
<file path=[Content_Types].xml><?xml version="1.0" encoding="utf-8"?>
<Types xmlns="http://schemas.openxmlformats.org/package/2006/content-types">
  <Default Extension="xml" ContentType="application/xml"/>
  <Default Extension="rels" ContentType="application/vnd.openxmlformats-package.relationships+xml"/>
  <Default Extension="bin" ContentType="application/vnd.openxmlformats-officedocument.spreadsheetml.printerSettings"/>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worksheets/sheet3.xml" ContentType="application/vnd.openxmlformats-officedocument.spreadsheetml.worksheet+xml"/>
  <Override PartName="/xl/externalLinks/externalLink1.xml" ContentType="application/vnd.openxmlformats-officedocument.spreadsheetml.externalLink+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xl/calcChain.xml" ContentType="application/vnd.openxmlformats-officedocument.spreadsheetml.calcChain+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xl/workbook.xml"/><Relationship Id="rId2" Type="http://schemas.openxmlformats.org/package/2006/relationships/metadata/core-properties" Target="docProps/core.xml"/><Relationship Id="rId3" Type="http://schemas.openxmlformats.org/officeDocument/2006/relationships/extended-properties" Target="docProps/app.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mc:Ignorable="x15">
  <fileVersion appName="xl" lastEdited="6" lowestEdited="7" rupBuild="29005"/>
  <workbookPr/>
  <mc:AlternateContent xmlns:mc="http://schemas.openxmlformats.org/markup-compatibility/2006">
    <mc:Choice Requires="x15">
      <x15ac:absPath xmlns:x15ac="http://schemas.microsoft.com/office/spreadsheetml/2010/11/ac" url="/Users/nitesh/OneDrive/Work/GE_Python_Workspace/Approach4_classifier/"/>
    </mc:Choice>
  </mc:AlternateContent>
  <bookViews>
    <workbookView xWindow="0" yWindow="460" windowWidth="33600" windowHeight="19020" activeTab="1"/>
  </bookViews>
  <sheets>
    <sheet name="Final" sheetId="5" r:id="rId1"/>
    <sheet name="Approach4 Model" sheetId="7" r:id="rId2"/>
    <sheet name="Startup Distribution" sheetId="6" r:id="rId3"/>
  </sheets>
  <externalReferences>
    <externalReference r:id="rId4"/>
  </externalReferences>
  <definedNames>
    <definedName name="_xlnm._FilterDatabase" localSheetId="1" hidden="1">'Approach4 Model'!$A$1:$O$1048546</definedName>
    <definedName name="_xlnm._FilterDatabase" localSheetId="0" hidden="1">Final!$A$1:$K$371</definedName>
  </definedNames>
  <calcPr calcId="150001" concurrentCalc="0"/>
  <extLst>
    <ext xmlns:x14="http://schemas.microsoft.com/office/spreadsheetml/2009/9/main" uri="{79F54976-1DA5-4618-B147-4CDE4B953A38}">
      <x14:workbookPr defaultImageDpi="32767"/>
    </ext>
    <ext xmlns:mx="http://schemas.microsoft.com/office/mac/excel/2008/main" uri="{7523E5D3-25F3-A5E0-1632-64F254C22452}">
      <mx:ArchID Flags="2"/>
    </ext>
    <ext uri="{140A7094-0E35-4892-8432-C4D2E57EDEB5}">
      <x15:workbookPr chartTrackingRefBase="1"/>
    </ext>
  </extLst>
</workbook>
</file>

<file path=xl/calcChain.xml><?xml version="1.0" encoding="utf-8"?>
<calcChain xmlns="http://schemas.openxmlformats.org/spreadsheetml/2006/main">
  <c r="J365" i="7" l="1"/>
  <c r="J359" i="7"/>
  <c r="J358" i="7"/>
  <c r="J353" i="7"/>
  <c r="J350" i="7"/>
  <c r="J349" i="7"/>
  <c r="J340" i="7"/>
  <c r="J339" i="7"/>
  <c r="J338" i="7"/>
  <c r="J337" i="7"/>
  <c r="J336" i="7"/>
  <c r="J335" i="7"/>
  <c r="J332" i="7"/>
  <c r="J326" i="7"/>
  <c r="J323" i="7"/>
  <c r="J319" i="7"/>
  <c r="J315" i="7"/>
  <c r="J309" i="7"/>
  <c r="J308" i="7"/>
  <c r="J305" i="7"/>
  <c r="J301" i="7"/>
  <c r="J297" i="7"/>
  <c r="J295" i="7"/>
  <c r="J292" i="7"/>
  <c r="J285" i="7"/>
  <c r="J281" i="7"/>
  <c r="J280" i="7"/>
  <c r="J267" i="7"/>
  <c r="J260" i="7"/>
  <c r="J258" i="7"/>
  <c r="J255" i="7"/>
  <c r="J254" i="7"/>
  <c r="J252" i="7"/>
  <c r="J247" i="7"/>
  <c r="J245" i="7"/>
  <c r="J242" i="7"/>
  <c r="J241" i="7"/>
  <c r="J238" i="7"/>
  <c r="J233" i="7"/>
  <c r="J225" i="7"/>
  <c r="J210" i="7"/>
  <c r="J209" i="7"/>
  <c r="J205" i="7"/>
  <c r="J199" i="7"/>
  <c r="J196" i="7"/>
  <c r="J192" i="7"/>
  <c r="J187" i="7"/>
  <c r="J183" i="7"/>
  <c r="J182" i="7"/>
  <c r="J176" i="7"/>
  <c r="J175" i="7"/>
  <c r="J174" i="7"/>
  <c r="J173" i="7"/>
  <c r="J167" i="7"/>
  <c r="J162" i="7"/>
  <c r="J159" i="7"/>
  <c r="J147" i="7"/>
  <c r="J144" i="7"/>
  <c r="J142" i="7"/>
  <c r="J141" i="7"/>
  <c r="J139" i="7"/>
  <c r="J138" i="7"/>
  <c r="J136" i="7"/>
  <c r="J133" i="7"/>
  <c r="J126" i="7"/>
  <c r="J118" i="7"/>
  <c r="J113" i="7"/>
  <c r="J106" i="7"/>
  <c r="J102" i="7"/>
  <c r="J100" i="7"/>
  <c r="J94" i="7"/>
  <c r="J91" i="7"/>
  <c r="J78" i="7"/>
  <c r="J69" i="7"/>
  <c r="J65" i="7"/>
  <c r="J64" i="7"/>
  <c r="J51" i="7"/>
  <c r="J47" i="7"/>
  <c r="J44" i="7"/>
  <c r="J40" i="7"/>
  <c r="J34" i="7"/>
  <c r="J31" i="7"/>
  <c r="J29" i="7"/>
  <c r="J27" i="7"/>
  <c r="J24" i="7"/>
  <c r="J17" i="7"/>
  <c r="J13" i="7"/>
  <c r="J9" i="7"/>
  <c r="J8" i="7"/>
  <c r="J7" i="7"/>
  <c r="J371" i="7"/>
  <c r="J370" i="7"/>
  <c r="J369" i="7"/>
  <c r="J368" i="7"/>
  <c r="J367" i="7"/>
  <c r="J366" i="7"/>
  <c r="J364" i="7"/>
  <c r="J363" i="7"/>
  <c r="J362" i="7"/>
  <c r="J361" i="7"/>
  <c r="J360" i="7"/>
  <c r="J357" i="7"/>
  <c r="J356" i="7"/>
  <c r="J355" i="7"/>
  <c r="J354" i="7"/>
  <c r="J352" i="7"/>
  <c r="J351" i="7"/>
  <c r="J348" i="7"/>
  <c r="J347" i="7"/>
  <c r="J346" i="7"/>
  <c r="J345" i="7"/>
  <c r="J344" i="7"/>
  <c r="J343" i="7"/>
  <c r="J342" i="7"/>
  <c r="J341" i="7"/>
  <c r="J334" i="7"/>
  <c r="J333" i="7"/>
  <c r="J331" i="7"/>
  <c r="J330" i="7"/>
  <c r="J329" i="7"/>
  <c r="J328" i="7"/>
  <c r="J327" i="7"/>
  <c r="J325" i="7"/>
  <c r="J324" i="7"/>
  <c r="J322" i="7"/>
  <c r="J321" i="7"/>
  <c r="J320" i="7"/>
  <c r="J318" i="7"/>
  <c r="J317" i="7"/>
  <c r="J316" i="7"/>
  <c r="J314" i="7"/>
  <c r="J313" i="7"/>
  <c r="J312" i="7"/>
  <c r="J311" i="7"/>
  <c r="J310" i="7"/>
  <c r="J307" i="7"/>
  <c r="J306" i="7"/>
  <c r="J304" i="7"/>
  <c r="J303" i="7"/>
  <c r="J302" i="7"/>
  <c r="J300" i="7"/>
  <c r="J299" i="7"/>
  <c r="J298" i="7"/>
  <c r="J296" i="7"/>
  <c r="J294" i="7"/>
  <c r="J293" i="7"/>
  <c r="J291" i="7"/>
  <c r="J290" i="7"/>
  <c r="J289" i="7"/>
  <c r="J288" i="7"/>
  <c r="J287" i="7"/>
  <c r="J286" i="7"/>
  <c r="J284" i="7"/>
  <c r="J283" i="7"/>
  <c r="J282" i="7"/>
  <c r="J279" i="7"/>
  <c r="J278" i="7"/>
  <c r="J277" i="7"/>
  <c r="J276" i="7"/>
  <c r="J275" i="7"/>
  <c r="J274" i="7"/>
  <c r="J273" i="7"/>
  <c r="J272" i="7"/>
  <c r="J271" i="7"/>
  <c r="J270" i="7"/>
  <c r="J269" i="7"/>
  <c r="J268" i="7"/>
  <c r="J266" i="7"/>
  <c r="J265" i="7"/>
  <c r="J264" i="7"/>
  <c r="J263" i="7"/>
  <c r="J262" i="7"/>
  <c r="J261" i="7"/>
  <c r="J259" i="7"/>
  <c r="J257" i="7"/>
  <c r="J256" i="7"/>
  <c r="J253" i="7"/>
  <c r="J251" i="7"/>
  <c r="J250" i="7"/>
  <c r="J249" i="7"/>
  <c r="J248" i="7"/>
  <c r="J246" i="7"/>
  <c r="J244" i="7"/>
  <c r="J243" i="7"/>
  <c r="J240" i="7"/>
  <c r="J239" i="7"/>
  <c r="J237" i="7"/>
  <c r="J236" i="7"/>
  <c r="J235" i="7"/>
  <c r="J234" i="7"/>
  <c r="J232" i="7"/>
  <c r="J231" i="7"/>
  <c r="J230" i="7"/>
  <c r="J229" i="7"/>
  <c r="J228" i="7"/>
  <c r="J227" i="7"/>
  <c r="J226" i="7"/>
  <c r="J224" i="7"/>
  <c r="J223" i="7"/>
  <c r="J222" i="7"/>
  <c r="J221" i="7"/>
  <c r="J220" i="7"/>
  <c r="J219" i="7"/>
  <c r="J218" i="7"/>
  <c r="J217" i="7"/>
  <c r="J216" i="7"/>
  <c r="J215" i="7"/>
  <c r="J214" i="7"/>
  <c r="J213" i="7"/>
  <c r="J212" i="7"/>
  <c r="J211" i="7"/>
  <c r="J208" i="7"/>
  <c r="J207" i="7"/>
  <c r="J206" i="7"/>
  <c r="J204" i="7"/>
  <c r="J203" i="7"/>
  <c r="J202" i="7"/>
  <c r="J201" i="7"/>
  <c r="J200" i="7"/>
  <c r="J198" i="7"/>
  <c r="J197" i="7"/>
  <c r="J195" i="7"/>
  <c r="J194" i="7"/>
  <c r="J193" i="7"/>
  <c r="J191" i="7"/>
  <c r="J190" i="7"/>
  <c r="J189" i="7"/>
  <c r="J188" i="7"/>
  <c r="J186" i="7"/>
  <c r="J185" i="7"/>
  <c r="J184" i="7"/>
  <c r="J181" i="7"/>
  <c r="J180" i="7"/>
  <c r="J179" i="7"/>
  <c r="J178" i="7"/>
  <c r="J177" i="7"/>
  <c r="J172" i="7"/>
  <c r="J171" i="7"/>
  <c r="J170" i="7"/>
  <c r="J169" i="7"/>
  <c r="J168" i="7"/>
  <c r="J166" i="7"/>
  <c r="J165" i="7"/>
  <c r="J164" i="7"/>
  <c r="J163" i="7"/>
  <c r="J161" i="7"/>
  <c r="J160" i="7"/>
  <c r="J158" i="7"/>
  <c r="J157" i="7"/>
  <c r="J156" i="7"/>
  <c r="J155" i="7"/>
  <c r="J154" i="7"/>
  <c r="J153" i="7"/>
  <c r="J152" i="7"/>
  <c r="J151" i="7"/>
  <c r="J150" i="7"/>
  <c r="J149" i="7"/>
  <c r="J148" i="7"/>
  <c r="J146" i="7"/>
  <c r="J145" i="7"/>
  <c r="J143" i="7"/>
  <c r="J140" i="7"/>
  <c r="J137" i="7"/>
  <c r="J135" i="7"/>
  <c r="J134" i="7"/>
  <c r="J132" i="7"/>
  <c r="J131" i="7"/>
  <c r="J130" i="7"/>
  <c r="J129" i="7"/>
  <c r="J128" i="7"/>
  <c r="J127" i="7"/>
  <c r="J125" i="7"/>
  <c r="J124" i="7"/>
  <c r="J123" i="7"/>
  <c r="J122" i="7"/>
  <c r="J121" i="7"/>
  <c r="J120" i="7"/>
  <c r="J119" i="7"/>
  <c r="J117" i="7"/>
  <c r="J116" i="7"/>
  <c r="J115" i="7"/>
  <c r="J114" i="7"/>
  <c r="J112" i="7"/>
  <c r="J111" i="7"/>
  <c r="J110" i="7"/>
  <c r="J109" i="7"/>
  <c r="J108" i="7"/>
  <c r="J107" i="7"/>
  <c r="J105" i="7"/>
  <c r="J104" i="7"/>
  <c r="J103" i="7"/>
  <c r="J101" i="7"/>
  <c r="J99" i="7"/>
  <c r="J98" i="7"/>
  <c r="J97" i="7"/>
  <c r="J96" i="7"/>
  <c r="J95" i="7"/>
  <c r="J93" i="7"/>
  <c r="J92" i="7"/>
  <c r="J90" i="7"/>
  <c r="J89" i="7"/>
  <c r="J88" i="7"/>
  <c r="J87" i="7"/>
  <c r="J86" i="7"/>
  <c r="J85" i="7"/>
  <c r="J84" i="7"/>
  <c r="J83" i="7"/>
  <c r="J82" i="7"/>
  <c r="J81" i="7"/>
  <c r="J80" i="7"/>
  <c r="J79" i="7"/>
  <c r="J77" i="7"/>
  <c r="J76" i="7"/>
  <c r="J75" i="7"/>
  <c r="J74" i="7"/>
  <c r="J73" i="7"/>
  <c r="J72" i="7"/>
  <c r="J71" i="7"/>
  <c r="J70" i="7"/>
  <c r="J68" i="7"/>
  <c r="J67" i="7"/>
  <c r="J66" i="7"/>
  <c r="J63" i="7"/>
  <c r="J62" i="7"/>
  <c r="J61" i="7"/>
  <c r="J60" i="7"/>
  <c r="J59" i="7"/>
  <c r="J58" i="7"/>
  <c r="J57" i="7"/>
  <c r="J56" i="7"/>
  <c r="J55" i="7"/>
  <c r="J54" i="7"/>
  <c r="J53" i="7"/>
  <c r="J52" i="7"/>
  <c r="J50" i="7"/>
  <c r="J49" i="7"/>
  <c r="J48" i="7"/>
  <c r="J46" i="7"/>
  <c r="J45" i="7"/>
  <c r="J43" i="7"/>
  <c r="J42" i="7"/>
  <c r="J41" i="7"/>
  <c r="J39" i="7"/>
  <c r="J38" i="7"/>
  <c r="J37" i="7"/>
  <c r="J36" i="7"/>
  <c r="J35" i="7"/>
  <c r="J33" i="7"/>
  <c r="J32" i="7"/>
  <c r="J30" i="7"/>
  <c r="J28" i="7"/>
  <c r="J26" i="7"/>
  <c r="J25" i="7"/>
  <c r="J23" i="7"/>
  <c r="J22" i="7"/>
  <c r="J21" i="7"/>
  <c r="J20" i="7"/>
  <c r="J19" i="7"/>
  <c r="J18" i="7"/>
  <c r="J16" i="7"/>
  <c r="J15" i="7"/>
  <c r="J14" i="7"/>
  <c r="J12" i="7"/>
  <c r="J11" i="7"/>
  <c r="J10" i="7"/>
  <c r="J6" i="7"/>
  <c r="J5" i="7"/>
  <c r="J4" i="7"/>
  <c r="J3" i="7"/>
  <c r="J2" i="7"/>
  <c r="P11" i="6"/>
  <c r="D20" i="6"/>
  <c r="G12" i="6"/>
  <c r="G7" i="6"/>
  <c r="G6" i="6"/>
  <c r="G5" i="6"/>
  <c r="G4" i="6"/>
  <c r="G3" i="6"/>
  <c r="G2" i="6"/>
  <c r="D18" i="6"/>
  <c r="D16" i="6"/>
  <c r="D14" i="6"/>
  <c r="D11" i="6"/>
  <c r="D2" i="6"/>
  <c r="C4" i="5"/>
  <c r="C5" i="5"/>
  <c r="C6" i="5"/>
  <c r="C7" i="5"/>
  <c r="C8" i="5"/>
  <c r="C9" i="5"/>
  <c r="C10" i="5"/>
  <c r="C11" i="5"/>
  <c r="C12" i="5"/>
  <c r="C13" i="5"/>
  <c r="C14" i="5"/>
  <c r="C15" i="5"/>
  <c r="C16" i="5"/>
  <c r="C17" i="5"/>
  <c r="C18" i="5"/>
  <c r="C19" i="5"/>
  <c r="C20" i="5"/>
  <c r="C21" i="5"/>
  <c r="C22" i="5"/>
  <c r="C23" i="5"/>
  <c r="C24" i="5"/>
  <c r="C25" i="5"/>
  <c r="C26" i="5"/>
  <c r="C27" i="5"/>
  <c r="C28" i="5"/>
  <c r="C29" i="5"/>
  <c r="C30" i="5"/>
  <c r="C31" i="5"/>
  <c r="C32" i="5"/>
  <c r="C33" i="5"/>
  <c r="C34" i="5"/>
  <c r="C35" i="5"/>
  <c r="C36" i="5"/>
  <c r="C37" i="5"/>
  <c r="C38" i="5"/>
  <c r="C39" i="5"/>
  <c r="C40" i="5"/>
  <c r="C41" i="5"/>
  <c r="C42" i="5"/>
  <c r="C43" i="5"/>
  <c r="C44" i="5"/>
  <c r="C45" i="5"/>
  <c r="C46" i="5"/>
  <c r="C47" i="5"/>
  <c r="C48" i="5"/>
  <c r="C49" i="5"/>
  <c r="C50" i="5"/>
  <c r="C51" i="5"/>
  <c r="C52" i="5"/>
  <c r="C53" i="5"/>
  <c r="C54" i="5"/>
  <c r="C55" i="5"/>
  <c r="C56" i="5"/>
  <c r="C57" i="5"/>
  <c r="C58" i="5"/>
  <c r="C59" i="5"/>
  <c r="C60" i="5"/>
  <c r="C61" i="5"/>
  <c r="C62" i="5"/>
  <c r="C63" i="5"/>
  <c r="C64" i="5"/>
  <c r="C65" i="5"/>
  <c r="C66" i="5"/>
  <c r="C67" i="5"/>
  <c r="C68" i="5"/>
  <c r="C69" i="5"/>
  <c r="C70" i="5"/>
  <c r="C71" i="5"/>
  <c r="C72" i="5"/>
  <c r="C73" i="5"/>
  <c r="C74" i="5"/>
  <c r="C75" i="5"/>
  <c r="C76" i="5"/>
  <c r="C77" i="5"/>
  <c r="C78" i="5"/>
  <c r="C79" i="5"/>
  <c r="C80" i="5"/>
  <c r="C81" i="5"/>
  <c r="C82" i="5"/>
  <c r="C83" i="5"/>
  <c r="C84" i="5"/>
  <c r="C85" i="5"/>
  <c r="C86" i="5"/>
  <c r="C87" i="5"/>
  <c r="C88" i="5"/>
  <c r="C89" i="5"/>
  <c r="C90" i="5"/>
  <c r="C91" i="5"/>
  <c r="C92" i="5"/>
  <c r="C93" i="5"/>
  <c r="C94" i="5"/>
  <c r="C95" i="5"/>
  <c r="C96" i="5"/>
  <c r="C97" i="5"/>
  <c r="C98" i="5"/>
  <c r="C99" i="5"/>
  <c r="C100" i="5"/>
  <c r="C101" i="5"/>
  <c r="C102" i="5"/>
  <c r="C103" i="5"/>
  <c r="C104" i="5"/>
  <c r="C105" i="5"/>
  <c r="C106" i="5"/>
  <c r="C107" i="5"/>
  <c r="C108" i="5"/>
  <c r="C109" i="5"/>
  <c r="C110" i="5"/>
  <c r="C111" i="5"/>
  <c r="C112" i="5"/>
  <c r="C113" i="5"/>
  <c r="C114" i="5"/>
  <c r="C115" i="5"/>
  <c r="C116" i="5"/>
  <c r="C117" i="5"/>
  <c r="C118" i="5"/>
  <c r="C119" i="5"/>
  <c r="C120" i="5"/>
  <c r="C121" i="5"/>
  <c r="C122" i="5"/>
  <c r="C123" i="5"/>
  <c r="C124" i="5"/>
  <c r="C125" i="5"/>
  <c r="C126" i="5"/>
  <c r="C127" i="5"/>
  <c r="C128" i="5"/>
  <c r="C129" i="5"/>
  <c r="C130" i="5"/>
  <c r="C131" i="5"/>
  <c r="C132" i="5"/>
  <c r="C133" i="5"/>
  <c r="C134" i="5"/>
  <c r="C135" i="5"/>
  <c r="C136" i="5"/>
  <c r="C137" i="5"/>
  <c r="C138" i="5"/>
  <c r="C139" i="5"/>
  <c r="C140" i="5"/>
  <c r="C141" i="5"/>
  <c r="C142" i="5"/>
  <c r="C143" i="5"/>
  <c r="C144" i="5"/>
  <c r="C145" i="5"/>
  <c r="C146" i="5"/>
  <c r="C147" i="5"/>
  <c r="C148" i="5"/>
  <c r="C149" i="5"/>
  <c r="C150" i="5"/>
  <c r="C151" i="5"/>
  <c r="C152" i="5"/>
  <c r="C153" i="5"/>
  <c r="C154" i="5"/>
  <c r="C155" i="5"/>
  <c r="C156" i="5"/>
  <c r="C157" i="5"/>
  <c r="C158" i="5"/>
  <c r="C159" i="5"/>
  <c r="C160" i="5"/>
  <c r="C161" i="5"/>
  <c r="C162" i="5"/>
  <c r="C163" i="5"/>
  <c r="C164" i="5"/>
  <c r="C165" i="5"/>
  <c r="C166" i="5"/>
  <c r="C167" i="5"/>
  <c r="C168" i="5"/>
  <c r="C169" i="5"/>
  <c r="C170" i="5"/>
  <c r="C171" i="5"/>
  <c r="C172" i="5"/>
  <c r="C173" i="5"/>
  <c r="C174" i="5"/>
  <c r="C175" i="5"/>
  <c r="C176" i="5"/>
  <c r="C177" i="5"/>
  <c r="C178" i="5"/>
  <c r="C179" i="5"/>
  <c r="C180" i="5"/>
  <c r="C181" i="5"/>
  <c r="C182" i="5"/>
  <c r="C183" i="5"/>
  <c r="C184" i="5"/>
  <c r="C185" i="5"/>
  <c r="C186" i="5"/>
  <c r="C187" i="5"/>
  <c r="C188" i="5"/>
  <c r="C189" i="5"/>
  <c r="C190" i="5"/>
  <c r="C191" i="5"/>
  <c r="C192" i="5"/>
  <c r="C193" i="5"/>
  <c r="C194" i="5"/>
  <c r="C195" i="5"/>
  <c r="C196" i="5"/>
  <c r="C197" i="5"/>
  <c r="C198" i="5"/>
  <c r="C199" i="5"/>
  <c r="C200" i="5"/>
  <c r="C201" i="5"/>
  <c r="C202" i="5"/>
  <c r="C203" i="5"/>
  <c r="C204" i="5"/>
  <c r="C205" i="5"/>
  <c r="C206" i="5"/>
  <c r="C207" i="5"/>
  <c r="C208" i="5"/>
  <c r="C209" i="5"/>
  <c r="C210" i="5"/>
  <c r="C211" i="5"/>
  <c r="C212" i="5"/>
  <c r="C213" i="5"/>
  <c r="C214" i="5"/>
  <c r="C215" i="5"/>
  <c r="C216" i="5"/>
  <c r="C217" i="5"/>
  <c r="C218" i="5"/>
  <c r="C219" i="5"/>
  <c r="C220" i="5"/>
  <c r="C221" i="5"/>
  <c r="C222" i="5"/>
  <c r="C223" i="5"/>
  <c r="C224" i="5"/>
  <c r="C225" i="5"/>
  <c r="C226" i="5"/>
  <c r="C227" i="5"/>
  <c r="C228" i="5"/>
  <c r="C229" i="5"/>
  <c r="C230" i="5"/>
  <c r="C231" i="5"/>
  <c r="C232" i="5"/>
  <c r="C233" i="5"/>
  <c r="C234" i="5"/>
  <c r="C235" i="5"/>
  <c r="C236" i="5"/>
  <c r="C237" i="5"/>
  <c r="C238" i="5"/>
  <c r="C239" i="5"/>
  <c r="C240" i="5"/>
  <c r="C241" i="5"/>
  <c r="C242" i="5"/>
  <c r="C243" i="5"/>
  <c r="C244" i="5"/>
  <c r="C245" i="5"/>
  <c r="C246" i="5"/>
  <c r="C247" i="5"/>
  <c r="C248" i="5"/>
  <c r="C249" i="5"/>
  <c r="C250" i="5"/>
  <c r="C251" i="5"/>
  <c r="C252" i="5"/>
  <c r="C253" i="5"/>
  <c r="C254" i="5"/>
  <c r="C255" i="5"/>
  <c r="C256" i="5"/>
  <c r="C257" i="5"/>
  <c r="C258" i="5"/>
  <c r="C259" i="5"/>
  <c r="C260" i="5"/>
  <c r="C261" i="5"/>
  <c r="C262" i="5"/>
  <c r="C263" i="5"/>
  <c r="C264" i="5"/>
  <c r="C265" i="5"/>
  <c r="C266" i="5"/>
  <c r="C267" i="5"/>
  <c r="C268" i="5"/>
  <c r="C269" i="5"/>
  <c r="C270" i="5"/>
  <c r="C271" i="5"/>
  <c r="C272" i="5"/>
  <c r="C273" i="5"/>
  <c r="C274" i="5"/>
  <c r="C275" i="5"/>
  <c r="C276" i="5"/>
  <c r="C277" i="5"/>
  <c r="C278" i="5"/>
  <c r="C279" i="5"/>
  <c r="C280" i="5"/>
  <c r="C281" i="5"/>
  <c r="C282" i="5"/>
  <c r="C283" i="5"/>
  <c r="C284" i="5"/>
  <c r="C285" i="5"/>
  <c r="C286" i="5"/>
  <c r="C287" i="5"/>
  <c r="C288" i="5"/>
  <c r="C289" i="5"/>
  <c r="C290" i="5"/>
  <c r="C291" i="5"/>
  <c r="C292" i="5"/>
  <c r="C293" i="5"/>
  <c r="C294" i="5"/>
  <c r="C295" i="5"/>
  <c r="C296" i="5"/>
  <c r="C297" i="5"/>
  <c r="C298" i="5"/>
  <c r="C299" i="5"/>
  <c r="C300" i="5"/>
  <c r="C301" i="5"/>
  <c r="C302" i="5"/>
  <c r="C303" i="5"/>
  <c r="C304" i="5"/>
  <c r="C305" i="5"/>
  <c r="C306" i="5"/>
  <c r="C307" i="5"/>
  <c r="C308" i="5"/>
  <c r="C309" i="5"/>
  <c r="C310" i="5"/>
  <c r="C311" i="5"/>
  <c r="C312" i="5"/>
  <c r="C313" i="5"/>
  <c r="C314" i="5"/>
  <c r="C315" i="5"/>
  <c r="C316" i="5"/>
  <c r="C317" i="5"/>
  <c r="C318" i="5"/>
  <c r="C319" i="5"/>
  <c r="C320" i="5"/>
  <c r="C321" i="5"/>
  <c r="C322" i="5"/>
  <c r="C323" i="5"/>
  <c r="C324" i="5"/>
  <c r="C325" i="5"/>
  <c r="C326" i="5"/>
  <c r="C327" i="5"/>
  <c r="C328" i="5"/>
  <c r="C329" i="5"/>
  <c r="C330" i="5"/>
  <c r="C331" i="5"/>
  <c r="C332" i="5"/>
  <c r="C333" i="5"/>
  <c r="C334" i="5"/>
  <c r="C335" i="5"/>
  <c r="C336" i="5"/>
  <c r="C337" i="5"/>
  <c r="C338" i="5"/>
  <c r="C339" i="5"/>
  <c r="C340" i="5"/>
  <c r="C341" i="5"/>
  <c r="C342" i="5"/>
  <c r="C343" i="5"/>
  <c r="C344" i="5"/>
  <c r="C345" i="5"/>
  <c r="C346" i="5"/>
  <c r="C347" i="5"/>
  <c r="C348" i="5"/>
  <c r="C349" i="5"/>
  <c r="C350" i="5"/>
  <c r="C351" i="5"/>
  <c r="C352" i="5"/>
  <c r="C353" i="5"/>
  <c r="C354" i="5"/>
  <c r="C355" i="5"/>
  <c r="C356" i="5"/>
  <c r="C357" i="5"/>
  <c r="C358" i="5"/>
  <c r="C359" i="5"/>
  <c r="C360" i="5"/>
  <c r="C361" i="5"/>
  <c r="C362" i="5"/>
  <c r="C363" i="5"/>
  <c r="C364" i="5"/>
  <c r="C365" i="5"/>
  <c r="C366" i="5"/>
  <c r="C367" i="5"/>
  <c r="C368" i="5"/>
  <c r="C369" i="5"/>
  <c r="C370" i="5"/>
  <c r="C371" i="5"/>
  <c r="C3" i="5"/>
  <c r="C2" i="5"/>
  <c r="H3" i="5"/>
  <c r="H4" i="5"/>
  <c r="H5" i="5"/>
  <c r="H6" i="5"/>
  <c r="H7" i="5"/>
  <c r="H8" i="5"/>
  <c r="H9" i="5"/>
  <c r="H10" i="5"/>
  <c r="H11" i="5"/>
  <c r="H12" i="5"/>
  <c r="H13" i="5"/>
  <c r="H14" i="5"/>
  <c r="H15" i="5"/>
  <c r="H16" i="5"/>
  <c r="H17" i="5"/>
  <c r="H18" i="5"/>
  <c r="H19" i="5"/>
  <c r="H20" i="5"/>
  <c r="H21" i="5"/>
  <c r="H22" i="5"/>
  <c r="H23" i="5"/>
  <c r="H24" i="5"/>
  <c r="H25" i="5"/>
  <c r="H26" i="5"/>
  <c r="H27" i="5"/>
  <c r="H28" i="5"/>
  <c r="H29" i="5"/>
  <c r="H30" i="5"/>
  <c r="H31" i="5"/>
  <c r="H32" i="5"/>
  <c r="H33" i="5"/>
  <c r="H34" i="5"/>
  <c r="H35" i="5"/>
  <c r="H36" i="5"/>
  <c r="H37" i="5"/>
  <c r="H38" i="5"/>
  <c r="H39" i="5"/>
  <c r="H40" i="5"/>
  <c r="H41" i="5"/>
  <c r="H42" i="5"/>
  <c r="H43" i="5"/>
  <c r="H44" i="5"/>
  <c r="H45" i="5"/>
  <c r="H46" i="5"/>
  <c r="H47" i="5"/>
  <c r="H48" i="5"/>
  <c r="H49" i="5"/>
  <c r="H50" i="5"/>
  <c r="H51" i="5"/>
  <c r="H52" i="5"/>
  <c r="H53" i="5"/>
  <c r="H54" i="5"/>
  <c r="H55" i="5"/>
  <c r="H56" i="5"/>
  <c r="H57" i="5"/>
  <c r="H58" i="5"/>
  <c r="H59" i="5"/>
  <c r="H60" i="5"/>
  <c r="H61" i="5"/>
  <c r="H62" i="5"/>
  <c r="H63" i="5"/>
  <c r="H64" i="5"/>
  <c r="H65" i="5"/>
  <c r="H66" i="5"/>
  <c r="H67" i="5"/>
  <c r="H68" i="5"/>
  <c r="H69" i="5"/>
  <c r="H70" i="5"/>
  <c r="H71" i="5"/>
  <c r="H72" i="5"/>
  <c r="H73" i="5"/>
  <c r="H74" i="5"/>
  <c r="H75" i="5"/>
  <c r="H76" i="5"/>
  <c r="H77" i="5"/>
  <c r="H78" i="5"/>
  <c r="H79" i="5"/>
  <c r="H80" i="5"/>
  <c r="H81" i="5"/>
  <c r="H82" i="5"/>
  <c r="H83" i="5"/>
  <c r="H84" i="5"/>
  <c r="H85" i="5"/>
  <c r="H86" i="5"/>
  <c r="H87" i="5"/>
  <c r="H88" i="5"/>
  <c r="H89" i="5"/>
  <c r="H90" i="5"/>
  <c r="H91" i="5"/>
  <c r="H92" i="5"/>
  <c r="H93" i="5"/>
  <c r="H94" i="5"/>
  <c r="H95" i="5"/>
  <c r="H96" i="5"/>
  <c r="H97" i="5"/>
  <c r="H98" i="5"/>
  <c r="H99" i="5"/>
  <c r="H100" i="5"/>
  <c r="H101" i="5"/>
  <c r="H102" i="5"/>
  <c r="H103" i="5"/>
  <c r="H104" i="5"/>
  <c r="H105" i="5"/>
  <c r="H106" i="5"/>
  <c r="H107" i="5"/>
  <c r="H108" i="5"/>
  <c r="H109" i="5"/>
  <c r="H110" i="5"/>
  <c r="H111" i="5"/>
  <c r="H112" i="5"/>
  <c r="H113" i="5"/>
  <c r="H114" i="5"/>
  <c r="H115" i="5"/>
  <c r="H116" i="5"/>
  <c r="H117" i="5"/>
  <c r="H118" i="5"/>
  <c r="H119" i="5"/>
  <c r="H120" i="5"/>
  <c r="H121" i="5"/>
  <c r="H122" i="5"/>
  <c r="H123" i="5"/>
  <c r="H124" i="5"/>
  <c r="H125" i="5"/>
  <c r="H126" i="5"/>
  <c r="H127" i="5"/>
  <c r="H128" i="5"/>
  <c r="H129" i="5"/>
  <c r="H130" i="5"/>
  <c r="H131" i="5"/>
  <c r="H132" i="5"/>
  <c r="H133" i="5"/>
  <c r="H134" i="5"/>
  <c r="H135" i="5"/>
  <c r="H136" i="5"/>
  <c r="H137" i="5"/>
  <c r="H138" i="5"/>
  <c r="H139" i="5"/>
  <c r="H140" i="5"/>
  <c r="H141" i="5"/>
  <c r="H142" i="5"/>
  <c r="H143" i="5"/>
  <c r="H144" i="5"/>
  <c r="H145" i="5"/>
  <c r="H146" i="5"/>
  <c r="H147" i="5"/>
  <c r="H148" i="5"/>
  <c r="H149" i="5"/>
  <c r="H150" i="5"/>
  <c r="H151" i="5"/>
  <c r="H152" i="5"/>
  <c r="H153" i="5"/>
  <c r="H154" i="5"/>
  <c r="H155" i="5"/>
  <c r="H156" i="5"/>
  <c r="H157" i="5"/>
  <c r="H158" i="5"/>
  <c r="H159" i="5"/>
  <c r="H160" i="5"/>
  <c r="H161" i="5"/>
  <c r="H162" i="5"/>
  <c r="H163" i="5"/>
  <c r="H164" i="5"/>
  <c r="H165" i="5"/>
  <c r="H166" i="5"/>
  <c r="H167" i="5"/>
  <c r="H168" i="5"/>
  <c r="H169" i="5"/>
  <c r="H170" i="5"/>
  <c r="H171" i="5"/>
  <c r="H172" i="5"/>
  <c r="H173" i="5"/>
  <c r="H174" i="5"/>
  <c r="H175" i="5"/>
  <c r="H176" i="5"/>
  <c r="H177" i="5"/>
  <c r="H178" i="5"/>
  <c r="H179" i="5"/>
  <c r="H180" i="5"/>
  <c r="H181" i="5"/>
  <c r="H182" i="5"/>
  <c r="H183" i="5"/>
  <c r="H184" i="5"/>
  <c r="H185" i="5"/>
  <c r="H186" i="5"/>
  <c r="H187" i="5"/>
  <c r="H188" i="5"/>
  <c r="H189" i="5"/>
  <c r="H190" i="5"/>
  <c r="H191" i="5"/>
  <c r="H192" i="5"/>
  <c r="H193" i="5"/>
  <c r="H194" i="5"/>
  <c r="H195" i="5"/>
  <c r="H196" i="5"/>
  <c r="H197" i="5"/>
  <c r="H198" i="5"/>
  <c r="H199" i="5"/>
  <c r="H200" i="5"/>
  <c r="H201" i="5"/>
  <c r="H202" i="5"/>
  <c r="H203" i="5"/>
  <c r="H204" i="5"/>
  <c r="H205" i="5"/>
  <c r="H206" i="5"/>
  <c r="H207" i="5"/>
  <c r="H208" i="5"/>
  <c r="H209" i="5"/>
  <c r="H210" i="5"/>
  <c r="H211" i="5"/>
  <c r="H212" i="5"/>
  <c r="H213" i="5"/>
  <c r="H214" i="5"/>
  <c r="H215" i="5"/>
  <c r="H216" i="5"/>
  <c r="H217" i="5"/>
  <c r="H218" i="5"/>
  <c r="H219" i="5"/>
  <c r="H220" i="5"/>
  <c r="H221" i="5"/>
  <c r="H222" i="5"/>
  <c r="H223" i="5"/>
  <c r="H224" i="5"/>
  <c r="H225" i="5"/>
  <c r="H226" i="5"/>
  <c r="H227" i="5"/>
  <c r="H228" i="5"/>
  <c r="H229" i="5"/>
  <c r="H230" i="5"/>
  <c r="H231" i="5"/>
  <c r="H232" i="5"/>
  <c r="H233" i="5"/>
  <c r="H234" i="5"/>
  <c r="H235" i="5"/>
  <c r="H236" i="5"/>
  <c r="H237" i="5"/>
  <c r="H238" i="5"/>
  <c r="H239" i="5"/>
  <c r="H240" i="5"/>
  <c r="H241" i="5"/>
  <c r="H242" i="5"/>
  <c r="H243" i="5"/>
  <c r="H244" i="5"/>
  <c r="H245" i="5"/>
  <c r="H246" i="5"/>
  <c r="H247" i="5"/>
  <c r="H248" i="5"/>
  <c r="H249" i="5"/>
  <c r="H250" i="5"/>
  <c r="H251" i="5"/>
  <c r="H252" i="5"/>
  <c r="H253" i="5"/>
  <c r="H254" i="5"/>
  <c r="H255" i="5"/>
  <c r="H256" i="5"/>
  <c r="H257" i="5"/>
  <c r="H258" i="5"/>
  <c r="H259" i="5"/>
  <c r="H260" i="5"/>
  <c r="H261" i="5"/>
  <c r="H262" i="5"/>
  <c r="H263" i="5"/>
  <c r="H264" i="5"/>
  <c r="H265" i="5"/>
  <c r="H266" i="5"/>
  <c r="H267" i="5"/>
  <c r="H268" i="5"/>
  <c r="H269" i="5"/>
  <c r="H270" i="5"/>
  <c r="H271" i="5"/>
  <c r="H272" i="5"/>
  <c r="H273" i="5"/>
  <c r="H274" i="5"/>
  <c r="H275" i="5"/>
  <c r="H276" i="5"/>
  <c r="H277" i="5"/>
  <c r="H278" i="5"/>
  <c r="H279" i="5"/>
  <c r="H280" i="5"/>
  <c r="H281" i="5"/>
  <c r="H282" i="5"/>
  <c r="H283" i="5"/>
  <c r="H284" i="5"/>
  <c r="H285" i="5"/>
  <c r="H286" i="5"/>
  <c r="H287" i="5"/>
  <c r="H288" i="5"/>
  <c r="H289" i="5"/>
  <c r="H290" i="5"/>
  <c r="H291" i="5"/>
  <c r="H292" i="5"/>
  <c r="H293" i="5"/>
  <c r="H294" i="5"/>
  <c r="H295" i="5"/>
  <c r="H296" i="5"/>
  <c r="H297" i="5"/>
  <c r="H298" i="5"/>
  <c r="H299" i="5"/>
  <c r="H300" i="5"/>
  <c r="H301" i="5"/>
  <c r="H302" i="5"/>
  <c r="H303" i="5"/>
  <c r="H304" i="5"/>
  <c r="H305" i="5"/>
  <c r="H306" i="5"/>
  <c r="H307" i="5"/>
  <c r="H308" i="5"/>
  <c r="H309" i="5"/>
  <c r="H310" i="5"/>
  <c r="H311" i="5"/>
  <c r="H312" i="5"/>
  <c r="H313" i="5"/>
  <c r="H314" i="5"/>
  <c r="H315" i="5"/>
  <c r="H316" i="5"/>
  <c r="H317" i="5"/>
  <c r="H318" i="5"/>
  <c r="H319" i="5"/>
  <c r="H320" i="5"/>
  <c r="H321" i="5"/>
  <c r="H322" i="5"/>
  <c r="H323" i="5"/>
  <c r="H324" i="5"/>
  <c r="H325" i="5"/>
  <c r="H326" i="5"/>
  <c r="H327" i="5"/>
  <c r="H328" i="5"/>
  <c r="H329" i="5"/>
  <c r="H330" i="5"/>
  <c r="H331" i="5"/>
  <c r="H332" i="5"/>
  <c r="H333" i="5"/>
  <c r="H334" i="5"/>
  <c r="H335" i="5"/>
  <c r="H336" i="5"/>
  <c r="H337" i="5"/>
  <c r="H338" i="5"/>
  <c r="H339" i="5"/>
  <c r="H340" i="5"/>
  <c r="H341" i="5"/>
  <c r="H342" i="5"/>
  <c r="H343" i="5"/>
  <c r="H344" i="5"/>
  <c r="H345" i="5"/>
  <c r="H346" i="5"/>
  <c r="H347" i="5"/>
  <c r="H348" i="5"/>
  <c r="H349" i="5"/>
  <c r="H350" i="5"/>
  <c r="H351" i="5"/>
  <c r="H352" i="5"/>
  <c r="H353" i="5"/>
  <c r="H354" i="5"/>
  <c r="H355" i="5"/>
  <c r="H356" i="5"/>
  <c r="H357" i="5"/>
  <c r="H358" i="5"/>
  <c r="H359" i="5"/>
  <c r="H360" i="5"/>
  <c r="H361" i="5"/>
  <c r="H362" i="5"/>
  <c r="H363" i="5"/>
  <c r="H364" i="5"/>
  <c r="H365" i="5"/>
  <c r="H366" i="5"/>
  <c r="H367" i="5"/>
  <c r="H368" i="5"/>
  <c r="H369" i="5"/>
  <c r="H370" i="5"/>
  <c r="H371" i="5"/>
  <c r="H2" i="5"/>
</calcChain>
</file>

<file path=xl/sharedStrings.xml><?xml version="1.0" encoding="utf-8"?>
<sst xmlns="http://schemas.openxmlformats.org/spreadsheetml/2006/main" count="7934" uniqueCount="2098">
  <si>
    <t>321Lend, Inc.</t>
  </si>
  <si>
    <t>321Lend, Inc. was formed in early 2014 in San Francisco, CA by three experienced professionals in finance, technology and management.</t>
  </si>
  <si>
    <t>Able Lending</t>
  </si>
  <si>
    <t>Able is the lowest-cost online lender for small business loans in the nation. We partner with your network to provide loans from $25k-$1MM.</t>
  </si>
  <si>
    <t>Achieve Lending</t>
  </si>
  <si>
    <t>Being the first-ever student loan comparison tool, AchieveLending.</t>
  </si>
  <si>
    <t>Affirm</t>
  </si>
  <si>
    <t>Based in San Francisco, California, Affirm is a financial services company that offers installment loans to consumers at the point of sale. Its aim is to improve the banking industry to be more accountable and accessible to consumers. Founded in 2012, Affirm lets shoppers pay for purchases across multiple months with transparent, fairly-priced fees built into every payment, and increases conversion and basket size for e-tailers at less than the cost of credit cards.</t>
  </si>
  <si>
    <t>ArgonCredit</t>
  </si>
  <si>
    <t>Argon Credit is a online personal loan startup. Currently growing in the U.S. with plans to expand into the U.K., Europe and Australia.</t>
  </si>
  <si>
    <t>Based in Chicago, Illinois, Argon Credit is a decision engine-based lending platform for prime and near-prime borrowers seeking immediate access to online personal loans. The platform leverages proprietary algorithms and data analytics to comb down a vast array of prospective-borrow attributes in real time to approve or disapprove loan applications. Argon Credit was founded in December 2013.</t>
  </si>
  <si>
    <t>Bond Street</t>
  </si>
  <si>
    <t>Bond Street is a startup focused on transforming small business lending through technology, data and design.</t>
  </si>
  <si>
    <t>Bristlecone Holdings</t>
  </si>
  <si>
    <t>Bristlecone Holdings is engineering the next generation of financial technologies.</t>
  </si>
  <si>
    <t>Bristlecone develops technologies to help businesses evaluate consumer creditworthiness. Their automated approval algorithms look at hundreds of different customer data points and leverage the power of machine learning to issue immediate credit decisions. The result is a truly personalized credit profile, and a powerful tool to help merchants grow their business.</t>
  </si>
  <si>
    <t>Capital Float</t>
  </si>
  <si>
    <t>Capital Float is an online platform that provides working capital finance to SMEs in India.</t>
  </si>
  <si>
    <t>Capital Float is an online platform that provides working capital finance to SMEs in India. We offer flexible, short-term loans that can be used to purchase inventory, service new orders or optimize cash cycles. Borrowers can apply online in minutes, select desired repayment terms and receive funds in their bank accounts in 7 days with minimal hassle.</t>
  </si>
  <si>
    <t>Capzest is a digital lending platform focused on unsecured financing for income generation purposes</t>
  </si>
  <si>
    <t>Clara Lending</t>
  </si>
  <si>
    <t>Building the fastest, simplest way for consumers to finance their home.</t>
  </si>
  <si>
    <t>Clara combines advanced technology with dedicated support for a simple and transparent home financing process.  Clara specializes in conventional, conforming residential home loans in California, offering the following products: 30-year fixed, 25-year fixed, 20-year fixed, 15-year fixed, 7/1 ARM, 5/1 ARM and 3/1 ARM. We offer both purchase and refinance loans.</t>
  </si>
  <si>
    <t>College Ave Student Loans</t>
  </si>
  <si>
    <t>The College Ave Student Loans Product is made by Firstrust Bank, member FDIC.</t>
  </si>
  <si>
    <t>College Ave Student Loans offers private student loans to undergraduate students, graduate students, and the parents of students entering college. By specializing in student loans, it is able to provide its customers the attention they deserve and deliver loans that are personalized for each individual. The company also facilitates competitive rates, the most repayment options, and a customer-friendly experience from application through repayment. College Ave Student Loans also offers its borrowers the choice between deferred, interest only, flat payment, and full principal and interest payments.</t>
  </si>
  <si>
    <t>Credibly</t>
  </si>
  <si>
    <t>Credibly is an emerging Fintech platform</t>
  </si>
  <si>
    <t>Credibly Formerly Known as RetailCapital. Credibly  is an emerging Fintech platform, leveraging Data Science and technology with a manic focus on the customer experience. We created our unique lending and capital platform in order to serve small and medium businesses as a trusted and committed partner.</t>
  </si>
  <si>
    <t>CreditMantri</t>
  </si>
  <si>
    <t>We help you take charge of your Credit Health. Get Free Credit Score online. Get Free Credit Health Analysis of your CIBIL, Equifax report</t>
  </si>
  <si>
    <t>Creditseva.com</t>
  </si>
  <si>
    <t>Consumer Credit Analytics and Management Tool online</t>
  </si>
  <si>
    <t>Creditseva.com is an online consumer credit analytics and management tool that helps individuals build healthy credit profiles. It enables its users to track and report errors instantly, communicate with banks and credit bureaus, and get customized options to build their credit scores. It also allows its users to settle old accounts, rectify errors, protect their identities from fraud, and set reminders for various financial transactions. Creditseva.com was launched in 2011 and is based in Hyderabad, India.</t>
  </si>
  <si>
    <t>CreditVidya</t>
  </si>
  <si>
    <t>CreditVidya is a startup that analyzes data to get credit scores</t>
  </si>
  <si>
    <t>At CreditVidya we believe in the power of alternate data and technology to help lenders make more accurate credit decisions. Our mission is simple: To enable access to fair and transparent credit to 800 million un-scored Indians. We are a bunch of engineers with a sole mission to enable access to fair and transparent credit to 800 million+ un-scored Indians. Traditional methods of credit assesment have failed miserably in India. These outdated methods only look at the repayment history of individuals to give them a credit score. We at CreditVidya are harnessing the power of big data and advance machine learning techniques to re-imagine and re-build credit scoring.</t>
  </si>
  <si>
    <t>Daric</t>
  </si>
  <si>
    <t>Daric is a peer-to-peer lending platform providing personal and small business loans.</t>
  </si>
  <si>
    <t>Daric is a peer to peer lending platform that extends personal and small business loans at competitive rates using big data.</t>
  </si>
  <si>
    <t>Dianrong</t>
  </si>
  <si>
    <t>DriverUp</t>
  </si>
  <si>
    <t>DriverUp is the first online auto lending marketplace for accredited investors.</t>
  </si>
  <si>
    <t>DriverUp is an online marketplace that offers automotive financing services. The platform utilizes proprietary technology to create a direct-to-investor option for its users. Integrated with software and advanced data analytics, the marketplace enables efficient processing and direct investment in auto loans, with full transparency and reporting. It is also the first mechanism that offers accredited investors such as hedge funds, family offices, and high net-worth individuals an opportunity to participate directly in high-yield auto lending. Launched in 2012, the marketplace is operated from Dallas, Texas.</t>
  </si>
  <si>
    <t>Earnest</t>
  </si>
  <si>
    <t>epaylater.in</t>
  </si>
  <si>
    <t>Buy now pay later solution for India</t>
  </si>
  <si>
    <t>Expansion Capital Group</t>
  </si>
  <si>
    <t>ECG provides loans to small businesses in the U.S. which historically have been underserved by traditional financial institutions.</t>
  </si>
  <si>
    <t>Omni Prime Inc.</t>
  </si>
  <si>
    <t>Fundation</t>
  </si>
  <si>
    <t>Fundation is an online direct lender offering simple interest small business loans to companies through a technology driven process.</t>
  </si>
  <si>
    <t>Fund That Flip</t>
  </si>
  <si>
    <t>Accessible Real Estate Investing</t>
  </si>
  <si>
    <t>Kaixindai</t>
  </si>
  <si>
    <t>Kaixindai is a P2P lending platform</t>
  </si>
  <si>
    <t>Kaixindai is a peer-to-peer lending platform that provides network investment and financing services for its clients. Founded in 2012, the company is based in Nanjing, Jiangsu.</t>
  </si>
  <si>
    <t>Maxwell Financial Labs, Inc.</t>
  </si>
  <si>
    <t>Mortgages are about to get a whole lot easier.</t>
  </si>
  <si>
    <t>IceKredit</t>
  </si>
  <si>
    <t>We innovatively apply machine learning algorithms and big data to make all-rounded credit evaluation of individuals and SMEs.</t>
  </si>
  <si>
    <t>IndiaLends</t>
  </si>
  <si>
    <t>IndiaLends is a digital lending and borrowing marketplace.</t>
  </si>
  <si>
    <t>IndiaLends is digital lending and borrowing marketplace that connects consumers and small businesses looking for low rate loans with institutional lenders looking for good returns. Available on both the web and mobile, the company also provides value-add services such as big-data analytics, credit risk assessment and verification, and automated work-flows for loan origination and management to lenders while borrowers can apply for unsecured personal loans online, get access to their credit reports for free and manage their daily spends via the IndiaLends Mobile App. Launched in 2015, the company is based in New Delhi, India.</t>
  </si>
  <si>
    <t>Mosaic</t>
  </si>
  <si>
    <t>Mosaic is the nation's leading residential solar lending platform, enabling thousands of people to profit from the benefits of clean energy.</t>
  </si>
  <si>
    <t>Mosaic is a solar finance company that provides financing for residential solar systems. Mosaic's vision, 100% clean energy for all, embodies the desire to create shared prosperity through clean energy and to help millions of people invest in themselves, their homes and the future of the planet.</t>
  </si>
  <si>
    <t>Juvo</t>
  </si>
  <si>
    <t>Juvo establishes financial identities for the billions of people worldwide who are creditworthy, yet financially excluded.</t>
  </si>
  <si>
    <t>KredX</t>
  </si>
  <si>
    <t>Kredx is India's first online invoice discounting platform</t>
  </si>
  <si>
    <t>KredX is an Indian invoice discounting platform that provides short-term investment opportunities to small- and medium-sized enterprises in India. The online platform has developed a proprietary credit risk assessment model for borrowers and a technology platform. For financiers, it provides complete trade services from sourcing curated invoices to conducting due diligence using its proprietary credit underwriting algorithms. Launched by Manish Kumar, Anurag Jain, and Puneet Agarwal in 2015, KredX partners with banks, accounting firms, and law firms to ensure all aspects of the service are compliant with regulations and ensure consumer protection at all times.</t>
  </si>
  <si>
    <t>LendEDU helps consumers compare personal finance products.</t>
  </si>
  <si>
    <t>LendFriend</t>
  </si>
  <si>
    <t>Lendinero</t>
  </si>
  <si>
    <t>Lendinero is a company providing short term alternative-funding to small and medium sized existing businesses.</t>
  </si>
  <si>
    <t>Lend Street Financial, Inc.</t>
  </si>
  <si>
    <t>Lend Street is a lending platform for debt restructuring and refinancing.</t>
  </si>
  <si>
    <t>LendStreet mission is simple help people get out of debt, rebuild their credit, and get a fresh start.  They have partnerships within the financial sector which allow them to negotiate discounts on debts, which means they can pass on the discount to our customers and they in turn can get out of debt sooner, rebuild their credit and get on with their lives.</t>
  </si>
  <si>
    <t>LendUp</t>
  </si>
  <si>
    <t>LendUp is a socially responsible lender for the 56% of Americans shut out of mainstream banking due to low credit or volatile income.</t>
  </si>
  <si>
    <t>Loanbaba.com</t>
  </si>
  <si>
    <t>Loanbaba.com is a operates consumer lending marketplace</t>
  </si>
  <si>
    <t>Based in Mumbai, India, Loanbaba.com operates a consumer lending marketplace for home, personal, car, and business loans. Users can find and compare packages and rates from partner banks before selecting one for themselves. They can also get their applications processed faster by adding salary slips and income tax returns sheets. Founded in 2014, LoanBaba.com has raised $320,000 in an angel round of funding which will be used for technology enhancement and marketing.</t>
  </si>
  <si>
    <t>Loanbase</t>
  </si>
  <si>
    <t>Leveraging blockchain technology in order to provide small businesses loans in emerging markets.</t>
  </si>
  <si>
    <t>Online marketplace lending platform</t>
  </si>
  <si>
    <t>LoanNow</t>
  </si>
  <si>
    <t>Our mission is to help good people get better loans.</t>
  </si>
  <si>
    <t>Since launching in 2013, LoanNow has been helping people by bringing access, transparency and fairness to the subprime lending industry.  At the same time, we help our borrowers understand how to use credit, build a repayment history and credit file, and incentivize good borrower behavior.   Our mission is to help good people get better loans.</t>
  </si>
  <si>
    <t>LQD Business Finance</t>
  </si>
  <si>
    <t>LQD Business Finance is a Chicago-based, technology-enabled company that provides small and medium sized businesses with structured loans.</t>
  </si>
  <si>
    <t>Marlette Funding</t>
  </si>
  <si>
    <t>Marlette Funding is a financial tech company tasked to empower customers</t>
  </si>
  <si>
    <t>Marlette Funding is reinventing outdated, slow and confusing financial products and services. And our customers, and partners, couldn't be happier.</t>
  </si>
  <si>
    <t>Mines.io</t>
  </si>
  <si>
    <t>Mines.io offers modern financial services for emerging markets.</t>
  </si>
  <si>
    <t>ModernLend</t>
  </si>
  <si>
    <t>Online lender using alternative data metrics to lend to creditworthy international citizens</t>
  </si>
  <si>
    <t>Monexo Innovations Limited</t>
  </si>
  <si>
    <t>Monexo is an online marketplace for peer-to-peer lending bringing together lenders with borrowers. It creates a win-win for both.</t>
  </si>
  <si>
    <t>Monexo operates as an online, peer-to-peer lending marketplace for small businesses and their employees. The platform originates borrowers and lenders through both online and offline sales, and marketing channels. It uses its proprietary screening system to review borrowers on various financial and non-financial parameters and provides them with loan offers. When a borrower agrees to a loan offer, it is listed in the marketplace for lenders to view and fund them. It allows borrowers to receive up to 48 months of future rental income and subsequently assign the rental income to their lenders. Launched in 2014, Monexo is operated from Hong Kong, China.</t>
  </si>
  <si>
    <t>MoneyLion</t>
  </si>
  <si>
    <t>MoneyLion is using big data to revolutionize consumer lending and help people achieve financial wellness.</t>
  </si>
  <si>
    <t>P2Binvestor</t>
  </si>
  <si>
    <t>P2Binvestor is a crowdfunded receivables finance company operating an investment platform for small- and mid-sized businesses.</t>
  </si>
  <si>
    <t>Pave</t>
  </si>
  <si>
    <t>Pave provides Millennials with access to the funding they need to achieve their personal and financial goals</t>
  </si>
  <si>
    <t>Pave is a lending platform for millennials who want access to funding at fair rates from people who want to see them succeed. It helps them find the funds they need to achieve their personal and financial goals. Pave loans are based on potential for success rather than credit history and FICO score. It offers two-to-three-year consumer loans for education, refinancing, existing debt consolidation, starting a business, and covering living expenses. Borrowers are able to receive loans up to $25,000 with personalized rates starting at 6%. Pave is funded by a community that cares about providing the next generation with the tools they need to go ahead in life.</t>
  </si>
  <si>
    <t>Peerform</t>
  </si>
  <si>
    <t>Peerform is a peer-to-peer lending platform that connects lenders and borrowers for fixed-rate personal loans.</t>
  </si>
  <si>
    <t>Puddle</t>
  </si>
  <si>
    <t>Puddle is a social peer-to-peer lending marketplace. Puddle lets anyone create a line of credit on-the-fly with their friends.</t>
  </si>
  <si>
    <t>QuarterSpot</t>
  </si>
  <si>
    <t>QuarterSpot is an online lending platform that offers small businesses working capital.</t>
  </si>
  <si>
    <t>QuarterSpot is an online lending platform that offers credit-starved small businesses working capital on attractive rates and terms. We accelerate access to capital using advanced technologies that enable instant underwriting and approval, same-day closings and repayment to investors in as little as 24 hours. Contact info@quarterspot.com for more information.</t>
  </si>
  <si>
    <t>Quick.me</t>
  </si>
  <si>
    <t>Quick provides working capital to small businesses exclusively through partnerships with SaaS/POS platforms.</t>
  </si>
  <si>
    <t>Raiseworks</t>
  </si>
  <si>
    <t>Raiseworks operates an online direct lending platform that connects small private businesses with institutional lenders.</t>
  </si>
  <si>
    <t>Raiseworks operates an online direct lending platform that connects small businesses with institutional lenders looking to lend directly to private businesses. We improve small business access to capital by leveraging technology to lower the cost of customer acquisition and loan application processing resulting in a dramatic acceleration of the application-to-funding cycle. For institutional lenders, Raiseworks opens the door to opportunities to invest directly in credit-worthy private businesses while earning stable, attractive returns.</t>
  </si>
  <si>
    <t>RedCarpetUp</t>
  </si>
  <si>
    <t>Data driven Online Lending for product purchase finance and installments. Machine learning based Credit Scoring</t>
  </si>
  <si>
    <t>Selfscore</t>
  </si>
  <si>
    <t>Tremus is a sports technical and medical protective wear for athletes.</t>
  </si>
  <si>
    <t>Tremus Inc d/b/a SelfScore provides international student credit cards and other financial products to international students studying in the United States. Selfscore measures creditworthiness using alternative data and methods via their proprietary framework and algorithms.</t>
  </si>
  <si>
    <t>Sixup</t>
  </si>
  <si>
    <t>Education finance marketplace platform for high-achieving, low-income students who are underbanked and underfunded.</t>
  </si>
  <si>
    <t>Student Loan Genius</t>
  </si>
  <si>
    <t>Offering the student loan employer benefit, Student Loan Genius helps companies reach the next level of recruiting and retention.</t>
  </si>
  <si>
    <t>Tala (formerly InVenture)</t>
  </si>
  <si>
    <t>Tala is mobile technology and data science company that is revolutionizing financial services in emerging markets.</t>
  </si>
  <si>
    <t>Taplend</t>
  </si>
  <si>
    <t>Taplend is a financial help platform, giving an access to fast, safe and 100% online loans,provided by people or financial institutions.</t>
  </si>
  <si>
    <t>The Credit Junction</t>
  </si>
  <si>
    <t>First data-driven asset based lender offering financing solutions to small and mid-sized manufacturers, suppliers and distributors.</t>
  </si>
  <si>
    <t>Trooly</t>
  </si>
  <si>
    <t>Upstart</t>
  </si>
  <si>
    <t>Wecash</t>
  </si>
  <si>
    <t>Wecash is a China-based big data credit assessment platform that provides solutions for technology companies.</t>
  </si>
  <si>
    <t>Weidai</t>
  </si>
  <si>
    <t>China-based P2P lending platform.</t>
  </si>
  <si>
    <t>Weidai is an early stage personal credit system based in China. As a peer-to-peer lending service that uses vehicles as collateral, Weidai plans to expand to use property as collateral and provide personal loans as well.</t>
  </si>
  <si>
    <t>Weijinsuo</t>
  </si>
  <si>
    <t>Weijinsuo is a peer-to-peer lending platform that is currently helping to shape the Chinese alternative finance space.</t>
  </si>
  <si>
    <t>WeLab</t>
  </si>
  <si>
    <t>WeLab analyzes unstructured mobile big data within seconds to make credit decisions for individual borrowers.</t>
  </si>
  <si>
    <t>ZestMoney</t>
  </si>
  <si>
    <t>Zest is India's first completely automated consumer digital lending platform.</t>
  </si>
  <si>
    <t>Applied Data Finance</t>
  </si>
  <si>
    <t>ADF has been purpose-built to be the optimal link between the underestimated underbanked consumer and capital markets.</t>
  </si>
  <si>
    <t>Ascend Consumer Finance</t>
  </si>
  <si>
    <t>Through a proprietary process called Adaptive Risk Pricing, Ascend empowers consumers to prove their real-time creditworthiness</t>
  </si>
  <si>
    <t>SunUp Financial (Balance Credit)</t>
  </si>
  <si>
    <t>Better Mortgage</t>
  </si>
  <si>
    <t>We're making mortgages fast, simple, and totally better.</t>
  </si>
  <si>
    <t>Bilbus</t>
  </si>
  <si>
    <t>Bilbus, a working capital platform, helps small businesses invoice, collect and connect with commercial lenders via a single dashboard.</t>
  </si>
  <si>
    <t>BorrowersFirst</t>
  </si>
  <si>
    <t>We are a tech-enabled consumer lending platform organized around providing superior value and experience for our borrowers.</t>
  </si>
  <si>
    <t>Camino Financial</t>
  </si>
  <si>
    <t>Camino Financial is a community-based lender to Latino-owned businesses with unmet credit demand of $6.8 billion in the U.S.</t>
  </si>
  <si>
    <t>Camino Financial is a community-based lender to Latino-owned businesses with unmet credit demand of $6.8 billion in the U.S.  The Company has built a loan product and educational experience that helps businesses improve their financial performance and graduate to lower interest rate, longer term loans.</t>
  </si>
  <si>
    <t>CircleBack Lending</t>
  </si>
  <si>
    <t>CircleBack Lending is an internet-based credit platform for purchasing fixed income assets backed by consumer credit products.</t>
  </si>
  <si>
    <t>CommonBond</t>
  </si>
  <si>
    <t>CommonBond is an online lending platform that connects borrowers and investors to make education finance better.</t>
  </si>
  <si>
    <t>CommonBond was founded to lower the cost of higher education. Our innovative model makes it possible for students to save money on their student loans while allowing investors to earn a competitive financial return.</t>
  </si>
  <si>
    <t>Contigo Financial</t>
  </si>
  <si>
    <t>Contigo Financial facilitates a web-based platform that provides employees with financial products such as short-term loans.</t>
  </si>
  <si>
    <t>Contigo is disrupting the subprime lending industry by offering innovative financial products to those with the least access to them, partnering with employers to provide socially-responsible short-term, low-cost loans offered as a benefit to employees who lack strong credit histories. Credit is extended to employees through a robust web-based platform and proprietary underwriting model. Contigo is a graduate of the Jumpstart Foundry accelerator program and a winner of Vanderbilt University's Sohr Grant for startups.</t>
  </si>
  <si>
    <t>Credible</t>
  </si>
  <si>
    <t>Credible is a multi-lender marketplace that allows borrowers to receive competitive loan offers from its vetted lenders.</t>
  </si>
  <si>
    <t>CreditShop</t>
  </si>
  <si>
    <t>CreditShop offers affordable online loans with simple payment plans.</t>
  </si>
  <si>
    <t>For many borrowers, finding an unsecured personal loan with a reasonable interest rate can be extremely difficult. Often, borrowers are forced to consider lenders that charge high interest rates and hefty fees, or request valuable items as collateral. With CreditShop, consumers can qualify for an interest rate ranging from 18% to 30%. And CreditShop customers who make their monthly payments on time never pay ongoing transaction fees, late fees, annual fees, or prepayment fees. For all these reasons, a CreditShop loan might be a smart choice that costs less for many consumers.</t>
  </si>
  <si>
    <t>Dealstruck</t>
  </si>
  <si>
    <t>Dealstruck is the best place for small businesses to finance growth.</t>
  </si>
  <si>
    <t>The Dealstruck lending marketplace connects profitable, small- and medium-sized businesses with individual and institutional accredited investors. Unlike the one-size-fits-all approach offered to them by banks and the high-cost, short-term credit offered to them by alternative lenders, Dealstruck provides more patient growth capital that allows businesses time to plan and execute for maximum success. Dealstruck is the first to combine thorough credit screening on business borrowers and to allow investors the freedom to choose specific investments so they can build a customized portfolio that meets their own preferences on risk, return, industry and size.</t>
  </si>
  <si>
    <t>Their innovative online credit solutions provide immediate relief to customers today and help them build a brighter financial future.</t>
  </si>
  <si>
    <t>Faircent</t>
  </si>
  <si>
    <t>Faircent.com is a website where borrowers and lenders connect directly.</t>
  </si>
  <si>
    <t>Faircent helps in eliminating the high margins which intermediaries like banks and financial institutions make on our transactions. Banks have massive overheads, with thousands of employees to pay and hundreds of branches to maintain. Banks must take large margins on the money that passes through them. Whereas at Faircent.com people who have spare money lend it directly to people who want to borrow. There are no banks in the middle, no huge overheads</t>
  </si>
  <si>
    <t>Finova Financial</t>
  </si>
  <si>
    <t>Fast affordable online loans based on the equity in your car</t>
  </si>
  <si>
    <t>finrek solutions private limited</t>
  </si>
  <si>
    <t>finrek solutions is an online loan marketplace that matches lenders and borrowers based on their preferences.</t>
  </si>
  <si>
    <t>Fundera</t>
  </si>
  <si>
    <t>Small Business Owner's Best Friend</t>
  </si>
  <si>
    <t>Funding University</t>
  </si>
  <si>
    <t>Funding U is the preferred no-cosigner, no FAFSA, non-Fico based student lender for hardworking, career focused college students.</t>
  </si>
  <si>
    <t>GyanDhan</t>
  </si>
  <si>
    <t>GyanDhan is an education loans marketplace</t>
  </si>
  <si>
    <t>Float</t>
  </si>
  <si>
    <t>Float is a mobile-first credit experience that offers small dollar credit lines built on bank and alternative data.</t>
  </si>
  <si>
    <t>Float is a mobile-first financial service that helps young consumers access, manage, and proactively build credit. We offer thin-file consumers instant access to an affordable line of credit, direct from any smartphone, no FICO required.</t>
  </si>
  <si>
    <t>InCred Finance</t>
  </si>
  <si>
    <t>Mumbai-based non-banking financial company</t>
  </si>
  <si>
    <t>Lenda</t>
  </si>
  <si>
    <t>LenDen Club</t>
  </si>
  <si>
    <t>LenDen Club is a leading peer to peer lending platform in India, connecting wealthy investors to creditworthy borrowers.</t>
  </si>
  <si>
    <t>Lendingkart</t>
  </si>
  <si>
    <t>Lendingkart is an online financing company</t>
  </si>
  <si>
    <t>LendingPoint</t>
  </si>
  <si>
    <t>LendingPoint is a leading online direct loan provider.</t>
  </si>
  <si>
    <t>LiftForward, Inc.</t>
  </si>
  <si>
    <t>LiftForward operates a marketplace loan platform which provides loans to small businesses.</t>
  </si>
  <si>
    <t>LiftForward operates a marketplace loan platform which provides loans to small businesses and high yielding debt products to investors.  Businesses are able to borrow up to $1,000,000 per transaction for asset purchases, purchase order financing, or working capital.   LiftForward partners with suppliers, retailers and manufacturers in order to provide financing to their small business customers.  LiftForward partnerships include both co-branded and white-labeled portals.</t>
  </si>
  <si>
    <t>loanDepot</t>
  </si>
  <si>
    <t>loanDepot is an independent retail mortgage lender that provides residential loans to residents of the U.S.</t>
  </si>
  <si>
    <t>LOANZ</t>
  </si>
  <si>
    <t>Loanz is a Private Credit Platform for marketplace lending upon</t>
  </si>
  <si>
    <t>Loanzen</t>
  </si>
  <si>
    <t>Loanzen helps small businesses get unsecured working capital loans against their their pending invoices.</t>
  </si>
  <si>
    <t>Money360</t>
  </si>
  <si>
    <t>Money360 is a revolutionary online marketplace for commercial real estate loans</t>
  </si>
  <si>
    <t>Money360 is a revolutionary online marketplace for commercial real estate loans. Money360 enables borrowers to directly access affordable commercial real estate loans through an innovative online lending platform, eliminating the overhead and processing costs associated with traditional banking models. Loans are funded by banks, insurance companies, pension funds or other accredited investors through a revolutionary online marketplace, enabling borrowers to obtain competitive rates, flexible terms, and efficient service while enabling investors to receive better returns than those offered by traditional investment vehicles.</t>
  </si>
  <si>
    <t>Patch of Land</t>
  </si>
  <si>
    <t>PofLand is a crowdfunding solution for real estate financing that brings together borrowers and lenders through a simple online interface</t>
  </si>
  <si>
    <t>Patch of Land is a real estate marketplace lender that uses proprietary technology and data to provide transparent, scalable, and efficient lending solutions. Patch of Land offers borrowers access to reliable capital for residential and commercial real estate projects, while providing investors easy diversification into real estate with low minimums and a best-in-class secured loan structure.</t>
  </si>
  <si>
    <t>PearFunds</t>
  </si>
  <si>
    <t>An experienced team with a proven platform addressing the needs of the crowdfunding marketplace in South America.</t>
  </si>
  <si>
    <t>An experienced team with a proven platform addressing the needs of the crowdfunding marketplace in South America. With a megatrend opportunity, this is a team to bet on.</t>
  </si>
  <si>
    <t>PPmoney</t>
  </si>
  <si>
    <t>online wealth management platform .</t>
  </si>
  <si>
    <t>Guangzhou Wanhui Jinkong Technology Co., Ltd. owns and operates an online peer-to-peer lending platform. The company was founded in 2012 and is based in Guangzhou, China.</t>
  </si>
  <si>
    <t>Renrendai</t>
  </si>
  <si>
    <t>Renrendai is a Beijing-based company providing P2P financial services such as loans, debts, investment, and others.</t>
  </si>
  <si>
    <t>RevolutionCredit</t>
  </si>
  <si>
    <t>RevolutionCredit is an engagement platform that helps lenders and consumers with the credit decisioning process.</t>
  </si>
  <si>
    <t>Rubique</t>
  </si>
  <si>
    <t>Rupaiya Exchange</t>
  </si>
  <si>
    <t>Rupaiya Exchange is a peer-to-peer lending platform</t>
  </si>
  <si>
    <t>Rupaiya Exchange is a leading Peer to Peer (P2P) lending marketplace. They facilitate lending by connecting creditworthy borrowers to lenders across India.</t>
  </si>
  <si>
    <t>Sindeo</t>
  </si>
  <si>
    <t>Sindeo is changing the mortgage industry from the ground up by offering homebuyers a straightforward path to home ownership and refinancing.</t>
  </si>
  <si>
    <t>Skills Fund</t>
  </si>
  <si>
    <t>Skills Fund is a student financing and quality assurance platform for outcomes-based skills training programs.</t>
  </si>
  <si>
    <t>Our goal is simple. We want to build the best financing tools for the best bootcamps and their students. We put together a team of leaders in student lending, higher education, and consumer protection that all see the great potential bootcamps bring to the learning community. Your students will benefit greatly from our approach, and so will your school.</t>
  </si>
  <si>
    <t>Visio Financial Services</t>
  </si>
  <si>
    <t>A national mortgage lender focused on the needs of experienced, locally expert residential investors</t>
  </si>
  <si>
    <t>Yooli</t>
  </si>
  <si>
    <t>Yooli is a network securities company, aiming to provide protection for investors, safeguards, and other financial professionals.</t>
  </si>
  <si>
    <t>Yooli now cooperates with 23 offline micro-credit companies, offering investors access to loans that are originated from many of the smaller P2P platforms. In order to build trust and confidence, Yooli partners with a third party to assess the credit quality of each individual loan.</t>
  </si>
  <si>
    <t>ZipLoan</t>
  </si>
  <si>
    <t>ZipLoan is a online lending platform</t>
  </si>
  <si>
    <t>ZipLoan, RBI registered NBFC, is a technology enabled on-line lending platform established to provide Small Business Loans. Small Business Loans as a segment until now has been ignored by Financial Institutions given the granular peculiarities of small businesses and poor cost benefit trade-off with respect to sourcing and underwriting small loans</t>
  </si>
  <si>
    <t>Aixuedai</t>
  </si>
  <si>
    <t>Aixuedai is an online payment platform that finances purchases of consumer electronics made by college students in Mainland China. Launched in December 2012, it allows students to buy items such as phones, tablets, laptops, and cameras using monthly installment plans. Customers only need two photo IDs, one of them a student ID, to apply for a loan. They have to find the item they want on an e-commerce site, and paste the URL into the application. They can then choose the number of months over which they want to pay the money back and their optional desired down payment.</t>
  </si>
  <si>
    <t>ApnaPaisa</t>
  </si>
  <si>
    <t>ApnaLoan is an online marketplace providing home loans, personal loans and credit cards for customers in India.</t>
  </si>
  <si>
    <t>Avant</t>
  </si>
  <si>
    <t>Changing the way you borrow with safer, faster, better financial products</t>
  </si>
  <si>
    <t>Avant operates an online marketplace that provides users with access to personal loans to consolidate debt, pay unexpected medical expenses, and for family vacations. Through the use of big data and machine-learning algorithms, the company offers a customized approach to streamline credit options. The company caters to consumers in the United States and the United Kingdom. Headquartered in Chicago, Illinois, Avant was founded in November 2012.</t>
  </si>
  <si>
    <t>BankBazaar.com</t>
  </si>
  <si>
    <t>BankBazaar.com is a neutral online marketplace that gives instant customized rate quotes on loans and insurance products.</t>
  </si>
  <si>
    <t>SmartBiz Loans (www.smartbizloans.com) is a unique combination of an online SBA loan marketplace and a bank enabling technology platform.</t>
  </si>
  <si>
    <t>BFS Capital</t>
  </si>
  <si>
    <t>BFS Capital is experts in the working capital needs of small businesses.</t>
  </si>
  <si>
    <t>Bill Me Later</t>
  </si>
  <si>
    <t>Bill Me Later is a PayPal service that enables customers to purchase products without providing credit card details.</t>
  </si>
  <si>
    <t>Biz2Credit</t>
  </si>
  <si>
    <t>Biz2Credit is a hub connecting small business owners with lenders and service providers, and seek solutions based on their online profiles.</t>
  </si>
  <si>
    <t>Bizfi</t>
  </si>
  <si>
    <t>Bizfi's connected marketplace provides multiple financing options and real-time pre-approvals to businesses.</t>
  </si>
  <si>
    <t>CAN Capital</t>
  </si>
  <si>
    <t>CAN Capital provides capital to small and medium-sized businesses, using its own real-time platform and risk-scoring models.</t>
  </si>
  <si>
    <t>China Rapid Finance</t>
  </si>
  <si>
    <t>Edai</t>
  </si>
  <si>
    <t>Edai company was founded in 2006 and now exists both online and has brick-and-mortar offices in China.</t>
  </si>
  <si>
    <t>Edai is a  financial services company in China that focuses on P2P lending as well as traditional loans and free loan consultation.</t>
  </si>
  <si>
    <t>eLoancn</t>
  </si>
  <si>
    <t>eLoancn is a China-based online lending platform that offers solutions in borrowing and lending money among its users.</t>
  </si>
  <si>
    <t>FactorTrust</t>
  </si>
  <si>
    <t>An alternative credit bureau based in Atlanta</t>
  </si>
  <si>
    <t>Fora Financial</t>
  </si>
  <si>
    <t>Fora Financial provides financial services to businesses including merchant funding and small business loans.</t>
  </si>
  <si>
    <t>FundingGates AR Platform</t>
  </si>
  <si>
    <t>The FundingGates AR Platform provides receivables management solutions for any business with receivables.</t>
  </si>
  <si>
    <t>GreenSky</t>
  </si>
  <si>
    <t>GreenSky offers fast and paperless solutions and financial services to businesses of all sizes.</t>
  </si>
  <si>
    <t>icanbuy</t>
  </si>
  <si>
    <t>Financial &amp; Real Estate Consumer website</t>
  </si>
  <si>
    <t>Kabbage</t>
  </si>
  <si>
    <t>Kabbage is a financial technology company. Its fully automated technology and data platform powers lending directly and for its partners.</t>
  </si>
  <si>
    <t>Kiva</t>
  </si>
  <si>
    <t>The Kiva Zip community provides access to 0% interest loans and a community passionate about helping entrepreneurs in the United States.</t>
  </si>
  <si>
    <t>Based in San Francisco, Kiva is an international non-profit organization that enables families to make small loans to entrepreneurs in developing countries. It has crowdfunded over 705 million U.S. dollars in microloans to over one million entrepreneurs in 86 countries. Founded in 2005, Kiva covers its costs primarily through optional donations as well as through support from grants and sponsors.</t>
  </si>
  <si>
    <t>Lending Club</t>
  </si>
  <si>
    <t>Lending Club is an online financial community that brings together creditworthy borrowers and savvy investors.</t>
  </si>
  <si>
    <t>Lending Club is an online financial community that brings together creditworthy borrowers and savvy investors so that both can benefit financially. They replace the high cost and complexity of bank lending with a faster, smarter way to borrow and invest.</t>
  </si>
  <si>
    <t>Lendio</t>
  </si>
  <si>
    <t>Lendio is a platform that helps small business owners find lenders and secure loans.</t>
  </si>
  <si>
    <t>Lendio operates an online marketplace that enables small business owners find lenders and secure loans. After filling out an application form, the platform matches its customers with suitable loan options. It works with a network of over 50 lenders to enable its users to compare and choose from among a range of loans, including SBA, startup, equipment, commercial real estate, and more. It also offers loan calculators, an informative blog and educative resources. Launched in March 2006, Lendio is based in South Jordan, Utah.</t>
  </si>
  <si>
    <t>LendKey Technologies, Inc.</t>
  </si>
  <si>
    <t>LendKey Technologies develops a cloud-based platform which connects lenders with borrowers and facilitates online lending of loans.</t>
  </si>
  <si>
    <t>LendKey is a financial technology company that creates white-labeled lending solutions that transform financial institutions into profitable digital lending businesses. The company manages the entire lending process, which includes: demand generation, online decisioning, loan origination, customer service and balance sheet management. Based in New York and Cincinnati, the company was founded in 2009.</t>
  </si>
  <si>
    <t>LSQ is the leading invoice finance platform in the U.S. Access $5,000 - $50 million in working capital with the click of a button.</t>
  </si>
  <si>
    <t>National Funding</t>
  </si>
  <si>
    <t>National Funding: the financial technology solution for businesses nationwide. We provide capital, financing, and other merchant services.</t>
  </si>
  <si>
    <t>Vyze offers solutions that enable retailers to offer more payment options for their customers.</t>
  </si>
  <si>
    <t>OnDeck</t>
  </si>
  <si>
    <t>Ondeck is a technology-enabled financial platform that provides loan financing to small- and medium-sized businesses.</t>
  </si>
  <si>
    <t>Oportun</t>
  </si>
  <si>
    <t>Oportun provides affordable loans that help people with little or no credit history establish credit and build a better future</t>
  </si>
  <si>
    <t>Prosper</t>
  </si>
  <si>
    <t>The first marketplace lender in the U.S, Prosper Marketplace helps people get on top of their finances.</t>
  </si>
  <si>
    <t>Qredits</t>
  </si>
  <si>
    <t>Qredits is able to provide for more (small) loans to Dutch SME companies</t>
  </si>
  <si>
    <t>Splitit</t>
  </si>
  <si>
    <t>Splitit is a credit-based payment system that enables merchants to offer interest free monthly installment payments to their customers.</t>
  </si>
  <si>
    <t>Think Finance</t>
  </si>
  <si>
    <t>Think Finance provides lenders the ability to rapidly launch an online loan product with market-leading application and servicing features.</t>
  </si>
  <si>
    <t>Think Finance has been powering online lending for 15+ years using leading technology, analytics, risk and marketing services. The Cortex platform provides lenders the ability to rapidly launch an online loan product with market-leading application and servicing features to optimize portfolio results. With the Cortex platform, lenders can leverage secure technology for application, decisioning, origination and servicing along with optional risk management, marketing and operational services.</t>
  </si>
  <si>
    <t>Vittana</t>
  </si>
  <si>
    <t>P2P Education Microfinance Lender</t>
  </si>
  <si>
    <t>Vyze</t>
  </si>
  <si>
    <t>Zidisha</t>
  </si>
  <si>
    <t>Zidisha is a microlending community that directly connects lenders and borrowers through its platform.</t>
  </si>
  <si>
    <t>Climb Credit</t>
  </si>
  <si>
    <t>Climb is a new kind of lending company that strives to only work with schools that consistently improve the lives of their students.</t>
  </si>
  <si>
    <t>Climb Credit finances education that works. They identify schools that consistently improve their graduates' earning potential and justify the cost of their tuition. They then provide simple, fast, and affordable loans to their students to help them meet their career and financial goals. They know students are more than just their credit score. By factoring in the power of a transformative education, Climb can offer more students better rates--and they strive to only finance education that positively impacts students' lives.</t>
  </si>
  <si>
    <t>Perfios Software Solutions</t>
  </si>
  <si>
    <t>Perfios Software Solutions Pvt. Ltd. offers end user track, monitor and manage personal finance with little manual intervention.</t>
  </si>
  <si>
    <t>Upgrade</t>
  </si>
  <si>
    <t>Upgrade is a lending company that offers a credit monitoring through its platform for free.</t>
  </si>
  <si>
    <t>Bread</t>
  </si>
  <si>
    <t>Bread partners with retailers to offer pay-over-time solutions that make financing easier and more transparent.</t>
  </si>
  <si>
    <t>Bread partners with retailers to offer pay-over-time solutions that make financing easier and more transparent. We use technology to advance consumer-friendly credit by improving access, transparency, ease-of-use, and cost. Our products help our merchant partners grow their sales by making their products accessible to more consumers. Bread was founded in 2014 and is based in New York, NY.</t>
  </si>
  <si>
    <t>Ledge</t>
  </si>
  <si>
    <t>Digital finance platform that optimizes customer experience, digital distribution, and channel management for financial service providers.</t>
  </si>
  <si>
    <t>Powered by Venmo, Ledge is the simplest way to borrow money from friends and family- and automatically pay them back on the terms that you choose.You're not a charity case. You're good for it. Sometimes large expenses come up that require a little help. Ledge makes sure you never miss a beat when you need a little extra cash.</t>
  </si>
  <si>
    <t>Credy</t>
  </si>
  <si>
    <t>Credy is a fintech platform that connects borrowers seeking capital with lenders seeking market beating returns.</t>
  </si>
  <si>
    <t>Credy is a Fintech platform that connects borrowers seeking capital with lenders seeking market-beating returns.</t>
  </si>
  <si>
    <t>i-lend</t>
  </si>
  <si>
    <t>i-lend is India's first social lending initiative that brings together borrowers and lenders to facilitate a financial transaction.</t>
  </si>
  <si>
    <t>EzCred</t>
  </si>
  <si>
    <t>EzCred is a new age technology based consumer lending platform.</t>
  </si>
  <si>
    <t>EzCred is a new age technology based consumer lending platform that's looking at reaching borrowers that are looking for consumer loans and matches them with lenders who are the best fit for the transaction for which the borrower needs a loan.</t>
  </si>
  <si>
    <t>Jiedaibao</t>
  </si>
  <si>
    <t>Jiedaibao develops moblie applications for financial lending applications.</t>
  </si>
  <si>
    <t>Jiedaibao is an Internet finance acquaintance lending platform.</t>
  </si>
  <si>
    <t>SlicePay</t>
  </si>
  <si>
    <t>SmartBiz Loans</t>
  </si>
  <si>
    <t>CGTZ</t>
  </si>
  <si>
    <t>Cointribe</t>
  </si>
  <si>
    <t>Direct Lending</t>
  </si>
  <si>
    <t>Online personal lending platform</t>
  </si>
  <si>
    <t>Online personal lending platform that strives to provide a faster, simpler and safer borrowing experience to consumers</t>
  </si>
  <si>
    <t>Funding Wizards</t>
  </si>
  <si>
    <t>Funding Wizards is a marketplace which connects business owners to a vast network of local and national lenders and investors.</t>
  </si>
  <si>
    <t>Instakash</t>
  </si>
  <si>
    <t>Instakash's aim to empower small businesses and let them grow by using new methods of lending.</t>
  </si>
  <si>
    <t>LoanCircle</t>
  </si>
  <si>
    <t>LoanCircle provides people with quick access to loans, at the best possible rates suited for a person.</t>
  </si>
  <si>
    <t>Loan Frame</t>
  </si>
  <si>
    <t>Loan Frame aims to revolutionise small business lending in the subcontinent through cutting edge technologies and automation.</t>
  </si>
  <si>
    <t>Magilla Loans</t>
  </si>
  <si>
    <t>Magilla is a search engine for loans that connects borrowers to banks without requesting personal information.</t>
  </si>
  <si>
    <t>OptaCredit</t>
  </si>
  <si>
    <t>OptaCredit is an artificial intelligence-powered, data-driven online lender</t>
  </si>
  <si>
    <t>Quiklo</t>
  </si>
  <si>
    <t>Quiklo is a micro-lending platform for students enabling electronics purchase on EMI.</t>
  </si>
  <si>
    <t>Shubhloans</t>
  </si>
  <si>
    <t>Shubhloans help financial service providers to access and serve new and underserved market segments.</t>
  </si>
  <si>
    <t>Trustio</t>
  </si>
  <si>
    <t>Trustio is a NewDelhi-based peer-to-peer lending company.</t>
  </si>
  <si>
    <t>Trustio is your personal financial security net. Trustio is trying to create a closed alumni community where members can raise money from their alumni in times of need (for variety of reasons) and invest money in their peers to help them as well as make decent returns on their investments.</t>
  </si>
  <si>
    <t>Wanglibao</t>
  </si>
  <si>
    <t>Wanglibao focuses on the accumulation of industry data and enterprise information.</t>
  </si>
  <si>
    <t>Wanglibao is a Chinese peer-to-peer lending platform that sells personal financial products such as wealth management products, trust products, and mutual funds. The research and development teams for Wanglibao's financial products have covered over 20 cities across the country. It focuses on the accumulation of industry data and enterprise information. Founded in 2014, the company receives funding from Shenzhen-listed Hongli Opto-Electronic and IDG Capital Partners.</t>
  </si>
  <si>
    <t>Iqianbang</t>
  </si>
  <si>
    <t>Iqianbang helps you make money online investment and financial platform for investment and financial users and loan users.</t>
  </si>
  <si>
    <t>Iqianbang helps you make money online investment and financial platform for investment and financial users and loan users at both ends to provide fair, transparent, safe and efficient network loan management services.</t>
  </si>
  <si>
    <t>Populous</t>
  </si>
  <si>
    <t>Populous is an invoice and trade finance platform built using the latest in blockchain technology.</t>
  </si>
  <si>
    <t>Fig Loans</t>
  </si>
  <si>
    <t>Fig helps you through financial emergencies and build credit towards a better future.</t>
  </si>
  <si>
    <t>Ximu Credit</t>
  </si>
  <si>
    <t>Ximu Credit utilizes big data to understand consumer credit worthiness</t>
  </si>
  <si>
    <t>Ximu Credit utilizes big data to understand consumer credit worthiness and help make loan decisions based on risk analysis and pricing models.</t>
  </si>
  <si>
    <t>Ascentium Capital</t>
  </si>
  <si>
    <t>Ascentium Capital is an independent equipment finance company.</t>
  </si>
  <si>
    <t>Ascentium Capital LLC specializes in providing a broad range of financing, leasing and working capital loans. The company's offering benefits equipment manufacturers and distributors as well as direct to businesses nationwide.</t>
  </si>
  <si>
    <t>BoeFly</t>
  </si>
  <si>
    <t>Connecting Business Borrowers &amp; Lenders</t>
  </si>
  <si>
    <t>Microenergy Credits</t>
  </si>
  <si>
    <t>MicroEnergy Credits is a social enterprise that provides consumers in developing countries with clean energy products.</t>
  </si>
  <si>
    <t>Micrograam</t>
  </si>
  <si>
    <t>To build a model through which, with relatively small sums of money, we can enable thousands of people to move away from economic.</t>
  </si>
  <si>
    <t>We enable rural individuals to obtain small loans for education, farming or business from urban professionals. For certain types of businesses, entrepreneurs can obtain funds in the form of profit-sharing investments rather than loans.</t>
  </si>
  <si>
    <t>Principis Capital</t>
  </si>
  <si>
    <t>Principis Capital is a provider of working capital for small business in need, while the help is not granted based on a credit score.</t>
  </si>
  <si>
    <t>Principis Capital is a provider of Merchant Cash Advances dealing with single-employee service providers, small and medium-sized businesses. They are based in New York and serve a wide range of industries throughout the entire United States and Canada.</t>
  </si>
  <si>
    <t>Snap Advances</t>
  </si>
  <si>
    <t>Samoyed Financial Service</t>
  </si>
  <si>
    <t>Lead generation platform</t>
  </si>
  <si>
    <t>Loan management platform</t>
  </si>
  <si>
    <t>Commercial lending</t>
  </si>
  <si>
    <t>White label platform</t>
  </si>
  <si>
    <t>Alternative lending</t>
  </si>
  <si>
    <t>Mortgages</t>
  </si>
  <si>
    <t>FinTech</t>
  </si>
  <si>
    <t>Business Model</t>
  </si>
  <si>
    <t>short_description</t>
  </si>
  <si>
    <t>LiveCapital</t>
  </si>
  <si>
    <t>livecapital.com</t>
  </si>
  <si>
    <t>Commercial Lending</t>
  </si>
  <si>
    <t>Term loans</t>
  </si>
  <si>
    <t>LiveCapital provides online small business financing.</t>
  </si>
  <si>
    <t>LiveCapital offers online businesses financing services. It offers its users with services such as DecisionExpress product that creates economic benefits through automating credit or lease decision processes and integrates workflows. Its technology and consulting solutions enables enterprises to make credit decisions, improves productivity, and achieves sales by providing credit to customers.
LiveCapital is a U.S.-based company that was founded in 1996 and the company was acquired by Dun &amp; Bradstreet Credibility Corporation on July 27, 2005.</t>
  </si>
  <si>
    <t>apnapaisa.com</t>
  </si>
  <si>
    <t>ApnaLoan is an online marketplace for home loans, personal loans and credit cards in India.  The idea is that on ApnaLoan, banks compete for your loan, which in turn means you get a better rate.  The company says ApnaLoan is the "largest online marketplace for loans and credit cards."
http://www.dialabank.com/emi-calculator.cfm</t>
  </si>
  <si>
    <t>billmelater.com</t>
  </si>
  <si>
    <t>Consumer lending</t>
  </si>
  <si>
    <t xml:space="preserve">Purchase Financing </t>
  </si>
  <si>
    <t>Bill Me Later, Inc. provides payment and marketing technology solutions to multichannel retailers. It offers PayCapture, a set of credit tools; and Bill Me Later that enables customers to pay for purchases without providing credit card information. The company supports and delivers a suite of Web-engineered payment solutions; and offers consulting services in the areas of payments, risk management, marketing, and technology. 
Bill Me Later, Inc. was formerly known as I4 Commerce, Inc. and changed its name to Bill Me Later, Inc. in August, 2007. The company was founded in 2000 and is based in Timonium, Maryland. As of November 7, 2008, Bill Me Later, Inc. operates as a subsidiary of eBay Inc.</t>
  </si>
  <si>
    <t>bfscapital.com</t>
  </si>
  <si>
    <t xml:space="preserve">Working Capital </t>
  </si>
  <si>
    <t>Delivering funding solutions is the reason they're in business
Theyâ€™re experts in the working capital needs of small businesses. Headquartered in South Florida, their technology-enabled financing platform provides up to $2 million in small business loans and merchant cash advances to businesses in all 50 states and Canada, and through their affiliate, Boost Capital, in the United Kingdom.
Theyâ€™ve delivered more than $1 billion in total financing to small- and mid-sized businesses across more than 400 industries, helping entrepreneurs like you to access working capital for any business need. A direct funding source and industry leader since 2002, they have years of experience and firm financial backing from institutional and bank partners, which has helped to solidify their position as the preferred funding source for small businesses. They're proud of their track record of success in supporting the dreams of thousands of customers â€“ 80% of whom are repeat business, resulting in a Better Business Bureau A+ rating.</t>
  </si>
  <si>
    <t>Affordit.com</t>
  </si>
  <si>
    <t>affordit.com</t>
  </si>
  <si>
    <t>Affordit.com is a site that enables customers to purchase products on a weekly payment basis.</t>
  </si>
  <si>
    <t>Affordit is a site that allows customers to purchase products by financing them into weekly payments. Customers will purchase the product sing a debit or credit card account, from that a down payment is deducted and consecutive weekly payments are also deducted.</t>
  </si>
  <si>
    <t>rateGenius</t>
  </si>
  <si>
    <t>rategenius.com</t>
  </si>
  <si>
    <t xml:space="preserve">Auto Loans </t>
  </si>
  <si>
    <t>rateGenius is a multi-state, web-based auto loan refinance and brokerage company.</t>
  </si>
  <si>
    <t>Based in Austin, Texas, rateGenius is a multi-state, web-based auto loan refinance/brokerage company. By hosting a virtual marketplace, rateGenius brings together qualified borrowers and competitive lenders to create the best possible financing opportunity for our customers.</t>
  </si>
  <si>
    <t>thinkfinance.com</t>
  </si>
  <si>
    <t>White label Platform</t>
  </si>
  <si>
    <t>icanbuy.com</t>
  </si>
  <si>
    <t>Based in Santa Ana, California, and in business since 2006 Icanbuy provides accurate, real-time mortgage loan rates comparison instantly to consumers based on their unique financial and credit profiles. IcanbuyÃ¢â‚¬â„¢ s disruptive  technology platform was developed to cut through the confusion of the mortgage market to inform and empower homebuyers to make sound financial decisions and find lowest mortgage rates. Unlike traditional mortgage comparison sites that simply capture consumers information without providing any mortgage rates information Icanbuy provides the consumer with in depth loan and rate information  and allows the consumer to compare lenders and loan products and to select the lenders they want to work with.
Learn more at www.icanbuy.com .</t>
  </si>
  <si>
    <t>lendinero.com</t>
  </si>
  <si>
    <t>Lendinero is a venture capital firm that provides short-term funding solutions to SMEs.
Its ancillary services assists its clients with viewing and managing their accounts through the cloud. In addition, the firm offers a range of financial solutions for SMEs, including Lendireno loans, merchant cash advance loans, and SBA loans. In addition, the firm also carries out advisory services to assist its clients in obtaining finance.
Lendinero was founded in 2011 by Gil Zapata and is based in Florida.</t>
  </si>
  <si>
    <t>bilbus.com</t>
  </si>
  <si>
    <t>finance</t>
  </si>
  <si>
    <t>Bilbus unlocks commercial lending to SMBs, giving businesses the visibility to work out when they will need cash and simplifying how they meet funding gaps. 
Bilbus is a working capital platform that enables small businesses to invoice, collect and connect with commercial lenders via a single dashboard.</t>
  </si>
  <si>
    <t>lendfriend.com</t>
  </si>
  <si>
    <t>Personal loans</t>
  </si>
  <si>
    <t>LendFriend offers software products that provide support for users during the loanâ€™s creation, proposal, approval and repayment.</t>
  </si>
  <si>
    <t>payments</t>
  </si>
  <si>
    <t>LendFriend is a FinTech startup focused on undeserved lending markets.
The team has built 3 products:
- Online p2p lending platform targeting friends and family. Grew to $3MM+ loans.
- Multiple underwriting models utilizing proprietary data from traditional brick and mortar high-interest lenders. The identified customer profiles are targeted for larger loans with lower interest rates because their loan repayment is disproportional to their credit score.
- Online platform that matches high-risk borrowers with an aggregated network of online lenders and places these loans on prepaid cards. Product's purpose is to bank the underbanked.
LendFriend was part of **[AngelPad](http://angelpad.org) #3** in 2011.</t>
  </si>
  <si>
    <t>daric.com</t>
  </si>
  <si>
    <t>analytics</t>
  </si>
  <si>
    <t>ProMED Healthcare Financing</t>
  </si>
  <si>
    <t>promedhcf.com</t>
  </si>
  <si>
    <t>ProMED Healthcare Financing is an alternative investment company specializing in medical practices and healthcare businesses.</t>
  </si>
  <si>
    <t>ProMED Healthcare Financing (formerly ProMAC) was founded in 2007 and is headquartered in Hauppauge, NY. ProMED Healthcare Financing is the first financing company that can fund against all types of electronic payments proceeds such as ACH, EFT, Credit Card Receipts, e-Check Processing, Recurring Debit, ARC, and Back Office Conversions.</t>
  </si>
  <si>
    <t>Yattos</t>
  </si>
  <si>
    <t>yattos.com</t>
  </si>
  <si>
    <t>Yattos is a social funding platform that enables users to organize social funding circles using their Facebook accounts.</t>
  </si>
  <si>
    <t>Yattos is a new social funding platform based on the trust and reputation of your social inner circle.
Yattos lets you organize social funding circles (a.k.a. Yatto) using your Facebook account so you can invite your trusted friends, family, peers and dear ones.
Every participant in the Yatto will receive the social fund of the group in a different date to make his/her dream come true or fulfill personal causes such as family urgencies, education costs, healthcare, travel, computer for your kids, endeavor a worldwide cause, etc.</t>
  </si>
  <si>
    <t>Endurance Lending Network</t>
  </si>
  <si>
    <t>enduranceln.com</t>
  </si>
  <si>
    <t>Endurance Lending Network is a web-based lender for small and medium businesses in the United States.</t>
  </si>
  <si>
    <t>Endurance Lending Network is a web-based lender focused on small and medium businesses in the United States. We provide loans of between $25,000 and $500,000 to high-quality entrepreneurs looking for expansion capital, equipment purchases or more general needs.</t>
  </si>
  <si>
    <t>L2C Inc.</t>
  </si>
  <si>
    <t>l2c.com</t>
  </si>
  <si>
    <t>Credit rating platforms</t>
  </si>
  <si>
    <t>L2C is the nation's leading provider of advanced consumer scoring and analytics solutions.</t>
  </si>
  <si>
    <t>L2C is the nation's leading provider of advanced consumer scoring and analytics solutions. L2C leverages alternative payment and asset data to create new predictive credit, collection and marketing scores for over 260 million Americans. L2CÃ¢â‚¬â„¢s clients include leading institutions in the financial service, retail, healthcare, automotive, telecommunication, and media and entertainment industries.</t>
  </si>
  <si>
    <t>Alltuition</t>
  </si>
  <si>
    <t>alltuition.com</t>
  </si>
  <si>
    <t>Alltuition is an online search engine that enables collage students to find sources for financial aid.</t>
  </si>
  <si>
    <t>Alltuition is an online search engine that enables collage students to find sources for financial aid.
It tracks hundreds of student loan providers to help students find the best loans they are eligible for and to understand the real cost of borrowing.</t>
  </si>
  <si>
    <t>contigofinancial.com</t>
  </si>
  <si>
    <t>Community Sourced Capital</t>
  </si>
  <si>
    <t>communitysourcedcapital.com</t>
  </si>
  <si>
    <t>Community Sourced Capital build innovative financial systems for communities.</t>
  </si>
  <si>
    <t>They started Community Sourced Capital after a year of researching what they call sustainable finance. They were focused on a single question: what if financial systems were designed to strengthen communities?
Their company has grown from an idea to a robust community lending system. They've expanding outside the Pacific Northwest, attracting investors who want to help their business grow, and recruiting talented team members with diverse backgrounds. Theyâ€™re an energetic and passionate group of do-it-all personalities with backgrounds in small business management, socially-responsible investing, web technology, grassroots marketing and fundraising.
On a weekly basis, youâ€™ll find us engaged directly with small business owners, hanging out with innovative banking partners, and scouting new communities where they might one day be lucky enough to work.</t>
  </si>
  <si>
    <t>pearfunds.com</t>
  </si>
  <si>
    <t>smartbizloans.com</t>
  </si>
  <si>
    <t>SmartBiz Loans is the #1 online SBA loan marketplace for small business loans. The intelligent technology platform makes applying for an SBA loan fast and easy while increasing the likelihood of approval for small businesses by matching the borrower with the SBA preferred lending bank most likely to fund their particular business. 90% to 95% of the loans SmartBiz refers to its bank partners get funded. Bank partners using the SmartBiz platform to originate and underwriter SBA loans in a compliant manner can also process these loans 70% to 90% more efficiently then before.
Based in the financial district of San Francisco, SmartBiz Loans is privately held. The company was founded in 2009 by a team of experienced financial services entrepreneurs with backing from leading venture capital firms including Investor Growth Capital, Venrock, First Round Capital, Baseline Ventures, and SoftTech VC.</t>
  </si>
  <si>
    <t>iPawn</t>
  </si>
  <si>
    <t>ipawn.com</t>
  </si>
  <si>
    <t>iPawn is an e-commerce company that enables consumers to obtain short-term asset-based loans.</t>
  </si>
  <si>
    <t>iPawn is transforming the national credit market by offering short-term, affordable loans at competitive rates and with less risk than banks, payday lenders, brick &amp; mortar pawn shops and other online services. 
Headquartered in Tyler, Texas, iPawn holds a Pawn license issued by the Office of Consumer Credit Commissioner.  For more information, please visit www.iPawn.com.</t>
  </si>
  <si>
    <t>Insikt Ventures</t>
  </si>
  <si>
    <t>insikt.com</t>
  </si>
  <si>
    <t>Insikt Ventures is a white label loan origination and investment platform that enables investors to invest in consumer loan portfolios.</t>
  </si>
  <si>
    <t>Insikt Ventures is an investment company. It specializes in growth capital investments. The company enables investors to invest in consumer loan portfolios. Insikt Ventures is headquartered in San Francisco, California.</t>
  </si>
  <si>
    <t>InStore Finance</t>
  </si>
  <si>
    <t>instorefinance.com</t>
  </si>
  <si>
    <t>InStoreFinance.comÂ offers software programs allowing retail stores to increase sales by financing customers via online payment portals.</t>
  </si>
  <si>
    <t>InStore Finance is a financing platform that allows merchants to finance their customers' purchases. Merchants who use our program no longer have to lose big ticket sales when a customer doesn't have all the money for the product they've carefully picked out, or as often happens, when their customer doesn't qualify for traditional financing. We manage the paperwork and installments, and all the stores have to do is cash the checks we send them each month. Merchants who work with InStore Finance generate extra sales and now have more loyal customers since they get to tell them "you're approved!"</t>
  </si>
  <si>
    <t>LendPro</t>
  </si>
  <si>
    <t>mylendpro.com</t>
  </si>
  <si>
    <t>LendPro is a cloud-based SaaS platform enabling consumers toÂ apply for a retail finance program.</t>
  </si>
  <si>
    <t>LendPro LLC leverages its founder's years of experience in big-ticket retail and consumer finance to offer an exciting new program for big-ticket merchants, lenders, and consumers. The Open-to-Buy consumer finance application process is a cloud-based, Software-as-a-Service (SaaS) platform that enables consumers to apply for a retail finance program, offered by one of LendPro's many lender partners, anywhere they are, for use at one of LendPro's big-ticket merchant partners.</t>
  </si>
  <si>
    <t>vittana.org</t>
  </si>
  <si>
    <t xml:space="preserve">Education Loans </t>
  </si>
  <si>
    <t>Vittana makes it possible for young people around the world to get student loans directly from lenders like you.
Vittana envisions a world where students anywhere can get a student loan to attend community college, vocational school or college. This is the #1 thing that families around the world want. If there is one common, universal desire of all people throughout the world, it is to give their children a better chance at life than they had.
When you make a loan on Vittana, you're really doing two things. Yes, you're enabling a student to get a degree and get a job for an immediate, giant step toward a better life. But you're also doing something even bigger: you're proving to the world that education matters and student loans work for one student, one loan, one job at a time. Vittana works in the background to facilitate the loans you make directly to students but also works at the forefront of a global movement to bring student loans to young people throughout the world.</t>
  </si>
  <si>
    <t>World Business Lenders</t>
  </si>
  <si>
    <t>wbl.com</t>
  </si>
  <si>
    <t>World Business Lenders provides capital to small businesses through credit cards, checks and cash payments.</t>
  </si>
  <si>
    <t>World Business Lenders LLC provides capital to small businesses. The company offers loan products for businesses that accept limited forms of payment, as well as loans designed for businesses that accept credit card, check, and cash payments. Its clients include retail businesses, which regularly deposit the cash revenue; businesses that are in operations over two years; and franchisees, coffees, shops, dry cleaners, doctors, and dentists. World Business Lenders LLC was incorporated in 2011 and is based in New York, New York.</t>
  </si>
  <si>
    <t>kiva.org</t>
  </si>
  <si>
    <t xml:space="preserve">Micro Finance </t>
  </si>
  <si>
    <t>raiseworks.com</t>
  </si>
  <si>
    <t>zidisha.org</t>
  </si>
  <si>
    <t>Zidisha is the only peer-to-peer lending service to connect individual lenders directly with microfinance borrowers in low-income countries.
Zidisha is based on the conviction that small-scale entrepreneurs in developing countries are capable of interacting responsibly with peer-to-peer lenders via a self-regulating web platform, without needing local intermediaries to communicate and manage loan transactions on their behalf.  Though there are other microlending websites that allow individuals to contribute funds toward microloans of their choice, all of them rely on local microfinance organizations to communicate with lenders, create loan applications and collect repayments. In these intermediated microlending platforms, the communication is all one way, so that the borrower is often unaware of the lenders who funded his or her loan. The average intermediary organization adds over 30% - sometimes as much as 100% - in fees and interest to loans raised through these websites to cover its own administrative expenses. Such high interest rates reduce borrowers' profits, sometimes to the point of making them poorer than they were before they received the loan.
Unlike the postings on other microlending platforms, the loan applications and comments posted on Zidisha's loan pages are written by the borrowers themselves. This opens the way for dialogue between lenders and borrowers, so that lenders can receive answers to their inquiries about the loan and business directly from the entrepreneur they are funding. Eliminating unnecessary intermediaries also decreases cost of the loans. The average Zidisha borrower pays only about 8% (flat rate) in annual interest and fees, including interest paid out to lenders. This is far below the rates traditionally charged for microfinance loans in developing countries.  Reducing interest costs allows the entrepreneurs to keep more of their profits, so that the loans have greater impact in reducing poverty.</t>
  </si>
  <si>
    <t>renrendai.com</t>
  </si>
  <si>
    <t xml:space="preserve">Alternative Lending </t>
  </si>
  <si>
    <t>Renrendai is a Beijing-based company providing a P2P platform for financial services such as loans, debts, investment, and others. It targets white-collar employees and small business owners as its customers, charging borrowers a management fee of 0.3% of the borrowed money, and a service fee of up to 5% for high-risk borrowers. The returns on Renrendai.com loans are between 10% and 18%, which is higher than the 3.25% offered by one year turn deposits in banks. The company also controls default risks by measuring borrowers' income, occupation, assets, and family connections.
Renrendai was founded in May 2010 and currently has a service network covering over 2,000 regions. Its transaction capital for the third quarter of 2013 was reported to be US$81.2 million.</t>
  </si>
  <si>
    <t>eMoneyUnion</t>
  </si>
  <si>
    <t>emoneyunion.com</t>
  </si>
  <si>
    <t>They provide individuals with spare savings, the opportunity to become personal lenders to screened and profiled borrowers.</t>
  </si>
  <si>
    <t>They provide individuals with spare savings, the opportunity to become personal lenders to screened and profiled borrowers.
Unlike other Peer to Peer platforms, our platform is financially inclusive, accepting loan applications from LOW credit score borrowers. If the borrower has a very low credit score, they will need to obtain the backing of a HIGH credit score Personal Guarantor, to boost their chance of obtaining a loan.</t>
  </si>
  <si>
    <t>Cove Financial Group</t>
  </si>
  <si>
    <t>covefinancial.com</t>
  </si>
  <si>
    <t>Cove Financial Group offers a mortgage alternative program for would-be home buyers who do not qualify for a mortage.</t>
  </si>
  <si>
    <t>Cove Financial Group Inc., has created the Mortgage Alternative Program for would-be home buyers who have a down payment, but do not qualify today for a mortgage.</t>
  </si>
  <si>
    <t>quarterspot.com</t>
  </si>
  <si>
    <t>edai.com</t>
  </si>
  <si>
    <t>Alternative Lending</t>
  </si>
  <si>
    <t>financial services</t>
  </si>
  <si>
    <t>Kashable</t>
  </si>
  <si>
    <t>kashable.com</t>
  </si>
  <si>
    <t>A Kashable loan is better than borrowing from your retirement plan, credit card, and many other lenders.</t>
  </si>
  <si>
    <t>Taking a Kashable loan is easy and painless: no trips to your local bank branch or storefront, no filling out forms to mail in, and no staying on hold with representatives on the phone. You can complete the entire process online within a matter of a few minutes, and the funds are deposited electronically into your bank account.</t>
  </si>
  <si>
    <t>yooli.com</t>
  </si>
  <si>
    <t>EarlyShares</t>
  </si>
  <si>
    <t>earlyshares.com</t>
  </si>
  <si>
    <t>EarlyShares is a real estate crowdfunding platform that connects return-driven commercial real estate investments.</t>
  </si>
  <si>
    <t>EarlyShares is a crowdfunding platform that connects individual investors to a curated selection of vetted, return-driven real estate investment offerings. Through the compliant platform, investors gain direct access to opportunities in growth companies, real estate projects, and investment funds. Investors can either invest as passive owners in equity opportunities brought forward by sponsors or in loans originated by institutional lenders. EarlyShares was launched in 2011 and is based in Miami, Florida.</t>
  </si>
  <si>
    <t>Privlo</t>
  </si>
  <si>
    <t>privlo.com</t>
  </si>
  <si>
    <t>Privlo is a online lender for well-qualified borrowers who have fallen through the cracks inherent in the traditional agency.</t>
  </si>
  <si>
    <t>Privlo is a online lender for well-qualified borrowers who have fallen through the cracks inherent in the traditional agency and qualified mortgage (QM) process. At the heart of its commonsense approach is a proprietary decision-making process that values each individual's unique financial picture. Privlo offers an incredible customer experience and speed and certainty of close.</t>
  </si>
  <si>
    <t>achievelending.com</t>
  </si>
  <si>
    <t>fintech</t>
  </si>
  <si>
    <t>Being the first-ever student loan comparison tool, AchieveLending.com offers users a free online portal to search, find, and compare student loans. Designed to help both traditional and non-traditional students find the best student loans, Achieve Lending is the first tool of its kind to aggregate loan offers for those seeking private financing for educational purposes. It takes just 30 seconds to find and choose the best loan available.
 Learn more at www.AchieveLending.com
 Become an Achieve Lending Affiliate on Commission Junction: http://bit.ly/1ylqddi</t>
  </si>
  <si>
    <t>Lendsquare</t>
  </si>
  <si>
    <t>lendsquare.com</t>
  </si>
  <si>
    <t>LendSquare is an online platform that allows small businesses to finance growth by borrowing money from their customers and communities.</t>
  </si>
  <si>
    <t>LendSquare helps people invest in small businesses in their neighborhood by lending them money. This community-focused approach has advantages over traditional sources ofcredit: it's cheaper for businesses, it strengthens community bonds, and it allows individuals to invest in places they understand and love.</t>
  </si>
  <si>
    <t>Yindou</t>
  </si>
  <si>
    <t>yindou.com</t>
  </si>
  <si>
    <t>Yindou company is Supply Chain Finance for Investment area.</t>
  </si>
  <si>
    <t>LendLayer</t>
  </si>
  <si>
    <t>lendlayer.com</t>
  </si>
  <si>
    <t>We finance the future of education</t>
  </si>
  <si>
    <t>We finance students to attend the top accelerated learning programs.</t>
  </si>
  <si>
    <t>Pier, Inc.</t>
  </si>
  <si>
    <t>pierup.com</t>
  </si>
  <si>
    <t>Pier is instant, painless consumer financing at the checkout for US and Chinese consumers.</t>
  </si>
  <si>
    <t>Pier is a financial technology company that focuses on the development of technology solutions which enable its customers to do transactions through their mobile phones. It offers its services in the United States and China.
Pier offers an application that enables its customers to access their services.
Pier is headquartered in San Francisco and has an office in Shanghai, China. It was founded by Richard Jia in July 2014.</t>
  </si>
  <si>
    <t>Strategic Funding Source</t>
  </si>
  <si>
    <t>sfscapital.com</t>
  </si>
  <si>
    <t>Strategic Funding Source finances the future of small business with technology and insight</t>
  </si>
  <si>
    <t>Strategic Funding Source finances the future of small business with technology and insight. We provide financing to a wide range of businesses including retailers, restaurants, hotels, medical professionals, manufacturers, wholesalers and automotive dealers and suppliers.
Founded in 2006, Strategic Funding Source is a market leader in offering financing options to small and midsize businesses. Recognized as one the most reliable and respected names in the industry, Strategic Funding Source is known for flexible and tailored financing options, its comprehensive technology platform and exceptional customer service. Headquartered in New York City with a network of affiliated offices and sales representatives, the company provides capital throughout the U.S. and Australia.</t>
  </si>
  <si>
    <t>Open Book Ben</t>
  </si>
  <si>
    <t>openbookben.com</t>
  </si>
  <si>
    <t>Open Book Ben is an alternative to a traditional business credit bureau.</t>
  </si>
  <si>
    <t>Open Book Ben is an alternative to a traditional business credit bureau. They are building an on-line community where small and medium-sized businesses (""SMBs"") collaborate and share creditworthiness and other business intelligence. The system is in Beta. Several financial institutions and other companies are using it. Their feedback is below. 
 BEN is democratizing access to creditworthiness and other types of important business data. Why? SMBs struggle with nearly every aspect of business credit. The existing credit bureaus often fail to score SMBs accurately. Some small firms do not even show up in their databases. And since there is no affordable solution for business credit data, SMBs suffer huge write offs - $64 billion last year. 
 BEN has solutions for each of these problems as discussed below. Their platform is an attractive alternative to the credit bureaus. BEN also offers powerful marketing and lead gen tools. They also offer a greatly-needed SMB supply chain tool. Their ""Vendor Worth"" scoring helps SMBs assess the quality of B2B vendors.</t>
  </si>
  <si>
    <t>thecreditjunction.com</t>
  </si>
  <si>
    <t>The Credit Junction is the first data-driven asset based lending platform and is transforming the way small and mid-size businesses access working capital, growth and supply chain financing solutions. The company combines technology and data intelligence with traditional asset-based credit metrics and offers up to $5 million in capital availability. The Credit Junction targets growth-oriented suppliers, distributors and manufacturers typically with revenues between $2M and $25M.
The financing that the company provides not only helps small businesses access the capital they need, but also stimulates job creation and bolsters community development in local towns, cities and regions across the US and Canada.</t>
  </si>
  <si>
    <t>loanz.com</t>
  </si>
  <si>
    <t>Loanz is a marketplace lending platform delivering â€œLoans as a Serviceâ€ for borrowers and investors. It is rapidly emerging from the disruption of lending in the financial services industry by Internet platforms that connect borrowers and investors directly.</t>
  </si>
  <si>
    <t>eloancn.com</t>
  </si>
  <si>
    <t>eLoancn is a Wenzhou-based online lending platform where members can borrow and lend money among themselves at better interest rates than a bank typically offers. eLoancn differentiates itself from peers with a special focus on agriculture, farming and rural areas. Its main business comes from farmersâ€™ personal loans, which are mainly used for agricultural reproduction and breeding.</t>
  </si>
  <si>
    <t>CoderLoan</t>
  </si>
  <si>
    <t>coderloan.co</t>
  </si>
  <si>
    <t>Connecting businesses with talent, talent with funding for education. Changing the way we fund education, train, and hire.</t>
  </si>
  <si>
    <t>Move past other job sites and agencies through us. CoderLoan connects talented, aspiring coders with companies that are looking for junior developers. If you're a student or a professional looking for a career change into programming, they will help find the right training program for you. For businesses and hiring managers, their platform makes it easy to identify candidates that have the skills and education best matched for junior positions.</t>
  </si>
  <si>
    <t>Kickpay</t>
  </si>
  <si>
    <t>kickpay.com</t>
  </si>
  <si>
    <t>Data driven inventory financing for hardware companies.</t>
  </si>
  <si>
    <t>Kickpay is transforming how hardware companies finance their inventory.
By leveraging a client's data, Kickpay enables them to access financing that was previously unavailable, allowing them to grow faster.</t>
  </si>
  <si>
    <t>monexo.co</t>
  </si>
  <si>
    <t>biz2credit.com</t>
  </si>
  <si>
    <t>Biz2Credit (www.biz2credit.com) connects small business owners with lenders and service providers, thus empowering them to effectively compete with big companies, enhance their services and products, and grow their enterprises.  Biz2Credit matches small businesses with credit solutions based on online profiles that can be completed in less than five minutes in a safe, efficient, price-transparent environment.  The Biz2Credit network consists of 50,000 users, 300 lenders, credit rating agencies such as Equifax, brokers including BizBuySell and major small business service providers such as HP.
Biz2Credit was the top financing resource by Entrepreneur magazine in 2009.  The company processes 3,000 loan applications each month and has facilitated $400 million in funding since 2007.
Registration is free.  However, Biz2Credit also offers varying levels of subscription services that include phone support and case management to assist borrowers through the entire lending process starting with the initial application form and ending on the day the loan closes.
Biz2Credit recently introduced its free BizAnalyzerÃ¢â€žÂ¢ App for Android (http://bit.ly/hlmwbl).  Using information from credit rating agency Dun &amp; Bradstreet, BizAnalyzer provides a free financial check-up for small business owners.  It makes the loan application process more efficient by enabling borrowers to download and review their credit scores.  The tool benchmarks the risk assessment of a small business owner against the lending criteria of 300 financial institutions and the risk profiles of industry peers.  Factoring in the credit ratings that ultimately impact credit decisions by lenders, Biz2Credit then suggests the best loan options possible.</t>
  </si>
  <si>
    <t>Equityroots, Inc.</t>
  </si>
  <si>
    <t>equityroots.com</t>
  </si>
  <si>
    <t>Real estate crowdfunding for branded hotel assets</t>
  </si>
  <si>
    <t>EquityRoots is engaged in real estate crowdfunding, specifically for franchised hotel assets under the Marriott, Hilton, IHG, Starwood, and Hyatt brand.  Passive investors can find rewarding investment opportunities in this asset class through EquityRoots.com</t>
  </si>
  <si>
    <t>Taodangpu</t>
  </si>
  <si>
    <t>taodangpu.com</t>
  </si>
  <si>
    <t>Taodangpu is a e-commerce website focused on abandoned pawned items of pawnshops.</t>
  </si>
  <si>
    <t>Taodangpu (æ·˜å½“é“º) is a e-commerce website focused on abandoned pawned items of pawnshops. It helps pawnshops to display these items and makes it convenient for consumers to understand, search, and purchase these items.
Taodangpu is a subordinate to Shanghai Jade and Diamond E-commerce.</t>
  </si>
  <si>
    <t>We Zebra</t>
  </si>
  <si>
    <t>wezebra.com</t>
  </si>
  <si>
    <t>The rent installment service platfo</t>
  </si>
  <si>
    <t>aixuedai.com</t>
  </si>
  <si>
    <t>creditshop.com</t>
  </si>
  <si>
    <t>Bolstr</t>
  </si>
  <si>
    <t>bolstr.com</t>
  </si>
  <si>
    <t>Bolstr is a marketplace where emerging consumer, retail and manufacturing businesses can raise funding for expansion from real investors.</t>
  </si>
  <si>
    <t>Bolstr is a marketplace where emerging consumer, retail and manufacturing businesses can raise funding for expansion from real investors. We use a unique revenue share investment structure, designed to help businesses raise growth funding from investors, while maintaining equity, and making monthly payments that are proportional to gross sales volume. This means that businesses never get squeezed during seasonal sales cycles. 
How it Works:
In exchange for funding, investors are entitled to receive a fixed percentage of the business' revenue each month, until the have been paid back a predetermined multiple on their investment.
For example:
Let's say a business raises $100,000 and agrees to share 3% of revenue with investors until they earn 1.2x their investment back. In this scenario, investors would receive 3% of the business' revenue, paid monthly, until they were paid back $120,000 ($100,000 x 1.2x). 
Bolstr in the News:
Visit bolstr.com/press for the latest Bolstr news and videos. 
The Vault on Bolstr:
We believe that too often emerging businesses are overlooked. Overlooked for capital, overlooked for guidance and overlooked for success. We created The Vault to impart actionable advice, experiences and lessons learned from real experts who have built and scaled consumer, retail and manufacturing businesses.
The Vault is the first publication for established business owners who refuse to accept the status quo, and strive to take their operations to a new level. For this group of innovators and game changers, The Vault provides access to a wealth of valuable insights on growth from experts who matter.
Visit The Vault at bolstr.com/the-vault.</t>
  </si>
  <si>
    <t>oportun.com</t>
  </si>
  <si>
    <t>Oportun uses advanced data analytics and technology to provide responsible, affordable personal loans to people with little or no credit history â€“ people others consider â€œunscoreable.â€ Since its founding in 2005, Oportun has helped a million customers by disbursing more than $4 billion in small dollar loans and by reporting account information to credit bureaus so customers can establish the credit history they need. The company operates 240+ retail locations and delivers customer service in English and Spanish across all channels, including mobile. Oportun loans are currently available in Arizona, California, Illinois, Missouri, Nevada, New Mexico, Texas, and Utah.</t>
  </si>
  <si>
    <t>321lend.com</t>
  </si>
  <si>
    <t>321Lend, Inc. was formed in early 2014 in San Francisco, CA by three experienced professionals in finance, technology and management consulting. All founders are graduates of UC Berkeley and have worked at hedge funds, start-ups, technology and consulting firms. The goal of 321Lend is to build an online financial community that connects creditworthy borrowers with savvy investors in order to facilitate better lending rates and lower loan default rates by continuously innovating its web application and business strategies.  The Company has made significant progress with building its platform and laying the foundation to launch its business. The Company is currently near completion and with funding, will be able to operate as a peer to peer lending platform.  
Though the Peer-to-Peer lending industry is one of the fastest growing industry  in the US estimated to be about $5B with CAGR of 100%+, it still covers only 1% of total credit card market of $669B.
Since 321Lend is founded in March 2014, the company achieved the following:
- Completed the front end of its website to attract potential borrowers and lenders 
- Near completion of its back end platform to automate transactions
- Built its proprietary interest rating model
- Prepared compliance documents such as FCRA, FDCA, TILA, ECOA, and others
- Secured relationship with banking partner to originate loans
- Final discussion with credit rating agency
Front end of website is launched at (http://www.321lend.com) and it is receiving numerous inquires from both lenders and borrowers.</t>
  </si>
  <si>
    <t>finrek.com</t>
  </si>
  <si>
    <t>finrek solutions private limited is an online loan marketplace that provides its users with a hybrid online-offline model. It matches lenders and borrowers based on their preferences.
finrek solutions private limited was launched in 2014 and is based in Jaipur, Rajasthan.</t>
  </si>
  <si>
    <t>visiolending.com</t>
  </si>
  <si>
    <t>Simply put, we thrive on real estate. Together with our parent company, Econohomes, weâ€™ve bought, sold, or financed over $240 million of homes nationwide. Unlike other lenders, we know what it is like to have skin in the game. We understand the unique needs of residential investors. Drawing on years of experience in the distressed property field, we crafted our loan products with four words in mind: fast, simple, flexible, and dependable.
We know real estate investing takes a certain amount of initiative, spirit, and risk-taking. Itâ€™s not for everyone. But weâ€™re passionate about helping people just like you achieve their short-term and long-term investment goals. Itâ€™s the reason we started VFS four years ago. We now operate in 36 states and continue to grow. Your success is our success.</t>
  </si>
  <si>
    <t>GradSchoolLoans</t>
  </si>
  <si>
    <t>gradschoolloans.com</t>
  </si>
  <si>
    <t>A platform that refinances medical school student loans - helping borrowers reduce the burden of their student loan debt</t>
  </si>
  <si>
    <t>We are a FinTech marketplace lender that provides a platform to refinance medical school student loans - helping borrowers reduce the burden of their student loan debt. Simply put, we acquire leads, convert them to loans, and sell the loans to investors or to community banks who are struggling to generate organic loan volume. We partner with leading student loan origination and servicing companies to provide back-end platform support. We also contract with a federally charted bank to act as our lender of record, allowing us to lend in all 50 states.
Our product saves borrowers and average of $22,000, allows them to defer their loan payments while in their training program, and also simplifies their lives by consolidating their many loans into one new loan.</t>
  </si>
  <si>
    <t>EVEN Financial</t>
  </si>
  <si>
    <t>evenfinancial.com</t>
  </si>
  <si>
    <t>EVEN Financial is a Supply Side Platform (SSP) for Marketplace Lending based in New York City.</t>
  </si>
  <si>
    <t>EVEN Financial is a supply side platform for the fast growing Marketplace Lending (P2P) market, with an initial mission of bringing more and better quality borrowers into the Marketplace Lending ecosystem. We believe strongly that there is a loan product for everyone, and that as Marketplace Lending grows, better data can help lenders see borrowers as more than just their credit score.</t>
  </si>
  <si>
    <t>lantouzi.com</t>
  </si>
  <si>
    <t>lantouzi.com offers security investment banking platform for Internet companies and financial institutions.</t>
  </si>
  <si>
    <t>Lantouzi.com is an online investment banking platform that helps small- and medium-sized enterprises fulfill their business financing needs. It was launched in 2014 and is based in Beijing, China.</t>
  </si>
  <si>
    <t>I-Bankers Direct</t>
  </si>
  <si>
    <t>ibankers.com</t>
  </si>
  <si>
    <t>Online Access to Curated Investment Opportunities in Growth-stage Companies</t>
  </si>
  <si>
    <t>I-Bankers Direct operates an online equity &amp; debt funding platform (www.ibankers.com) that allows individual investors and institutions to access proprietary investment opportunities in a curated selection of private and public emerging-growth companies.</t>
  </si>
  <si>
    <t>Trusting Social Co.</t>
  </si>
  <si>
    <t>trustingsocial.com</t>
  </si>
  <si>
    <t>Trusting Social builds the next generation of credit score based on social data, to make lending faster, cheaper and friendlier.</t>
  </si>
  <si>
    <t>Trusting Social provides consumer credit score based on social, web and mobile data. Their solution enables lenders in emerging markets to lend to billions of â€œfinancially invisibleâ€ consumers who  are  not covered  by  credit  bureaus.  It  was  tested  and  proven  to  be more  accurate,  faster  and cheaper than existing solutions.</t>
  </si>
  <si>
    <t>cancapital.com</t>
  </si>
  <si>
    <t>CAN Capital provides capital to small and medium-sized businesses, using its own real-time platform and risk-scoring models.
Its Daily Remittance Platform allows lenders to access the daily cash flows of borrowers, and collect daily remittances from them. The platform gives lenders a window into their customersâ€™ daily business, and relies on payment processors to split the settlement of card transactions between the small business and its bank.
CAN Capital, Inc. was formerly known as Capital Access Network, Inc. and changed its name to CAN Capital, Inc. in December 2013. The company was founded in 1998 and is based in New York, United States.</t>
  </si>
  <si>
    <t>PPDai</t>
  </si>
  <si>
    <t>ppdai.com</t>
  </si>
  <si>
    <t>PPDAI is an online platform for peer-to-peer small unsecured loans in China.</t>
  </si>
  <si>
    <t>PPDAI is an online platform for peer-to-peer small unsecured loans in China. It builds a safe, high-performance, honest network platform with creative technology and ideals. PPDAI standardizes personal behaviors of debit and credit, and brings returns to both lenders and borrowers.
PPDAI was founded in August 2007 by founders from well known companies.</t>
  </si>
  <si>
    <t>AssetAvenue</t>
  </si>
  <si>
    <t>assetavenue.com</t>
  </si>
  <si>
    <t>AssetAvenue is an online lender for real estate investment properties</t>
  </si>
  <si>
    <t>AssetAvenue is a Los Angeles-based online lender that is using technology to improve the way people borrow money for real estate investment properties. Our innovative online platform and proprietary data models enable us to deliver new benchmarks for speed, transparency and flexibility that traditional banks can't compete with.  We can fund loans with institutional capital in a matter of days. 
AssetAvenue is backed by some of the world's leading VC firms, including DCM Ventures, Matrix Partners and NetEase Capital. We were named one of the top 10 lending start-ups to watch in 2014 and have been featured in numerous publications including the Wall Street Journal, Entrepreneur, Inc and Forbes.</t>
  </si>
  <si>
    <t>patchofland.com</t>
  </si>
  <si>
    <t>Rongzi.com</t>
  </si>
  <si>
    <t>rongzi.com</t>
  </si>
  <si>
    <t>Rongzi enables offline financial institutions to provide loans</t>
  </si>
  <si>
    <t>Founded in 2010, Shanghai-headquartered Rongzi enables offline financial institutions to provide loans for small and medium-sized enterprises.</t>
  </si>
  <si>
    <t>argoncredit.com</t>
  </si>
  <si>
    <t>splitit.com</t>
  </si>
  <si>
    <t>Splititâ€™s patented technology is revolutionizing the retail world by enabling seamless installment payments for businesses of all sizes and type. Our solution promotes growth for eCommerce as well as in-store retail, and includes e-Wallet capabilities</t>
  </si>
  <si>
    <t>Acquire Real Estate</t>
  </si>
  <si>
    <t>acquirerealestate.com</t>
  </si>
  <si>
    <t>Acquire is a real estate crowdfunding platform for Accredited Investors. It pre-funds and co-invests solely in institutional-quality deals.</t>
  </si>
  <si>
    <t>Acquire Real Estate is a leading real estate crowdfunding platform and one of the only platforms to pre-fund its deals. Acquire focuses on cash-flowing, institutional-quality real estate deals and co-invests in every property right alongside its Members. Learn more at www.acquirerealestate.com.</t>
  </si>
  <si>
    <t>Milaap</t>
  </si>
  <si>
    <t>milaap.org</t>
  </si>
  <si>
    <t>India's largest crowdfunding platform</t>
  </si>
  <si>
    <t>Milaap is India's leading crowdfunding platform for personal and social causes. Raise money for personal causes, emergencies, loved ones, neighbourhood projects and social causes. Over $12 Million raised for 50,000+ projects across India.</t>
  </si>
  <si>
    <t>PrimaHealth Credit</t>
  </si>
  <si>
    <t>primahealthcredit.com</t>
  </si>
  <si>
    <t>PrimaHealth Credit is reinventing patient finance with a cloud-based payment management and finance platform.</t>
  </si>
  <si>
    <t>PrimaHealth Credit is reinventing how patients pay for out-of-pocket healthcare expenses by empowering healthcare providers with a cloud-based payment management and finance platform that enables them to offer payment solutions at the point-of-care. Today, healthcare providers are lacking modern, intuitive, point-of-sale payment and finance solutions, and patients are seeking transparent financial products to help pay for out-of-pocket healthcare expenses. PrimaHealth Credit offers smarter, simpler, and more transparent payment solutions that patients love and doctors value.</t>
  </si>
  <si>
    <t>loanbase.com</t>
  </si>
  <si>
    <t>Loanbase is the biggest global lending marketplace which uses blockchain technology. Our platform provides small businesses in emerging markets with access to capital at affordable rates from lenders across the globe. Small businesses have had disproportionately limited access to capital, yet they're fundamental drivers of the economy. Loanbase leverages blockchain technology in order to bring financial innovation to the small businesses in emerging markets.</t>
  </si>
  <si>
    <t>puddle.com</t>
  </si>
  <si>
    <t>Puddle is the first tool for credit in the US that anyone can use â€“ not based on your credit score, but based on people that trust you.</t>
  </si>
  <si>
    <t>Tremus</t>
  </si>
  <si>
    <t>selfscore.com</t>
  </si>
  <si>
    <t>LSQ</t>
  </si>
  <si>
    <t>lsq.com</t>
  </si>
  <si>
    <t>LSQ is the leading invoice finance platform in the U.S. We give entrepreneurs the power to access $5,000 - $50 million in affordable working capital with the click of a button.
Through our platform, businesses can upload unpaid invoices and get their money instantly without having to wait 30, 60, 90 or more days to get paid by customers. By freeing their cash trapped in open invoices, business owners can get the financing they need to grow and keep moving forward without having to take out a loan.
Founded in 1996, weâ€™ve delivered over $10 billion in funding to thousands of businesses across the nation. Weâ€™re profitable, expanding rapidly between our Orlando (HQ), New York, and San Francisco offices and recently raised $110 million in venture capital.</t>
  </si>
  <si>
    <t>RealtyMogul.com</t>
  </si>
  <si>
    <t>realtymogul.com</t>
  </si>
  <si>
    <t>We're an online marketplace for real estate investing, connecting borrowers and sponsors to individual and institutional investors.</t>
  </si>
  <si>
    <t>RealtyMogul.com is an online marketplace for real estate investing, connecting borrowers and sponsors to capital from accredited and institutional investors.  Through an online platform, RealtyMogul.com gives borrowers access to debt capital, sponsors access to equity capital and investors tools to browse investments, do due diligence and invest online.  RealtyMogul.com offers bridge and permanent loans and joint venture equity.
With over 80,000 registered investors calling themselves RealtyMogul.com members, our devoted community has invested over $200 million in over 350 properties, valued at over $800 million. And for their efforts they have received millions in distributions.
For accredited and institutional investors looking to diversify their portfolio, RealtyMogul.com offers a fast, easy, frictionless platform that serves as a 21st century bridge connecting them to previously inaccessible investment opportunities.
And for both real estate investment sponsors looking to raise joint venture equity and borrowers looking for flexible debt, RealtyMogul.com provides access to equity and debt that would likely take several months to secure through more traditional means (and by â€œtraditionalâ€, we mean â€œslowâ€ and â€œrestrictiveâ€)
So whether you are an accredited or institutional investor wanting to diversify your portfolio across real estate asset classes, a borrower in search of a flexible loan, or a real estate investment sponsor looking to raise joint venture equity, join Realty Mogul today to take your real estate investing into the 21st century.</t>
  </si>
  <si>
    <t>circlebacklending.com</t>
  </si>
  <si>
    <t>CircleBack Lending is an Internet-based consumer lending platform with a two-part mission. First, it aims to provide prime and super-prime consumers in the United States a fast and efficient way to borrow money at attractive interest rates. Second, it offers institutional and high-net-worth individual investors a robust, transparent platform to invest in these consumer loans.
The Internet has already become the primary place for individuals to manage their personal finances. CircleBack Lending believes this trend will continue, especially as more traditional banks and lending institutions maintain extremely tight credit policies, even for credit-worthy borrowers. It also believes that professional investors will continue to deploy capital into consumer credit to diversify their portfolios beyond traditional stocks and bonds.</t>
  </si>
  <si>
    <t>marlettefunding.com</t>
  </si>
  <si>
    <t>dealstruck.com</t>
  </si>
  <si>
    <t>InvestNextDoor</t>
  </si>
  <si>
    <t>investnextdoor.com</t>
  </si>
  <si>
    <t>Our mission is to lead communities through a capital transformation.</t>
  </si>
  <si>
    <t>Our mission is to lead communities through a capital transformation.  InvestNextDoor has created the first community-engaged capital marketplace. Our marketplace creates a new source of reasonably priced capital for small businesses, better returns for Main Street investors and longevity for community-based banks and credit unions.  
Focusing on communities first amplifies the economic effects of consumer investment in small businesses by keeping more of the benefits of the borrowing lifecycle within a given community.  Education, access, transparency and fairness are our core values.
We started InvestNextDoor because we believe that for most of us, borrowing and investing models are broken.  We've hit the reset button and started fresh.  By going back to basics we've more than made it better, we've made it social and fun and impactful.
We're a brand new kind of financial services company, and we've already made things better.</t>
  </si>
  <si>
    <t>SMECorner.com</t>
  </si>
  <si>
    <t>smecorner.com</t>
  </si>
  <si>
    <t>SMEcorner is an online platform that enables SMEs to access loans easily from Banks and NBFCs</t>
  </si>
  <si>
    <t>SMEcorner is an online platform that enables small and medium enterprises to access loans from banks and NBFCs. 
SMECorner.com was founded by Samir Bhatia and Sneha Shah, and is based in Mumbai, Maharashtra.</t>
  </si>
  <si>
    <t>Drip Capital</t>
  </si>
  <si>
    <t>dripcapital.com</t>
  </si>
  <si>
    <t>Drip Capital offers a unique trade financing product targeted towards SMEs in developing markets</t>
  </si>
  <si>
    <t>Drip Capital offers a unique trade financing product targeted towards SMEs in developing markets. Our comprehensive and automated risk assessment model allows rapidly growing SMEs quick and easy access to finance. With a focus on technology, Drip aims to eliminate the hassle of paperwork and bureaucracy and create a seamless borrowing experience for its clients.
Drip consists of a team of highly qualified financial consultants, engineers and analysts from Wharton, Stanford, and IITs with years of experience at Standard Chartered, Black Rock and Yahoo. We are backed by leading Silicon Valley investors - Y Combinator and StartX. We are always eager to connect with sharp minds to grow with in our quest to becoming the future of global trade finance.</t>
  </si>
  <si>
    <t>RateGator</t>
  </si>
  <si>
    <t>rategator.com</t>
  </si>
  <si>
    <t>RateGator is an online mortgage marketplace where borrowers, not banks, set the rates that they are willing to pay for their home loan.</t>
  </si>
  <si>
    <t>RateGator is the leading mortgage marketplace on mobile and the Web where users can easily connect with reputable lenders who meet their needs, and negotiate the lowest possible interest rate through the RateGator bidding platform.</t>
  </si>
  <si>
    <t>fundera.com</t>
  </si>
  <si>
    <t>Fundera is the place small business owners go when they need funding to grow their business. Free, easy, fast, and honest in an industry known for only the opposite, Fundera strives to break the mold.
Our universal application and marketplace model let business owners skip that â€œfeeling lostâ€ moment and focus on what really mattersâ€”building their business.  
With one simple application, small business owners can apply to the industryâ€™s leading lenders, letting them compare rates across all different kinds of loans.
We're always hiring intelligent, invested, passionate people to join our team. Check us out at fundera.com/jobs!</t>
  </si>
  <si>
    <t>SimplyCredit</t>
  </si>
  <si>
    <t>simplycreditinc.com</t>
  </si>
  <si>
    <t>At SimplyCredit, our mission is to transform consumer lending as it is known today.</t>
  </si>
  <si>
    <t>At SimplyCredit, our mission is to transform consumer lending as it is known today. We believe in doing right by the consumer: no fees, no penalty pricing, no gotchas, and no fine print. We want to bring sanity back to lending, stand behind our underwriting, and make sure consumers are getting the value and service they deserve. Using advanced technologies, we are creating credit and lending innovations in line with these values, all delivered through seamless customer experience.</t>
  </si>
  <si>
    <t>driverup.com</t>
  </si>
  <si>
    <t>avant.com</t>
  </si>
  <si>
    <t>gkkxd.com</t>
  </si>
  <si>
    <t>balancecredit.com</t>
  </si>
  <si>
    <t>Balance Credit was built for when things donâ€™t go according to plan.</t>
  </si>
  <si>
    <t>Balance Credit is an online lender that provides families and individuals with personal installment loans and credit services. It offers clear rates and terms, toll-free customer support, and the ability to pay off early with no penalties, at any time.
Balance Credit is licensed and regulated in each U.S. state where it operates. It was founded in 2013 and is based in Irving, Texas.</t>
  </si>
  <si>
    <t>forafinancial.com</t>
  </si>
  <si>
    <t>Fora Financial provides flexible, working capital solutions to small businesses in need of financing to sustain or grow their enterprise. 
Meaning marketplace and forum in Latin, Fora aims to foster a community and act as an extension of its clientsâ€™ and partnersâ€™ businesses to provide financial solutions and industry insight to ensure growth and success. 
Founded in 2008 and built upon trust and transparency, the company has supported the small business community, which has been historically underserved by lenders. Fora Financial has since grown into a competitive financing leader and offers one of the most extensive offerings of services in the industry. 
The managing partners and many of its employees come from a small business background, fueling their passion to spur short- and long-term growth in the segment. Possessing an in-depth knowledge of many vertical industries from food and beverage to healthcare and technology to retail, Fora Financial prides itself on the ability to support any small business owner or related financial partner.  
With a goal of making the financing process more transparent and efficient, Fora Financial utilizes time-proven tools and solutions to provide its customers and industry partners with the most innovative funding solutions. The company operates through a consultative approach, listening to customersâ€™ needs and providing a customized solution to best meet those needs in an ever-changing financial market.</t>
  </si>
  <si>
    <t>lendingpoint.com</t>
  </si>
  <si>
    <t>LendingPoint is a leading online direct loan provider, is committed to redefining who is able to access money at fair rates and empowering consumers to build financial momentum. LendingPointâ€™s award-winning leadership team holds intellectual patents for unique modeling of data and credit scoring. Committed to customer-centered excellence, the company is a Better Business Bureau accredited company.</t>
  </si>
  <si>
    <t>skills.fund</t>
  </si>
  <si>
    <t>expansionadvance.com</t>
  </si>
  <si>
    <t>Expansion Capital Group LLC (â€œECGâ€) provides loans to small businesses in the U.S. which have historically been underserved by traditional financial institutions and who may have experienced challenges obtaining affordable or timely financing. The Company has developed a technology platform using predictive modeling, data aggregation and electronic payment technology which enable it to service this target market. Traditional lenders generally focus on small business ownersâ€™ personal credit history while ECG focuses, not only on the small business ownersâ€™ personal credit history, but also on the performance of each of the small businesses using a broad array of traditional and nontraditional data sources. The Company has developed a proprietary end-to-end lending platform which includes an online based origination platform, a proprietary credit scoring model, and an automated collection platform that collects ACH payments from merchants.</t>
  </si>
  <si>
    <t>factortrust.com</t>
  </si>
  <si>
    <t>FactorTrust, The Alternative Credit Bureau, helps lenders manage the credit lifecycle of underbanked consumers using unique alternative credit information not available from the Big Three bureaus, enabling them to offer non-prime consumers the credit they deserve.
Leveraging the companyâ€™s credit information, lenders can more accurately predict future borrowing behavior, credit performance and risk scoring for this growing segment. FactorTrustâ€™s team of predictive analytics specialists, statisticians and financial industry experts has delivered unique data and valuable insight to lenders throughout the U.S. and the U.K. for nearly ten years.</t>
  </si>
  <si>
    <t>loanbaba.com</t>
  </si>
  <si>
    <t>modernlend.com</t>
  </si>
  <si>
    <t>ModernLend provides credit cards to international students and workers in the U.S. By understanding your education, employment and financial background, we can determine your creditworthiness without requiring SSN or FICO credit score. We will launch the first credit card tailored for international citizens in Summer 2016. 
We were founded at Wharton Business School, bring 10+ years experience from Goldman Sachs and Wells Fargo, and are Seed Stage funded. We are a portfolio company in Entrepreneurs Roundtable Accelerator and won BBVA Bankâ€™s Global FinTech Competition (out of 650 startups). Learn more at www.ModernLend.com.</t>
  </si>
  <si>
    <t>LendEDU.com</t>
  </si>
  <si>
    <t>lendedu.com</t>
  </si>
  <si>
    <t>LendEDU.com is an online marketplace for personal finance products. LendEDU.com launched in November 2014 as a marketplace for student loan refinancing. Since then, the company has expanded into other products including student loans, personal loans, bank products, insurance products, investing products, auto loans, and credit cards. 
LendEDU.com is a free service for consumers.</t>
  </si>
  <si>
    <t>lenda.com</t>
  </si>
  <si>
    <t>Lenda is an online platform that enables individuals to refinance their home loans online.</t>
  </si>
  <si>
    <t>Lenda (formerly Gorefi) is an online platform that enables individuals to refinance their home loans online. Users have to get real time quotes, submit their applications, verify and upload their documents, and close their loans.
Lenda was founded by Jason van den Brand and Elijah Murray in 2011.</t>
  </si>
  <si>
    <t>KountMoney</t>
  </si>
  <si>
    <t>kountmoney.com</t>
  </si>
  <si>
    <t>KountMoney is a website where users can apply for loans for a variety of reasons.</t>
  </si>
  <si>
    <t>KountMoney is an online platform that connects creditworthy borrowers across India to institutional lenders. The borrowers are salaried employees who are looking for unsecured loans at lower interest rate and quick disbursal.</t>
  </si>
  <si>
    <t>Tienda Pago</t>
  </si>
  <si>
    <t>tiendapago.com</t>
  </si>
  <si>
    <t>Digital platform that lets small retailers in emerging markets finance consumer goods and enables a mobile cashless payments.</t>
  </si>
  <si>
    <t>quick.me</t>
  </si>
  <si>
    <t>QUICK provides a capital-as-a-service offering to SaaS, ecommerce, marketplace and payment platforms, thereby making it easy and seamless for merchants on such platforms to apply and receive cash advances quickly.
Quick's intuitive widget enables small business owners to apply and receive working capital "quickly."</t>
  </si>
  <si>
    <t>nationalfunding.com</t>
  </si>
  <si>
    <t>Founded in 1999, National Funding is one of the country's leading financial technology companies for small and medium-sized businesses, providing working capital loans, equipment financing, merchant cash advances and credit card processing.  National Funding has provided more than $1 billion in capital for over 20,000 businesses nationwide. The company believes in American small business owners, and strives to provide fast turnaround, flexible solutions and great service to all of its customers and clients in a diverse range of industries including: automotive, construction, excavation, manufacturing, retail, packaging, printing, restaurant, telecommunications, trucking, and waste management, among others. The company was recognized on the Inc. 500 | 5000 list for the past three years, as well as one of San Diego Business Journalâ€™s Fastest Growing Companies for the past three years.</t>
  </si>
  <si>
    <t>Phoenix Finance</t>
  </si>
  <si>
    <t>fengjr.com</t>
  </si>
  <si>
    <t>Established by Phoenix Satellite Television Holdings to provide intelligent financial services for Chinese investors worldwide.</t>
  </si>
  <si>
    <t>Phoenix Finance is an online platform established by Phoenix Satellite Television Holdings to provide intelligent financial services for Chinese investors worldwide.
We partner with industry-leading financial institutions, gaining access to high quality financial products, and using proprietary financial models and algorithms to provide users with a dynamic financial portfolio that meet their consumption and investing needs.
We layer culture and social values into our products and services, creating a unique financial experience for our investors, building a reliable and trustworthy financial environment, and helping push the growth of inclusive finance.</t>
  </si>
  <si>
    <t>CrowdOut Capital</t>
  </si>
  <si>
    <t>crowdoutcapital.com</t>
  </si>
  <si>
    <t>An online marketplace that connects accredited investors to middle-market debt.</t>
  </si>
  <si>
    <t>mines.io</t>
  </si>
  <si>
    <t>Mines.io makes state-of-the-art machine learning, graph, and optimization algorithms to build financial models for credit scoring and fraud detection. This system is integrated into banking platforms, payment APIs, and telecommunication infrastructure to provide a seamless experience for all stakeholders.
Mines.Io, incorporated in 2013, operates in the technology industry. It is headquartered in San Francisco, California.</t>
  </si>
  <si>
    <t>weijinsuo.com</t>
  </si>
  <si>
    <t>Based in Beijing, China, Weijinsuo is a peer-to-peer lending platform that covers the areas of credit collection, assessment, and management. The companyâ€™s senior management staff has over 10 years of experience in the bank management and risk management industry. It shapes the Chinese alternative finance space by providing its investors with an average annual yield of around 11.7% with up to 36 months of lock-up period. The companyâ€™s series A investment round was led by HNA Capital Group. Established in 2010, Weijinsuo is comprised of over 700,000 registered users and has completed an aggregate transaction value of over 616 million U.S. dollars.</t>
  </si>
  <si>
    <t>loannow.com</t>
  </si>
  <si>
    <t>qredits.nl</t>
  </si>
  <si>
    <t>Qredits helpt startende en bestaande ondernemers bij het succesvol (door)starten van hun bedrijf. Dit doen we door het aanbieden van ondernemerstools, persoonlijke coaching Ã©n het verstrekken van bedrijfskredieten tot â‚¬250.000. Ons doel is om dromen van ondernemers mogelijk te maken. Vertrouwend op de kracht van het ondernemerschap, de kracht van een goed idee. Daarbij kijken wij liever naar de toekomst dan naar het verleden.</t>
  </si>
  <si>
    <t>Duanrong</t>
  </si>
  <si>
    <t>duanrong.com</t>
  </si>
  <si>
    <t>Net short financial wealth belongs to long-billion (Beijing) Investment</t>
  </si>
  <si>
    <t>earnest.com</t>
  </si>
  <si>
    <t>We're building the modern bank for the next generation.</t>
  </si>
  <si>
    <t>Based in San Francisco, Earnest is a technology-enabled lending company that uses data science, design, and software automation to rebuild financial services and solutions. It enables customers to renegotiate their loan repayment amounts and interest rates for existing loans. The company evaluates financially-responsible peopleâ€™s full education, employment, and financial profiles, and based on their credit scores rewards them with better rates on personal loans and student loan refinancing. In addition, it offers an online dashboard which gives clients the tools they need to easily control and customize their loan payments. The company was established in 2013.</t>
  </si>
  <si>
    <t>LoanHero</t>
  </si>
  <si>
    <t>loanhero.com</t>
  </si>
  <si>
    <t>LoanHero provides financing for the important things in life, empowering merchants to extend instant financing at the point of sale.</t>
  </si>
  <si>
    <t>LoanHero provides financing for the important things in life. Whether itâ€™s a medical procedure not covered by insurance or a new roof, weâ€™re there to cover expenses over $1,000.  Our innovative financing platform empowers merchants to extend instant financing at the point of sale. With multiple lenders in a simple application, consumers receive the best loan product regardless of their credit.  LoanHero is the fastest growing player in retail finance, and the only platform partnering with Credit Unions to create better lending options for consumers.
Be a Hero and Join Forces with LoanHero!</t>
  </si>
  <si>
    <t>Purchasing Power</t>
  </si>
  <si>
    <t>purchasingpower.com</t>
  </si>
  <si>
    <t>Founded in 2001, Purchasing Power offers what has become one of the country's premier purchase programs for employees.</t>
  </si>
  <si>
    <t>Founded in 2001, Purchasing Power offers what has become one of the country's premier purchase programs for employees. The Atlanta-based company has been tapped for the "fastest-growing" list by several leading business publications, including Entrepreneur and Inc. magazines. To date, Purchasing Power has serviced more than 400,000 orders from employees of leading companies and organizations across the U.S., from Fortune 500 to government agencies.</t>
  </si>
  <si>
    <t>jiedaibao.com</t>
  </si>
  <si>
    <t>CreditNation</t>
  </si>
  <si>
    <t>creditnation.in</t>
  </si>
  <si>
    <t>Credit Nation is India's leading online marketplace that provides easy comparison &amp; best interest rates on loans.</t>
  </si>
  <si>
    <t>Credit Nation
is India's leading online marketplace that provides easy comparison &amp; best interest rates on loans with great customer service.</t>
  </si>
  <si>
    <t>credibly.com</t>
  </si>
  <si>
    <t>Capzest</t>
  </si>
  <si>
    <t>capzest.com</t>
  </si>
  <si>
    <t>Capzest is a digital lending platform focused on providing unsecured credit to individuals for income generation purposes. It secures partnerships with income generation service platforms and provides short term capital to their various stakeholders.
It uses in-house tech platform to automate entire loan disbursal and collection process. Its' proprietary credit engine instantly calculates an individualâ€™s credit profile by taking into consideration more than 1000 data points.</t>
  </si>
  <si>
    <t>slicepay.in</t>
  </si>
  <si>
    <t>SlicePay is a secure payment platform that lets college students shop at online and offline stores without paying everything upfront.</t>
  </si>
  <si>
    <t>Buddy is an Indian FinTech startup that offers a digital credit vault for students in Bangalore, where they are able to buy or borrow credit and pay back over time. Using the concept of a credit card, students are able to choose their checkouts and pay back later at the end of the month. It also allows its users to buy products on easy, fixed monthly installments.</t>
  </si>
  <si>
    <t>studentloangenius.com</t>
  </si>
  <si>
    <t>Student Loan Genius works to improve the financial outlook for all employees with student loans. It empowers companies to help employees reduce their student loan debts. The companyâ€™s fix, pay, and match approach simplifies the complex problems associated with student loan debts, reconnects employers with their employees, and helps businesses grow through employee retention and recruiting. It offers personalized advice to help employees design a customized plan and meet their goals, handles payments through payroll and implements strategies to pay off loans, and provides a matching contribution toward employeesâ€™ student loans. Student Loan Genius was established in 2013.</t>
  </si>
  <si>
    <t>figloans.com</t>
  </si>
  <si>
    <t>Fig partners with Family Houston to offer you a loan that is 80% cheaper and designed to get you out of debt.
Fig helps you through financial emergencies and build credit towards a better future.</t>
  </si>
  <si>
    <t>loanzen.in</t>
  </si>
  <si>
    <t>CashBUS</t>
  </si>
  <si>
    <t>cashbus.com</t>
  </si>
  <si>
    <t>CashBUS is a microfinance company.</t>
  </si>
  <si>
    <t>CashBUS is a microfinance company, established in 2014 and headquartered in Shanghai, offering small short-term micro and installment loans for the underbanked in China</t>
  </si>
  <si>
    <t>Cumulus Funding</t>
  </si>
  <si>
    <t>cumulusfunding.com</t>
  </si>
  <si>
    <t>Cumulus Funding provides funds to help you make purchases or pay down loans, credit cards or other bills.</t>
  </si>
  <si>
    <t>Cumulus Funding is to invest in the American worker.  Many people in this country need access to funds for many different reasons. They recognize that in many cases, traditional banks and lenders are unwilling or unable to meet those individualsâ€™ needs.  When loans are available, they are made at terms that are extremely favorable to the banks â€” high and inflexible interest payments, multiple hidden fees and service charges, and often, a requirement that if you canâ€™t make your payments the bank can come and take your personal assets that were pledged as collateral.</t>
  </si>
  <si>
    <t>Finbud Financial Services(Finance Buddha)</t>
  </si>
  <si>
    <t>financebuddha.com</t>
  </si>
  <si>
    <t>The financial service product startup</t>
  </si>
  <si>
    <t>Finomena</t>
  </si>
  <si>
    <t>finomena.com</t>
  </si>
  <si>
    <t>Finomena is a financial technology start-up</t>
  </si>
  <si>
    <t>internet</t>
  </si>
  <si>
    <t>Revolutionising the way every consumer thinks about finance., because Innovations only happen when smart people stubborly decide to ask very simple first-principles-based questions, instead of accepting status-quo-based answers.
Founded by Stanford and IIT Delhi graduates who've previously kicked ass at places like Facebook, Microsoft, Boston Consulting Group and Bain Capital :)
Finomena provides access to flexible credit, to a large segment of Indiaâ€™s young demographic who do not traditionally have access to it. Finomena aims to radically change the end-to-end customer experience of a borrower, for their personal and professional growth, and make young Indians more financially independent and financially literate, thus revolutionising the way banking is done for todayâ€™s smartphone-wielding Indian.</t>
  </si>
  <si>
    <t>Wunder</t>
  </si>
  <si>
    <t>wundercapital.com</t>
  </si>
  <si>
    <t>WunderAPP is an application loaded on a tablet device that provides high visibility to the hotel and the civersified fund of solar projects.</t>
  </si>
  <si>
    <t>Founded in 2014, Wunder makes it simple for any accredited investor to build a solar portfolio and reap the returns previously accessible to only the largest institutional investors and corporations. Wunder sources solar projects from its growing national network of installer partners and uses proprietary software to perform rigorous diligence on each project. Wunder then brings the very best solar investment opportunities to institutional and individual accredited investors. Located in Boulder, Colorado, Wunder is the first solar company to be backed by the prestigious Techstars incubator program. Learn more at www.WunderCapital.com.</t>
  </si>
  <si>
    <t>peerform.com</t>
  </si>
  <si>
    <t>Peerform is a peer-to-peer lending platform that connects people who want to borrow money with investors. Peerform provides 3-year terms personal loans ranging from $1,000 to $25,000: Borrowers create listings for a fixed-rate personal loan and are then funded by investors who chose their target return and build their portfolios. Peerform offers investors a new asset class with which they can diversify and optimize their portfolio. 
Peer-to-peer lending is an alternative to the banking system that provides better interest rates for borrowers along with better returns for investors, by eliminating intermediation between parties. 
Peerform was created by a solid team of professionals from financial services, strategy consulting, technology, and consumer products</t>
  </si>
  <si>
    <t>prosper.com</t>
  </si>
  <si>
    <t>Prosperâ€™s mission is to advance financial well-being. The companyâ€™s online lending platform connects people who want to borrow money with individuals and institutions that want to invest in consumer credit. Borrowers get access to affordable fixed-rate, fixed-term personal loans. Investors have the opportunity to earn solid returns via a data-driven underwriting model. 
To date, over $10 billion in personal loans have been originated through the Prosper platform for debt consolidation and large purchases such as home improvement projects, medical expenses and special occasions.
Prosper Marketplace, Inc. was founded in 2005 and is headquartered in San Francisco. The lending platform is owned by Prosper Funding LLC, a subsidiary of Prosper Marketplace, Inc. Loans originated through the Prosper marketplace are made by WebBank, member FDIC. Visit www.prosper.com and follow @Prosperloans to learn more. Prosper notes are offered by Prospectus.</t>
  </si>
  <si>
    <t>creditseva.com</t>
  </si>
  <si>
    <t>Figtree Financing</t>
  </si>
  <si>
    <t>figtreefinancing.com</t>
  </si>
  <si>
    <t>The Figtree OnDemandPACE Program provides PACE</t>
  </si>
  <si>
    <t>Figtree Financing provides its clients with programs that facilitate capital for environmentally friendly products and services. The San Diego, California-based clean energy financing company also offers PACE financing to support commercial property owners improve their properties and lower their utility bills with energy efficiency, renewable energy, and water conservation upgrades. Founded in 2010 by Mahesh Shah, Figtree Financing is specialized in smart investments, energy savings, and emissions reductions for property owners. It is focused on the small commercial market that struggles to keep pace with the linear growth of residential solar.</t>
  </si>
  <si>
    <t>Branch International</t>
  </si>
  <si>
    <t>branch.co</t>
  </si>
  <si>
    <t>Branch is a new way to access credit over a smartphone in emerging markets.</t>
  </si>
  <si>
    <t>Branch eliminates the challenges of getting a loan by using the data on your phone to create a credit score. We encrypt the data you choose to share with us to protect your privacy. We do not share your information with third parties.</t>
  </si>
  <si>
    <t>STILT</t>
  </si>
  <si>
    <t>stilt.co</t>
  </si>
  <si>
    <t>We bring together public and proprietary datasets and use cutting edge data science to predict credit worthiness</t>
  </si>
  <si>
    <t>A lot of people cannot get a loan in the U.S. because they don't have a credit score. They have to pay high interest rates if they want money for things like rental deposits, tuition, downpayment for a car etc. Their mission is to end this hassle. 
Based on their experience, they know how difficult it is to get a loan from a bank that solely looks at your credit score and credit history, but not at you as an individual. They, at Stilt, acknowledge your potential and provide you that loan. For individuals without credit score or limited credit history, loan approval process is long and hectic and comes with huge interest rates. Stilt helps reduce this burden on individuals by providing them a loan at lower interest rates.</t>
  </si>
  <si>
    <t>SwitchMe</t>
  </si>
  <si>
    <t>switchme.in</t>
  </si>
  <si>
    <t>SwitchMe is a consumer service that makes it easy for consumers to switch from one service to another.</t>
  </si>
  <si>
    <t>SwitchMe is a consumer service that makes it easy for consumers to switch from one service to another. Thus, SwitchMe makes consumer choices real and easy.
SwitchMe is a India's first online switching service, designed to make selecting the cheapest service provider, easier than never before. We make consumer choice easy through our comparison engine technology and ground staff, which does all the legwork required to switch.
Currently, a cutomer can switch their electricty provider, mobile network provider and home loan lender. The service is open to customers from the Mumbai region only for the time being.</t>
  </si>
  <si>
    <t>bristleconeholdings.com</t>
  </si>
  <si>
    <t>Vested Finance</t>
  </si>
  <si>
    <t>vestedfinance.com</t>
  </si>
  <si>
    <t>Vested Finance has become Vemo Education (http://vemo.com/) and the Schoold App (http://schoold.co/)</t>
  </si>
  <si>
    <t>fenqi.im</t>
  </si>
  <si>
    <t>Omni Prime is Fintech company that offers credit to blue collars in China via its mobile App "Paymax"</t>
  </si>
  <si>
    <t>Omni Prime provides micro loan service for underbanked customers to buy smart phones within 15 minutes with a complex risk evaluation system through an APP â€˜Paymaxâ€™. Paymax focuses on Chinaâ€™s blue-collar and service industry workers. With Paymax, applicants could purchase smart phones valued more than their monthly earning. 
In October 2014, Omni Prime secured US$15 million series A led by Sequoia Capita and Ce Yuan Ventures. In July 2015, Omni Prime secured significant series B.
Team members of Omni Prime have solid work experience including Sequoia Capital China, Microsoft, Google, Autodesk, top investment institutions of Silver Valley and leading Chinese banks. Founders have strong academic backgrounds, such as Stanford, Tsinghua University, Nanjing University, Fudan University, Shanghai Jiaotong University and so on.</t>
  </si>
  <si>
    <t>sixup.com</t>
  </si>
  <si>
    <t>Sixup is an online student finance and support platform that invests in high-achieving and low-income students in pursuit of their higher education and careers. It invests in students with a suite of wrap-around funds and services designed to upgrade students to schools with better outcomes and supports them through graduation and job creation.
The company is partnered with charter schools and college success organizations that identifies and recommends high-potential students. It expands options to help students upgrade to colleges with outcomes such as graduation rates, social capitals, and job placements. It also offers annual funding options, both loans and grants for students throughout the college lifecycle and reevaluates students each year based on their performances. The company works closely with a wide range of organizations such as TRiO, UPWARD BOUND, KIPP, CRISTO REY, and genesys works. The investors of the company are rethinkeducation, ACCELERATOR VENTURES, WTI, and LearnCapital.
Sixup is a U.S.-based company that was founded in 2015 by Sunwoo Hwang.</t>
  </si>
  <si>
    <t>pave.com</t>
  </si>
  <si>
    <t>Licaifan</t>
  </si>
  <si>
    <t>licaifan.com</t>
  </si>
  <si>
    <t>Licaifan is a Chinese online finance platform</t>
  </si>
  <si>
    <t>Licaifan is a Chinese online finance platform that offers P2B investments, loans, and other financial services to small- and medium-sized enterprises. Launched in March 2014, the company is headquartered in Beijing, China.</t>
  </si>
  <si>
    <t>sindeo.com</t>
  </si>
  <si>
    <t>Sindeo (www.sindeo.com) is a San Francisco-based startup thatâ€™s bringing mortgages into the modern world. Theyâ€™re changing the way you get a mortgage with their truly unbiased Mortgage Advisors, their high-tech, transparent process, and their low cost structure. Visit www.sindeo.com to learn more.</t>
  </si>
  <si>
    <t>Startwise Inc</t>
  </si>
  <si>
    <t>startwise.com</t>
  </si>
  <si>
    <t>Startwise is a crowdfunding platform that makes revenue sharing investments accessible to everyone</t>
  </si>
  <si>
    <t>Startwise makes revenue sharing investment deals accessible to everyone.
Startwise is a revenue sharing marketplace where everyone regardless of their income and investment expertise can become an investor in companies they care about, starting just $100.
The model is simple: invest a $100 into a deal, the company will then pay a fixed % of revenue every 3 months until you have reached the maximum payout in a range between $110 - $250 depending on deal terms.
Empower people, not banks. Investing made simple.</t>
  </si>
  <si>
    <t>Huoqiu</t>
  </si>
  <si>
    <t>huoqiu.cn</t>
  </si>
  <si>
    <t>Huoqiu is a financial management platform.</t>
  </si>
  <si>
    <t>Huoqiu is a financial management platform.
It was founded in January 2014.</t>
  </si>
  <si>
    <t>SunFunder</t>
  </si>
  <si>
    <t>sunfunder.com</t>
  </si>
  <si>
    <t>SunFunder is a crowdfunding platform that connects investors to high-impact solar projects in off-grid communities around the world.</t>
  </si>
  <si>
    <t>SunFunder is a new crowdfunding platform for anyone to invest in high-impact solar projects, unlocking access to clean, affordable energy around the world. SunFunder solves the biggest problem facing solar businesses working to deploy affordable solar technology in off-grid markets: access to financing. SunFunder unlocks a big new source of capital for solar, individual investors who will be able to profitably invest in high quality, vetted projects, and then facilitates low-cost financing to solar businesses to fund their projects</t>
  </si>
  <si>
    <t>SsinoConnect</t>
  </si>
  <si>
    <t>ssinoconnect.com.sg</t>
  </si>
  <si>
    <t>SsinoConnect is a peer-to-peer car financing platform that connects potential car buyers in Indonesia with retail investors.</t>
  </si>
  <si>
    <t>SsinoConnect operates a peer-to-peer car financing platform that offers potential car buyers with smaller down payments and lower financing rates. The company analyzes credit risk and recovery and provides credit modelling, collateral tracking, and fraud management services to offer high recovery investments to potential retail investors and low down payments for customers looking to buy cars.
SsinoConnect was founded by Darrell Lee, Han Yue, Lai Heng Koh, Henry Lim, and Ajinkya Sadavarte in 2016. The company is based in Singapore.</t>
  </si>
  <si>
    <t>YieldStreet</t>
  </si>
  <si>
    <t>yieldstreet.com</t>
  </si>
  <si>
    <t>YieldStreet is an innovative crowdfunding platform that connects investors to asset-based alternative investments</t>
  </si>
  <si>
    <t>YieldStreet provides access to asset based investments historically unavailable to most investors. With the mission of prosperity for all, YieldStreet allows investors to effortlessly participate in curated investments with low market correlation and high yield, across litigation finance, real estate and other alternative asset classes. We believe our technology platform creates a unique experience for investors at every level and provides valuable diversification and strength to most portfolios. Join the movement.
Please visit yieldstreet.com to explore our investment opportunities and learn more.</t>
  </si>
  <si>
    <t>fundthatflip.com</t>
  </si>
  <si>
    <t>Fund That Flip is a U.S.-based technology platform that facilitates the financing of residential redevelopment projects. It provides basic screening and due diligence of each redeveloper and their projects before they are made available on its platform to accredited investors. Fund That Flipâ€™s investment product, Borrower Dependent Note, allows the platform to pool investorsâ€™ capital together while keeping the transaction straightforward for both redeveloper and investor. Founded in 2014, Fund That Flip uses its investments to further develop the technology and expand the platform, which helps real estate developers to provide new housing by modernizing distressed homes.</t>
  </si>
  <si>
    <t>Propellr</t>
  </si>
  <si>
    <t>propellr.com</t>
  </si>
  <si>
    <t>Propellr provides institutions, family offices &amp; individuals w/direct access to alternative investments typically available to a select few.</t>
  </si>
  <si>
    <t>Propellr, LLC provides small institutions, family offices and accredited investors with direct access to alternative investment opportunities typically only available to institutional investors. Powered by a user-friendly interface, Propellr curates high quality issuers, supplying them with innovative technology to market their opportunities directly to investors. 
Launched in 2013 by Todd Lippiatt, a respected pillar of the New York real estate finance community and Wall Street veteran, Propellr seeks to disrupt and redefine the antiquated constructs of his industry. With its growing team of impassioned minds, Propellr is in the process of rolling out multiple innovative alternative asset classes.</t>
  </si>
  <si>
    <t>Tally Technologies</t>
  </si>
  <si>
    <t>meettally.com</t>
  </si>
  <si>
    <t>Tally solves problems that customers have managing multiple credit cards.</t>
  </si>
  <si>
    <t>Tally was founded in 2015 by a team of credit experts, engineers, and designers who believe in a better credit card experience for consumers. Tally is the first app to unbundle the credit card, putting power back into the hands of consumers. With Tally, consumers can use their credit cards without the unfair APRs, costly fees, and hassle of managing multiple cards. For more information, visit meettally.com.</t>
  </si>
  <si>
    <t>i2ifunding</t>
  </si>
  <si>
    <t>i2ifunding.com</t>
  </si>
  <si>
    <t>i2ifunding is an online marketplace that connects borrowers looking for personal loans with investors looking for alternative investments.</t>
  </si>
  <si>
    <t>i2i is a peer-to-peer (P2P) marketplace that connects borrowers with lenders. The unsecured loans can be used for gamut of reasons like purchase of consumer durable, debt consolidation (i.e. repayment of credit card debt etc.), medical expenses, education expenses, cash cycle optimization etc. The entire credit process is transparent, quick and easy. Apart from providing end to end services, i2i diligently uses unconventional data points of a borrower like education, employment, transactions, salary, social network etc and not just solely dependent on CIBIL score for lending recommendations. This helps an Investor in greater understanding of borrower's riskiness which leads to better credit decisions.</t>
  </si>
  <si>
    <t>weidai.com.cn</t>
  </si>
  <si>
    <t>fundinggates.com</t>
  </si>
  <si>
    <t>FundingGates is a world-class all-in-one AR Management Platform, providing solutions for all stages of a company's receivables cycle. 
Built by people who have operated and ran financial departments of medium to Fortune 1,000 companies, we have first-hand experience on how important effective AR management is. Most times, it's the largest line item on a company's balance sheet -- if not managed properly, a company is bound to struggle. 
Seeking short-term financing doesn't solve the inherent problem. It's expensive, renders control of customer relationships to a 3rd party, and forces companies into a viscous debt cycle. The truth is, there's a better, healthier, and more affordable way of accelerating cash flow. Managing AR the right way is the key. 
Current Accounting / ERP systems are not built for managing AR, and current software products out there are clunky, archaic, and painful to use. As a result, businesses resort to excel spreadsheets and pen &amp; paper when managing AR. 
FundingGates' all-in-one AR Platform is different. It's been designed to provide a faster, smoother, and much more effective way of managing AR, giveing companies all the solutions they needs in one central place. 
The software automatically prioritizes all outstanding customer accounts, and creates a workflow with calls, emails, and payment options that yield the highest ROI -- from a time savings and order-to-cash perspective. Decisions on the platform are entirely data-driven, which allows for a bullet-proof AR process -- essential to climb up the "payment priority list" of a customer. 
FundingGates' AR Platform is optimized for success -- a team of AR Specialists will continuosly monitor our client's AR performance, and provide insightful and actionable recommendations. Clients also have the option to have our AR Specialists handle the entire AR management process for them, while giving them full visibilty and control (real time!) into all AR Management activities.</t>
  </si>
  <si>
    <t>creditvidya.com</t>
  </si>
  <si>
    <t>ePaylater was founded in December 2015 by Aurko Bhattacharya, Prasannaa Murlidharan, Uday Somayajula, Shanmunathan Thiagaraja and Saxena. The company gives customers the option to â€˜buy now and pay laterâ€™ on online portals with just one click. The customers get 14 days to make the payment and within that period they can make many more transactions via single-click checkouts and can bunch them all together to make a single payment at the end of the period.</t>
  </si>
  <si>
    <t>ascendloan.com</t>
  </si>
  <si>
    <t>revolutioncredit.com</t>
  </si>
  <si>
    <t>RevolutionCredit is a unique platform which allows consumers to watch short and entertaining financial literacy videos to demonstrate and improve their financial capabilities  like a Traffic School for Credit.Â It allows financial institutions to identify more creditworthy customers, extending access to a wider range of financial services at better prices.</t>
  </si>
  <si>
    <t>FlexShopper</t>
  </si>
  <si>
    <t>flexshopper.com</t>
  </si>
  <si>
    <t>Get the lowest prices with our lease to own options on the latest computers, electronics, appliances and furniture.</t>
  </si>
  <si>
    <t>FlexShopper provides a flexible and easy way for you to get the furniture, electronics, appliances and other popular brand name goods with low, affordable and weekly payments. Our goal is to get you approved for the lease amount you need, so you can take home the products you want.
We are dedicated to providing you with the ultimate customer service so that your experience with us is smooth from beginning to end. Transactions with us are confidential and secure. So relax, get approved for a spending limit, go shopping and enjoy!</t>
  </si>
  <si>
    <t>Fenqile</t>
  </si>
  <si>
    <t>fenqile.com</t>
  </si>
  <si>
    <t>Fenqile is a web-based, online shopping mall that offers a wide range of products.</t>
  </si>
  <si>
    <t>Fenqile is a web-based, online shopping mall that offers a wide range of products such as mobile phones, personal computers, cameras, beauty products, and more. It is based in Shenzhen, Guangdong, China.</t>
  </si>
  <si>
    <t>Payoff</t>
  </si>
  <si>
    <t>payoff.com</t>
  </si>
  <si>
    <t>Payoff makes loans to help people pay off credit card debt</t>
  </si>
  <si>
    <t>Payoff is a financial wellness company that provides its members with personal loans. It develops products and services to support its members attain their targets by focusing on the connection between financial behavior and personality. The company partners with First Electronic Bank to originate loans for its clients. Payoff uses 256-bit encryption to protect its clientsâ€™ information such as bank account numbers and social security numbers from other parties. It offers fixed loan rates and loan amounts for its clients while charging a one-time origination fee for its service.</t>
  </si>
  <si>
    <t>Gladiris Technologies (SpiderG)</t>
  </si>
  <si>
    <t>spiderg.com</t>
  </si>
  <si>
    <t>We consulted companies on their system needs, customized an opensource ERP, executed its implementation.</t>
  </si>
  <si>
    <t>SpiderG is a platform for businesses where they can electronically transact and communicate with their vendors/suppliers and customers, and get actionable information about business and their supply chain.</t>
  </si>
  <si>
    <t>troo.ly</t>
  </si>
  <si>
    <t>Trooly delivers Instant Trustâ„¢ services that verify, screen and predict trustworthy relationships and interactions. #FinTech #P2P</t>
  </si>
  <si>
    <t>Trooly delivers Instant Trustâ„¢ services that verify, screen and predict trustworthy relationships and interactions.
We work with the worldâ€™s largest financial institutions, peer-to-peer marketplaces, marketers and employers. Our Instant Trust rating service is designed to fill a â€œtrust gapâ€ caused by the speed of modern commerce and community, which requires instant evaluation of potential reward and risk â€“ without the trust-building interaction history and feedback loops that people use to evaluate relationships offline.
Our machine learning technology synthesizes digital footprints in real time to provide rich insight â€” well beyond old-school background checks, credit scores and risk management tools. Instant Trust ratings require minimal customer data input and cost less than $1 per query, with ratings and supporting evidence returned in roughly 30 seconds. Troolyâ€™s predictive power has been demonstrated to be at least twice as effective as background checks, credit checks or database profiles in determining trustworthiness of individuals and businesses.
Trooly operates as a consumer reporting agency, using only public and permissible information from online and offline sources. We respect and comply with applicable privacy and data protection laws, including the Fair Credit Reporting Act in the United States. We are also dedicated to balancing transparency with respect for individual privacy.</t>
  </si>
  <si>
    <t>bizfi.com</t>
  </si>
  <si>
    <t>For nearly a decade, Merchant Cash and Capital, LLC has been an industry leader in providing alternatives to traditional funding sources and an innovator in providing merchant cash advances and other financial services to businesses in the retail, restaurant and services industries. 
MCC and its affiliates specialize in offering a unique avenue to funding by â€œpurchasingâ€ a small, fixed percentage of future credit card revenues and advancing that money to qualified businesses up-front. The MCC philosophy is to seek a funding option for almost every business that qualifies, regardless of credit history with no strings attached, no hassles, no hidden fees or unreasonable repayment requirements. MCC seeks to be a partner in helping businesses reach their potential by providing the funds required.</t>
  </si>
  <si>
    <t>taplend.com</t>
  </si>
  <si>
    <t>Taplend is a financial help service. With it people can get up to 2500 pounds in a few minutes, provided by friends or lending companies. 
The problem itâ€™s solving is fairly common for all of us â€“ situations when you need money urgently and can not get it â€œright nowâ€
Company was founded 1 year ago. Since that time  Taplendâ€™s team has achieved a lot â€“ has participated in three acceleration programs: Technation (USA/Kazakhstan), Hub:Raum by Deutsche Telekom(Poland) and SELLALAB(Italy) in collaboration with Level39(UK), the last one is still going on and finishes this december in London.
The mechanism of Taplend is quite a plain one: after the user downloads the application, he sets the desired amount of money and return terms, submits detailed information and sends a request via service to his friends or credit companies. 
After the request is accepted, it takes 2 minutes in average for the money to come to userâ€™s bank account or mobile wallet.</t>
  </si>
  <si>
    <t>Neogrowth</t>
  </si>
  <si>
    <t>neogrowth.in</t>
  </si>
  <si>
    <t>NeoGrowth Credit Pvt Ltd is a non-deposit taking NBFC registered with RBI, providing short term business loans to Indian merchants for</t>
  </si>
  <si>
    <t>Neogrowth operates as a non-banking financial company in India. It is focused on meeting the financial needs of small businesses which sell goods and services to consumers. It offers business financing services to small- and medium-sized retail companies that sell apparel, consumer durables and electronic items, footwear and accessories, handicrafts, gifts, food and grocery items, and optical goods as well as to restaurants, beauty salons, hotels, gymnasiums, and health diagnostic centers. NeoGrowth began its commercial operations in 2013.</t>
  </si>
  <si>
    <t>Credit Key</t>
  </si>
  <si>
    <t>creditkey.com</t>
  </si>
  <si>
    <t>Credit Key is a patented pay-over-time financing solution for e-commerce merchants.</t>
  </si>
  <si>
    <t>PayJoy</t>
  </si>
  <si>
    <t>payjoy.com</t>
  </si>
  <si>
    <t>PayJoy provides smartphone-enabled consumer financing solutions.</t>
  </si>
  <si>
    <t>PayJoy provides smartphone-enabled consumer financing solutions. It enables customers to purchase and pay for electronic items over time. It changes upfront purchases into pay-as-you-go monthly installments. The companyâ€™s technology locks devices unless a monthly payment is made, improving customer payment rates. It offers financing solutions for smartphones, washing machines, TVs, and air conditioners, bringing a middle-class lifestyle to people around the world. The company was founded in 2015 and is based in Saratoga, California, United States.</t>
  </si>
  <si>
    <t>gyandhan.com</t>
  </si>
  <si>
    <t>At GyanDhan, weâ€™re on the mission to ensure that financial obstacles never stand in the way of someoneâ€™s education dream. By combining data science with financial innovation, we provide affordable education loan options to Indian students pursuing higher studies.</t>
  </si>
  <si>
    <t>funding-university.com</t>
  </si>
  <si>
    <t>About Funding University:
Funding University is a private student lender serving hardworking, career driven undergraduates and their parents. Where most lenders depend on FICO scores and cosigners, Funding University assesses each studentâ€™s credit worthiness based on their career track &amp;amp; post-college earnings potential. Funding U is now taking applications to its waitlist for next school year when its funds will be expanded and available to lend to students nationwide.
To learn more, visitÂ www.funding-university.com, visit: funding-university.com</t>
  </si>
  <si>
    <t>ZestFinance</t>
  </si>
  <si>
    <t>zestfinance.com</t>
  </si>
  <si>
    <t>ZestFinanceâ€™s credit-decisioning platform helps lenders predict credit risk so they can increase revenues, reduce risk &amp; ensure compliance.</t>
  </si>
  <si>
    <t>ZestFinance was founded by the worldâ€™s best data scientists with a mission: use machine learning algorithms to revolutionize how credit decisions are made to provide fair and transparent credit to everyone. The Zest Automated Machine Learning (ZAMLâ„¢) platform, Zest's unique credit-decisioning platform, enables lenders to analyze vast amounts of non-traditional credit data to increase approval rates and reduce the risk of credit decisions, particularly for thin-file and no-file borrowers like millennials. The platform also provides the ability to explain data modeling results to measure business impact and comply with regulatory requirements.</t>
  </si>
  <si>
    <t>commonbond.co</t>
  </si>
  <si>
    <t>iServe Financial</t>
  </si>
  <si>
    <t>iservefinancial.com</t>
  </si>
  <si>
    <t>An online and offline customised financial services &amp; solutions business</t>
  </si>
  <si>
    <t>They are leading Financial Products Distributor in India focused on serving Individuals, SMEs and corporate customers.They decode all the financial jargon and make things simple to understand for consumers.They are the only large distributor with a compelling presence both online and offline as we focused on providing our customers the most accurate information, the best financial advice and consequently the most appropriate product relevant to their needs.</t>
  </si>
  <si>
    <t>Wishfin.com</t>
  </si>
  <si>
    <t>wishfin.com</t>
  </si>
  <si>
    <t>Wishfin enables wishes through Investment, Credit &amp; Smart Financial Management.</t>
  </si>
  <si>
    <t>lqdfinance.com</t>
  </si>
  <si>
    <t>LQD Business Finance is a Chicago-based, technology-enabled company that provides small and medium sized businesses with structured loans. The company develops a whole-business financing solution through a single loan product that meets all the aspects of a businessâ€™ financing requirements such as acquisition, working capital, purchase orders, and refinancing solutions. LQD Business Finance generates revenue as a percent of its clientsâ€™ loan amount. It evaluates the risk of each potential loan by using a proprietary risk management and backing software known as LQD Matrix.</t>
  </si>
  <si>
    <t>Elevate Credit</t>
  </si>
  <si>
    <t>elevate.com</t>
  </si>
  <si>
    <t>Elevate's online credit solutions provides immediate relief to customers today and helps them build a brighter financial future. They are committed to rewarding borrowersâ€™ good financial behavior with features like lower interest rates, free financial training, and free credit monitoring.</t>
  </si>
  <si>
    <t>finovafinancial.com</t>
  </si>
  <si>
    <t>Finova Financial is a socially responsible lender that provides fast affordable loans based on the equity in your car, to the 70 million financially underserved Americans that spend $138 billion in fees and interest annually. 
Finovaâ€™s Car Equity Line of Credit (C-LOC) costs 70% less than the current national average, provides instant access to capital, and a 12-month pathway back to financial health, online, mobile, anywhere, 24/7.
Finova clients benefit from the ability to complete the loan process online, instant approval decisions and same day cash funding. The Finova client portal provides personalized access to our financial dashboard allowing real time management of your financial health.  Payments can be made from the convenience of any computer or mobile device and at 32,000 US retail locations. Successful payment history provides declining rates, the opportunity to establish and build credit, along with access to additional funds on demand.
Finova provides an immediate solution to our clientsâ€™ credit needs, the ability to monitor their progress in real time, which when coupled with Finovaâ€™s ongoing financial education provides a pathway to improved economic health.
The Finova C-LOC is the first of many digital financial service products we will launch to address the unfulfilled needs of financially underserved Americans. 
At Finova we are in the business of relationships, not transactions. Our clients tell us Finova is the first positive relationship they have with any financial services provider. This is our passion and what drives us forward.</t>
  </si>
  <si>
    <t>clara.com</t>
  </si>
  <si>
    <t>loandepot.com</t>
  </si>
  <si>
    <t>loanDepot is the third largest private, independent retail mortgage lender in the U.S. and provides residential loans. loanDepotâ€™s current business channels include direct lending, affinity, branch retail and servicing. The innovative online consumer direct lending platform operates under the loanDepot brand. The company is also a leader in a distributed branch purchase platform under the imortgage brand. loanDepot currently has more than 2,200 employees and more than 700 licensed loan officers serving all 50 states.
Licensed in all 50 states, loanDepot is an approved seller/servicer to Fannie Mae, Freddie Mac and Ginnie Mae and services a majority of the loans it originates. Its product lineup includes FHA, HARP, VA, and Jumbo loans.
The company opened its doors for business in 2010 following the U.S. financial meltdown and was founded on the principles of fair and ethical lending, with a customer-centric strategy to deliver great service and competitive rates. loanDepotâ€™s CEO and Chairman is industry veteran Anthony Hsieh, an innovator in the mortgage lending industry. The loanDepot leadership team is comprised of seasoned executives who have helped lead some of the largest and most successful mortgage companies and financial institutions in the U.S</t>
  </si>
  <si>
    <t>Airfordable</t>
  </si>
  <si>
    <t>airfordable.com</t>
  </si>
  <si>
    <t>Payment plans for flights before your departure</t>
  </si>
  <si>
    <t>Airfordable is payment plans for airline tickets. Airfordable allows users to secure tickets with a deposit upfront and pay the remaining balance in bi-weekly recurring payments before the departure date.</t>
  </si>
  <si>
    <t>fundation.com</t>
  </si>
  <si>
    <t>Banks offer business loans. Fundation offers business loans faster. 
Fundation is an alternative lender providing small business loans with fixed rates and simple interest. Our technology streamlines the small business loan application process by collecting third party data and automating the majority of the credit review process, so that we can deliver funds to you as quickly as possible.
As a leader in alternative business financing, we understand that every business has unique and specific needs. Fundationâ€™s customized small business loans ensure that you receive the most appropriate terms and payment options for your specific industry and companyâ€™s needs. We provide the following industry-specific small business funding solutions:
â€¢	Auto repair shop loans
â€¢	Gas station loans
â€¢	Day care center funding
â€¢	Medical practice loans
â€¢	Chiropractic business loans
â€¢	Dental practice loans
â€¢	Physician practice loans
â€¢	Veterinary practice financing
â€¢	Health care business loans
â€¢	Hotel and motel financing
â€¢	Restaurant loans
â€¢	Pharmacy loans
â€¢	Law firm financing
â€¢	Insurance agency financing
â€¢	Vineyard and brewery financing
â€¢	Liquor store financing
â€¢	Funeral home financing
â€¢	Self-storage financing
Whether you are in need of a business expansion loan, cash flow financing or a working capital loan, Fundation has a small business financing solution to help your company achieve its goals. We also offer inventory loans to help keep your business fully stocked and refinance loans that can help repay existing loans to acquire better terms or interest rates.
No matter how you use your alternative business loan from Fundation, you can expect support throughout the entire small business financing process. Our customer relationship managers work closely with you to understand your unique situation, find the best funding solution for your company and continue to support you in the long run to reach your goals. 
Contact Fundation for more information or to apply for your small business loan today!</t>
  </si>
  <si>
    <t>incred.com</t>
  </si>
  <si>
    <t>InCred is credit for Incredible India. It uses technology and data-science to make lending quick, simple and hassle-free. InCred offers a broad portfolio of products that cuts across affordable home loans, personal loans, education loans and SME business loans.
InCred is founded by Bhupinder Singh, former Head of Investment Banking, Asia-Pacific at Deutsche Bank.
For more information, please visit : www.incred.com</t>
  </si>
  <si>
    <t>joinmosaic.com</t>
  </si>
  <si>
    <t>SelfScore is an analytics-based lending company providing access to financial products for a deserving but underserved population.</t>
  </si>
  <si>
    <t>SelfScore is developing a strong market niche around providing access to financial products (credit cards, student loans, etc) to a deserving but underserved population of international students (1M+ strong and growing with $31 billion in untapped annual spending). International students are routinely granted access to the US educational system and all the advantages it has to offer. However, no clear path exists for them to gain access to the credit markets. The current credit policies handicap them, leaving them unable to get a credit card, student loan or car lease without paying exorbitant costs/fees. We want to provide them with a financial on-ramp and put them on a path towards financial success in America.
Given their lack of credit history or credit score, (â€œthin file, no fileâ€) we evaluate these students using alternate data science and machine learning methods, such as our own SelfScore, which measures creditworthiness using our proprietary data science framework/algorithms. We determine studentsâ€™ ability to repay using such predictive attributes as education/major, cost of education, source of initial funding, future employability and objective measures (e.g. places, times, graphs) using our framework. We also determine their propensity to stay/leave the country using these attributes. Our compliance framework takes into consideration various federal regulatory constraints concerning KYC/CIP, Fair Lending, CDR, ECOA and FCRA. Seizing this 1M international student market will set the foundation for future product or market expansions into other thin file populations.</t>
  </si>
  <si>
    <t>welab.co</t>
  </si>
  <si>
    <t>Founded in 2013 in Hong Kong, WeLab is reinventing traditional financial services by creating seamless mobile lending experiences. With its proprietary risk management technology, WeLab effectively analyzes unstructured mobile big data within seconds to make credit decisions for individual borrowers. WeLab operates Wolaidai (æˆ‘æ¥è´·), one of Chinaâ€™s leading mobile lending platforms, and WeLend, Hong Kongâ€™s leading online lending platform. The company also partners with traditional financial institutions which utilize WeLabâ€™s technology to offer fintech-enabled solutions to their customers. 
WeLabâ€™s investors include CK Hutchisonâ€™s TOM Group, Khazanah Nasional Berhad, ING, Silicon Valley-based venture capital fund Sequoia Capital, TOM Groupâ€™s Ule.com and Guangdong Technology Financial Group. According to KPMG and CB Insights, the fundraising was the fourth largest fintech deal in the first quarter of 2016 globally.</t>
  </si>
  <si>
    <t>greenskycredit.com</t>
  </si>
  <si>
    <t>The easy way to
offer financing to
Everyone, Anywhere.
It easy for businesses of all sizes to offer credit to their customers with a fast and paperless solution.</t>
  </si>
  <si>
    <t>FastPay</t>
  </si>
  <si>
    <t>gofastpay.com</t>
  </si>
  <si>
    <t>FastPay is the definitive financial platform for digital media.</t>
  </si>
  <si>
    <t>Founded in 2009, with offices in Los Angeles, New York, and London, FastPay provides liquidity and financial workflow solutions to the global media industry. Since inception, FastPay has originated over $1 billion in loans to publishers, networks, exchanges, DSPs, SSPs, agencies and app developers.</t>
  </si>
  <si>
    <t>FinLocker</t>
  </si>
  <si>
    <t>finlocker.com</t>
  </si>
  <si>
    <t>FinLocker is a consumer-enabled ï¬nancial locker, which reduces costs and risks for lenders via actionable ï¬nancial information.</t>
  </si>
  <si>
    <t>FinLocker is a financial services technology innovator, founded by a team of seasoned veterans and leading executives across the financial services and technology industries.  In a time where the consumer financial services industry faces heightened regulatory scrutiny, innovative solutions are needed more than ever. FinLocker offers a solution capable of improving the loan process, from origination to servicing, and even beyond.</t>
  </si>
  <si>
    <t>bankbazaar.com</t>
  </si>
  <si>
    <t>BankBazaar.com is the world's first neutral online marketplace that gives you instant customized rate quotes on loans and insurance products. You can instantly search for, compare and apply for loans, credit cards and insurance products on their site. Since they partner with India's leading financial institutions and insurance firms, you have to look in only one place to get a great deal: BankBazaar.com.
Their goal is to make it easy for everyone to get a great deal on a loan or an insurance product. On BankBazaar.com, you can easily compare the total costs of the loan offers made to you, and get access to unbiased customers' ratings of financial institutions. They want to make it easy for you to have a lot of options, to take a well-informed decision when choosing which product to apply for and to do all this instantly! And best of all, BankBazaar.com's services are completely free.</t>
  </si>
  <si>
    <t>Firstp2p</t>
  </si>
  <si>
    <t>firstp2p.com</t>
  </si>
  <si>
    <t>Firstp2p is a Chinese online peer-to-peer (P2P) financing site</t>
  </si>
  <si>
    <t>First P2P Limited is an online finance marketplace which matches borrowers with investors. The company is based in China.</t>
  </si>
  <si>
    <t>Medmonk</t>
  </si>
  <si>
    <t>medmonk.com</t>
  </si>
  <si>
    <t>Helps pharmacists obtain funding for patients who cannot afford their out-of-pocket pharmaceutical expenses.</t>
  </si>
  <si>
    <t>health care</t>
  </si>
  <si>
    <t>Medmonk is based on the premise that it's in everyone's best interest for medications to be used regardless of price. Patients get the care and medications they need, insurers are protected against larger claims, and pharmaceutical companies and pharmacies get maximum use of their medications. Co-founder Somaira Punjwani, an HIV specialty pharmacist, had to invent a process as an alternative to turning away patients who struggled with their co-pay. She did this manually for over three years with overwhelming positive feedback from grateful patients who could now afford their medications.</t>
  </si>
  <si>
    <t>Geostellar</t>
  </si>
  <si>
    <t>geostellar.com</t>
  </si>
  <si>
    <t>Geostellar is a solar energy marketplace and patented platform to instantly &amp; interactively tailor equipment, financing and installation.</t>
  </si>
  <si>
    <t>Geostellar applies big-data geomatics to compute precise renewable resource potential, infrastructure capacity, economics and policy impact for clean tech projects.
On our subscription services platform, solar, wind and biofuel energy producers can identify the optimal sites for projects, market to property owners, arrange for financing and coordinate deployment. We support complex queries across every rooftop, field and lot in the United States.</t>
  </si>
  <si>
    <t>affirm.com</t>
  </si>
  <si>
    <t>Affirm, a financial technology services company, offers installment loans to consumers at the point of sale.</t>
  </si>
  <si>
    <t>Finrise</t>
  </si>
  <si>
    <t>finrise.com</t>
  </si>
  <si>
    <t>Finrise provides a financing option for treatments and services that are not covered by insurance, directly in the doctor's office.</t>
  </si>
  <si>
    <t>The Finrise mission is to increase the accessibility of quality healthcare through a suite of transparent financial products, starting with patients of dental, vision, audiology and veterinary services.
Patients deserve better, which is why weâ€™re committed to putting patient empowerment and customer service at the forefront of healthcare lending. Every day, patients receive instant and transparent term loans right in the doctor's office onto their phones. To expand reach, Finrise looks beyond simple FICO scores, which were created over 30 years ago in an era before smartphones and internet access.
Finrise empowers doctors to treat without the limitation of affordability. By combining care, coverage, and change, weâ€™re building a solution that doctors prefer for their patients.</t>
  </si>
  <si>
    <t>CreditMate</t>
  </si>
  <si>
    <t>creditmate.in</t>
  </si>
  <si>
    <t>CreditMate is a fintech focused on used vehicle financing in India through POS &amp; online credit distribution.</t>
  </si>
  <si>
    <t>CreditMate is a fintech focused on the $8bn CAGR 25% used motorcycle market in India. India is the Worlds largest two wheeler market with over $40M of new and used bikes sold a day.
We go to market via a network of dealers and enable them with technology to allow any dealer to assess and process loans and insurance at point of sale. We also operate Direct to Consumer through our website and enable Consumer to Consumer transactions.
Our technology and credit engines mean we are able to process lending fast. We currently lend to &gt;50% new to credit and &gt;50% self employed borrowers. Our lending is secured against the asset. 
Additionally our tech enables optimal collection success and we have built a full loan management system which allows our lending partners to quickly and efficiently integrate.
We are a growing team of 30 people based in Mumbai, India.</t>
  </si>
  <si>
    <t>kredx.com</t>
  </si>
  <si>
    <t>lendio.com</t>
  </si>
  <si>
    <t>chinarapidfinance.com</t>
  </si>
  <si>
    <t>China Rapid Finance is Chinaâ€™s largest online consumer lending marketplace serving online users and Chinaâ€™s emerging middle class.</t>
  </si>
  <si>
    <t>China Rapid Finance is Chinaâ€™s largest online consumer lending marketplace serving online users and Chinaâ€™s emerging middle class. The Company provides consumer credit access to the worldâ€™s largest untapped market, expected to grow to more than RMB 5.4 trillion (US $870 billion) by 2020.  Its technology enables socially inclusive financing to the most creditworthy individuals, serving a potential 500 million consumers who are economically active but never have had access to bank credit. China Rapid Finance is a recognized technology innovator and has transformed Chinaâ€™s consumer credit landscape with its introduction of the most advanced omni-channel borrower acquisition system and proprietary Big Data analytics technology platform featuring an end-to-end automated credit decisioning system.  It has a proven track record in credit risk management, transparency and a culture focused on innovation with more than 5,000 employees and 80 data verification centers across China. 
China Rapid Finance was founded in 2001 by Mr. Zane Wang, PhD, one of Chinaâ€™s leading experts in consumer credit market innovation and lending marketplace technology. Prior to founding China Rapid Finance, Dr. Wang received his PhD in Statistics from the University of Illinois at Chicago and started his career in the United States, serving as Head of Analytics for Sears Credit â€“ the worldâ€™s largest retail credit card portfolio, subsequently acquired by Citibank. Upon returning to China, Dr. Wang advised the Peopleâ€™s Bank of China on the creation of Chinaâ€™s national credit bureau and the first functioning credit bureau in Shanghai before launching China Rapid Finance. Dr. Wang also is the only Council Committee member of the China Association of Microfinance from the marketplace lending industry, and the Secretary of the Shanghai Financial Information Professional Committee, a branch of the Shanghai government trade association.  
China Rapid Finance's home page is www.chinarapidfinance.com.</t>
  </si>
  <si>
    <t>p2bi.com</t>
  </si>
  <si>
    <t>Crowdfunding meets receivables financing. Cheaper, more flexible alternative loans for growing businesses.
For many growing businesses, great ideas and rapid growth are often accompanied by slow-paying customers and subsequent cash-flow issues. Banks often cannot or will not lend to businesses without several years of operating history and profitability. Today, large companies that love buying from smaller, innovative businesses are trending toward longer payment terms, putting their supplier companies in a financial bind. 
P2Binvestor is here to help small and medium-sized businesses solve these issues and thrive in an increasingly complex business funding environment. They supply working capital to growing businesses-secured by a companyâ€™s receivablesâ€”at very competitive rates. Borrowing from asset-backed lending and factoring, their crowdfunding model functions like a revolving line of credit funded by an investor crowd that is interested in helping businesses create jobs and fuel the economy while earning a fair return.</t>
  </si>
  <si>
    <t>liftforward.com</t>
  </si>
  <si>
    <t>PeerStreet</t>
  </si>
  <si>
    <t>peerstreet.com</t>
  </si>
  <si>
    <t>PeerStreet is a crowdfunding platform that gives investors easy access to high-yielding loans that are collateralized with real estate.</t>
  </si>
  <si>
    <t>PeerStreet is the leading platform for investing in real estate debt. Backed by Andreessen Horowitz and founded by real estate attorney, Brew Johnson and former Google executive, Brett Crosby, PeerStreet allows investors to easily invest in high-yield real estate loans that were historically very difficult to access. PeerStreet is secure and intuitive with an easy-to-use interface. Now, participating in these deals is as simple as buying stocks. Just fund your account and select your investments.
Welcome to PeerStreet. A better deal for everyone.</t>
  </si>
  <si>
    <t>numberz</t>
  </si>
  <si>
    <t>numberz.in</t>
  </si>
  <si>
    <t>Numberz realise that running your own business is surely a very commendable task</t>
  </si>
  <si>
    <t>Numberz realise that running your own business is surely a very commendable task. But many a times, understanding and managing the one most critical resource - cash flows - becomes a daunting excercise! And that's why Numberz endevours to help you do your numbers, literally! So that you can continue to pursue your dreams!</t>
  </si>
  <si>
    <t>Itouzi.com</t>
  </si>
  <si>
    <t>itouzi.com</t>
  </si>
  <si>
    <t>Itouzi offers a website that enables individuals and businesses to find investment information and financial products.</t>
  </si>
  <si>
    <t>itouzi.com (çˆ±æŠ•èµ„) is a P2P financing service website based on mortgage and guarantee. Itouzi is attached to an Investment and Financing (Beijing) Network Technology Co., Ltd., and is built by elite teams working in the financial and internet industry for many years.
As an internet financial website, itouzi.com provides individuals with safe, transparent, convenient, and high-return investment and financing projects, which are all company loan projects that have undergone strict offline audits.</t>
  </si>
  <si>
    <t>LendingHome</t>
  </si>
  <si>
    <t>lendinghome.com</t>
  </si>
  <si>
    <t>LendingHome offers a flexible, simple, fast, transparent, and reliable way for borrowers to get a mortgage.</t>
  </si>
  <si>
    <t>"What if Silicon Valley reimagined the mortgage process from the ground up, the right way?"
We asked ourselves this very question in late 2013 and realized mortgage was broken. It was hard to believe that an industry so massive and vitally important to the economy could continue to function with virtually no innovation.
We decided to fix it. LendingHome was born.
We brought together the best technology, operations, and data to build the next generation mortgage platform. This meant rethinking customer acquisition, user experience, credit analysis, algorithmic underwriting, operational efficiency, loan servicing, capital markets, financial automation, consumer brand, and more.
Fundamentally, we believe a technology-enabled marketplace that brings together borrowers and investors is the future of mortgage. By combining our platform with a world-class entrepreneurial team, we've made that future a reality.
Welcome to LendingHome.</t>
  </si>
  <si>
    <t>ximucredit.com</t>
  </si>
  <si>
    <t>QuantGroup</t>
  </si>
  <si>
    <t>quantgroup.cn</t>
  </si>
  <si>
    <t>QuantGroup is a financial big data company.</t>
  </si>
  <si>
    <t>indialends.com</t>
  </si>
  <si>
    <t>moneylion.com</t>
  </si>
  <si>
    <t>MoneyLion is a leading mobile personal finance and consumer lending platform that empowers consumers to take control of their financial lives through free spending, saving and credit tracking tools, and smarter credit products. 
Founded in 2013 by a team of leading technologists and financiers, MoneyLion uses superior analytics and machine learning-based risk technology to gain a 360-degree view of its usersâ€™ personal finances, enabling better underwriting and the development of tailored financial product offers. With its built-in system of referrals, points and rewards, MoneyLion endorses good financial behavior. 
MoneyLion is headquartered in New York with offices in San Francisco and Kuala Lumpur, Malaysia. For more information, visit www.moneylion.com or download the app at  https://bnc.lt/E1yh/DNjAQCAwrD.</t>
  </si>
  <si>
    <t>zestmoney.in</t>
  </si>
  <si>
    <t>ZestMoney is the fastest way for all kinds of people to pay using digital EMI, without the need of a credit card or a credit score. People are eager to upgrade their lifestyle, we work with fast growing e-commerce businesses to help people upgrade today and pay tomorrow. Using of mobile tech, digital banking and AI weâ€™ve made ZestMoney accessible to millions of Indian consumers. Founded in 2015 by digital finance &amp; technology professionals, Priya Sharma, Lizzie Chapman and Ashish Anantharaman, the company is backed by leading global digital financial services investors like PayU, Ribbit Capital, Omidiyar Networks among other. 
Visit http://zestmoney.in/ to learn more about our products and services</t>
  </si>
  <si>
    <t>faircent.com</t>
  </si>
  <si>
    <t>ondeck.com</t>
  </si>
  <si>
    <t>Ondeck is a technology-enabled financial platform that provides loan financing to small- and medium-sized businesses. The company uses proprietary software to aggregate data about a businessâ€™ operations which is processed by an algorithm that determines loan eligibility.
OnDeck was founded in 2006 and is based in New York City, United States.</t>
  </si>
  <si>
    <t>rupaiyaexchange.com</t>
  </si>
  <si>
    <t>ApplePie Capital</t>
  </si>
  <si>
    <t>applepiecapital.com</t>
  </si>
  <si>
    <t>Alternative financing platform for franchise businesses</t>
  </si>
  <si>
    <t>ApplePie Capital is a marketplace lender that provides a fresh new approach to franchise financing. The firmâ€™s franchise loan marketplace enables entrepreneurs to efficiently obtain financing to start or expand their franchise business. ApplePie Capital enables investors to earn attractive fixed-income returns with established franchise brands they know and trust.</t>
  </si>
  <si>
    <t>Zebit, Inc.</t>
  </si>
  <si>
    <t>zebit.com</t>
  </si>
  <si>
    <t>Zebit grants no-cost credit to hardworking Americans without interest, fees, or credit check.</t>
  </si>
  <si>
    <t>Zebit grants no-cost credit to hardworking Americans without interest, fees, or credit check. Due to cash constraints or lack of credit access, consumers typically turn to high-cost off-line financing methods (payday loans, rent-to-own, in-store financing) with payments that can total over 3 times the purchase value.  Zebitâ€™s payment platform is the first to grant real-time, no-cost, no credit-check, 0% APR financing to shop millions of products and pay over time. 
By combining consumer income data with sophisticated risk analytics, and allowing members to shop millions of name brand products in a closed marketplace, Zebit provides the benefits of internet commerce (product selection, lower prices, and mobile-shopping convenience) that disrupts a $25 billion high-cost, off-line installment financing industry.</t>
  </si>
  <si>
    <t>CommLoan.com</t>
  </si>
  <si>
    <t>commloan.com</t>
  </si>
  <si>
    <t>CommLoanâ€™s passion for technology guarantees that you are always matched with the best possible loan.</t>
  </si>
  <si>
    <t>At CommLoanTM we understand that the right loan is critical to the bottom line of
your commercial real estate project. You need loan options and you need them fast. With
hundreds of different lenders to choose from, CommLoan brings you one-stop
shopping and unprecedented access to the capital markets.</t>
  </si>
  <si>
    <t>Indifi Technologies</t>
  </si>
  <si>
    <t>indifi.com</t>
  </si>
  <si>
    <t>Lending products are integrated with the business cash flows and transactional linkages in that segment.</t>
  </si>
  <si>
    <t>himaxwell.com</t>
  </si>
  <si>
    <t>Hi, we're Maxwell. Weâ€™re on a mission to revolutionize the $8.5T residential mortgage market by reimagining how loan officers work together with homebuyers and real estate agents to buy a home. We connect this network on one seamless, intuitively-designed platform, so the focus isnâ€™t the paperwork, itâ€™s the place to call home.</t>
  </si>
  <si>
    <t>LoanStreet</t>
  </si>
  <si>
    <t>loan-street.com</t>
  </si>
  <si>
    <t>LoanStreet is a marketplace that enables the efficient syndication of loans and loan pools.</t>
  </si>
  <si>
    <t>LoanStreet is a new marketplace that enables the efficient syndication of any sized loan. 
LoanStreet automates and standardizes syndication from origination to maturity, enabling lenders and investors to buy, sell and manage loans directly on the website.</t>
  </si>
  <si>
    <t>lendenclub.com</t>
  </si>
  <si>
    <t>LenDen Club is a peer to peer lending marketplace of personal loans.
In the current era of mobilization, our endeavour takes traditional lending processes online to make it beneficial, easy and hassle-free. Our finance and technology team, with a zeal to innovate, have blended their experience to resolve real world challenges faced by lenders and borrowers. The platform of LenDen Club ensures elimination of high cost intermediary institutions to bring monetary benefits to lenders and borrowers. We earn by charging transparent fees to borrowers and/or lenders!</t>
  </si>
  <si>
    <t>ppmoney.com</t>
  </si>
  <si>
    <t>Ygrene Energy Fund</t>
  </si>
  <si>
    <t>ygreneworks.com</t>
  </si>
  <si>
    <t>Provides turnkey Property Assessed Clean Energy (PACE) programs through cities and counties for commercial.</t>
  </si>
  <si>
    <t>Ygrene Energy Fund is the nationâ€™s leading multi-state provider of residential and commercial property assessed clean energy financing. The award-winning, privately funded YgreneWorks program provides immediately accessible financing with no upfront costs for energy efficiency, renewables, water conservation, and, in certain areas, hurricane protection, electric vehicle charging stations and seismic upgrades. Ygrene is committed to making it easy for families to invest in their future and a healthier environment. Over the next five years, YgreneWorks is projected to create tens of thousands of local jobs and invest hundreds of millions into local economies.</t>
  </si>
  <si>
    <t>LetsMD</t>
  </si>
  <si>
    <t>letsmd.com</t>
  </si>
  <si>
    <t>LetsMD.com is a marketplace for elective surgeries</t>
  </si>
  <si>
    <t>LetsMD hopes to change the way people access healthcare in India. With no price transparency, healthcare pricing in India is a black hole. We aim to provide an avenue for prospective patients to connect with ethical healthcare service providers offering transparency in pricing. Founded and advised by people with decades of experience in healthcare, LetsMD aims to be the go to destination for people seeking high quality healthcare at affordable prices.</t>
  </si>
  <si>
    <t>Nongfenqi</t>
  </si>
  <si>
    <t>nongfenqi.com</t>
  </si>
  <si>
    <t>Nongfenqi is a rural internet finance services platform</t>
  </si>
  <si>
    <t>Nongfenqi, a rural internet finance services platform.Run by Nanjing Nongfenqi E-Commerce Co. Ltd., provides installment payment services to large farming groups and collaborative communes on their agricultural equipment purchases. The company has provided services to 20,000 clients so far, the report added.</t>
  </si>
  <si>
    <t>Activehours</t>
  </si>
  <si>
    <t>activehours.com</t>
  </si>
  <si>
    <t>Activehours develops a smartphone-based application that enables hourly workers to get paid early when they need it.</t>
  </si>
  <si>
    <t>Activehours develops a smartphone-based application that enables hourly workers to get paid early when they need it. It works on both Android and iOS smartphones and is recommended for hourly employees with an electronic timecard system at work and a direct deposit. Founded by Ram Palaniappan in 2012, Activehours helps its users to avoid overdraft fees and high-interest payday loans. The companyâ€™s financial backers include Ribbit Capital and Felicis Ventures.</t>
  </si>
  <si>
    <t>Payfully</t>
  </si>
  <si>
    <t>payfully.co</t>
  </si>
  <si>
    <t>Financial services for the P2P rental market</t>
  </si>
  <si>
    <t>Payfully is a fintech startup based in Brooklyn, NY.We offer Airbnb hosts the possibility to receive the money from their bookings whenever they need it.When a guest books a future stay through Airbnb, the host gets paid after the first night. This means that the host has to wait days, weeks or even months to receive his money.</t>
  </si>
  <si>
    <t>Huifenqi</t>
  </si>
  <si>
    <t>huifenqi.com</t>
  </si>
  <si>
    <t>Installment Payment Platform for Housing Rents</t>
  </si>
  <si>
    <t>loanframe.com</t>
  </si>
  <si>
    <t>Loan Frame is a fintech company where ambition meets ability. They are building the largest SME lending marketplace in the sub-continent.
Backed by leading global private equity and venture capital investors who have helped build some of the most iconic companies in the world, they are re-imagining small business lending.
By merging world-class processes from leading global banks with deep Indian SME credit experience, data science and cutting edge proprietary technologies, they are laser focused on helping small businesses grow.</t>
  </si>
  <si>
    <t>KrazyBee</t>
  </si>
  <si>
    <t>krazybee.com</t>
  </si>
  <si>
    <t>KrazyBee is an India-based e-commerce web app, enabling its users to order products from online retailers on different pay schemes.</t>
  </si>
  <si>
    <t>To be the convenient connecting bridge between the college going youth of India and its wonderful dreams &amp; aspirations.</t>
  </si>
  <si>
    <t>credible.com</t>
  </si>
  <si>
    <t>Credibleâ€™s founding principle is to provide borrowers the level of transparency they deserve.
As a multi-lender marketplace that allows borrowers to receive competitive loan offers from its vetted lenders, Credible empowers consumers to take control of their student loans. Borrowers can fill out one form, then receive and compare personalized offers from numerous lenders and choose which best serves their individual needs.
Credible is fiercely independent, committed to delivering fair and unbiased solutions in student lending.</t>
  </si>
  <si>
    <t>TEMPOE</t>
  </si>
  <si>
    <t>tempoe.com</t>
  </si>
  <si>
    <t>TEMPOE was founded in 2009 when one man and a few employees spent countless hours creating a new way for people to take merchandise.</t>
  </si>
  <si>
    <t>TEMPOE was founded in 2009 when one man and a few employees spent countless hours creating a new way for people to take merchandise home with a simple approval process and no credit required. TEMPOE has grown from a home basement operation to a multi-office, national provider of no credit required shopping with several payment options.</t>
  </si>
  <si>
    <t>borrowersfirst.com</t>
  </si>
  <si>
    <t>Our name says it all. We provide personal loans, and give our customers the lowest rates possible. No perks on our end. We spend less to give you more.
*BorrowersFirst, BorrowersFirst.com, the BorrowersFirst logo, and ConnectedCredit are trademarks of BorrowersFirst, Inc., a Delaware corporation.</t>
  </si>
  <si>
    <t>Currency Capital</t>
  </si>
  <si>
    <t>currencycap.com</t>
  </si>
  <si>
    <t>Currency Capital is an equipment financing, lending and technology investment company.</t>
  </si>
  <si>
    <t>On the heels of the Great Recession, businesses around the country found themselves left behind. Commercial banks just werenâ€™t lending, and when they were, the delays between application and funding were far too long.
So a group of financial experts, along with a few tech wizards, decided to take action. We engineered a technology that streamlined both approval and funding by getting a more complete financial picture at the beginning of the application process. The result was Currency, and since then weâ€™ve helped support businesses with over $500 million in loans.</t>
  </si>
  <si>
    <t>Sparkfund</t>
  </si>
  <si>
    <t>sparkfund.co</t>
  </si>
  <si>
    <t>Sparkfund powers organizations by providing access to the latest energy technology</t>
  </si>
  <si>
    <t>SparkFund is a financial technology company located in Washington, DC that lets businesses pay over time for energy efficient products and services. SparkFund builds the software and tools necessary to sell products "As a Service".
Vendors increasingly want to sell their products "As a Service". This mode of sale ensures the customer sees a simple monthly payment that is lower than the financial benefits created by the product. All the complexity of ownership, software, analytics, and O&amp;M are kept behind the curtain, driving significant growth in sales.</t>
  </si>
  <si>
    <t>better.com</t>
  </si>
  <si>
    <t>At Better, we're making getting a mortgage fast, simple, and totally better.
From our offices in NYC, we're revolutionizing a $13 trillion industry. Americans pay more for housing than for almost all else combined â€“ 33% of personal consumption expenditure. Yet somehow the mortgage process still takes nearly 50 days, costs over $5,000 in administrative fees, and requires more than 225 pages of paper and endless phone calls with commissioned loan brokers. We think this is insane â€“ so weâ€™re fixing it.
Our team combines leading technologists from companies like Spotify and Google with a mortgage bank that has three generations of experience. Together weâ€™re using data science, machine learning, and UX design to make the mortgage experience what it should be â€“ an enjoyable and exciting part of the biggest transaction in most Americansâ€™ lives.</t>
  </si>
  <si>
    <t>hellofloat.com</t>
  </si>
  <si>
    <t>bondstreet.com</t>
  </si>
  <si>
    <t>Bond Street is a startup focused on transforming small business lending through technology, data and design.   Small business owners are the foundation for growth in our economy, and yet todayâ€™s banking system has left them behind.  Weâ€™re building a better future where access to financing is simple, transparent and fair.</t>
  </si>
  <si>
    <t>tala.co</t>
  </si>
  <si>
    <t>Tala is an innovative, fast-paced mobile technology start-up, that provides a credit scoring and reporting platform to financial services institutions in emerging countries.
Traditional credit doesn't work in emerging markets; mobile does. Our technologies are unlocking trillions of dollars in purchasing power in the worldâ€™s fastest growing economies.
Tala is a mobile technology and data science company that is flipping the traditional credit scoring model by putting power into the hands of newly empowered consumers in emerging markets. Through our mobile app and unique channel, we gather an average of 10,000 discrete data points per user to provide personalized offers and deliver real-time credit.</t>
  </si>
  <si>
    <t>SoFi</t>
  </si>
  <si>
    <t>sofi.com</t>
  </si>
  <si>
    <t>SoFi is a modern finance company taking an unprecedented approach to lending and wealth management.</t>
  </si>
  <si>
    <t>Social Finance (SoFi) is a finance company that offers a range of lending and wealth management services. The company primarily caters to early-stage professionals and offers variable and fixed rate parent, personal, and MBA loans, mortgage refinancing, and more. Based in San Francisco, California, the company was founded in April 2011.</t>
  </si>
  <si>
    <t>ablelending.com</t>
  </si>
  <si>
    <t>Able is the lowest-cost online lender to small businesses in the nation. 
Our passion is to fund businesses at any stage with a new kind of loan that lets borrowers get more capital at lower rates when they recruit some support from friends, family and fans. On average Ableâ€™s borrowers save $31,000 on loans between $25,000 and $1,000,000.
Able is â€œmore than a loan.â€ We connect extraordinary entrepreneurs with additional capital, community resources, and expert advice when itâ€™s time to grow. 
To learn more, nominate your favorite business, or get pre-approved in 1 minute visit: www.ablelending.com</t>
  </si>
  <si>
    <t>BlueVine</t>
  </si>
  <si>
    <t>bluevine.com</t>
  </si>
  <si>
    <t>BlueVine allows small businesses to get paid immediately on their outstanding invoices.</t>
  </si>
  <si>
    <t>BlueVine allows small businesses to get paid immediately on their outstanding invoices. With BlueVine, companies can free up their cash for paying expenses and growing their business. The company is backed by leading venture capital firms, and based in Redwood City, CA.</t>
  </si>
  <si>
    <t>creditmantri.com</t>
  </si>
  <si>
    <t>CreditMantri is an India focussed Digital Credit facilitator. The intent is to leverage the power of technology and the digital medium to empower borrowers and lenders make efficient credit decisions. 
Consumer services:
CreditMantri helps users understand the status of their Credit Health and build their Credit Profile. The user's credit profile is created with data from the user's Credit History and Score from the bureau and is further enhanced with data from alternate data sources. Based on the individual's credit profile, consumer's are guided towards the solution best matched to their profile - be it discovery of loans or credit cards, credit improvement services
Lender Services:
CreditMantri offers a range of lender specific services including:
1. Marketplace listing credit products
2. Solutions to help lenders offer products to new to credit users by enabling instant credit decisions using alternate data. 
3. Verifications Services
CreditMantri works with over 30  lenders and makes available close to 50 credit products and services.</t>
  </si>
  <si>
    <t>redcarpetup.com</t>
  </si>
  <si>
    <t>RedCarpetUp lends to customers in India that banks cannot see.
In India, credit and finance companies are able to service less than 10% of the customer base because there is no data, no widespread credit bureaus to profile and score customers. RedCarpet has access to much more data, including data on your mobile phone. We use this data to service customers who never had any access to credit before.
Today our customer segment is young, future-prime students in colleges who use RedCarpetUp to find credit to fund online purchases - ecommerce, travel, etc. Tomorrow we hope to unlock credit to all of India.</t>
  </si>
  <si>
    <t>Renovate America</t>
  </si>
  <si>
    <t>renovateamerica.com</t>
  </si>
  <si>
    <t>Renovate America is leading the way in making homes and communities more energy and water efficient.</t>
  </si>
  <si>
    <t>Renovate America provides financing solutions for homes and communities in the areas of energy and water in the United States. It aims to lead the way in making homes and communities more energy and water efficient. The company offers HERO Program, a financing solution made possible by the Property Assessed Clean Energy legislation. It partners with cities and counties to implement low-risk, scalable programs that deliver multiple benefits, including energy savings, lower utility bills, reduced emissions, new jobs, and local economic stimulus. Its in-house development team creates custom tools to support all users of its product, from property owners and contractors to municipal leaders.</t>
  </si>
  <si>
    <t>RuPie</t>
  </si>
  <si>
    <t>rupie.co</t>
  </si>
  <si>
    <t>RuPie is urban microfinance, offers loans entirely on mobile</t>
  </si>
  <si>
    <t>upstart.com</t>
  </si>
  <si>
    <t>Upstart is a funding platform and mentoring network that matches students with backers who believe in their potential.</t>
  </si>
  <si>
    <t>Upstart goes beyond the FICO score to offer personal loans. The company's proprietary underwriting model identifies high-quality borrowers despite limited credit and employment history by using variables including schools attended, area of study, academic performance, and work experience. 
Upstart offers 3-year and 5-year fixed interest loans, and are primarily used to pay off credit cards, consolidate debt, eliminate student debt, start a business, or pay for a personal development bootcamp.</t>
  </si>
  <si>
    <t>caminofinancial.com</t>
  </si>
  <si>
    <t>lendstreet.com</t>
  </si>
  <si>
    <t>climbcredit.com</t>
  </si>
  <si>
    <t>CASHe</t>
  </si>
  <si>
    <t>cashe.co.in</t>
  </si>
  <si>
    <t>For timely EMI payments or squaring monthly bills, making a major purchase that you so desired</t>
  </si>
  <si>
    <t>CASHe, a fin-tech product from TSLC PTE. LTD., is as unique as the young professionals it serves. In a smart digital world, CASHe offers millennials quick and easy personal loans through processes that are transparent, innovative and tuned to the times. CASHe utilizes sophisticated algorithms and machine learning capabilities to deliver an amazing and improved lending experience to our customers, thereby helping young professionals achieve their financial goals effortlessly. An app that offers instant transfer of funds for approved applicants.</t>
  </si>
  <si>
    <t>perfios.com</t>
  </si>
  <si>
    <t>Perfios (PERsonal FInance One Stop â€“ www.perfios.com) is a newage Fintech company that provides innovative solutions in the Personal Finance and related areas. The B2C Personal Finance Management (PFM) solution provided by Perfios offers a 360 degree view of oneâ€™s personal finance in an automated way and lets an end user track, monitor and manage her finance with very little manual intervention. It already has more than 5,00,000 registered users and has been deployed for more than 6 years now. Perfios is leveraging its core technologies in automating key aspects of certain common business processes in Financial Institutions.
Perfios Insights, a B2B solution used by various Banks, NBFCs and corporates automates the entire process of financial checks, verification and extraction of KYC details that is currently manually done. Perfios Insights can help in dramatically improving the turn-around time for processing an application (Loans, Credit Cards, Insurance etc.) whether it originated from an offline or an online channel, thus delighting the prospective clients. As a result, the entire operational process is improved, resulting in lower cost, higher accuracy, superior user experience and resulting increased user acquisition. So, any process that involves financial verification and underwriting can benefit from using Perfios solutions.
Perfios supports more than 1000+ different types of E-Statements and 250+ Financial Institutions for automatic fetch at its platform. Both the B2C and B2B solutions are used by various Banks, NBFCs and corporates as well as end users (B2C Solution).</t>
  </si>
  <si>
    <t>wecash.net</t>
  </si>
  <si>
    <t>Wecash is a China-based big data credit assessment platform that provides solutions for technology companies. It uses machine-learning algorithms to provide credit assessments in less than 15 minutes.
By mining public mobile data from roughly 600 million mobile internet users, Wecash is able to quickly provide extensive credit assessments and build predictive models for customersâ€™ credit risk.</t>
  </si>
  <si>
    <t>upgrade.com</t>
  </si>
  <si>
    <t>Upgrade is an online lending platform that combines personal loans with free credit monitoring, helping you secure more affordable credit in the long run. Learn more at http://upgrade.com/
Upgrade offers loans up to $50,000 with low fixed rates, affordable monthly payments and no prepayment fees. Our one-page online application is quick and easy, and youâ€™ll get a decision in just seconds - with no negative impact on your credit score. With repayments plans of either 36 or 60 months, you get to choose the loan that fits your budget and timeline. After approval, your loan will be funded the next day and you can use your funds to pay off credit cards, for major purchases or home improvement.
Weâ€™re here to help you build your financial future. Set yourself up for success by choosing a custom due date and signing up for automatic payments. You can circle the date on your calendar when you will be debt free. In the coming months, weâ€™ll also be launching new tools to help you better manage and monitor your credit score.
Two members of our founding team, Renaud Laplanche and Soul Htite, are the co-founders of Lending Club, a pioneer in marketplace lending that facilitated over $24 billion in loans and made credit more affordable for nearly 2 million American families over the last decade. Soul also founded Dianrong, one of the largest marketplace lending platforms in China. Our founders have now designed a new credit platform that attempts to create even more value to our customers and be more helpful to more people.</t>
  </si>
  <si>
    <t>lendingclub.com</t>
  </si>
  <si>
    <t>collegeavestudentloans.com</t>
  </si>
  <si>
    <t>MortgageHippo</t>
  </si>
  <si>
    <t>mortgagehippo.com</t>
  </si>
  <si>
    <t>MortgageHippo is an end-to-end solution that automates and streamlines the mortgage process and breaks it down into easy-to-follow steps.</t>
  </si>
  <si>
    <t>real estate</t>
  </si>
  <si>
    <t>MortgageHippo provides recommendations, personalized results, and expert advice to help individuals make suitable mortgage choices. It was launched in January 2013 and is operated from Chicago, Illinois.</t>
  </si>
  <si>
    <t>icekredit.com</t>
  </si>
  <si>
    <t>IceKredit InC. is a Fintech company registered in Shanghai Free Trade Zone. Our headquarter is located in Lujiazui Financial District, and we have branches in Nanjing, Beijing, Guangzhou, Changzhou, Chengdu and Los Angeles, U.S.A. We are dedicated to innovatively apply machine learning algorithms and big data related technologies to make all-rounded credit evaluation of individuals and SMEs.
IceKredit was founded at the beginning of 2015. Upon its inception, the company was funded with tens of millions yuan led by internationally renowned venture capitals, such as FreeS Capital, Yunqi Partners and Wei Lie Capital. In December, 2015, Icekredit recieved angel funding and in October, 2016, Icekredit obtained A round funding. At present, Icekredit obtains the total investment of more than 160 million yuan. 
Its products include an SMEs credit evaluation system and an individual credit assessment system, which consists of an anti-fraud engine, personal credit portrait and missing customer contact information restoration.
The company has established business relationships with hundreds of domestic and overseas fin-tech and traditional financial companies, including Unionpay, Shenma Finance, NetEase Small Loan, Taizhou Bank, and Fullerton Credit, a subsidiary of Singapore-based Temasek Holdings.
IceKreditâ€™s founder- Dr.Gu Lingyun is an expert in applying big data technologies to credit evaluation of individuals and SMEs. He was the founder and head for the ZestFinance modeling team. IceKreditâ€™s core members have highly competitive backgrounds, graduated from the University of Chicago, Purdue University, Georgia Institute of Technology, George Washington University, New York University, Carnegie Mellon University and and Stevens Institute of Technology etc. Before returning to China, they held key positions in the benchmarking fintech and traditional financial companies such as Kabbage, ZestFinance, Lending Club, Capital One, Discover, GE Capital and Barclays.
IceKredit has established business relationships with hundreds of famous domestic and overseas fintech and traditional financial companies . We have cooperated with Unionpay, JieYue United, Shenma Finance, Taizhou Bank, Netease Small Loan, Fullerton Credit, Wecash and many other companies. IceKredit has become a leading company in applying big data technology to individual and SME credit evaluations.</t>
  </si>
  <si>
    <t>Patch Homes</t>
  </si>
  <si>
    <t>patchhomes.com</t>
  </si>
  <si>
    <t>Unlocking home equity wealth for consumers without any interest or monthly payments</t>
  </si>
  <si>
    <t>ledge.me</t>
  </si>
  <si>
    <t>Nav</t>
  </si>
  <si>
    <t>nav.com</t>
  </si>
  <si>
    <t>Nav bridges the gap between SMB and financial institutions by bringing transparency, certainty, and efficiency to B2B credit and financing.</t>
  </si>
  <si>
    <t>Nav.com helps business owners get more funding, lower their costs and save time, so they can create the business of their dreams. Its app gives free access to credit reports and scores specifically for small business owners, including both business and personal credit reports. It also provides cash-flow analysis, tools to help build business credit and a marketplace with more than 100 financing products, including credit cards. Nav's marketplace uses a lender-neutral algorithm to help business owners find the best financing options for their needs before they apply. The company has offices in Silicon Valley and Salt Lake City.</t>
  </si>
  <si>
    <t>i-lend.in</t>
  </si>
  <si>
    <t>An online marketplace that brings together creditworthy borrowers and individual lenders for a personal loan transaction without the intervention of traditional financial institutions like banks.
Borrowers can apply for small loans between Rs.25k - Rs.1L for 6 Months or 12 month period. The interest rates vary between 18% - 24%, much lower than financial institutions. Lenders can higher returns compared to Savings Account &amp; FDs.</t>
  </si>
  <si>
    <t>EarlySalary</t>
  </si>
  <si>
    <t>earlysalary.com</t>
  </si>
  <si>
    <t>EarlySalary.com is a new FinTech start-up in Pune. We are here to help you from being broke.</t>
  </si>
  <si>
    <t>EarlySalary is a salary advance mobile application that enables Indian users to borrow money for urgent cash requirements before they get their monthly wages. It aims to help individuals who face month-end and mid-month financial crisis by providing small loans until they receive their salaries. Users of the application are able to login though their Facebook accounts, communicate the amount they need as a loan and a date they could settle it, submit basic documents, and get the money credited to their bank accounts. EarlySalary offers loans between 1,000 INR and 100,000 INR with payback terms ranging from 7 to 50 days.</t>
  </si>
  <si>
    <t>Microf</t>
  </si>
  <si>
    <t>microf.com</t>
  </si>
  <si>
    <t>Microfâ€™s first-to-market RTO product provides unmatched flexibility to consumers</t>
  </si>
  <si>
    <t>Microf is a relationship-based company that gives priority to the wants and needs of its customers. It offers rental purchase financing options to a wide range of consumers. Its innovative rent-to-own strategy provides flexibility to consumers through limited declinations, quick response times, multiple payment options, and various contract term choices. Microf was established in 2010 to accommodate the growing demand for more flexible options for the replacement of residential heating or cooling systems.</t>
  </si>
  <si>
    <t>iBAN</t>
  </si>
  <si>
    <t>ibanonline.com</t>
  </si>
  <si>
    <t>iBAN is a crowdlending financial company that aims to deliver better deals to savers and borrowers.</t>
  </si>
  <si>
    <t>iBAN is the first global FinTech with a Guarantee Fund. Lending with us allows you to support social projects with financial security.  iBAN is on the verge of leading a hugely improved, global crowdlending model.  It aims to deliver a better deal to savers and borrowers who care about their money.</t>
  </si>
  <si>
    <t>Funding Wonder, Inc.</t>
  </si>
  <si>
    <t>fundingwonder.com</t>
  </si>
  <si>
    <t>Funding Wonder is a business loan exchange that brings together investors and franchises seeking loans on an SEC registered portal.</t>
  </si>
  <si>
    <t>Funding Wonder is a business loan exchange that offers the opportunity to invest in loans to franchise businesses. The franchise industry is growing faster than the economy as a whole and collectively accounts for $890 billion in economic output. Funding Wonder empowers investors and businesses to achieve their financial goals by bringing them together on a trusted, SEC registered portal to interact and transact. Accredited and non-accredited investors can invest in debt securities for businesses with proven franchise models that have been certified by Funding Wonder and return principal and interest through monthly payments. Franchise business owners, in turn, gain access to a vital alternative source of capital.</t>
  </si>
  <si>
    <t>money360.com</t>
  </si>
  <si>
    <t>Moni</t>
  </si>
  <si>
    <t>moni.com.ar</t>
  </si>
  <si>
    <t>Help you to receive a cash advance immediately, without formalities or paperwork. 100% online.</t>
  </si>
  <si>
    <t>personal finance</t>
  </si>
  <si>
    <t>Hello I'm Moni and this is my fanpage! 
You can ask me for an advance of up to $ 4,000. It's very simple! Complete an online form and immediately you confirm if it was approved and I'll transfer it within the same day into your bank account. devolvÃ©s Like me? It is also very easy. Just the day debitarÃ© agreed as your bank account. Arrives ends meet and are tight? He left a trip with friends? You had some unexpectedly? Want to go to a mega concert? Here I can help with a short term loan for you to solve some of these situations.
 Join www.moni.com.ar and you'll see how easy it is :)</t>
  </si>
  <si>
    <t>Neighborly</t>
  </si>
  <si>
    <t>neighborly.com</t>
  </si>
  <si>
    <t>Neighborly modernizes access to public finance, the $1 billion dollar per day market that funds vital public projects like schools &amp; parks.</t>
  </si>
  <si>
    <t>Neighborly modernizes access to public finance, the multi-trillion dollar market that funds vital public projects like schools, parks, libraries, roads, and next-generation public projects such as neighborhood microgrids. For investors, Neighborly delivers direct access to high-quality, world-positive investment opportunities. For issuers, Neighborly provides the platform to borrow what's needed, when it's needed for public projects.</t>
  </si>
  <si>
    <t>Qupital</t>
  </si>
  <si>
    <t>qupital.com</t>
  </si>
  <si>
    <t>Qupital is a digital trading marketplace for buyers and sellers of corporate receivables.</t>
  </si>
  <si>
    <t>PaySense</t>
  </si>
  <si>
    <t>gopaysense.com</t>
  </si>
  <si>
    <t>PaySense is a fintech startup focused on bringing innovative financial services to Indian consumers.</t>
  </si>
  <si>
    <t>ezcred.in</t>
  </si>
  <si>
    <t>Blispay</t>
  </si>
  <si>
    <t>blispay.com</t>
  </si>
  <si>
    <t>Blispay is a financial technology company pioneering the next generation of point-of-sale financing.</t>
  </si>
  <si>
    <t>Blispay created the most cost-effective &amp; streamlined in-store financing experience in the market. The Blispay Visa Card is the most mobile centric credit card in the industry, allowing merchants of all sizes to provide financing without any technical integration or financial obligation while customers get to enjoy instant issuance, 6 month special financing &amp; 2% Cash Back.
Our first product is an everyday credit &amp; financing solution that customers deserve and merchants need.  Our founding team consists of experienced industry veterans from companies including BIll Me Later, PayPal, Bank of America, MBNA, Microsoft &amp; Zynga. 
Weâ€™re proud of our first product and are excited to bring more innovative, transparent, and fair banking products to market in the future. Apply today at www.blispay.com,  join our team by emailing jobs@blispay.com, or follow us on Twitter &amp; Facebook to stay up to date with the latest news!</t>
  </si>
  <si>
    <t>Zibby</t>
  </si>
  <si>
    <t>zibby.com</t>
  </si>
  <si>
    <t>Zibby, a Cognical company, is the nonprime payment option for online shoppers. Zibby helps retailers capture price sensitive customers.</t>
  </si>
  <si>
    <t>Zibby is a consumer leasing platform for online, brick and mortar and omnichannel retailers. Customers can apply in 30 seconds in-store or via the Zibby button on a retailerâ€™s website and be approved for $300 to $3,500. Zibby increases retailer sales by providing a fast and easy lease payment option for nonprime consumers seeking to acquire furniture, appliances, electronics, and other consumer durables. Zibby was founded at Cornell University and is based in New York City.</t>
  </si>
  <si>
    <t>credy.in</t>
  </si>
  <si>
    <t>Octane Lending</t>
  </si>
  <si>
    <t>octanelending.com</t>
  </si>
  <si>
    <t>Octane Lending offers a point of sales financing and insurance platform for niche consumer markets</t>
  </si>
  <si>
    <t>Octane Lending is a point of sale financing platform focused on niche consumer lending markets.</t>
  </si>
  <si>
    <t>Exporo AG</t>
  </si>
  <si>
    <t>exporo.de</t>
  </si>
  <si>
    <t>Exporo is an Internet platform that offers investors the opportunity to invest in real estate projects through crowdinvesting.</t>
  </si>
  <si>
    <t>Exporo is an online platform that offers real-estate crowdfunding services to its users.
The platform enables its users to invest in a range of real-estate projects and obtain returns.
Exporo was launched in 2014 and is based in Hamburg.</t>
  </si>
  <si>
    <t>applieddatafinance.com</t>
  </si>
  <si>
    <t>MPOWER Financing</t>
  </si>
  <si>
    <t>mpowerfinancing.com</t>
  </si>
  <si>
    <t>MPOWER lends to high-promise international students at top US universities</t>
  </si>
  <si>
    <t>MPOWER lends to highly-employable domestic &amp; international students at top US campuses who are left out of traditional banking options. 
Loans are either 3 or 10-year, fixed rate, and range between $2,000 and $25,000. MPOWER disburses payments directly to the university on behalf of the students to pay for tuition or university-sponsored services like housing, meal plans, or health insurance. Students start paying back the loan within 6 months after graduation. The loan comes with free personal finance education courses, credit-building, and a job placement service for the students.</t>
  </si>
  <si>
    <t>ziploan.in</t>
  </si>
  <si>
    <t>lendingkart.com</t>
  </si>
  <si>
    <t>Lendingkart is an online financing company dedicated to help entrepreneurs and small businesses with Working Capital Loans. We use Analytics and Big data scoring to evaluate our customerâ€™s business. We are a small and motivated team of bankers, data scientists and techies trying to make a difference in the world of small business financing.</t>
  </si>
  <si>
    <t>Yinchengku</t>
  </si>
  <si>
    <t>yinchengku.com</t>
  </si>
  <si>
    <t>Yinchengku is a China-based privately held company that provides online B2B financial services.</t>
  </si>
  <si>
    <t>Yinchengku is a China-based privately held company that provides online B2B financial services, including bill discounting. Founded in 2013, the companyâ€™s management has over 10 years of experience in bill circulation services.</t>
  </si>
  <si>
    <t>Cignifi</t>
  </si>
  <si>
    <t>cignifi.com</t>
  </si>
  <si>
    <t>Cignifi, a data monetization startup, develops an analytics platform to deliver credit and marketing scores using mobile behavioral data.</t>
  </si>
  <si>
    <t>Cignifi is revolutionizing the way financial service companies meet the needs of 2.7 billion people worldwide with a mobile phone but no access to formal financial services. The company has developed the first proven analytic platform to deliver credit and marketing scores for consumers using mobile phone behavior data.</t>
  </si>
  <si>
    <t>West Creek Financial</t>
  </si>
  <si>
    <t>westcreekfin.com</t>
  </si>
  <si>
    <t>West Creek Financial was founded to help consumers obtain financing to purchase the goods</t>
  </si>
  <si>
    <t>West Creek Financial was founded to help consumers obtain financing to purchase the goods and services that they want and at the same time help merchants and service suppliers increase sales by providing that financing. In todayâ€™s tough economic times, many credit-worthy consumers are finding it increasingly hard to get approved for financing, as traditional banks and financing companies have tightened their credit requirements.
West Creekâ€™s founders have deep lending expertise, and have previously made significant credit risk improvements for some of the largest US financial institutions. They are passionate about ensuring that customers in your store are enabled to get the merchandise they want.</t>
  </si>
  <si>
    <t>Pearl Capital</t>
  </si>
  <si>
    <t>pearlcapital.com</t>
  </si>
  <si>
    <t>Pearl Capital provides innovative alternative financial solutions to the underbanked and unbanked business sector.</t>
  </si>
  <si>
    <t>one of the fastest growing providers of alternative small business financing in America. In 2015, we were acquired by Capital Z Partners, a leading specialty finance private equity group that has invested over 3 billion dollars over the last 25 years.
Our vision is to provide the best financing to the underbanked, while we provide ISOs and other origination channels with the best service, efficiency, support and integrity.</t>
  </si>
  <si>
    <t>RealtyShares</t>
  </si>
  <si>
    <t>realtyshares.com</t>
  </si>
  <si>
    <t>RealtyShares is an online marketplace for real estate investing</t>
  </si>
  <si>
    <t>RealtyShares is a real estate crowdfunding platform that provides accredited investors access to pre-vetted real estate investment properties and an opportunity to invest as little as $5,000 into each property.</t>
  </si>
  <si>
    <t>LoanTap</t>
  </si>
  <si>
    <t>loantap.in</t>
  </si>
  <si>
    <t>LoanTap is a fintech company by DNA and its constituents</t>
  </si>
  <si>
    <t>Loantap is an online platform committed to deliver flexible loan products to salaried professionals. We innovate in an otherwise dull loan segment, to deliver smart products for millennials. The idea is to use technology for building flexibility in products, without adding cost to it.</t>
  </si>
  <si>
    <t>lendup.com</t>
  </si>
  <si>
    <t>LendUpâ€™s mission is to provide anyone with a path to better financial health. We build technology, credit products and educational experiences for the 56% of the US population who are shut out of mainstream banking because of poor credit or volatile incomes. 
All of our technology is built in-house. We currently offer several types of credit products, including loans and credit cards. We embed education into our products, and where available, credit building opportunities, to help borrowers improve their long-term financial health and break out of vicious debt cycles.
We were founded by two step-brothers, CEO Sasha Orloff and CTO Jake Rosenberg. Sasha puts the â€œfinâ€ in fintech, having worked at Citi, World Bank and Grameen Bank. Jake puts the â€œtechâ€ in fintech; he was a platform CTO at Zynga at 29 and began working at Yahoo! at age 16, as employee #80.</t>
  </si>
  <si>
    <t>rubique.com</t>
  </si>
  <si>
    <t>Fintech company Rubique, demystifies complex financing processes and empowers individuals &amp; SMEs by providing an easy &amp; smooth access to finance through a wide range of credit cards &amp; loan products thereby, making finance simple for them.
Built on a proprietary matchmaking algorithm, Rubique's marketplace lending platform offers breakthrough features like - real time processing &amp; online approval by direct integration with financial institutionsâ€™ systems reducing the processing time significantly. Data analytics performed on hundreds of data points on Rubique's platform assesses the creditworthiness of customers (loan origination qualification) bringing predictability by giving him eligible offers to choose from. Rubique offers the best of both worlds â€“ marketplace for the customer to get choices(eligible) + an end to end fulfillment support just like any lender.
Founded in Oct 2014, Fintech company Rubique aims to become the largest marketplace for financial products for individuals and SMEs.
In September 2015, Rubique raised Series A funding, led by Kalaari Capital, from YourNest Angel Fund, Globevestor and Dexter Angel Circle.</t>
  </si>
  <si>
    <t>AutoGravity</t>
  </si>
  <si>
    <t>autogravity.com</t>
  </si>
  <si>
    <t>AutoGravityâ€™s unique mobile platform delivers auto financing to the palm of your hand.</t>
  </si>
  <si>
    <t>AutoGravity is a FinTech pioneer on a mission to transform the process of financing a car with its unique digital experience. AutoGravity partners with the worldâ€™s leading banks to give consumers direct control over financing their cars through their smartphones. Offering a simple mobile platform, AutoGravity empowers customers with multiple loan offers and its network of trusted car dealerships.Â  Headquartered in Irvine, CA, AutoGravity was founded by a team of digital natives and industry veterans.Â  To learn more, visit www.autogravity.com and follow @AutoGravityHQ on Twitter.</t>
  </si>
  <si>
    <t>Qbera</t>
  </si>
  <si>
    <t>qbera.com</t>
  </si>
  <si>
    <t>Qbera is a managed marketplace for unsecured personal loans.</t>
  </si>
  <si>
    <t>Qbera is a managed marketplace for unsecured personal loans that leverages tech-enabled acquisition, underwriting and loan processing capabilities to offer credit products co-created with banks that are part of Qbera's multi-lender network. Such origination of assets against a bankâ€™s liabilities is performed in a hybrid lending model wherein Qbera shares some of the risk with the bank.
Banks and NBFCs plug their balance sheet into Qbera to tap into new customer segments using Qberaâ€™s programmatic lending solution and benefit from lower operating expense, data-driven underwriting and credit decisioning, reduction in turnaround time, no cost of customer acquisition, proven technology and increase in profitability.
Qbera has capabilities across the lending lifecycle:
1.    Acquisition: We have an omni-channel borrower sourcing funnel that taps into best-in-class digital acquisition strategies and tech-enabled offline partners. We operate a Lending-as-a-Service (LaaS) model for our customer acquisition partners which enables them to offer credit products to their customers.
2.    Underwriting: Validated risk strategy and scorecards that are hosted on sophisticated data-driven rules engine. Extending access to credit to salaried employees of more than 7 lakh companies.
3.    Fulfilment: Paper-less delivery of loans. Digital verification of residence, income and employment for majority of borrowers.
4.    Servicing: Proprietary Loan Management System (LMS) with a powerful customer relationship management platform for automated/self-service along with a dedicated contact center team.
5.    Collections: Data-driven early warning systems that track and provide flexibility to stressed borrowers for them to remain financially buoyant.</t>
  </si>
  <si>
    <t>Self Lender</t>
  </si>
  <si>
    <t>selflender.com</t>
  </si>
  <si>
    <t>self lender helps people build credit with a simple savings plan.</t>
  </si>
  <si>
    <t>Self Lender is helping thousands of people begin their financial journey with a credit builder account. They understand that building a financial foundation is a daunting task for most people, so they're dedicated to building a product that will help their customers move two steps in the right direction.</t>
  </si>
  <si>
    <t>lendkey.com</t>
  </si>
  <si>
    <t>iqianbang.com</t>
  </si>
  <si>
    <t>juvo.com</t>
  </si>
  <si>
    <t>Juvo was founded with an overarching vision: to establish financial identities for the billions of people worldwide who are creditworthy, yet financially excluded. In partnership with mobile network operators, Juvoâ€™s proprietary Identity Scoring technology uses data science, machine learning and game mechanics to create an identity-based relationship with anonymous prepaid users, opening up access to otherwise unattainable mobile financial services.  
Juvo is a privately held company backed by global business leaders and luminaries in the world of tech, mobile and finance. Its executive team comprises accomplished industry leaders across the data science, consumer internet, financial services and mobile telecom fields.
Specialties:
FinTech, Mobile Telecoms, Consumer Internet, Data Science</t>
  </si>
  <si>
    <t>getbread.com</t>
  </si>
  <si>
    <t>dianrong.com</t>
  </si>
  <si>
    <t>An online marketplace lending company thatâ€™s using technology to transform the way China is financed to help enrich peopleâ€™s lives.</t>
  </si>
  <si>
    <t>Dianrong offers individuals and small and medium-sized enterprises a comprehensive, one-stop financial platform supported by industry-leading technology, compliance and transparency. The companyâ€™s sophisticated and flexible infrastructure enables it to design and customize lending and borrowing products and services, based on industry-specific data and insights, all supported by online risk-management and operation tools.</t>
  </si>
  <si>
    <t>kabbage.com</t>
  </si>
  <si>
    <t>Kabbage, Inc. is a financial technology and data company that pioneered a new, automated way to lend money to small businesses and consumers. The company simplified the manual application process to one that is 100% online and automated. Businesses and consumers can use their own data to submit an application online and receive an immediate decision and access to funds on the spot. 
Kabbage leverages data generated such as revenue, accounting data, business transactions, shipping data, social media and other sources to understand a businessâ€™s overall health and calculate credit lines throughout the customer lifecycle. 
The company began making its first loans to online merchants in 2011 and extended its lending to all small businesses â€“ online and brick-and-mortar â€“ in February 2014. 
In November 2013, Kabbage expanded its business to mobile with an iOS and Android app that enables users to apply or access their funds from their smartphones.
Kabbage's first expansion of its technology and data platform was to launch Karrot personal loans in 2014. Karrot is the only fully automated personal loan product that can verify 100% of a personâ€™s income. Karrot also provides an immediate answer and access to funds as soon as the next day.
Kabbage expanded the application of its platform in March 2015 by licensing the data and technology platform to power lending for other organizations. The company was named one of Forbes magazineâ€™s Most Promising Companies list for the second year in a row. Kabbage further extended its lending reach in May 2015 with the announcement of the new Kabbage Card, which gives businesses the ability to pay for items at the point of sale with a purchasing card tied to their Kabbage account. Kabbage also collaborated with MasterCard in May 2015 to make Kabbageâ€™s data and technology platform available through MasterCardâ€™s network of acquirers. 
In August 2015, Kabbage was named the 36th fastest-growing private company in America on the Inc. 500 list. In October 2015, Kabbage completed a Series E funding round of $135 million led by Reverence Capital Partners. Hollandâ€™sÂ ING, Spainâ€™sÂ SantanderÂ (via InnoVentures, Santander's venture capital arm); and Canadaâ€™sÂ ScotiabankÂ also participated in the round. Kabbage also announced a strategic partnership with INGÂ to deliver instant capital to small businesses throughout Spain. 
In June 2016, Kabbage was named to CNBC's annual Disruptor 50 list of the most forward-thinking and ambitious companies that are revolutionizing industries and markets worldwide. Two months later, Kabbage was named to the Inc. 500 list of the country's fastest-growing private companies for the second year in a row 
In August 2016, Kroll Bond Rating Agency (KBRA) upgraded and affirmed ratings on Class A2-2 Certificates issued by Kabbage Funding 2014-1 Resecurization Trust. The certificates were upgraded from BBB+(sf) to A-(sf) based on structural improvements to the transactionâ€™s concentration requirements and the existence of more historical data relating to Kabbageâ€™s collateral. KBRA also affirmed the ratings on the Class B2A Certificates of BB-(sf), Class B2B Certificates of BB-(sf) and Class B2C Certificates of B+(sf), which were initially rated in November 2015.</t>
  </si>
  <si>
    <t>Renew Financial</t>
  </si>
  <si>
    <t>renewfinancial.com</t>
  </si>
  <si>
    <t>Renew Financial was founded in 2008 by Cisco DeVries, who originated the idea of the Property Assessed Clean Energy (PACE) financing model.</t>
  </si>
  <si>
    <t>Renew Financial provides financing solutions that help efficiency and renewable energy contractors grow their businesses while promoting energy independence. Its aim is to develop advanced financing designed to transform Americaâ€™s economy to clean energy. The companyâ€™s financing products include PACE financing model and the Warehouse for Energy Efficiency Loans, which opens the residential energy efficiency finance market to large institutional investors. Founded in 2008 by Cisco DeVries, Renew Financial has a partnership with SolarCity targeted at small- and medium-sized businesses utilizing PACE.</t>
  </si>
  <si>
    <t>populous.co</t>
  </si>
  <si>
    <t>Populous is an invoice and trade finance platform built using the latest in blockchain technology. Populous uses XBRL, Z Score formula, Smart Contracts, Stable tokens and more to create a unique trading environment for investors and invoice sellers from all around the world. Read more
They at Populous believe they are creating the next generation fnancial marketplace.</t>
  </si>
  <si>
    <t>vyze.com</t>
  </si>
  <si>
    <t>Vyze is a financial technology leader in consumer financing solutions. NCL helps merchants launch and implement innovative lending programs that provide more consumers with the financing options they want and need. NCLâ€™s simple solutions deliver increased sales and a better consumer financing experience while giving retailers and manufacturers greater control over their lending options.</t>
  </si>
  <si>
    <t>DigiLend Analytics &amp; Technology</t>
  </si>
  <si>
    <t>digilend.in</t>
  </si>
  <si>
    <t>DigiLend Analytics &amp; Technology is a marketplace that enables individuals like you to avail unsecured personal loans.</t>
  </si>
  <si>
    <t>DigiLend is a marketplace that enables individuals like you to avail unsecured personal loans for different needs like education, travel, holidays, wedding, home improvement, debt consolidation, emergency needs etc. If you need a cash loan or a bank loan, look no further. We provide online, instant and quick loans at competitive interest rates. It is DigiLendâ€™s endeavour to make getting a loan easier for you by doing an online and instant credit evaluation and connecting you with the right lender. We provide everyone with easy and convenient access to credit.</t>
  </si>
  <si>
    <t>Insikt, Inc.</t>
  </si>
  <si>
    <t>Insikt is reinventing the world of fintech with a revolutionary platform enabling brands to lend to customers through Lending as a Service.</t>
  </si>
  <si>
    <t>Insikt sprung from our realization that brands, not banks, will be the lenders of tomorrow. Traditional banks have little interest in making small personal loans, haven't kept up with the fast-paced world of technology, and are unequipped to harness the power of data in the evolving world of finance. 
Insikt's unique, data driven technology, combined with other notable strides in fintech, is reinventing the world of lending to bring credit and opportunity to the masses. As social media and other technologies create new relationships with consumers, tomorrowâ€™s lenders will be media giants, retailers, and everyday brands, offering their customers a path into the financial mainstream. 
We believe that our remarkable platform, which handles scoring, servicing, technology and capital, is the future of lending. â€œLending as a Service," as we describe this process, puts the power to provide fairly priced, credit-building personal loans directly in the hands of brands seeking to deepen their bonds with customers.
Stay Tuned. We're just getting started.</t>
  </si>
  <si>
    <t>Simpl</t>
  </si>
  <si>
    <t>getsimpl.com</t>
  </si>
  <si>
    <t>Simpl's mission is to make money simple, so that people can live well and do amazing thing.</t>
  </si>
  <si>
    <t>Simplâ€™s mission is to make money simple, so that people can live well and do amazing things. 
Simplâ€™s first product is a payment option that lets you skip paying repeatedly. Instead, you can pay later for multiple orders, in one go. No more multiple verifications, payment failures, or fumbling for change once your order arrives.</t>
  </si>
  <si>
    <t>capitalfloat.com</t>
  </si>
  <si>
    <t>AutoFi</t>
  </si>
  <si>
    <t>autofi.com</t>
  </si>
  <si>
    <t>AutoFi is a point of sale solution for financing a vehicle online</t>
  </si>
  <si>
    <t>AutoFi is an online point of sale financing solution that allows consumers to purchase and finance a vehicle entirely online through a seamless user experience and an automated application and approval process</t>
  </si>
  <si>
    <t>Blend</t>
  </si>
  <si>
    <t>blend.com</t>
  </si>
  <si>
    <t>Blend's technology empowers top mortgage lenders to be more efficient, compliant, and borrower-friendly.</t>
  </si>
  <si>
    <t>Blend is a Silicon Valley technology company transforming the consumer lending ecosystem. Blend's technology delivers speed and efficiency to lenders, so they can serve the modern borrower and safely navigate the industry's changing rules and regulations. 
Founded in May 2012, Blend is backed by Greylock Partners, Emergence Capital, 8VC, Founders Fund, Andreessen Horowitz, Lightspeed, Nyca, Max Levchin, and other leading venture investors. To learn more, visit: blend.com/</t>
  </si>
  <si>
    <t>Ace Cash Express</t>
  </si>
  <si>
    <t>acecashexpress.com</t>
  </si>
  <si>
    <t>Ace Cash Express is a provider of payday loans and prepaid debit cards.</t>
  </si>
  <si>
    <t>we cash all kinds of payroll checks</t>
  </si>
  <si>
    <t>ascentiumcapital.com</t>
  </si>
  <si>
    <t>Bankbazaar</t>
  </si>
  <si>
    <t>BankBazaar is the world's first neutral online marketplace for instant customised rate quotes on loans and credit cards.</t>
  </si>
  <si>
    <t>boefly.com</t>
  </si>
  <si>
    <t>Based in New York, United States, BoeFly is an online marketplace that leverages proprietary technology to transform that way commercial transactions are conducted. It acts as an online exchange that connects all parties involved in a transaction, thereby simplifying loan origination and secondary market loan sales. Borrowers build a complete decision-ready loan request online using â€œSmartFormâ€ technology which, when completed, provides the information that over 3,600 lenders nationwide. Once the matching technology identifies compatible lenders, borrowers then have complete control over which lenders can instantly access their loan request. The company was founded in 2008.</t>
  </si>
  <si>
    <t>Canada-Payday-Loans</t>
  </si>
  <si>
    <t>canada-payday-loans.com</t>
  </si>
  <si>
    <t>An instant approved online payday loans services in Canada.</t>
  </si>
  <si>
    <t>Canada-Payday-Loans are fastest growing online payday loans firm in Canada.We completely understands your financial needs and determined to serve you the best.Canada-Payday-Loans offers hassle free online payday loans services with no charging fees.Your loan approval is our responsibility.Open 24 hours.</t>
  </si>
  <si>
    <t>CareCap</t>
  </si>
  <si>
    <t>carecap.com</t>
  </si>
  <si>
    <t>CareCap is a cloud-based payment management system enabling businesses to provide customers with easy, custom, and automated payment plans.</t>
  </si>
  <si>
    <t>A growing number of consumers lack the ability to pay in-full _x000B_for needed goods and services at the point of purchase. 
CareCap is a cloud-based payment management system enabling businesses to provide customers with easy, custom, and automated ways to pay over time.
 -- E-invoicing 
 -- Subscription
 -- Payment Plans</t>
  </si>
  <si>
    <t>cgtz.com</t>
  </si>
  <si>
    <t>risk management</t>
  </si>
  <si>
    <t>cointribe.com</t>
  </si>
  <si>
    <t>CoinTribe is an online lending marketplace that provides small business and salaried individuals way to get funds/capital.</t>
  </si>
  <si>
    <t>Cointribe operates an online lending marketplace that enables small business and salaried individuals to get funds and capital. The companyâ€™s service enables companies to apply for business and personal loans through its website or mobile application.
Cointribe was founded by Amit Sachdev and Rohit Lohia in 2015 and is headquartered in Gurgaon, India.</t>
  </si>
  <si>
    <t>Confident Financial Solutions</t>
  </si>
  <si>
    <t>mycfsapp.com</t>
  </si>
  <si>
    <t>Confident Financial Solutions (CFS) offers the highest quality financial solutions for automotive service centers and their customers.</t>
  </si>
  <si>
    <t>Credit Sudhaar</t>
  </si>
  <si>
    <t>creditsudhaar.com</t>
  </si>
  <si>
    <t>Credit Sudhaar is a credit health management company which reviews credit scores of individuals and helps them improve it.</t>
  </si>
  <si>
    <t>Credit Sudhaar is an online platform that provides its clients with credit advisory services. It also offers financial products customized to match its usersâ€™ credit profiles.
Credit Sudhaar provides its clients with various credit and financial tools such as a free credit score, credit score simulator, and a wide range of analytical assessments that help them have an in-depth understanding of their current credit status.
Headquartered in Mumbai, Maharashtra, Credit Sudhaar has offices in Bangalore and Kolkata. It was founded by Gaurav wadhwani and Arun Ramamurthy in 2010.</t>
  </si>
  <si>
    <t>De Crowdfunding Alliantie</t>
  </si>
  <si>
    <t>crowdfundingalliantie.nl</t>
  </si>
  <si>
    <t>There are a large number of online crowdfunding platforms where you can go if you want your company take advantage of crowdfunding.</t>
  </si>
  <si>
    <t>There are a large number of online crowdfunding platforms where you can go if you want your company take advantage of crowdfunding. Of course you can arrange everything yourself, but how do you a good campaign? It is much easier to get the marketing around crowdfunding from the hands of specialists who have a lot of knowledge and experience.</t>
  </si>
  <si>
    <t>directlending.com.my</t>
  </si>
  <si>
    <t>Enova International</t>
  </si>
  <si>
    <t>enova.com</t>
  </si>
  <si>
    <t>Enova provides reliable, real-time financial options for people facing immediate cash demands.</t>
  </si>
  <si>
    <t>Enova provides reliable, real-time financial options for everyday, hardworking people facing immediate cash demands. As a global financial resource for under-served consumers, they operate a portfolio of businesses that offer a variety of online credit products and services to more than one million customers in the United States, United Kingdom, Australia and Canada.</t>
  </si>
  <si>
    <t>Entrepreneurial Finance Lab</t>
  </si>
  <si>
    <t>eflglobal.com</t>
  </si>
  <si>
    <t>Entrepreneurial Finance Lab help lenders safely approve more people.</t>
  </si>
  <si>
    <t>The Entrepreneurial Finance Lab (EFL) is an innovative financial-technology company which employs psychometric and nontraditional applicant data to create credit scores to measure risk and potential among consumers and small businesses. EFLâ€™s alternative scoring technology enables lenders to measure risk among applicants in the most information-scarce environments. EFL, a product of its early Harvard research, has been recognized by the G-20 as one of the most innovative approaches to SME finance globally. 
EFLâ€™s partners include over thirty retail, MFI, and SME financial institutions across a dozen countries in Africa, Latin America, South Asia, and Southeast Asia. For more information, please visit www.eflglobal.com.</t>
  </si>
  <si>
    <t>Expanso Capital</t>
  </si>
  <si>
    <t>Expansion Capital Group is that valued partner for expansion capital solutions.</t>
  </si>
  <si>
    <t>fundingwizards.com</t>
  </si>
  <si>
    <t>Guaranteed Rate</t>
  </si>
  <si>
    <t>guaranteedrate.com</t>
  </si>
  <si>
    <t>Guaranteed Rate provides mortgage lending services such as home loans and home mortgage refinancing services.</t>
  </si>
  <si>
    <t>Hippoteq</t>
  </si>
  <si>
    <t>MortgageHippo is designed to bring simplicity, transparency, and efficiency to an otherwise complicated home loan process.</t>
  </si>
  <si>
    <t>InCred</t>
  </si>
  <si>
    <t>instakash.in</t>
  </si>
  <si>
    <t>Instakash has aim to empower small businesses and let them grow by using new methods of lending. They want to transform the experience of borrowing by making it simpler and more efficient. They are currently offering loans and line of credit to small businesses, the application process for which can be completed in minutes.
They strive to make the application, processing and approval as hassle free as possible.</t>
  </si>
  <si>
    <t>IOU Financial</t>
  </si>
  <si>
    <t>ioufinancial.com</t>
  </si>
  <si>
    <t>IOU Financial focuses on providing small businesses with investments, loans, and advisory services.</t>
  </si>
  <si>
    <t>Having funded over $200 million is small business loans; IOU Financial has the experience to help any business get what they need. They have offices all over the world and the knowledge and flexibility to get your business the capital it needs to seize the growth opportunities that will help you realize their potential</t>
  </si>
  <si>
    <t>Kountable</t>
  </si>
  <si>
    <t>kountable.com</t>
  </si>
  <si>
    <t>Kountableâ„¢ is a mobile finance platform that facilitates global trade by leveraging business and social connections.</t>
  </si>
  <si>
    <t>Kountableâ„¢ is a mobile finance platform that facilitates global trade by leveraging business and social connections. Using our app to identify and empower quality entrepreneurs of small &amp; medium enterprises (SMEs), we validate and qualify purchase orders, synchronize and oversee logistics, and provide trade financing. 
Our mobile app is disrupting complex global trade barriers by bringing accountability and oversight to entrepreneurs who service governments, universities, hospitals, hotels, manufacturers, NGOs and other large enterprises. Kountable entrepreneurs are delivering Fortune 1000 products to developing nations, emerging economies and suppliers historically burdened by logistical, financial and local systemic constraints, as well as gaps in global financial infrastructure. 
Kountableâ€™s app creates a kScoreâ„¢ based on the user's social media and business digital footprint. A kScoreâ„¢, in addition to the KYC protocol, represents verified business and transaction information, customer communication patterns, geographic location and deal validity. 
Kountableâ„¢ uses this data to provide trade financing to the entrepreneurs, effectively turning social capital into financial capital.</t>
  </si>
  <si>
    <t>Lender Processing Services</t>
  </si>
  <si>
    <t>lpsvcs.com</t>
  </si>
  <si>
    <t>Lender Processing Services provides integrated technology and outsourced services to the mortgage lending industry in the U.S.</t>
  </si>
  <si>
    <t>software</t>
  </si>
  <si>
    <t>Lender Processing Services, Inc. provides integrated technology and outsourced services to the mortgage lending industry in the United States. It operates in two segments, Technology, Data, and Analytics; and Loan Transaction Services. The Technology, Data, and Analytics segment offers software systems and information solutions that facilitate and automate various business processes across the life cycle of a mortgage. Its applications and services of its technology include mortgage servicing platform for loan setup and ongoing processing, customer service, accounting and reporting, and federal regulatory reporting; Desktop, a Web-based workflow information system; and various software applications and services that facilitate the origination of mortgage loans. This segment also provides data and analytics services, including enhanced property data and information, alternative valuation services, and alternative valuation services. The Loan Transaction Services segment offers customized outsourced business process and information solutions. It provides various settlement services, such as centralized title agency and closing services to financial institution clients; property appraisal services; lenders real estate tax information, federal flood zone certifications, monitoring services, and outsourcing of tax escrow services. This segment also offers default management services, which include foreclosure services, and property inspection and preservation services, as well as asset management, default title, and settlement services. Lender Processing Services, Inc. provides its services primarily to banks, as well as to various financial institutions, mortgage lenders, mortgage loan service providers, and real estate professionals. The company is headquartered in Jacksonville, Florida.</t>
  </si>
  <si>
    <t>loancircle.in</t>
  </si>
  <si>
    <t>LoanCircle aspires to disrupt and redefine the way lending is done in India. Their online platform empowers people who want better and speedier alternatives to existing financing channels, or have so far been underserved by those channels.
They go beyond conventional credit scores, and consider a person's education, work experience, expected career growth, and up to 1000 other data points, while evaluating a loan application.
Their data driven underwriting model lets us identify high quality borrowers, which helps the lenders on their platform make good returns on their investments.</t>
  </si>
  <si>
    <t>Loquidity</t>
  </si>
  <si>
    <t>loquidity.com</t>
  </si>
  <si>
    <t>Loquidity offers accredited and international investors with curated, locally sourced real estate investment opportunities.</t>
  </si>
  <si>
    <t>Loquidity is a membership-based platform that offers accredited and international investors with curated, locally sourced real estate investment opportunities. It is the Midwest marketplace for crowd-sourced real estate investments that takes out middlemen to help sponsors fund their projects. 
Loquidity members can view pre-vetted deals and learn more about specific investments; track their progress through an online investor dashboard; receive email updates for each deal; and access Q&amp;A forums. Deals include information such as the estimated annual return, projected length of the investment, property and location information, market analysis, and a profile for all primary parties involved in the investment.
Loquidity was launched in 2014 and its operations are based in Michigan, United States.</t>
  </si>
  <si>
    <t>magillaloans.com</t>
  </si>
  <si>
    <t>Magilla Loans is a search engine for loans that connects borrowers to banks without requesting personal information. The platform enables borrowers to search and compare loans without providing a name, social security, or phone number. The loan proposals are presented on its patented MagChartâ„¢, allowing a borrower to easily compare the loan terms and choose a lender. Magilla Loans has funneled over $2B in loans through its website since launching in September of 2015. 
Key features:
Fast: Loan proposals are typically delivered within a few hours
Anonymous: No name, social security number, or phone number is required
Free: Borrowers never pay any fees  
Safe: No credit check or bank statements required
Simple: After answering a few questions, qualified borrowers receive multiple loan proposals
Authentic: Receive real loan proposals from lenders, not automated lenders 
Time-savings: The quick loan submission process saves time</t>
  </si>
  <si>
    <t>microenergycredits.com</t>
  </si>
  <si>
    <t>MicroEnergy Credits is a social enterprise that provides consumers in developing countries with clean energy products. It helps microfinance institutions start clean energy lending programs, strengthens these with cloud-based technology and last-mile services, and scales them with carbon finance.
The companyâ€™s products include heating and cooking stoves, solar and LED lighting products, solar home systems, and water purification systems.
Its Clean Household Package includes a solar light, an efficient stove, and a water filter. The exact product specifications of this package vary locally, depending on its market research and customer feedback in a given location. This package is designed to be locally affordable enough that consumers can pay back a microloan within 8 months.
MicroEnergy Credits was co-founded by [James Dailey](https://www.crunchbase.com/person/james-dailey-2) and [April Allderdice](https://www.crunchbase.com/person/april-allderdice) in 2007 and is based in Seattle, Washington.</t>
  </si>
  <si>
    <t>micrograam.com</t>
  </si>
  <si>
    <t>Milaap Social Ventures India Pvt. Ltd</t>
  </si>
  <si>
    <t>Milaap, India's number one crowdfunding platform and website in India. Fundraising and crowdfunding in India simplified.</t>
  </si>
  <si>
    <t>Mortgagebot</t>
  </si>
  <si>
    <t>mortgagebot.com</t>
  </si>
  <si>
    <t>Mortgagebot is now D and H and they provide financial institutions with software to facilitate mortgage application process.</t>
  </si>
  <si>
    <t>Mortgagebot LLC is the industry-leading, Inc. 500 company that provides the unique, award-winning Mortgagebot PowerSiteÃ‚:registered: family of integrated point-of-sale (IPOS) solutions for taking mortgage applications from every mortgage channel: consumer-direct via the Internet, in the branch or call center; or through professional loan officers. Mortgagebot blends its extensive mortgage experience with
leading-edge Ã¢â‚¬Å“software-as-a-serviceÃ¢â‚¬Â (SaaS) technology to create scaleable and affordable Web sites for more than 900 mortgage lenders nationwide.</t>
  </si>
  <si>
    <t>Network Capital Funding</t>
  </si>
  <si>
    <t>networkcapital.net</t>
  </si>
  <si>
    <t>INC 500 Magazine recognized financial service firm specializing in residential mortgage refinances and purchases.</t>
  </si>
  <si>
    <t>We strive to provide the best customer experience when searching for a home loan. Whether you are still in the process of shopping or have already started the loan process with us we work hard to earn your business. We believe your business is not earned until after your loan is closed and you are completely satisfied.
 Network Capital was recently named as one of the Best Places to Work in Orange County. This fourth annual program was created by the Orange County Business Journal and Best Companies Group. The actual rankings will be published in the Orange County Business Journalâ€™s special report on the Best Places to Work in the October 29, 2012, issue of the Orange County Business Journal*. We are proud to say our employees work hard for you, and they like doing so.
 With support from our technology partners Oracle, Redhat, Microsoft, and Cisco we are able to provide our best in class home loan delivery platform to service our clients. Our system matches you with the best home loan for your situation. We are always thinking of ways to make things easy even at closing. Sign your closing documents electronically anywhere in the country. From the airport to your living room itâ€™s that simple.
 Although we invest in technology we understand our clients are people and that is why a Network Capital home loan specialist will always be available to answer your questions. Our home loan specialists are among the best in the industry with an average of eight years mortgage banking experience.
 With an overall 98% customer satisfaction rate our dedicated home loan specialists will deliver on our promise of high quality service. Pick up the phone, give us a call and let us prove to you that you have made the best choice in a lender.</t>
  </si>
  <si>
    <t>One Park Financial</t>
  </si>
  <si>
    <t>oneparkfinancial.com</t>
  </si>
  <si>
    <t>The nationâ€™s leading financial services firm connecting merchants with the most diverse and experienced private business lenders.</t>
  </si>
  <si>
    <t>Open Energy Group</t>
  </si>
  <si>
    <t>openenergygroup.com</t>
  </si>
  <si>
    <t>Open Energy provides between $0.5m and $10m in non-recourse debt financing for solar projects.</t>
  </si>
  <si>
    <t>Open Energy provides between $0.5m and $10m in non-recourse debt financing for solar projects. By standardizing documentation, fixing transaction costs and streamlining the financing process, Open Energy rapidly processes your loan application and allows you to quickly tap into the potential of solar power. Compared to traditional lenders, Open Energyâ€™s solution can reduce total transaction fees by approximately 70 percent.</t>
  </si>
  <si>
    <t>optacredit.com</t>
  </si>
  <si>
    <t>OptaCredit is an Artificial Intelligence powered, Data-Driven Online Lender, for all employees working in organisations partnered with us. Driven by our ability to use data to underwrite, we provide short term unsecured loans to employees. Every eligible applicant has the right to get access to timely credit, and, our belief is based on truly understanding the applicant, by assimilating data from various sources â€“ public and private, rather than profiling you within meaningless categories. We believe, that an applicant is more than just ratios and numbers. 
Our unique 'Credit as a service' platform allows firms a two pronged advantage. One, we provide firms partnered with us the ability to unleash their true potential by making optimum use of their working capital, and two it is an employee welfare scheme available to firms at zero cost.</t>
  </si>
  <si>
    <t>Ovamba, Inc.</t>
  </si>
  <si>
    <t>ovamba.com</t>
  </si>
  <si>
    <t>Ovamba is a platform that utilizes a peer-to-peer lending model that allows retail and institutional lenders to lend and borrow loans.</t>
  </si>
  <si>
    <t>The Ovamba platform uses a social or â€œpeer-to-peerâ€ lending model that allows our retail and institutional lenders to lend and borrow from each other with complete transparency. The Ovamba platform provides liquidity and risk management for regulated local financial firms. This reduces the cost and complexity that is usually seen in the traditional banking systems, and passes the savings onto Ovambaâ€™s members and borrowers.</t>
  </si>
  <si>
    <t>PayDay One</t>
  </si>
  <si>
    <t>paydayone.com</t>
  </si>
  <si>
    <t>PayDay One is a provider of installment loans and credit services over the internet.</t>
  </si>
  <si>
    <t>PayDay One has been a leading provider of payday loans over the Internet since 2002. 
Our company was founded with one goal Ã¢â‚¬â€œ to be the most consumer-friendly lender in the industry. For our customers, that means guaranteed prices, a fast and convenient loan process, and friendly customer service.
PayDay One is a subsidiary of ThinkCash, Inc. with offices in Delaware, Nevada and Texas.
To learn more about ThinkCash, visit our corporate web site at www.thinkcashfinancial.com.</t>
  </si>
  <si>
    <t>Plum Lending</t>
  </si>
  <si>
    <t>plumlending.com</t>
  </si>
  <si>
    <t>Plum is transforming the CRE ownership experience through unparalleled access to loan options, tech tools, and an exclusive network.</t>
  </si>
  <si>
    <t>Plum Lending is a non-bank commercial real estate lender, specializing in loans from $1,000,000 to $15,000,000 nationwide. It combines the power of innovative technology with a team of real estate and finance professionals to deliver expedited execution, improved transaction visibility, and an unparalleled client experience. It allows acquisition or refinance of properties nationwide that includes multifamily, office, industrial, retail, hotel, manufactured housing, and self-storage.
Plum Lending is a U.S.-based company that was founded in 2014 by Bill Fisher.</t>
  </si>
  <si>
    <t>principiscapital.com</t>
  </si>
  <si>
    <t>quiklo.com</t>
  </si>
  <si>
    <t>Quiklo is building a proprietary next generation Credit Risk Engine, which uses 1,000+ data points, including derived data, to build a robust underwriting and management strategy. These data points are derived from multiple non-traditional and alternate data sources.
They are catering to a segment which does not have a credit history or a CIBIL score. They believe this segment is equally aspirational and credit worthy as the one with a CIBIL score. Their core technology will determine the credit worthy borrowers among these young millenials.</t>
  </si>
  <si>
    <t>Rang De</t>
  </si>
  <si>
    <t>rangde.org</t>
  </si>
  <si>
    <t>Rang De is an investment community that allows people to invest in projects they choose.</t>
  </si>
  <si>
    <t>Rang De is a Bangalore based non-profit that operates a online platform that enables you to lend Rs.100 or more to a rural entrepreneur of your choice. 
Rang De is essentially Kiva for India.
Mission: To make poverty history in India!
Company Overview: Rang De is a social initiative that began with a mission to make microcredit affordable to people. Through our online portal www.rangde.org, we enable individuals (who we call social investors) to lend small sums of money to entrepreneurs from low income households.</t>
  </si>
  <si>
    <t>ReverseVision</t>
  </si>
  <si>
    <t>reversevision.com</t>
  </si>
  <si>
    <t>Reverse Vision is a software developer in the reverse mortgage industry.</t>
  </si>
  <si>
    <t>Rimbal</t>
  </si>
  <si>
    <t>rimbal.com.au</t>
  </si>
  <si>
    <t>Rimbal provides financial services technology.</t>
  </si>
  <si>
    <t>Financial Services Technololgy</t>
  </si>
  <si>
    <t>smyfinancial.com</t>
  </si>
  <si>
    <t>a new type of internet FinTech company that relies on the powerful FinTech ability to provide users with more inclusive financing options.</t>
  </si>
  <si>
    <t>Samoyed Financial Service (Shenzhen Samoyed Internet Financial Service LTD. Co) is a new type of internet FinTech company that relies on the powerful FinTech ability to provide users with more inclusive financing options. Samoyed cut into the consumer finance market by means of its first product "Sheng Bei.â€ Sheng Bei provides internet financial services for users such as: credit card management, a preferential card-using guide, and lower interest rates for Compensating Balances.</t>
  </si>
  <si>
    <t>shubhloans.com</t>
  </si>
  <si>
    <t>Datasigns is a disruptive technology company that forges the idea of using traditional and non-traditional data to compute people's credit scores. It aims to democratize credit for millions of borrowers who are not part of the formal credit system.
They help financial service providers to access and serve new and underserved market segments.
They deliver Risk- as- a -Service (RAAS) through our mobile platform Shubh Loans.</t>
  </si>
  <si>
    <t>Skipton Business Finance</t>
  </si>
  <si>
    <t>skiptonbusinessfinance.co.uk</t>
  </si>
  <si>
    <t>Skipton Business Finance provides financial solutions for UK businesses.</t>
  </si>
  <si>
    <t>enterprise software</t>
  </si>
  <si>
    <t>Skipton Business Finance provides financial solutions for UK businesses. Our core financial products are: Invoice Factoring and Invoice Discounting.</t>
  </si>
  <si>
    <t>SmartBiz</t>
  </si>
  <si>
    <t>SmartBiz is made up of employees who are committed to the entrepreneur.</t>
  </si>
  <si>
    <t>SmartPay Leasing</t>
  </si>
  <si>
    <t>smartpaylease.com</t>
  </si>
  <si>
    <t>SmartPay is a lease-to-own payment plan that letâ€™s customers shop for devices, accessories and more.</t>
  </si>
  <si>
    <t>SmartPay Leasing is a technology-driven company that works with the leading wireless retailers and prepaid phone companies to provide innovative device leasing solutions nationwide. We use software and data analytics to solve the hard problems of underwriting consumers with minimal credit history. Consumers can get the devices they want today, and pay over time with easy, scheduled payments.</t>
  </si>
  <si>
    <t>snapadvances.com</t>
  </si>
  <si>
    <t>Mission of Snap Advances is to empower business owners with the capital, resources and guidance they need to succeed.</t>
  </si>
  <si>
    <t>Snap Advances provides quick access to working capital, plus the tools and expert advice to help you go from Main Street to Main Attractionâ€”in a Snap!
With 90% of small businesses being turned down for loans, merchants have become stranded without the capital they need to grow their business. Those unwilling to accept this lack of funding as the new status quo turn to Snap Advances. By partnering with Snap Advances, access to working capital is restored through our Merchant Cash Advance Program.
Their program is simple: they pay you in advance for a portion of your future credit &amp; debit card transactions. As customers pay you, your advance is paid back with a small, fixed percentage of your daily transactions.</t>
  </si>
  <si>
    <t>SoFi Entrepreneur Program</t>
  </si>
  <si>
    <t>SoFi Entrepreneur Program your brilliant business ideas have the opportunity to grow into something special.</t>
  </si>
  <si>
    <t>SOFI (PMV)</t>
  </si>
  <si>
    <t>StackSource</t>
  </si>
  <si>
    <t>stacksource.com</t>
  </si>
  <si>
    <t>The online platform for commercial real estate loans</t>
  </si>
  <si>
    <t>StackSource is a new fintech platform for the $3T commercial mortgage market. Today's loan origination process in commercial real estate is completely offline, fragmented, and slow. StackSource's platform helps both borrowers and mortgage brokers connect with lenders online to select, negotiate, and secure financing. The founding team is made up of ex-Google, ex-Facebook, and ex-NorthStar employees and there is a live prototype in closed beta. The team is finishing up Techstars' fintech accelerator (NYC 2016).</t>
  </si>
  <si>
    <t>Swift Money</t>
  </si>
  <si>
    <t>swiftmoney.com</t>
  </si>
  <si>
    <t>This company specializes in no gimmicks and no hidden costs short term loans.</t>
  </si>
  <si>
    <t>Swift MoneyÂ® Provide quick, convenient and effeciant short term loans of up to Â£1000. Apply for an payday loan from Swift MoneyÂ® today and receive an instant decision. We have an average acceptance rate of 97.5%. Our loans are also bad credit friendly and we do not carry out a credit check.</t>
  </si>
  <si>
    <t>trustio.in</t>
  </si>
  <si>
    <t>TrustLeaf</t>
  </si>
  <si>
    <t>trustleaf.com</t>
  </si>
  <si>
    <t>TrustLeaf is an online platform that enables early-stage entrepreneurs crowdfund their ventures through friends and family.</t>
  </si>
  <si>
    <t>TrustLeaf is an online platform that enables early-stage entrepreneurs crowdfund their ventures through friends and family. Small business owners can leverage their social capital to raise more capital, while the lenders also get legal protection for their loans not just a family memberâ€™s word.
TrustLeaf offers features such as auto-generated custom promissory notes, online signatures, email reminders, updates for repayments, quick loan builders, and more.
TrustLeaf was launched in August 2013 by Anson Liang and Daniel Lieser, and is based in Sunnyvale, California, USA.</t>
  </si>
  <si>
    <t>VIAINVEST</t>
  </si>
  <si>
    <t>viainvest.com</t>
  </si>
  <si>
    <t>VIAINVEST is a peer-to-peer marketplace</t>
  </si>
  <si>
    <t>VIAINVEST is a peer-to-peer marketplace for private investors individuals and legal entities to invest into loans originated by non-banking lenders  the VIA SMS Group and its subsidiaries. Originated loan portfolios mainly consist of short-term consumer loan claims across Europe.</t>
  </si>
  <si>
    <t>Vittana Foundation</t>
  </si>
  <si>
    <t>Graduating a generation beyond poverty.</t>
  </si>
  <si>
    <t>charity</t>
  </si>
  <si>
    <t>wanglibao.com</t>
  </si>
  <si>
    <t>WeFinance</t>
  </si>
  <si>
    <t>wefinance.co</t>
  </si>
  <si>
    <t>Crowdfunded loans backed by people who believe in you</t>
  </si>
  <si>
    <t>WeFinance lets borrowers create loan listings describing themselves and their borrowing needs in their own words, and then helps them market those listings to potential lenders with savings, including regular people in their own network. Pledging takes a minute, and they handle all the transactions in both directions with no additional work or having to remember to repay. Borrowers save money, lenders get a good return with low risk, both sides feel great about helping people in their network save money.</t>
  </si>
  <si>
    <t>Welcome Investment UG</t>
  </si>
  <si>
    <t>welcomeinvestment.com</t>
  </si>
  <si>
    <t>Welcome Investment is a crowd-funding platform.</t>
  </si>
  <si>
    <t>Wezebra</t>
  </si>
  <si>
    <t>Country's first internet platform to build intelligent rent installments</t>
  </si>
  <si>
    <t>Kingdom zebra zebra Network Technology (Beijing) Co., Ltd. brand, as the country's first internet platform to build intelligent rent installments, is committed to the nation's renters to provide a more simple and convenient service rent installments, the use of advanced Internet technology maturity to help more people solve current urban population of renting heavy pressure. As China's leader in the field of rent installments, mobile staging promoters. Chengdu subsidiary company under the Kingdom of zebra depth of the use of computer science in the field of intelligent algorithms, personalized recommendation model, in a very short period of time for the user to handle the rent installments of service, committed to Internet technology and modern financial services combined, provide users with more perfect service. The core team members are from well-known international operators, equipment providers, Internet companies, and media, there are more than 8 years of Internet development and staging operations experience in technology.</t>
  </si>
  <si>
    <t>ynera Financial Services</t>
  </si>
  <si>
    <t>ynera Financial Services is a financial services company providing business loans, financing etc.</t>
  </si>
  <si>
    <t>Zestcash</t>
  </si>
  <si>
    <t>zestcash.com</t>
  </si>
  <si>
    <t>Zestcash provides installment loan services enabling its customers to take the time they need to pay off their loans.</t>
  </si>
  <si>
    <t>Zestcash provides installment loan services enabling its customers to take the time they need to pay off their loans. It is based in Palatine, Illinois.</t>
  </si>
  <si>
    <t>id</t>
  </si>
  <si>
    <t>company_name</t>
  </si>
  <si>
    <t>domain_name</t>
  </si>
  <si>
    <t>horizontal</t>
  </si>
  <si>
    <t>technology_segment1</t>
  </si>
  <si>
    <t>technology_segment2</t>
  </si>
  <si>
    <t>technology_segment3</t>
  </si>
  <si>
    <t>specialties</t>
  </si>
  <si>
    <t>about_us</t>
  </si>
  <si>
    <t>finance, online auctions, small and medium businesses</t>
  </si>
  <si>
    <t>credit, finance, internet, marketplace</t>
  </si>
  <si>
    <t>credit, e-commerce, payments</t>
  </si>
  <si>
    <t>finance, financial services, venture capital</t>
  </si>
  <si>
    <t>e-commerce, online portals, shopping</t>
  </si>
  <si>
    <t>finance, online portals, service industry</t>
  </si>
  <si>
    <t>finance, fintech, lending, personal finance</t>
  </si>
  <si>
    <t>finance, fintech, real estate</t>
  </si>
  <si>
    <t>finance, fintech</t>
  </si>
  <si>
    <t>crowdfunding, finance, fintech</t>
  </si>
  <si>
    <t>analytics, predictive analytics, service industry</t>
  </si>
  <si>
    <t>credit, finance</t>
  </si>
  <si>
    <t>crowdfunding, fintech</t>
  </si>
  <si>
    <t>crowdfunding, lending, marketplace</t>
  </si>
  <si>
    <t>e-commerce, financial services, lending</t>
  </si>
  <si>
    <t>e-commerce, finance, small and medium businesses</t>
  </si>
  <si>
    <t>consumer, finance, venture capital</t>
  </si>
  <si>
    <t>finance, saas, software</t>
  </si>
  <si>
    <t>consumer, finance, saas</t>
  </si>
  <si>
    <t>education, finance, lending</t>
  </si>
  <si>
    <t>finance, financial services, small and medium businesses</t>
  </si>
  <si>
    <t>finance, financial services, fintech, micro lending, non profit, social entrepreneurship</t>
  </si>
  <si>
    <t>credit, crowdfunding, crowdsourcing, finance, financial services, fintech</t>
  </si>
  <si>
    <t>micro lending, non profit, social entrepreneurship</t>
  </si>
  <si>
    <t>credit, finance, financial services</t>
  </si>
  <si>
    <t>finance, financial services, home renovation</t>
  </si>
  <si>
    <t>banking, credit, financial services</t>
  </si>
  <si>
    <t>banking, finance, financial services</t>
  </si>
  <si>
    <t>collaborative consumption, crowdfunding, finance</t>
  </si>
  <si>
    <t>financial services, impact investing</t>
  </si>
  <si>
    <t>big data, financial services, fintech</t>
  </si>
  <si>
    <t>apps, big data, mobile</t>
  </si>
  <si>
    <t>finance, financial services, fintech</t>
  </si>
  <si>
    <t>finance, publishing, venture capital</t>
  </si>
  <si>
    <t>financial services, fintech</t>
  </si>
  <si>
    <t>finance, financial services</t>
  </si>
  <si>
    <t>agriculture, lending, online portals</t>
  </si>
  <si>
    <t>college recruiting, education, financial services, web development</t>
  </si>
  <si>
    <t>internet, software</t>
  </si>
  <si>
    <t>financial services, fintech, marketplace, peer to peer</t>
  </si>
  <si>
    <t>financial services, internet, marketplace</t>
  </si>
  <si>
    <t>crowdfunding, real estate</t>
  </si>
  <si>
    <t>consumer, e-commerce, search engine</t>
  </si>
  <si>
    <t>e-commerce, financial services, fintech, internet, retail</t>
  </si>
  <si>
    <t>consumer lending, finance, financial services</t>
  </si>
  <si>
    <t>fintech, small and medium businesses</t>
  </si>
  <si>
    <t>consumer lending, debit cards, financial services, fintech</t>
  </si>
  <si>
    <t>fintech, personal finance, venture capital</t>
  </si>
  <si>
    <t>credit, financial services, marketplace</t>
  </si>
  <si>
    <t>finance, lending, marketplace, real estate, real estate investment</t>
  </si>
  <si>
    <t>education, finance, financial services</t>
  </si>
  <si>
    <t>banking, financial services, security</t>
  </si>
  <si>
    <t>banking, financial services, wealth management</t>
  </si>
  <si>
    <t>analytics, big data, identity management, social media</t>
  </si>
  <si>
    <t>commercial lending, finance, financial services, fintech</t>
  </si>
  <si>
    <t>finance, fintech, peer to peer</t>
  </si>
  <si>
    <t>e-commerce, marketplace, real estate</t>
  </si>
  <si>
    <t>crowdfunding, finance, fintech, internet, lending, real estate</t>
  </si>
  <si>
    <t>analytics, consumer lending, finance, financial services, fintech, innovation management, machine learning, personal finance</t>
  </si>
  <si>
    <t>commercial real estate, crowdfunding, real estate</t>
  </si>
  <si>
    <t>crowdfunding, education, enterprise software, finance</t>
  </si>
  <si>
    <t>cloud management, finance, fintech, health care, payments</t>
  </si>
  <si>
    <t>bitcoin, consumer lending, financial services, fintech</t>
  </si>
  <si>
    <t>advertising, e-commerce, social media management</t>
  </si>
  <si>
    <t>manufacturing, medical, sporting goods</t>
  </si>
  <si>
    <t>fintech, marketplace, real estate, real estate investment</t>
  </si>
  <si>
    <t>finance, financial services, impact investing</t>
  </si>
  <si>
    <t>financial services, fintech, lending</t>
  </si>
  <si>
    <t>finance, financial services, local business, marketplace</t>
  </si>
  <si>
    <t>crowdfunding, small and medium businesses</t>
  </si>
  <si>
    <t>financial services, internet, lending</t>
  </si>
  <si>
    <t>financial services, machine learning, personal finance</t>
  </si>
  <si>
    <t>business development, financial services, fintech, lending, marketplace</t>
  </si>
  <si>
    <t>consumer lending, finance, financial services, fintech, lending</t>
  </si>
  <si>
    <t>consumer lending, financial services, fintech, payments</t>
  </si>
  <si>
    <t>banking, credit, finance</t>
  </si>
  <si>
    <t>consumer lending, financial services, home improvement, lending, personal finance</t>
  </si>
  <si>
    <t>consumer lending, education, finance</t>
  </si>
  <si>
    <t>financial services, fintech, small and medium businesses</t>
  </si>
  <si>
    <t>consumer lending, credit cards, finance, financial services, fintech, lending</t>
  </si>
  <si>
    <t>fintech, real time</t>
  </si>
  <si>
    <t>finance, real estate</t>
  </si>
  <si>
    <t>banking, financial services</t>
  </si>
  <si>
    <t>financial services, fintech, lending, small and medium businesses</t>
  </si>
  <si>
    <t>finance, internet, tv production</t>
  </si>
  <si>
    <t>banking, finance, marketplace</t>
  </si>
  <si>
    <t>fintech, mobile, payments</t>
  </si>
  <si>
    <t>consumer lending, fintech, lending, peer to peer</t>
  </si>
  <si>
    <t>consumer lending, finance, financial services, fintech, personal finance</t>
  </si>
  <si>
    <t>finance, fintech, wealth management</t>
  </si>
  <si>
    <t>banking, consumer lending, credit, financial services, fintech</t>
  </si>
  <si>
    <t>consumer, financial services, point of sale, retail</t>
  </si>
  <si>
    <t>e-commerce, energy, power grid</t>
  </si>
  <si>
    <t>apps, mobile apps</t>
  </si>
  <si>
    <t>e-commerce, e-commerce platforms, marketplace</t>
  </si>
  <si>
    <t>finance, financial services, fintech, lending</t>
  </si>
  <si>
    <t>consumer lending, financial services, fintech</t>
  </si>
  <si>
    <t>fintech, personal finance</t>
  </si>
  <si>
    <t>alumni, crowdfunding, energy, fintech, solar</t>
  </si>
  <si>
    <t>finance, fintech, personal finance</t>
  </si>
  <si>
    <t>crowdfunding, finance, fintech, lending, personal finance</t>
  </si>
  <si>
    <t>analytics, banking, fintech, software</t>
  </si>
  <si>
    <t>energy efficiency, financial services, fintech, renewable energy</t>
  </si>
  <si>
    <t>apps, financial services</t>
  </si>
  <si>
    <t>database, data integration, wireless</t>
  </si>
  <si>
    <t>consumer lending, fintech, information technology</t>
  </si>
  <si>
    <t>financial services, fintech, information technology, internet, mobile, mobile apps</t>
  </si>
  <si>
    <t>big data, edtech, fintech, impact investing</t>
  </si>
  <si>
    <t>finance, financial services, fintech, impact investing, personal finance</t>
  </si>
  <si>
    <t>developer platform, e-commerce, finance, fintech</t>
  </si>
  <si>
    <t>consumer lending, financial services, real estate</t>
  </si>
  <si>
    <t>crowdfunding, finance, financial services</t>
  </si>
  <si>
    <t>financial services, peer to peer, wealth management</t>
  </si>
  <si>
    <t>crowdfunding, energy, finance, solar</t>
  </si>
  <si>
    <t>automotive, finance, peer to peer</t>
  </si>
  <si>
    <t>financial services, fintech, real estate investment, wealth management</t>
  </si>
  <si>
    <t>crowdfunding, fintech, real estate, real estate investment, residential</t>
  </si>
  <si>
    <t>financial services, fintech, real estate</t>
  </si>
  <si>
    <t>credit cards, financial services, fintech, mobile apps</t>
  </si>
  <si>
    <t>financial services, lending, payments</t>
  </si>
  <si>
    <t>accounting, collectibles, credit, payments, saas, small and medium businesses, software</t>
  </si>
  <si>
    <t>credit, financial services, machine learning, personal finance, risk management</t>
  </si>
  <si>
    <t>customer service, online portals, payments</t>
  </si>
  <si>
    <t>consumer research, credit, financial services</t>
  </si>
  <si>
    <t>consumer, credit, finance</t>
  </si>
  <si>
    <t>e-commerce, financial services, payments</t>
  </si>
  <si>
    <t>e-commerce, service industry, shopping</t>
  </si>
  <si>
    <t>financial services, fintech, payments, personal finance</t>
  </si>
  <si>
    <t>financial services, information technology, mobile apps</t>
  </si>
  <si>
    <t>fintech, machine learning, risk management, saas, sharing economy</t>
  </si>
  <si>
    <t>finance, fintech, lending</t>
  </si>
  <si>
    <t>apps, credit, financial services</t>
  </si>
  <si>
    <t>business development, finance, fintech, market research</t>
  </si>
  <si>
    <t>financial services, fintech, mobile</t>
  </si>
  <si>
    <t>consumer applications, education</t>
  </si>
  <si>
    <t>education, lending</t>
  </si>
  <si>
    <t>analytics, big data, fintech, machine learning</t>
  </si>
  <si>
    <t>education, finance, financial services, internet</t>
  </si>
  <si>
    <t>finance, financial services, fintech, risk management</t>
  </si>
  <si>
    <t>credit, financial services</t>
  </si>
  <si>
    <t>financial services, fintech, personal finance, real estate</t>
  </si>
  <si>
    <t>finance, financial services, real estate</t>
  </si>
  <si>
    <t>financial services, fintech, travel</t>
  </si>
  <si>
    <t>clean energy, crowdfunding, finance, solar</t>
  </si>
  <si>
    <t>analytics, big data, credit, credit cards, finance, internet, machine learning</t>
  </si>
  <si>
    <t>consumer lending, credit, financial services</t>
  </si>
  <si>
    <t>digital media, finance, fintech</t>
  </si>
  <si>
    <t>e-commerce, finance, insurance, marketplace</t>
  </si>
  <si>
    <t>financial services, online auctions, peer to peer</t>
  </si>
  <si>
    <t>analytics, big data, biofuel, clean energy, geospatial, location based services, solar</t>
  </si>
  <si>
    <t>financial services, health care, service industry</t>
  </si>
  <si>
    <t>fintech, internet, marketplace, peer to peer</t>
  </si>
  <si>
    <t>artificial intelligence, big data, fintech, internet, marketplace, predictive analytics</t>
  </si>
  <si>
    <t>crowdfunding, fintech, real estate, real estate investment</t>
  </si>
  <si>
    <t>financial services, marketplace, real estate</t>
  </si>
  <si>
    <t>analytics, big data, credit</t>
  </si>
  <si>
    <t>big data, database, financial services</t>
  </si>
  <si>
    <t>credit, financial services, fintech</t>
  </si>
  <si>
    <t>big data, consumer lending, fintech</t>
  </si>
  <si>
    <t>banking, financial services, lending</t>
  </si>
  <si>
    <t>credit, finance, financial services, small and medium businesses</t>
  </si>
  <si>
    <t>finance, financial services, marketplace</t>
  </si>
  <si>
    <t>e-commerce, internet, payments</t>
  </si>
  <si>
    <t>commercial real estate, financial services, fintech</t>
  </si>
  <si>
    <t>business intelligence, fintech, transaction processing</t>
  </si>
  <si>
    <t>banking, content syndication, finance</t>
  </si>
  <si>
    <t>internet, lending, peer to peer</t>
  </si>
  <si>
    <t>developer platform, financial services, wealth management</t>
  </si>
  <si>
    <t>clean energy, energy, energy efficiency</t>
  </si>
  <si>
    <t>fitness, health care, wellness</t>
  </si>
  <si>
    <t>agriculture, farming, financial services</t>
  </si>
  <si>
    <t>financial services, fintech, mobile payments</t>
  </si>
  <si>
    <t>e-commerce, information technology, payments</t>
  </si>
  <si>
    <t>rental, rental property, service industry</t>
  </si>
  <si>
    <t>lending, small and medium businesses</t>
  </si>
  <si>
    <t>e-commerce, financial services, fintech</t>
  </si>
  <si>
    <t>consumer lending, credit, finance</t>
  </si>
  <si>
    <t>accounting, analytics, energy efficiency, finance, financial services, fintech</t>
  </si>
  <si>
    <t>finance, financial services, lending</t>
  </si>
  <si>
    <t>credit, financial services, machine learning</t>
  </si>
  <si>
    <t>big data, credit, financial services, information technology, mobile, software</t>
  </si>
  <si>
    <t>education, finance, financial services, fintech, personal finance, wealth management</t>
  </si>
  <si>
    <t>credit, finance, fintech, small and medium businesses</t>
  </si>
  <si>
    <t>finance, fintech, small and medium businesses</t>
  </si>
  <si>
    <t>consumer lending, credit, fintech, mobile payments</t>
  </si>
  <si>
    <t>energy efficiency, financial services, fintech, water</t>
  </si>
  <si>
    <t>credit, finance, financial services, fintech, internet, lending, personal finance</t>
  </si>
  <si>
    <t>commercial lending, credit, financial services, small and medium businesses</t>
  </si>
  <si>
    <t>credit, education, fintech</t>
  </si>
  <si>
    <t>financial services, fintech, personal finance</t>
  </si>
  <si>
    <t>credit, financial services, lending, online portals</t>
  </si>
  <si>
    <t>consumer lending, credit, finance, fintech, lending, personal finance</t>
  </si>
  <si>
    <t>credit, finance, financial services, fintech</t>
  </si>
  <si>
    <t>big data, fintech, machine learning</t>
  </si>
  <si>
    <t>consumer lending, financial services</t>
  </si>
  <si>
    <t>lending, marketplace, peer to peer</t>
  </si>
  <si>
    <t>consumer, financial services, fintech, payments</t>
  </si>
  <si>
    <t>e-commerce, fintech, sharing economy</t>
  </si>
  <si>
    <t>auctions, financial services, franchise, small and medium businesses</t>
  </si>
  <si>
    <t>commercial real estate, marketplace, real estate</t>
  </si>
  <si>
    <t>finance, fintech, govtech, impact investing, software</t>
  </si>
  <si>
    <t>marketplace, online portals, trading platform</t>
  </si>
  <si>
    <t>financial services, fintech, information technology</t>
  </si>
  <si>
    <t>credit cards, financial services, mobile</t>
  </si>
  <si>
    <t>big data, e-commerce, finance</t>
  </si>
  <si>
    <t>credit, financial services, fintech, lending</t>
  </si>
  <si>
    <t>financial services, fintech, insurance, point of sale</t>
  </si>
  <si>
    <t>crowdfunding, internet, real estate</t>
  </si>
  <si>
    <t>finance, higher education</t>
  </si>
  <si>
    <t>financial services, lending, small and medium businesses</t>
  </si>
  <si>
    <t>financial services, internet, venture capital</t>
  </si>
  <si>
    <t>crowdfunding, financial services, real estate, real estate investment</t>
  </si>
  <si>
    <t>automotive, finance, mobile</t>
  </si>
  <si>
    <t>fintech, internet, personal finance</t>
  </si>
  <si>
    <t>consumer lending, finance, fintech</t>
  </si>
  <si>
    <t>asset management, financial services, lending</t>
  </si>
  <si>
    <t>fintech, micro lending, personal finance</t>
  </si>
  <si>
    <t>credit, finance, fintech, internet</t>
  </si>
  <si>
    <t>credit, finance, fintech, lending</t>
  </si>
  <si>
    <t>clean energy, finance, fintech, renewable energy</t>
  </si>
  <si>
    <t>financial services, lending</t>
  </si>
  <si>
    <t>consumer lending, customer service, finance, financial services, fintech, retail technology, venture capital</t>
  </si>
  <si>
    <t>banking, financial services, fintech, software</t>
  </si>
  <si>
    <t>fintech, payments</t>
  </si>
  <si>
    <t>automotive, financial services, point of sale</t>
  </si>
  <si>
    <t>enterprise, financial services, fintech, home services</t>
  </si>
  <si>
    <t>consumer lending, fintech, lending, marketplace</t>
  </si>
  <si>
    <t>financial services, information technology, payments</t>
  </si>
  <si>
    <t>consumer lending, credit, finance, financial services</t>
  </si>
  <si>
    <t>finance, financial services, personal finance</t>
  </si>
  <si>
    <t>commercial lending, finance, financial services, lending</t>
  </si>
  <si>
    <t>financial services, micro lending</t>
  </si>
  <si>
    <t>finance, financial services, micro lending, social entrepreneurship</t>
  </si>
  <si>
    <t>consumer, point of sale, software</t>
  </si>
  <si>
    <t>finance, financial services, residential</t>
  </si>
  <si>
    <t>energy, renewable energy</t>
  </si>
  <si>
    <t>artificial intelligence, credit, lending</t>
  </si>
  <si>
    <t>consulting, finance, personal finance</t>
  </si>
  <si>
    <t>lending, software</t>
  </si>
  <si>
    <t>finance, financial services, non profit</t>
  </si>
  <si>
    <t>financial services, information technology, lending</t>
  </si>
  <si>
    <t>commercial real estate, fintech, marketplace, real estate</t>
  </si>
  <si>
    <t>financial services, fintech, risk management</t>
  </si>
  <si>
    <t>Auto Loans</t>
  </si>
  <si>
    <t>93180</t>
  </si>
  <si>
    <t>Alternative lending-Commercial Lending-Term loans</t>
  </si>
  <si>
    <t>79328</t>
  </si>
  <si>
    <t>Alternative lending-Lead generation platform-0</t>
  </si>
  <si>
    <t>80881</t>
  </si>
  <si>
    <t xml:space="preserve">Alternative lending-Consumer lending-Purchase Financing </t>
  </si>
  <si>
    <t>80789</t>
  </si>
  <si>
    <t xml:space="preserve">Alternative lending-Commercial Lending-Working Capital </t>
  </si>
  <si>
    <t>78427</t>
  </si>
  <si>
    <t>99934</t>
  </si>
  <si>
    <t xml:space="preserve">Alternative lending-Consumer lending-Auto Loans </t>
  </si>
  <si>
    <t>104687</t>
  </si>
  <si>
    <t>Alternative lending-White label Platform-0</t>
  </si>
  <si>
    <t>90190</t>
  </si>
  <si>
    <t>Alternative lending-Consumer lending-Mortgages</t>
  </si>
  <si>
    <t>39691</t>
  </si>
  <si>
    <t>52063</t>
  </si>
  <si>
    <t>39689</t>
  </si>
  <si>
    <t>Alternative lending-Consumer lending-Personal loans</t>
  </si>
  <si>
    <t>34546</t>
  </si>
  <si>
    <t>Alternative lending-Loan management platform-0</t>
  </si>
  <si>
    <t>99222</t>
  </si>
  <si>
    <t>76840</t>
  </si>
  <si>
    <t>35510</t>
  </si>
  <si>
    <t>92609</t>
  </si>
  <si>
    <t>Alternative lending-Credit rating platforms-0</t>
  </si>
  <si>
    <t>50459</t>
  </si>
  <si>
    <t>54615</t>
  </si>
  <si>
    <t>33969</t>
  </si>
  <si>
    <t>67492</t>
  </si>
  <si>
    <t>112922</t>
  </si>
  <si>
    <t>61614</t>
  </si>
  <si>
    <t>61360</t>
  </si>
  <si>
    <t>91073</t>
  </si>
  <si>
    <t>65552</t>
  </si>
  <si>
    <t>106708</t>
  </si>
  <si>
    <t xml:space="preserve">Alternative lending-Consumer lending-Education Loans </t>
  </si>
  <si>
    <t>76069</t>
  </si>
  <si>
    <t>92414</t>
  </si>
  <si>
    <t xml:space="preserve">Alternative lending-Consumer lending-Micro Finance </t>
  </si>
  <si>
    <t>43774</t>
  </si>
  <si>
    <t>108340</t>
  </si>
  <si>
    <t>69490</t>
  </si>
  <si>
    <t>Alternative Lending -Commercial Lending-Term loans</t>
  </si>
  <si>
    <t>56691</t>
  </si>
  <si>
    <t>54817</t>
  </si>
  <si>
    <t>43646</t>
  </si>
  <si>
    <t>85899</t>
  </si>
  <si>
    <t>Alternative Lending-0-0</t>
  </si>
  <si>
    <t>62191</t>
  </si>
  <si>
    <t>76925</t>
  </si>
  <si>
    <t>35203</t>
  </si>
  <si>
    <t>68518</t>
  </si>
  <si>
    <t>30974</t>
  </si>
  <si>
    <t>63079</t>
  </si>
  <si>
    <t>76889</t>
  </si>
  <si>
    <t xml:space="preserve">Alternative Lending -Commercial Lending-Working Capital </t>
  </si>
  <si>
    <t>39693</t>
  </si>
  <si>
    <t>42801</t>
  </si>
  <si>
    <t>101728</t>
  </si>
  <si>
    <t>66850</t>
  </si>
  <si>
    <t>46872</t>
  </si>
  <si>
    <t>63499</t>
  </si>
  <si>
    <t>86155</t>
  </si>
  <si>
    <t>33832</t>
  </si>
  <si>
    <t>62308</t>
  </si>
  <si>
    <t>41016</t>
  </si>
  <si>
    <t>Alternative Lending -Consumer lending-Personal loans</t>
  </si>
  <si>
    <t>81133</t>
  </si>
  <si>
    <t>56974</t>
  </si>
  <si>
    <t>73147</t>
  </si>
  <si>
    <t>109429</t>
  </si>
  <si>
    <t>78643</t>
  </si>
  <si>
    <t xml:space="preserve">Alternative Lending -Consumer lending-Purchase Financing </t>
  </si>
  <si>
    <t>54883</t>
  </si>
  <si>
    <t>32718</t>
  </si>
  <si>
    <t>109116</t>
  </si>
  <si>
    <t>30791</t>
  </si>
  <si>
    <t>57763</t>
  </si>
  <si>
    <t>75687</t>
  </si>
  <si>
    <t>59578</t>
  </si>
  <si>
    <t>57108</t>
  </si>
  <si>
    <t>39557</t>
  </si>
  <si>
    <t>60816</t>
  </si>
  <si>
    <t>47541</t>
  </si>
  <si>
    <t>82084</t>
  </si>
  <si>
    <t>98899</t>
  </si>
  <si>
    <t>51171</t>
  </si>
  <si>
    <t>67423</t>
  </si>
  <si>
    <t>69925</t>
  </si>
  <si>
    <t>31821</t>
  </si>
  <si>
    <t>103026</t>
  </si>
  <si>
    <t>49921</t>
  </si>
  <si>
    <t>64768</t>
  </si>
  <si>
    <t>43291</t>
  </si>
  <si>
    <t>39937</t>
  </si>
  <si>
    <t>43460</t>
  </si>
  <si>
    <t>44743</t>
  </si>
  <si>
    <t>93432</t>
  </si>
  <si>
    <t>43881</t>
  </si>
  <si>
    <t>53808</t>
  </si>
  <si>
    <t>40340</t>
  </si>
  <si>
    <t>55386</t>
  </si>
  <si>
    <t>61542</t>
  </si>
  <si>
    <t>175402</t>
  </si>
  <si>
    <t>35073</t>
  </si>
  <si>
    <t>69177</t>
  </si>
  <si>
    <t>58473</t>
  </si>
  <si>
    <t>45164</t>
  </si>
  <si>
    <t>35085</t>
  </si>
  <si>
    <t>80143</t>
  </si>
  <si>
    <t>37123</t>
  </si>
  <si>
    <t>51616</t>
  </si>
  <si>
    <t>87812</t>
  </si>
  <si>
    <t>63068</t>
  </si>
  <si>
    <t>71334</t>
  </si>
  <si>
    <t>35797</t>
  </si>
  <si>
    <t>87244</t>
  </si>
  <si>
    <t>39936</t>
  </si>
  <si>
    <t>40952</t>
  </si>
  <si>
    <t>39688</t>
  </si>
  <si>
    <t>63059</t>
  </si>
  <si>
    <t>62630</t>
  </si>
  <si>
    <t>47097</t>
  </si>
  <si>
    <t>43668</t>
  </si>
  <si>
    <t>95748</t>
  </si>
  <si>
    <t>57642</t>
  </si>
  <si>
    <t>54967</t>
  </si>
  <si>
    <t>40745</t>
  </si>
  <si>
    <t>48692</t>
  </si>
  <si>
    <t xml:space="preserve">Alternative Lending -Consumer lending-Working Capital </t>
  </si>
  <si>
    <t>39942</t>
  </si>
  <si>
    <t>99597</t>
  </si>
  <si>
    <t>35130</t>
  </si>
  <si>
    <t>35204</t>
  </si>
  <si>
    <t>39941</t>
  </si>
  <si>
    <t>99457</t>
  </si>
  <si>
    <t>112371</t>
  </si>
  <si>
    <t>54879</t>
  </si>
  <si>
    <t>34240</t>
  </si>
  <si>
    <t>33230</t>
  </si>
  <si>
    <t>Alternative lending-Consumer lending-0</t>
  </si>
  <si>
    <t>112919</t>
  </si>
  <si>
    <t>46145</t>
  </si>
  <si>
    <t>172242</t>
  </si>
  <si>
    <t>63500</t>
  </si>
  <si>
    <t>53409</t>
  </si>
  <si>
    <t>55073</t>
  </si>
  <si>
    <t>36082</t>
  </si>
  <si>
    <t>57761</t>
  </si>
  <si>
    <t>49010</t>
  </si>
  <si>
    <t>42614</t>
  </si>
  <si>
    <t>99288</t>
  </si>
  <si>
    <t>34247</t>
  </si>
  <si>
    <t>36053</t>
  </si>
  <si>
    <t>32847</t>
  </si>
  <si>
    <t>72417</t>
  </si>
  <si>
    <t>72923</t>
  </si>
  <si>
    <t>32949</t>
  </si>
  <si>
    <t>48143</t>
  </si>
  <si>
    <t>36008</t>
  </si>
  <si>
    <t>45206</t>
  </si>
  <si>
    <t>42500</t>
  </si>
  <si>
    <t>39748</t>
  </si>
  <si>
    <t>71246</t>
  </si>
  <si>
    <t>72336</t>
  </si>
  <si>
    <t>60725</t>
  </si>
  <si>
    <t>72721</t>
  </si>
  <si>
    <t>72242</t>
  </si>
  <si>
    <t>49170</t>
  </si>
  <si>
    <t>36516</t>
  </si>
  <si>
    <t>43398</t>
  </si>
  <si>
    <t>40512</t>
  </si>
  <si>
    <t>60793</t>
  </si>
  <si>
    <t>48690</t>
  </si>
  <si>
    <t>88081</t>
  </si>
  <si>
    <t>34248</t>
  </si>
  <si>
    <t>35596</t>
  </si>
  <si>
    <t>51117</t>
  </si>
  <si>
    <t>69688</t>
  </si>
  <si>
    <t>87652</t>
  </si>
  <si>
    <t>57643</t>
  </si>
  <si>
    <t>97964</t>
  </si>
  <si>
    <t>45732</t>
  </si>
  <si>
    <t>47491</t>
  </si>
  <si>
    <t>81142</t>
  </si>
  <si>
    <t>46599</t>
  </si>
  <si>
    <t>41517</t>
  </si>
  <si>
    <t>109841</t>
  </si>
  <si>
    <t>42526</t>
  </si>
  <si>
    <t>59884</t>
  </si>
  <si>
    <t>58476</t>
  </si>
  <si>
    <t>108307</t>
  </si>
  <si>
    <t>54419</t>
  </si>
  <si>
    <t>61663</t>
  </si>
  <si>
    <t>113224</t>
  </si>
  <si>
    <t>40088</t>
  </si>
  <si>
    <t>56587</t>
  </si>
  <si>
    <t>57762</t>
  </si>
  <si>
    <t>33621</t>
  </si>
  <si>
    <t>63495</t>
  </si>
  <si>
    <t>31264</t>
  </si>
  <si>
    <t>36503</t>
  </si>
  <si>
    <t>61123</t>
  </si>
  <si>
    <t>38961</t>
  </si>
  <si>
    <t>48697</t>
  </si>
  <si>
    <t>89099</t>
  </si>
  <si>
    <t>88833</t>
  </si>
  <si>
    <t>57756</t>
  </si>
  <si>
    <t>80465</t>
  </si>
  <si>
    <t>57791</t>
  </si>
  <si>
    <t>64428</t>
  </si>
  <si>
    <t>36699</t>
  </si>
  <si>
    <t>31187</t>
  </si>
  <si>
    <t>57764</t>
  </si>
  <si>
    <t>54878</t>
  </si>
  <si>
    <t>39452</t>
  </si>
  <si>
    <t>92860</t>
  </si>
  <si>
    <t>82870</t>
  </si>
  <si>
    <t>42306</t>
  </si>
  <si>
    <t>63240</t>
  </si>
  <si>
    <t>42620</t>
  </si>
  <si>
    <t>66397</t>
  </si>
  <si>
    <t>38772</t>
  </si>
  <si>
    <t>63066</t>
  </si>
  <si>
    <t>176568</t>
  </si>
  <si>
    <t>Alternative Lending -Credit rating platforms-0</t>
  </si>
  <si>
    <t>43635</t>
  </si>
  <si>
    <t>38373</t>
  </si>
  <si>
    <t>41024</t>
  </si>
  <si>
    <t>49399</t>
  </si>
  <si>
    <t>57434</t>
  </si>
  <si>
    <t>97076</t>
  </si>
  <si>
    <t>70072</t>
  </si>
  <si>
    <t>50859</t>
  </si>
  <si>
    <t>49326</t>
  </si>
  <si>
    <t>33961</t>
  </si>
  <si>
    <t>38378</t>
  </si>
  <si>
    <t>37885</t>
  </si>
  <si>
    <t>63493</t>
  </si>
  <si>
    <t>63062</t>
  </si>
  <si>
    <t>68337</t>
  </si>
  <si>
    <t>108024</t>
  </si>
  <si>
    <t>63126</t>
  </si>
  <si>
    <t>96493</t>
  </si>
  <si>
    <t>30995</t>
  </si>
  <si>
    <t>42523</t>
  </si>
  <si>
    <t>60684</t>
  </si>
  <si>
    <t>139184</t>
  </si>
  <si>
    <t>39449</t>
  </si>
  <si>
    <t>54869</t>
  </si>
  <si>
    <t>104301</t>
  </si>
  <si>
    <t>52631</t>
  </si>
  <si>
    <t>84424</t>
  </si>
  <si>
    <t>45680</t>
  </si>
  <si>
    <t>51957</t>
  </si>
  <si>
    <t>60202</t>
  </si>
  <si>
    <t>32727</t>
  </si>
  <si>
    <t>46483</t>
  </si>
  <si>
    <t>45560</t>
  </si>
  <si>
    <t>30925</t>
  </si>
  <si>
    <t>32686</t>
  </si>
  <si>
    <t>34244</t>
  </si>
  <si>
    <t>43927</t>
  </si>
  <si>
    <t>100315</t>
  </si>
  <si>
    <t>70073</t>
  </si>
  <si>
    <t>47867</t>
  </si>
  <si>
    <t>53116</t>
  </si>
  <si>
    <t>39696</t>
  </si>
  <si>
    <t>108704</t>
  </si>
  <si>
    <t>53412</t>
  </si>
  <si>
    <t>109141</t>
  </si>
  <si>
    <t>48659</t>
  </si>
  <si>
    <t>109379</t>
  </si>
  <si>
    <t>92859</t>
  </si>
  <si>
    <t>33922</t>
  </si>
  <si>
    <t>109065</t>
  </si>
  <si>
    <t>38187</t>
  </si>
  <si>
    <t>109982</t>
  </si>
  <si>
    <t>109630</t>
  </si>
  <si>
    <t>41455</t>
  </si>
  <si>
    <t>110603</t>
  </si>
  <si>
    <t>35202</t>
  </si>
  <si>
    <t>40669</t>
  </si>
  <si>
    <t>38164</t>
  </si>
  <si>
    <t>58479</t>
  </si>
  <si>
    <t>65106</t>
  </si>
  <si>
    <t>65117</t>
  </si>
  <si>
    <t>41508</t>
  </si>
  <si>
    <t>69041</t>
  </si>
  <si>
    <t>110916</t>
  </si>
  <si>
    <t>110891</t>
  </si>
  <si>
    <t>32597</t>
  </si>
  <si>
    <t>49410</t>
  </si>
  <si>
    <t>109842</t>
  </si>
  <si>
    <t>41900</t>
  </si>
  <si>
    <t>57316</t>
  </si>
  <si>
    <t>Alternative lending-0-0</t>
  </si>
  <si>
    <t>50866</t>
  </si>
  <si>
    <t>65280</t>
  </si>
  <si>
    <t>77281</t>
  </si>
  <si>
    <t>63067</t>
  </si>
  <si>
    <t>109442</t>
  </si>
  <si>
    <t>33542</t>
  </si>
  <si>
    <t>48741</t>
  </si>
  <si>
    <t>98012</t>
  </si>
  <si>
    <t>69261</t>
  </si>
  <si>
    <t>63498</t>
  </si>
  <si>
    <t xml:space="preserve">Alternative lending-Consumer lending-Working Capital </t>
  </si>
  <si>
    <t>39697</t>
  </si>
  <si>
    <t>70036</t>
  </si>
  <si>
    <t>32022</t>
  </si>
  <si>
    <t>68852</t>
  </si>
  <si>
    <t>44741</t>
  </si>
  <si>
    <t>92861</t>
  </si>
  <si>
    <t>168995</t>
  </si>
  <si>
    <t>39070</t>
  </si>
  <si>
    <t>109558</t>
  </si>
  <si>
    <t>34803</t>
  </si>
  <si>
    <t>92094</t>
  </si>
  <si>
    <t>100310</t>
  </si>
  <si>
    <t>169587</t>
  </si>
  <si>
    <t>106955</t>
  </si>
  <si>
    <t>171743</t>
  </si>
  <si>
    <t>130905</t>
  </si>
  <si>
    <t>33209</t>
  </si>
  <si>
    <t>32020</t>
  </si>
  <si>
    <t>32572</t>
  </si>
  <si>
    <t>179590</t>
  </si>
  <si>
    <t>188088</t>
  </si>
  <si>
    <t>196426</t>
  </si>
  <si>
    <t>120379</t>
  </si>
  <si>
    <t>201259</t>
  </si>
  <si>
    <t>121015</t>
  </si>
  <si>
    <t>122343</t>
  </si>
  <si>
    <t>272320</t>
  </si>
  <si>
    <t>210917</t>
  </si>
  <si>
    <t>211312</t>
  </si>
  <si>
    <t>125112</t>
  </si>
  <si>
    <t>223480</t>
  </si>
  <si>
    <t>221156</t>
  </si>
  <si>
    <t>129870</t>
  </si>
  <si>
    <t>239458</t>
  </si>
  <si>
    <t>135533</t>
  </si>
  <si>
    <t>250702</t>
  </si>
  <si>
    <t>256851</t>
  </si>
  <si>
    <t>262193</t>
  </si>
  <si>
    <t>139183</t>
  </si>
  <si>
    <t>139434</t>
  </si>
  <si>
    <t>139865</t>
  </si>
  <si>
    <t>267843</t>
  </si>
  <si>
    <t>267854</t>
  </si>
  <si>
    <t>270737</t>
  </si>
  <si>
    <t>275255</t>
  </si>
  <si>
    <t>279784</t>
  </si>
  <si>
    <t>280474</t>
  </si>
  <si>
    <t>144864</t>
  </si>
  <si>
    <t>282003</t>
  </si>
  <si>
    <t>283744</t>
  </si>
  <si>
    <t>146966</t>
  </si>
  <si>
    <t>289218</t>
  </si>
  <si>
    <t>148568</t>
  </si>
  <si>
    <t>293049</t>
  </si>
  <si>
    <t>295985</t>
  </si>
  <si>
    <t>296534</t>
  </si>
  <si>
    <t>353293</t>
  </si>
  <si>
    <t>152141</t>
  </si>
  <si>
    <t>305224</t>
  </si>
  <si>
    <t>306086</t>
  </si>
  <si>
    <t>306503</t>
  </si>
  <si>
    <t>154233</t>
  </si>
  <si>
    <t>313640</t>
  </si>
  <si>
    <t>158959</t>
  </si>
  <si>
    <t>324419</t>
  </si>
  <si>
    <t>160476</t>
  </si>
  <si>
    <t>161347</t>
  </si>
  <si>
    <t>161839</t>
  </si>
  <si>
    <t>333790</t>
  </si>
  <si>
    <t>356653</t>
  </si>
  <si>
    <t>Others</t>
  </si>
  <si>
    <t>business_model</t>
  </si>
  <si>
    <t>ML_AP4_T1</t>
  </si>
  <si>
    <t>ml_segment_data1_ap4_t1</t>
  </si>
  <si>
    <t>ml_segment_data2_ap4_t1</t>
  </si>
  <si>
    <t>final_level_category</t>
  </si>
</sst>
</file>

<file path=xl/styles.xml><?xml version="1.0" encoding="utf-8"?>
<styleSheet xmlns="http://schemas.openxmlformats.org/spreadsheetml/2006/main" xmlns:mc="http://schemas.openxmlformats.org/markup-compatibility/2006" xmlns:x14ac="http://schemas.microsoft.com/office/spreadsheetml/2009/9/ac" mc:Ignorable="x14ac">
  <fonts count="6" x14ac:knownFonts="1">
    <font>
      <sz val="11"/>
      <color indexed="8"/>
      <name val="Calibri"/>
      <family val="2"/>
      <scheme val="minor"/>
    </font>
    <font>
      <sz val="11"/>
      <color rgb="FF000000"/>
      <name val="Calibri"/>
    </font>
    <font>
      <sz val="11"/>
      <color rgb="FF000000"/>
      <name val="Calibri"/>
      <family val="2"/>
    </font>
    <font>
      <b/>
      <sz val="11"/>
      <color indexed="8"/>
      <name val="Calibri"/>
      <family val="2"/>
      <scheme val="minor"/>
    </font>
    <font>
      <u/>
      <sz val="11"/>
      <color theme="10"/>
      <name val="Calibri"/>
      <family val="2"/>
      <scheme val="minor"/>
    </font>
    <font>
      <u/>
      <sz val="11"/>
      <color theme="11"/>
      <name val="Calibri"/>
      <family val="2"/>
      <scheme val="minor"/>
    </font>
  </fonts>
  <fills count="2">
    <fill>
      <patternFill patternType="none"/>
    </fill>
    <fill>
      <patternFill patternType="gray125"/>
    </fill>
  </fills>
  <borders count="1">
    <border>
      <left/>
      <right/>
      <top/>
      <bottom/>
      <diagonal/>
    </border>
  </borders>
  <cellStyleXfs count="6">
    <xf numFmtId="0" fontId="0" fillId="0" borderId="0"/>
    <xf numFmtId="0" fontId="1" fillId="0" borderId="0"/>
    <xf numFmtId="0" fontId="4" fillId="0" borderId="0" applyNumberFormat="0" applyFill="0" applyBorder="0" applyAlignment="0" applyProtection="0"/>
    <xf numFmtId="0" fontId="5" fillId="0" borderId="0" applyNumberFormat="0" applyFill="0" applyBorder="0" applyAlignment="0" applyProtection="0"/>
    <xf numFmtId="0" fontId="4" fillId="0" borderId="0" applyNumberFormat="0" applyFill="0" applyBorder="0" applyAlignment="0" applyProtection="0"/>
    <xf numFmtId="0" fontId="5" fillId="0" borderId="0" applyNumberFormat="0" applyFill="0" applyBorder="0" applyAlignment="0" applyProtection="0"/>
  </cellStyleXfs>
  <cellXfs count="6">
    <xf numFmtId="0" fontId="0" fillId="0" borderId="0" xfId="0"/>
    <xf numFmtId="0" fontId="1" fillId="0" borderId="0" xfId="1"/>
    <xf numFmtId="0" fontId="2" fillId="0" borderId="0" xfId="1" applyFont="1"/>
    <xf numFmtId="0" fontId="3" fillId="0" borderId="0" xfId="0" applyFont="1"/>
    <xf numFmtId="0" fontId="0" fillId="0" borderId="0" xfId="0" applyAlignment="1">
      <alignment horizontal="center"/>
    </xf>
    <xf numFmtId="0" fontId="0" fillId="0" borderId="0" xfId="0" applyAlignment="1">
      <alignment horizontal="center"/>
    </xf>
  </cellXfs>
  <cellStyles count="6">
    <cellStyle name="Followed Hyperlink" xfId="3" builtinId="9" hidden="1"/>
    <cellStyle name="Followed Hyperlink" xfId="5" builtinId="9" hidden="1"/>
    <cellStyle name="Hyperlink" xfId="2" builtinId="8" hidden="1"/>
    <cellStyle name="Hyperlink" xfId="4" builtinId="8" hidden="1"/>
    <cellStyle name="Normal" xfId="0" builtinId="0"/>
    <cellStyle name="Normal 2" xfId="1"/>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worksheet" Target="worksheets/sheet3.xml"/><Relationship Id="rId4" Type="http://schemas.openxmlformats.org/officeDocument/2006/relationships/externalLink" Target="externalLinks/externalLink1.xml"/><Relationship Id="rId5" Type="http://schemas.openxmlformats.org/officeDocument/2006/relationships/theme" Target="theme/theme1.xml"/><Relationship Id="rId6" Type="http://schemas.openxmlformats.org/officeDocument/2006/relationships/styles" Target="styles.xml"/><Relationship Id="rId7" Type="http://schemas.openxmlformats.org/officeDocument/2006/relationships/sharedStrings" Target="sharedStrings.xml"/><Relationship Id="rId8" Type="http://schemas.openxmlformats.org/officeDocument/2006/relationships/calcChain" Target="calcChain.xml"/><Relationship Id="rId1" Type="http://schemas.openxmlformats.org/officeDocument/2006/relationships/worksheet" Target="worksheets/sheet1.xml"/><Relationship Id="rId2" Type="http://schemas.openxmlformats.org/officeDocument/2006/relationships/worksheet" Target="worksheets/sheet2.xml"/></Relationships>
</file>

<file path=xl/externalLinks/_rels/externalLink1.xml.rels><?xml version="1.0" encoding="UTF-8" standalone="yes"?>
<Relationships xmlns="http://schemas.openxmlformats.org/package/2006/relationships"><Relationship Id="rId1" Type="http://schemas.openxmlformats.org/officeDocument/2006/relationships/externalLinkPath" Target="file:///C:/Users/RAMESH/Desktop/GE_CompanyProfile%20(1).xlsx" TargetMode="External"/></Relationships>
</file>

<file path=xl/externalLinks/externalLink1.xml><?xml version="1.0" encoding="utf-8"?>
<externalLink xmlns="http://schemas.openxmlformats.org/spreadsheetml/2006/main" xmlns:mc="http://schemas.openxmlformats.org/markup-compatibility/2006" xmlns:x14="http://schemas.microsoft.com/office/spreadsheetml/2009/9/main" mc:Ignorable="x14">
  <externalBook xmlns:r="http://schemas.openxmlformats.org/officeDocument/2006/relationships" r:id="rId1">
    <sheetNames>
      <sheetName val="new data"/>
    </sheetNames>
    <sheetDataSet>
      <sheetData sheetId="0">
        <row r="1">
          <cell r="F1" t="str">
            <v>domain_name</v>
          </cell>
          <cell r="G1" t="str">
            <v>ID</v>
          </cell>
        </row>
        <row r="2">
          <cell r="F2" t="str">
            <v>cybersecuritystartup.com</v>
          </cell>
          <cell r="G2" t="str">
            <v>16525</v>
          </cell>
        </row>
        <row r="3">
          <cell r="F3" t="str">
            <v>cybersecuritycorporate.com</v>
          </cell>
          <cell r="G3" t="str">
            <v>16526</v>
          </cell>
        </row>
        <row r="4">
          <cell r="F4" t="str">
            <v>nthdimenzion.com</v>
          </cell>
          <cell r="G4" t="str">
            <v>16527</v>
          </cell>
        </row>
        <row r="5">
          <cell r="F5" t="str">
            <v>nth.com</v>
          </cell>
          <cell r="G5" t="str">
            <v>16528</v>
          </cell>
        </row>
        <row r="6">
          <cell r="F6" t="str">
            <v>gov.in</v>
          </cell>
          <cell r="G6" t="str">
            <v>16529</v>
          </cell>
        </row>
        <row r="7">
          <cell r="F7" t="str">
            <v>test.com</v>
          </cell>
          <cell r="G7" t="str">
            <v>27723</v>
          </cell>
        </row>
        <row r="8">
          <cell r="F8" t="str">
            <v>testcompany.com</v>
          </cell>
          <cell r="G8" t="str">
            <v>30733</v>
          </cell>
        </row>
        <row r="9">
          <cell r="F9" t="str">
            <v>place.com</v>
          </cell>
          <cell r="G9" t="str">
            <v>30734</v>
          </cell>
        </row>
        <row r="10">
          <cell r="F10" t="str">
            <v>.com</v>
          </cell>
          <cell r="G10" t="str">
            <v>30735</v>
          </cell>
        </row>
        <row r="11">
          <cell r="F11" t="str">
            <v>01games.hk</v>
          </cell>
          <cell r="G11" t="str">
            <v>30736</v>
          </cell>
        </row>
        <row r="12">
          <cell r="F12" t="str">
            <v>1-page.com</v>
          </cell>
          <cell r="G12" t="str">
            <v>30737</v>
          </cell>
        </row>
        <row r="13">
          <cell r="F13" t="str">
            <v>10-4.com</v>
          </cell>
          <cell r="G13" t="str">
            <v>30738</v>
          </cell>
        </row>
        <row r="14">
          <cell r="F14" t="str">
            <v>100offer.com.sg</v>
          </cell>
          <cell r="G14" t="str">
            <v>30739</v>
          </cell>
        </row>
        <row r="15">
          <cell r="F15" t="str">
            <v>100plus.com</v>
          </cell>
          <cell r="G15" t="str">
            <v>30740</v>
          </cell>
        </row>
        <row r="16">
          <cell r="F16" t="str">
            <v>101edu.co</v>
          </cell>
          <cell r="G16" t="str">
            <v>30741</v>
          </cell>
        </row>
        <row r="17">
          <cell r="F17" t="str">
            <v>10minuteswith.com</v>
          </cell>
          <cell r="G17" t="str">
            <v>30742</v>
          </cell>
        </row>
        <row r="18">
          <cell r="F18" t="str">
            <v>10s.ec</v>
          </cell>
          <cell r="G18" t="str">
            <v>30743</v>
          </cell>
        </row>
        <row r="19">
          <cell r="F19" t="str">
            <v>10tracks.com</v>
          </cell>
          <cell r="G19" t="str">
            <v>30744</v>
          </cell>
        </row>
        <row r="20">
          <cell r="F20" t="str">
            <v>1234enter.com.br</v>
          </cell>
          <cell r="G20" t="str">
            <v>30745</v>
          </cell>
        </row>
        <row r="21">
          <cell r="F21" t="str">
            <v>1234ye.com</v>
          </cell>
          <cell r="G21" t="str">
            <v>30746</v>
          </cell>
        </row>
        <row r="22">
          <cell r="F22" t="str">
            <v>128technology.com</v>
          </cell>
          <cell r="G22" t="str">
            <v>30747</v>
          </cell>
        </row>
        <row r="23">
          <cell r="F23" t="str">
            <v>12twenty.com</v>
          </cell>
          <cell r="G23" t="str">
            <v>30748</v>
          </cell>
        </row>
        <row r="24">
          <cell r="F24" t="str">
            <v>135techlabs.com</v>
          </cell>
          <cell r="G24" t="str">
            <v>30749</v>
          </cell>
        </row>
        <row r="25">
          <cell r="F25" t="str">
            <v>13thlab.com</v>
          </cell>
          <cell r="G25" t="str">
            <v>30750</v>
          </cell>
        </row>
        <row r="26">
          <cell r="F26" t="str">
            <v>140fire.com</v>
          </cell>
          <cell r="G26" t="str">
            <v>30751</v>
          </cell>
        </row>
        <row r="27">
          <cell r="F27" t="str">
            <v>15five.com</v>
          </cell>
          <cell r="G27" t="str">
            <v>30752</v>
          </cell>
        </row>
        <row r="28">
          <cell r="F28" t="str">
            <v>1618design.com</v>
          </cell>
          <cell r="G28" t="str">
            <v>30753</v>
          </cell>
        </row>
        <row r="29">
          <cell r="F29" t="str">
            <v>16lab.net</v>
          </cell>
          <cell r="G29" t="str">
            <v>30754</v>
          </cell>
        </row>
        <row r="30">
          <cell r="F30" t="str">
            <v>18angles.com</v>
          </cell>
          <cell r="G30" t="str">
            <v>30755</v>
          </cell>
        </row>
        <row r="31">
          <cell r="F31" t="str">
            <v>18birdies.com</v>
          </cell>
          <cell r="G31" t="str">
            <v>30756</v>
          </cell>
        </row>
        <row r="32">
          <cell r="F32" t="str">
            <v>1caifu.com</v>
          </cell>
          <cell r="G32" t="str">
            <v>30757</v>
          </cell>
        </row>
        <row r="33">
          <cell r="F33" t="str">
            <v>1click.io</v>
          </cell>
          <cell r="G33" t="str">
            <v>30758</v>
          </cell>
        </row>
        <row r="34">
          <cell r="F34" t="str">
            <v>1commmedical.com</v>
          </cell>
          <cell r="G34" t="str">
            <v>30759</v>
          </cell>
        </row>
        <row r="35">
          <cell r="F35" t="str">
            <v>1lay.com</v>
          </cell>
          <cell r="G35" t="str">
            <v>30760</v>
          </cell>
        </row>
        <row r="36">
          <cell r="F36" t="str">
            <v>1mainstream.com</v>
          </cell>
          <cell r="G36" t="str">
            <v>30761</v>
          </cell>
        </row>
        <row r="37">
          <cell r="F37" t="str">
            <v>1mpactrevolution.com</v>
          </cell>
          <cell r="G37" t="str">
            <v>30762</v>
          </cell>
        </row>
        <row r="38">
          <cell r="F38" t="str">
            <v>1sdk.com</v>
          </cell>
          <cell r="G38" t="str">
            <v>30763</v>
          </cell>
        </row>
        <row r="39">
          <cell r="F39" t="str">
            <v>1worldonline.com</v>
          </cell>
          <cell r="G39" t="str">
            <v>30764</v>
          </cell>
        </row>
        <row r="40">
          <cell r="F40" t="str">
            <v>2045tech.com</v>
          </cell>
          <cell r="G40" t="str">
            <v>30765</v>
          </cell>
        </row>
        <row r="41">
          <cell r="F41" t="str">
            <v>21.co</v>
          </cell>
          <cell r="G41" t="str">
            <v>30766</v>
          </cell>
        </row>
        <row r="42">
          <cell r="F42" t="str">
            <v>2100b.com</v>
          </cell>
          <cell r="G42" t="str">
            <v>30767</v>
          </cell>
        </row>
        <row r="43">
          <cell r="F43" t="str">
            <v>22otters.com</v>
          </cell>
          <cell r="G43" t="str">
            <v>30768</v>
          </cell>
        </row>
        <row r="44">
          <cell r="F44" t="str">
            <v>22seeds.com</v>
          </cell>
          <cell r="G44" t="str">
            <v>30769</v>
          </cell>
        </row>
        <row r="45">
          <cell r="F45" t="str">
            <v>24proof.com</v>
          </cell>
          <cell r="G45" t="str">
            <v>30770</v>
          </cell>
        </row>
        <row r="46">
          <cell r="F46" t="str">
            <v>24tidy.com</v>
          </cell>
          <cell r="G46" t="str">
            <v>30771</v>
          </cell>
        </row>
        <row r="47">
          <cell r="F47" t="str">
            <v>2525.ventures</v>
          </cell>
          <cell r="G47" t="str">
            <v>30772</v>
          </cell>
        </row>
        <row r="48">
          <cell r="F48" t="str">
            <v>28mall.com</v>
          </cell>
          <cell r="G48" t="str">
            <v>30773</v>
          </cell>
        </row>
        <row r="49">
          <cell r="F49" t="str">
            <v>2can.ru</v>
          </cell>
          <cell r="G49" t="str">
            <v>30774</v>
          </cell>
        </row>
        <row r="50">
          <cell r="F50" t="str">
            <v>2da.us</v>
          </cell>
          <cell r="G50" t="str">
            <v>30775</v>
          </cell>
        </row>
        <row r="51">
          <cell r="F51" t="str">
            <v>2event.com</v>
          </cell>
          <cell r="G51" t="str">
            <v>30776</v>
          </cell>
        </row>
        <row r="52">
          <cell r="F52" t="str">
            <v>2lemetry.com</v>
          </cell>
          <cell r="G52" t="str">
            <v>30777</v>
          </cell>
        </row>
        <row r="53">
          <cell r="F53" t="str">
            <v>2mee.com</v>
          </cell>
          <cell r="G53" t="str">
            <v>30778</v>
          </cell>
        </row>
        <row r="54">
          <cell r="F54" t="str">
            <v>2morrowinc.com</v>
          </cell>
          <cell r="G54" t="str">
            <v>30779</v>
          </cell>
        </row>
        <row r="55">
          <cell r="F55" t="str">
            <v>2ndsg.com</v>
          </cell>
          <cell r="G55" t="str">
            <v>30780</v>
          </cell>
        </row>
        <row r="56">
          <cell r="F56" t="str">
            <v>2ngageu.com</v>
          </cell>
          <cell r="G56" t="str">
            <v>30781</v>
          </cell>
        </row>
        <row r="57">
          <cell r="F57" t="str">
            <v>2nite2nite.net</v>
          </cell>
          <cell r="G57" t="str">
            <v>30782</v>
          </cell>
        </row>
        <row r="58">
          <cell r="F58" t="str">
            <v>2nl.co</v>
          </cell>
          <cell r="G58" t="str">
            <v>30783</v>
          </cell>
        </row>
        <row r="59">
          <cell r="F59" t="str">
            <v>2ulaundry.com</v>
          </cell>
          <cell r="G59" t="str">
            <v>30784</v>
          </cell>
        </row>
        <row r="60">
          <cell r="F60" t="str">
            <v>30k.com</v>
          </cell>
          <cell r="G60" t="str">
            <v>30785</v>
          </cell>
        </row>
        <row r="61">
          <cell r="F61" t="str">
            <v>30mhz.com</v>
          </cell>
          <cell r="G61" t="str">
            <v>30786</v>
          </cell>
        </row>
        <row r="62">
          <cell r="F62" t="str">
            <v>30secondshowcase.com</v>
          </cell>
          <cell r="G62" t="str">
            <v>30787</v>
          </cell>
        </row>
        <row r="63">
          <cell r="F63" t="str">
            <v>30secondstofly.com</v>
          </cell>
          <cell r="G63" t="str">
            <v>30788</v>
          </cell>
        </row>
        <row r="64">
          <cell r="F64" t="str">
            <v>312capital.com</v>
          </cell>
          <cell r="G64" t="str">
            <v>30789</v>
          </cell>
        </row>
        <row r="65">
          <cell r="F65" t="str">
            <v>315studio.biz</v>
          </cell>
          <cell r="G65" t="str">
            <v>30790</v>
          </cell>
        </row>
        <row r="66">
          <cell r="F66" t="str">
            <v>321lend.com</v>
          </cell>
          <cell r="G66" t="str">
            <v>30791</v>
          </cell>
        </row>
        <row r="67">
          <cell r="F67" t="str">
            <v>360imprimir.es</v>
          </cell>
          <cell r="G67" t="str">
            <v>30792</v>
          </cell>
        </row>
        <row r="68">
          <cell r="F68" t="str">
            <v>360player.io</v>
          </cell>
          <cell r="G68" t="str">
            <v>30793</v>
          </cell>
        </row>
        <row r="69">
          <cell r="F69" t="str">
            <v>360securityapps.com</v>
          </cell>
          <cell r="G69" t="str">
            <v>30794</v>
          </cell>
        </row>
        <row r="70">
          <cell r="F70" t="str">
            <v>360vuz.com</v>
          </cell>
          <cell r="G70" t="str">
            <v>30795</v>
          </cell>
        </row>
        <row r="71">
          <cell r="F71" t="str">
            <v>365looks.com</v>
          </cell>
          <cell r="G71" t="str">
            <v>30796</v>
          </cell>
        </row>
        <row r="72">
          <cell r="F72" t="str">
            <v>37coins.com</v>
          </cell>
          <cell r="G72" t="str">
            <v>30797</v>
          </cell>
        </row>
        <row r="73">
          <cell r="F73" t="str">
            <v>37mhealth.com</v>
          </cell>
          <cell r="G73" t="str">
            <v>30798</v>
          </cell>
        </row>
        <row r="74">
          <cell r="F74" t="str">
            <v>382com.com</v>
          </cell>
          <cell r="G74" t="str">
            <v>30799</v>
          </cell>
        </row>
        <row r="75">
          <cell r="F75" t="str">
            <v>3blades.io</v>
          </cell>
          <cell r="G75" t="str">
            <v>30800</v>
          </cell>
        </row>
        <row r="76">
          <cell r="F76" t="str">
            <v>3claps.com</v>
          </cell>
          <cell r="G76" t="str">
            <v>30801</v>
          </cell>
        </row>
        <row r="77">
          <cell r="F77" t="str">
            <v>3d-4u.com</v>
          </cell>
          <cell r="G77" t="str">
            <v>30802</v>
          </cell>
        </row>
        <row r="78">
          <cell r="F78" t="str">
            <v>3d-sensir.com</v>
          </cell>
          <cell r="G78" t="str">
            <v>30803</v>
          </cell>
        </row>
        <row r="79">
          <cell r="F79" t="str">
            <v>3dbiomatrix.com</v>
          </cell>
          <cell r="G79" t="str">
            <v>30804</v>
          </cell>
        </row>
        <row r="80">
          <cell r="F80" t="str">
            <v>3dcreationist.com</v>
          </cell>
          <cell r="G80" t="str">
            <v>30805</v>
          </cell>
        </row>
        <row r="81">
          <cell r="F81" t="str">
            <v>3ddataltd.com</v>
          </cell>
          <cell r="G81" t="str">
            <v>30806</v>
          </cell>
        </row>
        <row r="82">
          <cell r="F82" t="str">
            <v>3derm.com</v>
          </cell>
          <cell r="G82" t="str">
            <v>30807</v>
          </cell>
        </row>
        <row r="83">
          <cell r="F83" t="str">
            <v>3dfuturevision.com</v>
          </cell>
          <cell r="G83" t="str">
            <v>30808</v>
          </cell>
        </row>
        <row r="84">
          <cell r="F84" t="str">
            <v>3dimtech.com</v>
          </cell>
          <cell r="G84" t="str">
            <v>30809</v>
          </cell>
        </row>
        <row r="85">
          <cell r="F85" t="str">
            <v>3dindustri.es</v>
          </cell>
          <cell r="G85" t="str">
            <v>30810</v>
          </cell>
        </row>
        <row r="86">
          <cell r="F86" t="str">
            <v>3dlook.me</v>
          </cell>
          <cell r="G86" t="str">
            <v>30811</v>
          </cell>
        </row>
        <row r="87">
          <cell r="F87" t="str">
            <v>3dmena.com</v>
          </cell>
          <cell r="G87" t="str">
            <v>30812</v>
          </cell>
        </row>
        <row r="88">
          <cell r="F88" t="str">
            <v>3doid.com</v>
          </cell>
          <cell r="G88" t="str">
            <v>30813</v>
          </cell>
        </row>
        <row r="89">
          <cell r="F89" t="str">
            <v>3dphy.com</v>
          </cell>
          <cell r="G89" t="str">
            <v>30814</v>
          </cell>
        </row>
        <row r="90">
          <cell r="F90" t="str">
            <v>3dprinteros.com</v>
          </cell>
          <cell r="G90" t="str">
            <v>30815</v>
          </cell>
        </row>
        <row r="91">
          <cell r="F91" t="str">
            <v>3dprintler.com</v>
          </cell>
          <cell r="G91" t="str">
            <v>30816</v>
          </cell>
        </row>
        <row r="92">
          <cell r="F92" t="str">
            <v>3dprintus.ru</v>
          </cell>
          <cell r="G92" t="str">
            <v>30817</v>
          </cell>
        </row>
        <row r="93">
          <cell r="F93" t="str">
            <v>3dsimo.com</v>
          </cell>
          <cell r="G93" t="str">
            <v>30818</v>
          </cell>
        </row>
        <row r="94">
          <cell r="F94" t="str">
            <v>3dsoundlabs.com</v>
          </cell>
          <cell r="G94" t="str">
            <v>30819</v>
          </cell>
        </row>
        <row r="95">
          <cell r="F95" t="str">
            <v>3kindsofice.com</v>
          </cell>
          <cell r="G95" t="str">
            <v>30820</v>
          </cell>
        </row>
        <row r="96">
          <cell r="F96" t="str">
            <v>3lc.my</v>
          </cell>
          <cell r="G96" t="str">
            <v>30821</v>
          </cell>
        </row>
        <row r="97">
          <cell r="F97" t="str">
            <v>3lm.com</v>
          </cell>
          <cell r="G97" t="str">
            <v>30822</v>
          </cell>
        </row>
        <row r="98">
          <cell r="F98" t="str">
            <v>3nderapp.com</v>
          </cell>
          <cell r="G98" t="str">
            <v>30823</v>
          </cell>
        </row>
        <row r="99">
          <cell r="F99" t="str">
            <v>3powerenergy.com</v>
          </cell>
          <cell r="G99" t="str">
            <v>30824</v>
          </cell>
        </row>
        <row r="100">
          <cell r="F100" t="str">
            <v>3radical.com</v>
          </cell>
          <cell r="G100" t="str">
            <v>30825</v>
          </cell>
        </row>
        <row r="101">
          <cell r="F101" t="str">
            <v>3rdkind-inc.com</v>
          </cell>
          <cell r="G101" t="str">
            <v>30826</v>
          </cell>
        </row>
        <row r="102">
          <cell r="F102" t="str">
            <v>3sourcing.com</v>
          </cell>
          <cell r="G102" t="str">
            <v>30827</v>
          </cell>
        </row>
        <row r="103">
          <cell r="F103" t="str">
            <v>405labs.com</v>
          </cell>
          <cell r="G103" t="str">
            <v>30828</v>
          </cell>
        </row>
        <row r="104">
          <cell r="F104" t="str">
            <v>40tasks.com</v>
          </cell>
          <cell r="G104" t="str">
            <v>30829</v>
          </cell>
        </row>
        <row r="105">
          <cell r="F105" t="str">
            <v>42matters.com</v>
          </cell>
          <cell r="G105" t="str">
            <v>30830</v>
          </cell>
        </row>
        <row r="106">
          <cell r="F106" t="str">
            <v>42technologies.com</v>
          </cell>
          <cell r="G106" t="str">
            <v>30831</v>
          </cell>
        </row>
        <row r="107">
          <cell r="F107" t="str">
            <v>45hc.com</v>
          </cell>
          <cell r="G107" t="str">
            <v>30832</v>
          </cell>
        </row>
        <row r="108">
          <cell r="F108" t="str">
            <v>46degrees.net</v>
          </cell>
          <cell r="G108" t="str">
            <v>30833</v>
          </cell>
        </row>
        <row r="109">
          <cell r="F109" t="str">
            <v>4cast.tv</v>
          </cell>
          <cell r="G109" t="str">
            <v>30834</v>
          </cell>
        </row>
        <row r="110">
          <cell r="F110" t="str">
            <v>4cinsights.com</v>
          </cell>
          <cell r="G110" t="str">
            <v>30835</v>
          </cell>
        </row>
        <row r="111">
          <cell r="F111" t="str">
            <v>4fudi.com</v>
          </cell>
          <cell r="G111" t="str">
            <v>30836</v>
          </cell>
        </row>
        <row r="112">
          <cell r="F112" t="str">
            <v>4iq.com</v>
          </cell>
          <cell r="G112" t="str">
            <v>30837</v>
          </cell>
        </row>
        <row r="113">
          <cell r="F113" t="str">
            <v>4me4we.com</v>
          </cell>
          <cell r="G113" t="str">
            <v>30838</v>
          </cell>
        </row>
        <row r="114">
          <cell r="F114" t="str">
            <v>4quant.com</v>
          </cell>
          <cell r="G114" t="str">
            <v>30839</v>
          </cell>
        </row>
        <row r="115">
          <cell r="F115" t="str">
            <v>4s.16888.com</v>
          </cell>
          <cell r="G115" t="str">
            <v>30840</v>
          </cell>
        </row>
        <row r="116">
          <cell r="F116" t="str">
            <v>4scotty.com</v>
          </cell>
          <cell r="G116" t="str">
            <v>30841</v>
          </cell>
        </row>
        <row r="117">
          <cell r="F117" t="str">
            <v>4soils.com</v>
          </cell>
          <cell r="G117" t="str">
            <v>30842</v>
          </cell>
        </row>
        <row r="118">
          <cell r="F118" t="str">
            <v>4suites.co.uk</v>
          </cell>
          <cell r="G118" t="str">
            <v>30843</v>
          </cell>
        </row>
        <row r="119">
          <cell r="F119" t="str">
            <v>4thaspect.com</v>
          </cell>
          <cell r="G119" t="str">
            <v>30844</v>
          </cell>
        </row>
        <row r="120">
          <cell r="F120" t="str">
            <v>4thetable.com</v>
          </cell>
          <cell r="G120" t="str">
            <v>30845</v>
          </cell>
        </row>
        <row r="121">
          <cell r="F121" t="str">
            <v>4wrdtech.com</v>
          </cell>
          <cell r="G121" t="str">
            <v>30846</v>
          </cell>
        </row>
        <row r="122">
          <cell r="F122" t="str">
            <v>4xlabs.co</v>
          </cell>
          <cell r="G122" t="str">
            <v>30847</v>
          </cell>
        </row>
        <row r="123">
          <cell r="F123" t="str">
            <v>500miles.io</v>
          </cell>
          <cell r="G123" t="str">
            <v>30848</v>
          </cell>
        </row>
        <row r="124">
          <cell r="F124" t="str">
            <v>500videos.com</v>
          </cell>
          <cell r="G124" t="str">
            <v>30849</v>
          </cell>
        </row>
        <row r="125">
          <cell r="F125" t="str">
            <v>51autogo.com</v>
          </cell>
          <cell r="G125" t="str">
            <v>30850</v>
          </cell>
        </row>
        <row r="126">
          <cell r="F126" t="str">
            <v>51intern.com</v>
          </cell>
          <cell r="G126" t="str">
            <v>30851</v>
          </cell>
        </row>
        <row r="127">
          <cell r="F127" t="str">
            <v>51maps.com</v>
          </cell>
          <cell r="G127" t="str">
            <v>30852</v>
          </cell>
        </row>
        <row r="128">
          <cell r="F128" t="str">
            <v>51play.com</v>
          </cell>
          <cell r="G128" t="str">
            <v>30853</v>
          </cell>
        </row>
        <row r="129">
          <cell r="F129" t="str">
            <v>51shebao.com</v>
          </cell>
          <cell r="G129" t="str">
            <v>30854</v>
          </cell>
        </row>
        <row r="130">
          <cell r="F130" t="str">
            <v>51wofang.com</v>
          </cell>
          <cell r="G130" t="str">
            <v>30855</v>
          </cell>
        </row>
        <row r="131">
          <cell r="F131" t="str">
            <v>51yche.com</v>
          </cell>
          <cell r="G131" t="str">
            <v>30856</v>
          </cell>
        </row>
        <row r="132">
          <cell r="F132" t="str">
            <v>5analytics.com</v>
          </cell>
          <cell r="G132" t="str">
            <v>30857</v>
          </cell>
        </row>
        <row r="133">
          <cell r="F133" t="str">
            <v>5app.com</v>
          </cell>
          <cell r="G133" t="str">
            <v>30858</v>
          </cell>
        </row>
        <row r="134">
          <cell r="F134" t="str">
            <v>5by.com</v>
          </cell>
          <cell r="G134" t="str">
            <v>30859</v>
          </cell>
        </row>
        <row r="135">
          <cell r="F135" t="str">
            <v>5milesapp.com</v>
          </cell>
          <cell r="G135" t="str">
            <v>30860</v>
          </cell>
        </row>
        <row r="136">
          <cell r="F136" t="str">
            <v>5mshoppers.com</v>
          </cell>
          <cell r="G136" t="str">
            <v>30861</v>
          </cell>
        </row>
        <row r="137">
          <cell r="F137" t="str">
            <v>5screensmedia.com</v>
          </cell>
          <cell r="G137" t="str">
            <v>30862</v>
          </cell>
        </row>
        <row r="138">
          <cell r="F138" t="str">
            <v>5skills.me</v>
          </cell>
          <cell r="G138" t="str">
            <v>30863</v>
          </cell>
        </row>
        <row r="139">
          <cell r="F139" t="str">
            <v>5starmobiles.com</v>
          </cell>
          <cell r="G139" t="str">
            <v>30864</v>
          </cell>
        </row>
        <row r="140">
          <cell r="F140" t="str">
            <v>5thavemedia.com</v>
          </cell>
          <cell r="G140" t="str">
            <v>30865</v>
          </cell>
        </row>
        <row r="141">
          <cell r="F141" t="str">
            <v>6apt.com</v>
          </cell>
          <cell r="G141" t="str">
            <v>30866</v>
          </cell>
        </row>
        <row r="142">
          <cell r="F142" t="str">
            <v>6renyou.com</v>
          </cell>
          <cell r="G142" t="str">
            <v>30867</v>
          </cell>
        </row>
        <row r="143">
          <cell r="F143" t="str">
            <v>6salternatives.com</v>
          </cell>
          <cell r="G143" t="str">
            <v>30868</v>
          </cell>
        </row>
        <row r="144">
          <cell r="F144" t="str">
            <v>6scan.com</v>
          </cell>
          <cell r="G144" t="str">
            <v>30869</v>
          </cell>
        </row>
        <row r="145">
          <cell r="F145" t="str">
            <v>6sense.com</v>
          </cell>
          <cell r="G145" t="str">
            <v>30870</v>
          </cell>
        </row>
        <row r="146">
          <cell r="F146" t="str">
            <v>6tribes.com</v>
          </cell>
          <cell r="G146" t="str">
            <v>30871</v>
          </cell>
        </row>
        <row r="147">
          <cell r="F147" t="str">
            <v>7-chord.com</v>
          </cell>
          <cell r="G147" t="str">
            <v>30872</v>
          </cell>
        </row>
        <row r="148">
          <cell r="F148" t="str">
            <v>71lbs.com</v>
          </cell>
          <cell r="G148" t="str">
            <v>30873</v>
          </cell>
        </row>
        <row r="149">
          <cell r="F149" t="str">
            <v>720.fi</v>
          </cell>
          <cell r="G149" t="str">
            <v>30874</v>
          </cell>
        </row>
        <row r="150">
          <cell r="F150" t="str">
            <v>75f.io</v>
          </cell>
          <cell r="G150" t="str">
            <v>30875</v>
          </cell>
        </row>
        <row r="151">
          <cell r="F151" t="str">
            <v>7ihc.com</v>
          </cell>
          <cell r="G151" t="str">
            <v>30876</v>
          </cell>
        </row>
        <row r="152">
          <cell r="F152" t="str">
            <v>7parkdata.com</v>
          </cell>
          <cell r="G152" t="str">
            <v>30877</v>
          </cell>
        </row>
        <row r="153">
          <cell r="F153" t="str">
            <v>7pmanywhere.com</v>
          </cell>
          <cell r="G153" t="str">
            <v>30878</v>
          </cell>
        </row>
        <row r="154">
          <cell r="F154" t="str">
            <v>7shifts.com</v>
          </cell>
          <cell r="G154" t="str">
            <v>30879</v>
          </cell>
        </row>
        <row r="155">
          <cell r="F155" t="str">
            <v>850sportsapp.com</v>
          </cell>
          <cell r="G155" t="str">
            <v>30880</v>
          </cell>
        </row>
        <row r="156">
          <cell r="F156" t="str">
            <v>8digits.com</v>
          </cell>
          <cell r="G156" t="str">
            <v>30881</v>
          </cell>
        </row>
        <row r="157">
          <cell r="F157" t="str">
            <v>8i.com</v>
          </cell>
          <cell r="G157" t="str">
            <v>30882</v>
          </cell>
        </row>
        <row r="158">
          <cell r="F158" t="str">
            <v>8power.com</v>
          </cell>
          <cell r="G158" t="str">
            <v>30883</v>
          </cell>
        </row>
        <row r="159">
          <cell r="F159" t="str">
            <v>8securities.com</v>
          </cell>
          <cell r="G159" t="str">
            <v>30884</v>
          </cell>
        </row>
        <row r="160">
          <cell r="F160" t="str">
            <v>8stem.com</v>
          </cell>
          <cell r="G160" t="str">
            <v>30885</v>
          </cell>
        </row>
        <row r="161">
          <cell r="F161" t="str">
            <v>8thwall.com</v>
          </cell>
          <cell r="G161" t="str">
            <v>30886</v>
          </cell>
        </row>
        <row r="162">
          <cell r="F162" t="str">
            <v>8vance.com</v>
          </cell>
          <cell r="G162" t="str">
            <v>30887</v>
          </cell>
        </row>
        <row r="163">
          <cell r="F163" t="str">
            <v>8villages.com</v>
          </cell>
          <cell r="G163" t="str">
            <v>30888</v>
          </cell>
        </row>
        <row r="164">
          <cell r="F164" t="str">
            <v>8win.com</v>
          </cell>
          <cell r="G164" t="str">
            <v>30889</v>
          </cell>
        </row>
        <row r="165">
          <cell r="F165" t="str">
            <v>909c.fr</v>
          </cell>
          <cell r="G165" t="str">
            <v>30890</v>
          </cell>
        </row>
        <row r="166">
          <cell r="F166" t="str">
            <v>90sec.me</v>
          </cell>
          <cell r="G166" t="str">
            <v>30891</v>
          </cell>
        </row>
        <row r="167">
          <cell r="F167" t="str">
            <v>90seconds.com</v>
          </cell>
          <cell r="G167" t="str">
            <v>30892</v>
          </cell>
        </row>
        <row r="168">
          <cell r="F168" t="str">
            <v>91app.com</v>
          </cell>
          <cell r="G168" t="str">
            <v>30893</v>
          </cell>
        </row>
        <row r="169">
          <cell r="F169" t="str">
            <v>91golf.com</v>
          </cell>
          <cell r="G169" t="str">
            <v>30894</v>
          </cell>
        </row>
        <row r="170">
          <cell r="F170" t="str">
            <v>91mobiles.com</v>
          </cell>
          <cell r="G170" t="str">
            <v>30895</v>
          </cell>
        </row>
        <row r="171">
          <cell r="F171" t="str">
            <v>99dresses.com</v>
          </cell>
          <cell r="G171" t="str">
            <v>30896</v>
          </cell>
        </row>
        <row r="172">
          <cell r="F172" t="str">
            <v>99drones.com</v>
          </cell>
          <cell r="G172" t="str">
            <v>30897</v>
          </cell>
        </row>
        <row r="173">
          <cell r="F173" t="str">
            <v>99jobs.com</v>
          </cell>
          <cell r="G173" t="str">
            <v>30898</v>
          </cell>
        </row>
        <row r="174">
          <cell r="F174" t="str">
            <v>99motos.com</v>
          </cell>
          <cell r="G174" t="str">
            <v>30899</v>
          </cell>
        </row>
        <row r="175">
          <cell r="F175" t="str">
            <v>99taxis.com</v>
          </cell>
          <cell r="G175" t="str">
            <v>30900</v>
          </cell>
        </row>
        <row r="176">
          <cell r="F176" t="str">
            <v>9cookies.com</v>
          </cell>
          <cell r="G176" t="str">
            <v>30901</v>
          </cell>
        </row>
        <row r="177">
          <cell r="F177" t="str">
            <v>9tong.com</v>
          </cell>
          <cell r="G177" t="str">
            <v>30902</v>
          </cell>
        </row>
        <row r="178">
          <cell r="F178" t="str">
            <v>a.ki</v>
          </cell>
          <cell r="G178" t="str">
            <v>30903</v>
          </cell>
        </row>
        <row r="179">
          <cell r="F179" t="str">
            <v>a2zlogix.com</v>
          </cell>
          <cell r="G179" t="str">
            <v>30904</v>
          </cell>
        </row>
        <row r="180">
          <cell r="F180" t="str">
            <v>a33studio.com</v>
          </cell>
          <cell r="G180" t="str">
            <v>30905</v>
          </cell>
        </row>
        <row r="181">
          <cell r="F181" t="str">
            <v>a4c.us</v>
          </cell>
          <cell r="G181" t="str">
            <v>30906</v>
          </cell>
        </row>
        <row r="182">
          <cell r="F182" t="str">
            <v>a4data.com</v>
          </cell>
          <cell r="G182" t="str">
            <v>30907</v>
          </cell>
        </row>
        <row r="183">
          <cell r="F183" t="str">
            <v>a4everyone.com</v>
          </cell>
          <cell r="G183" t="str">
            <v>30908</v>
          </cell>
        </row>
        <row r="184">
          <cell r="F184" t="str">
            <v>aaptiv.com</v>
          </cell>
          <cell r="G184" t="str">
            <v>30909</v>
          </cell>
        </row>
        <row r="185">
          <cell r="F185" t="str">
            <v>aardvarkcompare.com</v>
          </cell>
          <cell r="G185" t="str">
            <v>30910</v>
          </cell>
        </row>
        <row r="186">
          <cell r="F186" t="str">
            <v>aarki.com</v>
          </cell>
          <cell r="G186" t="str">
            <v>30911</v>
          </cell>
        </row>
        <row r="187">
          <cell r="F187" t="str">
            <v>aasaanjobs.com</v>
          </cell>
          <cell r="G187" t="str">
            <v>30912</v>
          </cell>
        </row>
        <row r="188">
          <cell r="F188" t="str">
            <v>abaad.ae</v>
          </cell>
          <cell r="G188" t="str">
            <v>30913</v>
          </cell>
        </row>
        <row r="189">
          <cell r="F189" t="str">
            <v>abaka.me</v>
          </cell>
          <cell r="G189" t="str">
            <v>30914</v>
          </cell>
        </row>
        <row r="190">
          <cell r="F190" t="str">
            <v>abakus.me</v>
          </cell>
          <cell r="G190" t="str">
            <v>30915</v>
          </cell>
        </row>
        <row r="191">
          <cell r="F191" t="str">
            <v>abarisllc.com</v>
          </cell>
          <cell r="G191" t="str">
            <v>30916</v>
          </cell>
        </row>
        <row r="192">
          <cell r="F192" t="str">
            <v>abbi.io</v>
          </cell>
          <cell r="G192" t="str">
            <v>30917</v>
          </cell>
        </row>
        <row r="193">
          <cell r="F193" t="str">
            <v>abboom.com</v>
          </cell>
          <cell r="G193" t="str">
            <v>30918</v>
          </cell>
        </row>
        <row r="194">
          <cell r="F194" t="str">
            <v>abcmob.com</v>
          </cell>
          <cell r="G194" t="str">
            <v>30919</v>
          </cell>
        </row>
        <row r="195">
          <cell r="F195" t="str">
            <v>abcodia.com</v>
          </cell>
          <cell r="G195" t="str">
            <v>30920</v>
          </cell>
        </row>
        <row r="196">
          <cell r="F196" t="str">
            <v>abeja.asia</v>
          </cell>
          <cell r="G196" t="str">
            <v>30921</v>
          </cell>
        </row>
        <row r="197">
          <cell r="F197" t="str">
            <v>abigailstewart.com</v>
          </cell>
          <cell r="G197" t="str">
            <v>30922</v>
          </cell>
        </row>
        <row r="198">
          <cell r="F198" t="str">
            <v>abililife.com</v>
          </cell>
          <cell r="G198" t="str">
            <v>30923</v>
          </cell>
        </row>
        <row r="199">
          <cell r="F199" t="str">
            <v>abiobot.io</v>
          </cell>
          <cell r="G199" t="str">
            <v>30924</v>
          </cell>
        </row>
        <row r="200">
          <cell r="F200" t="str">
            <v>ablelending.com</v>
          </cell>
          <cell r="G200" t="str">
            <v>30925</v>
          </cell>
        </row>
        <row r="201">
          <cell r="F201" t="str">
            <v>ablrate.com</v>
          </cell>
          <cell r="G201" t="str">
            <v>30926</v>
          </cell>
        </row>
        <row r="202">
          <cell r="F202" t="str">
            <v>ably.io</v>
          </cell>
          <cell r="G202" t="str">
            <v>30927</v>
          </cell>
        </row>
        <row r="203">
          <cell r="F203" t="str">
            <v>abodo.com</v>
          </cell>
          <cell r="G203" t="str">
            <v>30928</v>
          </cell>
        </row>
        <row r="204">
          <cell r="F204" t="str">
            <v>about.datalogue.io</v>
          </cell>
          <cell r="G204" t="str">
            <v>30929</v>
          </cell>
        </row>
        <row r="205">
          <cell r="F205" t="str">
            <v>about.moi.st</v>
          </cell>
          <cell r="G205" t="str">
            <v>30930</v>
          </cell>
        </row>
        <row r="206">
          <cell r="F206" t="str">
            <v>about.naviaddress.com</v>
          </cell>
          <cell r="G206" t="str">
            <v>30931</v>
          </cell>
        </row>
        <row r="207">
          <cell r="F207" t="str">
            <v>about.particlenews.com</v>
          </cell>
          <cell r="G207" t="str">
            <v>30932</v>
          </cell>
        </row>
        <row r="208">
          <cell r="F208" t="str">
            <v>aboutconecter.com</v>
          </cell>
          <cell r="G208" t="str">
            <v>30933</v>
          </cell>
        </row>
        <row r="209">
          <cell r="F209" t="str">
            <v>aboutlife.com</v>
          </cell>
          <cell r="G209" t="str">
            <v>30934</v>
          </cell>
        </row>
        <row r="210">
          <cell r="F210" t="str">
            <v>aboutmystar.com</v>
          </cell>
          <cell r="G210" t="str">
            <v>30935</v>
          </cell>
        </row>
        <row r="211">
          <cell r="F211" t="str">
            <v>aboutourwork.com</v>
          </cell>
          <cell r="G211" t="str">
            <v>30936</v>
          </cell>
        </row>
        <row r="212">
          <cell r="F212" t="str">
            <v>abroaders.com</v>
          </cell>
          <cell r="G212" t="str">
            <v>30937</v>
          </cell>
        </row>
        <row r="213">
          <cell r="F213" t="str">
            <v>absentiavr.com</v>
          </cell>
          <cell r="G213" t="str">
            <v>30938</v>
          </cell>
        </row>
        <row r="214">
          <cell r="F214" t="str">
            <v>abtum-inc.com</v>
          </cell>
          <cell r="G214" t="str">
            <v>30939</v>
          </cell>
        </row>
        <row r="215">
          <cell r="F215" t="str">
            <v>abukai.com</v>
          </cell>
          <cell r="G215" t="str">
            <v>30940</v>
          </cell>
        </row>
        <row r="216">
          <cell r="F216" t="str">
            <v>abzorbagames.com</v>
          </cell>
          <cell r="G216" t="str">
            <v>30941</v>
          </cell>
        </row>
        <row r="217">
          <cell r="F217" t="str">
            <v>academia.com.co</v>
          </cell>
          <cell r="G217" t="str">
            <v>30942</v>
          </cell>
        </row>
        <row r="218">
          <cell r="F218" t="str">
            <v>academyxi.com</v>
          </cell>
          <cell r="G218" t="str">
            <v>30943</v>
          </cell>
        </row>
        <row r="219">
          <cell r="F219" t="str">
            <v>acadine.com</v>
          </cell>
          <cell r="G219" t="str">
            <v>30944</v>
          </cell>
        </row>
        <row r="220">
          <cell r="F220" t="str">
            <v>acaexpress.com</v>
          </cell>
          <cell r="G220" t="str">
            <v>30945</v>
          </cell>
        </row>
        <row r="221">
          <cell r="F221" t="str">
            <v>acaia.co</v>
          </cell>
          <cell r="G221" t="str">
            <v>30946</v>
          </cell>
        </row>
        <row r="222">
          <cell r="F222" t="str">
            <v>acalvio.com</v>
          </cell>
          <cell r="G222" t="str">
            <v>30947</v>
          </cell>
        </row>
        <row r="223">
          <cell r="F223" t="str">
            <v>acamica.com</v>
          </cell>
          <cell r="G223" t="str">
            <v>30948</v>
          </cell>
        </row>
        <row r="224">
          <cell r="F224" t="str">
            <v>accelario.com</v>
          </cell>
          <cell r="G224" t="str">
            <v>30949</v>
          </cell>
        </row>
        <row r="225">
          <cell r="F225" t="str">
            <v>acceleratedvision.com</v>
          </cell>
          <cell r="G225" t="str">
            <v>30950</v>
          </cell>
        </row>
        <row r="226">
          <cell r="F226" t="str">
            <v>acceleratelearning.com</v>
          </cell>
          <cell r="G226" t="str">
            <v>30951</v>
          </cell>
        </row>
        <row r="227">
          <cell r="F227" t="str">
            <v>accengage.com</v>
          </cell>
          <cell r="G227" t="str">
            <v>30952</v>
          </cell>
        </row>
        <row r="228">
          <cell r="F228" t="str">
            <v>acceptly.com</v>
          </cell>
          <cell r="G228" t="str">
            <v>30953</v>
          </cell>
        </row>
        <row r="229">
          <cell r="F229" t="str">
            <v>accern.com</v>
          </cell>
          <cell r="G229" t="str">
            <v>30954</v>
          </cell>
        </row>
        <row r="230">
          <cell r="F230" t="str">
            <v>accessbillpayservices.com</v>
          </cell>
          <cell r="G230" t="str">
            <v>30955</v>
          </cell>
        </row>
        <row r="231">
          <cell r="F231" t="str">
            <v>accessmobileinc.com</v>
          </cell>
          <cell r="G231" t="str">
            <v>30956</v>
          </cell>
        </row>
        <row r="232">
          <cell r="F232" t="str">
            <v>accesspay.com</v>
          </cell>
          <cell r="G232" t="str">
            <v>30957</v>
          </cell>
        </row>
        <row r="233">
          <cell r="F233" t="str">
            <v>acclaimd.com</v>
          </cell>
          <cell r="G233" t="str">
            <v>30958</v>
          </cell>
        </row>
        <row r="234">
          <cell r="F234" t="str">
            <v>accomplice.io</v>
          </cell>
          <cell r="G234" t="str">
            <v>30959</v>
          </cell>
        </row>
        <row r="235">
          <cell r="F235" t="str">
            <v>accomplysh.com</v>
          </cell>
          <cell r="G235" t="str">
            <v>30960</v>
          </cell>
        </row>
        <row r="236">
          <cell r="F236" t="str">
            <v>accordionhealth.com</v>
          </cell>
          <cell r="G236" t="str">
            <v>30961</v>
          </cell>
        </row>
        <row r="237">
          <cell r="F237" t="str">
            <v>accountablehq.com</v>
          </cell>
          <cell r="G237" t="str">
            <v>30962</v>
          </cell>
        </row>
        <row r="238">
          <cell r="F238" t="str">
            <v>accredible.com</v>
          </cell>
          <cell r="G238" t="str">
            <v>30963</v>
          </cell>
        </row>
        <row r="239">
          <cell r="F239" t="str">
            <v>accrualify.com</v>
          </cell>
          <cell r="G239" t="str">
            <v>30964</v>
          </cell>
        </row>
        <row r="240">
          <cell r="F240" t="str">
            <v>accups.com</v>
          </cell>
          <cell r="G240" t="str">
            <v>30965</v>
          </cell>
        </row>
        <row r="241">
          <cell r="F241" t="str">
            <v>accusonus.com</v>
          </cell>
          <cell r="G241" t="str">
            <v>30966</v>
          </cell>
        </row>
        <row r="242">
          <cell r="F242" t="str">
            <v>accutrainee.com</v>
          </cell>
          <cell r="G242" t="str">
            <v>30967</v>
          </cell>
        </row>
        <row r="243">
          <cell r="F243" t="str">
            <v>aceable.com</v>
          </cell>
          <cell r="G243" t="str">
            <v>30968</v>
          </cell>
        </row>
        <row r="244">
          <cell r="F244" t="str">
            <v>aceconsensus.com</v>
          </cell>
          <cell r="G244" t="str">
            <v>30969</v>
          </cell>
        </row>
        <row r="245">
          <cell r="F245" t="str">
            <v>acehealth.co</v>
          </cell>
          <cell r="G245" t="str">
            <v>30970</v>
          </cell>
        </row>
        <row r="246">
          <cell r="F246" t="str">
            <v>aceitafacil.com</v>
          </cell>
          <cell r="G246" t="str">
            <v>30971</v>
          </cell>
        </row>
        <row r="247">
          <cell r="F247" t="str">
            <v>aceportal.com</v>
          </cell>
          <cell r="G247" t="str">
            <v>30972</v>
          </cell>
        </row>
        <row r="248">
          <cell r="F248" t="str">
            <v>achieved.co</v>
          </cell>
          <cell r="G248" t="str">
            <v>30973</v>
          </cell>
        </row>
        <row r="249">
          <cell r="F249" t="str">
            <v>achievelending.com</v>
          </cell>
          <cell r="G249" t="str">
            <v>30974</v>
          </cell>
        </row>
        <row r="250">
          <cell r="F250" t="str">
            <v>acompli.com</v>
          </cell>
          <cell r="G250" t="str">
            <v>30975</v>
          </cell>
        </row>
        <row r="251">
          <cell r="F251" t="str">
            <v>acopio.org</v>
          </cell>
          <cell r="G251" t="str">
            <v>30976</v>
          </cell>
        </row>
        <row r="252">
          <cell r="F252" t="str">
            <v>acorns.com</v>
          </cell>
          <cell r="G252" t="str">
            <v>30977</v>
          </cell>
        </row>
        <row r="253">
          <cell r="F253" t="str">
            <v>acquatelecom.com</v>
          </cell>
          <cell r="G253" t="str">
            <v>30978</v>
          </cell>
        </row>
        <row r="254">
          <cell r="F254" t="str">
            <v>acredesigns.com</v>
          </cell>
          <cell r="G254" t="str">
            <v>30979</v>
          </cell>
        </row>
        <row r="255">
          <cell r="F255" t="str">
            <v>acrobatiq.com</v>
          </cell>
          <cell r="G255" t="str">
            <v>30980</v>
          </cell>
        </row>
        <row r="256">
          <cell r="F256" t="str">
            <v>acrossio.com</v>
          </cell>
          <cell r="G256" t="str">
            <v>30981</v>
          </cell>
        </row>
        <row r="257">
          <cell r="F257" t="str">
            <v>actifile.com</v>
          </cell>
          <cell r="G257" t="str">
            <v>30982</v>
          </cell>
        </row>
        <row r="258">
          <cell r="F258" t="str">
            <v>actinate.com</v>
          </cell>
          <cell r="G258" t="str">
            <v>30983</v>
          </cell>
        </row>
        <row r="259">
          <cell r="F259" t="str">
            <v>action2quare.com</v>
          </cell>
          <cell r="G259" t="str">
            <v>30984</v>
          </cell>
        </row>
        <row r="260">
          <cell r="F260" t="str">
            <v>actionalert.com</v>
          </cell>
          <cell r="G260" t="str">
            <v>30985</v>
          </cell>
        </row>
        <row r="261">
          <cell r="F261" t="str">
            <v>actioniq.com</v>
          </cell>
          <cell r="G261" t="str">
            <v>30986</v>
          </cell>
        </row>
        <row r="262">
          <cell r="F262" t="str">
            <v>actionsprout.com</v>
          </cell>
          <cell r="G262" t="str">
            <v>30987</v>
          </cell>
        </row>
        <row r="263">
          <cell r="F263" t="str">
            <v>actionx.com</v>
          </cell>
          <cell r="G263" t="str">
            <v>30988</v>
          </cell>
        </row>
        <row r="264">
          <cell r="F264" t="str">
            <v>activate.bloglovin.com</v>
          </cell>
          <cell r="G264" t="str">
            <v>30989</v>
          </cell>
        </row>
        <row r="265">
          <cell r="F265" t="str">
            <v>activatenetworks.net</v>
          </cell>
          <cell r="G265" t="str">
            <v>30990</v>
          </cell>
        </row>
        <row r="266">
          <cell r="F266" t="str">
            <v>activatetechnologies.co.uk</v>
          </cell>
          <cell r="G266" t="str">
            <v>30991</v>
          </cell>
        </row>
        <row r="267">
          <cell r="F267" t="str">
            <v>activationmobile.com</v>
          </cell>
          <cell r="G267" t="str">
            <v>30992</v>
          </cell>
        </row>
        <row r="268">
          <cell r="F268" t="str">
            <v>active.ai</v>
          </cell>
          <cell r="G268" t="str">
            <v>30993</v>
          </cell>
        </row>
        <row r="269">
          <cell r="F269" t="str">
            <v>activegift.me</v>
          </cell>
          <cell r="G269" t="str">
            <v>30994</v>
          </cell>
        </row>
        <row r="270">
          <cell r="F270" t="str">
            <v>activehours.com</v>
          </cell>
          <cell r="G270" t="str">
            <v>30995</v>
          </cell>
        </row>
        <row r="271">
          <cell r="F271" t="str">
            <v>activelocation.com</v>
          </cell>
          <cell r="G271" t="str">
            <v>30996</v>
          </cell>
        </row>
        <row r="272">
          <cell r="F272" t="str">
            <v>activelylearn.com</v>
          </cell>
          <cell r="G272" t="str">
            <v>30997</v>
          </cell>
        </row>
        <row r="273">
          <cell r="F273" t="str">
            <v>activenettech.com</v>
          </cell>
          <cell r="G273" t="str">
            <v>30998</v>
          </cell>
        </row>
        <row r="274">
          <cell r="F274" t="str">
            <v>activityhero.com</v>
          </cell>
          <cell r="G274" t="str">
            <v>30999</v>
          </cell>
        </row>
        <row r="275">
          <cell r="F275" t="str">
            <v>activityrocket.com</v>
          </cell>
          <cell r="G275" t="str">
            <v>31000</v>
          </cell>
        </row>
        <row r="276">
          <cell r="F276" t="str">
            <v>activitystream.com</v>
          </cell>
          <cell r="G276" t="str">
            <v>31001</v>
          </cell>
        </row>
        <row r="277">
          <cell r="F277" t="str">
            <v>actofit.com</v>
          </cell>
          <cell r="G277" t="str">
            <v>31002</v>
          </cell>
        </row>
        <row r="278">
          <cell r="F278" t="str">
            <v>actonmagic.com</v>
          </cell>
          <cell r="G278" t="str">
            <v>31003</v>
          </cell>
        </row>
        <row r="279">
          <cell r="F279" t="str">
            <v>actvcontent.com</v>
          </cell>
          <cell r="G279" t="str">
            <v>31004</v>
          </cell>
        </row>
        <row r="280">
          <cell r="F280" t="str">
            <v>actvt.com</v>
          </cell>
          <cell r="G280" t="str">
            <v>31005</v>
          </cell>
        </row>
        <row r="281">
          <cell r="F281" t="str">
            <v>acusense.ai</v>
          </cell>
          <cell r="G281" t="str">
            <v>31006</v>
          </cell>
        </row>
        <row r="282">
          <cell r="F282" t="str">
            <v>acuteiq.com</v>
          </cell>
          <cell r="G282" t="str">
            <v>31007</v>
          </cell>
        </row>
        <row r="283">
          <cell r="F283" t="str">
            <v>acyclica.com</v>
          </cell>
          <cell r="G283" t="str">
            <v>31008</v>
          </cell>
        </row>
        <row r="284">
          <cell r="F284" t="str">
            <v>ad-venture.tv</v>
          </cell>
          <cell r="G284" t="str">
            <v>31009</v>
          </cell>
        </row>
        <row r="285">
          <cell r="F285" t="str">
            <v>ad2014.it</v>
          </cell>
          <cell r="G285" t="str">
            <v>31010</v>
          </cell>
        </row>
        <row r="286">
          <cell r="F286" t="str">
            <v>adabra.com</v>
          </cell>
          <cell r="G286" t="str">
            <v>31011</v>
          </cell>
        </row>
        <row r="287">
          <cell r="F287" t="str">
            <v>adadapted.com</v>
          </cell>
          <cell r="G287" t="str">
            <v>31012</v>
          </cell>
        </row>
        <row r="288">
          <cell r="F288" t="str">
            <v>adallom.com</v>
          </cell>
          <cell r="G288" t="str">
            <v>31013</v>
          </cell>
        </row>
        <row r="289">
          <cell r="F289" t="str">
            <v>adaptemy.com</v>
          </cell>
          <cell r="G289" t="str">
            <v>31015</v>
          </cell>
        </row>
        <row r="290">
          <cell r="F290" t="str">
            <v>adaptiveadvertising.biz</v>
          </cell>
          <cell r="G290" t="str">
            <v>31016</v>
          </cell>
        </row>
        <row r="291">
          <cell r="F291" t="str">
            <v>adaptivecity.com</v>
          </cell>
          <cell r="G291" t="str">
            <v>31017</v>
          </cell>
        </row>
        <row r="292">
          <cell r="F292" t="str">
            <v>adaptivem.com</v>
          </cell>
          <cell r="G292" t="str">
            <v>31018</v>
          </cell>
        </row>
        <row r="293">
          <cell r="F293" t="str">
            <v>adaptivewell.com</v>
          </cell>
          <cell r="G293" t="str">
            <v>31019</v>
          </cell>
        </row>
        <row r="294">
          <cell r="F294" t="str">
            <v>adaptly.com</v>
          </cell>
          <cell r="G294" t="str">
            <v>31020</v>
          </cell>
        </row>
        <row r="295">
          <cell r="F295" t="str">
            <v>adarapower.com</v>
          </cell>
          <cell r="G295" t="str">
            <v>31021</v>
          </cell>
        </row>
        <row r="296">
          <cell r="F296" t="str">
            <v>adavow.com</v>
          </cell>
          <cell r="G296" t="str">
            <v>31022</v>
          </cell>
        </row>
        <row r="297">
          <cell r="F297" t="str">
            <v>adbira.com</v>
          </cell>
          <cell r="G297" t="str">
            <v>31023</v>
          </cell>
        </row>
        <row r="298">
          <cell r="F298" t="str">
            <v>adbrain.com</v>
          </cell>
          <cell r="G298" t="str">
            <v>31024</v>
          </cell>
        </row>
        <row r="299">
          <cell r="F299" t="str">
            <v>adcade.com</v>
          </cell>
          <cell r="G299" t="str">
            <v>31025</v>
          </cell>
        </row>
        <row r="300">
          <cell r="F300" t="str">
            <v>adcamp.ru</v>
          </cell>
          <cell r="G300" t="str">
            <v>31026</v>
          </cell>
        </row>
        <row r="301">
          <cell r="F301" t="str">
            <v>adchoiceinc.com</v>
          </cell>
          <cell r="G301" t="str">
            <v>31027</v>
          </cell>
        </row>
        <row r="302">
          <cell r="F302" t="str">
            <v>adcrimson.com</v>
          </cell>
          <cell r="G302" t="str">
            <v>31028</v>
          </cell>
        </row>
        <row r="303">
          <cell r="F303" t="str">
            <v>adcrowd.com</v>
          </cell>
          <cell r="G303" t="str">
            <v>31029</v>
          </cell>
        </row>
        <row r="304">
          <cell r="F304" t="str">
            <v>addadim.com</v>
          </cell>
          <cell r="G304" t="str">
            <v>31030</v>
          </cell>
        </row>
        <row r="305">
          <cell r="F305" t="str">
            <v>addfleet.com</v>
          </cell>
          <cell r="G305" t="str">
            <v>31031</v>
          </cell>
        </row>
        <row r="306">
          <cell r="F306" t="str">
            <v>addgoals.com</v>
          </cell>
          <cell r="G306" t="str">
            <v>31032</v>
          </cell>
        </row>
        <row r="307">
          <cell r="F307" t="str">
            <v>addicaid.com</v>
          </cell>
          <cell r="G307" t="str">
            <v>31033</v>
          </cell>
        </row>
        <row r="308">
          <cell r="F308" t="str">
            <v>addinghome.com</v>
          </cell>
          <cell r="G308" t="str">
            <v>31034</v>
          </cell>
        </row>
        <row r="309">
          <cell r="F309" t="str">
            <v>additiveortho.com</v>
          </cell>
          <cell r="G309" t="str">
            <v>31035</v>
          </cell>
        </row>
        <row r="310">
          <cell r="F310" t="str">
            <v>addo.zone</v>
          </cell>
          <cell r="G310" t="str">
            <v>31036</v>
          </cell>
        </row>
        <row r="311">
          <cell r="F311" t="str">
            <v>addshoppers.com</v>
          </cell>
          <cell r="G311" t="str">
            <v>31037</v>
          </cell>
        </row>
        <row r="312">
          <cell r="F312" t="str">
            <v>addstructure.com</v>
          </cell>
          <cell r="G312" t="str">
            <v>31038</v>
          </cell>
        </row>
        <row r="313">
          <cell r="F313" t="str">
            <v>adduplex.com</v>
          </cell>
          <cell r="G313" t="str">
            <v>31039</v>
          </cell>
        </row>
        <row r="314">
          <cell r="F314" t="str">
            <v>adello.com</v>
          </cell>
          <cell r="G314" t="str">
            <v>31040</v>
          </cell>
        </row>
        <row r="315">
          <cell r="F315" t="str">
            <v>adelphic.com</v>
          </cell>
          <cell r="G315" t="str">
            <v>31041</v>
          </cell>
        </row>
        <row r="316">
          <cell r="F316" t="str">
            <v>adeptcloud.com</v>
          </cell>
          <cell r="G316" t="str">
            <v>31042</v>
          </cell>
        </row>
        <row r="317">
          <cell r="F317" t="str">
            <v>adespresso.com</v>
          </cell>
          <cell r="G317" t="str">
            <v>31043</v>
          </cell>
        </row>
        <row r="318">
          <cell r="F318" t="str">
            <v>adexlink.com</v>
          </cell>
          <cell r="G318" t="str">
            <v>31044</v>
          </cell>
        </row>
        <row r="319">
          <cell r="F319" t="str">
            <v>adfaces.net</v>
          </cell>
          <cell r="G319" t="str">
            <v>31045</v>
          </cell>
        </row>
        <row r="320">
          <cell r="F320" t="str">
            <v>adfiki.com</v>
          </cell>
          <cell r="G320" t="str">
            <v>31046</v>
          </cell>
        </row>
        <row r="321">
          <cell r="F321" t="str">
            <v>adfora.com</v>
          </cell>
          <cell r="G321" t="str">
            <v>31047</v>
          </cell>
        </row>
        <row r="322">
          <cell r="F322" t="str">
            <v>adfreeq.com</v>
          </cell>
          <cell r="G322" t="str">
            <v>31048</v>
          </cell>
        </row>
        <row r="323">
          <cell r="F323" t="str">
            <v>adgreetz.com</v>
          </cell>
          <cell r="G323" t="str">
            <v>31049</v>
          </cell>
        </row>
        <row r="324">
          <cell r="F324" t="str">
            <v>adgrok.com</v>
          </cell>
          <cell r="G324" t="str">
            <v>31050</v>
          </cell>
        </row>
        <row r="325">
          <cell r="F325" t="str">
            <v>adherence-corp.com</v>
          </cell>
          <cell r="G325" t="str">
            <v>31051</v>
          </cell>
        </row>
        <row r="326">
          <cell r="F326" t="str">
            <v>adherial.com</v>
          </cell>
          <cell r="G326" t="str">
            <v>31052</v>
          </cell>
        </row>
        <row r="327">
          <cell r="F327" t="str">
            <v>adience.com</v>
          </cell>
          <cell r="G327" t="str">
            <v>31053</v>
          </cell>
        </row>
        <row r="328">
          <cell r="F328" t="str">
            <v>adikteev.com</v>
          </cell>
          <cell r="G328" t="str">
            <v>31054</v>
          </cell>
        </row>
        <row r="329">
          <cell r="F329" t="str">
            <v>adim8.com</v>
          </cell>
          <cell r="G329" t="str">
            <v>31055</v>
          </cell>
        </row>
        <row r="330">
          <cell r="F330" t="str">
            <v>adimo.co</v>
          </cell>
          <cell r="G330" t="str">
            <v>31056</v>
          </cell>
        </row>
        <row r="331">
          <cell r="F331" t="str">
            <v>adinch.com</v>
          </cell>
          <cell r="G331" t="str">
            <v>31057</v>
          </cell>
        </row>
        <row r="332">
          <cell r="F332" t="str">
            <v>adincon.com</v>
          </cell>
          <cell r="G332" t="str">
            <v>31058</v>
          </cell>
        </row>
        <row r="333">
          <cell r="F333" t="str">
            <v>adincube.com</v>
          </cell>
          <cell r="G333" t="str">
            <v>31059</v>
          </cell>
        </row>
        <row r="334">
          <cell r="F334" t="str">
            <v>adinnovation.co.jp</v>
          </cell>
          <cell r="G334" t="str">
            <v>31060</v>
          </cell>
        </row>
        <row r="335">
          <cell r="F335" t="str">
            <v>adiply.com</v>
          </cell>
          <cell r="G335" t="str">
            <v>31061</v>
          </cell>
        </row>
        <row r="336">
          <cell r="F336" t="str">
            <v>adistry.com</v>
          </cell>
          <cell r="G336" t="str">
            <v>31062</v>
          </cell>
        </row>
        <row r="337">
          <cell r="F337" t="str">
            <v>aditazz.com</v>
          </cell>
          <cell r="G337" t="str">
            <v>31063</v>
          </cell>
        </row>
        <row r="338">
          <cell r="F338" t="str">
            <v>aditive.com</v>
          </cell>
          <cell r="G338" t="str">
            <v>31064</v>
          </cell>
        </row>
        <row r="339">
          <cell r="F339" t="str">
            <v>adjacentapps.com</v>
          </cell>
          <cell r="G339" t="str">
            <v>31065</v>
          </cell>
        </row>
        <row r="340">
          <cell r="F340" t="str">
            <v>adjust.com</v>
          </cell>
          <cell r="G340" t="str">
            <v>31066</v>
          </cell>
        </row>
        <row r="341">
          <cell r="F341" t="str">
            <v>adknights.com</v>
          </cell>
          <cell r="G341" t="str">
            <v>31067</v>
          </cell>
        </row>
        <row r="342">
          <cell r="F342" t="str">
            <v>adku.com</v>
          </cell>
          <cell r="G342" t="str">
            <v>31068</v>
          </cell>
        </row>
        <row r="343">
          <cell r="F343" t="str">
            <v>adlatte.com</v>
          </cell>
          <cell r="G343" t="str">
            <v>31069</v>
          </cell>
        </row>
        <row r="344">
          <cell r="F344" t="str">
            <v>adlibmediation.com</v>
          </cell>
          <cell r="G344" t="str">
            <v>31070</v>
          </cell>
        </row>
        <row r="345">
          <cell r="F345" t="str">
            <v>adlibr.com</v>
          </cell>
          <cell r="G345" t="str">
            <v>31071</v>
          </cell>
        </row>
        <row r="346">
          <cell r="F346" t="str">
            <v>adlibrium.com</v>
          </cell>
          <cell r="G346" t="str">
            <v>31072</v>
          </cell>
        </row>
        <row r="347">
          <cell r="F347" t="str">
            <v>adlightning.com</v>
          </cell>
          <cell r="G347" t="str">
            <v>31073</v>
          </cell>
        </row>
        <row r="348">
          <cell r="F348" t="str">
            <v>adludio.com</v>
          </cell>
          <cell r="G348" t="str">
            <v>31074</v>
          </cell>
        </row>
        <row r="349">
          <cell r="F349" t="str">
            <v>adlyft.com</v>
          </cell>
          <cell r="G349" t="str">
            <v>31075</v>
          </cell>
        </row>
        <row r="350">
          <cell r="F350" t="str">
            <v>admanmedia.com</v>
          </cell>
          <cell r="G350" t="str">
            <v>31076</v>
          </cell>
        </row>
        <row r="351">
          <cell r="F351" t="str">
            <v>admantx.com</v>
          </cell>
          <cell r="G351" t="str">
            <v>31077</v>
          </cell>
        </row>
        <row r="352">
          <cell r="F352" t="str">
            <v>admassinc.com</v>
          </cell>
          <cell r="G352" t="str">
            <v>31078</v>
          </cell>
        </row>
        <row r="353">
          <cell r="F353" t="str">
            <v>admatic.com.br</v>
          </cell>
          <cell r="G353" t="str">
            <v>31079</v>
          </cell>
        </row>
        <row r="354">
          <cell r="F354" t="str">
            <v>admaze.ly</v>
          </cell>
          <cell r="G354" t="str">
            <v>31080</v>
          </cell>
        </row>
        <row r="355">
          <cell r="F355" t="str">
            <v>admedo.com</v>
          </cell>
          <cell r="G355" t="str">
            <v>31081</v>
          </cell>
        </row>
        <row r="356">
          <cell r="F356" t="str">
            <v>admetricks.com</v>
          </cell>
          <cell r="G356" t="str">
            <v>31082</v>
          </cell>
        </row>
        <row r="357">
          <cell r="F357" t="str">
            <v>admify.com</v>
          </cell>
          <cell r="G357" t="str">
            <v>31083</v>
          </cell>
        </row>
        <row r="358">
          <cell r="F358" t="str">
            <v>admingle.com</v>
          </cell>
          <cell r="G358" t="str">
            <v>31084</v>
          </cell>
        </row>
        <row r="359">
          <cell r="F359" t="str">
            <v>admitsee.com</v>
          </cell>
          <cell r="G359" t="str">
            <v>31085</v>
          </cell>
        </row>
        <row r="360">
          <cell r="F360" t="str">
            <v>admo.tv</v>
          </cell>
          <cell r="G360" t="str">
            <v>31086</v>
          </cell>
        </row>
        <row r="361">
          <cell r="F361" t="str">
            <v>admobius.com</v>
          </cell>
          <cell r="G361" t="str">
            <v>31087</v>
          </cell>
        </row>
        <row r="362">
          <cell r="F362" t="str">
            <v>admoment.com</v>
          </cell>
          <cell r="G362" t="str">
            <v>31088</v>
          </cell>
        </row>
        <row r="363">
          <cell r="F363" t="str">
            <v>admybrand.com</v>
          </cell>
          <cell r="G363" t="str">
            <v>31089</v>
          </cell>
        </row>
        <row r="364">
          <cell r="F364" t="str">
            <v>adnoviv.com</v>
          </cell>
          <cell r="G364" t="str">
            <v>31090</v>
          </cell>
        </row>
        <row r="365">
          <cell r="F365" t="str">
            <v>adnow.com</v>
          </cell>
          <cell r="G365" t="str">
            <v>31091</v>
          </cell>
        </row>
        <row r="366">
          <cell r="F366" t="str">
            <v>adolade.com</v>
          </cell>
          <cell r="G366" t="str">
            <v>31092</v>
          </cell>
        </row>
        <row r="367">
          <cell r="F367" t="str">
            <v>adomik.com</v>
          </cell>
          <cell r="G367" t="str">
            <v>31093</v>
          </cell>
        </row>
        <row r="368">
          <cell r="F368" t="str">
            <v>adop.co.kr</v>
          </cell>
          <cell r="G368" t="str">
            <v>31094</v>
          </cell>
        </row>
        <row r="369">
          <cell r="F369" t="str">
            <v>adoptiq.com</v>
          </cell>
          <cell r="G369" t="str">
            <v>31095</v>
          </cell>
        </row>
        <row r="370">
          <cell r="F370" t="str">
            <v>adored.com</v>
          </cell>
          <cell r="G370" t="str">
            <v>31096</v>
          </cell>
        </row>
        <row r="371">
          <cell r="F371" t="str">
            <v>adoveo.com</v>
          </cell>
          <cell r="G371" t="str">
            <v>31097</v>
          </cell>
        </row>
        <row r="372">
          <cell r="F372" t="str">
            <v>adpeps.com</v>
          </cell>
          <cell r="G372" t="str">
            <v>31098</v>
          </cell>
        </row>
        <row r="373">
          <cell r="F373" t="str">
            <v>adphorus.com</v>
          </cell>
          <cell r="G373" t="str">
            <v>31099</v>
          </cell>
        </row>
        <row r="374">
          <cell r="F374" t="str">
            <v>adpoints.com</v>
          </cell>
          <cell r="G374" t="str">
            <v>31100</v>
          </cell>
        </row>
        <row r="375">
          <cell r="F375" t="str">
            <v>adpushup.com</v>
          </cell>
          <cell r="G375" t="str">
            <v>31101</v>
          </cell>
        </row>
        <row r="376">
          <cell r="F376" t="str">
            <v>adquantic.com</v>
          </cell>
          <cell r="G376" t="str">
            <v>31102</v>
          </cell>
        </row>
        <row r="377">
          <cell r="F377" t="str">
            <v>adquota.com</v>
          </cell>
          <cell r="G377" t="str">
            <v>31103</v>
          </cell>
        </row>
        <row r="378">
          <cell r="F378" t="str">
            <v>adreal-lab.ru</v>
          </cell>
          <cell r="G378" t="str">
            <v>31104</v>
          </cell>
        </row>
        <row r="379">
          <cell r="F379" t="str">
            <v>adrenalinemobility.com</v>
          </cell>
          <cell r="G379" t="str">
            <v>31105</v>
          </cell>
        </row>
        <row r="380">
          <cell r="F380" t="str">
            <v>adrise.com</v>
          </cell>
          <cell r="G380" t="str">
            <v>31106</v>
          </cell>
        </row>
        <row r="381">
          <cell r="F381" t="str">
            <v>adro.co</v>
          </cell>
          <cell r="G381" t="str">
            <v>31107</v>
          </cell>
        </row>
        <row r="382">
          <cell r="F382" t="str">
            <v>ads-fi-com</v>
          </cell>
          <cell r="G382" t="str">
            <v>31108</v>
          </cell>
        </row>
        <row r="383">
          <cell r="F383" t="str">
            <v>ads4books.com</v>
          </cell>
          <cell r="G383" t="str">
            <v>31109</v>
          </cell>
        </row>
        <row r="384">
          <cell r="F384" t="str">
            <v>adshift.com</v>
          </cell>
          <cell r="G384" t="str">
            <v>31110</v>
          </cell>
        </row>
        <row r="385">
          <cell r="F385" t="str">
            <v>adskom.com</v>
          </cell>
          <cell r="G385" t="str">
            <v>31111</v>
          </cell>
        </row>
        <row r="386">
          <cell r="F386" t="str">
            <v>adsman.co</v>
          </cell>
          <cell r="G386" t="str">
            <v>31112</v>
          </cell>
        </row>
        <row r="387">
          <cell r="F387" t="str">
            <v>adsnative.com</v>
          </cell>
          <cell r="G387" t="str">
            <v>31113</v>
          </cell>
        </row>
        <row r="388">
          <cell r="F388" t="str">
            <v>adsonboard.com</v>
          </cell>
          <cell r="G388" t="str">
            <v>31114</v>
          </cell>
        </row>
        <row r="389">
          <cell r="F389" t="str">
            <v>adsparx.co</v>
          </cell>
          <cell r="G389" t="str">
            <v>31115</v>
          </cell>
        </row>
        <row r="390">
          <cell r="F390" t="str">
            <v>adspert.net</v>
          </cell>
          <cell r="G390" t="str">
            <v>31116</v>
          </cell>
        </row>
        <row r="391">
          <cell r="F391" t="str">
            <v>adsquare.com</v>
          </cell>
          <cell r="G391" t="str">
            <v>31117</v>
          </cell>
        </row>
        <row r="392">
          <cell r="F392" t="str">
            <v>adstage.io</v>
          </cell>
          <cell r="G392" t="str">
            <v>31118</v>
          </cell>
        </row>
        <row r="393">
          <cell r="F393" t="str">
            <v>adstrix.com</v>
          </cell>
          <cell r="G393" t="str">
            <v>31119</v>
          </cell>
        </row>
        <row r="394">
          <cell r="F394" t="str">
            <v>adstruc.com</v>
          </cell>
          <cell r="G394" t="str">
            <v>31120</v>
          </cell>
        </row>
        <row r="395">
          <cell r="F395" t="str">
            <v>adsummos.com</v>
          </cell>
          <cell r="G395" t="str">
            <v>31121</v>
          </cell>
        </row>
        <row r="396">
          <cell r="F396" t="str">
            <v>adtailor.com</v>
          </cell>
          <cell r="G396" t="str">
            <v>31122</v>
          </cell>
        </row>
        <row r="397">
          <cell r="F397" t="str">
            <v>adtapsy.com</v>
          </cell>
          <cell r="G397" t="str">
            <v>31123</v>
          </cell>
        </row>
        <row r="398">
          <cell r="F398" t="str">
            <v>adtarget.me</v>
          </cell>
          <cell r="G398" t="str">
            <v>31124</v>
          </cell>
        </row>
        <row r="399">
          <cell r="F399" t="str">
            <v>adtechmediasales.com</v>
          </cell>
          <cell r="G399" t="str">
            <v>31125</v>
          </cell>
        </row>
        <row r="400">
          <cell r="F400" t="str">
            <v>adtena.com</v>
          </cell>
          <cell r="G400" t="str">
            <v>31126</v>
          </cell>
        </row>
        <row r="401">
          <cell r="F401" t="str">
            <v>adtheorent.com</v>
          </cell>
          <cell r="G401" t="str">
            <v>31127</v>
          </cell>
        </row>
        <row r="402">
          <cell r="F402" t="str">
            <v>adtile.me</v>
          </cell>
          <cell r="G402" t="str">
            <v>31128</v>
          </cell>
        </row>
        <row r="403">
          <cell r="F403" t="str">
            <v>adtonik.com</v>
          </cell>
          <cell r="G403" t="str">
            <v>31129</v>
          </cell>
        </row>
        <row r="404">
          <cell r="F404" t="str">
            <v>adtrade.com.br</v>
          </cell>
          <cell r="G404" t="str">
            <v>31130</v>
          </cell>
        </row>
        <row r="405">
          <cell r="F405" t="str">
            <v>adtriba.com</v>
          </cell>
          <cell r="G405" t="str">
            <v>31131</v>
          </cell>
        </row>
        <row r="406">
          <cell r="F406" t="str">
            <v>advaction.ru</v>
          </cell>
          <cell r="G406" t="str">
            <v>31132</v>
          </cell>
        </row>
        <row r="407">
          <cell r="F407" t="str">
            <v>advancedradartechnologies.com</v>
          </cell>
          <cell r="G407" t="str">
            <v>31133</v>
          </cell>
        </row>
        <row r="408">
          <cell r="F408" t="str">
            <v>advanon.com</v>
          </cell>
          <cell r="G408" t="str">
            <v>31134</v>
          </cell>
        </row>
        <row r="409">
          <cell r="F409" t="str">
            <v>advanpro.hk</v>
          </cell>
          <cell r="G409" t="str">
            <v>31135</v>
          </cell>
        </row>
        <row r="410">
          <cell r="F410" t="str">
            <v>advent-engineering-inc.com</v>
          </cell>
          <cell r="G410" t="str">
            <v>31136</v>
          </cell>
        </row>
        <row r="411">
          <cell r="F411" t="str">
            <v>adventurebox.com</v>
          </cell>
          <cell r="G411" t="str">
            <v>31137</v>
          </cell>
        </row>
        <row r="412">
          <cell r="F412" t="str">
            <v>adventuremob.com</v>
          </cell>
          <cell r="G412" t="str">
            <v>31138</v>
          </cell>
        </row>
        <row r="413">
          <cell r="F413" t="str">
            <v>adverahealth.com</v>
          </cell>
          <cell r="G413" t="str">
            <v>31139</v>
          </cell>
        </row>
        <row r="414">
          <cell r="F414" t="str">
            <v>adverdose.co.uk</v>
          </cell>
          <cell r="G414" t="str">
            <v>31140</v>
          </cell>
        </row>
        <row r="415">
          <cell r="F415" t="str">
            <v>adverity.com</v>
          </cell>
          <cell r="G415" t="str">
            <v>31141</v>
          </cell>
        </row>
        <row r="416">
          <cell r="F416" t="str">
            <v>advertze.com</v>
          </cell>
          <cell r="G416" t="str">
            <v>31142</v>
          </cell>
        </row>
        <row r="417">
          <cell r="F417" t="str">
            <v>advicefront.com</v>
          </cell>
          <cell r="G417" t="str">
            <v>31143</v>
          </cell>
        </row>
        <row r="418">
          <cell r="F418" t="str">
            <v>advicegames.com</v>
          </cell>
          <cell r="G418" t="str">
            <v>31144</v>
          </cell>
        </row>
        <row r="419">
          <cell r="F419" t="str">
            <v>advicewallet.com</v>
          </cell>
          <cell r="G419" t="str">
            <v>31145</v>
          </cell>
        </row>
        <row r="420">
          <cell r="F420" t="str">
            <v>advids.co</v>
          </cell>
          <cell r="G420" t="str">
            <v>31146</v>
          </cell>
        </row>
        <row r="421">
          <cell r="F421" t="str">
            <v>adviously.com</v>
          </cell>
          <cell r="G421" t="str">
            <v>31147</v>
          </cell>
        </row>
        <row r="422">
          <cell r="F422" t="str">
            <v>advisorconnect.co</v>
          </cell>
          <cell r="G422" t="str">
            <v>31148</v>
          </cell>
        </row>
        <row r="423">
          <cell r="F423" t="str">
            <v>advisorengine.com</v>
          </cell>
          <cell r="G423" t="str">
            <v>31149</v>
          </cell>
        </row>
        <row r="424">
          <cell r="F424" t="str">
            <v>advisr.com.au</v>
          </cell>
          <cell r="G424" t="str">
            <v>31150</v>
          </cell>
        </row>
        <row r="425">
          <cell r="F425" t="str">
            <v>advizr.com</v>
          </cell>
          <cell r="G425" t="str">
            <v>31151</v>
          </cell>
        </row>
        <row r="426">
          <cell r="F426" t="str">
            <v>advizzer.com</v>
          </cell>
          <cell r="G426" t="str">
            <v>31152</v>
          </cell>
        </row>
        <row r="427">
          <cell r="F427" t="str">
            <v>advmicrogrid.com</v>
          </cell>
          <cell r="G427" t="str">
            <v>31153</v>
          </cell>
        </row>
        <row r="428">
          <cell r="F428" t="str">
            <v>advolume.com</v>
          </cell>
          <cell r="G428" t="str">
            <v>31154</v>
          </cell>
        </row>
        <row r="429">
          <cell r="F429" t="str">
            <v>adwanted.com</v>
          </cell>
          <cell r="G429" t="str">
            <v>31155</v>
          </cell>
        </row>
        <row r="430">
          <cell r="F430" t="str">
            <v>adwerx.com</v>
          </cell>
          <cell r="G430" t="str">
            <v>31156</v>
          </cell>
        </row>
        <row r="431">
          <cell r="F431" t="str">
            <v>adwill.co</v>
          </cell>
          <cell r="G431" t="str">
            <v>31157</v>
          </cell>
        </row>
        <row r="432">
          <cell r="F432" t="str">
            <v>adwings.com</v>
          </cell>
          <cell r="G432" t="str">
            <v>31158</v>
          </cell>
        </row>
        <row r="433">
          <cell r="F433" t="str">
            <v>adwo.com</v>
          </cell>
          <cell r="G433" t="str">
            <v>31159</v>
          </cell>
        </row>
        <row r="434">
          <cell r="F434" t="str">
            <v>adworxusa.com</v>
          </cell>
          <cell r="G434" t="str">
            <v>31160</v>
          </cell>
        </row>
        <row r="435">
          <cell r="F435" t="str">
            <v>adwyze.com</v>
          </cell>
          <cell r="G435" t="str">
            <v>31161</v>
          </cell>
        </row>
        <row r="436">
          <cell r="F436" t="str">
            <v>adyapper.com</v>
          </cell>
          <cell r="G436" t="str">
            <v>31162</v>
          </cell>
        </row>
        <row r="437">
          <cell r="F437" t="str">
            <v>adyoulike.com</v>
          </cell>
          <cell r="G437" t="str">
            <v>31163</v>
          </cell>
        </row>
        <row r="438">
          <cell r="F438" t="str">
            <v>adype.com</v>
          </cell>
          <cell r="G438" t="str">
            <v>31164</v>
          </cell>
        </row>
        <row r="439">
          <cell r="F439" t="str">
            <v>aeglegear.com</v>
          </cell>
          <cell r="G439" t="str">
            <v>31165</v>
          </cell>
        </row>
        <row r="440">
          <cell r="F440" t="str">
            <v>aegro.com.br</v>
          </cell>
          <cell r="G440" t="str">
            <v>31166</v>
          </cell>
        </row>
        <row r="441">
          <cell r="F441" t="str">
            <v>aemass.com</v>
          </cell>
          <cell r="G441" t="str">
            <v>31167</v>
          </cell>
        </row>
        <row r="442">
          <cell r="F442" t="str">
            <v>aentropi.co</v>
          </cell>
          <cell r="G442" t="str">
            <v>31168</v>
          </cell>
        </row>
        <row r="443">
          <cell r="F443" t="str">
            <v>aerdos.com</v>
          </cell>
          <cell r="G443" t="str">
            <v>31169</v>
          </cell>
        </row>
        <row r="444">
          <cell r="F444" t="str">
            <v>aerial.ai</v>
          </cell>
          <cell r="G444" t="str">
            <v>31170</v>
          </cell>
        </row>
        <row r="445">
          <cell r="F445" t="str">
            <v>aerifymedia.com</v>
          </cell>
          <cell r="G445" t="str">
            <v>31171</v>
          </cell>
        </row>
        <row r="446">
          <cell r="F446" t="str">
            <v>aerobyte.com</v>
          </cell>
          <cell r="G446" t="str">
            <v>31172</v>
          </cell>
        </row>
        <row r="447">
          <cell r="F447" t="str">
            <v>aerospec.us</v>
          </cell>
          <cell r="G447" t="str">
            <v>31173</v>
          </cell>
        </row>
        <row r="448">
          <cell r="F448" t="str">
            <v>aerostate.org</v>
          </cell>
          <cell r="G448" t="str">
            <v>31174</v>
          </cell>
        </row>
        <row r="449">
          <cell r="F449" t="str">
            <v>aeroxo.com</v>
          </cell>
          <cell r="G449" t="str">
            <v>31175</v>
          </cell>
        </row>
        <row r="450">
          <cell r="F450" t="str">
            <v>aetho.co</v>
          </cell>
          <cell r="G450" t="str">
            <v>31176</v>
          </cell>
        </row>
        <row r="451">
          <cell r="F451" t="str">
            <v>aevena.com</v>
          </cell>
          <cell r="G451" t="str">
            <v>31177</v>
          </cell>
        </row>
        <row r="452">
          <cell r="F452" t="str">
            <v>aevi.com</v>
          </cell>
          <cell r="G452" t="str">
            <v>31178</v>
          </cell>
        </row>
        <row r="453">
          <cell r="F453" t="str">
            <v>aevi.is</v>
          </cell>
          <cell r="G453" t="str">
            <v>31179</v>
          </cell>
        </row>
        <row r="454">
          <cell r="F454" t="str">
            <v>afb.com</v>
          </cell>
          <cell r="G454" t="str">
            <v>31180</v>
          </cell>
        </row>
        <row r="455">
          <cell r="F455" t="str">
            <v>affaredelgiorno.it</v>
          </cell>
          <cell r="G455" t="str">
            <v>31182</v>
          </cell>
        </row>
        <row r="456">
          <cell r="F456" t="str">
            <v>affectv.com</v>
          </cell>
          <cell r="G456" t="str">
            <v>31183</v>
          </cell>
        </row>
        <row r="457">
          <cell r="F457" t="str">
            <v>affineanalytics.com</v>
          </cell>
          <cell r="G457" t="str">
            <v>31184</v>
          </cell>
        </row>
        <row r="458">
          <cell r="F458" t="str">
            <v>affinio.com</v>
          </cell>
          <cell r="G458" t="str">
            <v>31185</v>
          </cell>
        </row>
        <row r="459">
          <cell r="F459" t="str">
            <v>affinity.is</v>
          </cell>
          <cell r="G459" t="str">
            <v>31186</v>
          </cell>
        </row>
        <row r="460">
          <cell r="F460" t="str">
            <v>affirm.com</v>
          </cell>
          <cell r="G460" t="str">
            <v>31187</v>
          </cell>
        </row>
        <row r="461">
          <cell r="F461" t="str">
            <v>affirmednetworks.com</v>
          </cell>
          <cell r="G461" t="str">
            <v>31188</v>
          </cell>
        </row>
        <row r="462">
          <cell r="F462" t="str">
            <v>afinos.com</v>
          </cell>
          <cell r="G462" t="str">
            <v>31189</v>
          </cell>
        </row>
        <row r="463">
          <cell r="F463" t="str">
            <v>africastalking.com</v>
          </cell>
          <cell r="G463" t="str">
            <v>31190</v>
          </cell>
        </row>
        <row r="464">
          <cell r="F464" t="str">
            <v>afrimarket.fr</v>
          </cell>
          <cell r="G464" t="str">
            <v>31191</v>
          </cell>
        </row>
        <row r="465">
          <cell r="F465" t="str">
            <v>aftercareapps.com</v>
          </cell>
          <cell r="G465" t="str">
            <v>31192</v>
          </cell>
        </row>
        <row r="466">
          <cell r="F466" t="str">
            <v>afternoonify.com</v>
          </cell>
          <cell r="G466" t="str">
            <v>31193</v>
          </cell>
        </row>
        <row r="467">
          <cell r="F467" t="str">
            <v>afty.co</v>
          </cell>
          <cell r="G467" t="str">
            <v>31194</v>
          </cell>
        </row>
        <row r="468">
          <cell r="F468" t="str">
            <v>againstgrav.com</v>
          </cell>
          <cell r="G468" t="str">
            <v>31195</v>
          </cell>
        </row>
        <row r="469">
          <cell r="F469" t="str">
            <v>agavie.com</v>
          </cell>
          <cell r="G469" t="str">
            <v>31196</v>
          </cell>
        </row>
        <row r="470">
          <cell r="F470" t="str">
            <v>agcs.works</v>
          </cell>
          <cell r="G470" t="str">
            <v>31197</v>
          </cell>
        </row>
        <row r="471">
          <cell r="F471" t="str">
            <v>agency2.co.uk</v>
          </cell>
          <cell r="G471" t="str">
            <v>31198</v>
          </cell>
        </row>
        <row r="472">
          <cell r="F472" t="str">
            <v>agencyspotter.com</v>
          </cell>
          <cell r="G472" t="str">
            <v>31199</v>
          </cell>
        </row>
        <row r="473">
          <cell r="F473" t="str">
            <v>agentdesks.com</v>
          </cell>
          <cell r="G473" t="str">
            <v>31200</v>
          </cell>
        </row>
        <row r="474">
          <cell r="F474" t="str">
            <v>agentdrive.com</v>
          </cell>
          <cell r="G474" t="str">
            <v>31201</v>
          </cell>
        </row>
        <row r="475">
          <cell r="F475" t="str">
            <v>agentreview.net</v>
          </cell>
          <cell r="G475" t="str">
            <v>31202</v>
          </cell>
        </row>
        <row r="476">
          <cell r="F476" t="str">
            <v>agentrun.com</v>
          </cell>
          <cell r="G476" t="str">
            <v>31203</v>
          </cell>
        </row>
        <row r="477">
          <cell r="F477" t="str">
            <v>agile.ci</v>
          </cell>
          <cell r="G477" t="str">
            <v>31204</v>
          </cell>
        </row>
        <row r="478">
          <cell r="F478" t="str">
            <v>agiledd.ai</v>
          </cell>
          <cell r="G478" t="str">
            <v>31205</v>
          </cell>
        </row>
        <row r="479">
          <cell r="F479" t="str">
            <v>agilehealth.com</v>
          </cell>
          <cell r="G479" t="str">
            <v>31206</v>
          </cell>
        </row>
        <row r="480">
          <cell r="F480" t="str">
            <v>agilemd.com</v>
          </cell>
          <cell r="G480" t="str">
            <v>31207</v>
          </cell>
        </row>
        <row r="481">
          <cell r="F481" t="str">
            <v>agilesource.org</v>
          </cell>
          <cell r="G481" t="str">
            <v>31208</v>
          </cell>
        </row>
        <row r="482">
          <cell r="F482" t="str">
            <v>agilitycorp.com</v>
          </cell>
          <cell r="G482" t="str">
            <v>31209</v>
          </cell>
        </row>
        <row r="483">
          <cell r="F483" t="str">
            <v>aglocal.com</v>
          </cell>
          <cell r="G483" t="str">
            <v>31210</v>
          </cell>
        </row>
        <row r="484">
          <cell r="F484" t="str">
            <v>agnitus.com</v>
          </cell>
          <cell r="G484" t="str">
            <v>31211</v>
          </cell>
        </row>
        <row r="485">
          <cell r="F485" t="str">
            <v>agogo.com</v>
          </cell>
          <cell r="G485" t="str">
            <v>31212</v>
          </cell>
        </row>
        <row r="486">
          <cell r="F486" t="str">
            <v>agolo.com</v>
          </cell>
          <cell r="G486" t="str">
            <v>31213</v>
          </cell>
        </row>
        <row r="487">
          <cell r="F487" t="str">
            <v>agora.co</v>
          </cell>
          <cell r="G487" t="str">
            <v>31214</v>
          </cell>
        </row>
        <row r="488">
          <cell r="F488" t="str">
            <v>agora.io</v>
          </cell>
          <cell r="G488" t="str">
            <v>31215</v>
          </cell>
        </row>
        <row r="489">
          <cell r="F489" t="str">
            <v>agorana.com</v>
          </cell>
          <cell r="G489" t="str">
            <v>31216</v>
          </cell>
        </row>
        <row r="490">
          <cell r="F490" t="str">
            <v>agorapulse.com</v>
          </cell>
          <cell r="G490" t="str">
            <v>31217</v>
          </cell>
        </row>
        <row r="491">
          <cell r="F491" t="str">
            <v>agrariya.com</v>
          </cell>
          <cell r="G491" t="str">
            <v>31218</v>
          </cell>
        </row>
        <row r="492">
          <cell r="F492" t="str">
            <v>agreennightssleep.com</v>
          </cell>
          <cell r="G492" t="str">
            <v>31219</v>
          </cell>
        </row>
        <row r="493">
          <cell r="F493" t="str">
            <v>agribotix.com</v>
          </cell>
          <cell r="G493" t="str">
            <v>31221</v>
          </cell>
        </row>
        <row r="494">
          <cell r="F494" t="str">
            <v>agriconomie.com</v>
          </cell>
          <cell r="G494" t="str">
            <v>31222</v>
          </cell>
        </row>
        <row r="495">
          <cell r="F495" t="str">
            <v>agrilogik.se</v>
          </cell>
          <cell r="G495" t="str">
            <v>31223</v>
          </cell>
        </row>
        <row r="496">
          <cell r="F496" t="str">
            <v>agrilution.com</v>
          </cell>
          <cell r="G496" t="str">
            <v>31224</v>
          </cell>
        </row>
        <row r="497">
          <cell r="F497" t="str">
            <v>agrilyst.com</v>
          </cell>
          <cell r="G497" t="str">
            <v>31225</v>
          </cell>
        </row>
        <row r="498">
          <cell r="F498" t="str">
            <v>agrisync.com</v>
          </cell>
          <cell r="G498" t="str">
            <v>31226</v>
          </cell>
        </row>
        <row r="499">
          <cell r="F499" t="str">
            <v>agronometrics.com</v>
          </cell>
          <cell r="G499" t="str">
            <v>31227</v>
          </cell>
        </row>
        <row r="500">
          <cell r="F500" t="str">
            <v>agroptima.com</v>
          </cell>
          <cell r="G500" t="str">
            <v>31228</v>
          </cell>
        </row>
        <row r="501">
          <cell r="F501" t="str">
            <v>agrosmart.com.br</v>
          </cell>
          <cell r="G501" t="str">
            <v>31229</v>
          </cell>
        </row>
        <row r="502">
          <cell r="F502" t="str">
            <v>agrusdata.com</v>
          </cell>
          <cell r="G502" t="str">
            <v>31230</v>
          </cell>
        </row>
        <row r="503">
          <cell r="F503" t="str">
            <v>agsolver.com</v>
          </cell>
          <cell r="G503" t="str">
            <v>31231</v>
          </cell>
        </row>
        <row r="504">
          <cell r="F504" t="str">
            <v>agvoiceglobal.com</v>
          </cell>
          <cell r="G504" t="str">
            <v>31232</v>
          </cell>
        </row>
        <row r="505">
          <cell r="F505" t="str">
            <v>ahcstaff.com</v>
          </cell>
          <cell r="G505" t="str">
            <v>31233</v>
          </cell>
        </row>
        <row r="506">
          <cell r="F506" t="str">
            <v>ahlijasa.com</v>
          </cell>
          <cell r="G506" t="str">
            <v>31234</v>
          </cell>
        </row>
        <row r="507">
          <cell r="F507" t="str">
            <v>ahmedabadbusinesspages.com</v>
          </cell>
          <cell r="G507" t="str">
            <v>31235</v>
          </cell>
        </row>
        <row r="508">
          <cell r="F508" t="str">
            <v>ai-build.com</v>
          </cell>
          <cell r="G508" t="str">
            <v>31236</v>
          </cell>
        </row>
        <row r="509">
          <cell r="F509" t="str">
            <v>aichat.co</v>
          </cell>
          <cell r="G509" t="str">
            <v>31237</v>
          </cell>
        </row>
        <row r="510">
          <cell r="F510" t="str">
            <v>aico.tech</v>
          </cell>
          <cell r="G510" t="str">
            <v>31238</v>
          </cell>
        </row>
        <row r="511">
          <cell r="F511" t="str">
            <v>aicure.com</v>
          </cell>
          <cell r="G511" t="str">
            <v>31239</v>
          </cell>
        </row>
        <row r="512">
          <cell r="F512" t="str">
            <v>aidbits.com</v>
          </cell>
          <cell r="G512" t="str">
            <v>31240</v>
          </cell>
        </row>
        <row r="513">
          <cell r="F513" t="str">
            <v>aiden.ai</v>
          </cell>
          <cell r="G513" t="str">
            <v>31241</v>
          </cell>
        </row>
        <row r="514">
          <cell r="F514" t="str">
            <v>aider.co.kr</v>
          </cell>
          <cell r="G514" t="str">
            <v>31242</v>
          </cell>
        </row>
        <row r="515">
          <cell r="F515" t="str">
            <v>aidriving.com</v>
          </cell>
          <cell r="G515" t="str">
            <v>31243</v>
          </cell>
        </row>
        <row r="516">
          <cell r="F516" t="str">
            <v>aiexchange.com</v>
          </cell>
          <cell r="G516" t="str">
            <v>31244</v>
          </cell>
        </row>
        <row r="517">
          <cell r="F517" t="str">
            <v>aifloo.com</v>
          </cell>
          <cell r="G517" t="str">
            <v>31245</v>
          </cell>
        </row>
        <row r="518">
          <cell r="F518" t="str">
            <v>aikicrypt.com</v>
          </cell>
          <cell r="G518" t="str">
            <v>31246</v>
          </cell>
        </row>
        <row r="519">
          <cell r="F519" t="str">
            <v>aimarket.io</v>
          </cell>
          <cell r="G519" t="str">
            <v>31247</v>
          </cell>
        </row>
        <row r="520">
          <cell r="F520" t="str">
            <v>aimatchmaker.com</v>
          </cell>
          <cell r="G520" t="str">
            <v>31248</v>
          </cell>
        </row>
        <row r="521">
          <cell r="F521" t="str">
            <v>aimbrain.com</v>
          </cell>
          <cell r="G521" t="str">
            <v>31249</v>
          </cell>
        </row>
        <row r="522">
          <cell r="F522" t="str">
            <v>aimfireinc.com</v>
          </cell>
          <cell r="G522" t="str">
            <v>31250</v>
          </cell>
        </row>
        <row r="523">
          <cell r="F523" t="str">
            <v>aiming-inc.com</v>
          </cell>
          <cell r="G523" t="str">
            <v>31251</v>
          </cell>
        </row>
        <row r="524">
          <cell r="F524" t="str">
            <v>aimotive.com</v>
          </cell>
          <cell r="G524" t="str">
            <v>31252</v>
          </cell>
        </row>
        <row r="525">
          <cell r="F525" t="str">
            <v>aingel.ai</v>
          </cell>
          <cell r="G525" t="str">
            <v>31253</v>
          </cell>
        </row>
        <row r="526">
          <cell r="F526" t="str">
            <v>aio-tv.com</v>
          </cell>
          <cell r="G526" t="str">
            <v>31254</v>
          </cell>
        </row>
        <row r="527">
          <cell r="F527" t="str">
            <v>aiotra.com</v>
          </cell>
          <cell r="G527" t="str">
            <v>31255</v>
          </cell>
        </row>
        <row r="528">
          <cell r="F528" t="str">
            <v>air-button.com</v>
          </cell>
          <cell r="G528" t="str">
            <v>31256</v>
          </cell>
        </row>
        <row r="529">
          <cell r="F529" t="str">
            <v>aira.io</v>
          </cell>
          <cell r="G529" t="str">
            <v>31257</v>
          </cell>
        </row>
        <row r="530">
          <cell r="F530" t="str">
            <v>airbanq.com</v>
          </cell>
          <cell r="G530" t="str">
            <v>31258</v>
          </cell>
        </row>
        <row r="531">
          <cell r="F531" t="str">
            <v>airbitz.co</v>
          </cell>
          <cell r="G531" t="str">
            <v>31259</v>
          </cell>
        </row>
        <row r="532">
          <cell r="F532" t="str">
            <v>airbornemediagroup.com</v>
          </cell>
          <cell r="G532" t="str">
            <v>31260</v>
          </cell>
        </row>
        <row r="533">
          <cell r="F533" t="str">
            <v>airbrake.io</v>
          </cell>
          <cell r="G533" t="str">
            <v>31261</v>
          </cell>
        </row>
        <row r="534">
          <cell r="F534" t="str">
            <v>aircastmobile.com</v>
          </cell>
          <cell r="G534" t="str">
            <v>31262</v>
          </cell>
        </row>
        <row r="535">
          <cell r="F535" t="str">
            <v>aire.io</v>
          </cell>
          <cell r="G535" t="str">
            <v>31263</v>
          </cell>
        </row>
        <row r="536">
          <cell r="F536" t="str">
            <v>airfordable.com</v>
          </cell>
          <cell r="G536" t="str">
            <v>31264</v>
          </cell>
        </row>
        <row r="537">
          <cell r="F537" t="str">
            <v>airfox.io</v>
          </cell>
          <cell r="G537" t="str">
            <v>31265</v>
          </cell>
        </row>
        <row r="538">
          <cell r="F538" t="str">
            <v>airglossproject.com</v>
          </cell>
          <cell r="G538" t="str">
            <v>31266</v>
          </cell>
        </row>
        <row r="539">
          <cell r="F539" t="str">
            <v>airizu.com</v>
          </cell>
          <cell r="G539" t="str">
            <v>31267</v>
          </cell>
        </row>
        <row r="540">
          <cell r="F540" t="str">
            <v>airklip.com</v>
          </cell>
          <cell r="G540" t="str">
            <v>31268</v>
          </cell>
        </row>
        <row r="541">
          <cell r="F541" t="str">
            <v>airmap.com</v>
          </cell>
          <cell r="G541" t="str">
            <v>31269</v>
          </cell>
        </row>
        <row r="542">
          <cell r="F542" t="str">
            <v>airnest.com</v>
          </cell>
          <cell r="G542" t="str">
            <v>31270</v>
          </cell>
        </row>
        <row r="543">
          <cell r="F543" t="str">
            <v>airpay.co.in</v>
          </cell>
          <cell r="G543" t="str">
            <v>31271</v>
          </cell>
        </row>
        <row r="544">
          <cell r="F544" t="str">
            <v>airpersons.com</v>
          </cell>
          <cell r="G544" t="str">
            <v>31272</v>
          </cell>
        </row>
        <row r="545">
          <cell r="F545" t="str">
            <v>airphrame.com</v>
          </cell>
          <cell r="G545" t="str">
            <v>31273</v>
          </cell>
        </row>
        <row r="546">
          <cell r="F546" t="str">
            <v>airpost.io</v>
          </cell>
          <cell r="G546" t="str">
            <v>31274</v>
          </cell>
        </row>
        <row r="547">
          <cell r="F547" t="str">
            <v>airpr.com</v>
          </cell>
          <cell r="G547" t="str">
            <v>31275</v>
          </cell>
        </row>
        <row r="548">
          <cell r="F548" t="str">
            <v>airpush.com</v>
          </cell>
          <cell r="G548" t="str">
            <v>31276</v>
          </cell>
        </row>
        <row r="549">
          <cell r="F549" t="str">
            <v>airseed.com</v>
          </cell>
          <cell r="G549" t="str">
            <v>31277</v>
          </cell>
        </row>
        <row r="550">
          <cell r="F550" t="str">
            <v>airsensewireless.com</v>
          </cell>
          <cell r="G550" t="str">
            <v>31278</v>
          </cell>
        </row>
        <row r="551">
          <cell r="F551" t="str">
            <v>airshoppr.co</v>
          </cell>
          <cell r="G551" t="str">
            <v>31279</v>
          </cell>
        </row>
        <row r="552">
          <cell r="F552" t="str">
            <v>airsig.com</v>
          </cell>
          <cell r="G552" t="str">
            <v>31280</v>
          </cell>
        </row>
        <row r="553">
          <cell r="F553" t="str">
            <v>airspace.co</v>
          </cell>
          <cell r="G553" t="str">
            <v>31281</v>
          </cell>
        </row>
        <row r="554">
          <cell r="F554" t="str">
            <v>airstoc.com</v>
          </cell>
          <cell r="G554" t="str">
            <v>31282</v>
          </cell>
        </row>
        <row r="555">
          <cell r="F555" t="str">
            <v>airstone.io</v>
          </cell>
          <cell r="G555" t="str">
            <v>31283</v>
          </cell>
        </row>
        <row r="556">
          <cell r="F556" t="str">
            <v>airstream.io</v>
          </cell>
          <cell r="G556" t="str">
            <v>31284</v>
          </cell>
        </row>
        <row r="557">
          <cell r="F557" t="str">
            <v>airtable.com</v>
          </cell>
          <cell r="G557" t="str">
            <v>31285</v>
          </cell>
        </row>
        <row r="558">
          <cell r="F558" t="str">
            <v>airtailor.com</v>
          </cell>
          <cell r="G558" t="str">
            <v>31286</v>
          </cell>
        </row>
        <row r="559">
          <cell r="F559" t="str">
            <v>airtasker.com</v>
          </cell>
          <cell r="G559" t="str">
            <v>31287</v>
          </cell>
        </row>
        <row r="560">
          <cell r="F560" t="str">
            <v>airu.com.hk</v>
          </cell>
          <cell r="G560" t="str">
            <v>31288</v>
          </cell>
        </row>
        <row r="561">
          <cell r="F561" t="str">
            <v>airwallex.com</v>
          </cell>
          <cell r="G561" t="str">
            <v>31289</v>
          </cell>
        </row>
        <row r="562">
          <cell r="F562" t="str">
            <v>airwood.in</v>
          </cell>
          <cell r="G562" t="str">
            <v>31290</v>
          </cell>
        </row>
        <row r="563">
          <cell r="F563" t="str">
            <v>airwoot.com</v>
          </cell>
          <cell r="G563" t="str">
            <v>31291</v>
          </cell>
        </row>
        <row r="564">
          <cell r="F564" t="str">
            <v>airxsys.com</v>
          </cell>
          <cell r="G564" t="str">
            <v>31292</v>
          </cell>
        </row>
        <row r="565">
          <cell r="F565" t="str">
            <v>airy3d.com</v>
          </cell>
          <cell r="G565" t="str">
            <v>31293</v>
          </cell>
        </row>
        <row r="566">
          <cell r="F566" t="str">
            <v>airylabs.com</v>
          </cell>
          <cell r="G566" t="str">
            <v>31294</v>
          </cell>
        </row>
        <row r="567">
          <cell r="F567" t="str">
            <v>airzaar.com</v>
          </cell>
          <cell r="G567" t="str">
            <v>31295</v>
          </cell>
        </row>
        <row r="568">
          <cell r="F568" t="str">
            <v>aisense.com</v>
          </cell>
          <cell r="G568" t="str">
            <v>31296</v>
          </cell>
        </row>
        <row r="569">
          <cell r="F569" t="str">
            <v>aisle50.com</v>
          </cell>
          <cell r="G569" t="str">
            <v>31297</v>
          </cell>
        </row>
        <row r="570">
          <cell r="F570" t="str">
            <v>aislelabs.com</v>
          </cell>
          <cell r="G570" t="str">
            <v>31298</v>
          </cell>
        </row>
        <row r="571">
          <cell r="F571" t="str">
            <v>aistrategy.co</v>
          </cell>
          <cell r="G571" t="str">
            <v>31299</v>
          </cell>
        </row>
        <row r="572">
          <cell r="F572" t="str">
            <v>aivo.co</v>
          </cell>
          <cell r="G572" t="str">
            <v>31300</v>
          </cell>
        </row>
        <row r="573">
          <cell r="F573" t="str">
            <v>aivvy.com</v>
          </cell>
          <cell r="G573" t="str">
            <v>31301</v>
          </cell>
        </row>
        <row r="574">
          <cell r="F574" t="str">
            <v>aiwip.com</v>
          </cell>
          <cell r="G574" t="str">
            <v>31302</v>
          </cell>
        </row>
        <row r="575">
          <cell r="F575" t="str">
            <v>ajahn.org</v>
          </cell>
          <cell r="G575" t="str">
            <v>31303</v>
          </cell>
        </row>
        <row r="576">
          <cell r="F576" t="str">
            <v>ajalinejewelry.tumblr.com</v>
          </cell>
          <cell r="G576" t="str">
            <v>31304</v>
          </cell>
        </row>
        <row r="577">
          <cell r="F577" t="str">
            <v>ajax.systems</v>
          </cell>
          <cell r="G577" t="str">
            <v>31305</v>
          </cell>
        </row>
        <row r="578">
          <cell r="F578" t="str">
            <v>ajconsultingcloud.com</v>
          </cell>
          <cell r="G578" t="str">
            <v>31306</v>
          </cell>
        </row>
        <row r="579">
          <cell r="F579" t="str">
            <v>akanoo.com</v>
          </cell>
          <cell r="G579" t="str">
            <v>31307</v>
          </cell>
        </row>
        <row r="580">
          <cell r="F580" t="str">
            <v>akdemia.com</v>
          </cell>
          <cell r="G580" t="str">
            <v>31308</v>
          </cell>
        </row>
        <row r="581">
          <cell r="F581" t="str">
            <v>akimbocard.com</v>
          </cell>
          <cell r="G581" t="str">
            <v>31309</v>
          </cell>
        </row>
        <row r="582">
          <cell r="F582" t="str">
            <v>akimboconnect.com</v>
          </cell>
          <cell r="G582" t="str">
            <v>31310</v>
          </cell>
        </row>
        <row r="583">
          <cell r="F583" t="str">
            <v>akippa.com</v>
          </cell>
          <cell r="G583" t="str">
            <v>31311</v>
          </cell>
        </row>
        <row r="584">
          <cell r="F584" t="str">
            <v>akira.md</v>
          </cell>
          <cell r="G584" t="str">
            <v>31312</v>
          </cell>
        </row>
        <row r="585">
          <cell r="F585" t="str">
            <v>akselos.com</v>
          </cell>
          <cell r="G585" t="str">
            <v>31313</v>
          </cell>
        </row>
        <row r="586">
          <cell r="F586" t="str">
            <v>aktana.com</v>
          </cell>
          <cell r="G586" t="str">
            <v>31314</v>
          </cell>
        </row>
        <row r="587">
          <cell r="F587" t="str">
            <v>aktifmob.com</v>
          </cell>
          <cell r="G587" t="str">
            <v>31315</v>
          </cell>
        </row>
        <row r="588">
          <cell r="F588" t="str">
            <v>al3abmizo.com</v>
          </cell>
          <cell r="G588" t="str">
            <v>31316</v>
          </cell>
        </row>
        <row r="589">
          <cell r="F589" t="str">
            <v>alan.eu</v>
          </cell>
          <cell r="G589" t="str">
            <v>31317</v>
          </cell>
        </row>
        <row r="590">
          <cell r="F590" t="str">
            <v>alation.com</v>
          </cell>
          <cell r="G590" t="str">
            <v>31318</v>
          </cell>
        </row>
        <row r="591">
          <cell r="F591" t="str">
            <v>albacross.com</v>
          </cell>
          <cell r="G591" t="str">
            <v>31319</v>
          </cell>
        </row>
        <row r="592">
          <cell r="F592" t="str">
            <v>albam.me</v>
          </cell>
          <cell r="G592" t="str">
            <v>31320</v>
          </cell>
        </row>
        <row r="593">
          <cell r="F593" t="str">
            <v>albatrossgolfnetwork.com</v>
          </cell>
          <cell r="G593" t="str">
            <v>31321</v>
          </cell>
        </row>
        <row r="594">
          <cell r="F594" t="str">
            <v>albeado.com</v>
          </cell>
          <cell r="G594" t="str">
            <v>31322</v>
          </cell>
        </row>
        <row r="595">
          <cell r="F595" t="str">
            <v>albedoinformatics.com</v>
          </cell>
          <cell r="G595" t="str">
            <v>31323</v>
          </cell>
        </row>
        <row r="596">
          <cell r="F596" t="str">
            <v>albert.io</v>
          </cell>
          <cell r="G596" t="str">
            <v>31324</v>
          </cell>
        </row>
        <row r="597">
          <cell r="F597" t="str">
            <v>albo.mx</v>
          </cell>
          <cell r="G597" t="str">
            <v>31325</v>
          </cell>
        </row>
        <row r="598">
          <cell r="F598" t="str">
            <v>alcestech.com</v>
          </cell>
          <cell r="G598" t="str">
            <v>31326</v>
          </cell>
        </row>
        <row r="599">
          <cell r="F599" t="str">
            <v>alchem.ie</v>
          </cell>
          <cell r="G599" t="str">
            <v>31327</v>
          </cell>
        </row>
        <row r="600">
          <cell r="F600" t="str">
            <v>alchema.com</v>
          </cell>
          <cell r="G600" t="str">
            <v>31328</v>
          </cell>
        </row>
        <row r="601">
          <cell r="F601" t="str">
            <v>alcide.io</v>
          </cell>
          <cell r="G601" t="str">
            <v>31329</v>
          </cell>
        </row>
        <row r="602">
          <cell r="F602" t="str">
            <v>alephcloud.com</v>
          </cell>
          <cell r="G602" t="str">
            <v>31330</v>
          </cell>
        </row>
        <row r="603">
          <cell r="F603" t="str">
            <v>alephd.com</v>
          </cell>
          <cell r="G603" t="str">
            <v>31331</v>
          </cell>
        </row>
        <row r="604">
          <cell r="F604" t="str">
            <v>alertmedia.com</v>
          </cell>
          <cell r="G604" t="str">
            <v>31332</v>
          </cell>
        </row>
        <row r="605">
          <cell r="F605" t="str">
            <v>alertwatch.com</v>
          </cell>
          <cell r="G605" t="str">
            <v>31333</v>
          </cell>
        </row>
        <row r="606">
          <cell r="F606" t="str">
            <v>aleth.co</v>
          </cell>
          <cell r="G606" t="str">
            <v>31334</v>
          </cell>
        </row>
        <row r="607">
          <cell r="F607" t="str">
            <v>alexibooks.com</v>
          </cell>
          <cell r="G607" t="str">
            <v>31335</v>
          </cell>
        </row>
        <row r="608">
          <cell r="F608" t="str">
            <v>algo.com</v>
          </cell>
          <cell r="G608" t="str">
            <v>31336</v>
          </cell>
        </row>
        <row r="609">
          <cell r="F609" t="str">
            <v>algolux.com</v>
          </cell>
          <cell r="G609" t="str">
            <v>31338</v>
          </cell>
        </row>
        <row r="610">
          <cell r="F610" t="str">
            <v>algolytics.com</v>
          </cell>
          <cell r="G610" t="str">
            <v>31339</v>
          </cell>
        </row>
        <row r="611">
          <cell r="F611" t="str">
            <v>algomerchant.com</v>
          </cell>
          <cell r="G611" t="str">
            <v>31340</v>
          </cell>
        </row>
        <row r="612">
          <cell r="F612" t="str">
            <v>algomi.com</v>
          </cell>
          <cell r="G612" t="str">
            <v>31341</v>
          </cell>
        </row>
        <row r="613">
          <cell r="F613" t="str">
            <v>algorithmia.com</v>
          </cell>
          <cell r="G613" t="str">
            <v>31342</v>
          </cell>
        </row>
        <row r="614">
          <cell r="F614" t="str">
            <v>aliada.mx</v>
          </cell>
          <cell r="G614" t="str">
            <v>31343</v>
          </cell>
        </row>
        <row r="615">
          <cell r="F615" t="str">
            <v>alicanto.com</v>
          </cell>
          <cell r="G615" t="str">
            <v>31344</v>
          </cell>
        </row>
        <row r="616">
          <cell r="F616" t="str">
            <v>alicereceptionist.com</v>
          </cell>
          <cell r="G616" t="str">
            <v>31345</v>
          </cell>
        </row>
        <row r="617">
          <cell r="F617" t="str">
            <v>alientech.com</v>
          </cell>
          <cell r="G617" t="str">
            <v>31346</v>
          </cell>
        </row>
        <row r="618">
          <cell r="F618" t="str">
            <v>alife-studios.com</v>
          </cell>
          <cell r="G618" t="str">
            <v>31347</v>
          </cell>
        </row>
        <row r="619">
          <cell r="F619" t="str">
            <v>alignedsigns.com</v>
          </cell>
          <cell r="G619" t="str">
            <v>31348</v>
          </cell>
        </row>
        <row r="620">
          <cell r="F620" t="str">
            <v>alikeaudience.com</v>
          </cell>
          <cell r="G620" t="str">
            <v>31349</v>
          </cell>
        </row>
        <row r="621">
          <cell r="F621" t="str">
            <v>alistgames.com</v>
          </cell>
          <cell r="G621" t="str">
            <v>31350</v>
          </cell>
        </row>
        <row r="622">
          <cell r="F622" t="str">
            <v>alive-story.com</v>
          </cell>
          <cell r="G622" t="str">
            <v>31351</v>
          </cell>
        </row>
        <row r="623">
          <cell r="F623" t="str">
            <v>alive.ai</v>
          </cell>
          <cell r="G623" t="str">
            <v>31352</v>
          </cell>
        </row>
        <row r="624">
          <cell r="F624" t="str">
            <v>alive.cn</v>
          </cell>
          <cell r="G624" t="str">
            <v>31353</v>
          </cell>
        </row>
        <row r="625">
          <cell r="F625" t="str">
            <v>alivecor.com</v>
          </cell>
          <cell r="G625" t="str">
            <v>31354</v>
          </cell>
        </row>
        <row r="626">
          <cell r="F626" t="str">
            <v>alkemisgames.com</v>
          </cell>
          <cell r="G626" t="str">
            <v>31355</v>
          </cell>
        </row>
        <row r="627">
          <cell r="F627" t="str">
            <v>all3dp.com</v>
          </cell>
          <cell r="G627" t="str">
            <v>31356</v>
          </cell>
        </row>
        <row r="628">
          <cell r="F628" t="str">
            <v>allathome.com</v>
          </cell>
          <cell r="G628" t="str">
            <v>31357</v>
          </cell>
        </row>
        <row r="629">
          <cell r="F629" t="str">
            <v>allay.io</v>
          </cell>
          <cell r="G629" t="str">
            <v>31358</v>
          </cell>
        </row>
        <row r="630">
          <cell r="F630" t="str">
            <v>allbound.com</v>
          </cell>
          <cell r="G630" t="str">
            <v>31359</v>
          </cell>
        </row>
        <row r="631">
          <cell r="F631" t="str">
            <v>alldealzz.com</v>
          </cell>
          <cell r="G631" t="str">
            <v>31360</v>
          </cell>
        </row>
        <row r="632">
          <cell r="F632" t="str">
            <v>alldigitalads.com</v>
          </cell>
          <cell r="G632" t="str">
            <v>31361</v>
          </cell>
        </row>
        <row r="633">
          <cell r="F633" t="str">
            <v>alleantia.com</v>
          </cell>
          <cell r="G633" t="str">
            <v>31362</v>
          </cell>
        </row>
        <row r="634">
          <cell r="F634" t="str">
            <v>allfamous.com</v>
          </cell>
          <cell r="G634" t="str">
            <v>31363</v>
          </cell>
        </row>
        <row r="635">
          <cell r="F635" t="str">
            <v>allfreed.co</v>
          </cell>
          <cell r="G635" t="str">
            <v>31364</v>
          </cell>
        </row>
        <row r="636">
          <cell r="F636" t="str">
            <v>alliedpaymentnetwork.com</v>
          </cell>
          <cell r="G636" t="str">
            <v>31365</v>
          </cell>
        </row>
        <row r="637">
          <cell r="F637" t="str">
            <v>allmobilize.com</v>
          </cell>
          <cell r="G637" t="str">
            <v>31366</v>
          </cell>
        </row>
        <row r="638">
          <cell r="F638" t="str">
            <v>allo-media.net</v>
          </cell>
          <cell r="G638" t="str">
            <v>31367</v>
          </cell>
        </row>
        <row r="639">
          <cell r="F639" t="str">
            <v>allocab.com</v>
          </cell>
          <cell r="G639" t="str">
            <v>31368</v>
          </cell>
        </row>
        <row r="640">
          <cell r="F640" t="str">
            <v>alloka.ru</v>
          </cell>
          <cell r="G640" t="str">
            <v>31369</v>
          </cell>
        </row>
        <row r="641">
          <cell r="F641" t="str">
            <v>alloneapp.com</v>
          </cell>
          <cell r="G641" t="str">
            <v>31370</v>
          </cell>
        </row>
        <row r="642">
          <cell r="F642" t="str">
            <v>allotropepartners.com</v>
          </cell>
          <cell r="G642" t="str">
            <v>31371</v>
          </cell>
        </row>
        <row r="643">
          <cell r="F643" t="str">
            <v>allovoisins.com</v>
          </cell>
          <cell r="G643" t="str">
            <v>31372</v>
          </cell>
        </row>
        <row r="644">
          <cell r="F644" t="str">
            <v>allovue.com</v>
          </cell>
          <cell r="G644" t="str">
            <v>31373</v>
          </cell>
        </row>
        <row r="645">
          <cell r="F645" t="str">
            <v>allriseapp.com</v>
          </cell>
          <cell r="G645" t="str">
            <v>31374</v>
          </cell>
        </row>
        <row r="646">
          <cell r="F646" t="str">
            <v>allsetnow.com</v>
          </cell>
          <cell r="G646" t="str">
            <v>31375</v>
          </cell>
        </row>
        <row r="647">
          <cell r="F647" t="str">
            <v>allshoppings.mobi</v>
          </cell>
          <cell r="G647" t="str">
            <v>31376</v>
          </cell>
        </row>
        <row r="648">
          <cell r="F648" t="str">
            <v>allstay.kr</v>
          </cell>
          <cell r="G648" t="str">
            <v>31377</v>
          </cell>
        </row>
        <row r="649">
          <cell r="F649" t="str">
            <v>alltrails.com</v>
          </cell>
          <cell r="G649" t="str">
            <v>31378</v>
          </cell>
        </row>
        <row r="650">
          <cell r="F650" t="str">
            <v>alluringlogic.com</v>
          </cell>
          <cell r="G650" t="str">
            <v>31379</v>
          </cell>
        </row>
        <row r="651">
          <cell r="F651" t="str">
            <v>alluvium.io</v>
          </cell>
          <cell r="G651" t="str">
            <v>31380</v>
          </cell>
        </row>
        <row r="652">
          <cell r="F652" t="str">
            <v>allwalksproject.org</v>
          </cell>
          <cell r="G652" t="str">
            <v>31381</v>
          </cell>
        </row>
        <row r="653">
          <cell r="F653" t="str">
            <v>allyke.com</v>
          </cell>
          <cell r="G653" t="str">
            <v>31382</v>
          </cell>
        </row>
        <row r="654">
          <cell r="F654" t="str">
            <v>almadom.us</v>
          </cell>
          <cell r="G654" t="str">
            <v>31383</v>
          </cell>
        </row>
        <row r="655">
          <cell r="F655" t="str">
            <v>almanapp.nl</v>
          </cell>
          <cell r="G655" t="str">
            <v>31384</v>
          </cell>
        </row>
        <row r="656">
          <cell r="F656" t="str">
            <v>alohar.com</v>
          </cell>
          <cell r="G656" t="str">
            <v>31385</v>
          </cell>
        </row>
        <row r="657">
          <cell r="F657" t="str">
            <v>alonetworks.com</v>
          </cell>
          <cell r="G657" t="str">
            <v>31386</v>
          </cell>
        </row>
        <row r="658">
          <cell r="F658" t="str">
            <v>alongside.com</v>
          </cell>
          <cell r="G658" t="str">
            <v>31387</v>
          </cell>
        </row>
        <row r="659">
          <cell r="F659" t="str">
            <v>alooma.com</v>
          </cell>
          <cell r="G659" t="str">
            <v>31388</v>
          </cell>
        </row>
        <row r="660">
          <cell r="F660" t="str">
            <v>alotofus.com</v>
          </cell>
          <cell r="G660" t="str">
            <v>31389</v>
          </cell>
        </row>
        <row r="661">
          <cell r="F661" t="str">
            <v>alpaca.ai</v>
          </cell>
          <cell r="G661" t="str">
            <v>31390</v>
          </cell>
        </row>
        <row r="662">
          <cell r="F662" t="str">
            <v>alpha-sense.com</v>
          </cell>
          <cell r="G662" t="str">
            <v>31391</v>
          </cell>
        </row>
        <row r="663">
          <cell r="F663" t="str">
            <v>alpha-smart.com</v>
          </cell>
          <cell r="G663" t="str">
            <v>31392</v>
          </cell>
        </row>
        <row r="664">
          <cell r="F664" t="str">
            <v>alpha.evolita.com</v>
          </cell>
          <cell r="G664" t="str">
            <v>31393</v>
          </cell>
        </row>
        <row r="665">
          <cell r="F665" t="str">
            <v>alphabetalabs.com</v>
          </cell>
          <cell r="G665" t="str">
            <v>31394</v>
          </cell>
        </row>
        <row r="666">
          <cell r="F666" t="str">
            <v>alphaboost.com</v>
          </cell>
          <cell r="G666" t="str">
            <v>31395</v>
          </cell>
        </row>
        <row r="667">
          <cell r="F667" t="str">
            <v>alphacare.com</v>
          </cell>
          <cell r="G667" t="str">
            <v>31396</v>
          </cell>
        </row>
        <row r="668">
          <cell r="F668" t="str">
            <v>alphachannel.io</v>
          </cell>
          <cell r="G668" t="str">
            <v>31397</v>
          </cell>
        </row>
        <row r="669">
          <cell r="F669" t="str">
            <v>alphadevco.com</v>
          </cell>
          <cell r="G669" t="str">
            <v>31398</v>
          </cell>
        </row>
        <row r="670">
          <cell r="F670" t="str">
            <v>alphalem.com</v>
          </cell>
          <cell r="G670" t="str">
            <v>31399</v>
          </cell>
        </row>
        <row r="671">
          <cell r="F671" t="str">
            <v>alphapack.co</v>
          </cell>
          <cell r="G671" t="str">
            <v>31400</v>
          </cell>
        </row>
        <row r="672">
          <cell r="F672" t="str">
            <v>alphapaymentscloud.com</v>
          </cell>
          <cell r="G672" t="str">
            <v>31401</v>
          </cell>
        </row>
        <row r="673">
          <cell r="F673" t="str">
            <v>alphapoint.com</v>
          </cell>
          <cell r="G673" t="str">
            <v>31402</v>
          </cell>
        </row>
        <row r="674">
          <cell r="F674" t="str">
            <v>alphastripe.com</v>
          </cell>
          <cell r="G674" t="str">
            <v>31403</v>
          </cell>
        </row>
        <row r="675">
          <cell r="F675" t="str">
            <v>alphonso.tv</v>
          </cell>
          <cell r="G675" t="str">
            <v>31404</v>
          </cell>
        </row>
        <row r="676">
          <cell r="F676" t="str">
            <v>alpinenow.com</v>
          </cell>
          <cell r="G676" t="str">
            <v>31405</v>
          </cell>
        </row>
        <row r="677">
          <cell r="F677" t="str">
            <v>alpinereplay.com</v>
          </cell>
          <cell r="G677" t="str">
            <v>31406</v>
          </cell>
        </row>
        <row r="678">
          <cell r="F678" t="str">
            <v>alquilando.com</v>
          </cell>
          <cell r="G678" t="str">
            <v>31407</v>
          </cell>
        </row>
        <row r="679">
          <cell r="F679" t="str">
            <v>alta5.com</v>
          </cell>
          <cell r="G679" t="str">
            <v>31408</v>
          </cell>
        </row>
        <row r="680">
          <cell r="F680" t="str">
            <v>altaclaro.com</v>
          </cell>
          <cell r="G680" t="str">
            <v>31409</v>
          </cell>
        </row>
        <row r="681">
          <cell r="F681" t="str">
            <v>altaerosenergies.com</v>
          </cell>
          <cell r="G681" t="str">
            <v>31410</v>
          </cell>
        </row>
        <row r="682">
          <cell r="F682" t="str">
            <v>alteryx.com</v>
          </cell>
          <cell r="G682" t="str">
            <v>31411</v>
          </cell>
        </row>
        <row r="683">
          <cell r="F683" t="str">
            <v>altiasystems.com</v>
          </cell>
          <cell r="G683" t="str">
            <v>31412</v>
          </cell>
        </row>
        <row r="684">
          <cell r="F684" t="str">
            <v>altiliagroup.com</v>
          </cell>
          <cell r="G684" t="str">
            <v>31413</v>
          </cell>
        </row>
        <row r="685">
          <cell r="F685" t="str">
            <v>altiostar.com</v>
          </cell>
          <cell r="G685" t="str">
            <v>31414</v>
          </cell>
        </row>
        <row r="686">
          <cell r="F686" t="str">
            <v>altiscale.com</v>
          </cell>
          <cell r="G686" t="str">
            <v>31415</v>
          </cell>
        </row>
        <row r="687">
          <cell r="F687" t="str">
            <v>altitude-games.com</v>
          </cell>
          <cell r="G687" t="str">
            <v>31416</v>
          </cell>
        </row>
        <row r="688">
          <cell r="F688" t="str">
            <v>altitude.co</v>
          </cell>
          <cell r="G688" t="str">
            <v>31417</v>
          </cell>
        </row>
        <row r="689">
          <cell r="F689" t="str">
            <v>altitudeangel.com</v>
          </cell>
          <cell r="G689" t="str">
            <v>31418</v>
          </cell>
        </row>
        <row r="690">
          <cell r="F690" t="str">
            <v>altizon.com</v>
          </cell>
          <cell r="G690" t="str">
            <v>31419</v>
          </cell>
        </row>
        <row r="691">
          <cell r="F691" t="str">
            <v>altpayusa.com</v>
          </cell>
          <cell r="G691" t="str">
            <v>31420</v>
          </cell>
        </row>
        <row r="692">
          <cell r="F692" t="str">
            <v>altvr.com</v>
          </cell>
          <cell r="G692" t="str">
            <v>31421</v>
          </cell>
        </row>
        <row r="693">
          <cell r="F693" t="str">
            <v>alum.ni</v>
          </cell>
          <cell r="G693" t="str">
            <v>31422</v>
          </cell>
        </row>
        <row r="694">
          <cell r="F694" t="str">
            <v>alumnifire.com</v>
          </cell>
          <cell r="G694" t="str">
            <v>31423</v>
          </cell>
        </row>
        <row r="695">
          <cell r="F695" t="str">
            <v>alumnifunder.com</v>
          </cell>
          <cell r="G695" t="str">
            <v>31424</v>
          </cell>
        </row>
        <row r="696">
          <cell r="F696" t="str">
            <v>alumnify.co</v>
          </cell>
          <cell r="G696" t="str">
            <v>31425</v>
          </cell>
        </row>
        <row r="697">
          <cell r="F697" t="str">
            <v>alv.io</v>
          </cell>
          <cell r="G697" t="str">
            <v>31426</v>
          </cell>
        </row>
        <row r="698">
          <cell r="F698" t="str">
            <v>alva-group.com</v>
          </cell>
          <cell r="G698" t="str">
            <v>31427</v>
          </cell>
        </row>
        <row r="699">
          <cell r="F699" t="str">
            <v>alveoenergy.com</v>
          </cell>
          <cell r="G699" t="str">
            <v>31428</v>
          </cell>
        </row>
        <row r="700">
          <cell r="F700" t="str">
            <v>alyt.com</v>
          </cell>
          <cell r="G700" t="str">
            <v>31429</v>
          </cell>
        </row>
        <row r="701">
          <cell r="F701" t="str">
            <v>alytics.ru</v>
          </cell>
          <cell r="G701" t="str">
            <v>31430</v>
          </cell>
        </row>
        <row r="702">
          <cell r="F702" t="str">
            <v>amarahealthanalytics.com</v>
          </cell>
          <cell r="G702" t="str">
            <v>31431</v>
          </cell>
        </row>
        <row r="703">
          <cell r="F703" t="str">
            <v>amaysim.com.au</v>
          </cell>
          <cell r="G703" t="str">
            <v>31432</v>
          </cell>
        </row>
        <row r="704">
          <cell r="F704" t="str">
            <v>amazfit.com</v>
          </cell>
          <cell r="G704" t="str">
            <v>31433</v>
          </cell>
        </row>
        <row r="705">
          <cell r="F705" t="str">
            <v>amazinghiring.com</v>
          </cell>
          <cell r="G705" t="str">
            <v>31434</v>
          </cell>
        </row>
        <row r="706">
          <cell r="F706" t="str">
            <v>amazingsalesapp.com</v>
          </cell>
          <cell r="G706" t="str">
            <v>31435</v>
          </cell>
        </row>
        <row r="707">
          <cell r="F707" t="str">
            <v>amba-defence.com</v>
          </cell>
          <cell r="G707" t="str">
            <v>31436</v>
          </cell>
        </row>
        <row r="708">
          <cell r="F708" t="str">
            <v>amber.ag</v>
          </cell>
          <cell r="G708" t="str">
            <v>31437</v>
          </cell>
        </row>
        <row r="709">
          <cell r="F709" t="str">
            <v>amberads.com</v>
          </cell>
          <cell r="G709" t="str">
            <v>31438</v>
          </cell>
        </row>
        <row r="710">
          <cell r="F710" t="str">
            <v>amberbox.com</v>
          </cell>
          <cell r="G710" t="str">
            <v>31439</v>
          </cell>
        </row>
        <row r="711">
          <cell r="F711" t="str">
            <v>ambiensvr.com</v>
          </cell>
          <cell r="G711" t="str">
            <v>31440</v>
          </cell>
        </row>
        <row r="712">
          <cell r="F712" t="str">
            <v>ambiqmicro.com</v>
          </cell>
          <cell r="G712" t="str">
            <v>31441</v>
          </cell>
        </row>
        <row r="713">
          <cell r="F713" t="str">
            <v>ambygear.com</v>
          </cell>
          <cell r="G713" t="str">
            <v>31442</v>
          </cell>
        </row>
        <row r="714">
          <cell r="F714" t="str">
            <v>amdef.com</v>
          </cell>
          <cell r="G714" t="str">
            <v>31443</v>
          </cell>
        </row>
        <row r="715">
          <cell r="F715" t="str">
            <v>amenityanalytics.com</v>
          </cell>
          <cell r="G715" t="str">
            <v>31444</v>
          </cell>
        </row>
        <row r="716">
          <cell r="F716" t="str">
            <v>americanefficient.com</v>
          </cell>
          <cell r="G716" t="str">
            <v>31445</v>
          </cell>
        </row>
        <row r="717">
          <cell r="F717" t="str">
            <v>americanfuelcell.us</v>
          </cell>
          <cell r="G717" t="str">
            <v>31446</v>
          </cell>
        </row>
        <row r="718">
          <cell r="F718" t="str">
            <v>americanprepaidvas.com</v>
          </cell>
          <cell r="G718" t="str">
            <v>31447</v>
          </cell>
        </row>
        <row r="719">
          <cell r="F719" t="str">
            <v>amerienergygroup.com</v>
          </cell>
          <cell r="G719" t="str">
            <v>31448</v>
          </cell>
        </row>
        <row r="720">
          <cell r="F720" t="str">
            <v>amerigoeducation.com</v>
          </cell>
          <cell r="G720" t="str">
            <v>31449</v>
          </cell>
        </row>
        <row r="721">
          <cell r="F721" t="str">
            <v>amia-systems.com</v>
          </cell>
          <cell r="G721" t="str">
            <v>31450</v>
          </cell>
        </row>
        <row r="722">
          <cell r="F722" t="str">
            <v>amiato.com</v>
          </cell>
          <cell r="G722" t="str">
            <v>31451</v>
          </cell>
        </row>
        <row r="723">
          <cell r="F723" t="str">
            <v>amicus.co</v>
          </cell>
          <cell r="G723" t="str">
            <v>31452</v>
          </cell>
        </row>
        <row r="724">
          <cell r="F724" t="str">
            <v>amigo.io</v>
          </cell>
          <cell r="G724" t="str">
            <v>31453</v>
          </cell>
        </row>
        <row r="725">
          <cell r="F725" t="str">
            <v>amigobulls.com</v>
          </cell>
          <cell r="G725" t="str">
            <v>31454</v>
          </cell>
        </row>
        <row r="726">
          <cell r="F726" t="str">
            <v>amigodacultura.com.br</v>
          </cell>
          <cell r="G726" t="str">
            <v>31455</v>
          </cell>
        </row>
        <row r="727">
          <cell r="F727" t="str">
            <v>amihotechnology.com</v>
          </cell>
          <cell r="G727" t="str">
            <v>31456</v>
          </cell>
        </row>
        <row r="728">
          <cell r="F728" t="str">
            <v>amiigo.com</v>
          </cell>
          <cell r="G728" t="str">
            <v>31457</v>
          </cell>
        </row>
        <row r="729">
          <cell r="F729" t="str">
            <v>amino.com</v>
          </cell>
          <cell r="G729" t="str">
            <v>31458</v>
          </cell>
        </row>
        <row r="730">
          <cell r="F730" t="str">
            <v>aminoapps.com</v>
          </cell>
          <cell r="G730" t="str">
            <v>31459</v>
          </cell>
        </row>
        <row r="731">
          <cell r="F731" t="str">
            <v>amodadeals.com</v>
          </cell>
          <cell r="G731" t="str">
            <v>31460</v>
          </cell>
        </row>
        <row r="732">
          <cell r="F732" t="str">
            <v>amodo.eu</v>
          </cell>
          <cell r="G732" t="str">
            <v>31461</v>
          </cell>
        </row>
        <row r="733">
          <cell r="F733" t="str">
            <v>amoeba-biocide.com</v>
          </cell>
          <cell r="G733" t="str">
            <v>31462</v>
          </cell>
        </row>
        <row r="734">
          <cell r="F734" t="str">
            <v>amoneyfintech.xyz</v>
          </cell>
          <cell r="G734" t="str">
            <v>31463</v>
          </cell>
        </row>
        <row r="735">
          <cell r="F735" t="str">
            <v>amoobi.com</v>
          </cell>
          <cell r="G735" t="str">
            <v>31464</v>
          </cell>
        </row>
        <row r="736">
          <cell r="F736" t="str">
            <v>amootoon.com</v>
          </cell>
          <cell r="G736" t="str">
            <v>31465</v>
          </cell>
        </row>
        <row r="737">
          <cell r="F737" t="str">
            <v>amotech.co</v>
          </cell>
          <cell r="G737" t="str">
            <v>31466</v>
          </cell>
        </row>
        <row r="738">
          <cell r="F738" t="str">
            <v>ampermusic.com</v>
          </cell>
          <cell r="G738" t="str">
            <v>31467</v>
          </cell>
        </row>
        <row r="739">
          <cell r="F739" t="str">
            <v>amplisense.com</v>
          </cell>
          <cell r="G739" t="str">
            <v>31468</v>
          </cell>
        </row>
        <row r="740">
          <cell r="F740" t="str">
            <v>amplitude.com</v>
          </cell>
          <cell r="G740" t="str">
            <v>31469</v>
          </cell>
        </row>
        <row r="741">
          <cell r="F741" t="str">
            <v>ampme.com</v>
          </cell>
          <cell r="G741" t="str">
            <v>31470</v>
          </cell>
        </row>
        <row r="742">
          <cell r="F742" t="str">
            <v>ampool.io</v>
          </cell>
          <cell r="G742" t="str">
            <v>31471</v>
          </cell>
        </row>
        <row r="743">
          <cell r="F743" t="str">
            <v>ampsy.com</v>
          </cell>
          <cell r="G743" t="str">
            <v>31472</v>
          </cell>
        </row>
        <row r="744">
          <cell r="F744" t="str">
            <v>amptab.com</v>
          </cell>
          <cell r="G744" t="str">
            <v>31473</v>
          </cell>
        </row>
        <row r="745">
          <cell r="F745" t="str">
            <v>amptanimal.com</v>
          </cell>
          <cell r="G745" t="str">
            <v>31474</v>
          </cell>
        </row>
        <row r="746">
          <cell r="F746" t="str">
            <v>anagog.com</v>
          </cell>
          <cell r="G746" t="str">
            <v>31475</v>
          </cell>
        </row>
        <row r="747">
          <cell r="F747" t="str">
            <v>analogy.co</v>
          </cell>
          <cell r="G747" t="str">
            <v>31476</v>
          </cell>
        </row>
        <row r="748">
          <cell r="F748" t="str">
            <v>analyticallydriven.com</v>
          </cell>
          <cell r="G748" t="str">
            <v>31477</v>
          </cell>
        </row>
        <row r="749">
          <cell r="F749" t="str">
            <v>analyticmate.com</v>
          </cell>
          <cell r="G749" t="str">
            <v>31478</v>
          </cell>
        </row>
        <row r="750">
          <cell r="F750" t="str">
            <v>analytics4life.com</v>
          </cell>
          <cell r="G750" t="str">
            <v>31479</v>
          </cell>
        </row>
        <row r="751">
          <cell r="F751" t="str">
            <v>analyzecorp.com</v>
          </cell>
          <cell r="G751" t="str">
            <v>31480</v>
          </cell>
        </row>
        <row r="752">
          <cell r="F752" t="str">
            <v>analyzere.com</v>
          </cell>
          <cell r="G752" t="str">
            <v>31481</v>
          </cell>
        </row>
        <row r="753">
          <cell r="F753" t="str">
            <v>anametrix.com</v>
          </cell>
          <cell r="G753" t="str">
            <v>31482</v>
          </cell>
        </row>
        <row r="754">
          <cell r="F754" t="str">
            <v>ananas.us</v>
          </cell>
          <cell r="G754" t="str">
            <v>31483</v>
          </cell>
        </row>
        <row r="755">
          <cell r="F755" t="str">
            <v>anaplan.com</v>
          </cell>
          <cell r="G755" t="str">
            <v>31484</v>
          </cell>
        </row>
        <row r="756">
          <cell r="F756" t="str">
            <v>anapsis.com</v>
          </cell>
          <cell r="G756" t="str">
            <v>31485</v>
          </cell>
        </row>
        <row r="757">
          <cell r="F757" t="str">
            <v>anchor.fm</v>
          </cell>
          <cell r="G757" t="str">
            <v>31486</v>
          </cell>
        </row>
        <row r="758">
          <cell r="F758" t="str">
            <v>anchorid.com</v>
          </cell>
          <cell r="G758" t="str">
            <v>31487</v>
          </cell>
        </row>
        <row r="759">
          <cell r="F759" t="str">
            <v>anchovi.com</v>
          </cell>
          <cell r="G759" t="str">
            <v>31488</v>
          </cell>
        </row>
        <row r="760">
          <cell r="F760" t="str">
            <v>ancoa.com</v>
          </cell>
          <cell r="G760" t="str">
            <v>31489</v>
          </cell>
        </row>
        <row r="761">
          <cell r="F761" t="str">
            <v>ancyradesktop.com</v>
          </cell>
          <cell r="G761" t="str">
            <v>31490</v>
          </cell>
        </row>
        <row r="762">
          <cell r="F762" t="str">
            <v>and.co</v>
          </cell>
          <cell r="G762" t="str">
            <v>31491</v>
          </cell>
        </row>
        <row r="763">
          <cell r="F763" t="str">
            <v>andaman7.com</v>
          </cell>
          <cell r="G763" t="str">
            <v>31492</v>
          </cell>
        </row>
        <row r="764">
          <cell r="F764" t="str">
            <v>andela.com</v>
          </cell>
          <cell r="G764" t="str">
            <v>31493</v>
          </cell>
        </row>
        <row r="765">
          <cell r="F765" t="str">
            <v>andiast.com</v>
          </cell>
          <cell r="G765" t="str">
            <v>31494</v>
          </cell>
        </row>
        <row r="766">
          <cell r="F766" t="str">
            <v>andrephillipe.com</v>
          </cell>
          <cell r="G766" t="str">
            <v>31495</v>
          </cell>
        </row>
        <row r="767">
          <cell r="F767" t="str">
            <v>androcial.com</v>
          </cell>
          <cell r="G767" t="str">
            <v>31496</v>
          </cell>
        </row>
        <row r="768">
          <cell r="F768" t="str">
            <v>andtix.com</v>
          </cell>
          <cell r="G768" t="str">
            <v>31497</v>
          </cell>
        </row>
        <row r="769">
          <cell r="F769" t="str">
            <v>andyroid.net</v>
          </cell>
          <cell r="G769" t="str">
            <v>31498</v>
          </cell>
        </row>
        <row r="770">
          <cell r="F770" t="str">
            <v>anedot.com</v>
          </cell>
          <cell r="G770" t="str">
            <v>31499</v>
          </cell>
        </row>
        <row r="771">
          <cell r="F771" t="str">
            <v>anews.com</v>
          </cell>
          <cell r="G771" t="str">
            <v>31500</v>
          </cell>
        </row>
        <row r="772">
          <cell r="F772" t="str">
            <v>anfix.com</v>
          </cell>
          <cell r="G772" t="str">
            <v>31501</v>
          </cell>
        </row>
        <row r="773">
          <cell r="F773" t="str">
            <v>angel-alerts.com</v>
          </cell>
          <cell r="G773" t="str">
            <v>31502</v>
          </cell>
        </row>
        <row r="774">
          <cell r="F774" t="str">
            <v>angel.ai</v>
          </cell>
          <cell r="G774" t="str">
            <v>31503</v>
          </cell>
        </row>
        <row r="775">
          <cell r="F775" t="str">
            <v>angel.co</v>
          </cell>
          <cell r="G775" t="str">
            <v>31504</v>
          </cell>
        </row>
        <row r="776">
          <cell r="F776" t="str">
            <v>angelcam.com</v>
          </cell>
          <cell r="G776" t="str">
            <v>31505</v>
          </cell>
        </row>
        <row r="777">
          <cell r="F777" t="str">
            <v>angelfish.io</v>
          </cell>
          <cell r="G777" t="str">
            <v>31506</v>
          </cell>
        </row>
        <row r="778">
          <cell r="F778" t="str">
            <v>angelmd.co</v>
          </cell>
          <cell r="G778" t="str">
            <v>31507</v>
          </cell>
        </row>
        <row r="779">
          <cell r="F779" t="str">
            <v>angelsden.com</v>
          </cell>
          <cell r="G779" t="str">
            <v>31508</v>
          </cell>
        </row>
        <row r="780">
          <cell r="F780" t="str">
            <v>angelsensor.com</v>
          </cell>
          <cell r="G780" t="str">
            <v>31509</v>
          </cell>
        </row>
        <row r="781">
          <cell r="F781" t="str">
            <v>angelspan.com</v>
          </cell>
          <cell r="G781" t="str">
            <v>31510</v>
          </cell>
        </row>
        <row r="782">
          <cell r="F782" t="str">
            <v>anghami.com</v>
          </cell>
          <cell r="G782" t="str">
            <v>31511</v>
          </cell>
        </row>
        <row r="783">
          <cell r="F783" t="str">
            <v>angilytics.com</v>
          </cell>
          <cell r="G783" t="str">
            <v>31512</v>
          </cell>
        </row>
        <row r="784">
          <cell r="F784" t="str">
            <v>angl.tv</v>
          </cell>
          <cell r="G784" t="str">
            <v>31513</v>
          </cell>
        </row>
        <row r="785">
          <cell r="F785" t="str">
            <v>anglr.tech</v>
          </cell>
          <cell r="G785" t="str">
            <v>31514</v>
          </cell>
        </row>
        <row r="786">
          <cell r="F786" t="str">
            <v>angmi.com.cn</v>
          </cell>
          <cell r="G786" t="str">
            <v>31515</v>
          </cell>
        </row>
        <row r="787">
          <cell r="F787" t="str">
            <v>animalvitae.com</v>
          </cell>
          <cell r="G787" t="str">
            <v>31516</v>
          </cell>
        </row>
        <row r="788">
          <cell r="F788" t="str">
            <v>animame.co</v>
          </cell>
          <cell r="G788" t="str">
            <v>31517</v>
          </cell>
        </row>
        <row r="789">
          <cell r="F789" t="str">
            <v>animoca.com</v>
          </cell>
          <cell r="G789" t="str">
            <v>31518</v>
          </cell>
        </row>
        <row r="790">
          <cell r="F790" t="str">
            <v>anivo.ch</v>
          </cell>
          <cell r="G790" t="str">
            <v>31519</v>
          </cell>
        </row>
        <row r="791">
          <cell r="F791" t="str">
            <v>aniways.com</v>
          </cell>
          <cell r="G791" t="str">
            <v>31520</v>
          </cell>
        </row>
        <row r="792">
          <cell r="F792" t="str">
            <v>anki.com</v>
          </cell>
          <cell r="G792" t="str">
            <v>31521</v>
          </cell>
        </row>
        <row r="793">
          <cell r="F793" t="str">
            <v>anlatsin.com</v>
          </cell>
          <cell r="G793" t="str">
            <v>31522</v>
          </cell>
        </row>
        <row r="794">
          <cell r="F794" t="str">
            <v>anodot.com</v>
          </cell>
          <cell r="G794" t="str">
            <v>31523</v>
          </cell>
        </row>
        <row r="795">
          <cell r="F795" t="str">
            <v>anomo.com</v>
          </cell>
          <cell r="G795" t="str">
            <v>31525</v>
          </cell>
        </row>
        <row r="796">
          <cell r="F796" t="str">
            <v>anonygo.com</v>
          </cell>
          <cell r="G796" t="str">
            <v>31526</v>
          </cell>
        </row>
        <row r="797">
          <cell r="F797" t="str">
            <v>anonymess.co</v>
          </cell>
          <cell r="G797" t="str">
            <v>31527</v>
          </cell>
        </row>
        <row r="798">
          <cell r="F798" t="str">
            <v>anonymonkey.com</v>
          </cell>
          <cell r="G798" t="str">
            <v>31528</v>
          </cell>
        </row>
        <row r="799">
          <cell r="F799" t="str">
            <v>anovaculinary.com</v>
          </cell>
          <cell r="G799" t="str">
            <v>31529</v>
          </cell>
        </row>
        <row r="800">
          <cell r="F800" t="str">
            <v>anquanbao.com</v>
          </cell>
          <cell r="G800" t="str">
            <v>31530</v>
          </cell>
        </row>
        <row r="801">
          <cell r="F801" t="str">
            <v>answerbook.com</v>
          </cell>
          <cell r="G801" t="str">
            <v>31531</v>
          </cell>
        </row>
        <row r="802">
          <cell r="F802" t="str">
            <v>antavo.com</v>
          </cell>
          <cell r="G802" t="str">
            <v>31532</v>
          </cell>
        </row>
        <row r="803">
          <cell r="F803" t="str">
            <v>antelope.club</v>
          </cell>
          <cell r="G803" t="str">
            <v>31533</v>
          </cell>
        </row>
        <row r="804">
          <cell r="F804" t="str">
            <v>antengo.com</v>
          </cell>
          <cell r="G804" t="str">
            <v>31534</v>
          </cell>
        </row>
        <row r="805">
          <cell r="F805" t="str">
            <v>antenna79.com</v>
          </cell>
          <cell r="G805" t="str">
            <v>31535</v>
          </cell>
        </row>
        <row r="806">
          <cell r="F806" t="str">
            <v>antesy.com</v>
          </cell>
          <cell r="G806" t="str">
            <v>31536</v>
          </cell>
        </row>
        <row r="807">
          <cell r="F807" t="str">
            <v>antichat.me</v>
          </cell>
          <cell r="G807" t="str">
            <v>31537</v>
          </cell>
        </row>
        <row r="808">
          <cell r="F808" t="str">
            <v>antixapp.com</v>
          </cell>
          <cell r="G808" t="str">
            <v>31538</v>
          </cell>
        </row>
        <row r="809">
          <cell r="F809" t="str">
            <v>antsquare.com</v>
          </cell>
          <cell r="G809" t="str">
            <v>31539</v>
          </cell>
        </row>
        <row r="810">
          <cell r="F810" t="str">
            <v>antutu.com</v>
          </cell>
          <cell r="G810" t="str">
            <v>31540</v>
          </cell>
        </row>
        <row r="811">
          <cell r="F811" t="str">
            <v>antvoice.com</v>
          </cell>
          <cell r="G811" t="str">
            <v>31541</v>
          </cell>
        </row>
        <row r="812">
          <cell r="F812" t="str">
            <v>any.do</v>
          </cell>
          <cell r="G812" t="str">
            <v>31542</v>
          </cell>
        </row>
        <row r="813">
          <cell r="F813" t="str">
            <v>anycloud.co</v>
          </cell>
          <cell r="G813" t="str">
            <v>31543</v>
          </cell>
        </row>
        <row r="814">
          <cell r="F814" t="str">
            <v>anycoindirect.eu</v>
          </cell>
          <cell r="G814" t="str">
            <v>31544</v>
          </cell>
        </row>
        <row r="815">
          <cell r="F815" t="str">
            <v>anymex.com</v>
          </cell>
          <cell r="G815" t="str">
            <v>31545</v>
          </cell>
        </row>
        <row r="816">
          <cell r="F816" t="str">
            <v>anyperk.com</v>
          </cell>
          <cell r="G816" t="str">
            <v>31546</v>
          </cell>
        </row>
        <row r="817">
          <cell r="F817" t="str">
            <v>anypresence.com</v>
          </cell>
          <cell r="G817" t="str">
            <v>31547</v>
          </cell>
        </row>
        <row r="818">
          <cell r="F818" t="str">
            <v>anytimeschools.com</v>
          </cell>
          <cell r="G818" t="str">
            <v>31548</v>
          </cell>
        </row>
        <row r="819">
          <cell r="F819" t="str">
            <v>anywindpower.com</v>
          </cell>
          <cell r="G819" t="str">
            <v>31549</v>
          </cell>
        </row>
        <row r="820">
          <cell r="F820" t="str">
            <v>ao-fs.com</v>
          </cell>
          <cell r="G820" t="str">
            <v>31550</v>
          </cell>
        </row>
        <row r="821">
          <cell r="F821" t="str">
            <v>aodle.com</v>
          </cell>
          <cell r="G821" t="str">
            <v>31551</v>
          </cell>
        </row>
        <row r="822">
          <cell r="F822" t="str">
            <v>aomm.tv</v>
          </cell>
          <cell r="G822" t="str">
            <v>31552</v>
          </cell>
        </row>
        <row r="823">
          <cell r="F823" t="str">
            <v>aorato.com</v>
          </cell>
          <cell r="G823" t="str">
            <v>31553</v>
          </cell>
        </row>
        <row r="824">
          <cell r="F824" t="str">
            <v>apakau.com</v>
          </cell>
          <cell r="G824" t="str">
            <v>31554</v>
          </cell>
        </row>
        <row r="825">
          <cell r="F825" t="str">
            <v>apartmentocean.com</v>
          </cell>
          <cell r="G825" t="str">
            <v>31555</v>
          </cell>
        </row>
        <row r="826">
          <cell r="F826" t="str">
            <v>apcera.com</v>
          </cell>
          <cell r="G826" t="str">
            <v>31556</v>
          </cell>
        </row>
        <row r="827">
          <cell r="F827" t="str">
            <v>apdscorporate.com</v>
          </cell>
          <cell r="G827" t="str">
            <v>31557</v>
          </cell>
        </row>
        <row r="828">
          <cell r="F828" t="str">
            <v>ape-system.com</v>
          </cell>
          <cell r="G828" t="str">
            <v>31558</v>
          </cell>
        </row>
        <row r="829">
          <cell r="F829" t="str">
            <v>apervita.com</v>
          </cell>
          <cell r="G829" t="str">
            <v>31559</v>
          </cell>
        </row>
        <row r="830">
          <cell r="F830" t="str">
            <v>apester.com</v>
          </cell>
          <cell r="G830" t="str">
            <v>31560</v>
          </cell>
        </row>
        <row r="831">
          <cell r="F831" t="str">
            <v>apexguard.com</v>
          </cell>
          <cell r="G831" t="str">
            <v>31561</v>
          </cell>
        </row>
        <row r="832">
          <cell r="F832" t="str">
            <v>apexpeak.com</v>
          </cell>
          <cell r="G832" t="str">
            <v>31562</v>
          </cell>
        </row>
        <row r="833">
          <cell r="F833" t="str">
            <v>aphixsoftware.com</v>
          </cell>
          <cell r="G833" t="str">
            <v>31563</v>
          </cell>
        </row>
        <row r="834">
          <cell r="F834" t="str">
            <v>api.ai</v>
          </cell>
          <cell r="G834" t="str">
            <v>31564</v>
          </cell>
        </row>
        <row r="835">
          <cell r="F835" t="str">
            <v>apicloud.com</v>
          </cell>
          <cell r="G835" t="str">
            <v>31565</v>
          </cell>
        </row>
        <row r="836">
          <cell r="F836" t="str">
            <v>apimetrics.io</v>
          </cell>
          <cell r="G836" t="str">
            <v>31566</v>
          </cell>
        </row>
        <row r="837">
          <cell r="F837" t="str">
            <v>apio.cc</v>
          </cell>
          <cell r="G837" t="str">
            <v>31567</v>
          </cell>
        </row>
        <row r="838">
          <cell r="F838" t="str">
            <v>apiomat.com</v>
          </cell>
          <cell r="G838" t="str">
            <v>31568</v>
          </cell>
        </row>
        <row r="839">
          <cell r="F839" t="str">
            <v>aplazame.com</v>
          </cell>
          <cell r="G839" t="str">
            <v>31569</v>
          </cell>
        </row>
        <row r="840">
          <cell r="F840" t="str">
            <v>apli.jobs</v>
          </cell>
          <cell r="G840" t="str">
            <v>31570</v>
          </cell>
        </row>
        <row r="841">
          <cell r="F841" t="str">
            <v>apliant.com</v>
          </cell>
          <cell r="G841" t="str">
            <v>31571</v>
          </cell>
        </row>
        <row r="842">
          <cell r="F842" t="str">
            <v>apmetrix.com</v>
          </cell>
          <cell r="G842" t="str">
            <v>31572</v>
          </cell>
        </row>
        <row r="843">
          <cell r="F843" t="str">
            <v>apolloshield.com</v>
          </cell>
          <cell r="G843" t="str">
            <v>31573</v>
          </cell>
        </row>
        <row r="844">
          <cell r="F844" t="str">
            <v>aporeto.com</v>
          </cell>
          <cell r="G844" t="str">
            <v>31574</v>
          </cell>
        </row>
        <row r="845">
          <cell r="F845" t="str">
            <v>apostrophe-apps.com</v>
          </cell>
          <cell r="G845" t="str">
            <v>31575</v>
          </cell>
        </row>
        <row r="846">
          <cell r="F846" t="str">
            <v>apozy.com</v>
          </cell>
          <cell r="G846" t="str">
            <v>31576</v>
          </cell>
        </row>
        <row r="847">
          <cell r="F847" t="str">
            <v>app-a-minute.com</v>
          </cell>
          <cell r="G847" t="str">
            <v>31577</v>
          </cell>
        </row>
        <row r="848">
          <cell r="F848" t="str">
            <v>app-cm.co.jp</v>
          </cell>
          <cell r="G848" t="str">
            <v>31578</v>
          </cell>
        </row>
        <row r="849">
          <cell r="F849" t="str">
            <v>app-press.com</v>
          </cell>
          <cell r="G849" t="str">
            <v>31579</v>
          </cell>
        </row>
        <row r="850">
          <cell r="F850" t="str">
            <v>app-quality.com</v>
          </cell>
          <cell r="G850" t="str">
            <v>31580</v>
          </cell>
        </row>
        <row r="851">
          <cell r="F851" t="str">
            <v>app-side.com</v>
          </cell>
          <cell r="G851" t="str">
            <v>31581</v>
          </cell>
        </row>
        <row r="852">
          <cell r="F852" t="str">
            <v>app-tizr.com</v>
          </cell>
          <cell r="G852" t="str">
            <v>31582</v>
          </cell>
        </row>
        <row r="853">
          <cell r="F853" t="str">
            <v>app.getqd.me</v>
          </cell>
          <cell r="G853" t="str">
            <v>31583</v>
          </cell>
        </row>
        <row r="854">
          <cell r="F854" t="str">
            <v>app.io</v>
          </cell>
          <cell r="G854" t="str">
            <v>31584</v>
          </cell>
        </row>
        <row r="855">
          <cell r="F855" t="str">
            <v>app.net</v>
          </cell>
          <cell r="G855" t="str">
            <v>31585</v>
          </cell>
        </row>
        <row r="856">
          <cell r="F856" t="str">
            <v>app.thotz.co</v>
          </cell>
          <cell r="G856" t="str">
            <v>31586</v>
          </cell>
        </row>
        <row r="857">
          <cell r="F857" t="str">
            <v>app.tutorconnect.me</v>
          </cell>
          <cell r="G857" t="str">
            <v>31587</v>
          </cell>
        </row>
        <row r="858">
          <cell r="F858" t="str">
            <v>app.uppidy.com</v>
          </cell>
          <cell r="G858" t="str">
            <v>31588</v>
          </cell>
        </row>
        <row r="859">
          <cell r="F859" t="str">
            <v>app.velotton.com</v>
          </cell>
          <cell r="G859" t="str">
            <v>31589</v>
          </cell>
        </row>
        <row r="860">
          <cell r="F860" t="str">
            <v>app.visitdays.com</v>
          </cell>
          <cell r="G860" t="str">
            <v>31590</v>
          </cell>
        </row>
        <row r="861">
          <cell r="F861" t="str">
            <v>app47.com</v>
          </cell>
          <cell r="G861" t="str">
            <v>31591</v>
          </cell>
        </row>
        <row r="862">
          <cell r="F862" t="str">
            <v>app55.com</v>
          </cell>
          <cell r="G862" t="str">
            <v>31592</v>
          </cell>
        </row>
        <row r="863">
          <cell r="F863" t="str">
            <v>appaddictive.com</v>
          </cell>
          <cell r="G863" t="str">
            <v>31593</v>
          </cell>
        </row>
        <row r="864">
          <cell r="F864" t="str">
            <v>appalert.io</v>
          </cell>
          <cell r="G864" t="str">
            <v>31594</v>
          </cell>
        </row>
        <row r="865">
          <cell r="F865" t="str">
            <v>appallmobile.com</v>
          </cell>
          <cell r="G865" t="str">
            <v>31595</v>
          </cell>
        </row>
        <row r="866">
          <cell r="F866" t="str">
            <v>appanalytics.io</v>
          </cell>
          <cell r="G866" t="str">
            <v>31596</v>
          </cell>
        </row>
        <row r="867">
          <cell r="F867" t="str">
            <v>appannie.com</v>
          </cell>
          <cell r="G867" t="str">
            <v>31597</v>
          </cell>
        </row>
        <row r="868">
          <cell r="F868" t="str">
            <v>apparchitect.com</v>
          </cell>
          <cell r="G868" t="str">
            <v>31598</v>
          </cell>
        </row>
        <row r="869">
          <cell r="F869" t="str">
            <v>apparent.me</v>
          </cell>
          <cell r="G869" t="str">
            <v>31599</v>
          </cell>
        </row>
        <row r="870">
          <cell r="F870" t="str">
            <v>appbackr.com</v>
          </cell>
          <cell r="G870" t="str">
            <v>31600</v>
          </cell>
        </row>
        <row r="871">
          <cell r="F871" t="str">
            <v>appbistro.com</v>
          </cell>
          <cell r="G871" t="str">
            <v>31601</v>
          </cell>
        </row>
        <row r="872">
          <cell r="F872" t="str">
            <v>appboy.com</v>
          </cell>
          <cell r="G872" t="str">
            <v>31602</v>
          </cell>
        </row>
        <row r="873">
          <cell r="F873" t="str">
            <v>appbrick.com</v>
          </cell>
          <cell r="G873" t="str">
            <v>31603</v>
          </cell>
        </row>
        <row r="874">
          <cell r="F874" t="str">
            <v>appbugs.co</v>
          </cell>
          <cell r="G874" t="str">
            <v>31604</v>
          </cell>
        </row>
        <row r="875">
          <cell r="F875" t="str">
            <v>appbyme.net</v>
          </cell>
          <cell r="G875" t="str">
            <v>31605</v>
          </cell>
        </row>
        <row r="876">
          <cell r="F876" t="str">
            <v>appcanary.com</v>
          </cell>
          <cell r="G876" t="str">
            <v>31606</v>
          </cell>
        </row>
        <row r="877">
          <cell r="F877" t="str">
            <v>appcard.com</v>
          </cell>
          <cell r="G877" t="str">
            <v>31607</v>
          </cell>
        </row>
        <row r="878">
          <cell r="F878" t="str">
            <v>appcast.com.au</v>
          </cell>
          <cell r="G878" t="str">
            <v>31608</v>
          </cell>
        </row>
        <row r="879">
          <cell r="F879" t="str">
            <v>appcast.io</v>
          </cell>
          <cell r="G879" t="str">
            <v>31609</v>
          </cell>
        </row>
        <row r="880">
          <cell r="F880" t="str">
            <v>appcoachs.com</v>
          </cell>
          <cell r="G880" t="str">
            <v>31610</v>
          </cell>
        </row>
        <row r="881">
          <cell r="F881" t="str">
            <v>appconomy.com</v>
          </cell>
          <cell r="G881" t="str">
            <v>31611</v>
          </cell>
        </row>
        <row r="882">
          <cell r="F882" t="str">
            <v>appcow.nyc</v>
          </cell>
          <cell r="G882" t="str">
            <v>31612</v>
          </cell>
        </row>
        <row r="883">
          <cell r="F883" t="str">
            <v>appcues.com</v>
          </cell>
          <cell r="G883" t="str">
            <v>31613</v>
          </cell>
        </row>
        <row r="884">
          <cell r="F884" t="str">
            <v>appdetex.com</v>
          </cell>
          <cell r="G884" t="str">
            <v>31614</v>
          </cell>
        </row>
        <row r="885">
          <cell r="F885" t="str">
            <v>appdiff.com</v>
          </cell>
          <cell r="G885" t="str">
            <v>31615</v>
          </cell>
        </row>
        <row r="886">
          <cell r="F886" t="str">
            <v>appdome.com</v>
          </cell>
          <cell r="G886" t="str">
            <v>31616</v>
          </cell>
        </row>
        <row r="887">
          <cell r="F887" t="str">
            <v>appearhere.co.uk</v>
          </cell>
          <cell r="G887" t="str">
            <v>31617</v>
          </cell>
        </row>
        <row r="888">
          <cell r="F888" t="str">
            <v>appefize.com</v>
          </cell>
          <cell r="G888" t="str">
            <v>31618</v>
          </cell>
        </row>
        <row r="889">
          <cell r="F889" t="str">
            <v>appening.com</v>
          </cell>
          <cell r="G889" t="str">
            <v>31619</v>
          </cell>
        </row>
        <row r="890">
          <cell r="F890" t="str">
            <v>appercode.com</v>
          </cell>
          <cell r="G890" t="str">
            <v>31620</v>
          </cell>
        </row>
        <row r="891">
          <cell r="F891" t="str">
            <v>apperio.com</v>
          </cell>
          <cell r="G891" t="str">
            <v>31621</v>
          </cell>
        </row>
        <row r="892">
          <cell r="F892" t="str">
            <v>appetas.com</v>
          </cell>
          <cell r="G892" t="str">
            <v>31622</v>
          </cell>
        </row>
        <row r="893">
          <cell r="F893" t="str">
            <v>appetiteapp.co</v>
          </cell>
          <cell r="G893" t="str">
            <v>31623</v>
          </cell>
        </row>
        <row r="894">
          <cell r="F894" t="str">
            <v>appetizeapp.com</v>
          </cell>
          <cell r="G894" t="str">
            <v>31624</v>
          </cell>
        </row>
        <row r="895">
          <cell r="F895" t="str">
            <v>appetti.com</v>
          </cell>
          <cell r="G895" t="str">
            <v>31625</v>
          </cell>
        </row>
        <row r="896">
          <cell r="F896" t="str">
            <v>appfog.com</v>
          </cell>
          <cell r="G896" t="str">
            <v>31626</v>
          </cell>
        </row>
        <row r="897">
          <cell r="F897" t="str">
            <v>appfollow.io</v>
          </cell>
          <cell r="G897" t="str">
            <v>31627</v>
          </cell>
        </row>
        <row r="898">
          <cell r="F898" t="str">
            <v>appforma.com</v>
          </cell>
          <cell r="G898" t="str">
            <v>31628</v>
          </cell>
        </row>
        <row r="899">
          <cell r="F899" t="str">
            <v>appfuel.me</v>
          </cell>
          <cell r="G899" t="str">
            <v>31629</v>
          </cell>
        </row>
        <row r="900">
          <cell r="F900" t="str">
            <v>appgk.com</v>
          </cell>
          <cell r="G900" t="str">
            <v>31630</v>
          </cell>
        </row>
        <row r="901">
          <cell r="F901" t="str">
            <v>appgratis.com</v>
          </cell>
          <cell r="G901" t="str">
            <v>31631</v>
          </cell>
        </row>
        <row r="902">
          <cell r="F902" t="str">
            <v>appgyver.com</v>
          </cell>
          <cell r="G902" t="str">
            <v>31632</v>
          </cell>
        </row>
        <row r="903">
          <cell r="F903" t="str">
            <v>apphat.com</v>
          </cell>
          <cell r="G903" t="str">
            <v>31633</v>
          </cell>
        </row>
        <row r="904">
          <cell r="F904" t="str">
            <v>apphero.com</v>
          </cell>
          <cell r="G904" t="str">
            <v>31634</v>
          </cell>
        </row>
        <row r="905">
          <cell r="F905" t="str">
            <v>apphub.io</v>
          </cell>
          <cell r="G905" t="str">
            <v>31635</v>
          </cell>
        </row>
        <row r="906">
          <cell r="F906" t="str">
            <v>appie.today</v>
          </cell>
          <cell r="G906" t="str">
            <v>31636</v>
          </cell>
        </row>
        <row r="907">
          <cell r="F907" t="str">
            <v>appier.com</v>
          </cell>
          <cell r="G907" t="str">
            <v>31637</v>
          </cell>
        </row>
        <row r="908">
          <cell r="F908" t="str">
            <v>appifier.ca</v>
          </cell>
          <cell r="G908" t="str">
            <v>31638</v>
          </cell>
        </row>
        <row r="909">
          <cell r="F909" t="str">
            <v>appii.io</v>
          </cell>
          <cell r="G909" t="str">
            <v>31639</v>
          </cell>
        </row>
        <row r="910">
          <cell r="F910" t="str">
            <v>appington.com</v>
          </cell>
          <cell r="G910" t="str">
            <v>31640</v>
          </cell>
        </row>
        <row r="911">
          <cell r="F911" t="str">
            <v>appinsight.co</v>
          </cell>
          <cell r="G911" t="str">
            <v>31641</v>
          </cell>
        </row>
        <row r="912">
          <cell r="F912" t="str">
            <v>appinstitute.com</v>
          </cell>
          <cell r="G912" t="str">
            <v>31642</v>
          </cell>
        </row>
        <row r="913">
          <cell r="F913" t="str">
            <v>appintheair.mobi</v>
          </cell>
          <cell r="G913" t="str">
            <v>31643</v>
          </cell>
        </row>
        <row r="914">
          <cell r="F914" t="str">
            <v>appintop.com</v>
          </cell>
          <cell r="G914" t="str">
            <v>31644</v>
          </cell>
        </row>
        <row r="915">
          <cell r="F915" t="str">
            <v>appiny.com</v>
          </cell>
          <cell r="G915" t="str">
            <v>31645</v>
          </cell>
        </row>
        <row r="916">
          <cell r="F916" t="str">
            <v>appiphanyinc.com</v>
          </cell>
          <cell r="G916" t="str">
            <v>31646</v>
          </cell>
        </row>
        <row r="917">
          <cell r="F917" t="str">
            <v>appiterate.com</v>
          </cell>
          <cell r="G917" t="str">
            <v>31647</v>
          </cell>
        </row>
        <row r="918">
          <cell r="F918" t="str">
            <v>appitventures.com</v>
          </cell>
          <cell r="G918" t="str">
            <v>31648</v>
          </cell>
        </row>
        <row r="919">
          <cell r="F919" t="str">
            <v>appixia.com</v>
          </cell>
          <cell r="G919" t="str">
            <v>31649</v>
          </cell>
        </row>
        <row r="920">
          <cell r="F920" t="str">
            <v>appknox.com</v>
          </cell>
          <cell r="G920" t="str">
            <v>31650</v>
          </cell>
        </row>
        <row r="921">
          <cell r="F921" t="str">
            <v>applancer.net</v>
          </cell>
          <cell r="G921" t="str">
            <v>31651</v>
          </cell>
        </row>
        <row r="922">
          <cell r="F922" t="str">
            <v>applandinc.com</v>
          </cell>
          <cell r="G922" t="str">
            <v>31652</v>
          </cell>
        </row>
        <row r="923">
          <cell r="F923" t="str">
            <v>applanga.com</v>
          </cell>
          <cell r="G923" t="str">
            <v>31653</v>
          </cell>
        </row>
        <row r="924">
          <cell r="F924" t="str">
            <v>applauze.com</v>
          </cell>
          <cell r="G924" t="str">
            <v>31654</v>
          </cell>
        </row>
        <row r="925">
          <cell r="F925" t="str">
            <v>applecart.co</v>
          </cell>
          <cell r="G925" t="str">
            <v>31655</v>
          </cell>
        </row>
        <row r="926">
          <cell r="F926" t="str">
            <v>appletreesettlementfunding.com</v>
          </cell>
          <cell r="G926" t="str">
            <v>31656</v>
          </cell>
        </row>
        <row r="927">
          <cell r="F927" t="str">
            <v>applica.me</v>
          </cell>
          <cell r="G927" t="str">
            <v>31657</v>
          </cell>
        </row>
        <row r="928">
          <cell r="F928" t="str">
            <v>applicasa.com</v>
          </cell>
          <cell r="G928" t="str">
            <v>31658</v>
          </cell>
        </row>
        <row r="929">
          <cell r="F929" t="str">
            <v>appliedapps.info</v>
          </cell>
          <cell r="G929" t="str">
            <v>31659</v>
          </cell>
        </row>
        <row r="930">
          <cell r="F930" t="str">
            <v>applift.com</v>
          </cell>
          <cell r="G930" t="str">
            <v>31660</v>
          </cell>
        </row>
        <row r="931">
          <cell r="F931" t="str">
            <v>applika.se</v>
          </cell>
          <cell r="G931" t="str">
            <v>31661</v>
          </cell>
        </row>
        <row r="932">
          <cell r="F932" t="str">
            <v>applits.com</v>
          </cell>
          <cell r="G932" t="str">
            <v>31662</v>
          </cell>
        </row>
        <row r="933">
          <cell r="F933" t="str">
            <v>applixgroup.com</v>
          </cell>
          <cell r="G933" t="str">
            <v>31663</v>
          </cell>
        </row>
        <row r="934">
          <cell r="F934" t="str">
            <v>applixure.com</v>
          </cell>
          <cell r="G934" t="str">
            <v>31664</v>
          </cell>
        </row>
        <row r="935">
          <cell r="F935" t="str">
            <v>apploi.com</v>
          </cell>
          <cell r="G935" t="str">
            <v>31665</v>
          </cell>
        </row>
        <row r="936">
          <cell r="F936" t="str">
            <v>applop.com</v>
          </cell>
          <cell r="G936" t="str">
            <v>31666</v>
          </cell>
        </row>
        <row r="937">
          <cell r="F937" t="str">
            <v>applovin.com</v>
          </cell>
          <cell r="G937" t="str">
            <v>31667</v>
          </cell>
        </row>
        <row r="938">
          <cell r="F938" t="str">
            <v>applozic.com</v>
          </cell>
          <cell r="G938" t="str">
            <v>31668</v>
          </cell>
        </row>
        <row r="939">
          <cell r="F939" t="str">
            <v>applyance.com</v>
          </cell>
          <cell r="G939" t="str">
            <v>31669</v>
          </cell>
        </row>
        <row r="940">
          <cell r="F940" t="str">
            <v>applyboard.com</v>
          </cell>
          <cell r="G940" t="str">
            <v>31670</v>
          </cell>
        </row>
        <row r="941">
          <cell r="F941" t="str">
            <v>applyed.co.uk</v>
          </cell>
          <cell r="G941" t="str">
            <v>31671</v>
          </cell>
        </row>
        <row r="942">
          <cell r="F942" t="str">
            <v>applyfinancial.co.uk</v>
          </cell>
          <cell r="G942" t="str">
            <v>31672</v>
          </cell>
        </row>
        <row r="943">
          <cell r="F943" t="str">
            <v>applykit.com</v>
          </cell>
          <cell r="G943" t="str">
            <v>31673</v>
          </cell>
        </row>
        <row r="944">
          <cell r="F944" t="str">
            <v>applymap.com</v>
          </cell>
          <cell r="G944" t="str">
            <v>31674</v>
          </cell>
        </row>
        <row r="945">
          <cell r="F945" t="str">
            <v>appmachine.com</v>
          </cell>
          <cell r="G945" t="str">
            <v>31675</v>
          </cell>
        </row>
        <row r="946">
          <cell r="F946" t="str">
            <v>appmakr.com</v>
          </cell>
          <cell r="G946" t="str">
            <v>31676</v>
          </cell>
        </row>
        <row r="947">
          <cell r="F947" t="str">
            <v>appme.sh</v>
          </cell>
          <cell r="G947" t="str">
            <v>31677</v>
          </cell>
        </row>
        <row r="948">
          <cell r="F948" t="str">
            <v>appmedia.io</v>
          </cell>
          <cell r="G948" t="str">
            <v>31678</v>
          </cell>
        </row>
        <row r="949">
          <cell r="F949" t="str">
            <v>appmonet.com</v>
          </cell>
          <cell r="G949" t="str">
            <v>31679</v>
          </cell>
        </row>
        <row r="950">
          <cell r="F950" t="str">
            <v>appmyday.com</v>
          </cell>
          <cell r="G950" t="str">
            <v>31680</v>
          </cell>
        </row>
        <row r="951">
          <cell r="F951" t="str">
            <v>appninjas.io</v>
          </cell>
          <cell r="G951" t="str">
            <v>31681</v>
          </cell>
        </row>
        <row r="952">
          <cell r="F952" t="str">
            <v>appnique.com</v>
          </cell>
          <cell r="G952" t="str">
            <v>31682</v>
          </cell>
        </row>
        <row r="953">
          <cell r="F953" t="str">
            <v>appnotch.com</v>
          </cell>
          <cell r="G953" t="str">
            <v>31683</v>
          </cell>
        </row>
        <row r="954">
          <cell r="F954" t="str">
            <v>appnoxiousapps.com</v>
          </cell>
          <cell r="G954" t="str">
            <v>31684</v>
          </cell>
        </row>
        <row r="955">
          <cell r="F955" t="str">
            <v>appodeal.com</v>
          </cell>
          <cell r="G955" t="str">
            <v>31685</v>
          </cell>
        </row>
        <row r="956">
          <cell r="F956" t="str">
            <v>apponboard.com</v>
          </cell>
          <cell r="G956" t="str">
            <v>31686</v>
          </cell>
        </row>
        <row r="957">
          <cell r="F957" t="str">
            <v>apporchid.com</v>
          </cell>
          <cell r="G957" t="str">
            <v>31687</v>
          </cell>
        </row>
        <row r="958">
          <cell r="F958" t="str">
            <v>apportable.com</v>
          </cell>
          <cell r="G958" t="str">
            <v>31688</v>
          </cell>
        </row>
        <row r="959">
          <cell r="F959" t="str">
            <v>appota.com</v>
          </cell>
          <cell r="G959" t="str">
            <v>31689</v>
          </cell>
        </row>
        <row r="960">
          <cell r="F960" t="str">
            <v>appoxee.com</v>
          </cell>
          <cell r="G960" t="str">
            <v>31690</v>
          </cell>
        </row>
        <row r="961">
          <cell r="F961" t="str">
            <v>appreciate.mobi</v>
          </cell>
          <cell r="G961" t="str">
            <v>31691</v>
          </cell>
        </row>
        <row r="962">
          <cell r="F962" t="str">
            <v>appreciationengine.com</v>
          </cell>
          <cell r="G962" t="str">
            <v>31692</v>
          </cell>
        </row>
        <row r="963">
          <cell r="F963" t="str">
            <v>apprecie.com</v>
          </cell>
          <cell r="G963" t="str">
            <v>31693</v>
          </cell>
        </row>
        <row r="964">
          <cell r="F964" t="str">
            <v>appredeem.com</v>
          </cell>
          <cell r="G964" t="str">
            <v>31694</v>
          </cell>
        </row>
        <row r="965">
          <cell r="F965" t="str">
            <v>apprival.io</v>
          </cell>
          <cell r="G965" t="str">
            <v>31695</v>
          </cell>
        </row>
        <row r="966">
          <cell r="F966" t="str">
            <v>apprl.com</v>
          </cell>
          <cell r="G966" t="str">
            <v>31696</v>
          </cell>
        </row>
        <row r="967">
          <cell r="F967" t="str">
            <v>apps-builder.com</v>
          </cell>
          <cell r="G967" t="str">
            <v>31697</v>
          </cell>
        </row>
        <row r="968">
          <cell r="F968" t="str">
            <v>apps-foundry.com</v>
          </cell>
          <cell r="G968" t="str">
            <v>31698</v>
          </cell>
        </row>
        <row r="969">
          <cell r="F969" t="str">
            <v>apps.facebook.com</v>
          </cell>
          <cell r="G969" t="str">
            <v>31699</v>
          </cell>
        </row>
        <row r="970">
          <cell r="F970" t="str">
            <v>apps4all.ru</v>
          </cell>
          <cell r="G970" t="str">
            <v>31700</v>
          </cell>
        </row>
        <row r="971">
          <cell r="F971" t="str">
            <v>apps4pro.com</v>
          </cell>
          <cell r="G971" t="str">
            <v>31701</v>
          </cell>
        </row>
        <row r="972">
          <cell r="F972" t="str">
            <v>appsamurai.com</v>
          </cell>
          <cell r="G972" t="str">
            <v>31702</v>
          </cell>
        </row>
        <row r="973">
          <cell r="F973" t="str">
            <v>appscale.com</v>
          </cell>
          <cell r="G973" t="str">
            <v>31703</v>
          </cell>
        </row>
        <row r="974">
          <cell r="F974" t="str">
            <v>appscend.com</v>
          </cell>
          <cell r="G974" t="str">
            <v>31704</v>
          </cell>
        </row>
        <row r="975">
          <cell r="F975" t="str">
            <v>appsco.com</v>
          </cell>
          <cell r="G975" t="str">
            <v>31705</v>
          </cell>
        </row>
        <row r="976">
          <cell r="F976" t="str">
            <v>appscotch.com</v>
          </cell>
          <cell r="G976" t="str">
            <v>31706</v>
          </cell>
        </row>
        <row r="977">
          <cell r="F977" t="str">
            <v>appsecco.com</v>
          </cell>
          <cell r="G977" t="str">
            <v>31707</v>
          </cell>
        </row>
        <row r="978">
          <cell r="F978" t="str">
            <v>appsee.com</v>
          </cell>
          <cell r="G978" t="str">
            <v>31708</v>
          </cell>
        </row>
        <row r="979">
          <cell r="F979" t="str">
            <v>appsembler.com</v>
          </cell>
          <cell r="G979" t="str">
            <v>31709</v>
          </cell>
        </row>
        <row r="980">
          <cell r="F980" t="str">
            <v>appsflyer.com</v>
          </cell>
          <cell r="G980" t="str">
            <v>31710</v>
          </cell>
        </row>
        <row r="981">
          <cell r="F981" t="str">
            <v>appsfunder.com</v>
          </cell>
          <cell r="G981" t="str">
            <v>31711</v>
          </cell>
        </row>
        <row r="982">
          <cell r="F982" t="str">
            <v>appshed.com</v>
          </cell>
          <cell r="G982" t="str">
            <v>31712</v>
          </cell>
        </row>
        <row r="983">
          <cell r="F983" t="str">
            <v>appsheet.com</v>
          </cell>
          <cell r="G983" t="str">
            <v>31713</v>
          </cell>
        </row>
        <row r="984">
          <cell r="F984" t="str">
            <v>appsjhola.com</v>
          </cell>
          <cell r="G984" t="str">
            <v>31714</v>
          </cell>
        </row>
        <row r="985">
          <cell r="F985" t="str">
            <v>appslingr.com</v>
          </cell>
          <cell r="G985" t="str">
            <v>31715</v>
          </cell>
        </row>
        <row r="986">
          <cell r="F986" t="str">
            <v>appsocial.ly</v>
          </cell>
          <cell r="G986" t="str">
            <v>31716</v>
          </cell>
        </row>
        <row r="987">
          <cell r="F987" t="str">
            <v>appsperse.com</v>
          </cell>
          <cell r="G987" t="str">
            <v>31718</v>
          </cell>
        </row>
        <row r="988">
          <cell r="F988" t="str">
            <v>appsplit.com</v>
          </cell>
          <cell r="G988" t="str">
            <v>31719</v>
          </cell>
        </row>
        <row r="989">
          <cell r="F989" t="str">
            <v>appspotr.com</v>
          </cell>
          <cell r="G989" t="str">
            <v>31720</v>
          </cell>
        </row>
        <row r="990">
          <cell r="F990" t="str">
            <v>appstores.com</v>
          </cell>
          <cell r="G990" t="str">
            <v>31721</v>
          </cell>
        </row>
        <row r="991">
          <cell r="F991" t="str">
            <v>appsuey.com</v>
          </cell>
          <cell r="G991" t="str">
            <v>31722</v>
          </cell>
        </row>
        <row r="992">
          <cell r="F992" t="str">
            <v>appsumer.io</v>
          </cell>
          <cell r="G992" t="str">
            <v>31723</v>
          </cell>
        </row>
        <row r="993">
          <cell r="F993" t="str">
            <v>appsurfer.com</v>
          </cell>
          <cell r="G993" t="str">
            <v>31724</v>
          </cell>
        </row>
        <row r="994">
          <cell r="F994" t="str">
            <v>appsyte.com</v>
          </cell>
          <cell r="G994" t="str">
            <v>31725</v>
          </cell>
        </row>
        <row r="995">
          <cell r="F995" t="str">
            <v>apptegy.com</v>
          </cell>
          <cell r="G995" t="str">
            <v>31726</v>
          </cell>
        </row>
        <row r="996">
          <cell r="F996" t="str">
            <v>apptentive.com</v>
          </cell>
          <cell r="G996" t="str">
            <v>31727</v>
          </cell>
        </row>
        <row r="997">
          <cell r="F997" t="str">
            <v>appterranova.com</v>
          </cell>
          <cell r="G997" t="str">
            <v>31728</v>
          </cell>
        </row>
        <row r="998">
          <cell r="F998" t="str">
            <v>appthis.com</v>
          </cell>
          <cell r="G998" t="str">
            <v>31729</v>
          </cell>
        </row>
        <row r="999">
          <cell r="F999" t="str">
            <v>appthority.com</v>
          </cell>
          <cell r="G999" t="str">
            <v>31730</v>
          </cell>
        </row>
        <row r="1000">
          <cell r="F1000" t="str">
            <v>appthwack.com</v>
          </cell>
          <cell r="G1000" t="str">
            <v>31731</v>
          </cell>
        </row>
        <row r="1001">
          <cell r="F1001" t="str">
            <v>appticles.com</v>
          </cell>
          <cell r="G1001" t="str">
            <v>31732</v>
          </cell>
        </row>
        <row r="1002">
          <cell r="F1002" t="str">
            <v>apptient.com</v>
          </cell>
          <cell r="G1002" t="str">
            <v>31733</v>
          </cell>
        </row>
        <row r="1003">
          <cell r="F1003" t="str">
            <v>apptimate.io</v>
          </cell>
          <cell r="G1003" t="str">
            <v>31734</v>
          </cell>
        </row>
        <row r="1004">
          <cell r="F1004" t="str">
            <v>apptimize.com</v>
          </cell>
          <cell r="G1004" t="str">
            <v>31735</v>
          </cell>
        </row>
        <row r="1005">
          <cell r="F1005" t="str">
            <v>apptive.com</v>
          </cell>
          <cell r="G1005" t="str">
            <v>31736</v>
          </cell>
        </row>
        <row r="1006">
          <cell r="F1006" t="str">
            <v>apptopia.com</v>
          </cell>
          <cell r="G1006" t="str">
            <v>31737</v>
          </cell>
        </row>
        <row r="1007">
          <cell r="F1007" t="str">
            <v>apptweak.com</v>
          </cell>
          <cell r="G1007" t="str">
            <v>31738</v>
          </cell>
        </row>
        <row r="1008">
          <cell r="F1008" t="str">
            <v>appupper.com</v>
          </cell>
          <cell r="G1008" t="str">
            <v>31739</v>
          </cell>
        </row>
        <row r="1009">
          <cell r="F1009" t="str">
            <v>appuri.com</v>
          </cell>
          <cell r="G1009" t="str">
            <v>31740</v>
          </cell>
        </row>
        <row r="1010">
          <cell r="F1010" t="str">
            <v>appurify.com</v>
          </cell>
          <cell r="G1010" t="str">
            <v>31741</v>
          </cell>
        </row>
        <row r="1011">
          <cell r="F1011" t="str">
            <v>appvested.com</v>
          </cell>
          <cell r="G1011" t="str">
            <v>31742</v>
          </cell>
        </row>
        <row r="1012">
          <cell r="F1012" t="str">
            <v>appvigil.co</v>
          </cell>
          <cell r="G1012" t="str">
            <v>31743</v>
          </cell>
        </row>
        <row r="1013">
          <cell r="F1013" t="str">
            <v>appvirality.com</v>
          </cell>
          <cell r="G1013" t="str">
            <v>31744</v>
          </cell>
        </row>
        <row r="1014">
          <cell r="F1014" t="str">
            <v>appvuze.com</v>
          </cell>
          <cell r="G1014" t="str">
            <v>31745</v>
          </cell>
        </row>
        <row r="1015">
          <cell r="F1015" t="str">
            <v>appwapp.com</v>
          </cell>
          <cell r="G1015" t="str">
            <v>31746</v>
          </cell>
        </row>
        <row r="1016">
          <cell r="F1016" t="str">
            <v>appweevr.com</v>
          </cell>
          <cell r="G1016" t="str">
            <v>31747</v>
          </cell>
        </row>
        <row r="1017">
          <cell r="F1017" t="str">
            <v>appwiz.com</v>
          </cell>
          <cell r="G1017" t="str">
            <v>31748</v>
          </cell>
        </row>
        <row r="1018">
          <cell r="F1018" t="str">
            <v>appycouple.com</v>
          </cell>
          <cell r="G1018" t="str">
            <v>31749</v>
          </cell>
        </row>
        <row r="1019">
          <cell r="F1019" t="str">
            <v>appydrink.com</v>
          </cell>
          <cell r="G1019" t="str">
            <v>31750</v>
          </cell>
        </row>
        <row r="1020">
          <cell r="F1020" t="str">
            <v>appyhotel.com</v>
          </cell>
          <cell r="G1020" t="str">
            <v>31751</v>
          </cell>
        </row>
        <row r="1021">
          <cell r="F1021" t="str">
            <v>appyourself.net</v>
          </cell>
          <cell r="G1021" t="str">
            <v>31752</v>
          </cell>
        </row>
        <row r="1022">
          <cell r="F1022" t="str">
            <v>appyparking.com</v>
          </cell>
          <cell r="G1022" t="str">
            <v>31753</v>
          </cell>
        </row>
        <row r="1023">
          <cell r="F1023" t="str">
            <v>appypie.com</v>
          </cell>
          <cell r="G1023" t="str">
            <v>31754</v>
          </cell>
        </row>
        <row r="1024">
          <cell r="F1024" t="str">
            <v>appzbizz.com</v>
          </cell>
          <cell r="G1024" t="str">
            <v>31755</v>
          </cell>
        </row>
        <row r="1025">
          <cell r="F1025" t="str">
            <v>appzen.com</v>
          </cell>
          <cell r="G1025" t="str">
            <v>31756</v>
          </cell>
        </row>
        <row r="1026">
          <cell r="F1026" t="str">
            <v>appzio.com</v>
          </cell>
          <cell r="G1026" t="str">
            <v>31757</v>
          </cell>
        </row>
        <row r="1027">
          <cell r="F1027" t="str">
            <v>aprenita.com</v>
          </cell>
          <cell r="G1027" t="str">
            <v>31758</v>
          </cell>
        </row>
        <row r="1028">
          <cell r="F1028" t="str">
            <v>aprilage.com</v>
          </cell>
          <cell r="G1028" t="str">
            <v>31759</v>
          </cell>
        </row>
        <row r="1029">
          <cell r="F1029" t="str">
            <v>aproplan.com</v>
          </cell>
          <cell r="G1029" t="str">
            <v>31760</v>
          </cell>
        </row>
        <row r="1030">
          <cell r="F1030" t="str">
            <v>apropose.com</v>
          </cell>
          <cell r="G1030" t="str">
            <v>31761</v>
          </cell>
        </row>
        <row r="1031">
          <cell r="F1031" t="str">
            <v>apruve.com</v>
          </cell>
          <cell r="G1031" t="str">
            <v>31762</v>
          </cell>
        </row>
        <row r="1032">
          <cell r="F1032" t="str">
            <v>apsalar.com</v>
          </cell>
          <cell r="G1032" t="str">
            <v>31763</v>
          </cell>
        </row>
        <row r="1033">
          <cell r="F1033" t="str">
            <v>apsiyon.com</v>
          </cell>
          <cell r="G1033" t="str">
            <v>31764</v>
          </cell>
        </row>
        <row r="1034">
          <cell r="F1034" t="str">
            <v>apteligent.com</v>
          </cell>
          <cell r="G1034" t="str">
            <v>31765</v>
          </cell>
        </row>
        <row r="1035">
          <cell r="F1035" t="str">
            <v>aptible.com</v>
          </cell>
          <cell r="G1035" t="str">
            <v>31766</v>
          </cell>
        </row>
        <row r="1036">
          <cell r="F1036" t="str">
            <v>aptidata.com</v>
          </cell>
          <cell r="G1036" t="str">
            <v>31767</v>
          </cell>
        </row>
        <row r="1037">
          <cell r="F1037" t="str">
            <v>aptoide.com</v>
          </cell>
          <cell r="G1037" t="str">
            <v>31768</v>
          </cell>
        </row>
        <row r="1038">
          <cell r="F1038" t="str">
            <v>aptonomy.com</v>
          </cell>
          <cell r="G1038" t="str">
            <v>31769</v>
          </cell>
        </row>
        <row r="1039">
          <cell r="F1039" t="str">
            <v>apusapps.com</v>
          </cell>
          <cell r="G1039" t="str">
            <v>31770</v>
          </cell>
        </row>
        <row r="1040">
          <cell r="F1040" t="str">
            <v>apvera.com</v>
          </cell>
          <cell r="G1040" t="str">
            <v>31771</v>
          </cell>
        </row>
        <row r="1041">
          <cell r="F1041" t="str">
            <v>aquadation.com</v>
          </cell>
          <cell r="G1041" t="str">
            <v>31772</v>
          </cell>
        </row>
        <row r="1042">
          <cell r="F1042" t="str">
            <v>aquagreen.dk</v>
          </cell>
          <cell r="G1042" t="str">
            <v>31773</v>
          </cell>
        </row>
        <row r="1043">
          <cell r="F1043" t="str">
            <v>aquamcorp.com</v>
          </cell>
          <cell r="G1043" t="str">
            <v>31774</v>
          </cell>
        </row>
        <row r="1044">
          <cell r="F1044" t="str">
            <v>aquasec.com</v>
          </cell>
          <cell r="G1044" t="str">
            <v>31775</v>
          </cell>
        </row>
        <row r="1045">
          <cell r="F1045" t="str">
            <v>aquaseca.com</v>
          </cell>
          <cell r="G1045" t="str">
            <v>31776</v>
          </cell>
        </row>
        <row r="1046">
          <cell r="F1046" t="str">
            <v>aquicore.com</v>
          </cell>
          <cell r="G1046" t="str">
            <v>31777</v>
          </cell>
        </row>
        <row r="1047">
          <cell r="F1047" t="str">
            <v>aquifi.com</v>
          </cell>
          <cell r="G1047" t="str">
            <v>31778</v>
          </cell>
        </row>
        <row r="1048">
          <cell r="F1048" t="str">
            <v>aquinas.io</v>
          </cell>
          <cell r="G1048" t="str">
            <v>31779</v>
          </cell>
        </row>
        <row r="1049">
          <cell r="F1049" t="str">
            <v>aquro.com</v>
          </cell>
          <cell r="G1049" t="str">
            <v>31780</v>
          </cell>
        </row>
        <row r="1050">
          <cell r="F1050" t="str">
            <v>aquto.com</v>
          </cell>
          <cell r="G1050" t="str">
            <v>31781</v>
          </cell>
        </row>
        <row r="1051">
          <cell r="F1051" t="str">
            <v>arachnys.com</v>
          </cell>
          <cell r="G1051" t="str">
            <v>31782</v>
          </cell>
        </row>
        <row r="1052">
          <cell r="F1052" t="str">
            <v>arailabs.com</v>
          </cell>
          <cell r="G1052" t="str">
            <v>31783</v>
          </cell>
        </row>
        <row r="1053">
          <cell r="F1053" t="str">
            <v>arangodb.com</v>
          </cell>
          <cell r="G1053" t="str">
            <v>31784</v>
          </cell>
        </row>
        <row r="1054">
          <cell r="F1054" t="str">
            <v>arara.tv</v>
          </cell>
          <cell r="G1054" t="str">
            <v>31785</v>
          </cell>
        </row>
        <row r="1055">
          <cell r="F1055" t="str">
            <v>arbiter.me</v>
          </cell>
          <cell r="G1055" t="str">
            <v>31786</v>
          </cell>
        </row>
        <row r="1056">
          <cell r="F1056" t="str">
            <v>arbor.io</v>
          </cell>
          <cell r="G1056" t="str">
            <v>31787</v>
          </cell>
        </row>
        <row r="1057">
          <cell r="F1057" t="str">
            <v>arboribus.com</v>
          </cell>
          <cell r="G1057" t="str">
            <v>31788</v>
          </cell>
        </row>
        <row r="1058">
          <cell r="F1058" t="str">
            <v>arbormetrix.com</v>
          </cell>
          <cell r="G1058" t="str">
            <v>31789</v>
          </cell>
        </row>
        <row r="1059">
          <cell r="F1059" t="str">
            <v>arbsource.us</v>
          </cell>
          <cell r="G1059" t="str">
            <v>31790</v>
          </cell>
        </row>
        <row r="1060">
          <cell r="F1060" t="str">
            <v>arcadiadata.com</v>
          </cell>
          <cell r="G1060" t="str">
            <v>31791</v>
          </cell>
        </row>
        <row r="1061">
          <cell r="F1061" t="str">
            <v>arcadiapower.com</v>
          </cell>
          <cell r="G1061" t="str">
            <v>31792</v>
          </cell>
        </row>
        <row r="1062">
          <cell r="F1062" t="str">
            <v>arcatron.com</v>
          </cell>
          <cell r="G1062" t="str">
            <v>31793</v>
          </cell>
        </row>
        <row r="1063">
          <cell r="F1063" t="str">
            <v>arccosgolf.com</v>
          </cell>
          <cell r="G1063" t="str">
            <v>31794</v>
          </cell>
        </row>
        <row r="1064">
          <cell r="F1064" t="str">
            <v>archcoin.co</v>
          </cell>
          <cell r="G1064" t="str">
            <v>31795</v>
          </cell>
        </row>
        <row r="1065">
          <cell r="F1065" t="str">
            <v>archervision.com</v>
          </cell>
          <cell r="G1065" t="str">
            <v>31796</v>
          </cell>
        </row>
        <row r="1066">
          <cell r="F1066" t="str">
            <v>archetypepartners.com</v>
          </cell>
          <cell r="G1066" t="str">
            <v>31797</v>
          </cell>
        </row>
        <row r="1067">
          <cell r="F1067" t="str">
            <v>archiactinteractive.com</v>
          </cell>
          <cell r="G1067" t="str">
            <v>31798</v>
          </cell>
        </row>
        <row r="1068">
          <cell r="F1068" t="str">
            <v>archidraw.net</v>
          </cell>
          <cell r="G1068" t="str">
            <v>31799</v>
          </cell>
        </row>
        <row r="1069">
          <cell r="F1069" t="str">
            <v>archilogic.com</v>
          </cell>
          <cell r="G1069" t="str">
            <v>31800</v>
          </cell>
        </row>
        <row r="1070">
          <cell r="F1070" t="str">
            <v>archively.com</v>
          </cell>
          <cell r="G1070" t="str">
            <v>31801</v>
          </cell>
        </row>
        <row r="1071">
          <cell r="F1071" t="str">
            <v>archsys.io</v>
          </cell>
          <cell r="G1071" t="str">
            <v>31802</v>
          </cell>
        </row>
        <row r="1072">
          <cell r="F1072" t="str">
            <v>arcivr.com</v>
          </cell>
          <cell r="G1072" t="str">
            <v>31803</v>
          </cell>
        </row>
        <row r="1073">
          <cell r="F1073" t="str">
            <v>arcstoneincorporated.com</v>
          </cell>
          <cell r="G1073" t="str">
            <v>31804</v>
          </cell>
        </row>
        <row r="1074">
          <cell r="F1074" t="str">
            <v>arcticahealth.com</v>
          </cell>
          <cell r="G1074" t="str">
            <v>31806</v>
          </cell>
        </row>
        <row r="1075">
          <cell r="F1075" t="str">
            <v>arcticempire.ca</v>
          </cell>
          <cell r="G1075" t="str">
            <v>31807</v>
          </cell>
        </row>
        <row r="1076">
          <cell r="F1076" t="str">
            <v>arcticfoxgroup.com</v>
          </cell>
          <cell r="G1076" t="str">
            <v>31808</v>
          </cell>
        </row>
        <row r="1077">
          <cell r="F1077" t="str">
            <v>arcticwolf.com</v>
          </cell>
          <cell r="G1077" t="str">
            <v>31809</v>
          </cell>
        </row>
        <row r="1078">
          <cell r="F1078" t="str">
            <v>arcycle.com</v>
          </cell>
          <cell r="G1078" t="str">
            <v>31810</v>
          </cell>
        </row>
        <row r="1079">
          <cell r="F1079" t="str">
            <v>ardusat.com</v>
          </cell>
          <cell r="G1079" t="str">
            <v>31811</v>
          </cell>
        </row>
        <row r="1080">
          <cell r="F1080" t="str">
            <v>area1security.com</v>
          </cell>
          <cell r="G1080" t="str">
            <v>31812</v>
          </cell>
        </row>
        <row r="1081">
          <cell r="F1081" t="str">
            <v>area52games.com</v>
          </cell>
          <cell r="G1081" t="str">
            <v>31813</v>
          </cell>
        </row>
        <row r="1082">
          <cell r="F1082" t="str">
            <v>areametrics.com</v>
          </cell>
          <cell r="G1082" t="str">
            <v>31814</v>
          </cell>
        </row>
        <row r="1083">
          <cell r="F1083" t="str">
            <v>ares2t.com</v>
          </cell>
          <cell r="G1083" t="str">
            <v>31815</v>
          </cell>
        </row>
        <row r="1084">
          <cell r="F1084" t="str">
            <v>arex.io</v>
          </cell>
          <cell r="G1084" t="str">
            <v>31816</v>
          </cell>
        </row>
        <row r="1085">
          <cell r="F1085" t="str">
            <v>areyouahuman.com</v>
          </cell>
          <cell r="G1085" t="str">
            <v>31817</v>
          </cell>
        </row>
        <row r="1086">
          <cell r="F1086" t="str">
            <v>arganteal.com</v>
          </cell>
          <cell r="G1086" t="str">
            <v>31818</v>
          </cell>
        </row>
        <row r="1087">
          <cell r="F1087" t="str">
            <v>argildata.com</v>
          </cell>
          <cell r="G1087" t="str">
            <v>31819</v>
          </cell>
        </row>
        <row r="1088">
          <cell r="F1088" t="str">
            <v>argo.ai</v>
          </cell>
          <cell r="G1088" t="str">
            <v>31820</v>
          </cell>
        </row>
        <row r="1089">
          <cell r="F1089" t="str">
            <v>argoncredit.com</v>
          </cell>
          <cell r="G1089" t="str">
            <v>31821</v>
          </cell>
        </row>
        <row r="1090">
          <cell r="F1090" t="str">
            <v>argopay.com</v>
          </cell>
          <cell r="G1090" t="str">
            <v>31822</v>
          </cell>
        </row>
        <row r="1091">
          <cell r="F1091" t="str">
            <v>argus-sec.com</v>
          </cell>
          <cell r="G1091" t="str">
            <v>31823</v>
          </cell>
        </row>
        <row r="1092">
          <cell r="F1092" t="str">
            <v>argylesocial.com</v>
          </cell>
          <cell r="G1092" t="str">
            <v>31824</v>
          </cell>
        </row>
        <row r="1093">
          <cell r="F1093" t="str">
            <v>arhtmedia.com</v>
          </cell>
          <cell r="G1093" t="str">
            <v>31825</v>
          </cell>
        </row>
        <row r="1094">
          <cell r="F1094" t="str">
            <v>ariaglassworks.com</v>
          </cell>
          <cell r="G1094" t="str">
            <v>31826</v>
          </cell>
        </row>
        <row r="1095">
          <cell r="F1095" t="str">
            <v>arideas.com</v>
          </cell>
          <cell r="G1095" t="str">
            <v>31827</v>
          </cell>
        </row>
        <row r="1096">
          <cell r="F1096" t="str">
            <v>arimo.com</v>
          </cell>
          <cell r="G1096" t="str">
            <v>31828</v>
          </cell>
        </row>
        <row r="1097">
          <cell r="F1097" t="str">
            <v>arioliving.com</v>
          </cell>
          <cell r="G1097" t="str">
            <v>31829</v>
          </cell>
        </row>
        <row r="1098">
          <cell r="F1098" t="str">
            <v>aristces.com</v>
          </cell>
          <cell r="G1098" t="str">
            <v>31830</v>
          </cell>
        </row>
        <row r="1099">
          <cell r="F1099" t="str">
            <v>aristotl.com</v>
          </cell>
          <cell r="G1099" t="str">
            <v>31831</v>
          </cell>
        </row>
        <row r="1100">
          <cell r="F1100" t="str">
            <v>arjunasolutions.com</v>
          </cell>
          <cell r="G1100" t="str">
            <v>31832</v>
          </cell>
        </row>
        <row r="1101">
          <cell r="F1101" t="str">
            <v>arkivum.com</v>
          </cell>
          <cell r="G1101" t="str">
            <v>31833</v>
          </cell>
        </row>
        <row r="1102">
          <cell r="F1102" t="str">
            <v>arledia.be</v>
          </cell>
          <cell r="G1102" t="str">
            <v>31834</v>
          </cell>
        </row>
        <row r="1103">
          <cell r="F1103" t="str">
            <v>arloon.com</v>
          </cell>
          <cell r="G1103" t="str">
            <v>31835</v>
          </cell>
        </row>
        <row r="1104">
          <cell r="F1104" t="str">
            <v>armadainteractive.com</v>
          </cell>
          <cell r="G1104" t="str">
            <v>31836</v>
          </cell>
        </row>
        <row r="1105">
          <cell r="F1105" t="str">
            <v>armor5.com</v>
          </cell>
          <cell r="G1105" t="str">
            <v>31837</v>
          </cell>
        </row>
        <row r="1106">
          <cell r="F1106" t="str">
            <v>armorpayments.com</v>
          </cell>
          <cell r="G1106" t="str">
            <v>31838</v>
          </cell>
        </row>
        <row r="1107">
          <cell r="F1107" t="str">
            <v>armortext.co</v>
          </cell>
          <cell r="G1107" t="str">
            <v>31839</v>
          </cell>
        </row>
        <row r="1108">
          <cell r="F1108" t="str">
            <v>armorway.com</v>
          </cell>
          <cell r="G1108" t="str">
            <v>31840</v>
          </cell>
        </row>
        <row r="1109">
          <cell r="F1109" t="str">
            <v>armour.io</v>
          </cell>
          <cell r="G1109" t="str">
            <v>31841</v>
          </cell>
        </row>
        <row r="1110">
          <cell r="F1110" t="str">
            <v>arogi.com</v>
          </cell>
          <cell r="G1110" t="str">
            <v>31842</v>
          </cell>
        </row>
        <row r="1111">
          <cell r="F1111" t="str">
            <v>aromyx.com</v>
          </cell>
          <cell r="G1111" t="str">
            <v>31843</v>
          </cell>
        </row>
        <row r="1112">
          <cell r="F1112" t="str">
            <v>around.media</v>
          </cell>
          <cell r="G1112" t="str">
            <v>31844</v>
          </cell>
        </row>
        <row r="1113">
          <cell r="F1113" t="str">
            <v>arpwave.com</v>
          </cell>
          <cell r="G1113" t="str">
            <v>31845</v>
          </cell>
        </row>
        <row r="1114">
          <cell r="F1114" t="str">
            <v>arraiy.com</v>
          </cell>
          <cell r="G1114" t="str">
            <v>31846</v>
          </cell>
        </row>
        <row r="1115">
          <cell r="F1115" t="str">
            <v>arrayshield.com</v>
          </cell>
          <cell r="G1115" t="str">
            <v>31847</v>
          </cell>
        </row>
        <row r="1116">
          <cell r="F1116" t="str">
            <v>arria.com</v>
          </cell>
          <cell r="G1116" t="str">
            <v>31848</v>
          </cell>
        </row>
        <row r="1117">
          <cell r="F1117" t="str">
            <v>arriv.io</v>
          </cell>
          <cell r="G1117" t="str">
            <v>31849</v>
          </cell>
        </row>
        <row r="1118">
          <cell r="F1118" t="str">
            <v>arrowpass.com</v>
          </cell>
          <cell r="G1118" t="str">
            <v>31850</v>
          </cell>
        </row>
        <row r="1119">
          <cell r="F1119" t="str">
            <v>art.world</v>
          </cell>
          <cell r="G1119" t="str">
            <v>31851</v>
          </cell>
        </row>
        <row r="1120">
          <cell r="F1120" t="str">
            <v>artemishealth.com</v>
          </cell>
          <cell r="G1120" t="str">
            <v>31852</v>
          </cell>
        </row>
        <row r="1121">
          <cell r="F1121" t="str">
            <v>artfinder.com</v>
          </cell>
          <cell r="G1121" t="str">
            <v>31853</v>
          </cell>
        </row>
        <row r="1122">
          <cell r="F1122" t="str">
            <v>arthena.com</v>
          </cell>
          <cell r="G1122" t="str">
            <v>31854</v>
          </cell>
        </row>
        <row r="1123">
          <cell r="F1123" t="str">
            <v>arthesiscovers.com</v>
          </cell>
          <cell r="G1123" t="str">
            <v>31855</v>
          </cell>
        </row>
        <row r="1124">
          <cell r="F1124" t="str">
            <v>artificialintelligencecorp.com</v>
          </cell>
          <cell r="G1124" t="str">
            <v>31856</v>
          </cell>
        </row>
        <row r="1125">
          <cell r="F1125" t="str">
            <v>artips.fr</v>
          </cell>
          <cell r="G1125" t="str">
            <v>31857</v>
          </cell>
        </row>
        <row r="1126">
          <cell r="F1126" t="str">
            <v>artisna.com</v>
          </cell>
          <cell r="G1126" t="str">
            <v>31858</v>
          </cell>
        </row>
        <row r="1127">
          <cell r="F1127" t="str">
            <v>artistgrowth.com</v>
          </cell>
          <cell r="G1127" t="str">
            <v>31859</v>
          </cell>
        </row>
        <row r="1128">
          <cell r="F1128" t="str">
            <v>artistiya.com</v>
          </cell>
          <cell r="G1128" t="str">
            <v>31860</v>
          </cell>
        </row>
        <row r="1129">
          <cell r="F1129" t="str">
            <v>artivest.co</v>
          </cell>
          <cell r="G1129" t="str">
            <v>31861</v>
          </cell>
        </row>
        <row r="1130">
          <cell r="F1130" t="str">
            <v>artlifting.com</v>
          </cell>
          <cell r="G1130" t="str">
            <v>31862</v>
          </cell>
        </row>
        <row r="1131">
          <cell r="F1131" t="str">
            <v>artofclick.com</v>
          </cell>
          <cell r="G1131" t="str">
            <v>31863</v>
          </cell>
        </row>
        <row r="1132">
          <cell r="F1132" t="str">
            <v>artomatix.com</v>
          </cell>
          <cell r="G1132" t="str">
            <v>31864</v>
          </cell>
        </row>
        <row r="1133">
          <cell r="F1133" t="str">
            <v>artoo.in</v>
          </cell>
          <cell r="G1133" t="str">
            <v>31865</v>
          </cell>
        </row>
        <row r="1134">
          <cell r="F1134" t="str">
            <v>artplus.com</v>
          </cell>
          <cell r="G1134" t="str">
            <v>31866</v>
          </cell>
        </row>
        <row r="1135">
          <cell r="F1135" t="str">
            <v>artquant.com</v>
          </cell>
          <cell r="G1135" t="str">
            <v>31867</v>
          </cell>
        </row>
        <row r="1136">
          <cell r="F1136" t="str">
            <v>artsandanalytics.com</v>
          </cell>
          <cell r="G1136" t="str">
            <v>31868</v>
          </cell>
        </row>
        <row r="1137">
          <cell r="F1137" t="str">
            <v>artsquare.com</v>
          </cell>
          <cell r="G1137" t="str">
            <v>31869</v>
          </cell>
        </row>
        <row r="1138">
          <cell r="F1138" t="str">
            <v>artstaq.com</v>
          </cell>
          <cell r="G1138" t="str">
            <v>31870</v>
          </cell>
        </row>
        <row r="1139">
          <cell r="F1139" t="str">
            <v>artvenue.com</v>
          </cell>
          <cell r="G1139" t="str">
            <v>31871</v>
          </cell>
        </row>
        <row r="1140">
          <cell r="F1140" t="str">
            <v>arubixs.com</v>
          </cell>
          <cell r="G1140" t="str">
            <v>31872</v>
          </cell>
        </row>
        <row r="1141">
          <cell r="F1141" t="str">
            <v>arundo.com</v>
          </cell>
          <cell r="G1141" t="str">
            <v>31873</v>
          </cell>
        </row>
        <row r="1142">
          <cell r="F1142" t="str">
            <v>arxiscapital.com</v>
          </cell>
          <cell r="G1142" t="str">
            <v>31874</v>
          </cell>
        </row>
        <row r="1143">
          <cell r="F1143" t="str">
            <v>arya.ai</v>
          </cell>
          <cell r="G1143" t="str">
            <v>31875</v>
          </cell>
        </row>
        <row r="1144">
          <cell r="F1144" t="str">
            <v>as-child.com</v>
          </cell>
          <cell r="G1144" t="str">
            <v>31876</v>
          </cell>
        </row>
        <row r="1145">
          <cell r="F1145" t="str">
            <v>asaas.com</v>
          </cell>
          <cell r="G1145" t="str">
            <v>31877</v>
          </cell>
        </row>
        <row r="1146">
          <cell r="F1146" t="str">
            <v>asaiitech.com</v>
          </cell>
          <cell r="G1146" t="str">
            <v>31878</v>
          </cell>
        </row>
        <row r="1147">
          <cell r="F1147" t="str">
            <v>asap54.com</v>
          </cell>
          <cell r="G1147" t="str">
            <v>31879</v>
          </cell>
        </row>
        <row r="1148">
          <cell r="F1148" t="str">
            <v>asarasi.com</v>
          </cell>
          <cell r="G1148" t="str">
            <v>31880</v>
          </cell>
        </row>
        <row r="1149">
          <cell r="F1149" t="str">
            <v>ascend.io</v>
          </cell>
          <cell r="G1149" t="str">
            <v>31881</v>
          </cell>
        </row>
        <row r="1150">
          <cell r="F1150" t="str">
            <v>ascendify.com</v>
          </cell>
          <cell r="G1150" t="str">
            <v>31882</v>
          </cell>
        </row>
        <row r="1151">
          <cell r="F1151" t="str">
            <v>ascent360.com</v>
          </cell>
          <cell r="G1151" t="str">
            <v>31883</v>
          </cell>
        </row>
        <row r="1152">
          <cell r="F1152" t="str">
            <v>ascribe.io</v>
          </cell>
          <cell r="G1152" t="str">
            <v>31884</v>
          </cell>
        </row>
        <row r="1153">
          <cell r="F1153" t="str">
            <v>aseguratefacil.com</v>
          </cell>
          <cell r="G1153" t="str">
            <v>31885</v>
          </cell>
        </row>
        <row r="1154">
          <cell r="F1154" t="str">
            <v>asepsislife.com</v>
          </cell>
          <cell r="G1154" t="str">
            <v>31886</v>
          </cell>
        </row>
        <row r="1155">
          <cell r="F1155" t="str">
            <v>asf.pa</v>
          </cell>
          <cell r="G1155" t="str">
            <v>31887</v>
          </cell>
        </row>
        <row r="1156">
          <cell r="F1156" t="str">
            <v>asiamx.com</v>
          </cell>
          <cell r="G1156" t="str">
            <v>31888</v>
          </cell>
        </row>
        <row r="1157">
          <cell r="F1157" t="str">
            <v>asiapacificdigital.com</v>
          </cell>
          <cell r="G1157" t="str">
            <v>31889</v>
          </cell>
        </row>
        <row r="1158">
          <cell r="F1158" t="str">
            <v>asinusatlanticus.com</v>
          </cell>
          <cell r="G1158" t="str">
            <v>31890</v>
          </cell>
        </row>
        <row r="1159">
          <cell r="F1159" t="str">
            <v>ask-kelsen.com</v>
          </cell>
          <cell r="G1159" t="str">
            <v>31891</v>
          </cell>
        </row>
        <row r="1160">
          <cell r="F1160" t="str">
            <v>ask-ziggy.com</v>
          </cell>
          <cell r="G1160" t="str">
            <v>31892</v>
          </cell>
        </row>
        <row r="1161">
          <cell r="F1161" t="str">
            <v>askem.com</v>
          </cell>
          <cell r="G1161" t="str">
            <v>31893</v>
          </cell>
        </row>
        <row r="1162">
          <cell r="F1162" t="str">
            <v>askforoffer.com</v>
          </cell>
          <cell r="G1162" t="str">
            <v>31894</v>
          </cell>
        </row>
        <row r="1163">
          <cell r="F1163" t="str">
            <v>askgenie.co.uk</v>
          </cell>
          <cell r="G1163" t="str">
            <v>31895</v>
          </cell>
        </row>
        <row r="1164">
          <cell r="F1164" t="str">
            <v>askheem.com</v>
          </cell>
          <cell r="G1164" t="str">
            <v>31896</v>
          </cell>
        </row>
        <row r="1165">
          <cell r="F1165" t="str">
            <v>askingpoint.com</v>
          </cell>
          <cell r="G1165" t="str">
            <v>31897</v>
          </cell>
        </row>
        <row r="1166">
          <cell r="F1166" t="str">
            <v>askmygift.com</v>
          </cell>
          <cell r="G1166" t="str">
            <v>31898</v>
          </cell>
        </row>
        <row r="1167">
          <cell r="F1167" t="str">
            <v>askqu.co</v>
          </cell>
          <cell r="G1167" t="str">
            <v>31899</v>
          </cell>
        </row>
        <row r="1168">
          <cell r="F1168" t="str">
            <v>asktina.io</v>
          </cell>
          <cell r="G1168" t="str">
            <v>31900</v>
          </cell>
        </row>
        <row r="1169">
          <cell r="F1169" t="str">
            <v>asktrim.com</v>
          </cell>
          <cell r="G1169" t="str">
            <v>31901</v>
          </cell>
        </row>
        <row r="1170">
          <cell r="F1170" t="str">
            <v>askuity.com</v>
          </cell>
          <cell r="G1170" t="str">
            <v>31902</v>
          </cell>
        </row>
        <row r="1171">
          <cell r="F1171" t="str">
            <v>asm-group.com</v>
          </cell>
          <cell r="G1171" t="str">
            <v>31903</v>
          </cell>
        </row>
        <row r="1172">
          <cell r="F1172" t="str">
            <v>asmocharger.com</v>
          </cell>
          <cell r="G1172" t="str">
            <v>31904</v>
          </cell>
        </row>
        <row r="1173">
          <cell r="F1173" t="str">
            <v>asparna.com</v>
          </cell>
          <cell r="G1173" t="str">
            <v>31905</v>
          </cell>
        </row>
        <row r="1174">
          <cell r="F1174" t="str">
            <v>aspecialmedia.com</v>
          </cell>
          <cell r="G1174" t="str">
            <v>31906</v>
          </cell>
        </row>
        <row r="1175">
          <cell r="F1175" t="str">
            <v>aspectiva.com</v>
          </cell>
          <cell r="G1175" t="str">
            <v>31907</v>
          </cell>
        </row>
        <row r="1176">
          <cell r="F1176" t="str">
            <v>aspire.is</v>
          </cell>
          <cell r="G1176" t="str">
            <v>31908</v>
          </cell>
        </row>
        <row r="1177">
          <cell r="F1177" t="str">
            <v>aspirefintech.com</v>
          </cell>
          <cell r="G1177" t="str">
            <v>31909</v>
          </cell>
        </row>
        <row r="1178">
          <cell r="F1178" t="str">
            <v>asqella.com</v>
          </cell>
          <cell r="G1178" t="str">
            <v>31910</v>
          </cell>
        </row>
        <row r="1179">
          <cell r="F1179" t="str">
            <v>assembl.xyz</v>
          </cell>
          <cell r="G1179" t="str">
            <v>31911</v>
          </cell>
        </row>
        <row r="1180">
          <cell r="F1180" t="str">
            <v>assemblypayments.com</v>
          </cell>
          <cell r="G1180" t="str">
            <v>31912</v>
          </cell>
        </row>
        <row r="1181">
          <cell r="F1181" t="str">
            <v>assessmentinnovation.com</v>
          </cell>
          <cell r="G1181" t="str">
            <v>31913</v>
          </cell>
        </row>
        <row r="1182">
          <cell r="F1182" t="str">
            <v>assessre.com</v>
          </cell>
          <cell r="G1182" t="str">
            <v>31914</v>
          </cell>
        </row>
        <row r="1183">
          <cell r="F1183" t="str">
            <v>assist.ai</v>
          </cell>
          <cell r="G1183" t="str">
            <v>31915</v>
          </cell>
        </row>
        <row r="1184">
          <cell r="F1184" t="str">
            <v>asteriacleaners.co.uk</v>
          </cell>
          <cell r="G1184" t="str">
            <v>31916</v>
          </cell>
        </row>
        <row r="1185">
          <cell r="F1185" t="str">
            <v>asterisk.org</v>
          </cell>
          <cell r="G1185" t="str">
            <v>31917</v>
          </cell>
        </row>
        <row r="1186">
          <cell r="F1186" t="str">
            <v>asthmamd.org</v>
          </cell>
          <cell r="G1186" t="str">
            <v>31918</v>
          </cell>
        </row>
        <row r="1187">
          <cell r="F1187" t="str">
            <v>astonclub.com.au</v>
          </cell>
          <cell r="G1187" t="str">
            <v>31919</v>
          </cell>
        </row>
        <row r="1188">
          <cell r="F1188" t="str">
            <v>astralar.com</v>
          </cell>
          <cell r="G1188" t="str">
            <v>31920</v>
          </cell>
        </row>
        <row r="1189">
          <cell r="F1189" t="str">
            <v>astrodigital.com</v>
          </cell>
          <cell r="G1189" t="str">
            <v>31921</v>
          </cell>
        </row>
        <row r="1190">
          <cell r="F1190" t="str">
            <v>astronomer.io</v>
          </cell>
          <cell r="G1190" t="str">
            <v>31922</v>
          </cell>
        </row>
        <row r="1191">
          <cell r="F1191" t="str">
            <v>astroprint.com</v>
          </cell>
          <cell r="G1191" t="str">
            <v>31923</v>
          </cell>
        </row>
        <row r="1192">
          <cell r="F1192" t="str">
            <v>asyncode.com</v>
          </cell>
          <cell r="G1192" t="str">
            <v>31924</v>
          </cell>
        </row>
        <row r="1193">
          <cell r="F1193" t="str">
            <v>asystme.com</v>
          </cell>
          <cell r="G1193" t="str">
            <v>31925</v>
          </cell>
        </row>
        <row r="1194">
          <cell r="F1194" t="str">
            <v>atcipher.com</v>
          </cell>
          <cell r="G1194" t="str">
            <v>31926</v>
          </cell>
        </row>
        <row r="1195">
          <cell r="F1195" t="str">
            <v>atheerair.com</v>
          </cell>
          <cell r="G1195" t="str">
            <v>31927</v>
          </cell>
        </row>
        <row r="1196">
          <cell r="F1196" t="str">
            <v>athenawisdom.com</v>
          </cell>
          <cell r="G1196" t="str">
            <v>31928</v>
          </cell>
        </row>
        <row r="1197">
          <cell r="F1197" t="str">
            <v>atherenergy.com</v>
          </cell>
          <cell r="G1197" t="str">
            <v>31929</v>
          </cell>
        </row>
        <row r="1198">
          <cell r="F1198" t="str">
            <v>athigo.com</v>
          </cell>
          <cell r="G1198" t="str">
            <v>31930</v>
          </cell>
        </row>
        <row r="1199">
          <cell r="F1199" t="str">
            <v>athlete-trax.com</v>
          </cell>
          <cell r="G1199" t="str">
            <v>31931</v>
          </cell>
        </row>
        <row r="1200">
          <cell r="F1200" t="str">
            <v>athleticstandard.com</v>
          </cell>
          <cell r="G1200" t="str">
            <v>31932</v>
          </cell>
        </row>
        <row r="1201">
          <cell r="F1201" t="str">
            <v>athomestars.com</v>
          </cell>
          <cell r="G1201" t="str">
            <v>31933</v>
          </cell>
        </row>
        <row r="1202">
          <cell r="F1202" t="str">
            <v>atiim.com</v>
          </cell>
          <cell r="G1202" t="str">
            <v>31934</v>
          </cell>
        </row>
        <row r="1203">
          <cell r="F1203" t="str">
            <v>atipica.co</v>
          </cell>
          <cell r="G1203" t="str">
            <v>31935</v>
          </cell>
        </row>
        <row r="1204">
          <cell r="F1204" t="str">
            <v>atlanmedia.com</v>
          </cell>
          <cell r="G1204" t="str">
            <v>31936</v>
          </cell>
        </row>
        <row r="1205">
          <cell r="F1205" t="str">
            <v>atlas.money</v>
          </cell>
          <cell r="G1205" t="str">
            <v>31937</v>
          </cell>
        </row>
        <row r="1206">
          <cell r="F1206" t="str">
            <v>atlaslearning.net</v>
          </cell>
          <cell r="G1206" t="str">
            <v>31938</v>
          </cell>
        </row>
        <row r="1207">
          <cell r="F1207" t="str">
            <v>atlaspowered.com</v>
          </cell>
          <cell r="G1207" t="str">
            <v>31939</v>
          </cell>
        </row>
        <row r="1208">
          <cell r="F1208" t="str">
            <v>atlaswearables.com</v>
          </cell>
          <cell r="G1208" t="str">
            <v>31940</v>
          </cell>
        </row>
        <row r="1209">
          <cell r="F1209" t="str">
            <v>atlatlsoftware.com</v>
          </cell>
          <cell r="G1209" t="str">
            <v>31941</v>
          </cell>
        </row>
        <row r="1210">
          <cell r="F1210" t="str">
            <v>atlis.me</v>
          </cell>
          <cell r="G1210" t="str">
            <v>31942</v>
          </cell>
        </row>
        <row r="1211">
          <cell r="F1211" t="str">
            <v>atmosferiq.com</v>
          </cell>
          <cell r="G1211" t="str">
            <v>31943</v>
          </cell>
        </row>
        <row r="1212">
          <cell r="F1212" t="str">
            <v>atmospheir.com</v>
          </cell>
          <cell r="G1212" t="str">
            <v>31944</v>
          </cell>
        </row>
        <row r="1213">
          <cell r="F1213" t="str">
            <v>atmospheretech.net</v>
          </cell>
          <cell r="G1213" t="str">
            <v>31945</v>
          </cell>
        </row>
        <row r="1214">
          <cell r="F1214" t="str">
            <v>atmosplay.com</v>
          </cell>
          <cell r="G1214" t="str">
            <v>31946</v>
          </cell>
        </row>
        <row r="1215">
          <cell r="F1215" t="str">
            <v>atolyegri.com</v>
          </cell>
          <cell r="G1215" t="str">
            <v>31947</v>
          </cell>
        </row>
        <row r="1216">
          <cell r="F1216" t="str">
            <v>atomation.net</v>
          </cell>
          <cell r="G1216" t="str">
            <v>31948</v>
          </cell>
        </row>
        <row r="1217">
          <cell r="F1217" t="str">
            <v>atombank.co.uk</v>
          </cell>
          <cell r="G1217" t="str">
            <v>31949</v>
          </cell>
        </row>
        <row r="1218">
          <cell r="F1218" t="str">
            <v>atomberg.com</v>
          </cell>
          <cell r="G1218" t="str">
            <v>31950</v>
          </cell>
        </row>
        <row r="1219">
          <cell r="F1219" t="str">
            <v>atomized.com</v>
          </cell>
          <cell r="G1219" t="str">
            <v>31951</v>
          </cell>
        </row>
        <row r="1220">
          <cell r="F1220" t="str">
            <v>atomtickets.com</v>
          </cell>
          <cell r="G1220" t="str">
            <v>31952</v>
          </cell>
        </row>
        <row r="1221">
          <cell r="F1221" t="str">
            <v>atomwise.com</v>
          </cell>
          <cell r="G1221" t="str">
            <v>31953</v>
          </cell>
        </row>
        <row r="1222">
          <cell r="F1222" t="str">
            <v>atooma.com</v>
          </cell>
          <cell r="G1222" t="str">
            <v>31954</v>
          </cell>
        </row>
        <row r="1223">
          <cell r="F1223" t="str">
            <v>atosho.com</v>
          </cell>
          <cell r="G1223" t="str">
            <v>31955</v>
          </cell>
        </row>
        <row r="1224">
          <cell r="F1224" t="str">
            <v>atpay.com</v>
          </cell>
          <cell r="G1224" t="str">
            <v>31956</v>
          </cell>
        </row>
        <row r="1225">
          <cell r="F1225" t="str">
            <v>atpeaksports.com</v>
          </cell>
          <cell r="G1225" t="str">
            <v>31957</v>
          </cell>
        </row>
        <row r="1226">
          <cell r="F1226" t="str">
            <v>atscale.com</v>
          </cell>
          <cell r="G1226" t="str">
            <v>31958</v>
          </cell>
        </row>
        <row r="1227">
          <cell r="F1227" t="str">
            <v>attachedapps.com</v>
          </cell>
          <cell r="G1227" t="str">
            <v>31959</v>
          </cell>
        </row>
        <row r="1228">
          <cell r="F1228" t="str">
            <v>attachingit.com</v>
          </cell>
          <cell r="G1228" t="str">
            <v>31960</v>
          </cell>
        </row>
        <row r="1229">
          <cell r="F1229" t="str">
            <v>attackiq.com</v>
          </cell>
          <cell r="G1229" t="str">
            <v>31961</v>
          </cell>
        </row>
        <row r="1230">
          <cell r="F1230" t="str">
            <v>attenderapp.com</v>
          </cell>
          <cell r="G1230" t="str">
            <v>31962</v>
          </cell>
        </row>
        <row r="1231">
          <cell r="F1231" t="str">
            <v>attendify.com</v>
          </cell>
          <cell r="G1231" t="str">
            <v>31963</v>
          </cell>
        </row>
        <row r="1232">
          <cell r="F1232" t="str">
            <v>attentive.us</v>
          </cell>
          <cell r="G1232" t="str">
            <v>31964</v>
          </cell>
        </row>
        <row r="1233">
          <cell r="F1233" t="str">
            <v>attify.com</v>
          </cell>
          <cell r="G1233" t="str">
            <v>31965</v>
          </cell>
        </row>
        <row r="1234">
          <cell r="F1234" t="str">
            <v>attivonetworks.com</v>
          </cell>
          <cell r="G1234" t="str">
            <v>31966</v>
          </cell>
        </row>
        <row r="1235">
          <cell r="F1235" t="str">
            <v>attores.com</v>
          </cell>
          <cell r="G1235" t="str">
            <v>31967</v>
          </cell>
        </row>
        <row r="1236">
          <cell r="F1236" t="str">
            <v>attorneyfee.com</v>
          </cell>
          <cell r="G1236" t="str">
            <v>31968</v>
          </cell>
        </row>
        <row r="1237">
          <cell r="F1237" t="str">
            <v>audanika.com</v>
          </cell>
          <cell r="G1237" t="str">
            <v>31969</v>
          </cell>
        </row>
        <row r="1238">
          <cell r="F1238" t="str">
            <v>audaster.com</v>
          </cell>
          <cell r="G1238" t="str">
            <v>31970</v>
          </cell>
        </row>
        <row r="1239">
          <cell r="F1239" t="str">
            <v>audetemi.com</v>
          </cell>
          <cell r="G1239" t="str">
            <v>31971</v>
          </cell>
        </row>
        <row r="1240">
          <cell r="F1240" t="str">
            <v>audibase.com</v>
          </cell>
          <cell r="G1240" t="str">
            <v>31972</v>
          </cell>
        </row>
        <row r="1241">
          <cell r="F1241" t="str">
            <v>audiencepoint.com</v>
          </cell>
          <cell r="G1241" t="str">
            <v>31973</v>
          </cell>
        </row>
        <row r="1242">
          <cell r="F1242" t="str">
            <v>audiencerate.co.uk</v>
          </cell>
          <cell r="G1242" t="str">
            <v>31974</v>
          </cell>
        </row>
        <row r="1243">
          <cell r="F1243" t="str">
            <v>audiencerepublic.com</v>
          </cell>
          <cell r="G1243" t="str">
            <v>31975</v>
          </cell>
        </row>
        <row r="1244">
          <cell r="F1244" t="str">
            <v>audiense.com</v>
          </cell>
          <cell r="G1244" t="str">
            <v>31976</v>
          </cell>
        </row>
        <row r="1245">
          <cell r="F1245" t="str">
            <v>audigent.com</v>
          </cell>
          <cell r="G1245" t="str">
            <v>31977</v>
          </cell>
        </row>
        <row r="1246">
          <cell r="F1246" t="str">
            <v>audioair.com</v>
          </cell>
          <cell r="G1246" t="str">
            <v>31978</v>
          </cell>
        </row>
        <row r="1247">
          <cell r="F1247" t="str">
            <v>audiojack.com</v>
          </cell>
          <cell r="G1247" t="str">
            <v>31979</v>
          </cell>
        </row>
        <row r="1248">
          <cell r="F1248" t="str">
            <v>audiosnaps.com</v>
          </cell>
          <cell r="G1248" t="str">
            <v>31980</v>
          </cell>
        </row>
        <row r="1249">
          <cell r="F1249" t="str">
            <v>audiotag.com</v>
          </cell>
          <cell r="G1249" t="str">
            <v>31981</v>
          </cell>
        </row>
        <row r="1250">
          <cell r="F1250" t="str">
            <v>audiotrip.org</v>
          </cell>
          <cell r="G1250" t="str">
            <v>31982</v>
          </cell>
        </row>
        <row r="1251">
          <cell r="F1251" t="str">
            <v>audvi.com</v>
          </cell>
          <cell r="G1251" t="str">
            <v>31983</v>
          </cell>
        </row>
        <row r="1252">
          <cell r="F1252" t="str">
            <v>audvisor.com</v>
          </cell>
          <cell r="G1252" t="str">
            <v>31984</v>
          </cell>
        </row>
        <row r="1253">
          <cell r="F1253" t="str">
            <v>augmate.com</v>
          </cell>
          <cell r="G1253" t="str">
            <v>31985</v>
          </cell>
        </row>
        <row r="1254">
          <cell r="F1254" t="str">
            <v>augmedics.com</v>
          </cell>
          <cell r="G1254" t="str">
            <v>31986</v>
          </cell>
        </row>
        <row r="1255">
          <cell r="F1255" t="str">
            <v>augment.com</v>
          </cell>
          <cell r="G1255" t="str">
            <v>31987</v>
          </cell>
        </row>
        <row r="1256">
          <cell r="F1256" t="str">
            <v>augmentedpixels.com</v>
          </cell>
          <cell r="G1256" t="str">
            <v>31988</v>
          </cell>
        </row>
        <row r="1257">
          <cell r="F1257" t="str">
            <v>augmentedvirtualreality.net</v>
          </cell>
          <cell r="G1257" t="str">
            <v>31989</v>
          </cell>
        </row>
        <row r="1258">
          <cell r="F1258" t="str">
            <v>augumenta.com</v>
          </cell>
          <cell r="G1258" t="str">
            <v>31990</v>
          </cell>
        </row>
        <row r="1259">
          <cell r="F1259" t="str">
            <v>augur.io</v>
          </cell>
          <cell r="G1259" t="str">
            <v>31991</v>
          </cell>
        </row>
        <row r="1260">
          <cell r="F1260" t="str">
            <v>augur.net</v>
          </cell>
          <cell r="G1260" t="str">
            <v>31992</v>
          </cell>
        </row>
        <row r="1261">
          <cell r="F1261" t="str">
            <v>augury.com</v>
          </cell>
          <cell r="G1261" t="str">
            <v>31993</v>
          </cell>
        </row>
        <row r="1262">
          <cell r="F1262" t="str">
            <v>august.com</v>
          </cell>
          <cell r="G1262" t="str">
            <v>31994</v>
          </cell>
        </row>
        <row r="1263">
          <cell r="F1263" t="str">
            <v>auka.io</v>
          </cell>
          <cell r="G1263" t="str">
            <v>31995</v>
          </cell>
        </row>
        <row r="1264">
          <cell r="F1264" t="str">
            <v>aumentality.cl</v>
          </cell>
          <cell r="G1264" t="str">
            <v>31996</v>
          </cell>
        </row>
        <row r="1265">
          <cell r="F1265" t="str">
            <v>aunalytics.com</v>
          </cell>
          <cell r="G1265" t="str">
            <v>31997</v>
          </cell>
        </row>
        <row r="1266">
          <cell r="F1266" t="str">
            <v>aura.com</v>
          </cell>
          <cell r="G1266" t="str">
            <v>31998</v>
          </cell>
        </row>
        <row r="1267">
          <cell r="F1267" t="str">
            <v>aurality.net</v>
          </cell>
          <cell r="G1267" t="str">
            <v>31999</v>
          </cell>
        </row>
        <row r="1268">
          <cell r="F1268" t="str">
            <v>aureusanalytics.com</v>
          </cell>
          <cell r="G1268" t="str">
            <v>32000</v>
          </cell>
        </row>
        <row r="1269">
          <cell r="F1269" t="str">
            <v>aurfy.com</v>
          </cell>
          <cell r="G1269" t="str">
            <v>32001</v>
          </cell>
        </row>
        <row r="1270">
          <cell r="F1270" t="str">
            <v>auro.ai</v>
          </cell>
          <cell r="G1270" t="str">
            <v>32002</v>
          </cell>
        </row>
        <row r="1271">
          <cell r="F1271" t="str">
            <v>auroratechar.com</v>
          </cell>
          <cell r="G1271" t="str">
            <v>32003</v>
          </cell>
        </row>
        <row r="1272">
          <cell r="F1272" t="str">
            <v>aurumplanet.com</v>
          </cell>
          <cell r="G1272" t="str">
            <v>32004</v>
          </cell>
        </row>
        <row r="1273">
          <cell r="F1273" t="str">
            <v>aus.co.in</v>
          </cell>
          <cell r="G1273" t="str">
            <v>32005</v>
          </cell>
        </row>
        <row r="1274">
          <cell r="F1274" t="str">
            <v>austellavr.com</v>
          </cell>
          <cell r="G1274" t="str">
            <v>32006</v>
          </cell>
        </row>
        <row r="1275">
          <cell r="F1275" t="str">
            <v>austral3d.com</v>
          </cell>
          <cell r="G1275" t="str">
            <v>32007</v>
          </cell>
        </row>
        <row r="1276">
          <cell r="F1276" t="str">
            <v>authenteq.com</v>
          </cell>
          <cell r="G1276" t="str">
            <v>32008</v>
          </cell>
        </row>
        <row r="1277">
          <cell r="F1277" t="str">
            <v>authentic8.com</v>
          </cell>
          <cell r="G1277" t="str">
            <v>32009</v>
          </cell>
        </row>
        <row r="1278">
          <cell r="F1278" t="str">
            <v>authomate.com</v>
          </cell>
          <cell r="G1278" t="str">
            <v>32010</v>
          </cell>
        </row>
        <row r="1279">
          <cell r="F1279" t="str">
            <v>authorbee.com</v>
          </cell>
          <cell r="G1279" t="str">
            <v>32011</v>
          </cell>
        </row>
        <row r="1280">
          <cell r="F1280" t="str">
            <v>authorly.com</v>
          </cell>
          <cell r="G1280" t="str">
            <v>32012</v>
          </cell>
        </row>
        <row r="1281">
          <cell r="F1281" t="str">
            <v>authors.me</v>
          </cell>
          <cell r="G1281" t="str">
            <v>32013</v>
          </cell>
        </row>
        <row r="1282">
          <cell r="F1282" t="str">
            <v>authy.com</v>
          </cell>
          <cell r="G1282" t="str">
            <v>32014</v>
          </cell>
        </row>
        <row r="1283">
          <cell r="F1283" t="str">
            <v>auticiel.com</v>
          </cell>
          <cell r="G1283" t="str">
            <v>32015</v>
          </cell>
        </row>
        <row r="1284">
          <cell r="F1284" t="str">
            <v>auto-grid.com</v>
          </cell>
          <cell r="G1284" t="str">
            <v>32016</v>
          </cell>
        </row>
        <row r="1285">
          <cell r="F1285" t="str">
            <v>autoboxcorp.com</v>
          </cell>
          <cell r="G1285" t="str">
            <v>32017</v>
          </cell>
        </row>
        <row r="1286">
          <cell r="F1286" t="str">
            <v>autodeal.com.ph</v>
          </cell>
          <cell r="G1286" t="str">
            <v>32018</v>
          </cell>
        </row>
        <row r="1287">
          <cell r="F1287" t="str">
            <v>autoenrolment.co.uk</v>
          </cell>
          <cell r="G1287" t="str">
            <v>32019</v>
          </cell>
        </row>
        <row r="1288">
          <cell r="F1288" t="str">
            <v>autofi.com</v>
          </cell>
          <cell r="G1288" t="str">
            <v>32020</v>
          </cell>
        </row>
        <row r="1289">
          <cell r="F1289" t="str">
            <v>autograph.me</v>
          </cell>
          <cell r="G1289" t="str">
            <v>32021</v>
          </cell>
        </row>
        <row r="1290">
          <cell r="F1290" t="str">
            <v>autogravity.com</v>
          </cell>
          <cell r="G1290" t="str">
            <v>32022</v>
          </cell>
        </row>
        <row r="1291">
          <cell r="F1291" t="str">
            <v>autolotto.com</v>
          </cell>
          <cell r="G1291" t="str">
            <v>32023</v>
          </cell>
        </row>
        <row r="1292">
          <cell r="F1292" t="str">
            <v>automarinesys.com</v>
          </cell>
          <cell r="G1292" t="str">
            <v>32024</v>
          </cell>
        </row>
        <row r="1293">
          <cell r="F1293" t="str">
            <v>automat.ai</v>
          </cell>
          <cell r="G1293" t="str">
            <v>32025</v>
          </cell>
        </row>
        <row r="1294">
          <cell r="F1294" t="str">
            <v>automateads.com</v>
          </cell>
          <cell r="G1294" t="str">
            <v>32026</v>
          </cell>
        </row>
        <row r="1295">
          <cell r="F1295" t="str">
            <v>automateitapp.com</v>
          </cell>
          <cell r="G1295" t="str">
            <v>32027</v>
          </cell>
        </row>
        <row r="1296">
          <cell r="F1296" t="str">
            <v>automoneyback.com</v>
          </cell>
          <cell r="G1296" t="str">
            <v>32028</v>
          </cell>
        </row>
        <row r="1297">
          <cell r="F1297" t="str">
            <v>autonomousalloys.com</v>
          </cell>
          <cell r="G1297" t="str">
            <v>32029</v>
          </cell>
        </row>
        <row r="1298">
          <cell r="F1298" t="str">
            <v>autooffer.dk</v>
          </cell>
          <cell r="G1298" t="str">
            <v>32030</v>
          </cell>
        </row>
        <row r="1299">
          <cell r="F1299" t="str">
            <v>autosmartdeals.com</v>
          </cell>
          <cell r="G1299" t="str">
            <v>32031</v>
          </cell>
        </row>
        <row r="1300">
          <cell r="F1300" t="str">
            <v>autosprite.com</v>
          </cell>
          <cell r="G1300" t="str">
            <v>32032</v>
          </cell>
        </row>
        <row r="1301">
          <cell r="F1301" t="str">
            <v>autotrip.co.uk</v>
          </cell>
          <cell r="G1301" t="str">
            <v>32033</v>
          </cell>
        </row>
        <row r="1302">
          <cell r="F1302" t="str">
            <v>autowiz.in</v>
          </cell>
          <cell r="G1302" t="str">
            <v>32034</v>
          </cell>
        </row>
        <row r="1303">
          <cell r="F1303" t="str">
            <v>autumnai.com</v>
          </cell>
          <cell r="G1303" t="str">
            <v>32035</v>
          </cell>
        </row>
        <row r="1304">
          <cell r="F1304" t="str">
            <v>auxenta.com</v>
          </cell>
          <cell r="G1304" t="str">
            <v>32036</v>
          </cell>
        </row>
        <row r="1305">
          <cell r="F1305" t="str">
            <v>auxesisgroup.com</v>
          </cell>
          <cell r="G1305" t="str">
            <v>32037</v>
          </cell>
        </row>
        <row r="1306">
          <cell r="F1306" t="str">
            <v>auxy.co</v>
          </cell>
          <cell r="G1306" t="str">
            <v>32038</v>
          </cell>
        </row>
        <row r="1307">
          <cell r="F1307" t="str">
            <v>ava-labs.com</v>
          </cell>
          <cell r="G1307" t="str">
            <v>32039</v>
          </cell>
        </row>
        <row r="1308">
          <cell r="F1308" t="str">
            <v>ava.me</v>
          </cell>
          <cell r="G1308" t="str">
            <v>32040</v>
          </cell>
        </row>
        <row r="1309">
          <cell r="F1309" t="str">
            <v>avaamo.com</v>
          </cell>
          <cell r="G1309" t="str">
            <v>32041</v>
          </cell>
        </row>
        <row r="1310">
          <cell r="F1310" t="str">
            <v>availo.io</v>
          </cell>
          <cell r="G1310" t="str">
            <v>32042</v>
          </cell>
        </row>
        <row r="1311">
          <cell r="F1311" t="str">
            <v>availo.me</v>
          </cell>
          <cell r="G1311" t="str">
            <v>32043</v>
          </cell>
        </row>
        <row r="1312">
          <cell r="F1312" t="str">
            <v>avalonhealthcare.com</v>
          </cell>
          <cell r="G1312" t="str">
            <v>32044</v>
          </cell>
        </row>
        <row r="1313">
          <cell r="F1313" t="str">
            <v>avanan.com</v>
          </cell>
          <cell r="G1313" t="str">
            <v>32045</v>
          </cell>
        </row>
        <row r="1314">
          <cell r="F1314" t="str">
            <v>avance-pay.com</v>
          </cell>
          <cell r="G1314" t="str">
            <v>32046</v>
          </cell>
        </row>
        <row r="1315">
          <cell r="F1315" t="str">
            <v>avanscibio.com</v>
          </cell>
          <cell r="G1315" t="str">
            <v>32047</v>
          </cell>
        </row>
        <row r="1316">
          <cell r="F1316" t="str">
            <v>avansera.com</v>
          </cell>
          <cell r="G1316" t="str">
            <v>32048</v>
          </cell>
        </row>
        <row r="1317">
          <cell r="F1317" t="str">
            <v>avante.com.vc</v>
          </cell>
          <cell r="G1317" t="str">
            <v>32050</v>
          </cell>
        </row>
        <row r="1318">
          <cell r="F1318" t="str">
            <v>aveeza.com</v>
          </cell>
          <cell r="G1318" t="str">
            <v>32051</v>
          </cell>
        </row>
        <row r="1319">
          <cell r="F1319" t="str">
            <v>avegant.com</v>
          </cell>
          <cell r="G1319" t="str">
            <v>32052</v>
          </cell>
        </row>
        <row r="1320">
          <cell r="F1320" t="str">
            <v>aver.io</v>
          </cell>
          <cell r="G1320" t="str">
            <v>32053</v>
          </cell>
        </row>
        <row r="1321">
          <cell r="F1321" t="str">
            <v>averail.com</v>
          </cell>
          <cell r="G1321" t="str">
            <v>32054</v>
          </cell>
        </row>
        <row r="1322">
          <cell r="F1322" t="str">
            <v>avesnetsec.com</v>
          </cell>
          <cell r="G1322" t="str">
            <v>32055</v>
          </cell>
        </row>
        <row r="1323">
          <cell r="F1323" t="str">
            <v>avi-on.com</v>
          </cell>
          <cell r="G1323" t="str">
            <v>32056</v>
          </cell>
        </row>
        <row r="1324">
          <cell r="F1324" t="str">
            <v>avidretail.com</v>
          </cell>
          <cell r="G1324" t="str">
            <v>32057</v>
          </cell>
        </row>
        <row r="1325">
          <cell r="F1325" t="str">
            <v>avinetworks.com</v>
          </cell>
          <cell r="G1325" t="str">
            <v>32058</v>
          </cell>
        </row>
        <row r="1326">
          <cell r="F1326" t="str">
            <v>aviso.com</v>
          </cell>
          <cell r="G1326" t="str">
            <v>32059</v>
          </cell>
        </row>
        <row r="1327">
          <cell r="F1327" t="str">
            <v>avizia.com</v>
          </cell>
          <cell r="G1327" t="str">
            <v>32060</v>
          </cell>
        </row>
        <row r="1328">
          <cell r="F1328" t="str">
            <v>avo-solutions.com</v>
          </cell>
          <cell r="G1328" t="str">
            <v>32061</v>
          </cell>
        </row>
        <row r="1329">
          <cell r="F1329" t="str">
            <v>avocado.io</v>
          </cell>
          <cell r="G1329" t="str">
            <v>32062</v>
          </cell>
        </row>
        <row r="1330">
          <cell r="F1330" t="str">
            <v>avocadonext.com</v>
          </cell>
          <cell r="G1330" t="str">
            <v>32063</v>
          </cell>
        </row>
        <row r="1331">
          <cell r="F1331" t="str">
            <v>avocarrot.com</v>
          </cell>
          <cell r="G1331" t="str">
            <v>32064</v>
          </cell>
        </row>
        <row r="1332">
          <cell r="F1332" t="str">
            <v>avocode.com</v>
          </cell>
          <cell r="G1332" t="str">
            <v>32065</v>
          </cell>
        </row>
        <row r="1333">
          <cell r="F1333" t="str">
            <v>avora.io</v>
          </cell>
          <cell r="G1333" t="str">
            <v>32066</v>
          </cell>
        </row>
        <row r="1334">
          <cell r="F1334" t="str">
            <v>avos.com</v>
          </cell>
          <cell r="G1334" t="str">
            <v>32067</v>
          </cell>
        </row>
        <row r="1335">
          <cell r="F1335" t="str">
            <v>avox.mobi</v>
          </cell>
          <cell r="G1335" t="str">
            <v>32068</v>
          </cell>
        </row>
        <row r="1336">
          <cell r="F1336" t="str">
            <v>avrio.hk</v>
          </cell>
          <cell r="G1336" t="str">
            <v>32069</v>
          </cell>
        </row>
        <row r="1337">
          <cell r="F1337" t="str">
            <v>avrios.com</v>
          </cell>
          <cell r="G1337" t="str">
            <v>32070</v>
          </cell>
        </row>
        <row r="1338">
          <cell r="F1338" t="str">
            <v>avtodoria.ru</v>
          </cell>
          <cell r="G1338" t="str">
            <v>32071</v>
          </cell>
        </row>
        <row r="1339">
          <cell r="F1339" t="str">
            <v>avuba.de</v>
          </cell>
          <cell r="G1339" t="str">
            <v>32072</v>
          </cell>
        </row>
        <row r="1340">
          <cell r="F1340" t="str">
            <v>avuxi.com</v>
          </cell>
          <cell r="G1340" t="str">
            <v>32073</v>
          </cell>
        </row>
        <row r="1341">
          <cell r="F1341" t="str">
            <v>avvoka.com</v>
          </cell>
          <cell r="G1341" t="str">
            <v>32074</v>
          </cell>
        </row>
        <row r="1342">
          <cell r="F1342" t="str">
            <v>awaaz.de</v>
          </cell>
          <cell r="G1342" t="str">
            <v>32075</v>
          </cell>
        </row>
        <row r="1343">
          <cell r="F1343" t="str">
            <v>awamo.com</v>
          </cell>
          <cell r="G1343" t="str">
            <v>32076</v>
          </cell>
        </row>
        <row r="1344">
          <cell r="F1344" t="str">
            <v>aware3.com</v>
          </cell>
          <cell r="G1344" t="str">
            <v>32077</v>
          </cell>
        </row>
        <row r="1345">
          <cell r="F1345" t="str">
            <v>awear.io</v>
          </cell>
          <cell r="G1345" t="str">
            <v>32078</v>
          </cell>
        </row>
        <row r="1346">
          <cell r="F1346" t="str">
            <v>awesome-corp.com</v>
          </cell>
          <cell r="G1346" t="str">
            <v>32079</v>
          </cell>
        </row>
        <row r="1347">
          <cell r="F1347" t="str">
            <v>awesomepiece.com</v>
          </cell>
          <cell r="G1347" t="str">
            <v>32080</v>
          </cell>
        </row>
        <row r="1348">
          <cell r="F1348" t="str">
            <v>awesomi.com</v>
          </cell>
          <cell r="G1348" t="str">
            <v>32081</v>
          </cell>
        </row>
        <row r="1349">
          <cell r="F1349" t="str">
            <v>awingu.com</v>
          </cell>
          <cell r="G1349" t="str">
            <v>32082</v>
          </cell>
        </row>
        <row r="1350">
          <cell r="F1350" t="str">
            <v>aworldalike.com</v>
          </cell>
          <cell r="G1350" t="str">
            <v>32083</v>
          </cell>
        </row>
        <row r="1351">
          <cell r="F1351" t="str">
            <v>awrideas.com</v>
          </cell>
          <cell r="G1351" t="str">
            <v>32084</v>
          </cell>
        </row>
        <row r="1352">
          <cell r="F1352" t="str">
            <v>axalent.com</v>
          </cell>
          <cell r="G1352" t="str">
            <v>32085</v>
          </cell>
        </row>
        <row r="1353">
          <cell r="F1353" t="str">
            <v>axinewater.com</v>
          </cell>
          <cell r="G1353" t="str">
            <v>32086</v>
          </cell>
        </row>
        <row r="1354">
          <cell r="F1354" t="str">
            <v>axio.com</v>
          </cell>
          <cell r="G1354" t="str">
            <v>32087</v>
          </cell>
        </row>
        <row r="1355">
          <cell r="F1355" t="str">
            <v>axis.life</v>
          </cell>
          <cell r="G1355" t="str">
            <v>32088</v>
          </cell>
        </row>
        <row r="1356">
          <cell r="F1356" t="str">
            <v>axisapi.com</v>
          </cell>
          <cell r="G1356" t="str">
            <v>32089</v>
          </cell>
        </row>
        <row r="1357">
          <cell r="F1357" t="str">
            <v>axonai.com</v>
          </cell>
          <cell r="G1357" t="str">
            <v>32090</v>
          </cell>
        </row>
        <row r="1358">
          <cell r="F1358" t="str">
            <v>axonghostsentinel.com</v>
          </cell>
          <cell r="G1358" t="str">
            <v>32091</v>
          </cell>
        </row>
        <row r="1359">
          <cell r="F1359" t="str">
            <v>axonify.com</v>
          </cell>
          <cell r="G1359" t="str">
            <v>32092</v>
          </cell>
        </row>
        <row r="1360">
          <cell r="F1360" t="str">
            <v>axonista.com</v>
          </cell>
          <cell r="G1360" t="str">
            <v>32093</v>
          </cell>
        </row>
        <row r="1361">
          <cell r="F1361" t="str">
            <v>axonize.com</v>
          </cell>
          <cell r="G1361" t="str">
            <v>32094</v>
          </cell>
        </row>
        <row r="1362">
          <cell r="F1362" t="str">
            <v>axonvr.com</v>
          </cell>
          <cell r="G1362" t="str">
            <v>32095</v>
          </cell>
        </row>
        <row r="1363">
          <cell r="F1363" t="str">
            <v>axwave.com</v>
          </cell>
          <cell r="G1363" t="str">
            <v>32096</v>
          </cell>
        </row>
        <row r="1364">
          <cell r="F1364" t="str">
            <v>ayalo.co</v>
          </cell>
          <cell r="G1364" t="str">
            <v>32097</v>
          </cell>
        </row>
        <row r="1365">
          <cell r="F1365" t="str">
            <v>ayibang.com</v>
          </cell>
          <cell r="G1365" t="str">
            <v>32098</v>
          </cell>
        </row>
        <row r="1366">
          <cell r="F1366" t="str">
            <v>aykiro.com</v>
          </cell>
          <cell r="G1366" t="str">
            <v>32099</v>
          </cell>
        </row>
        <row r="1367">
          <cell r="F1367" t="str">
            <v>aylanetworks.com</v>
          </cell>
          <cell r="G1367" t="str">
            <v>32100</v>
          </cell>
        </row>
        <row r="1368">
          <cell r="F1368" t="str">
            <v>aylien.com</v>
          </cell>
          <cell r="G1368" t="str">
            <v>32101</v>
          </cell>
        </row>
        <row r="1369">
          <cell r="F1369" t="str">
            <v>azameo.com</v>
          </cell>
          <cell r="G1369" t="str">
            <v>32102</v>
          </cell>
        </row>
        <row r="1370">
          <cell r="F1370" t="str">
            <v>azimo.com</v>
          </cell>
          <cell r="G1370" t="str">
            <v>32103</v>
          </cell>
        </row>
        <row r="1371">
          <cell r="F1371" t="str">
            <v>azkitchenandmore.com</v>
          </cell>
          <cell r="G1371" t="str">
            <v>32104</v>
          </cell>
        </row>
        <row r="1372">
          <cell r="F1372" t="str">
            <v>azoomee.com</v>
          </cell>
          <cell r="G1372" t="str">
            <v>32105</v>
          </cell>
        </row>
        <row r="1373">
          <cell r="F1373" t="str">
            <v>azstack.co</v>
          </cell>
          <cell r="G1373" t="str">
            <v>32106</v>
          </cell>
        </row>
        <row r="1374">
          <cell r="F1374" t="str">
            <v>azumio.com</v>
          </cell>
          <cell r="G1374" t="str">
            <v>32107</v>
          </cell>
        </row>
        <row r="1375">
          <cell r="F1375" t="str">
            <v>b-datum.com</v>
          </cell>
          <cell r="G1375" t="str">
            <v>32108</v>
          </cell>
        </row>
        <row r="1376">
          <cell r="F1376" t="str">
            <v>b-secur.com</v>
          </cell>
          <cell r="G1376" t="str">
            <v>32109</v>
          </cell>
        </row>
        <row r="1377">
          <cell r="F1377" t="str">
            <v>b-smark.com</v>
          </cell>
          <cell r="G1377" t="str">
            <v>32110</v>
          </cell>
        </row>
        <row r="1378">
          <cell r="F1378" t="str">
            <v>b1bl3shares.com</v>
          </cell>
          <cell r="G1378" t="str">
            <v>32111</v>
          </cell>
        </row>
        <row r="1379">
          <cell r="F1379" t="str">
            <v>b2b.playrific.com</v>
          </cell>
          <cell r="G1379" t="str">
            <v>32112</v>
          </cell>
        </row>
        <row r="1380">
          <cell r="F1380" t="str">
            <v>b2b.spycob.com</v>
          </cell>
          <cell r="G1380" t="str">
            <v>32113</v>
          </cell>
        </row>
        <row r="1381">
          <cell r="F1381" t="str">
            <v>baarb.com</v>
          </cell>
          <cell r="G1381" t="str">
            <v>32114</v>
          </cell>
        </row>
        <row r="1382">
          <cell r="F1382" t="str">
            <v>bababoo.com</v>
          </cell>
          <cell r="G1382" t="str">
            <v>32115</v>
          </cell>
        </row>
        <row r="1383">
          <cell r="F1383" t="str">
            <v>babberly.com</v>
          </cell>
          <cell r="G1383" t="str">
            <v>32116</v>
          </cell>
        </row>
        <row r="1384">
          <cell r="F1384" t="str">
            <v>babelverse.com</v>
          </cell>
          <cell r="G1384" t="str">
            <v>32117</v>
          </cell>
        </row>
        <row r="1385">
          <cell r="F1385" t="str">
            <v>babilgames.com</v>
          </cell>
          <cell r="G1385" t="str">
            <v>32118</v>
          </cell>
        </row>
        <row r="1386">
          <cell r="F1386" t="str">
            <v>bablmedia.com</v>
          </cell>
          <cell r="G1386" t="str">
            <v>32119</v>
          </cell>
        </row>
        <row r="1387">
          <cell r="F1387" t="str">
            <v>babybargains.com.au</v>
          </cell>
          <cell r="G1387" t="str">
            <v>32120</v>
          </cell>
        </row>
        <row r="1388">
          <cell r="F1388" t="str">
            <v>babybemedical.com</v>
          </cell>
          <cell r="G1388" t="str">
            <v>32121</v>
          </cell>
        </row>
        <row r="1389">
          <cell r="F1389" t="str">
            <v>babyberry.in</v>
          </cell>
          <cell r="G1389" t="str">
            <v>32122</v>
          </cell>
        </row>
        <row r="1390">
          <cell r="F1390" t="str">
            <v>babydoctor.com</v>
          </cell>
          <cell r="G1390" t="str">
            <v>32123</v>
          </cell>
        </row>
        <row r="1391">
          <cell r="F1391" t="str">
            <v>babylonhealth.com</v>
          </cell>
          <cell r="G1391" t="str">
            <v>32124</v>
          </cell>
        </row>
        <row r="1392">
          <cell r="F1392" t="str">
            <v>babymed1.jabotech.co.ke</v>
          </cell>
          <cell r="G1392" t="str">
            <v>32125</v>
          </cell>
        </row>
        <row r="1393">
          <cell r="F1393" t="str">
            <v>backand.com</v>
          </cell>
          <cell r="G1393" t="str">
            <v>32126</v>
          </cell>
        </row>
        <row r="1394">
          <cell r="F1394" t="str">
            <v>backboard.me</v>
          </cell>
          <cell r="G1394" t="str">
            <v>32127</v>
          </cell>
        </row>
        <row r="1395">
          <cell r="F1395" t="str">
            <v>backedinc.com</v>
          </cell>
          <cell r="G1395" t="str">
            <v>32128</v>
          </cell>
        </row>
        <row r="1396">
          <cell r="F1396" t="str">
            <v>backstage.tixr.com</v>
          </cell>
          <cell r="G1396" t="str">
            <v>32129</v>
          </cell>
        </row>
        <row r="1397">
          <cell r="F1397" t="str">
            <v>backupcircle.co.nz</v>
          </cell>
          <cell r="G1397" t="str">
            <v>32130</v>
          </cell>
        </row>
        <row r="1398">
          <cell r="F1398" t="str">
            <v>badboyz.org</v>
          </cell>
          <cell r="G1398" t="str">
            <v>32131</v>
          </cell>
        </row>
        <row r="1399">
          <cell r="F1399" t="str">
            <v>badge.co</v>
          </cell>
          <cell r="G1399" t="str">
            <v>32132</v>
          </cell>
        </row>
        <row r="1400">
          <cell r="F1400" t="str">
            <v>badgermapping.com</v>
          </cell>
          <cell r="G1400" t="str">
            <v>32133</v>
          </cell>
        </row>
        <row r="1401">
          <cell r="F1401" t="str">
            <v>badiapp.com</v>
          </cell>
          <cell r="G1401" t="str">
            <v>32134</v>
          </cell>
        </row>
        <row r="1402">
          <cell r="F1402" t="str">
            <v>badjuju.com</v>
          </cell>
          <cell r="G1402" t="str">
            <v>32135</v>
          </cell>
        </row>
        <row r="1403">
          <cell r="F1403" t="str">
            <v>baffle.io</v>
          </cell>
          <cell r="G1403" t="str">
            <v>32136</v>
          </cell>
        </row>
        <row r="1404">
          <cell r="F1404" t="str">
            <v>bagel-labs.com</v>
          </cell>
          <cell r="G1404" t="str">
            <v>32137</v>
          </cell>
        </row>
        <row r="1405">
          <cell r="F1405" t="str">
            <v>bagz.it</v>
          </cell>
          <cell r="G1405" t="str">
            <v>32138</v>
          </cell>
        </row>
        <row r="1406">
          <cell r="F1406" t="str">
            <v>bagzee.com</v>
          </cell>
          <cell r="G1406" t="str">
            <v>32139</v>
          </cell>
        </row>
        <row r="1407">
          <cell r="F1407" t="str">
            <v>bahoui.com</v>
          </cell>
          <cell r="G1407" t="str">
            <v>32140</v>
          </cell>
        </row>
        <row r="1408">
          <cell r="F1408" t="str">
            <v>baitaiad.com</v>
          </cell>
          <cell r="G1408" t="str">
            <v>32141</v>
          </cell>
        </row>
        <row r="1409">
          <cell r="F1409" t="str">
            <v>bajaiapp.com</v>
          </cell>
          <cell r="G1409" t="str">
            <v>32142</v>
          </cell>
        </row>
        <row r="1410">
          <cell r="F1410" t="str">
            <v>bakedcode.com</v>
          </cell>
          <cell r="G1410" t="str">
            <v>32143</v>
          </cell>
        </row>
        <row r="1411">
          <cell r="F1411" t="str">
            <v>bakipa.com</v>
          </cell>
          <cell r="G1411" t="str">
            <v>32144</v>
          </cell>
        </row>
        <row r="1412">
          <cell r="F1412" t="str">
            <v>bakusa.com</v>
          </cell>
          <cell r="G1412" t="str">
            <v>32145</v>
          </cell>
        </row>
        <row r="1413">
          <cell r="F1413" t="str">
            <v>balancedpayments.com</v>
          </cell>
          <cell r="G1413" t="str">
            <v>32146</v>
          </cell>
        </row>
        <row r="1414">
          <cell r="F1414" t="str">
            <v>balderdash.co</v>
          </cell>
          <cell r="G1414" t="str">
            <v>32147</v>
          </cell>
        </row>
        <row r="1415">
          <cell r="F1415" t="str">
            <v>balloon-app.com</v>
          </cell>
          <cell r="G1415" t="str">
            <v>32148</v>
          </cell>
        </row>
        <row r="1416">
          <cell r="F1416" t="str">
            <v>ballotready.org</v>
          </cell>
          <cell r="G1416" t="str">
            <v>32149</v>
          </cell>
        </row>
        <row r="1417">
          <cell r="F1417" t="str">
            <v>ballparc.com</v>
          </cell>
          <cell r="G1417" t="str">
            <v>32150</v>
          </cell>
        </row>
        <row r="1418">
          <cell r="F1418" t="str">
            <v>ballr.com</v>
          </cell>
          <cell r="G1418" t="str">
            <v>32151</v>
          </cell>
        </row>
        <row r="1419">
          <cell r="F1419" t="str">
            <v>ballstar.com</v>
          </cell>
          <cell r="G1419" t="str">
            <v>32152</v>
          </cell>
        </row>
        <row r="1420">
          <cell r="F1420" t="str">
            <v>baloonr.com</v>
          </cell>
          <cell r="G1420" t="str">
            <v>32153</v>
          </cell>
        </row>
        <row r="1421">
          <cell r="F1421" t="str">
            <v>baltic-embedded.com</v>
          </cell>
          <cell r="G1421" t="str">
            <v>32154</v>
          </cell>
        </row>
        <row r="1422">
          <cell r="F1422" t="str">
            <v>bambagroup.com</v>
          </cell>
          <cell r="G1422" t="str">
            <v>32155</v>
          </cell>
        </row>
        <row r="1423">
          <cell r="F1423" t="str">
            <v>bambisa.com</v>
          </cell>
          <cell r="G1423" t="str">
            <v>32156</v>
          </cell>
        </row>
        <row r="1424">
          <cell r="F1424" t="str">
            <v>bamboosys.com</v>
          </cell>
          <cell r="G1424" t="str">
            <v>32157</v>
          </cell>
        </row>
        <row r="1425">
          <cell r="F1425" t="str">
            <v>bambu.life</v>
          </cell>
          <cell r="G1425" t="str">
            <v>32158</v>
          </cell>
        </row>
        <row r="1426">
          <cell r="F1426" t="str">
            <v>ban.jo</v>
          </cell>
          <cell r="G1426" t="str">
            <v>32159</v>
          </cell>
        </row>
        <row r="1427">
          <cell r="F1427" t="str">
            <v>banana-splash.com</v>
          </cell>
          <cell r="G1427" t="str">
            <v>32160</v>
          </cell>
        </row>
        <row r="1428">
          <cell r="F1428" t="str">
            <v>bandandme.com</v>
          </cell>
          <cell r="G1428" t="str">
            <v>32161</v>
          </cell>
        </row>
        <row r="1429">
          <cell r="F1429" t="str">
            <v>bandwidthx.com</v>
          </cell>
          <cell r="G1429" t="str">
            <v>32162</v>
          </cell>
        </row>
        <row r="1430">
          <cell r="F1430" t="str">
            <v>bangbox.net</v>
          </cell>
          <cell r="G1430" t="str">
            <v>32163</v>
          </cell>
        </row>
        <row r="1431">
          <cell r="F1431" t="str">
            <v>bank-trends.com</v>
          </cell>
          <cell r="G1431" t="str">
            <v>32164</v>
          </cell>
        </row>
        <row r="1432">
          <cell r="F1432" t="str">
            <v>banked-app.com</v>
          </cell>
          <cell r="G1432" t="str">
            <v>32165</v>
          </cell>
        </row>
        <row r="1433">
          <cell r="F1433" t="str">
            <v>bankerbay.com</v>
          </cell>
          <cell r="G1433" t="str">
            <v>32166</v>
          </cell>
        </row>
        <row r="1434">
          <cell r="F1434" t="str">
            <v>bankerslab.com</v>
          </cell>
          <cell r="G1434" t="str">
            <v>32167</v>
          </cell>
        </row>
        <row r="1435">
          <cell r="F1435" t="str">
            <v>bankgo.com</v>
          </cell>
          <cell r="G1435" t="str">
            <v>32168</v>
          </cell>
        </row>
        <row r="1436">
          <cell r="F1436" t="str">
            <v>bankin.com</v>
          </cell>
          <cell r="G1436" t="str">
            <v>32169</v>
          </cell>
        </row>
        <row r="1437">
          <cell r="F1437" t="str">
            <v>bankofpoker.fr</v>
          </cell>
          <cell r="G1437" t="str">
            <v>32170</v>
          </cell>
        </row>
        <row r="1438">
          <cell r="F1438" t="str">
            <v>bannerflow.com</v>
          </cell>
          <cell r="G1438" t="str">
            <v>32171</v>
          </cell>
        </row>
        <row r="1439">
          <cell r="F1439" t="str">
            <v>bannerman.com</v>
          </cell>
          <cell r="G1439" t="str">
            <v>32172</v>
          </cell>
        </row>
        <row r="1440">
          <cell r="F1440" t="str">
            <v>bannerplay.com</v>
          </cell>
          <cell r="G1440" t="str">
            <v>32173</v>
          </cell>
        </row>
        <row r="1441">
          <cell r="F1441" t="str">
            <v>banquapp.com</v>
          </cell>
          <cell r="G1441" t="str">
            <v>32174</v>
          </cell>
        </row>
        <row r="1442">
          <cell r="F1442" t="str">
            <v>banuba.com</v>
          </cell>
          <cell r="G1442" t="str">
            <v>32175</v>
          </cell>
        </row>
        <row r="1443">
          <cell r="F1443" t="str">
            <v>banyannation.com</v>
          </cell>
          <cell r="G1443" t="str">
            <v>32176</v>
          </cell>
        </row>
        <row r="1444">
          <cell r="F1444" t="str">
            <v>baobabstudios.com</v>
          </cell>
          <cell r="G1444" t="str">
            <v>32177</v>
          </cell>
        </row>
        <row r="1445">
          <cell r="F1445" t="str">
            <v>barandclubstats.com</v>
          </cell>
          <cell r="G1445" t="str">
            <v>32178</v>
          </cell>
        </row>
        <row r="1446">
          <cell r="F1446" t="str">
            <v>barion.com</v>
          </cell>
          <cell r="G1446" t="str">
            <v>32179</v>
          </cell>
        </row>
        <row r="1447">
          <cell r="F1447" t="str">
            <v>barkibu.com</v>
          </cell>
          <cell r="G1447" t="str">
            <v>32180</v>
          </cell>
        </row>
        <row r="1448">
          <cell r="F1448" t="str">
            <v>barking.city</v>
          </cell>
          <cell r="G1448" t="str">
            <v>32181</v>
          </cell>
        </row>
        <row r="1449">
          <cell r="F1449" t="str">
            <v>barkly.com</v>
          </cell>
          <cell r="G1449" t="str">
            <v>32182</v>
          </cell>
        </row>
        <row r="1450">
          <cell r="F1450" t="str">
            <v>barn2door.com</v>
          </cell>
          <cell r="G1450" t="str">
            <v>32183</v>
          </cell>
        </row>
        <row r="1451">
          <cell r="F1451" t="str">
            <v>barnaby.club</v>
          </cell>
          <cell r="G1451" t="str">
            <v>32184</v>
          </cell>
        </row>
        <row r="1452">
          <cell r="F1452" t="str">
            <v>baronfig.com</v>
          </cell>
          <cell r="G1452" t="str">
            <v>32185</v>
          </cell>
        </row>
        <row r="1453">
          <cell r="F1453" t="str">
            <v>barpass.co.uk</v>
          </cell>
          <cell r="G1453" t="str">
            <v>32186</v>
          </cell>
        </row>
        <row r="1454">
          <cell r="F1454" t="str">
            <v>barricade.io</v>
          </cell>
          <cell r="G1454" t="str">
            <v>32187</v>
          </cell>
        </row>
        <row r="1455">
          <cell r="F1455" t="str">
            <v>barspace.tv</v>
          </cell>
          <cell r="G1455" t="str">
            <v>32188</v>
          </cell>
        </row>
        <row r="1456">
          <cell r="F1456" t="str">
            <v>barstarsapp.com</v>
          </cell>
          <cell r="G1456" t="str">
            <v>32189</v>
          </cell>
        </row>
        <row r="1457">
          <cell r="F1457" t="str">
            <v>barunsoft.com</v>
          </cell>
          <cell r="G1457" t="str">
            <v>32190</v>
          </cell>
        </row>
        <row r="1458">
          <cell r="F1458" t="str">
            <v>barzahlen.de</v>
          </cell>
          <cell r="G1458" t="str">
            <v>32191</v>
          </cell>
        </row>
        <row r="1459">
          <cell r="F1459" t="str">
            <v>basement-vr.com</v>
          </cell>
          <cell r="G1459" t="str">
            <v>32192</v>
          </cell>
        </row>
        <row r="1460">
          <cell r="F1460" t="str">
            <v>baseride.com</v>
          </cell>
          <cell r="G1460" t="str">
            <v>32193</v>
          </cell>
        </row>
        <row r="1461">
          <cell r="F1461" t="str">
            <v>basetrace.com</v>
          </cell>
          <cell r="G1461" t="str">
            <v>32194</v>
          </cell>
        </row>
        <row r="1462">
          <cell r="F1462" t="str">
            <v>basewin.com</v>
          </cell>
          <cell r="G1462" t="str">
            <v>32195</v>
          </cell>
        </row>
        <row r="1463">
          <cell r="F1463" t="str">
            <v>bashgaming.com</v>
          </cell>
          <cell r="G1463" t="str">
            <v>32196</v>
          </cell>
        </row>
        <row r="1464">
          <cell r="F1464" t="str">
            <v>basic6.com</v>
          </cell>
          <cell r="G1464" t="str">
            <v>32197</v>
          </cell>
        </row>
        <row r="1465">
          <cell r="F1465" t="str">
            <v>basiscode.com</v>
          </cell>
          <cell r="G1465" t="str">
            <v>32198</v>
          </cell>
        </row>
        <row r="1466">
          <cell r="F1466" t="str">
            <v>basketsavings.com</v>
          </cell>
          <cell r="G1466" t="str">
            <v>32199</v>
          </cell>
        </row>
        <row r="1467">
          <cell r="F1467" t="str">
            <v>bastille.net</v>
          </cell>
          <cell r="G1467" t="str">
            <v>32200</v>
          </cell>
        </row>
        <row r="1468">
          <cell r="F1468" t="str">
            <v>bastion-security.co.uk</v>
          </cell>
          <cell r="G1468" t="str">
            <v>32201</v>
          </cell>
        </row>
        <row r="1469">
          <cell r="F1469" t="str">
            <v>bastionre.co.za</v>
          </cell>
          <cell r="G1469" t="str">
            <v>32202</v>
          </cell>
        </row>
        <row r="1470">
          <cell r="F1470" t="str">
            <v>batterii.com</v>
          </cell>
          <cell r="G1470" t="str">
            <v>32203</v>
          </cell>
        </row>
        <row r="1471">
          <cell r="F1471" t="str">
            <v>baubax.com</v>
          </cell>
          <cell r="G1471" t="str">
            <v>32204</v>
          </cell>
        </row>
        <row r="1472">
          <cell r="F1472" t="str">
            <v>bawte.com</v>
          </cell>
          <cell r="G1472" t="str">
            <v>32205</v>
          </cell>
        </row>
        <row r="1473">
          <cell r="F1473" t="str">
            <v>baxi.taxi</v>
          </cell>
          <cell r="G1473" t="str">
            <v>32206</v>
          </cell>
        </row>
        <row r="1474">
          <cell r="F1474" t="str">
            <v>bayesimpact.org</v>
          </cell>
          <cell r="G1474" t="str">
            <v>32207</v>
          </cell>
        </row>
        <row r="1475">
          <cell r="F1475" t="str">
            <v>bayotech.us</v>
          </cell>
          <cell r="G1475" t="str">
            <v>32208</v>
          </cell>
        </row>
        <row r="1476">
          <cell r="F1476" t="str">
            <v>bayshorenetworks.com</v>
          </cell>
          <cell r="G1476" t="str">
            <v>32209</v>
          </cell>
        </row>
        <row r="1477">
          <cell r="F1477" t="str">
            <v>bayzat.com</v>
          </cell>
          <cell r="G1477" t="str">
            <v>32210</v>
          </cell>
        </row>
        <row r="1478">
          <cell r="F1478" t="str">
            <v>bazaart.me</v>
          </cell>
          <cell r="G1478" t="str">
            <v>32211</v>
          </cell>
        </row>
        <row r="1479">
          <cell r="F1479" t="str">
            <v>bazar.ng</v>
          </cell>
          <cell r="G1479" t="str">
            <v>32212</v>
          </cell>
        </row>
        <row r="1480">
          <cell r="F1480" t="str">
            <v>bazarimobile.com</v>
          </cell>
          <cell r="G1480" t="str">
            <v>32213</v>
          </cell>
        </row>
        <row r="1481">
          <cell r="F1481" t="str">
            <v>bazifit.com</v>
          </cell>
          <cell r="G1481" t="str">
            <v>32214</v>
          </cell>
        </row>
        <row r="1482">
          <cell r="F1482" t="str">
            <v>bbbtech.com</v>
          </cell>
          <cell r="G1482" t="str">
            <v>32215</v>
          </cell>
        </row>
        <row r="1483">
          <cell r="F1483" t="str">
            <v>bbotx.com</v>
          </cell>
          <cell r="G1483" t="str">
            <v>32216</v>
          </cell>
        </row>
        <row r="1484">
          <cell r="F1484" t="str">
            <v>bckstgr.com</v>
          </cell>
          <cell r="G1484" t="str">
            <v>32217</v>
          </cell>
        </row>
        <row r="1485">
          <cell r="F1485" t="str">
            <v>bcontext.com</v>
          </cell>
          <cell r="G1485" t="str">
            <v>32218</v>
          </cell>
        </row>
        <row r="1486">
          <cell r="F1486" t="str">
            <v>bcrenv.com</v>
          </cell>
          <cell r="G1486" t="str">
            <v>32219</v>
          </cell>
        </row>
        <row r="1487">
          <cell r="F1487" t="str">
            <v>bcsphere.org</v>
          </cell>
          <cell r="G1487" t="str">
            <v>32220</v>
          </cell>
        </row>
        <row r="1488">
          <cell r="F1488" t="str">
            <v>bdatalabs.com</v>
          </cell>
          <cell r="G1488" t="str">
            <v>32221</v>
          </cell>
        </row>
        <row r="1489">
          <cell r="F1489" t="str">
            <v>bdayfreedayapp.com</v>
          </cell>
          <cell r="G1489" t="str">
            <v>32222</v>
          </cell>
        </row>
        <row r="1490">
          <cell r="F1490" t="str">
            <v>bds.com.au</v>
          </cell>
          <cell r="G1490" t="str">
            <v>32223</v>
          </cell>
        </row>
        <row r="1491">
          <cell r="F1491" t="str">
            <v>bdsmobiletech.com</v>
          </cell>
          <cell r="G1491" t="str">
            <v>32224</v>
          </cell>
        </row>
        <row r="1492">
          <cell r="F1492" t="str">
            <v>be-bound.com</v>
          </cell>
          <cell r="G1492" t="str">
            <v>32225</v>
          </cell>
        </row>
        <row r="1493">
          <cell r="F1493" t="str">
            <v>be-wear.co</v>
          </cell>
          <cell r="G1493" t="str">
            <v>32226</v>
          </cell>
        </row>
        <row r="1494">
          <cell r="F1494" t="str">
            <v>beachyapp.com</v>
          </cell>
          <cell r="G1494" t="str">
            <v>32227</v>
          </cell>
        </row>
        <row r="1495">
          <cell r="F1495" t="str">
            <v>beacon.bunchtag.com</v>
          </cell>
          <cell r="G1495" t="str">
            <v>32228</v>
          </cell>
        </row>
        <row r="1496">
          <cell r="F1496" t="str">
            <v>beaconhcs.com</v>
          </cell>
          <cell r="G1496" t="str">
            <v>32229</v>
          </cell>
        </row>
        <row r="1497">
          <cell r="F1497" t="str">
            <v>beaconsinspace.com</v>
          </cell>
          <cell r="G1497" t="str">
            <v>32230</v>
          </cell>
        </row>
        <row r="1498">
          <cell r="F1498" t="str">
            <v>beaconsmind.com</v>
          </cell>
          <cell r="G1498" t="str">
            <v>32231</v>
          </cell>
        </row>
        <row r="1499">
          <cell r="F1499" t="str">
            <v>beagle.ai</v>
          </cell>
          <cell r="G1499" t="str">
            <v>32232</v>
          </cell>
        </row>
        <row r="1500">
          <cell r="F1500" t="str">
            <v>beam.dental</v>
          </cell>
          <cell r="G1500" t="str">
            <v>32233</v>
          </cell>
        </row>
        <row r="1501">
          <cell r="F1501" t="str">
            <v>beam.pro</v>
          </cell>
          <cell r="G1501" t="str">
            <v>32234</v>
          </cell>
        </row>
        <row r="1502">
          <cell r="F1502" t="str">
            <v>beamery.com</v>
          </cell>
          <cell r="G1502" t="str">
            <v>32235</v>
          </cell>
        </row>
        <row r="1503">
          <cell r="F1503" t="str">
            <v>beamly.com</v>
          </cell>
          <cell r="G1503" t="str">
            <v>32236</v>
          </cell>
        </row>
        <row r="1504">
          <cell r="F1504" t="str">
            <v>beamm.me</v>
          </cell>
          <cell r="G1504" t="str">
            <v>32237</v>
          </cell>
        </row>
        <row r="1505">
          <cell r="F1505" t="str">
            <v>beammessenger.com</v>
          </cell>
          <cell r="G1505" t="str">
            <v>32238</v>
          </cell>
        </row>
        <row r="1506">
          <cell r="F1506" t="str">
            <v>beanup.com</v>
          </cell>
          <cell r="G1506" t="str">
            <v>32239</v>
          </cell>
        </row>
        <row r="1507">
          <cell r="F1507" t="str">
            <v>beartail.jp</v>
          </cell>
          <cell r="G1507" t="str">
            <v>32240</v>
          </cell>
        </row>
        <row r="1508">
          <cell r="F1508" t="str">
            <v>beartooth.com</v>
          </cell>
          <cell r="G1508" t="str">
            <v>32241</v>
          </cell>
        </row>
        <row r="1509">
          <cell r="F1509" t="str">
            <v>beat-active.com</v>
          </cell>
          <cell r="G1509" t="str">
            <v>32242</v>
          </cell>
        </row>
        <row r="1510">
          <cell r="F1510" t="str">
            <v>beatly.com</v>
          </cell>
          <cell r="G1510" t="str">
            <v>32243</v>
          </cell>
        </row>
        <row r="1511">
          <cell r="F1511" t="str">
            <v>beatsmusic.com</v>
          </cell>
          <cell r="G1511" t="str">
            <v>32244</v>
          </cell>
        </row>
        <row r="1512">
          <cell r="F1512" t="str">
            <v>beattheq.com</v>
          </cell>
          <cell r="G1512" t="str">
            <v>32245</v>
          </cell>
        </row>
        <row r="1513">
          <cell r="F1513" t="str">
            <v>beaucoo.com</v>
          </cell>
          <cell r="G1513" t="str">
            <v>32246</v>
          </cell>
        </row>
        <row r="1514">
          <cell r="F1514" t="str">
            <v>beauteeze.com</v>
          </cell>
          <cell r="G1514" t="str">
            <v>32247</v>
          </cell>
        </row>
        <row r="1515">
          <cell r="F1515" t="str">
            <v>beautifeye.co</v>
          </cell>
          <cell r="G1515" t="str">
            <v>32248</v>
          </cell>
        </row>
        <row r="1516">
          <cell r="F1516" t="str">
            <v>beautystat.com</v>
          </cell>
          <cell r="G1516" t="str">
            <v>32249</v>
          </cell>
        </row>
        <row r="1517">
          <cell r="F1517" t="str">
            <v>bebetterhotels.com</v>
          </cell>
          <cell r="G1517" t="str">
            <v>32250</v>
          </cell>
        </row>
        <row r="1518">
          <cell r="F1518" t="str">
            <v>bebopsensors.com</v>
          </cell>
          <cell r="G1518" t="str">
            <v>32251</v>
          </cell>
        </row>
        <row r="1519">
          <cell r="F1519" t="str">
            <v>beckon.com</v>
          </cell>
          <cell r="G1519" t="str">
            <v>32252</v>
          </cell>
        </row>
        <row r="1520">
          <cell r="F1520" t="str">
            <v>beckoncall.com</v>
          </cell>
          <cell r="G1520" t="str">
            <v>32253</v>
          </cell>
        </row>
        <row r="1521">
          <cell r="F1521" t="str">
            <v>becouply.com</v>
          </cell>
          <cell r="G1521" t="str">
            <v>32254</v>
          </cell>
        </row>
        <row r="1522">
          <cell r="F1522" t="str">
            <v>becual.com</v>
          </cell>
          <cell r="G1522" t="str">
            <v>32255</v>
          </cell>
        </row>
        <row r="1523">
          <cell r="F1523" t="str">
            <v>bedrockanalytics.com</v>
          </cell>
          <cell r="G1523" t="str">
            <v>32256</v>
          </cell>
        </row>
        <row r="1524">
          <cell r="F1524" t="str">
            <v>bee-shield.com</v>
          </cell>
          <cell r="G1524" t="str">
            <v>32257</v>
          </cell>
        </row>
        <row r="1525">
          <cell r="F1525" t="str">
            <v>beebrite.com</v>
          </cell>
          <cell r="G1525" t="str">
            <v>32258</v>
          </cell>
        </row>
        <row r="1526">
          <cell r="F1526" t="str">
            <v>beecard.us</v>
          </cell>
          <cell r="G1526" t="str">
            <v>32259</v>
          </cell>
        </row>
        <row r="1527">
          <cell r="F1527" t="str">
            <v>beecavegames.com</v>
          </cell>
          <cell r="G1527" t="str">
            <v>32260</v>
          </cell>
        </row>
        <row r="1528">
          <cell r="F1528" t="str">
            <v>beeem.co</v>
          </cell>
          <cell r="G1528" t="str">
            <v>32261</v>
          </cell>
        </row>
        <row r="1529">
          <cell r="F1529" t="str">
            <v>beefirst.in</v>
          </cell>
          <cell r="G1529" t="str">
            <v>32262</v>
          </cell>
        </row>
        <row r="1530">
          <cell r="F1530" t="str">
            <v>beehiveid.com</v>
          </cell>
          <cell r="G1530" t="str">
            <v>32263</v>
          </cell>
        </row>
        <row r="1531">
          <cell r="F1531" t="str">
            <v>beek.io</v>
          </cell>
          <cell r="G1531" t="str">
            <v>32264</v>
          </cell>
        </row>
        <row r="1532">
          <cell r="F1532" t="str">
            <v>beekast.com</v>
          </cell>
          <cell r="G1532" t="str">
            <v>32265</v>
          </cell>
        </row>
        <row r="1533">
          <cell r="F1533" t="str">
            <v>beekeeper.io</v>
          </cell>
          <cell r="G1533" t="str">
            <v>32266</v>
          </cell>
        </row>
        <row r="1534">
          <cell r="F1534" t="str">
            <v>beekeeperdata.com</v>
          </cell>
          <cell r="G1534" t="str">
            <v>32267</v>
          </cell>
        </row>
        <row r="1535">
          <cell r="F1535" t="str">
            <v>beeku.com</v>
          </cell>
          <cell r="G1535" t="str">
            <v>32268</v>
          </cell>
        </row>
        <row r="1536">
          <cell r="F1536" t="str">
            <v>beepal.co.uk</v>
          </cell>
          <cell r="G1536" t="str">
            <v>32269</v>
          </cell>
        </row>
        <row r="1537">
          <cell r="F1537" t="str">
            <v>beepnetworks.com</v>
          </cell>
          <cell r="G1537" t="str">
            <v>32270</v>
          </cell>
        </row>
        <row r="1538">
          <cell r="F1538" t="str">
            <v>beesmarttechnologies.com</v>
          </cell>
          <cell r="G1538" t="str">
            <v>32271</v>
          </cell>
        </row>
        <row r="1539">
          <cell r="F1539" t="str">
            <v>beesprout-gardenbot.com</v>
          </cell>
          <cell r="G1539" t="str">
            <v>32272</v>
          </cell>
        </row>
        <row r="1540">
          <cell r="F1540" t="str">
            <v>beestar.eu</v>
          </cell>
          <cell r="G1540" t="str">
            <v>32273</v>
          </cell>
        </row>
        <row r="1541">
          <cell r="F1541" t="str">
            <v>beeswax.com</v>
          </cell>
          <cell r="G1541" t="str">
            <v>32274</v>
          </cell>
        </row>
        <row r="1542">
          <cell r="F1542" t="str">
            <v>beet.com</v>
          </cell>
          <cell r="G1542" t="str">
            <v>32275</v>
          </cell>
        </row>
        <row r="1543">
          <cell r="F1543" t="str">
            <v>beevibes.com</v>
          </cell>
          <cell r="G1543" t="str">
            <v>32276</v>
          </cell>
        </row>
        <row r="1544">
          <cell r="F1544" t="str">
            <v>begin.com</v>
          </cell>
          <cell r="G1544" t="str">
            <v>32277</v>
          </cell>
        </row>
        <row r="1545">
          <cell r="F1545" t="str">
            <v>behalf.com</v>
          </cell>
          <cell r="G1545" t="str">
            <v>32278</v>
          </cell>
        </row>
        <row r="1546">
          <cell r="F1546" t="str">
            <v>behaview.com</v>
          </cell>
          <cell r="G1546" t="str">
            <v>32279</v>
          </cell>
        </row>
        <row r="1547">
          <cell r="F1547" t="str">
            <v>behavioraltech.org</v>
          </cell>
          <cell r="G1547" t="str">
            <v>32280</v>
          </cell>
        </row>
        <row r="1548">
          <cell r="F1548" t="str">
            <v>behavox.com</v>
          </cell>
          <cell r="G1548" t="str">
            <v>32281</v>
          </cell>
        </row>
        <row r="1549">
          <cell r="F1549" t="str">
            <v>behere.com.br</v>
          </cell>
          <cell r="G1549" t="str">
            <v>32282</v>
          </cell>
        </row>
        <row r="1550">
          <cell r="F1550" t="str">
            <v>behold.ai</v>
          </cell>
          <cell r="G1550" t="str">
            <v>32283</v>
          </cell>
        </row>
        <row r="1551">
          <cell r="F1551" t="str">
            <v>beinstant.com</v>
          </cell>
          <cell r="G1551" t="str">
            <v>32284</v>
          </cell>
        </row>
        <row r="1552">
          <cell r="F1552" t="str">
            <v>beintoo.com</v>
          </cell>
          <cell r="G1552" t="str">
            <v>32285</v>
          </cell>
        </row>
        <row r="1553">
          <cell r="F1553" t="str">
            <v>bejobsmart.com</v>
          </cell>
          <cell r="G1553" t="str">
            <v>32286</v>
          </cell>
        </row>
        <row r="1554">
          <cell r="F1554" t="str">
            <v>belaysolutions.com</v>
          </cell>
          <cell r="G1554" t="str">
            <v>32287</v>
          </cell>
        </row>
        <row r="1555">
          <cell r="F1555" t="str">
            <v>belearnly.com</v>
          </cell>
          <cell r="G1555" t="str">
            <v>32288</v>
          </cell>
        </row>
        <row r="1556">
          <cell r="F1556" t="str">
            <v>beliaa.com</v>
          </cell>
          <cell r="G1556" t="str">
            <v>32289</v>
          </cell>
        </row>
        <row r="1557">
          <cell r="F1557" t="str">
            <v>believersfund.com</v>
          </cell>
          <cell r="G1557" t="str">
            <v>32290</v>
          </cell>
        </row>
        <row r="1558">
          <cell r="F1558" t="str">
            <v>belimitless.io</v>
          </cell>
          <cell r="G1558" t="str">
            <v>32291</v>
          </cell>
        </row>
        <row r="1559">
          <cell r="F1559" t="str">
            <v>bellabeat.com</v>
          </cell>
          <cell r="G1559" t="str">
            <v>32292</v>
          </cell>
        </row>
        <row r="1560">
          <cell r="F1560" t="str">
            <v>belladati.com</v>
          </cell>
          <cell r="G1560" t="str">
            <v>32293</v>
          </cell>
        </row>
        <row r="1561">
          <cell r="F1561" t="str">
            <v>bellhop-app.com</v>
          </cell>
          <cell r="G1561" t="str">
            <v>32294</v>
          </cell>
        </row>
        <row r="1562">
          <cell r="F1562" t="str">
            <v>bellycard.com</v>
          </cell>
          <cell r="G1562" t="str">
            <v>32295</v>
          </cell>
        </row>
        <row r="1563">
          <cell r="F1563" t="str">
            <v>belong.co</v>
          </cell>
          <cell r="G1563" t="str">
            <v>32296</v>
          </cell>
        </row>
        <row r="1564">
          <cell r="F1564" t="str">
            <v>beme.com</v>
          </cell>
          <cell r="G1564" t="str">
            <v>32297</v>
          </cell>
        </row>
        <row r="1565">
          <cell r="F1565" t="str">
            <v>bemyeye.com</v>
          </cell>
          <cell r="G1565" t="str">
            <v>32298</v>
          </cell>
        </row>
        <row r="1566">
          <cell r="F1566" t="str">
            <v>benative.com</v>
          </cell>
          <cell r="G1566" t="str">
            <v>32299</v>
          </cell>
        </row>
        <row r="1567">
          <cell r="F1567" t="str">
            <v>benchbanking.com</v>
          </cell>
          <cell r="G1567" t="str">
            <v>32300</v>
          </cell>
        </row>
        <row r="1568">
          <cell r="F1568" t="str">
            <v>benchee.com</v>
          </cell>
          <cell r="G1568" t="str">
            <v>32301</v>
          </cell>
        </row>
        <row r="1569">
          <cell r="F1569" t="str">
            <v>benchprep.com</v>
          </cell>
          <cell r="G1569" t="str">
            <v>32302</v>
          </cell>
        </row>
        <row r="1570">
          <cell r="F1570" t="str">
            <v>bendlabs.com</v>
          </cell>
          <cell r="G1570" t="str">
            <v>32303</v>
          </cell>
        </row>
        <row r="1571">
          <cell r="F1571" t="str">
            <v>benefit-mobile.com</v>
          </cell>
          <cell r="G1571" t="str">
            <v>32304</v>
          </cell>
        </row>
        <row r="1572">
          <cell r="F1572" t="str">
            <v>benevolent.ai</v>
          </cell>
          <cell r="G1572" t="str">
            <v>32305</v>
          </cell>
        </row>
        <row r="1573">
          <cell r="F1573" t="str">
            <v>benhauer.pl</v>
          </cell>
          <cell r="G1573" t="str">
            <v>32306</v>
          </cell>
        </row>
        <row r="1574">
          <cell r="F1574" t="str">
            <v>beniapp.com</v>
          </cell>
          <cell r="G1574" t="str">
            <v>32307</v>
          </cell>
        </row>
        <row r="1575">
          <cell r="F1575" t="str">
            <v>benja.co</v>
          </cell>
          <cell r="G1575" t="str">
            <v>32308</v>
          </cell>
        </row>
        <row r="1576">
          <cell r="F1576" t="str">
            <v>benrevo.com</v>
          </cell>
          <cell r="G1576" t="str">
            <v>32309</v>
          </cell>
        </row>
        <row r="1577">
          <cell r="F1577" t="str">
            <v>bentigo.com</v>
          </cell>
          <cell r="G1577" t="str">
            <v>32310</v>
          </cell>
        </row>
        <row r="1578">
          <cell r="F1578" t="str">
            <v>bentoapp.com</v>
          </cell>
          <cell r="G1578" t="str">
            <v>32311</v>
          </cell>
        </row>
        <row r="1579">
          <cell r="F1579" t="str">
            <v>bentoforbusiness.com</v>
          </cell>
          <cell r="G1579" t="str">
            <v>32312</v>
          </cell>
        </row>
        <row r="1580">
          <cell r="F1580" t="str">
            <v>bentonow.com</v>
          </cell>
          <cell r="G1580" t="str">
            <v>32313</v>
          </cell>
        </row>
        <row r="1581">
          <cell r="F1581" t="str">
            <v>benu.net</v>
          </cell>
          <cell r="G1581" t="str">
            <v>32314</v>
          </cell>
        </row>
        <row r="1582">
          <cell r="F1582" t="str">
            <v>benzinga.com</v>
          </cell>
          <cell r="G1582" t="str">
            <v>32315</v>
          </cell>
        </row>
        <row r="1583">
          <cell r="F1583" t="str">
            <v>beomni.com</v>
          </cell>
          <cell r="G1583" t="str">
            <v>32316</v>
          </cell>
        </row>
        <row r="1584">
          <cell r="F1584" t="str">
            <v>beonespark.com</v>
          </cell>
          <cell r="G1584" t="str">
            <v>32317</v>
          </cell>
        </row>
        <row r="1585">
          <cell r="F1585" t="str">
            <v>beonhome.com</v>
          </cell>
          <cell r="G1585" t="str">
            <v>32318</v>
          </cell>
        </row>
        <row r="1586">
          <cell r="F1586" t="str">
            <v>bepms.com</v>
          </cell>
          <cell r="G1586" t="str">
            <v>32319</v>
          </cell>
        </row>
        <row r="1587">
          <cell r="F1587" t="str">
            <v>bequeathit.co</v>
          </cell>
          <cell r="G1587" t="str">
            <v>32320</v>
          </cell>
        </row>
        <row r="1588">
          <cell r="F1588" t="str">
            <v>berstapp.com</v>
          </cell>
          <cell r="G1588" t="str">
            <v>32321</v>
          </cell>
        </row>
        <row r="1589">
          <cell r="F1589" t="str">
            <v>besafe.io</v>
          </cell>
          <cell r="G1589" t="str">
            <v>32322</v>
          </cell>
        </row>
        <row r="1590">
          <cell r="F1590" t="str">
            <v>bescouted.com</v>
          </cell>
          <cell r="G1590" t="str">
            <v>32323</v>
          </cell>
        </row>
        <row r="1591">
          <cell r="F1591" t="str">
            <v>besepa.com</v>
          </cell>
          <cell r="G1591" t="str">
            <v>32324</v>
          </cell>
        </row>
        <row r="1592">
          <cell r="F1592" t="str">
            <v>bespider.com</v>
          </cell>
          <cell r="G1592" t="str">
            <v>32325</v>
          </cell>
        </row>
        <row r="1593">
          <cell r="F1593" t="str">
            <v>bespoke-app.com</v>
          </cell>
          <cell r="G1593" t="str">
            <v>32326</v>
          </cell>
        </row>
        <row r="1594">
          <cell r="F1594" t="str">
            <v>bess-tech.com</v>
          </cell>
          <cell r="G1594" t="str">
            <v>32327</v>
          </cell>
        </row>
        <row r="1595">
          <cell r="F1595" t="str">
            <v>bestappsmarket.com</v>
          </cell>
          <cell r="G1595" t="str">
            <v>32328</v>
          </cell>
        </row>
        <row r="1596">
          <cell r="F1596" t="str">
            <v>bestaurant.co</v>
          </cell>
          <cell r="G1596" t="str">
            <v>32329</v>
          </cell>
        </row>
        <row r="1597">
          <cell r="F1597" t="str">
            <v>bestboy.se</v>
          </cell>
          <cell r="G1597" t="str">
            <v>32330</v>
          </cell>
        </row>
        <row r="1598">
          <cell r="F1598" t="str">
            <v>bestfivereviewed.com</v>
          </cell>
          <cell r="G1598" t="str">
            <v>32331</v>
          </cell>
        </row>
        <row r="1599">
          <cell r="F1599" t="str">
            <v>bestmile.com</v>
          </cell>
          <cell r="G1599" t="str">
            <v>32332</v>
          </cell>
        </row>
        <row r="1600">
          <cell r="F1600" t="str">
            <v>bestvendor.com</v>
          </cell>
          <cell r="G1600" t="str">
            <v>32333</v>
          </cell>
        </row>
        <row r="1601">
          <cell r="F1601" t="str">
            <v>bet4talent.com</v>
          </cell>
          <cell r="G1601" t="str">
            <v>32334</v>
          </cell>
        </row>
        <row r="1602">
          <cell r="F1602" t="str">
            <v>beta.dashrtheapp.com.</v>
          </cell>
          <cell r="G1602" t="str">
            <v>32335</v>
          </cell>
        </row>
        <row r="1603">
          <cell r="F1603" t="str">
            <v>beta.prepflash.com</v>
          </cell>
          <cell r="G1603" t="str">
            <v>32336</v>
          </cell>
        </row>
        <row r="1604">
          <cell r="F1604" t="str">
            <v>beta.socialguide.com</v>
          </cell>
          <cell r="G1604" t="str">
            <v>32337</v>
          </cell>
        </row>
        <row r="1605">
          <cell r="F1605" t="str">
            <v>beta.tastemakerlabs.com</v>
          </cell>
          <cell r="G1605" t="str">
            <v>32338</v>
          </cell>
        </row>
        <row r="1606">
          <cell r="F1606" t="str">
            <v>betagig.tech</v>
          </cell>
          <cell r="G1606" t="str">
            <v>32339</v>
          </cell>
        </row>
        <row r="1607">
          <cell r="F1607" t="str">
            <v>betausersnow.com</v>
          </cell>
          <cell r="G1607" t="str">
            <v>32340</v>
          </cell>
        </row>
        <row r="1608">
          <cell r="F1608" t="str">
            <v>betaversity.com</v>
          </cell>
          <cell r="G1608" t="str">
            <v>32341</v>
          </cell>
        </row>
        <row r="1609">
          <cell r="F1609" t="str">
            <v>betazi.com</v>
          </cell>
          <cell r="G1609" t="str">
            <v>32342</v>
          </cell>
        </row>
        <row r="1610">
          <cell r="F1610" t="str">
            <v>betegy.com</v>
          </cell>
          <cell r="G1610" t="str">
            <v>32343</v>
          </cell>
        </row>
        <row r="1611">
          <cell r="F1611" t="str">
            <v>bethclip.com</v>
          </cell>
          <cell r="G1611" t="str">
            <v>32344</v>
          </cell>
        </row>
        <row r="1612">
          <cell r="F1612" t="str">
            <v>bethereapp.com</v>
          </cell>
          <cell r="G1612" t="str">
            <v>32345</v>
          </cell>
        </row>
        <row r="1613">
          <cell r="F1613" t="str">
            <v>betolio.com</v>
          </cell>
          <cell r="G1613" t="str">
            <v>32346</v>
          </cell>
        </row>
        <row r="1614">
          <cell r="F1614" t="str">
            <v>better.vu</v>
          </cell>
          <cell r="G1614" t="str">
            <v>32347</v>
          </cell>
        </row>
        <row r="1615">
          <cell r="F1615" t="str">
            <v>bettercloud.com</v>
          </cell>
          <cell r="G1615" t="str">
            <v>32348</v>
          </cell>
        </row>
        <row r="1616">
          <cell r="F1616" t="str">
            <v>betterdoctor.com</v>
          </cell>
          <cell r="G1616" t="str">
            <v>32349</v>
          </cell>
        </row>
        <row r="1617">
          <cell r="F1617" t="str">
            <v>betterfit.com</v>
          </cell>
          <cell r="G1617" t="str">
            <v>32350</v>
          </cell>
        </row>
        <row r="1618">
          <cell r="F1618" t="str">
            <v>betterfly.com</v>
          </cell>
          <cell r="G1618" t="str">
            <v>32351</v>
          </cell>
        </row>
        <row r="1619">
          <cell r="F1619" t="str">
            <v>betterit.io</v>
          </cell>
          <cell r="G1619" t="str">
            <v>32352</v>
          </cell>
        </row>
        <row r="1620">
          <cell r="F1620" t="str">
            <v>betterlifebeverages.com</v>
          </cell>
          <cell r="G1620" t="str">
            <v>32353</v>
          </cell>
        </row>
        <row r="1621">
          <cell r="F1621" t="str">
            <v>betterpet.co</v>
          </cell>
          <cell r="G1621" t="str">
            <v>32354</v>
          </cell>
        </row>
        <row r="1622">
          <cell r="F1622" t="str">
            <v>bettertaxi.com</v>
          </cell>
          <cell r="G1622" t="str">
            <v>32355</v>
          </cell>
        </row>
        <row r="1623">
          <cell r="F1623" t="str">
            <v>bettervoice.com</v>
          </cell>
          <cell r="G1623" t="str">
            <v>32356</v>
          </cell>
        </row>
        <row r="1624">
          <cell r="F1624" t="str">
            <v>betterweekdays.com</v>
          </cell>
          <cell r="G1624" t="str">
            <v>32357</v>
          </cell>
        </row>
        <row r="1625">
          <cell r="F1625" t="str">
            <v>betterworks.com</v>
          </cell>
          <cell r="G1625" t="str">
            <v>32358</v>
          </cell>
        </row>
        <row r="1626">
          <cell r="F1626" t="str">
            <v>between.us</v>
          </cell>
          <cell r="G1626" t="str">
            <v>32359</v>
          </cell>
        </row>
        <row r="1627">
          <cell r="F1627" t="str">
            <v>betweendigital.ru</v>
          </cell>
          <cell r="G1627" t="str">
            <v>32360</v>
          </cell>
        </row>
        <row r="1628">
          <cell r="F1628" t="str">
            <v>betyah.com</v>
          </cell>
          <cell r="G1628" t="str">
            <v>32361</v>
          </cell>
        </row>
        <row r="1629">
          <cell r="F1629" t="str">
            <v>beva.com</v>
          </cell>
          <cell r="G1629" t="str">
            <v>32362</v>
          </cell>
        </row>
        <row r="1630">
          <cell r="F1630" t="str">
            <v>bevager.com</v>
          </cell>
          <cell r="G1630" t="str">
            <v>32363</v>
          </cell>
        </row>
        <row r="1631">
          <cell r="F1631" t="str">
            <v>bevalley.com</v>
          </cell>
          <cell r="G1631" t="str">
            <v>32364</v>
          </cell>
        </row>
        <row r="1632">
          <cell r="F1632" t="str">
            <v>bevi.co</v>
          </cell>
          <cell r="G1632" t="str">
            <v>32365</v>
          </cell>
        </row>
        <row r="1633">
          <cell r="F1633" t="str">
            <v>bevii.com</v>
          </cell>
          <cell r="G1633" t="str">
            <v>32366</v>
          </cell>
        </row>
        <row r="1634">
          <cell r="F1634" t="str">
            <v>bevoidgroup.com</v>
          </cell>
          <cell r="G1634" t="str">
            <v>32367</v>
          </cell>
        </row>
        <row r="1635">
          <cell r="F1635" t="str">
            <v>bevyjobs.com</v>
          </cell>
          <cell r="G1635" t="str">
            <v>32368</v>
          </cell>
        </row>
        <row r="1636">
          <cell r="F1636" t="str">
            <v>bewa7er.com</v>
          </cell>
          <cell r="G1636" t="str">
            <v>32369</v>
          </cell>
        </row>
        <row r="1637">
          <cell r="F1637" t="str">
            <v>bewanted.com</v>
          </cell>
          <cell r="G1637" t="str">
            <v>32370</v>
          </cell>
        </row>
        <row r="1638">
          <cell r="F1638" t="str">
            <v>bex.io</v>
          </cell>
          <cell r="G1638" t="str">
            <v>32371</v>
          </cell>
        </row>
        <row r="1639">
          <cell r="F1639" t="str">
            <v>beyond-ratings.com</v>
          </cell>
          <cell r="G1639" t="str">
            <v>32372</v>
          </cell>
        </row>
        <row r="1640">
          <cell r="F1640" t="str">
            <v>beyondgames.co</v>
          </cell>
          <cell r="G1640" t="str">
            <v>32373</v>
          </cell>
        </row>
        <row r="1641">
          <cell r="F1641" t="str">
            <v>beyondpricing.com</v>
          </cell>
          <cell r="G1641" t="str">
            <v>32374</v>
          </cell>
        </row>
        <row r="1642">
          <cell r="F1642" t="str">
            <v>beyondverbal.com</v>
          </cell>
          <cell r="G1642" t="str">
            <v>32375</v>
          </cell>
        </row>
        <row r="1643">
          <cell r="F1643" t="str">
            <v>beyouapp.com</v>
          </cell>
          <cell r="G1643" t="str">
            <v>32376</v>
          </cell>
        </row>
        <row r="1644">
          <cell r="F1644" t="str">
            <v>beyourselfapp.com</v>
          </cell>
          <cell r="G1644" t="str">
            <v>32377</v>
          </cell>
        </row>
        <row r="1645">
          <cell r="F1645" t="str">
            <v>bezahlt.de</v>
          </cell>
          <cell r="G1645" t="str">
            <v>32378</v>
          </cell>
        </row>
        <row r="1646">
          <cell r="F1646" t="str">
            <v>bezalel.co</v>
          </cell>
          <cell r="G1646" t="str">
            <v>32379</v>
          </cell>
        </row>
        <row r="1647">
          <cell r="F1647" t="str">
            <v>bgifty.com</v>
          </cell>
          <cell r="G1647" t="str">
            <v>32380</v>
          </cell>
        </row>
        <row r="1648">
          <cell r="F1648" t="str">
            <v>bglamor.com</v>
          </cell>
          <cell r="G1648" t="str">
            <v>32381</v>
          </cell>
        </row>
        <row r="1649">
          <cell r="F1649" t="str">
            <v>bguard.me</v>
          </cell>
          <cell r="G1649" t="str">
            <v>32382</v>
          </cell>
        </row>
        <row r="1650">
          <cell r="F1650" t="str">
            <v>bi-sec.com</v>
          </cell>
          <cell r="G1650" t="str">
            <v>32383</v>
          </cell>
        </row>
        <row r="1651">
          <cell r="F1651" t="str">
            <v>biba.com</v>
          </cell>
          <cell r="G1651" t="str">
            <v>32384</v>
          </cell>
        </row>
        <row r="1652">
          <cell r="F1652" t="str">
            <v>bicastudios.com</v>
          </cell>
          <cell r="G1652" t="str">
            <v>32385</v>
          </cell>
        </row>
        <row r="1653">
          <cell r="F1653" t="str">
            <v>bid4ad.com</v>
          </cell>
          <cell r="G1653" t="str">
            <v>32386</v>
          </cell>
        </row>
        <row r="1654">
          <cell r="F1654" t="str">
            <v>bidgely.com</v>
          </cell>
          <cell r="G1654" t="str">
            <v>32387</v>
          </cell>
        </row>
        <row r="1655">
          <cell r="F1655" t="str">
            <v>bidrazor.com</v>
          </cell>
          <cell r="G1655" t="str">
            <v>32388</v>
          </cell>
        </row>
        <row r="1656">
          <cell r="F1656" t="str">
            <v>bidstack.co.uk</v>
          </cell>
          <cell r="G1656" t="str">
            <v>32389</v>
          </cell>
        </row>
        <row r="1657">
          <cell r="F1657" t="str">
            <v>bidstalk.com</v>
          </cell>
          <cell r="G1657" t="str">
            <v>32390</v>
          </cell>
        </row>
        <row r="1658">
          <cell r="F1658" t="str">
            <v>bidtellect.com</v>
          </cell>
          <cell r="G1658" t="str">
            <v>32391</v>
          </cell>
        </row>
        <row r="1659">
          <cell r="F1659" t="str">
            <v>bidu.com.br</v>
          </cell>
          <cell r="G1659" t="str">
            <v>32392</v>
          </cell>
        </row>
        <row r="1660">
          <cell r="F1660" t="str">
            <v>bidvine.com</v>
          </cell>
          <cell r="G1660" t="str">
            <v>32393</v>
          </cell>
        </row>
        <row r="1661">
          <cell r="F1661" t="str">
            <v>biexdiao.com</v>
          </cell>
          <cell r="G1661" t="str">
            <v>32394</v>
          </cell>
        </row>
        <row r="1662">
          <cell r="F1662" t="str">
            <v>bigabid.com</v>
          </cell>
          <cell r="G1662" t="str">
            <v>32395</v>
          </cell>
        </row>
        <row r="1663">
          <cell r="F1663" t="str">
            <v>bigchaindb.com</v>
          </cell>
          <cell r="G1663" t="str">
            <v>32396</v>
          </cell>
        </row>
        <row r="1664">
          <cell r="F1664" t="str">
            <v>bigcloudanalytics.com</v>
          </cell>
          <cell r="G1664" t="str">
            <v>32397</v>
          </cell>
        </row>
        <row r="1665">
          <cell r="F1665" t="str">
            <v>bigcontrols.com</v>
          </cell>
          <cell r="G1665" t="str">
            <v>32398</v>
          </cell>
        </row>
        <row r="1666">
          <cell r="F1666" t="str">
            <v>bigcouch.co.uk</v>
          </cell>
          <cell r="G1666" t="str">
            <v>32399</v>
          </cell>
        </row>
        <row r="1667">
          <cell r="F1667" t="str">
            <v>bigdataforhumans.com</v>
          </cell>
          <cell r="G1667" t="str">
            <v>32400</v>
          </cell>
        </row>
        <row r="1668">
          <cell r="F1668" t="str">
            <v>bigdatapartnership.com</v>
          </cell>
          <cell r="G1668" t="str">
            <v>32401</v>
          </cell>
        </row>
        <row r="1669">
          <cell r="F1669" t="str">
            <v>bigdataperspective.com</v>
          </cell>
          <cell r="G1669" t="str">
            <v>32402</v>
          </cell>
        </row>
        <row r="1670">
          <cell r="F1670" t="str">
            <v>bigdatascoring.com</v>
          </cell>
          <cell r="G1670" t="str">
            <v>32403</v>
          </cell>
        </row>
        <row r="1671">
          <cell r="F1671" t="str">
            <v>bigfix.in</v>
          </cell>
          <cell r="G1671" t="str">
            <v>32404</v>
          </cell>
        </row>
        <row r="1672">
          <cell r="F1672" t="str">
            <v>bigfootbiomedical.com</v>
          </cell>
          <cell r="G1672" t="str">
            <v>32405</v>
          </cell>
        </row>
        <row r="1673">
          <cell r="F1673" t="str">
            <v>bigfra.me</v>
          </cell>
          <cell r="G1673" t="str">
            <v>32406</v>
          </cell>
        </row>
        <row r="1674">
          <cell r="F1674" t="str">
            <v>biggifi.com</v>
          </cell>
          <cell r="G1674" t="str">
            <v>32407</v>
          </cell>
        </row>
        <row r="1675">
          <cell r="F1675" t="str">
            <v>bigid.com</v>
          </cell>
          <cell r="G1675" t="str">
            <v>32408</v>
          </cell>
        </row>
        <row r="1676">
          <cell r="F1676" t="str">
            <v>biglauncher.com</v>
          </cell>
          <cell r="G1676" t="str">
            <v>32409</v>
          </cell>
        </row>
        <row r="1677">
          <cell r="F1677" t="str">
            <v>bigml.com</v>
          </cell>
          <cell r="G1677" t="str">
            <v>32410</v>
          </cell>
        </row>
        <row r="1678">
          <cell r="F1678" t="str">
            <v>bigpresence.com</v>
          </cell>
          <cell r="G1678" t="str">
            <v>32411</v>
          </cell>
        </row>
        <row r="1679">
          <cell r="F1679" t="str">
            <v>bigroad.com</v>
          </cell>
          <cell r="G1679" t="str">
            <v>32412</v>
          </cell>
        </row>
        <row r="1680">
          <cell r="F1680" t="str">
            <v>bigscal.com</v>
          </cell>
          <cell r="G1680" t="str">
            <v>32413</v>
          </cell>
        </row>
        <row r="1681">
          <cell r="F1681" t="str">
            <v>bigscreentools.com</v>
          </cell>
          <cell r="G1681" t="str">
            <v>32414</v>
          </cell>
        </row>
        <row r="1682">
          <cell r="F1682" t="str">
            <v>bigscreenvr.com</v>
          </cell>
          <cell r="G1682" t="str">
            <v>32415</v>
          </cell>
        </row>
        <row r="1683">
          <cell r="F1683" t="str">
            <v>bigstep.com</v>
          </cell>
          <cell r="G1683" t="str">
            <v>32416</v>
          </cell>
        </row>
        <row r="1684">
          <cell r="F1684" t="str">
            <v>bigswitch.com</v>
          </cell>
          <cell r="G1684" t="str">
            <v>32417</v>
          </cell>
        </row>
        <row r="1685">
          <cell r="F1685" t="str">
            <v>bigtincan.com</v>
          </cell>
          <cell r="G1685" t="str">
            <v>32418</v>
          </cell>
        </row>
        <row r="1686">
          <cell r="F1686" t="str">
            <v>bigtwist.com</v>
          </cell>
          <cell r="G1686" t="str">
            <v>32419</v>
          </cell>
        </row>
        <row r="1687">
          <cell r="F1687" t="str">
            <v>bigzop.com</v>
          </cell>
          <cell r="G1687" t="str">
            <v>32420</v>
          </cell>
        </row>
        <row r="1688">
          <cell r="F1688" t="str">
            <v>biicode.com</v>
          </cell>
          <cell r="G1688" t="str">
            <v>32421</v>
          </cell>
        </row>
        <row r="1689">
          <cell r="F1689" t="str">
            <v>biisafe.com</v>
          </cell>
          <cell r="G1689" t="str">
            <v>32422</v>
          </cell>
        </row>
        <row r="1690">
          <cell r="F1690" t="str">
            <v>bijk.com</v>
          </cell>
          <cell r="G1690" t="str">
            <v>32423</v>
          </cell>
        </row>
        <row r="1691">
          <cell r="F1691" t="str">
            <v>bijoti.be</v>
          </cell>
          <cell r="G1691" t="str">
            <v>32424</v>
          </cell>
        </row>
        <row r="1692">
          <cell r="F1692" t="str">
            <v>bike-id.eu</v>
          </cell>
          <cell r="G1692" t="str">
            <v>32425</v>
          </cell>
        </row>
        <row r="1693">
          <cell r="F1693" t="str">
            <v>bikeep.com</v>
          </cell>
          <cell r="G1693" t="str">
            <v>32426</v>
          </cell>
        </row>
        <row r="1694">
          <cell r="F1694" t="str">
            <v>bikeomni.com</v>
          </cell>
          <cell r="G1694" t="str">
            <v>32427</v>
          </cell>
        </row>
        <row r="1695">
          <cell r="F1695" t="str">
            <v>biletu.com</v>
          </cell>
          <cell r="G1695" t="str">
            <v>32428</v>
          </cell>
        </row>
        <row r="1696">
          <cell r="F1696" t="str">
            <v>billfront.com</v>
          </cell>
          <cell r="G1696" t="str">
            <v>32429</v>
          </cell>
        </row>
        <row r="1697">
          <cell r="F1697" t="str">
            <v>billgo.com</v>
          </cell>
          <cell r="G1697" t="str">
            <v>32430</v>
          </cell>
        </row>
        <row r="1698">
          <cell r="F1698" t="str">
            <v>billguard.com</v>
          </cell>
          <cell r="G1698" t="str">
            <v>32431</v>
          </cell>
        </row>
        <row r="1699">
          <cell r="F1699" t="str">
            <v>billionmacros.com</v>
          </cell>
          <cell r="G1699" t="str">
            <v>32432</v>
          </cell>
        </row>
        <row r="1700">
          <cell r="F1700" t="str">
            <v>bimamobile.com</v>
          </cell>
          <cell r="G1700" t="str">
            <v>32433</v>
          </cell>
        </row>
        <row r="1701">
          <cell r="F1701" t="str">
            <v>binaree.net</v>
          </cell>
          <cell r="G1701" t="str">
            <v>32434</v>
          </cell>
        </row>
        <row r="1702">
          <cell r="F1702" t="str">
            <v>binarythumb.com</v>
          </cell>
          <cell r="G1702" t="str">
            <v>32435</v>
          </cell>
        </row>
        <row r="1703">
          <cell r="F1703" t="str">
            <v>binaryvr.com</v>
          </cell>
          <cell r="G1703" t="str">
            <v>32436</v>
          </cell>
        </row>
        <row r="1704">
          <cell r="F1704" t="str">
            <v>binatechnologies.com</v>
          </cell>
          <cell r="G1704" t="str">
            <v>32437</v>
          </cell>
        </row>
        <row r="1705">
          <cell r="F1705" t="str">
            <v>bincode-entertainment.com</v>
          </cell>
          <cell r="G1705" t="str">
            <v>32438</v>
          </cell>
        </row>
        <row r="1706">
          <cell r="F1706" t="str">
            <v>bind.com.mx</v>
          </cell>
          <cell r="G1706" t="str">
            <v>32439</v>
          </cell>
        </row>
        <row r="1707">
          <cell r="F1707" t="str">
            <v>bindhq.com</v>
          </cell>
          <cell r="G1707" t="str">
            <v>32440</v>
          </cell>
        </row>
        <row r="1708">
          <cell r="F1708" t="str">
            <v>bindo.com</v>
          </cell>
          <cell r="G1708" t="str">
            <v>32441</v>
          </cell>
        </row>
        <row r="1709">
          <cell r="F1709" t="str">
            <v>binisocial.com</v>
          </cell>
          <cell r="G1709" t="str">
            <v>32442</v>
          </cell>
        </row>
        <row r="1710">
          <cell r="F1710" t="str">
            <v>bink.com</v>
          </cell>
          <cell r="G1710" t="str">
            <v>32443</v>
          </cell>
        </row>
        <row r="1711">
          <cell r="F1711" t="str">
            <v>binpress.com</v>
          </cell>
          <cell r="G1711" t="str">
            <v>32444</v>
          </cell>
        </row>
        <row r="1712">
          <cell r="F1712" t="str">
            <v>bio-meme.com</v>
          </cell>
          <cell r="G1712" t="str">
            <v>32445</v>
          </cell>
        </row>
        <row r="1713">
          <cell r="F1713" t="str">
            <v>bio-nems.com</v>
          </cell>
          <cell r="G1713" t="str">
            <v>32446</v>
          </cell>
        </row>
        <row r="1714">
          <cell r="F1714" t="str">
            <v>biobeats.com</v>
          </cell>
          <cell r="G1714" t="str">
            <v>32447</v>
          </cell>
        </row>
        <row r="1715">
          <cell r="F1715" t="str">
            <v>biobindergroup.webs.com</v>
          </cell>
          <cell r="G1715" t="str">
            <v>32448</v>
          </cell>
        </row>
        <row r="1716">
          <cell r="F1716" t="str">
            <v>biocatch.com</v>
          </cell>
          <cell r="G1716" t="str">
            <v>32449</v>
          </cell>
        </row>
        <row r="1717">
          <cell r="F1717" t="str">
            <v>biocellection.com</v>
          </cell>
          <cell r="G1717" t="str">
            <v>32450</v>
          </cell>
        </row>
        <row r="1718">
          <cell r="F1718" t="str">
            <v>biocycle-inc.com</v>
          </cell>
          <cell r="G1718" t="str">
            <v>32451</v>
          </cell>
        </row>
        <row r="1719">
          <cell r="F1719" t="str">
            <v>biofourmis.com</v>
          </cell>
          <cell r="G1719" t="str">
            <v>32452</v>
          </cell>
        </row>
        <row r="1720">
          <cell r="F1720" t="str">
            <v>biogaming.com</v>
          </cell>
          <cell r="G1720" t="str">
            <v>32453</v>
          </cell>
        </row>
        <row r="1721">
          <cell r="F1721" t="str">
            <v>biogeniq.ca</v>
          </cell>
          <cell r="G1721" t="str">
            <v>32454</v>
          </cell>
        </row>
        <row r="1722">
          <cell r="F1722" t="str">
            <v>bioinspira.com</v>
          </cell>
          <cell r="G1722" t="str">
            <v>32455</v>
          </cell>
        </row>
        <row r="1723">
          <cell r="F1723" t="str">
            <v>biome.io</v>
          </cell>
          <cell r="G1723" t="str">
            <v>32456</v>
          </cell>
        </row>
        <row r="1724">
          <cell r="F1724" t="str">
            <v>biomiic.com</v>
          </cell>
          <cell r="G1724" t="str">
            <v>32457</v>
          </cell>
        </row>
        <row r="1725">
          <cell r="F1725" t="str">
            <v>bionicpandagames.com</v>
          </cell>
          <cell r="G1725" t="str">
            <v>32458</v>
          </cell>
        </row>
        <row r="1726">
          <cell r="F1726" t="str">
            <v>bioniqhealth.com</v>
          </cell>
          <cell r="G1726" t="str">
            <v>32459</v>
          </cell>
        </row>
        <row r="1727">
          <cell r="F1727" t="str">
            <v>bionitrogen.com</v>
          </cell>
          <cell r="G1727" t="str">
            <v>32460</v>
          </cell>
        </row>
        <row r="1728">
          <cell r="F1728" t="str">
            <v>bionixtech.com</v>
          </cell>
          <cell r="G1728" t="str">
            <v>32461</v>
          </cell>
        </row>
        <row r="1729">
          <cell r="F1729" t="str">
            <v>biopipe.co</v>
          </cell>
          <cell r="G1729" t="str">
            <v>32462</v>
          </cell>
        </row>
        <row r="1730">
          <cell r="F1730" t="str">
            <v>bioscanr.com</v>
          </cell>
          <cell r="G1730" t="str">
            <v>32463</v>
          </cell>
        </row>
        <row r="1731">
          <cell r="F1731" t="str">
            <v>biossl.com</v>
          </cell>
          <cell r="G1731" t="str">
            <v>32464</v>
          </cell>
        </row>
        <row r="1732">
          <cell r="F1732" t="str">
            <v>biovotion.com</v>
          </cell>
          <cell r="G1732" t="str">
            <v>32465</v>
          </cell>
        </row>
        <row r="1733">
          <cell r="F1733" t="str">
            <v>biowatch.ch</v>
          </cell>
          <cell r="G1733" t="str">
            <v>32466</v>
          </cell>
        </row>
        <row r="1734">
          <cell r="F1734" t="str">
            <v>bipsync.com</v>
          </cell>
          <cell r="G1734" t="str">
            <v>32467</v>
          </cell>
        </row>
        <row r="1735">
          <cell r="F1735" t="str">
            <v>birdeye.com</v>
          </cell>
          <cell r="G1735" t="str">
            <v>32468</v>
          </cell>
        </row>
        <row r="1736">
          <cell r="F1736" t="str">
            <v>birdfeud.com</v>
          </cell>
          <cell r="G1736" t="str">
            <v>32469</v>
          </cell>
        </row>
        <row r="1737">
          <cell r="F1737" t="str">
            <v>birdhousehq.com</v>
          </cell>
          <cell r="G1737" t="str">
            <v>32470</v>
          </cell>
        </row>
        <row r="1738">
          <cell r="F1738" t="str">
            <v>birdihome.com</v>
          </cell>
          <cell r="G1738" t="str">
            <v>32471</v>
          </cell>
        </row>
        <row r="1739">
          <cell r="F1739" t="str">
            <v>birdleaf.io</v>
          </cell>
          <cell r="G1739" t="str">
            <v>32472</v>
          </cell>
        </row>
        <row r="1740">
          <cell r="F1740" t="str">
            <v>birthdaygorilla.com</v>
          </cell>
          <cell r="G1740" t="str">
            <v>32473</v>
          </cell>
        </row>
        <row r="1741">
          <cell r="F1741" t="str">
            <v>birthdayslam.com</v>
          </cell>
          <cell r="G1741" t="str">
            <v>32474</v>
          </cell>
        </row>
        <row r="1742">
          <cell r="F1742" t="str">
            <v>biscuit.io</v>
          </cell>
          <cell r="G1742" t="str">
            <v>32475</v>
          </cell>
        </row>
        <row r="1743">
          <cell r="F1743" t="str">
            <v>bison.co</v>
          </cell>
          <cell r="G1743" t="str">
            <v>32476</v>
          </cell>
        </row>
        <row r="1744">
          <cell r="F1744" t="str">
            <v>bistip.com</v>
          </cell>
          <cell r="G1744" t="str">
            <v>32477</v>
          </cell>
        </row>
        <row r="1745">
          <cell r="F1745" t="str">
            <v>bisu.com.tr</v>
          </cell>
          <cell r="G1745" t="str">
            <v>32478</v>
          </cell>
        </row>
        <row r="1746">
          <cell r="F1746" t="str">
            <v>bit.ly</v>
          </cell>
          <cell r="G1746" t="str">
            <v>32479</v>
          </cell>
        </row>
        <row r="1747">
          <cell r="F1747" t="str">
            <v>bit.one</v>
          </cell>
          <cell r="G1747" t="str">
            <v>32480</v>
          </cell>
        </row>
        <row r="1748">
          <cell r="F1748" t="str">
            <v>bit2me.com</v>
          </cell>
          <cell r="G1748" t="str">
            <v>32481</v>
          </cell>
        </row>
        <row r="1749">
          <cell r="F1749" t="str">
            <v>bitaccess.co</v>
          </cell>
          <cell r="G1749" t="str">
            <v>32482</v>
          </cell>
        </row>
        <row r="1750">
          <cell r="F1750" t="str">
            <v>bitaksi.com</v>
          </cell>
          <cell r="G1750" t="str">
            <v>32483</v>
          </cell>
        </row>
        <row r="1751">
          <cell r="F1751" t="str">
            <v>bitbond.com</v>
          </cell>
          <cell r="G1751" t="str">
            <v>32484</v>
          </cell>
        </row>
        <row r="1752">
          <cell r="F1752" t="str">
            <v>bitbrain.es</v>
          </cell>
          <cell r="G1752" t="str">
            <v>32485</v>
          </cell>
        </row>
        <row r="1753">
          <cell r="F1753" t="str">
            <v>bitcoin-india.org</v>
          </cell>
          <cell r="G1753" t="str">
            <v>32486</v>
          </cell>
        </row>
        <row r="1754">
          <cell r="F1754" t="str">
            <v>bitcoin.co.id</v>
          </cell>
          <cell r="G1754" t="str">
            <v>32487</v>
          </cell>
        </row>
        <row r="1755">
          <cell r="F1755" t="str">
            <v>bitcoinarmory.com</v>
          </cell>
          <cell r="G1755" t="str">
            <v>32488</v>
          </cell>
        </row>
        <row r="1756">
          <cell r="F1756" t="str">
            <v>bitcoinbank.co.jp</v>
          </cell>
          <cell r="G1756" t="str">
            <v>32489</v>
          </cell>
        </row>
        <row r="1757">
          <cell r="F1757" t="str">
            <v>bitcoinbrothers.de</v>
          </cell>
          <cell r="G1757" t="str">
            <v>32490</v>
          </cell>
        </row>
        <row r="1758">
          <cell r="F1758" t="str">
            <v>bitcrime.com</v>
          </cell>
          <cell r="G1758" t="str">
            <v>32491</v>
          </cell>
        </row>
        <row r="1759">
          <cell r="F1759" t="str">
            <v>bitdeli.com</v>
          </cell>
          <cell r="G1759" t="str">
            <v>32492</v>
          </cell>
        </row>
        <row r="1760">
          <cell r="F1760" t="str">
            <v>bitebc.ca</v>
          </cell>
          <cell r="G1760" t="str">
            <v>32493</v>
          </cell>
        </row>
        <row r="1761">
          <cell r="F1761" t="str">
            <v>bitex.la</v>
          </cell>
          <cell r="G1761" t="str">
            <v>32494</v>
          </cell>
        </row>
        <row r="1762">
          <cell r="F1762" t="str">
            <v>bitfinance.co.zw</v>
          </cell>
          <cell r="G1762" t="str">
            <v>32495</v>
          </cell>
        </row>
        <row r="1763">
          <cell r="F1763" t="str">
            <v>bitflyer.jp</v>
          </cell>
          <cell r="G1763" t="str">
            <v>32496</v>
          </cell>
        </row>
        <row r="1764">
          <cell r="F1764" t="str">
            <v>bitfury.com</v>
          </cell>
          <cell r="G1764" t="str">
            <v>32497</v>
          </cell>
        </row>
        <row r="1765">
          <cell r="F1765" t="str">
            <v>bitfusion.io</v>
          </cell>
          <cell r="G1765" t="str">
            <v>32498</v>
          </cell>
        </row>
        <row r="1766">
          <cell r="F1766" t="str">
            <v>bitglass.com</v>
          </cell>
          <cell r="G1766" t="str">
            <v>32499</v>
          </cell>
        </row>
        <row r="1767">
          <cell r="F1767" t="str">
            <v>bitgo.com</v>
          </cell>
          <cell r="G1767" t="str">
            <v>32500</v>
          </cell>
        </row>
        <row r="1768">
          <cell r="F1768" t="str">
            <v>bitgym.com</v>
          </cell>
          <cell r="G1768" t="str">
            <v>32501</v>
          </cell>
        </row>
        <row r="1769">
          <cell r="F1769" t="str">
            <v>bitinstant.com</v>
          </cell>
          <cell r="G1769" t="str">
            <v>32502</v>
          </cell>
        </row>
        <row r="1770">
          <cell r="F1770" t="str">
            <v>bitium.com</v>
          </cell>
          <cell r="G1770" t="str">
            <v>32503</v>
          </cell>
        </row>
        <row r="1771">
          <cell r="F1771" t="str">
            <v>bitmado.com</v>
          </cell>
          <cell r="G1771" t="str">
            <v>32504</v>
          </cell>
        </row>
        <row r="1772">
          <cell r="F1772" t="str">
            <v>bitmex.com</v>
          </cell>
          <cell r="G1772" t="str">
            <v>32505</v>
          </cell>
        </row>
        <row r="1773">
          <cell r="F1773" t="str">
            <v>bitnet.io</v>
          </cell>
          <cell r="G1773" t="str">
            <v>32506</v>
          </cell>
        </row>
        <row r="1774">
          <cell r="F1774" t="str">
            <v>bitnexo.com</v>
          </cell>
          <cell r="G1774" t="str">
            <v>32507</v>
          </cell>
        </row>
        <row r="1775">
          <cell r="F1775" t="str">
            <v>bitninja.io</v>
          </cell>
          <cell r="G1775" t="str">
            <v>32508</v>
          </cell>
        </row>
        <row r="1776">
          <cell r="F1776" t="str">
            <v>bitoasis.net</v>
          </cell>
          <cell r="G1776" t="str">
            <v>32509</v>
          </cell>
        </row>
        <row r="1777">
          <cell r="F1777" t="str">
            <v>bitoex.com</v>
          </cell>
          <cell r="G1777" t="str">
            <v>32510</v>
          </cell>
        </row>
        <row r="1778">
          <cell r="F1778" t="str">
            <v>bitpay.com</v>
          </cell>
          <cell r="G1778" t="str">
            <v>32511</v>
          </cell>
        </row>
        <row r="1779">
          <cell r="F1779" t="str">
            <v>bitpesa.co</v>
          </cell>
          <cell r="G1779" t="str">
            <v>32512</v>
          </cell>
        </row>
        <row r="1780">
          <cell r="F1780" t="str">
            <v>bitposter.co</v>
          </cell>
          <cell r="G1780" t="str">
            <v>32513</v>
          </cell>
        </row>
        <row r="1781">
          <cell r="F1781" t="str">
            <v>bitready.io</v>
          </cell>
          <cell r="G1781" t="str">
            <v>32514</v>
          </cell>
        </row>
        <row r="1782">
          <cell r="F1782" t="str">
            <v>bitrise.io</v>
          </cell>
          <cell r="G1782" t="str">
            <v>32515</v>
          </cell>
        </row>
        <row r="1783">
          <cell r="F1783" t="str">
            <v>bitrockr.com</v>
          </cell>
          <cell r="G1783" t="str">
            <v>32516</v>
          </cell>
        </row>
        <row r="1784">
          <cell r="F1784" t="str">
            <v>bitrush.co</v>
          </cell>
          <cell r="G1784" t="str">
            <v>32517</v>
          </cell>
        </row>
        <row r="1785">
          <cell r="F1785" t="str">
            <v>bitsbox.com</v>
          </cell>
          <cell r="G1785" t="str">
            <v>32518</v>
          </cell>
        </row>
        <row r="1786">
          <cell r="F1786" t="str">
            <v>bitsensor.io</v>
          </cell>
          <cell r="G1786" t="str">
            <v>32519</v>
          </cell>
        </row>
        <row r="1787">
          <cell r="F1787" t="str">
            <v>bitsighttech.com</v>
          </cell>
          <cell r="G1787" t="str">
            <v>32520</v>
          </cell>
        </row>
        <row r="1788">
          <cell r="F1788" t="str">
            <v>bitso.com</v>
          </cell>
          <cell r="G1788" t="str">
            <v>32521</v>
          </cell>
        </row>
        <row r="1789">
          <cell r="F1789" t="str">
            <v>bitspark.io</v>
          </cell>
          <cell r="G1789" t="str">
            <v>32522</v>
          </cell>
        </row>
        <row r="1790">
          <cell r="F1790" t="str">
            <v>bitstamp.net</v>
          </cell>
          <cell r="G1790" t="str">
            <v>32523</v>
          </cell>
        </row>
        <row r="1791">
          <cell r="F1791" t="str">
            <v>bitstash.com</v>
          </cell>
          <cell r="G1791" t="str">
            <v>32524</v>
          </cell>
        </row>
        <row r="1792">
          <cell r="F1792" t="str">
            <v>bitt.com</v>
          </cell>
          <cell r="G1792" t="str">
            <v>32525</v>
          </cell>
        </row>
        <row r="1793">
          <cell r="F1793" t="str">
            <v>bitwa.la</v>
          </cell>
          <cell r="G1793" t="str">
            <v>32526</v>
          </cell>
        </row>
        <row r="1794">
          <cell r="F1794" t="str">
            <v>bitwage.com</v>
          </cell>
          <cell r="G1794" t="str">
            <v>32527</v>
          </cell>
        </row>
        <row r="1795">
          <cell r="F1795" t="str">
            <v>bitwalletinc.com</v>
          </cell>
          <cell r="G1795" t="str">
            <v>32528</v>
          </cell>
        </row>
        <row r="1796">
          <cell r="F1796" t="str">
            <v>bity.com</v>
          </cell>
          <cell r="G1796" t="str">
            <v>32529</v>
          </cell>
        </row>
        <row r="1797">
          <cell r="F1797" t="str">
            <v>bityota.com</v>
          </cell>
          <cell r="G1797" t="str">
            <v>32530</v>
          </cell>
        </row>
        <row r="1798">
          <cell r="F1798" t="str">
            <v>bitzermobile.com</v>
          </cell>
          <cell r="G1798" t="str">
            <v>32531</v>
          </cell>
        </row>
        <row r="1799">
          <cell r="F1799" t="str">
            <v>bivarus.com</v>
          </cell>
          <cell r="G1799" t="str">
            <v>32532</v>
          </cell>
        </row>
        <row r="1800">
          <cell r="F1800" t="str">
            <v>bivid.com</v>
          </cell>
          <cell r="G1800" t="str">
            <v>32533</v>
          </cell>
        </row>
        <row r="1801">
          <cell r="F1801" t="str">
            <v>bivolinoservices.com</v>
          </cell>
          <cell r="G1801" t="str">
            <v>32534</v>
          </cell>
        </row>
        <row r="1802">
          <cell r="F1802" t="str">
            <v>biz.booksy.net</v>
          </cell>
          <cell r="G1802" t="str">
            <v>32535</v>
          </cell>
        </row>
        <row r="1803">
          <cell r="F1803" t="str">
            <v>bizbank.com.br</v>
          </cell>
          <cell r="G1803" t="str">
            <v>32536</v>
          </cell>
        </row>
        <row r="1804">
          <cell r="F1804" t="str">
            <v>bizequity.com</v>
          </cell>
          <cell r="G1804" t="str">
            <v>32537</v>
          </cell>
        </row>
        <row r="1805">
          <cell r="F1805" t="str">
            <v>bizeso.com</v>
          </cell>
          <cell r="G1805" t="str">
            <v>32538</v>
          </cell>
        </row>
        <row r="1806">
          <cell r="F1806" t="str">
            <v>bizground.co.jp</v>
          </cell>
          <cell r="G1806" t="str">
            <v>32539</v>
          </cell>
        </row>
        <row r="1807">
          <cell r="F1807" t="str">
            <v>bizhive.com</v>
          </cell>
          <cell r="G1807" t="str">
            <v>32540</v>
          </cell>
        </row>
        <row r="1808">
          <cell r="F1808" t="str">
            <v>bizible.com</v>
          </cell>
          <cell r="G1808" t="str">
            <v>32541</v>
          </cell>
        </row>
        <row r="1809">
          <cell r="F1809" t="str">
            <v>bizinsure.com</v>
          </cell>
          <cell r="G1809" t="str">
            <v>32542</v>
          </cell>
        </row>
        <row r="1810">
          <cell r="F1810" t="str">
            <v>bizlure.com</v>
          </cell>
          <cell r="G1810" t="str">
            <v>32543</v>
          </cell>
        </row>
        <row r="1811">
          <cell r="F1811" t="str">
            <v>bizooku.com</v>
          </cell>
          <cell r="G1811" t="str">
            <v>32544</v>
          </cell>
        </row>
        <row r="1812">
          <cell r="F1812" t="str">
            <v>biztag.com</v>
          </cell>
          <cell r="G1812" t="str">
            <v>32545</v>
          </cell>
        </row>
        <row r="1813">
          <cell r="F1813" t="str">
            <v>bizu.me</v>
          </cell>
          <cell r="G1813" t="str">
            <v>32546</v>
          </cell>
        </row>
        <row r="1814">
          <cell r="F1814" t="str">
            <v>bizzler.com</v>
          </cell>
          <cell r="G1814" t="str">
            <v>32547</v>
          </cell>
        </row>
        <row r="1815">
          <cell r="F1815" t="str">
            <v>bkon.com</v>
          </cell>
          <cell r="G1815" t="str">
            <v>32548</v>
          </cell>
        </row>
        <row r="1816">
          <cell r="F1816" t="str">
            <v>bkstg.com</v>
          </cell>
          <cell r="G1816" t="str">
            <v>32549</v>
          </cell>
        </row>
        <row r="1817">
          <cell r="F1817" t="str">
            <v>blaast.com</v>
          </cell>
          <cell r="G1817" t="str">
            <v>32550</v>
          </cell>
        </row>
        <row r="1818">
          <cell r="F1818" t="str">
            <v>blabfeed.com</v>
          </cell>
          <cell r="G1818" t="str">
            <v>32551</v>
          </cell>
        </row>
        <row r="1819">
          <cell r="F1819" t="str">
            <v>blabpredicts.com</v>
          </cell>
          <cell r="G1819" t="str">
            <v>32552</v>
          </cell>
        </row>
        <row r="1820">
          <cell r="F1820" t="str">
            <v>blackburnenergy.com</v>
          </cell>
          <cell r="G1820" t="str">
            <v>32553</v>
          </cell>
        </row>
        <row r="1821">
          <cell r="F1821" t="str">
            <v>blackdove.com</v>
          </cell>
          <cell r="G1821" t="str">
            <v>32554</v>
          </cell>
        </row>
        <row r="1822">
          <cell r="F1822" t="str">
            <v>blackfordanalysis.com</v>
          </cell>
          <cell r="G1822" t="str">
            <v>32555</v>
          </cell>
        </row>
        <row r="1823">
          <cell r="F1823" t="str">
            <v>blackhealthtv.com</v>
          </cell>
          <cell r="G1823" t="str">
            <v>32556</v>
          </cell>
        </row>
        <row r="1824">
          <cell r="F1824" t="str">
            <v>blacklocus.com</v>
          </cell>
          <cell r="G1824" t="str">
            <v>32557</v>
          </cell>
        </row>
        <row r="1825">
          <cell r="F1825" t="str">
            <v>blackmoonfg.com</v>
          </cell>
          <cell r="G1825" t="str">
            <v>32558</v>
          </cell>
        </row>
        <row r="1826">
          <cell r="F1826" t="str">
            <v>blackpin.io</v>
          </cell>
          <cell r="G1826" t="str">
            <v>32559</v>
          </cell>
        </row>
        <row r="1827">
          <cell r="F1827" t="str">
            <v>blackrocktidalpower.com</v>
          </cell>
          <cell r="G1827" t="str">
            <v>32560</v>
          </cell>
        </row>
        <row r="1828">
          <cell r="F1828" t="str">
            <v>blacksquare.io</v>
          </cell>
          <cell r="G1828" t="str">
            <v>32561</v>
          </cell>
        </row>
        <row r="1829">
          <cell r="F1829" t="str">
            <v>blackstoneindonesia.com</v>
          </cell>
          <cell r="G1829" t="str">
            <v>32562</v>
          </cell>
        </row>
        <row r="1830">
          <cell r="F1830" t="str">
            <v>blacksumac.com</v>
          </cell>
          <cell r="G1830" t="str">
            <v>32563</v>
          </cell>
        </row>
        <row r="1831">
          <cell r="F1831" t="str">
            <v>blackswan.com</v>
          </cell>
          <cell r="G1831" t="str">
            <v>32564</v>
          </cell>
        </row>
        <row r="1832">
          <cell r="F1832" t="str">
            <v>blackwoodseven.com</v>
          </cell>
          <cell r="G1832" t="str">
            <v>32565</v>
          </cell>
        </row>
        <row r="1833">
          <cell r="F1833" t="str">
            <v>bladepayments.com</v>
          </cell>
          <cell r="G1833" t="str">
            <v>32566</v>
          </cell>
        </row>
        <row r="1834">
          <cell r="F1834" t="str">
            <v>blanclink.com</v>
          </cell>
          <cell r="G1834" t="str">
            <v>32567</v>
          </cell>
        </row>
        <row r="1835">
          <cell r="F1835" t="str">
            <v>blazable.com</v>
          </cell>
          <cell r="G1835" t="str">
            <v>32568</v>
          </cell>
        </row>
        <row r="1836">
          <cell r="F1836" t="str">
            <v>blazingdb.com</v>
          </cell>
          <cell r="G1836" t="str">
            <v>32569</v>
          </cell>
        </row>
        <row r="1837">
          <cell r="F1837" t="str">
            <v>bleepbleeps.com</v>
          </cell>
          <cell r="G1837" t="str">
            <v>32570</v>
          </cell>
        </row>
        <row r="1838">
          <cell r="F1838" t="str">
            <v>bleeve.nl</v>
          </cell>
          <cell r="G1838" t="str">
            <v>32571</v>
          </cell>
        </row>
        <row r="1839">
          <cell r="F1839" t="str">
            <v>blend.com</v>
          </cell>
          <cell r="G1839" t="str">
            <v>32572</v>
          </cell>
        </row>
        <row r="1840">
          <cell r="F1840" t="str">
            <v>blend.la</v>
          </cell>
          <cell r="G1840" t="str">
            <v>32573</v>
          </cell>
        </row>
        <row r="1841">
          <cell r="F1841" t="str">
            <v>blend.media</v>
          </cell>
          <cell r="G1841" t="str">
            <v>32574</v>
          </cell>
        </row>
        <row r="1842">
          <cell r="F1842" t="str">
            <v>blender.co.il</v>
          </cell>
          <cell r="G1842" t="str">
            <v>32575</v>
          </cell>
        </row>
        <row r="1843">
          <cell r="F1843" t="str">
            <v>blendin.is</v>
          </cell>
          <cell r="G1843" t="str">
            <v>32576</v>
          </cell>
        </row>
        <row r="1844">
          <cell r="F1844" t="str">
            <v>blendo.co</v>
          </cell>
          <cell r="G1844" t="str">
            <v>32577</v>
          </cell>
        </row>
        <row r="1845">
          <cell r="F1845" t="str">
            <v>blendoor.com</v>
          </cell>
          <cell r="G1845" t="str">
            <v>32578</v>
          </cell>
        </row>
        <row r="1846">
          <cell r="F1846" t="str">
            <v>blendspace.com</v>
          </cell>
          <cell r="G1846" t="str">
            <v>32579</v>
          </cell>
        </row>
        <row r="1847">
          <cell r="F1847" t="str">
            <v>blesh.com</v>
          </cell>
          <cell r="G1847" t="str">
            <v>32580</v>
          </cell>
        </row>
        <row r="1848">
          <cell r="F1848" t="str">
            <v>bleuco.com</v>
          </cell>
          <cell r="G1848" t="str">
            <v>32581</v>
          </cell>
        </row>
        <row r="1849">
          <cell r="F1849" t="str">
            <v>blincam.co</v>
          </cell>
          <cell r="G1849" t="str">
            <v>32582</v>
          </cell>
        </row>
        <row r="1850">
          <cell r="F1850" t="str">
            <v>blindamex.com</v>
          </cell>
          <cell r="G1850" t="str">
            <v>32583</v>
          </cell>
        </row>
        <row r="1851">
          <cell r="F1851" t="str">
            <v>blink.watch</v>
          </cell>
          <cell r="G1851" t="str">
            <v>32584</v>
          </cell>
        </row>
        <row r="1852">
          <cell r="F1852" t="str">
            <v>blinkbooking.com</v>
          </cell>
          <cell r="G1852" t="str">
            <v>32585</v>
          </cell>
        </row>
        <row r="1853">
          <cell r="F1853" t="str">
            <v>blinked.com</v>
          </cell>
          <cell r="G1853" t="str">
            <v>32586</v>
          </cell>
        </row>
        <row r="1854">
          <cell r="F1854" t="str">
            <v>blinkfire.com</v>
          </cell>
          <cell r="G1854" t="str">
            <v>32587</v>
          </cell>
        </row>
        <row r="1855">
          <cell r="F1855" t="str">
            <v>blinkist.com</v>
          </cell>
          <cell r="G1855" t="str">
            <v>32588</v>
          </cell>
        </row>
        <row r="1856">
          <cell r="F1856" t="str">
            <v>blinkit.co</v>
          </cell>
          <cell r="G1856" t="str">
            <v>32589</v>
          </cell>
        </row>
        <row r="1857">
          <cell r="F1857" t="str">
            <v>blinkmycar.com</v>
          </cell>
          <cell r="G1857" t="str">
            <v>32590</v>
          </cell>
        </row>
        <row r="1858">
          <cell r="F1858" t="str">
            <v>blinnnk.com</v>
          </cell>
          <cell r="G1858" t="str">
            <v>32591</v>
          </cell>
        </row>
        <row r="1859">
          <cell r="F1859" t="str">
            <v>blinpick.com</v>
          </cell>
          <cell r="G1859" t="str">
            <v>32592</v>
          </cell>
        </row>
        <row r="1860">
          <cell r="F1860" t="str">
            <v>blinq.me</v>
          </cell>
          <cell r="G1860" t="str">
            <v>32593</v>
          </cell>
        </row>
        <row r="1861">
          <cell r="F1861" t="str">
            <v>blinqnetworks.com</v>
          </cell>
          <cell r="G1861" t="str">
            <v>32594</v>
          </cell>
        </row>
        <row r="1862">
          <cell r="F1862" t="str">
            <v>blip.me</v>
          </cell>
          <cell r="G1862" t="str">
            <v>32595</v>
          </cell>
        </row>
        <row r="1863">
          <cell r="F1863" t="str">
            <v>blippar.com</v>
          </cell>
          <cell r="G1863" t="str">
            <v>32596</v>
          </cell>
        </row>
        <row r="1864">
          <cell r="F1864" t="str">
            <v>blispay.com</v>
          </cell>
          <cell r="G1864" t="str">
            <v>32597</v>
          </cell>
        </row>
        <row r="1865">
          <cell r="F1865" t="str">
            <v>blissmobilemassage.com</v>
          </cell>
          <cell r="G1865" t="str">
            <v>32598</v>
          </cell>
        </row>
        <row r="1866">
          <cell r="F1866" t="str">
            <v>blitzen.com</v>
          </cell>
          <cell r="G1866" t="str">
            <v>32599</v>
          </cell>
        </row>
        <row r="1867">
          <cell r="F1867" t="str">
            <v>blitzpick.co</v>
          </cell>
          <cell r="G1867" t="str">
            <v>32600</v>
          </cell>
        </row>
        <row r="1868">
          <cell r="F1868" t="str">
            <v>blizuu.com</v>
          </cell>
          <cell r="G1868" t="str">
            <v>32601</v>
          </cell>
        </row>
        <row r="1869">
          <cell r="F1869" t="str">
            <v>blkbrd.co.kr</v>
          </cell>
          <cell r="G1869" t="str">
            <v>32602</v>
          </cell>
        </row>
        <row r="1870">
          <cell r="F1870" t="str">
            <v>bloc.io</v>
          </cell>
          <cell r="G1870" t="str">
            <v>32603</v>
          </cell>
        </row>
        <row r="1871">
          <cell r="F1871" t="str">
            <v>blockai.com</v>
          </cell>
          <cell r="G1871" t="str">
            <v>32604</v>
          </cell>
        </row>
        <row r="1872">
          <cell r="F1872" t="str">
            <v>blockapps.net</v>
          </cell>
          <cell r="G1872" t="str">
            <v>32605</v>
          </cell>
        </row>
        <row r="1873">
          <cell r="F1873" t="str">
            <v>blockavenue.com</v>
          </cell>
          <cell r="G1873" t="str">
            <v>32606</v>
          </cell>
        </row>
        <row r="1874">
          <cell r="F1874" t="str">
            <v>blockbeacon.com</v>
          </cell>
          <cell r="G1874" t="str">
            <v>32607</v>
          </cell>
        </row>
        <row r="1875">
          <cell r="F1875" t="str">
            <v>blockbonds.io</v>
          </cell>
          <cell r="G1875" t="str">
            <v>32608</v>
          </cell>
        </row>
        <row r="1876">
          <cell r="F1876" t="str">
            <v>blockchain.com</v>
          </cell>
          <cell r="G1876" t="str">
            <v>32609</v>
          </cell>
        </row>
        <row r="1877">
          <cell r="F1877" t="str">
            <v>blockchainiz.io</v>
          </cell>
          <cell r="G1877" t="str">
            <v>32610</v>
          </cell>
        </row>
        <row r="1878">
          <cell r="F1878" t="str">
            <v>blockcypher.com</v>
          </cell>
          <cell r="G1878" t="str">
            <v>32611</v>
          </cell>
        </row>
        <row r="1879">
          <cell r="F1879" t="str">
            <v>blocko.io</v>
          </cell>
          <cell r="G1879" t="str">
            <v>32612</v>
          </cell>
        </row>
        <row r="1880">
          <cell r="F1880" t="str">
            <v>blockpartysuites.com</v>
          </cell>
          <cell r="G1880" t="str">
            <v>32613</v>
          </cell>
        </row>
        <row r="1881">
          <cell r="F1881" t="str">
            <v>blockpeek.com</v>
          </cell>
          <cell r="G1881" t="str">
            <v>32614</v>
          </cell>
        </row>
        <row r="1882">
          <cell r="F1882" t="str">
            <v>blockseer.com</v>
          </cell>
          <cell r="G1882" t="str">
            <v>32615</v>
          </cell>
        </row>
        <row r="1883">
          <cell r="F1883" t="str">
            <v>blocksixanalytics.com</v>
          </cell>
          <cell r="G1883" t="str">
            <v>32616</v>
          </cell>
        </row>
        <row r="1884">
          <cell r="F1884" t="str">
            <v>blockstack.org</v>
          </cell>
          <cell r="G1884" t="str">
            <v>32617</v>
          </cell>
        </row>
        <row r="1885">
          <cell r="F1885" t="str">
            <v>blockstream.com</v>
          </cell>
          <cell r="G1885" t="str">
            <v>32618</v>
          </cell>
        </row>
        <row r="1886">
          <cell r="F1886" t="str">
            <v>blocktrail.com</v>
          </cell>
          <cell r="G1886" t="str">
            <v>32619</v>
          </cell>
        </row>
        <row r="1887">
          <cell r="F1887" t="str">
            <v>blocpower.org</v>
          </cell>
          <cell r="G1887" t="str">
            <v>32620</v>
          </cell>
        </row>
        <row r="1888">
          <cell r="F1888" t="str">
            <v>blog.opencorporates.com</v>
          </cell>
          <cell r="G1888" t="str">
            <v>32621</v>
          </cell>
        </row>
        <row r="1889">
          <cell r="F1889" t="str">
            <v>blogfoster.com</v>
          </cell>
          <cell r="G1889" t="str">
            <v>32622</v>
          </cell>
        </row>
        <row r="1890">
          <cell r="F1890" t="str">
            <v>blogninja.com</v>
          </cell>
          <cell r="G1890" t="str">
            <v>32623</v>
          </cell>
        </row>
        <row r="1891">
          <cell r="F1891" t="str">
            <v>blok24.co</v>
          </cell>
          <cell r="G1891" t="str">
            <v>32624</v>
          </cell>
        </row>
        <row r="1892">
          <cell r="F1892" t="str">
            <v>bloo.ie</v>
          </cell>
          <cell r="G1892" t="str">
            <v>32625</v>
          </cell>
        </row>
        <row r="1893">
          <cell r="F1893" t="str">
            <v>bloodhound.com</v>
          </cell>
          <cell r="G1893" t="str">
            <v>32626</v>
          </cell>
        </row>
        <row r="1894">
          <cell r="F1894" t="str">
            <v>bloom.dating</v>
          </cell>
          <cell r="G1894" t="str">
            <v>32627</v>
          </cell>
        </row>
        <row r="1895">
          <cell r="F1895" t="str">
            <v>bloom.io</v>
          </cell>
          <cell r="G1895" t="str">
            <v>32628</v>
          </cell>
        </row>
        <row r="1896">
          <cell r="F1896" t="str">
            <v>bloomcloser.com</v>
          </cell>
          <cell r="G1896" t="str">
            <v>32629</v>
          </cell>
        </row>
        <row r="1897">
          <cell r="F1897" t="str">
            <v>bloomlife.com</v>
          </cell>
          <cell r="G1897" t="str">
            <v>32630</v>
          </cell>
        </row>
        <row r="1898">
          <cell r="F1898" t="str">
            <v>bloomme.com.hk</v>
          </cell>
          <cell r="G1898" t="str">
            <v>32631</v>
          </cell>
        </row>
        <row r="1899">
          <cell r="F1899" t="str">
            <v>bloomojo.com</v>
          </cell>
          <cell r="G1899" t="str">
            <v>32632</v>
          </cell>
        </row>
        <row r="1900">
          <cell r="F1900" t="str">
            <v>bloomsbury.ai</v>
          </cell>
          <cell r="G1900" t="str">
            <v>32633</v>
          </cell>
        </row>
        <row r="1901">
          <cell r="F1901" t="str">
            <v>bloomthat.com</v>
          </cell>
          <cell r="G1901" t="str">
            <v>32634</v>
          </cell>
        </row>
        <row r="1902">
          <cell r="F1902" t="str">
            <v>bloomz.net</v>
          </cell>
          <cell r="G1902" t="str">
            <v>32635</v>
          </cell>
        </row>
        <row r="1903">
          <cell r="F1903" t="str">
            <v>blooom.com</v>
          </cell>
          <cell r="G1903" t="str">
            <v>32636</v>
          </cell>
        </row>
        <row r="1904">
          <cell r="F1904" t="str">
            <v>bloowatch.com</v>
          </cell>
          <cell r="G1904" t="str">
            <v>32637</v>
          </cell>
        </row>
        <row r="1905">
          <cell r="F1905" t="str">
            <v>blownawayapp.com</v>
          </cell>
          <cell r="G1905" t="str">
            <v>32638</v>
          </cell>
        </row>
        <row r="1906">
          <cell r="F1906" t="str">
            <v>bloxyworld.com</v>
          </cell>
          <cell r="G1906" t="str">
            <v>32639</v>
          </cell>
        </row>
        <row r="1907">
          <cell r="F1907" t="str">
            <v>bluapp.cl</v>
          </cell>
          <cell r="G1907" t="str">
            <v>32640</v>
          </cell>
        </row>
        <row r="1908">
          <cell r="F1908" t="str">
            <v>blubox.in</v>
          </cell>
          <cell r="G1908" t="str">
            <v>32641</v>
          </cell>
        </row>
        <row r="1909">
          <cell r="F1909" t="str">
            <v>blueanatomy.com</v>
          </cell>
          <cell r="G1909" t="str">
            <v>32642</v>
          </cell>
        </row>
        <row r="1910">
          <cell r="F1910" t="str">
            <v>bluearthrenewables.com</v>
          </cell>
          <cell r="G1910" t="str">
            <v>32643</v>
          </cell>
        </row>
        <row r="1911">
          <cell r="F1911" t="str">
            <v>bluebarn.in</v>
          </cell>
          <cell r="G1911" t="str">
            <v>32644</v>
          </cell>
        </row>
        <row r="1912">
          <cell r="F1912" t="str">
            <v>blueberryhome.com</v>
          </cell>
          <cell r="G1912" t="str">
            <v>32645</v>
          </cell>
        </row>
        <row r="1913">
          <cell r="F1913" t="str">
            <v>bluebloodhound.com</v>
          </cell>
          <cell r="G1913" t="str">
            <v>32646</v>
          </cell>
        </row>
        <row r="1914">
          <cell r="F1914" t="str">
            <v>blueboard.com</v>
          </cell>
          <cell r="G1914" t="str">
            <v>32647</v>
          </cell>
        </row>
        <row r="1915">
          <cell r="F1915" t="str">
            <v>bluebookacademy.com</v>
          </cell>
          <cell r="G1915" t="str">
            <v>32648</v>
          </cell>
        </row>
        <row r="1916">
          <cell r="F1916" t="str">
            <v>bluebottlebiz.com</v>
          </cell>
          <cell r="G1916" t="str">
            <v>32649</v>
          </cell>
        </row>
        <row r="1917">
          <cell r="F1917" t="str">
            <v>bluebox.com</v>
          </cell>
          <cell r="G1917" t="str">
            <v>32650</v>
          </cell>
        </row>
        <row r="1918">
          <cell r="F1918" t="str">
            <v>blueboxnow.com</v>
          </cell>
          <cell r="G1918" t="str">
            <v>32651</v>
          </cell>
        </row>
        <row r="1919">
          <cell r="F1919" t="str">
            <v>bluecalypso.com</v>
          </cell>
          <cell r="G1919" t="str">
            <v>32652</v>
          </cell>
        </row>
        <row r="1920">
          <cell r="F1920" t="str">
            <v>bluecart.com</v>
          </cell>
          <cell r="G1920" t="str">
            <v>32653</v>
          </cell>
        </row>
        <row r="1921">
          <cell r="F1921" t="str">
            <v>bluecava.com</v>
          </cell>
          <cell r="G1921" t="str">
            <v>32654</v>
          </cell>
        </row>
        <row r="1922">
          <cell r="F1922" t="str">
            <v>bluechipsys.com</v>
          </cell>
          <cell r="G1922" t="str">
            <v>32655</v>
          </cell>
        </row>
        <row r="1923">
          <cell r="F1923" t="str">
            <v>blueconic.com</v>
          </cell>
          <cell r="G1923" t="str">
            <v>32656</v>
          </cell>
        </row>
        <row r="1924">
          <cell r="F1924" t="str">
            <v>bluecore.com</v>
          </cell>
          <cell r="G1924" t="str">
            <v>32657</v>
          </cell>
        </row>
        <row r="1925">
          <cell r="F1925" t="str">
            <v>bluecrewjobs.com</v>
          </cell>
          <cell r="G1925" t="str">
            <v>32658</v>
          </cell>
        </row>
        <row r="1926">
          <cell r="F1926" t="str">
            <v>bluecrowmedia.com</v>
          </cell>
          <cell r="G1926" t="str">
            <v>32659</v>
          </cell>
        </row>
        <row r="1927">
          <cell r="F1927" t="str">
            <v>bluecrystallabs.com</v>
          </cell>
          <cell r="G1927" t="str">
            <v>32660</v>
          </cell>
        </row>
        <row r="1928">
          <cell r="F1928" t="str">
            <v>blued.cn</v>
          </cell>
          <cell r="G1928" t="str">
            <v>32661</v>
          </cell>
        </row>
        <row r="1929">
          <cell r="F1929" t="str">
            <v>bluedata.com</v>
          </cell>
          <cell r="G1929" t="str">
            <v>32662</v>
          </cell>
        </row>
        <row r="1930">
          <cell r="F1930" t="str">
            <v>bluedotinnovation.com</v>
          </cell>
          <cell r="G1930" t="str">
            <v>32663</v>
          </cell>
        </row>
        <row r="1931">
          <cell r="F1931" t="str">
            <v>bluedotworld.com</v>
          </cell>
          <cell r="G1931" t="str">
            <v>32664</v>
          </cell>
        </row>
        <row r="1932">
          <cell r="F1932" t="str">
            <v>bluefox.io</v>
          </cell>
          <cell r="G1932" t="str">
            <v>32665</v>
          </cell>
        </row>
        <row r="1933">
          <cell r="F1933" t="str">
            <v>bluegogo.com</v>
          </cell>
          <cell r="G1933" t="str">
            <v>32666</v>
          </cell>
        </row>
        <row r="1934">
          <cell r="F1934" t="str">
            <v>bluekangaroo.com</v>
          </cell>
          <cell r="G1934" t="str">
            <v>32667</v>
          </cell>
        </row>
        <row r="1935">
          <cell r="F1935" t="str">
            <v>bluelightapp.com</v>
          </cell>
          <cell r="G1935" t="str">
            <v>32668</v>
          </cell>
        </row>
        <row r="1936">
          <cell r="F1936" t="str">
            <v>bluelinegrid.com</v>
          </cell>
          <cell r="G1936" t="str">
            <v>32669</v>
          </cell>
        </row>
        <row r="1937">
          <cell r="F1937" t="str">
            <v>bluelinemed.com</v>
          </cell>
          <cell r="G1937" t="str">
            <v>32670</v>
          </cell>
        </row>
        <row r="1938">
          <cell r="F1938" t="str">
            <v>bluemaestro.com</v>
          </cell>
          <cell r="G1938" t="str">
            <v>32671</v>
          </cell>
        </row>
        <row r="1939">
          <cell r="F1939" t="str">
            <v>bluemarblematerials.com</v>
          </cell>
          <cell r="G1939" t="str">
            <v>32672</v>
          </cell>
        </row>
        <row r="1940">
          <cell r="F1940" t="str">
            <v>bluematador.com</v>
          </cell>
          <cell r="G1940" t="str">
            <v>32673</v>
          </cell>
        </row>
        <row r="1941">
          <cell r="F1941" t="str">
            <v>bluemaxnetworks.com</v>
          </cell>
          <cell r="G1941" t="str">
            <v>32674</v>
          </cell>
        </row>
        <row r="1942">
          <cell r="F1942" t="str">
            <v>bluenose.com</v>
          </cell>
          <cell r="G1942" t="str">
            <v>32675</v>
          </cell>
        </row>
        <row r="1943">
          <cell r="F1943" t="str">
            <v>blueorigin.com</v>
          </cell>
          <cell r="G1943" t="str">
            <v>32676</v>
          </cell>
        </row>
        <row r="1944">
          <cell r="F1944" t="str">
            <v>bluepointsecurity.com</v>
          </cell>
          <cell r="G1944" t="str">
            <v>32677</v>
          </cell>
        </row>
        <row r="1945">
          <cell r="F1945" t="str">
            <v>blueseatmedia.com</v>
          </cell>
          <cell r="G1945" t="str">
            <v>32678</v>
          </cell>
        </row>
        <row r="1946">
          <cell r="F1946" t="str">
            <v>bluesentryit.com</v>
          </cell>
          <cell r="G1946" t="str">
            <v>32679</v>
          </cell>
        </row>
        <row r="1947">
          <cell r="F1947" t="str">
            <v>bluespotpark.com</v>
          </cell>
          <cell r="G1947" t="str">
            <v>32680</v>
          </cell>
        </row>
        <row r="1948">
          <cell r="F1948" t="str">
            <v>bluestacks.com</v>
          </cell>
          <cell r="G1948" t="str">
            <v>32681</v>
          </cell>
        </row>
        <row r="1949">
          <cell r="F1949" t="str">
            <v>bluestonehk.com</v>
          </cell>
          <cell r="G1949" t="str">
            <v>32682</v>
          </cell>
        </row>
        <row r="1950">
          <cell r="F1950" t="str">
            <v>bluetalon.com</v>
          </cell>
          <cell r="G1950" t="str">
            <v>32683</v>
          </cell>
        </row>
        <row r="1951">
          <cell r="F1951" t="str">
            <v>bluetrain.io</v>
          </cell>
          <cell r="G1951" t="str">
            <v>32684</v>
          </cell>
        </row>
        <row r="1952">
          <cell r="F1952" t="str">
            <v>bluetriangletech.com</v>
          </cell>
          <cell r="G1952" t="str">
            <v>32685</v>
          </cell>
        </row>
        <row r="1953">
          <cell r="F1953" t="str">
            <v>bluevine.com</v>
          </cell>
          <cell r="G1953" t="str">
            <v>32686</v>
          </cell>
        </row>
        <row r="1954">
          <cell r="F1954" t="str">
            <v>blueye.com.br</v>
          </cell>
          <cell r="G1954" t="str">
            <v>32687</v>
          </cell>
        </row>
        <row r="1955">
          <cell r="F1955" t="str">
            <v>bluffwars.com</v>
          </cell>
          <cell r="G1955" t="str">
            <v>32688</v>
          </cell>
        </row>
        <row r="1956">
          <cell r="F1956" t="str">
            <v>blufield.co</v>
          </cell>
          <cell r="G1956" t="str">
            <v>32689</v>
          </cell>
        </row>
        <row r="1957">
          <cell r="F1957" t="str">
            <v>blumio.com</v>
          </cell>
          <cell r="G1957" t="str">
            <v>32690</v>
          </cell>
        </row>
        <row r="1958">
          <cell r="F1958" t="str">
            <v>blurbiz.io</v>
          </cell>
          <cell r="G1958" t="str">
            <v>32691</v>
          </cell>
        </row>
        <row r="1959">
          <cell r="F1959" t="str">
            <v>blurrt.co.uk</v>
          </cell>
          <cell r="G1959" t="str">
            <v>32692</v>
          </cell>
        </row>
        <row r="1960">
          <cell r="F1960" t="str">
            <v>blurryme.com</v>
          </cell>
          <cell r="G1960" t="str">
            <v>32693</v>
          </cell>
        </row>
        <row r="1961">
          <cell r="F1961" t="str">
            <v>blushr.co</v>
          </cell>
          <cell r="G1961" t="str">
            <v>32694</v>
          </cell>
        </row>
        <row r="1962">
          <cell r="F1962" t="str">
            <v>bluurp.com</v>
          </cell>
          <cell r="G1962" t="str">
            <v>32695</v>
          </cell>
        </row>
        <row r="1963">
          <cell r="F1963" t="str">
            <v>bluvue.com</v>
          </cell>
          <cell r="G1963" t="str">
            <v>32696</v>
          </cell>
        </row>
        <row r="1964">
          <cell r="F1964" t="str">
            <v>blynk.io</v>
          </cell>
          <cell r="G1964" t="str">
            <v>32697</v>
          </cell>
        </row>
        <row r="1965">
          <cell r="F1965" t="str">
            <v>blynknow.com</v>
          </cell>
          <cell r="G1965" t="str">
            <v>32698</v>
          </cell>
        </row>
        <row r="1966">
          <cell r="F1966" t="str">
            <v>bmybit.com</v>
          </cell>
          <cell r="G1966" t="str">
            <v>32699</v>
          </cell>
        </row>
        <row r="1967">
          <cell r="F1967" t="str">
            <v>bn.co</v>
          </cell>
          <cell r="G1967" t="str">
            <v>32700</v>
          </cell>
        </row>
        <row r="1968">
          <cell r="F1968" t="str">
            <v>bnc.lt</v>
          </cell>
          <cell r="G1968" t="str">
            <v>32701</v>
          </cell>
        </row>
        <row r="1969">
          <cell r="F1969" t="str">
            <v>bnesis.com</v>
          </cell>
          <cell r="G1969" t="str">
            <v>32702</v>
          </cell>
        </row>
        <row r="1970">
          <cell r="F1970" t="str">
            <v>bnocular.com</v>
          </cell>
          <cell r="G1970" t="str">
            <v>32703</v>
          </cell>
        </row>
        <row r="1971">
          <cell r="F1971" t="str">
            <v>boastify.com</v>
          </cell>
          <cell r="G1971" t="str">
            <v>32704</v>
          </cell>
        </row>
        <row r="1972">
          <cell r="F1972" t="str">
            <v>boatim.com</v>
          </cell>
          <cell r="G1972" t="str">
            <v>32705</v>
          </cell>
        </row>
        <row r="1973">
          <cell r="F1973" t="str">
            <v>boatsgo.com</v>
          </cell>
          <cell r="G1973" t="str">
            <v>32706</v>
          </cell>
        </row>
        <row r="1974">
          <cell r="F1974" t="str">
            <v>boatyard.com</v>
          </cell>
          <cell r="G1974" t="str">
            <v>32707</v>
          </cell>
        </row>
        <row r="1975">
          <cell r="F1975" t="str">
            <v>bochitoapp.com</v>
          </cell>
          <cell r="G1975" t="str">
            <v>32708</v>
          </cell>
        </row>
        <row r="1976">
          <cell r="F1976" t="str">
            <v>bodetree.com</v>
          </cell>
          <cell r="G1976" t="str">
            <v>32709</v>
          </cell>
        </row>
        <row r="1977">
          <cell r="F1977" t="str">
            <v>bodletechnologies.com</v>
          </cell>
          <cell r="G1977" t="str">
            <v>32710</v>
          </cell>
        </row>
        <row r="1978">
          <cell r="F1978" t="str">
            <v>bodylabs.com</v>
          </cell>
          <cell r="G1978" t="str">
            <v>32711</v>
          </cell>
        </row>
        <row r="1979">
          <cell r="F1979" t="str">
            <v>bodywhat.com</v>
          </cell>
          <cell r="G1979" t="str">
            <v>32712</v>
          </cell>
        </row>
        <row r="1980">
          <cell r="F1980" t="str">
            <v>bogodine.com</v>
          </cell>
          <cell r="G1980" t="str">
            <v>32713</v>
          </cell>
        </row>
        <row r="1981">
          <cell r="F1981" t="str">
            <v>boldmetrics.com</v>
          </cell>
          <cell r="G1981" t="str">
            <v>32714</v>
          </cell>
        </row>
        <row r="1982">
          <cell r="F1982" t="str">
            <v>boldmind.co.uk</v>
          </cell>
          <cell r="G1982" t="str">
            <v>32715</v>
          </cell>
        </row>
        <row r="1983">
          <cell r="F1983" t="str">
            <v>boletomovil.com</v>
          </cell>
          <cell r="G1983" t="str">
            <v>32716</v>
          </cell>
        </row>
        <row r="1984">
          <cell r="F1984" t="str">
            <v>bolster.us</v>
          </cell>
          <cell r="G1984" t="str">
            <v>32717</v>
          </cell>
        </row>
        <row r="1985">
          <cell r="F1985" t="str">
            <v>bolstr.com</v>
          </cell>
          <cell r="G1985" t="str">
            <v>32718</v>
          </cell>
        </row>
        <row r="1986">
          <cell r="F1986" t="str">
            <v>boltmobility.com</v>
          </cell>
          <cell r="G1986" t="str">
            <v>32719</v>
          </cell>
        </row>
        <row r="1987">
          <cell r="F1987" t="str">
            <v>boltt.com</v>
          </cell>
          <cell r="G1987" t="str">
            <v>32720</v>
          </cell>
        </row>
        <row r="1988">
          <cell r="F1988" t="str">
            <v>bolzter.com</v>
          </cell>
          <cell r="G1988" t="str">
            <v>32721</v>
          </cell>
        </row>
        <row r="1989">
          <cell r="F1989" t="str">
            <v>bon-app.com</v>
          </cell>
          <cell r="G1989" t="str">
            <v>32722</v>
          </cell>
        </row>
        <row r="1990">
          <cell r="F1990" t="str">
            <v>bonafide.io</v>
          </cell>
          <cell r="G1990" t="str">
            <v>32723</v>
          </cell>
        </row>
        <row r="1991">
          <cell r="F1991" t="str">
            <v>bond.co</v>
          </cell>
          <cell r="G1991" t="str">
            <v>32724</v>
          </cell>
        </row>
        <row r="1992">
          <cell r="F1992" t="str">
            <v>bondfactor.com</v>
          </cell>
          <cell r="G1992" t="str">
            <v>32725</v>
          </cell>
        </row>
        <row r="1993">
          <cell r="F1993" t="str">
            <v>bonditglobal.com</v>
          </cell>
          <cell r="G1993" t="str">
            <v>32726</v>
          </cell>
        </row>
        <row r="1994">
          <cell r="F1994" t="str">
            <v>bondstreet.com</v>
          </cell>
          <cell r="G1994" t="str">
            <v>32727</v>
          </cell>
        </row>
        <row r="1995">
          <cell r="F1995" t="str">
            <v>bonfire.com</v>
          </cell>
          <cell r="G1995" t="str">
            <v>32728</v>
          </cell>
        </row>
        <row r="1996">
          <cell r="F1996" t="str">
            <v>bonfyreapp.com</v>
          </cell>
          <cell r="G1996" t="str">
            <v>32729</v>
          </cell>
        </row>
        <row r="1997">
          <cell r="F1997" t="str">
            <v>bonibeacon.com</v>
          </cell>
          <cell r="G1997" t="str">
            <v>32730</v>
          </cell>
        </row>
        <row r="1998">
          <cell r="F1998" t="str">
            <v>bonify.de</v>
          </cell>
          <cell r="G1998" t="str">
            <v>32731</v>
          </cell>
        </row>
        <row r="1999">
          <cell r="F1999" t="str">
            <v>bonjourbonjour.net</v>
          </cell>
          <cell r="G1999" t="str">
            <v>32732</v>
          </cell>
        </row>
        <row r="2000">
          <cell r="F2000" t="str">
            <v>bonop.com</v>
          </cell>
          <cell r="G2000" t="str">
            <v>32733</v>
          </cell>
        </row>
        <row r="2001">
          <cell r="F2001" t="str">
            <v>bons.ai</v>
          </cell>
          <cell r="G2001" t="str">
            <v>32734</v>
          </cell>
        </row>
        <row r="2002">
          <cell r="F2002" t="str">
            <v>bonshine.com</v>
          </cell>
          <cell r="G2002" t="str">
            <v>32735</v>
          </cell>
        </row>
        <row r="2003">
          <cell r="F2003" t="str">
            <v>bonus.ly</v>
          </cell>
          <cell r="G2003" t="str">
            <v>32736</v>
          </cell>
        </row>
        <row r="2004">
          <cell r="F2004" t="str">
            <v>bonusway.com</v>
          </cell>
          <cell r="G2004" t="str">
            <v>32737</v>
          </cell>
        </row>
        <row r="2005">
          <cell r="F2005" t="str">
            <v>bonuu.com</v>
          </cell>
          <cell r="G2005" t="str">
            <v>32738</v>
          </cell>
        </row>
        <row r="2006">
          <cell r="F2006" t="str">
            <v>bonuz.sumone.com.br</v>
          </cell>
          <cell r="G2006" t="str">
            <v>32739</v>
          </cell>
        </row>
        <row r="2007">
          <cell r="F2007" t="str">
            <v>boo.st</v>
          </cell>
          <cell r="G2007" t="str">
            <v>32740</v>
          </cell>
        </row>
        <row r="2008">
          <cell r="F2008" t="str">
            <v>bookandtable.com</v>
          </cell>
          <cell r="G2008" t="str">
            <v>32741</v>
          </cell>
        </row>
        <row r="2009">
          <cell r="F2009" t="str">
            <v>bookbagapp.co</v>
          </cell>
          <cell r="G2009" t="str">
            <v>32742</v>
          </cell>
        </row>
        <row r="2010">
          <cell r="F2010" t="str">
            <v>bookdoc.com</v>
          </cell>
          <cell r="G2010" t="str">
            <v>32743</v>
          </cell>
        </row>
        <row r="2011">
          <cell r="F2011" t="str">
            <v>booker.com</v>
          </cell>
          <cell r="G2011" t="str">
            <v>32744</v>
          </cell>
        </row>
        <row r="2012">
          <cell r="F2012" t="str">
            <v>bookigee.com</v>
          </cell>
          <cell r="G2012" t="str">
            <v>32745</v>
          </cell>
        </row>
        <row r="2013">
          <cell r="F2013" t="str">
            <v>bookingsocial.com</v>
          </cell>
          <cell r="G2013" t="str">
            <v>32746</v>
          </cell>
        </row>
        <row r="2014">
          <cell r="F2014" t="str">
            <v>bookingsync.com</v>
          </cell>
          <cell r="G2014" t="str">
            <v>32747</v>
          </cell>
        </row>
        <row r="2015">
          <cell r="F2015" t="str">
            <v>bookingtek.com</v>
          </cell>
          <cell r="G2015" t="str">
            <v>32748</v>
          </cell>
        </row>
        <row r="2016">
          <cell r="F2016" t="str">
            <v>bookit-now.com</v>
          </cell>
          <cell r="G2016" t="str">
            <v>32749</v>
          </cell>
        </row>
        <row r="2017">
          <cell r="F2017" t="str">
            <v>bookitit.com</v>
          </cell>
          <cell r="G2017" t="str">
            <v>32750</v>
          </cell>
        </row>
        <row r="2018">
          <cell r="F2018" t="str">
            <v>bookitlyst.com</v>
          </cell>
          <cell r="G2018" t="str">
            <v>32751</v>
          </cell>
        </row>
        <row r="2019">
          <cell r="F2019" t="str">
            <v>bookletsworld.com</v>
          </cell>
          <cell r="G2019" t="str">
            <v>32752</v>
          </cell>
        </row>
        <row r="2020">
          <cell r="F2020" t="str">
            <v>booklr.com</v>
          </cell>
          <cell r="G2020" t="str">
            <v>32753</v>
          </cell>
        </row>
        <row r="2021">
          <cell r="F2021" t="str">
            <v>booknbloom.com</v>
          </cell>
          <cell r="G2021" t="str">
            <v>32754</v>
          </cell>
        </row>
        <row r="2022">
          <cell r="F2022" t="str">
            <v>bookshout.com</v>
          </cell>
          <cell r="G2022" t="str">
            <v>32755</v>
          </cell>
        </row>
        <row r="2023">
          <cell r="F2023" t="str">
            <v>bookstaygo.com</v>
          </cell>
          <cell r="G2023" t="str">
            <v>32756</v>
          </cell>
        </row>
        <row r="2024">
          <cell r="F2024" t="str">
            <v>bookthatdoc.com</v>
          </cell>
          <cell r="G2024" t="str">
            <v>32757</v>
          </cell>
        </row>
        <row r="2025">
          <cell r="F2025" t="str">
            <v>booktrack.com</v>
          </cell>
          <cell r="G2025" t="str">
            <v>32758</v>
          </cell>
        </row>
        <row r="2026">
          <cell r="F2026" t="str">
            <v>boom.tv</v>
          </cell>
          <cell r="G2026" t="str">
            <v>32759</v>
          </cell>
        </row>
        <row r="2027">
          <cell r="F2027" t="str">
            <v>boomapp.co</v>
          </cell>
          <cell r="G2027" t="str">
            <v>32760</v>
          </cell>
        </row>
        <row r="2028">
          <cell r="F2028" t="str">
            <v>boombox.com</v>
          </cell>
          <cell r="G2028" t="str">
            <v>32761</v>
          </cell>
        </row>
        <row r="2029">
          <cell r="F2029" t="str">
            <v>boomerang.xyz</v>
          </cell>
          <cell r="G2029" t="str">
            <v>32762</v>
          </cell>
        </row>
        <row r="2030">
          <cell r="F2030" t="str">
            <v>boomerangcommerce.com</v>
          </cell>
          <cell r="G2030" t="str">
            <v>32763</v>
          </cell>
        </row>
        <row r="2031">
          <cell r="F2031" t="str">
            <v>boomfantasy.com</v>
          </cell>
          <cell r="G2031" t="str">
            <v>32764</v>
          </cell>
        </row>
        <row r="2032">
          <cell r="F2032" t="str">
            <v>boomio.com</v>
          </cell>
          <cell r="G2032" t="str">
            <v>32765</v>
          </cell>
        </row>
        <row r="2033">
          <cell r="F2033" t="str">
            <v>boomlagoon.com</v>
          </cell>
          <cell r="G2033" t="str">
            <v>32766</v>
          </cell>
        </row>
        <row r="2034">
          <cell r="F2034" t="str">
            <v>boomr.com</v>
          </cell>
          <cell r="G2034" t="str">
            <v>32767</v>
          </cell>
        </row>
        <row r="2035">
          <cell r="F2035" t="str">
            <v>boomset.com</v>
          </cell>
          <cell r="G2035" t="str">
            <v>32768</v>
          </cell>
        </row>
        <row r="2036">
          <cell r="F2036" t="str">
            <v>boomstudios.co</v>
          </cell>
          <cell r="G2036" t="str">
            <v>32769</v>
          </cell>
        </row>
        <row r="2037">
          <cell r="F2037" t="str">
            <v>boomtrain.com</v>
          </cell>
          <cell r="G2037" t="str">
            <v>32770</v>
          </cell>
        </row>
        <row r="2038">
          <cell r="F2038" t="str">
            <v>boomwriter.media</v>
          </cell>
          <cell r="G2038" t="str">
            <v>32771</v>
          </cell>
        </row>
        <row r="2039">
          <cell r="F2039" t="str">
            <v>boonandgable.com</v>
          </cell>
          <cell r="G2039" t="str">
            <v>32772</v>
          </cell>
        </row>
        <row r="2040">
          <cell r="F2040" t="str">
            <v>booodl.com</v>
          </cell>
          <cell r="G2040" t="str">
            <v>32773</v>
          </cell>
        </row>
        <row r="2041">
          <cell r="F2041" t="str">
            <v>booshaka.com</v>
          </cell>
          <cell r="G2041" t="str">
            <v>32774</v>
          </cell>
        </row>
        <row r="2042">
          <cell r="F2042" t="str">
            <v>booskapp.com</v>
          </cell>
          <cell r="G2042" t="str">
            <v>32775</v>
          </cell>
        </row>
        <row r="2043">
          <cell r="F2043" t="str">
            <v>boosket.com</v>
          </cell>
          <cell r="G2043" t="str">
            <v>32776</v>
          </cell>
        </row>
        <row r="2044">
          <cell r="F2044" t="str">
            <v>boostable.com</v>
          </cell>
          <cell r="G2044" t="str">
            <v>32777</v>
          </cell>
        </row>
        <row r="2045">
          <cell r="F2045" t="str">
            <v>boosteragro.com</v>
          </cell>
          <cell r="G2045" t="str">
            <v>32778</v>
          </cell>
        </row>
        <row r="2046">
          <cell r="F2046" t="str">
            <v>boosterapp.tv</v>
          </cell>
          <cell r="G2046" t="str">
            <v>32779</v>
          </cell>
        </row>
        <row r="2047">
          <cell r="F2047" t="str">
            <v>boosterpack.net</v>
          </cell>
          <cell r="G2047" t="str">
            <v>32780</v>
          </cell>
        </row>
        <row r="2048">
          <cell r="F2048" t="str">
            <v>boosterville.com</v>
          </cell>
          <cell r="G2048" t="str">
            <v>32781</v>
          </cell>
        </row>
        <row r="2049">
          <cell r="F2049" t="str">
            <v>boostinsider.com</v>
          </cell>
          <cell r="G2049" t="str">
            <v>32782</v>
          </cell>
        </row>
        <row r="2050">
          <cell r="F2050" t="str">
            <v>boostmyads.com</v>
          </cell>
          <cell r="G2050" t="str">
            <v>32783</v>
          </cell>
        </row>
        <row r="2051">
          <cell r="F2051" t="str">
            <v>booxscale.com</v>
          </cell>
          <cell r="G2051" t="str">
            <v>32784</v>
          </cell>
        </row>
        <row r="2052">
          <cell r="F2052" t="str">
            <v>bordercitymedia.com</v>
          </cell>
          <cell r="G2052" t="str">
            <v>32785</v>
          </cell>
        </row>
        <row r="2053">
          <cell r="F2053" t="str">
            <v>borderxlab.com</v>
          </cell>
          <cell r="G2053" t="str">
            <v>32786</v>
          </cell>
        </row>
        <row r="2054">
          <cell r="F2054" t="str">
            <v>borsadelcredito.it</v>
          </cell>
          <cell r="G2054" t="str">
            <v>32787</v>
          </cell>
        </row>
        <row r="2055">
          <cell r="F2055" t="str">
            <v>bossastudios.com</v>
          </cell>
          <cell r="G2055" t="str">
            <v>32788</v>
          </cell>
        </row>
        <row r="2056">
          <cell r="F2056" t="str">
            <v>bosscontrols.com</v>
          </cell>
          <cell r="G2056" t="str">
            <v>32789</v>
          </cell>
        </row>
        <row r="2057">
          <cell r="F2057" t="str">
            <v>bossmetrics.com</v>
          </cell>
          <cell r="G2057" t="str">
            <v>32790</v>
          </cell>
        </row>
        <row r="2058">
          <cell r="F2058" t="str">
            <v>bosszhipin.com</v>
          </cell>
          <cell r="G2058" t="str">
            <v>32791</v>
          </cell>
        </row>
        <row r="2059">
          <cell r="F2059" t="str">
            <v>botanalytics.co</v>
          </cell>
          <cell r="G2059" t="str">
            <v>32792</v>
          </cell>
        </row>
        <row r="2060">
          <cell r="F2060" t="str">
            <v>botcentral.ai</v>
          </cell>
          <cell r="G2060" t="str">
            <v>32793</v>
          </cell>
        </row>
        <row r="2061">
          <cell r="F2061" t="str">
            <v>botfactory.co</v>
          </cell>
          <cell r="G2061" t="str">
            <v>32794</v>
          </cell>
        </row>
        <row r="2062">
          <cell r="F2062" t="str">
            <v>botfuel.io</v>
          </cell>
          <cell r="G2062" t="str">
            <v>32795</v>
          </cell>
        </row>
        <row r="2063">
          <cell r="F2063" t="str">
            <v>botler.io</v>
          </cell>
          <cell r="G2063" t="str">
            <v>32796</v>
          </cell>
        </row>
        <row r="2064">
          <cell r="F2064" t="str">
            <v>botscanner.com</v>
          </cell>
          <cell r="G2064" t="str">
            <v>32797</v>
          </cell>
        </row>
        <row r="2065">
          <cell r="F2065" t="str">
            <v>bottleimpulse.com</v>
          </cell>
          <cell r="G2065" t="str">
            <v>32798</v>
          </cell>
        </row>
        <row r="2066">
          <cell r="F2066" t="str">
            <v>bottleshake.com</v>
          </cell>
          <cell r="G2066" t="str">
            <v>32800</v>
          </cell>
        </row>
        <row r="2067">
          <cell r="F2067" t="str">
            <v>bottlestonightapp.com</v>
          </cell>
          <cell r="G2067" t="str">
            <v>32801</v>
          </cell>
        </row>
        <row r="2068">
          <cell r="F2068" t="str">
            <v>botworx.ai</v>
          </cell>
          <cell r="G2068" t="str">
            <v>32802</v>
          </cell>
        </row>
        <row r="2069">
          <cell r="F2069" t="str">
            <v>boughtbymany.com</v>
          </cell>
          <cell r="G2069" t="str">
            <v>32803</v>
          </cell>
        </row>
        <row r="2070">
          <cell r="F2070" t="str">
            <v>bouju.com</v>
          </cell>
          <cell r="G2070" t="str">
            <v>32804</v>
          </cell>
        </row>
        <row r="2071">
          <cell r="F2071" t="str">
            <v>bounce.io</v>
          </cell>
          <cell r="G2071" t="str">
            <v>32805</v>
          </cell>
        </row>
        <row r="2072">
          <cell r="F2072" t="str">
            <v>bouncecars.com</v>
          </cell>
          <cell r="G2072" t="str">
            <v>32806</v>
          </cell>
        </row>
        <row r="2073">
          <cell r="F2073" t="str">
            <v>bouncechat.com</v>
          </cell>
          <cell r="G2073" t="str">
            <v>32807</v>
          </cell>
        </row>
        <row r="2074">
          <cell r="F2074" t="str">
            <v>bounceexchange.com</v>
          </cell>
          <cell r="G2074" t="str">
            <v>32808</v>
          </cell>
        </row>
        <row r="2075">
          <cell r="F2075" t="str">
            <v>bounceimaging.com</v>
          </cell>
          <cell r="G2075" t="str">
            <v>32809</v>
          </cell>
        </row>
        <row r="2076">
          <cell r="F2076" t="str">
            <v>boundlessreality.com</v>
          </cell>
          <cell r="G2076" t="str">
            <v>32810</v>
          </cell>
        </row>
        <row r="2077">
          <cell r="F2077" t="str">
            <v>bounts.it</v>
          </cell>
          <cell r="G2077" t="str">
            <v>32811</v>
          </cell>
        </row>
        <row r="2078">
          <cell r="F2078" t="str">
            <v>bountyapp.in</v>
          </cell>
          <cell r="G2078" t="str">
            <v>32812</v>
          </cell>
        </row>
        <row r="2079">
          <cell r="F2079" t="str">
            <v>boutiika.com</v>
          </cell>
          <cell r="G2079" t="str">
            <v>32813</v>
          </cell>
        </row>
        <row r="2080">
          <cell r="F2080" t="str">
            <v>boutir.com</v>
          </cell>
          <cell r="G2080" t="str">
            <v>32814</v>
          </cell>
        </row>
        <row r="2081">
          <cell r="F2081" t="str">
            <v>bouxtie.com</v>
          </cell>
          <cell r="G2081" t="str">
            <v>32815</v>
          </cell>
        </row>
        <row r="2082">
          <cell r="F2082" t="str">
            <v>bovcontrol.com</v>
          </cell>
          <cell r="G2082" t="str">
            <v>32816</v>
          </cell>
        </row>
        <row r="2083">
          <cell r="F2083" t="str">
            <v>bowmo.com</v>
          </cell>
          <cell r="G2083" t="str">
            <v>32817</v>
          </cell>
        </row>
        <row r="2084">
          <cell r="F2084" t="str">
            <v>bowtie.ai</v>
          </cell>
          <cell r="G2084" t="str">
            <v>32818</v>
          </cell>
        </row>
        <row r="2085">
          <cell r="F2085" t="str">
            <v>box-cat.com</v>
          </cell>
          <cell r="G2085" t="str">
            <v>32819</v>
          </cell>
        </row>
        <row r="2086">
          <cell r="F2086" t="str">
            <v>boxblvd.com</v>
          </cell>
          <cell r="G2086" t="str">
            <v>32820</v>
          </cell>
        </row>
        <row r="2087">
          <cell r="F2087" t="str">
            <v>boxed.com</v>
          </cell>
          <cell r="G2087" t="str">
            <v>32821</v>
          </cell>
        </row>
        <row r="2088">
          <cell r="F2088" t="str">
            <v>boxever.com</v>
          </cell>
          <cell r="G2088" t="str">
            <v>32822</v>
          </cell>
        </row>
        <row r="2089">
          <cell r="F2089" t="str">
            <v>boxfish.com</v>
          </cell>
          <cell r="G2089" t="str">
            <v>32823</v>
          </cell>
        </row>
        <row r="2090">
          <cell r="F2090" t="str">
            <v>boxful.com</v>
          </cell>
          <cell r="G2090" t="str">
            <v>32824</v>
          </cell>
        </row>
        <row r="2091">
          <cell r="F2091" t="str">
            <v>boxmyjob.com</v>
          </cell>
          <cell r="G2091" t="str">
            <v>32825</v>
          </cell>
        </row>
        <row r="2092">
          <cell r="F2092" t="str">
            <v>boxscoregames.com</v>
          </cell>
          <cell r="G2092" t="str">
            <v>32826</v>
          </cell>
        </row>
        <row r="2093">
          <cell r="F2093" t="str">
            <v>boxstar.com</v>
          </cell>
          <cell r="G2093" t="str">
            <v>32827</v>
          </cell>
        </row>
        <row r="2094">
          <cell r="F2094" t="str">
            <v>brabble.com</v>
          </cell>
          <cell r="G2094" t="str">
            <v>32828</v>
          </cell>
        </row>
        <row r="2095">
          <cell r="F2095" t="str">
            <v>braci.co</v>
          </cell>
          <cell r="G2095" t="str">
            <v>32829</v>
          </cell>
        </row>
        <row r="2096">
          <cell r="F2096" t="str">
            <v>bracketr.com</v>
          </cell>
          <cell r="G2096" t="str">
            <v>32830</v>
          </cell>
        </row>
        <row r="2097">
          <cell r="F2097" t="str">
            <v>bractlet.com</v>
          </cell>
          <cell r="G2097" t="str">
            <v>32831</v>
          </cell>
        </row>
        <row r="2098">
          <cell r="F2098" t="str">
            <v>brain.im</v>
          </cell>
          <cell r="G2098" t="str">
            <v>32832</v>
          </cell>
        </row>
        <row r="2099">
          <cell r="F2099" t="str">
            <v>brain4net.com</v>
          </cell>
          <cell r="G2099" t="str">
            <v>32833</v>
          </cell>
        </row>
        <row r="2100">
          <cell r="F2100" t="str">
            <v>braincheck.com</v>
          </cell>
          <cell r="G2100" t="str">
            <v>32834</v>
          </cell>
        </row>
        <row r="2101">
          <cell r="F2101" t="str">
            <v>brainco.tech</v>
          </cell>
          <cell r="G2101" t="str">
            <v>32835</v>
          </cell>
        </row>
        <row r="2102">
          <cell r="F2102" t="str">
            <v>braingaze.com</v>
          </cell>
          <cell r="G2102" t="str">
            <v>32836</v>
          </cell>
        </row>
        <row r="2103">
          <cell r="F2103" t="str">
            <v>braingineers.com</v>
          </cell>
          <cell r="G2103" t="str">
            <v>32837</v>
          </cell>
        </row>
        <row r="2104">
          <cell r="F2104" t="str">
            <v>braingrid.org</v>
          </cell>
          <cell r="G2104" t="str">
            <v>32838</v>
          </cell>
        </row>
        <row r="2105">
          <cell r="F2105" t="str">
            <v>brainpan.co</v>
          </cell>
          <cell r="G2105" t="str">
            <v>32839</v>
          </cell>
        </row>
        <row r="2106">
          <cell r="F2106" t="str">
            <v>brainparade.com</v>
          </cell>
          <cell r="G2106" t="str">
            <v>32840</v>
          </cell>
        </row>
        <row r="2107">
          <cell r="F2107" t="str">
            <v>brainquake.com</v>
          </cell>
          <cell r="G2107" t="str">
            <v>32841</v>
          </cell>
        </row>
        <row r="2108">
          <cell r="F2108" t="str">
            <v>brainrush.com</v>
          </cell>
          <cell r="G2108" t="str">
            <v>32842</v>
          </cell>
        </row>
        <row r="2109">
          <cell r="F2109" t="str">
            <v>brainscape.com</v>
          </cell>
          <cell r="G2109" t="str">
            <v>32843</v>
          </cell>
        </row>
        <row r="2110">
          <cell r="F2110" t="str">
            <v>brainwave.fr</v>
          </cell>
          <cell r="G2110" t="str">
            <v>32844</v>
          </cell>
        </row>
        <row r="2111">
          <cell r="F2111" t="str">
            <v>brainz.co</v>
          </cell>
          <cell r="G2111" t="str">
            <v>32845</v>
          </cell>
        </row>
        <row r="2112">
          <cell r="F2112" t="str">
            <v>braiq.ai</v>
          </cell>
          <cell r="G2112" t="str">
            <v>32846</v>
          </cell>
        </row>
        <row r="2113">
          <cell r="F2113" t="str">
            <v>branch.co</v>
          </cell>
          <cell r="G2113" t="str">
            <v>32847</v>
          </cell>
        </row>
        <row r="2114">
          <cell r="F2114" t="str">
            <v>branch.io</v>
          </cell>
          <cell r="G2114" t="str">
            <v>32848</v>
          </cell>
        </row>
        <row r="2115">
          <cell r="F2115" t="str">
            <v>branchout.com</v>
          </cell>
          <cell r="G2115" t="str">
            <v>32849</v>
          </cell>
        </row>
        <row r="2116">
          <cell r="F2116" t="str">
            <v>brandandcelebrities.com</v>
          </cell>
          <cell r="G2116" t="str">
            <v>32850</v>
          </cell>
        </row>
        <row r="2117">
          <cell r="F2117" t="str">
            <v>brandatrend.com</v>
          </cell>
          <cell r="G2117" t="str">
            <v>32851</v>
          </cell>
        </row>
        <row r="2118">
          <cell r="F2118" t="str">
            <v>brandbacker.com</v>
          </cell>
          <cell r="G2118" t="str">
            <v>32852</v>
          </cell>
        </row>
        <row r="2119">
          <cell r="F2119" t="str">
            <v>brandbastion.com</v>
          </cell>
          <cell r="G2119" t="str">
            <v>32853</v>
          </cell>
        </row>
        <row r="2120">
          <cell r="F2120" t="str">
            <v>brandboards.com</v>
          </cell>
          <cell r="G2120" t="str">
            <v>32854</v>
          </cell>
        </row>
        <row r="2121">
          <cell r="F2121" t="str">
            <v>brandcast.com</v>
          </cell>
          <cell r="G2121" t="str">
            <v>32855</v>
          </cell>
        </row>
        <row r="2122">
          <cell r="F2122" t="str">
            <v>brandcont.com</v>
          </cell>
          <cell r="G2122" t="str">
            <v>32856</v>
          </cell>
        </row>
        <row r="2123">
          <cell r="F2123" t="str">
            <v>branded-reality.com</v>
          </cell>
          <cell r="G2123" t="str">
            <v>32857</v>
          </cell>
        </row>
        <row r="2124">
          <cell r="F2124" t="str">
            <v>brandembassy.com</v>
          </cell>
          <cell r="G2124" t="str">
            <v>32858</v>
          </cell>
        </row>
        <row r="2125">
          <cell r="F2125" t="str">
            <v>brandfarm.com</v>
          </cell>
          <cell r="G2125" t="str">
            <v>32859</v>
          </cell>
        </row>
        <row r="2126">
          <cell r="F2126" t="str">
            <v>brandfiesta.com</v>
          </cell>
          <cell r="G2126" t="str">
            <v>32860</v>
          </cell>
        </row>
        <row r="2127">
          <cell r="F2127" t="str">
            <v>brandfitters.com</v>
          </cell>
          <cell r="G2127" t="str">
            <v>32861</v>
          </cell>
        </row>
        <row r="2128">
          <cell r="F2128" t="str">
            <v>brandfolder.com</v>
          </cell>
          <cell r="G2128" t="str">
            <v>32862</v>
          </cell>
        </row>
        <row r="2129">
          <cell r="F2129" t="str">
            <v>brandgraphics.eu</v>
          </cell>
          <cell r="G2129" t="str">
            <v>32863</v>
          </cell>
        </row>
        <row r="2130">
          <cell r="F2130" t="str">
            <v>brandiegames.com</v>
          </cell>
          <cell r="G2130" t="str">
            <v>32864</v>
          </cell>
        </row>
        <row r="2131">
          <cell r="F2131" t="str">
            <v>brandizi.com</v>
          </cell>
          <cell r="G2131" t="str">
            <v>32865</v>
          </cell>
        </row>
        <row r="2132">
          <cell r="F2132" t="str">
            <v>brandle.net</v>
          </cell>
          <cell r="G2132" t="str">
            <v>32866</v>
          </cell>
        </row>
        <row r="2133">
          <cell r="F2133" t="str">
            <v>brandma.co</v>
          </cell>
          <cell r="G2133" t="str">
            <v>32867</v>
          </cell>
        </row>
        <row r="2134">
          <cell r="F2134" t="str">
            <v>brandme.la</v>
          </cell>
          <cell r="G2134" t="str">
            <v>32868</v>
          </cell>
        </row>
        <row r="2135">
          <cell r="F2135" t="str">
            <v>brandnew.io</v>
          </cell>
          <cell r="G2135" t="str">
            <v>32869</v>
          </cell>
        </row>
        <row r="2136">
          <cell r="F2136" t="str">
            <v>brandtale.com</v>
          </cell>
          <cell r="G2136" t="str">
            <v>32870</v>
          </cell>
        </row>
        <row r="2137">
          <cell r="F2137" t="str">
            <v>brandvee.com</v>
          </cell>
          <cell r="G2137" t="str">
            <v>32871</v>
          </cell>
        </row>
        <row r="2138">
          <cell r="F2138" t="str">
            <v>brandwoodglobal.com</v>
          </cell>
          <cell r="G2138" t="str">
            <v>32872</v>
          </cell>
        </row>
        <row r="2139">
          <cell r="F2139" t="str">
            <v>brandzooka.com</v>
          </cell>
          <cell r="G2139" t="str">
            <v>32873</v>
          </cell>
        </row>
        <row r="2140">
          <cell r="F2140" t="str">
            <v>branto.co</v>
          </cell>
          <cell r="G2140" t="str">
            <v>32874</v>
          </cell>
        </row>
        <row r="2141">
          <cell r="F2141" t="str">
            <v>bravahome.com</v>
          </cell>
          <cell r="G2141" t="str">
            <v>32875</v>
          </cell>
        </row>
        <row r="2142">
          <cell r="F2142" t="str">
            <v>bravatar.me</v>
          </cell>
          <cell r="G2142" t="str">
            <v>32876</v>
          </cell>
        </row>
        <row r="2143">
          <cell r="F2143" t="str">
            <v>braveitsolutions.com</v>
          </cell>
          <cell r="G2143" t="str">
            <v>32877</v>
          </cell>
        </row>
        <row r="2144">
          <cell r="F2144" t="str">
            <v>bravenewcoin.com</v>
          </cell>
          <cell r="G2144" t="str">
            <v>32878</v>
          </cell>
        </row>
        <row r="2145">
          <cell r="F2145" t="str">
            <v>braziltowercompany.com</v>
          </cell>
          <cell r="G2145" t="str">
            <v>32879</v>
          </cell>
        </row>
        <row r="2146">
          <cell r="F2146" t="str">
            <v>brdrlss.com</v>
          </cell>
          <cell r="G2146" t="str">
            <v>32880</v>
          </cell>
        </row>
        <row r="2147">
          <cell r="F2147" t="str">
            <v>bre.ad</v>
          </cell>
          <cell r="G2147" t="str">
            <v>32881</v>
          </cell>
        </row>
        <row r="2148">
          <cell r="F2148" t="str">
            <v>breadcrumbtracking.com</v>
          </cell>
          <cell r="G2148" t="str">
            <v>32882</v>
          </cell>
        </row>
        <row r="2149">
          <cell r="F2149" t="str">
            <v>breakoutstudios.net</v>
          </cell>
          <cell r="G2149" t="str">
            <v>32883</v>
          </cell>
        </row>
        <row r="2150">
          <cell r="F2150" t="str">
            <v>breakstudy.com</v>
          </cell>
          <cell r="G2150" t="str">
            <v>32884</v>
          </cell>
        </row>
        <row r="2151">
          <cell r="F2151" t="str">
            <v>breaktimestudios.com</v>
          </cell>
          <cell r="G2151" t="str">
            <v>32885</v>
          </cell>
        </row>
        <row r="2152">
          <cell r="F2152" t="str">
            <v>breathaleyes.com</v>
          </cell>
          <cell r="G2152" t="str">
            <v>32886</v>
          </cell>
        </row>
        <row r="2153">
          <cell r="F2153" t="str">
            <v>breather.com</v>
          </cell>
          <cell r="G2153" t="str">
            <v>32887</v>
          </cell>
        </row>
        <row r="2154">
          <cell r="F2154" t="str">
            <v>breathewise.com</v>
          </cell>
          <cell r="G2154" t="str">
            <v>32888</v>
          </cell>
        </row>
        <row r="2155">
          <cell r="F2155" t="str">
            <v>breathometer.com</v>
          </cell>
          <cell r="G2155" t="str">
            <v>32889</v>
          </cell>
        </row>
        <row r="2156">
          <cell r="F2156" t="str">
            <v>breezepass.com</v>
          </cell>
          <cell r="G2156" t="str">
            <v>32890</v>
          </cell>
        </row>
        <row r="2157">
          <cell r="F2157" t="str">
            <v>breezeworks.com</v>
          </cell>
          <cell r="G2157" t="str">
            <v>32891</v>
          </cell>
        </row>
        <row r="2158">
          <cell r="F2158" t="str">
            <v>breezie.com</v>
          </cell>
          <cell r="G2158" t="str">
            <v>32892</v>
          </cell>
        </row>
        <row r="2159">
          <cell r="F2159" t="str">
            <v>breezometer.com</v>
          </cell>
          <cell r="G2159" t="str">
            <v>32893</v>
          </cell>
        </row>
        <row r="2160">
          <cell r="F2160" t="str">
            <v>breezy.hr</v>
          </cell>
          <cell r="G2160" t="str">
            <v>32894</v>
          </cell>
        </row>
        <row r="2161">
          <cell r="F2161" t="str">
            <v>breinify.com</v>
          </cell>
          <cell r="G2161" t="str">
            <v>32895</v>
          </cell>
        </row>
        <row r="2162">
          <cell r="F2162" t="str">
            <v>brettapproved.com</v>
          </cell>
          <cell r="G2162" t="str">
            <v>32896</v>
          </cell>
        </row>
        <row r="2163">
          <cell r="F2163" t="str">
            <v>brevoapp.com</v>
          </cell>
          <cell r="G2163" t="str">
            <v>32897</v>
          </cell>
        </row>
        <row r="2164">
          <cell r="F2164" t="str">
            <v>brian-industries.com</v>
          </cell>
          <cell r="G2164" t="str">
            <v>32898</v>
          </cell>
        </row>
        <row r="2165">
          <cell r="F2165" t="str">
            <v>bricata.com</v>
          </cell>
          <cell r="G2165" t="str">
            <v>32899</v>
          </cell>
        </row>
        <row r="2166">
          <cell r="F2166" t="str">
            <v>brickandmobile.com</v>
          </cell>
          <cell r="G2166" t="str">
            <v>32900</v>
          </cell>
        </row>
        <row r="2167">
          <cell r="F2167" t="str">
            <v>brickflow.com</v>
          </cell>
          <cell r="G2167" t="str">
            <v>32901</v>
          </cell>
        </row>
        <row r="2168">
          <cell r="F2168" t="str">
            <v>brickowner.com</v>
          </cell>
          <cell r="G2168" t="str">
            <v>32902</v>
          </cell>
        </row>
        <row r="2169">
          <cell r="F2169" t="str">
            <v>brickshare.io</v>
          </cell>
          <cell r="G2169" t="str">
            <v>32903</v>
          </cell>
        </row>
        <row r="2170">
          <cell r="F2170" t="str">
            <v>bricktrends.com</v>
          </cell>
          <cell r="G2170" t="str">
            <v>32904</v>
          </cell>
        </row>
        <row r="2171">
          <cell r="F2171" t="str">
            <v>bridg.com</v>
          </cell>
          <cell r="G2171" t="str">
            <v>32905</v>
          </cell>
        </row>
        <row r="2172">
          <cell r="F2172" t="str">
            <v>bridge-u.com</v>
          </cell>
          <cell r="G2172" t="str">
            <v>32906</v>
          </cell>
        </row>
        <row r="2173">
          <cell r="F2173" t="str">
            <v>bridge.co</v>
          </cell>
          <cell r="G2173" t="str">
            <v>32907</v>
          </cell>
        </row>
        <row r="2174">
          <cell r="F2174" t="str">
            <v>bridge21inc.com</v>
          </cell>
          <cell r="G2174" t="str">
            <v>32908</v>
          </cell>
        </row>
        <row r="2175">
          <cell r="F2175" t="str">
            <v>bridgecall.co.kr</v>
          </cell>
          <cell r="G2175" t="str">
            <v>32909</v>
          </cell>
        </row>
        <row r="2176">
          <cell r="F2176" t="str">
            <v>bridgecrestmed.com</v>
          </cell>
          <cell r="G2176" t="str">
            <v>32910</v>
          </cell>
        </row>
        <row r="2177">
          <cell r="F2177" t="str">
            <v>bridgefy.me</v>
          </cell>
          <cell r="G2177" t="str">
            <v>32911</v>
          </cell>
        </row>
        <row r="2178">
          <cell r="F2178" t="str">
            <v>bridgei2i.com</v>
          </cell>
          <cell r="G2178" t="str">
            <v>32912</v>
          </cell>
        </row>
        <row r="2179">
          <cell r="F2179" t="str">
            <v>bridgexapp.com</v>
          </cell>
          <cell r="G2179" t="str">
            <v>32913</v>
          </cell>
        </row>
        <row r="2180">
          <cell r="F2180" t="str">
            <v>bridgtheapp.com</v>
          </cell>
          <cell r="G2180" t="str">
            <v>32914</v>
          </cell>
        </row>
        <row r="2181">
          <cell r="F2181" t="str">
            <v>bridj.com</v>
          </cell>
          <cell r="G2181" t="str">
            <v>32915</v>
          </cell>
        </row>
        <row r="2182">
          <cell r="F2182" t="str">
            <v>briefly.io</v>
          </cell>
          <cell r="G2182" t="str">
            <v>32916</v>
          </cell>
        </row>
        <row r="2183">
          <cell r="F2183" t="str">
            <v>brigad.co</v>
          </cell>
          <cell r="G2183" t="str">
            <v>32917</v>
          </cell>
        </row>
        <row r="2184">
          <cell r="F2184" t="str">
            <v>bright-box.com</v>
          </cell>
          <cell r="G2184" t="str">
            <v>32918</v>
          </cell>
        </row>
        <row r="2185">
          <cell r="F2185" t="str">
            <v>bright.com</v>
          </cell>
          <cell r="G2185" t="str">
            <v>32919</v>
          </cell>
        </row>
        <row r="2186">
          <cell r="F2186" t="str">
            <v>bright.io</v>
          </cell>
          <cell r="G2186" t="str">
            <v>32920</v>
          </cell>
        </row>
        <row r="2187">
          <cell r="F2187" t="str">
            <v>bright.md</v>
          </cell>
          <cell r="G2187" t="str">
            <v>32921</v>
          </cell>
        </row>
        <row r="2188">
          <cell r="F2188" t="str">
            <v>brightap.com</v>
          </cell>
          <cell r="G2188" t="str">
            <v>32922</v>
          </cell>
        </row>
        <row r="2189">
          <cell r="F2189" t="str">
            <v>brightboxcharge.com</v>
          </cell>
          <cell r="G2189" t="str">
            <v>32923</v>
          </cell>
        </row>
        <row r="2190">
          <cell r="F2190" t="str">
            <v>brightbytes.net</v>
          </cell>
          <cell r="G2190" t="str">
            <v>32924</v>
          </cell>
        </row>
        <row r="2191">
          <cell r="F2191" t="str">
            <v>brightcurrent.com</v>
          </cell>
          <cell r="G2191" t="str">
            <v>32925</v>
          </cell>
        </row>
        <row r="2192">
          <cell r="F2192" t="str">
            <v>brighten.ai</v>
          </cell>
          <cell r="G2192" t="str">
            <v>32926</v>
          </cell>
        </row>
        <row r="2193">
          <cell r="F2193" t="str">
            <v>brightfish.com</v>
          </cell>
          <cell r="G2193" t="str">
            <v>32927</v>
          </cell>
        </row>
        <row r="2194">
          <cell r="F2194" t="str">
            <v>brightflag.com</v>
          </cell>
          <cell r="G2194" t="str">
            <v>32928</v>
          </cell>
        </row>
        <row r="2195">
          <cell r="F2195" t="str">
            <v>brightfunnel.com</v>
          </cell>
          <cell r="G2195" t="str">
            <v>32929</v>
          </cell>
        </row>
        <row r="2196">
          <cell r="F2196" t="str">
            <v>brightguest.com</v>
          </cell>
          <cell r="G2196" t="str">
            <v>32930</v>
          </cell>
        </row>
        <row r="2197">
          <cell r="F2197" t="str">
            <v>brighthealthplan.com</v>
          </cell>
          <cell r="G2197" t="str">
            <v>32931</v>
          </cell>
        </row>
        <row r="2198">
          <cell r="F2198" t="str">
            <v>brightinfo.com</v>
          </cell>
          <cell r="G2198" t="str">
            <v>32932</v>
          </cell>
        </row>
        <row r="2199">
          <cell r="F2199" t="str">
            <v>brightparent.com</v>
          </cell>
          <cell r="G2199" t="str">
            <v>32933</v>
          </cell>
        </row>
        <row r="2200">
          <cell r="F2200" t="str">
            <v>brightpointsecurity.com</v>
          </cell>
          <cell r="G2200" t="str">
            <v>32934</v>
          </cell>
        </row>
        <row r="2201">
          <cell r="F2201" t="str">
            <v>brightpolicy.com</v>
          </cell>
          <cell r="G2201" t="str">
            <v>32935</v>
          </cell>
        </row>
        <row r="2202">
          <cell r="F2202" t="str">
            <v>brightsky.co</v>
          </cell>
          <cell r="G2202" t="str">
            <v>32936</v>
          </cell>
        </row>
        <row r="2203">
          <cell r="F2203" t="str">
            <v>brightspec.com</v>
          </cell>
          <cell r="G2203" t="str">
            <v>32937</v>
          </cell>
        </row>
        <row r="2204">
          <cell r="F2204" t="str">
            <v>brightsungroup.com</v>
          </cell>
          <cell r="G2204" t="str">
            <v>32938</v>
          </cell>
        </row>
        <row r="2205">
          <cell r="F2205" t="str">
            <v>brightup.de</v>
          </cell>
          <cell r="G2205" t="str">
            <v>32939</v>
          </cell>
        </row>
        <row r="2206">
          <cell r="F2206" t="str">
            <v>brightwhistle.com</v>
          </cell>
          <cell r="G2206" t="str">
            <v>32940</v>
          </cell>
        </row>
        <row r="2207">
          <cell r="F2207" t="str">
            <v>brightwork.io</v>
          </cell>
          <cell r="G2207" t="str">
            <v>32941</v>
          </cell>
        </row>
        <row r="2208">
          <cell r="F2208" t="str">
            <v>brika.com</v>
          </cell>
          <cell r="G2208" t="str">
            <v>32942</v>
          </cell>
        </row>
        <row r="2209">
          <cell r="F2209" t="str">
            <v>brindocorp.com</v>
          </cell>
          <cell r="G2209" t="str">
            <v>32943</v>
          </cell>
        </row>
        <row r="2210">
          <cell r="F2210" t="str">
            <v>bringfeldt.se</v>
          </cell>
          <cell r="G2210" t="str">
            <v>32944</v>
          </cell>
        </row>
        <row r="2211">
          <cell r="F2211" t="str">
            <v>bringr.com</v>
          </cell>
          <cell r="G2211" t="str">
            <v>32945</v>
          </cell>
        </row>
        <row r="2212">
          <cell r="F2212" t="str">
            <v>bringshare.com</v>
          </cell>
          <cell r="G2212" t="str">
            <v>32946</v>
          </cell>
        </row>
        <row r="2213">
          <cell r="F2213" t="str">
            <v>brinkbit.com</v>
          </cell>
          <cell r="G2213" t="str">
            <v>32947</v>
          </cell>
        </row>
        <row r="2214">
          <cell r="F2214" t="str">
            <v>briskeye.com</v>
          </cell>
          <cell r="G2214" t="str">
            <v>32948</v>
          </cell>
        </row>
        <row r="2215">
          <cell r="F2215" t="str">
            <v>bristleconeholdings.com</v>
          </cell>
          <cell r="G2215" t="str">
            <v>32949</v>
          </cell>
        </row>
        <row r="2216">
          <cell r="F2216" t="str">
            <v>britebill.com</v>
          </cell>
          <cell r="G2216" t="str">
            <v>32950</v>
          </cell>
        </row>
        <row r="2217">
          <cell r="F2217" t="str">
            <v>britehealth.co</v>
          </cell>
          <cell r="G2217" t="str">
            <v>32951</v>
          </cell>
        </row>
        <row r="2218">
          <cell r="F2218" t="str">
            <v>brivas.org</v>
          </cell>
          <cell r="G2218" t="str">
            <v>32952</v>
          </cell>
        </row>
        <row r="2219">
          <cell r="F2219" t="str">
            <v>brndstr.com</v>
          </cell>
          <cell r="G2219" t="str">
            <v>32953</v>
          </cell>
        </row>
        <row r="2220">
          <cell r="F2220" t="str">
            <v>broadcast.mobi</v>
          </cell>
          <cell r="G2220" t="str">
            <v>32954</v>
          </cell>
        </row>
        <row r="2221">
          <cell r="F2221" t="str">
            <v>broadcastwear.com</v>
          </cell>
          <cell r="G2221" t="str">
            <v>32955</v>
          </cell>
        </row>
        <row r="2222">
          <cell r="F2222" t="str">
            <v>broadly.com</v>
          </cell>
          <cell r="G2222" t="str">
            <v>32956</v>
          </cell>
        </row>
        <row r="2223">
          <cell r="F2223" t="str">
            <v>broadscience.com</v>
          </cell>
          <cell r="G2223" t="str">
            <v>32957</v>
          </cell>
        </row>
        <row r="2224">
          <cell r="F2224" t="str">
            <v>broccol-e-games.com</v>
          </cell>
          <cell r="G2224" t="str">
            <v>32958</v>
          </cell>
        </row>
        <row r="2225">
          <cell r="F2225" t="str">
            <v>brodlist.com</v>
          </cell>
          <cell r="G2225" t="str">
            <v>32959</v>
          </cell>
        </row>
        <row r="2226">
          <cell r="F2226" t="str">
            <v>broex.in</v>
          </cell>
          <cell r="G2226" t="str">
            <v>32960</v>
          </cell>
        </row>
        <row r="2227">
          <cell r="F2227" t="str">
            <v>brokerbetter.com</v>
          </cell>
          <cell r="G2227" t="str">
            <v>32961</v>
          </cell>
        </row>
        <row r="2228">
          <cell r="F2228" t="str">
            <v>bromium.com</v>
          </cell>
          <cell r="G2228" t="str">
            <v>32962</v>
          </cell>
        </row>
        <row r="2229">
          <cell r="F2229" t="str">
            <v>brooklyness.com</v>
          </cell>
          <cell r="G2229" t="str">
            <v>32963</v>
          </cell>
        </row>
        <row r="2230">
          <cell r="F2230" t="str">
            <v>broota.com</v>
          </cell>
          <cell r="G2230" t="str">
            <v>32964</v>
          </cell>
        </row>
        <row r="2231">
          <cell r="F2231" t="str">
            <v>broota.com.br</v>
          </cell>
          <cell r="G2231" t="str">
            <v>32965</v>
          </cell>
        </row>
        <row r="2232">
          <cell r="F2232" t="str">
            <v>browsa.com</v>
          </cell>
          <cell r="G2232" t="str">
            <v>32966</v>
          </cell>
        </row>
        <row r="2233">
          <cell r="F2233" t="str">
            <v>browselabs.com</v>
          </cell>
          <cell r="G2233" t="str">
            <v>32967</v>
          </cell>
        </row>
        <row r="2234">
          <cell r="F2234" t="str">
            <v>browzin.net</v>
          </cell>
          <cell r="G2234" t="str">
            <v>32968</v>
          </cell>
        </row>
        <row r="2235">
          <cell r="F2235" t="str">
            <v>brushlogger.com</v>
          </cell>
          <cell r="G2235" t="str">
            <v>32969</v>
          </cell>
        </row>
        <row r="2236">
          <cell r="F2236" t="str">
            <v>brytlyt.co.uk</v>
          </cell>
          <cell r="G2236" t="str">
            <v>32970</v>
          </cell>
        </row>
        <row r="2237">
          <cell r="F2237" t="str">
            <v>bsave.io</v>
          </cell>
          <cell r="G2237" t="str">
            <v>32971</v>
          </cell>
        </row>
        <row r="2238">
          <cell r="F2238" t="str">
            <v>bspot.com</v>
          </cell>
          <cell r="G2238" t="str">
            <v>32972</v>
          </cell>
        </row>
        <row r="2239">
          <cell r="F2239" t="str">
            <v>bt.tn</v>
          </cell>
          <cell r="G2239" t="str">
            <v>32973</v>
          </cell>
        </row>
        <row r="2240">
          <cell r="F2240" t="str">
            <v>btcadnetwork.com</v>
          </cell>
          <cell r="G2240" t="str">
            <v>32974</v>
          </cell>
        </row>
        <row r="2241">
          <cell r="F2241" t="str">
            <v>btcc.com</v>
          </cell>
          <cell r="G2241" t="str">
            <v>32975</v>
          </cell>
        </row>
        <row r="2242">
          <cell r="F2242" t="str">
            <v>btcexpress.net</v>
          </cell>
          <cell r="G2242" t="str">
            <v>32976</v>
          </cell>
        </row>
        <row r="2243">
          <cell r="F2243" t="str">
            <v>btcjam.com</v>
          </cell>
          <cell r="G2243" t="str">
            <v>32977</v>
          </cell>
        </row>
        <row r="2244">
          <cell r="F2244" t="str">
            <v>btckan.com</v>
          </cell>
          <cell r="G2244" t="str">
            <v>32978</v>
          </cell>
        </row>
        <row r="2245">
          <cell r="F2245" t="str">
            <v>btcmedia.org</v>
          </cell>
          <cell r="G2245" t="str">
            <v>32979</v>
          </cell>
        </row>
        <row r="2246">
          <cell r="F2246" t="str">
            <v>btctrip.com</v>
          </cell>
          <cell r="G2246" t="str">
            <v>32980</v>
          </cell>
        </row>
        <row r="2247">
          <cell r="F2247" t="str">
            <v>btcxindia.com</v>
          </cell>
          <cell r="G2247" t="str">
            <v>32981</v>
          </cell>
        </row>
        <row r="2248">
          <cell r="F2248" t="str">
            <v>bubbl.tech</v>
          </cell>
          <cell r="G2248" t="str">
            <v>32982</v>
          </cell>
        </row>
        <row r="2249">
          <cell r="F2249" t="str">
            <v>bubbleball.us</v>
          </cell>
          <cell r="G2249" t="str">
            <v>32983</v>
          </cell>
        </row>
        <row r="2250">
          <cell r="F2250" t="str">
            <v>bubbleguminteractive.com</v>
          </cell>
          <cell r="G2250" t="str">
            <v>32984</v>
          </cell>
        </row>
        <row r="2251">
          <cell r="F2251" t="str">
            <v>bublar.com</v>
          </cell>
          <cell r="G2251" t="str">
            <v>32985</v>
          </cell>
        </row>
        <row r="2252">
          <cell r="F2252" t="str">
            <v>bublish.com</v>
          </cell>
          <cell r="G2252" t="str">
            <v>32986</v>
          </cell>
        </row>
        <row r="2253">
          <cell r="F2253" t="str">
            <v>buckit-app.com</v>
          </cell>
          <cell r="G2253" t="str">
            <v>32987</v>
          </cell>
        </row>
        <row r="2254">
          <cell r="F2254" t="str">
            <v>buddy.com</v>
          </cell>
          <cell r="G2254" t="str">
            <v>32988</v>
          </cell>
        </row>
        <row r="2255">
          <cell r="F2255" t="str">
            <v>buddyapp.org</v>
          </cell>
          <cell r="G2255" t="str">
            <v>32989</v>
          </cell>
        </row>
        <row r="2256">
          <cell r="F2256" t="str">
            <v>buddybeers.com</v>
          </cell>
          <cell r="G2256" t="str">
            <v>32990</v>
          </cell>
        </row>
        <row r="2257">
          <cell r="F2257" t="str">
            <v>buddybounce.com</v>
          </cell>
          <cell r="G2257" t="str">
            <v>32991</v>
          </cell>
        </row>
        <row r="2258">
          <cell r="F2258" t="str">
            <v>buddybuild.com</v>
          </cell>
          <cell r="G2258" t="str">
            <v>32992</v>
          </cell>
        </row>
        <row r="2259">
          <cell r="F2259" t="str">
            <v>buddyhealthcare.com</v>
          </cell>
          <cell r="G2259" t="str">
            <v>32993</v>
          </cell>
        </row>
        <row r="2260">
          <cell r="F2260" t="str">
            <v>buddytruk.com</v>
          </cell>
          <cell r="G2260" t="str">
            <v>32994</v>
          </cell>
        </row>
        <row r="2261">
          <cell r="F2261" t="str">
            <v>buddyup.org</v>
          </cell>
          <cell r="G2261" t="str">
            <v>32995</v>
          </cell>
        </row>
        <row r="2262">
          <cell r="F2262" t="str">
            <v>budeal.com</v>
          </cell>
          <cell r="G2262" t="str">
            <v>32996</v>
          </cell>
        </row>
        <row r="2263">
          <cell r="F2263" t="str">
            <v>budgetbakers.com</v>
          </cell>
          <cell r="G2263" t="str">
            <v>32997</v>
          </cell>
        </row>
        <row r="2264">
          <cell r="F2264" t="str">
            <v>bueroservice24.de</v>
          </cell>
          <cell r="G2264" t="str">
            <v>32998</v>
          </cell>
        </row>
        <row r="2265">
          <cell r="F2265" t="str">
            <v>buffer.com</v>
          </cell>
          <cell r="G2265" t="str">
            <v>32999</v>
          </cell>
        </row>
        <row r="2266">
          <cell r="F2266" t="str">
            <v>bugbountyhq.com</v>
          </cell>
          <cell r="G2266" t="str">
            <v>33000</v>
          </cell>
        </row>
        <row r="2267">
          <cell r="F2267" t="str">
            <v>bugcrowd.com</v>
          </cell>
          <cell r="G2267" t="str">
            <v>33001</v>
          </cell>
        </row>
        <row r="2268">
          <cell r="F2268" t="str">
            <v>bugsense.com</v>
          </cell>
          <cell r="G2268" t="str">
            <v>33002</v>
          </cell>
        </row>
        <row r="2269">
          <cell r="F2269" t="str">
            <v>buildacademy.com</v>
          </cell>
          <cell r="G2269" t="str">
            <v>33003</v>
          </cell>
        </row>
        <row r="2270">
          <cell r="F2270" t="str">
            <v>buildbunker.com</v>
          </cell>
          <cell r="G2270" t="str">
            <v>33004</v>
          </cell>
        </row>
        <row r="2271">
          <cell r="F2271" t="str">
            <v>buildingconnected.com</v>
          </cell>
          <cell r="G2271" t="str">
            <v>33005</v>
          </cell>
        </row>
        <row r="2272">
          <cell r="F2272" t="str">
            <v>buildingenergy.com</v>
          </cell>
          <cell r="G2272" t="str">
            <v>33006</v>
          </cell>
        </row>
        <row r="2273">
          <cell r="F2273" t="str">
            <v>buildingeye.com</v>
          </cell>
          <cell r="G2273" t="str">
            <v>33007</v>
          </cell>
        </row>
        <row r="2274">
          <cell r="F2274" t="str">
            <v>buildingops.com</v>
          </cell>
          <cell r="G2274" t="str">
            <v>33008</v>
          </cell>
        </row>
        <row r="2275">
          <cell r="F2275" t="str">
            <v>buildingradar.com</v>
          </cell>
          <cell r="G2275" t="str">
            <v>33009</v>
          </cell>
        </row>
        <row r="2276">
          <cell r="F2276" t="str">
            <v>buildingsp.com</v>
          </cell>
          <cell r="G2276" t="str">
            <v>33010</v>
          </cell>
        </row>
        <row r="2277">
          <cell r="F2277" t="str">
            <v>buildup.co</v>
          </cell>
          <cell r="G2277" t="str">
            <v>33011</v>
          </cell>
        </row>
        <row r="2278">
          <cell r="F2278" t="str">
            <v>buildz.com</v>
          </cell>
          <cell r="G2278" t="str">
            <v>33012</v>
          </cell>
        </row>
        <row r="2279">
          <cell r="F2279" t="str">
            <v>built.io</v>
          </cell>
          <cell r="G2279" t="str">
            <v>33013</v>
          </cell>
        </row>
        <row r="2280">
          <cell r="F2280" t="str">
            <v>builtin.com</v>
          </cell>
          <cell r="G2280" t="str">
            <v>33014</v>
          </cell>
        </row>
        <row r="2281">
          <cell r="F2281" t="str">
            <v>builtinchicago.com</v>
          </cell>
          <cell r="G2281" t="str">
            <v>33015</v>
          </cell>
        </row>
        <row r="2282">
          <cell r="F2282" t="str">
            <v>buk.io</v>
          </cell>
          <cell r="G2282" t="str">
            <v>33016</v>
          </cell>
        </row>
        <row r="2283">
          <cell r="F2283" t="str">
            <v>bulbash.com</v>
          </cell>
          <cell r="G2283" t="str">
            <v>33017</v>
          </cell>
        </row>
        <row r="2284">
          <cell r="F2284" t="str">
            <v>bulbulapps.com</v>
          </cell>
          <cell r="G2284" t="str">
            <v>33018</v>
          </cell>
        </row>
        <row r="2285">
          <cell r="F2285" t="str">
            <v>bulletn.info</v>
          </cell>
          <cell r="G2285" t="str">
            <v>33019</v>
          </cell>
        </row>
        <row r="2286">
          <cell r="F2286" t="str">
            <v>bulsara.it</v>
          </cell>
          <cell r="G2286" t="str">
            <v>33020</v>
          </cell>
        </row>
        <row r="2287">
          <cell r="F2287" t="str">
            <v>bumble-beez.co.uk</v>
          </cell>
          <cell r="G2287" t="str">
            <v>33021</v>
          </cell>
        </row>
        <row r="2288">
          <cell r="F2288" t="str">
            <v>bumpers.fm</v>
          </cell>
          <cell r="G2288" t="str">
            <v>33022</v>
          </cell>
        </row>
        <row r="2289">
          <cell r="F2289" t="str">
            <v>bumpn.com</v>
          </cell>
          <cell r="G2289" t="str">
            <v>33023</v>
          </cell>
        </row>
        <row r="2290">
          <cell r="F2290" t="str">
            <v>bumultimedia.com</v>
          </cell>
          <cell r="G2290" t="str">
            <v>33024</v>
          </cell>
        </row>
        <row r="2291">
          <cell r="F2291" t="str">
            <v>bundle.news</v>
          </cell>
          <cell r="G2291" t="str">
            <v>33025</v>
          </cell>
        </row>
        <row r="2292">
          <cell r="F2292" t="str">
            <v>bundleapp.co</v>
          </cell>
          <cell r="G2292" t="str">
            <v>33026</v>
          </cell>
        </row>
        <row r="2293">
          <cell r="F2293" t="str">
            <v>bundlenews.co</v>
          </cell>
          <cell r="G2293" t="str">
            <v>33027</v>
          </cell>
        </row>
        <row r="2294">
          <cell r="F2294" t="str">
            <v>bundly.io</v>
          </cell>
          <cell r="G2294" t="str">
            <v>33028</v>
          </cell>
        </row>
        <row r="2295">
          <cell r="F2295" t="str">
            <v>bungalowinsurance.com</v>
          </cell>
          <cell r="G2295" t="str">
            <v>33029</v>
          </cell>
        </row>
        <row r="2296">
          <cell r="F2296" t="str">
            <v>bunkermode.com</v>
          </cell>
          <cell r="G2296" t="str">
            <v>33030</v>
          </cell>
        </row>
        <row r="2297">
          <cell r="F2297" t="str">
            <v>bunndle.com</v>
          </cell>
          <cell r="G2297" t="str">
            <v>33031</v>
          </cell>
        </row>
        <row r="2298">
          <cell r="F2298" t="str">
            <v>buoyhealth.com</v>
          </cell>
          <cell r="G2298" t="str">
            <v>33032</v>
          </cell>
        </row>
        <row r="2299">
          <cell r="F2299" t="str">
            <v>burnerapp.com</v>
          </cell>
          <cell r="G2299" t="str">
            <v>33033</v>
          </cell>
        </row>
        <row r="2300">
          <cell r="F2300" t="str">
            <v>burnthis.com</v>
          </cell>
          <cell r="G2300" t="str">
            <v>33034</v>
          </cell>
        </row>
        <row r="2301">
          <cell r="F2301" t="str">
            <v>burpple.com</v>
          </cell>
          <cell r="G2301" t="str">
            <v>33035</v>
          </cell>
        </row>
        <row r="2302">
          <cell r="F2302" t="str">
            <v>burst.com</v>
          </cell>
          <cell r="G2302" t="str">
            <v>33036</v>
          </cell>
        </row>
        <row r="2303">
          <cell r="F2303" t="str">
            <v>burstinsights.com</v>
          </cell>
          <cell r="G2303" t="str">
            <v>33037</v>
          </cell>
        </row>
        <row r="2304">
          <cell r="F2304" t="str">
            <v>burstiq.com</v>
          </cell>
          <cell r="G2304" t="str">
            <v>33038</v>
          </cell>
        </row>
        <row r="2305">
          <cell r="F2305" t="str">
            <v>buscadom.com</v>
          </cell>
          <cell r="G2305" t="str">
            <v>33039</v>
          </cell>
        </row>
        <row r="2306">
          <cell r="F2306" t="str">
            <v>buscadorapp.com</v>
          </cell>
          <cell r="G2306" t="str">
            <v>33040</v>
          </cell>
        </row>
        <row r="2307">
          <cell r="F2307" t="str">
            <v>buscaparking.com</v>
          </cell>
          <cell r="G2307" t="str">
            <v>33041</v>
          </cell>
        </row>
        <row r="2308">
          <cell r="F2308" t="str">
            <v>businesbox.com</v>
          </cell>
          <cell r="G2308" t="str">
            <v>33042</v>
          </cell>
        </row>
        <row r="2309">
          <cell r="F2309" t="str">
            <v>business.hatchli.io</v>
          </cell>
          <cell r="G2309" t="str">
            <v>33043</v>
          </cell>
        </row>
        <row r="2310">
          <cell r="F2310" t="str">
            <v>business.likewhere.com</v>
          </cell>
          <cell r="G2310" t="str">
            <v>33044</v>
          </cell>
        </row>
        <row r="2311">
          <cell r="F2311" t="str">
            <v>business.parkbob.com</v>
          </cell>
          <cell r="G2311" t="str">
            <v>33045</v>
          </cell>
        </row>
        <row r="2312">
          <cell r="F2312" t="str">
            <v>business.selectionnist.com</v>
          </cell>
          <cell r="G2312" t="str">
            <v>33046</v>
          </cell>
        </row>
        <row r="2313">
          <cell r="F2313" t="str">
            <v>business.trenchapp.com</v>
          </cell>
          <cell r="G2313" t="str">
            <v>33047</v>
          </cell>
        </row>
        <row r="2314">
          <cell r="F2314" t="str">
            <v>businessagent.com</v>
          </cell>
          <cell r="G2314" t="str">
            <v>33048</v>
          </cell>
        </row>
        <row r="2315">
          <cell r="F2315" t="str">
            <v>businessgames.club</v>
          </cell>
          <cell r="G2315" t="str">
            <v>33049</v>
          </cell>
        </row>
        <row r="2316">
          <cell r="F2316" t="str">
            <v>businessrockstars.com</v>
          </cell>
          <cell r="G2316" t="str">
            <v>33050</v>
          </cell>
        </row>
        <row r="2317">
          <cell r="F2317" t="str">
            <v>butlr.com</v>
          </cell>
          <cell r="G2317" t="str">
            <v>33051</v>
          </cell>
        </row>
        <row r="2318">
          <cell r="F2318" t="str">
            <v>butter.ai</v>
          </cell>
          <cell r="G2318" t="str">
            <v>33052</v>
          </cell>
        </row>
        <row r="2319">
          <cell r="F2319" t="str">
            <v>buttercoin.com</v>
          </cell>
          <cell r="G2319" t="str">
            <v>33053</v>
          </cell>
        </row>
        <row r="2320">
          <cell r="F2320" t="str">
            <v>butterfly.ai</v>
          </cell>
          <cell r="G2320" t="str">
            <v>33054</v>
          </cell>
        </row>
        <row r="2321">
          <cell r="F2321" t="str">
            <v>buuteeq.com</v>
          </cell>
          <cell r="G2321" t="str">
            <v>33055</v>
          </cell>
        </row>
        <row r="2322">
          <cell r="F2322" t="str">
            <v>buyample.com</v>
          </cell>
          <cell r="G2322" t="str">
            <v>33056</v>
          </cell>
        </row>
        <row r="2323">
          <cell r="F2323" t="str">
            <v>buybox.net</v>
          </cell>
          <cell r="G2323" t="str">
            <v>33057</v>
          </cell>
        </row>
        <row r="2324">
          <cell r="F2324" t="str">
            <v>buyfi.com</v>
          </cell>
          <cell r="G2324" t="str">
            <v>33058</v>
          </cell>
        </row>
        <row r="2325">
          <cell r="F2325" t="str">
            <v>buyhappy.co</v>
          </cell>
          <cell r="G2325" t="str">
            <v>33059</v>
          </cell>
        </row>
        <row r="2326">
          <cell r="F2326" t="str">
            <v>buyingvietnam.com</v>
          </cell>
          <cell r="G2326" t="str">
            <v>33060</v>
          </cell>
        </row>
        <row r="2327">
          <cell r="F2327" t="str">
            <v>buyit.es</v>
          </cell>
          <cell r="G2327" t="str">
            <v>33061</v>
          </cell>
        </row>
        <row r="2328">
          <cell r="F2328" t="str">
            <v>buynowworldwide.com</v>
          </cell>
          <cell r="G2328" t="str">
            <v>33062</v>
          </cell>
        </row>
        <row r="2329">
          <cell r="F2329" t="str">
            <v>buyonsocial.com</v>
          </cell>
          <cell r="G2329" t="str">
            <v>33063</v>
          </cell>
        </row>
        <row r="2330">
          <cell r="F2330" t="str">
            <v>buyouapp.com</v>
          </cell>
          <cell r="G2330" t="str">
            <v>33064</v>
          </cell>
        </row>
        <row r="2331">
          <cell r="F2331" t="str">
            <v>buystand.com</v>
          </cell>
          <cell r="G2331" t="str">
            <v>33065</v>
          </cell>
        </row>
        <row r="2332">
          <cell r="F2332" t="str">
            <v>buywithfetch.com</v>
          </cell>
          <cell r="G2332" t="str">
            <v>33066</v>
          </cell>
        </row>
        <row r="2333">
          <cell r="F2333" t="str">
            <v>buzzbike.london</v>
          </cell>
          <cell r="G2333" t="str">
            <v>33067</v>
          </cell>
        </row>
        <row r="2334">
          <cell r="F2334" t="str">
            <v>buzzdigital.com</v>
          </cell>
          <cell r="G2334" t="str">
            <v>33068</v>
          </cell>
        </row>
        <row r="2335">
          <cell r="F2335" t="str">
            <v>buzzdoes.com</v>
          </cell>
          <cell r="G2335" t="str">
            <v>33069</v>
          </cell>
        </row>
        <row r="2336">
          <cell r="F2336" t="str">
            <v>buzzelement.com</v>
          </cell>
          <cell r="G2336" t="str">
            <v>33070</v>
          </cell>
        </row>
        <row r="2337">
          <cell r="F2337" t="str">
            <v>buzzhire.co</v>
          </cell>
          <cell r="G2337" t="str">
            <v>33071</v>
          </cell>
        </row>
        <row r="2338">
          <cell r="F2338" t="str">
            <v>buzzmove.com</v>
          </cell>
          <cell r="G2338" t="str">
            <v>33072</v>
          </cell>
        </row>
        <row r="2339">
          <cell r="F2339" t="str">
            <v>buzzoek.com</v>
          </cell>
          <cell r="G2339" t="str">
            <v>33073</v>
          </cell>
        </row>
        <row r="2340">
          <cell r="F2340" t="str">
            <v>buzzoola.com</v>
          </cell>
          <cell r="G2340" t="str">
            <v>33074</v>
          </cell>
        </row>
        <row r="2341">
          <cell r="F2341" t="str">
            <v>buzzoole.com</v>
          </cell>
          <cell r="G2341" t="str">
            <v>33075</v>
          </cell>
        </row>
        <row r="2342">
          <cell r="F2342" t="str">
            <v>buzzradar.com</v>
          </cell>
          <cell r="G2342" t="str">
            <v>33076</v>
          </cell>
        </row>
        <row r="2343">
          <cell r="F2343" t="str">
            <v>buzzspice.com</v>
          </cell>
          <cell r="G2343" t="str">
            <v>33077</v>
          </cell>
        </row>
        <row r="2344">
          <cell r="F2344" t="str">
            <v>buzzsumo.com</v>
          </cell>
          <cell r="G2344" t="str">
            <v>33078</v>
          </cell>
        </row>
        <row r="2345">
          <cell r="F2345" t="str">
            <v>buzztala.com</v>
          </cell>
          <cell r="G2345" t="str">
            <v>33079</v>
          </cell>
        </row>
        <row r="2346">
          <cell r="F2346" t="str">
            <v>buzztale.com</v>
          </cell>
          <cell r="G2346" t="str">
            <v>33080</v>
          </cell>
        </row>
        <row r="2347">
          <cell r="F2347" t="str">
            <v>buzzvil.com</v>
          </cell>
          <cell r="G2347" t="str">
            <v>33081</v>
          </cell>
        </row>
        <row r="2348">
          <cell r="F2348" t="str">
            <v>bvaccel.com</v>
          </cell>
          <cell r="G2348" t="str">
            <v>33082</v>
          </cell>
        </row>
        <row r="2349">
          <cell r="F2349" t="str">
            <v>bvddy.com</v>
          </cell>
          <cell r="G2349" t="str">
            <v>33083</v>
          </cell>
        </row>
        <row r="2350">
          <cell r="F2350" t="str">
            <v>bwcrutches.com</v>
          </cell>
          <cell r="G2350" t="str">
            <v>33084</v>
          </cell>
        </row>
        <row r="2351">
          <cell r="F2351" t="str">
            <v>bycler.com</v>
          </cell>
          <cell r="G2351" t="str">
            <v>33085</v>
          </cell>
        </row>
        <row r="2352">
          <cell r="F2352" t="str">
            <v>byg.co.in</v>
          </cell>
          <cell r="G2352" t="str">
            <v>33086</v>
          </cell>
        </row>
        <row r="2353">
          <cell r="F2353" t="str">
            <v>byhours.com</v>
          </cell>
          <cell r="G2353" t="str">
            <v>33087</v>
          </cell>
        </row>
        <row r="2354">
          <cell r="F2354" t="str">
            <v>byjus.com</v>
          </cell>
          <cell r="G2354" t="str">
            <v>33088</v>
          </cell>
        </row>
        <row r="2355">
          <cell r="F2355" t="str">
            <v>bylined.me</v>
          </cell>
          <cell r="G2355" t="str">
            <v>33089</v>
          </cell>
        </row>
        <row r="2356">
          <cell r="F2356" t="str">
            <v>bymason.com</v>
          </cell>
          <cell r="G2356" t="str">
            <v>33090</v>
          </cell>
        </row>
        <row r="2357">
          <cell r="F2357" t="str">
            <v>byndapp.com</v>
          </cell>
          <cell r="G2357" t="str">
            <v>33091</v>
          </cell>
        </row>
        <row r="2358">
          <cell r="F2358" t="str">
            <v>bynder.com</v>
          </cell>
          <cell r="G2358" t="str">
            <v>33092</v>
          </cell>
        </row>
        <row r="2359">
          <cell r="F2359" t="str">
            <v>byndl.com</v>
          </cell>
          <cell r="G2359" t="str">
            <v>33093</v>
          </cell>
        </row>
        <row r="2360">
          <cell r="F2360" t="str">
            <v>byndr.com</v>
          </cell>
          <cell r="G2360" t="str">
            <v>33094</v>
          </cell>
        </row>
        <row r="2361">
          <cell r="F2361" t="str">
            <v>bypassmobile.com</v>
          </cell>
          <cell r="G2361" t="str">
            <v>33095</v>
          </cell>
        </row>
        <row r="2362">
          <cell r="F2362" t="str">
            <v>byprice.com</v>
          </cell>
          <cell r="G2362" t="str">
            <v>33096</v>
          </cell>
        </row>
        <row r="2363">
          <cell r="F2363" t="str">
            <v>bytelight.com</v>
          </cell>
          <cell r="G2363" t="str">
            <v>33097</v>
          </cell>
        </row>
        <row r="2364">
          <cell r="F2364" t="str">
            <v>bytemark.co</v>
          </cell>
          <cell r="G2364" t="str">
            <v>33098</v>
          </cell>
        </row>
        <row r="2365">
          <cell r="F2365" t="str">
            <v>c-b4.com</v>
          </cell>
          <cell r="G2365" t="str">
            <v>33099</v>
          </cell>
        </row>
        <row r="2366">
          <cell r="F2366" t="str">
            <v>c1exchange.com</v>
          </cell>
          <cell r="G2366" t="str">
            <v>33100</v>
          </cell>
        </row>
        <row r="2367">
          <cell r="F2367" t="str">
            <v>c2ro.com</v>
          </cell>
          <cell r="G2367" t="str">
            <v>33101</v>
          </cell>
        </row>
        <row r="2368">
          <cell r="F2368" t="str">
            <v>c3.toovia.com</v>
          </cell>
          <cell r="G2368" t="str">
            <v>33102</v>
          </cell>
        </row>
        <row r="2369">
          <cell r="F2369" t="str">
            <v>c3c.in</v>
          </cell>
          <cell r="G2369" t="str">
            <v>33103</v>
          </cell>
        </row>
        <row r="2370">
          <cell r="F2370" t="str">
            <v>c3nano.com</v>
          </cell>
          <cell r="G2370" t="str">
            <v>33104</v>
          </cell>
        </row>
        <row r="2371">
          <cell r="F2371" t="str">
            <v>c8apps.com</v>
          </cell>
          <cell r="G2371" t="str">
            <v>33105</v>
          </cell>
        </row>
        <row r="2372">
          <cell r="F2372" t="str">
            <v>c8management.com</v>
          </cell>
          <cell r="G2372" t="str">
            <v>33106</v>
          </cell>
        </row>
        <row r="2373">
          <cell r="F2373" t="str">
            <v>c9.io</v>
          </cell>
          <cell r="G2373" t="str">
            <v>33107</v>
          </cell>
        </row>
        <row r="2374">
          <cell r="F2374" t="str">
            <v>caarbon.com</v>
          </cell>
          <cell r="G2374" t="str">
            <v>33108</v>
          </cell>
        </row>
        <row r="2375">
          <cell r="F2375" t="str">
            <v>caarly.com</v>
          </cell>
          <cell r="G2375" t="str">
            <v>33109</v>
          </cell>
        </row>
        <row r="2376">
          <cell r="F2376" t="str">
            <v>cabara.co.id</v>
          </cell>
          <cell r="G2376" t="str">
            <v>33110</v>
          </cell>
        </row>
        <row r="2377">
          <cell r="F2377" t="str">
            <v>cabbygo.com</v>
          </cell>
          <cell r="G2377" t="str">
            <v>33111</v>
          </cell>
        </row>
        <row r="2378">
          <cell r="F2378" t="str">
            <v>cabeo.it</v>
          </cell>
          <cell r="G2378" t="str">
            <v>33112</v>
          </cell>
        </row>
        <row r="2379">
          <cell r="F2379" t="str">
            <v>cabify.com</v>
          </cell>
          <cell r="G2379" t="str">
            <v>33113</v>
          </cell>
        </row>
        <row r="2380">
          <cell r="F2380" t="str">
            <v>cabinetm.com</v>
          </cell>
          <cell r="G2380" t="str">
            <v>33114</v>
          </cell>
        </row>
        <row r="2381">
          <cell r="F2381" t="str">
            <v>cablato.com</v>
          </cell>
          <cell r="G2381" t="str">
            <v>33115</v>
          </cell>
        </row>
        <row r="2382">
          <cell r="F2382" t="str">
            <v>cabsguru.com</v>
          </cell>
          <cell r="G2382" t="str">
            <v>33116</v>
          </cell>
        </row>
        <row r="2383">
          <cell r="F2383" t="str">
            <v>cabsolutely.co</v>
          </cell>
          <cell r="G2383" t="str">
            <v>33117</v>
          </cell>
        </row>
        <row r="2384">
          <cell r="F2384" t="str">
            <v>cabture.nl</v>
          </cell>
          <cell r="G2384" t="str">
            <v>33118</v>
          </cell>
        </row>
        <row r="2385">
          <cell r="F2385" t="str">
            <v>cacco.co.jp</v>
          </cell>
          <cell r="G2385" t="str">
            <v>33119</v>
          </cell>
        </row>
        <row r="2386">
          <cell r="F2386" t="str">
            <v>cadbest.com</v>
          </cell>
          <cell r="G2386" t="str">
            <v>33120</v>
          </cell>
        </row>
        <row r="2387">
          <cell r="F2387" t="str">
            <v>caddysnack.net</v>
          </cell>
          <cell r="G2387" t="str">
            <v>33121</v>
          </cell>
        </row>
        <row r="2388">
          <cell r="F2388" t="str">
            <v>cadencemd.com</v>
          </cell>
          <cell r="G2388" t="str">
            <v>33122</v>
          </cell>
        </row>
        <row r="2389">
          <cell r="F2389" t="str">
            <v>cadre.com</v>
          </cell>
          <cell r="G2389" t="str">
            <v>33123</v>
          </cell>
        </row>
        <row r="2390">
          <cell r="F2390" t="str">
            <v>cadsurf.com</v>
          </cell>
          <cell r="G2390" t="str">
            <v>33124</v>
          </cell>
        </row>
        <row r="2391">
          <cell r="F2391" t="str">
            <v>caeden.com</v>
          </cell>
          <cell r="G2391" t="str">
            <v>33125</v>
          </cell>
        </row>
        <row r="2392">
          <cell r="F2392" t="str">
            <v>cafelearn.com</v>
          </cell>
          <cell r="G2392" t="str">
            <v>33126</v>
          </cell>
        </row>
        <row r="2393">
          <cell r="F2393" t="str">
            <v>cafexapp.com</v>
          </cell>
          <cell r="G2393" t="str">
            <v>33127</v>
          </cell>
        </row>
        <row r="2394">
          <cell r="F2394" t="str">
            <v>caffeina.com</v>
          </cell>
          <cell r="G2394" t="str">
            <v>33128</v>
          </cell>
        </row>
        <row r="2395">
          <cell r="F2395" t="str">
            <v>cahootsy.com</v>
          </cell>
          <cell r="G2395" t="str">
            <v>33129</v>
          </cell>
        </row>
        <row r="2396">
          <cell r="F2396" t="str">
            <v>caicloud.io</v>
          </cell>
          <cell r="G2396" t="str">
            <v>33130</v>
          </cell>
        </row>
        <row r="2397">
          <cell r="F2397" t="str">
            <v>cakecodes.com</v>
          </cell>
          <cell r="G2397" t="str">
            <v>33131</v>
          </cell>
        </row>
        <row r="2398">
          <cell r="F2398" t="str">
            <v>caknow.com</v>
          </cell>
          <cell r="G2398" t="str">
            <v>33132</v>
          </cell>
        </row>
        <row r="2399">
          <cell r="F2399" t="str">
            <v>caleasolutions.com</v>
          </cell>
          <cell r="G2399" t="str">
            <v>33133</v>
          </cell>
        </row>
        <row r="2400">
          <cell r="F2400" t="str">
            <v>calester.com</v>
          </cell>
          <cell r="G2400" t="str">
            <v>33134</v>
          </cell>
        </row>
        <row r="2401">
          <cell r="F2401" t="str">
            <v>caliber.io</v>
          </cell>
          <cell r="G2401" t="str">
            <v>33135</v>
          </cell>
        </row>
        <row r="2402">
          <cell r="F2402" t="str">
            <v>calibermind.com</v>
          </cell>
          <cell r="G2402" t="str">
            <v>33136</v>
          </cell>
        </row>
        <row r="2403">
          <cell r="F2403" t="str">
            <v>calipsa.io</v>
          </cell>
          <cell r="G2403" t="str">
            <v>33137</v>
          </cell>
        </row>
        <row r="2404">
          <cell r="F2404" t="str">
            <v>calivingbenefits.com</v>
          </cell>
          <cell r="G2404" t="str">
            <v>33138</v>
          </cell>
        </row>
        <row r="2405">
          <cell r="F2405" t="str">
            <v>call-levels.com</v>
          </cell>
          <cell r="G2405" t="str">
            <v>33139</v>
          </cell>
        </row>
        <row r="2406">
          <cell r="F2406" t="str">
            <v>callapp.com</v>
          </cell>
          <cell r="G2406" t="str">
            <v>33140</v>
          </cell>
        </row>
        <row r="2407">
          <cell r="F2407" t="str">
            <v>callaround.me</v>
          </cell>
          <cell r="G2407" t="str">
            <v>33141</v>
          </cell>
        </row>
        <row r="2408">
          <cell r="F2408" t="str">
            <v>called.it</v>
          </cell>
          <cell r="G2408" t="str">
            <v>33142</v>
          </cell>
        </row>
        <row r="2409">
          <cell r="F2409" t="str">
            <v>callerads.co.nz</v>
          </cell>
          <cell r="G2409" t="str">
            <v>33143</v>
          </cell>
        </row>
        <row r="2410">
          <cell r="F2410" t="str">
            <v>callerzen.com</v>
          </cell>
          <cell r="G2410" t="str">
            <v>33144</v>
          </cell>
        </row>
        <row r="2411">
          <cell r="F2411" t="str">
            <v>callfixie.com</v>
          </cell>
          <cell r="G2411" t="str">
            <v>33145</v>
          </cell>
        </row>
        <row r="2412">
          <cell r="F2412" t="str">
            <v>callgrader.com</v>
          </cell>
          <cell r="G2412" t="str">
            <v>33146</v>
          </cell>
        </row>
        <row r="2413">
          <cell r="F2413" t="str">
            <v>callidaenergy.com</v>
          </cell>
          <cell r="G2413" t="str">
            <v>33147</v>
          </cell>
        </row>
        <row r="2414">
          <cell r="F2414" t="str">
            <v>calliopewater.com</v>
          </cell>
          <cell r="G2414" t="str">
            <v>33148</v>
          </cell>
        </row>
        <row r="2415">
          <cell r="F2415" t="str">
            <v>callneighbor.com</v>
          </cell>
          <cell r="G2415" t="str">
            <v>33149</v>
          </cell>
        </row>
        <row r="2416">
          <cell r="F2416" t="str">
            <v>callprimeconnections.com</v>
          </cell>
          <cell r="G2416" t="str">
            <v>33150</v>
          </cell>
        </row>
        <row r="2417">
          <cell r="F2417" t="str">
            <v>callrail.com</v>
          </cell>
          <cell r="G2417" t="str">
            <v>33151</v>
          </cell>
        </row>
        <row r="2418">
          <cell r="F2418" t="str">
            <v>callresto.com</v>
          </cell>
          <cell r="G2418" t="str">
            <v>33152</v>
          </cell>
        </row>
        <row r="2419">
          <cell r="F2419" t="str">
            <v>callvine.com</v>
          </cell>
          <cell r="G2419" t="str">
            <v>33153</v>
          </cell>
        </row>
        <row r="2420">
          <cell r="F2420" t="str">
            <v>callystro.com</v>
          </cell>
          <cell r="G2420" t="str">
            <v>33154</v>
          </cell>
        </row>
        <row r="2421">
          <cell r="F2421" t="str">
            <v>calm.com</v>
          </cell>
          <cell r="G2421" t="str">
            <v>33155</v>
          </cell>
        </row>
        <row r="2422">
          <cell r="F2422" t="str">
            <v>calmighty.info</v>
          </cell>
          <cell r="G2422" t="str">
            <v>33156</v>
          </cell>
        </row>
        <row r="2423">
          <cell r="F2423" t="str">
            <v>calpano.com</v>
          </cell>
          <cell r="G2423" t="str">
            <v>33157</v>
          </cell>
        </row>
        <row r="2424">
          <cell r="F2424" t="str">
            <v>calreply.com</v>
          </cell>
          <cell r="G2424" t="str">
            <v>33158</v>
          </cell>
        </row>
        <row r="2425">
          <cell r="F2425" t="str">
            <v>cambridge-blockchain.com</v>
          </cell>
          <cell r="G2425" t="str">
            <v>33159</v>
          </cell>
        </row>
        <row r="2426">
          <cell r="F2426" t="str">
            <v>cambridgecleanenergy.com</v>
          </cell>
          <cell r="G2426" t="str">
            <v>33160</v>
          </cell>
        </row>
        <row r="2427">
          <cell r="F2427" t="str">
            <v>cameo.tv</v>
          </cell>
          <cell r="G2427" t="str">
            <v>33161</v>
          </cell>
        </row>
        <row r="2428">
          <cell r="F2428" t="str">
            <v>camera360.com</v>
          </cell>
          <cell r="G2428" t="str">
            <v>33162</v>
          </cell>
        </row>
        <row r="2429">
          <cell r="F2429" t="str">
            <v>camerama.co</v>
          </cell>
          <cell r="G2429" t="str">
            <v>33163</v>
          </cell>
        </row>
        <row r="2430">
          <cell r="F2430" t="str">
            <v>camereyes.com</v>
          </cell>
          <cell r="G2430" t="str">
            <v>33164</v>
          </cell>
        </row>
        <row r="2431">
          <cell r="F2431" t="str">
            <v>camiila.com</v>
          </cell>
          <cell r="G2431" t="str">
            <v>33165</v>
          </cell>
        </row>
        <row r="2432">
          <cell r="F2432" t="str">
            <v>camio.com</v>
          </cell>
          <cell r="G2432" t="str">
            <v>33166</v>
          </cell>
        </row>
        <row r="2433">
          <cell r="F2433" t="str">
            <v>camorka.com</v>
          </cell>
          <cell r="G2433" t="str">
            <v>33167</v>
          </cell>
        </row>
        <row r="2434">
          <cell r="F2434" t="str">
            <v>campaign.wearhaus.com</v>
          </cell>
          <cell r="G2434" t="str">
            <v>33168</v>
          </cell>
        </row>
        <row r="2435">
          <cell r="F2435" t="str">
            <v>campaignamp.com</v>
          </cell>
          <cell r="G2435" t="str">
            <v>33169</v>
          </cell>
        </row>
        <row r="2436">
          <cell r="F2436" t="str">
            <v>campalyst.com</v>
          </cell>
          <cell r="G2436" t="str">
            <v>33170</v>
          </cell>
        </row>
        <row r="2437">
          <cell r="F2437" t="str">
            <v>campanja.com</v>
          </cell>
          <cell r="G2437" t="str">
            <v>33171</v>
          </cell>
        </row>
        <row r="2438">
          <cell r="F2438" t="str">
            <v>campbx.com</v>
          </cell>
          <cell r="G2438" t="str">
            <v>33172</v>
          </cell>
        </row>
        <row r="2439">
          <cell r="F2439" t="str">
            <v>campuscene.com</v>
          </cell>
          <cell r="G2439" t="str">
            <v>33173</v>
          </cell>
        </row>
        <row r="2440">
          <cell r="F2440" t="str">
            <v>campuslogic.com</v>
          </cell>
          <cell r="G2440" t="str">
            <v>33174</v>
          </cell>
        </row>
        <row r="2441">
          <cell r="F2441" t="str">
            <v>campusquad.co</v>
          </cell>
          <cell r="G2441" t="str">
            <v>33175</v>
          </cell>
        </row>
        <row r="2442">
          <cell r="F2442" t="str">
            <v>campussims.com</v>
          </cell>
          <cell r="G2442" t="str">
            <v>33176</v>
          </cell>
        </row>
        <row r="2443">
          <cell r="F2443" t="str">
            <v>campussociety.com</v>
          </cell>
          <cell r="G2443" t="str">
            <v>33177</v>
          </cell>
        </row>
        <row r="2444">
          <cell r="F2444" t="str">
            <v>campussponsorship.com</v>
          </cell>
          <cell r="G2444" t="str">
            <v>33178</v>
          </cell>
        </row>
        <row r="2445">
          <cell r="F2445" t="str">
            <v>campussteps.com</v>
          </cell>
          <cell r="G2445" t="str">
            <v>33179</v>
          </cell>
        </row>
        <row r="2446">
          <cell r="F2446" t="str">
            <v>camtouch3d.com</v>
          </cell>
          <cell r="G2446" t="str">
            <v>33180</v>
          </cell>
        </row>
        <row r="2447">
          <cell r="F2447" t="str">
            <v>canary.is</v>
          </cell>
          <cell r="G2447" t="str">
            <v>33181</v>
          </cell>
        </row>
        <row r="2448">
          <cell r="F2448" t="str">
            <v>canarycal.com</v>
          </cell>
          <cell r="G2448" t="str">
            <v>33182</v>
          </cell>
        </row>
        <row r="2449">
          <cell r="F2449" t="str">
            <v>canarycare.co.uk</v>
          </cell>
          <cell r="G2449" t="str">
            <v>33183</v>
          </cell>
        </row>
        <row r="2450">
          <cell r="F2450" t="str">
            <v>canavi.com</v>
          </cell>
          <cell r="G2450" t="str">
            <v>33184</v>
          </cell>
        </row>
        <row r="2451">
          <cell r="F2451" t="str">
            <v>canceriq.com</v>
          </cell>
          <cell r="G2451" t="str">
            <v>33185</v>
          </cell>
        </row>
        <row r="2452">
          <cell r="F2452" t="str">
            <v>cancunsystems.net</v>
          </cell>
          <cell r="G2452" t="str">
            <v>33186</v>
          </cell>
        </row>
        <row r="2453">
          <cell r="F2453" t="str">
            <v>candid.io</v>
          </cell>
          <cell r="G2453" t="str">
            <v>33187</v>
          </cell>
        </row>
        <row r="2454">
          <cell r="F2454" t="str">
            <v>candidate.guru</v>
          </cell>
          <cell r="G2454" t="str">
            <v>33188</v>
          </cell>
        </row>
        <row r="2455">
          <cell r="F2455" t="str">
            <v>candl.co</v>
          </cell>
          <cell r="G2455" t="str">
            <v>33189</v>
          </cell>
        </row>
        <row r="2456">
          <cell r="F2456" t="str">
            <v>candormap.com</v>
          </cell>
          <cell r="G2456" t="str">
            <v>33190</v>
          </cell>
        </row>
        <row r="2457">
          <cell r="F2457" t="str">
            <v>candylab.com</v>
          </cell>
          <cell r="G2457" t="str">
            <v>33191</v>
          </cell>
        </row>
        <row r="2458">
          <cell r="F2458" t="str">
            <v>cangrade.com</v>
          </cell>
          <cell r="G2458" t="str">
            <v>33192</v>
          </cell>
        </row>
        <row r="2459">
          <cell r="F2459" t="str">
            <v>cannonball.io</v>
          </cell>
          <cell r="G2459" t="str">
            <v>33193</v>
          </cell>
        </row>
        <row r="2460">
          <cell r="F2460" t="str">
            <v>cannykart.com</v>
          </cell>
          <cell r="G2460" t="str">
            <v>33194</v>
          </cell>
        </row>
        <row r="2461">
          <cell r="F2461" t="str">
            <v>canopylabs.com</v>
          </cell>
          <cell r="G2461" t="str">
            <v>33195</v>
          </cell>
        </row>
        <row r="2462">
          <cell r="F2462" t="str">
            <v>cantalop.com</v>
          </cell>
          <cell r="G2462" t="str">
            <v>33196</v>
          </cell>
        </row>
        <row r="2463">
          <cell r="F2463" t="str">
            <v>canva.com</v>
          </cell>
          <cell r="G2463" t="str">
            <v>33197</v>
          </cell>
        </row>
        <row r="2464">
          <cell r="F2464" t="str">
            <v>canvace.com</v>
          </cell>
          <cell r="G2464" t="str">
            <v>33198</v>
          </cell>
        </row>
        <row r="2465">
          <cell r="F2465" t="str">
            <v>canvs.tv</v>
          </cell>
          <cell r="G2465" t="str">
            <v>33199</v>
          </cell>
        </row>
        <row r="2466">
          <cell r="F2466" t="str">
            <v>canwenetwork.com</v>
          </cell>
          <cell r="G2466" t="str">
            <v>33200</v>
          </cell>
        </row>
        <row r="2467">
          <cell r="F2467" t="str">
            <v>canwestudios.com</v>
          </cell>
          <cell r="G2467" t="str">
            <v>33201</v>
          </cell>
        </row>
        <row r="2468">
          <cell r="F2468" t="str">
            <v>canzaa.com</v>
          </cell>
          <cell r="G2468" t="str">
            <v>33202</v>
          </cell>
        </row>
        <row r="2469">
          <cell r="F2469" t="str">
            <v>capablebits.com</v>
          </cell>
          <cell r="G2469" t="str">
            <v>33203</v>
          </cell>
        </row>
        <row r="2470">
          <cell r="F2470" t="str">
            <v>capcito.com</v>
          </cell>
          <cell r="G2470" t="str">
            <v>33204</v>
          </cell>
        </row>
        <row r="2471">
          <cell r="F2471" t="str">
            <v>capdatatechnologies.com</v>
          </cell>
          <cell r="G2471" t="str">
            <v>33205</v>
          </cell>
        </row>
        <row r="2472">
          <cell r="F2472" t="str">
            <v>capellaspace.com</v>
          </cell>
          <cell r="G2472" t="str">
            <v>33206</v>
          </cell>
        </row>
        <row r="2473">
          <cell r="F2473" t="str">
            <v>capenetworks.com</v>
          </cell>
          <cell r="G2473" t="str">
            <v>33207</v>
          </cell>
        </row>
        <row r="2474">
          <cell r="F2474" t="str">
            <v>capital-match.com</v>
          </cell>
          <cell r="G2474" t="str">
            <v>33208</v>
          </cell>
        </row>
        <row r="2475">
          <cell r="F2475" t="str">
            <v>capitalfloat.com</v>
          </cell>
          <cell r="G2475" t="str">
            <v>33209</v>
          </cell>
        </row>
        <row r="2476">
          <cell r="F2476" t="str">
            <v>capitali.se</v>
          </cell>
          <cell r="G2476" t="str">
            <v>33210</v>
          </cell>
        </row>
        <row r="2477">
          <cell r="F2477" t="str">
            <v>capitalife.lk</v>
          </cell>
          <cell r="G2477" t="str">
            <v>33211</v>
          </cell>
        </row>
        <row r="2478">
          <cell r="F2478" t="str">
            <v>cappasity.com</v>
          </cell>
          <cell r="G2478" t="str">
            <v>33212</v>
          </cell>
        </row>
        <row r="2479">
          <cell r="F2479" t="str">
            <v>capptains.com</v>
          </cell>
          <cell r="G2479" t="str">
            <v>33213</v>
          </cell>
        </row>
        <row r="2480">
          <cell r="F2480" t="str">
            <v>capptu.com</v>
          </cell>
          <cell r="G2480" t="str">
            <v>33214</v>
          </cell>
        </row>
        <row r="2481">
          <cell r="F2481" t="str">
            <v>cappture.com</v>
          </cell>
          <cell r="G2481" t="str">
            <v>33215</v>
          </cell>
        </row>
        <row r="2482">
          <cell r="F2482" t="str">
            <v>capriza.com</v>
          </cell>
          <cell r="G2482" t="str">
            <v>33216</v>
          </cell>
        </row>
        <row r="2483">
          <cell r="F2483" t="str">
            <v>capsenrobotics.com</v>
          </cell>
          <cell r="G2483" t="str">
            <v>33217</v>
          </cell>
        </row>
        <row r="2484">
          <cell r="F2484" t="str">
            <v>capsenta.com</v>
          </cell>
          <cell r="G2484" t="str">
            <v>33218</v>
          </cell>
        </row>
        <row r="2485">
          <cell r="F2485" t="str">
            <v>capstory.com</v>
          </cell>
          <cell r="G2485" t="str">
            <v>33219</v>
          </cell>
        </row>
        <row r="2486">
          <cell r="F2486" t="str">
            <v>capsule.fm</v>
          </cell>
          <cell r="G2486" t="str">
            <v>33220</v>
          </cell>
        </row>
        <row r="2487">
          <cell r="F2487" t="str">
            <v>capsule8.io</v>
          </cell>
          <cell r="G2487" t="str">
            <v>33221</v>
          </cell>
        </row>
        <row r="2488">
          <cell r="F2488" t="str">
            <v>captain401.com</v>
          </cell>
          <cell r="G2488" t="str">
            <v>33222</v>
          </cell>
        </row>
        <row r="2489">
          <cell r="F2489" t="str">
            <v>captify.co.uk</v>
          </cell>
          <cell r="G2489" t="str">
            <v>33223</v>
          </cell>
        </row>
        <row r="2490">
          <cell r="F2490" t="str">
            <v>captio.com</v>
          </cell>
          <cell r="G2490" t="str">
            <v>33224</v>
          </cell>
        </row>
        <row r="2491">
          <cell r="F2491" t="str">
            <v>captive-media.co.uk</v>
          </cell>
          <cell r="G2491" t="str">
            <v>33225</v>
          </cell>
        </row>
        <row r="2492">
          <cell r="F2492" t="str">
            <v>captnsocial.com</v>
          </cell>
          <cell r="G2492" t="str">
            <v>33226</v>
          </cell>
        </row>
        <row r="2493">
          <cell r="F2493" t="str">
            <v>captricity.com</v>
          </cell>
          <cell r="G2493" t="str">
            <v>33227</v>
          </cell>
        </row>
        <row r="2494">
          <cell r="F2494" t="str">
            <v>capture.com</v>
          </cell>
          <cell r="G2494" t="str">
            <v>33228</v>
          </cell>
        </row>
        <row r="2495">
          <cell r="F2495" t="str">
            <v>capy.me</v>
          </cell>
          <cell r="G2495" t="str">
            <v>33229</v>
          </cell>
        </row>
        <row r="2496">
          <cell r="F2496" t="str">
            <v>capzest.com</v>
          </cell>
          <cell r="G2496" t="str">
            <v>33230</v>
          </cell>
        </row>
        <row r="2497">
          <cell r="F2497" t="str">
            <v>car.fit</v>
          </cell>
          <cell r="G2497" t="str">
            <v>33231</v>
          </cell>
        </row>
        <row r="2498">
          <cell r="F2498" t="str">
            <v>carambo.la</v>
          </cell>
          <cell r="G2498" t="str">
            <v>33232</v>
          </cell>
        </row>
        <row r="2499">
          <cell r="F2499" t="str">
            <v>carbice.com</v>
          </cell>
          <cell r="G2499" t="str">
            <v>33233</v>
          </cell>
        </row>
        <row r="2500">
          <cell r="F2500" t="str">
            <v>carbon-clean-tech.com</v>
          </cell>
          <cell r="G2500" t="str">
            <v>33234</v>
          </cell>
        </row>
        <row r="2501">
          <cell r="F2501" t="str">
            <v>carbon.ai</v>
          </cell>
          <cell r="G2501" t="str">
            <v>33235</v>
          </cell>
        </row>
        <row r="2502">
          <cell r="F2502" t="str">
            <v>carbonads.net</v>
          </cell>
          <cell r="G2502" t="str">
            <v>33236</v>
          </cell>
        </row>
        <row r="2503">
          <cell r="F2503" t="str">
            <v>card.com</v>
          </cell>
          <cell r="G2503" t="str">
            <v>33237</v>
          </cell>
        </row>
        <row r="2504">
          <cell r="F2504" t="str">
            <v>card.io</v>
          </cell>
          <cell r="G2504" t="str">
            <v>33238</v>
          </cell>
        </row>
        <row r="2505">
          <cell r="F2505" t="str">
            <v>cardback.in</v>
          </cell>
          <cell r="G2505" t="str">
            <v>33239</v>
          </cell>
        </row>
        <row r="2506">
          <cell r="F2506" t="str">
            <v>cardflight.com</v>
          </cell>
          <cell r="G2506" t="str">
            <v>33240</v>
          </cell>
        </row>
        <row r="2507">
          <cell r="F2507" t="str">
            <v>cardfree.com</v>
          </cell>
          <cell r="G2507" t="str">
            <v>33241</v>
          </cell>
        </row>
        <row r="2508">
          <cell r="F2508" t="str">
            <v>cardiio.com</v>
          </cell>
          <cell r="G2508" t="str">
            <v>33242</v>
          </cell>
        </row>
        <row r="2509">
          <cell r="F2509" t="str">
            <v>cardinalpower.it</v>
          </cell>
          <cell r="G2509" t="str">
            <v>33243</v>
          </cell>
        </row>
        <row r="2510">
          <cell r="F2510" t="str">
            <v>cardinalwind.com</v>
          </cell>
          <cell r="G2510" t="str">
            <v>33244</v>
          </cell>
        </row>
        <row r="2511">
          <cell r="F2511" t="str">
            <v>cardiogr.am</v>
          </cell>
          <cell r="G2511" t="str">
            <v>33245</v>
          </cell>
        </row>
        <row r="2512">
          <cell r="F2512" t="str">
            <v>cardiomo.com</v>
          </cell>
          <cell r="G2512" t="str">
            <v>33246</v>
          </cell>
        </row>
        <row r="2513">
          <cell r="F2513" t="str">
            <v>cardize.me</v>
          </cell>
          <cell r="G2513" t="str">
            <v>33247</v>
          </cell>
        </row>
        <row r="2514">
          <cell r="F2514" t="str">
            <v>cardsmobile.ru</v>
          </cell>
          <cell r="G2514" t="str">
            <v>33248</v>
          </cell>
        </row>
        <row r="2515">
          <cell r="F2515" t="str">
            <v>cardspring.com</v>
          </cell>
          <cell r="G2515" t="str">
            <v>33249</v>
          </cell>
        </row>
        <row r="2516">
          <cell r="F2516" t="str">
            <v>care.ly</v>
          </cell>
          <cell r="G2516" t="str">
            <v>33250</v>
          </cell>
        </row>
        <row r="2517">
          <cell r="F2517" t="str">
            <v>care2manage.org</v>
          </cell>
          <cell r="G2517" t="str">
            <v>33251</v>
          </cell>
        </row>
        <row r="2518">
          <cell r="F2518" t="str">
            <v>careanalytics.net</v>
          </cell>
          <cell r="G2518" t="str">
            <v>33252</v>
          </cell>
        </row>
        <row r="2519">
          <cell r="F2519" t="str">
            <v>careangel.com</v>
          </cell>
          <cell r="G2519" t="str">
            <v>33253</v>
          </cell>
        </row>
        <row r="2520">
          <cell r="F2520" t="str">
            <v>careathand.com</v>
          </cell>
          <cell r="G2520" t="str">
            <v>33254</v>
          </cell>
        </row>
        <row r="2521">
          <cell r="F2521" t="str">
            <v>carecheck.co</v>
          </cell>
          <cell r="G2521" t="str">
            <v>33255</v>
          </cell>
        </row>
        <row r="2522">
          <cell r="F2522" t="str">
            <v>carecube.com.au</v>
          </cell>
          <cell r="G2522" t="str">
            <v>33256</v>
          </cell>
        </row>
        <row r="2523">
          <cell r="F2523" t="str">
            <v>careereyegroup.com</v>
          </cell>
          <cell r="G2523" t="str">
            <v>33257</v>
          </cell>
        </row>
        <row r="2524">
          <cell r="F2524" t="str">
            <v>careerflo.com</v>
          </cell>
          <cell r="G2524" t="str">
            <v>33258</v>
          </cell>
        </row>
        <row r="2525">
          <cell r="F2525" t="str">
            <v>careerfoundry.com</v>
          </cell>
          <cell r="G2525" t="str">
            <v>33259</v>
          </cell>
        </row>
        <row r="2526">
          <cell r="F2526" t="str">
            <v>careerjsm.com</v>
          </cell>
          <cell r="G2526" t="str">
            <v>33260</v>
          </cell>
        </row>
        <row r="2527">
          <cell r="F2527" t="str">
            <v>careerlark.com</v>
          </cell>
          <cell r="G2527" t="str">
            <v>33261</v>
          </cell>
        </row>
        <row r="2528">
          <cell r="F2528" t="str">
            <v>careertown.net</v>
          </cell>
          <cell r="G2528" t="str">
            <v>33262</v>
          </cell>
        </row>
        <row r="2529">
          <cell r="F2529" t="str">
            <v>careerwaze.com</v>
          </cell>
          <cell r="G2529" t="str">
            <v>33263</v>
          </cell>
        </row>
        <row r="2530">
          <cell r="F2530" t="str">
            <v>caremaker.com</v>
          </cell>
          <cell r="G2530" t="str">
            <v>33264</v>
          </cell>
        </row>
        <row r="2531">
          <cell r="F2531" t="str">
            <v>caremessage.org</v>
          </cell>
          <cell r="G2531" t="str">
            <v>33265</v>
          </cell>
        </row>
        <row r="2532">
          <cell r="F2532" t="str">
            <v>careplusmp.com</v>
          </cell>
          <cell r="G2532" t="str">
            <v>33266</v>
          </cell>
        </row>
        <row r="2533">
          <cell r="F2533" t="str">
            <v>carepredict.com</v>
          </cell>
          <cell r="G2533" t="str">
            <v>33267</v>
          </cell>
        </row>
        <row r="2534">
          <cell r="F2534" t="str">
            <v>careskore.com</v>
          </cell>
          <cell r="G2534" t="str">
            <v>33268</v>
          </cell>
        </row>
        <row r="2535">
          <cell r="F2535" t="str">
            <v>caresync.com</v>
          </cell>
          <cell r="G2535" t="str">
            <v>33269</v>
          </cell>
        </row>
        <row r="2536">
          <cell r="F2536" t="str">
            <v>caretechsys.com</v>
          </cell>
          <cell r="G2536" t="str">
            <v>33270</v>
          </cell>
        </row>
        <row r="2537">
          <cell r="F2537" t="str">
            <v>caretosave.me</v>
          </cell>
          <cell r="G2537" t="str">
            <v>33271</v>
          </cell>
        </row>
        <row r="2538">
          <cell r="F2538" t="str">
            <v>caretrx.com</v>
          </cell>
          <cell r="G2538" t="str">
            <v>33272</v>
          </cell>
        </row>
        <row r="2539">
          <cell r="F2539" t="str">
            <v>cargo.ai</v>
          </cell>
          <cell r="G2539" t="str">
            <v>33273</v>
          </cell>
        </row>
        <row r="2540">
          <cell r="F2540" t="str">
            <v>cargometrics.com</v>
          </cell>
          <cell r="G2540" t="str">
            <v>33274</v>
          </cell>
        </row>
        <row r="2541">
          <cell r="F2541" t="str">
            <v>cargosense.com</v>
          </cell>
          <cell r="G2541" t="str">
            <v>33275</v>
          </cell>
        </row>
        <row r="2542">
          <cell r="F2542" t="str">
            <v>caribespectrumholdings.com</v>
          </cell>
          <cell r="G2542" t="str">
            <v>33276</v>
          </cell>
        </row>
        <row r="2543">
          <cell r="F2543" t="str">
            <v>cariclub.com</v>
          </cell>
          <cell r="G2543" t="str">
            <v>33277</v>
          </cell>
        </row>
        <row r="2544">
          <cell r="F2544" t="str">
            <v>caricoin.com</v>
          </cell>
          <cell r="G2544" t="str">
            <v>33278</v>
          </cell>
        </row>
        <row r="2545">
          <cell r="F2545" t="str">
            <v>cariloop.com</v>
          </cell>
          <cell r="G2545" t="str">
            <v>33279</v>
          </cell>
        </row>
        <row r="2546">
          <cell r="F2546" t="str">
            <v>caringinplace.com</v>
          </cell>
          <cell r="G2546" t="str">
            <v>33280</v>
          </cell>
        </row>
        <row r="2547">
          <cell r="F2547" t="str">
            <v>caristaapp.com</v>
          </cell>
          <cell r="G2547" t="str">
            <v>33281</v>
          </cell>
        </row>
        <row r="2548">
          <cell r="F2548" t="str">
            <v>carjump.me</v>
          </cell>
          <cell r="G2548" t="str">
            <v>33282</v>
          </cell>
        </row>
        <row r="2549">
          <cell r="F2549" t="str">
            <v>carlock.co</v>
          </cell>
          <cell r="G2549" t="str">
            <v>33283</v>
          </cell>
        </row>
        <row r="2550">
          <cell r="F2550" t="str">
            <v>carlypso.com</v>
          </cell>
          <cell r="G2550" t="str">
            <v>33284</v>
          </cell>
        </row>
        <row r="2551">
          <cell r="F2551" t="str">
            <v>carmen.sg</v>
          </cell>
          <cell r="G2551" t="str">
            <v>33285</v>
          </cell>
        </row>
        <row r="2552">
          <cell r="F2552" t="str">
            <v>carmera.com</v>
          </cell>
          <cell r="G2552" t="str">
            <v>33286</v>
          </cell>
        </row>
        <row r="2553">
          <cell r="F2553" t="str">
            <v>carmudi.com</v>
          </cell>
          <cell r="G2553" t="str">
            <v>33287</v>
          </cell>
        </row>
        <row r="2554">
          <cell r="F2554" t="str">
            <v>carnegierobotics.com</v>
          </cell>
          <cell r="G2554" t="str">
            <v>33288</v>
          </cell>
        </row>
        <row r="2555">
          <cell r="F2555" t="str">
            <v>carousell.com</v>
          </cell>
          <cell r="G2555" t="str">
            <v>33289</v>
          </cell>
        </row>
        <row r="2556">
          <cell r="F2556" t="str">
            <v>carpm.in</v>
          </cell>
          <cell r="G2556" t="str">
            <v>33290</v>
          </cell>
        </row>
        <row r="2557">
          <cell r="F2557" t="str">
            <v>carprice.ru</v>
          </cell>
          <cell r="G2557" t="str">
            <v>33291</v>
          </cell>
        </row>
        <row r="2558">
          <cell r="F2558" t="str">
            <v>carquids.com</v>
          </cell>
          <cell r="G2558" t="str">
            <v>33292</v>
          </cell>
        </row>
        <row r="2559">
          <cell r="F2559" t="str">
            <v>carrierenergy.com</v>
          </cell>
          <cell r="G2559" t="str">
            <v>33293</v>
          </cell>
        </row>
        <row r="2560">
          <cell r="F2560" t="str">
            <v>carriots.com</v>
          </cell>
          <cell r="G2560" t="str">
            <v>33294</v>
          </cell>
        </row>
        <row r="2561">
          <cell r="F2561" t="str">
            <v>carsabi.com</v>
          </cell>
          <cell r="G2561" t="str">
            <v>33295</v>
          </cell>
        </row>
        <row r="2562">
          <cell r="F2562" t="str">
            <v>cartcrunch.com</v>
          </cell>
          <cell r="G2562" t="str">
            <v>33296</v>
          </cell>
        </row>
        <row r="2563">
          <cell r="F2563" t="str">
            <v>cartest.com.au</v>
          </cell>
          <cell r="G2563" t="str">
            <v>33297</v>
          </cell>
        </row>
        <row r="2564">
          <cell r="F2564" t="str">
            <v>cartmagnet.com</v>
          </cell>
          <cell r="G2564" t="str">
            <v>33298</v>
          </cell>
        </row>
        <row r="2565">
          <cell r="F2565" t="str">
            <v>cartnav.com</v>
          </cell>
          <cell r="G2565" t="str">
            <v>33299</v>
          </cell>
        </row>
        <row r="2566">
          <cell r="F2566" t="str">
            <v>cartrescuer.com</v>
          </cell>
          <cell r="G2566" t="str">
            <v>33300</v>
          </cell>
        </row>
        <row r="2567">
          <cell r="F2567" t="str">
            <v>cartsmart.com</v>
          </cell>
          <cell r="G2567" t="str">
            <v>33301</v>
          </cell>
        </row>
        <row r="2568">
          <cell r="F2568" t="str">
            <v>cartuna.com</v>
          </cell>
          <cell r="G2568" t="str">
            <v>33302</v>
          </cell>
        </row>
        <row r="2569">
          <cell r="F2569" t="str">
            <v>cartup.com</v>
          </cell>
          <cell r="G2569" t="str">
            <v>33303</v>
          </cell>
        </row>
        <row r="2570">
          <cell r="F2570" t="str">
            <v>caruma.tech</v>
          </cell>
          <cell r="G2570" t="str">
            <v>33304</v>
          </cell>
        </row>
        <row r="2571">
          <cell r="F2571" t="str">
            <v>carusele.com</v>
          </cell>
          <cell r="G2571" t="str">
            <v>33305</v>
          </cell>
        </row>
        <row r="2572">
          <cell r="F2572" t="str">
            <v>carvana.com</v>
          </cell>
          <cell r="G2572" t="str">
            <v>33306</v>
          </cell>
        </row>
        <row r="2573">
          <cell r="F2573" t="str">
            <v>carvoyant.com</v>
          </cell>
          <cell r="G2573" t="str">
            <v>33307</v>
          </cell>
        </row>
        <row r="2574">
          <cell r="F2574" t="str">
            <v>carzumer.com</v>
          </cell>
          <cell r="G2574" t="str">
            <v>33308</v>
          </cell>
        </row>
        <row r="2575">
          <cell r="F2575" t="str">
            <v>case.one</v>
          </cell>
          <cell r="G2575" t="str">
            <v>33309</v>
          </cell>
        </row>
        <row r="2576">
          <cell r="F2576" t="str">
            <v>casebase.dk</v>
          </cell>
          <cell r="G2576" t="str">
            <v>33310</v>
          </cell>
        </row>
        <row r="2577">
          <cell r="F2577" t="str">
            <v>casecommons.org</v>
          </cell>
          <cell r="G2577" t="str">
            <v>33311</v>
          </cell>
        </row>
        <row r="2578">
          <cell r="F2578" t="str">
            <v>cashaa.com</v>
          </cell>
          <cell r="G2578" t="str">
            <v>33312</v>
          </cell>
        </row>
        <row r="2579">
          <cell r="F2579" t="str">
            <v>cashange.com</v>
          </cell>
          <cell r="G2579" t="str">
            <v>33313</v>
          </cell>
        </row>
        <row r="2580">
          <cell r="F2580" t="str">
            <v>cashbet.com</v>
          </cell>
          <cell r="G2580" t="str">
            <v>33314</v>
          </cell>
        </row>
        <row r="2581">
          <cell r="F2581" t="str">
            <v>cashcloud.com</v>
          </cell>
          <cell r="G2581" t="str">
            <v>33315</v>
          </cell>
        </row>
        <row r="2582">
          <cell r="F2582" t="str">
            <v>cashcredit.bg</v>
          </cell>
          <cell r="G2582" t="str">
            <v>33316</v>
          </cell>
        </row>
        <row r="2583">
          <cell r="F2583" t="str">
            <v>cashforce.com</v>
          </cell>
          <cell r="G2583" t="str">
            <v>33317</v>
          </cell>
        </row>
        <row r="2584">
          <cell r="F2584" t="str">
            <v>cashila.com</v>
          </cell>
          <cell r="G2584" t="str">
            <v>33318</v>
          </cell>
        </row>
        <row r="2585">
          <cell r="F2585" t="str">
            <v>cashpresso.com</v>
          </cell>
          <cell r="G2585" t="str">
            <v>33319</v>
          </cell>
        </row>
        <row r="2586">
          <cell r="F2586" t="str">
            <v>cashsentinel.com</v>
          </cell>
          <cell r="G2586" t="str">
            <v>33320</v>
          </cell>
        </row>
        <row r="2587">
          <cell r="F2587" t="str">
            <v>cashsquare.com</v>
          </cell>
          <cell r="G2587" t="str">
            <v>33321</v>
          </cell>
        </row>
        <row r="2588">
          <cell r="F2588" t="str">
            <v>cashtivity.com</v>
          </cell>
          <cell r="G2588" t="str">
            <v>33322</v>
          </cell>
        </row>
        <row r="2589">
          <cell r="F2589" t="str">
            <v>cashtree.id</v>
          </cell>
          <cell r="G2589" t="str">
            <v>33323</v>
          </cell>
        </row>
        <row r="2590">
          <cell r="F2590" t="str">
            <v>cashually.com</v>
          </cell>
          <cell r="G2590" t="str">
            <v>33324</v>
          </cell>
        </row>
        <row r="2591">
          <cell r="F2591" t="str">
            <v>cashyou.hk</v>
          </cell>
          <cell r="G2591" t="str">
            <v>33325</v>
          </cell>
        </row>
        <row r="2592">
          <cell r="F2592" t="str">
            <v>casino-vr.com</v>
          </cell>
          <cell r="G2592" t="str">
            <v>33326</v>
          </cell>
        </row>
        <row r="2593">
          <cell r="F2593" t="str">
            <v>casinotrip.co</v>
          </cell>
          <cell r="G2593" t="str">
            <v>33327</v>
          </cell>
        </row>
        <row r="2594">
          <cell r="F2594" t="str">
            <v>cask.co</v>
          </cell>
          <cell r="G2594" t="str">
            <v>33328</v>
          </cell>
        </row>
        <row r="2595">
          <cell r="F2595" t="str">
            <v>caspar-health.com</v>
          </cell>
          <cell r="G2595" t="str">
            <v>33329</v>
          </cell>
        </row>
        <row r="2596">
          <cell r="F2596" t="str">
            <v>caspian.io</v>
          </cell>
          <cell r="G2596" t="str">
            <v>33330</v>
          </cell>
        </row>
        <row r="2597">
          <cell r="F2597" t="str">
            <v>caspida.com</v>
          </cell>
          <cell r="G2597" t="str">
            <v>33331</v>
          </cell>
        </row>
        <row r="2598">
          <cell r="F2598" t="str">
            <v>castar.com</v>
          </cell>
          <cell r="G2598" t="str">
            <v>33332</v>
          </cell>
        </row>
        <row r="2599">
          <cell r="F2599" t="str">
            <v>castbox.fm</v>
          </cell>
          <cell r="G2599" t="str">
            <v>33333</v>
          </cell>
        </row>
        <row r="2600">
          <cell r="F2600" t="str">
            <v>castle.io</v>
          </cell>
          <cell r="G2600" t="str">
            <v>33334</v>
          </cell>
        </row>
        <row r="2601">
          <cell r="F2601" t="str">
            <v>castlebreakoutgame.com</v>
          </cell>
          <cell r="G2601" t="str">
            <v>33335</v>
          </cell>
        </row>
        <row r="2602">
          <cell r="F2602" t="str">
            <v>casualing.com</v>
          </cell>
          <cell r="G2602" t="str">
            <v>33336</v>
          </cell>
        </row>
        <row r="2603">
          <cell r="F2603" t="str">
            <v>casualino.com</v>
          </cell>
          <cell r="G2603" t="str">
            <v>33337</v>
          </cell>
        </row>
        <row r="2604">
          <cell r="F2604" t="str">
            <v>casualsteps.com</v>
          </cell>
          <cell r="G2604" t="str">
            <v>33338</v>
          </cell>
        </row>
        <row r="2605">
          <cell r="F2605" t="str">
            <v>catalogspree.com</v>
          </cell>
          <cell r="G2605" t="str">
            <v>33339</v>
          </cell>
        </row>
        <row r="2606">
          <cell r="F2606" t="str">
            <v>catchkaka.com</v>
          </cell>
          <cell r="G2606" t="str">
            <v>33340</v>
          </cell>
        </row>
        <row r="2607">
          <cell r="F2607" t="str">
            <v>catchoom.com</v>
          </cell>
          <cell r="G2607" t="str">
            <v>33341</v>
          </cell>
        </row>
        <row r="2608">
          <cell r="F2608" t="str">
            <v>catchthereview.com</v>
          </cell>
          <cell r="G2608" t="str">
            <v>33342</v>
          </cell>
        </row>
        <row r="2609">
          <cell r="F2609" t="str">
            <v>catonetworks.com</v>
          </cell>
          <cell r="G2609" t="str">
            <v>33343</v>
          </cell>
        </row>
        <row r="2610">
          <cell r="F2610" t="str">
            <v>cause-play.com</v>
          </cell>
          <cell r="G2610" t="str">
            <v>33344</v>
          </cell>
        </row>
        <row r="2611">
          <cell r="F2611" t="str">
            <v>cause.it</v>
          </cell>
          <cell r="G2611" t="str">
            <v>33345</v>
          </cell>
        </row>
        <row r="2612">
          <cell r="F2612" t="str">
            <v>causemo.com</v>
          </cell>
          <cell r="G2612" t="str">
            <v>33346</v>
          </cell>
        </row>
        <row r="2613">
          <cell r="F2613" t="str">
            <v>caymay.com</v>
          </cell>
          <cell r="G2613" t="str">
            <v>33347</v>
          </cell>
        </row>
        <row r="2614">
          <cell r="F2614" t="str">
            <v>cazena.com</v>
          </cell>
          <cell r="G2614" t="str">
            <v>33348</v>
          </cell>
        </row>
        <row r="2615">
          <cell r="F2615" t="str">
            <v>cbr.exchange</v>
          </cell>
          <cell r="G2615" t="str">
            <v>33349</v>
          </cell>
        </row>
        <row r="2616">
          <cell r="F2616" t="str">
            <v>ccbresearchgroup.com</v>
          </cell>
          <cell r="G2616" t="str">
            <v>33350</v>
          </cell>
        </row>
        <row r="2617">
          <cell r="F2617" t="str">
            <v>ccrcyber.com</v>
          </cell>
          <cell r="G2617" t="str">
            <v>33351</v>
          </cell>
        </row>
        <row r="2618">
          <cell r="F2618" t="str">
            <v>cdlwarrior.com</v>
          </cell>
          <cell r="G2618" t="str">
            <v>33352</v>
          </cell>
        </row>
        <row r="2619">
          <cell r="F2619" t="str">
            <v>ceedtech.eu</v>
          </cell>
          <cell r="G2619" t="str">
            <v>33353</v>
          </cell>
        </row>
        <row r="2620">
          <cell r="F2620" t="str">
            <v>cefy.in</v>
          </cell>
          <cell r="G2620" t="str">
            <v>33354</v>
          </cell>
        </row>
        <row r="2621">
          <cell r="F2621" t="str">
            <v>cel.ly</v>
          </cell>
          <cell r="G2621" t="str">
            <v>33355</v>
          </cell>
        </row>
        <row r="2622">
          <cell r="F2622" t="str">
            <v>celcoin.com.br</v>
          </cell>
          <cell r="G2622" t="str">
            <v>33356</v>
          </cell>
        </row>
        <row r="2623">
          <cell r="F2623" t="str">
            <v>celebcalls.com</v>
          </cell>
          <cell r="G2623" t="str">
            <v>33357</v>
          </cell>
        </row>
        <row r="2624">
          <cell r="F2624" t="str">
            <v>celebritywebchefs.com</v>
          </cell>
          <cell r="G2624" t="str">
            <v>33358</v>
          </cell>
        </row>
        <row r="2625">
          <cell r="F2625" t="str">
            <v>celect.com</v>
          </cell>
          <cell r="G2625" t="str">
            <v>33359</v>
          </cell>
        </row>
        <row r="2626">
          <cell r="F2626" t="str">
            <v>celeris.com</v>
          </cell>
          <cell r="G2626" t="str">
            <v>33360</v>
          </cell>
        </row>
        <row r="2627">
          <cell r="F2627" t="str">
            <v>celeritascloud.com</v>
          </cell>
          <cell r="G2627" t="str">
            <v>33361</v>
          </cell>
        </row>
        <row r="2628">
          <cell r="F2628" t="str">
            <v>celerixtech.com</v>
          </cell>
          <cell r="G2628" t="str">
            <v>33362</v>
          </cell>
        </row>
        <row r="2629">
          <cell r="F2629" t="str">
            <v>cellaride.net</v>
          </cell>
          <cell r="G2629" t="str">
            <v>33363</v>
          </cell>
        </row>
        <row r="2630">
          <cell r="F2630" t="str">
            <v>cellepathy.com</v>
          </cell>
          <cell r="G2630" t="str">
            <v>33364</v>
          </cell>
        </row>
        <row r="2631">
          <cell r="F2631" t="str">
            <v>cellmining.com</v>
          </cell>
          <cell r="G2631" t="str">
            <v>33365</v>
          </cell>
        </row>
        <row r="2632">
          <cell r="F2632" t="str">
            <v>cellomat.com</v>
          </cell>
          <cell r="G2632" t="str">
            <v>33366</v>
          </cell>
        </row>
        <row r="2633">
          <cell r="F2633" t="str">
            <v>cellrox.com</v>
          </cell>
          <cell r="G2633" t="str">
            <v>33367</v>
          </cell>
        </row>
        <row r="2634">
          <cell r="F2634" t="str">
            <v>cellsavers.com</v>
          </cell>
          <cell r="G2634" t="str">
            <v>33368</v>
          </cell>
        </row>
        <row r="2635">
          <cell r="F2635" t="str">
            <v>cellscope.com</v>
          </cell>
          <cell r="G2635" t="str">
            <v>33369</v>
          </cell>
        </row>
        <row r="2636">
          <cell r="F2636" t="str">
            <v>cellwize.com</v>
          </cell>
          <cell r="G2636" t="str">
            <v>33370</v>
          </cell>
        </row>
        <row r="2637">
          <cell r="F2637" t="str">
            <v>celonis.de</v>
          </cell>
          <cell r="G2637" t="str">
            <v>33371</v>
          </cell>
        </row>
        <row r="2638">
          <cell r="F2638" t="str">
            <v>cemmerce.com</v>
          </cell>
          <cell r="G2638" t="str">
            <v>33372</v>
          </cell>
        </row>
        <row r="2639">
          <cell r="F2639" t="str">
            <v>cenify.com</v>
          </cell>
          <cell r="G2639" t="str">
            <v>33373</v>
          </cell>
        </row>
        <row r="2640">
          <cell r="F2640" t="str">
            <v>centerfield.com</v>
          </cell>
          <cell r="G2640" t="str">
            <v>33374</v>
          </cell>
        </row>
        <row r="2641">
          <cell r="F2641" t="str">
            <v>centersonic.com</v>
          </cell>
          <cell r="G2641" t="str">
            <v>33375</v>
          </cell>
        </row>
        <row r="2642">
          <cell r="F2642" t="str">
            <v>centiment.io</v>
          </cell>
          <cell r="G2642" t="str">
            <v>33376</v>
          </cell>
        </row>
        <row r="2643">
          <cell r="F2643" t="str">
            <v>centinelsolutions.com</v>
          </cell>
          <cell r="G2643" t="str">
            <v>33377</v>
          </cell>
        </row>
        <row r="2644">
          <cell r="F2644" t="str">
            <v>centraldatastorage.com</v>
          </cell>
          <cell r="G2644" t="str">
            <v>33378</v>
          </cell>
        </row>
        <row r="2645">
          <cell r="F2645" t="str">
            <v>centranahealth.com</v>
          </cell>
          <cell r="G2645" t="str">
            <v>33379</v>
          </cell>
        </row>
        <row r="2646">
          <cell r="F2646" t="str">
            <v>centritechnology.com</v>
          </cell>
          <cell r="G2646" t="str">
            <v>33380</v>
          </cell>
        </row>
        <row r="2647">
          <cell r="F2647" t="str">
            <v>century.tech</v>
          </cell>
          <cell r="G2647" t="str">
            <v>33381</v>
          </cell>
        </row>
        <row r="2648">
          <cell r="F2648" t="str">
            <v>cepstop.com</v>
          </cell>
          <cell r="G2648" t="str">
            <v>33382</v>
          </cell>
        </row>
        <row r="2649">
          <cell r="F2649" t="str">
            <v>cequens.com</v>
          </cell>
          <cell r="G2649" t="str">
            <v>33383</v>
          </cell>
        </row>
        <row r="2650">
          <cell r="F2650" t="str">
            <v>cerascreen.de</v>
          </cell>
          <cell r="G2650" t="str">
            <v>33384</v>
          </cell>
        </row>
        <row r="2651">
          <cell r="F2651" t="str">
            <v>cerbco.com</v>
          </cell>
          <cell r="G2651" t="str">
            <v>33385</v>
          </cell>
        </row>
        <row r="2652">
          <cell r="F2652" t="str">
            <v>cerebras.net</v>
          </cell>
          <cell r="G2652" t="str">
            <v>33386</v>
          </cell>
        </row>
        <row r="2653">
          <cell r="F2653" t="str">
            <v>cerebri.com</v>
          </cell>
          <cell r="G2653" t="str">
            <v>33387</v>
          </cell>
        </row>
        <row r="2654">
          <cell r="F2654" t="str">
            <v>ceresimaging.net</v>
          </cell>
          <cell r="G2654" t="str">
            <v>33388</v>
          </cell>
        </row>
        <row r="2655">
          <cell r="F2655" t="str">
            <v>cerkl.com</v>
          </cell>
          <cell r="G2655" t="str">
            <v>33390</v>
          </cell>
        </row>
        <row r="2656">
          <cell r="F2656" t="str">
            <v>certaj.com</v>
          </cell>
          <cell r="G2656" t="str">
            <v>33391</v>
          </cell>
        </row>
        <row r="2657">
          <cell r="F2657" t="str">
            <v>certrax.com</v>
          </cell>
          <cell r="G2657" t="str">
            <v>33392</v>
          </cell>
        </row>
        <row r="2658">
          <cell r="F2658" t="str">
            <v>certus-inc.com</v>
          </cell>
          <cell r="G2658" t="str">
            <v>33393</v>
          </cell>
        </row>
        <row r="2659">
          <cell r="F2659" t="str">
            <v>cervelio.com</v>
          </cell>
          <cell r="G2659" t="str">
            <v>33394</v>
          </cell>
        </row>
        <row r="2660">
          <cell r="F2660" t="str">
            <v>cesanta.com</v>
          </cell>
          <cell r="G2660" t="str">
            <v>33395</v>
          </cell>
        </row>
        <row r="2661">
          <cell r="F2661" t="str">
            <v>cfc.io</v>
          </cell>
          <cell r="G2661" t="str">
            <v>33396</v>
          </cell>
        </row>
        <row r="2662">
          <cell r="F2662" t="str">
            <v>cfo.com</v>
          </cell>
          <cell r="G2662" t="str">
            <v>33397</v>
          </cell>
        </row>
        <row r="2663">
          <cell r="F2663" t="str">
            <v>cforemoto.com</v>
          </cell>
          <cell r="G2663" t="str">
            <v>33398</v>
          </cell>
        </row>
        <row r="2664">
          <cell r="F2664" t="str">
            <v>cfraresearch.com</v>
          </cell>
          <cell r="G2664" t="str">
            <v>33399</v>
          </cell>
        </row>
        <row r="2665">
          <cell r="F2665" t="str">
            <v>cgsolartech.com</v>
          </cell>
          <cell r="G2665" t="str">
            <v>33400</v>
          </cell>
        </row>
        <row r="2666">
          <cell r="F2666" t="str">
            <v>cgtrader.com</v>
          </cell>
          <cell r="G2666" t="str">
            <v>33401</v>
          </cell>
        </row>
        <row r="2667">
          <cell r="F2667" t="str">
            <v>chaienergy.com</v>
          </cell>
          <cell r="G2667" t="str">
            <v>33402</v>
          </cell>
        </row>
        <row r="2668">
          <cell r="F2668" t="str">
            <v>chain.com</v>
          </cell>
          <cell r="G2668" t="str">
            <v>33403</v>
          </cell>
        </row>
        <row r="2669">
          <cell r="F2669" t="str">
            <v>chainalysis.com</v>
          </cell>
          <cell r="G2669" t="str">
            <v>33404</v>
          </cell>
        </row>
        <row r="2670">
          <cell r="F2670" t="str">
            <v>chainlab.net</v>
          </cell>
          <cell r="G2670" t="str">
            <v>33405</v>
          </cell>
        </row>
        <row r="2671">
          <cell r="F2671" t="str">
            <v>chalk.ad</v>
          </cell>
          <cell r="G2671" t="str">
            <v>33406</v>
          </cell>
        </row>
        <row r="2672">
          <cell r="F2672" t="str">
            <v>chalk.com</v>
          </cell>
          <cell r="G2672" t="str">
            <v>33407</v>
          </cell>
        </row>
        <row r="2673">
          <cell r="F2673" t="str">
            <v>chalkboard.education</v>
          </cell>
          <cell r="G2673" t="str">
            <v>33408</v>
          </cell>
        </row>
        <row r="2674">
          <cell r="F2674" t="str">
            <v>challengedapp.com</v>
          </cell>
          <cell r="G2674" t="str">
            <v>33409</v>
          </cell>
        </row>
        <row r="2675">
          <cell r="F2675" t="str">
            <v>chalox.com</v>
          </cell>
          <cell r="G2675" t="str">
            <v>33410</v>
          </cell>
        </row>
        <row r="2676">
          <cell r="F2676" t="str">
            <v>chamasoft.com</v>
          </cell>
          <cell r="G2676" t="str">
            <v>33411</v>
          </cell>
        </row>
        <row r="2677">
          <cell r="F2677" t="str">
            <v>chameleon.ad</v>
          </cell>
          <cell r="G2677" t="str">
            <v>33412</v>
          </cell>
        </row>
        <row r="2678">
          <cell r="F2678" t="str">
            <v>chameleon.az</v>
          </cell>
          <cell r="G2678" t="str">
            <v>33413</v>
          </cell>
        </row>
        <row r="2679">
          <cell r="F2679" t="str">
            <v>chameleonx.com</v>
          </cell>
          <cell r="G2679" t="str">
            <v>33414</v>
          </cell>
        </row>
        <row r="2680">
          <cell r="F2680" t="str">
            <v>championapp.co</v>
          </cell>
          <cell r="G2680" t="str">
            <v>33415</v>
          </cell>
        </row>
        <row r="2681">
          <cell r="F2681" t="str">
            <v>champloo.to</v>
          </cell>
          <cell r="G2681" t="str">
            <v>33416</v>
          </cell>
        </row>
        <row r="2682">
          <cell r="F2682" t="str">
            <v>chance.fm</v>
          </cell>
          <cell r="G2682" t="str">
            <v>33417</v>
          </cell>
        </row>
        <row r="2683">
          <cell r="F2683" t="str">
            <v>changba.com</v>
          </cell>
          <cell r="G2683" t="str">
            <v>33418</v>
          </cell>
        </row>
        <row r="2684">
          <cell r="F2684" t="str">
            <v>changeagain.me</v>
          </cell>
          <cell r="G2684" t="str">
            <v>33419</v>
          </cell>
        </row>
        <row r="2685">
          <cell r="F2685" t="str">
            <v>changecollective.com</v>
          </cell>
          <cell r="G2685" t="str">
            <v>33420</v>
          </cell>
        </row>
        <row r="2686">
          <cell r="F2686" t="str">
            <v>changecorpgroup.com</v>
          </cell>
          <cell r="G2686" t="str">
            <v>33421</v>
          </cell>
        </row>
        <row r="2687">
          <cell r="F2687" t="str">
            <v>changemob.com</v>
          </cell>
          <cell r="G2687" t="str">
            <v>33422</v>
          </cell>
        </row>
        <row r="2688">
          <cell r="F2688" t="str">
            <v>changers.com</v>
          </cell>
          <cell r="G2688" t="str">
            <v>33423</v>
          </cell>
        </row>
        <row r="2689">
          <cell r="F2689" t="str">
            <v>changetip.com</v>
          </cell>
          <cell r="G2689" t="str">
            <v>33424</v>
          </cell>
        </row>
        <row r="2690">
          <cell r="F2690" t="str">
            <v>channable.com</v>
          </cell>
          <cell r="G2690" t="str">
            <v>33425</v>
          </cell>
        </row>
        <row r="2691">
          <cell r="F2691" t="str">
            <v>channel.wtf</v>
          </cell>
          <cell r="G2691" t="str">
            <v>33426</v>
          </cell>
        </row>
        <row r="2692">
          <cell r="F2692" t="str">
            <v>channelbreeze.com</v>
          </cell>
          <cell r="G2692" t="str">
            <v>33427</v>
          </cell>
        </row>
        <row r="2693">
          <cell r="F2693" t="str">
            <v>channeleyes.com</v>
          </cell>
          <cell r="G2693" t="str">
            <v>33428</v>
          </cell>
        </row>
        <row r="2694">
          <cell r="F2694" t="str">
            <v>channelh.co</v>
          </cell>
          <cell r="G2694" t="str">
            <v>33429</v>
          </cell>
        </row>
        <row r="2695">
          <cell r="F2695" t="str">
            <v>channelmeter.com</v>
          </cell>
          <cell r="G2695" t="str">
            <v>33430</v>
          </cell>
        </row>
        <row r="2696">
          <cell r="F2696" t="str">
            <v>channelpilot.com</v>
          </cell>
          <cell r="G2696" t="str">
            <v>33431</v>
          </cell>
        </row>
        <row r="2697">
          <cell r="F2697" t="str">
            <v>channelsight.com</v>
          </cell>
          <cell r="G2697" t="str">
            <v>33432</v>
          </cell>
        </row>
        <row r="2698">
          <cell r="F2698" t="str">
            <v>chansongroup.co.in</v>
          </cell>
          <cell r="G2698" t="str">
            <v>33433</v>
          </cell>
        </row>
        <row r="2699">
          <cell r="F2699" t="str">
            <v>chaosprime.com</v>
          </cell>
          <cell r="G2699" t="str">
            <v>33434</v>
          </cell>
        </row>
        <row r="2700">
          <cell r="F2700" t="str">
            <v>chaowifi.com</v>
          </cell>
          <cell r="G2700" t="str">
            <v>33435</v>
          </cell>
        </row>
        <row r="2701">
          <cell r="F2701" t="str">
            <v>chappyapp.com</v>
          </cell>
          <cell r="G2701" t="str">
            <v>33436</v>
          </cell>
        </row>
        <row r="2702">
          <cell r="F2702" t="str">
            <v>chargebee.com</v>
          </cell>
          <cell r="G2702" t="str">
            <v>33437</v>
          </cell>
        </row>
        <row r="2703">
          <cell r="F2703" t="str">
            <v>chargeitspot.com</v>
          </cell>
          <cell r="G2703" t="str">
            <v>33438</v>
          </cell>
        </row>
        <row r="2704">
          <cell r="F2704" t="str">
            <v>chargiesapp.com</v>
          </cell>
          <cell r="G2704" t="str">
            <v>33439</v>
          </cell>
        </row>
        <row r="2705">
          <cell r="F2705" t="str">
            <v>chargifi.com</v>
          </cell>
          <cell r="G2705" t="str">
            <v>33440</v>
          </cell>
        </row>
        <row r="2706">
          <cell r="F2706" t="str">
            <v>charitycheckin.com</v>
          </cell>
          <cell r="G2706" t="str">
            <v>33441</v>
          </cell>
        </row>
        <row r="2707">
          <cell r="F2707" t="str">
            <v>charliehr.com</v>
          </cell>
          <cell r="G2707" t="str">
            <v>33442</v>
          </cell>
        </row>
        <row r="2708">
          <cell r="F2708" t="str">
            <v>charmcastle.com</v>
          </cell>
          <cell r="G2708" t="str">
            <v>33443</v>
          </cell>
        </row>
        <row r="2709">
          <cell r="F2709" t="str">
            <v>chartboost.com</v>
          </cell>
          <cell r="G2709" t="str">
            <v>33444</v>
          </cell>
        </row>
        <row r="2710">
          <cell r="F2710" t="str">
            <v>chartio.com</v>
          </cell>
          <cell r="G2710" t="str">
            <v>33445</v>
          </cell>
        </row>
        <row r="2711">
          <cell r="F2711" t="str">
            <v>chartiq.com</v>
          </cell>
          <cell r="G2711" t="str">
            <v>33446</v>
          </cell>
        </row>
        <row r="2712">
          <cell r="F2712" t="str">
            <v>chartmetric.co</v>
          </cell>
          <cell r="G2712" t="str">
            <v>33447</v>
          </cell>
        </row>
        <row r="2713">
          <cell r="F2713" t="str">
            <v>chartolabs.com</v>
          </cell>
          <cell r="G2713" t="str">
            <v>33448</v>
          </cell>
        </row>
        <row r="2714">
          <cell r="F2714" t="str">
            <v>chartspan.com</v>
          </cell>
          <cell r="G2714" t="str">
            <v>33449</v>
          </cell>
        </row>
        <row r="2715">
          <cell r="F2715" t="str">
            <v>charttransit.com</v>
          </cell>
          <cell r="G2715" t="str">
            <v>33450</v>
          </cell>
        </row>
        <row r="2716">
          <cell r="F2716" t="str">
            <v>chasm.io</v>
          </cell>
          <cell r="G2716" t="str">
            <v>33451</v>
          </cell>
        </row>
        <row r="2717">
          <cell r="F2717" t="str">
            <v>chat.center</v>
          </cell>
          <cell r="G2717" t="str">
            <v>33452</v>
          </cell>
        </row>
        <row r="2718">
          <cell r="F2718" t="str">
            <v>chatads.com</v>
          </cell>
          <cell r="G2718" t="str">
            <v>33453</v>
          </cell>
        </row>
        <row r="2719">
          <cell r="F2719" t="str">
            <v>chatbooks.com</v>
          </cell>
          <cell r="G2719" t="str">
            <v>33454</v>
          </cell>
        </row>
        <row r="2720">
          <cell r="F2720" t="str">
            <v>chatgame.me</v>
          </cell>
          <cell r="G2720" t="str">
            <v>33455</v>
          </cell>
        </row>
        <row r="2721">
          <cell r="F2721" t="str">
            <v>chatler.ai</v>
          </cell>
          <cell r="G2721" t="str">
            <v>33456</v>
          </cell>
        </row>
        <row r="2722">
          <cell r="F2722" t="str">
            <v>chatongo.com</v>
          </cell>
          <cell r="G2722" t="str">
            <v>33457</v>
          </cell>
        </row>
        <row r="2723">
          <cell r="F2723" t="str">
            <v>chatshopper.com</v>
          </cell>
          <cell r="G2723" t="str">
            <v>33458</v>
          </cell>
        </row>
        <row r="2724">
          <cell r="F2724" t="str">
            <v>chatsim.com</v>
          </cell>
          <cell r="G2724" t="str">
            <v>33459</v>
          </cell>
        </row>
        <row r="2725">
          <cell r="F2725" t="str">
            <v>chatsports.com</v>
          </cell>
          <cell r="G2725" t="str">
            <v>33460</v>
          </cell>
        </row>
        <row r="2726">
          <cell r="F2726" t="str">
            <v>chatterfly.com</v>
          </cell>
          <cell r="G2726" t="str">
            <v>33461</v>
          </cell>
        </row>
        <row r="2727">
          <cell r="F2727" t="str">
            <v>chattermill.io</v>
          </cell>
          <cell r="G2727" t="str">
            <v>33462</v>
          </cell>
        </row>
        <row r="2728">
          <cell r="F2728" t="str">
            <v>chatwork.com</v>
          </cell>
          <cell r="G2728" t="str">
            <v>33463</v>
          </cell>
        </row>
        <row r="2729">
          <cell r="F2729" t="str">
            <v>chauf4u.com</v>
          </cell>
          <cell r="G2729" t="str">
            <v>33464</v>
          </cell>
        </row>
        <row r="2730">
          <cell r="F2730" t="str">
            <v>chauffeur-prive.com</v>
          </cell>
          <cell r="G2730" t="str">
            <v>33465</v>
          </cell>
        </row>
        <row r="2731">
          <cell r="F2731" t="str">
            <v>chdr.com</v>
          </cell>
          <cell r="G2731" t="str">
            <v>33466</v>
          </cell>
        </row>
        <row r="2732">
          <cell r="F2732" t="str">
            <v>checkbook.io</v>
          </cell>
          <cell r="G2732" t="str">
            <v>33467</v>
          </cell>
        </row>
        <row r="2733">
          <cell r="F2733" t="str">
            <v>checkd.in</v>
          </cell>
          <cell r="G2733" t="str">
            <v>33468</v>
          </cell>
        </row>
        <row r="2734">
          <cell r="F2734" t="str">
            <v>checkedin.club</v>
          </cell>
          <cell r="G2734" t="str">
            <v>33469</v>
          </cell>
        </row>
        <row r="2735">
          <cell r="F2735" t="str">
            <v>checkfront.com</v>
          </cell>
          <cell r="G2735" t="str">
            <v>33470</v>
          </cell>
        </row>
        <row r="2736">
          <cell r="F2736" t="str">
            <v>checkimhere.com</v>
          </cell>
          <cell r="G2736" t="str">
            <v>33471</v>
          </cell>
        </row>
        <row r="2737">
          <cell r="F2737" t="str">
            <v>checkinpage.com</v>
          </cell>
          <cell r="G2737" t="str">
            <v>33472</v>
          </cell>
        </row>
        <row r="2738">
          <cell r="F2738" t="str">
            <v>checkio.org</v>
          </cell>
          <cell r="G2738" t="str">
            <v>33473</v>
          </cell>
        </row>
        <row r="2739">
          <cell r="F2739" t="str">
            <v>checkoutsmart.com</v>
          </cell>
          <cell r="G2739" t="str">
            <v>33474</v>
          </cell>
        </row>
        <row r="2740">
          <cell r="F2740" t="str">
            <v>checkpass.com</v>
          </cell>
          <cell r="G2740" t="str">
            <v>33475</v>
          </cell>
        </row>
        <row r="2741">
          <cell r="F2741" t="str">
            <v>checkrecipient.com</v>
          </cell>
          <cell r="G2741" t="str">
            <v>33476</v>
          </cell>
        </row>
        <row r="2742">
          <cell r="F2742" t="str">
            <v>cheddarup.com</v>
          </cell>
          <cell r="G2742" t="str">
            <v>33477</v>
          </cell>
        </row>
        <row r="2743">
          <cell r="F2743" t="str">
            <v>chee.rs</v>
          </cell>
          <cell r="G2743" t="str">
            <v>33478</v>
          </cell>
        </row>
        <row r="2744">
          <cell r="F2744" t="str">
            <v>cheerfy.com</v>
          </cell>
          <cell r="G2744" t="str">
            <v>33479</v>
          </cell>
        </row>
        <row r="2745">
          <cell r="F2745" t="str">
            <v>cheers-now.com</v>
          </cell>
          <cell r="G2745" t="str">
            <v>33480</v>
          </cell>
        </row>
        <row r="2746">
          <cell r="F2746" t="str">
            <v>chefsclub.com.br</v>
          </cell>
          <cell r="G2746" t="str">
            <v>33481</v>
          </cell>
        </row>
        <row r="2747">
          <cell r="F2747" t="str">
            <v>chefsfeed.com</v>
          </cell>
          <cell r="G2747" t="str">
            <v>33482</v>
          </cell>
        </row>
        <row r="2748">
          <cell r="F2748" t="str">
            <v>chefter.com</v>
          </cell>
          <cell r="G2748" t="str">
            <v>33483</v>
          </cell>
        </row>
        <row r="2749">
          <cell r="F2749" t="str">
            <v>chefxchange.com</v>
          </cell>
          <cell r="G2749" t="str">
            <v>33484</v>
          </cell>
        </row>
        <row r="2750">
          <cell r="F2750" t="str">
            <v>cheggin.com</v>
          </cell>
          <cell r="G2750" t="str">
            <v>33485</v>
          </cell>
        </row>
        <row r="2751">
          <cell r="F2751" t="str">
            <v>chelaile.net.cn</v>
          </cell>
          <cell r="G2751" t="str">
            <v>33486</v>
          </cell>
        </row>
        <row r="2752">
          <cell r="F2752" t="str">
            <v>chemekbrothers.com</v>
          </cell>
          <cell r="G2752" t="str">
            <v>33487</v>
          </cell>
        </row>
        <row r="2753">
          <cell r="F2753" t="str">
            <v>chemobeanies.biz</v>
          </cell>
          <cell r="G2753" t="str">
            <v>33488</v>
          </cell>
        </row>
        <row r="2754">
          <cell r="F2754" t="str">
            <v>chess-pt.com</v>
          </cell>
          <cell r="G2754" t="str">
            <v>33489</v>
          </cell>
        </row>
        <row r="2755">
          <cell r="F2755" t="str">
            <v>chewsr.com</v>
          </cell>
          <cell r="G2755" t="str">
            <v>33490</v>
          </cell>
        </row>
        <row r="2756">
          <cell r="F2756" t="str">
            <v>chibwe.com</v>
          </cell>
          <cell r="G2756" t="str">
            <v>33491</v>
          </cell>
        </row>
        <row r="2757">
          <cell r="F2757" t="str">
            <v>chicfy.com</v>
          </cell>
          <cell r="G2757" t="str">
            <v>33492</v>
          </cell>
        </row>
        <row r="2758">
          <cell r="F2758" t="str">
            <v>chicory.co</v>
          </cell>
          <cell r="G2758" t="str">
            <v>33493</v>
          </cell>
        </row>
        <row r="2759">
          <cell r="F2759" t="str">
            <v>chideo.com</v>
          </cell>
          <cell r="G2759" t="str">
            <v>33494</v>
          </cell>
        </row>
        <row r="2760">
          <cell r="F2760" t="str">
            <v>chillr.com</v>
          </cell>
          <cell r="G2760" t="str">
            <v>33495</v>
          </cell>
        </row>
        <row r="2761">
          <cell r="F2761" t="str">
            <v>chimani.com</v>
          </cell>
          <cell r="G2761" t="str">
            <v>33496</v>
          </cell>
        </row>
        <row r="2762">
          <cell r="F2762" t="str">
            <v>chimeapp.co</v>
          </cell>
          <cell r="G2762" t="str">
            <v>33497</v>
          </cell>
        </row>
        <row r="2763">
          <cell r="F2763" t="str">
            <v>chimebank.com</v>
          </cell>
          <cell r="G2763" t="str">
            <v>33498</v>
          </cell>
        </row>
        <row r="2764">
          <cell r="F2764" t="str">
            <v>chimeraiot.com</v>
          </cell>
          <cell r="G2764" t="str">
            <v>33499</v>
          </cell>
        </row>
        <row r="2765">
          <cell r="F2765" t="str">
            <v>chinapex.com.cn</v>
          </cell>
          <cell r="G2765" t="str">
            <v>33500</v>
          </cell>
        </row>
        <row r="2766">
          <cell r="F2766" t="str">
            <v>chino.io</v>
          </cell>
          <cell r="G2766" t="str">
            <v>33501</v>
          </cell>
        </row>
        <row r="2767">
          <cell r="F2767" t="str">
            <v>chirp.io</v>
          </cell>
          <cell r="G2767" t="str">
            <v>33502</v>
          </cell>
        </row>
        <row r="2768">
          <cell r="F2768" t="str">
            <v>chirpify.com</v>
          </cell>
          <cell r="G2768" t="str">
            <v>33503</v>
          </cell>
        </row>
        <row r="2769">
          <cell r="F2769" t="str">
            <v>chirpmicro.com</v>
          </cell>
          <cell r="G2769" t="str">
            <v>33504</v>
          </cell>
        </row>
        <row r="2770">
          <cell r="F2770" t="str">
            <v>chiwao.com</v>
          </cell>
          <cell r="G2770" t="str">
            <v>33505</v>
          </cell>
        </row>
        <row r="2771">
          <cell r="F2771" t="str">
            <v>chobolabs.com</v>
          </cell>
          <cell r="G2771" t="str">
            <v>33506</v>
          </cell>
        </row>
        <row r="2772">
          <cell r="F2772" t="str">
            <v>choicemap.co</v>
          </cell>
          <cell r="G2772" t="str">
            <v>33507</v>
          </cell>
        </row>
        <row r="2773">
          <cell r="F2773" t="str">
            <v>choicepass.com</v>
          </cell>
          <cell r="G2773" t="str">
            <v>33508</v>
          </cell>
        </row>
        <row r="2774">
          <cell r="F2774" t="str">
            <v>choomogo.com</v>
          </cell>
          <cell r="G2774" t="str">
            <v>33509</v>
          </cell>
        </row>
        <row r="2775">
          <cell r="F2775" t="str">
            <v>chooos.com</v>
          </cell>
          <cell r="G2775" t="str">
            <v>33510</v>
          </cell>
        </row>
        <row r="2776">
          <cell r="F2776" t="str">
            <v>chooseblocks.com</v>
          </cell>
          <cell r="G2776" t="str">
            <v>33511</v>
          </cell>
        </row>
        <row r="2777">
          <cell r="F2777" t="str">
            <v>choosecase.com</v>
          </cell>
          <cell r="G2777" t="str">
            <v>33512</v>
          </cell>
        </row>
        <row r="2778">
          <cell r="F2778" t="str">
            <v>choozerjobs.com</v>
          </cell>
          <cell r="G2778" t="str">
            <v>33513</v>
          </cell>
        </row>
        <row r="2779">
          <cell r="F2779" t="str">
            <v>choozle.com</v>
          </cell>
          <cell r="G2779" t="str">
            <v>33514</v>
          </cell>
        </row>
        <row r="2780">
          <cell r="F2780" t="str">
            <v>chored.net</v>
          </cell>
          <cell r="G2780" t="str">
            <v>33515</v>
          </cell>
        </row>
        <row r="2781">
          <cell r="F2781" t="str">
            <v>choremonster.com</v>
          </cell>
          <cell r="G2781" t="str">
            <v>33516</v>
          </cell>
        </row>
        <row r="2782">
          <cell r="F2782" t="str">
            <v>chosen.fm</v>
          </cell>
          <cell r="G2782" t="str">
            <v>33517</v>
          </cell>
        </row>
        <row r="2783">
          <cell r="F2783" t="str">
            <v>chownow.com</v>
          </cell>
          <cell r="G2783" t="str">
            <v>33518</v>
          </cell>
        </row>
        <row r="2784">
          <cell r="F2784" t="str">
            <v>chrends.com</v>
          </cell>
          <cell r="G2784" t="str">
            <v>33519</v>
          </cell>
        </row>
        <row r="2785">
          <cell r="F2785" t="str">
            <v>christophe.co.uk</v>
          </cell>
          <cell r="G2785" t="str">
            <v>33520</v>
          </cell>
        </row>
        <row r="2786">
          <cell r="F2786" t="str">
            <v>chroma.fund</v>
          </cell>
          <cell r="G2786" t="str">
            <v>33521</v>
          </cell>
        </row>
        <row r="2787">
          <cell r="F2787" t="str">
            <v>chromance.info</v>
          </cell>
          <cell r="G2787" t="str">
            <v>33522</v>
          </cell>
        </row>
        <row r="2788">
          <cell r="F2788" t="str">
            <v>chronicled.com</v>
          </cell>
          <cell r="G2788" t="str">
            <v>33523</v>
          </cell>
        </row>
        <row r="2789">
          <cell r="F2789" t="str">
            <v>chronocam.com</v>
          </cell>
          <cell r="G2789" t="str">
            <v>33524</v>
          </cell>
        </row>
        <row r="2790">
          <cell r="F2790" t="str">
            <v>chrononsystems.com</v>
          </cell>
          <cell r="G2790" t="str">
            <v>33525</v>
          </cell>
        </row>
        <row r="2791">
          <cell r="F2791" t="str">
            <v>chronosmobiletechnologies.com</v>
          </cell>
          <cell r="G2791" t="str">
            <v>33526</v>
          </cell>
        </row>
        <row r="2792">
          <cell r="F2792" t="str">
            <v>chuchujie.com</v>
          </cell>
          <cell r="G2792" t="str">
            <v>33527</v>
          </cell>
        </row>
        <row r="2793">
          <cell r="F2793" t="str">
            <v>chukong-inc.com</v>
          </cell>
          <cell r="G2793" t="str">
            <v>33528</v>
          </cell>
        </row>
        <row r="2794">
          <cell r="F2794" t="str">
            <v>chumbuggy.com</v>
          </cell>
          <cell r="G2794" t="str">
            <v>33529</v>
          </cell>
        </row>
        <row r="2795">
          <cell r="F2795" t="str">
            <v>chumenwenwen.com</v>
          </cell>
          <cell r="G2795" t="str">
            <v>33530</v>
          </cell>
        </row>
        <row r="2796">
          <cell r="F2796" t="str">
            <v>chumkee.com</v>
          </cell>
          <cell r="G2796" t="str">
            <v>33531</v>
          </cell>
        </row>
        <row r="2797">
          <cell r="F2797" t="str">
            <v>chunyuyisheng.com</v>
          </cell>
          <cell r="G2797" t="str">
            <v>33532</v>
          </cell>
        </row>
        <row r="2798">
          <cell r="F2798" t="str">
            <v>chupamobile.com</v>
          </cell>
          <cell r="G2798" t="str">
            <v>33533</v>
          </cell>
        </row>
        <row r="2799">
          <cell r="F2799" t="str">
            <v>churnspotter.io</v>
          </cell>
          <cell r="G2799" t="str">
            <v>33534</v>
          </cell>
        </row>
        <row r="2800">
          <cell r="F2800" t="str">
            <v>chushi007.com</v>
          </cell>
          <cell r="G2800" t="str">
            <v>33535</v>
          </cell>
        </row>
        <row r="2801">
          <cell r="F2801" t="str">
            <v>chuzuapp.com</v>
          </cell>
          <cell r="G2801" t="str">
            <v>33536</v>
          </cell>
        </row>
        <row r="2802">
          <cell r="F2802" t="str">
            <v>ciafo.com</v>
          </cell>
          <cell r="G2802" t="str">
            <v>33537</v>
          </cell>
        </row>
        <row r="2803">
          <cell r="F2803" t="str">
            <v>cibando.com</v>
          </cell>
          <cell r="G2803" t="str">
            <v>33538</v>
          </cell>
        </row>
        <row r="2804">
          <cell r="F2804" t="str">
            <v>ciegames.com</v>
          </cell>
          <cell r="G2804" t="str">
            <v>33539</v>
          </cell>
        </row>
        <row r="2805">
          <cell r="F2805" t="str">
            <v>cielowigle.com</v>
          </cell>
          <cell r="G2805" t="str">
            <v>33540</v>
          </cell>
        </row>
        <row r="2806">
          <cell r="F2806" t="str">
            <v>cienagasystems.net</v>
          </cell>
          <cell r="G2806" t="str">
            <v>33541</v>
          </cell>
        </row>
        <row r="2807">
          <cell r="F2807" t="str">
            <v>cignifi.com</v>
          </cell>
          <cell r="G2807" t="str">
            <v>33542</v>
          </cell>
        </row>
        <row r="2808">
          <cell r="F2808" t="str">
            <v>cimagine.com</v>
          </cell>
          <cell r="G2808" t="str">
            <v>33543</v>
          </cell>
        </row>
        <row r="2809">
          <cell r="F2809" t="str">
            <v>cimpleanyware.com</v>
          </cell>
          <cell r="G2809" t="str">
            <v>33544</v>
          </cell>
        </row>
        <row r="2810">
          <cell r="F2810" t="str">
            <v>cinarra.com</v>
          </cell>
          <cell r="G2810" t="str">
            <v>33545</v>
          </cell>
        </row>
        <row r="2811">
          <cell r="F2811" t="str">
            <v>cinchfinancial.com</v>
          </cell>
          <cell r="G2811" t="str">
            <v>33546</v>
          </cell>
        </row>
        <row r="2812">
          <cell r="F2812" t="str">
            <v>cinchkey.com</v>
          </cell>
          <cell r="G2812" t="str">
            <v>33547</v>
          </cell>
        </row>
        <row r="2813">
          <cell r="F2813" t="str">
            <v>cinderly.com</v>
          </cell>
          <cell r="G2813" t="str">
            <v>33548</v>
          </cell>
        </row>
        <row r="2814">
          <cell r="F2814" t="str">
            <v>cindicator.com</v>
          </cell>
          <cell r="G2814" t="str">
            <v>33549</v>
          </cell>
        </row>
        <row r="2815">
          <cell r="F2815" t="str">
            <v>cinebee.in</v>
          </cell>
          <cell r="G2815" t="str">
            <v>33550</v>
          </cell>
        </row>
        <row r="2816">
          <cell r="F2816" t="str">
            <v>cinecore.com</v>
          </cell>
          <cell r="G2816" t="str">
            <v>33551</v>
          </cell>
        </row>
        <row r="2817">
          <cell r="F2817" t="str">
            <v>cinemad.tv</v>
          </cell>
          <cell r="G2817" t="str">
            <v>33552</v>
          </cell>
        </row>
        <row r="2818">
          <cell r="F2818" t="str">
            <v>cinemoz.com</v>
          </cell>
          <cell r="G2818" t="str">
            <v>33553</v>
          </cell>
        </row>
        <row r="2819">
          <cell r="F2819" t="str">
            <v>cinepass.com.ec</v>
          </cell>
          <cell r="G2819" t="str">
            <v>33554</v>
          </cell>
        </row>
        <row r="2820">
          <cell r="F2820" t="str">
            <v>cingleapp.com</v>
          </cell>
          <cell r="G2820" t="str">
            <v>33555</v>
          </cell>
        </row>
        <row r="2821">
          <cell r="F2821" t="str">
            <v>cinnamon.is</v>
          </cell>
          <cell r="G2821" t="str">
            <v>33556</v>
          </cell>
        </row>
        <row r="2822">
          <cell r="F2822" t="str">
            <v>cintric.com</v>
          </cell>
          <cell r="G2822" t="str">
            <v>33557</v>
          </cell>
        </row>
        <row r="2823">
          <cell r="F2823" t="str">
            <v>ciphercloud.com</v>
          </cell>
          <cell r="G2823" t="str">
            <v>33558</v>
          </cell>
        </row>
        <row r="2824">
          <cell r="F2824" t="str">
            <v>ciphergraph.com</v>
          </cell>
          <cell r="G2824" t="str">
            <v>33559</v>
          </cell>
        </row>
        <row r="2825">
          <cell r="F2825" t="str">
            <v>ciphertooth.com</v>
          </cell>
          <cell r="G2825" t="str">
            <v>33560</v>
          </cell>
        </row>
        <row r="2826">
          <cell r="F2826" t="str">
            <v>cipio.com</v>
          </cell>
          <cell r="G2826" t="str">
            <v>33561</v>
          </cell>
        </row>
        <row r="2827">
          <cell r="F2827" t="str">
            <v>circanews.com</v>
          </cell>
          <cell r="G2827" t="str">
            <v>33562</v>
          </cell>
        </row>
        <row r="2828">
          <cell r="F2828" t="str">
            <v>circl.com</v>
          </cell>
          <cell r="G2828" t="str">
            <v>33563</v>
          </cell>
        </row>
        <row r="2829">
          <cell r="F2829" t="str">
            <v>circle.com</v>
          </cell>
          <cell r="G2829" t="str">
            <v>33564</v>
          </cell>
        </row>
        <row r="2830">
          <cell r="F2830" t="str">
            <v>circleapp.com</v>
          </cell>
          <cell r="G2830" t="str">
            <v>33565</v>
          </cell>
        </row>
        <row r="2831">
          <cell r="F2831" t="str">
            <v>circleapp.io</v>
          </cell>
          <cell r="G2831" t="str">
            <v>33566</v>
          </cell>
        </row>
        <row r="2832">
          <cell r="F2832" t="str">
            <v>circleback.com</v>
          </cell>
          <cell r="G2832" t="str">
            <v>33567</v>
          </cell>
        </row>
        <row r="2833">
          <cell r="F2833" t="str">
            <v>circlebi.com</v>
          </cell>
          <cell r="G2833" t="str">
            <v>33568</v>
          </cell>
        </row>
        <row r="2834">
          <cell r="F2834" t="str">
            <v>circlely.cn</v>
          </cell>
          <cell r="G2834" t="str">
            <v>33569</v>
          </cell>
        </row>
        <row r="2835">
          <cell r="F2835" t="str">
            <v>circlepluspayments.com</v>
          </cell>
          <cell r="G2835" t="str">
            <v>33570</v>
          </cell>
        </row>
        <row r="2836">
          <cell r="F2836" t="str">
            <v>circlepublish.com</v>
          </cell>
          <cell r="G2836" t="str">
            <v>33571</v>
          </cell>
        </row>
        <row r="2837">
          <cell r="F2837" t="str">
            <v>circleshout.com</v>
          </cell>
          <cell r="G2837" t="str">
            <v>33572</v>
          </cell>
        </row>
        <row r="2838">
          <cell r="F2838" t="str">
            <v>cirrent.com</v>
          </cell>
          <cell r="G2838" t="str">
            <v>33573</v>
          </cell>
        </row>
        <row r="2839">
          <cell r="F2839" t="str">
            <v>cirrosecure.com</v>
          </cell>
          <cell r="G2839" t="str">
            <v>33574</v>
          </cell>
        </row>
        <row r="2840">
          <cell r="F2840" t="str">
            <v>cirrusidentity.com</v>
          </cell>
          <cell r="G2840" t="str">
            <v>33575</v>
          </cell>
        </row>
        <row r="2841">
          <cell r="F2841" t="str">
            <v>cirrusmd.com</v>
          </cell>
          <cell r="G2841" t="str">
            <v>33576</v>
          </cell>
        </row>
        <row r="2842">
          <cell r="F2842" t="str">
            <v>cirtru.com</v>
          </cell>
          <cell r="G2842" t="str">
            <v>33577</v>
          </cell>
        </row>
        <row r="2843">
          <cell r="F2843" t="str">
            <v>cisimple.com</v>
          </cell>
          <cell r="G2843" t="str">
            <v>33578</v>
          </cell>
        </row>
        <row r="2844">
          <cell r="F2844" t="str">
            <v>citia.com</v>
          </cell>
          <cell r="G2844" t="str">
            <v>33579</v>
          </cell>
        </row>
        <row r="2845">
          <cell r="F2845" t="str">
            <v>citibox.com</v>
          </cell>
          <cell r="G2845" t="str">
            <v>33580</v>
          </cell>
        </row>
        <row r="2846">
          <cell r="F2846" t="str">
            <v>citisent.com</v>
          </cell>
          <cell r="G2846" t="str">
            <v>33581</v>
          </cell>
        </row>
        <row r="2847">
          <cell r="F2847" t="str">
            <v>citivox.com</v>
          </cell>
          <cell r="G2847" t="str">
            <v>33582</v>
          </cell>
        </row>
        <row r="2848">
          <cell r="F2848" t="str">
            <v>citrahealth.com</v>
          </cell>
          <cell r="G2848" t="str">
            <v>33583</v>
          </cell>
        </row>
        <row r="2849">
          <cell r="F2849" t="str">
            <v>citrine.io</v>
          </cell>
          <cell r="G2849" t="str">
            <v>33584</v>
          </cell>
        </row>
        <row r="2850">
          <cell r="F2850" t="str">
            <v>citruspay.com</v>
          </cell>
          <cell r="G2850" t="str">
            <v>33585</v>
          </cell>
        </row>
        <row r="2851">
          <cell r="F2851" t="str">
            <v>citusdata.com</v>
          </cell>
          <cell r="G2851" t="str">
            <v>33586</v>
          </cell>
        </row>
        <row r="2852">
          <cell r="F2852" t="str">
            <v>cityads.com</v>
          </cell>
          <cell r="G2852" t="str">
            <v>33587</v>
          </cell>
        </row>
        <row r="2853">
          <cell r="F2853" t="str">
            <v>cityblis.com</v>
          </cell>
          <cell r="G2853" t="str">
            <v>33588</v>
          </cell>
        </row>
        <row r="2854">
          <cell r="F2854" t="str">
            <v>citybot.com</v>
          </cell>
          <cell r="G2854" t="str">
            <v>33589</v>
          </cell>
        </row>
        <row r="2855">
          <cell r="F2855" t="str">
            <v>cityciv.com</v>
          </cell>
          <cell r="G2855" t="str">
            <v>33590</v>
          </cell>
        </row>
        <row r="2856">
          <cell r="F2856" t="str">
            <v>citycrop.io</v>
          </cell>
          <cell r="G2856" t="str">
            <v>33591</v>
          </cell>
        </row>
        <row r="2857">
          <cell r="F2857" t="str">
            <v>cityfalcon.com</v>
          </cell>
          <cell r="G2857" t="str">
            <v>33592</v>
          </cell>
        </row>
        <row r="2858">
          <cell r="F2858" t="str">
            <v>citygoo.fr</v>
          </cell>
          <cell r="G2858" t="str">
            <v>33593</v>
          </cell>
        </row>
        <row r="2859">
          <cell r="F2859" t="str">
            <v>cityhero.es</v>
          </cell>
          <cell r="G2859" t="str">
            <v>33594</v>
          </cell>
        </row>
        <row r="2860">
          <cell r="F2860" t="str">
            <v>cityhour.com</v>
          </cell>
          <cell r="G2860" t="str">
            <v>33595</v>
          </cell>
        </row>
        <row r="2861">
          <cell r="F2861" t="str">
            <v>citykart.net</v>
          </cell>
          <cell r="G2861" t="str">
            <v>33596</v>
          </cell>
        </row>
        <row r="2862">
          <cell r="F2862" t="str">
            <v>citymani.com</v>
          </cell>
          <cell r="G2862" t="str">
            <v>33597</v>
          </cell>
        </row>
        <row r="2863">
          <cell r="F2863" t="str">
            <v>citymapper.com</v>
          </cell>
          <cell r="G2863" t="str">
            <v>33598</v>
          </cell>
        </row>
        <row r="2864">
          <cell r="F2864" t="str">
            <v>citymile.com.br</v>
          </cell>
          <cell r="G2864" t="str">
            <v>33599</v>
          </cell>
        </row>
        <row r="2865">
          <cell r="F2865" t="str">
            <v>citynotes.io</v>
          </cell>
          <cell r="G2865" t="str">
            <v>33600</v>
          </cell>
        </row>
        <row r="2866">
          <cell r="F2866" t="str">
            <v>cityraven.com</v>
          </cell>
          <cell r="G2866" t="str">
            <v>33601</v>
          </cell>
        </row>
        <row r="2867">
          <cell r="F2867" t="str">
            <v>cityspark.com</v>
          </cell>
          <cell r="G2867" t="str">
            <v>33602</v>
          </cell>
        </row>
        <row r="2868">
          <cell r="F2868" t="str">
            <v>citystash.com</v>
          </cell>
          <cell r="G2868" t="str">
            <v>33603</v>
          </cell>
        </row>
        <row r="2869">
          <cell r="F2869" t="str">
            <v>citytwig.com</v>
          </cell>
          <cell r="G2869" t="str">
            <v>33604</v>
          </cell>
        </row>
        <row r="2870">
          <cell r="F2870" t="str">
            <v>cityxcape.com</v>
          </cell>
          <cell r="G2870" t="str">
            <v>33605</v>
          </cell>
        </row>
        <row r="2871">
          <cell r="F2871" t="str">
            <v>civalue.com</v>
          </cell>
          <cell r="G2871" t="str">
            <v>33606</v>
          </cell>
        </row>
        <row r="2872">
          <cell r="F2872" t="str">
            <v>civico.com</v>
          </cell>
          <cell r="G2872" t="str">
            <v>33607</v>
          </cell>
        </row>
        <row r="2873">
          <cell r="F2873" t="str">
            <v>civicsmart.com</v>
          </cell>
          <cell r="G2873" t="str">
            <v>33608</v>
          </cell>
        </row>
        <row r="2874">
          <cell r="F2874" t="str">
            <v>civilmaps.com</v>
          </cell>
          <cell r="G2874" t="str">
            <v>33609</v>
          </cell>
        </row>
        <row r="2875">
          <cell r="F2875" t="str">
            <v>civisanalytics.com</v>
          </cell>
          <cell r="G2875" t="str">
            <v>33610</v>
          </cell>
        </row>
        <row r="2876">
          <cell r="F2876" t="str">
            <v>civitaslearning.com</v>
          </cell>
          <cell r="G2876" t="str">
            <v>33611</v>
          </cell>
        </row>
        <row r="2877">
          <cell r="F2877" t="str">
            <v>civitfun.com</v>
          </cell>
          <cell r="G2877" t="str">
            <v>33612</v>
          </cell>
        </row>
        <row r="2878">
          <cell r="F2878" t="str">
            <v>cl3ver.com</v>
          </cell>
          <cell r="G2878" t="str">
            <v>33613</v>
          </cell>
        </row>
        <row r="2879">
          <cell r="F2879" t="str">
            <v>cladoop.com</v>
          </cell>
          <cell r="G2879" t="str">
            <v>33614</v>
          </cell>
        </row>
        <row r="2880">
          <cell r="F2880" t="str">
            <v>claimcatcher.com</v>
          </cell>
          <cell r="G2880" t="str">
            <v>33615</v>
          </cell>
        </row>
        <row r="2881">
          <cell r="F2881" t="str">
            <v>claimcompass.eu</v>
          </cell>
          <cell r="G2881" t="str">
            <v>33616</v>
          </cell>
        </row>
        <row r="2882">
          <cell r="F2882" t="str">
            <v>claimreturn.com</v>
          </cell>
          <cell r="G2882" t="str">
            <v>33617</v>
          </cell>
        </row>
        <row r="2883">
          <cell r="F2883" t="str">
            <v>claimscontrol.com</v>
          </cell>
          <cell r="G2883" t="str">
            <v>33618</v>
          </cell>
        </row>
        <row r="2884">
          <cell r="F2884" t="str">
            <v>claned.com</v>
          </cell>
          <cell r="G2884" t="str">
            <v>33619</v>
          </cell>
        </row>
        <row r="2885">
          <cell r="F2885" t="str">
            <v>clapsnslaps.com</v>
          </cell>
          <cell r="G2885" t="str">
            <v>33620</v>
          </cell>
        </row>
        <row r="2886">
          <cell r="F2886" t="str">
            <v>clara.com</v>
          </cell>
          <cell r="G2886" t="str">
            <v>33621</v>
          </cell>
        </row>
        <row r="2887">
          <cell r="F2887" t="str">
            <v>clari.com</v>
          </cell>
          <cell r="G2887" t="str">
            <v>33622</v>
          </cell>
        </row>
        <row r="2888">
          <cell r="F2888" t="str">
            <v>clarifai.com</v>
          </cell>
          <cell r="G2888" t="str">
            <v>33623</v>
          </cell>
        </row>
        <row r="2889">
          <cell r="F2889" t="str">
            <v>clarify.io</v>
          </cell>
          <cell r="G2889" t="str">
            <v>33624</v>
          </cell>
        </row>
        <row r="2890">
          <cell r="F2890" t="str">
            <v>claritics.com</v>
          </cell>
          <cell r="G2890" t="str">
            <v>33625</v>
          </cell>
        </row>
        <row r="2891">
          <cell r="F2891" t="str">
            <v>clariturehealth.com</v>
          </cell>
          <cell r="G2891" t="str">
            <v>33626</v>
          </cell>
        </row>
        <row r="2892">
          <cell r="F2892" t="str">
            <v>clarity.io</v>
          </cell>
          <cell r="G2892" t="str">
            <v>33627</v>
          </cell>
        </row>
        <row r="2893">
          <cell r="F2893" t="str">
            <v>clarityray.com</v>
          </cell>
          <cell r="G2893" t="str">
            <v>33628</v>
          </cell>
        </row>
        <row r="2894">
          <cell r="F2894" t="str">
            <v>clark.de</v>
          </cell>
          <cell r="G2894" t="str">
            <v>33629</v>
          </cell>
        </row>
        <row r="2895">
          <cell r="F2895" t="str">
            <v>clarke.ai</v>
          </cell>
          <cell r="G2895" t="str">
            <v>33630</v>
          </cell>
        </row>
        <row r="2896">
          <cell r="F2896" t="str">
            <v>claroty.com</v>
          </cell>
          <cell r="G2896" t="str">
            <v>33631</v>
          </cell>
        </row>
        <row r="2897">
          <cell r="F2897" t="str">
            <v>clasesd.com</v>
          </cell>
          <cell r="G2897" t="str">
            <v>33632</v>
          </cell>
        </row>
        <row r="2898">
          <cell r="F2898" t="str">
            <v>class.travel</v>
          </cell>
          <cell r="G2898" t="str">
            <v>33633</v>
          </cell>
        </row>
        <row r="2899">
          <cell r="F2899" t="str">
            <v>classbug.com</v>
          </cell>
          <cell r="G2899" t="str">
            <v>33634</v>
          </cell>
        </row>
        <row r="2900">
          <cell r="F2900" t="str">
            <v>classcover.com.au</v>
          </cell>
          <cell r="G2900" t="str">
            <v>33635</v>
          </cell>
        </row>
        <row r="2901">
          <cell r="F2901" t="str">
            <v>classdojo.com</v>
          </cell>
          <cell r="G2901" t="str">
            <v>33636</v>
          </cell>
        </row>
        <row r="2902">
          <cell r="F2902" t="str">
            <v>classkick.com</v>
          </cell>
          <cell r="G2902" t="str">
            <v>33637</v>
          </cell>
        </row>
        <row r="2903">
          <cell r="F2903" t="str">
            <v>classowl.com</v>
          </cell>
          <cell r="G2903" t="str">
            <v>33638</v>
          </cell>
        </row>
        <row r="2904">
          <cell r="F2904" t="str">
            <v>classting.com</v>
          </cell>
          <cell r="G2904" t="str">
            <v>33639</v>
          </cell>
        </row>
        <row r="2905">
          <cell r="F2905" t="str">
            <v>classwallet.com</v>
          </cell>
          <cell r="G2905" t="str">
            <v>33640</v>
          </cell>
        </row>
        <row r="2906">
          <cell r="F2906" t="str">
            <v>classymobile.com</v>
          </cell>
          <cell r="G2906" t="str">
            <v>33641</v>
          </cell>
        </row>
        <row r="2907">
          <cell r="F2907" t="str">
            <v>clausematch.com</v>
          </cell>
          <cell r="G2907" t="str">
            <v>33642</v>
          </cell>
        </row>
        <row r="2908">
          <cell r="F2908" t="str">
            <v>clay.io</v>
          </cell>
          <cell r="G2908" t="str">
            <v>33643</v>
          </cell>
        </row>
        <row r="2909">
          <cell r="F2909" t="str">
            <v>cleanbeebaby.com</v>
          </cell>
          <cell r="G2909" t="str">
            <v>33644</v>
          </cell>
        </row>
        <row r="2910">
          <cell r="F2910" t="str">
            <v>cleanchoiceenergy.com</v>
          </cell>
          <cell r="G2910" t="str">
            <v>33645</v>
          </cell>
        </row>
        <row r="2911">
          <cell r="F2911" t="str">
            <v>cleanfox.io</v>
          </cell>
          <cell r="G2911" t="str">
            <v>33646</v>
          </cell>
        </row>
        <row r="2912">
          <cell r="F2912" t="str">
            <v>cleanify.com</v>
          </cell>
          <cell r="G2912" t="str">
            <v>33647</v>
          </cell>
        </row>
        <row r="2913">
          <cell r="F2913" t="str">
            <v>cleanitapp.org</v>
          </cell>
          <cell r="G2913" t="str">
            <v>33648</v>
          </cell>
        </row>
        <row r="2914">
          <cell r="F2914" t="str">
            <v>cleanly.com</v>
          </cell>
          <cell r="G2914" t="str">
            <v>33649</v>
          </cell>
        </row>
        <row r="2915">
          <cell r="F2915" t="str">
            <v>cleanplates.com</v>
          </cell>
          <cell r="G2915" t="str">
            <v>33650</v>
          </cell>
        </row>
        <row r="2916">
          <cell r="F2916" t="str">
            <v>cleanrobotics.com</v>
          </cell>
          <cell r="G2916" t="str">
            <v>33651</v>
          </cell>
        </row>
        <row r="2917">
          <cell r="F2917" t="str">
            <v>cleanrunner.com</v>
          </cell>
          <cell r="G2917" t="str">
            <v>33652</v>
          </cell>
        </row>
        <row r="2918">
          <cell r="F2918" t="str">
            <v>cleanwavetek.com</v>
          </cell>
          <cell r="G2918" t="str">
            <v>33653</v>
          </cell>
        </row>
        <row r="2919">
          <cell r="F2919" t="str">
            <v>clear-data.in</v>
          </cell>
          <cell r="G2919" t="str">
            <v>33654</v>
          </cell>
        </row>
        <row r="2920">
          <cell r="F2920" t="str">
            <v>clearflightsolutions.com</v>
          </cell>
          <cell r="G2920" t="str">
            <v>33655</v>
          </cell>
        </row>
        <row r="2921">
          <cell r="F2921" t="str">
            <v>cleargov.com</v>
          </cell>
          <cell r="G2921" t="str">
            <v>33656</v>
          </cell>
        </row>
        <row r="2922">
          <cell r="F2922" t="str">
            <v>clearhaus.com</v>
          </cell>
          <cell r="G2922" t="str">
            <v>33657</v>
          </cell>
        </row>
        <row r="2923">
          <cell r="F2923" t="str">
            <v>clearlabs.com</v>
          </cell>
          <cell r="G2923" t="str">
            <v>33658</v>
          </cell>
        </row>
        <row r="2924">
          <cell r="F2924" t="str">
            <v>clearlinemobile.com</v>
          </cell>
          <cell r="G2924" t="str">
            <v>33659</v>
          </cell>
        </row>
        <row r="2925">
          <cell r="F2925" t="str">
            <v>clearme.com</v>
          </cell>
          <cell r="G2925" t="str">
            <v>33660</v>
          </cell>
        </row>
        <row r="2926">
          <cell r="F2926" t="str">
            <v>clearpoolgroup.com</v>
          </cell>
          <cell r="G2926" t="str">
            <v>33661</v>
          </cell>
        </row>
        <row r="2927">
          <cell r="F2927" t="str">
            <v>clearreturns.com</v>
          </cell>
          <cell r="G2927" t="str">
            <v>33662</v>
          </cell>
        </row>
        <row r="2928">
          <cell r="F2928" t="str">
            <v>clearscholar.com</v>
          </cell>
          <cell r="G2928" t="str">
            <v>33663</v>
          </cell>
        </row>
        <row r="2929">
          <cell r="F2929" t="str">
            <v>clearstorydata.com</v>
          </cell>
          <cell r="G2929" t="str">
            <v>33664</v>
          </cell>
        </row>
        <row r="2930">
          <cell r="F2930" t="str">
            <v>clearstream.tv</v>
          </cell>
          <cell r="G2930" t="str">
            <v>33665</v>
          </cell>
        </row>
        <row r="2931">
          <cell r="F2931" t="str">
            <v>clearsurance.com</v>
          </cell>
          <cell r="G2931" t="str">
            <v>33666</v>
          </cell>
        </row>
        <row r="2932">
          <cell r="F2932" t="str">
            <v>cleartax.in</v>
          </cell>
          <cell r="G2932" t="str">
            <v>33667</v>
          </cell>
        </row>
        <row r="2933">
          <cell r="F2933" t="str">
            <v>clearviewsocial.com</v>
          </cell>
          <cell r="G2933" t="str">
            <v>33668</v>
          </cell>
        </row>
        <row r="2934">
          <cell r="F2934" t="str">
            <v>clepsisoft.ro</v>
          </cell>
          <cell r="G2934" t="str">
            <v>33669</v>
          </cell>
        </row>
        <row r="2935">
          <cell r="F2935" t="str">
            <v>clerky.com</v>
          </cell>
          <cell r="G2935" t="str">
            <v>33670</v>
          </cell>
        </row>
        <row r="2936">
          <cell r="F2936" t="str">
            <v>cleu.com</v>
          </cell>
          <cell r="G2936" t="str">
            <v>33671</v>
          </cell>
        </row>
        <row r="2937">
          <cell r="F2937" t="str">
            <v>clever.com</v>
          </cell>
          <cell r="G2937" t="str">
            <v>33672</v>
          </cell>
        </row>
        <row r="2938">
          <cell r="F2938" t="str">
            <v>clevercloudcomputing.com</v>
          </cell>
          <cell r="G2938" t="str">
            <v>33673</v>
          </cell>
        </row>
        <row r="2939">
          <cell r="F2939" t="str">
            <v>cleverlize.com</v>
          </cell>
          <cell r="G2939" t="str">
            <v>33674</v>
          </cell>
        </row>
        <row r="2940">
          <cell r="F2940" t="str">
            <v>cleverppc.com</v>
          </cell>
          <cell r="G2940" t="str">
            <v>33675</v>
          </cell>
        </row>
        <row r="2941">
          <cell r="F2941" t="str">
            <v>clevertap.com</v>
          </cell>
          <cell r="G2941" t="str">
            <v>33676</v>
          </cell>
        </row>
        <row r="2942">
          <cell r="F2942" t="str">
            <v>clevvermail.com</v>
          </cell>
          <cell r="G2942" t="str">
            <v>33677</v>
          </cell>
        </row>
        <row r="2943">
          <cell r="F2943" t="str">
            <v>clicdata.com</v>
          </cell>
          <cell r="G2943" t="str">
            <v>33678</v>
          </cell>
        </row>
        <row r="2944">
          <cell r="F2944" t="str">
            <v>click-ins.com</v>
          </cell>
          <cell r="G2944" t="str">
            <v>33679</v>
          </cell>
        </row>
        <row r="2945">
          <cell r="F2945" t="str">
            <v>clickganic.com</v>
          </cell>
          <cell r="G2945" t="str">
            <v>33680</v>
          </cell>
        </row>
        <row r="2946">
          <cell r="F2946" t="str">
            <v>clickky.biz</v>
          </cell>
          <cell r="G2946" t="str">
            <v>33681</v>
          </cell>
        </row>
        <row r="2947">
          <cell r="F2947" t="str">
            <v>clickly.co</v>
          </cell>
          <cell r="G2947" t="str">
            <v>33682</v>
          </cell>
        </row>
        <row r="2948">
          <cell r="F2948" t="str">
            <v>clicko.com</v>
          </cell>
          <cell r="G2948" t="str">
            <v>33683</v>
          </cell>
        </row>
        <row r="2949">
          <cell r="F2949" t="str">
            <v>clickon-buy.com</v>
          </cell>
          <cell r="G2949" t="str">
            <v>33684</v>
          </cell>
        </row>
        <row r="2950">
          <cell r="F2950" t="str">
            <v>clickotrigger.com</v>
          </cell>
          <cell r="G2950" t="str">
            <v>33685</v>
          </cell>
        </row>
        <row r="2951">
          <cell r="F2951" t="str">
            <v>clickquotesave.com</v>
          </cell>
          <cell r="G2951" t="str">
            <v>33686</v>
          </cell>
        </row>
        <row r="2952">
          <cell r="F2952" t="str">
            <v>clicksign.com</v>
          </cell>
          <cell r="G2952" t="str">
            <v>33687</v>
          </cell>
        </row>
        <row r="2953">
          <cell r="F2953" t="str">
            <v>clickslide.co</v>
          </cell>
          <cell r="G2953" t="str">
            <v>33688</v>
          </cell>
        </row>
        <row r="2954">
          <cell r="F2954" t="str">
            <v>clicktivated.com</v>
          </cell>
          <cell r="G2954" t="str">
            <v>33689</v>
          </cell>
        </row>
        <row r="2955">
          <cell r="F2955" t="str">
            <v>clicktrue.biz</v>
          </cell>
          <cell r="G2955" t="str">
            <v>33690</v>
          </cell>
        </row>
        <row r="2956">
          <cell r="F2956" t="str">
            <v>clickwings.net</v>
          </cell>
          <cell r="G2956" t="str">
            <v>33691</v>
          </cell>
        </row>
        <row r="2957">
          <cell r="F2957" t="str">
            <v>clientscape.com</v>
          </cell>
          <cell r="G2957" t="str">
            <v>33692</v>
          </cell>
        </row>
        <row r="2958">
          <cell r="F2958" t="str">
            <v>clikquetechnology.com</v>
          </cell>
          <cell r="G2958" t="str">
            <v>33693</v>
          </cell>
        </row>
        <row r="2959">
          <cell r="F2959" t="str">
            <v>climberhotel.com</v>
          </cell>
          <cell r="G2959" t="str">
            <v>33694</v>
          </cell>
        </row>
        <row r="2960">
          <cell r="F2960" t="str">
            <v>clinc.com</v>
          </cell>
          <cell r="G2960" t="str">
            <v>33695</v>
          </cell>
        </row>
        <row r="2961">
          <cell r="F2961" t="str">
            <v>clincshop.com</v>
          </cell>
          <cell r="G2961" t="str">
            <v>33696</v>
          </cell>
        </row>
        <row r="2962">
          <cell r="F2962" t="str">
            <v>clinicast.net</v>
          </cell>
          <cell r="G2962" t="str">
            <v>33697</v>
          </cell>
        </row>
        <row r="2963">
          <cell r="F2963" t="str">
            <v>clinicloud.com</v>
          </cell>
          <cell r="G2963" t="str">
            <v>33698</v>
          </cell>
        </row>
        <row r="2964">
          <cell r="F2964" t="str">
            <v>clinicnote.com</v>
          </cell>
          <cell r="G2964" t="str">
            <v>33699</v>
          </cell>
        </row>
        <row r="2965">
          <cell r="F2965" t="str">
            <v>clinkle.com</v>
          </cell>
          <cell r="G2965" t="str">
            <v>33700</v>
          </cell>
        </row>
        <row r="2966">
          <cell r="F2966" t="str">
            <v>clip.mx</v>
          </cell>
          <cell r="G2966" t="str">
            <v>33701</v>
          </cell>
        </row>
        <row r="2967">
          <cell r="F2967" t="str">
            <v>clipcall.it</v>
          </cell>
          <cell r="G2967" t="str">
            <v>33702</v>
          </cell>
        </row>
        <row r="2968">
          <cell r="F2968" t="str">
            <v>clipcopia.com</v>
          </cell>
          <cell r="G2968" t="str">
            <v>33703</v>
          </cell>
        </row>
        <row r="2969">
          <cell r="F2969" t="str">
            <v>clipdis.com</v>
          </cell>
          <cell r="G2969" t="str">
            <v>33704</v>
          </cell>
        </row>
        <row r="2970">
          <cell r="F2970" t="str">
            <v>clipfort.com</v>
          </cell>
          <cell r="G2970" t="str">
            <v>33705</v>
          </cell>
        </row>
        <row r="2971">
          <cell r="F2971" t="str">
            <v>clipme.co</v>
          </cell>
          <cell r="G2971" t="str">
            <v>33706</v>
          </cell>
        </row>
        <row r="2972">
          <cell r="F2972" t="str">
            <v>clipp.co</v>
          </cell>
          <cell r="G2972" t="str">
            <v>33707</v>
          </cell>
        </row>
        <row r="2973">
          <cell r="F2973" t="str">
            <v>clippate.com</v>
          </cell>
          <cell r="G2973" t="str">
            <v>33708</v>
          </cell>
        </row>
        <row r="2974">
          <cell r="F2974" t="str">
            <v>clipradio.com</v>
          </cell>
          <cell r="G2974" t="str">
            <v>33709</v>
          </cell>
        </row>
        <row r="2975">
          <cell r="F2975" t="str">
            <v>cliptone.me</v>
          </cell>
          <cell r="G2975" t="str">
            <v>33710</v>
          </cell>
        </row>
        <row r="2976">
          <cell r="F2976" t="str">
            <v>cliqsearch.com</v>
          </cell>
          <cell r="G2976" t="str">
            <v>33711</v>
          </cell>
        </row>
        <row r="2977">
          <cell r="F2977" t="str">
            <v>cliqued.tv</v>
          </cell>
          <cell r="G2977" t="str">
            <v>33712</v>
          </cell>
        </row>
        <row r="2978">
          <cell r="F2978" t="str">
            <v>clkim.com</v>
          </cell>
          <cell r="G2978" t="str">
            <v>33713</v>
          </cell>
        </row>
        <row r="2979">
          <cell r="F2979" t="str">
            <v>cloapp.com</v>
          </cell>
          <cell r="G2979" t="str">
            <v>33714</v>
          </cell>
        </row>
        <row r="2980">
          <cell r="F2980" t="str">
            <v>clone.tv</v>
          </cell>
          <cell r="G2980" t="str">
            <v>33715</v>
          </cell>
        </row>
        <row r="2981">
          <cell r="F2981" t="str">
            <v>clothapp.com</v>
          </cell>
          <cell r="G2981" t="str">
            <v>33716</v>
          </cell>
        </row>
        <row r="2982">
          <cell r="F2982" t="str">
            <v>clothia.com</v>
          </cell>
          <cell r="G2982" t="str">
            <v>33717</v>
          </cell>
        </row>
        <row r="2983">
          <cell r="F2983" t="str">
            <v>cloud-elements.com</v>
          </cell>
          <cell r="G2983" t="str">
            <v>33718</v>
          </cell>
        </row>
        <row r="2984">
          <cell r="F2984" t="str">
            <v>cloud-iq.com</v>
          </cell>
          <cell r="G2984" t="str">
            <v>33719</v>
          </cell>
        </row>
        <row r="2985">
          <cell r="F2985" t="str">
            <v>cloud4wi.com</v>
          </cell>
          <cell r="G2985" t="str">
            <v>33720</v>
          </cell>
        </row>
        <row r="2986">
          <cell r="F2986" t="str">
            <v>cloud9psych.com</v>
          </cell>
          <cell r="G2986" t="str">
            <v>33721</v>
          </cell>
        </row>
        <row r="2987">
          <cell r="F2987" t="str">
            <v>cloudacademy.com</v>
          </cell>
          <cell r="G2987" t="str">
            <v>33722</v>
          </cell>
        </row>
        <row r="2988">
          <cell r="F2988" t="str">
            <v>cloudamize.com</v>
          </cell>
          <cell r="G2988" t="str">
            <v>33723</v>
          </cell>
        </row>
        <row r="2989">
          <cell r="F2989" t="str">
            <v>cloudastructure.com</v>
          </cell>
          <cell r="G2989" t="str">
            <v>33724</v>
          </cell>
        </row>
        <row r="2990">
          <cell r="F2990" t="str">
            <v>cloudatlasinc.com</v>
          </cell>
          <cell r="G2990" t="str">
            <v>33725</v>
          </cell>
        </row>
        <row r="2991">
          <cell r="F2991" t="str">
            <v>cloudbot.com</v>
          </cell>
          <cell r="G2991" t="str">
            <v>33726</v>
          </cell>
        </row>
        <row r="2992">
          <cell r="F2992" t="str">
            <v>cloudcade.com</v>
          </cell>
          <cell r="G2992" t="str">
            <v>33727</v>
          </cell>
        </row>
        <row r="2993">
          <cell r="F2993" t="str">
            <v>cloudcar.com</v>
          </cell>
          <cell r="G2993" t="str">
            <v>33728</v>
          </cell>
        </row>
        <row r="2994">
          <cell r="F2994" t="str">
            <v>cloudcities.io</v>
          </cell>
          <cell r="G2994" t="str">
            <v>33729</v>
          </cell>
        </row>
        <row r="2995">
          <cell r="F2995" t="str">
            <v>cloudcoreo.com</v>
          </cell>
          <cell r="G2995" t="str">
            <v>33730</v>
          </cell>
        </row>
        <row r="2996">
          <cell r="F2996" t="str">
            <v>cloudcutout.com</v>
          </cell>
          <cell r="G2996" t="str">
            <v>33731</v>
          </cell>
        </row>
        <row r="2997">
          <cell r="F2997" t="str">
            <v>clouddesk.io</v>
          </cell>
          <cell r="G2997" t="str">
            <v>33732</v>
          </cell>
        </row>
        <row r="2998">
          <cell r="F2998" t="str">
            <v>cloudeassurance.com</v>
          </cell>
          <cell r="G2998" t="str">
            <v>33733</v>
          </cell>
        </row>
        <row r="2999">
          <cell r="F2999" t="str">
            <v>cloudendure.com</v>
          </cell>
          <cell r="G2999" t="str">
            <v>33734</v>
          </cell>
        </row>
        <row r="3000">
          <cell r="F3000" t="str">
            <v>cloudengage.com</v>
          </cell>
          <cell r="G3000" t="str">
            <v>33735</v>
          </cell>
        </row>
        <row r="3001">
          <cell r="F3001" t="str">
            <v>cloudepc.com</v>
          </cell>
          <cell r="G3001" t="str">
            <v>33736</v>
          </cell>
        </row>
        <row r="3002">
          <cell r="F3002" t="str">
            <v>clouderd.com</v>
          </cell>
          <cell r="G3002" t="str">
            <v>33737</v>
          </cell>
        </row>
        <row r="3003">
          <cell r="F3003" t="str">
            <v>cloudessa.com</v>
          </cell>
          <cell r="G3003" t="str">
            <v>33738</v>
          </cell>
        </row>
        <row r="3004">
          <cell r="F3004" t="str">
            <v>cloudfinder.com</v>
          </cell>
          <cell r="G3004" t="str">
            <v>33739</v>
          </cell>
        </row>
        <row r="3005">
          <cell r="F3005" t="str">
            <v>cloudfindhq.com</v>
          </cell>
          <cell r="G3005" t="str">
            <v>33740</v>
          </cell>
        </row>
        <row r="3006">
          <cell r="F3006" t="str">
            <v>cloudgenera.com</v>
          </cell>
          <cell r="G3006" t="str">
            <v>33741</v>
          </cell>
        </row>
        <row r="3007">
          <cell r="F3007" t="str">
            <v>cloudguide.me</v>
          </cell>
          <cell r="G3007" t="str">
            <v>33742</v>
          </cell>
        </row>
        <row r="3008">
          <cell r="F3008" t="str">
            <v>cloudhashing.com</v>
          </cell>
          <cell r="G3008" t="str">
            <v>33743</v>
          </cell>
        </row>
        <row r="3009">
          <cell r="F3009" t="str">
            <v>cloudhax.com</v>
          </cell>
          <cell r="G3009" t="str">
            <v>33744</v>
          </cell>
        </row>
        <row r="3010">
          <cell r="F3010" t="str">
            <v>cloudhealthtech.com</v>
          </cell>
          <cell r="G3010" t="str">
            <v>33745</v>
          </cell>
        </row>
        <row r="3011">
          <cell r="F3011" t="str">
            <v>cloudhesive.com</v>
          </cell>
          <cell r="G3011" t="str">
            <v>33746</v>
          </cell>
        </row>
        <row r="3012">
          <cell r="F3012" t="str">
            <v>cloudike.com</v>
          </cell>
          <cell r="G3012" t="str">
            <v>33747</v>
          </cell>
        </row>
        <row r="3013">
          <cell r="F3013" t="str">
            <v>cloudin.cn</v>
          </cell>
          <cell r="G3013" t="str">
            <v>33748</v>
          </cell>
        </row>
        <row r="3014">
          <cell r="F3014" t="str">
            <v>cloudinary.com</v>
          </cell>
          <cell r="G3014" t="str">
            <v>33749</v>
          </cell>
        </row>
        <row r="3015">
          <cell r="F3015" t="str">
            <v>cloudinfra.in</v>
          </cell>
          <cell r="G3015" t="str">
            <v>33750</v>
          </cell>
        </row>
        <row r="3016">
          <cell r="F3016" t="str">
            <v>cloudlead.co</v>
          </cell>
          <cell r="G3016" t="str">
            <v>33751</v>
          </cell>
        </row>
        <row r="3017">
          <cell r="F3017" t="str">
            <v>cloudmask.com</v>
          </cell>
          <cell r="G3017" t="str">
            <v>33752</v>
          </cell>
        </row>
        <row r="3018">
          <cell r="F3018" t="str">
            <v>cloudmedxhealth.com</v>
          </cell>
          <cell r="G3018" t="str">
            <v>33753</v>
          </cell>
        </row>
        <row r="3019">
          <cell r="F3019" t="str">
            <v>cloudmineinc.com</v>
          </cell>
          <cell r="G3019" t="str">
            <v>33754</v>
          </cell>
        </row>
        <row r="3020">
          <cell r="F3020" t="str">
            <v>cloudnc.co.uk</v>
          </cell>
          <cell r="G3020" t="str">
            <v>33755</v>
          </cell>
        </row>
        <row r="3021">
          <cell r="F3021" t="str">
            <v>cloudo.co</v>
          </cell>
          <cell r="G3021" t="str">
            <v>33756</v>
          </cell>
        </row>
        <row r="3022">
          <cell r="F3022" t="str">
            <v>cloudofthings.com</v>
          </cell>
          <cell r="G3022" t="str">
            <v>33757</v>
          </cell>
        </row>
        <row r="3023">
          <cell r="F3023" t="str">
            <v>cloudphysics.com</v>
          </cell>
          <cell r="G3023" t="str">
            <v>33758</v>
          </cell>
        </row>
        <row r="3024">
          <cell r="F3024" t="str">
            <v>cloudprime.net</v>
          </cell>
          <cell r="G3024" t="str">
            <v>33759</v>
          </cell>
        </row>
        <row r="3025">
          <cell r="F3025" t="str">
            <v>cloudradigm.com</v>
          </cell>
          <cell r="G3025" t="str">
            <v>33760</v>
          </cell>
        </row>
        <row r="3026">
          <cell r="F3026" t="str">
            <v>cloudrail.com</v>
          </cell>
          <cell r="G3026" t="str">
            <v>33761</v>
          </cell>
        </row>
        <row r="3027">
          <cell r="F3027" t="str">
            <v>cloudsecuritycorporation.com</v>
          </cell>
          <cell r="G3027" t="str">
            <v>33762</v>
          </cell>
        </row>
        <row r="3028">
          <cell r="F3028" t="str">
            <v>cloudsight.ai</v>
          </cell>
          <cell r="G3028" t="str">
            <v>33763</v>
          </cell>
        </row>
        <row r="3029">
          <cell r="F3029" t="str">
            <v>cloudspot.io</v>
          </cell>
          <cell r="G3029" t="str">
            <v>33764</v>
          </cell>
        </row>
        <row r="3030">
          <cell r="F3030" t="str">
            <v>cloudspotter.com</v>
          </cell>
          <cell r="G3030" t="str">
            <v>33765</v>
          </cell>
        </row>
        <row r="3031">
          <cell r="F3031" t="str">
            <v>cloudstitch.com</v>
          </cell>
          <cell r="G3031" t="str">
            <v>33766</v>
          </cell>
        </row>
        <row r="3032">
          <cell r="F3032" t="str">
            <v>cloudstreet.co</v>
          </cell>
          <cell r="G3032" t="str">
            <v>33767</v>
          </cell>
        </row>
        <row r="3033">
          <cell r="F3033" t="str">
            <v>cloudtheoryinc.com</v>
          </cell>
          <cell r="G3033" t="str">
            <v>33768</v>
          </cell>
        </row>
        <row r="3034">
          <cell r="F3034" t="str">
            <v>cloudvertical.com</v>
          </cell>
          <cell r="G3034" t="str">
            <v>33769</v>
          </cell>
        </row>
        <row r="3035">
          <cell r="F3035" t="str">
            <v>cloudvu.com</v>
          </cell>
          <cell r="G3035" t="str">
            <v>33770</v>
          </cell>
        </row>
        <row r="3036">
          <cell r="F3036" t="str">
            <v>cloudwalk.io</v>
          </cell>
          <cell r="G3036" t="str">
            <v>33771</v>
          </cell>
        </row>
        <row r="3037">
          <cell r="F3037" t="str">
            <v>cloudwear.com</v>
          </cell>
          <cell r="G3037" t="str">
            <v>33772</v>
          </cell>
        </row>
        <row r="3038">
          <cell r="F3038" t="str">
            <v>cloudwell.co</v>
          </cell>
          <cell r="G3038" t="str">
            <v>33773</v>
          </cell>
        </row>
        <row r="3039">
          <cell r="F3039" t="str">
            <v>cloudyourcar.com</v>
          </cell>
          <cell r="G3039" t="str">
            <v>33774</v>
          </cell>
        </row>
        <row r="3040">
          <cell r="F3040" t="str">
            <v>cloudzero.com</v>
          </cell>
          <cell r="G3040" t="str">
            <v>33775</v>
          </cell>
        </row>
        <row r="3041">
          <cell r="F3041" t="str">
            <v>clout.com</v>
          </cell>
          <cell r="G3041" t="str">
            <v>33776</v>
          </cell>
        </row>
        <row r="3042">
          <cell r="F3042" t="str">
            <v>clover.co</v>
          </cell>
          <cell r="G3042" t="str">
            <v>33777</v>
          </cell>
        </row>
        <row r="3043">
          <cell r="F3043" t="str">
            <v>clover.com</v>
          </cell>
          <cell r="G3043" t="str">
            <v>33778</v>
          </cell>
        </row>
        <row r="3044">
          <cell r="F3044" t="str">
            <v>clover.com.au</v>
          </cell>
          <cell r="G3044" t="str">
            <v>33779</v>
          </cell>
        </row>
        <row r="3045">
          <cell r="F3045" t="str">
            <v>clovergamestudio.com</v>
          </cell>
          <cell r="G3045" t="str">
            <v>33780</v>
          </cell>
        </row>
        <row r="3046">
          <cell r="F3046" t="str">
            <v>cloverhealth.com</v>
          </cell>
          <cell r="G3046" t="str">
            <v>33781</v>
          </cell>
        </row>
        <row r="3047">
          <cell r="F3047" t="str">
            <v>cloverpop.com</v>
          </cell>
          <cell r="G3047" t="str">
            <v>33782</v>
          </cell>
        </row>
        <row r="3048">
          <cell r="F3048" t="str">
            <v>clovitek.com</v>
          </cell>
          <cell r="G3048" t="str">
            <v>33783</v>
          </cell>
        </row>
        <row r="3049">
          <cell r="F3049" t="str">
            <v>cloze.com</v>
          </cell>
          <cell r="G3049" t="str">
            <v>33784</v>
          </cell>
        </row>
        <row r="3050">
          <cell r="F3050" t="str">
            <v>clrtouch.com</v>
          </cell>
          <cell r="G3050" t="str">
            <v>33785</v>
          </cell>
        </row>
        <row r="3051">
          <cell r="F3051" t="str">
            <v>clubapp.ie</v>
          </cell>
          <cell r="G3051" t="str">
            <v>33786</v>
          </cell>
        </row>
        <row r="3052">
          <cell r="F3052" t="str">
            <v>clublocal.com</v>
          </cell>
          <cell r="G3052" t="str">
            <v>33787</v>
          </cell>
        </row>
        <row r="3053">
          <cell r="F3053" t="str">
            <v>cluey.com</v>
          </cell>
          <cell r="G3053" t="str">
            <v>33788</v>
          </cell>
        </row>
        <row r="3054">
          <cell r="F3054" t="str">
            <v>clumpling.com</v>
          </cell>
          <cell r="G3054" t="str">
            <v>33789</v>
          </cell>
        </row>
        <row r="3055">
          <cell r="F3055" t="str">
            <v>cluster.co</v>
          </cell>
          <cell r="G3055" t="str">
            <v>33790</v>
          </cell>
        </row>
        <row r="3056">
          <cell r="F3056" t="str">
            <v>cluster.mu</v>
          </cell>
          <cell r="G3056" t="str">
            <v>33791</v>
          </cell>
        </row>
        <row r="3057">
          <cell r="F3057" t="str">
            <v>clustree.com</v>
          </cell>
          <cell r="G3057" t="str">
            <v>33792</v>
          </cell>
        </row>
        <row r="3058">
          <cell r="F3058" t="str">
            <v>clutch.com</v>
          </cell>
          <cell r="G3058" t="str">
            <v>33793</v>
          </cell>
        </row>
        <row r="3059">
          <cell r="F3059" t="str">
            <v>clypd.com</v>
          </cell>
          <cell r="G3059" t="str">
            <v>33794</v>
          </cell>
        </row>
        <row r="3060">
          <cell r="F3060" t="str">
            <v>cm-studios.com</v>
          </cell>
          <cell r="G3060" t="str">
            <v>33795</v>
          </cell>
        </row>
        <row r="3061">
          <cell r="F3061" t="str">
            <v>cmge.com</v>
          </cell>
          <cell r="G3061" t="str">
            <v>33796</v>
          </cell>
        </row>
        <row r="3062">
          <cell r="F3062" t="str">
            <v>cmtelematics.com</v>
          </cell>
          <cell r="G3062" t="str">
            <v>33797</v>
          </cell>
        </row>
        <row r="3063">
          <cell r="F3063" t="str">
            <v>cnexlabs.com</v>
          </cell>
          <cell r="G3063" t="str">
            <v>33798</v>
          </cell>
        </row>
        <row r="3064">
          <cell r="F3064" t="str">
            <v>co-sender.com</v>
          </cell>
          <cell r="G3064" t="str">
            <v>33799</v>
          </cell>
        </row>
        <row r="3065">
          <cell r="F3065" t="str">
            <v>co-work.cl</v>
          </cell>
          <cell r="G3065" t="str">
            <v>33800</v>
          </cell>
        </row>
        <row r="3066">
          <cell r="F3066" t="str">
            <v>co2analytics.com</v>
          </cell>
          <cell r="G3066" t="str">
            <v>33801</v>
          </cell>
        </row>
        <row r="3067">
          <cell r="F3067" t="str">
            <v>coachademy.com</v>
          </cell>
          <cell r="G3067" t="str">
            <v>33802</v>
          </cell>
        </row>
        <row r="3068">
          <cell r="F3068" t="str">
            <v>coachalba.com</v>
          </cell>
          <cell r="G3068" t="str">
            <v>33803</v>
          </cell>
        </row>
        <row r="3069">
          <cell r="F3069" t="str">
            <v>coachbase.com</v>
          </cell>
          <cell r="G3069" t="str">
            <v>33804</v>
          </cell>
        </row>
        <row r="3070">
          <cell r="F3070" t="str">
            <v>coachseek.com</v>
          </cell>
          <cell r="G3070" t="str">
            <v>33805</v>
          </cell>
        </row>
        <row r="3071">
          <cell r="F3071" t="str">
            <v>cobalt.io</v>
          </cell>
          <cell r="G3071" t="str">
            <v>33806</v>
          </cell>
        </row>
        <row r="3072">
          <cell r="F3072" t="str">
            <v>cobaltrobotics.com</v>
          </cell>
          <cell r="G3072" t="str">
            <v>33807</v>
          </cell>
        </row>
        <row r="3073">
          <cell r="F3073" t="str">
            <v>cobi.bike</v>
          </cell>
          <cell r="G3073" t="str">
            <v>33808</v>
          </cell>
        </row>
        <row r="3074">
          <cell r="F3074" t="str">
            <v>cocktailinsights.com</v>
          </cell>
          <cell r="G3074" t="str">
            <v>33809</v>
          </cell>
        </row>
        <row r="3075">
          <cell r="F3075" t="str">
            <v>cocodrilodog.com</v>
          </cell>
          <cell r="G3075" t="str">
            <v>33810</v>
          </cell>
        </row>
        <row r="3076">
          <cell r="F3076" t="str">
            <v>cocon-corporation.com</v>
          </cell>
          <cell r="G3076" t="str">
            <v>33811</v>
          </cell>
        </row>
        <row r="3077">
          <cell r="F3077" t="str">
            <v>cocoon.life</v>
          </cell>
          <cell r="G3077" t="str">
            <v>33812</v>
          </cell>
        </row>
        <row r="3078">
          <cell r="F3078" t="str">
            <v>cocooncam.com</v>
          </cell>
          <cell r="G3078" t="str">
            <v>33813</v>
          </cell>
        </row>
        <row r="3079">
          <cell r="F3079" t="str">
            <v>cocoongames.com</v>
          </cell>
          <cell r="G3079" t="str">
            <v>33814</v>
          </cell>
        </row>
        <row r="3080">
          <cell r="F3080" t="str">
            <v>codapay.net</v>
          </cell>
          <cell r="G3080" t="str">
            <v>33815</v>
          </cell>
        </row>
        <row r="3081">
          <cell r="F3081" t="str">
            <v>codarica.com</v>
          </cell>
          <cell r="G3081" t="str">
            <v>33816</v>
          </cell>
        </row>
        <row r="3082">
          <cell r="F3082" t="str">
            <v>codasip.com</v>
          </cell>
          <cell r="G3082" t="str">
            <v>33817</v>
          </cell>
        </row>
        <row r="3083">
          <cell r="F3083" t="str">
            <v>code.org</v>
          </cell>
          <cell r="G3083" t="str">
            <v>33818</v>
          </cell>
        </row>
        <row r="3084">
          <cell r="F3084" t="str">
            <v>code2040.org</v>
          </cell>
          <cell r="G3084" t="str">
            <v>33819</v>
          </cell>
        </row>
        <row r="3085">
          <cell r="F3085" t="str">
            <v>codealike.com</v>
          </cell>
          <cell r="G3085" t="str">
            <v>33820</v>
          </cell>
        </row>
        <row r="3086">
          <cell r="F3086" t="str">
            <v>codec.ai</v>
          </cell>
          <cell r="G3086" t="str">
            <v>33821</v>
          </cell>
        </row>
        <row r="3087">
          <cell r="F3087" t="str">
            <v>codecademy.com</v>
          </cell>
          <cell r="G3087" t="str">
            <v>33822</v>
          </cell>
        </row>
        <row r="3088">
          <cell r="F3088" t="str">
            <v>codecloud.me</v>
          </cell>
          <cell r="G3088" t="str">
            <v>33823</v>
          </cell>
        </row>
        <row r="3089">
          <cell r="F3089" t="str">
            <v>codeeval.com</v>
          </cell>
          <cell r="G3089" t="str">
            <v>33824</v>
          </cell>
        </row>
        <row r="3090">
          <cell r="F3090" t="str">
            <v>codefied.com</v>
          </cell>
          <cell r="G3090" t="str">
            <v>33825</v>
          </cell>
        </row>
        <row r="3091">
          <cell r="F3091" t="str">
            <v>codefights.com</v>
          </cell>
          <cell r="G3091" t="str">
            <v>33826</v>
          </cell>
        </row>
        <row r="3092">
          <cell r="F3092" t="str">
            <v>codefresh.io</v>
          </cell>
          <cell r="G3092" t="str">
            <v>33827</v>
          </cell>
        </row>
        <row r="3093">
          <cell r="F3093" t="str">
            <v>codeguard.com</v>
          </cell>
          <cell r="G3093" t="str">
            <v>33828</v>
          </cell>
        </row>
        <row r="3094">
          <cell r="F3094" t="str">
            <v>codekingdoms.com</v>
          </cell>
          <cell r="G3094" t="str">
            <v>33829</v>
          </cell>
        </row>
        <row r="3095">
          <cell r="F3095" t="str">
            <v>codengo.com</v>
          </cell>
          <cell r="G3095" t="str">
            <v>33830</v>
          </cell>
        </row>
        <row r="3096">
          <cell r="F3096" t="str">
            <v>codeontechnologies.com</v>
          </cell>
          <cell r="G3096" t="str">
            <v>33831</v>
          </cell>
        </row>
        <row r="3097">
          <cell r="F3097" t="str">
            <v>coderloan.co</v>
          </cell>
          <cell r="G3097" t="str">
            <v>33832</v>
          </cell>
        </row>
        <row r="3098">
          <cell r="F3098" t="str">
            <v>codesigncoop.com</v>
          </cell>
          <cell r="G3098" t="str">
            <v>33833</v>
          </cell>
        </row>
        <row r="3099">
          <cell r="F3099" t="str">
            <v>codesquare.me</v>
          </cell>
          <cell r="G3099" t="str">
            <v>33834</v>
          </cell>
        </row>
        <row r="3100">
          <cell r="F3100" t="str">
            <v>codesters.com</v>
          </cell>
          <cell r="G3100" t="str">
            <v>33835</v>
          </cell>
        </row>
        <row r="3101">
          <cell r="F3101" t="str">
            <v>codetoki.com</v>
          </cell>
          <cell r="G3101" t="str">
            <v>33836</v>
          </cell>
        </row>
        <row r="3102">
          <cell r="F3102" t="str">
            <v>codetowork.org</v>
          </cell>
          <cell r="G3102" t="str">
            <v>33837</v>
          </cell>
        </row>
        <row r="3103">
          <cell r="F3103" t="str">
            <v>codetrails.com</v>
          </cell>
          <cell r="G3103" t="str">
            <v>33838</v>
          </cell>
        </row>
        <row r="3104">
          <cell r="F3104" t="str">
            <v>codevolve.com</v>
          </cell>
          <cell r="G3104" t="str">
            <v>33839</v>
          </cell>
        </row>
        <row r="3105">
          <cell r="F3105" t="str">
            <v>codewars.com</v>
          </cell>
          <cell r="G3105" t="str">
            <v>33840</v>
          </cell>
        </row>
        <row r="3106">
          <cell r="F3106" t="str">
            <v>codewise.com</v>
          </cell>
          <cell r="G3106" t="str">
            <v>33841</v>
          </cell>
        </row>
        <row r="3107">
          <cell r="F3107" t="str">
            <v>codifiedsecurity.com</v>
          </cell>
          <cell r="G3107" t="str">
            <v>33842</v>
          </cell>
        </row>
        <row r="3108">
          <cell r="F3108" t="str">
            <v>codifique.com.br</v>
          </cell>
          <cell r="G3108" t="str">
            <v>33843</v>
          </cell>
        </row>
        <row r="3109">
          <cell r="F3109" t="str">
            <v>codigames.com</v>
          </cell>
          <cell r="G3109" t="str">
            <v>33844</v>
          </cell>
        </row>
        <row r="3110">
          <cell r="F3110" t="str">
            <v>codingame.com</v>
          </cell>
          <cell r="G3110" t="str">
            <v>33845</v>
          </cell>
        </row>
        <row r="3111">
          <cell r="F3111" t="str">
            <v>codio.com</v>
          </cell>
          <cell r="G3111" t="str">
            <v>33846</v>
          </cell>
        </row>
        <row r="3112">
          <cell r="F3112" t="str">
            <v>codipark.us</v>
          </cell>
          <cell r="G3112" t="str">
            <v>33847</v>
          </cell>
        </row>
        <row r="3113">
          <cell r="F3113" t="str">
            <v>codly.io</v>
          </cell>
          <cell r="G3113" t="str">
            <v>33848</v>
          </cell>
        </row>
        <row r="3114">
          <cell r="F3114" t="str">
            <v>codota.com</v>
          </cell>
          <cell r="G3114" t="str">
            <v>33849</v>
          </cell>
        </row>
        <row r="3115">
          <cell r="F3115" t="str">
            <v>codyapp.com</v>
          </cell>
          <cell r="G3115" t="str">
            <v>33850</v>
          </cell>
        </row>
        <row r="3116">
          <cell r="F3116" t="str">
            <v>coeio.com</v>
          </cell>
          <cell r="G3116" t="str">
            <v>33851</v>
          </cell>
        </row>
        <row r="3117">
          <cell r="F3117" t="str">
            <v>cofame.com</v>
          </cell>
          <cell r="G3117" t="str">
            <v>33852</v>
          </cell>
        </row>
        <row r="3118">
          <cell r="F3118" t="str">
            <v>coffeecloud.co</v>
          </cell>
          <cell r="G3118" t="str">
            <v>33853</v>
          </cell>
        </row>
        <row r="3119">
          <cell r="F3119" t="str">
            <v>coffeemeetsbagel.com</v>
          </cell>
          <cell r="G3119" t="str">
            <v>33854</v>
          </cell>
        </row>
        <row r="3120">
          <cell r="F3120" t="str">
            <v>cogent.co.jp</v>
          </cell>
          <cell r="G3120" t="str">
            <v>33855</v>
          </cell>
        </row>
        <row r="3121">
          <cell r="F3121" t="str">
            <v>cognea.com</v>
          </cell>
          <cell r="G3121" t="str">
            <v>33856</v>
          </cell>
        </row>
        <row r="3122">
          <cell r="F3122" t="str">
            <v>cognical.com</v>
          </cell>
          <cell r="G3122" t="str">
            <v>33857</v>
          </cell>
        </row>
        <row r="3123">
          <cell r="F3123" t="str">
            <v>cognicor.com</v>
          </cell>
          <cell r="G3123" t="str">
            <v>33858</v>
          </cell>
        </row>
        <row r="3124">
          <cell r="F3124" t="str">
            <v>cognii.com</v>
          </cell>
          <cell r="G3124" t="str">
            <v>33859</v>
          </cell>
        </row>
        <row r="3125">
          <cell r="F3125" t="str">
            <v>cognilyze.com</v>
          </cell>
          <cell r="G3125" t="str">
            <v>33860</v>
          </cell>
        </row>
        <row r="3126">
          <cell r="F3126" t="str">
            <v>cognisentapp.com</v>
          </cell>
          <cell r="G3126" t="str">
            <v>33861</v>
          </cell>
        </row>
        <row r="3127">
          <cell r="F3127" t="str">
            <v>cognisess.com</v>
          </cell>
          <cell r="G3127" t="str">
            <v>33862</v>
          </cell>
        </row>
        <row r="3128">
          <cell r="F3128" t="str">
            <v>cognism.com</v>
          </cell>
          <cell r="G3128" t="str">
            <v>33863</v>
          </cell>
        </row>
        <row r="3129">
          <cell r="F3129" t="str">
            <v>cognitea.com</v>
          </cell>
          <cell r="G3129" t="str">
            <v>33864</v>
          </cell>
        </row>
        <row r="3130">
          <cell r="F3130" t="str">
            <v>cognitivelogic.com</v>
          </cell>
          <cell r="G3130" t="str">
            <v>33865</v>
          </cell>
        </row>
        <row r="3131">
          <cell r="F3131" t="str">
            <v>cognitivescale.com</v>
          </cell>
          <cell r="G3131" t="str">
            <v>33866</v>
          </cell>
        </row>
        <row r="3132">
          <cell r="F3132" t="str">
            <v>cognitivlabs.com</v>
          </cell>
          <cell r="G3132" t="str">
            <v>33867</v>
          </cell>
        </row>
        <row r="3133">
          <cell r="F3133" t="str">
            <v>cognitum.eu</v>
          </cell>
          <cell r="G3133" t="str">
            <v>33868</v>
          </cell>
        </row>
        <row r="3134">
          <cell r="F3134" t="str">
            <v>cognoa.com</v>
          </cell>
          <cell r="G3134" t="str">
            <v>33869</v>
          </cell>
        </row>
        <row r="3135">
          <cell r="F3135" t="str">
            <v>cognovant.com</v>
          </cell>
          <cell r="G3135" t="str">
            <v>33870</v>
          </cell>
        </row>
        <row r="3136">
          <cell r="F3136" t="str">
            <v>coherent.work</v>
          </cell>
          <cell r="G3136" t="str">
            <v>33871</v>
          </cell>
        </row>
        <row r="3137">
          <cell r="F3137" t="str">
            <v>coherentpath.com</v>
          </cell>
          <cell r="G3137" t="str">
            <v>33872</v>
          </cell>
        </row>
        <row r="3138">
          <cell r="F3138" t="str">
            <v>coherohealth.com</v>
          </cell>
          <cell r="G3138" t="str">
            <v>33873</v>
          </cell>
        </row>
        <row r="3139">
          <cell r="F3139" t="str">
            <v>cohesity.com</v>
          </cell>
          <cell r="G3139" t="str">
            <v>33874</v>
          </cell>
        </row>
        <row r="3140">
          <cell r="F3140" t="str">
            <v>cohesive.net</v>
          </cell>
          <cell r="G3140" t="str">
            <v>33875</v>
          </cell>
        </row>
        <row r="3141">
          <cell r="F3141" t="str">
            <v>coin-in.com</v>
          </cell>
          <cell r="G3141" t="str">
            <v>33876</v>
          </cell>
        </row>
        <row r="3142">
          <cell r="F3142" t="str">
            <v>coin.co</v>
          </cell>
          <cell r="G3142" t="str">
            <v>33877</v>
          </cell>
        </row>
        <row r="3143">
          <cell r="F3143" t="str">
            <v>coin.space</v>
          </cell>
          <cell r="G3143" t="str">
            <v>33878</v>
          </cell>
        </row>
        <row r="3144">
          <cell r="F3144" t="str">
            <v>coin4ce.com</v>
          </cell>
          <cell r="G3144" t="str">
            <v>33879</v>
          </cell>
        </row>
        <row r="3145">
          <cell r="F3145" t="str">
            <v>coinalytics.co</v>
          </cell>
          <cell r="G3145" t="str">
            <v>33880</v>
          </cell>
        </row>
        <row r="3146">
          <cell r="F3146" t="str">
            <v>coinapult.com</v>
          </cell>
          <cell r="G3146" t="str">
            <v>33881</v>
          </cell>
        </row>
        <row r="3147">
          <cell r="F3147" t="str">
            <v>coinarch.com</v>
          </cell>
          <cell r="G3147" t="str">
            <v>33882</v>
          </cell>
        </row>
        <row r="3148">
          <cell r="F3148" t="str">
            <v>coinbase.com</v>
          </cell>
          <cell r="G3148" t="str">
            <v>33883</v>
          </cell>
        </row>
        <row r="3149">
          <cell r="F3149" t="str">
            <v>coinbeyond.com</v>
          </cell>
          <cell r="G3149" t="str">
            <v>33884</v>
          </cell>
        </row>
        <row r="3150">
          <cell r="F3150" t="str">
            <v>coincube.io</v>
          </cell>
          <cell r="G3150" t="str">
            <v>33885</v>
          </cell>
        </row>
        <row r="3151">
          <cell r="F3151" t="str">
            <v>coinding.com</v>
          </cell>
          <cell r="G3151" t="str">
            <v>33886</v>
          </cell>
        </row>
        <row r="3152">
          <cell r="F3152" t="str">
            <v>coiney.com</v>
          </cell>
          <cell r="G3152" t="str">
            <v>33887</v>
          </cell>
        </row>
        <row r="3153">
          <cell r="F3153" t="str">
            <v>coinfirm.io</v>
          </cell>
          <cell r="G3153" t="str">
            <v>33888</v>
          </cell>
        </row>
        <row r="3154">
          <cell r="F3154" t="str">
            <v>coinflipsolutions.com</v>
          </cell>
          <cell r="G3154" t="str">
            <v>33889</v>
          </cell>
        </row>
        <row r="3155">
          <cell r="F3155" t="str">
            <v>coinfloor.co.uk</v>
          </cell>
          <cell r="G3155" t="str">
            <v>33890</v>
          </cell>
        </row>
        <row r="3156">
          <cell r="F3156" t="str">
            <v>coinify.com</v>
          </cell>
          <cell r="G3156" t="str">
            <v>33891</v>
          </cell>
        </row>
        <row r="3157">
          <cell r="F3157" t="str">
            <v>coinigy.com</v>
          </cell>
          <cell r="G3157" t="str">
            <v>33892</v>
          </cell>
        </row>
        <row r="3158">
          <cell r="F3158" t="str">
            <v>coinjar.com</v>
          </cell>
          <cell r="G3158" t="str">
            <v>33893</v>
          </cell>
        </row>
        <row r="3159">
          <cell r="F3159" t="str">
            <v>coinkite.com</v>
          </cell>
          <cell r="G3159" t="str">
            <v>33894</v>
          </cell>
        </row>
        <row r="3160">
          <cell r="F3160" t="str">
            <v>coinlab.com</v>
          </cell>
          <cell r="G3160" t="str">
            <v>33895</v>
          </cell>
        </row>
        <row r="3161">
          <cell r="F3161" t="str">
            <v>coinone.co.kr</v>
          </cell>
          <cell r="G3161" t="str">
            <v>33896</v>
          </cell>
        </row>
        <row r="3162">
          <cell r="F3162" t="str">
            <v>coinpayments.net</v>
          </cell>
          <cell r="G3162" t="str">
            <v>33897</v>
          </cell>
        </row>
        <row r="3163">
          <cell r="F3163" t="str">
            <v>coinpip.com</v>
          </cell>
          <cell r="G3163" t="str">
            <v>33898</v>
          </cell>
        </row>
        <row r="3164">
          <cell r="F3164" t="str">
            <v>coinplug.com</v>
          </cell>
          <cell r="G3164" t="str">
            <v>33899</v>
          </cell>
        </row>
        <row r="3165">
          <cell r="F3165" t="str">
            <v>coins.ph</v>
          </cell>
          <cell r="G3165" t="str">
            <v>33900</v>
          </cell>
        </row>
        <row r="3166">
          <cell r="F3166" t="str">
            <v>coinsecure.in</v>
          </cell>
          <cell r="G3166" t="str">
            <v>33901</v>
          </cell>
        </row>
        <row r="3167">
          <cell r="F3167" t="str">
            <v>coinseed.com</v>
          </cell>
          <cell r="G3167" t="str">
            <v>33902</v>
          </cell>
        </row>
        <row r="3168">
          <cell r="F3168" t="str">
            <v>coinsetter.com</v>
          </cell>
          <cell r="G3168" t="str">
            <v>33903</v>
          </cell>
        </row>
        <row r="3169">
          <cell r="F3169" t="str">
            <v>coinsnap.eu</v>
          </cell>
          <cell r="G3169" t="str">
            <v>33904</v>
          </cell>
        </row>
        <row r="3170">
          <cell r="F3170" t="str">
            <v>cointent.com</v>
          </cell>
          <cell r="G3170" t="str">
            <v>33905</v>
          </cell>
        </row>
        <row r="3171">
          <cell r="F3171" t="str">
            <v>coinzone.com</v>
          </cell>
          <cell r="G3171" t="str">
            <v>33906</v>
          </cell>
        </row>
        <row r="3172">
          <cell r="F3172" t="str">
            <v>coitor.com</v>
          </cell>
          <cell r="G3172" t="str">
            <v>33907</v>
          </cell>
        </row>
        <row r="3173">
          <cell r="F3173" t="str">
            <v>cojoin.com</v>
          </cell>
          <cell r="G3173" t="str">
            <v>33908</v>
          </cell>
        </row>
        <row r="3174">
          <cell r="F3174" t="str">
            <v>cola.io</v>
          </cell>
          <cell r="G3174" t="str">
            <v>33909</v>
          </cell>
        </row>
        <row r="3175">
          <cell r="F3175" t="str">
            <v>colabo.com</v>
          </cell>
          <cell r="G3175" t="str">
            <v>33910</v>
          </cell>
        </row>
        <row r="3176">
          <cell r="F3176" t="str">
            <v>colarmix.com</v>
          </cell>
          <cell r="G3176" t="str">
            <v>33911</v>
          </cell>
        </row>
        <row r="3177">
          <cell r="F3177" t="str">
            <v>coletivy.com</v>
          </cell>
          <cell r="G3177" t="str">
            <v>33912</v>
          </cell>
        </row>
        <row r="3178">
          <cell r="F3178" t="str">
            <v>coliba.me</v>
          </cell>
          <cell r="G3178" t="str">
            <v>33913</v>
          </cell>
        </row>
        <row r="3179">
          <cell r="F3179" t="str">
            <v>colibriteq.com</v>
          </cell>
          <cell r="G3179" t="str">
            <v>33914</v>
          </cell>
        </row>
        <row r="3180">
          <cell r="F3180" t="str">
            <v>colixo.com</v>
          </cell>
          <cell r="G3180" t="str">
            <v>33915</v>
          </cell>
        </row>
        <row r="3181">
          <cell r="F3181" t="str">
            <v>collaborate.com</v>
          </cell>
          <cell r="G3181" t="str">
            <v>33916</v>
          </cell>
        </row>
        <row r="3182">
          <cell r="F3182" t="str">
            <v>collabramusic.com</v>
          </cell>
          <cell r="G3182" t="str">
            <v>33917</v>
          </cell>
        </row>
        <row r="3183">
          <cell r="F3183" t="str">
            <v>collect.it</v>
          </cell>
          <cell r="G3183" t="str">
            <v>33918</v>
          </cell>
        </row>
        <row r="3184">
          <cell r="F3184" t="str">
            <v>collectiveshift.org</v>
          </cell>
          <cell r="G3184" t="str">
            <v>33919</v>
          </cell>
        </row>
        <row r="3185">
          <cell r="F3185" t="str">
            <v>collectivespark.com</v>
          </cell>
          <cell r="G3185" t="str">
            <v>33920</v>
          </cell>
        </row>
        <row r="3186">
          <cell r="F3186" t="str">
            <v>collegeannex.com</v>
          </cell>
          <cell r="G3186" t="str">
            <v>33921</v>
          </cell>
        </row>
        <row r="3187">
          <cell r="F3187" t="str">
            <v>collegeavestudentloans.com</v>
          </cell>
          <cell r="G3187" t="str">
            <v>33922</v>
          </cell>
        </row>
        <row r="3188">
          <cell r="F3188" t="str">
            <v>collegedekho.com</v>
          </cell>
          <cell r="G3188" t="str">
            <v>33923</v>
          </cell>
        </row>
        <row r="3189">
          <cell r="F3189" t="str">
            <v>collegefrog.com</v>
          </cell>
          <cell r="G3189" t="str">
            <v>33924</v>
          </cell>
        </row>
        <row r="3190">
          <cell r="F3190" t="str">
            <v>collegejobconnect.com</v>
          </cell>
          <cell r="G3190" t="str">
            <v>33925</v>
          </cell>
        </row>
        <row r="3191">
          <cell r="F3191" t="str">
            <v>collegemapper.com</v>
          </cell>
          <cell r="G3191" t="str">
            <v>33926</v>
          </cell>
        </row>
        <row r="3192">
          <cell r="F3192" t="str">
            <v>collegeweekly.com</v>
          </cell>
          <cell r="G3192" t="str">
            <v>33927</v>
          </cell>
        </row>
        <row r="3193">
          <cell r="F3193" t="str">
            <v>collokia.com</v>
          </cell>
          <cell r="G3193" t="str">
            <v>33928</v>
          </cell>
        </row>
        <row r="3194">
          <cell r="F3194" t="str">
            <v>collusionapp.com</v>
          </cell>
          <cell r="G3194" t="str">
            <v>33929</v>
          </cell>
        </row>
        <row r="3195">
          <cell r="F3195" t="str">
            <v>colombio.net</v>
          </cell>
          <cell r="G3195" t="str">
            <v>33930</v>
          </cell>
        </row>
        <row r="3196">
          <cell r="F3196" t="str">
            <v>color.com</v>
          </cell>
          <cell r="G3196" t="str">
            <v>33931</v>
          </cell>
        </row>
        <row r="3197">
          <cell r="F3197" t="str">
            <v>coloraderdam.com</v>
          </cell>
          <cell r="G3197" t="str">
            <v>33932</v>
          </cell>
        </row>
        <row r="3198">
          <cell r="F3198" t="str">
            <v>coloradocentraltelecom.com</v>
          </cell>
          <cell r="G3198" t="str">
            <v>33933</v>
          </cell>
        </row>
        <row r="3199">
          <cell r="F3199" t="str">
            <v>coloradogreentours.com</v>
          </cell>
          <cell r="G3199" t="str">
            <v>33934</v>
          </cell>
        </row>
        <row r="3200">
          <cell r="F3200" t="str">
            <v>colorful-board.com</v>
          </cell>
          <cell r="G3200" t="str">
            <v>33935</v>
          </cell>
        </row>
        <row r="3201">
          <cell r="F3201" t="str">
            <v>colortalking.com</v>
          </cell>
          <cell r="G3201" t="str">
            <v>33936</v>
          </cell>
        </row>
        <row r="3202">
          <cell r="F3202" t="str">
            <v>colortv.com</v>
          </cell>
          <cell r="G3202" t="str">
            <v>33937</v>
          </cell>
        </row>
        <row r="3203">
          <cell r="F3203" t="str">
            <v>colourstoryapp.com</v>
          </cell>
          <cell r="G3203" t="str">
            <v>33938</v>
          </cell>
        </row>
        <row r="3204">
          <cell r="F3204" t="str">
            <v>colu.com</v>
          </cell>
          <cell r="G3204" t="str">
            <v>33939</v>
          </cell>
        </row>
        <row r="3205">
          <cell r="F3205" t="str">
            <v>com</v>
          </cell>
          <cell r="G3205" t="str">
            <v>33940</v>
          </cell>
        </row>
        <row r="3206">
          <cell r="F3206" t="str">
            <v>com4loves.com</v>
          </cell>
          <cell r="G3206" t="str">
            <v>33941</v>
          </cell>
        </row>
        <row r="3207">
          <cell r="F3207" t="str">
            <v>comatch.com</v>
          </cell>
          <cell r="G3207" t="str">
            <v>33942</v>
          </cell>
        </row>
        <row r="3208">
          <cell r="F3208" t="str">
            <v>combat2career.com</v>
          </cell>
          <cell r="G3208" t="str">
            <v>33943</v>
          </cell>
        </row>
        <row r="3209">
          <cell r="F3209" t="str">
            <v>combyne.com</v>
          </cell>
          <cell r="G3209" t="str">
            <v>33944</v>
          </cell>
        </row>
        <row r="3210">
          <cell r="F3210" t="str">
            <v>comedy.com</v>
          </cell>
          <cell r="G3210" t="str">
            <v>33945</v>
          </cell>
        </row>
        <row r="3211">
          <cell r="F3211" t="str">
            <v>comeet.co</v>
          </cell>
          <cell r="G3211" t="str">
            <v>33946</v>
          </cell>
        </row>
        <row r="3212">
          <cell r="F3212" t="str">
            <v>comehome.com.au</v>
          </cell>
          <cell r="G3212" t="str">
            <v>33947</v>
          </cell>
        </row>
        <row r="3213">
          <cell r="F3213" t="str">
            <v>comenta.tv</v>
          </cell>
          <cell r="G3213" t="str">
            <v>33948</v>
          </cell>
        </row>
        <row r="3214">
          <cell r="F3214" t="str">
            <v>cometapp.io</v>
          </cell>
          <cell r="G3214" t="str">
            <v>33949</v>
          </cell>
        </row>
        <row r="3215">
          <cell r="F3215" t="str">
            <v>comfway.com</v>
          </cell>
          <cell r="G3215" t="str">
            <v>33950</v>
          </cell>
        </row>
        <row r="3216">
          <cell r="F3216" t="str">
            <v>comfyapp.com</v>
          </cell>
          <cell r="G3216" t="str">
            <v>33951</v>
          </cell>
        </row>
        <row r="3217">
          <cell r="F3217" t="str">
            <v>comfylight.com</v>
          </cell>
          <cell r="G3217" t="str">
            <v>33952</v>
          </cell>
        </row>
        <row r="3218">
          <cell r="F3218" t="str">
            <v>comic-rocket.com</v>
          </cell>
          <cell r="G3218" t="str">
            <v>33953</v>
          </cell>
        </row>
        <row r="3219">
          <cell r="F3219" t="str">
            <v>comilion.com</v>
          </cell>
          <cell r="G3219" t="str">
            <v>33954</v>
          </cell>
        </row>
        <row r="3220">
          <cell r="F3220" t="str">
            <v>comivo.com</v>
          </cell>
          <cell r="G3220" t="str">
            <v>33955</v>
          </cell>
        </row>
        <row r="3221">
          <cell r="F3221" t="str">
            <v>commandspot.com</v>
          </cell>
          <cell r="G3221" t="str">
            <v>33956</v>
          </cell>
        </row>
        <row r="3222">
          <cell r="F3222" t="str">
            <v>commercesciences.com</v>
          </cell>
          <cell r="G3222" t="str">
            <v>33957</v>
          </cell>
        </row>
        <row r="3223">
          <cell r="F3223" t="str">
            <v>commercesignals.com</v>
          </cell>
          <cell r="G3223" t="str">
            <v>33958</v>
          </cell>
        </row>
        <row r="3224">
          <cell r="F3224" t="str">
            <v>commissioner.io</v>
          </cell>
          <cell r="G3224" t="str">
            <v>33959</v>
          </cell>
        </row>
        <row r="3225">
          <cell r="F3225" t="str">
            <v>commitchange.com</v>
          </cell>
          <cell r="G3225" t="str">
            <v>33960</v>
          </cell>
        </row>
        <row r="3226">
          <cell r="F3226" t="str">
            <v>commloan.com</v>
          </cell>
          <cell r="G3226" t="str">
            <v>33961</v>
          </cell>
        </row>
        <row r="3227">
          <cell r="F3227" t="str">
            <v>common-form.com</v>
          </cell>
          <cell r="G3227" t="str">
            <v>33962</v>
          </cell>
        </row>
        <row r="3228">
          <cell r="F3228" t="str">
            <v>commonkey.com</v>
          </cell>
          <cell r="G3228" t="str">
            <v>33963</v>
          </cell>
        </row>
        <row r="3229">
          <cell r="F3229" t="str">
            <v>commsignia.com</v>
          </cell>
          <cell r="G3229" t="str">
            <v>33964</v>
          </cell>
        </row>
        <row r="3230">
          <cell r="F3230" t="str">
            <v>communicaretechnology.com</v>
          </cell>
          <cell r="G3230" t="str">
            <v>33965</v>
          </cell>
        </row>
        <row r="3231">
          <cell r="F3231" t="str">
            <v>communitiesforcause.com</v>
          </cell>
          <cell r="G3231" t="str">
            <v>33966</v>
          </cell>
        </row>
        <row r="3232">
          <cell r="F3232" t="str">
            <v>communityelf.com</v>
          </cell>
          <cell r="G3232" t="str">
            <v>33967</v>
          </cell>
        </row>
        <row r="3233">
          <cell r="F3233" t="str">
            <v>communityinformaticsinc.com</v>
          </cell>
          <cell r="G3233" t="str">
            <v>33968</v>
          </cell>
        </row>
        <row r="3234">
          <cell r="F3234" t="str">
            <v>communitysourcedcapital.com</v>
          </cell>
          <cell r="G3234" t="str">
            <v>33969</v>
          </cell>
        </row>
        <row r="3235">
          <cell r="F3235" t="str">
            <v>commut.co</v>
          </cell>
          <cell r="G3235" t="str">
            <v>33970</v>
          </cell>
        </row>
        <row r="3236">
          <cell r="F3236" t="str">
            <v>commutax.co.za</v>
          </cell>
          <cell r="G3236" t="str">
            <v>33971</v>
          </cell>
        </row>
        <row r="3237">
          <cell r="F3237" t="str">
            <v>commutepays.com</v>
          </cell>
          <cell r="G3237" t="str">
            <v>33972</v>
          </cell>
        </row>
        <row r="3238">
          <cell r="F3238" t="str">
            <v>commuterclub.co.uk</v>
          </cell>
          <cell r="G3238" t="str">
            <v>33973</v>
          </cell>
        </row>
        <row r="3239">
          <cell r="F3239" t="str">
            <v>comnio.com</v>
          </cell>
          <cell r="G3239" t="str">
            <v>33974</v>
          </cell>
        </row>
        <row r="3240">
          <cell r="F3240" t="str">
            <v>comodule.com</v>
          </cell>
          <cell r="G3240" t="str">
            <v>33975</v>
          </cell>
        </row>
        <row r="3241">
          <cell r="F3241" t="str">
            <v>comoli.com</v>
          </cell>
          <cell r="G3241" t="str">
            <v>33976</v>
          </cell>
        </row>
        <row r="3242">
          <cell r="F3242" t="str">
            <v>comolib.com</v>
          </cell>
          <cell r="G3242" t="str">
            <v>33977</v>
          </cell>
        </row>
        <row r="3243">
          <cell r="F3243" t="str">
            <v>company.hellomarket.com</v>
          </cell>
          <cell r="G3243" t="str">
            <v>33978</v>
          </cell>
        </row>
        <row r="3244">
          <cell r="F3244" t="str">
            <v>company.royalcactus.com</v>
          </cell>
          <cell r="G3244" t="str">
            <v>33979</v>
          </cell>
        </row>
        <row r="3245">
          <cell r="F3245" t="str">
            <v>company.share-wis.com</v>
          </cell>
          <cell r="G3245" t="str">
            <v>33980</v>
          </cell>
        </row>
        <row r="3246">
          <cell r="F3246" t="str">
            <v>company.thescore.com</v>
          </cell>
          <cell r="G3246" t="str">
            <v>33981</v>
          </cell>
        </row>
        <row r="3247">
          <cell r="F3247" t="str">
            <v>companydatatrees.com</v>
          </cell>
          <cell r="G3247" t="str">
            <v>33982</v>
          </cell>
        </row>
        <row r="3248">
          <cell r="F3248" t="str">
            <v>comparabien.com</v>
          </cell>
          <cell r="G3248" t="str">
            <v>33983</v>
          </cell>
        </row>
        <row r="3249">
          <cell r="F3249" t="str">
            <v>comparably.com</v>
          </cell>
          <cell r="G3249" t="str">
            <v>33984</v>
          </cell>
        </row>
        <row r="3250">
          <cell r="F3250" t="str">
            <v>comparaencasa.com</v>
          </cell>
          <cell r="G3250" t="str">
            <v>33985</v>
          </cell>
        </row>
        <row r="3251">
          <cell r="F3251" t="str">
            <v>comparamejor.com</v>
          </cell>
          <cell r="G3251" t="str">
            <v>33986</v>
          </cell>
        </row>
        <row r="3252">
          <cell r="F3252" t="str">
            <v>compareasiagroup.com</v>
          </cell>
          <cell r="G3252" t="str">
            <v>33987</v>
          </cell>
        </row>
        <row r="3253">
          <cell r="F3253" t="str">
            <v>compareeuropegroup.com</v>
          </cell>
          <cell r="G3253" t="str">
            <v>33988</v>
          </cell>
        </row>
        <row r="3254">
          <cell r="F3254" t="str">
            <v>comparemyfare.co.uk</v>
          </cell>
          <cell r="G3254" t="str">
            <v>33989</v>
          </cell>
        </row>
        <row r="3255">
          <cell r="F3255" t="str">
            <v>comparisim.com</v>
          </cell>
          <cell r="G3255" t="str">
            <v>33990</v>
          </cell>
        </row>
        <row r="3256">
          <cell r="F3256" t="str">
            <v>comparityins.com</v>
          </cell>
          <cell r="G3256" t="str">
            <v>33991</v>
          </cell>
        </row>
        <row r="3257">
          <cell r="F3257" t="str">
            <v>compass.co</v>
          </cell>
          <cell r="G3257" t="str">
            <v>33992</v>
          </cell>
        </row>
        <row r="3258">
          <cell r="F3258" t="str">
            <v>compass.com</v>
          </cell>
          <cell r="G3258" t="str">
            <v>33993</v>
          </cell>
        </row>
        <row r="3259">
          <cell r="F3259" t="str">
            <v>compellon.com</v>
          </cell>
          <cell r="G3259" t="str">
            <v>33994</v>
          </cell>
        </row>
        <row r="3260">
          <cell r="F3260" t="str">
            <v>compensation2go.com</v>
          </cell>
          <cell r="G3260" t="str">
            <v>33995</v>
          </cell>
        </row>
        <row r="3261">
          <cell r="F3261" t="str">
            <v>compeon.de</v>
          </cell>
          <cell r="G3261" t="str">
            <v>33996</v>
          </cell>
        </row>
        <row r="3262">
          <cell r="F3262" t="str">
            <v>competeshark.com</v>
          </cell>
          <cell r="G3262" t="str">
            <v>33997</v>
          </cell>
        </row>
        <row r="3263">
          <cell r="F3263" t="str">
            <v>complexpolygon.com</v>
          </cell>
          <cell r="G3263" t="str">
            <v>33998</v>
          </cell>
        </row>
        <row r="3264">
          <cell r="F3264" t="str">
            <v>compology.com</v>
          </cell>
          <cell r="G3264" t="str">
            <v>33999</v>
          </cell>
        </row>
        <row r="3265">
          <cell r="F3265" t="str">
            <v>componentlab.com</v>
          </cell>
          <cell r="G3265" t="str">
            <v>34000</v>
          </cell>
        </row>
        <row r="3266">
          <cell r="F3266" t="str">
            <v>composy-music.com</v>
          </cell>
          <cell r="G3266" t="str">
            <v>34001</v>
          </cell>
        </row>
        <row r="3267">
          <cell r="F3267" t="str">
            <v>comprea.com</v>
          </cell>
          <cell r="G3267" t="str">
            <v>34002</v>
          </cell>
        </row>
        <row r="3268">
          <cell r="F3268" t="str">
            <v>comprehend.com</v>
          </cell>
          <cell r="G3268" t="str">
            <v>34003</v>
          </cell>
        </row>
        <row r="3269">
          <cell r="F3269" t="str">
            <v>compressiondesign.com</v>
          </cell>
          <cell r="G3269" t="str">
            <v>34004</v>
          </cell>
        </row>
        <row r="3270">
          <cell r="F3270" t="str">
            <v>comprimato.com</v>
          </cell>
          <cell r="G3270" t="str">
            <v>34005</v>
          </cell>
        </row>
        <row r="3271">
          <cell r="F3271" t="str">
            <v>compropago.com</v>
          </cell>
          <cell r="G3271" t="str">
            <v>34006</v>
          </cell>
        </row>
        <row r="3272">
          <cell r="F3272" t="str">
            <v>compstak.com</v>
          </cell>
          <cell r="G3272" t="str">
            <v>34007</v>
          </cell>
        </row>
        <row r="3273">
          <cell r="F3273" t="str">
            <v>compte-nickel.fr</v>
          </cell>
          <cell r="G3273" t="str">
            <v>34008</v>
          </cell>
        </row>
        <row r="3274">
          <cell r="F3274" t="str">
            <v>comr.se</v>
          </cell>
          <cell r="G3274" t="str">
            <v>34009</v>
          </cell>
        </row>
        <row r="3275">
          <cell r="F3275" t="str">
            <v>comunicacaosemfio.com</v>
          </cell>
          <cell r="G3275" t="str">
            <v>34010</v>
          </cell>
        </row>
        <row r="3276">
          <cell r="F3276" t="str">
            <v>concard.co.uk</v>
          </cell>
          <cell r="G3276" t="str">
            <v>34011</v>
          </cell>
        </row>
        <row r="3277">
          <cell r="F3277" t="str">
            <v>conceivable.com</v>
          </cell>
          <cell r="G3277" t="str">
            <v>34012</v>
          </cell>
        </row>
        <row r="3278">
          <cell r="F3278" t="str">
            <v>concepter.co</v>
          </cell>
          <cell r="G3278" t="str">
            <v>34013</v>
          </cell>
        </row>
        <row r="3279">
          <cell r="F3279" t="str">
            <v>conciliolabs.com</v>
          </cell>
          <cell r="G3279" t="str">
            <v>34014</v>
          </cell>
        </row>
        <row r="3280">
          <cell r="F3280" t="str">
            <v>concloud.com</v>
          </cell>
          <cell r="G3280" t="str">
            <v>34015</v>
          </cell>
        </row>
        <row r="3281">
          <cell r="F3281" t="str">
            <v>concured.com</v>
          </cell>
          <cell r="G3281" t="str">
            <v>34016</v>
          </cell>
        </row>
        <row r="3282">
          <cell r="F3282" t="str">
            <v>concurix.com</v>
          </cell>
          <cell r="G3282" t="str">
            <v>34017</v>
          </cell>
        </row>
        <row r="3283">
          <cell r="F3283" t="str">
            <v>conditionone.com</v>
          </cell>
          <cell r="G3283" t="str">
            <v>34018</v>
          </cell>
        </row>
        <row r="3284">
          <cell r="F3284" t="str">
            <v>conduco.co</v>
          </cell>
          <cell r="G3284" t="str">
            <v>34019</v>
          </cell>
        </row>
        <row r="3285">
          <cell r="F3285" t="str">
            <v>conductrics.com</v>
          </cell>
          <cell r="G3285" t="str">
            <v>34020</v>
          </cell>
        </row>
        <row r="3286">
          <cell r="F3286" t="str">
            <v>conectric.com</v>
          </cell>
          <cell r="G3286" t="str">
            <v>34021</v>
          </cell>
        </row>
        <row r="3287">
          <cell r="F3287" t="str">
            <v>conekta.io</v>
          </cell>
          <cell r="G3287" t="str">
            <v>34022</v>
          </cell>
        </row>
        <row r="3288">
          <cell r="F3288" t="str">
            <v>confer.net</v>
          </cell>
          <cell r="G3288" t="str">
            <v>34023</v>
          </cell>
        </row>
        <row r="3289">
          <cell r="F3289" t="str">
            <v>conferenceedge.com</v>
          </cell>
          <cell r="G3289" t="str">
            <v>34024</v>
          </cell>
        </row>
        <row r="3290">
          <cell r="F3290" t="str">
            <v>conferencehound.com</v>
          </cell>
          <cell r="G3290" t="str">
            <v>34025</v>
          </cell>
        </row>
        <row r="3291">
          <cell r="F3291" t="str">
            <v>confianet.com.br</v>
          </cell>
          <cell r="G3291" t="str">
            <v>34026</v>
          </cell>
        </row>
        <row r="3292">
          <cell r="F3292" t="str">
            <v>confiant.com</v>
          </cell>
          <cell r="G3292" t="str">
            <v>34027</v>
          </cell>
        </row>
        <row r="3293">
          <cell r="F3293" t="str">
            <v>confidentcannabis.com</v>
          </cell>
          <cell r="G3293" t="str">
            <v>34028</v>
          </cell>
        </row>
        <row r="3294">
          <cell r="F3294" t="str">
            <v>confluent.io</v>
          </cell>
          <cell r="G3294" t="str">
            <v>34029</v>
          </cell>
        </row>
        <row r="3295">
          <cell r="F3295" t="str">
            <v>conjectur.com</v>
          </cell>
          <cell r="G3295" t="str">
            <v>34030</v>
          </cell>
        </row>
        <row r="3296">
          <cell r="F3296" t="str">
            <v>conjur.com</v>
          </cell>
          <cell r="G3296" t="str">
            <v>34031</v>
          </cell>
        </row>
        <row r="3297">
          <cell r="F3297" t="str">
            <v>conker.io</v>
          </cell>
          <cell r="G3297" t="str">
            <v>34032</v>
          </cell>
        </row>
        <row r="3298">
          <cell r="F3298" t="str">
            <v>connatix.com</v>
          </cell>
          <cell r="G3298" t="str">
            <v>34033</v>
          </cell>
        </row>
        <row r="3299">
          <cell r="F3299" t="str">
            <v>connect.com</v>
          </cell>
          <cell r="G3299" t="str">
            <v>34034</v>
          </cell>
        </row>
        <row r="3300">
          <cell r="F3300" t="str">
            <v>connected-health.eu</v>
          </cell>
          <cell r="G3300" t="str">
            <v>34035</v>
          </cell>
        </row>
        <row r="3301">
          <cell r="F3301" t="str">
            <v>connectedbenefits.com</v>
          </cell>
          <cell r="G3301" t="str">
            <v>34036</v>
          </cell>
        </row>
        <row r="3302">
          <cell r="F3302" t="str">
            <v>connectedsignals.com</v>
          </cell>
          <cell r="G3302" t="str">
            <v>34037</v>
          </cell>
        </row>
        <row r="3303">
          <cell r="F3303" t="str">
            <v>connectedsports.com</v>
          </cell>
          <cell r="G3303" t="str">
            <v>34038</v>
          </cell>
        </row>
        <row r="3304">
          <cell r="F3304" t="str">
            <v>connectedstore.com</v>
          </cell>
          <cell r="G3304" t="str">
            <v>34039</v>
          </cell>
        </row>
        <row r="3305">
          <cell r="F3305" t="str">
            <v>connectem.net</v>
          </cell>
          <cell r="G3305" t="str">
            <v>34040</v>
          </cell>
        </row>
        <row r="3306">
          <cell r="F3306" t="str">
            <v>connecterra.io</v>
          </cell>
          <cell r="G3306" t="str">
            <v>34041</v>
          </cell>
        </row>
        <row r="3307">
          <cell r="F3307" t="str">
            <v>connectfree.co.jp</v>
          </cell>
          <cell r="G3307" t="str">
            <v>34042</v>
          </cell>
        </row>
        <row r="3308">
          <cell r="F3308" t="str">
            <v>connecthink.eu</v>
          </cell>
          <cell r="G3308" t="str">
            <v>34043</v>
          </cell>
        </row>
        <row r="3309">
          <cell r="F3309" t="str">
            <v>connectid.me</v>
          </cell>
          <cell r="G3309" t="str">
            <v>34044</v>
          </cell>
        </row>
        <row r="3310">
          <cell r="F3310" t="str">
            <v>connectifier.com</v>
          </cell>
          <cell r="G3310" t="str">
            <v>34045</v>
          </cell>
        </row>
        <row r="3311">
          <cell r="F3311" t="str">
            <v>connectivity.com</v>
          </cell>
          <cell r="G3311" t="str">
            <v>34046</v>
          </cell>
        </row>
        <row r="3312">
          <cell r="F3312" t="str">
            <v>connectmed.co.za</v>
          </cell>
          <cell r="G3312" t="str">
            <v>34047</v>
          </cell>
        </row>
        <row r="3313">
          <cell r="F3313" t="str">
            <v>connectoo.co.il</v>
          </cell>
          <cell r="G3313" t="str">
            <v>34048</v>
          </cell>
        </row>
        <row r="3314">
          <cell r="F3314" t="str">
            <v>connehito.com</v>
          </cell>
          <cell r="G3314" t="str">
            <v>34049</v>
          </cell>
        </row>
        <row r="3315">
          <cell r="F3315" t="str">
            <v>connex.io</v>
          </cell>
          <cell r="G3315" t="str">
            <v>34050</v>
          </cell>
        </row>
        <row r="3316">
          <cell r="F3316" t="str">
            <v>connexbe.com</v>
          </cell>
          <cell r="G3316" t="str">
            <v>34051</v>
          </cell>
        </row>
        <row r="3317">
          <cell r="F3317" t="str">
            <v>connexient.com</v>
          </cell>
          <cell r="G3317" t="str">
            <v>34052</v>
          </cell>
        </row>
        <row r="3318">
          <cell r="F3318" t="str">
            <v>connexionltd.com</v>
          </cell>
          <cell r="G3318" t="str">
            <v>34053</v>
          </cell>
        </row>
        <row r="3319">
          <cell r="F3319" t="str">
            <v>connhealth.com</v>
          </cell>
          <cell r="G3319" t="str">
            <v>34054</v>
          </cell>
        </row>
        <row r="3320">
          <cell r="F3320" t="str">
            <v>connoshoer.com</v>
          </cell>
          <cell r="G3320" t="str">
            <v>34055</v>
          </cell>
        </row>
        <row r="3321">
          <cell r="F3321" t="str">
            <v>consciousbox.com</v>
          </cell>
          <cell r="G3321" t="str">
            <v>34056</v>
          </cell>
        </row>
        <row r="3322">
          <cell r="F3322" t="str">
            <v>consejosano.com</v>
          </cell>
          <cell r="G3322" t="str">
            <v>34057</v>
          </cell>
        </row>
        <row r="3323">
          <cell r="F3323" t="str">
            <v>consensus-inc.com</v>
          </cell>
          <cell r="G3323" t="str">
            <v>34058</v>
          </cell>
        </row>
        <row r="3324">
          <cell r="F3324" t="str">
            <v>consonance.tech</v>
          </cell>
          <cell r="G3324" t="str">
            <v>34059</v>
          </cell>
        </row>
        <row r="3325">
          <cell r="F3325" t="str">
            <v>conspire.com</v>
          </cell>
          <cell r="G3325" t="str">
            <v>34060</v>
          </cell>
        </row>
        <row r="3326">
          <cell r="F3326" t="str">
            <v>constant.co</v>
          </cell>
          <cell r="G3326" t="str">
            <v>34061</v>
          </cell>
        </row>
        <row r="3327">
          <cell r="F3327" t="str">
            <v>constantinsight.com</v>
          </cell>
          <cell r="G3327" t="str">
            <v>34062</v>
          </cell>
        </row>
        <row r="3328">
          <cell r="F3328" t="str">
            <v>constructapp.io</v>
          </cell>
          <cell r="G3328" t="str">
            <v>34063</v>
          </cell>
        </row>
        <row r="3329">
          <cell r="F3329" t="str">
            <v>constructvr.io</v>
          </cell>
          <cell r="G3329" t="str">
            <v>34064</v>
          </cell>
        </row>
        <row r="3330">
          <cell r="F3330" t="str">
            <v>construkts.com</v>
          </cell>
          <cell r="G3330" t="str">
            <v>34065</v>
          </cell>
        </row>
        <row r="3331">
          <cell r="F3331" t="str">
            <v>consultmango.com</v>
          </cell>
          <cell r="G3331" t="str">
            <v>34066</v>
          </cell>
        </row>
        <row r="3332">
          <cell r="F3332" t="str">
            <v>consumerbrands.com</v>
          </cell>
          <cell r="G3332" t="str">
            <v>34067</v>
          </cell>
        </row>
        <row r="3333">
          <cell r="F3333" t="str">
            <v>consumerphysics.com</v>
          </cell>
          <cell r="G3333" t="str">
            <v>34068</v>
          </cell>
        </row>
        <row r="3334">
          <cell r="F3334" t="str">
            <v>consumr.com</v>
          </cell>
          <cell r="G3334" t="str">
            <v>34069</v>
          </cell>
        </row>
        <row r="3335">
          <cell r="F3335" t="str">
            <v>contaazul.com</v>
          </cell>
          <cell r="G3335" t="str">
            <v>34070</v>
          </cell>
        </row>
        <row r="3336">
          <cell r="F3336" t="str">
            <v>contactspls.com</v>
          </cell>
          <cell r="G3336" t="str">
            <v>34071</v>
          </cell>
        </row>
        <row r="3337">
          <cell r="F3337" t="str">
            <v>contactus.com</v>
          </cell>
          <cell r="G3337" t="str">
            <v>34072</v>
          </cell>
        </row>
        <row r="3338">
          <cell r="F3338" t="str">
            <v>contactzilla.com</v>
          </cell>
          <cell r="G3338" t="str">
            <v>34073</v>
          </cell>
        </row>
        <row r="3339">
          <cell r="F3339" t="str">
            <v>contego.com</v>
          </cell>
          <cell r="G3339" t="str">
            <v>34074</v>
          </cell>
        </row>
        <row r="3340">
          <cell r="F3340" t="str">
            <v>contentanalyticsinc.com</v>
          </cell>
          <cell r="G3340" t="str">
            <v>34075</v>
          </cell>
        </row>
        <row r="3341">
          <cell r="F3341" t="str">
            <v>contentblvd.com</v>
          </cell>
          <cell r="G3341" t="str">
            <v>34076</v>
          </cell>
        </row>
        <row r="3342">
          <cell r="F3342" t="str">
            <v>contentdj.com</v>
          </cell>
          <cell r="G3342" t="str">
            <v>34077</v>
          </cell>
        </row>
        <row r="3343">
          <cell r="F3343" t="str">
            <v>contenter.pro</v>
          </cell>
          <cell r="G3343" t="str">
            <v>34078</v>
          </cell>
        </row>
        <row r="3344">
          <cell r="F3344" t="str">
            <v>contentfleet.com</v>
          </cell>
          <cell r="G3344" t="str">
            <v>34079</v>
          </cell>
        </row>
        <row r="3345">
          <cell r="F3345" t="str">
            <v>contentful.com</v>
          </cell>
          <cell r="G3345" t="str">
            <v>34080</v>
          </cell>
        </row>
        <row r="3346">
          <cell r="F3346" t="str">
            <v>contentinsights.com</v>
          </cell>
          <cell r="G3346" t="str">
            <v>34081</v>
          </cell>
        </row>
        <row r="3347">
          <cell r="F3347" t="str">
            <v>contently.com</v>
          </cell>
          <cell r="G3347" t="str">
            <v>34082</v>
          </cell>
        </row>
        <row r="3348">
          <cell r="F3348" t="str">
            <v>contentools.com</v>
          </cell>
          <cell r="G3348" t="str">
            <v>34083</v>
          </cell>
        </row>
        <row r="3349">
          <cell r="F3349" t="str">
            <v>contentoro.com</v>
          </cell>
          <cell r="G3349" t="str">
            <v>34084</v>
          </cell>
        </row>
        <row r="3350">
          <cell r="F3350" t="str">
            <v>contentraven.com</v>
          </cell>
          <cell r="G3350" t="str">
            <v>34085</v>
          </cell>
        </row>
        <row r="3351">
          <cell r="F3351" t="str">
            <v>contentsavvyinc.com</v>
          </cell>
          <cell r="G3351" t="str">
            <v>34086</v>
          </cell>
        </row>
        <row r="3352">
          <cell r="F3352" t="str">
            <v>contestomatik.com</v>
          </cell>
          <cell r="G3352" t="str">
            <v>34087</v>
          </cell>
        </row>
        <row r="3353">
          <cell r="F3353" t="str">
            <v>contests4causes.com</v>
          </cell>
          <cell r="G3353" t="str">
            <v>34088</v>
          </cell>
        </row>
        <row r="3354">
          <cell r="F3354" t="str">
            <v>context.reelyactive.com</v>
          </cell>
          <cell r="G3354" t="str">
            <v>34089</v>
          </cell>
        </row>
        <row r="3355">
          <cell r="F3355" t="str">
            <v>context360.com</v>
          </cell>
          <cell r="G3355" t="str">
            <v>34090</v>
          </cell>
        </row>
        <row r="3356">
          <cell r="F3356" t="str">
            <v>contextlogic.com</v>
          </cell>
          <cell r="G3356" t="str">
            <v>34091</v>
          </cell>
        </row>
        <row r="3357">
          <cell r="F3357" t="str">
            <v>contextmatters.com</v>
          </cell>
          <cell r="G3357" t="str">
            <v>34092</v>
          </cell>
        </row>
        <row r="3358">
          <cell r="F3358" t="str">
            <v>contextrelevant.com</v>
          </cell>
          <cell r="G3358" t="str">
            <v>34093</v>
          </cell>
        </row>
        <row r="3359">
          <cell r="F3359" t="str">
            <v>contextscout.com</v>
          </cell>
          <cell r="G3359" t="str">
            <v>34094</v>
          </cell>
        </row>
        <row r="3360">
          <cell r="F3360" t="str">
            <v>continuum.io</v>
          </cell>
          <cell r="G3360" t="str">
            <v>34095</v>
          </cell>
        </row>
        <row r="3361">
          <cell r="F3361" t="str">
            <v>contix.com</v>
          </cell>
          <cell r="G3361" t="str">
            <v>34096</v>
          </cell>
        </row>
        <row r="3362">
          <cell r="F3362" t="str">
            <v>contra-app.com</v>
          </cell>
          <cell r="G3362" t="str">
            <v>34097</v>
          </cell>
        </row>
        <row r="3363">
          <cell r="F3363" t="str">
            <v>contractcloudinc.com</v>
          </cell>
          <cell r="G3363" t="str">
            <v>34098</v>
          </cell>
        </row>
        <row r="3364">
          <cell r="F3364" t="str">
            <v>contrastsecurity.com</v>
          </cell>
          <cell r="G3364" t="str">
            <v>34099</v>
          </cell>
        </row>
        <row r="3365">
          <cell r="F3365" t="str">
            <v>contratado.me</v>
          </cell>
          <cell r="G3365" t="str">
            <v>34100</v>
          </cell>
        </row>
        <row r="3366">
          <cell r="F3366" t="str">
            <v>controlup.com</v>
          </cell>
          <cell r="G3366" t="str">
            <v>34101</v>
          </cell>
        </row>
        <row r="3367">
          <cell r="F3367" t="str">
            <v>contur.co</v>
          </cell>
          <cell r="G3367" t="str">
            <v>34102</v>
          </cell>
        </row>
        <row r="3368">
          <cell r="F3368" t="str">
            <v>convercent.com</v>
          </cell>
          <cell r="G3368" t="str">
            <v>34103</v>
          </cell>
        </row>
        <row r="3369">
          <cell r="F3369" t="str">
            <v>convergehq.com</v>
          </cell>
          <cell r="G3369" t="str">
            <v>34104</v>
          </cell>
        </row>
        <row r="3370">
          <cell r="F3370" t="str">
            <v>convergeindustries.com</v>
          </cell>
          <cell r="G3370" t="str">
            <v>34105</v>
          </cell>
        </row>
        <row r="3371">
          <cell r="F3371" t="str">
            <v>convergenceinc.com</v>
          </cell>
          <cell r="G3371" t="str">
            <v>34106</v>
          </cell>
        </row>
        <row r="3372">
          <cell r="F3372" t="str">
            <v>conversahealth.com</v>
          </cell>
          <cell r="G3372" t="str">
            <v>34107</v>
          </cell>
        </row>
        <row r="3373">
          <cell r="F3373" t="str">
            <v>conversantlabs.com</v>
          </cell>
          <cell r="G3373" t="str">
            <v>34108</v>
          </cell>
        </row>
        <row r="3374">
          <cell r="F3374" t="str">
            <v>converser.io</v>
          </cell>
          <cell r="G3374" t="str">
            <v>34109</v>
          </cell>
        </row>
        <row r="3375">
          <cell r="F3375" t="str">
            <v>conversio.com</v>
          </cell>
          <cell r="G3375" t="str">
            <v>34110</v>
          </cell>
        </row>
        <row r="3376">
          <cell r="F3376" t="str">
            <v>conversionlogic.com</v>
          </cell>
          <cell r="G3376" t="str">
            <v>34111</v>
          </cell>
        </row>
        <row r="3377">
          <cell r="F3377" t="str">
            <v>conversionsforsale.com</v>
          </cell>
          <cell r="G3377" t="str">
            <v>34112</v>
          </cell>
        </row>
        <row r="3378">
          <cell r="F3378" t="str">
            <v>convertrmedia.com</v>
          </cell>
          <cell r="G3378" t="str">
            <v>34113</v>
          </cell>
        </row>
        <row r="3379">
          <cell r="F3379" t="str">
            <v>convo.com</v>
          </cell>
          <cell r="G3379" t="str">
            <v>34114</v>
          </cell>
        </row>
        <row r="3380">
          <cell r="F3380" t="str">
            <v>convore.com</v>
          </cell>
          <cell r="G3380" t="str">
            <v>34115</v>
          </cell>
        </row>
        <row r="3381">
          <cell r="F3381" t="str">
            <v>convrrt.com</v>
          </cell>
          <cell r="G3381" t="str">
            <v>34116</v>
          </cell>
        </row>
        <row r="3382">
          <cell r="F3382" t="str">
            <v>cookbooth.com</v>
          </cell>
          <cell r="G3382" t="str">
            <v>34117</v>
          </cell>
        </row>
        <row r="3383">
          <cell r="F3383" t="str">
            <v>cookies-app.com</v>
          </cell>
          <cell r="G3383" t="str">
            <v>34118</v>
          </cell>
        </row>
        <row r="3384">
          <cell r="F3384" t="str">
            <v>cookifi.com</v>
          </cell>
          <cell r="G3384" t="str">
            <v>34119</v>
          </cell>
        </row>
        <row r="3385">
          <cell r="F3385" t="str">
            <v>cool-farm.com</v>
          </cell>
          <cell r="G3385" t="str">
            <v>34120</v>
          </cell>
        </row>
        <row r="3386">
          <cell r="F3386" t="str">
            <v>cooladata.com</v>
          </cell>
          <cell r="G3386" t="str">
            <v>34121</v>
          </cell>
        </row>
        <row r="3387">
          <cell r="F3387" t="str">
            <v>coolan.com</v>
          </cell>
          <cell r="G3387" t="str">
            <v>34122</v>
          </cell>
        </row>
        <row r="3388">
          <cell r="F3388" t="str">
            <v>cooleaf.com</v>
          </cell>
          <cell r="G3388" t="str">
            <v>34123</v>
          </cell>
        </row>
        <row r="3389">
          <cell r="F3389" t="str">
            <v>coolfire.com</v>
          </cell>
          <cell r="G3389" t="str">
            <v>34124</v>
          </cell>
        </row>
        <row r="3390">
          <cell r="F3390" t="str">
            <v>coolhobo.com</v>
          </cell>
          <cell r="G3390" t="str">
            <v>34125</v>
          </cell>
        </row>
        <row r="3391">
          <cell r="F3391" t="str">
            <v>coolstartechnology.com</v>
          </cell>
          <cell r="G3391" t="str">
            <v>34126</v>
          </cell>
        </row>
        <row r="3392">
          <cell r="F3392" t="str">
            <v>coomuna.com</v>
          </cell>
          <cell r="G3392" t="str">
            <v>34127</v>
          </cell>
        </row>
        <row r="3393">
          <cell r="F3393" t="str">
            <v>coorpacademy.com</v>
          </cell>
          <cell r="G3393" t="str">
            <v>34128</v>
          </cell>
        </row>
        <row r="3394">
          <cell r="F3394" t="str">
            <v>copeit.com</v>
          </cell>
          <cell r="G3394" t="str">
            <v>34129</v>
          </cell>
        </row>
        <row r="3395">
          <cell r="F3395" t="str">
            <v>copilotfamily.com</v>
          </cell>
          <cell r="G3395" t="str">
            <v>34130</v>
          </cell>
        </row>
        <row r="3396">
          <cell r="F3396" t="str">
            <v>copilotsystems.com</v>
          </cell>
          <cell r="G3396" t="str">
            <v>34131</v>
          </cell>
        </row>
        <row r="3397">
          <cell r="F3397" t="str">
            <v>copower.me</v>
          </cell>
          <cell r="G3397" t="str">
            <v>34132</v>
          </cell>
        </row>
        <row r="3398">
          <cell r="F3398" t="str">
            <v>coppermobile.com</v>
          </cell>
          <cell r="G3398" t="str">
            <v>34133</v>
          </cell>
        </row>
        <row r="3399">
          <cell r="F3399" t="str">
            <v>coprix.net</v>
          </cell>
          <cell r="G3399" t="str">
            <v>34134</v>
          </cell>
        </row>
        <row r="3400">
          <cell r="F3400" t="str">
            <v>copsforhire.com</v>
          </cell>
          <cell r="G3400" t="str">
            <v>34135</v>
          </cell>
        </row>
        <row r="3401">
          <cell r="F3401" t="str">
            <v>copymethat.com</v>
          </cell>
          <cell r="G3401" t="str">
            <v>34136</v>
          </cell>
        </row>
        <row r="3402">
          <cell r="F3402" t="str">
            <v>copypants.com</v>
          </cell>
          <cell r="G3402" t="str">
            <v>34137</v>
          </cell>
        </row>
        <row r="3403">
          <cell r="F3403" t="str">
            <v>copypress.com</v>
          </cell>
          <cell r="G3403" t="str">
            <v>34138</v>
          </cell>
        </row>
        <row r="3404">
          <cell r="F3404" t="str">
            <v>coralogix.com</v>
          </cell>
          <cell r="G3404" t="str">
            <v>34139</v>
          </cell>
        </row>
        <row r="3405">
          <cell r="F3405" t="str">
            <v>coraxcyber.com</v>
          </cell>
          <cell r="G3405" t="str">
            <v>34140</v>
          </cell>
        </row>
        <row r="3406">
          <cell r="F3406" t="str">
            <v>cordial.io</v>
          </cell>
          <cell r="G3406" t="str">
            <v>34141</v>
          </cell>
        </row>
        <row r="3407">
          <cell r="F3407" t="str">
            <v>cordproject.co</v>
          </cell>
          <cell r="G3407" t="str">
            <v>34142</v>
          </cell>
        </row>
        <row r="3408">
          <cell r="F3408" t="str">
            <v>coreclimited.weebly.com</v>
          </cell>
          <cell r="G3408" t="str">
            <v>34143</v>
          </cell>
        </row>
        <row r="3409">
          <cell r="F3409" t="str">
            <v>corengi.com</v>
          </cell>
          <cell r="G3409" t="str">
            <v>34144</v>
          </cell>
        </row>
        <row r="3410">
          <cell r="F3410" t="str">
            <v>coreos.com</v>
          </cell>
          <cell r="G3410" t="str">
            <v>34145</v>
          </cell>
        </row>
        <row r="3411">
          <cell r="F3411" t="str">
            <v>corephotonics.com</v>
          </cell>
          <cell r="G3411" t="str">
            <v>34146</v>
          </cell>
        </row>
        <row r="3412">
          <cell r="F3412" t="str">
            <v>corkguru.com</v>
          </cell>
          <cell r="G3412" t="str">
            <v>34147</v>
          </cell>
        </row>
        <row r="3413">
          <cell r="F3413" t="str">
            <v>cornami.com</v>
          </cell>
          <cell r="G3413" t="str">
            <v>34148</v>
          </cell>
        </row>
        <row r="3414">
          <cell r="F3414" t="str">
            <v>cornerjob.com</v>
          </cell>
          <cell r="G3414" t="str">
            <v>34149</v>
          </cell>
        </row>
        <row r="3415">
          <cell r="F3415" t="str">
            <v>cornershopapp.com</v>
          </cell>
          <cell r="G3415" t="str">
            <v>34150</v>
          </cell>
        </row>
        <row r="3416">
          <cell r="F3416" t="str">
            <v>corp.ballstreet.co.uk</v>
          </cell>
          <cell r="G3416" t="str">
            <v>34151</v>
          </cell>
        </row>
        <row r="3417">
          <cell r="F3417" t="str">
            <v>corp.opttown.com</v>
          </cell>
          <cell r="G3417" t="str">
            <v>34152</v>
          </cell>
        </row>
        <row r="3418">
          <cell r="F3418" t="str">
            <v>corp.sirqul.com</v>
          </cell>
          <cell r="G3418" t="str">
            <v>34153</v>
          </cell>
        </row>
        <row r="3419">
          <cell r="F3419" t="str">
            <v>corp.talentio.com</v>
          </cell>
          <cell r="G3419" t="str">
            <v>34154</v>
          </cell>
        </row>
        <row r="3420">
          <cell r="F3420" t="str">
            <v>corpa.io</v>
          </cell>
          <cell r="G3420" t="str">
            <v>34155</v>
          </cell>
        </row>
        <row r="3421">
          <cell r="F3421" t="str">
            <v>corporate.reliefband.com</v>
          </cell>
          <cell r="G3421" t="str">
            <v>34156</v>
          </cell>
        </row>
        <row r="3422">
          <cell r="F3422" t="str">
            <v>corporate360.us</v>
          </cell>
          <cell r="G3422" t="str">
            <v>34157</v>
          </cell>
        </row>
        <row r="3423">
          <cell r="F3423" t="str">
            <v>correlor.com</v>
          </cell>
          <cell r="G3423" t="str">
            <v>34158</v>
          </cell>
        </row>
        <row r="3424">
          <cell r="F3424" t="str">
            <v>corsecotech.com</v>
          </cell>
          <cell r="G3424" t="str">
            <v>34159</v>
          </cell>
        </row>
        <row r="3425">
          <cell r="F3425" t="str">
            <v>cortical.io</v>
          </cell>
          <cell r="G3425" t="str">
            <v>34160</v>
          </cell>
        </row>
        <row r="3426">
          <cell r="F3426" t="str">
            <v>coshared.com</v>
          </cell>
          <cell r="G3426" t="str">
            <v>34161</v>
          </cell>
        </row>
        <row r="3427">
          <cell r="F3427" t="str">
            <v>cosmethics.com</v>
          </cell>
          <cell r="G3427" t="str">
            <v>34162</v>
          </cell>
        </row>
        <row r="3428">
          <cell r="F3428" t="str">
            <v>cosmiccart.com</v>
          </cell>
          <cell r="G3428" t="str">
            <v>34163</v>
          </cell>
        </row>
        <row r="3429">
          <cell r="F3429" t="str">
            <v>cosmicforces.com</v>
          </cell>
          <cell r="G3429" t="str">
            <v>34164</v>
          </cell>
        </row>
        <row r="3430">
          <cell r="F3430" t="str">
            <v>cosmogonia.mx</v>
          </cell>
          <cell r="G3430" t="str">
            <v>34165</v>
          </cell>
        </row>
        <row r="3431">
          <cell r="F3431" t="str">
            <v>cosmose.co</v>
          </cell>
          <cell r="G3431" t="str">
            <v>34166</v>
          </cell>
        </row>
        <row r="3432">
          <cell r="F3432" t="str">
            <v>cosmunity.com</v>
          </cell>
          <cell r="G3432" t="str">
            <v>34167</v>
          </cell>
        </row>
        <row r="3433">
          <cell r="F3433" t="str">
            <v>costockage.fr</v>
          </cell>
          <cell r="G3433" t="str">
            <v>34168</v>
          </cell>
        </row>
        <row r="3434">
          <cell r="F3434" t="str">
            <v>cosyrobo.com</v>
          </cell>
          <cell r="G3434" t="str">
            <v>34169</v>
          </cell>
        </row>
        <row r="3435">
          <cell r="F3435" t="str">
            <v>cotap.com</v>
          </cell>
          <cell r="G3435" t="str">
            <v>34170</v>
          </cell>
        </row>
        <row r="3436">
          <cell r="F3436" t="str">
            <v>coteries.com</v>
          </cell>
          <cell r="G3436" t="str">
            <v>34171</v>
          </cell>
        </row>
        <row r="3437">
          <cell r="F3437" t="str">
            <v>couchcommerce.com</v>
          </cell>
          <cell r="G3437" t="str">
            <v>34172</v>
          </cell>
        </row>
        <row r="3438">
          <cell r="F3438" t="str">
            <v>counselytics.com</v>
          </cell>
          <cell r="G3438" t="str">
            <v>34173</v>
          </cell>
        </row>
        <row r="3439">
          <cell r="F3439" t="str">
            <v>count.ly</v>
          </cell>
          <cell r="G3439" t="str">
            <v>34174</v>
          </cell>
        </row>
        <row r="3440">
          <cell r="F3440" t="str">
            <v>countable.us</v>
          </cell>
          <cell r="G3440" t="str">
            <v>34175</v>
          </cell>
        </row>
        <row r="3441">
          <cell r="F3441" t="str">
            <v>countercraft.eu</v>
          </cell>
          <cell r="G3441" t="str">
            <v>34176</v>
          </cell>
        </row>
        <row r="3442">
          <cell r="F3442" t="str">
            <v>counterest.net</v>
          </cell>
          <cell r="G3442" t="str">
            <v>34177</v>
          </cell>
        </row>
        <row r="3443">
          <cell r="F3443" t="str">
            <v>coupeez.com</v>
          </cell>
          <cell r="G3443" t="str">
            <v>34178</v>
          </cell>
        </row>
        <row r="3444">
          <cell r="F3444" t="str">
            <v>couperstore.com</v>
          </cell>
          <cell r="G3444" t="str">
            <v>34179</v>
          </cell>
        </row>
        <row r="3445">
          <cell r="F3445" t="str">
            <v>couple.me</v>
          </cell>
          <cell r="G3445" t="str">
            <v>34180</v>
          </cell>
        </row>
        <row r="3446">
          <cell r="F3446" t="str">
            <v>couplete.me</v>
          </cell>
          <cell r="G3446" t="str">
            <v>34181</v>
          </cell>
        </row>
        <row r="3447">
          <cell r="F3447" t="str">
            <v>couponcloud.com</v>
          </cell>
          <cell r="G3447" t="str">
            <v>34182</v>
          </cell>
        </row>
        <row r="3448">
          <cell r="F3448" t="str">
            <v>couponwallet.com</v>
          </cell>
          <cell r="G3448" t="str">
            <v>34183</v>
          </cell>
        </row>
        <row r="3449">
          <cell r="F3449" t="str">
            <v>coursebase.co</v>
          </cell>
          <cell r="G3449" t="str">
            <v>34184</v>
          </cell>
        </row>
        <row r="3450">
          <cell r="F3450" t="str">
            <v>coursehorse.com</v>
          </cell>
          <cell r="G3450" t="str">
            <v>34185</v>
          </cell>
        </row>
        <row r="3451">
          <cell r="F3451" t="str">
            <v>courseloads.com</v>
          </cell>
          <cell r="G3451" t="str">
            <v>34186</v>
          </cell>
        </row>
        <row r="3452">
          <cell r="F3452" t="str">
            <v>coursepeer.com</v>
          </cell>
          <cell r="G3452" t="str">
            <v>34187</v>
          </cell>
        </row>
        <row r="3453">
          <cell r="F3453" t="str">
            <v>coursera.org</v>
          </cell>
          <cell r="G3453" t="str">
            <v>34188</v>
          </cell>
        </row>
        <row r="3454">
          <cell r="F3454" t="str">
            <v>courses.platzi.com</v>
          </cell>
          <cell r="G3454" t="str">
            <v>34189</v>
          </cell>
        </row>
        <row r="3455">
          <cell r="F3455" t="str">
            <v>courseweaver.com</v>
          </cell>
          <cell r="G3455" t="str">
            <v>34190</v>
          </cell>
        </row>
        <row r="3456">
          <cell r="F3456" t="str">
            <v>courseyard.com</v>
          </cell>
          <cell r="G3456" t="str">
            <v>34191</v>
          </cell>
        </row>
        <row r="3457">
          <cell r="F3457" t="str">
            <v>coursmos.com</v>
          </cell>
          <cell r="G3457" t="str">
            <v>34192</v>
          </cell>
        </row>
        <row r="3458">
          <cell r="F3458" t="str">
            <v>courtmatics.com</v>
          </cell>
          <cell r="G3458" t="str">
            <v>34193</v>
          </cell>
        </row>
        <row r="3459">
          <cell r="F3459" t="str">
            <v>coutloot.com</v>
          </cell>
          <cell r="G3459" t="str">
            <v>34194</v>
          </cell>
        </row>
        <row r="3460">
          <cell r="F3460" t="str">
            <v>covaron.com</v>
          </cell>
          <cell r="G3460" t="str">
            <v>34195</v>
          </cell>
        </row>
        <row r="3461">
          <cell r="F3461" t="str">
            <v>coventure.vc</v>
          </cell>
          <cell r="G3461" t="str">
            <v>34196</v>
          </cell>
        </row>
        <row r="3462">
          <cell r="F3462" t="str">
            <v>covercy.com</v>
          </cell>
          <cell r="G3462" t="str">
            <v>34197</v>
          </cell>
        </row>
        <row r="3463">
          <cell r="F3463" t="str">
            <v>coverfox.com</v>
          </cell>
          <cell r="G3463" t="str">
            <v>34198</v>
          </cell>
        </row>
        <row r="3464">
          <cell r="F3464" t="str">
            <v>coverfy.com</v>
          </cell>
          <cell r="G3464" t="str">
            <v>34199</v>
          </cell>
        </row>
        <row r="3465">
          <cell r="F3465" t="str">
            <v>covergenius.biz</v>
          </cell>
          <cell r="G3465" t="str">
            <v>34200</v>
          </cell>
        </row>
        <row r="3466">
          <cell r="F3466" t="str">
            <v>coverhound.com</v>
          </cell>
          <cell r="G3466" t="str">
            <v>34201</v>
          </cell>
        </row>
        <row r="3467">
          <cell r="F3467" t="str">
            <v>coverpageapp.com</v>
          </cell>
          <cell r="G3467" t="str">
            <v>34202</v>
          </cell>
        </row>
        <row r="3468">
          <cell r="F3468" t="str">
            <v>coversant.com</v>
          </cell>
          <cell r="G3468" t="str">
            <v>34203</v>
          </cell>
        </row>
        <row r="3469">
          <cell r="F3469" t="str">
            <v>coverscreen.com</v>
          </cell>
          <cell r="G3469" t="str">
            <v>34204</v>
          </cell>
        </row>
        <row r="3470">
          <cell r="F3470" t="str">
            <v>coverwallet.com</v>
          </cell>
          <cell r="G3470" t="str">
            <v>34205</v>
          </cell>
        </row>
        <row r="3471">
          <cell r="F3471" t="str">
            <v>coveymom.com</v>
          </cell>
          <cell r="G3471" t="str">
            <v>34206</v>
          </cell>
        </row>
        <row r="3472">
          <cell r="F3472" t="str">
            <v>covianalytics.com</v>
          </cell>
          <cell r="G3472" t="str">
            <v>34207</v>
          </cell>
        </row>
        <row r="3473">
          <cell r="F3473" t="str">
            <v>coyno.com</v>
          </cell>
          <cell r="G3473" t="str">
            <v>34209</v>
          </cell>
        </row>
        <row r="3474">
          <cell r="F3474" t="str">
            <v>cozy.io</v>
          </cell>
          <cell r="G3474" t="str">
            <v>34210</v>
          </cell>
        </row>
        <row r="3475">
          <cell r="F3475" t="str">
            <v>cpdone.com</v>
          </cell>
          <cell r="G3475" t="str">
            <v>34211</v>
          </cell>
        </row>
        <row r="3476">
          <cell r="F3476" t="str">
            <v>cquotient.com</v>
          </cell>
          <cell r="G3476" t="str">
            <v>34212</v>
          </cell>
        </row>
        <row r="3477">
          <cell r="F3477" t="str">
            <v>craft.ai</v>
          </cell>
          <cell r="G3477" t="str">
            <v>34213</v>
          </cell>
        </row>
        <row r="3478">
          <cell r="F3478" t="str">
            <v>craft.co</v>
          </cell>
          <cell r="G3478" t="str">
            <v>34214</v>
          </cell>
        </row>
        <row r="3479">
          <cell r="F3479" t="str">
            <v>craftnation.com</v>
          </cell>
          <cell r="G3479" t="str">
            <v>34215</v>
          </cell>
        </row>
        <row r="3480">
          <cell r="F3480" t="str">
            <v>craftsy.com</v>
          </cell>
          <cell r="G3480" t="str">
            <v>34216</v>
          </cell>
        </row>
        <row r="3481">
          <cell r="F3481" t="str">
            <v>cramworld.com</v>
          </cell>
          <cell r="G3481" t="str">
            <v>34217</v>
          </cell>
        </row>
        <row r="3482">
          <cell r="F3482" t="str">
            <v>craniumcafe.com</v>
          </cell>
          <cell r="G3482" t="str">
            <v>34218</v>
          </cell>
        </row>
        <row r="3483">
          <cell r="F3483" t="str">
            <v>crashlytics.com</v>
          </cell>
          <cell r="G3483" t="str">
            <v>34219</v>
          </cell>
        </row>
        <row r="3484">
          <cell r="F3484" t="str">
            <v>crate.io</v>
          </cell>
          <cell r="G3484" t="str">
            <v>34220</v>
          </cell>
        </row>
        <row r="3485">
          <cell r="F3485" t="str">
            <v>crave.io</v>
          </cell>
          <cell r="G3485" t="str">
            <v>34221</v>
          </cell>
        </row>
        <row r="3486">
          <cell r="F3486" t="str">
            <v>craveoncampus.com</v>
          </cell>
          <cell r="G3486" t="str">
            <v>34222</v>
          </cell>
        </row>
        <row r="3487">
          <cell r="F3487" t="str">
            <v>crayondata.com</v>
          </cell>
          <cell r="G3487" t="str">
            <v>34223</v>
          </cell>
        </row>
        <row r="3488">
          <cell r="F3488" t="str">
            <v>crazyforeducation.com</v>
          </cell>
          <cell r="G3488" t="str">
            <v>34224</v>
          </cell>
        </row>
        <row r="3489">
          <cell r="F3489" t="str">
            <v>cre8vr.com</v>
          </cell>
          <cell r="G3489" t="str">
            <v>34225</v>
          </cell>
        </row>
        <row r="3490">
          <cell r="F3490" t="str">
            <v>cream.nyc</v>
          </cell>
          <cell r="G3490" t="str">
            <v>34226</v>
          </cell>
        </row>
        <row r="3491">
          <cell r="F3491" t="str">
            <v>creamfinance.com</v>
          </cell>
          <cell r="G3491" t="str">
            <v>34227</v>
          </cell>
        </row>
        <row r="3492">
          <cell r="F3492" t="str">
            <v>creapps.com.mx</v>
          </cell>
          <cell r="G3492" t="str">
            <v>34228</v>
          </cell>
        </row>
        <row r="3493">
          <cell r="F3493" t="str">
            <v>create1.biz</v>
          </cell>
          <cell r="G3493" t="str">
            <v>34229</v>
          </cell>
        </row>
        <row r="3494">
          <cell r="F3494" t="str">
            <v>createintel.com</v>
          </cell>
          <cell r="G3494" t="str">
            <v>34230</v>
          </cell>
        </row>
        <row r="3495">
          <cell r="F3495" t="str">
            <v>creativebioinformatics.com</v>
          </cell>
          <cell r="G3495" t="str">
            <v>34231</v>
          </cell>
        </row>
        <row r="3496">
          <cell r="F3496" t="str">
            <v>creativebrain.com</v>
          </cell>
          <cell r="G3496" t="str">
            <v>34232</v>
          </cell>
        </row>
        <row r="3497">
          <cell r="F3497" t="str">
            <v>creativehothouse.com</v>
          </cell>
          <cell r="G3497" t="str">
            <v>34233</v>
          </cell>
        </row>
        <row r="3498">
          <cell r="F3498" t="str">
            <v>creativelive.com</v>
          </cell>
          <cell r="G3498" t="str">
            <v>34234</v>
          </cell>
        </row>
        <row r="3499">
          <cell r="F3499" t="str">
            <v>creativitstudios.com</v>
          </cell>
          <cell r="G3499" t="str">
            <v>34235</v>
          </cell>
        </row>
        <row r="3500">
          <cell r="F3500" t="str">
            <v>creatorbox.com</v>
          </cell>
          <cell r="G3500" t="str">
            <v>34236</v>
          </cell>
        </row>
        <row r="3501">
          <cell r="F3501" t="str">
            <v>creatorden.com</v>
          </cell>
          <cell r="G3501" t="str">
            <v>34237</v>
          </cell>
        </row>
        <row r="3502">
          <cell r="F3502" t="str">
            <v>creccer.com</v>
          </cell>
          <cell r="G3502" t="str">
            <v>34238</v>
          </cell>
        </row>
        <row r="3503">
          <cell r="F3503" t="str">
            <v>credibll.com</v>
          </cell>
          <cell r="G3503" t="str">
            <v>34239</v>
          </cell>
        </row>
        <row r="3504">
          <cell r="F3504" t="str">
            <v>credibly.com</v>
          </cell>
          <cell r="G3504" t="str">
            <v>34240</v>
          </cell>
        </row>
        <row r="3505">
          <cell r="F3505" t="str">
            <v>credifi.com</v>
          </cell>
          <cell r="G3505" t="str">
            <v>34241</v>
          </cell>
        </row>
        <row r="3506">
          <cell r="F3506" t="str">
            <v>credimi.com</v>
          </cell>
          <cell r="G3506" t="str">
            <v>34242</v>
          </cell>
        </row>
        <row r="3507">
          <cell r="F3507" t="str">
            <v>creditfaire.com</v>
          </cell>
          <cell r="G3507" t="str">
            <v>34243</v>
          </cell>
        </row>
        <row r="3508">
          <cell r="F3508" t="str">
            <v>creditmantri.com</v>
          </cell>
          <cell r="G3508" t="str">
            <v>34244</v>
          </cell>
        </row>
        <row r="3509">
          <cell r="F3509" t="str">
            <v>credits.vision</v>
          </cell>
          <cell r="G3509" t="str">
            <v>34245</v>
          </cell>
        </row>
        <row r="3510">
          <cell r="F3510" t="str">
            <v>creditsesame.com</v>
          </cell>
          <cell r="G3510" t="str">
            <v>34246</v>
          </cell>
        </row>
        <row r="3511">
          <cell r="F3511" t="str">
            <v>creditseva.com</v>
          </cell>
          <cell r="G3511" t="str">
            <v>34247</v>
          </cell>
        </row>
        <row r="3512">
          <cell r="F3512" t="str">
            <v>creditvidya.com</v>
          </cell>
          <cell r="G3512" t="str">
            <v>34248</v>
          </cell>
        </row>
        <row r="3513">
          <cell r="F3513" t="str">
            <v>crediwire.com</v>
          </cell>
          <cell r="G3513" t="str">
            <v>34249</v>
          </cell>
        </row>
        <row r="3514">
          <cell r="F3514" t="str">
            <v>creelio.com</v>
          </cell>
          <cell r="G3514" t="str">
            <v>34250</v>
          </cell>
        </row>
        <row r="3515">
          <cell r="F3515" t="str">
            <v>crehana.com</v>
          </cell>
          <cell r="G3515" t="str">
            <v>34251</v>
          </cell>
        </row>
        <row r="3516">
          <cell r="F3516" t="str">
            <v>cremedelacreme.io</v>
          </cell>
          <cell r="G3516" t="str">
            <v>34252</v>
          </cell>
        </row>
        <row r="3517">
          <cell r="F3517" t="str">
            <v>crent.com</v>
          </cell>
          <cell r="G3517" t="str">
            <v>34253</v>
          </cell>
        </row>
        <row r="3518">
          <cell r="F3518" t="str">
            <v>creosense.com</v>
          </cell>
          <cell r="G3518" t="str">
            <v>34254</v>
          </cell>
        </row>
        <row r="3519">
          <cell r="F3519" t="str">
            <v>crescentunmanned.com</v>
          </cell>
          <cell r="G3519" t="str">
            <v>34255</v>
          </cell>
        </row>
        <row r="3520">
          <cell r="F3520" t="str">
            <v>crescerance.com</v>
          </cell>
          <cell r="G3520" t="str">
            <v>34256</v>
          </cell>
        </row>
        <row r="3521">
          <cell r="F3521" t="str">
            <v>crestonetelecom.com</v>
          </cell>
          <cell r="G3521" t="str">
            <v>34257</v>
          </cell>
        </row>
        <row r="3522">
          <cell r="F3522" t="str">
            <v>crew.co</v>
          </cell>
          <cell r="G3522" t="str">
            <v>34258</v>
          </cell>
        </row>
        <row r="3523">
          <cell r="F3523" t="str">
            <v>cricviz.com</v>
          </cell>
          <cell r="G3523" t="str">
            <v>34259</v>
          </cell>
        </row>
        <row r="3524">
          <cell r="F3524" t="str">
            <v>cringle.net</v>
          </cell>
          <cell r="G3524" t="str">
            <v>34260</v>
          </cell>
        </row>
        <row r="3525">
          <cell r="F3525" t="str">
            <v>criptext.com</v>
          </cell>
          <cell r="G3525" t="str">
            <v>34261</v>
          </cell>
        </row>
        <row r="3526">
          <cell r="F3526" t="str">
            <v>criskco.com</v>
          </cell>
          <cell r="G3526" t="str">
            <v>34262</v>
          </cell>
        </row>
        <row r="3527">
          <cell r="F3527" t="str">
            <v>crispify.it</v>
          </cell>
          <cell r="G3527" t="str">
            <v>34263</v>
          </cell>
        </row>
        <row r="3528">
          <cell r="F3528" t="str">
            <v>criterionsecurity.com</v>
          </cell>
          <cell r="G3528" t="str">
            <v>34264</v>
          </cell>
        </row>
        <row r="3529">
          <cell r="F3529" t="str">
            <v>criticalarc.com</v>
          </cell>
          <cell r="G3529" t="str">
            <v>34265</v>
          </cell>
        </row>
        <row r="3530">
          <cell r="F3530" t="str">
            <v>criticalforce.fi</v>
          </cell>
          <cell r="G3530" t="str">
            <v>34266</v>
          </cell>
        </row>
        <row r="3531">
          <cell r="F3531" t="str">
            <v>criticmania.com</v>
          </cell>
          <cell r="G3531" t="str">
            <v>34267</v>
          </cell>
        </row>
        <row r="3532">
          <cell r="F3532" t="str">
            <v>critizr.com</v>
          </cell>
          <cell r="G3532" t="str">
            <v>34268</v>
          </cell>
        </row>
        <row r="3533">
          <cell r="F3533" t="str">
            <v>crixlabs.com</v>
          </cell>
          <cell r="G3533" t="str">
            <v>34269</v>
          </cell>
        </row>
        <row r="3534">
          <cell r="F3534" t="str">
            <v>crn.eurekasoft.com</v>
          </cell>
          <cell r="G3534" t="str">
            <v>34270</v>
          </cell>
        </row>
        <row r="3535">
          <cell r="F3535" t="str">
            <v>croanalytics.com</v>
          </cell>
          <cell r="G3535" t="str">
            <v>34271</v>
          </cell>
        </row>
        <row r="3536">
          <cell r="F3536" t="str">
            <v>crobo.com</v>
          </cell>
          <cell r="G3536" t="str">
            <v>34272</v>
          </cell>
        </row>
        <row r="3537">
          <cell r="F3537" t="str">
            <v>crobox.com</v>
          </cell>
          <cell r="G3537" t="str">
            <v>34273</v>
          </cell>
        </row>
        <row r="3538">
          <cell r="F3538" t="str">
            <v>cromoup.com</v>
          </cell>
          <cell r="G3538" t="str">
            <v>34274</v>
          </cell>
        </row>
        <row r="3539">
          <cell r="F3539" t="str">
            <v>cronj.com</v>
          </cell>
          <cell r="G3539" t="str">
            <v>34275</v>
          </cell>
        </row>
        <row r="3540">
          <cell r="F3540" t="str">
            <v>cronnection.com</v>
          </cell>
          <cell r="G3540" t="str">
            <v>34276</v>
          </cell>
        </row>
        <row r="3541">
          <cell r="F3541" t="str">
            <v>cronsystems.com</v>
          </cell>
          <cell r="G3541" t="str">
            <v>34277</v>
          </cell>
        </row>
        <row r="3542">
          <cell r="F3542" t="str">
            <v>cronus-cyber.com</v>
          </cell>
          <cell r="G3542" t="str">
            <v>34278</v>
          </cell>
        </row>
        <row r="3543">
          <cell r="F3543" t="str">
            <v>cronycle.com</v>
          </cell>
          <cell r="G3543" t="str">
            <v>34279</v>
          </cell>
        </row>
        <row r="3544">
          <cell r="F3544" t="str">
            <v>croo.ly</v>
          </cell>
          <cell r="G3544" t="str">
            <v>34280</v>
          </cell>
        </row>
        <row r="3545">
          <cell r="F3545" t="str">
            <v>cropin.co.in</v>
          </cell>
          <cell r="G3545" t="str">
            <v>34281</v>
          </cell>
        </row>
        <row r="3546">
          <cell r="F3546" t="str">
            <v>croplogic.com</v>
          </cell>
          <cell r="G3546" t="str">
            <v>34282</v>
          </cell>
        </row>
        <row r="3547">
          <cell r="F3547" t="str">
            <v>cropup.com</v>
          </cell>
          <cell r="G3547" t="str">
            <v>34283</v>
          </cell>
        </row>
        <row r="3548">
          <cell r="F3548" t="str">
            <v>crosscloud.me</v>
          </cell>
          <cell r="G3548" t="str">
            <v>34285</v>
          </cell>
        </row>
        <row r="3549">
          <cell r="F3549" t="str">
            <v>crossfadeband.com</v>
          </cell>
          <cell r="G3549" t="str">
            <v>34286</v>
          </cell>
        </row>
        <row r="3550">
          <cell r="F3550" t="str">
            <v>crossfader.fm</v>
          </cell>
          <cell r="G3550" t="str">
            <v>34287</v>
          </cell>
        </row>
        <row r="3551">
          <cell r="F3551" t="str">
            <v>crosslend.com</v>
          </cell>
          <cell r="G3551" t="str">
            <v>34288</v>
          </cell>
        </row>
        <row r="3552">
          <cell r="F3552" t="str">
            <v>crosspixel.net</v>
          </cell>
          <cell r="G3552" t="str">
            <v>34289</v>
          </cell>
        </row>
        <row r="3553">
          <cell r="F3553" t="str">
            <v>crossreader.com</v>
          </cell>
          <cell r="G3553" t="str">
            <v>34290</v>
          </cell>
        </row>
        <row r="3554">
          <cell r="F3554" t="str">
            <v>crosstarget.co.kr</v>
          </cell>
          <cell r="G3554" t="str">
            <v>34291</v>
          </cell>
        </row>
        <row r="3555">
          <cell r="F3555" t="str">
            <v>crosstx.com</v>
          </cell>
          <cell r="G3555" t="str">
            <v>34292</v>
          </cell>
        </row>
        <row r="3556">
          <cell r="F3556" t="str">
            <v>crossvertise.com</v>
          </cell>
          <cell r="G3556" t="str">
            <v>34293</v>
          </cell>
        </row>
        <row r="3557">
          <cell r="F3557" t="str">
            <v>crowd2fund.com</v>
          </cell>
          <cell r="G3557" t="str">
            <v>34295</v>
          </cell>
        </row>
        <row r="3558">
          <cell r="F3558" t="str">
            <v>crowd911.com</v>
          </cell>
          <cell r="G3558" t="str">
            <v>34296</v>
          </cell>
        </row>
        <row r="3559">
          <cell r="F3559" t="str">
            <v>crowdai.com</v>
          </cell>
          <cell r="G3559" t="str">
            <v>34297</v>
          </cell>
        </row>
        <row r="3560">
          <cell r="F3560" t="str">
            <v>crowdanalytix.com</v>
          </cell>
          <cell r="G3560" t="str">
            <v>34298</v>
          </cell>
        </row>
        <row r="3561">
          <cell r="F3561" t="str">
            <v>crowdanalyzer.com</v>
          </cell>
          <cell r="G3561" t="str">
            <v>34299</v>
          </cell>
        </row>
        <row r="3562">
          <cell r="F3562" t="str">
            <v>crowdbabble.com</v>
          </cell>
          <cell r="G3562" t="str">
            <v>34300</v>
          </cell>
        </row>
        <row r="3563">
          <cell r="F3563" t="str">
            <v>crowdbase.com</v>
          </cell>
          <cell r="G3563" t="str">
            <v>34301</v>
          </cell>
        </row>
        <row r="3564">
          <cell r="F3564" t="str">
            <v>crowdbooster.com</v>
          </cell>
          <cell r="G3564" t="str">
            <v>34302</v>
          </cell>
        </row>
        <row r="3565">
          <cell r="F3565" t="str">
            <v>crowdcare.com</v>
          </cell>
          <cell r="G3565" t="str">
            <v>34303</v>
          </cell>
        </row>
        <row r="3566">
          <cell r="F3566" t="str">
            <v>crowdcast.jp</v>
          </cell>
          <cell r="G3566" t="str">
            <v>34304</v>
          </cell>
        </row>
        <row r="3567">
          <cell r="F3567" t="str">
            <v>crowdchat.net</v>
          </cell>
          <cell r="G3567" t="str">
            <v>34305</v>
          </cell>
        </row>
        <row r="3568">
          <cell r="F3568" t="str">
            <v>crowdclock.com</v>
          </cell>
          <cell r="G3568" t="str">
            <v>34306</v>
          </cell>
        </row>
        <row r="3569">
          <cell r="F3569" t="str">
            <v>crowdcomfort.com</v>
          </cell>
          <cell r="G3569" t="str">
            <v>34307</v>
          </cell>
        </row>
        <row r="3570">
          <cell r="F3570" t="str">
            <v>crowdconnected.co.uk</v>
          </cell>
          <cell r="G3570" t="str">
            <v>34308</v>
          </cell>
        </row>
        <row r="3571">
          <cell r="F3571" t="str">
            <v>crowdcredit.jp</v>
          </cell>
          <cell r="G3571" t="str">
            <v>34309</v>
          </cell>
        </row>
        <row r="3572">
          <cell r="F3572" t="str">
            <v>crowded.com</v>
          </cell>
          <cell r="G3572" t="str">
            <v>34310</v>
          </cell>
        </row>
        <row r="3573">
          <cell r="F3573" t="str">
            <v>crowdfeed.co</v>
          </cell>
          <cell r="G3573" t="str">
            <v>34311</v>
          </cell>
        </row>
        <row r="3574">
          <cell r="F3574" t="str">
            <v>crowdfind.com</v>
          </cell>
          <cell r="G3574" t="str">
            <v>34312</v>
          </cell>
        </row>
        <row r="3575">
          <cell r="F3575" t="str">
            <v>crowdfireapp.com</v>
          </cell>
          <cell r="G3575" t="str">
            <v>34313</v>
          </cell>
        </row>
        <row r="3576">
          <cell r="F3576" t="str">
            <v>crowdflik.com</v>
          </cell>
          <cell r="G3576" t="str">
            <v>34314</v>
          </cell>
        </row>
        <row r="3577">
          <cell r="F3577" t="str">
            <v>crowdflow.co</v>
          </cell>
          <cell r="G3577" t="str">
            <v>34315</v>
          </cell>
        </row>
        <row r="3578">
          <cell r="F3578" t="str">
            <v>crowdfunding.durise.com</v>
          </cell>
          <cell r="G3578" t="str">
            <v>34316</v>
          </cell>
        </row>
        <row r="3579">
          <cell r="F3579" t="str">
            <v>crowdhall.com</v>
          </cell>
          <cell r="G3579" t="str">
            <v>34317</v>
          </cell>
        </row>
        <row r="3580">
          <cell r="F3580" t="str">
            <v>crowdhouse.ch</v>
          </cell>
          <cell r="G3580" t="str">
            <v>34318</v>
          </cell>
        </row>
        <row r="3581">
          <cell r="F3581" t="str">
            <v>crowditapp.com</v>
          </cell>
          <cell r="G3581" t="str">
            <v>34319</v>
          </cell>
        </row>
        <row r="3582">
          <cell r="F3582" t="str">
            <v>crowdly.com</v>
          </cell>
          <cell r="G3582" t="str">
            <v>34320</v>
          </cell>
        </row>
        <row r="3583">
          <cell r="F3583" t="str">
            <v>crowdmark.com</v>
          </cell>
          <cell r="G3583" t="str">
            <v>34321</v>
          </cell>
        </row>
        <row r="3584">
          <cell r="F3584" t="str">
            <v>crowdmics.com</v>
          </cell>
          <cell r="G3584" t="str">
            <v>34322</v>
          </cell>
        </row>
        <row r="3585">
          <cell r="F3585" t="str">
            <v>crowdmix.me</v>
          </cell>
          <cell r="G3585" t="str">
            <v>34323</v>
          </cell>
        </row>
        <row r="3586">
          <cell r="F3586" t="str">
            <v>crowdmob.com</v>
          </cell>
          <cell r="G3586" t="str">
            <v>34324</v>
          </cell>
        </row>
        <row r="3587">
          <cell r="F3587" t="str">
            <v>crowdo.com</v>
          </cell>
          <cell r="G3587" t="str">
            <v>34325</v>
          </cell>
        </row>
        <row r="3588">
          <cell r="F3588" t="str">
            <v>crowdoptic.com</v>
          </cell>
          <cell r="G3588" t="str">
            <v>34326</v>
          </cell>
        </row>
        <row r="3589">
          <cell r="F3589" t="str">
            <v>crowdpac.com</v>
          </cell>
          <cell r="G3589" t="str">
            <v>34327</v>
          </cell>
        </row>
        <row r="3590">
          <cell r="F3590" t="str">
            <v>crowdprocess.com</v>
          </cell>
          <cell r="G3590" t="str">
            <v>34328</v>
          </cell>
        </row>
        <row r="3591">
          <cell r="F3591" t="str">
            <v>crowdrally.com</v>
          </cell>
          <cell r="G3591" t="str">
            <v>34329</v>
          </cell>
        </row>
        <row r="3592">
          <cell r="F3592" t="str">
            <v>crowdskout.com</v>
          </cell>
          <cell r="G3592" t="str">
            <v>34330</v>
          </cell>
        </row>
        <row r="3593">
          <cell r="F3593" t="str">
            <v>crowdsupply.com</v>
          </cell>
          <cell r="G3593" t="str">
            <v>34332</v>
          </cell>
        </row>
        <row r="3594">
          <cell r="F3594" t="str">
            <v>crowdsyncapp.com</v>
          </cell>
          <cell r="G3594" t="str">
            <v>34333</v>
          </cell>
        </row>
        <row r="3595">
          <cell r="F3595" t="str">
            <v>crowdtangle.com</v>
          </cell>
          <cell r="G3595" t="str">
            <v>34334</v>
          </cell>
        </row>
        <row r="3596">
          <cell r="F3596" t="str">
            <v>crowdtransfer.com</v>
          </cell>
          <cell r="G3596" t="str">
            <v>34335</v>
          </cell>
        </row>
        <row r="3597">
          <cell r="F3597" t="str">
            <v>crowdtunes.co</v>
          </cell>
          <cell r="G3597" t="str">
            <v>34336</v>
          </cell>
        </row>
        <row r="3598">
          <cell r="F3598" t="str">
            <v>crowdz.io</v>
          </cell>
          <cell r="G3598" t="str">
            <v>34337</v>
          </cell>
        </row>
        <row r="3599">
          <cell r="F3599" t="str">
            <v>crownit.in</v>
          </cell>
          <cell r="G3599" t="str">
            <v>34338</v>
          </cell>
        </row>
        <row r="3600">
          <cell r="F3600" t="str">
            <v>crowsnest.io</v>
          </cell>
          <cell r="G3600" t="str">
            <v>34339</v>
          </cell>
        </row>
        <row r="3601">
          <cell r="F3601" t="str">
            <v>cruitway.com</v>
          </cell>
          <cell r="G3601" t="str">
            <v>34340</v>
          </cell>
        </row>
        <row r="3602">
          <cell r="F3602" t="str">
            <v>crumzapp.com</v>
          </cell>
          <cell r="G3602" t="str">
            <v>34341</v>
          </cell>
        </row>
        <row r="3603">
          <cell r="F3603" t="str">
            <v>crunchbase.com</v>
          </cell>
          <cell r="G3603" t="str">
            <v>34342</v>
          </cell>
        </row>
        <row r="3604">
          <cell r="F3604" t="str">
            <v>crunched.com</v>
          </cell>
          <cell r="G3604" t="str">
            <v>34343</v>
          </cell>
        </row>
        <row r="3605">
          <cell r="F3605" t="str">
            <v>crunchertech.com</v>
          </cell>
          <cell r="G3605" t="str">
            <v>34344</v>
          </cell>
        </row>
        <row r="3606">
          <cell r="F3606" t="str">
            <v>crunchfish.com</v>
          </cell>
          <cell r="G3606" t="str">
            <v>34345</v>
          </cell>
        </row>
        <row r="3607">
          <cell r="F3607" t="str">
            <v>crushmobileapps.com</v>
          </cell>
          <cell r="G3607" t="str">
            <v>34346</v>
          </cell>
        </row>
        <row r="3608">
          <cell r="F3608" t="str">
            <v>crushpath.com</v>
          </cell>
          <cell r="G3608" t="str">
            <v>34347</v>
          </cell>
        </row>
        <row r="3609">
          <cell r="F3609" t="str">
            <v>cryptalabs.com</v>
          </cell>
          <cell r="G3609" t="str">
            <v>34348</v>
          </cell>
        </row>
        <row r="3610">
          <cell r="F3610" t="str">
            <v>crypteianetworks.com</v>
          </cell>
          <cell r="G3610" t="str">
            <v>34349</v>
          </cell>
        </row>
        <row r="3611">
          <cell r="F3611" t="str">
            <v>crypteron.com</v>
          </cell>
          <cell r="G3611" t="str">
            <v>34350</v>
          </cell>
        </row>
        <row r="3612">
          <cell r="F3612" t="str">
            <v>cryptiv.com</v>
          </cell>
          <cell r="G3612" t="str">
            <v>34351</v>
          </cell>
        </row>
        <row r="3613">
          <cell r="F3613" t="str">
            <v>cryptocompare.com</v>
          </cell>
          <cell r="G3613" t="str">
            <v>34352</v>
          </cell>
        </row>
        <row r="3614">
          <cell r="F3614" t="str">
            <v>cryptocurrencyinc.com</v>
          </cell>
          <cell r="G3614" t="str">
            <v>34353</v>
          </cell>
        </row>
        <row r="3615">
          <cell r="F3615" t="str">
            <v>cryptofacilities.com</v>
          </cell>
          <cell r="G3615" t="str">
            <v>34354</v>
          </cell>
        </row>
        <row r="3616">
          <cell r="F3616" t="str">
            <v>cryptomove.com</v>
          </cell>
          <cell r="G3616" t="str">
            <v>34355</v>
          </cell>
        </row>
        <row r="3617">
          <cell r="F3617" t="str">
            <v>cryptonator.com</v>
          </cell>
          <cell r="G3617" t="str">
            <v>34356</v>
          </cell>
        </row>
        <row r="3618">
          <cell r="F3618" t="str">
            <v>cryptonext.net</v>
          </cell>
          <cell r="G3618" t="str">
            <v>34357</v>
          </cell>
        </row>
        <row r="3619">
          <cell r="F3619" t="str">
            <v>cryptopay.me</v>
          </cell>
          <cell r="G3619" t="str">
            <v>34358</v>
          </cell>
        </row>
        <row r="3620">
          <cell r="F3620" t="str">
            <v>cryptopickcanada.ca</v>
          </cell>
          <cell r="G3620" t="str">
            <v>34359</v>
          </cell>
        </row>
        <row r="3621">
          <cell r="F3621" t="str">
            <v>cryptoquantique.com</v>
          </cell>
          <cell r="G3621" t="str">
            <v>34360</v>
          </cell>
        </row>
        <row r="3622">
          <cell r="F3622" t="str">
            <v>cryptoseal.com</v>
          </cell>
          <cell r="G3622" t="str">
            <v>34361</v>
          </cell>
        </row>
        <row r="3623">
          <cell r="F3623" t="str">
            <v>cryptosigma.com</v>
          </cell>
          <cell r="G3623" t="str">
            <v>34362</v>
          </cell>
        </row>
        <row r="3624">
          <cell r="F3624" t="str">
            <v>crysp.com</v>
          </cell>
          <cell r="G3624" t="str">
            <v>34363</v>
          </cell>
        </row>
        <row r="3625">
          <cell r="F3625" t="str">
            <v>crystal.io</v>
          </cell>
          <cell r="G3625" t="str">
            <v>34364</v>
          </cell>
        </row>
        <row r="3626">
          <cell r="F3626" t="str">
            <v>crystall-ball.com</v>
          </cell>
          <cell r="G3626" t="str">
            <v>34365</v>
          </cell>
        </row>
        <row r="3627">
          <cell r="F3627" t="str">
            <v>cryworks.com</v>
          </cell>
          <cell r="G3627" t="str">
            <v>34366</v>
          </cell>
        </row>
        <row r="3628">
          <cell r="F3628" t="str">
            <v>csiprotection.ca</v>
          </cell>
          <cell r="G3628" t="str">
            <v>34367</v>
          </cell>
        </row>
        <row r="3629">
          <cell r="F3629" t="str">
            <v>csq1.org</v>
          </cell>
          <cell r="G3629" t="str">
            <v>34368</v>
          </cell>
        </row>
        <row r="3630">
          <cell r="F3630" t="str">
            <v>cstorepro.com</v>
          </cell>
          <cell r="G3630" t="str">
            <v>34369</v>
          </cell>
        </row>
        <row r="3631">
          <cell r="F3631" t="str">
            <v>ctadventure.com</v>
          </cell>
          <cell r="G3631" t="str">
            <v>34370</v>
          </cell>
        </row>
        <row r="3632">
          <cell r="F3632" t="str">
            <v>ctitowers.com</v>
          </cell>
          <cell r="G3632" t="str">
            <v>34371</v>
          </cell>
        </row>
        <row r="3633">
          <cell r="F3633" t="str">
            <v>ctrlconsole.com</v>
          </cell>
          <cell r="G3633" t="str">
            <v>34372</v>
          </cell>
        </row>
        <row r="3634">
          <cell r="F3634" t="str">
            <v>ctrlio.com</v>
          </cell>
          <cell r="G3634" t="str">
            <v>34373</v>
          </cell>
        </row>
        <row r="3635">
          <cell r="F3635" t="str">
            <v>cty.io</v>
          </cell>
          <cell r="G3635" t="str">
            <v>34374</v>
          </cell>
        </row>
        <row r="3636">
          <cell r="F3636" t="str">
            <v>cu-bx.com</v>
          </cell>
          <cell r="G3636" t="str">
            <v>34375</v>
          </cell>
        </row>
        <row r="3637">
          <cell r="F3637" t="str">
            <v>cuaround.co</v>
          </cell>
          <cell r="G3637" t="str">
            <v>34376</v>
          </cell>
        </row>
        <row r="3638">
          <cell r="F3638" t="str">
            <v>cubbying.com</v>
          </cell>
          <cell r="G3638" t="str">
            <v>34377</v>
          </cell>
        </row>
        <row r="3639">
          <cell r="F3639" t="str">
            <v>cube19.com</v>
          </cell>
          <cell r="G3639" t="str">
            <v>34378</v>
          </cell>
        </row>
        <row r="3640">
          <cell r="F3640" t="str">
            <v>cube26.com</v>
          </cell>
          <cell r="G3640" t="str">
            <v>34379</v>
          </cell>
        </row>
        <row r="3641">
          <cell r="F3641" t="str">
            <v>cubeacon.com</v>
          </cell>
          <cell r="G3641" t="str">
            <v>34380</v>
          </cell>
        </row>
        <row r="3642">
          <cell r="F3642" t="str">
            <v>cubeit.fm</v>
          </cell>
          <cell r="G3642" t="str">
            <v>34381</v>
          </cell>
        </row>
        <row r="3643">
          <cell r="F3643" t="str">
            <v>cuberonlabs.com</v>
          </cell>
          <cell r="G3643" t="str">
            <v>34382</v>
          </cell>
        </row>
        <row r="3644">
          <cell r="F3644" t="str">
            <v>cuberoot.co</v>
          </cell>
          <cell r="G3644" t="str">
            <v>34383</v>
          </cell>
        </row>
        <row r="3645">
          <cell r="F3645" t="str">
            <v>cubeyou.com</v>
          </cell>
          <cell r="G3645" t="str">
            <v>34384</v>
          </cell>
        </row>
        <row r="3646">
          <cell r="F3646" t="str">
            <v>cubi.casa</v>
          </cell>
          <cell r="G3646" t="str">
            <v>34385</v>
          </cell>
        </row>
        <row r="3647">
          <cell r="F3647" t="str">
            <v>cubic.ai</v>
          </cell>
          <cell r="G3647" t="str">
            <v>34386</v>
          </cell>
        </row>
        <row r="3648">
          <cell r="F3648" t="str">
            <v>cubie.com</v>
          </cell>
          <cell r="G3648" t="str">
            <v>34387</v>
          </cell>
        </row>
        <row r="3649">
          <cell r="F3649" t="str">
            <v>cubikal.com</v>
          </cell>
          <cell r="G3649" t="str">
            <v>34388</v>
          </cell>
        </row>
        <row r="3650">
          <cell r="F3650" t="str">
            <v>cubilog.com</v>
          </cell>
          <cell r="G3650" t="str">
            <v>34389</v>
          </cell>
        </row>
        <row r="3651">
          <cell r="F3651" t="str">
            <v>cuciniale.com</v>
          </cell>
          <cell r="G3651" t="str">
            <v>34390</v>
          </cell>
        </row>
        <row r="3652">
          <cell r="F3652" t="str">
            <v>cuebiq.com</v>
          </cell>
          <cell r="G3652" t="str">
            <v>34391</v>
          </cell>
        </row>
        <row r="3653">
          <cell r="F3653" t="str">
            <v>cuethink.com</v>
          </cell>
          <cell r="G3653" t="str">
            <v>34392</v>
          </cell>
        </row>
        <row r="3654">
          <cell r="F3654" t="str">
            <v>cuetile.com</v>
          </cell>
          <cell r="G3654" t="str">
            <v>34393</v>
          </cell>
        </row>
        <row r="3655">
          <cell r="F3655" t="str">
            <v>cueup.com</v>
          </cell>
          <cell r="G3655" t="str">
            <v>34394</v>
          </cell>
        </row>
        <row r="3656">
          <cell r="F3656" t="str">
            <v>cuff.io</v>
          </cell>
          <cell r="G3656" t="str">
            <v>34395</v>
          </cell>
        </row>
        <row r="3657">
          <cell r="F3657" t="str">
            <v>cuiker.cl</v>
          </cell>
          <cell r="G3657" t="str">
            <v>34396</v>
          </cell>
        </row>
        <row r="3658">
          <cell r="F3658" t="str">
            <v>cuipo.org</v>
          </cell>
          <cell r="G3658" t="str">
            <v>34397</v>
          </cell>
        </row>
        <row r="3659">
          <cell r="F3659" t="str">
            <v>culcharge.com</v>
          </cell>
          <cell r="G3659" t="str">
            <v>34398</v>
          </cell>
        </row>
        <row r="3660">
          <cell r="F3660" t="str">
            <v>culinaryagents.com</v>
          </cell>
          <cell r="G3660" t="str">
            <v>34399</v>
          </cell>
        </row>
        <row r="3661">
          <cell r="F3661" t="str">
            <v>culqi.com</v>
          </cell>
          <cell r="G3661" t="str">
            <v>34400</v>
          </cell>
        </row>
        <row r="3662">
          <cell r="F3662" t="str">
            <v>cultrixmedia.com</v>
          </cell>
          <cell r="G3662" t="str">
            <v>34401</v>
          </cell>
        </row>
        <row r="3663">
          <cell r="F3663" t="str">
            <v>cultur.io</v>
          </cell>
          <cell r="G3663" t="str">
            <v>34402</v>
          </cell>
        </row>
        <row r="3664">
          <cell r="F3664" t="str">
            <v>culturalitemedia.com</v>
          </cell>
          <cell r="G3664" t="str">
            <v>34403</v>
          </cell>
        </row>
        <row r="3665">
          <cell r="F3665" t="str">
            <v>culturealley.com</v>
          </cell>
          <cell r="G3665" t="str">
            <v>34404</v>
          </cell>
        </row>
        <row r="3666">
          <cell r="F3666" t="str">
            <v>cultureamp.com</v>
          </cell>
          <cell r="G3666" t="str">
            <v>34405</v>
          </cell>
        </row>
        <row r="3667">
          <cell r="F3667" t="str">
            <v>cultureconnectme.com</v>
          </cell>
          <cell r="G3667" t="str">
            <v>34406</v>
          </cell>
        </row>
        <row r="3668">
          <cell r="F3668" t="str">
            <v>culturemap.com</v>
          </cell>
          <cell r="G3668" t="str">
            <v>34407</v>
          </cell>
        </row>
        <row r="3669">
          <cell r="F3669" t="str">
            <v>cunesoft.com</v>
          </cell>
          <cell r="G3669" t="str">
            <v>34408</v>
          </cell>
        </row>
        <row r="3670">
          <cell r="F3670" t="str">
            <v>cupcakese.com</v>
          </cell>
          <cell r="G3670" t="str">
            <v>34409</v>
          </cell>
        </row>
        <row r="3671">
          <cell r="F3671" t="str">
            <v>cupenya.com</v>
          </cell>
          <cell r="G3671" t="str">
            <v>34410</v>
          </cell>
        </row>
        <row r="3672">
          <cell r="F3672" t="str">
            <v>cuponzote.com</v>
          </cell>
          <cell r="G3672" t="str">
            <v>34411</v>
          </cell>
        </row>
        <row r="3673">
          <cell r="F3673" t="str">
            <v>cupple.mobi</v>
          </cell>
          <cell r="G3673" t="str">
            <v>34412</v>
          </cell>
        </row>
        <row r="3674">
          <cell r="F3674" t="str">
            <v>cupsworks.com</v>
          </cell>
          <cell r="G3674" t="str">
            <v>34413</v>
          </cell>
        </row>
        <row r="3675">
          <cell r="F3675" t="str">
            <v>cur.me</v>
          </cell>
          <cell r="G3675" t="str">
            <v>34414</v>
          </cell>
        </row>
        <row r="3676">
          <cell r="F3676" t="str">
            <v>curalate.com</v>
          </cell>
          <cell r="G3676" t="str">
            <v>34415</v>
          </cell>
        </row>
        <row r="3677">
          <cell r="F3677" t="str">
            <v>curatejobs.com</v>
          </cell>
          <cell r="G3677" t="str">
            <v>34416</v>
          </cell>
        </row>
        <row r="3678">
          <cell r="F3678" t="str">
            <v>curatio.me</v>
          </cell>
          <cell r="G3678" t="str">
            <v>34417</v>
          </cell>
        </row>
        <row r="3679">
          <cell r="F3679" t="str">
            <v>curbcall.com</v>
          </cell>
          <cell r="G3679" t="str">
            <v>34418</v>
          </cell>
        </row>
        <row r="3680">
          <cell r="F3680" t="str">
            <v>curbstand.com</v>
          </cell>
          <cell r="G3680" t="str">
            <v>34419</v>
          </cell>
        </row>
        <row r="3681">
          <cell r="F3681" t="str">
            <v>curbsy.com</v>
          </cell>
          <cell r="G3681" t="str">
            <v>34420</v>
          </cell>
        </row>
        <row r="3682">
          <cell r="F3682" t="str">
            <v>curbza.com</v>
          </cell>
          <cell r="G3682" t="str">
            <v>34421</v>
          </cell>
        </row>
        <row r="3683">
          <cell r="F3683" t="str">
            <v>curefy.in</v>
          </cell>
          <cell r="G3683" t="str">
            <v>34422</v>
          </cell>
        </row>
        <row r="3684">
          <cell r="F3684" t="str">
            <v>curely.co</v>
          </cell>
          <cell r="G3684" t="str">
            <v>34423</v>
          </cell>
        </row>
        <row r="3685">
          <cell r="F3685" t="str">
            <v>curematch.com</v>
          </cell>
          <cell r="G3685" t="str">
            <v>34424</v>
          </cell>
        </row>
        <row r="3686">
          <cell r="F3686" t="str">
            <v>curemetrix.com</v>
          </cell>
          <cell r="G3686" t="str">
            <v>34425</v>
          </cell>
        </row>
        <row r="3687">
          <cell r="F3687" t="str">
            <v>curious.com</v>
          </cell>
          <cell r="G3687" t="str">
            <v>34426</v>
          </cell>
        </row>
        <row r="3688">
          <cell r="F3688" t="str">
            <v>curioushat.com</v>
          </cell>
          <cell r="G3688" t="str">
            <v>34427</v>
          </cell>
        </row>
        <row r="3689">
          <cell r="F3689" t="str">
            <v>curiscope.com</v>
          </cell>
          <cell r="G3689" t="str">
            <v>34428</v>
          </cell>
        </row>
        <row r="3690">
          <cell r="F3690" t="str">
            <v>currencyalliance.com</v>
          </cell>
          <cell r="G3690" t="str">
            <v>34429</v>
          </cell>
        </row>
        <row r="3691">
          <cell r="F3691" t="str">
            <v>currencybird.com</v>
          </cell>
          <cell r="G3691" t="str">
            <v>34430</v>
          </cell>
        </row>
        <row r="3692">
          <cell r="F3692" t="str">
            <v>currencycloud.com</v>
          </cell>
          <cell r="G3692" t="str">
            <v>34431</v>
          </cell>
        </row>
        <row r="3693">
          <cell r="F3693" t="str">
            <v>currencyspot.com.au</v>
          </cell>
          <cell r="G3693" t="str">
            <v>34432</v>
          </cell>
        </row>
        <row r="3694">
          <cell r="F3694" t="str">
            <v>currenseek.com</v>
          </cell>
          <cell r="G3694" t="str">
            <v>34433</v>
          </cell>
        </row>
        <row r="3695">
          <cell r="F3695" t="str">
            <v>curriculet.com</v>
          </cell>
          <cell r="G3695" t="str">
            <v>34434</v>
          </cell>
        </row>
        <row r="3696">
          <cell r="F3696" t="str">
            <v>curtsyapp.com</v>
          </cell>
          <cell r="G3696" t="str">
            <v>34435</v>
          </cell>
        </row>
        <row r="3697">
          <cell r="F3697" t="str">
            <v>curvolabs.com</v>
          </cell>
          <cell r="G3697" t="str">
            <v>34436</v>
          </cell>
        </row>
        <row r="3698">
          <cell r="F3698" t="str">
            <v>cuseum.com</v>
          </cell>
          <cell r="G3698" t="str">
            <v>34437</v>
          </cell>
        </row>
        <row r="3699">
          <cell r="F3699" t="str">
            <v>cushionapp.com</v>
          </cell>
          <cell r="G3699" t="str">
            <v>34438</v>
          </cell>
        </row>
        <row r="3700">
          <cell r="F3700" t="str">
            <v>custex.com</v>
          </cell>
          <cell r="G3700" t="str">
            <v>34439</v>
          </cell>
        </row>
        <row r="3701">
          <cell r="F3701" t="str">
            <v>custom-gateway.com</v>
          </cell>
          <cell r="G3701" t="str">
            <v>34440</v>
          </cell>
        </row>
        <row r="3702">
          <cell r="F3702" t="str">
            <v>customer360.co</v>
          </cell>
          <cell r="G3702" t="str">
            <v>34441</v>
          </cell>
        </row>
        <row r="3703">
          <cell r="F3703" t="str">
            <v>customerlabs.co</v>
          </cell>
          <cell r="G3703" t="str">
            <v>34442</v>
          </cell>
        </row>
        <row r="3704">
          <cell r="F3704" t="str">
            <v>customermatrix.com</v>
          </cell>
          <cell r="G3704" t="str">
            <v>34443</v>
          </cell>
        </row>
        <row r="3705">
          <cell r="F3705" t="str">
            <v>custostech.com</v>
          </cell>
          <cell r="G3705" t="str">
            <v>34444</v>
          </cell>
        </row>
        <row r="3706">
          <cell r="F3706" t="str">
            <v>cuteattack.com</v>
          </cell>
          <cell r="G3706" t="str">
            <v>34445</v>
          </cell>
        </row>
        <row r="3707">
          <cell r="F3707" t="str">
            <v>cutetown.net</v>
          </cell>
          <cell r="G3707" t="str">
            <v>34446</v>
          </cell>
        </row>
        <row r="3708">
          <cell r="F3708" t="str">
            <v>cuturia.com</v>
          </cell>
          <cell r="G3708" t="str">
            <v>34447</v>
          </cell>
        </row>
        <row r="3709">
          <cell r="F3709" t="str">
            <v>cuurio.com</v>
          </cell>
          <cell r="G3709" t="str">
            <v>34448</v>
          </cell>
        </row>
        <row r="3710">
          <cell r="F3710" t="str">
            <v>cuutio.com</v>
          </cell>
          <cell r="G3710" t="str">
            <v>34449</v>
          </cell>
        </row>
        <row r="3711">
          <cell r="F3711" t="str">
            <v>cuvva.com</v>
          </cell>
          <cell r="G3711" t="str">
            <v>34450</v>
          </cell>
        </row>
        <row r="3712">
          <cell r="F3712" t="str">
            <v>cwb-tech.com</v>
          </cell>
          <cell r="G3712" t="str">
            <v>34451</v>
          </cell>
        </row>
        <row r="3713">
          <cell r="F3713" t="str">
            <v>cwyze.com</v>
          </cell>
          <cell r="G3713" t="str">
            <v>34452</v>
          </cell>
        </row>
        <row r="3714">
          <cell r="F3714" t="str">
            <v>cx-ray.com</v>
          </cell>
          <cell r="G3714" t="str">
            <v>34453</v>
          </cell>
        </row>
        <row r="3715">
          <cell r="F3715" t="str">
            <v>cxagroup.com</v>
          </cell>
          <cell r="G3715" t="str">
            <v>34454</v>
          </cell>
        </row>
        <row r="3716">
          <cell r="F3716" t="str">
            <v>cxengage.com</v>
          </cell>
          <cell r="G3716" t="str">
            <v>34455</v>
          </cell>
        </row>
        <row r="3717">
          <cell r="F3717" t="str">
            <v>cyactive.com</v>
          </cell>
          <cell r="G3717" t="str">
            <v>34456</v>
          </cell>
        </row>
        <row r="3718">
          <cell r="F3718" t="str">
            <v>cybelangel.com</v>
          </cell>
          <cell r="G3718" t="str">
            <v>34457</v>
          </cell>
        </row>
        <row r="3719">
          <cell r="F3719" t="str">
            <v>cyber-observer.com</v>
          </cell>
          <cell r="G3719" t="str">
            <v>34458</v>
          </cell>
        </row>
        <row r="3720">
          <cell r="F3720" t="str">
            <v>cyber-pen.com</v>
          </cell>
          <cell r="G3720" t="str">
            <v>34459</v>
          </cell>
        </row>
        <row r="3721">
          <cell r="F3721" t="str">
            <v>cyberadapt.com</v>
          </cell>
          <cell r="G3721" t="str">
            <v>34460</v>
          </cell>
        </row>
        <row r="3722">
          <cell r="F3722" t="str">
            <v>cybercentric.com</v>
          </cell>
          <cell r="G3722" t="str">
            <v>34461</v>
          </cell>
        </row>
        <row r="3723">
          <cell r="F3723" t="str">
            <v>cyberdriveware.com</v>
          </cell>
          <cell r="G3723" t="str">
            <v>34462</v>
          </cell>
        </row>
        <row r="3724">
          <cell r="F3724" t="str">
            <v>cybereason.com</v>
          </cell>
          <cell r="G3724" t="str">
            <v>34463</v>
          </cell>
        </row>
        <row r="3725">
          <cell r="F3725" t="str">
            <v>cyberfend.com</v>
          </cell>
          <cell r="G3725" t="str">
            <v>34464</v>
          </cell>
        </row>
        <row r="3726">
          <cell r="F3726" t="str">
            <v>cyberflowanalytics.com</v>
          </cell>
          <cell r="G3726" t="str">
            <v>34465</v>
          </cell>
        </row>
        <row r="3727">
          <cell r="F3727" t="str">
            <v>cyberhaven.io</v>
          </cell>
          <cell r="G3727" t="str">
            <v>34466</v>
          </cell>
        </row>
        <row r="3728">
          <cell r="F3728" t="str">
            <v>cyberiq.com</v>
          </cell>
          <cell r="G3728" t="str">
            <v>34467</v>
          </cell>
        </row>
        <row r="3729">
          <cell r="F3729" t="str">
            <v>cyberith.com</v>
          </cell>
          <cell r="G3729" t="str">
            <v>34468</v>
          </cell>
        </row>
        <row r="3730">
          <cell r="F3730" t="str">
            <v>cyberlightning.com</v>
          </cell>
          <cell r="G3730" t="str">
            <v>34469</v>
          </cell>
        </row>
        <row r="3731">
          <cell r="F3731" t="str">
            <v>cyberlytic.com</v>
          </cell>
          <cell r="G3731" t="str">
            <v>34470</v>
          </cell>
        </row>
        <row r="3732">
          <cell r="F3732" t="str">
            <v>cyberowl.io</v>
          </cell>
          <cell r="G3732" t="str">
            <v>34471</v>
          </cell>
        </row>
        <row r="3733">
          <cell r="F3733" t="str">
            <v>cyberreliant.com</v>
          </cell>
          <cell r="G3733" t="str">
            <v>34472</v>
          </cell>
        </row>
        <row r="3734">
          <cell r="F3734" t="str">
            <v>cybersecuritynews.co.uk</v>
          </cell>
          <cell r="G3734" t="str">
            <v>34473</v>
          </cell>
        </row>
        <row r="3735">
          <cell r="F3735" t="str">
            <v>cybersixgill.com</v>
          </cell>
          <cell r="G3735" t="str">
            <v>34474</v>
          </cell>
        </row>
        <row r="3736">
          <cell r="F3736" t="str">
            <v>cybersparta.com</v>
          </cell>
          <cell r="G3736" t="str">
            <v>34475</v>
          </cell>
        </row>
        <row r="3737">
          <cell r="F3737" t="str">
            <v>cybersponse.com</v>
          </cell>
          <cell r="G3737" t="str">
            <v>34476</v>
          </cell>
        </row>
        <row r="3738">
          <cell r="F3738" t="str">
            <v>cybertimez.com</v>
          </cell>
          <cell r="G3738" t="str">
            <v>34477</v>
          </cell>
        </row>
        <row r="3739">
          <cell r="F3739" t="str">
            <v>cybertonica.com</v>
          </cell>
          <cell r="G3739" t="str">
            <v>34478</v>
          </cell>
        </row>
        <row r="3740">
          <cell r="F3740" t="str">
            <v>cyberx-labs.com</v>
          </cell>
          <cell r="G3740" t="str">
            <v>34479</v>
          </cell>
        </row>
        <row r="3741">
          <cell r="F3741" t="str">
            <v>cybewrite.com</v>
          </cell>
          <cell r="G3741" t="str">
            <v>34480</v>
          </cell>
        </row>
        <row r="3742">
          <cell r="F3742" t="str">
            <v>cybrary.it</v>
          </cell>
          <cell r="G3742" t="str">
            <v>34481</v>
          </cell>
        </row>
        <row r="3743">
          <cell r="F3743" t="str">
            <v>cybric.io</v>
          </cell>
          <cell r="G3743" t="str">
            <v>34482</v>
          </cell>
        </row>
        <row r="3744">
          <cell r="F3744" t="str">
            <v>cybus.io</v>
          </cell>
          <cell r="G3744" t="str">
            <v>34483</v>
          </cell>
        </row>
        <row r="3745">
          <cell r="F3745" t="str">
            <v>cyclehop.com</v>
          </cell>
          <cell r="G3745" t="str">
            <v>34484</v>
          </cell>
        </row>
        <row r="3746">
          <cell r="F3746" t="str">
            <v>cyclelasers.com</v>
          </cell>
          <cell r="G3746" t="str">
            <v>34485</v>
          </cell>
        </row>
        <row r="3747">
          <cell r="F3747" t="str">
            <v>cyclewood.com</v>
          </cell>
          <cell r="G3747" t="str">
            <v>34486</v>
          </cell>
        </row>
        <row r="3748">
          <cell r="F3748" t="str">
            <v>cyclicarx.com</v>
          </cell>
          <cell r="G3748" t="str">
            <v>34487</v>
          </cell>
        </row>
        <row r="3749">
          <cell r="F3749" t="str">
            <v>cydentifysolutions.com</v>
          </cell>
          <cell r="G3749" t="str">
            <v>34488</v>
          </cell>
        </row>
        <row r="3750">
          <cell r="F3750" t="str">
            <v>cymbal.fm</v>
          </cell>
          <cell r="G3750" t="str">
            <v>34490</v>
          </cell>
        </row>
        <row r="3751">
          <cell r="F3751" t="str">
            <v>cymmetria.com</v>
          </cell>
          <cell r="G3751" t="str">
            <v>34491</v>
          </cell>
        </row>
        <row r="3752">
          <cell r="F3752" t="str">
            <v>cympel.com</v>
          </cell>
          <cell r="G3752" t="str">
            <v>34492</v>
          </cell>
        </row>
        <row r="3753">
          <cell r="F3753" t="str">
            <v>cyndx.com</v>
          </cell>
          <cell r="G3753" t="str">
            <v>34493</v>
          </cell>
        </row>
        <row r="3754">
          <cell r="F3754" t="str">
            <v>cynet.com</v>
          </cell>
          <cell r="G3754" t="str">
            <v>34494</v>
          </cell>
        </row>
        <row r="3755">
          <cell r="F3755" t="str">
            <v>cyngn.com</v>
          </cell>
          <cell r="G3755" t="str">
            <v>34495</v>
          </cell>
        </row>
        <row r="3756">
          <cell r="F3756" t="str">
            <v>cynny.com</v>
          </cell>
          <cell r="G3756" t="str">
            <v>34496</v>
          </cell>
        </row>
        <row r="3757">
          <cell r="F3757" t="str">
            <v>cyph.com</v>
          </cell>
          <cell r="G3757" t="str">
            <v>34497</v>
          </cell>
        </row>
        <row r="3758">
          <cell r="F3758" t="str">
            <v>cypheme.com</v>
          </cell>
          <cell r="G3758" t="str">
            <v>34498</v>
          </cell>
        </row>
        <row r="3759">
          <cell r="F3759" t="str">
            <v>cypherpath.com</v>
          </cell>
          <cell r="G3759" t="str">
            <v>34499</v>
          </cell>
        </row>
        <row r="3760">
          <cell r="F3760" t="str">
            <v>cyphoma.com</v>
          </cell>
          <cell r="G3760" t="str">
            <v>34500</v>
          </cell>
        </row>
        <row r="3761">
          <cell r="F3761" t="str">
            <v>cyphort.com</v>
          </cell>
          <cell r="G3761" t="str">
            <v>34501</v>
          </cell>
        </row>
        <row r="3762">
          <cell r="F3762" t="str">
            <v>cypromus.com</v>
          </cell>
          <cell r="G3762" t="str">
            <v>34502</v>
          </cell>
        </row>
        <row r="3763">
          <cell r="F3763" t="str">
            <v>cyra.ai</v>
          </cell>
          <cell r="G3763" t="str">
            <v>34503</v>
          </cell>
        </row>
        <row r="3764">
          <cell r="F3764" t="str">
            <v>cytiot.com</v>
          </cell>
          <cell r="G3764" t="str">
            <v>34505</v>
          </cell>
        </row>
        <row r="3765">
          <cell r="F3765" t="str">
            <v>cytomate.com</v>
          </cell>
          <cell r="G3765" t="str">
            <v>34506</v>
          </cell>
        </row>
        <row r="3766">
          <cell r="F3766" t="str">
            <v>cytora.com</v>
          </cell>
          <cell r="G3766" t="str">
            <v>34507</v>
          </cell>
        </row>
        <row r="3767">
          <cell r="F3767" t="str">
            <v>cyvera.com</v>
          </cell>
          <cell r="G3767" t="str">
            <v>34508</v>
          </cell>
        </row>
        <row r="3768">
          <cell r="F3768" t="str">
            <v>czarmediamobi.com</v>
          </cell>
          <cell r="G3768" t="str">
            <v>34509</v>
          </cell>
        </row>
        <row r="3769">
          <cell r="F3769" t="str">
            <v>d-l-s.ru</v>
          </cell>
          <cell r="G3769" t="str">
            <v>34510</v>
          </cell>
        </row>
        <row r="3770">
          <cell r="F3770" t="str">
            <v>d2ihc.com</v>
          </cell>
          <cell r="G3770" t="str">
            <v>34511</v>
          </cell>
        </row>
        <row r="3771">
          <cell r="F3771" t="str">
            <v>d4p.mx</v>
          </cell>
          <cell r="G3771" t="str">
            <v>34512</v>
          </cell>
        </row>
        <row r="3772">
          <cell r="F3772" t="str">
            <v>d8a.com</v>
          </cell>
          <cell r="G3772" t="str">
            <v>34513</v>
          </cell>
        </row>
        <row r="3773">
          <cell r="F3773" t="str">
            <v>daalder.nl</v>
          </cell>
          <cell r="G3773" t="str">
            <v>34514</v>
          </cell>
        </row>
        <row r="3774">
          <cell r="F3774" t="str">
            <v>dabkick.com</v>
          </cell>
          <cell r="G3774" t="str">
            <v>34515</v>
          </cell>
        </row>
        <row r="3775">
          <cell r="F3775" t="str">
            <v>dacadoo.com</v>
          </cell>
          <cell r="G3775" t="str">
            <v>34516</v>
          </cell>
        </row>
        <row r="3776">
          <cell r="F3776" t="str">
            <v>dad.co</v>
          </cell>
          <cell r="G3776" t="str">
            <v>34517</v>
          </cell>
        </row>
        <row r="3777">
          <cell r="F3777" t="str">
            <v>dadabus.com</v>
          </cell>
          <cell r="G3777" t="str">
            <v>34518</v>
          </cell>
        </row>
        <row r="3778">
          <cell r="F3778" t="str">
            <v>dadacompany.com</v>
          </cell>
          <cell r="G3778" t="str">
            <v>34519</v>
          </cell>
        </row>
        <row r="3779">
          <cell r="F3779" t="str">
            <v>dadajoe.com</v>
          </cell>
          <cell r="G3779" t="str">
            <v>34520</v>
          </cell>
        </row>
        <row r="3780">
          <cell r="F3780" t="str">
            <v>dailycred.com</v>
          </cell>
          <cell r="G3780" t="str">
            <v>34521</v>
          </cell>
        </row>
        <row r="3781">
          <cell r="F3781" t="str">
            <v>dailydeals.com</v>
          </cell>
          <cell r="G3781" t="str">
            <v>34522</v>
          </cell>
        </row>
        <row r="3782">
          <cell r="F3782" t="str">
            <v>dailyevent.net</v>
          </cell>
          <cell r="G3782" t="str">
            <v>34523</v>
          </cell>
        </row>
        <row r="3783">
          <cell r="F3783" t="str">
            <v>dailygobble.com</v>
          </cell>
          <cell r="G3783" t="str">
            <v>34524</v>
          </cell>
        </row>
        <row r="3784">
          <cell r="F3784" t="str">
            <v>dailyhotel.co.kr</v>
          </cell>
          <cell r="G3784" t="str">
            <v>34525</v>
          </cell>
        </row>
        <row r="3785">
          <cell r="F3785" t="str">
            <v>dailyhundred.com</v>
          </cell>
          <cell r="G3785" t="str">
            <v>34526</v>
          </cell>
        </row>
        <row r="3786">
          <cell r="F3786" t="str">
            <v>dailyninja.in</v>
          </cell>
          <cell r="G3786" t="str">
            <v>34527</v>
          </cell>
        </row>
        <row r="3787">
          <cell r="F3787" t="str">
            <v>dailyobjects.com</v>
          </cell>
          <cell r="G3787" t="str">
            <v>34528</v>
          </cell>
        </row>
        <row r="3788">
          <cell r="F3788" t="str">
            <v>dailyticket.com</v>
          </cell>
          <cell r="G3788" t="str">
            <v>34529</v>
          </cell>
        </row>
        <row r="3789">
          <cell r="F3789" t="str">
            <v>daio.com</v>
          </cell>
          <cell r="G3789" t="str">
            <v>34530</v>
          </cell>
        </row>
        <row r="3790">
          <cell r="F3790" t="str">
            <v>dajie.eu</v>
          </cell>
          <cell r="G3790" t="str">
            <v>34531</v>
          </cell>
        </row>
        <row r="3791">
          <cell r="F3791" t="str">
            <v>daleeli.com</v>
          </cell>
          <cell r="G3791" t="str">
            <v>34532</v>
          </cell>
        </row>
        <row r="3792">
          <cell r="F3792" t="str">
            <v>daliaresearch.com</v>
          </cell>
          <cell r="G3792" t="str">
            <v>34533</v>
          </cell>
        </row>
        <row r="3793">
          <cell r="F3793" t="str">
            <v>dalinuosi.lt</v>
          </cell>
          <cell r="G3793" t="str">
            <v>34534</v>
          </cell>
        </row>
        <row r="3794">
          <cell r="F3794" t="str">
            <v>damgoodmedia.com</v>
          </cell>
          <cell r="G3794" t="str">
            <v>34535</v>
          </cell>
        </row>
        <row r="3795">
          <cell r="F3795" t="str">
            <v>danads.com</v>
          </cell>
          <cell r="G3795" t="str">
            <v>34536</v>
          </cell>
        </row>
        <row r="3796">
          <cell r="F3796" t="str">
            <v>dancinganchovy.com</v>
          </cell>
          <cell r="G3796" t="str">
            <v>34537</v>
          </cell>
        </row>
        <row r="3797">
          <cell r="F3797" t="str">
            <v>dandb.com</v>
          </cell>
          <cell r="G3797" t="str">
            <v>34538</v>
          </cell>
        </row>
        <row r="3798">
          <cell r="F3798" t="str">
            <v>daogames.com</v>
          </cell>
          <cell r="G3798" t="str">
            <v>34539</v>
          </cell>
        </row>
        <row r="3799">
          <cell r="F3799" t="str">
            <v>daolicloud.com</v>
          </cell>
          <cell r="G3799" t="str">
            <v>34540</v>
          </cell>
        </row>
        <row r="3800">
          <cell r="F3800" t="str">
            <v>daplie.com</v>
          </cell>
          <cell r="G3800" t="str">
            <v>34541</v>
          </cell>
        </row>
        <row r="3801">
          <cell r="F3801" t="str">
            <v>dapperjobs.com</v>
          </cell>
          <cell r="G3801" t="str">
            <v>34542</v>
          </cell>
        </row>
        <row r="3802">
          <cell r="F3802" t="str">
            <v>dappsfund.com</v>
          </cell>
          <cell r="G3802" t="str">
            <v>34543</v>
          </cell>
        </row>
        <row r="3803">
          <cell r="F3803" t="str">
            <v>daqri.com</v>
          </cell>
          <cell r="G3803" t="str">
            <v>34544</v>
          </cell>
        </row>
        <row r="3804">
          <cell r="F3804" t="str">
            <v>daredevilproject.com</v>
          </cell>
          <cell r="G3804" t="str">
            <v>34545</v>
          </cell>
        </row>
        <row r="3805">
          <cell r="F3805" t="str">
            <v>daric.com</v>
          </cell>
          <cell r="G3805" t="str">
            <v>34546</v>
          </cell>
        </row>
        <row r="3806">
          <cell r="F3806" t="str">
            <v>darkcubed.com</v>
          </cell>
          <cell r="G3806" t="str">
            <v>34547</v>
          </cell>
        </row>
        <row r="3807">
          <cell r="F3807" t="str">
            <v>darklightcyber.com</v>
          </cell>
          <cell r="G3807" t="str">
            <v>34548</v>
          </cell>
        </row>
        <row r="3808">
          <cell r="F3808" t="str">
            <v>dartmusic.com</v>
          </cell>
          <cell r="G3808" t="str">
            <v>34550</v>
          </cell>
        </row>
        <row r="3809">
          <cell r="F3809" t="str">
            <v>darwinbox.in</v>
          </cell>
          <cell r="G3809" t="str">
            <v>34551</v>
          </cell>
        </row>
        <row r="3810">
          <cell r="F3810" t="str">
            <v>darwinex.com</v>
          </cell>
          <cell r="G3810" t="str">
            <v>34552</v>
          </cell>
        </row>
        <row r="3811">
          <cell r="F3811" t="str">
            <v>darwinpricing.com</v>
          </cell>
          <cell r="G3811" t="str">
            <v>34553</v>
          </cell>
        </row>
        <row r="3812">
          <cell r="F3812" t="str">
            <v>dasbox.io</v>
          </cell>
          <cell r="G3812" t="str">
            <v>34554</v>
          </cell>
        </row>
        <row r="3813">
          <cell r="F3813" t="str">
            <v>dash.by</v>
          </cell>
          <cell r="G3813" t="str">
            <v>34555</v>
          </cell>
        </row>
        <row r="3814">
          <cell r="F3814" t="str">
            <v>dashba.com</v>
          </cell>
          <cell r="G3814" t="str">
            <v>34556</v>
          </cell>
        </row>
        <row r="3815">
          <cell r="F3815" t="str">
            <v>dashbid.com</v>
          </cell>
          <cell r="G3815" t="str">
            <v>34557</v>
          </cell>
        </row>
        <row r="3816">
          <cell r="F3816" t="str">
            <v>dashbookapp.com</v>
          </cell>
          <cell r="G3816" t="str">
            <v>34558</v>
          </cell>
        </row>
        <row r="3817">
          <cell r="F3817" t="str">
            <v>dashbot.io</v>
          </cell>
          <cell r="G3817" t="str">
            <v>34559</v>
          </cell>
        </row>
        <row r="3818">
          <cell r="F3818" t="str">
            <v>dashburst.com</v>
          </cell>
          <cell r="G3818" t="str">
            <v>34560</v>
          </cell>
        </row>
        <row r="3819">
          <cell r="F3819" t="str">
            <v>dashdata.com</v>
          </cell>
          <cell r="G3819" t="str">
            <v>34561</v>
          </cell>
        </row>
        <row r="3820">
          <cell r="F3820" t="str">
            <v>dasheroo.com</v>
          </cell>
          <cell r="G3820" t="str">
            <v>34562</v>
          </cell>
        </row>
        <row r="3821">
          <cell r="F3821" t="str">
            <v>dashflows.com</v>
          </cell>
          <cell r="G3821" t="str">
            <v>34563</v>
          </cell>
        </row>
        <row r="3822">
          <cell r="F3822" t="str">
            <v>dashhudson.com</v>
          </cell>
          <cell r="G3822" t="str">
            <v>34564</v>
          </cell>
        </row>
        <row r="3823">
          <cell r="F3823" t="str">
            <v>dashroad.com</v>
          </cell>
          <cell r="G3823" t="str">
            <v>34565</v>
          </cell>
        </row>
        <row r="3824">
          <cell r="F3824" t="str">
            <v>dashthis.com</v>
          </cell>
          <cell r="G3824" t="str">
            <v>34566</v>
          </cell>
        </row>
        <row r="3825">
          <cell r="F3825" t="str">
            <v>dashuf.com</v>
          </cell>
          <cell r="G3825" t="str">
            <v>34567</v>
          </cell>
        </row>
        <row r="3826">
          <cell r="F3826" t="str">
            <v>dasi.co</v>
          </cell>
          <cell r="G3826" t="str">
            <v>34568</v>
          </cell>
        </row>
        <row r="3827">
          <cell r="F3827" t="str">
            <v>data-artisans.com</v>
          </cell>
          <cell r="G3827" t="str">
            <v>34569</v>
          </cell>
        </row>
        <row r="3828">
          <cell r="F3828" t="str">
            <v>databerries.com</v>
          </cell>
          <cell r="G3828" t="str">
            <v>34570</v>
          </cell>
        </row>
        <row r="3829">
          <cell r="F3829" t="str">
            <v>databox.com</v>
          </cell>
          <cell r="G3829" t="str">
            <v>34571</v>
          </cell>
        </row>
        <row r="3830">
          <cell r="F3830" t="str">
            <v>datacamp.com</v>
          </cell>
          <cell r="G3830" t="str">
            <v>34573</v>
          </cell>
        </row>
        <row r="3831">
          <cell r="F3831" t="str">
            <v>dataclover.com</v>
          </cell>
          <cell r="G3831" t="str">
            <v>34574</v>
          </cell>
        </row>
        <row r="3832">
          <cell r="F3832" t="str">
            <v>datacoup.com</v>
          </cell>
          <cell r="G3832" t="str">
            <v>34575</v>
          </cell>
        </row>
        <row r="3833">
          <cell r="F3833" t="str">
            <v>datacraftmagic.com</v>
          </cell>
          <cell r="G3833" t="str">
            <v>34576</v>
          </cell>
        </row>
        <row r="3834">
          <cell r="F3834" t="str">
            <v>datacratic.com</v>
          </cell>
          <cell r="G3834" t="str">
            <v>34577</v>
          </cell>
        </row>
        <row r="3835">
          <cell r="F3835" t="str">
            <v>datacrush.la</v>
          </cell>
          <cell r="G3835" t="str">
            <v>34578</v>
          </cell>
        </row>
        <row r="3836">
          <cell r="F3836" t="str">
            <v>datadecision.com</v>
          </cell>
          <cell r="G3836" t="str">
            <v>34579</v>
          </cell>
        </row>
        <row r="3837">
          <cell r="F3837" t="str">
            <v>datadog.com</v>
          </cell>
          <cell r="G3837" t="str">
            <v>34580</v>
          </cell>
        </row>
        <row r="3838">
          <cell r="F3838" t="str">
            <v>datadrivends.com</v>
          </cell>
          <cell r="G3838" t="str">
            <v>34581</v>
          </cell>
        </row>
        <row r="3839">
          <cell r="F3839" t="str">
            <v>datahero.com</v>
          </cell>
          <cell r="G3839" t="str">
            <v>34582</v>
          </cell>
        </row>
        <row r="3840">
          <cell r="F3840" t="str">
            <v>datahug.com</v>
          </cell>
          <cell r="G3840" t="str">
            <v>34583</v>
          </cell>
        </row>
        <row r="3841">
          <cell r="F3841" t="str">
            <v>dataiku.com</v>
          </cell>
          <cell r="G3841" t="str">
            <v>34584</v>
          </cell>
        </row>
        <row r="3842">
          <cell r="F3842" t="str">
            <v>datakind.org</v>
          </cell>
          <cell r="G3842" t="str">
            <v>34585</v>
          </cell>
        </row>
        <row r="3843">
          <cell r="F3843" t="str">
            <v>datalog.ai</v>
          </cell>
          <cell r="G3843" t="str">
            <v>34586</v>
          </cell>
        </row>
        <row r="3844">
          <cell r="F3844" t="str">
            <v>datalytics.it</v>
          </cell>
          <cell r="G3844" t="str">
            <v>34587</v>
          </cell>
        </row>
        <row r="3845">
          <cell r="F3845" t="str">
            <v>datamesh.com</v>
          </cell>
          <cell r="G3845" t="str">
            <v>34588</v>
          </cell>
        </row>
        <row r="3846">
          <cell r="F3846" t="str">
            <v>datami.com</v>
          </cell>
          <cell r="G3846" t="str">
            <v>34589</v>
          </cell>
        </row>
        <row r="3847">
          <cell r="F3847" t="str">
            <v>datamolino.com</v>
          </cell>
          <cell r="G3847" t="str">
            <v>34590</v>
          </cell>
        </row>
        <row r="3848">
          <cell r="F3848" t="str">
            <v>datanexus.org</v>
          </cell>
          <cell r="G3848" t="str">
            <v>34591</v>
          </cell>
        </row>
        <row r="3849">
          <cell r="F3849" t="str">
            <v>datanyze.com</v>
          </cell>
          <cell r="G3849" t="str">
            <v>34592</v>
          </cell>
        </row>
        <row r="3850">
          <cell r="F3850" t="str">
            <v>datapad.io</v>
          </cell>
          <cell r="G3850" t="str">
            <v>34593</v>
          </cell>
        </row>
        <row r="3851">
          <cell r="F3851" t="str">
            <v>datapine.com</v>
          </cell>
          <cell r="G3851" t="str">
            <v>34594</v>
          </cell>
        </row>
        <row r="3852">
          <cell r="F3852" t="str">
            <v>dataplus-research.com</v>
          </cell>
          <cell r="G3852" t="str">
            <v>34595</v>
          </cell>
        </row>
        <row r="3853">
          <cell r="F3853" t="str">
            <v>dataquest.io</v>
          </cell>
          <cell r="G3853" t="str">
            <v>34596</v>
          </cell>
        </row>
        <row r="3854">
          <cell r="F3854" t="str">
            <v>datarank.com</v>
          </cell>
          <cell r="G3854" t="str">
            <v>34597</v>
          </cell>
        </row>
        <row r="3855">
          <cell r="F3855" t="str">
            <v>datarepublic.io</v>
          </cell>
          <cell r="G3855" t="str">
            <v>34598</v>
          </cell>
        </row>
        <row r="3856">
          <cell r="F3856" t="str">
            <v>datarino.com</v>
          </cell>
          <cell r="G3856" t="str">
            <v>34599</v>
          </cell>
        </row>
        <row r="3857">
          <cell r="F3857" t="str">
            <v>datarobot.com</v>
          </cell>
          <cell r="G3857" t="str">
            <v>34600</v>
          </cell>
        </row>
        <row r="3858">
          <cell r="F3858" t="str">
            <v>datarpm.com</v>
          </cell>
          <cell r="G3858" t="str">
            <v>34601</v>
          </cell>
        </row>
        <row r="3859">
          <cell r="F3859" t="str">
            <v>datascience.com</v>
          </cell>
          <cell r="G3859" t="str">
            <v>34602</v>
          </cell>
        </row>
        <row r="3860">
          <cell r="F3860" t="str">
            <v>datasift.com</v>
          </cell>
          <cell r="G3860" t="str">
            <v>34603</v>
          </cell>
        </row>
        <row r="3861">
          <cell r="F3861" t="str">
            <v>datasignstech.com</v>
          </cell>
          <cell r="G3861" t="str">
            <v>34604</v>
          </cell>
        </row>
        <row r="3862">
          <cell r="F3862" t="str">
            <v>datasmoothie.io</v>
          </cell>
          <cell r="G3862" t="str">
            <v>34605</v>
          </cell>
        </row>
        <row r="3863">
          <cell r="F3863" t="str">
            <v>datasnap.io</v>
          </cell>
          <cell r="G3863" t="str">
            <v>34606</v>
          </cell>
        </row>
        <row r="3864">
          <cell r="F3864" t="str">
            <v>dataspin.io</v>
          </cell>
          <cell r="G3864" t="str">
            <v>34607</v>
          </cell>
        </row>
        <row r="3865">
          <cell r="F3865" t="str">
            <v>datastax.com</v>
          </cell>
          <cell r="G3865" t="str">
            <v>34608</v>
          </cell>
        </row>
        <row r="3866">
          <cell r="F3866" t="str">
            <v>datastreamx.com</v>
          </cell>
          <cell r="G3866" t="str">
            <v>34609</v>
          </cell>
        </row>
        <row r="3867">
          <cell r="F3867" t="str">
            <v>datatorrent.com</v>
          </cell>
          <cell r="G3867" t="str">
            <v>34610</v>
          </cell>
        </row>
        <row r="3868">
          <cell r="F3868" t="str">
            <v>datatracker.io</v>
          </cell>
          <cell r="G3868" t="str">
            <v>34611</v>
          </cell>
        </row>
        <row r="3869">
          <cell r="F3869" t="str">
            <v>datatron.com</v>
          </cell>
          <cell r="G3869" t="str">
            <v>34612</v>
          </cell>
        </row>
        <row r="3870">
          <cell r="F3870" t="str">
            <v>datavirtuality.com</v>
          </cell>
          <cell r="G3870" t="str">
            <v>34613</v>
          </cell>
        </row>
        <row r="3871">
          <cell r="F3871" t="str">
            <v>datavisor.com</v>
          </cell>
          <cell r="G3871" t="str">
            <v>34614</v>
          </cell>
        </row>
        <row r="3872">
          <cell r="F3872" t="str">
            <v>datavolution.com</v>
          </cell>
          <cell r="G3872" t="str">
            <v>34615</v>
          </cell>
        </row>
        <row r="3873">
          <cell r="F3873" t="str">
            <v>datavorelabs.com</v>
          </cell>
          <cell r="G3873" t="str">
            <v>34616</v>
          </cell>
        </row>
        <row r="3874">
          <cell r="F3874" t="str">
            <v>datavote.com</v>
          </cell>
          <cell r="G3874" t="str">
            <v>34617</v>
          </cell>
        </row>
        <row r="3875">
          <cell r="F3875" t="str">
            <v>dataweave.com</v>
          </cell>
          <cell r="G3875" t="str">
            <v>34618</v>
          </cell>
        </row>
        <row r="3876">
          <cell r="F3876" t="str">
            <v>datawiz.io</v>
          </cell>
          <cell r="G3876" t="str">
            <v>34619</v>
          </cell>
        </row>
        <row r="3877">
          <cell r="F3877" t="str">
            <v>datazar.com</v>
          </cell>
          <cell r="G3877" t="str">
            <v>34620</v>
          </cell>
        </row>
        <row r="3878">
          <cell r="F3878" t="str">
            <v>dateiitians.com</v>
          </cell>
          <cell r="G3878" t="str">
            <v>34621</v>
          </cell>
        </row>
        <row r="3879">
          <cell r="F3879" t="str">
            <v>dateplay.com</v>
          </cell>
          <cell r="G3879" t="str">
            <v>34622</v>
          </cell>
        </row>
        <row r="3880">
          <cell r="F3880" t="str">
            <v>datiphy.com</v>
          </cell>
          <cell r="G3880" t="str">
            <v>34623</v>
          </cell>
        </row>
        <row r="3881">
          <cell r="F3881" t="str">
            <v>datometry.com</v>
          </cell>
          <cell r="G3881" t="str">
            <v>34624</v>
          </cell>
        </row>
        <row r="3882">
          <cell r="F3882" t="str">
            <v>datorama.com</v>
          </cell>
          <cell r="G3882" t="str">
            <v>34625</v>
          </cell>
        </row>
        <row r="3883">
          <cell r="F3883" t="str">
            <v>datos.io</v>
          </cell>
          <cell r="G3883" t="str">
            <v>34626</v>
          </cell>
        </row>
        <row r="3884">
          <cell r="F3884" t="str">
            <v>dattus.com</v>
          </cell>
          <cell r="G3884" t="str">
            <v>34627</v>
          </cell>
        </row>
        <row r="3885">
          <cell r="F3885" t="str">
            <v>datumate.com</v>
          </cell>
          <cell r="G3885" t="str">
            <v>34628</v>
          </cell>
        </row>
        <row r="3886">
          <cell r="F3886" t="str">
            <v>datumize.com</v>
          </cell>
          <cell r="G3886" t="str">
            <v>34629</v>
          </cell>
        </row>
        <row r="3887">
          <cell r="F3887" t="str">
            <v>daty.cz</v>
          </cell>
          <cell r="G3887" t="str">
            <v>34630</v>
          </cell>
        </row>
        <row r="3888">
          <cell r="F3888" t="str">
            <v>davia.com</v>
          </cell>
          <cell r="G3888" t="str">
            <v>34631</v>
          </cell>
        </row>
        <row r="3889">
          <cell r="F3889" t="str">
            <v>davincianhealthcare.com</v>
          </cell>
          <cell r="G3889" t="str">
            <v>34632</v>
          </cell>
        </row>
        <row r="3890">
          <cell r="F3890" t="str">
            <v>davranetworks.com</v>
          </cell>
          <cell r="G3890" t="str">
            <v>34633</v>
          </cell>
        </row>
        <row r="3891">
          <cell r="F3891" t="str">
            <v>dawex.com</v>
          </cell>
          <cell r="G3891" t="str">
            <v>34634</v>
          </cell>
        </row>
        <row r="3892">
          <cell r="F3892" t="str">
            <v>day-lightstudios.com</v>
          </cell>
          <cell r="G3892" t="str">
            <v>34635</v>
          </cell>
        </row>
        <row r="3893">
          <cell r="F3893" t="str">
            <v>day6sportsgroup.com</v>
          </cell>
          <cell r="G3893" t="str">
            <v>34636</v>
          </cell>
        </row>
        <row r="3894">
          <cell r="F3894" t="str">
            <v>daychamp.brendanserashriar.com</v>
          </cell>
          <cell r="G3894" t="str">
            <v>34637</v>
          </cell>
        </row>
        <row r="3895">
          <cell r="F3895" t="str">
            <v>dayima.us</v>
          </cell>
          <cell r="G3895" t="str">
            <v>34638</v>
          </cell>
        </row>
        <row r="3896">
          <cell r="F3896" t="str">
            <v>daytrader.dk</v>
          </cell>
          <cell r="G3896" t="str">
            <v>34639</v>
          </cell>
        </row>
        <row r="3897">
          <cell r="F3897" t="str">
            <v>dazo.in</v>
          </cell>
          <cell r="G3897" t="str">
            <v>34640</v>
          </cell>
        </row>
        <row r="3898">
          <cell r="F3898" t="str">
            <v>db-csp.com</v>
          </cell>
          <cell r="G3898" t="str">
            <v>34641</v>
          </cell>
        </row>
        <row r="3899">
          <cell r="F3899" t="str">
            <v>dblplay.com</v>
          </cell>
          <cell r="G3899" t="str">
            <v>34642</v>
          </cell>
        </row>
        <row r="3900">
          <cell r="F3900" t="str">
            <v>dbs-h.com</v>
          </cell>
          <cell r="G3900" t="str">
            <v>34643</v>
          </cell>
        </row>
        <row r="3901">
          <cell r="F3901" t="str">
            <v>dbvu.net</v>
          </cell>
          <cell r="G3901" t="str">
            <v>34644</v>
          </cell>
        </row>
        <row r="3902">
          <cell r="F3902" t="str">
            <v>dcl-ventures.com</v>
          </cell>
          <cell r="G3902" t="str">
            <v>34645</v>
          </cell>
        </row>
        <row r="3903">
          <cell r="F3903" t="str">
            <v>dcmobility.com</v>
          </cell>
          <cell r="G3903" t="str">
            <v>34646</v>
          </cell>
        </row>
        <row r="3904">
          <cell r="F3904" t="str">
            <v>ddx-media.com</v>
          </cell>
          <cell r="G3904" t="str">
            <v>34647</v>
          </cell>
        </row>
        <row r="3905">
          <cell r="F3905" t="str">
            <v>deadeye.co</v>
          </cell>
          <cell r="G3905" t="str">
            <v>34648</v>
          </cell>
        </row>
        <row r="3906">
          <cell r="F3906" t="str">
            <v>deako.com</v>
          </cell>
          <cell r="G3906" t="str">
            <v>34649</v>
          </cell>
        </row>
        <row r="3907">
          <cell r="F3907" t="str">
            <v>deal-monk.com</v>
          </cell>
          <cell r="G3907" t="str">
            <v>34650</v>
          </cell>
        </row>
        <row r="3908">
          <cell r="F3908" t="str">
            <v>dealised.com</v>
          </cell>
          <cell r="G3908" t="str">
            <v>34651</v>
          </cell>
        </row>
        <row r="3909">
          <cell r="F3909" t="str">
            <v>dealmatrix.com</v>
          </cell>
          <cell r="G3909" t="str">
            <v>34652</v>
          </cell>
        </row>
        <row r="3910">
          <cell r="F3910" t="str">
            <v>dealoka.com</v>
          </cell>
          <cell r="G3910" t="str">
            <v>34653</v>
          </cell>
        </row>
        <row r="3911">
          <cell r="F3911" t="str">
            <v>dealroom.co</v>
          </cell>
          <cell r="G3911" t="str">
            <v>34654</v>
          </cell>
        </row>
        <row r="3912">
          <cell r="F3912" t="str">
            <v>deals4meals.com</v>
          </cell>
          <cell r="G3912" t="str">
            <v>34655</v>
          </cell>
        </row>
        <row r="3913">
          <cell r="F3913" t="str">
            <v>dealsnear.me</v>
          </cell>
          <cell r="G3913" t="str">
            <v>34656</v>
          </cell>
        </row>
        <row r="3914">
          <cell r="F3914" t="str">
            <v>dealtable.com</v>
          </cell>
          <cell r="G3914" t="str">
            <v>34657</v>
          </cell>
        </row>
        <row r="3915">
          <cell r="F3915" t="str">
            <v>deanslist.co.uk</v>
          </cell>
          <cell r="G3915" t="str">
            <v>34658</v>
          </cell>
        </row>
        <row r="3916">
          <cell r="F3916" t="str">
            <v>deanslistsoftware.com</v>
          </cell>
          <cell r="G3916" t="str">
            <v>34659</v>
          </cell>
        </row>
        <row r="3917">
          <cell r="F3917" t="str">
            <v>dearlocal.com</v>
          </cell>
          <cell r="G3917" t="str">
            <v>34660</v>
          </cell>
        </row>
        <row r="3918">
          <cell r="F3918" t="str">
            <v>debitize.com</v>
          </cell>
          <cell r="G3918" t="str">
            <v>34661</v>
          </cell>
        </row>
        <row r="3919">
          <cell r="F3919" t="str">
            <v>debitshield.co.uk</v>
          </cell>
          <cell r="G3919" t="str">
            <v>34662</v>
          </cell>
        </row>
        <row r="3920">
          <cell r="F3920" t="str">
            <v>debugmyco.de</v>
          </cell>
          <cell r="G3920" t="str">
            <v>34663</v>
          </cell>
        </row>
        <row r="3921">
          <cell r="F3921" t="str">
            <v>debune.org</v>
          </cell>
          <cell r="G3921" t="str">
            <v>34664</v>
          </cell>
        </row>
        <row r="3922">
          <cell r="F3922" t="str">
            <v>debut.careers</v>
          </cell>
          <cell r="G3922" t="str">
            <v>34665</v>
          </cell>
        </row>
        <row r="3923">
          <cell r="F3923" t="str">
            <v>deceptivebytes.com</v>
          </cell>
          <cell r="G3923" t="str">
            <v>34666</v>
          </cell>
        </row>
        <row r="3924">
          <cell r="F3924" t="str">
            <v>decisely.com</v>
          </cell>
          <cell r="G3924" t="str">
            <v>34667</v>
          </cell>
        </row>
        <row r="3925">
          <cell r="F3925" t="str">
            <v>decision8.com</v>
          </cell>
          <cell r="G3925" t="str">
            <v>34668</v>
          </cell>
        </row>
        <row r="3926">
          <cell r="F3926" t="str">
            <v>decisionnext.com</v>
          </cell>
          <cell r="G3926" t="str">
            <v>34669</v>
          </cell>
        </row>
        <row r="3927">
          <cell r="F3927" t="str">
            <v>decisionsciencelabs.com</v>
          </cell>
          <cell r="G3927" t="str">
            <v>34670</v>
          </cell>
        </row>
        <row r="3928">
          <cell r="F3928" t="str">
            <v>decisive.is</v>
          </cell>
          <cell r="G3928" t="str">
            <v>34671</v>
          </cell>
        </row>
        <row r="3929">
          <cell r="F3929" t="str">
            <v>deckard.ai</v>
          </cell>
          <cell r="G3929" t="str">
            <v>34672</v>
          </cell>
        </row>
        <row r="3930">
          <cell r="F3930" t="str">
            <v>decoalbum.us</v>
          </cell>
          <cell r="G3930" t="str">
            <v>34673</v>
          </cell>
        </row>
        <row r="3931">
          <cell r="F3931" t="str">
            <v>decoratorapp.com</v>
          </cell>
          <cell r="G3931" t="str">
            <v>34674</v>
          </cell>
        </row>
        <row r="3932">
          <cell r="F3932" t="str">
            <v>decormatters.com</v>
          </cell>
          <cell r="G3932" t="str">
            <v>34675</v>
          </cell>
        </row>
        <row r="3933">
          <cell r="F3933" t="str">
            <v>dedrone.com</v>
          </cell>
          <cell r="G3933" t="str">
            <v>34676</v>
          </cell>
        </row>
        <row r="3934">
          <cell r="F3934" t="str">
            <v>deehubs.com</v>
          </cell>
          <cell r="G3934" t="str">
            <v>34677</v>
          </cell>
        </row>
        <row r="3935">
          <cell r="F3935" t="str">
            <v>deemeapp.com</v>
          </cell>
          <cell r="G3935" t="str">
            <v>34678</v>
          </cell>
        </row>
        <row r="3936">
          <cell r="F3936" t="str">
            <v>deemelo.com</v>
          </cell>
          <cell r="G3936" t="str">
            <v>34679</v>
          </cell>
        </row>
        <row r="3937">
          <cell r="F3937" t="str">
            <v>deenty.com</v>
          </cell>
          <cell r="G3937" t="str">
            <v>34680</v>
          </cell>
        </row>
        <row r="3938">
          <cell r="F3938" t="str">
            <v>deepeyes.co</v>
          </cell>
          <cell r="G3938" t="str">
            <v>34681</v>
          </cell>
        </row>
        <row r="3939">
          <cell r="F3939" t="str">
            <v>deepfield.net</v>
          </cell>
          <cell r="G3939" t="str">
            <v>34682</v>
          </cell>
        </row>
        <row r="3940">
          <cell r="F3940" t="str">
            <v>deepforestmedia.com</v>
          </cell>
          <cell r="G3940" t="str">
            <v>34683</v>
          </cell>
        </row>
        <row r="3941">
          <cell r="F3941" t="str">
            <v>deepgenomics.com</v>
          </cell>
          <cell r="G3941" t="str">
            <v>34684</v>
          </cell>
        </row>
        <row r="3942">
          <cell r="F3942" t="str">
            <v>deepglint.com</v>
          </cell>
          <cell r="G3942" t="str">
            <v>34685</v>
          </cell>
        </row>
        <row r="3943">
          <cell r="F3943" t="str">
            <v>deepgram.com</v>
          </cell>
          <cell r="G3943" t="str">
            <v>34686</v>
          </cell>
        </row>
        <row r="3944">
          <cell r="F3944" t="str">
            <v>deepis.com</v>
          </cell>
          <cell r="G3944" t="str">
            <v>34687</v>
          </cell>
        </row>
        <row r="3945">
          <cell r="F3945" t="str">
            <v>deepki.com</v>
          </cell>
          <cell r="G3945" t="str">
            <v>34688</v>
          </cell>
        </row>
        <row r="3946">
          <cell r="F3946" t="str">
            <v>deeplink.me</v>
          </cell>
          <cell r="G3946" t="str">
            <v>34689</v>
          </cell>
        </row>
        <row r="3947">
          <cell r="F3947" t="str">
            <v>deepomatic.com</v>
          </cell>
          <cell r="G3947" t="str">
            <v>34690</v>
          </cell>
        </row>
        <row r="3948">
          <cell r="F3948" t="str">
            <v>deeppixel.ai</v>
          </cell>
          <cell r="G3948" t="str">
            <v>34691</v>
          </cell>
        </row>
        <row r="3949">
          <cell r="F3949" t="str">
            <v>deepsense.io</v>
          </cell>
          <cell r="G3949" t="str">
            <v>34692</v>
          </cell>
        </row>
        <row r="3950">
          <cell r="F3950" t="str">
            <v>deepvu.co</v>
          </cell>
          <cell r="G3950" t="str">
            <v>34693</v>
          </cell>
        </row>
        <row r="3951">
          <cell r="F3951" t="str">
            <v>defconcyber.com</v>
          </cell>
          <cell r="G3951" t="str">
            <v>34694</v>
          </cell>
        </row>
        <row r="3952">
          <cell r="F3952" t="str">
            <v>defencall.com</v>
          </cell>
          <cell r="G3952" t="str">
            <v>34695</v>
          </cell>
        </row>
        <row r="3953">
          <cell r="F3953" t="str">
            <v>defendyourhead.com</v>
          </cell>
          <cell r="G3953" t="str">
            <v>34696</v>
          </cell>
        </row>
        <row r="3954">
          <cell r="F3954" t="str">
            <v>defense.net</v>
          </cell>
          <cell r="G3954" t="str">
            <v>34697</v>
          </cell>
        </row>
        <row r="3955">
          <cell r="F3955" t="str">
            <v>defensemobile.com</v>
          </cell>
          <cell r="G3955" t="str">
            <v>34698</v>
          </cell>
        </row>
        <row r="3956">
          <cell r="F3956" t="str">
            <v>defensestorm.com</v>
          </cell>
          <cell r="G3956" t="str">
            <v>34699</v>
          </cell>
        </row>
        <row r="3957">
          <cell r="F3957" t="str">
            <v>deferpanic.net</v>
          </cell>
          <cell r="G3957" t="str">
            <v>34700</v>
          </cell>
        </row>
        <row r="3958">
          <cell r="F3958" t="str">
            <v>definedcrowd.com</v>
          </cell>
          <cell r="G3958" t="str">
            <v>34701</v>
          </cell>
        </row>
        <row r="3959">
          <cell r="F3959" t="str">
            <v>degiro.eu</v>
          </cell>
          <cell r="G3959" t="str">
            <v>34702</v>
          </cell>
        </row>
        <row r="3960">
          <cell r="F3960" t="str">
            <v>degreed.com</v>
          </cell>
          <cell r="G3960" t="str">
            <v>34703</v>
          </cell>
        </row>
        <row r="3961">
          <cell r="F3961" t="str">
            <v>dejaviewconcepts.com</v>
          </cell>
          <cell r="G3961" t="str">
            <v>34704</v>
          </cell>
        </row>
        <row r="3962">
          <cell r="F3962" t="str">
            <v>dekko.co</v>
          </cell>
          <cell r="G3962" t="str">
            <v>34705</v>
          </cell>
        </row>
        <row r="3963">
          <cell r="F3963" t="str">
            <v>delcomtele.net</v>
          </cell>
          <cell r="G3963" t="str">
            <v>34706</v>
          </cell>
        </row>
        <row r="3964">
          <cell r="F3964" t="str">
            <v>delect.co</v>
          </cell>
          <cell r="G3964" t="str">
            <v>34707</v>
          </cell>
        </row>
        <row r="3965">
          <cell r="F3965" t="str">
            <v>delectable.com</v>
          </cell>
          <cell r="G3965" t="str">
            <v>34708</v>
          </cell>
        </row>
        <row r="3966">
          <cell r="F3966" t="str">
            <v>deliveredapp.com</v>
          </cell>
          <cell r="G3966" t="str">
            <v>34709</v>
          </cell>
        </row>
        <row r="3967">
          <cell r="F3967" t="str">
            <v>delmondo.com</v>
          </cell>
          <cell r="G3967" t="str">
            <v>34710</v>
          </cell>
        </row>
        <row r="3968">
          <cell r="F3968" t="str">
            <v>delta.la</v>
          </cell>
          <cell r="G3968" t="str">
            <v>34711</v>
          </cell>
        </row>
        <row r="3969">
          <cell r="F3969" t="str">
            <v>deltadna.com</v>
          </cell>
          <cell r="G3969" t="str">
            <v>34712</v>
          </cell>
        </row>
        <row r="3970">
          <cell r="F3970" t="str">
            <v>deltamethod.com</v>
          </cell>
          <cell r="G3970" t="str">
            <v>34713</v>
          </cell>
        </row>
        <row r="3971">
          <cell r="F3971" t="str">
            <v>deltasight.com</v>
          </cell>
          <cell r="G3971" t="str">
            <v>34714</v>
          </cell>
        </row>
        <row r="3972">
          <cell r="F3972" t="str">
            <v>deltax.com</v>
          </cell>
          <cell r="G3972" t="str">
            <v>34715</v>
          </cell>
        </row>
        <row r="3973">
          <cell r="F3973" t="str">
            <v>delve-labs.com</v>
          </cell>
          <cell r="G3973" t="str">
            <v>34716</v>
          </cell>
        </row>
        <row r="3974">
          <cell r="F3974" t="str">
            <v>delvehealth.com</v>
          </cell>
          <cell r="G3974" t="str">
            <v>34717</v>
          </cell>
        </row>
        <row r="3975">
          <cell r="F3975" t="str">
            <v>delver.io</v>
          </cell>
          <cell r="G3975" t="str">
            <v>34718</v>
          </cell>
        </row>
        <row r="3976">
          <cell r="F3976" t="str">
            <v>delvetica.com</v>
          </cell>
          <cell r="G3976" t="str">
            <v>34719</v>
          </cell>
        </row>
        <row r="3977">
          <cell r="F3977" t="str">
            <v>delvv.com</v>
          </cell>
          <cell r="G3977" t="str">
            <v>34720</v>
          </cell>
        </row>
        <row r="3978">
          <cell r="F3978" t="str">
            <v>delvv.io</v>
          </cell>
          <cell r="G3978" t="str">
            <v>34721</v>
          </cell>
        </row>
        <row r="3979">
          <cell r="F3979" t="str">
            <v>delysee.com</v>
          </cell>
          <cell r="G3979" t="str">
            <v>34722</v>
          </cell>
        </row>
        <row r="3980">
          <cell r="F3980" t="str">
            <v>demanditapp.com</v>
          </cell>
          <cell r="G3980" t="str">
            <v>34723</v>
          </cell>
        </row>
        <row r="3981">
          <cell r="F3981" t="str">
            <v>demandjump.com</v>
          </cell>
          <cell r="G3981" t="str">
            <v>34724</v>
          </cell>
        </row>
        <row r="3982">
          <cell r="F3982" t="str">
            <v>demibooks.com</v>
          </cell>
          <cell r="G3982" t="str">
            <v>34725</v>
          </cell>
        </row>
        <row r="3983">
          <cell r="F3983" t="str">
            <v>demisto.com</v>
          </cell>
          <cell r="G3983" t="str">
            <v>34726</v>
          </cell>
        </row>
        <row r="3984">
          <cell r="F3984" t="str">
            <v>demobo.com</v>
          </cell>
          <cell r="G3984" t="str">
            <v>34727</v>
          </cell>
        </row>
        <row r="3985">
          <cell r="F3985" t="str">
            <v>democracy.com</v>
          </cell>
          <cell r="G3985" t="str">
            <v>34728</v>
          </cell>
        </row>
        <row r="3986">
          <cell r="F3986" t="str">
            <v>demohire.com</v>
          </cell>
          <cell r="G3986" t="str">
            <v>34729</v>
          </cell>
        </row>
        <row r="3987">
          <cell r="F3987" t="str">
            <v>demolesson.com</v>
          </cell>
          <cell r="G3987" t="str">
            <v>34730</v>
          </cell>
        </row>
        <row r="3988">
          <cell r="F3988" t="str">
            <v>demonstranda.com</v>
          </cell>
          <cell r="G3988" t="str">
            <v>34731</v>
          </cell>
        </row>
        <row r="3989">
          <cell r="F3989" t="str">
            <v>demoup.com</v>
          </cell>
          <cell r="G3989" t="str">
            <v>34732</v>
          </cell>
        </row>
        <row r="3990">
          <cell r="F3990" t="str">
            <v>demystdata.com</v>
          </cell>
          <cell r="G3990" t="str">
            <v>34733</v>
          </cell>
        </row>
        <row r="3991">
          <cell r="F3991" t="str">
            <v>denden.im</v>
          </cell>
          <cell r="G3991" t="str">
            <v>34734</v>
          </cell>
        </row>
        <row r="3992">
          <cell r="F3992" t="str">
            <v>denebsky.com</v>
          </cell>
          <cell r="G3992" t="str">
            <v>34735</v>
          </cell>
        </row>
        <row r="3993">
          <cell r="F3993" t="str">
            <v>dennoo.com</v>
          </cell>
          <cell r="G3993" t="str">
            <v>34736</v>
          </cell>
        </row>
        <row r="3994">
          <cell r="F3994" t="str">
            <v>density.io</v>
          </cell>
          <cell r="G3994" t="str">
            <v>34737</v>
          </cell>
        </row>
        <row r="3995">
          <cell r="F3995" t="str">
            <v>departing.com</v>
          </cell>
          <cell r="G3995" t="str">
            <v>34738</v>
          </cell>
        </row>
        <row r="3996">
          <cell r="F3996" t="str">
            <v>depict.com</v>
          </cell>
          <cell r="G3996" t="str">
            <v>34739</v>
          </cell>
        </row>
        <row r="3997">
          <cell r="F3997" t="str">
            <v>depop.com</v>
          </cell>
          <cell r="G3997" t="str">
            <v>34740</v>
          </cell>
        </row>
        <row r="3998">
          <cell r="F3998" t="str">
            <v>deposify.com</v>
          </cell>
          <cell r="G3998" t="str">
            <v>34741</v>
          </cell>
        </row>
        <row r="3999">
          <cell r="F3999" t="str">
            <v>deposit-solutions.de</v>
          </cell>
          <cell r="G3999" t="str">
            <v>34742</v>
          </cell>
        </row>
        <row r="4000">
          <cell r="F4000" t="str">
            <v>derbii.com</v>
          </cell>
          <cell r="G4000" t="str">
            <v>34743</v>
          </cell>
        </row>
        <row r="4001">
          <cell r="F4001" t="str">
            <v>derbywire.com</v>
          </cell>
          <cell r="G4001" t="str">
            <v>34744</v>
          </cell>
        </row>
        <row r="4002">
          <cell r="F4002" t="str">
            <v>derivativepath.com</v>
          </cell>
          <cell r="G4002" t="str">
            <v>34745</v>
          </cell>
        </row>
        <row r="4003">
          <cell r="F4003" t="str">
            <v>derive.io</v>
          </cell>
          <cell r="G4003" t="str">
            <v>34746</v>
          </cell>
        </row>
        <row r="4004">
          <cell r="F4004" t="str">
            <v>derkanzleifotograf.de</v>
          </cell>
          <cell r="G4004" t="str">
            <v>34747</v>
          </cell>
        </row>
        <row r="4005">
          <cell r="F4005" t="str">
            <v>dermandar.com</v>
          </cell>
          <cell r="G4005" t="str">
            <v>34748</v>
          </cell>
        </row>
        <row r="4006">
          <cell r="F4006" t="str">
            <v>dermosafe.com</v>
          </cell>
          <cell r="G4006" t="str">
            <v>34749</v>
          </cell>
        </row>
        <row r="4007">
          <cell r="F4007" t="str">
            <v>desantisinc.com</v>
          </cell>
          <cell r="G4007" t="str">
            <v>34750</v>
          </cell>
        </row>
        <row r="4008">
          <cell r="F4008" t="str">
            <v>descarteslabs.com</v>
          </cell>
          <cell r="G4008" t="str">
            <v>34751</v>
          </cell>
        </row>
        <row r="4009">
          <cell r="F4009" t="str">
            <v>descendentstudios.com</v>
          </cell>
          <cell r="G4009" t="str">
            <v>34752</v>
          </cell>
        </row>
        <row r="4010">
          <cell r="F4010" t="str">
            <v>describeit.com</v>
          </cell>
          <cell r="G4010" t="str">
            <v>34753</v>
          </cell>
        </row>
        <row r="4011">
          <cell r="F4011" t="str">
            <v>describli.com</v>
          </cell>
          <cell r="G4011" t="str">
            <v>34754</v>
          </cell>
        </row>
        <row r="4012">
          <cell r="F4012" t="str">
            <v>designa.ws</v>
          </cell>
          <cell r="G4012" t="str">
            <v>34755</v>
          </cell>
        </row>
        <row r="4013">
          <cell r="F4013" t="str">
            <v>designplusd.com</v>
          </cell>
          <cell r="G4013" t="str">
            <v>34756</v>
          </cell>
        </row>
        <row r="4014">
          <cell r="F4014" t="str">
            <v>designtalent.co</v>
          </cell>
          <cell r="G4014" t="str">
            <v>34757</v>
          </cell>
        </row>
        <row r="4015">
          <cell r="F4015" t="str">
            <v>deskmetrics.com</v>
          </cell>
          <cell r="G4015" t="str">
            <v>34758</v>
          </cell>
        </row>
        <row r="4016">
          <cell r="F4016" t="str">
            <v>desktopgenetics.com</v>
          </cell>
          <cell r="G4016" t="str">
            <v>34759</v>
          </cell>
        </row>
        <row r="4017">
          <cell r="F4017" t="str">
            <v>desktopmetal.com</v>
          </cell>
          <cell r="G4017" t="str">
            <v>34760</v>
          </cell>
        </row>
        <row r="4018">
          <cell r="F4018" t="str">
            <v>desti.com</v>
          </cell>
          <cell r="G4018" t="str">
            <v>34761</v>
          </cell>
        </row>
        <row r="4019">
          <cell r="F4019" t="str">
            <v>destygo.com</v>
          </cell>
          <cell r="G4019" t="str">
            <v>34762</v>
          </cell>
        </row>
        <row r="4020">
          <cell r="F4020" t="str">
            <v>desygner.com</v>
          </cell>
          <cell r="G4020" t="str">
            <v>34763</v>
          </cell>
        </row>
        <row r="4021">
          <cell r="F4021" t="str">
            <v>detectdrones.com</v>
          </cell>
          <cell r="G4021" t="str">
            <v>34764</v>
          </cell>
        </row>
        <row r="4022">
          <cell r="F4022" t="str">
            <v>detectify.com</v>
          </cell>
          <cell r="G4022" t="str">
            <v>34765</v>
          </cell>
        </row>
        <row r="4023">
          <cell r="F4023" t="str">
            <v>dev.91.com</v>
          </cell>
          <cell r="G4023" t="str">
            <v>34766</v>
          </cell>
        </row>
        <row r="4024">
          <cell r="F4024" t="str">
            <v>dev.bozuko.com</v>
          </cell>
          <cell r="G4024" t="str">
            <v>34767</v>
          </cell>
        </row>
        <row r="4025">
          <cell r="F4025" t="str">
            <v>dev9k.com</v>
          </cell>
          <cell r="G4025" t="str">
            <v>34768</v>
          </cell>
        </row>
        <row r="4026">
          <cell r="F4026" t="str">
            <v>devarinvest.com</v>
          </cell>
          <cell r="G4026" t="str">
            <v>34769</v>
          </cell>
        </row>
        <row r="4027">
          <cell r="F4027" t="str">
            <v>devcharge.com</v>
          </cell>
          <cell r="G4027" t="str">
            <v>34770</v>
          </cell>
        </row>
        <row r="4028">
          <cell r="F4028" t="str">
            <v>devcon-security.com</v>
          </cell>
          <cell r="G4028" t="str">
            <v>34771</v>
          </cell>
        </row>
        <row r="4029">
          <cell r="F4029" t="str">
            <v>devcondetect.com</v>
          </cell>
          <cell r="G4029" t="str">
            <v>34772</v>
          </cell>
        </row>
        <row r="4030">
          <cell r="F4030" t="str">
            <v>devcontact.com</v>
          </cell>
          <cell r="G4030" t="str">
            <v>34773</v>
          </cell>
        </row>
        <row r="4031">
          <cell r="F4031" t="str">
            <v>deviceauthority.com</v>
          </cell>
          <cell r="G4031" t="str">
            <v>34774</v>
          </cell>
        </row>
        <row r="4032">
          <cell r="F4032" t="str">
            <v>devicemagic.com</v>
          </cell>
          <cell r="G4032" t="str">
            <v>34775</v>
          </cell>
        </row>
        <row r="4033">
          <cell r="F4033" t="str">
            <v>devicepilot.com</v>
          </cell>
          <cell r="G4033" t="str">
            <v>34776</v>
          </cell>
        </row>
        <row r="4034">
          <cell r="F4034" t="str">
            <v>deviceradio.com</v>
          </cell>
          <cell r="G4034" t="str">
            <v>34777</v>
          </cell>
        </row>
        <row r="4035">
          <cell r="F4035" t="str">
            <v>devicify.net</v>
          </cell>
          <cell r="G4035" t="str">
            <v>34778</v>
          </cell>
        </row>
        <row r="4036">
          <cell r="F4036" t="str">
            <v>deviine.com</v>
          </cell>
          <cell r="G4036" t="str">
            <v>34779</v>
          </cell>
        </row>
        <row r="4037">
          <cell r="F4037" t="str">
            <v>devotee.com</v>
          </cell>
          <cell r="G4037" t="str">
            <v>34780</v>
          </cell>
        </row>
        <row r="4038">
          <cell r="F4038" t="str">
            <v>devs.lt</v>
          </cell>
          <cell r="G4038" t="str">
            <v>34781</v>
          </cell>
        </row>
        <row r="4039">
          <cell r="F4039" t="str">
            <v>devscore.io</v>
          </cell>
          <cell r="G4039" t="str">
            <v>34782</v>
          </cell>
        </row>
        <row r="4040">
          <cell r="F4040" t="str">
            <v>devtodev.com</v>
          </cell>
          <cell r="G4040" t="str">
            <v>34783</v>
          </cell>
        </row>
        <row r="4041">
          <cell r="F4041" t="str">
            <v>dexetra.com</v>
          </cell>
          <cell r="G4041" t="str">
            <v>34784</v>
          </cell>
        </row>
        <row r="4042">
          <cell r="F4042" t="str">
            <v>dextro.co</v>
          </cell>
          <cell r="G4042" t="str">
            <v>34785</v>
          </cell>
        </row>
        <row r="4043">
          <cell r="F4043" t="str">
            <v>dextroanalytics.com</v>
          </cell>
          <cell r="G4043" t="str">
            <v>34786</v>
          </cell>
        </row>
        <row r="4044">
          <cell r="F4044" t="str">
            <v>dgcard.com</v>
          </cell>
          <cell r="G4044" t="str">
            <v>34787</v>
          </cell>
        </row>
        <row r="4045">
          <cell r="F4045" t="str">
            <v>dgi.works</v>
          </cell>
          <cell r="G4045" t="str">
            <v>34788</v>
          </cell>
        </row>
        <row r="4046">
          <cell r="F4046" t="str">
            <v>dhdlog.com</v>
          </cell>
          <cell r="G4046" t="str">
            <v>34789</v>
          </cell>
        </row>
        <row r="4047">
          <cell r="F4047" t="str">
            <v>dhi.io</v>
          </cell>
          <cell r="G4047" t="str">
            <v>34790</v>
          </cell>
        </row>
        <row r="4048">
          <cell r="F4048" t="str">
            <v>diabe.to</v>
          </cell>
          <cell r="G4048" t="str">
            <v>34791</v>
          </cell>
        </row>
        <row r="4049">
          <cell r="F4049" t="str">
            <v>diagnotes.com</v>
          </cell>
          <cell r="G4049" t="str">
            <v>34792</v>
          </cell>
        </row>
        <row r="4050">
          <cell r="F4050" t="str">
            <v>dialective.com</v>
          </cell>
          <cell r="G4050" t="str">
            <v>34793</v>
          </cell>
        </row>
        <row r="4051">
          <cell r="F4051" t="str">
            <v>dialexa.com</v>
          </cell>
          <cell r="G4051" t="str">
            <v>34794</v>
          </cell>
        </row>
        <row r="4052">
          <cell r="F4052" t="str">
            <v>dialsapp.com</v>
          </cell>
          <cell r="G4052" t="str">
            <v>34795</v>
          </cell>
        </row>
        <row r="4053">
          <cell r="F4053" t="str">
            <v>diameterhealth.com</v>
          </cell>
          <cell r="G4053" t="str">
            <v>34796</v>
          </cell>
        </row>
        <row r="4054">
          <cell r="F4054" t="str">
            <v>diamondfortress.com</v>
          </cell>
          <cell r="G4054" t="str">
            <v>34797</v>
          </cell>
        </row>
        <row r="4055">
          <cell r="F4055" t="str">
            <v>diamondkinetics.com</v>
          </cell>
          <cell r="G4055" t="str">
            <v>34798</v>
          </cell>
        </row>
        <row r="4056">
          <cell r="F4056" t="str">
            <v>dian.fm</v>
          </cell>
          <cell r="G4056" t="str">
            <v>34799</v>
          </cell>
        </row>
        <row r="4057">
          <cell r="F4057" t="str">
            <v>dianaapp.com</v>
          </cell>
          <cell r="G4057" t="str">
            <v>34800</v>
          </cell>
        </row>
        <row r="4058">
          <cell r="F4058" t="str">
            <v>dianboom.com</v>
          </cell>
          <cell r="G4058" t="str">
            <v>34801</v>
          </cell>
        </row>
        <row r="4059">
          <cell r="F4059" t="str">
            <v>dianjoy.com</v>
          </cell>
          <cell r="G4059" t="str">
            <v>34802</v>
          </cell>
        </row>
        <row r="4060">
          <cell r="F4060" t="str">
            <v>dianrong.com</v>
          </cell>
          <cell r="G4060" t="str">
            <v>34803</v>
          </cell>
        </row>
        <row r="4061">
          <cell r="F4061" t="str">
            <v>dianxinos.com</v>
          </cell>
          <cell r="G4061" t="str">
            <v>34804</v>
          </cell>
        </row>
        <row r="4062">
          <cell r="F4062" t="str">
            <v>diarize.co</v>
          </cell>
          <cell r="G4062" t="str">
            <v>34805</v>
          </cell>
        </row>
        <row r="4063">
          <cell r="F4063" t="str">
            <v>dibbz.co</v>
          </cell>
          <cell r="G4063" t="str">
            <v>34806</v>
          </cell>
        </row>
        <row r="4064">
          <cell r="F4064" t="str">
            <v>dice.fm</v>
          </cell>
          <cell r="G4064" t="str">
            <v>34807</v>
          </cell>
        </row>
        <row r="4065">
          <cell r="F4065" t="str">
            <v>dictanova.com</v>
          </cell>
          <cell r="G4065" t="str">
            <v>34808</v>
          </cell>
        </row>
        <row r="4066">
          <cell r="F4066" t="str">
            <v>dideansystems.com</v>
          </cell>
          <cell r="G4066" t="str">
            <v>34809</v>
          </cell>
        </row>
        <row r="4067">
          <cell r="F4067" t="str">
            <v>diditlabs.com</v>
          </cell>
          <cell r="G4067" t="str">
            <v>34810</v>
          </cell>
        </row>
        <row r="4068">
          <cell r="F4068" t="str">
            <v>diesellabs.com</v>
          </cell>
          <cell r="G4068" t="str">
            <v>34811</v>
          </cell>
        </row>
        <row r="4069">
          <cell r="F4069" t="str">
            <v>dietnote.net</v>
          </cell>
          <cell r="G4069" t="str">
            <v>34812</v>
          </cell>
        </row>
        <row r="4070">
          <cell r="F4070" t="str">
            <v>diffbot.com</v>
          </cell>
          <cell r="G4070" t="str">
            <v>34813</v>
          </cell>
        </row>
        <row r="4071">
          <cell r="F4071" t="str">
            <v>diffurence.com</v>
          </cell>
          <cell r="G4071" t="str">
            <v>34814</v>
          </cell>
        </row>
        <row r="4072">
          <cell r="F4072" t="str">
            <v>digduck.com</v>
          </cell>
          <cell r="G4072" t="str">
            <v>34815</v>
          </cell>
        </row>
        <row r="4073">
          <cell r="F4073" t="str">
            <v>diggidi.com</v>
          </cell>
          <cell r="G4073" t="str">
            <v>34816</v>
          </cell>
        </row>
        <row r="4074">
          <cell r="F4074" t="str">
            <v>digibyte.co</v>
          </cell>
          <cell r="G4074" t="str">
            <v>34817</v>
          </cell>
        </row>
        <row r="4075">
          <cell r="F4075" t="str">
            <v>digiexam.com</v>
          </cell>
          <cell r="G4075" t="str">
            <v>34818</v>
          </cell>
        </row>
        <row r="4076">
          <cell r="F4076" t="str">
            <v>digifeye.com</v>
          </cell>
          <cell r="G4076" t="str">
            <v>34819</v>
          </cell>
        </row>
        <row r="4077">
          <cell r="F4077" t="str">
            <v>digify.com</v>
          </cell>
          <cell r="G4077" t="str">
            <v>34820</v>
          </cell>
        </row>
        <row r="4078">
          <cell r="F4078" t="str">
            <v>digipuppets.com</v>
          </cell>
          <cell r="G4078" t="str">
            <v>34821</v>
          </cell>
        </row>
        <row r="4079">
          <cell r="F4079" t="str">
            <v>digirep.cl</v>
          </cell>
          <cell r="G4079" t="str">
            <v>34822</v>
          </cell>
        </row>
        <row r="4080">
          <cell r="F4080" t="str">
            <v>digischool.com</v>
          </cell>
          <cell r="G4080" t="str">
            <v>34823</v>
          </cell>
        </row>
        <row r="4081">
          <cell r="F4081" t="str">
            <v>digiseq.co.uk</v>
          </cell>
          <cell r="G4081" t="str">
            <v>34824</v>
          </cell>
        </row>
        <row r="4082">
          <cell r="F4082" t="str">
            <v>digit.co</v>
          </cell>
          <cell r="G4082" t="str">
            <v>34825</v>
          </cell>
        </row>
        <row r="4083">
          <cell r="F4083" t="str">
            <v>digital-mr.com</v>
          </cell>
          <cell r="G4083" t="str">
            <v>34826</v>
          </cell>
        </row>
        <row r="4084">
          <cell r="F4084" t="str">
            <v>digital2go.com</v>
          </cell>
          <cell r="G4084" t="str">
            <v>34827</v>
          </cell>
        </row>
        <row r="4085">
          <cell r="F4085" t="str">
            <v>digitalasset.com</v>
          </cell>
          <cell r="G4085" t="str">
            <v>34828</v>
          </cell>
        </row>
        <row r="4086">
          <cell r="F4086" t="str">
            <v>digitalaudience.nl</v>
          </cell>
          <cell r="G4086" t="str">
            <v>34829</v>
          </cell>
        </row>
        <row r="4087">
          <cell r="F4087" t="str">
            <v>digitalbox.com</v>
          </cell>
          <cell r="G4087" t="str">
            <v>34830</v>
          </cell>
        </row>
        <row r="4088">
          <cell r="F4088" t="str">
            <v>digitalbridge.eu</v>
          </cell>
          <cell r="G4088" t="str">
            <v>34831</v>
          </cell>
        </row>
        <row r="4089">
          <cell r="F4089" t="str">
            <v>digitalcade.com</v>
          </cell>
          <cell r="G4089" t="str">
            <v>34832</v>
          </cell>
        </row>
        <row r="4090">
          <cell r="F4090" t="str">
            <v>digitalclipboard.com</v>
          </cell>
          <cell r="G4090" t="str">
            <v>34833</v>
          </cell>
        </row>
        <row r="4091">
          <cell r="F4091" t="str">
            <v>digitalcontact.co.uk</v>
          </cell>
          <cell r="G4091" t="str">
            <v>34834</v>
          </cell>
        </row>
        <row r="4092">
          <cell r="F4092" t="str">
            <v>digitaldreamlabs.com</v>
          </cell>
          <cell r="G4092" t="str">
            <v>34835</v>
          </cell>
        </row>
        <row r="4093">
          <cell r="F4093" t="str">
            <v>digitalfineprint.com</v>
          </cell>
          <cell r="G4093" t="str">
            <v>34836</v>
          </cell>
        </row>
        <row r="4094">
          <cell r="F4094" t="str">
            <v>digitalgenius.com</v>
          </cell>
          <cell r="G4094" t="str">
            <v>34837</v>
          </cell>
        </row>
        <row r="4095">
          <cell r="F4095" t="str">
            <v>digitalglobalsystems.com</v>
          </cell>
          <cell r="G4095" t="str">
            <v>34838</v>
          </cell>
        </row>
        <row r="4096">
          <cell r="F4096" t="str">
            <v>digitalh2o.com</v>
          </cell>
          <cell r="G4096" t="str">
            <v>34839</v>
          </cell>
        </row>
        <row r="4097">
          <cell r="F4097" t="str">
            <v>digitalheads.club</v>
          </cell>
          <cell r="G4097" t="str">
            <v>34840</v>
          </cell>
        </row>
        <row r="4098">
          <cell r="F4098" t="str">
            <v>digitalho.com</v>
          </cell>
          <cell r="G4098" t="str">
            <v>34841</v>
          </cell>
        </row>
        <row r="4099">
          <cell r="F4099" t="str">
            <v>digitalkarma.io</v>
          </cell>
          <cell r="G4099" t="str">
            <v>34842</v>
          </cell>
        </row>
        <row r="4100">
          <cell r="F4100" t="str">
            <v>digitalkeys.io</v>
          </cell>
          <cell r="G4100" t="str">
            <v>34843</v>
          </cell>
        </row>
        <row r="4101">
          <cell r="F4101" t="str">
            <v>digitallab.uilabs.org</v>
          </cell>
          <cell r="G4101" t="str">
            <v>34844</v>
          </cell>
        </row>
        <row r="4102">
          <cell r="F4102" t="str">
            <v>digitalmortar.com</v>
          </cell>
          <cell r="G4102" t="str">
            <v>34845</v>
          </cell>
        </row>
        <row r="4103">
          <cell r="F4103" t="str">
            <v>digitalperception.eu</v>
          </cell>
          <cell r="G4103" t="str">
            <v>34846</v>
          </cell>
        </row>
        <row r="4104">
          <cell r="F4104" t="str">
            <v>digitalretailapps.com</v>
          </cell>
          <cell r="G4104" t="str">
            <v>34847</v>
          </cell>
        </row>
        <row r="4105">
          <cell r="F4105" t="str">
            <v>digitalshadows.com</v>
          </cell>
          <cell r="G4105" t="str">
            <v>34848</v>
          </cell>
        </row>
        <row r="4106">
          <cell r="F4106" t="str">
            <v>digitalworks.pt</v>
          </cell>
          <cell r="G4106" t="str">
            <v>34849</v>
          </cell>
        </row>
        <row r="4107">
          <cell r="F4107" t="str">
            <v>digitzs.com</v>
          </cell>
          <cell r="G4107" t="str">
            <v>34850</v>
          </cell>
        </row>
        <row r="4108">
          <cell r="F4108" t="str">
            <v>dilmil.co</v>
          </cell>
          <cell r="G4108" t="str">
            <v>34851</v>
          </cell>
        </row>
        <row r="4109">
          <cell r="F4109" t="str">
            <v>dimble.co</v>
          </cell>
          <cell r="G4109" t="str">
            <v>34852</v>
          </cell>
        </row>
        <row r="4110">
          <cell r="F4110" t="str">
            <v>dinamundo.com</v>
          </cell>
          <cell r="G4110" t="str">
            <v>34853</v>
          </cell>
        </row>
        <row r="4111">
          <cell r="F4111" t="str">
            <v>dincloud.com</v>
          </cell>
          <cell r="G4111" t="str">
            <v>34854</v>
          </cell>
        </row>
        <row r="4112">
          <cell r="F4112" t="str">
            <v>dinero.sc</v>
          </cell>
          <cell r="G4112" t="str">
            <v>34855</v>
          </cell>
        </row>
        <row r="4113">
          <cell r="F4113" t="str">
            <v>dinerotaxi.com</v>
          </cell>
          <cell r="G4113" t="str">
            <v>34856</v>
          </cell>
        </row>
        <row r="4114">
          <cell r="F4114" t="str">
            <v>dinersgroup.com</v>
          </cell>
          <cell r="G4114" t="str">
            <v>34857</v>
          </cell>
        </row>
        <row r="4115">
          <cell r="F4115" t="str">
            <v>dinetouch.com</v>
          </cell>
          <cell r="G4115" t="str">
            <v>34858</v>
          </cell>
        </row>
        <row r="4116">
          <cell r="F4116" t="str">
            <v>dingit.tv</v>
          </cell>
          <cell r="G4116" t="str">
            <v>34859</v>
          </cell>
        </row>
        <row r="4117">
          <cell r="F4117" t="str">
            <v>diningbutler.com</v>
          </cell>
          <cell r="G4117" t="str">
            <v>34860</v>
          </cell>
        </row>
        <row r="4118">
          <cell r="F4118" t="str">
            <v>dinndinn.com</v>
          </cell>
          <cell r="G4118" t="str">
            <v>34861</v>
          </cell>
        </row>
        <row r="4119">
          <cell r="F4119" t="str">
            <v>dinnercall.com</v>
          </cell>
          <cell r="G4119" t="str">
            <v>34862</v>
          </cell>
        </row>
        <row r="4120">
          <cell r="F4120" t="str">
            <v>dino.com.br</v>
          </cell>
          <cell r="G4120" t="str">
            <v>34863</v>
          </cell>
        </row>
        <row r="4121">
          <cell r="F4121" t="str">
            <v>dinsmoresteele.com</v>
          </cell>
          <cell r="G4121" t="str">
            <v>34864</v>
          </cell>
        </row>
        <row r="4122">
          <cell r="F4122" t="str">
            <v>dinube.com</v>
          </cell>
          <cell r="G4122" t="str">
            <v>34865</v>
          </cell>
        </row>
        <row r="4123">
          <cell r="F4123" t="str">
            <v>diplomiya.com</v>
          </cell>
          <cell r="G4123" t="str">
            <v>34866</v>
          </cell>
        </row>
        <row r="4124">
          <cell r="F4124" t="str">
            <v>direct.one</v>
          </cell>
          <cell r="G4124" t="str">
            <v>34867</v>
          </cell>
        </row>
        <row r="4125">
          <cell r="F4125" t="str">
            <v>directedsensing.com</v>
          </cell>
          <cell r="G4125" t="str">
            <v>34868</v>
          </cell>
        </row>
        <row r="4126">
          <cell r="F4126" t="str">
            <v>directivegames.com</v>
          </cell>
          <cell r="G4126" t="str">
            <v>34869</v>
          </cell>
        </row>
        <row r="4127">
          <cell r="F4127" t="str">
            <v>directly.com</v>
          </cell>
          <cell r="G4127" t="str">
            <v>34870</v>
          </cell>
        </row>
        <row r="4128">
          <cell r="F4128" t="str">
            <v>directmatch.com</v>
          </cell>
          <cell r="G4128" t="str">
            <v>34871</v>
          </cell>
        </row>
        <row r="4129">
          <cell r="F4129" t="str">
            <v>directrm.com</v>
          </cell>
          <cell r="G4129" t="str">
            <v>34872</v>
          </cell>
        </row>
        <row r="4130">
          <cell r="F4130" t="str">
            <v>direktio.com</v>
          </cell>
          <cell r="G4130" t="str">
            <v>34873</v>
          </cell>
        </row>
        <row r="4131">
          <cell r="F4131" t="str">
            <v>dirolabs.com</v>
          </cell>
          <cell r="G4131" t="str">
            <v>34874</v>
          </cell>
        </row>
        <row r="4132">
          <cell r="F4132" t="str">
            <v>dirtroaddata.com</v>
          </cell>
          <cell r="G4132" t="str">
            <v>34875</v>
          </cell>
        </row>
        <row r="4133">
          <cell r="F4133" t="str">
            <v>disabledpark.com</v>
          </cell>
          <cell r="G4133" t="str">
            <v>34876</v>
          </cell>
        </row>
        <row r="4134">
          <cell r="F4134" t="str">
            <v>disarmco.com</v>
          </cell>
          <cell r="G4134" t="str">
            <v>34877</v>
          </cell>
        </row>
        <row r="4135">
          <cell r="F4135" t="str">
            <v>discern.com</v>
          </cell>
          <cell r="G4135" t="str">
            <v>34878</v>
          </cell>
        </row>
        <row r="4136">
          <cell r="F4136" t="str">
            <v>discholdings.com</v>
          </cell>
          <cell r="G4136" t="str">
            <v>34879</v>
          </cell>
        </row>
        <row r="4137">
          <cell r="F4137" t="str">
            <v>disconnect.me</v>
          </cell>
          <cell r="G4137" t="str">
            <v>34880</v>
          </cell>
        </row>
        <row r="4138">
          <cell r="F4138" t="str">
            <v>discordapp.com</v>
          </cell>
          <cell r="G4138" t="str">
            <v>34881</v>
          </cell>
        </row>
        <row r="4139">
          <cell r="F4139" t="str">
            <v>discors.com</v>
          </cell>
          <cell r="G4139" t="str">
            <v>34882</v>
          </cell>
        </row>
        <row r="4140">
          <cell r="F4140" t="str">
            <v>discotech.me</v>
          </cell>
          <cell r="G4140" t="str">
            <v>34883</v>
          </cell>
        </row>
        <row r="4141">
          <cell r="F4141" t="str">
            <v>discourseanalytics.com</v>
          </cell>
          <cell r="G4141" t="str">
            <v>34884</v>
          </cell>
        </row>
        <row r="4142">
          <cell r="F4142" t="str">
            <v>discover.chance.fm</v>
          </cell>
          <cell r="G4142" t="str">
            <v>34885</v>
          </cell>
        </row>
        <row r="4143">
          <cell r="F4143" t="str">
            <v>discover.uplette.com</v>
          </cell>
          <cell r="G4143" t="str">
            <v>34886</v>
          </cell>
        </row>
        <row r="4144">
          <cell r="F4144" t="str">
            <v>discoverabl.es</v>
          </cell>
          <cell r="G4144" t="str">
            <v>34887</v>
          </cell>
        </row>
        <row r="4145">
          <cell r="F4145" t="str">
            <v>discoverdandelion.com</v>
          </cell>
          <cell r="G4145" t="str">
            <v>34888</v>
          </cell>
        </row>
        <row r="4146">
          <cell r="F4146" t="str">
            <v>discovermedia.house</v>
          </cell>
          <cell r="G4146" t="str">
            <v>34889</v>
          </cell>
        </row>
        <row r="4147">
          <cell r="F4147" t="str">
            <v>discovr.info</v>
          </cell>
          <cell r="G4147" t="str">
            <v>34890</v>
          </cell>
        </row>
        <row r="4148">
          <cell r="F4148" t="str">
            <v>discovrlearning.com</v>
          </cell>
          <cell r="G4148" t="str">
            <v>34891</v>
          </cell>
        </row>
        <row r="4149">
          <cell r="F4149" t="str">
            <v>discovry.io</v>
          </cell>
          <cell r="G4149" t="str">
            <v>34892</v>
          </cell>
        </row>
        <row r="4150">
          <cell r="F4150" t="str">
            <v>dish.fm</v>
          </cell>
          <cell r="G4150" t="str">
            <v>34893</v>
          </cell>
        </row>
        <row r="4151">
          <cell r="F4151" t="str">
            <v>diskover.in</v>
          </cell>
          <cell r="G4151" t="str">
            <v>34894</v>
          </cell>
        </row>
        <row r="4152">
          <cell r="F4152" t="str">
            <v>dispatch.ai</v>
          </cell>
          <cell r="G4152" t="str">
            <v>34895</v>
          </cell>
        </row>
        <row r="4153">
          <cell r="F4153" t="str">
            <v>dispatch.cc</v>
          </cell>
          <cell r="G4153" t="str">
            <v>34896</v>
          </cell>
        </row>
        <row r="4154">
          <cell r="F4154" t="str">
            <v>dispel.io</v>
          </cell>
          <cell r="G4154" t="str">
            <v>34897</v>
          </cell>
        </row>
        <row r="4155">
          <cell r="F4155" t="str">
            <v>disperse.io</v>
          </cell>
          <cell r="G4155" t="str">
            <v>34898</v>
          </cell>
        </row>
        <row r="4156">
          <cell r="F4156" t="str">
            <v>dispersivetechnologies.com</v>
          </cell>
          <cell r="G4156" t="str">
            <v>34899</v>
          </cell>
        </row>
        <row r="4157">
          <cell r="F4157" t="str">
            <v>dispop.com</v>
          </cell>
          <cell r="G4157" t="str">
            <v>34900</v>
          </cell>
        </row>
        <row r="4158">
          <cell r="F4158" t="str">
            <v>disrupt6.com</v>
          </cell>
          <cell r="G4158" t="str">
            <v>34901</v>
          </cell>
        </row>
        <row r="4159">
          <cell r="F4159" t="str">
            <v>disruptedlogic.com</v>
          </cell>
          <cell r="G4159" t="str">
            <v>34902</v>
          </cell>
        </row>
        <row r="4160">
          <cell r="F4160" t="str">
            <v>disruptient.com</v>
          </cell>
          <cell r="G4160" t="str">
            <v>34903</v>
          </cell>
        </row>
        <row r="4161">
          <cell r="F4161" t="str">
            <v>disruption.vc</v>
          </cell>
          <cell r="G4161" t="str">
            <v>34904</v>
          </cell>
        </row>
        <row r="4162">
          <cell r="F4162" t="str">
            <v>disruptive-technologies.com</v>
          </cell>
          <cell r="G4162" t="str">
            <v>34905</v>
          </cell>
        </row>
        <row r="4163">
          <cell r="F4163" t="str">
            <v>disruptorbeam.com</v>
          </cell>
          <cell r="G4163" t="str">
            <v>34906</v>
          </cell>
        </row>
        <row r="4164">
          <cell r="F4164" t="str">
            <v>dissolve.com</v>
          </cell>
          <cell r="G4164" t="str">
            <v>34907</v>
          </cell>
        </row>
        <row r="4165">
          <cell r="F4165" t="str">
            <v>distill.cc</v>
          </cell>
          <cell r="G4165" t="str">
            <v>34908</v>
          </cell>
        </row>
        <row r="4166">
          <cell r="F4166" t="str">
            <v>distillr.com</v>
          </cell>
          <cell r="G4166" t="str">
            <v>34909</v>
          </cell>
        </row>
        <row r="4167">
          <cell r="F4167" t="str">
            <v>distilnetworks.com</v>
          </cell>
          <cell r="G4167" t="str">
            <v>34910</v>
          </cell>
        </row>
        <row r="4168">
          <cell r="F4168" t="str">
            <v>distribusion.com</v>
          </cell>
          <cell r="G4168" t="str">
            <v>34911</v>
          </cell>
        </row>
        <row r="4169">
          <cell r="F4169" t="str">
            <v>distributedsystems.com</v>
          </cell>
          <cell r="G4169" t="str">
            <v>34912</v>
          </cell>
        </row>
        <row r="4170">
          <cell r="F4170" t="str">
            <v>ditno.com</v>
          </cell>
          <cell r="G4170" t="str">
            <v>34913</v>
          </cell>
        </row>
        <row r="4171">
          <cell r="F4171" t="str">
            <v>dittach.com</v>
          </cell>
          <cell r="G4171" t="str">
            <v>34914</v>
          </cell>
        </row>
        <row r="4172">
          <cell r="F4172" t="str">
            <v>ditto.com</v>
          </cell>
          <cell r="G4172" t="str">
            <v>34915</v>
          </cell>
        </row>
        <row r="4173">
          <cell r="F4173" t="str">
            <v>ditto.me</v>
          </cell>
          <cell r="G4173" t="str">
            <v>34916</v>
          </cell>
        </row>
        <row r="4174">
          <cell r="F4174" t="str">
            <v>ditto.us.com</v>
          </cell>
          <cell r="G4174" t="str">
            <v>34917</v>
          </cell>
        </row>
        <row r="4175">
          <cell r="F4175" t="str">
            <v>dive-networks.com</v>
          </cell>
          <cell r="G4175" t="str">
            <v>34918</v>
          </cell>
        </row>
        <row r="4176">
          <cell r="F4176" t="str">
            <v>dive.tv</v>
          </cell>
          <cell r="G4176" t="str">
            <v>34919</v>
          </cell>
        </row>
        <row r="4177">
          <cell r="F4177" t="str">
            <v>diversion.la</v>
          </cell>
          <cell r="G4177" t="str">
            <v>34920</v>
          </cell>
        </row>
        <row r="4178">
          <cell r="F4178" t="str">
            <v>divide.com</v>
          </cell>
          <cell r="G4178" t="str">
            <v>34921</v>
          </cell>
        </row>
        <row r="4179">
          <cell r="F4179" t="str">
            <v>divido.com</v>
          </cell>
          <cell r="G4179" t="str">
            <v>34922</v>
          </cell>
        </row>
        <row r="4180">
          <cell r="F4180" t="str">
            <v>divimove.com</v>
          </cell>
          <cell r="G4180" t="str">
            <v>34923</v>
          </cell>
        </row>
        <row r="4181">
          <cell r="F4181" t="str">
            <v>divinestudios.net</v>
          </cell>
          <cell r="G4181" t="str">
            <v>34924</v>
          </cell>
        </row>
        <row r="4182">
          <cell r="F4182" t="str">
            <v>divorceforce.com</v>
          </cell>
          <cell r="G4182" t="str">
            <v>34925</v>
          </cell>
        </row>
        <row r="4183">
          <cell r="F4183" t="str">
            <v>dixa.com</v>
          </cell>
          <cell r="G4183" t="str">
            <v>34926</v>
          </cell>
        </row>
        <row r="4184">
          <cell r="F4184" t="str">
            <v>diy.watch</v>
          </cell>
          <cell r="G4184" t="str">
            <v>34927</v>
          </cell>
        </row>
        <row r="4185">
          <cell r="F4185" t="str">
            <v>dizzion.com</v>
          </cell>
          <cell r="G4185" t="str">
            <v>34928</v>
          </cell>
        </row>
        <row r="4186">
          <cell r="F4186" t="str">
            <v>dizzle.com</v>
          </cell>
          <cell r="G4186" t="str">
            <v>34929</v>
          </cell>
        </row>
        <row r="4187">
          <cell r="F4187" t="str">
            <v>djump.in</v>
          </cell>
          <cell r="G4187" t="str">
            <v>34930</v>
          </cell>
        </row>
        <row r="4188">
          <cell r="F4188" t="str">
            <v>djytapp.com</v>
          </cell>
          <cell r="G4188" t="str">
            <v>34931</v>
          </cell>
        </row>
        <row r="4189">
          <cell r="F4189" t="str">
            <v>dlg.im</v>
          </cell>
          <cell r="G4189" t="str">
            <v>34932</v>
          </cell>
        </row>
        <row r="4190">
          <cell r="F4190" t="str">
            <v>dmetrics.com</v>
          </cell>
          <cell r="G4190" t="str">
            <v>34933</v>
          </cell>
        </row>
        <row r="4191">
          <cell r="F4191" t="str">
            <v>dmway.com</v>
          </cell>
          <cell r="G4191" t="str">
            <v>34934</v>
          </cell>
        </row>
        <row r="4192">
          <cell r="F4192" t="str">
            <v>dndsub.cafe24.com</v>
          </cell>
          <cell r="G4192" t="str">
            <v>34935</v>
          </cell>
        </row>
        <row r="4193">
          <cell r="F4193" t="str">
            <v>do.jo</v>
          </cell>
          <cell r="G4193" t="str">
            <v>34936</v>
          </cell>
        </row>
        <row r="4194">
          <cell r="F4194" t="str">
            <v>dobleas.com</v>
          </cell>
          <cell r="G4194" t="str">
            <v>34937</v>
          </cell>
        </row>
        <row r="4195">
          <cell r="F4195" t="str">
            <v>doblet.com</v>
          </cell>
          <cell r="G4195" t="str">
            <v>34938</v>
          </cell>
        </row>
        <row r="4196">
          <cell r="F4196" t="str">
            <v>dobns.com</v>
          </cell>
          <cell r="G4196" t="str">
            <v>34939</v>
          </cell>
        </row>
        <row r="4197">
          <cell r="F4197" t="str">
            <v>docady.com</v>
          </cell>
          <cell r="G4197" t="str">
            <v>34940</v>
          </cell>
        </row>
        <row r="4198">
          <cell r="F4198" t="str">
            <v>docalytics.com</v>
          </cell>
          <cell r="G4198" t="str">
            <v>34941</v>
          </cell>
        </row>
        <row r="4199">
          <cell r="F4199" t="str">
            <v>docdoc.ru</v>
          </cell>
          <cell r="G4199" t="str">
            <v>34942</v>
          </cell>
        </row>
        <row r="4200">
          <cell r="F4200" t="str">
            <v>dochase.com</v>
          </cell>
          <cell r="G4200" t="str">
            <v>34943</v>
          </cell>
        </row>
        <row r="4201">
          <cell r="F4201" t="str">
            <v>docio.io</v>
          </cell>
          <cell r="G4201" t="str">
            <v>34944</v>
          </cell>
        </row>
        <row r="4202">
          <cell r="F4202" t="str">
            <v>dock411.com</v>
          </cell>
          <cell r="G4202" t="str">
            <v>34945</v>
          </cell>
        </row>
        <row r="4203">
          <cell r="F4203" t="str">
            <v>dockwa.com</v>
          </cell>
          <cell r="G4203" t="str">
            <v>34946</v>
          </cell>
        </row>
        <row r="4204">
          <cell r="F4204" t="str">
            <v>doclink.com</v>
          </cell>
          <cell r="G4204" t="str">
            <v>34947</v>
          </cell>
        </row>
        <row r="4205">
          <cell r="F4205" t="str">
            <v>docphin.com</v>
          </cell>
          <cell r="G4205" t="str">
            <v>34948</v>
          </cell>
        </row>
        <row r="4206">
          <cell r="F4206" t="str">
            <v>docplus.ru</v>
          </cell>
          <cell r="G4206" t="str">
            <v>34949</v>
          </cell>
        </row>
        <row r="4207">
          <cell r="F4207" t="str">
            <v>docsynk.com</v>
          </cell>
          <cell r="G4207" t="str">
            <v>34950</v>
          </cell>
        </row>
        <row r="4208">
          <cell r="F4208" t="str">
            <v>doctorbase.com</v>
          </cell>
          <cell r="G4208" t="str">
            <v>34951</v>
          </cell>
        </row>
        <row r="4209">
          <cell r="F4209" t="str">
            <v>doctorinsta.com</v>
          </cell>
          <cell r="G4209" t="str">
            <v>34952</v>
          </cell>
        </row>
        <row r="4210">
          <cell r="F4210" t="str">
            <v>doctoriya.com</v>
          </cell>
          <cell r="G4210" t="str">
            <v>34953</v>
          </cell>
        </row>
        <row r="4211">
          <cell r="F4211" t="str">
            <v>doctrackr.com</v>
          </cell>
          <cell r="G4211" t="str">
            <v>34954</v>
          </cell>
        </row>
        <row r="4212">
          <cell r="F4212" t="str">
            <v>doctrine.fr</v>
          </cell>
          <cell r="G4212" t="str">
            <v>34955</v>
          </cell>
        </row>
        <row r="4213">
          <cell r="F4213" t="str">
            <v>documaster.com</v>
          </cell>
          <cell r="G4213" t="str">
            <v>34956</v>
          </cell>
        </row>
        <row r="4214">
          <cell r="F4214" t="str">
            <v>documents.me</v>
          </cell>
          <cell r="G4214" t="str">
            <v>34957</v>
          </cell>
        </row>
        <row r="4215">
          <cell r="F4215" t="str">
            <v>doft.com</v>
          </cell>
          <cell r="G4215" t="str">
            <v>34958</v>
          </cell>
        </row>
        <row r="4216">
          <cell r="F4216" t="str">
            <v>dogeo.co</v>
          </cell>
          <cell r="G4216" t="str">
            <v>34959</v>
          </cell>
        </row>
        <row r="4217">
          <cell r="F4217" t="str">
            <v>dogetipbot.com</v>
          </cell>
          <cell r="G4217" t="str">
            <v>34960</v>
          </cell>
        </row>
        <row r="4218">
          <cell r="F4218" t="str">
            <v>doglimited.com</v>
          </cell>
          <cell r="G4218" t="str">
            <v>34961</v>
          </cell>
        </row>
        <row r="4219">
          <cell r="F4219" t="str">
            <v>dogsyncapp.com</v>
          </cell>
          <cell r="G4219" t="str">
            <v>34962</v>
          </cell>
        </row>
        <row r="4220">
          <cell r="F4220" t="str">
            <v>dojomadness.com</v>
          </cell>
          <cell r="G4220" t="str">
            <v>34963</v>
          </cell>
        </row>
        <row r="4221">
          <cell r="F4221" t="str">
            <v>doki.com</v>
          </cell>
          <cell r="G4221" t="str">
            <v>34964</v>
          </cell>
        </row>
        <row r="4222">
          <cell r="F4222" t="str">
            <v>dolboming.com</v>
          </cell>
          <cell r="G4222" t="str">
            <v>34965</v>
          </cell>
        </row>
        <row r="4223">
          <cell r="F4223" t="str">
            <v>dollopapp.com</v>
          </cell>
          <cell r="G4223" t="str">
            <v>34966</v>
          </cell>
        </row>
        <row r="4224">
          <cell r="F4224" t="str">
            <v>dolmen-tech.com</v>
          </cell>
          <cell r="G4224" t="str">
            <v>34967</v>
          </cell>
        </row>
        <row r="4225">
          <cell r="F4225" t="str">
            <v>domainmediacorp.com</v>
          </cell>
          <cell r="G4225" t="str">
            <v>34968</v>
          </cell>
        </row>
        <row r="4226">
          <cell r="F4226" t="str">
            <v>dome9.com</v>
          </cell>
          <cell r="G4226" t="str">
            <v>34969</v>
          </cell>
        </row>
        <row r="4227">
          <cell r="F4227" t="str">
            <v>domestly.com</v>
          </cell>
          <cell r="G4227" t="str">
            <v>34970</v>
          </cell>
        </row>
        <row r="4228">
          <cell r="F4228" t="str">
            <v>dominodatalab.com</v>
          </cell>
          <cell r="G4228" t="str">
            <v>34971</v>
          </cell>
        </row>
        <row r="4229">
          <cell r="F4229" t="str">
            <v>dominosolutions.com</v>
          </cell>
          <cell r="G4229" t="str">
            <v>34972</v>
          </cell>
        </row>
        <row r="4230">
          <cell r="F4230" t="str">
            <v>dominostreet.org</v>
          </cell>
          <cell r="G4230" t="str">
            <v>34973</v>
          </cell>
        </row>
        <row r="4231">
          <cell r="F4231" t="str">
            <v>domo-safety.com</v>
          </cell>
          <cell r="G4231" t="str">
            <v>34974</v>
          </cell>
        </row>
        <row r="4232">
          <cell r="F4232" t="str">
            <v>domob.cn</v>
          </cell>
          <cell r="G4232" t="str">
            <v>34975</v>
          </cell>
        </row>
        <row r="4233">
          <cell r="F4233" t="str">
            <v>domotz.com</v>
          </cell>
          <cell r="G4233" t="str">
            <v>34976</v>
          </cell>
        </row>
        <row r="4234">
          <cell r="F4234" t="str">
            <v>domuso.com</v>
          </cell>
          <cell r="G4234" t="str">
            <v>34977</v>
          </cell>
        </row>
        <row r="4235">
          <cell r="F4235" t="str">
            <v>donateyourdesktop.co.nz</v>
          </cell>
          <cell r="G4235" t="str">
            <v>34978</v>
          </cell>
        </row>
        <row r="4236">
          <cell r="F4236" t="str">
            <v>donde.io</v>
          </cell>
          <cell r="G4236" t="str">
            <v>34979</v>
          </cell>
        </row>
        <row r="4237">
          <cell r="F4237" t="str">
            <v>donde.me</v>
          </cell>
          <cell r="G4237" t="str">
            <v>34980</v>
          </cell>
        </row>
        <row r="4238">
          <cell r="F4238" t="str">
            <v>dondeesta.com</v>
          </cell>
          <cell r="G4238" t="str">
            <v>34981</v>
          </cell>
        </row>
        <row r="4239">
          <cell r="F4239" t="str">
            <v>doneby.com</v>
          </cell>
          <cell r="G4239" t="str">
            <v>34982</v>
          </cell>
        </row>
        <row r="4240">
          <cell r="F4240" t="str">
            <v>doneollc.com</v>
          </cell>
          <cell r="G4240" t="str">
            <v>34983</v>
          </cell>
        </row>
        <row r="4241">
          <cell r="F4241" t="str">
            <v>donething.com</v>
          </cell>
          <cell r="G4241" t="str">
            <v>34984</v>
          </cell>
        </row>
        <row r="4242">
          <cell r="F4242" t="str">
            <v>donever.com</v>
          </cell>
          <cell r="G4242" t="str">
            <v>34985</v>
          </cell>
        </row>
        <row r="4243">
          <cell r="F4243" t="str">
            <v>dongxii.com</v>
          </cell>
          <cell r="G4243" t="str">
            <v>34986</v>
          </cell>
        </row>
        <row r="4244">
          <cell r="F4244" t="str">
            <v>donkey.bike</v>
          </cell>
          <cell r="G4244" t="str">
            <v>34987</v>
          </cell>
        </row>
        <row r="4245">
          <cell r="F4245" t="str">
            <v>dontpanic.consulting</v>
          </cell>
          <cell r="G4245" t="str">
            <v>34988</v>
          </cell>
        </row>
        <row r="4246">
          <cell r="F4246" t="str">
            <v>dooda.com</v>
          </cell>
          <cell r="G4246" t="str">
            <v>34989</v>
          </cell>
        </row>
        <row r="4247">
          <cell r="F4247" t="str">
            <v>doodhere.com</v>
          </cell>
          <cell r="G4247" t="str">
            <v>34990</v>
          </cell>
        </row>
        <row r="4248">
          <cell r="F4248" t="str">
            <v>doodlemaths.com</v>
          </cell>
          <cell r="G4248" t="str">
            <v>34991</v>
          </cell>
        </row>
        <row r="4249">
          <cell r="F4249" t="str">
            <v>door2door.io</v>
          </cell>
          <cell r="G4249" t="str">
            <v>34992</v>
          </cell>
        </row>
        <row r="4250">
          <cell r="F4250" t="str">
            <v>doordash.com</v>
          </cell>
          <cell r="G4250" t="str">
            <v>34993</v>
          </cell>
        </row>
        <row r="4251">
          <cell r="F4251" t="str">
            <v>doorman.co</v>
          </cell>
          <cell r="G4251" t="str">
            <v>34994</v>
          </cell>
        </row>
        <row r="4252">
          <cell r="F4252" t="str">
            <v>doormint.in</v>
          </cell>
          <cell r="G4252" t="str">
            <v>34995</v>
          </cell>
        </row>
        <row r="4253">
          <cell r="F4253" t="str">
            <v>doorofclubs.com</v>
          </cell>
          <cell r="G4253" t="str">
            <v>34996</v>
          </cell>
        </row>
        <row r="4254">
          <cell r="F4254" t="str">
            <v>doostinc.com</v>
          </cell>
          <cell r="G4254" t="str">
            <v>34997</v>
          </cell>
        </row>
        <row r="4255">
          <cell r="F4255" t="str">
            <v>dooub.com</v>
          </cell>
          <cell r="G4255" t="str">
            <v>34998</v>
          </cell>
        </row>
        <row r="4256">
          <cell r="F4256" t="str">
            <v>doozie.me</v>
          </cell>
          <cell r="G4256" t="str">
            <v>34999</v>
          </cell>
        </row>
        <row r="4257">
          <cell r="F4257" t="str">
            <v>doppels.com</v>
          </cell>
          <cell r="G4257" t="str">
            <v>35000</v>
          </cell>
        </row>
        <row r="4258">
          <cell r="F4258" t="str">
            <v>dopplerlabs.com</v>
          </cell>
          <cell r="G4258" t="str">
            <v>35001</v>
          </cell>
        </row>
        <row r="4259">
          <cell r="F4259" t="str">
            <v>dormchat.com</v>
          </cell>
          <cell r="G4259" t="str">
            <v>35002</v>
          </cell>
        </row>
        <row r="4260">
          <cell r="F4260" t="str">
            <v>dosedr.com</v>
          </cell>
          <cell r="G4260" t="str">
            <v>35003</v>
          </cell>
        </row>
        <row r="4261">
          <cell r="F4261" t="str">
            <v>doselect.com</v>
          </cell>
          <cell r="G4261" t="str">
            <v>35004</v>
          </cell>
        </row>
        <row r="4262">
          <cell r="F4262" t="str">
            <v>doshdash.com</v>
          </cell>
          <cell r="G4262" t="str">
            <v>35005</v>
          </cell>
        </row>
        <row r="4263">
          <cell r="F4263" t="str">
            <v>dotaprohub.com</v>
          </cell>
          <cell r="G4263" t="str">
            <v>35006</v>
          </cell>
        </row>
        <row r="4264">
          <cell r="F4264" t="str">
            <v>dotcunited.com</v>
          </cell>
          <cell r="G4264" t="str">
            <v>35007</v>
          </cell>
        </row>
        <row r="4265">
          <cell r="F4265" t="str">
            <v>dotgt.com</v>
          </cell>
          <cell r="G4265" t="str">
            <v>35008</v>
          </cell>
        </row>
        <row r="4266">
          <cell r="F4266" t="str">
            <v>dotincorp.com</v>
          </cell>
          <cell r="G4266" t="str">
            <v>35009</v>
          </cell>
        </row>
        <row r="4267">
          <cell r="F4267" t="str">
            <v>dotlegend.com.br</v>
          </cell>
          <cell r="G4267" t="str">
            <v>35010</v>
          </cell>
        </row>
        <row r="4268">
          <cell r="F4268" t="str">
            <v>dotodo.co</v>
          </cell>
          <cell r="G4268" t="str">
            <v>35011</v>
          </cell>
        </row>
        <row r="4269">
          <cell r="F4269" t="str">
            <v>dotproduct3d.com</v>
          </cell>
          <cell r="G4269" t="str">
            <v>35012</v>
          </cell>
        </row>
        <row r="4270">
          <cell r="F4270" t="str">
            <v>dotstudiopro.com</v>
          </cell>
          <cell r="G4270" t="str">
            <v>35013</v>
          </cell>
        </row>
        <row r="4271">
          <cell r="F4271" t="str">
            <v>doublebeam.com</v>
          </cell>
          <cell r="G4271" t="str">
            <v>35014</v>
          </cell>
        </row>
        <row r="4272">
          <cell r="F4272" t="str">
            <v>doublebluesports.com</v>
          </cell>
          <cell r="G4272" t="str">
            <v>35015</v>
          </cell>
        </row>
        <row r="4273">
          <cell r="F4273" t="str">
            <v>doubledata.ru</v>
          </cell>
          <cell r="G4273" t="str">
            <v>35016</v>
          </cell>
        </row>
        <row r="4274">
          <cell r="F4274" t="str">
            <v>doubledoods.com</v>
          </cell>
          <cell r="G4274" t="str">
            <v>35017</v>
          </cell>
        </row>
        <row r="4275">
          <cell r="F4275" t="str">
            <v>doubledutch.me</v>
          </cell>
          <cell r="G4275" t="str">
            <v>35018</v>
          </cell>
        </row>
        <row r="4276">
          <cell r="F4276" t="str">
            <v>doubleme.me</v>
          </cell>
          <cell r="G4276" t="str">
            <v>35019</v>
          </cell>
        </row>
        <row r="4277">
          <cell r="F4277" t="str">
            <v>doubleoctopus.com</v>
          </cell>
          <cell r="G4277" t="str">
            <v>35020</v>
          </cell>
        </row>
        <row r="4278">
          <cell r="F4278" t="str">
            <v>doublerecall.com</v>
          </cell>
          <cell r="G4278" t="str">
            <v>35021</v>
          </cell>
        </row>
        <row r="4279">
          <cell r="F4279" t="str">
            <v>doublie.com</v>
          </cell>
          <cell r="G4279" t="str">
            <v>35022</v>
          </cell>
        </row>
        <row r="4280">
          <cell r="F4280" t="str">
            <v>doveconviene.it</v>
          </cell>
          <cell r="G4280" t="str">
            <v>35023</v>
          </cell>
        </row>
        <row r="4281">
          <cell r="F4281" t="str">
            <v>dovetale.com</v>
          </cell>
          <cell r="G4281" t="str">
            <v>35024</v>
          </cell>
        </row>
        <row r="4282">
          <cell r="F4282" t="str">
            <v>downty.me</v>
          </cell>
          <cell r="G4282" t="str">
            <v>35025</v>
          </cell>
        </row>
        <row r="4283">
          <cell r="F4283" t="str">
            <v>doximity.com</v>
          </cell>
          <cell r="G4283" t="str">
            <v>35026</v>
          </cell>
        </row>
        <row r="4284">
          <cell r="F4284" t="str">
            <v>doxiq.com</v>
          </cell>
          <cell r="G4284" t="str">
            <v>35027</v>
          </cell>
        </row>
        <row r="4285">
          <cell r="F4285" t="str">
            <v>draffed.com</v>
          </cell>
          <cell r="G4285" t="str">
            <v>35028</v>
          </cell>
        </row>
        <row r="4286">
          <cell r="F4286" t="str">
            <v>draft.nolexis.com</v>
          </cell>
          <cell r="G4286" t="str">
            <v>35029</v>
          </cell>
        </row>
        <row r="4287">
          <cell r="F4287" t="str">
            <v>draftcrunch.com</v>
          </cell>
          <cell r="G4287" t="str">
            <v>35030</v>
          </cell>
        </row>
        <row r="4288">
          <cell r="F4288" t="str">
            <v>drafted.us</v>
          </cell>
          <cell r="G4288" t="str">
            <v>35031</v>
          </cell>
        </row>
        <row r="4289">
          <cell r="F4289" t="str">
            <v>draftinsights.io</v>
          </cell>
          <cell r="G4289" t="str">
            <v>35032</v>
          </cell>
        </row>
        <row r="4290">
          <cell r="F4290" t="str">
            <v>draftster.com</v>
          </cell>
          <cell r="G4290" t="str">
            <v>35033</v>
          </cell>
        </row>
        <row r="4291">
          <cell r="F4291" t="str">
            <v>dragonarmy.com</v>
          </cell>
          <cell r="G4291" t="str">
            <v>35034</v>
          </cell>
        </row>
        <row r="4292">
          <cell r="F4292" t="str">
            <v>dragonera.com</v>
          </cell>
          <cell r="G4292" t="str">
            <v>35035</v>
          </cell>
        </row>
        <row r="4293">
          <cell r="F4293" t="str">
            <v>dragonflydatafactory.com</v>
          </cell>
          <cell r="G4293" t="str">
            <v>35036</v>
          </cell>
        </row>
        <row r="4294">
          <cell r="F4294" t="str">
            <v>dragonflylist.com</v>
          </cell>
          <cell r="G4294" t="str">
            <v>35037</v>
          </cell>
        </row>
        <row r="4295">
          <cell r="F4295" t="str">
            <v>dragonpay.ph</v>
          </cell>
          <cell r="G4295" t="str">
            <v>35038</v>
          </cell>
        </row>
        <row r="4296">
          <cell r="F4296" t="str">
            <v>dragonplay.com</v>
          </cell>
          <cell r="G4296" t="str">
            <v>35039</v>
          </cell>
        </row>
        <row r="4297">
          <cell r="F4297" t="str">
            <v>dragonsecurityservicesllc.com</v>
          </cell>
          <cell r="G4297" t="str">
            <v>35040</v>
          </cell>
        </row>
        <row r="4298">
          <cell r="F4298" t="str">
            <v>dragonwealth.net</v>
          </cell>
          <cell r="G4298" t="str">
            <v>35041</v>
          </cell>
        </row>
        <row r="4299">
          <cell r="F4299" t="str">
            <v>dragossecurity.com</v>
          </cell>
          <cell r="G4299" t="str">
            <v>35042</v>
          </cell>
        </row>
        <row r="4300">
          <cell r="F4300" t="str">
            <v>dramagame.com</v>
          </cell>
          <cell r="G4300" t="str">
            <v>35043</v>
          </cell>
        </row>
        <row r="4301">
          <cell r="F4301" t="str">
            <v>dramancompany.com</v>
          </cell>
          <cell r="G4301" t="str">
            <v>35044</v>
          </cell>
        </row>
        <row r="4302">
          <cell r="F4302" t="str">
            <v>draperanddash.com</v>
          </cell>
          <cell r="G4302" t="str">
            <v>35045</v>
          </cell>
        </row>
        <row r="4303">
          <cell r="F4303" t="str">
            <v>drawbotics.com</v>
          </cell>
          <cell r="G4303" t="str">
            <v>35046</v>
          </cell>
        </row>
        <row r="4304">
          <cell r="F4304" t="str">
            <v>drawbridge.com</v>
          </cell>
          <cell r="G4304" t="str">
            <v>35047</v>
          </cell>
        </row>
        <row r="4305">
          <cell r="F4305" t="str">
            <v>drawbridgenetworks.com</v>
          </cell>
          <cell r="G4305" t="str">
            <v>35048</v>
          </cell>
        </row>
        <row r="4306">
          <cell r="F4306" t="str">
            <v>drawntoscale.com</v>
          </cell>
          <cell r="G4306" t="str">
            <v>35049</v>
          </cell>
        </row>
        <row r="4307">
          <cell r="F4307" t="str">
            <v>drdoctor.co.uk</v>
          </cell>
          <cell r="G4307" t="str">
            <v>35050</v>
          </cell>
        </row>
        <row r="4308">
          <cell r="F4308" t="str">
            <v>dreamagility.com</v>
          </cell>
          <cell r="G4308" t="str">
            <v>35051</v>
          </cell>
        </row>
        <row r="4309">
          <cell r="F4309" t="str">
            <v>dreamforge.me</v>
          </cell>
          <cell r="G4309" t="str">
            <v>35052</v>
          </cell>
        </row>
        <row r="4310">
          <cell r="F4310" t="str">
            <v>dreamheartgames.com</v>
          </cell>
          <cell r="G4310" t="str">
            <v>35053</v>
          </cell>
        </row>
        <row r="4311">
          <cell r="F4311" t="str">
            <v>dreamindustries.co</v>
          </cell>
          <cell r="G4311" t="str">
            <v>35054</v>
          </cell>
        </row>
        <row r="4312">
          <cell r="F4312" t="str">
            <v>dreamise.com</v>
          </cell>
          <cell r="G4312" t="str">
            <v>35055</v>
          </cell>
        </row>
        <row r="4313">
          <cell r="F4313" t="str">
            <v>dreamitventures.com</v>
          </cell>
          <cell r="G4313" t="str">
            <v>35056</v>
          </cell>
        </row>
        <row r="4314">
          <cell r="F4314" t="str">
            <v>dreamlearners.com</v>
          </cell>
          <cell r="G4314" t="str">
            <v>35057</v>
          </cell>
        </row>
        <row r="4315">
          <cell r="F4315" t="str">
            <v>dreampayments.com</v>
          </cell>
          <cell r="G4315" t="str">
            <v>35058</v>
          </cell>
        </row>
        <row r="4316">
          <cell r="F4316" t="str">
            <v>dreamscloud.com</v>
          </cell>
          <cell r="G4316" t="str">
            <v>35059</v>
          </cell>
        </row>
        <row r="4317">
          <cell r="F4317" t="str">
            <v>dreamwallets.com</v>
          </cell>
          <cell r="G4317" t="str">
            <v>35060</v>
          </cell>
        </row>
        <row r="4318">
          <cell r="F4318" t="str">
            <v>dreamwareinc.co</v>
          </cell>
          <cell r="G4318" t="str">
            <v>35061</v>
          </cell>
        </row>
        <row r="4319">
          <cell r="F4319" t="str">
            <v>dreamwedding.com</v>
          </cell>
          <cell r="G4319" t="str">
            <v>35062</v>
          </cell>
        </row>
        <row r="4320">
          <cell r="F4320" t="str">
            <v>dresscodecustom.com</v>
          </cell>
          <cell r="G4320" t="str">
            <v>35063</v>
          </cell>
        </row>
        <row r="4321">
          <cell r="F4321" t="str">
            <v>drfun.co</v>
          </cell>
          <cell r="G4321" t="str">
            <v>35064</v>
          </cell>
        </row>
        <row r="4322">
          <cell r="F4322" t="str">
            <v>drhouse.co.kr</v>
          </cell>
          <cell r="G4322" t="str">
            <v>35065</v>
          </cell>
        </row>
        <row r="4323">
          <cell r="F4323" t="str">
            <v>driblet.io</v>
          </cell>
          <cell r="G4323" t="str">
            <v>35066</v>
          </cell>
        </row>
        <row r="4324">
          <cell r="F4324" t="str">
            <v>drie.co</v>
          </cell>
          <cell r="G4324" t="str">
            <v>35067</v>
          </cell>
        </row>
        <row r="4325">
          <cell r="F4325" t="str">
            <v>drift.com</v>
          </cell>
          <cell r="G4325" t="str">
            <v>35068</v>
          </cell>
        </row>
        <row r="4326">
          <cell r="F4326" t="str">
            <v>drifteyewear.com</v>
          </cell>
          <cell r="G4326" t="str">
            <v>35069</v>
          </cell>
        </row>
        <row r="4327">
          <cell r="F4327" t="str">
            <v>drinks4-you.com</v>
          </cell>
          <cell r="G4327" t="str">
            <v>35070</v>
          </cell>
        </row>
        <row r="4328">
          <cell r="F4328" t="str">
            <v>drinkupdt.com</v>
          </cell>
          <cell r="G4328" t="str">
            <v>35071</v>
          </cell>
        </row>
        <row r="4329">
          <cell r="F4329" t="str">
            <v>dripapp.co</v>
          </cell>
          <cell r="G4329" t="str">
            <v>35072</v>
          </cell>
        </row>
        <row r="4330">
          <cell r="F4330" t="str">
            <v>dripcapital.com</v>
          </cell>
          <cell r="G4330" t="str">
            <v>35073</v>
          </cell>
        </row>
        <row r="4331">
          <cell r="F4331" t="str">
            <v>dripit.io</v>
          </cell>
          <cell r="G4331" t="str">
            <v>35074</v>
          </cell>
        </row>
        <row r="4332">
          <cell r="F4332" t="str">
            <v>drippler.com</v>
          </cell>
          <cell r="G4332" t="str">
            <v>35075</v>
          </cell>
        </row>
        <row r="4333">
          <cell r="F4333" t="str">
            <v>dristi.ai</v>
          </cell>
          <cell r="G4333" t="str">
            <v>35076</v>
          </cell>
        </row>
        <row r="4334">
          <cell r="F4334" t="str">
            <v>drive.ai</v>
          </cell>
          <cell r="G4334" t="str">
            <v>35077</v>
          </cell>
        </row>
        <row r="4335">
          <cell r="F4335" t="str">
            <v>drivefactor.com</v>
          </cell>
          <cell r="G4335" t="str">
            <v>35078</v>
          </cell>
        </row>
        <row r="4336">
          <cell r="F4336" t="str">
            <v>drivefit.org</v>
          </cell>
          <cell r="G4336" t="str">
            <v>35079</v>
          </cell>
        </row>
        <row r="4337">
          <cell r="F4337" t="str">
            <v>drivemode.com</v>
          </cell>
          <cell r="G4337" t="str">
            <v>35080</v>
          </cell>
        </row>
        <row r="4338">
          <cell r="F4338" t="str">
            <v>drivepulseapp.com</v>
          </cell>
          <cell r="G4338" t="str">
            <v>35081</v>
          </cell>
        </row>
        <row r="4339">
          <cell r="F4339" t="str">
            <v>driverdo.com</v>
          </cell>
          <cell r="G4339" t="str">
            <v>35082</v>
          </cell>
        </row>
        <row r="4340">
          <cell r="F4340" t="str">
            <v>drivermiles.com</v>
          </cell>
          <cell r="G4340" t="str">
            <v>35083</v>
          </cell>
        </row>
        <row r="4341">
          <cell r="F4341" t="str">
            <v>drivernotes.net</v>
          </cell>
          <cell r="G4341" t="str">
            <v>35084</v>
          </cell>
        </row>
        <row r="4342">
          <cell r="F4342" t="str">
            <v>driverup.com</v>
          </cell>
          <cell r="G4342" t="str">
            <v>35085</v>
          </cell>
        </row>
        <row r="4343">
          <cell r="F4343" t="str">
            <v>drivescale.com</v>
          </cell>
          <cell r="G4343" t="str">
            <v>35086</v>
          </cell>
        </row>
        <row r="4344">
          <cell r="F4344" t="str">
            <v>driveway.ai</v>
          </cell>
          <cell r="G4344" t="str">
            <v>35087</v>
          </cell>
        </row>
        <row r="4345">
          <cell r="F4345" t="str">
            <v>drivewealth.com</v>
          </cell>
          <cell r="G4345" t="str">
            <v>35088</v>
          </cell>
        </row>
        <row r="4346">
          <cell r="F4346" t="str">
            <v>drivify.in</v>
          </cell>
          <cell r="G4346" t="str">
            <v>35089</v>
          </cell>
        </row>
        <row r="4347">
          <cell r="F4347" t="str">
            <v>drivindealer.com</v>
          </cell>
          <cell r="G4347" t="str">
            <v>35090</v>
          </cell>
        </row>
        <row r="4348">
          <cell r="F4348" t="str">
            <v>drivingbuddy.com</v>
          </cell>
          <cell r="G4348" t="str">
            <v>35091</v>
          </cell>
        </row>
        <row r="4349">
          <cell r="F4349" t="str">
            <v>drivr.com</v>
          </cell>
          <cell r="G4349" t="str">
            <v>35092</v>
          </cell>
        </row>
        <row r="4350">
          <cell r="F4350" t="str">
            <v>drizzlelabs.io</v>
          </cell>
          <cell r="G4350" t="str">
            <v>35093</v>
          </cell>
        </row>
        <row r="4351">
          <cell r="F4351" t="str">
            <v>dromnibus.com</v>
          </cell>
          <cell r="G4351" t="str">
            <v>35094</v>
          </cell>
        </row>
        <row r="4352">
          <cell r="F4352" t="str">
            <v>dronacademy.pl</v>
          </cell>
          <cell r="G4352" t="str">
            <v>35095</v>
          </cell>
        </row>
        <row r="4353">
          <cell r="F4353" t="str">
            <v>droneaviationcorp.com</v>
          </cell>
          <cell r="G4353" t="str">
            <v>35096</v>
          </cell>
        </row>
        <row r="4354">
          <cell r="F4354" t="str">
            <v>dronecast.com</v>
          </cell>
          <cell r="G4354" t="str">
            <v>35097</v>
          </cell>
        </row>
        <row r="4355">
          <cell r="F4355" t="str">
            <v>dronedeploy.com</v>
          </cell>
          <cell r="G4355" t="str">
            <v>35098</v>
          </cell>
        </row>
        <row r="4356">
          <cell r="F4356" t="str">
            <v>dronedetector.com</v>
          </cell>
          <cell r="G4356" t="str">
            <v>35099</v>
          </cell>
        </row>
        <row r="4357">
          <cell r="F4357" t="str">
            <v>dronelancer.com</v>
          </cell>
          <cell r="G4357" t="str">
            <v>35100</v>
          </cell>
        </row>
        <row r="4358">
          <cell r="F4358" t="str">
            <v>droneshare.club</v>
          </cell>
          <cell r="G4358" t="str">
            <v>35101</v>
          </cell>
        </row>
        <row r="4359">
          <cell r="F4359" t="str">
            <v>droneshield.com</v>
          </cell>
          <cell r="G4359" t="str">
            <v>35102</v>
          </cell>
        </row>
        <row r="4360">
          <cell r="F4360" t="str">
            <v>dronesmith.io</v>
          </cell>
          <cell r="G4360" t="str">
            <v>35103</v>
          </cell>
        </row>
        <row r="4361">
          <cell r="F4361" t="str">
            <v>drootoo.com</v>
          </cell>
          <cell r="G4361" t="str">
            <v>35104</v>
          </cell>
        </row>
        <row r="4362">
          <cell r="F4362" t="str">
            <v>dropgifts.com</v>
          </cell>
          <cell r="G4362" t="str">
            <v>35105</v>
          </cell>
        </row>
        <row r="4363">
          <cell r="F4363" t="str">
            <v>dropicomobile.com</v>
          </cell>
          <cell r="G4363" t="str">
            <v>35106</v>
          </cell>
        </row>
        <row r="4364">
          <cell r="F4364" t="str">
            <v>dropkey.com</v>
          </cell>
          <cell r="G4364" t="str">
            <v>35107</v>
          </cell>
        </row>
        <row r="4365">
          <cell r="F4365" t="str">
            <v>dropletpay.com</v>
          </cell>
          <cell r="G4365" t="str">
            <v>35108</v>
          </cell>
        </row>
        <row r="4366">
          <cell r="F4366" t="str">
            <v>droplit.io</v>
          </cell>
          <cell r="G4366" t="str">
            <v>35109</v>
          </cell>
        </row>
        <row r="4367">
          <cell r="F4367" t="str">
            <v>droplr.com</v>
          </cell>
          <cell r="G4367" t="str">
            <v>35110</v>
          </cell>
        </row>
        <row r="4368">
          <cell r="F4368" t="str">
            <v>dropmat.com</v>
          </cell>
          <cell r="G4368" t="str">
            <v>35111</v>
          </cell>
        </row>
        <row r="4369">
          <cell r="F4369" t="str">
            <v>dropost.it</v>
          </cell>
          <cell r="G4369" t="str">
            <v>35112</v>
          </cell>
        </row>
        <row r="4370">
          <cell r="F4370" t="str">
            <v>dropsource.com</v>
          </cell>
          <cell r="G4370" t="str">
            <v>35113</v>
          </cell>
        </row>
        <row r="4371">
          <cell r="F4371" t="str">
            <v>dropthought.com</v>
          </cell>
          <cell r="G4371" t="str">
            <v>35114</v>
          </cell>
        </row>
        <row r="4372">
          <cell r="F4372" t="str">
            <v>droxapp.com</v>
          </cell>
          <cell r="G4372" t="str">
            <v>35115</v>
          </cell>
        </row>
        <row r="4373">
          <cell r="F4373" t="str">
            <v>drtariff.com</v>
          </cell>
          <cell r="G4373" t="str">
            <v>35116</v>
          </cell>
        </row>
        <row r="4374">
          <cell r="F4374" t="str">
            <v>druidly.com</v>
          </cell>
          <cell r="G4374" t="str">
            <v>35117</v>
          </cell>
        </row>
        <row r="4375">
          <cell r="F4375" t="str">
            <v>drumbi.com</v>
          </cell>
          <cell r="G4375" t="str">
            <v>35118</v>
          </cell>
        </row>
        <row r="4376">
          <cell r="F4376" t="str">
            <v>drumpants.com</v>
          </cell>
          <cell r="G4376" t="str">
            <v>35119</v>
          </cell>
        </row>
        <row r="4377">
          <cell r="F4377" t="str">
            <v>drust.io</v>
          </cell>
          <cell r="G4377" t="str">
            <v>35120</v>
          </cell>
        </row>
        <row r="4378">
          <cell r="F4378" t="str">
            <v>drvr.co</v>
          </cell>
          <cell r="G4378" t="str">
            <v>35121</v>
          </cell>
        </row>
        <row r="4379">
          <cell r="F4379" t="str">
            <v>drwealth.com</v>
          </cell>
          <cell r="G4379" t="str">
            <v>35122</v>
          </cell>
        </row>
        <row r="4380">
          <cell r="F4380" t="str">
            <v>dsa-global.com</v>
          </cell>
          <cell r="G4380" t="str">
            <v>35123</v>
          </cell>
        </row>
        <row r="4381">
          <cell r="F4381" t="str">
            <v>dscout.com</v>
          </cell>
          <cell r="G4381" t="str">
            <v>35124</v>
          </cell>
        </row>
        <row r="4382">
          <cell r="F4382" t="str">
            <v>dsslogger.com</v>
          </cell>
          <cell r="G4382" t="str">
            <v>35125</v>
          </cell>
        </row>
        <row r="4383">
          <cell r="F4383" t="str">
            <v>dtco.co</v>
          </cell>
          <cell r="G4383" t="str">
            <v>35126</v>
          </cell>
        </row>
        <row r="4384">
          <cell r="F4384" t="str">
            <v>dual-aperture.com</v>
          </cell>
          <cell r="G4384" t="str">
            <v>35127</v>
          </cell>
        </row>
        <row r="4385">
          <cell r="F4385" t="str">
            <v>dualspark.com</v>
          </cell>
          <cell r="G4385" t="str">
            <v>35128</v>
          </cell>
        </row>
        <row r="4386">
          <cell r="F4386" t="str">
            <v>dualvis.io</v>
          </cell>
          <cell r="G4386" t="str">
            <v>35129</v>
          </cell>
        </row>
        <row r="4387">
          <cell r="F4387" t="str">
            <v>duanrong.com</v>
          </cell>
          <cell r="G4387" t="str">
            <v>35130</v>
          </cell>
        </row>
        <row r="4388">
          <cell r="F4388" t="str">
            <v>dubaiing.com</v>
          </cell>
          <cell r="G4388" t="str">
            <v>35131</v>
          </cell>
        </row>
        <row r="4389">
          <cell r="F4389" t="str">
            <v>dubble.me</v>
          </cell>
          <cell r="G4389" t="str">
            <v>35132</v>
          </cell>
        </row>
        <row r="4390">
          <cell r="F4390" t="str">
            <v>dubsmash.com</v>
          </cell>
          <cell r="G4390" t="str">
            <v>35133</v>
          </cell>
        </row>
        <row r="4391">
          <cell r="F4391" t="str">
            <v>ducatt.com</v>
          </cell>
          <cell r="G4391" t="str">
            <v>35134</v>
          </cell>
        </row>
        <row r="4392">
          <cell r="F4392" t="str">
            <v>duckhookmedia.com</v>
          </cell>
          <cell r="G4392" t="str">
            <v>35135</v>
          </cell>
        </row>
        <row r="4393">
          <cell r="F4393" t="str">
            <v>ducksboard.com</v>
          </cell>
          <cell r="G4393" t="str">
            <v>35136</v>
          </cell>
        </row>
        <row r="4394">
          <cell r="F4394" t="str">
            <v>duckweedusa.com</v>
          </cell>
          <cell r="G4394" t="str">
            <v>35137</v>
          </cell>
        </row>
        <row r="4395">
          <cell r="F4395" t="str">
            <v>dude.io</v>
          </cell>
          <cell r="G4395" t="str">
            <v>35138</v>
          </cell>
        </row>
        <row r="4396">
          <cell r="F4396" t="str">
            <v>duecourse.com</v>
          </cell>
          <cell r="G4396" t="str">
            <v>35139</v>
          </cell>
        </row>
        <row r="4397">
          <cell r="F4397" t="str">
            <v>duedil.com</v>
          </cell>
          <cell r="G4397" t="str">
            <v>35140</v>
          </cell>
        </row>
        <row r="4398">
          <cell r="F4398" t="str">
            <v>duel.fm</v>
          </cell>
          <cell r="G4398" t="str">
            <v>35141</v>
          </cell>
        </row>
        <row r="4399">
          <cell r="F4399" t="str">
            <v>dueprops.com</v>
          </cell>
          <cell r="G4399" t="str">
            <v>35142</v>
          </cell>
        </row>
        <row r="4400">
          <cell r="F4400" t="str">
            <v>duettoresearch.com</v>
          </cell>
          <cell r="G4400" t="str">
            <v>35143</v>
          </cell>
        </row>
        <row r="4401">
          <cell r="F4401" t="str">
            <v>duibiao360.com</v>
          </cell>
          <cell r="G4401" t="str">
            <v>35144</v>
          </cell>
        </row>
        <row r="4402">
          <cell r="F4402" t="str">
            <v>dujour.it</v>
          </cell>
          <cell r="G4402" t="str">
            <v>35145</v>
          </cell>
        </row>
        <row r="4403">
          <cell r="F4403" t="str">
            <v>dukana.co</v>
          </cell>
          <cell r="G4403" t="str">
            <v>35146</v>
          </cell>
        </row>
        <row r="4404">
          <cell r="F4404" t="str">
            <v>dumaworks.com</v>
          </cell>
          <cell r="G4404" t="str">
            <v>35147</v>
          </cell>
        </row>
        <row r="4405">
          <cell r="F4405" t="str">
            <v>dumbstruck.me</v>
          </cell>
          <cell r="G4405" t="str">
            <v>35148</v>
          </cell>
        </row>
        <row r="4406">
          <cell r="F4406" t="str">
            <v>dunforce.com</v>
          </cell>
          <cell r="G4406" t="str">
            <v>35149</v>
          </cell>
        </row>
        <row r="4407">
          <cell r="F4407" t="str">
            <v>dunwello.com</v>
          </cell>
          <cell r="G4407" t="str">
            <v>35150</v>
          </cell>
        </row>
        <row r="4408">
          <cell r="F4408" t="str">
            <v>dunzo.in</v>
          </cell>
          <cell r="G4408" t="str">
            <v>35151</v>
          </cell>
        </row>
        <row r="4409">
          <cell r="F4409" t="str">
            <v>duo.com</v>
          </cell>
          <cell r="G4409" t="str">
            <v>35152</v>
          </cell>
        </row>
        <row r="4410">
          <cell r="F4410" t="str">
            <v>duokan.com</v>
          </cell>
          <cell r="G4410" t="str">
            <v>35153</v>
          </cell>
        </row>
        <row r="4411">
          <cell r="F4411" t="str">
            <v>durchblicker.at</v>
          </cell>
          <cell r="G4411" t="str">
            <v>35154</v>
          </cell>
        </row>
        <row r="4412">
          <cell r="F4412" t="str">
            <v>duriana.com</v>
          </cell>
          <cell r="G4412" t="str">
            <v>35155</v>
          </cell>
        </row>
        <row r="4413">
          <cell r="F4413" t="str">
            <v>durianmobile.com</v>
          </cell>
          <cell r="G4413" t="str">
            <v>35156</v>
          </cell>
        </row>
        <row r="4414">
          <cell r="F4414" t="str">
            <v>duuin.com</v>
          </cell>
          <cell r="G4414" t="str">
            <v>35157</v>
          </cell>
        </row>
        <row r="4415">
          <cell r="F4415" t="str">
            <v>duxplore.com</v>
          </cell>
          <cell r="G4415" t="str">
            <v>35158</v>
          </cell>
        </row>
        <row r="4416">
          <cell r="F4416" t="str">
            <v>dverse.me</v>
          </cell>
          <cell r="G4416" t="str">
            <v>35159</v>
          </cell>
        </row>
        <row r="4417">
          <cell r="F4417" t="str">
            <v>dvisionsystems.com</v>
          </cell>
          <cell r="G4417" t="str">
            <v>35160</v>
          </cell>
        </row>
        <row r="4418">
          <cell r="F4418" t="str">
            <v>dwellaware.com</v>
          </cell>
          <cell r="G4418" t="str">
            <v>35161</v>
          </cell>
        </row>
        <row r="4419">
          <cell r="F4419" t="str">
            <v>dweller.is</v>
          </cell>
          <cell r="G4419" t="str">
            <v>35162</v>
          </cell>
        </row>
        <row r="4420">
          <cell r="F4420" t="str">
            <v>dwellxchange.com</v>
          </cell>
          <cell r="G4420" t="str">
            <v>35163</v>
          </cell>
        </row>
        <row r="4421">
          <cell r="F4421" t="str">
            <v>dwelo.com</v>
          </cell>
          <cell r="G4421" t="str">
            <v>35164</v>
          </cell>
        </row>
        <row r="4422">
          <cell r="F4422" t="str">
            <v>dxcontinuum.com</v>
          </cell>
          <cell r="G4422" t="str">
            <v>35165</v>
          </cell>
        </row>
        <row r="4423">
          <cell r="F4423" t="str">
            <v>dxmarkets.com</v>
          </cell>
          <cell r="G4423" t="str">
            <v>35166</v>
          </cell>
        </row>
        <row r="4424">
          <cell r="F4424" t="str">
            <v>dxrxmedical.com</v>
          </cell>
          <cell r="G4424" t="str">
            <v>35167</v>
          </cell>
        </row>
        <row r="4425">
          <cell r="F4425" t="str">
            <v>dyadicsec.com</v>
          </cell>
          <cell r="G4425" t="str">
            <v>35168</v>
          </cell>
        </row>
        <row r="4426">
          <cell r="F4426" t="str">
            <v>dyliapp.com</v>
          </cell>
          <cell r="G4426" t="str">
            <v>35169</v>
          </cell>
        </row>
        <row r="4427">
          <cell r="F4427" t="str">
            <v>dyme.co</v>
          </cell>
          <cell r="G4427" t="str">
            <v>35170</v>
          </cell>
        </row>
        <row r="4428">
          <cell r="F4428" t="str">
            <v>dynadmic.com</v>
          </cell>
          <cell r="G4428" t="str">
            <v>35171</v>
          </cell>
        </row>
        <row r="4429">
          <cell r="F4429" t="str">
            <v>dynamic-biosensors.com</v>
          </cell>
          <cell r="G4429" t="str">
            <v>35172</v>
          </cell>
        </row>
        <row r="4430">
          <cell r="F4430" t="str">
            <v>dynamic-components.de</v>
          </cell>
          <cell r="G4430" t="str">
            <v>35173</v>
          </cell>
        </row>
        <row r="4431">
          <cell r="F4431" t="str">
            <v>dynamichomesecurity.com</v>
          </cell>
          <cell r="G4431" t="str">
            <v>35174</v>
          </cell>
        </row>
        <row r="4432">
          <cell r="F4432" t="str">
            <v>dynamicsignal.com</v>
          </cell>
          <cell r="G4432" t="str">
            <v>35175</v>
          </cell>
        </row>
        <row r="4433">
          <cell r="F4433" t="str">
            <v>dynamicyield.com</v>
          </cell>
          <cell r="G4433" t="str">
            <v>35176</v>
          </cell>
        </row>
        <row r="4434">
          <cell r="F4434" t="str">
            <v>dynamighty.com</v>
          </cell>
          <cell r="G4434" t="str">
            <v>35177</v>
          </cell>
        </row>
        <row r="4435">
          <cell r="F4435" t="str">
            <v>dynamiscorp.com</v>
          </cell>
          <cell r="G4435" t="str">
            <v>35178</v>
          </cell>
        </row>
        <row r="4436">
          <cell r="F4436" t="str">
            <v>dynamiteapp.com</v>
          </cell>
          <cell r="G4436" t="str">
            <v>35179</v>
          </cell>
        </row>
        <row r="4437">
          <cell r="F4437" t="str">
            <v>dynamix.tv</v>
          </cell>
          <cell r="G4437" t="str">
            <v>35180</v>
          </cell>
        </row>
        <row r="4438">
          <cell r="F4438" t="str">
            <v>dyner.me</v>
          </cell>
          <cell r="G4438" t="str">
            <v>35181</v>
          </cell>
        </row>
        <row r="4439">
          <cell r="F4439" t="str">
            <v>dynofit.com</v>
          </cell>
          <cell r="G4439" t="str">
            <v>35182</v>
          </cell>
        </row>
        <row r="4440">
          <cell r="F4440" t="str">
            <v>dysonics.com</v>
          </cell>
          <cell r="G4440" t="str">
            <v>35183</v>
          </cell>
        </row>
        <row r="4441">
          <cell r="F4441" t="str">
            <v>e-bio.biz</v>
          </cell>
          <cell r="G4441" t="str">
            <v>35184</v>
          </cell>
        </row>
        <row r="4442">
          <cell r="F4442" t="str">
            <v>e-bit.io</v>
          </cell>
          <cell r="G4442" t="str">
            <v>35185</v>
          </cell>
        </row>
        <row r="4443">
          <cell r="F4443" t="str">
            <v>e-contenta.com</v>
          </cell>
          <cell r="G4443" t="str">
            <v>35186</v>
          </cell>
        </row>
        <row r="4444">
          <cell r="F4444" t="str">
            <v>e-dealya.com</v>
          </cell>
          <cell r="G4444" t="str">
            <v>35187</v>
          </cell>
        </row>
        <row r="4445">
          <cell r="F4445" t="str">
            <v>e-nios.com</v>
          </cell>
          <cell r="G4445" t="str">
            <v>35188</v>
          </cell>
        </row>
        <row r="4446">
          <cell r="F4446" t="str">
            <v>e-nterview.cl</v>
          </cell>
          <cell r="G4446" t="str">
            <v>35189</v>
          </cell>
        </row>
        <row r="4447">
          <cell r="F4447" t="str">
            <v>e-prodigy.com</v>
          </cell>
          <cell r="G4447" t="str">
            <v>35190</v>
          </cell>
        </row>
        <row r="4448">
          <cell r="F4448" t="str">
            <v>e-sign.co.uk</v>
          </cell>
          <cell r="G4448" t="str">
            <v>35191</v>
          </cell>
        </row>
        <row r="4449">
          <cell r="F4449" t="str">
            <v>e2c.co.il</v>
          </cell>
          <cell r="G4449" t="str">
            <v>35192</v>
          </cell>
        </row>
        <row r="4450">
          <cell r="F4450" t="str">
            <v>e8security.com</v>
          </cell>
          <cell r="G4450" t="str">
            <v>35193</v>
          </cell>
        </row>
        <row r="4451">
          <cell r="F4451" t="str">
            <v>eachpal.com</v>
          </cell>
          <cell r="G4451" t="str">
            <v>35194</v>
          </cell>
        </row>
        <row r="4452">
          <cell r="F4452" t="str">
            <v>eaglealpha.com</v>
          </cell>
          <cell r="G4452" t="str">
            <v>35195</v>
          </cell>
        </row>
        <row r="4453">
          <cell r="F4453" t="str">
            <v>eaglecreekre.com</v>
          </cell>
          <cell r="G4453" t="str">
            <v>35196</v>
          </cell>
        </row>
        <row r="4454">
          <cell r="F4454" t="str">
            <v>eagleeyeintelligence.com</v>
          </cell>
          <cell r="G4454" t="str">
            <v>35197</v>
          </cell>
        </row>
        <row r="4455">
          <cell r="F4455" t="str">
            <v>eagleeyenetworks.com</v>
          </cell>
          <cell r="G4455" t="str">
            <v>35198</v>
          </cell>
        </row>
        <row r="4456">
          <cell r="F4456" t="str">
            <v>eagleninja.com</v>
          </cell>
          <cell r="G4456" t="str">
            <v>35199</v>
          </cell>
        </row>
        <row r="4457">
          <cell r="F4457" t="str">
            <v>eargo.com</v>
          </cell>
          <cell r="G4457" t="str">
            <v>35200</v>
          </cell>
        </row>
        <row r="4458">
          <cell r="F4458" t="str">
            <v>earlydoc.com</v>
          </cell>
          <cell r="G4458" t="str">
            <v>35201</v>
          </cell>
        </row>
        <row r="4459">
          <cell r="F4459" t="str">
            <v>earlysalary.com</v>
          </cell>
          <cell r="G4459" t="str">
            <v>35202</v>
          </cell>
        </row>
        <row r="4460">
          <cell r="F4460" t="str">
            <v>earlyshares.com</v>
          </cell>
          <cell r="G4460" t="str">
            <v>35203</v>
          </cell>
        </row>
        <row r="4461">
          <cell r="F4461" t="str">
            <v>earnest.com</v>
          </cell>
          <cell r="G4461" t="str">
            <v>35204</v>
          </cell>
        </row>
        <row r="4462">
          <cell r="F4462" t="str">
            <v>earnestresearch.com</v>
          </cell>
          <cell r="G4462" t="str">
            <v>35205</v>
          </cell>
        </row>
        <row r="4463">
          <cell r="F4463" t="str">
            <v>earnup.com</v>
          </cell>
          <cell r="G4463" t="str">
            <v>35206</v>
          </cell>
        </row>
        <row r="4464">
          <cell r="F4464" t="str">
            <v>earny.co</v>
          </cell>
          <cell r="G4464" t="str">
            <v>35207</v>
          </cell>
        </row>
        <row r="4465">
          <cell r="F4465" t="str">
            <v>earshotinc.com</v>
          </cell>
          <cell r="G4465" t="str">
            <v>35208</v>
          </cell>
        </row>
        <row r="4466">
          <cell r="F4466" t="str">
            <v>earth-index.com</v>
          </cell>
          <cell r="G4466" t="str">
            <v>35209</v>
          </cell>
        </row>
        <row r="4467">
          <cell r="F4467" t="str">
            <v>earwigacademic.com</v>
          </cell>
          <cell r="G4467" t="str">
            <v>35210</v>
          </cell>
        </row>
        <row r="4468">
          <cell r="F4468" t="str">
            <v>easemob.com</v>
          </cell>
          <cell r="G4468" t="str">
            <v>35211</v>
          </cell>
        </row>
        <row r="4469">
          <cell r="F4469" t="str">
            <v>eashmart.com</v>
          </cell>
          <cell r="G4469" t="str">
            <v>35212</v>
          </cell>
        </row>
        <row r="4470">
          <cell r="F4470" t="str">
            <v>easiaid.com</v>
          </cell>
          <cell r="G4470" t="str">
            <v>35213</v>
          </cell>
        </row>
        <row r="4471">
          <cell r="F4471" t="str">
            <v>easilydo.com</v>
          </cell>
          <cell r="G4471" t="str">
            <v>35214</v>
          </cell>
        </row>
        <row r="4472">
          <cell r="F4472" t="str">
            <v>easycab.pk</v>
          </cell>
          <cell r="G4472" t="str">
            <v>35215</v>
          </cell>
        </row>
        <row r="4473">
          <cell r="F4473" t="str">
            <v>easyclass.com</v>
          </cell>
          <cell r="G4473" t="str">
            <v>35216</v>
          </cell>
        </row>
        <row r="4474">
          <cell r="F4474" t="str">
            <v>easyeasyapps.net</v>
          </cell>
          <cell r="G4474" t="str">
            <v>35217</v>
          </cell>
        </row>
        <row r="4475">
          <cell r="F4475" t="str">
            <v>easyfy.io</v>
          </cell>
          <cell r="G4475" t="str">
            <v>35218</v>
          </cell>
        </row>
        <row r="4476">
          <cell r="F4476" t="str">
            <v>easygllc.com</v>
          </cell>
          <cell r="G4476" t="str">
            <v>35219</v>
          </cell>
        </row>
        <row r="4477">
          <cell r="F4477" t="str">
            <v>easyown.it</v>
          </cell>
          <cell r="G4477" t="str">
            <v>35220</v>
          </cell>
        </row>
        <row r="4478">
          <cell r="F4478" t="str">
            <v>easypairings.com</v>
          </cell>
          <cell r="G4478" t="str">
            <v>35221</v>
          </cell>
        </row>
        <row r="4479">
          <cell r="F4479" t="str">
            <v>easypaymentsgateway.com</v>
          </cell>
          <cell r="G4479" t="str">
            <v>35222</v>
          </cell>
        </row>
        <row r="4480">
          <cell r="F4480" t="str">
            <v>easypeasyapp.com</v>
          </cell>
          <cell r="G4480" t="str">
            <v>35223</v>
          </cell>
        </row>
        <row r="4481">
          <cell r="F4481" t="str">
            <v>easypolicy.com</v>
          </cell>
          <cell r="G4481" t="str">
            <v>35224</v>
          </cell>
        </row>
        <row r="4482">
          <cell r="F4482" t="str">
            <v>easyrecrue.com</v>
          </cell>
          <cell r="G4482" t="str">
            <v>35225</v>
          </cell>
        </row>
        <row r="4483">
          <cell r="F4483" t="str">
            <v>easyroads.co</v>
          </cell>
          <cell r="G4483" t="str">
            <v>35226</v>
          </cell>
        </row>
        <row r="4484">
          <cell r="F4484" t="str">
            <v>easysales.com.ng</v>
          </cell>
          <cell r="G4484" t="str">
            <v>35227</v>
          </cell>
        </row>
        <row r="4485">
          <cell r="F4485" t="str">
            <v>easysize.me</v>
          </cell>
          <cell r="G4485" t="str">
            <v>35228</v>
          </cell>
        </row>
        <row r="4486">
          <cell r="F4486" t="str">
            <v>easytaxi.com</v>
          </cell>
          <cell r="G4486" t="str">
            <v>35229</v>
          </cell>
        </row>
        <row r="4487">
          <cell r="F4487" t="str">
            <v>easyten.ru</v>
          </cell>
          <cell r="G4487" t="str">
            <v>35230</v>
          </cell>
        </row>
        <row r="4488">
          <cell r="F4488" t="str">
            <v>easyvino.com</v>
          </cell>
          <cell r="G4488" t="str">
            <v>35231</v>
          </cell>
        </row>
        <row r="4489">
          <cell r="F4489" t="str">
            <v>eat-latin.com</v>
          </cell>
          <cell r="G4489" t="str">
            <v>35232</v>
          </cell>
        </row>
        <row r="4490">
          <cell r="F4490" t="str">
            <v>eatads.com</v>
          </cell>
          <cell r="G4490" t="str">
            <v>35233</v>
          </cell>
        </row>
        <row r="4491">
          <cell r="F4491" t="str">
            <v>eatapp.co</v>
          </cell>
          <cell r="G4491" t="str">
            <v>35234</v>
          </cell>
        </row>
        <row r="4492">
          <cell r="F4492" t="str">
            <v>eatnip.com</v>
          </cell>
          <cell r="G4492" t="str">
            <v>35235</v>
          </cell>
        </row>
        <row r="4493">
          <cell r="F4493" t="str">
            <v>eatsmart.ua</v>
          </cell>
          <cell r="G4493" t="str">
            <v>35236</v>
          </cell>
        </row>
        <row r="4494">
          <cell r="F4494" t="str">
            <v>eatstreet.com</v>
          </cell>
          <cell r="G4494" t="str">
            <v>35237</v>
          </cell>
        </row>
        <row r="4495">
          <cell r="F4495" t="str">
            <v>eattiamo.com</v>
          </cell>
          <cell r="G4495" t="str">
            <v>35238</v>
          </cell>
        </row>
        <row r="4496">
          <cell r="F4496" t="str">
            <v>eayun.cn</v>
          </cell>
          <cell r="G4496" t="str">
            <v>35239</v>
          </cell>
        </row>
        <row r="4497">
          <cell r="F4497" t="str">
            <v>eazeup.com</v>
          </cell>
          <cell r="G4497" t="str">
            <v>35240</v>
          </cell>
        </row>
        <row r="4498">
          <cell r="F4498" t="str">
            <v>ebizu.com</v>
          </cell>
          <cell r="G4498" t="str">
            <v>35241</v>
          </cell>
        </row>
        <row r="4499">
          <cell r="F4499" t="str">
            <v>ebooksinmotion.com</v>
          </cell>
          <cell r="G4499" t="str">
            <v>35242</v>
          </cell>
        </row>
        <row r="4500">
          <cell r="F4500" t="str">
            <v>ebrevia.com</v>
          </cell>
          <cell r="G4500" t="str">
            <v>35243</v>
          </cell>
        </row>
        <row r="4501">
          <cell r="F4501" t="str">
            <v>ebullientcooling.com</v>
          </cell>
          <cell r="G4501" t="str">
            <v>35244</v>
          </cell>
        </row>
        <row r="4502">
          <cell r="F4502" t="str">
            <v>ecadet.zone</v>
          </cell>
          <cell r="G4502" t="str">
            <v>35245</v>
          </cell>
        </row>
        <row r="4503">
          <cell r="F4503" t="str">
            <v>eccentrade.com</v>
          </cell>
          <cell r="G4503" t="str">
            <v>35246</v>
          </cell>
        </row>
        <row r="4504">
          <cell r="F4504" t="str">
            <v>eccgames.com</v>
          </cell>
          <cell r="G4504" t="str">
            <v>35247</v>
          </cell>
        </row>
        <row r="4505">
          <cell r="F4505" t="str">
            <v>eccrine.com</v>
          </cell>
          <cell r="G4505" t="str">
            <v>35248</v>
          </cell>
        </row>
        <row r="4506">
          <cell r="F4506" t="str">
            <v>echo.it</v>
          </cell>
          <cell r="G4506" t="str">
            <v>35249</v>
          </cell>
        </row>
        <row r="4507">
          <cell r="F4507" t="str">
            <v>echobox.com</v>
          </cell>
          <cell r="G4507" t="str">
            <v>35250</v>
          </cell>
        </row>
        <row r="4508">
          <cell r="F4508" t="str">
            <v>echodyne.com</v>
          </cell>
          <cell r="G4508" t="str">
            <v>35251</v>
          </cell>
        </row>
        <row r="4509">
          <cell r="F4509" t="str">
            <v>echoecho.me</v>
          </cell>
          <cell r="G4509" t="str">
            <v>35252</v>
          </cell>
        </row>
        <row r="4510">
          <cell r="F4510" t="str">
            <v>echolabs.co</v>
          </cell>
          <cell r="G4510" t="str">
            <v>35253</v>
          </cell>
        </row>
        <row r="4511">
          <cell r="F4511" t="str">
            <v>echolocation.com</v>
          </cell>
          <cell r="G4511" t="str">
            <v>35254</v>
          </cell>
        </row>
        <row r="4512">
          <cell r="F4512" t="str">
            <v>echoss.co.kr</v>
          </cell>
          <cell r="G4512" t="str">
            <v>35255</v>
          </cell>
        </row>
        <row r="4513">
          <cell r="F4513" t="str">
            <v>echovate.com</v>
          </cell>
          <cell r="G4513" t="str">
            <v>35256</v>
          </cell>
        </row>
        <row r="4514">
          <cell r="F4514" t="str">
            <v>echromic.com</v>
          </cell>
          <cell r="G4514" t="str">
            <v>35257</v>
          </cell>
        </row>
        <row r="4515">
          <cell r="F4515" t="str">
            <v>eckovation.com</v>
          </cell>
          <cell r="G4515" t="str">
            <v>35258</v>
          </cell>
        </row>
        <row r="4516">
          <cell r="F4516" t="str">
            <v>eclecticiq.com</v>
          </cell>
          <cell r="G4516" t="str">
            <v>35259</v>
          </cell>
        </row>
        <row r="4517">
          <cell r="F4517" t="str">
            <v>eclicks.cn</v>
          </cell>
          <cell r="G4517" t="str">
            <v>35260</v>
          </cell>
        </row>
        <row r="4518">
          <cell r="F4518" t="str">
            <v>eclincher.com</v>
          </cell>
          <cell r="G4518" t="str">
            <v>35261</v>
          </cell>
        </row>
        <row r="4519">
          <cell r="F4519" t="str">
            <v>eclipsemarkets.com</v>
          </cell>
          <cell r="G4519" t="str">
            <v>35262</v>
          </cell>
        </row>
        <row r="4520">
          <cell r="F4520" t="str">
            <v>eco-site.com</v>
          </cell>
          <cell r="G4520" t="str">
            <v>35263</v>
          </cell>
        </row>
        <row r="4521">
          <cell r="F4521" t="str">
            <v>eco.my-enterprise.com</v>
          </cell>
          <cell r="G4521" t="str">
            <v>35264</v>
          </cell>
        </row>
        <row r="4522">
          <cell r="F4522" t="str">
            <v>ecoautomation.com</v>
          </cell>
          <cell r="G4522" t="str">
            <v>35265</v>
          </cell>
        </row>
        <row r="4523">
          <cell r="F4523" t="str">
            <v>ecobrands.co.za</v>
          </cell>
          <cell r="G4523" t="str">
            <v>35266</v>
          </cell>
        </row>
        <row r="4524">
          <cell r="F4524" t="str">
            <v>ecociclus.com</v>
          </cell>
          <cell r="G4524" t="str">
            <v>35267</v>
          </cell>
        </row>
        <row r="4525">
          <cell r="F4525" t="str">
            <v>ecofoot.pt</v>
          </cell>
          <cell r="G4525" t="str">
            <v>35268</v>
          </cell>
        </row>
        <row r="4526">
          <cell r="F4526" t="str">
            <v>ecokoncepts.com</v>
          </cell>
          <cell r="G4526" t="str">
            <v>35269</v>
          </cell>
        </row>
        <row r="4527">
          <cell r="F4527" t="str">
            <v>ecom.onl</v>
          </cell>
          <cell r="G4527" t="str">
            <v>35270</v>
          </cell>
        </row>
        <row r="4528">
          <cell r="F4528" t="str">
            <v>econais.com</v>
          </cell>
          <cell r="G4528" t="str">
            <v>35271</v>
          </cell>
        </row>
        <row r="4529">
          <cell r="F4529" t="str">
            <v>econduce.mx</v>
          </cell>
          <cell r="G4529" t="str">
            <v>35272</v>
          </cell>
        </row>
        <row r="4530">
          <cell r="F4530" t="str">
            <v>econodata.com.br</v>
          </cell>
          <cell r="G4530" t="str">
            <v>35273</v>
          </cell>
        </row>
        <row r="4531">
          <cell r="F4531" t="str">
            <v>ecopesticides.net</v>
          </cell>
          <cell r="G4531" t="str">
            <v>35274</v>
          </cell>
        </row>
        <row r="4532">
          <cell r="F4532" t="str">
            <v>ecorithm.com</v>
          </cell>
          <cell r="G4532" t="str">
            <v>35275</v>
          </cell>
        </row>
        <row r="4533">
          <cell r="F4533" t="str">
            <v>ecorobotix.com</v>
          </cell>
          <cell r="G4533" t="str">
            <v>35276</v>
          </cell>
        </row>
        <row r="4534">
          <cell r="F4534" t="str">
            <v>ecosoulife.com</v>
          </cell>
          <cell r="G4534" t="str">
            <v>35277</v>
          </cell>
        </row>
        <row r="4535">
          <cell r="F4535" t="str">
            <v>ecoswarm.com</v>
          </cell>
          <cell r="G4535" t="str">
            <v>35278</v>
          </cell>
        </row>
        <row r="4536">
          <cell r="F4536" t="str">
            <v>ecoventsystems.com</v>
          </cell>
          <cell r="G4536" t="str">
            <v>35279</v>
          </cell>
        </row>
        <row r="4537">
          <cell r="F4537" t="str">
            <v>ecozy.de</v>
          </cell>
          <cell r="G4537" t="str">
            <v>35280</v>
          </cell>
        </row>
        <row r="4538">
          <cell r="F4538" t="str">
            <v>ecredithero.com</v>
          </cell>
          <cell r="G4538" t="str">
            <v>35281</v>
          </cell>
        </row>
        <row r="4539">
          <cell r="F4539" t="str">
            <v>ecrowdinvest.com</v>
          </cell>
          <cell r="G4539" t="str">
            <v>35282</v>
          </cell>
        </row>
        <row r="4540">
          <cell r="F4540" t="str">
            <v>ecubelabs.com</v>
          </cell>
          <cell r="G4540" t="str">
            <v>35283</v>
          </cell>
        </row>
        <row r="4541">
          <cell r="F4541" t="str">
            <v>edaijia.cn</v>
          </cell>
          <cell r="G4541" t="str">
            <v>35284</v>
          </cell>
        </row>
        <row r="4542">
          <cell r="F4542" t="str">
            <v>edcast.com</v>
          </cell>
          <cell r="G4542" t="str">
            <v>35285</v>
          </cell>
        </row>
        <row r="4543">
          <cell r="F4543" t="str">
            <v>edcoda.com</v>
          </cell>
          <cell r="G4543" t="str">
            <v>35286</v>
          </cell>
        </row>
        <row r="4544">
          <cell r="F4544" t="str">
            <v>eddress.co</v>
          </cell>
          <cell r="G4544" t="str">
            <v>35287</v>
          </cell>
        </row>
        <row r="4545">
          <cell r="F4545" t="str">
            <v>eddy.io</v>
          </cell>
          <cell r="G4545" t="str">
            <v>35288</v>
          </cell>
        </row>
        <row r="4546">
          <cell r="F4546" t="str">
            <v>edelements.com</v>
          </cell>
          <cell r="G4546" t="str">
            <v>35289</v>
          </cell>
        </row>
        <row r="4547">
          <cell r="F4547" t="str">
            <v>eden-shield.com</v>
          </cell>
          <cell r="G4547" t="str">
            <v>35290</v>
          </cell>
        </row>
        <row r="4548">
          <cell r="F4548" t="str">
            <v>edfolio.com</v>
          </cell>
          <cell r="G4548" t="str">
            <v>35291</v>
          </cell>
        </row>
        <row r="4549">
          <cell r="F4549" t="str">
            <v>edgarreader.com</v>
          </cell>
          <cell r="G4549" t="str">
            <v>35292</v>
          </cell>
        </row>
        <row r="4550">
          <cell r="F4550" t="str">
            <v>edgepointtz.com</v>
          </cell>
          <cell r="G4550" t="str">
            <v>35293</v>
          </cell>
        </row>
        <row r="4551">
          <cell r="F4551" t="str">
            <v>edgespring.com</v>
          </cell>
          <cell r="G4551" t="str">
            <v>35294</v>
          </cell>
        </row>
        <row r="4552">
          <cell r="F4552" t="str">
            <v>edgetheory.com</v>
          </cell>
          <cell r="G4552" t="str">
            <v>35295</v>
          </cell>
        </row>
        <row r="4553">
          <cell r="F4553" t="str">
            <v>edgrab.com</v>
          </cell>
          <cell r="G4553" t="str">
            <v>35296</v>
          </cell>
        </row>
        <row r="4554">
          <cell r="F4554" t="str">
            <v>edicogenome.com</v>
          </cell>
          <cell r="G4554" t="str">
            <v>35297</v>
          </cell>
        </row>
        <row r="4555">
          <cell r="F4555" t="str">
            <v>edify.co</v>
          </cell>
          <cell r="G4555" t="str">
            <v>35298</v>
          </cell>
        </row>
        <row r="4556">
          <cell r="F4556" t="str">
            <v>ediply.com</v>
          </cell>
          <cell r="G4556" t="str">
            <v>35299</v>
          </cell>
        </row>
        <row r="4557">
          <cell r="F4557" t="str">
            <v>edirectinsure.com</v>
          </cell>
          <cell r="G4557" t="str">
            <v>35300</v>
          </cell>
        </row>
        <row r="4558">
          <cell r="F4558" t="str">
            <v>edissolutions.com</v>
          </cell>
          <cell r="G4558" t="str">
            <v>35301</v>
          </cell>
        </row>
        <row r="4559">
          <cell r="F4559" t="str">
            <v>editioncollective.com</v>
          </cell>
          <cell r="G4559" t="str">
            <v>35302</v>
          </cell>
        </row>
        <row r="4560">
          <cell r="F4560" t="str">
            <v>edkimo.com</v>
          </cell>
          <cell r="G4560" t="str">
            <v>35303</v>
          </cell>
        </row>
        <row r="4561">
          <cell r="F4561" t="str">
            <v>edntech.com</v>
          </cell>
          <cell r="G4561" t="str">
            <v>35304</v>
          </cell>
        </row>
        <row r="4562">
          <cell r="F4562" t="str">
            <v>edorble.com</v>
          </cell>
          <cell r="G4562" t="str">
            <v>35305</v>
          </cell>
        </row>
        <row r="4563">
          <cell r="F4563" t="str">
            <v>edouard-siregar-biho.squarespace.com</v>
          </cell>
          <cell r="G4563" t="str">
            <v>35306</v>
          </cell>
        </row>
        <row r="4564">
          <cell r="F4564" t="str">
            <v>edovo.com</v>
          </cell>
          <cell r="G4564" t="str">
            <v>35307</v>
          </cell>
        </row>
        <row r="4565">
          <cell r="F4565" t="str">
            <v>edplace.com</v>
          </cell>
          <cell r="G4565" t="str">
            <v>35308</v>
          </cell>
        </row>
        <row r="4566">
          <cell r="F4566" t="str">
            <v>edpuzzle.com</v>
          </cell>
          <cell r="G4566" t="str">
            <v>35309</v>
          </cell>
        </row>
        <row r="4567">
          <cell r="F4567" t="str">
            <v>edrover.com</v>
          </cell>
          <cell r="G4567" t="str">
            <v>35310</v>
          </cell>
        </row>
        <row r="4568">
          <cell r="F4568" t="str">
            <v>edstart.com.au</v>
          </cell>
          <cell r="G4568" t="str">
            <v>35311</v>
          </cell>
        </row>
        <row r="4569">
          <cell r="F4569" t="str">
            <v>edsurge.com</v>
          </cell>
          <cell r="G4569" t="str">
            <v>35312</v>
          </cell>
        </row>
        <row r="4570">
          <cell r="F4570" t="str">
            <v>edtechfoundry.com</v>
          </cell>
          <cell r="G4570" t="str">
            <v>35313</v>
          </cell>
        </row>
        <row r="4571">
          <cell r="F4571" t="str">
            <v>edtechreview.in</v>
          </cell>
          <cell r="G4571" t="str">
            <v>35314</v>
          </cell>
        </row>
        <row r="4572">
          <cell r="F4572" t="str">
            <v>educanon.com</v>
          </cell>
          <cell r="G4572" t="str">
            <v>35315</v>
          </cell>
        </row>
        <row r="4573">
          <cell r="F4573" t="str">
            <v>educasoft.com</v>
          </cell>
          <cell r="G4573" t="str">
            <v>35316</v>
          </cell>
        </row>
        <row r="4574">
          <cell r="F4574" t="str">
            <v>educatablet.com</v>
          </cell>
          <cell r="G4574" t="str">
            <v>35317</v>
          </cell>
        </row>
        <row r="4575">
          <cell r="F4575" t="str">
            <v>educationdream.com.br</v>
          </cell>
          <cell r="G4575" t="str">
            <v>35318</v>
          </cell>
        </row>
        <row r="4576">
          <cell r="F4576" t="str">
            <v>educationeverytime.com</v>
          </cell>
          <cell r="G4576" t="str">
            <v>35319</v>
          </cell>
        </row>
        <row r="4577">
          <cell r="F4577" t="str">
            <v>educreations.com</v>
          </cell>
          <cell r="G4577" t="str">
            <v>35320</v>
          </cell>
        </row>
        <row r="4578">
          <cell r="F4578" t="str">
            <v>edufii.com</v>
          </cell>
          <cell r="G4578" t="str">
            <v>35321</v>
          </cell>
        </row>
        <row r="4579">
          <cell r="F4579" t="str">
            <v>eduk.com.br</v>
          </cell>
          <cell r="G4579" t="str">
            <v>35322</v>
          </cell>
        </row>
        <row r="4580">
          <cell r="F4580" t="str">
            <v>edukart.com</v>
          </cell>
          <cell r="G4580" t="str">
            <v>35323</v>
          </cell>
        </row>
        <row r="4581">
          <cell r="F4581" t="str">
            <v>edukoala.com</v>
          </cell>
          <cell r="G4581" t="str">
            <v>35324</v>
          </cell>
        </row>
        <row r="4582">
          <cell r="F4582" t="str">
            <v>edume.com</v>
          </cell>
          <cell r="G4582" t="str">
            <v>35325</v>
          </cell>
        </row>
        <row r="4583">
          <cell r="F4583" t="str">
            <v>edumoko.com</v>
          </cell>
          <cell r="G4583" t="str">
            <v>35326</v>
          </cell>
        </row>
        <row r="4584">
          <cell r="F4584" t="str">
            <v>eduongo.com</v>
          </cell>
          <cell r="G4584" t="str">
            <v>35327</v>
          </cell>
        </row>
        <row r="4585">
          <cell r="F4585" t="str">
            <v>edupad.com</v>
          </cell>
          <cell r="G4585" t="str">
            <v>35328</v>
          </cell>
        </row>
        <row r="4586">
          <cell r="F4586" t="str">
            <v>edurise.net</v>
          </cell>
          <cell r="G4586" t="str">
            <v>35329</v>
          </cell>
        </row>
        <row r="4587">
          <cell r="F4587" t="str">
            <v>edusight.co</v>
          </cell>
          <cell r="G4587" t="str">
            <v>35330</v>
          </cell>
        </row>
        <row r="4588">
          <cell r="F4588" t="str">
            <v>edusourced.com</v>
          </cell>
          <cell r="G4588" t="str">
            <v>35331</v>
          </cell>
        </row>
        <row r="4589">
          <cell r="F4589" t="str">
            <v>eduvee.com</v>
          </cell>
          <cell r="G4589" t="str">
            <v>35332</v>
          </cell>
        </row>
        <row r="4590">
          <cell r="F4590" t="str">
            <v>eduze.co.za</v>
          </cell>
          <cell r="G4590" t="str">
            <v>35333</v>
          </cell>
        </row>
        <row r="4591">
          <cell r="F4591" t="str">
            <v>edvisor.io</v>
          </cell>
          <cell r="G4591" t="str">
            <v>35334</v>
          </cell>
        </row>
        <row r="4592">
          <cell r="F4592" t="str">
            <v>eedoo.cn</v>
          </cell>
          <cell r="G4592" t="str">
            <v>35335</v>
          </cell>
        </row>
        <row r="4593">
          <cell r="F4593" t="str">
            <v>eegeo.com</v>
          </cell>
          <cell r="G4593" t="str">
            <v>35336</v>
          </cell>
        </row>
        <row r="4594">
          <cell r="F4594" t="str">
            <v>eelp.com</v>
          </cell>
          <cell r="G4594" t="str">
            <v>35337</v>
          </cell>
        </row>
        <row r="4595">
          <cell r="F4595" t="str">
            <v>eelusion.com</v>
          </cell>
          <cell r="G4595" t="str">
            <v>35338</v>
          </cell>
        </row>
        <row r="4596">
          <cell r="F4596" t="str">
            <v>eeplat.com</v>
          </cell>
          <cell r="G4596" t="str">
            <v>35339</v>
          </cell>
        </row>
        <row r="4597">
          <cell r="F4597" t="str">
            <v>eero.com</v>
          </cell>
          <cell r="G4597" t="str">
            <v>35340</v>
          </cell>
        </row>
        <row r="4598">
          <cell r="F4598" t="str">
            <v>efabless.com</v>
          </cell>
          <cell r="G4598" t="str">
            <v>35341</v>
          </cell>
        </row>
        <row r="4599">
          <cell r="F4599" t="str">
            <v>eferio.com</v>
          </cell>
          <cell r="G4599" t="str">
            <v>35343</v>
          </cell>
        </row>
        <row r="4600">
          <cell r="F4600" t="str">
            <v>effectphotonics.com</v>
          </cell>
          <cell r="G4600" t="str">
            <v>35344</v>
          </cell>
        </row>
        <row r="4601">
          <cell r="F4601" t="str">
            <v>efficienciaenergetica.com</v>
          </cell>
          <cell r="G4601" t="str">
            <v>35345</v>
          </cell>
        </row>
        <row r="4602">
          <cell r="F4602" t="str">
            <v>efficiencyexchange.com</v>
          </cell>
          <cell r="G4602" t="str">
            <v>35346</v>
          </cell>
        </row>
        <row r="4603">
          <cell r="F4603" t="str">
            <v>effluxsystems.com</v>
          </cell>
          <cell r="G4603" t="str">
            <v>35347</v>
          </cell>
        </row>
        <row r="4604">
          <cell r="F4604" t="str">
            <v>efishery.com</v>
          </cell>
          <cell r="G4604" t="str">
            <v>35348</v>
          </cell>
        </row>
        <row r="4605">
          <cell r="F4605" t="str">
            <v>efuelemulsion.com</v>
          </cell>
          <cell r="G4605" t="str">
            <v>35349</v>
          </cell>
        </row>
        <row r="4606">
          <cell r="F4606" t="str">
            <v>efynch.com</v>
          </cell>
          <cell r="G4606" t="str">
            <v>35350</v>
          </cell>
        </row>
        <row r="4607">
          <cell r="F4607" t="str">
            <v>egenius.com.br</v>
          </cell>
          <cell r="G4607" t="str">
            <v>35351</v>
          </cell>
        </row>
        <row r="4608">
          <cell r="F4608" t="str">
            <v>eggbun-edu.com</v>
          </cell>
          <cell r="G4608" t="str">
            <v>35352</v>
          </cell>
        </row>
        <row r="4609">
          <cell r="F4609" t="str">
            <v>eggcartel.com</v>
          </cell>
          <cell r="G4609" t="str">
            <v>35353</v>
          </cell>
        </row>
        <row r="4610">
          <cell r="F4610" t="str">
            <v>eggup.net</v>
          </cell>
          <cell r="G4610" t="str">
            <v>35354</v>
          </cell>
        </row>
        <row r="4611">
          <cell r="F4611" t="str">
            <v>egide.com.sg</v>
          </cell>
          <cell r="G4611" t="str">
            <v>35355</v>
          </cell>
        </row>
        <row r="4612">
          <cell r="F4612" t="str">
            <v>egifter.com</v>
          </cell>
          <cell r="G4612" t="str">
            <v>35356</v>
          </cell>
        </row>
        <row r="4613">
          <cell r="F4613" t="str">
            <v>egood.com</v>
          </cell>
          <cell r="G4613" t="str">
            <v>35357</v>
          </cell>
        </row>
        <row r="4614">
          <cell r="F4614" t="str">
            <v>ehumanlife.com</v>
          </cell>
          <cell r="G4614" t="str">
            <v>35359</v>
          </cell>
        </row>
        <row r="4615">
          <cell r="F4615" t="str">
            <v>eigeninnovations.com</v>
          </cell>
          <cell r="G4615" t="str">
            <v>35360</v>
          </cell>
        </row>
        <row r="4616">
          <cell r="F4616" t="str">
            <v>eightpanda.com</v>
          </cell>
          <cell r="G4616" t="str">
            <v>35361</v>
          </cell>
        </row>
        <row r="4617">
          <cell r="F4617" t="str">
            <v>eigital.com</v>
          </cell>
          <cell r="G4617" t="str">
            <v>35362</v>
          </cell>
        </row>
        <row r="4618">
          <cell r="F4618" t="str">
            <v>einfoinc.com</v>
          </cell>
          <cell r="G4618" t="str">
            <v>35363</v>
          </cell>
        </row>
        <row r="4619">
          <cell r="F4619" t="str">
            <v>einsights.com</v>
          </cell>
          <cell r="G4619" t="str">
            <v>35364</v>
          </cell>
        </row>
        <row r="4620">
          <cell r="F4620" t="str">
            <v>eiratech.com</v>
          </cell>
          <cell r="G4620" t="str">
            <v>35365</v>
          </cell>
        </row>
        <row r="4621">
          <cell r="F4621" t="str">
            <v>ekho.me</v>
          </cell>
          <cell r="G4621" t="str">
            <v>35366</v>
          </cell>
        </row>
        <row r="4622">
          <cell r="F4622" t="str">
            <v>ekoapp.com</v>
          </cell>
          <cell r="G4622" t="str">
            <v>35367</v>
          </cell>
        </row>
        <row r="4623">
          <cell r="F4623" t="str">
            <v>ekodevices.com</v>
          </cell>
          <cell r="G4623" t="str">
            <v>35368</v>
          </cell>
        </row>
        <row r="4624">
          <cell r="F4624" t="str">
            <v>ekosglobal.com</v>
          </cell>
          <cell r="G4624" t="str">
            <v>35369</v>
          </cell>
        </row>
        <row r="4625">
          <cell r="F4625" t="str">
            <v>ekotail.com</v>
          </cell>
          <cell r="G4625" t="str">
            <v>35370</v>
          </cell>
        </row>
        <row r="4626">
          <cell r="F4626" t="str">
            <v>eksagon.com</v>
          </cell>
          <cell r="G4626" t="str">
            <v>35371</v>
          </cell>
        </row>
        <row r="4627">
          <cell r="F4627" t="str">
            <v>ekspertas.lt</v>
          </cell>
          <cell r="G4627" t="str">
            <v>35372</v>
          </cell>
        </row>
        <row r="4628">
          <cell r="F4628" t="str">
            <v>ekuore.com</v>
          </cell>
          <cell r="G4628" t="str">
            <v>35373</v>
          </cell>
        </row>
        <row r="4629">
          <cell r="F4629" t="str">
            <v>ekupd.com</v>
          </cell>
          <cell r="G4629" t="str">
            <v>35374</v>
          </cell>
        </row>
        <row r="4630">
          <cell r="F4630" t="str">
            <v>elabstartup.com</v>
          </cell>
          <cell r="G4630" t="str">
            <v>35375</v>
          </cell>
        </row>
        <row r="4631">
          <cell r="F4631" t="str">
            <v>elarm.com</v>
          </cell>
          <cell r="G4631" t="str">
            <v>35376</v>
          </cell>
        </row>
        <row r="4632">
          <cell r="F4632" t="str">
            <v>elastica.net</v>
          </cell>
          <cell r="G4632" t="str">
            <v>35377</v>
          </cell>
        </row>
        <row r="4633">
          <cell r="F4633" t="str">
            <v>elasticode.com</v>
          </cell>
          <cell r="G4633" t="str">
            <v>35378</v>
          </cell>
        </row>
        <row r="4634">
          <cell r="F4634" t="str">
            <v>elastifile.com</v>
          </cell>
          <cell r="G4634" t="str">
            <v>35379</v>
          </cell>
        </row>
        <row r="4635">
          <cell r="F4635" t="str">
            <v>electric.ai</v>
          </cell>
          <cell r="G4635" t="str">
            <v>35380</v>
          </cell>
        </row>
        <row r="4636">
          <cell r="F4636" t="str">
            <v>electricimp.com</v>
          </cell>
          <cell r="G4636" t="str">
            <v>35381</v>
          </cell>
        </row>
        <row r="4637">
          <cell r="F4637" t="str">
            <v>electronicpay.in</v>
          </cell>
          <cell r="G4637" t="str">
            <v>35382</v>
          </cell>
        </row>
        <row r="4638">
          <cell r="F4638" t="str">
            <v>electronifie.com</v>
          </cell>
          <cell r="G4638" t="str">
            <v>35383</v>
          </cell>
        </row>
        <row r="4639">
          <cell r="F4639" t="str">
            <v>electroscan.com</v>
          </cell>
          <cell r="G4639" t="str">
            <v>35384</v>
          </cell>
        </row>
        <row r="4640">
          <cell r="F4640" t="str">
            <v>elecyr.com</v>
          </cell>
          <cell r="G4640" t="str">
            <v>35385</v>
          </cell>
        </row>
        <row r="4641">
          <cell r="F4641" t="str">
            <v>elegantmonkeys.com</v>
          </cell>
          <cell r="G4641" t="str">
            <v>35386</v>
          </cell>
        </row>
        <row r="4642">
          <cell r="F4642" t="str">
            <v>elegustech.com</v>
          </cell>
          <cell r="G4642" t="str">
            <v>35387</v>
          </cell>
        </row>
        <row r="4643">
          <cell r="F4643" t="str">
            <v>elementai.com</v>
          </cell>
          <cell r="G4643" t="str">
            <v>35388</v>
          </cell>
        </row>
        <row r="4644">
          <cell r="F4644" t="str">
            <v>elementalpath.com</v>
          </cell>
          <cell r="G4644" t="str">
            <v>35389</v>
          </cell>
        </row>
        <row r="4645">
          <cell r="F4645" t="str">
            <v>elementanalytics.com</v>
          </cell>
          <cell r="G4645" t="str">
            <v>35390</v>
          </cell>
        </row>
        <row r="4646">
          <cell r="F4646" t="str">
            <v>elementrobot.com</v>
          </cell>
          <cell r="G4646" t="str">
            <v>35391</v>
          </cell>
        </row>
        <row r="4647">
          <cell r="F4647" t="str">
            <v>elementum.com</v>
          </cell>
          <cell r="G4647" t="str">
            <v>35392</v>
          </cell>
        </row>
        <row r="4648">
          <cell r="F4648" t="str">
            <v>elementwave.com</v>
          </cell>
          <cell r="G4648" t="str">
            <v>35393</v>
          </cell>
        </row>
        <row r="4649">
          <cell r="F4649" t="str">
            <v>elepago.mx</v>
          </cell>
          <cell r="G4649" t="str">
            <v>35394</v>
          </cell>
        </row>
        <row r="4650">
          <cell r="F4650" t="str">
            <v>elepath.com</v>
          </cell>
          <cell r="G4650" t="str">
            <v>35395</v>
          </cell>
        </row>
        <row r="4651">
          <cell r="F4651" t="str">
            <v>elephanti.com</v>
          </cell>
          <cell r="G4651" t="str">
            <v>35396</v>
          </cell>
        </row>
        <row r="4652">
          <cell r="F4652" t="str">
            <v>elerts.com</v>
          </cell>
          <cell r="G4652" t="str">
            <v>35397</v>
          </cell>
        </row>
        <row r="4653">
          <cell r="F4653" t="str">
            <v>elev.io</v>
          </cell>
          <cell r="G4653" t="str">
            <v>35398</v>
          </cell>
        </row>
        <row r="4654">
          <cell r="F4654" t="str">
            <v>elevatedigital.com</v>
          </cell>
          <cell r="G4654" t="str">
            <v>35399</v>
          </cell>
        </row>
        <row r="4655">
          <cell r="F4655" t="str">
            <v>eleven-hub.com</v>
          </cell>
          <cell r="G4655" t="str">
            <v>35400</v>
          </cell>
        </row>
        <row r="4656">
          <cell r="F4656" t="str">
            <v>eliademy.com</v>
          </cell>
          <cell r="G4656" t="str">
            <v>35401</v>
          </cell>
        </row>
        <row r="4657">
          <cell r="F4657" t="str">
            <v>elichens.com</v>
          </cell>
          <cell r="G4657" t="str">
            <v>35402</v>
          </cell>
        </row>
        <row r="4658">
          <cell r="F4658" t="str">
            <v>elicitsearch.com</v>
          </cell>
          <cell r="G4658" t="str">
            <v>35403</v>
          </cell>
        </row>
        <row r="4659">
          <cell r="F4659" t="str">
            <v>eligible.com</v>
          </cell>
          <cell r="G4659" t="str">
            <v>35404</v>
          </cell>
        </row>
        <row r="4660">
          <cell r="F4660" t="str">
            <v>elimiapp.com</v>
          </cell>
          <cell r="G4660" t="str">
            <v>35405</v>
          </cell>
        </row>
        <row r="4661">
          <cell r="F4661" t="str">
            <v>eliomotors.com</v>
          </cell>
          <cell r="G4661" t="str">
            <v>35406</v>
          </cell>
        </row>
        <row r="4662">
          <cell r="F4662" t="str">
            <v>elitecardprocessing.com</v>
          </cell>
          <cell r="G4662" t="str">
            <v>35407</v>
          </cell>
        </row>
        <row r="4663">
          <cell r="F4663" t="str">
            <v>ellahealth.com</v>
          </cell>
          <cell r="G4663" t="str">
            <v>35408</v>
          </cell>
        </row>
        <row r="4664">
          <cell r="F4664" t="str">
            <v>elliptic.co</v>
          </cell>
          <cell r="G4664" t="str">
            <v>35409</v>
          </cell>
        </row>
        <row r="4665">
          <cell r="F4665" t="str">
            <v>elloco.com</v>
          </cell>
          <cell r="G4665" t="str">
            <v>35410</v>
          </cell>
        </row>
        <row r="4666">
          <cell r="F4666" t="str">
            <v>ellumia.com</v>
          </cell>
          <cell r="G4666" t="str">
            <v>35411</v>
          </cell>
        </row>
        <row r="4667">
          <cell r="F4667" t="str">
            <v>elmenus.com</v>
          </cell>
          <cell r="G4667" t="str">
            <v>35412</v>
          </cell>
        </row>
        <row r="4668">
          <cell r="F4668" t="str">
            <v>elmodis.com</v>
          </cell>
          <cell r="G4668" t="str">
            <v>35413</v>
          </cell>
        </row>
        <row r="4669">
          <cell r="F4669" t="str">
            <v>elocations.com</v>
          </cell>
          <cell r="G4669" t="str">
            <v>35414</v>
          </cell>
        </row>
        <row r="4670">
          <cell r="F4670" t="str">
            <v>eloomi.com</v>
          </cell>
          <cell r="G4670" t="str">
            <v>35415</v>
          </cell>
        </row>
        <row r="4671">
          <cell r="F4671" t="str">
            <v>eloquent.ai</v>
          </cell>
          <cell r="G4671" t="str">
            <v>35416</v>
          </cell>
        </row>
        <row r="4672">
          <cell r="F4672" t="str">
            <v>elorus.com</v>
          </cell>
          <cell r="G4672" t="str">
            <v>35417</v>
          </cell>
        </row>
        <row r="4673">
          <cell r="F4673" t="str">
            <v>else-corp.com</v>
          </cell>
          <cell r="G4673" t="str">
            <v>35418</v>
          </cell>
        </row>
        <row r="4674">
          <cell r="F4674" t="str">
            <v>elsen.co</v>
          </cell>
          <cell r="G4674" t="str">
            <v>35419</v>
          </cell>
        </row>
        <row r="4675">
          <cell r="F4675" t="str">
            <v>eltelon.com</v>
          </cell>
          <cell r="G4675" t="str">
            <v>35420</v>
          </cell>
        </row>
        <row r="4676">
          <cell r="F4676" t="str">
            <v>elucidbio.com</v>
          </cell>
          <cell r="G4676" t="str">
            <v>35421</v>
          </cell>
        </row>
        <row r="4677">
          <cell r="F4677" t="str">
            <v>elvie.com</v>
          </cell>
          <cell r="G4677" t="str">
            <v>35422</v>
          </cell>
        </row>
        <row r="4678">
          <cell r="F4678" t="str">
            <v>emailage.com</v>
          </cell>
          <cell r="G4678" t="str">
            <v>35423</v>
          </cell>
        </row>
        <row r="4679">
          <cell r="F4679" t="str">
            <v>emailcopilot.com</v>
          </cell>
          <cell r="G4679" t="str">
            <v>35424</v>
          </cell>
        </row>
        <row r="4680">
          <cell r="F4680" t="str">
            <v>emanatewireless.com</v>
          </cell>
          <cell r="G4680" t="str">
            <v>35425</v>
          </cell>
        </row>
        <row r="4681">
          <cell r="F4681" t="str">
            <v>emark.com</v>
          </cell>
          <cell r="G4681" t="str">
            <v>35426</v>
          </cell>
        </row>
        <row r="4682">
          <cell r="F4682" t="str">
            <v>embedortech.com</v>
          </cell>
          <cell r="G4682" t="str">
            <v>35427</v>
          </cell>
        </row>
        <row r="4683">
          <cell r="F4683" t="str">
            <v>ember.games</v>
          </cell>
          <cell r="G4683" t="str">
            <v>35428</v>
          </cell>
        </row>
        <row r="4684">
          <cell r="F4684" t="str">
            <v>emberlight.co</v>
          </cell>
          <cell r="G4684" t="str">
            <v>35429</v>
          </cell>
        </row>
        <row r="4685">
          <cell r="F4685" t="str">
            <v>embodied.me</v>
          </cell>
          <cell r="G4685" t="str">
            <v>35430</v>
          </cell>
        </row>
        <row r="4686">
          <cell r="F4686" t="str">
            <v>embodiedlabs.com</v>
          </cell>
          <cell r="G4686" t="str">
            <v>35431</v>
          </cell>
        </row>
        <row r="4687">
          <cell r="F4687" t="str">
            <v>embraase.com</v>
          </cell>
          <cell r="G4687" t="str">
            <v>35432</v>
          </cell>
        </row>
        <row r="4688">
          <cell r="F4688" t="str">
            <v>embracefamilyhealth.com</v>
          </cell>
          <cell r="G4688" t="str">
            <v>35433</v>
          </cell>
        </row>
        <row r="4689">
          <cell r="F4689" t="str">
            <v>embrlabs.com</v>
          </cell>
          <cell r="G4689" t="str">
            <v>35434</v>
          </cell>
        </row>
        <row r="4690">
          <cell r="F4690" t="str">
            <v>embroker.com</v>
          </cell>
          <cell r="G4690" t="str">
            <v>35435</v>
          </cell>
        </row>
        <row r="4691">
          <cell r="F4691" t="str">
            <v>emburse.com</v>
          </cell>
          <cell r="G4691" t="str">
            <v>35436</v>
          </cell>
        </row>
        <row r="4692">
          <cell r="F4692" t="str">
            <v>emerge.me</v>
          </cell>
          <cell r="G4692" t="str">
            <v>35437</v>
          </cell>
        </row>
        <row r="4693">
          <cell r="F4693" t="str">
            <v>emergensee.com</v>
          </cell>
          <cell r="G4693" t="str">
            <v>35438</v>
          </cell>
        </row>
        <row r="4694">
          <cell r="F4694" t="str">
            <v>emergentdetection.com</v>
          </cell>
          <cell r="G4694" t="str">
            <v>35439</v>
          </cell>
        </row>
        <row r="4695">
          <cell r="F4695" t="str">
            <v>emergentvr.com</v>
          </cell>
          <cell r="G4695" t="str">
            <v>35440</v>
          </cell>
        </row>
        <row r="4696">
          <cell r="F4696" t="str">
            <v>emergingrule.com</v>
          </cell>
          <cell r="G4696" t="str">
            <v>35441</v>
          </cell>
        </row>
        <row r="4697">
          <cell r="F4697" t="str">
            <v>emergingstar.ca</v>
          </cell>
          <cell r="G4697" t="str">
            <v>35442</v>
          </cell>
        </row>
        <row r="4698">
          <cell r="F4698" t="str">
            <v>emitless.co</v>
          </cell>
          <cell r="G4698" t="str">
            <v>35443</v>
          </cell>
        </row>
        <row r="4699">
          <cell r="F4699" t="str">
            <v>emmscorp.com</v>
          </cell>
          <cell r="G4699" t="str">
            <v>35444</v>
          </cell>
        </row>
        <row r="4700">
          <cell r="F4700" t="str">
            <v>emmy-sharing.de</v>
          </cell>
          <cell r="G4700" t="str">
            <v>35445</v>
          </cell>
        </row>
        <row r="4701">
          <cell r="F4701" t="str">
            <v>emocha.com</v>
          </cell>
          <cell r="G4701" t="str">
            <v>35446</v>
          </cell>
        </row>
        <row r="4702">
          <cell r="F4702" t="str">
            <v>emogi.com</v>
          </cell>
          <cell r="G4702" t="str">
            <v>35447</v>
          </cell>
        </row>
        <row r="4703">
          <cell r="F4703" t="str">
            <v>emojitones.com</v>
          </cell>
          <cell r="G4703" t="str">
            <v>35448</v>
          </cell>
        </row>
        <row r="4704">
          <cell r="F4704" t="str">
            <v>emojot.com</v>
          </cell>
          <cell r="G4704" t="str">
            <v>35449</v>
          </cell>
        </row>
        <row r="4705">
          <cell r="F4705" t="str">
            <v>emolument.com</v>
          </cell>
          <cell r="G4705" t="str">
            <v>35450</v>
          </cell>
        </row>
        <row r="4706">
          <cell r="F4706" t="str">
            <v>emonitor.ch</v>
          </cell>
          <cell r="G4706" t="str">
            <v>35451</v>
          </cell>
        </row>
        <row r="4707">
          <cell r="F4707" t="str">
            <v>emoquo.com</v>
          </cell>
          <cell r="G4707" t="str">
            <v>35452</v>
          </cell>
        </row>
        <row r="4708">
          <cell r="F4708" t="str">
            <v>emoree.de</v>
          </cell>
          <cell r="G4708" t="str">
            <v>35453</v>
          </cell>
        </row>
        <row r="4709">
          <cell r="F4709" t="str">
            <v>emoteshare.com</v>
          </cell>
          <cell r="G4709" t="str">
            <v>35454</v>
          </cell>
        </row>
        <row r="4710">
          <cell r="F4710" t="str">
            <v>emoticast.com</v>
          </cell>
          <cell r="G4710" t="str">
            <v>35455</v>
          </cell>
        </row>
        <row r="4711">
          <cell r="F4711" t="str">
            <v>emotient.com</v>
          </cell>
          <cell r="G4711" t="str">
            <v>35456</v>
          </cell>
        </row>
        <row r="4712">
          <cell r="F4712" t="str">
            <v>emotion-platform.com</v>
          </cell>
          <cell r="G4712" t="str">
            <v>35457</v>
          </cell>
        </row>
        <row r="4713">
          <cell r="F4713" t="str">
            <v>emotion.family</v>
          </cell>
          <cell r="G4713" t="str">
            <v>35458</v>
          </cell>
        </row>
        <row r="4714">
          <cell r="F4714" t="str">
            <v>emotuit.com</v>
          </cell>
          <cell r="G4714" t="str">
            <v>35459</v>
          </cell>
        </row>
        <row r="4715">
          <cell r="F4715" t="str">
            <v>empatica.com</v>
          </cell>
          <cell r="G4715" t="str">
            <v>35460</v>
          </cell>
        </row>
        <row r="4716">
          <cell r="F4716" t="str">
            <v>emplified.com</v>
          </cell>
          <cell r="G4716" t="str">
            <v>35461</v>
          </cell>
        </row>
        <row r="4717">
          <cell r="F4717" t="str">
            <v>employeechannelinc.com</v>
          </cell>
          <cell r="G4717" t="str">
            <v>35462</v>
          </cell>
        </row>
        <row r="4718">
          <cell r="F4718" t="str">
            <v>employeereferrals.com</v>
          </cell>
          <cell r="G4718" t="str">
            <v>35463</v>
          </cell>
        </row>
        <row r="4719">
          <cell r="F4719" t="str">
            <v>employinsight.com</v>
          </cell>
          <cell r="G4719" t="str">
            <v>35464</v>
          </cell>
        </row>
        <row r="4720">
          <cell r="F4720" t="str">
            <v>employma.com</v>
          </cell>
          <cell r="G4720" t="str">
            <v>35465</v>
          </cell>
        </row>
        <row r="4721">
          <cell r="F4721" t="str">
            <v>employmenthero.com</v>
          </cell>
          <cell r="G4721" t="str">
            <v>35466</v>
          </cell>
        </row>
        <row r="4722">
          <cell r="F4722" t="str">
            <v>employusapp.com</v>
          </cell>
          <cell r="G4722" t="str">
            <v>35467</v>
          </cell>
        </row>
        <row r="4723">
          <cell r="F4723" t="str">
            <v>employyd.com</v>
          </cell>
          <cell r="G4723" t="str">
            <v>35468</v>
          </cell>
        </row>
        <row r="4724">
          <cell r="F4724" t="str">
            <v>empow.me</v>
          </cell>
          <cell r="G4724" t="str">
            <v>35469</v>
          </cell>
        </row>
        <row r="4725">
          <cell r="F4725" t="str">
            <v>empower2adapt.com</v>
          </cell>
          <cell r="G4725" t="str">
            <v>35470</v>
          </cell>
        </row>
        <row r="4726">
          <cell r="F4726" t="str">
            <v>empowerapp.com</v>
          </cell>
          <cell r="G4726" t="str">
            <v>35471</v>
          </cell>
        </row>
        <row r="4727">
          <cell r="F4727" t="str">
            <v>empoweredu.com</v>
          </cell>
          <cell r="G4727" t="str">
            <v>35472</v>
          </cell>
        </row>
        <row r="4728">
          <cell r="F4728" t="str">
            <v>empowerenergies.com</v>
          </cell>
          <cell r="G4728" t="str">
            <v>35473</v>
          </cell>
        </row>
        <row r="4729">
          <cell r="F4729" t="str">
            <v>empowerlabs.ooo</v>
          </cell>
          <cell r="G4729" t="str">
            <v>35474</v>
          </cell>
        </row>
        <row r="4730">
          <cell r="F4730" t="str">
            <v>empowervisi.com</v>
          </cell>
          <cell r="G4730" t="str">
            <v>35475</v>
          </cell>
        </row>
        <row r="4731">
          <cell r="F4731" t="str">
            <v>empregoligado.com.br</v>
          </cell>
          <cell r="G4731" t="str">
            <v>35476</v>
          </cell>
        </row>
        <row r="4732">
          <cell r="F4732" t="str">
            <v>empreguei.com</v>
          </cell>
          <cell r="G4732" t="str">
            <v>35477</v>
          </cell>
        </row>
        <row r="4733">
          <cell r="F4733" t="str">
            <v>empyr.com</v>
          </cell>
          <cell r="G4733" t="str">
            <v>35478</v>
          </cell>
        </row>
        <row r="4734">
          <cell r="F4734" t="str">
            <v>emu.is</v>
          </cell>
          <cell r="G4734" t="str">
            <v>35479</v>
          </cell>
        </row>
        <row r="4735">
          <cell r="F4735" t="str">
            <v>emutechnology.com</v>
          </cell>
          <cell r="G4735" t="str">
            <v>35480</v>
          </cell>
        </row>
        <row r="4736">
          <cell r="F4736" t="str">
            <v>emuze.com</v>
          </cell>
          <cell r="G4736" t="str">
            <v>35481</v>
          </cell>
        </row>
        <row r="4737">
          <cell r="F4737" t="str">
            <v>emvevi.com</v>
          </cell>
          <cell r="G4737" t="str">
            <v>35482</v>
          </cell>
        </row>
        <row r="4738">
          <cell r="F4738" t="str">
            <v>en.abtasty.com</v>
          </cell>
          <cell r="G4738" t="str">
            <v>35483</v>
          </cell>
        </row>
        <row r="4739">
          <cell r="F4739" t="str">
            <v>en.agorize.com</v>
          </cell>
          <cell r="G4739" t="str">
            <v>35484</v>
          </cell>
        </row>
        <row r="4740">
          <cell r="F4740" t="str">
            <v>en.airlite.eu</v>
          </cell>
          <cell r="G4740" t="str">
            <v>35485</v>
          </cell>
        </row>
        <row r="4741">
          <cell r="F4741" t="str">
            <v>en.booster.ly</v>
          </cell>
          <cell r="G4741" t="str">
            <v>35486</v>
          </cell>
        </row>
        <row r="4742">
          <cell r="F4742" t="str">
            <v>en.carrobot.com</v>
          </cell>
          <cell r="G4742" t="str">
            <v>35487</v>
          </cell>
        </row>
        <row r="4743">
          <cell r="F4743" t="str">
            <v>en.chocolabs.com</v>
          </cell>
          <cell r="G4743" t="str">
            <v>35488</v>
          </cell>
        </row>
        <row r="4744">
          <cell r="F4744" t="str">
            <v>en.cloudminds.com</v>
          </cell>
          <cell r="G4744" t="str">
            <v>35489</v>
          </cell>
        </row>
        <row r="4745">
          <cell r="F4745" t="str">
            <v>en.deepoon.com</v>
          </cell>
          <cell r="G4745" t="str">
            <v>35490</v>
          </cell>
        </row>
        <row r="4746">
          <cell r="F4746" t="str">
            <v>en.fout.jp</v>
          </cell>
          <cell r="G4746" t="str">
            <v>35491</v>
          </cell>
        </row>
        <row r="4747">
          <cell r="F4747" t="str">
            <v>en.geniee.co.jp</v>
          </cell>
          <cell r="G4747" t="str">
            <v>35492</v>
          </cell>
        </row>
        <row r="4748">
          <cell r="F4748" t="str">
            <v>en.jmdedu.com</v>
          </cell>
          <cell r="G4748" t="str">
            <v>35493</v>
          </cell>
        </row>
        <row r="4749">
          <cell r="F4749" t="str">
            <v>en.knicket.com</v>
          </cell>
          <cell r="G4749" t="str">
            <v>35494</v>
          </cell>
        </row>
        <row r="4750">
          <cell r="F4750" t="str">
            <v>en.psat.pl</v>
          </cell>
          <cell r="G4750" t="str">
            <v>35495</v>
          </cell>
        </row>
        <row r="4751">
          <cell r="F4751" t="str">
            <v>en.sleepace.net</v>
          </cell>
          <cell r="G4751" t="str">
            <v>35496</v>
          </cell>
        </row>
        <row r="4752">
          <cell r="F4752" t="str">
            <v>en.strider.ag</v>
          </cell>
          <cell r="G4752" t="str">
            <v>35497</v>
          </cell>
        </row>
        <row r="4753">
          <cell r="F4753" t="str">
            <v>en.virado.de</v>
          </cell>
          <cell r="G4753" t="str">
            <v>35498</v>
          </cell>
        </row>
        <row r="4754">
          <cell r="F4754" t="str">
            <v>encapsule.us</v>
          </cell>
          <cell r="G4754" t="str">
            <v>35499</v>
          </cell>
        </row>
        <row r="4755">
          <cell r="F4755" t="str">
            <v>encompasscorporation.com</v>
          </cell>
          <cell r="G4755" t="str">
            <v>35500</v>
          </cell>
        </row>
        <row r="4756">
          <cell r="F4756" t="str">
            <v>encore.fm</v>
          </cell>
          <cell r="G4756" t="str">
            <v>35501</v>
          </cell>
        </row>
        <row r="4757">
          <cell r="F4757" t="str">
            <v>encorealert.com</v>
          </cell>
          <cell r="G4757" t="str">
            <v>35502</v>
          </cell>
        </row>
        <row r="4758">
          <cell r="F4758" t="str">
            <v>encoredtech.com</v>
          </cell>
          <cell r="G4758" t="str">
            <v>35503</v>
          </cell>
        </row>
        <row r="4759">
          <cell r="F4759" t="str">
            <v>encryptedlabs.com</v>
          </cell>
          <cell r="G4759" t="str">
            <v>35504</v>
          </cell>
        </row>
        <row r="4760">
          <cell r="F4760" t="str">
            <v>endaga.com</v>
          </cell>
          <cell r="G4760" t="str">
            <v>35505</v>
          </cell>
        </row>
        <row r="4761">
          <cell r="F4761" t="str">
            <v>endlessriff.com</v>
          </cell>
          <cell r="G4761" t="str">
            <v>35506</v>
          </cell>
        </row>
        <row r="4762">
          <cell r="F4762" t="str">
            <v>endor.com</v>
          </cell>
          <cell r="G4762" t="str">
            <v>35507</v>
          </cell>
        </row>
        <row r="4763">
          <cell r="F4763" t="str">
            <v>endorse.com</v>
          </cell>
          <cell r="G4763" t="str">
            <v>35508</v>
          </cell>
        </row>
        <row r="4764">
          <cell r="F4764" t="str">
            <v>endorsevent.com</v>
          </cell>
          <cell r="G4764" t="str">
            <v>35509</v>
          </cell>
        </row>
        <row r="4765">
          <cell r="F4765" t="str">
            <v>enduranceln.com</v>
          </cell>
          <cell r="G4765" t="str">
            <v>35510</v>
          </cell>
        </row>
        <row r="4766">
          <cell r="F4766" t="str">
            <v>endurancerobots.com</v>
          </cell>
          <cell r="G4766" t="str">
            <v>35511</v>
          </cell>
        </row>
        <row r="4767">
          <cell r="F4767" t="str">
            <v>enduringhydro.com</v>
          </cell>
          <cell r="G4767" t="str">
            <v>35512</v>
          </cell>
        </row>
        <row r="4768">
          <cell r="F4768" t="str">
            <v>eneida.pt</v>
          </cell>
          <cell r="G4768" t="str">
            <v>35513</v>
          </cell>
        </row>
        <row r="4769">
          <cell r="F4769" t="str">
            <v>energy-surety.com</v>
          </cell>
          <cell r="G4769" t="str">
            <v>35514</v>
          </cell>
        </row>
        <row r="4770">
          <cell r="F4770" t="str">
            <v>energycurb.com</v>
          </cell>
          <cell r="G4770" t="str">
            <v>35515</v>
          </cell>
        </row>
        <row r="4771">
          <cell r="F4771" t="str">
            <v>energydeck.com</v>
          </cell>
          <cell r="G4771" t="str">
            <v>35516</v>
          </cell>
        </row>
        <row r="4772">
          <cell r="F4772" t="str">
            <v>energyefficiency.me</v>
          </cell>
          <cell r="G4772" t="str">
            <v>35517</v>
          </cell>
        </row>
        <row r="4773">
          <cell r="F4773" t="str">
            <v>energyharvesters.com</v>
          </cell>
          <cell r="G4773" t="str">
            <v>35518</v>
          </cell>
        </row>
        <row r="4774">
          <cell r="F4774" t="str">
            <v>energyintel.us</v>
          </cell>
          <cell r="G4774" t="str">
            <v>35519</v>
          </cell>
        </row>
        <row r="4775">
          <cell r="F4775" t="str">
            <v>enerlyte.com</v>
          </cell>
          <cell r="G4775" t="str">
            <v>35520</v>
          </cell>
        </row>
        <row r="4776">
          <cell r="F4776" t="str">
            <v>enersize.com</v>
          </cell>
          <cell r="G4776" t="str">
            <v>35521</v>
          </cell>
        </row>
        <row r="4777">
          <cell r="F4777" t="str">
            <v>enertiv.com</v>
          </cell>
          <cell r="G4777" t="str">
            <v>35522</v>
          </cell>
        </row>
        <row r="4778">
          <cell r="F4778" t="str">
            <v>enervee.com</v>
          </cell>
          <cell r="G4778" t="str">
            <v>35523</v>
          </cell>
        </row>
        <row r="4779">
          <cell r="F4779" t="str">
            <v>enevo.com</v>
          </cell>
          <cell r="G4779" t="str">
            <v>35524</v>
          </cell>
        </row>
        <row r="4780">
          <cell r="F4780" t="str">
            <v>enfluxvr.com</v>
          </cell>
          <cell r="G4780" t="str">
            <v>35525</v>
          </cell>
        </row>
        <row r="4781">
          <cell r="F4781" t="str">
            <v>enfuego.tech</v>
          </cell>
          <cell r="G4781" t="str">
            <v>35526</v>
          </cell>
        </row>
        <row r="4782">
          <cell r="F4782" t="str">
            <v>eng.kitchenstories.de</v>
          </cell>
          <cell r="G4782" t="str">
            <v>35527</v>
          </cell>
        </row>
        <row r="4783">
          <cell r="F4783" t="str">
            <v>engagedly.com</v>
          </cell>
          <cell r="G4783" t="str">
            <v>35528</v>
          </cell>
        </row>
        <row r="4784">
          <cell r="F4784" t="str">
            <v>engagemobility.com</v>
          </cell>
          <cell r="G4784" t="str">
            <v>35529</v>
          </cell>
        </row>
        <row r="4785">
          <cell r="F4785" t="str">
            <v>engagesimply.com</v>
          </cell>
          <cell r="G4785" t="str">
            <v>35530</v>
          </cell>
        </row>
        <row r="4786">
          <cell r="F4786" t="str">
            <v>engagetalent.com</v>
          </cell>
          <cell r="G4786" t="str">
            <v>35531</v>
          </cell>
        </row>
        <row r="4787">
          <cell r="F4787" t="str">
            <v>engezni.com</v>
          </cell>
          <cell r="G4787" t="str">
            <v>35532</v>
          </cell>
        </row>
        <row r="4788">
          <cell r="F4788" t="str">
            <v>engieapp.com</v>
          </cell>
          <cell r="G4788" t="str">
            <v>35533</v>
          </cell>
        </row>
        <row r="4789">
          <cell r="F4789" t="str">
            <v>engineerbabu.com</v>
          </cell>
          <cell r="G4789" t="str">
            <v>35534</v>
          </cell>
        </row>
        <row r="4790">
          <cell r="F4790" t="str">
            <v>englishup.com.br</v>
          </cell>
          <cell r="G4790" t="str">
            <v>35535</v>
          </cell>
        </row>
        <row r="4791">
          <cell r="F4791" t="str">
            <v>engtechnow.com</v>
          </cell>
          <cell r="G4791" t="str">
            <v>35536</v>
          </cell>
        </row>
        <row r="4792">
          <cell r="F4792" t="str">
            <v>enhancedworld.com</v>
          </cell>
          <cell r="G4792" t="str">
            <v>35537</v>
          </cell>
        </row>
        <row r="4793">
          <cell r="F4793" t="str">
            <v>enhancv.com</v>
          </cell>
          <cell r="G4793" t="str">
            <v>35538</v>
          </cell>
        </row>
        <row r="4794">
          <cell r="F4794" t="str">
            <v>enhatch.com</v>
          </cell>
          <cell r="G4794" t="str">
            <v>35539</v>
          </cell>
        </row>
        <row r="4795">
          <cell r="F4795" t="str">
            <v>enigma.io</v>
          </cell>
          <cell r="G4795" t="str">
            <v>35540</v>
          </cell>
        </row>
        <row r="4796">
          <cell r="F4796" t="str">
            <v>enigmedia.es</v>
          </cell>
          <cell r="G4796" t="str">
            <v>35541</v>
          </cell>
        </row>
        <row r="4797">
          <cell r="F4797" t="str">
            <v>enjoychinachamplinmn.com</v>
          </cell>
          <cell r="G4797" t="str">
            <v>35542</v>
          </cell>
        </row>
        <row r="4798">
          <cell r="F4798" t="str">
            <v>enjoywurk.com</v>
          </cell>
          <cell r="G4798" t="str">
            <v>35543</v>
          </cell>
        </row>
        <row r="4799">
          <cell r="F4799" t="str">
            <v>enki.com</v>
          </cell>
          <cell r="G4799" t="str">
            <v>35544</v>
          </cell>
        </row>
        <row r="4800">
          <cell r="F4800" t="str">
            <v>enlaps.io</v>
          </cell>
          <cell r="G4800" t="str">
            <v>35545</v>
          </cell>
        </row>
        <row r="4801">
          <cell r="F4801" t="str">
            <v>enlightouch.com</v>
          </cell>
          <cell r="G4801" t="str">
            <v>35546</v>
          </cell>
        </row>
        <row r="4802">
          <cell r="F4802" t="str">
            <v>enlightresearch.com</v>
          </cell>
          <cell r="G4802" t="str">
            <v>35547</v>
          </cell>
        </row>
        <row r="4803">
          <cell r="F4803" t="str">
            <v>enlitic.com</v>
          </cell>
          <cell r="G4803" t="str">
            <v>35548</v>
          </cell>
        </row>
        <row r="4804">
          <cell r="F4804" t="str">
            <v>enloopp.com</v>
          </cell>
          <cell r="G4804" t="str">
            <v>35549</v>
          </cell>
        </row>
        <row r="4805">
          <cell r="F4805" t="str">
            <v>enlyton.com</v>
          </cell>
          <cell r="G4805" t="str">
            <v>35550</v>
          </cell>
        </row>
        <row r="4806">
          <cell r="F4806" t="str">
            <v>enmarkit.com</v>
          </cell>
          <cell r="G4806" t="str">
            <v>35551</v>
          </cell>
        </row>
        <row r="4807">
          <cell r="F4807" t="str">
            <v>enmodus.com</v>
          </cell>
          <cell r="G4807" t="str">
            <v>35552</v>
          </cell>
        </row>
        <row r="4808">
          <cell r="F4808" t="str">
            <v>ennota.com</v>
          </cell>
          <cell r="G4808" t="str">
            <v>35553</v>
          </cell>
        </row>
        <row r="4809">
          <cell r="F4809" t="str">
            <v>enodosoftware.com</v>
          </cell>
          <cell r="G4809" t="str">
            <v>35554</v>
          </cell>
        </row>
        <row r="4810">
          <cell r="F4810" t="str">
            <v>enoron.com</v>
          </cell>
          <cell r="G4810" t="str">
            <v>35555</v>
          </cell>
        </row>
        <row r="4811">
          <cell r="F4811" t="str">
            <v>enplug.com</v>
          </cell>
          <cell r="G4811" t="str">
            <v>35556</v>
          </cell>
        </row>
        <row r="4812">
          <cell r="F4812" t="str">
            <v>enreach.me</v>
          </cell>
          <cell r="G4812" t="str">
            <v>35557</v>
          </cell>
        </row>
        <row r="4813">
          <cell r="F4813" t="str">
            <v>ensa.com</v>
          </cell>
          <cell r="G4813" t="str">
            <v>35558</v>
          </cell>
        </row>
        <row r="4814">
          <cell r="F4814" t="str">
            <v>enshape.de</v>
          </cell>
          <cell r="G4814" t="str">
            <v>35559</v>
          </cell>
        </row>
        <row r="4815">
          <cell r="F4815" t="str">
            <v>ensilo.com</v>
          </cell>
          <cell r="G4815" t="str">
            <v>35560</v>
          </cell>
        </row>
        <row r="4816">
          <cell r="F4816" t="str">
            <v>enso.fm</v>
          </cell>
          <cell r="G4816" t="str">
            <v>35561</v>
          </cell>
        </row>
        <row r="4817">
          <cell r="F4817" t="str">
            <v>ensodata.io</v>
          </cell>
          <cell r="G4817" t="str">
            <v>35562</v>
          </cell>
        </row>
        <row r="4818">
          <cell r="F4818" t="str">
            <v>ensygnia.com</v>
          </cell>
          <cell r="G4818" t="str">
            <v>35563</v>
          </cell>
        </row>
        <row r="4819">
          <cell r="F4819" t="str">
            <v>entangled.ventures</v>
          </cell>
          <cell r="G4819" t="str">
            <v>35564</v>
          </cell>
        </row>
        <row r="4820">
          <cell r="F4820" t="str">
            <v>entefy.com</v>
          </cell>
          <cell r="G4820" t="str">
            <v>35565</v>
          </cell>
        </row>
        <row r="4821">
          <cell r="F4821" t="str">
            <v>entelo.com</v>
          </cell>
          <cell r="G4821" t="str">
            <v>35566</v>
          </cell>
        </row>
        <row r="4822">
          <cell r="F4822" t="str">
            <v>enter.financial</v>
          </cell>
          <cell r="G4822" t="str">
            <v>35567</v>
          </cell>
        </row>
        <row r="4823">
          <cell r="F4823" t="str">
            <v>entercharge.com</v>
          </cell>
          <cell r="G4823" t="str">
            <v>35568</v>
          </cell>
        </row>
        <row r="4824">
          <cell r="F4824" t="str">
            <v>enterprise.mapjam.com</v>
          </cell>
          <cell r="G4824" t="str">
            <v>35569</v>
          </cell>
        </row>
        <row r="4825">
          <cell r="F4825" t="str">
            <v>enterprise2.us</v>
          </cell>
          <cell r="G4825" t="str">
            <v>35570</v>
          </cell>
        </row>
        <row r="4826">
          <cell r="F4826" t="str">
            <v>enteye.com</v>
          </cell>
          <cell r="G4826" t="str">
            <v>35571</v>
          </cell>
        </row>
        <row r="4827">
          <cell r="F4827" t="str">
            <v>entic.com</v>
          </cell>
          <cell r="G4827" t="str">
            <v>35572</v>
          </cell>
        </row>
        <row r="4828">
          <cell r="F4828" t="str">
            <v>entocube.com</v>
          </cell>
          <cell r="G4828" t="str">
            <v>35573</v>
          </cell>
        </row>
        <row r="4829">
          <cell r="F4829" t="str">
            <v>entranz.nl</v>
          </cell>
          <cell r="G4829" t="str">
            <v>35574</v>
          </cell>
        </row>
        <row r="4830">
          <cell r="F4830" t="str">
            <v>entropika.space</v>
          </cell>
          <cell r="G4830" t="str">
            <v>35575</v>
          </cell>
        </row>
        <row r="4831">
          <cell r="F4831" t="str">
            <v>entrypointvr.com</v>
          </cell>
          <cell r="G4831" t="str">
            <v>35576</v>
          </cell>
        </row>
        <row r="4832">
          <cell r="F4832" t="str">
            <v>entrywire.com</v>
          </cell>
          <cell r="G4832" t="str">
            <v>35577</v>
          </cell>
        </row>
        <row r="4833">
          <cell r="F4833" t="str">
            <v>entstudy.com</v>
          </cell>
          <cell r="G4833" t="str">
            <v>35578</v>
          </cell>
        </row>
        <row r="4834">
          <cell r="F4834" t="str">
            <v>entytle.com</v>
          </cell>
          <cell r="G4834" t="str">
            <v>35579</v>
          </cell>
        </row>
        <row r="4835">
          <cell r="F4835" t="str">
            <v>enuma.com</v>
          </cell>
          <cell r="G4835" t="str">
            <v>35580</v>
          </cell>
        </row>
        <row r="4836">
          <cell r="F4836" t="str">
            <v>envelopvr.com</v>
          </cell>
          <cell r="G4836" t="str">
            <v>35581</v>
          </cell>
        </row>
        <row r="4837">
          <cell r="F4837" t="str">
            <v>enverahealth.com</v>
          </cell>
          <cell r="G4837" t="str">
            <v>35582</v>
          </cell>
        </row>
        <row r="4838">
          <cell r="F4838" t="str">
            <v>enverid.com</v>
          </cell>
          <cell r="G4838" t="str">
            <v>35583</v>
          </cell>
        </row>
        <row r="4839">
          <cell r="F4839" t="str">
            <v>envicase.com</v>
          </cell>
          <cell r="G4839" t="str">
            <v>35584</v>
          </cell>
        </row>
        <row r="4840">
          <cell r="F4840" t="str">
            <v>envieapp.com</v>
          </cell>
          <cell r="G4840" t="str">
            <v>35585</v>
          </cell>
        </row>
        <row r="4841">
          <cell r="F4841" t="str">
            <v>enviosys.com</v>
          </cell>
          <cell r="G4841" t="str">
            <v>35586</v>
          </cell>
        </row>
        <row r="4842">
          <cell r="F4842" t="str">
            <v>enviromart.com</v>
          </cell>
          <cell r="G4842" t="str">
            <v>35587</v>
          </cell>
        </row>
        <row r="4843">
          <cell r="F4843" t="str">
            <v>envoy.com</v>
          </cell>
          <cell r="G4843" t="str">
            <v>35588</v>
          </cell>
        </row>
        <row r="4844">
          <cell r="F4844" t="str">
            <v>enyxstudios.com</v>
          </cell>
          <cell r="G4844" t="str">
            <v>35589</v>
          </cell>
        </row>
        <row r="4845">
          <cell r="F4845" t="str">
            <v>eonsportsvr.com</v>
          </cell>
          <cell r="G4845" t="str">
            <v>35591</v>
          </cell>
        </row>
        <row r="4846">
          <cell r="F4846" t="str">
            <v>eos.com</v>
          </cell>
          <cell r="G4846" t="str">
            <v>35592</v>
          </cell>
        </row>
        <row r="4847">
          <cell r="F4847" t="str">
            <v>epaisa.com</v>
          </cell>
          <cell r="G4847" t="str">
            <v>35593</v>
          </cell>
        </row>
        <row r="4848">
          <cell r="F4848" t="str">
            <v>epatientfinder.com</v>
          </cell>
          <cell r="G4848" t="str">
            <v>35594</v>
          </cell>
        </row>
        <row r="4849">
          <cell r="F4849" t="str">
            <v>epawn.fr</v>
          </cell>
          <cell r="G4849" t="str">
            <v>35595</v>
          </cell>
        </row>
        <row r="4850">
          <cell r="F4850" t="str">
            <v>epaylater.in</v>
          </cell>
          <cell r="G4850" t="str">
            <v>35596</v>
          </cell>
        </row>
        <row r="4851">
          <cell r="F4851" t="str">
            <v>epayselect.com</v>
          </cell>
          <cell r="G4851" t="str">
            <v>35597</v>
          </cell>
        </row>
        <row r="4852">
          <cell r="F4852" t="str">
            <v>epiccatch.com</v>
          </cell>
          <cell r="G4852" t="str">
            <v>35598</v>
          </cell>
        </row>
        <row r="4853">
          <cell r="F4853" t="str">
            <v>epiclist.io</v>
          </cell>
          <cell r="G4853" t="str">
            <v>35599</v>
          </cell>
        </row>
        <row r="4854">
          <cell r="F4854" t="str">
            <v>epigami.sg</v>
          </cell>
          <cell r="G4854" t="str">
            <v>35600</v>
          </cell>
        </row>
        <row r="4855">
          <cell r="F4855" t="str">
            <v>epilogger.com</v>
          </cell>
          <cell r="G4855" t="str">
            <v>35601</v>
          </cell>
        </row>
        <row r="4856">
          <cell r="F4856" t="str">
            <v>epinomics.co</v>
          </cell>
          <cell r="G4856" t="str">
            <v>35602</v>
          </cell>
        </row>
        <row r="4857">
          <cell r="F4857" t="str">
            <v>epionhealth.com</v>
          </cell>
          <cell r="G4857" t="str">
            <v>35603</v>
          </cell>
        </row>
        <row r="4858">
          <cell r="F4858" t="str">
            <v>epiphanyai.com</v>
          </cell>
          <cell r="G4858" t="str">
            <v>35604</v>
          </cell>
        </row>
        <row r="4859">
          <cell r="F4859" t="str">
            <v>episodesix.com</v>
          </cell>
          <cell r="G4859" t="str">
            <v>35605</v>
          </cell>
        </row>
        <row r="4860">
          <cell r="F4860" t="str">
            <v>episte.ma</v>
          </cell>
          <cell r="G4860" t="str">
            <v>35606</v>
          </cell>
        </row>
        <row r="4861">
          <cell r="F4861" t="str">
            <v>eplata.com</v>
          </cell>
          <cell r="G4861" t="str">
            <v>35607</v>
          </cell>
        </row>
        <row r="4862">
          <cell r="F4862" t="str">
            <v>epom.com</v>
          </cell>
          <cell r="G4862" t="str">
            <v>35608</v>
          </cell>
        </row>
        <row r="4863">
          <cell r="F4863" t="str">
            <v>eppicads.com</v>
          </cell>
          <cell r="G4863" t="str">
            <v>35609</v>
          </cell>
        </row>
        <row r="4864">
          <cell r="F4864" t="str">
            <v>epunchit.com</v>
          </cell>
          <cell r="G4864" t="str">
            <v>35610</v>
          </cell>
        </row>
        <row r="4865">
          <cell r="F4865" t="str">
            <v>epuxdev.com</v>
          </cell>
          <cell r="G4865" t="str">
            <v>35611</v>
          </cell>
        </row>
        <row r="4866">
          <cell r="F4866" t="str">
            <v>epy.io</v>
          </cell>
          <cell r="G4866" t="str">
            <v>35612</v>
          </cell>
        </row>
        <row r="4867">
          <cell r="F4867" t="str">
            <v>eqlim.com</v>
          </cell>
          <cell r="G4867" t="str">
            <v>35613</v>
          </cell>
        </row>
        <row r="4868">
          <cell r="F4868" t="str">
            <v>equaleyes.com</v>
          </cell>
          <cell r="G4868" t="str">
            <v>35614</v>
          </cell>
        </row>
        <row r="4869">
          <cell r="F4869" t="str">
            <v>equalmetrics.com</v>
          </cell>
          <cell r="G4869" t="str">
            <v>35615</v>
          </cell>
        </row>
        <row r="4870">
          <cell r="F4870" t="str">
            <v>equariusrisk.com</v>
          </cell>
          <cell r="G4870" t="str">
            <v>35616</v>
          </cell>
        </row>
        <row r="4871">
          <cell r="F4871" t="str">
            <v>equi-nom.com</v>
          </cell>
          <cell r="G4871" t="str">
            <v>35617</v>
          </cell>
        </row>
        <row r="4872">
          <cell r="F4872" t="str">
            <v>equibit.org</v>
          </cell>
          <cell r="G4872" t="str">
            <v>35618</v>
          </cell>
        </row>
        <row r="4873">
          <cell r="F4873" t="str">
            <v>equidateinc.com</v>
          </cell>
          <cell r="G4873" t="str">
            <v>35619</v>
          </cell>
        </row>
        <row r="4874">
          <cell r="F4874" t="str">
            <v>equinvest.it</v>
          </cell>
          <cell r="G4874" t="str">
            <v>35620</v>
          </cell>
        </row>
        <row r="4875">
          <cell r="F4875" t="str">
            <v>equityeats.com</v>
          </cell>
          <cell r="G4875" t="str">
            <v>35621</v>
          </cell>
        </row>
        <row r="4876">
          <cell r="F4876" t="str">
            <v>equitylancer.com</v>
          </cell>
          <cell r="G4876" t="str">
            <v>35622</v>
          </cell>
        </row>
        <row r="4877">
          <cell r="F4877" t="str">
            <v>equivalentor.com</v>
          </cell>
          <cell r="G4877" t="str">
            <v>35623</v>
          </cell>
        </row>
        <row r="4878">
          <cell r="F4878" t="str">
            <v>era-br.com</v>
          </cell>
          <cell r="G4878" t="str">
            <v>35624</v>
          </cell>
        </row>
        <row r="4879">
          <cell r="F4879" t="str">
            <v>eralos3.com</v>
          </cell>
          <cell r="G4879" t="str">
            <v>35625</v>
          </cell>
        </row>
        <row r="4880">
          <cell r="F4880" t="str">
            <v>erelevancecorp.com</v>
          </cell>
          <cell r="G4880" t="str">
            <v>35626</v>
          </cell>
        </row>
        <row r="4881">
          <cell r="F4881" t="str">
            <v>erghis.com</v>
          </cell>
          <cell r="G4881" t="str">
            <v>35627</v>
          </cell>
        </row>
        <row r="4882">
          <cell r="F4882" t="str">
            <v>erlystagestudios.com</v>
          </cell>
          <cell r="G4882" t="str">
            <v>35628</v>
          </cell>
        </row>
        <row r="4883">
          <cell r="F4883" t="str">
            <v>ernestapp.com</v>
          </cell>
          <cell r="G4883" t="str">
            <v>35629</v>
          </cell>
        </row>
        <row r="4884">
          <cell r="F4884" t="str">
            <v>ernglobal.com</v>
          </cell>
          <cell r="G4884" t="str">
            <v>35630</v>
          </cell>
        </row>
        <row r="4885">
          <cell r="F4885" t="str">
            <v>ernit.com</v>
          </cell>
          <cell r="G4885" t="str">
            <v>35631</v>
          </cell>
        </row>
        <row r="4886">
          <cell r="F4886" t="str">
            <v>errnio.com</v>
          </cell>
          <cell r="G4886" t="str">
            <v>35632</v>
          </cell>
        </row>
        <row r="4887">
          <cell r="F4887" t="str">
            <v>eruga.com.br</v>
          </cell>
          <cell r="G4887" t="str">
            <v>35633</v>
          </cell>
        </row>
        <row r="4888">
          <cell r="F4888" t="str">
            <v>es.tviso.com</v>
          </cell>
          <cell r="G4888" t="str">
            <v>35634</v>
          </cell>
        </row>
        <row r="4889">
          <cell r="F4889" t="str">
            <v>esbconnect.com</v>
          </cell>
          <cell r="G4889" t="str">
            <v>35635</v>
          </cell>
        </row>
        <row r="4890">
          <cell r="F4890" t="str">
            <v>escapeswithyou.com</v>
          </cell>
          <cell r="G4890" t="str">
            <v>35636</v>
          </cell>
        </row>
        <row r="4891">
          <cell r="F4891" t="str">
            <v>esellution.co.uk</v>
          </cell>
          <cell r="G4891" t="str">
            <v>35637</v>
          </cell>
        </row>
        <row r="4892">
          <cell r="F4892" t="str">
            <v>esharesinc.com</v>
          </cell>
          <cell r="G4892" t="str">
            <v>35638</v>
          </cell>
        </row>
        <row r="4893">
          <cell r="F4893" t="str">
            <v>eshtery.me</v>
          </cell>
          <cell r="G4893" t="str">
            <v>35639</v>
          </cell>
        </row>
        <row r="4894">
          <cell r="F4894" t="str">
            <v>eskesso.com</v>
          </cell>
          <cell r="G4894" t="str">
            <v>35640</v>
          </cell>
        </row>
        <row r="4895">
          <cell r="F4895" t="str">
            <v>eslik.co</v>
          </cell>
          <cell r="G4895" t="str">
            <v>35641</v>
          </cell>
        </row>
        <row r="4896">
          <cell r="F4896" t="str">
            <v>esmartsystems.com</v>
          </cell>
          <cell r="G4896" t="str">
            <v>35642</v>
          </cell>
        </row>
        <row r="4897">
          <cell r="F4897" t="str">
            <v>esparklearning.com</v>
          </cell>
          <cell r="G4897" t="str">
            <v>35643</v>
          </cell>
        </row>
        <row r="4898">
          <cell r="F4898" t="str">
            <v>esper.com</v>
          </cell>
          <cell r="G4898" t="str">
            <v>35644</v>
          </cell>
        </row>
        <row r="4899">
          <cell r="F4899" t="str">
            <v>espert.co</v>
          </cell>
          <cell r="G4899" t="str">
            <v>35645</v>
          </cell>
        </row>
        <row r="4900">
          <cell r="F4900" t="str">
            <v>espiralapp.com</v>
          </cell>
          <cell r="G4900" t="str">
            <v>35646</v>
          </cell>
        </row>
        <row r="4901">
          <cell r="F4901" t="str">
            <v>esplorio.com</v>
          </cell>
          <cell r="G4901" t="str">
            <v>35647</v>
          </cell>
        </row>
        <row r="4902">
          <cell r="F4902" t="str">
            <v>espresa.com</v>
          </cell>
          <cell r="G4902" t="str">
            <v>35648</v>
          </cell>
        </row>
        <row r="4903">
          <cell r="F4903" t="str">
            <v>essess.com</v>
          </cell>
          <cell r="G4903" t="str">
            <v>35649</v>
          </cell>
        </row>
        <row r="4904">
          <cell r="F4904" t="str">
            <v>estateguru.co</v>
          </cell>
          <cell r="G4904" t="str">
            <v>35650</v>
          </cell>
        </row>
        <row r="4905">
          <cell r="F4905" t="str">
            <v>estify.com</v>
          </cell>
          <cell r="G4905" t="str">
            <v>35651</v>
          </cell>
        </row>
        <row r="4906">
          <cell r="F4906" t="str">
            <v>estimize.com</v>
          </cell>
          <cell r="G4906" t="str">
            <v>35652</v>
          </cell>
        </row>
        <row r="4907">
          <cell r="F4907" t="str">
            <v>estimote.com</v>
          </cell>
          <cell r="G4907" t="str">
            <v>35653</v>
          </cell>
        </row>
        <row r="4908">
          <cell r="F4908" t="str">
            <v>estoreify.com</v>
          </cell>
          <cell r="G4908" t="str">
            <v>35654</v>
          </cell>
        </row>
        <row r="4909">
          <cell r="F4909" t="str">
            <v>estreladigital.mobi</v>
          </cell>
          <cell r="G4909" t="str">
            <v>35655</v>
          </cell>
        </row>
        <row r="4910">
          <cell r="F4910" t="str">
            <v>etch.ai</v>
          </cell>
          <cell r="G4910" t="str">
            <v>35656</v>
          </cell>
        </row>
        <row r="4911">
          <cell r="F4911" t="str">
            <v>etdiscovery.com</v>
          </cell>
          <cell r="G4911" t="str">
            <v>35657</v>
          </cell>
        </row>
        <row r="4912">
          <cell r="F4912" t="str">
            <v>eteamsponsor.com</v>
          </cell>
          <cell r="G4912" t="str">
            <v>35658</v>
          </cell>
        </row>
        <row r="4913">
          <cell r="F4913" t="str">
            <v>eterni.me</v>
          </cell>
          <cell r="G4913" t="str">
            <v>35659</v>
          </cell>
        </row>
        <row r="4914">
          <cell r="F4914" t="str">
            <v>ethology.com</v>
          </cell>
          <cell r="G4914" t="str">
            <v>35660</v>
          </cell>
        </row>
        <row r="4915">
          <cell r="F4915" t="str">
            <v>ethoslending.com</v>
          </cell>
          <cell r="G4915" t="str">
            <v>35661</v>
          </cell>
        </row>
        <row r="4916">
          <cell r="F4916" t="str">
            <v>etindex.com</v>
          </cell>
          <cell r="G4916" t="str">
            <v>35662</v>
          </cell>
        </row>
        <row r="4917">
          <cell r="F4917" t="str">
            <v>etleap.com</v>
          </cell>
          <cell r="G4917" t="str">
            <v>35663</v>
          </cell>
        </row>
        <row r="4918">
          <cell r="F4918" t="str">
            <v>etnetwork.org</v>
          </cell>
          <cell r="G4918" t="str">
            <v>35664</v>
          </cell>
        </row>
        <row r="4919">
          <cell r="F4919" t="str">
            <v>etobee.com</v>
          </cell>
          <cell r="G4919" t="str">
            <v>35665</v>
          </cell>
        </row>
        <row r="4920">
          <cell r="F4920" t="str">
            <v>etouch.cn</v>
          </cell>
          <cell r="G4920" t="str">
            <v>35666</v>
          </cell>
        </row>
        <row r="4921">
          <cell r="F4921" t="str">
            <v>etuktuk.com</v>
          </cell>
          <cell r="G4921" t="str">
            <v>35667</v>
          </cell>
        </row>
        <row r="4922">
          <cell r="F4922" t="str">
            <v>etuma.com</v>
          </cell>
          <cell r="G4922" t="str">
            <v>35668</v>
          </cell>
        </row>
        <row r="4923">
          <cell r="F4923" t="str">
            <v>euclidanalytics.com</v>
          </cell>
          <cell r="G4923" t="str">
            <v>35669</v>
          </cell>
        </row>
        <row r="4924">
          <cell r="F4924" t="str">
            <v>eunomicnetworks.com</v>
          </cell>
          <cell r="G4924" t="str">
            <v>35670</v>
          </cell>
        </row>
        <row r="4925">
          <cell r="F4925" t="str">
            <v>euphoria-app.com</v>
          </cell>
          <cell r="G4925" t="str">
            <v>35671</v>
          </cell>
        </row>
        <row r="4926">
          <cell r="F4926" t="str">
            <v>eurekaking.com</v>
          </cell>
          <cell r="G4926" t="str">
            <v>35672</v>
          </cell>
        </row>
        <row r="4927">
          <cell r="F4927" t="str">
            <v>euro-card.es</v>
          </cell>
          <cell r="G4927" t="str">
            <v>35673</v>
          </cell>
        </row>
        <row r="4928">
          <cell r="F4928" t="str">
            <v>euromillions.co</v>
          </cell>
          <cell r="G4928" t="str">
            <v>35674</v>
          </cell>
        </row>
        <row r="4929">
          <cell r="F4929" t="str">
            <v>europatc.com</v>
          </cell>
          <cell r="G4929" t="str">
            <v>35675</v>
          </cell>
        </row>
        <row r="4930">
          <cell r="F4930" t="str">
            <v>europelanguagejobs.com</v>
          </cell>
          <cell r="G4930" t="str">
            <v>35676</v>
          </cell>
        </row>
        <row r="4931">
          <cell r="F4931" t="str">
            <v>ev-box.com</v>
          </cell>
          <cell r="G4931" t="str">
            <v>35677</v>
          </cell>
        </row>
        <row r="4932">
          <cell r="F4932" t="str">
            <v>ev-social.com</v>
          </cell>
          <cell r="G4932" t="str">
            <v>35678</v>
          </cell>
        </row>
        <row r="4933">
          <cell r="F4933" t="str">
            <v>evaidya.com</v>
          </cell>
          <cell r="G4933" t="str">
            <v>35679</v>
          </cell>
        </row>
        <row r="4934">
          <cell r="F4934" t="str">
            <v>evaline.io</v>
          </cell>
          <cell r="G4934" t="str">
            <v>35680</v>
          </cell>
        </row>
        <row r="4935">
          <cell r="F4935" t="str">
            <v>evals.net</v>
          </cell>
          <cell r="G4935" t="str">
            <v>35681</v>
          </cell>
        </row>
        <row r="4936">
          <cell r="F4936" t="str">
            <v>evalu.io</v>
          </cell>
          <cell r="G4936" t="str">
            <v>35682</v>
          </cell>
        </row>
        <row r="4937">
          <cell r="F4937" t="str">
            <v>evalyou.net</v>
          </cell>
          <cell r="G4937" t="str">
            <v>35683</v>
          </cell>
        </row>
        <row r="4938">
          <cell r="F4938" t="str">
            <v>eved.com</v>
          </cell>
          <cell r="G4938" t="str">
            <v>35684</v>
          </cell>
        </row>
        <row r="4939">
          <cell r="F4939" t="str">
            <v>event38.com</v>
          </cell>
          <cell r="G4939" t="str">
            <v>35685</v>
          </cell>
        </row>
        <row r="4940">
          <cell r="F4940" t="str">
            <v>eventable.com</v>
          </cell>
          <cell r="G4940" t="str">
            <v>35686</v>
          </cell>
        </row>
        <row r="4941">
          <cell r="F4941" t="str">
            <v>eventador.io</v>
          </cell>
          <cell r="G4941" t="str">
            <v>35687</v>
          </cell>
        </row>
        <row r="4942">
          <cell r="F4942" t="str">
            <v>eventap.me</v>
          </cell>
          <cell r="G4942" t="str">
            <v>35688</v>
          </cell>
        </row>
        <row r="4943">
          <cell r="F4943" t="str">
            <v>eventbaxx.com</v>
          </cell>
          <cell r="G4943" t="str">
            <v>35689</v>
          </cell>
        </row>
        <row r="4944">
          <cell r="F4944" t="str">
            <v>eventfarm.com</v>
          </cell>
          <cell r="G4944" t="str">
            <v>35690</v>
          </cell>
        </row>
        <row r="4945">
          <cell r="F4945" t="str">
            <v>eventforte.com</v>
          </cell>
          <cell r="G4945" t="str">
            <v>35691</v>
          </cell>
        </row>
        <row r="4946">
          <cell r="F4946" t="str">
            <v>eventindustrynews.co.uk</v>
          </cell>
          <cell r="G4946" t="str">
            <v>35692</v>
          </cell>
        </row>
        <row r="4947">
          <cell r="F4947" t="str">
            <v>eventkloud.com</v>
          </cell>
          <cell r="G4947" t="str">
            <v>35693</v>
          </cell>
        </row>
        <row r="4948">
          <cell r="F4948" t="str">
            <v>evento.com</v>
          </cell>
          <cell r="G4948" t="str">
            <v>35694</v>
          </cell>
        </row>
        <row r="4949">
          <cell r="F4949" t="str">
            <v>eventory.cc</v>
          </cell>
          <cell r="G4949" t="str">
            <v>35695</v>
          </cell>
        </row>
        <row r="4950">
          <cell r="F4950" t="str">
            <v>events.com</v>
          </cell>
          <cell r="G4950" t="str">
            <v>35696</v>
          </cell>
        </row>
        <row r="4951">
          <cell r="F4951" t="str">
            <v>eventtus.com</v>
          </cell>
          <cell r="G4951" t="str">
            <v>35697</v>
          </cell>
        </row>
        <row r="4952">
          <cell r="F4952" t="str">
            <v>eventwith.com</v>
          </cell>
          <cell r="G4952" t="str">
            <v>35698</v>
          </cell>
        </row>
        <row r="4953">
          <cell r="F4953" t="str">
            <v>eventyard.net</v>
          </cell>
          <cell r="G4953" t="str">
            <v>35699</v>
          </cell>
        </row>
        <row r="4954">
          <cell r="F4954" t="str">
            <v>ever.com</v>
          </cell>
          <cell r="G4954" t="str">
            <v>35700</v>
          </cell>
        </row>
        <row r="4955">
          <cell r="F4955" t="str">
            <v>everapp.co</v>
          </cell>
          <cell r="G4955" t="str">
            <v>35701</v>
          </cell>
        </row>
        <row r="4956">
          <cell r="F4956" t="str">
            <v>everbots.com</v>
          </cell>
          <cell r="G4956" t="str">
            <v>35702</v>
          </cell>
        </row>
        <row r="4957">
          <cell r="F4957" t="str">
            <v>evercharge.net</v>
          </cell>
          <cell r="G4957" t="str">
            <v>35703</v>
          </cell>
        </row>
        <row r="4958">
          <cell r="F4958" t="str">
            <v>evercondo.com</v>
          </cell>
          <cell r="G4958" t="str">
            <v>35704</v>
          </cell>
        </row>
        <row r="4959">
          <cell r="F4959" t="str">
            <v>everdays.com</v>
          </cell>
          <cell r="G4959" t="str">
            <v>35705</v>
          </cell>
        </row>
        <row r="4960">
          <cell r="F4960" t="str">
            <v>everest.com</v>
          </cell>
          <cell r="G4960" t="str">
            <v>35706</v>
          </cell>
        </row>
        <row r="4961">
          <cell r="F4961" t="str">
            <v>everfans.com</v>
          </cell>
          <cell r="G4961" t="str">
            <v>35707</v>
          </cell>
        </row>
        <row r="4962">
          <cell r="F4962" t="str">
            <v>everfave.com</v>
          </cell>
          <cell r="G4962" t="str">
            <v>35708</v>
          </cell>
        </row>
        <row r="4963">
          <cell r="F4963" t="str">
            <v>evergage.com</v>
          </cell>
          <cell r="G4963" t="str">
            <v>35709</v>
          </cell>
        </row>
        <row r="4964">
          <cell r="F4964" t="str">
            <v>evergig.com</v>
          </cell>
          <cell r="G4964" t="str">
            <v>35710</v>
          </cell>
        </row>
        <row r="4965">
          <cell r="F4965" t="str">
            <v>evergive.com</v>
          </cell>
          <cell r="G4965" t="str">
            <v>35711</v>
          </cell>
        </row>
        <row r="4966">
          <cell r="F4966" t="str">
            <v>evergram.com</v>
          </cell>
          <cell r="G4966" t="str">
            <v>35712</v>
          </cell>
        </row>
        <row r="4967">
          <cell r="F4967" t="str">
            <v>everlance.com</v>
          </cell>
          <cell r="G4967" t="str">
            <v>35713</v>
          </cell>
        </row>
        <row r="4968">
          <cell r="F4968" t="str">
            <v>everledger.io</v>
          </cell>
          <cell r="G4968" t="str">
            <v>35714</v>
          </cell>
        </row>
        <row r="4969">
          <cell r="F4969" t="str">
            <v>everpayinc.com</v>
          </cell>
          <cell r="G4969" t="str">
            <v>35715</v>
          </cell>
        </row>
        <row r="4970">
          <cell r="F4970" t="str">
            <v>everpix.com</v>
          </cell>
          <cell r="G4970" t="str">
            <v>35716</v>
          </cell>
        </row>
        <row r="4971">
          <cell r="F4971" t="str">
            <v>everplaces.com</v>
          </cell>
          <cell r="G4971" t="str">
            <v>35717</v>
          </cell>
        </row>
        <row r="4972">
          <cell r="F4972" t="str">
            <v>everpurse.com</v>
          </cell>
          <cell r="G4972" t="str">
            <v>35718</v>
          </cell>
        </row>
        <row r="4973">
          <cell r="F4973" t="str">
            <v>everquote.com</v>
          </cell>
          <cell r="G4973" t="str">
            <v>35719</v>
          </cell>
        </row>
        <row r="4974">
          <cell r="F4974" t="str">
            <v>everseat.com</v>
          </cell>
          <cell r="G4974" t="str">
            <v>35720</v>
          </cell>
        </row>
        <row r="4975">
          <cell r="F4975" t="str">
            <v>eversnapapp.com</v>
          </cell>
          <cell r="G4975" t="str">
            <v>35721</v>
          </cell>
        </row>
        <row r="4976">
          <cell r="F4976" t="str">
            <v>everspin.co.kr</v>
          </cell>
          <cell r="G4976" t="str">
            <v>35722</v>
          </cell>
        </row>
        <row r="4977">
          <cell r="F4977" t="str">
            <v>everspringpartners.com</v>
          </cell>
          <cell r="G4977" t="str">
            <v>35723</v>
          </cell>
        </row>
        <row r="4978">
          <cell r="F4978" t="str">
            <v>everstring.com</v>
          </cell>
          <cell r="G4978" t="str">
            <v>35724</v>
          </cell>
        </row>
        <row r="4979">
          <cell r="F4979" t="str">
            <v>everthere.co</v>
          </cell>
          <cell r="G4979" t="str">
            <v>35725</v>
          </cell>
        </row>
        <row r="4980">
          <cell r="F4980" t="str">
            <v>evertoon.com</v>
          </cell>
          <cell r="G4980" t="str">
            <v>35726</v>
          </cell>
        </row>
        <row r="4981">
          <cell r="F4981" t="str">
            <v>evertracker.com</v>
          </cell>
          <cell r="G4981" t="str">
            <v>35727</v>
          </cell>
        </row>
        <row r="4982">
          <cell r="F4982" t="str">
            <v>evertrue.com</v>
          </cell>
          <cell r="G4982" t="str">
            <v>35728</v>
          </cell>
        </row>
        <row r="4983">
          <cell r="F4983" t="str">
            <v>everwaters.io</v>
          </cell>
          <cell r="G4983" t="str">
            <v>35729</v>
          </cell>
        </row>
        <row r="4984">
          <cell r="F4984" t="str">
            <v>every1mobile.net</v>
          </cell>
          <cell r="G4984" t="str">
            <v>35730</v>
          </cell>
        </row>
        <row r="4985">
          <cell r="F4985" t="str">
            <v>everybodycar.com</v>
          </cell>
          <cell r="G4985" t="str">
            <v>35731</v>
          </cell>
        </row>
        <row r="4986">
          <cell r="F4986" t="str">
            <v>everyday.me</v>
          </cell>
          <cell r="G4986" t="str">
            <v>35732</v>
          </cell>
        </row>
        <row r="4987">
          <cell r="F4987" t="str">
            <v>everykey.com</v>
          </cell>
          <cell r="G4987" t="str">
            <v>35733</v>
          </cell>
        </row>
        <row r="4988">
          <cell r="F4988" t="str">
            <v>everymatch.com</v>
          </cell>
          <cell r="G4988" t="str">
            <v>35734</v>
          </cell>
        </row>
        <row r="4989">
          <cell r="F4989" t="str">
            <v>everymove.org</v>
          </cell>
          <cell r="G4989" t="str">
            <v>35735</v>
          </cell>
        </row>
        <row r="4990">
          <cell r="F4990" t="str">
            <v>everypost.me</v>
          </cell>
          <cell r="G4990" t="str">
            <v>35736</v>
          </cell>
        </row>
        <row r="4991">
          <cell r="F4991" t="str">
            <v>everysignal.com</v>
          </cell>
          <cell r="G4991" t="str">
            <v>35737</v>
          </cell>
        </row>
        <row r="4992">
          <cell r="F4992" t="str">
            <v>everytap.com</v>
          </cell>
          <cell r="G4992" t="str">
            <v>35738</v>
          </cell>
        </row>
        <row r="4993">
          <cell r="F4993" t="str">
            <v>everything.me</v>
          </cell>
          <cell r="G4993" t="str">
            <v>35739</v>
          </cell>
        </row>
        <row r="4994">
          <cell r="F4994" t="str">
            <v>everythingbenefits.com</v>
          </cell>
          <cell r="G4994" t="str">
            <v>35740</v>
          </cell>
        </row>
        <row r="4995">
          <cell r="F4995" t="str">
            <v>everyware.com</v>
          </cell>
          <cell r="G4995" t="str">
            <v>35741</v>
          </cell>
        </row>
        <row r="4996">
          <cell r="F4996" t="str">
            <v>everyweargames.com</v>
          </cell>
          <cell r="G4996" t="str">
            <v>35742</v>
          </cell>
        </row>
        <row r="4997">
          <cell r="F4997" t="str">
            <v>everzero.com</v>
          </cell>
          <cell r="G4997" t="str">
            <v>35743</v>
          </cell>
        </row>
        <row r="4998">
          <cell r="F4998" t="str">
            <v>evetab.com</v>
          </cell>
          <cell r="G4998" t="str">
            <v>35744</v>
          </cell>
        </row>
        <row r="4999">
          <cell r="F4999" t="str">
            <v>evidation.com</v>
          </cell>
          <cell r="G4999" t="str">
            <v>35745</v>
          </cell>
        </row>
        <row r="5000">
          <cell r="F5000" t="str">
            <v>evident.io</v>
          </cell>
          <cell r="G5000" t="str">
            <v>35746</v>
          </cell>
        </row>
        <row r="5001">
          <cell r="F5001" t="str">
            <v>evie.com</v>
          </cell>
          <cell r="G5001" t="str">
            <v>35747</v>
          </cell>
        </row>
        <row r="5002">
          <cell r="F5002" t="str">
            <v>evineyardapp.com</v>
          </cell>
          <cell r="G5002" t="str">
            <v>35748</v>
          </cell>
        </row>
        <row r="5003">
          <cell r="F5003" t="str">
            <v>evisit.com</v>
          </cell>
          <cell r="G5003" t="str">
            <v>35749</v>
          </cell>
        </row>
        <row r="5004">
          <cell r="F5004" t="str">
            <v>evo-connect.com</v>
          </cell>
          <cell r="G5004" t="str">
            <v>35750</v>
          </cell>
        </row>
        <row r="5005">
          <cell r="F5005" t="str">
            <v>evobooks.education</v>
          </cell>
          <cell r="G5005" t="str">
            <v>35751</v>
          </cell>
        </row>
        <row r="5006">
          <cell r="F5006" t="str">
            <v>evocalize.com</v>
          </cell>
          <cell r="G5006" t="str">
            <v>35752</v>
          </cell>
        </row>
        <row r="5007">
          <cell r="F5007" t="str">
            <v>evokemotorcycles.com</v>
          </cell>
          <cell r="G5007" t="str">
            <v>35753</v>
          </cell>
        </row>
        <row r="5008">
          <cell r="F5008" t="str">
            <v>evolso.com</v>
          </cell>
          <cell r="G5008" t="str">
            <v>35754</v>
          </cell>
        </row>
        <row r="5009">
          <cell r="F5009" t="str">
            <v>evolved-analytics.be</v>
          </cell>
          <cell r="G5009" t="str">
            <v>35755</v>
          </cell>
        </row>
        <row r="5010">
          <cell r="F5010" t="str">
            <v>evolvtechnology.com</v>
          </cell>
          <cell r="G5010" t="str">
            <v>35756</v>
          </cell>
        </row>
        <row r="5011">
          <cell r="F5011" t="str">
            <v>evomail.io</v>
          </cell>
          <cell r="G5011" t="str">
            <v>35757</v>
          </cell>
        </row>
        <row r="5012">
          <cell r="F5012" t="str">
            <v>evomob.com</v>
          </cell>
          <cell r="G5012" t="str">
            <v>35758</v>
          </cell>
        </row>
        <row r="5013">
          <cell r="F5013" t="str">
            <v>evomote.com</v>
          </cell>
          <cell r="G5013" t="str">
            <v>35759</v>
          </cell>
        </row>
        <row r="5014">
          <cell r="F5014" t="str">
            <v>evostream.com</v>
          </cell>
          <cell r="G5014" t="str">
            <v>35760</v>
          </cell>
        </row>
        <row r="5015">
          <cell r="F5015" t="str">
            <v>evothings.com</v>
          </cell>
          <cell r="G5015" t="str">
            <v>35761</v>
          </cell>
        </row>
        <row r="5016">
          <cell r="F5016" t="str">
            <v>evr.gr</v>
          </cell>
          <cell r="G5016" t="str">
            <v>35762</v>
          </cell>
        </row>
        <row r="5017">
          <cell r="F5017" t="str">
            <v>evreka.co</v>
          </cell>
          <cell r="G5017" t="str">
            <v>35763</v>
          </cell>
        </row>
        <row r="5018">
          <cell r="F5018" t="str">
            <v>evrythng.com</v>
          </cell>
          <cell r="G5018" t="str">
            <v>35764</v>
          </cell>
        </row>
        <row r="5019">
          <cell r="F5019" t="str">
            <v>evtiko.com</v>
          </cell>
          <cell r="G5019" t="str">
            <v>35765</v>
          </cell>
        </row>
        <row r="5020">
          <cell r="F5020" t="str">
            <v>evver.com</v>
          </cell>
          <cell r="G5020" t="str">
            <v>35766</v>
          </cell>
        </row>
        <row r="5021">
          <cell r="F5021" t="str">
            <v>ewally.com.br</v>
          </cell>
          <cell r="G5021" t="str">
            <v>35767</v>
          </cell>
        </row>
        <row r="5022">
          <cell r="F5022" t="str">
            <v>ewirelessgear.com</v>
          </cell>
          <cell r="G5022" t="str">
            <v>35768</v>
          </cell>
        </row>
        <row r="5023">
          <cell r="F5023" t="str">
            <v>exabeam.com</v>
          </cell>
          <cell r="G5023" t="str">
            <v>35769</v>
          </cell>
        </row>
        <row r="5024">
          <cell r="F5024" t="str">
            <v>exacaster.com</v>
          </cell>
          <cell r="G5024" t="str">
            <v>35770</v>
          </cell>
        </row>
        <row r="5025">
          <cell r="F5025" t="str">
            <v>exacly.me</v>
          </cell>
          <cell r="G5025" t="str">
            <v>35771</v>
          </cell>
        </row>
        <row r="5026">
          <cell r="F5026" t="str">
            <v>exactmedia.io</v>
          </cell>
          <cell r="G5026" t="str">
            <v>35772</v>
          </cell>
        </row>
        <row r="5027">
          <cell r="F5027" t="str">
            <v>exactuals.com</v>
          </cell>
          <cell r="G5027" t="str">
            <v>35773</v>
          </cell>
        </row>
        <row r="5028">
          <cell r="F5028" t="str">
            <v>exaget.com</v>
          </cell>
          <cell r="G5028" t="str">
            <v>35774</v>
          </cell>
        </row>
        <row r="5029">
          <cell r="F5029" t="str">
            <v>examify.com</v>
          </cell>
          <cell r="G5029" t="str">
            <v>35775</v>
          </cell>
        </row>
        <row r="5030">
          <cell r="F5030" t="str">
            <v>exaptive.com</v>
          </cell>
          <cell r="G5030" t="str">
            <v>35776</v>
          </cell>
        </row>
        <row r="5031">
          <cell r="F5031" t="str">
            <v>exara.net</v>
          </cell>
          <cell r="G5031" t="str">
            <v>35777</v>
          </cell>
        </row>
        <row r="5032">
          <cell r="F5032" t="str">
            <v>exceed.ai</v>
          </cell>
          <cell r="G5032" t="str">
            <v>35778</v>
          </cell>
        </row>
        <row r="5033">
          <cell r="F5033" t="str">
            <v>excelera.io</v>
          </cell>
          <cell r="G5033" t="str">
            <v>35779</v>
          </cell>
        </row>
        <row r="5034">
          <cell r="F5034" t="str">
            <v>exchangelodge.com</v>
          </cell>
          <cell r="G5034" t="str">
            <v>35780</v>
          </cell>
        </row>
        <row r="5035">
          <cell r="F5035" t="str">
            <v>excorda.com</v>
          </cell>
          <cell r="G5035" t="str">
            <v>35781</v>
          </cell>
        </row>
        <row r="5036">
          <cell r="F5036" t="str">
            <v>execonline.com</v>
          </cell>
          <cell r="G5036" t="str">
            <v>35782</v>
          </cell>
        </row>
        <row r="5037">
          <cell r="F5037" t="str">
            <v>executiveemployers.com</v>
          </cell>
          <cell r="G5037" t="str">
            <v>35783</v>
          </cell>
        </row>
        <row r="5038">
          <cell r="F5038" t="str">
            <v>exelonix.com</v>
          </cell>
          <cell r="G5038" t="str">
            <v>35784</v>
          </cell>
        </row>
        <row r="5039">
          <cell r="F5039" t="str">
            <v>exensa.com</v>
          </cell>
          <cell r="G5039" t="str">
            <v>35785</v>
          </cell>
        </row>
        <row r="5040">
          <cell r="F5040" t="str">
            <v>exercise.com</v>
          </cell>
          <cell r="G5040" t="str">
            <v>35786</v>
          </cell>
        </row>
        <row r="5041">
          <cell r="F5041" t="str">
            <v>exergyn.com</v>
          </cell>
          <cell r="G5041" t="str">
            <v>35787</v>
          </cell>
        </row>
        <row r="5042">
          <cell r="F5042" t="str">
            <v>exhibia.com</v>
          </cell>
          <cell r="G5042" t="str">
            <v>35788</v>
          </cell>
        </row>
        <row r="5043">
          <cell r="F5043" t="str">
            <v>exiconglobal.com</v>
          </cell>
          <cell r="G5043" t="str">
            <v>35789</v>
          </cell>
        </row>
        <row r="5044">
          <cell r="F5044" t="str">
            <v>exigeapp.com</v>
          </cell>
          <cell r="G5044" t="str">
            <v>35790</v>
          </cell>
        </row>
        <row r="5045">
          <cell r="F5045" t="str">
            <v>exit7c.com</v>
          </cell>
          <cell r="G5045" t="str">
            <v>35791</v>
          </cell>
        </row>
        <row r="5046">
          <cell r="F5046" t="str">
            <v>exm.gr</v>
          </cell>
          <cell r="G5046" t="str">
            <v>35792</v>
          </cell>
        </row>
        <row r="5047">
          <cell r="F5047" t="str">
            <v>exnodes.com</v>
          </cell>
          <cell r="G5047" t="str">
            <v>35793</v>
          </cell>
        </row>
        <row r="5048">
          <cell r="F5048" t="str">
            <v>exotel.in</v>
          </cell>
          <cell r="G5048" t="str">
            <v>35794</v>
          </cell>
        </row>
        <row r="5049">
          <cell r="F5049" t="str">
            <v>exovite.com</v>
          </cell>
          <cell r="G5049" t="str">
            <v>35795</v>
          </cell>
        </row>
        <row r="5050">
          <cell r="F5050" t="str">
            <v>expa.com</v>
          </cell>
          <cell r="G5050" t="str">
            <v>35796</v>
          </cell>
        </row>
        <row r="5051">
          <cell r="F5051" t="str">
            <v>expansionadvance.com</v>
          </cell>
          <cell r="G5051" t="str">
            <v>35797</v>
          </cell>
        </row>
        <row r="5052">
          <cell r="F5052" t="str">
            <v>expay.asia</v>
          </cell>
          <cell r="G5052" t="str">
            <v>35798</v>
          </cell>
        </row>
        <row r="5053">
          <cell r="F5053" t="str">
            <v>expede.it</v>
          </cell>
          <cell r="G5053" t="str">
            <v>35799</v>
          </cell>
        </row>
        <row r="5054">
          <cell r="F5054" t="str">
            <v>expel.io</v>
          </cell>
          <cell r="G5054" t="str">
            <v>35800</v>
          </cell>
        </row>
        <row r="5055">
          <cell r="F5055" t="str">
            <v>expend.io</v>
          </cell>
          <cell r="G5055" t="str">
            <v>35801</v>
          </cell>
        </row>
        <row r="5056">
          <cell r="F5056" t="str">
            <v>expensya.com</v>
          </cell>
          <cell r="G5056" t="str">
            <v>35802</v>
          </cell>
        </row>
        <row r="5057">
          <cell r="F5057" t="str">
            <v>experenti.com</v>
          </cell>
          <cell r="G5057" t="str">
            <v>35803</v>
          </cell>
        </row>
        <row r="5058">
          <cell r="F5058" t="str">
            <v>experfy.com</v>
          </cell>
          <cell r="G5058" t="str">
            <v>35804</v>
          </cell>
        </row>
        <row r="5059">
          <cell r="F5059" t="str">
            <v>experiment7.com</v>
          </cell>
          <cell r="G5059" t="str">
            <v>35805</v>
          </cell>
        </row>
        <row r="5060">
          <cell r="F5060" t="str">
            <v>experimentengine.com</v>
          </cell>
          <cell r="G5060" t="str">
            <v>35806</v>
          </cell>
        </row>
        <row r="5061">
          <cell r="F5061" t="str">
            <v>expertbeacon.com</v>
          </cell>
          <cell r="G5061" t="str">
            <v>35807</v>
          </cell>
        </row>
        <row r="5062">
          <cell r="F5062" t="str">
            <v>expertfile.com</v>
          </cell>
          <cell r="G5062" t="str">
            <v>35808</v>
          </cell>
        </row>
        <row r="5063">
          <cell r="F5063" t="str">
            <v>explaineverything.com</v>
          </cell>
          <cell r="G5063" t="str">
            <v>35809</v>
          </cell>
        </row>
        <row r="5064">
          <cell r="F5064" t="str">
            <v>explodingkittens.com</v>
          </cell>
          <cell r="G5064" t="str">
            <v>35810</v>
          </cell>
        </row>
        <row r="5065">
          <cell r="F5065" t="str">
            <v>exploreengage.com</v>
          </cell>
          <cell r="G5065" t="str">
            <v>35811</v>
          </cell>
        </row>
        <row r="5066">
          <cell r="F5066" t="str">
            <v>explorence.com</v>
          </cell>
          <cell r="G5066" t="str">
            <v>35812</v>
          </cell>
        </row>
        <row r="5067">
          <cell r="F5067" t="str">
            <v>exploreplanet3.com</v>
          </cell>
          <cell r="G5067" t="str">
            <v>35813</v>
          </cell>
        </row>
        <row r="5068">
          <cell r="F5068" t="str">
            <v>explorer.io</v>
          </cell>
          <cell r="G5068" t="str">
            <v>35814</v>
          </cell>
        </row>
        <row r="5069">
          <cell r="F5069" t="str">
            <v>expoanalytics.com</v>
          </cell>
          <cell r="G5069" t="str">
            <v>35815</v>
          </cell>
        </row>
        <row r="5070">
          <cell r="F5070" t="str">
            <v>exponea.com</v>
          </cell>
          <cell r="G5070" t="str">
            <v>35816</v>
          </cell>
        </row>
        <row r="5071">
          <cell r="F5071" t="str">
            <v>expresscoin.com</v>
          </cell>
          <cell r="G5071" t="str">
            <v>35817</v>
          </cell>
        </row>
        <row r="5072">
          <cell r="F5072" t="str">
            <v>exspeedious.com</v>
          </cell>
          <cell r="G5072" t="str">
            <v>35818</v>
          </cell>
        </row>
        <row r="5073">
          <cell r="F5073" t="str">
            <v>extendevent.com</v>
          </cell>
          <cell r="G5073" t="str">
            <v>35819</v>
          </cell>
        </row>
        <row r="5074">
          <cell r="F5074" t="str">
            <v>extractalpha.com</v>
          </cell>
          <cell r="G5074" t="str">
            <v>35820</v>
          </cell>
        </row>
        <row r="5075">
          <cell r="F5075" t="str">
            <v>extraordinaryre.com</v>
          </cell>
          <cell r="G5075" t="str">
            <v>35821</v>
          </cell>
        </row>
        <row r="5076">
          <cell r="F5076" t="str">
            <v>extratkt.com</v>
          </cell>
          <cell r="G5076" t="str">
            <v>35822</v>
          </cell>
        </row>
        <row r="5077">
          <cell r="F5077" t="str">
            <v>extremereach.com</v>
          </cell>
          <cell r="G5077" t="str">
            <v>35823</v>
          </cell>
        </row>
        <row r="5078">
          <cell r="F5078" t="str">
            <v>extremescapes.net</v>
          </cell>
          <cell r="G5078" t="str">
            <v>35824</v>
          </cell>
        </row>
        <row r="5079">
          <cell r="F5079" t="str">
            <v>eyebuytv.com</v>
          </cell>
          <cell r="G5079" t="str">
            <v>35825</v>
          </cell>
        </row>
        <row r="5080">
          <cell r="F5080" t="str">
            <v>eyeducation.com.ph</v>
          </cell>
          <cell r="G5080" t="str">
            <v>35826</v>
          </cell>
        </row>
        <row r="5081">
          <cell r="F5081" t="str">
            <v>eyeem.com</v>
          </cell>
          <cell r="G5081" t="str">
            <v>35827</v>
          </cell>
        </row>
        <row r="5082">
          <cell r="F5082" t="str">
            <v>eyefitu.com</v>
          </cell>
          <cell r="G5082" t="str">
            <v>35828</v>
          </cell>
        </row>
        <row r="5083">
          <cell r="F5083" t="str">
            <v>eyefluence.com</v>
          </cell>
          <cell r="G5083" t="str">
            <v>35829</v>
          </cell>
        </row>
        <row r="5084">
          <cell r="F5084" t="str">
            <v>eyegroove.com</v>
          </cell>
          <cell r="G5084" t="str">
            <v>35830</v>
          </cell>
        </row>
        <row r="5085">
          <cell r="F5085" t="str">
            <v>eyehand.com</v>
          </cell>
          <cell r="G5085" t="str">
            <v>35831</v>
          </cell>
        </row>
        <row r="5086">
          <cell r="F5086" t="str">
            <v>eyeona.com</v>
          </cell>
          <cell r="G5086" t="str">
            <v>35832</v>
          </cell>
        </row>
        <row r="5087">
          <cell r="F5087" t="str">
            <v>eyeonair.nl</v>
          </cell>
          <cell r="G5087" t="str">
            <v>35833</v>
          </cell>
        </row>
        <row r="5088">
          <cell r="F5088" t="str">
            <v>eyeonplay.com</v>
          </cell>
          <cell r="G5088" t="str">
            <v>35834</v>
          </cell>
        </row>
        <row r="5089">
          <cell r="F5089" t="str">
            <v>eyeota.com</v>
          </cell>
          <cell r="G5089" t="str">
            <v>35835</v>
          </cell>
        </row>
        <row r="5090">
          <cell r="F5090" t="str">
            <v>eyepic.net</v>
          </cell>
          <cell r="G5090" t="str">
            <v>35836</v>
          </cell>
        </row>
        <row r="5091">
          <cell r="F5091" t="str">
            <v>eyeqinsights.com</v>
          </cell>
          <cell r="G5091" t="str">
            <v>35837</v>
          </cell>
        </row>
        <row r="5092">
          <cell r="F5092" t="str">
            <v>eyeque.com</v>
          </cell>
          <cell r="G5092" t="str">
            <v>35838</v>
          </cell>
        </row>
        <row r="5093">
          <cell r="F5093" t="str">
            <v>eyesmart.com.cn</v>
          </cell>
          <cell r="G5093" t="str">
            <v>35839</v>
          </cell>
        </row>
        <row r="5094">
          <cell r="F5094" t="str">
            <v>eyeverify.com</v>
          </cell>
          <cell r="G5094" t="str">
            <v>35840</v>
          </cell>
        </row>
        <row r="5095">
          <cell r="F5095" t="str">
            <v>eyewiz.com</v>
          </cell>
          <cell r="G5095" t="str">
            <v>35841</v>
          </cell>
        </row>
        <row r="5096">
          <cell r="F5096" t="str">
            <v>eyllo.com</v>
          </cell>
          <cell r="G5096" t="str">
            <v>35842</v>
          </cell>
        </row>
        <row r="5097">
          <cell r="F5097" t="str">
            <v>eyo.net</v>
          </cell>
          <cell r="G5097" t="str">
            <v>35843</v>
          </cell>
        </row>
        <row r="5098">
          <cell r="F5098" t="str">
            <v>eyra.io</v>
          </cell>
          <cell r="G5098" t="str">
            <v>35844</v>
          </cell>
        </row>
        <row r="5099">
          <cell r="F5099" t="str">
            <v>eywamedia.com</v>
          </cell>
          <cell r="G5099" t="str">
            <v>35845</v>
          </cell>
        </row>
        <row r="5100">
          <cell r="F5100" t="str">
            <v>ez-robot.com</v>
          </cell>
          <cell r="G5100" t="str">
            <v>35846</v>
          </cell>
        </row>
        <row r="5101">
          <cell r="F5101" t="str">
            <v>ezadtv.com</v>
          </cell>
          <cell r="G5101" t="str">
            <v>35847</v>
          </cell>
        </row>
        <row r="5102">
          <cell r="F5102" t="str">
            <v>ezakus.com</v>
          </cell>
          <cell r="G5102" t="str">
            <v>35848</v>
          </cell>
        </row>
        <row r="5103">
          <cell r="F5103" t="str">
            <v>ezbob.com</v>
          </cell>
          <cell r="G5103" t="str">
            <v>35849</v>
          </cell>
        </row>
        <row r="5104">
          <cell r="F5104" t="str">
            <v>ezeecube.tv</v>
          </cell>
          <cell r="G5104" t="str">
            <v>35850</v>
          </cell>
        </row>
        <row r="5105">
          <cell r="F5105" t="str">
            <v>ezetap.com</v>
          </cell>
          <cell r="G5105" t="str">
            <v>35851</v>
          </cell>
        </row>
        <row r="5106">
          <cell r="F5106" t="str">
            <v>eziconex.com</v>
          </cell>
          <cell r="G5106" t="str">
            <v>35852</v>
          </cell>
        </row>
        <row r="5107">
          <cell r="F5107" t="str">
            <v>ezlike.com.br</v>
          </cell>
          <cell r="G5107" t="str">
            <v>35853</v>
          </cell>
        </row>
        <row r="5108">
          <cell r="F5108" t="str">
            <v>ezoic.com</v>
          </cell>
          <cell r="G5108" t="str">
            <v>35854</v>
          </cell>
        </row>
        <row r="5109">
          <cell r="F5109" t="str">
            <v>eztaxi.it</v>
          </cell>
          <cell r="G5109" t="str">
            <v>35855</v>
          </cell>
        </row>
        <row r="5110">
          <cell r="F5110" t="str">
            <v>f4samurai.jp</v>
          </cell>
          <cell r="G5110" t="str">
            <v>35856</v>
          </cell>
        </row>
        <row r="5111">
          <cell r="F5111" t="str">
            <v>fab.by</v>
          </cell>
          <cell r="G5111" t="str">
            <v>35857</v>
          </cell>
        </row>
        <row r="5112">
          <cell r="F5112" t="str">
            <v>fabbeo.de</v>
          </cell>
          <cell r="G5112" t="str">
            <v>35858</v>
          </cell>
        </row>
        <row r="5113">
          <cell r="F5113" t="str">
            <v>fabl.co</v>
          </cell>
          <cell r="G5113" t="str">
            <v>35859</v>
          </cell>
        </row>
        <row r="5114">
          <cell r="F5114" t="str">
            <v>fablelabs.com</v>
          </cell>
          <cell r="G5114" t="str">
            <v>35860</v>
          </cell>
        </row>
        <row r="5115">
          <cell r="F5115" t="str">
            <v>fablic.co.jp</v>
          </cell>
          <cell r="G5115" t="str">
            <v>35861</v>
          </cell>
        </row>
        <row r="5116">
          <cell r="F5116" t="str">
            <v>fabric8labs.com</v>
          </cell>
          <cell r="G5116" t="str">
            <v>35862</v>
          </cell>
        </row>
        <row r="5117">
          <cell r="F5117" t="str">
            <v>fabriq.io</v>
          </cell>
          <cell r="G5117" t="str">
            <v>35863</v>
          </cell>
        </row>
        <row r="5118">
          <cell r="F5118" t="str">
            <v>fabsecure.com</v>
          </cell>
          <cell r="G5118" t="str">
            <v>35864</v>
          </cell>
        </row>
        <row r="5119">
          <cell r="F5119" t="str">
            <v>fabula.im</v>
          </cell>
          <cell r="G5119" t="str">
            <v>35865</v>
          </cell>
        </row>
        <row r="5120">
          <cell r="F5120" t="str">
            <v>facealerta.com</v>
          </cell>
          <cell r="G5120" t="str">
            <v>35866</v>
          </cell>
        </row>
        <row r="5121">
          <cell r="F5121" t="str">
            <v>facebook.com</v>
          </cell>
          <cell r="G5121" t="str">
            <v>35867</v>
          </cell>
        </row>
        <row r="5122">
          <cell r="F5122" t="str">
            <v>faceonmobile.com</v>
          </cell>
          <cell r="G5122" t="str">
            <v>35868</v>
          </cell>
        </row>
        <row r="5123">
          <cell r="F5123" t="str">
            <v>facepay.io</v>
          </cell>
          <cell r="G5123" t="str">
            <v>35869</v>
          </cell>
        </row>
        <row r="5124">
          <cell r="F5124" t="str">
            <v>faception.com</v>
          </cell>
          <cell r="G5124" t="str">
            <v>35870</v>
          </cell>
        </row>
        <row r="5125">
          <cell r="F5125" t="str">
            <v>facility.si</v>
          </cell>
          <cell r="G5125" t="str">
            <v>35871</v>
          </cell>
        </row>
        <row r="5126">
          <cell r="F5126" t="str">
            <v>facio.com</v>
          </cell>
          <cell r="G5126" t="str">
            <v>35872</v>
          </cell>
        </row>
        <row r="5127">
          <cell r="F5127" t="str">
            <v>factivate.com</v>
          </cell>
          <cell r="G5127" t="str">
            <v>35873</v>
          </cell>
        </row>
        <row r="5128">
          <cell r="F5128" t="str">
            <v>factom.com</v>
          </cell>
          <cell r="G5128" t="str">
            <v>35874</v>
          </cell>
        </row>
        <row r="5129">
          <cell r="F5129" t="str">
            <v>factor-e.eu</v>
          </cell>
          <cell r="G5129" t="str">
            <v>35875</v>
          </cell>
        </row>
        <row r="5130">
          <cell r="F5130" t="str">
            <v>factoryar.com</v>
          </cell>
          <cell r="G5130" t="str">
            <v>35876</v>
          </cell>
        </row>
        <row r="5131">
          <cell r="F5131" t="str">
            <v>factyle.com</v>
          </cell>
          <cell r="G5131" t="str">
            <v>35877</v>
          </cell>
        </row>
        <row r="5132">
          <cell r="F5132" t="str">
            <v>failgo.com</v>
          </cell>
          <cell r="G5132" t="str">
            <v>35878</v>
          </cell>
        </row>
        <row r="5133">
          <cell r="F5133" t="str">
            <v>fairlay.com</v>
          </cell>
          <cell r="G5133" t="str">
            <v>35879</v>
          </cell>
        </row>
        <row r="5134">
          <cell r="F5134" t="str">
            <v>fairobserver.com</v>
          </cell>
          <cell r="G5134" t="str">
            <v>35880</v>
          </cell>
        </row>
        <row r="5135">
          <cell r="F5135" t="str">
            <v>fairr.de</v>
          </cell>
          <cell r="G5135" t="str">
            <v>35881</v>
          </cell>
        </row>
        <row r="5136">
          <cell r="F5136" t="str">
            <v>fairwaves.co</v>
          </cell>
          <cell r="G5136" t="str">
            <v>35882</v>
          </cell>
        </row>
        <row r="5137">
          <cell r="F5137" t="str">
            <v>fairwayiq.com</v>
          </cell>
          <cell r="G5137" t="str">
            <v>35883</v>
          </cell>
        </row>
        <row r="5138">
          <cell r="F5138" t="str">
            <v>falconexpenses.com</v>
          </cell>
          <cell r="G5138" t="str">
            <v>35884</v>
          </cell>
        </row>
        <row r="5139">
          <cell r="F5139" t="str">
            <v>falkonapp.com</v>
          </cell>
          <cell r="G5139" t="str">
            <v>35885</v>
          </cell>
        </row>
        <row r="5140">
          <cell r="F5140" t="str">
            <v>falkonry.com</v>
          </cell>
          <cell r="G5140" t="str">
            <v>35886</v>
          </cell>
        </row>
        <row r="5141">
          <cell r="F5141" t="str">
            <v>falkrealtime.com</v>
          </cell>
          <cell r="G5141" t="str">
            <v>35887</v>
          </cell>
        </row>
        <row r="5142">
          <cell r="F5142" t="str">
            <v>fallound.com</v>
          </cell>
          <cell r="G5142" t="str">
            <v>35888</v>
          </cell>
        </row>
        <row r="5143">
          <cell r="F5143" t="str">
            <v>fam-ess.com</v>
          </cell>
          <cell r="G5143" t="str">
            <v>35889</v>
          </cell>
        </row>
        <row r="5144">
          <cell r="F5144" t="str">
            <v>famebit.com</v>
          </cell>
          <cell r="G5144" t="str">
            <v>35890</v>
          </cell>
        </row>
        <row r="5145">
          <cell r="F5145" t="str">
            <v>famicity.com</v>
          </cell>
          <cell r="G5145" t="str">
            <v>35891</v>
          </cell>
        </row>
        <row r="5146">
          <cell r="F5146" t="str">
            <v>familyapp.es</v>
          </cell>
          <cell r="G5146" t="str">
            <v>35892</v>
          </cell>
        </row>
        <row r="5147">
          <cell r="F5147" t="str">
            <v>familywall.com</v>
          </cell>
          <cell r="G5147" t="str">
            <v>35893</v>
          </cell>
        </row>
        <row r="5148">
          <cell r="F5148" t="str">
            <v>famly.co</v>
          </cell>
          <cell r="G5148" t="str">
            <v>35894</v>
          </cell>
        </row>
        <row r="5149">
          <cell r="F5149" t="str">
            <v>famoco.com</v>
          </cell>
          <cell r="G5149" t="str">
            <v>35895</v>
          </cell>
        </row>
        <row r="5150">
          <cell r="F5150" t="str">
            <v>famous.co</v>
          </cell>
          <cell r="G5150" t="str">
            <v>35896</v>
          </cell>
        </row>
        <row r="5151">
          <cell r="F5151" t="str">
            <v>fan-me.com</v>
          </cell>
          <cell r="G5151" t="str">
            <v>35897</v>
          </cell>
        </row>
        <row r="5152">
          <cell r="F5152" t="str">
            <v>fanappz.com</v>
          </cell>
          <cell r="G5152" t="str">
            <v>35898</v>
          </cell>
        </row>
        <row r="5153">
          <cell r="F5153" t="str">
            <v>fanatix.com</v>
          </cell>
          <cell r="G5153" t="str">
            <v>35899</v>
          </cell>
        </row>
        <row r="5154">
          <cell r="F5154" t="str">
            <v>fanattac.com</v>
          </cell>
          <cell r="G5154" t="str">
            <v>35900</v>
          </cell>
        </row>
        <row r="5155">
          <cell r="F5155" t="str">
            <v>fanbank.com</v>
          </cell>
          <cell r="G5155" t="str">
            <v>35901</v>
          </cell>
        </row>
        <row r="5156">
          <cell r="F5156" t="str">
            <v>fanbloom.com</v>
          </cell>
          <cell r="G5156" t="str">
            <v>35902</v>
          </cell>
        </row>
        <row r="5157">
          <cell r="F5157" t="str">
            <v>fanbook.co.jp</v>
          </cell>
          <cell r="G5157" t="str">
            <v>35903</v>
          </cell>
        </row>
        <row r="5158">
          <cell r="F5158" t="str">
            <v>fanbread.com</v>
          </cell>
          <cell r="G5158" t="str">
            <v>35904</v>
          </cell>
        </row>
        <row r="5159">
          <cell r="F5159" t="str">
            <v>fancred.com</v>
          </cell>
          <cell r="G5159" t="str">
            <v>35905</v>
          </cell>
        </row>
        <row r="5160">
          <cell r="F5160" t="str">
            <v>fancru.com</v>
          </cell>
          <cell r="G5160" t="str">
            <v>35906</v>
          </cell>
        </row>
        <row r="5161">
          <cell r="F5161" t="str">
            <v>fancyfresher.co.uk</v>
          </cell>
          <cell r="G5161" t="str">
            <v>35907</v>
          </cell>
        </row>
        <row r="5162">
          <cell r="F5162" t="str">
            <v>fancyhands.com</v>
          </cell>
          <cell r="G5162" t="str">
            <v>35908</v>
          </cell>
        </row>
        <row r="5163">
          <cell r="F5163" t="str">
            <v>fandistro.com</v>
          </cell>
          <cell r="G5163" t="str">
            <v>35909</v>
          </cell>
        </row>
        <row r="5164">
          <cell r="F5164" t="str">
            <v>fandium.com</v>
          </cell>
          <cell r="G5164" t="str">
            <v>35910</v>
          </cell>
        </row>
        <row r="5165">
          <cell r="F5165" t="str">
            <v>fandom.com</v>
          </cell>
          <cell r="G5165" t="str">
            <v>35911</v>
          </cell>
        </row>
        <row r="5166">
          <cell r="F5166" t="str">
            <v>fanergies.com</v>
          </cell>
          <cell r="G5166" t="str">
            <v>35912</v>
          </cell>
        </row>
        <row r="5167">
          <cell r="F5167" t="str">
            <v>fanfootage.com</v>
          </cell>
          <cell r="G5167" t="str">
            <v>35913</v>
          </cell>
        </row>
        <row r="5168">
          <cell r="F5168" t="str">
            <v>fanfueled.com</v>
          </cell>
          <cell r="G5168" t="str">
            <v>35914</v>
          </cell>
        </row>
        <row r="5169">
          <cell r="F5169" t="str">
            <v>fangtoothstudios.com</v>
          </cell>
          <cell r="G5169" t="str">
            <v>35915</v>
          </cell>
        </row>
        <row r="5170">
          <cell r="F5170" t="str">
            <v>fanitics.com</v>
          </cell>
          <cell r="G5170" t="str">
            <v>35916</v>
          </cell>
        </row>
        <row r="5171">
          <cell r="F5171" t="str">
            <v>fanly.me</v>
          </cell>
          <cell r="G5171" t="str">
            <v>35917</v>
          </cell>
        </row>
        <row r="5172">
          <cell r="F5172" t="str">
            <v>fanmiles.com</v>
          </cell>
          <cell r="G5172" t="str">
            <v>35918</v>
          </cell>
        </row>
        <row r="5173">
          <cell r="F5173" t="str">
            <v>fannabee.com</v>
          </cell>
          <cell r="G5173" t="str">
            <v>35919</v>
          </cell>
        </row>
        <row r="5174">
          <cell r="F5174" t="str">
            <v>fannect.me</v>
          </cell>
          <cell r="G5174" t="str">
            <v>35920</v>
          </cell>
        </row>
        <row r="5175">
          <cell r="F5175" t="str">
            <v>fanpaas.com</v>
          </cell>
          <cell r="G5175" t="str">
            <v>35921</v>
          </cell>
        </row>
        <row r="5176">
          <cell r="F5176" t="str">
            <v>fanpage.com</v>
          </cell>
          <cell r="G5176" t="str">
            <v>35922</v>
          </cell>
        </row>
        <row r="5177">
          <cell r="F5177" t="str">
            <v>fanpics.com</v>
          </cell>
          <cell r="G5177" t="str">
            <v>35923</v>
          </cell>
        </row>
        <row r="5178">
          <cell r="F5178" t="str">
            <v>fanplayr.com</v>
          </cell>
          <cell r="G5178" t="str">
            <v>35924</v>
          </cell>
        </row>
        <row r="5179">
          <cell r="F5179" t="str">
            <v>fanpoint.com</v>
          </cell>
          <cell r="G5179" t="str">
            <v>35925</v>
          </cell>
        </row>
        <row r="5180">
          <cell r="F5180" t="str">
            <v>fanstreamapp.com</v>
          </cell>
          <cell r="G5180" t="str">
            <v>35926</v>
          </cell>
        </row>
        <row r="5181">
          <cell r="F5181" t="str">
            <v>fanstreamm.com</v>
          </cell>
          <cell r="G5181" t="str">
            <v>35927</v>
          </cell>
        </row>
        <row r="5182">
          <cell r="F5182" t="str">
            <v>fantasmo.io</v>
          </cell>
          <cell r="G5182" t="str">
            <v>35928</v>
          </cell>
        </row>
        <row r="5183">
          <cell r="F5183" t="str">
            <v>fantasycricket.dream11.com</v>
          </cell>
          <cell r="G5183" t="str">
            <v>35929</v>
          </cell>
        </row>
        <row r="5184">
          <cell r="F5184" t="str">
            <v>fantex.com</v>
          </cell>
          <cell r="G5184" t="str">
            <v>35930</v>
          </cell>
        </row>
        <row r="5185">
          <cell r="F5185" t="str">
            <v>fantrail.com</v>
          </cell>
          <cell r="G5185" t="str">
            <v>35931</v>
          </cell>
        </row>
        <row r="5186">
          <cell r="F5186" t="str">
            <v>fanwards.com</v>
          </cell>
          <cell r="G5186" t="str">
            <v>35932</v>
          </cell>
        </row>
        <row r="5187">
          <cell r="F5187" t="str">
            <v>fanwars.com</v>
          </cell>
          <cell r="G5187" t="str">
            <v>35933</v>
          </cell>
        </row>
        <row r="5188">
          <cell r="F5188" t="str">
            <v>fanzee.com</v>
          </cell>
          <cell r="G5188" t="str">
            <v>35934</v>
          </cell>
        </row>
        <row r="5189">
          <cell r="F5189" t="str">
            <v>fanzo.me</v>
          </cell>
          <cell r="G5189" t="str">
            <v>35935</v>
          </cell>
        </row>
        <row r="5190">
          <cell r="F5190" t="str">
            <v>fanzy.com</v>
          </cell>
          <cell r="G5190" t="str">
            <v>35936</v>
          </cell>
        </row>
        <row r="5191">
          <cell r="F5191" t="str">
            <v>fapl.co</v>
          </cell>
          <cell r="G5191" t="str">
            <v>35937</v>
          </cell>
        </row>
        <row r="5192">
          <cell r="F5192" t="str">
            <v>faraday.io</v>
          </cell>
          <cell r="G5192" t="str">
            <v>35938</v>
          </cell>
        </row>
        <row r="5193">
          <cell r="F5193" t="str">
            <v>faremotion.com</v>
          </cell>
          <cell r="G5193" t="str">
            <v>35939</v>
          </cell>
        </row>
        <row r="5194">
          <cell r="F5194" t="str">
            <v>fariqak.com</v>
          </cell>
          <cell r="G5194" t="str">
            <v>35940</v>
          </cell>
        </row>
        <row r="5195">
          <cell r="F5195" t="str">
            <v>farmathand.com</v>
          </cell>
          <cell r="G5195" t="str">
            <v>35941</v>
          </cell>
        </row>
        <row r="5196">
          <cell r="F5196" t="str">
            <v>farmersbusinessnetwork.com</v>
          </cell>
          <cell r="G5196" t="str">
            <v>35944</v>
          </cell>
        </row>
        <row r="5197">
          <cell r="F5197" t="str">
            <v>farminal.com</v>
          </cell>
          <cell r="G5197" t="str">
            <v>35945</v>
          </cell>
        </row>
        <row r="5198">
          <cell r="F5198" t="str">
            <v>farmlead.com</v>
          </cell>
          <cell r="G5198" t="str">
            <v>35946</v>
          </cell>
        </row>
        <row r="5199">
          <cell r="F5199" t="str">
            <v>farmlogs.com</v>
          </cell>
          <cell r="G5199" t="str">
            <v>35947</v>
          </cell>
        </row>
        <row r="5200">
          <cell r="F5200" t="str">
            <v>farmshelf.co</v>
          </cell>
          <cell r="G5200" t="str">
            <v>35948</v>
          </cell>
        </row>
        <row r="5201">
          <cell r="F5201" t="str">
            <v>farseerinc.com</v>
          </cell>
          <cell r="G5201" t="str">
            <v>35949</v>
          </cell>
        </row>
        <row r="5202">
          <cell r="F5202" t="str">
            <v>fashalot.com</v>
          </cell>
          <cell r="G5202" t="str">
            <v>35950</v>
          </cell>
        </row>
        <row r="5203">
          <cell r="F5203" t="str">
            <v>fashfolio.blogspot.in</v>
          </cell>
          <cell r="G5203" t="str">
            <v>35951</v>
          </cell>
        </row>
        <row r="5204">
          <cell r="F5204" t="str">
            <v>fashioholic.com</v>
          </cell>
          <cell r="G5204" t="str">
            <v>35952</v>
          </cell>
        </row>
        <row r="5205">
          <cell r="F5205" t="str">
            <v>fashioningchange.com</v>
          </cell>
          <cell r="G5205" t="str">
            <v>35953</v>
          </cell>
        </row>
        <row r="5206">
          <cell r="F5206" t="str">
            <v>fashionlyapp.com</v>
          </cell>
          <cell r="G5206" t="str">
            <v>35954</v>
          </cell>
        </row>
        <row r="5207">
          <cell r="F5207" t="str">
            <v>fashionote.co</v>
          </cell>
          <cell r="G5207" t="str">
            <v>35955</v>
          </cell>
        </row>
        <row r="5208">
          <cell r="F5208" t="str">
            <v>fashwell.com</v>
          </cell>
          <cell r="G5208" t="str">
            <v>35956</v>
          </cell>
        </row>
        <row r="5209">
          <cell r="F5209" t="str">
            <v>fastacash.com</v>
          </cell>
          <cell r="G5209" t="str">
            <v>35957</v>
          </cell>
        </row>
        <row r="5210">
          <cell r="F5210" t="str">
            <v>fastbacknetworks.com</v>
          </cell>
          <cell r="G5210" t="str">
            <v>35958</v>
          </cell>
        </row>
        <row r="5211">
          <cell r="F5211" t="str">
            <v>fastbuyinc.com</v>
          </cell>
          <cell r="G5211" t="str">
            <v>35959</v>
          </cell>
        </row>
        <row r="5212">
          <cell r="F5212" t="str">
            <v>fastcheapshop.com</v>
          </cell>
          <cell r="G5212" t="str">
            <v>35960</v>
          </cell>
        </row>
        <row r="5213">
          <cell r="F5213" t="str">
            <v>fastcustomer.com</v>
          </cell>
          <cell r="G5213" t="str">
            <v>35961</v>
          </cell>
        </row>
        <row r="5214">
          <cell r="F5214" t="str">
            <v>fasterbids.com</v>
          </cell>
          <cell r="G5214" t="str">
            <v>35962</v>
          </cell>
        </row>
        <row r="5215">
          <cell r="F5215" t="str">
            <v>fastevac.com</v>
          </cell>
          <cell r="G5215" t="str">
            <v>35963</v>
          </cell>
        </row>
        <row r="5216">
          <cell r="F5216" t="str">
            <v>fastmedia.jp</v>
          </cell>
          <cell r="G5216" t="str">
            <v>35964</v>
          </cell>
        </row>
        <row r="5217">
          <cell r="F5217" t="str">
            <v>fastpointgames.com</v>
          </cell>
          <cell r="G5217" t="str">
            <v>35965</v>
          </cell>
        </row>
        <row r="5218">
          <cell r="F5218" t="str">
            <v>fastree3d.com</v>
          </cell>
          <cell r="G5218" t="str">
            <v>35966</v>
          </cell>
        </row>
        <row r="5219">
          <cell r="F5219" t="str">
            <v>fastseva.com</v>
          </cell>
          <cell r="G5219" t="str">
            <v>35967</v>
          </cell>
        </row>
        <row r="5220">
          <cell r="F5220" t="str">
            <v>fasttravelgames.com</v>
          </cell>
          <cell r="G5220" t="str">
            <v>35968</v>
          </cell>
        </row>
        <row r="5221">
          <cell r="F5221" t="str">
            <v>fatboylabs.com</v>
          </cell>
          <cell r="G5221" t="str">
            <v>35969</v>
          </cell>
        </row>
        <row r="5222">
          <cell r="F5222" t="str">
            <v>fatmap.com</v>
          </cell>
          <cell r="G5222" t="str">
            <v>35970</v>
          </cell>
        </row>
        <row r="5223">
          <cell r="F5223" t="str">
            <v>fatstax.com</v>
          </cell>
          <cell r="G5223" t="str">
            <v>35971</v>
          </cell>
        </row>
        <row r="5224">
          <cell r="F5224" t="str">
            <v>favbuy.com</v>
          </cell>
          <cell r="G5224" t="str">
            <v>35972</v>
          </cell>
        </row>
        <row r="5225">
          <cell r="F5225" t="str">
            <v>faveeo.com</v>
          </cell>
          <cell r="G5225" t="str">
            <v>35973</v>
          </cell>
        </row>
        <row r="5226">
          <cell r="F5226" t="str">
            <v>faveous.com</v>
          </cell>
          <cell r="G5226" t="str">
            <v>35974</v>
          </cell>
        </row>
        <row r="5227">
          <cell r="F5227" t="str">
            <v>favevy.com</v>
          </cell>
          <cell r="G5227" t="str">
            <v>35975</v>
          </cell>
        </row>
        <row r="5228">
          <cell r="F5228" t="str">
            <v>favordelivery.com</v>
          </cell>
          <cell r="G5228" t="str">
            <v>35976</v>
          </cell>
        </row>
        <row r="5229">
          <cell r="F5229" t="str">
            <v>favoritewords.com</v>
          </cell>
          <cell r="G5229" t="str">
            <v>35977</v>
          </cell>
        </row>
        <row r="5230">
          <cell r="F5230" t="str">
            <v>fd.zaih.com</v>
          </cell>
          <cell r="G5230" t="str">
            <v>35978</v>
          </cell>
        </row>
        <row r="5231">
          <cell r="F5231" t="str">
            <v>feastypp.com</v>
          </cell>
          <cell r="G5231" t="str">
            <v>35979</v>
          </cell>
        </row>
        <row r="5232">
          <cell r="F5232" t="str">
            <v>featherlight.co</v>
          </cell>
          <cell r="G5232" t="str">
            <v>35980</v>
          </cell>
        </row>
        <row r="5233">
          <cell r="F5233" t="str">
            <v>feathr.co</v>
          </cell>
          <cell r="G5233" t="str">
            <v>35981</v>
          </cell>
        </row>
        <row r="5234">
          <cell r="F5234" t="str">
            <v>feature.fm</v>
          </cell>
          <cell r="G5234" t="str">
            <v>35982</v>
          </cell>
        </row>
        <row r="5235">
          <cell r="F5235" t="str">
            <v>fedcyber.com</v>
          </cell>
          <cell r="G5235" t="str">
            <v>35983</v>
          </cell>
        </row>
        <row r="5236">
          <cell r="F5236" t="str">
            <v>fedger.io</v>
          </cell>
          <cell r="G5236" t="str">
            <v>35984</v>
          </cell>
        </row>
        <row r="5237">
          <cell r="F5237" t="str">
            <v>fedplaybook.com</v>
          </cell>
          <cell r="G5237" t="str">
            <v>35985</v>
          </cell>
        </row>
        <row r="5238">
          <cell r="F5238" t="str">
            <v>feedback-coach.com</v>
          </cell>
          <cell r="G5238" t="str">
            <v>35986</v>
          </cell>
        </row>
        <row r="5239">
          <cell r="F5239" t="str">
            <v>feedback-machine.com</v>
          </cell>
          <cell r="G5239" t="str">
            <v>35987</v>
          </cell>
        </row>
        <row r="5240">
          <cell r="F5240" t="str">
            <v>feedback.edu.pl</v>
          </cell>
          <cell r="G5240" t="str">
            <v>35988</v>
          </cell>
        </row>
        <row r="5241">
          <cell r="F5241" t="str">
            <v>feedbackly.com</v>
          </cell>
          <cell r="G5241" t="str">
            <v>35989</v>
          </cell>
        </row>
        <row r="5242">
          <cell r="F5242" t="str">
            <v>feedcheck.co</v>
          </cell>
          <cell r="G5242" t="str">
            <v>35990</v>
          </cell>
        </row>
        <row r="5243">
          <cell r="F5243" t="str">
            <v>feedhenry.com</v>
          </cell>
          <cell r="G5243" t="str">
            <v>35991</v>
          </cell>
        </row>
        <row r="5244">
          <cell r="F5244" t="str">
            <v>feedlooks.com</v>
          </cell>
          <cell r="G5244" t="str">
            <v>35992</v>
          </cell>
        </row>
        <row r="5245">
          <cell r="F5245" t="str">
            <v>feedmob.com</v>
          </cell>
          <cell r="G5245" t="str">
            <v>35993</v>
          </cell>
        </row>
        <row r="5246">
          <cell r="F5246" t="str">
            <v>feedspeed.co</v>
          </cell>
          <cell r="G5246" t="str">
            <v>35994</v>
          </cell>
        </row>
        <row r="5247">
          <cell r="F5247" t="str">
            <v>feedvisor.com</v>
          </cell>
          <cell r="G5247" t="str">
            <v>35995</v>
          </cell>
        </row>
        <row r="5248">
          <cell r="F5248" t="str">
            <v>feelpress.com</v>
          </cell>
          <cell r="G5248" t="str">
            <v>35996</v>
          </cell>
        </row>
        <row r="5249">
          <cell r="F5249" t="str">
            <v>feelter.com</v>
          </cell>
          <cell r="G5249" t="str">
            <v>35997</v>
          </cell>
        </row>
        <row r="5250">
          <cell r="F5250" t="str">
            <v>feelvr.game</v>
          </cell>
          <cell r="G5250" t="str">
            <v>35998</v>
          </cell>
        </row>
        <row r="5251">
          <cell r="F5251" t="str">
            <v>feely.fm</v>
          </cell>
          <cell r="G5251" t="str">
            <v>35999</v>
          </cell>
        </row>
        <row r="5252">
          <cell r="F5252" t="str">
            <v>feetme.fr</v>
          </cell>
          <cell r="G5252" t="str">
            <v>36000</v>
          </cell>
        </row>
        <row r="5253">
          <cell r="F5253" t="str">
            <v>feetz.com</v>
          </cell>
          <cell r="G5253" t="str">
            <v>36001</v>
          </cell>
        </row>
        <row r="5254">
          <cell r="F5254" t="str">
            <v>feidee.com</v>
          </cell>
          <cell r="G5254" t="str">
            <v>36002</v>
          </cell>
        </row>
        <row r="5255">
          <cell r="F5255" t="str">
            <v>felixandpaul.com</v>
          </cell>
          <cell r="G5255" t="str">
            <v>36003</v>
          </cell>
        </row>
        <row r="5256">
          <cell r="F5256" t="str">
            <v>fello.net</v>
          </cell>
          <cell r="G5256" t="str">
            <v>36004</v>
          </cell>
        </row>
        <row r="5257">
          <cell r="F5257" t="str">
            <v>feltapp.com</v>
          </cell>
          <cell r="G5257" t="str">
            <v>36005</v>
          </cell>
        </row>
        <row r="5258">
          <cell r="F5258" t="str">
            <v>fenderdigital.com</v>
          </cell>
          <cell r="G5258" t="str">
            <v>36006</v>
          </cell>
        </row>
        <row r="5259">
          <cell r="F5259" t="str">
            <v>fennex.io</v>
          </cell>
          <cell r="G5259" t="str">
            <v>36007</v>
          </cell>
        </row>
        <row r="5260">
          <cell r="F5260" t="str">
            <v>fenqi.im</v>
          </cell>
          <cell r="G5260" t="str">
            <v>36008</v>
          </cell>
        </row>
        <row r="5261">
          <cell r="F5261" t="str">
            <v>fensens.com</v>
          </cell>
          <cell r="G5261" t="str">
            <v>36009</v>
          </cell>
        </row>
        <row r="5262">
          <cell r="F5262" t="str">
            <v>fentury.com</v>
          </cell>
          <cell r="G5262" t="str">
            <v>36010</v>
          </cell>
        </row>
        <row r="5263">
          <cell r="F5263" t="str">
            <v>ferevo.com</v>
          </cell>
          <cell r="G5263" t="str">
            <v>36011</v>
          </cell>
        </row>
        <row r="5264">
          <cell r="F5264" t="str">
            <v>ferris.tv</v>
          </cell>
          <cell r="G5264" t="str">
            <v>36012</v>
          </cell>
        </row>
        <row r="5265">
          <cell r="F5265" t="str">
            <v>ferusbestia.com</v>
          </cell>
          <cell r="G5265" t="str">
            <v>36013</v>
          </cell>
        </row>
        <row r="5266">
          <cell r="F5266" t="str">
            <v>festivality.co</v>
          </cell>
          <cell r="G5266" t="str">
            <v>36014</v>
          </cell>
        </row>
        <row r="5267">
          <cell r="F5267" t="str">
            <v>fetchitapp.com</v>
          </cell>
          <cell r="G5267" t="str">
            <v>36015</v>
          </cell>
        </row>
        <row r="5268">
          <cell r="F5268" t="str">
            <v>fetchmob.com</v>
          </cell>
          <cell r="G5268" t="str">
            <v>36016</v>
          </cell>
        </row>
        <row r="5269">
          <cell r="F5269" t="str">
            <v>fetchnotes.com</v>
          </cell>
          <cell r="G5269" t="str">
            <v>36017</v>
          </cell>
        </row>
        <row r="5270">
          <cell r="F5270" t="str">
            <v>fetchrev.com</v>
          </cell>
          <cell r="G5270" t="str">
            <v>36018</v>
          </cell>
        </row>
        <row r="5271">
          <cell r="F5271" t="str">
            <v>fetchrewards.com</v>
          </cell>
          <cell r="G5271" t="str">
            <v>36019</v>
          </cell>
        </row>
        <row r="5272">
          <cell r="F5272" t="str">
            <v>fetedo.com</v>
          </cell>
          <cell r="G5272" t="str">
            <v>36020</v>
          </cell>
        </row>
        <row r="5273">
          <cell r="F5273" t="str">
            <v>fetview.com</v>
          </cell>
          <cell r="G5273" t="str">
            <v>36021</v>
          </cell>
        </row>
        <row r="5274">
          <cell r="F5274" t="str">
            <v>feverup.com</v>
          </cell>
          <cell r="G5274" t="str">
            <v>36022</v>
          </cell>
        </row>
        <row r="5275">
          <cell r="F5275" t="str">
            <v>fezo.com</v>
          </cell>
          <cell r="G5275" t="str">
            <v>36023</v>
          </cell>
        </row>
        <row r="5276">
          <cell r="F5276" t="str">
            <v>fflap.com</v>
          </cell>
          <cell r="G5276" t="str">
            <v>36024</v>
          </cell>
        </row>
        <row r="5277">
          <cell r="F5277" t="str">
            <v>fhoosh.com</v>
          </cell>
          <cell r="G5277" t="str">
            <v>36025</v>
          </cell>
        </row>
        <row r="5278">
          <cell r="F5278" t="str">
            <v>fi-navigator.com</v>
          </cell>
          <cell r="G5278" t="str">
            <v>36026</v>
          </cell>
        </row>
        <row r="5279">
          <cell r="F5279" t="str">
            <v>fi.tt</v>
          </cell>
          <cell r="G5279" t="str">
            <v>36027</v>
          </cell>
        </row>
        <row r="5280">
          <cell r="F5280" t="str">
            <v>fiddlehead.io</v>
          </cell>
          <cell r="G5280" t="str">
            <v>36028</v>
          </cell>
        </row>
        <row r="5281">
          <cell r="F5281" t="str">
            <v>fidel.uk</v>
          </cell>
          <cell r="G5281" t="str">
            <v>36029</v>
          </cell>
        </row>
        <row r="5282">
          <cell r="F5282" t="str">
            <v>fideliseducation.com</v>
          </cell>
          <cell r="G5282" t="str">
            <v>36030</v>
          </cell>
        </row>
        <row r="5283">
          <cell r="F5283" t="str">
            <v>fidesmo.com</v>
          </cell>
          <cell r="G5283" t="str">
            <v>36031</v>
          </cell>
        </row>
        <row r="5284">
          <cell r="F5284" t="str">
            <v>fido.ai</v>
          </cell>
          <cell r="G5284" t="str">
            <v>36032</v>
          </cell>
        </row>
        <row r="5285">
          <cell r="F5285" t="str">
            <v>fiduciamga.co.uk</v>
          </cell>
          <cell r="G5285" t="str">
            <v>36033</v>
          </cell>
        </row>
        <row r="5286">
          <cell r="F5286" t="str">
            <v>fidzup.com</v>
          </cell>
          <cell r="G5286" t="str">
            <v>36034</v>
          </cell>
        </row>
        <row r="5287">
          <cell r="F5287" t="str">
            <v>field.voolks.com</v>
          </cell>
          <cell r="G5287" t="str">
            <v>36035</v>
          </cell>
        </row>
        <row r="5288">
          <cell r="F5288" t="str">
            <v>fieldagent.net</v>
          </cell>
          <cell r="G5288" t="str">
            <v>36036</v>
          </cell>
        </row>
        <row r="5289">
          <cell r="F5289" t="str">
            <v>fieldbit.net</v>
          </cell>
          <cell r="G5289" t="str">
            <v>36037</v>
          </cell>
        </row>
        <row r="5290">
          <cell r="F5290" t="str">
            <v>fieldez.com</v>
          </cell>
          <cell r="G5290" t="str">
            <v>36038</v>
          </cell>
        </row>
        <row r="5291">
          <cell r="F5291" t="str">
            <v>fieldintech.com</v>
          </cell>
          <cell r="G5291" t="str">
            <v>36039</v>
          </cell>
        </row>
        <row r="5292">
          <cell r="F5292" t="str">
            <v>fieldlens.com</v>
          </cell>
          <cell r="G5292" t="str">
            <v>36040</v>
          </cell>
        </row>
        <row r="5293">
          <cell r="F5293" t="str">
            <v>fieldly.com</v>
          </cell>
          <cell r="G5293" t="str">
            <v>36041</v>
          </cell>
        </row>
        <row r="5294">
          <cell r="F5294" t="str">
            <v>fieldoo.com</v>
          </cell>
          <cell r="G5294" t="str">
            <v>36042</v>
          </cell>
        </row>
        <row r="5295">
          <cell r="F5295" t="str">
            <v>fieldsquared.com</v>
          </cell>
          <cell r="G5295" t="str">
            <v>36043</v>
          </cell>
        </row>
        <row r="5296">
          <cell r="F5296" t="str">
            <v>fieldtest.la</v>
          </cell>
          <cell r="G5296" t="str">
            <v>36044</v>
          </cell>
        </row>
        <row r="5297">
          <cell r="F5297" t="str">
            <v>fieldwire.com</v>
          </cell>
          <cell r="G5297" t="str">
            <v>36045</v>
          </cell>
        </row>
        <row r="5298">
          <cell r="F5298" t="str">
            <v>fifth-journey.com</v>
          </cell>
          <cell r="G5298" t="str">
            <v>36046</v>
          </cell>
        </row>
        <row r="5299">
          <cell r="F5299" t="str">
            <v>fifthingenium.com</v>
          </cell>
          <cell r="G5299" t="str">
            <v>36047</v>
          </cell>
        </row>
        <row r="5300">
          <cell r="F5300" t="str">
            <v>fiftyfor.com</v>
          </cell>
          <cell r="G5300" t="str">
            <v>36048</v>
          </cell>
        </row>
        <row r="5301">
          <cell r="F5301" t="str">
            <v>fiftythree.com</v>
          </cell>
          <cell r="G5301" t="str">
            <v>36049</v>
          </cell>
        </row>
        <row r="5302">
          <cell r="F5302" t="str">
            <v>figcard.com</v>
          </cell>
          <cell r="G5302" t="str">
            <v>36050</v>
          </cell>
        </row>
        <row r="5303">
          <cell r="F5303" t="str">
            <v>figo.io</v>
          </cell>
          <cell r="G5303" t="str">
            <v>36051</v>
          </cell>
        </row>
        <row r="5304">
          <cell r="F5304" t="str">
            <v>figopetinsurance.com</v>
          </cell>
          <cell r="G5304" t="str">
            <v>36052</v>
          </cell>
        </row>
        <row r="5305">
          <cell r="F5305" t="str">
            <v>figtreefinancing.com</v>
          </cell>
          <cell r="G5305" t="str">
            <v>36053</v>
          </cell>
        </row>
        <row r="5306">
          <cell r="F5306" t="str">
            <v>figur.it</v>
          </cell>
          <cell r="G5306" t="str">
            <v>36054</v>
          </cell>
        </row>
        <row r="5307">
          <cell r="F5307" t="str">
            <v>figure1.com</v>
          </cell>
          <cell r="G5307" t="str">
            <v>36055</v>
          </cell>
        </row>
        <row r="5308">
          <cell r="F5308" t="str">
            <v>fikstores.com</v>
          </cell>
          <cell r="G5308" t="str">
            <v>36056</v>
          </cell>
        </row>
        <row r="5309">
          <cell r="F5309" t="str">
            <v>filaexpress.com</v>
          </cell>
          <cell r="G5309" t="str">
            <v>36057</v>
          </cell>
        </row>
        <row r="5310">
          <cell r="F5310" t="str">
            <v>filament.com</v>
          </cell>
          <cell r="G5310" t="str">
            <v>36058</v>
          </cell>
        </row>
        <row r="5311">
          <cell r="F5311" t="str">
            <v>fileboard.com</v>
          </cell>
          <cell r="G5311" t="str">
            <v>36059</v>
          </cell>
        </row>
        <row r="5312">
          <cell r="F5312" t="str">
            <v>filecoin.io</v>
          </cell>
          <cell r="G5312" t="str">
            <v>36060</v>
          </cell>
        </row>
        <row r="5313">
          <cell r="F5313" t="str">
            <v>filefacets.com</v>
          </cell>
          <cell r="G5313" t="str">
            <v>36061</v>
          </cell>
        </row>
        <row r="5314">
          <cell r="F5314" t="str">
            <v>filestack.com</v>
          </cell>
          <cell r="G5314" t="str">
            <v>36062</v>
          </cell>
        </row>
        <row r="5315">
          <cell r="F5315" t="str">
            <v>filestage.io</v>
          </cell>
          <cell r="G5315" t="str">
            <v>36063</v>
          </cell>
        </row>
        <row r="5316">
          <cell r="F5316" t="str">
            <v>filestring.com</v>
          </cell>
          <cell r="G5316" t="str">
            <v>36064</v>
          </cell>
        </row>
        <row r="5317">
          <cell r="F5317" t="str">
            <v>filethis.com</v>
          </cell>
          <cell r="G5317" t="str">
            <v>36065</v>
          </cell>
        </row>
        <row r="5318">
          <cell r="F5318" t="str">
            <v>filetransporter.com</v>
          </cell>
          <cell r="G5318" t="str">
            <v>36066</v>
          </cell>
        </row>
        <row r="5319">
          <cell r="F5319" t="str">
            <v>filippoloreti.com</v>
          </cell>
          <cell r="G5319" t="str">
            <v>36067</v>
          </cell>
        </row>
        <row r="5320">
          <cell r="F5320" t="str">
            <v>filld.com</v>
          </cell>
          <cell r="G5320" t="str">
            <v>36068</v>
          </cell>
        </row>
        <row r="5321">
          <cell r="F5321" t="str">
            <v>fillr.com</v>
          </cell>
          <cell r="G5321" t="str">
            <v>36069</v>
          </cell>
        </row>
        <row r="5322">
          <cell r="F5322" t="str">
            <v>filmaster.tv</v>
          </cell>
          <cell r="G5322" t="str">
            <v>36070</v>
          </cell>
        </row>
        <row r="5323">
          <cell r="F5323" t="str">
            <v>filmbot.com</v>
          </cell>
          <cell r="G5323" t="str">
            <v>36071</v>
          </cell>
        </row>
        <row r="5324">
          <cell r="F5324" t="str">
            <v>filmiesapp.com</v>
          </cell>
          <cell r="G5324" t="str">
            <v>36072</v>
          </cell>
        </row>
        <row r="5325">
          <cell r="F5325" t="str">
            <v>filmijob.com</v>
          </cell>
          <cell r="G5325" t="str">
            <v>36073</v>
          </cell>
        </row>
        <row r="5326">
          <cell r="F5326" t="str">
            <v>filmzu.com</v>
          </cell>
          <cell r="G5326" t="str">
            <v>36074</v>
          </cell>
        </row>
        <row r="5327">
          <cell r="F5327" t="str">
            <v>filterfoundry.com</v>
          </cell>
          <cell r="G5327" t="str">
            <v>36075</v>
          </cell>
        </row>
        <row r="5328">
          <cell r="F5328" t="str">
            <v>filtosh.com</v>
          </cell>
          <cell r="G5328" t="str">
            <v>36076</v>
          </cell>
        </row>
        <row r="5329">
          <cell r="F5329" t="str">
            <v>filtr8.com</v>
          </cell>
          <cell r="G5329" t="str">
            <v>36077</v>
          </cell>
        </row>
        <row r="5330">
          <cell r="F5330" t="str">
            <v>finactum.be</v>
          </cell>
          <cell r="G5330" t="str">
            <v>36078</v>
          </cell>
        </row>
        <row r="5331">
          <cell r="F5331" t="str">
            <v>finalcad.com</v>
          </cell>
          <cell r="G5331" t="str">
            <v>36079</v>
          </cell>
        </row>
        <row r="5332">
          <cell r="F5332" t="str">
            <v>finalta.net</v>
          </cell>
          <cell r="G5332" t="str">
            <v>36080</v>
          </cell>
        </row>
        <row r="5333">
          <cell r="F5333" t="str">
            <v>finance-forecast.com</v>
          </cell>
          <cell r="G5333" t="str">
            <v>36081</v>
          </cell>
        </row>
        <row r="5334">
          <cell r="F5334" t="str">
            <v>financebuddha.com</v>
          </cell>
          <cell r="G5334" t="str">
            <v>36082</v>
          </cell>
        </row>
        <row r="5335">
          <cell r="F5335" t="str">
            <v>finansemble.fr</v>
          </cell>
          <cell r="G5335" t="str">
            <v>36083</v>
          </cell>
        </row>
        <row r="5336">
          <cell r="F5336" t="str">
            <v>finanzarel.com</v>
          </cell>
          <cell r="G5336" t="str">
            <v>36084</v>
          </cell>
        </row>
        <row r="5337">
          <cell r="F5337" t="str">
            <v>finanzcheck.de</v>
          </cell>
          <cell r="G5337" t="str">
            <v>36085</v>
          </cell>
        </row>
        <row r="5338">
          <cell r="F5338" t="str">
            <v>finanzchef24.de</v>
          </cell>
          <cell r="G5338" t="str">
            <v>36086</v>
          </cell>
        </row>
        <row r="5339">
          <cell r="F5339" t="str">
            <v>finatext.com</v>
          </cell>
          <cell r="G5339" t="str">
            <v>36087</v>
          </cell>
        </row>
        <row r="5340">
          <cell r="F5340" t="str">
            <v>fincluster.com</v>
          </cell>
          <cell r="G5340" t="str">
            <v>36088</v>
          </cell>
        </row>
        <row r="5341">
          <cell r="F5341" t="str">
            <v>findable.in</v>
          </cell>
          <cell r="G5341" t="str">
            <v>36089</v>
          </cell>
        </row>
        <row r="5342">
          <cell r="F5342" t="str">
            <v>findally.com</v>
          </cell>
          <cell r="G5342" t="str">
            <v>36090</v>
          </cell>
        </row>
        <row r="5343">
          <cell r="F5343" t="str">
            <v>findaplayer.com</v>
          </cell>
          <cell r="G5343" t="str">
            <v>36091</v>
          </cell>
        </row>
        <row r="5344">
          <cell r="F5344" t="str">
            <v>findery.com</v>
          </cell>
          <cell r="G5344" t="str">
            <v>36092</v>
          </cell>
        </row>
        <row r="5345">
          <cell r="F5345" t="str">
            <v>findingrover.com</v>
          </cell>
          <cell r="G5345" t="str">
            <v>36093</v>
          </cell>
        </row>
        <row r="5346">
          <cell r="F5346" t="str">
            <v>findlapa.com</v>
          </cell>
          <cell r="G5346" t="str">
            <v>36094</v>
          </cell>
        </row>
        <row r="5347">
          <cell r="F5347" t="str">
            <v>findlineinc.com</v>
          </cell>
          <cell r="G5347" t="str">
            <v>36095</v>
          </cell>
        </row>
        <row r="5348">
          <cell r="F5348" t="str">
            <v>findmeashoe.in</v>
          </cell>
          <cell r="G5348" t="str">
            <v>36096</v>
          </cell>
        </row>
        <row r="5349">
          <cell r="F5349" t="str">
            <v>findmyaudience.com</v>
          </cell>
          <cell r="G5349" t="str">
            <v>36097</v>
          </cell>
        </row>
        <row r="5350">
          <cell r="F5350" t="str">
            <v>findmyscout.com</v>
          </cell>
          <cell r="G5350" t="str">
            <v>36098</v>
          </cell>
        </row>
        <row r="5351">
          <cell r="F5351" t="str">
            <v>findo.com</v>
          </cell>
          <cell r="G5351" t="str">
            <v>36099</v>
          </cell>
        </row>
        <row r="5352">
          <cell r="F5352" t="str">
            <v>findtheripple.com</v>
          </cell>
          <cell r="G5352" t="str">
            <v>36100</v>
          </cell>
        </row>
        <row r="5353">
          <cell r="F5353" t="str">
            <v>findveggies.com</v>
          </cell>
          <cell r="G5353" t="str">
            <v>36101</v>
          </cell>
        </row>
        <row r="5354">
          <cell r="F5354" t="str">
            <v>finfabrik.com</v>
          </cell>
          <cell r="G5354" t="str">
            <v>36102</v>
          </cell>
        </row>
        <row r="5355">
          <cell r="F5355" t="str">
            <v>finfox.co</v>
          </cell>
          <cell r="G5355" t="str">
            <v>36103</v>
          </cell>
        </row>
        <row r="5356">
          <cell r="F5356" t="str">
            <v>fingerprintplay.com</v>
          </cell>
          <cell r="G5356" t="str">
            <v>36104</v>
          </cell>
        </row>
        <row r="5357">
          <cell r="F5357" t="str">
            <v>fingo.pro</v>
          </cell>
          <cell r="G5357" t="str">
            <v>36105</v>
          </cell>
        </row>
        <row r="5358">
          <cell r="F5358" t="str">
            <v>finimize.com</v>
          </cell>
          <cell r="G5358" t="str">
            <v>36106</v>
          </cell>
        </row>
        <row r="5359">
          <cell r="F5359" t="str">
            <v>finishedgarageguys.com</v>
          </cell>
          <cell r="G5359" t="str">
            <v>36107</v>
          </cell>
        </row>
        <row r="5360">
          <cell r="F5360" t="str">
            <v>finmason.com</v>
          </cell>
          <cell r="G5360" t="str">
            <v>36108</v>
          </cell>
        </row>
        <row r="5361">
          <cell r="F5361" t="str">
            <v>finmkt.io</v>
          </cell>
          <cell r="G5361" t="str">
            <v>36109</v>
          </cell>
        </row>
        <row r="5362">
          <cell r="F5362" t="str">
            <v>finomial.com</v>
          </cell>
          <cell r="G5362" t="str">
            <v>36110</v>
          </cell>
        </row>
        <row r="5363">
          <cell r="F5363" t="str">
            <v>finova.io</v>
          </cell>
          <cell r="G5363" t="str">
            <v>36111</v>
          </cell>
        </row>
        <row r="5364">
          <cell r="F5364" t="str">
            <v>finovera.com</v>
          </cell>
          <cell r="G5364" t="str">
            <v>36112</v>
          </cell>
        </row>
        <row r="5365">
          <cell r="F5365" t="str">
            <v>finstripe.com</v>
          </cell>
          <cell r="G5365" t="str">
            <v>36113</v>
          </cell>
        </row>
        <row r="5366">
          <cell r="F5366" t="str">
            <v>fintechasia.net</v>
          </cell>
          <cell r="G5366" t="str">
            <v>36114</v>
          </cell>
        </row>
        <row r="5367">
          <cell r="F5367" t="str">
            <v>fintechlabs.in</v>
          </cell>
          <cell r="G5367" t="str">
            <v>36115</v>
          </cell>
        </row>
        <row r="5368">
          <cell r="F5368" t="str">
            <v>finteclabs.com</v>
          </cell>
          <cell r="G5368" t="str">
            <v>36116</v>
          </cell>
        </row>
        <row r="5369">
          <cell r="F5369" t="str">
            <v>fintecsystems.com</v>
          </cell>
          <cell r="G5369" t="str">
            <v>36117</v>
          </cell>
        </row>
        <row r="5370">
          <cell r="F5370" t="str">
            <v>fintonic.com</v>
          </cell>
          <cell r="G5370" t="str">
            <v>36118</v>
          </cell>
        </row>
        <row r="5371">
          <cell r="F5371" t="str">
            <v>fintura.de</v>
          </cell>
          <cell r="G5371" t="str">
            <v>36119</v>
          </cell>
        </row>
        <row r="5372">
          <cell r="F5372" t="str">
            <v>finvoice.co</v>
          </cell>
          <cell r="G5372" t="str">
            <v>36120</v>
          </cell>
        </row>
        <row r="5373">
          <cell r="F5373" t="str">
            <v>firal.io</v>
          </cell>
          <cell r="G5373" t="str">
            <v>36121</v>
          </cell>
        </row>
        <row r="5374">
          <cell r="F5374" t="str">
            <v>fire.glass</v>
          </cell>
          <cell r="G5374" t="str">
            <v>36122</v>
          </cell>
        </row>
        <row r="5375">
          <cell r="F5375" t="str">
            <v>firebase.com</v>
          </cell>
          <cell r="G5375" t="str">
            <v>36123</v>
          </cell>
        </row>
        <row r="5376">
          <cell r="F5376" t="str">
            <v>firedrop.ai</v>
          </cell>
          <cell r="G5376" t="str">
            <v>36124</v>
          </cell>
        </row>
        <row r="5377">
          <cell r="F5377" t="str">
            <v>firef.ly</v>
          </cell>
          <cell r="G5377" t="str">
            <v>36125</v>
          </cell>
        </row>
        <row r="5378">
          <cell r="F5378" t="str">
            <v>fireflygames.com</v>
          </cell>
          <cell r="G5378" t="str">
            <v>36126</v>
          </cell>
        </row>
        <row r="5379">
          <cell r="F5379" t="str">
            <v>fireflyledlight.com</v>
          </cell>
          <cell r="G5379" t="str">
            <v>36127</v>
          </cell>
        </row>
        <row r="5380">
          <cell r="F5380" t="str">
            <v>firefx.com</v>
          </cell>
          <cell r="G5380" t="str">
            <v>36128</v>
          </cell>
        </row>
        <row r="5381">
          <cell r="F5381" t="str">
            <v>firelayers.com</v>
          </cell>
          <cell r="G5381" t="str">
            <v>36129</v>
          </cell>
        </row>
        <row r="5382">
          <cell r="F5382" t="str">
            <v>firespotter.com</v>
          </cell>
          <cell r="G5382" t="str">
            <v>36130</v>
          </cell>
        </row>
        <row r="5383">
          <cell r="F5383" t="str">
            <v>firmaiya.com</v>
          </cell>
          <cell r="G5383" t="str">
            <v>36131</v>
          </cell>
        </row>
        <row r="5384">
          <cell r="F5384" t="str">
            <v>firrma.ru</v>
          </cell>
          <cell r="G5384" t="str">
            <v>36132</v>
          </cell>
        </row>
        <row r="5385">
          <cell r="F5385" t="str">
            <v>first.io</v>
          </cell>
          <cell r="G5385" t="str">
            <v>36133</v>
          </cell>
        </row>
        <row r="5386">
          <cell r="F5386" t="str">
            <v>firstaccess.co</v>
          </cell>
          <cell r="G5386" t="str">
            <v>36134</v>
          </cell>
        </row>
        <row r="5387">
          <cell r="F5387" t="str">
            <v>firstbird.com</v>
          </cell>
          <cell r="G5387" t="str">
            <v>36135</v>
          </cell>
        </row>
        <row r="5388">
          <cell r="F5388" t="str">
            <v>firstchoicegreensolutions.com</v>
          </cell>
          <cell r="G5388" t="str">
            <v>36136</v>
          </cell>
        </row>
        <row r="5389">
          <cell r="F5389" t="str">
            <v>firstcontactent.com</v>
          </cell>
          <cell r="G5389" t="str">
            <v>36137</v>
          </cell>
        </row>
        <row r="5390">
          <cell r="F5390" t="str">
            <v>firstfuel.com</v>
          </cell>
          <cell r="G5390" t="str">
            <v>36138</v>
          </cell>
        </row>
        <row r="5391">
          <cell r="F5391" t="str">
            <v>firsthand.co</v>
          </cell>
          <cell r="G5391" t="str">
            <v>36139</v>
          </cell>
        </row>
        <row r="5392">
          <cell r="F5392" t="str">
            <v>firsthop.com</v>
          </cell>
          <cell r="G5392" t="str">
            <v>36140</v>
          </cell>
        </row>
        <row r="5393">
          <cell r="F5393" t="str">
            <v>firstimpression.io</v>
          </cell>
          <cell r="G5393" t="str">
            <v>36141</v>
          </cell>
        </row>
        <row r="5394">
          <cell r="F5394" t="str">
            <v>firstjob.com</v>
          </cell>
          <cell r="G5394" t="str">
            <v>36142</v>
          </cell>
        </row>
        <row r="5395">
          <cell r="F5395" t="str">
            <v>firstjob.me</v>
          </cell>
          <cell r="G5395" t="str">
            <v>36143</v>
          </cell>
        </row>
        <row r="5396">
          <cell r="F5396" t="str">
            <v>firstjobs.com.ng</v>
          </cell>
          <cell r="G5396" t="str">
            <v>36144</v>
          </cell>
        </row>
        <row r="5397">
          <cell r="F5397" t="str">
            <v>firstlineapp.com</v>
          </cell>
          <cell r="G5397" t="str">
            <v>36145</v>
          </cell>
        </row>
        <row r="5398">
          <cell r="F5398" t="str">
            <v>firstmonieonline.com</v>
          </cell>
          <cell r="G5398" t="str">
            <v>36146</v>
          </cell>
        </row>
        <row r="5399">
          <cell r="F5399" t="str">
            <v>firstopinionapp.com</v>
          </cell>
          <cell r="G5399" t="str">
            <v>36147</v>
          </cell>
        </row>
        <row r="5400">
          <cell r="F5400" t="str">
            <v>firstvision.tv</v>
          </cell>
          <cell r="G5400" t="str">
            <v>36148</v>
          </cell>
        </row>
        <row r="5401">
          <cell r="F5401" t="str">
            <v>firstwearable.com</v>
          </cell>
          <cell r="G5401" t="str">
            <v>36149</v>
          </cell>
        </row>
        <row r="5402">
          <cell r="F5402" t="str">
            <v>fiscalnote.com</v>
          </cell>
          <cell r="G5402" t="str">
            <v>36150</v>
          </cell>
        </row>
        <row r="5403">
          <cell r="F5403" t="str">
            <v>fischerblock.com</v>
          </cell>
          <cell r="G5403" t="str">
            <v>36151</v>
          </cell>
        </row>
        <row r="5404">
          <cell r="F5404" t="str">
            <v>fisdom.com</v>
          </cell>
          <cell r="G5404" t="str">
            <v>36152</v>
          </cell>
        </row>
        <row r="5405">
          <cell r="F5405" t="str">
            <v>fishbrain.com</v>
          </cell>
          <cell r="G5405" t="str">
            <v>36153</v>
          </cell>
        </row>
        <row r="5406">
          <cell r="F5406" t="str">
            <v>fishtree.com</v>
          </cell>
          <cell r="G5406" t="str">
            <v>36154</v>
          </cell>
        </row>
        <row r="5407">
          <cell r="F5407" t="str">
            <v>fiskl.com</v>
          </cell>
          <cell r="G5407" t="str">
            <v>36155</v>
          </cell>
        </row>
        <row r="5408">
          <cell r="F5408" t="str">
            <v>fit-pay.com</v>
          </cell>
          <cell r="G5408" t="str">
            <v>36156</v>
          </cell>
        </row>
        <row r="5409">
          <cell r="F5409" t="str">
            <v>fit-pe.com</v>
          </cell>
          <cell r="G5409" t="str">
            <v>36157</v>
          </cell>
        </row>
        <row r="5410">
          <cell r="F5410" t="str">
            <v>fit.net</v>
          </cell>
          <cell r="G5410" t="str">
            <v>36158</v>
          </cell>
        </row>
        <row r="5411">
          <cell r="F5411" t="str">
            <v>fit3d.com</v>
          </cell>
          <cell r="G5411" t="str">
            <v>36159</v>
          </cell>
        </row>
        <row r="5412">
          <cell r="F5412" t="str">
            <v>fitbliss.com</v>
          </cell>
          <cell r="G5412" t="str">
            <v>36160</v>
          </cell>
        </row>
        <row r="5413">
          <cell r="F5413" t="str">
            <v>fitchat.net</v>
          </cell>
          <cell r="G5413" t="str">
            <v>36161</v>
          </cell>
        </row>
        <row r="5414">
          <cell r="F5414" t="str">
            <v>fitcircle.in</v>
          </cell>
          <cell r="G5414" t="str">
            <v>36162</v>
          </cell>
        </row>
        <row r="5415">
          <cell r="F5415" t="str">
            <v>fitcode.com</v>
          </cell>
          <cell r="G5415" t="str">
            <v>36163</v>
          </cell>
        </row>
        <row r="5416">
          <cell r="F5416" t="str">
            <v>fitforbattle.net</v>
          </cell>
          <cell r="G5416" t="str">
            <v>36164</v>
          </cell>
        </row>
        <row r="5417">
          <cell r="F5417" t="str">
            <v>fitfully.me</v>
          </cell>
          <cell r="G5417" t="str">
            <v>36165</v>
          </cell>
        </row>
        <row r="5418">
          <cell r="F5418" t="str">
            <v>fitgurus.com</v>
          </cell>
          <cell r="G5418" t="str">
            <v>36166</v>
          </cell>
        </row>
        <row r="5419">
          <cell r="F5419" t="str">
            <v>fitnapp.in</v>
          </cell>
          <cell r="G5419" t="str">
            <v>36167</v>
          </cell>
        </row>
        <row r="5420">
          <cell r="F5420" t="str">
            <v>fitnessmgr.com</v>
          </cell>
          <cell r="G5420" t="str">
            <v>36168</v>
          </cell>
        </row>
        <row r="5421">
          <cell r="F5421" t="str">
            <v>fitplan.io</v>
          </cell>
          <cell r="G5421" t="str">
            <v>36169</v>
          </cell>
        </row>
        <row r="5422">
          <cell r="F5422" t="str">
            <v>fitripapp.com</v>
          </cell>
          <cell r="G5422" t="str">
            <v>36170</v>
          </cell>
        </row>
        <row r="5423">
          <cell r="F5423" t="str">
            <v>fitsense.io</v>
          </cell>
          <cell r="G5423" t="str">
            <v>36171</v>
          </cell>
        </row>
        <row r="5424">
          <cell r="F5424" t="str">
            <v>fitssi.com</v>
          </cell>
          <cell r="G5424" t="str">
            <v>36172</v>
          </cell>
        </row>
        <row r="5425">
          <cell r="F5425" t="str">
            <v>fitstar.com</v>
          </cell>
          <cell r="G5425" t="str">
            <v>36173</v>
          </cell>
        </row>
        <row r="5426">
          <cell r="F5426" t="str">
            <v>fittery.com</v>
          </cell>
          <cell r="G5426" t="str">
            <v>36174</v>
          </cell>
        </row>
        <row r="5427">
          <cell r="F5427" t="str">
            <v>fittingroomsocial.com</v>
          </cell>
          <cell r="G5427" t="str">
            <v>36175</v>
          </cell>
        </row>
        <row r="5428">
          <cell r="F5428" t="str">
            <v>fittripapp.com</v>
          </cell>
          <cell r="G5428" t="str">
            <v>36176</v>
          </cell>
        </row>
        <row r="5429">
          <cell r="F5429" t="str">
            <v>fittube.tv</v>
          </cell>
          <cell r="G5429" t="str">
            <v>36177</v>
          </cell>
        </row>
        <row r="5430">
          <cell r="F5430" t="str">
            <v>fitwell.co</v>
          </cell>
          <cell r="G5430" t="str">
            <v>36178</v>
          </cell>
        </row>
        <row r="5431">
          <cell r="F5431" t="str">
            <v>five.ai</v>
          </cell>
          <cell r="G5431" t="str">
            <v>36179</v>
          </cell>
        </row>
        <row r="5432">
          <cell r="F5432" t="str">
            <v>fivedelta.com</v>
          </cell>
          <cell r="G5432" t="str">
            <v>36180</v>
          </cell>
        </row>
        <row r="5433">
          <cell r="F5433" t="str">
            <v>fiverun.com</v>
          </cell>
          <cell r="G5433" t="str">
            <v>36181</v>
          </cell>
        </row>
        <row r="5434">
          <cell r="F5434" t="str">
            <v>fivestars.com</v>
          </cell>
          <cell r="G5434" t="str">
            <v>36182</v>
          </cell>
        </row>
        <row r="5435">
          <cell r="F5435" t="str">
            <v>fivetran.com</v>
          </cell>
          <cell r="G5435" t="str">
            <v>36183</v>
          </cell>
        </row>
        <row r="5436">
          <cell r="F5436" t="str">
            <v>fixational.com</v>
          </cell>
          <cell r="G5436" t="str">
            <v>36184</v>
          </cell>
        </row>
        <row r="5437">
          <cell r="F5437" t="str">
            <v>fixdrepair.com</v>
          </cell>
          <cell r="G5437" t="str">
            <v>36185</v>
          </cell>
        </row>
        <row r="5438">
          <cell r="F5438" t="str">
            <v>fixedlaw.com</v>
          </cell>
          <cell r="G5438" t="str">
            <v>36186</v>
          </cell>
        </row>
        <row r="5439">
          <cell r="F5439" t="str">
            <v>fixetude.com</v>
          </cell>
          <cell r="G5439" t="str">
            <v>36187</v>
          </cell>
        </row>
        <row r="5440">
          <cell r="F5440" t="str">
            <v>fixfinder.com</v>
          </cell>
          <cell r="G5440" t="str">
            <v>36188</v>
          </cell>
        </row>
        <row r="5441">
          <cell r="F5441" t="str">
            <v>fixico.nl</v>
          </cell>
          <cell r="G5441" t="str">
            <v>36189</v>
          </cell>
        </row>
        <row r="5442">
          <cell r="F5442" t="str">
            <v>fixir.co</v>
          </cell>
          <cell r="G5442" t="str">
            <v>36190</v>
          </cell>
        </row>
        <row r="5443">
          <cell r="F5443" t="str">
            <v>fixmestick.com</v>
          </cell>
          <cell r="G5443" t="str">
            <v>36191</v>
          </cell>
        </row>
        <row r="5444">
          <cell r="F5444" t="str">
            <v>fixnix.co</v>
          </cell>
          <cell r="G5444" t="str">
            <v>36192</v>
          </cell>
        </row>
        <row r="5445">
          <cell r="F5445" t="str">
            <v>fixr-app.com</v>
          </cell>
          <cell r="G5445" t="str">
            <v>36193</v>
          </cell>
        </row>
        <row r="5446">
          <cell r="F5446" t="str">
            <v>fixstream.com</v>
          </cell>
          <cell r="G5446" t="str">
            <v>36194</v>
          </cell>
        </row>
        <row r="5447">
          <cell r="F5447" t="str">
            <v>fixt.co</v>
          </cell>
          <cell r="G5447" t="str">
            <v>36195</v>
          </cell>
        </row>
        <row r="5448">
          <cell r="F5448" t="str">
            <v>fjuul.com</v>
          </cell>
          <cell r="G5448" t="str">
            <v>36196</v>
          </cell>
        </row>
        <row r="5449">
          <cell r="F5449" t="str">
            <v>fl3ur.com</v>
          </cell>
          <cell r="G5449" t="str">
            <v>36197</v>
          </cell>
        </row>
        <row r="5450">
          <cell r="F5450" t="str">
            <v>flagplastics.com</v>
          </cell>
          <cell r="G5450" t="str">
            <v>36198</v>
          </cell>
        </row>
        <row r="5451">
          <cell r="F5451" t="str">
            <v>flagtap.com</v>
          </cell>
          <cell r="G5451" t="str">
            <v>36199</v>
          </cell>
        </row>
        <row r="5452">
          <cell r="F5452" t="str">
            <v>flamefy.com</v>
          </cell>
          <cell r="G5452" t="str">
            <v>36200</v>
          </cell>
        </row>
        <row r="5453">
          <cell r="F5453" t="str">
            <v>flamingoed.co.uk</v>
          </cell>
          <cell r="G5453" t="str">
            <v>36201</v>
          </cell>
        </row>
        <row r="5454">
          <cell r="F5454" t="str">
            <v>flare.capsule.co.ke</v>
          </cell>
          <cell r="G5454" t="str">
            <v>36202</v>
          </cell>
        </row>
        <row r="5455">
          <cell r="F5455" t="str">
            <v>flare3d.com</v>
          </cell>
          <cell r="G5455" t="str">
            <v>36203</v>
          </cell>
        </row>
        <row r="5456">
          <cell r="F5456" t="str">
            <v>flarecode.com</v>
          </cell>
          <cell r="G5456" t="str">
            <v>36204</v>
          </cell>
        </row>
        <row r="5457">
          <cell r="F5457" t="str">
            <v>flaregames.com</v>
          </cell>
          <cell r="G5457" t="str">
            <v>36205</v>
          </cell>
        </row>
        <row r="5458">
          <cell r="F5458" t="str">
            <v>flashbackr.com</v>
          </cell>
          <cell r="G5458" t="str">
            <v>36206</v>
          </cell>
        </row>
        <row r="5459">
          <cell r="F5459" t="str">
            <v>flashfunders.com</v>
          </cell>
          <cell r="G5459" t="str">
            <v>36207</v>
          </cell>
        </row>
        <row r="5460">
          <cell r="F5460" t="str">
            <v>flashgap.com</v>
          </cell>
          <cell r="G5460" t="str">
            <v>36208</v>
          </cell>
        </row>
        <row r="5461">
          <cell r="F5461" t="str">
            <v>flashpoint-intel.com</v>
          </cell>
          <cell r="G5461" t="str">
            <v>36209</v>
          </cell>
        </row>
        <row r="5462">
          <cell r="F5462" t="str">
            <v>flashstock.com</v>
          </cell>
          <cell r="G5462" t="str">
            <v>36210</v>
          </cell>
        </row>
        <row r="5463">
          <cell r="F5463" t="str">
            <v>flaskon.com</v>
          </cell>
          <cell r="G5463" t="str">
            <v>36211</v>
          </cell>
        </row>
        <row r="5464">
          <cell r="F5464" t="str">
            <v>flat.io</v>
          </cell>
          <cell r="G5464" t="str">
            <v>36212</v>
          </cell>
        </row>
        <row r="5465">
          <cell r="F5465" t="str">
            <v>flatchat.com</v>
          </cell>
          <cell r="G5465" t="str">
            <v>36213</v>
          </cell>
        </row>
        <row r="5466">
          <cell r="F5466" t="str">
            <v>flatmateme.com</v>
          </cell>
          <cell r="G5466" t="str">
            <v>36214</v>
          </cell>
        </row>
        <row r="5467">
          <cell r="F5467" t="str">
            <v>flatout-technologies.com</v>
          </cell>
          <cell r="G5467" t="str">
            <v>36215</v>
          </cell>
        </row>
        <row r="5468">
          <cell r="F5468" t="str">
            <v>flatterworld.com</v>
          </cell>
          <cell r="G5468" t="str">
            <v>36216</v>
          </cell>
        </row>
        <row r="5469">
          <cell r="F5469" t="str">
            <v>flattire.nl</v>
          </cell>
          <cell r="G5469" t="str">
            <v>36217</v>
          </cell>
        </row>
        <row r="5470">
          <cell r="F5470" t="str">
            <v>flck.me</v>
          </cell>
          <cell r="G5470" t="str">
            <v>36218</v>
          </cell>
        </row>
        <row r="5471">
          <cell r="F5471" t="str">
            <v>fleecs.ru</v>
          </cell>
          <cell r="G5471" t="str">
            <v>36219</v>
          </cell>
        </row>
        <row r="5472">
          <cell r="F5472" t="str">
            <v>fleetrover.com</v>
          </cell>
          <cell r="G5472" t="str">
            <v>36220</v>
          </cell>
        </row>
        <row r="5473">
          <cell r="F5473" t="str">
            <v>fleetsmith.com</v>
          </cell>
          <cell r="G5473" t="str">
            <v>36221</v>
          </cell>
        </row>
        <row r="5474">
          <cell r="F5474" t="str">
            <v>fleety.com.br</v>
          </cell>
          <cell r="G5474" t="str">
            <v>36222</v>
          </cell>
        </row>
        <row r="5475">
          <cell r="F5475" t="str">
            <v>fleksy.com</v>
          </cell>
          <cell r="G5475" t="str">
            <v>36223</v>
          </cell>
        </row>
        <row r="5476">
          <cell r="F5476" t="str">
            <v>flens.ne.jp</v>
          </cell>
          <cell r="G5476" t="str">
            <v>36224</v>
          </cell>
        </row>
        <row r="5477">
          <cell r="F5477" t="str">
            <v>fletchapp.com</v>
          </cell>
          <cell r="G5477" t="str">
            <v>36225</v>
          </cell>
        </row>
        <row r="5478">
          <cell r="F5478" t="str">
            <v>flexingit.com</v>
          </cell>
          <cell r="G5478" t="str">
            <v>36226</v>
          </cell>
        </row>
        <row r="5479">
          <cell r="F5479" t="str">
            <v>flexiroam.com</v>
          </cell>
          <cell r="G5479" t="str">
            <v>36227</v>
          </cell>
        </row>
        <row r="5480">
          <cell r="F5480" t="str">
            <v>flexm.com</v>
          </cell>
          <cell r="G5480" t="str">
            <v>36228</v>
          </cell>
        </row>
        <row r="5481">
          <cell r="F5481" t="str">
            <v>flexminder.com</v>
          </cell>
          <cell r="G5481" t="str">
            <v>36229</v>
          </cell>
        </row>
        <row r="5482">
          <cell r="F5482" t="str">
            <v>flexreceipts.com</v>
          </cell>
          <cell r="G5482" t="str">
            <v>36230</v>
          </cell>
        </row>
        <row r="5483">
          <cell r="F5483" t="str">
            <v>flextrip.com</v>
          </cell>
          <cell r="G5483" t="str">
            <v>36231</v>
          </cell>
        </row>
        <row r="5484">
          <cell r="F5484" t="str">
            <v>flexwatches.com</v>
          </cell>
          <cell r="G5484" t="str">
            <v>36232</v>
          </cell>
        </row>
        <row r="5485">
          <cell r="F5485" t="str">
            <v>flexymind.com</v>
          </cell>
          <cell r="G5485" t="str">
            <v>36233</v>
          </cell>
        </row>
        <row r="5486">
          <cell r="F5486" t="str">
            <v>flickbay.com</v>
          </cell>
          <cell r="G5486" t="str">
            <v>36234</v>
          </cell>
        </row>
        <row r="5487">
          <cell r="F5487" t="str">
            <v>flickpicapp.com</v>
          </cell>
          <cell r="G5487" t="str">
            <v>36235</v>
          </cell>
        </row>
        <row r="5488">
          <cell r="F5488" t="str">
            <v>flicktek.com</v>
          </cell>
          <cell r="G5488" t="str">
            <v>36236</v>
          </cell>
        </row>
        <row r="5489">
          <cell r="F5489" t="str">
            <v>flightrecorder.io</v>
          </cell>
          <cell r="G5489" t="str">
            <v>36237</v>
          </cell>
        </row>
        <row r="5490">
          <cell r="F5490" t="str">
            <v>flightwatching.com</v>
          </cell>
          <cell r="G5490" t="str">
            <v>36238</v>
          </cell>
        </row>
        <row r="5491">
          <cell r="F5491" t="str">
            <v>fliiby.com</v>
          </cell>
          <cell r="G5491" t="str">
            <v>36239</v>
          </cell>
        </row>
        <row r="5492">
          <cell r="F5492" t="str">
            <v>flikdate.com</v>
          </cell>
          <cell r="G5492" t="str">
            <v>36240</v>
          </cell>
        </row>
        <row r="5493">
          <cell r="F5493" t="str">
            <v>flimflamapp.com</v>
          </cell>
          <cell r="G5493" t="str">
            <v>36241</v>
          </cell>
        </row>
        <row r="5494">
          <cell r="F5494" t="str">
            <v>flinc.org</v>
          </cell>
          <cell r="G5494" t="str">
            <v>36242</v>
          </cell>
        </row>
        <row r="5495">
          <cell r="F5495" t="str">
            <v>flingtheworld.com</v>
          </cell>
          <cell r="G5495" t="str">
            <v>36243</v>
          </cell>
        </row>
        <row r="5496">
          <cell r="F5496" t="str">
            <v>flinqer.com</v>
          </cell>
          <cell r="G5496" t="str">
            <v>36244</v>
          </cell>
        </row>
        <row r="5497">
          <cell r="F5497" t="str">
            <v>flint.com</v>
          </cell>
          <cell r="G5497" t="str">
            <v>36245</v>
          </cell>
        </row>
        <row r="5498">
          <cell r="F5498" t="str">
            <v>flio.com</v>
          </cell>
          <cell r="G5498" t="str">
            <v>36246</v>
          </cell>
        </row>
        <row r="5499">
          <cell r="F5499" t="str">
            <v>flip.lease</v>
          </cell>
          <cell r="G5499" t="str">
            <v>36247</v>
          </cell>
        </row>
        <row r="5500">
          <cell r="F5500" t="str">
            <v>flipaste.com</v>
          </cell>
          <cell r="G5500" t="str">
            <v>36248</v>
          </cell>
        </row>
        <row r="5501">
          <cell r="F5501" t="str">
            <v>flipcause.com</v>
          </cell>
          <cell r="G5501" t="str">
            <v>36249</v>
          </cell>
        </row>
        <row r="5502">
          <cell r="F5502" t="str">
            <v>flipflic.com</v>
          </cell>
          <cell r="G5502" t="str">
            <v>36250</v>
          </cell>
        </row>
        <row r="5503">
          <cell r="F5503" t="str">
            <v>flipps.com</v>
          </cell>
          <cell r="G5503" t="str">
            <v>36251</v>
          </cell>
        </row>
        <row r="5504">
          <cell r="F5504" t="str">
            <v>flippycampus.com</v>
          </cell>
          <cell r="G5504" t="str">
            <v>36252</v>
          </cell>
        </row>
        <row r="5505">
          <cell r="F5505" t="str">
            <v>flipsicle.com</v>
          </cell>
          <cell r="G5505" t="str">
            <v>36253</v>
          </cell>
        </row>
        <row r="5506">
          <cell r="F5506" t="str">
            <v>flipt.co</v>
          </cell>
          <cell r="G5506" t="str">
            <v>36254</v>
          </cell>
        </row>
        <row r="5507">
          <cell r="F5507" t="str">
            <v>fliptechnologies.in</v>
          </cell>
          <cell r="G5507" t="str">
            <v>36255</v>
          </cell>
        </row>
        <row r="5508">
          <cell r="F5508" t="str">
            <v>flipter.com</v>
          </cell>
          <cell r="G5508" t="str">
            <v>36256</v>
          </cell>
        </row>
        <row r="5509">
          <cell r="F5509" t="str">
            <v>fliptop.com</v>
          </cell>
          <cell r="G5509" t="str">
            <v>36257</v>
          </cell>
        </row>
        <row r="5510">
          <cell r="F5510" t="str">
            <v>flirtic.com</v>
          </cell>
          <cell r="G5510" t="str">
            <v>36258</v>
          </cell>
        </row>
        <row r="5511">
          <cell r="F5511" t="str">
            <v>flit.com</v>
          </cell>
          <cell r="G5511" t="str">
            <v>36259</v>
          </cell>
        </row>
        <row r="5512">
          <cell r="F5512" t="str">
            <v>flitto.com</v>
          </cell>
          <cell r="G5512" t="str">
            <v>36260</v>
          </cell>
        </row>
        <row r="5513">
          <cell r="F5513" t="str">
            <v>flixchip.com</v>
          </cell>
          <cell r="G5513" t="str">
            <v>36261</v>
          </cell>
        </row>
        <row r="5514">
          <cell r="F5514" t="str">
            <v>flocations.com</v>
          </cell>
          <cell r="G5514" t="str">
            <v>36262</v>
          </cell>
        </row>
        <row r="5515">
          <cell r="F5515" t="str">
            <v>flock.co</v>
          </cell>
          <cell r="G5515" t="str">
            <v>36263</v>
          </cell>
        </row>
        <row r="5516">
          <cell r="F5516" t="str">
            <v>flockofbirds.net</v>
          </cell>
          <cell r="G5516" t="str">
            <v>36264</v>
          </cell>
        </row>
        <row r="5517">
          <cell r="F5517" t="str">
            <v>flocktag.com</v>
          </cell>
          <cell r="G5517" t="str">
            <v>36265</v>
          </cell>
        </row>
        <row r="5518">
          <cell r="F5518" t="str">
            <v>flodocs.com</v>
          </cell>
          <cell r="G5518" t="str">
            <v>36266</v>
          </cell>
        </row>
        <row r="5519">
          <cell r="F5519" t="str">
            <v>flogg.com</v>
          </cell>
          <cell r="G5519" t="str">
            <v>36267</v>
          </cell>
        </row>
        <row r="5520">
          <cell r="F5520" t="str">
            <v>flok.com</v>
          </cell>
          <cell r="G5520" t="str">
            <v>36268</v>
          </cell>
        </row>
        <row r="5521">
          <cell r="F5521" t="str">
            <v>flomio.com</v>
          </cell>
          <cell r="G5521" t="str">
            <v>36269</v>
          </cell>
        </row>
        <row r="5522">
          <cell r="F5522" t="str">
            <v>floored.com</v>
          </cell>
          <cell r="G5522" t="str">
            <v>36270</v>
          </cell>
        </row>
        <row r="5523">
          <cell r="F5523" t="str">
            <v>florencehc.com</v>
          </cell>
          <cell r="G5523" t="str">
            <v>36271</v>
          </cell>
        </row>
        <row r="5524">
          <cell r="F5524" t="str">
            <v>flossonic.com</v>
          </cell>
          <cell r="G5524" t="str">
            <v>36272</v>
          </cell>
        </row>
        <row r="5525">
          <cell r="F5525" t="str">
            <v>flotechnologies.com</v>
          </cell>
          <cell r="G5525" t="str">
            <v>36273</v>
          </cell>
        </row>
        <row r="5526">
          <cell r="F5526" t="str">
            <v>flotime.com</v>
          </cell>
          <cell r="G5526" t="str">
            <v>36274</v>
          </cell>
        </row>
        <row r="5527">
          <cell r="F5527" t="str">
            <v>flow.ai</v>
          </cell>
          <cell r="G5527" t="str">
            <v>36275</v>
          </cell>
        </row>
        <row r="5528">
          <cell r="F5528" t="str">
            <v>flowbit.org</v>
          </cell>
          <cell r="G5528" t="str">
            <v>36276</v>
          </cell>
        </row>
        <row r="5529">
          <cell r="F5529" t="str">
            <v>flowcast.ai</v>
          </cell>
          <cell r="G5529" t="str">
            <v>36277</v>
          </cell>
        </row>
        <row r="5530">
          <cell r="F5530" t="str">
            <v>flowerapp.com</v>
          </cell>
          <cell r="G5530" t="str">
            <v>36278</v>
          </cell>
        </row>
        <row r="5531">
          <cell r="F5531" t="str">
            <v>flowlabs.com</v>
          </cell>
          <cell r="G5531" t="str">
            <v>36279</v>
          </cell>
        </row>
        <row r="5532">
          <cell r="F5532" t="str">
            <v>flowpaycorp.com</v>
          </cell>
          <cell r="G5532" t="str">
            <v>36280</v>
          </cell>
        </row>
        <row r="5533">
          <cell r="F5533" t="str">
            <v>flowstatemedia.com</v>
          </cell>
          <cell r="G5533" t="str">
            <v>36281</v>
          </cell>
        </row>
        <row r="5534">
          <cell r="F5534" t="str">
            <v>flowstudiogames.com</v>
          </cell>
          <cell r="G5534" t="str">
            <v>36282</v>
          </cell>
        </row>
        <row r="5535">
          <cell r="F5535" t="str">
            <v>flowtap.com</v>
          </cell>
          <cell r="G5535" t="str">
            <v>36283</v>
          </cell>
        </row>
        <row r="5536">
          <cell r="F5536" t="str">
            <v>flowthings.io</v>
          </cell>
          <cell r="G5536" t="str">
            <v>36284</v>
          </cell>
        </row>
        <row r="5537">
          <cell r="F5537" t="str">
            <v>fluc.com</v>
          </cell>
          <cell r="G5537" t="str">
            <v>36285</v>
          </cell>
        </row>
        <row r="5538">
          <cell r="F5538" t="str">
            <v>flud.it</v>
          </cell>
          <cell r="G5538" t="str">
            <v>36286</v>
          </cell>
        </row>
        <row r="5539">
          <cell r="F5539" t="str">
            <v>fluencr.com</v>
          </cell>
          <cell r="G5539" t="str">
            <v>36287</v>
          </cell>
        </row>
        <row r="5540">
          <cell r="F5540" t="str">
            <v>fluent.ai</v>
          </cell>
          <cell r="G5540" t="str">
            <v>36288</v>
          </cell>
        </row>
        <row r="5541">
          <cell r="F5541" t="str">
            <v>fluenthome.com</v>
          </cell>
          <cell r="G5541" t="str">
            <v>36289</v>
          </cell>
        </row>
        <row r="5542">
          <cell r="F5542" t="str">
            <v>fluently.io</v>
          </cell>
          <cell r="G5542" t="str">
            <v>36290</v>
          </cell>
        </row>
        <row r="5543">
          <cell r="F5543" t="str">
            <v>flui.city</v>
          </cell>
          <cell r="G5543" t="str">
            <v>36291</v>
          </cell>
        </row>
        <row r="5544">
          <cell r="F5544" t="str">
            <v>fluidmarket.com</v>
          </cell>
          <cell r="G5544" t="str">
            <v>36292</v>
          </cell>
        </row>
        <row r="5545">
          <cell r="F5545" t="str">
            <v>flumes.com</v>
          </cell>
          <cell r="G5545" t="str">
            <v>36293</v>
          </cell>
        </row>
        <row r="5546">
          <cell r="F5546" t="str">
            <v>flutterapp.com</v>
          </cell>
          <cell r="G5546" t="str">
            <v>36294</v>
          </cell>
        </row>
        <row r="5547">
          <cell r="F5547" t="str">
            <v>flutterwave.com</v>
          </cell>
          <cell r="G5547" t="str">
            <v>36295</v>
          </cell>
        </row>
        <row r="5548">
          <cell r="F5548" t="str">
            <v>fluvip.com</v>
          </cell>
          <cell r="G5548" t="str">
            <v>36296</v>
          </cell>
        </row>
        <row r="5549">
          <cell r="F5549" t="str">
            <v>fluxchargers.com</v>
          </cell>
          <cell r="G5549" t="str">
            <v>36297</v>
          </cell>
        </row>
        <row r="5550">
          <cell r="F5550" t="str">
            <v>fluxx.io</v>
          </cell>
          <cell r="G5550" t="str">
            <v>36298</v>
          </cell>
        </row>
        <row r="5551">
          <cell r="F5551" t="str">
            <v>flxone.com</v>
          </cell>
          <cell r="G5551" t="str">
            <v>36299</v>
          </cell>
        </row>
        <row r="5552">
          <cell r="F5552" t="str">
            <v>fly-re.com</v>
          </cell>
          <cell r="G5552" t="str">
            <v>36300</v>
          </cell>
        </row>
        <row r="5553">
          <cell r="F5553" t="str">
            <v>flyability.com</v>
          </cell>
          <cell r="G5553" t="str">
            <v>36301</v>
          </cell>
        </row>
        <row r="5554">
          <cell r="F5554" t="str">
            <v>flybits.com</v>
          </cell>
          <cell r="G5554" t="str">
            <v>36302</v>
          </cell>
        </row>
        <row r="5555">
          <cell r="F5555" t="str">
            <v>flybymedia.com</v>
          </cell>
          <cell r="G5555" t="str">
            <v>36303</v>
          </cell>
        </row>
        <row r="5556">
          <cell r="F5556" t="str">
            <v>flycleaners.com</v>
          </cell>
          <cell r="G5556" t="str">
            <v>36304</v>
          </cell>
        </row>
        <row r="5557">
          <cell r="F5557" t="str">
            <v>flydata.com</v>
          </cell>
          <cell r="G5557" t="str">
            <v>36305</v>
          </cell>
        </row>
        <row r="5558">
          <cell r="F5558" t="str">
            <v>flyerbee.com</v>
          </cell>
          <cell r="G5558" t="str">
            <v>36306</v>
          </cell>
        </row>
        <row r="5559">
          <cell r="F5559" t="str">
            <v>flyflock.io</v>
          </cell>
          <cell r="G5559" t="str">
            <v>36307</v>
          </cell>
        </row>
        <row r="5560">
          <cell r="F5560" t="str">
            <v>flyingcodes.com</v>
          </cell>
          <cell r="G5560" t="str">
            <v>36308</v>
          </cell>
        </row>
        <row r="5561">
          <cell r="F5561" t="str">
            <v>flynkpapp.com</v>
          </cell>
          <cell r="G5561" t="str">
            <v>36309</v>
          </cell>
        </row>
        <row r="5562">
          <cell r="F5562" t="str">
            <v>flynowpaylater.com</v>
          </cell>
          <cell r="G5562" t="str">
            <v>36310</v>
          </cell>
        </row>
        <row r="5563">
          <cell r="F5563" t="str">
            <v>flynxapp.com</v>
          </cell>
          <cell r="G5563" t="str">
            <v>36311</v>
          </cell>
        </row>
        <row r="5564">
          <cell r="F5564" t="str">
            <v>flyonwall.net</v>
          </cell>
          <cell r="G5564" t="str">
            <v>36312</v>
          </cell>
        </row>
        <row r="5565">
          <cell r="F5565" t="str">
            <v>flypay.co.uk</v>
          </cell>
          <cell r="G5565" t="str">
            <v>36313</v>
          </cell>
        </row>
        <row r="5566">
          <cell r="F5566" t="str">
            <v>flyreel.com</v>
          </cell>
          <cell r="G5566" t="str">
            <v>36314</v>
          </cell>
        </row>
        <row r="5567">
          <cell r="F5567" t="str">
            <v>flyrlabs.com</v>
          </cell>
          <cell r="G5567" t="str">
            <v>36315</v>
          </cell>
        </row>
        <row r="5568">
          <cell r="F5568" t="str">
            <v>flysilverwing.com</v>
          </cell>
          <cell r="G5568" t="str">
            <v>36316</v>
          </cell>
        </row>
        <row r="5569">
          <cell r="F5569" t="str">
            <v>flyspansystems.com</v>
          </cell>
          <cell r="G5569" t="str">
            <v>36317</v>
          </cell>
        </row>
        <row r="5570">
          <cell r="F5570" t="str">
            <v>flytaxi.me</v>
          </cell>
          <cell r="G5570" t="str">
            <v>36318</v>
          </cell>
        </row>
        <row r="5571">
          <cell r="F5571" t="str">
            <v>flytedesk.com</v>
          </cell>
          <cell r="G5571" t="str">
            <v>36319</v>
          </cell>
        </row>
        <row r="5572">
          <cell r="F5572" t="str">
            <v>flytrex.com</v>
          </cell>
          <cell r="G5572" t="str">
            <v>36320</v>
          </cell>
        </row>
        <row r="5573">
          <cell r="F5573" t="str">
            <v>fna.fi</v>
          </cell>
          <cell r="G5573" t="str">
            <v>36321</v>
          </cell>
        </row>
        <row r="5574">
          <cell r="F5574" t="str">
            <v>foap.com</v>
          </cell>
          <cell r="G5574" t="str">
            <v>36322</v>
          </cell>
        </row>
        <row r="5575">
          <cell r="F5575" t="str">
            <v>fobo.net</v>
          </cell>
          <cell r="G5575" t="str">
            <v>36323</v>
          </cell>
        </row>
        <row r="5576">
          <cell r="F5576" t="str">
            <v>focalcastapp.com</v>
          </cell>
          <cell r="G5576" t="str">
            <v>36324</v>
          </cell>
        </row>
        <row r="5577">
          <cell r="F5577" t="str">
            <v>focaloid.com</v>
          </cell>
          <cell r="G5577" t="str">
            <v>36325</v>
          </cell>
        </row>
        <row r="5578">
          <cell r="F5578" t="str">
            <v>focoosin.com</v>
          </cell>
          <cell r="G5578" t="str">
            <v>36326</v>
          </cell>
        </row>
        <row r="5579">
          <cell r="F5579" t="str">
            <v>focusmotion.io</v>
          </cell>
          <cell r="G5579" t="str">
            <v>36327</v>
          </cell>
        </row>
        <row r="5580">
          <cell r="F5580" t="str">
            <v>foggmobile.com</v>
          </cell>
          <cell r="G5580" t="str">
            <v>36328</v>
          </cell>
        </row>
        <row r="5581">
          <cell r="F5581" t="str">
            <v>foghorn-systems.com</v>
          </cell>
          <cell r="G5581" t="str">
            <v>36329</v>
          </cell>
        </row>
        <row r="5582">
          <cell r="F5582" t="str">
            <v>foilchat.com</v>
          </cell>
          <cell r="G5582" t="str">
            <v>36330</v>
          </cell>
        </row>
        <row r="5583">
          <cell r="F5583" t="str">
            <v>folio-sec.com</v>
          </cell>
          <cell r="G5583" t="str">
            <v>36331</v>
          </cell>
        </row>
        <row r="5584">
          <cell r="F5584" t="str">
            <v>folio.pictures</v>
          </cell>
          <cell r="G5584" t="str">
            <v>36332</v>
          </cell>
        </row>
        <row r="5585">
          <cell r="F5585" t="str">
            <v>folktale.io</v>
          </cell>
          <cell r="G5585" t="str">
            <v>36333</v>
          </cell>
        </row>
        <row r="5586">
          <cell r="F5586" t="str">
            <v>followanalytics.com</v>
          </cell>
          <cell r="G5586" t="str">
            <v>36334</v>
          </cell>
        </row>
        <row r="5587">
          <cell r="F5587" t="str">
            <v>followinspiration.pt</v>
          </cell>
          <cell r="G5587" t="str">
            <v>36335</v>
          </cell>
        </row>
        <row r="5588">
          <cell r="F5588" t="str">
            <v>folloze.com</v>
          </cell>
          <cell r="G5588" t="str">
            <v>36336</v>
          </cell>
        </row>
        <row r="5589">
          <cell r="F5589" t="str">
            <v>folup.com</v>
          </cell>
          <cell r="G5589" t="str">
            <v>36337</v>
          </cell>
        </row>
        <row r="5590">
          <cell r="F5590" t="str">
            <v>fonesense.com</v>
          </cell>
          <cell r="G5590" t="str">
            <v>36338</v>
          </cell>
        </row>
        <row r="5591">
          <cell r="F5591" t="str">
            <v>fonteva.com</v>
          </cell>
          <cell r="G5591" t="str">
            <v>36339</v>
          </cell>
        </row>
        <row r="5592">
          <cell r="F5592" t="str">
            <v>fooboo.de</v>
          </cell>
          <cell r="G5592" t="str">
            <v>36340</v>
          </cell>
        </row>
        <row r="5593">
          <cell r="F5593" t="str">
            <v>food.ee</v>
          </cell>
          <cell r="G5593" t="str">
            <v>36341</v>
          </cell>
        </row>
        <row r="5594">
          <cell r="F5594" t="str">
            <v>foodcheri.com</v>
          </cell>
          <cell r="G5594" t="str">
            <v>36342</v>
          </cell>
        </row>
        <row r="5595">
          <cell r="F5595" t="str">
            <v>foodit.com</v>
          </cell>
          <cell r="G5595" t="str">
            <v>36343</v>
          </cell>
        </row>
        <row r="5596">
          <cell r="F5596" t="str">
            <v>foodonthefly.com</v>
          </cell>
          <cell r="G5596" t="str">
            <v>36344</v>
          </cell>
        </row>
        <row r="5597">
          <cell r="F5597" t="str">
            <v>foodpanda.com</v>
          </cell>
          <cell r="G5597" t="str">
            <v>36345</v>
          </cell>
        </row>
        <row r="5598">
          <cell r="F5598" t="str">
            <v>foodshootr.com</v>
          </cell>
          <cell r="G5598" t="str">
            <v>36346</v>
          </cell>
        </row>
        <row r="5599">
          <cell r="F5599" t="str">
            <v>foody.sg</v>
          </cell>
          <cell r="G5599" t="str">
            <v>36347</v>
          </cell>
        </row>
        <row r="5600">
          <cell r="F5600" t="str">
            <v>foodyfoodster.com</v>
          </cell>
          <cell r="G5600" t="str">
            <v>36348</v>
          </cell>
        </row>
        <row r="5601">
          <cell r="F5601" t="str">
            <v>foodz.fr</v>
          </cell>
          <cell r="G5601" t="str">
            <v>36349</v>
          </cell>
        </row>
        <row r="5602">
          <cell r="F5602" t="str">
            <v>foogi.me</v>
          </cell>
          <cell r="G5602" t="str">
            <v>36350</v>
          </cell>
        </row>
        <row r="5603">
          <cell r="F5603" t="str">
            <v>fooji.com</v>
          </cell>
          <cell r="G5603" t="str">
            <v>36351</v>
          </cell>
        </row>
        <row r="5604">
          <cell r="F5604" t="str">
            <v>foosye.com</v>
          </cell>
          <cell r="G5604" t="str">
            <v>36352</v>
          </cell>
        </row>
        <row r="5605">
          <cell r="F5605" t="str">
            <v>footballmeister.com</v>
          </cell>
          <cell r="G5605" t="str">
            <v>36353</v>
          </cell>
        </row>
        <row r="5606">
          <cell r="F5606" t="str">
            <v>footmarks.com</v>
          </cell>
          <cell r="G5606" t="str">
            <v>36354</v>
          </cell>
        </row>
        <row r="5607">
          <cell r="F5607" t="str">
            <v>footprintseducation.in</v>
          </cell>
          <cell r="G5607" t="str">
            <v>36355</v>
          </cell>
        </row>
        <row r="5608">
          <cell r="F5608" t="str">
            <v>foozeapp.com</v>
          </cell>
          <cell r="G5608" t="str">
            <v>36356</v>
          </cell>
        </row>
        <row r="5609">
          <cell r="F5609" t="str">
            <v>forcemanager.net</v>
          </cell>
          <cell r="G5609" t="str">
            <v>36357</v>
          </cell>
        </row>
        <row r="5610">
          <cell r="F5610" t="str">
            <v>forcetherapeutics.com</v>
          </cell>
          <cell r="G5610" t="str">
            <v>36358</v>
          </cell>
        </row>
        <row r="5611">
          <cell r="F5611" t="str">
            <v>foreknowinc.com</v>
          </cell>
          <cell r="G5611" t="str">
            <v>36359</v>
          </cell>
        </row>
        <row r="5612">
          <cell r="F5612" t="str">
            <v>forelinx.com</v>
          </cell>
          <cell r="G5612" t="str">
            <v>36360</v>
          </cell>
        </row>
        <row r="5613">
          <cell r="F5613" t="str">
            <v>forever.com</v>
          </cell>
          <cell r="G5613" t="str">
            <v>36361</v>
          </cell>
        </row>
        <row r="5614">
          <cell r="F5614" t="str">
            <v>forevervogue.com</v>
          </cell>
          <cell r="G5614" t="str">
            <v>36362</v>
          </cell>
        </row>
        <row r="5615">
          <cell r="F5615" t="str">
            <v>forkspot.com</v>
          </cell>
          <cell r="G5615" t="str">
            <v>36363</v>
          </cell>
        </row>
        <row r="5616">
          <cell r="F5616" t="str">
            <v>formationds.com</v>
          </cell>
          <cell r="G5616" t="str">
            <v>36364</v>
          </cell>
        </row>
        <row r="5617">
          <cell r="F5617" t="str">
            <v>formativelabs.com</v>
          </cell>
          <cell r="G5617" t="str">
            <v>36365</v>
          </cell>
        </row>
        <row r="5618">
          <cell r="F5618" t="str">
            <v>formcept.com</v>
          </cell>
          <cell r="G5618" t="str">
            <v>36366</v>
          </cell>
        </row>
        <row r="5619">
          <cell r="F5619" t="str">
            <v>formisimo.com</v>
          </cell>
          <cell r="G5619" t="str">
            <v>36367</v>
          </cell>
        </row>
        <row r="5620">
          <cell r="F5620" t="str">
            <v>formon3d.com</v>
          </cell>
          <cell r="G5620" t="str">
            <v>36368</v>
          </cell>
        </row>
        <row r="5621">
          <cell r="F5621" t="str">
            <v>fortanix.com</v>
          </cell>
          <cell r="G5621" t="str">
            <v>36369</v>
          </cell>
        </row>
        <row r="5622">
          <cell r="F5622" t="str">
            <v>forter.com</v>
          </cell>
          <cell r="G5622" t="str">
            <v>36370</v>
          </cell>
        </row>
        <row r="5623">
          <cell r="F5623" t="str">
            <v>forthcast.com</v>
          </cell>
          <cell r="G5623" t="str">
            <v>36371</v>
          </cell>
        </row>
        <row r="5624">
          <cell r="F5624" t="str">
            <v>fortresserm.com</v>
          </cell>
          <cell r="G5624" t="str">
            <v>36372</v>
          </cell>
        </row>
        <row r="5625">
          <cell r="F5625" t="str">
            <v>fortressfone.com</v>
          </cell>
          <cell r="G5625" t="str">
            <v>36373</v>
          </cell>
        </row>
        <row r="5626">
          <cell r="F5626" t="str">
            <v>fortscale.com</v>
          </cell>
          <cell r="G5626" t="str">
            <v>36374</v>
          </cell>
        </row>
        <row r="5627">
          <cell r="F5627" t="str">
            <v>fortvision.com</v>
          </cell>
          <cell r="G5627" t="str">
            <v>36375</v>
          </cell>
        </row>
        <row r="5628">
          <cell r="F5628" t="str">
            <v>fortycloud.com</v>
          </cell>
          <cell r="G5628" t="str">
            <v>36376</v>
          </cell>
        </row>
        <row r="5629">
          <cell r="F5629" t="str">
            <v>forum.3ders.org</v>
          </cell>
          <cell r="G5629" t="str">
            <v>36377</v>
          </cell>
        </row>
        <row r="5630">
          <cell r="F5630" t="str">
            <v>forwardfinancialtechnologies.com</v>
          </cell>
          <cell r="G5630" t="str">
            <v>36378</v>
          </cell>
        </row>
        <row r="5631">
          <cell r="F5631" t="str">
            <v>forwardlane.com</v>
          </cell>
          <cell r="G5631" t="str">
            <v>36379</v>
          </cell>
        </row>
        <row r="5632">
          <cell r="F5632" t="str">
            <v>fos4x.de</v>
          </cell>
          <cell r="G5632" t="str">
            <v>36380</v>
          </cell>
        </row>
        <row r="5633">
          <cell r="F5633" t="str">
            <v>fosbury.co</v>
          </cell>
          <cell r="G5633" t="str">
            <v>36381</v>
          </cell>
        </row>
        <row r="5634">
          <cell r="F5634" t="str">
            <v>fosslr.com</v>
          </cell>
          <cell r="G5634" t="str">
            <v>36382</v>
          </cell>
        </row>
        <row r="5635">
          <cell r="F5635" t="str">
            <v>fotition.com</v>
          </cell>
          <cell r="G5635" t="str">
            <v>36383</v>
          </cell>
        </row>
        <row r="5636">
          <cell r="F5636" t="str">
            <v>fotoable.com</v>
          </cell>
          <cell r="G5636" t="str">
            <v>36384</v>
          </cell>
        </row>
        <row r="5637">
          <cell r="F5637" t="str">
            <v>fotoin.com</v>
          </cell>
          <cell r="G5637" t="str">
            <v>36385</v>
          </cell>
        </row>
        <row r="5638">
          <cell r="F5638" t="str">
            <v>fotoswipe.com</v>
          </cell>
          <cell r="G5638" t="str">
            <v>36386</v>
          </cell>
        </row>
        <row r="5639">
          <cell r="F5639" t="str">
            <v>found.careers</v>
          </cell>
          <cell r="G5639" t="str">
            <v>36387</v>
          </cell>
        </row>
        <row r="5640">
          <cell r="F5640" t="str">
            <v>foundershield.com</v>
          </cell>
          <cell r="G5640" t="str">
            <v>36388</v>
          </cell>
        </row>
        <row r="5641">
          <cell r="F5641" t="str">
            <v>foundryseoul.com</v>
          </cell>
          <cell r="G5641" t="str">
            <v>36389</v>
          </cell>
        </row>
        <row r="5642">
          <cell r="F5642" t="str">
            <v>foundshopping.com</v>
          </cell>
          <cell r="G5642" t="str">
            <v>36390</v>
          </cell>
        </row>
        <row r="5643">
          <cell r="F5643" t="str">
            <v>fountaintechies.com</v>
          </cell>
          <cell r="G5643" t="str">
            <v>36391</v>
          </cell>
        </row>
        <row r="5644">
          <cell r="F5644" t="str">
            <v>foxfly.com</v>
          </cell>
          <cell r="G5644" t="str">
            <v>36392</v>
          </cell>
        </row>
        <row r="5645">
          <cell r="F5645" t="str">
            <v>foxframe.com</v>
          </cell>
          <cell r="G5645" t="str">
            <v>36393</v>
          </cell>
        </row>
        <row r="5646">
          <cell r="F5646" t="str">
            <v>foxintelligence.fr</v>
          </cell>
          <cell r="G5646" t="str">
            <v>36394</v>
          </cell>
        </row>
        <row r="5647">
          <cell r="F5647" t="str">
            <v>foxpass.com</v>
          </cell>
          <cell r="G5647" t="str">
            <v>36395</v>
          </cell>
        </row>
        <row r="5648">
          <cell r="F5648" t="str">
            <v>foxtrotcode.com</v>
          </cell>
          <cell r="G5648" t="str">
            <v>36396</v>
          </cell>
        </row>
        <row r="5649">
          <cell r="F5649" t="str">
            <v>foxtype.com</v>
          </cell>
          <cell r="G5649" t="str">
            <v>36397</v>
          </cell>
        </row>
        <row r="5650">
          <cell r="F5650" t="str">
            <v>foxwordy.com</v>
          </cell>
          <cell r="G5650" t="str">
            <v>36398</v>
          </cell>
        </row>
        <row r="5651">
          <cell r="F5651" t="str">
            <v>fpcomplete.com</v>
          </cell>
          <cell r="G5651" t="str">
            <v>36399</v>
          </cell>
        </row>
        <row r="5652">
          <cell r="F5652" t="str">
            <v>fra.me</v>
          </cell>
          <cell r="G5652" t="str">
            <v>36400</v>
          </cell>
        </row>
        <row r="5653">
          <cell r="F5653" t="str">
            <v>fracttal.com</v>
          </cell>
          <cell r="G5653" t="str">
            <v>36401</v>
          </cell>
        </row>
        <row r="5654">
          <cell r="F5654" t="str">
            <v>fragmentic.com</v>
          </cell>
          <cell r="G5654" t="str">
            <v>36402</v>
          </cell>
        </row>
        <row r="5655">
          <cell r="F5655" t="str">
            <v>frame.ai</v>
          </cell>
          <cell r="G5655" t="str">
            <v>36403</v>
          </cell>
        </row>
        <row r="5656">
          <cell r="F5656" t="str">
            <v>frameblast.com</v>
          </cell>
          <cell r="G5656" t="str">
            <v>36404</v>
          </cell>
        </row>
        <row r="5657">
          <cell r="F5657" t="str">
            <v>framed.io</v>
          </cell>
          <cell r="G5657" t="str">
            <v>36405</v>
          </cell>
        </row>
        <row r="5658">
          <cell r="F5658" t="str">
            <v>frameryacoustics.com</v>
          </cell>
          <cell r="G5658" t="str">
            <v>36406</v>
          </cell>
        </row>
        <row r="5659">
          <cell r="F5659" t="str">
            <v>frankly.me</v>
          </cell>
          <cell r="G5659" t="str">
            <v>36407</v>
          </cell>
        </row>
        <row r="5660">
          <cell r="F5660" t="str">
            <v>franklyinc.com</v>
          </cell>
          <cell r="G5660" t="str">
            <v>36408</v>
          </cell>
        </row>
        <row r="5661">
          <cell r="F5661" t="str">
            <v>frasen.com</v>
          </cell>
          <cell r="G5661" t="str">
            <v>36409</v>
          </cell>
        </row>
        <row r="5662">
          <cell r="F5662" t="str">
            <v>fraudmetrix.cn</v>
          </cell>
          <cell r="G5662" t="str">
            <v>36410</v>
          </cell>
        </row>
        <row r="5663">
          <cell r="F5663" t="str">
            <v>fraugster.com</v>
          </cell>
          <cell r="G5663" t="str">
            <v>36411</v>
          </cell>
        </row>
        <row r="5664">
          <cell r="F5664" t="str">
            <v>freakngenius.com</v>
          </cell>
          <cell r="G5664" t="str">
            <v>36412</v>
          </cell>
        </row>
        <row r="5665">
          <cell r="F5665" t="str">
            <v>fredbots.com</v>
          </cell>
          <cell r="G5665" t="str">
            <v>36413</v>
          </cell>
        </row>
        <row r="5666">
          <cell r="F5666" t="str">
            <v>fredio.com</v>
          </cell>
          <cell r="G5666" t="str">
            <v>36414</v>
          </cell>
        </row>
        <row r="5667">
          <cell r="F5667" t="str">
            <v>fredknows.it</v>
          </cell>
          <cell r="G5667" t="str">
            <v>36415</v>
          </cell>
        </row>
        <row r="5668">
          <cell r="F5668" t="str">
            <v>freebee.pl</v>
          </cell>
          <cell r="G5668" t="str">
            <v>36416</v>
          </cell>
        </row>
        <row r="5669">
          <cell r="F5669" t="str">
            <v>freebeepay.com</v>
          </cell>
          <cell r="G5669" t="str">
            <v>36417</v>
          </cell>
        </row>
        <row r="5670">
          <cell r="F5670" t="str">
            <v>freebikeproject.com</v>
          </cell>
          <cell r="G5670" t="str">
            <v>36418</v>
          </cell>
        </row>
        <row r="5671">
          <cell r="F5671" t="str">
            <v>freebirdsemi.com</v>
          </cell>
          <cell r="G5671" t="str">
            <v>36419</v>
          </cell>
        </row>
        <row r="5672">
          <cell r="F5672" t="str">
            <v>freebitcoins.com</v>
          </cell>
          <cell r="G5672" t="str">
            <v>36420</v>
          </cell>
        </row>
        <row r="5673">
          <cell r="F5673" t="str">
            <v>freeboh.com</v>
          </cell>
          <cell r="G5673" t="str">
            <v>36421</v>
          </cell>
        </row>
        <row r="5674">
          <cell r="F5674" t="str">
            <v>freecharge.in</v>
          </cell>
          <cell r="G5674" t="str">
            <v>36422</v>
          </cell>
        </row>
        <row r="5675">
          <cell r="F5675" t="str">
            <v>freedom-tele.com</v>
          </cell>
          <cell r="G5675" t="str">
            <v>36423</v>
          </cell>
        </row>
        <row r="5676">
          <cell r="F5676" t="str">
            <v>freedompop.com</v>
          </cell>
          <cell r="G5676" t="str">
            <v>36424</v>
          </cell>
        </row>
        <row r="5677">
          <cell r="F5677" t="str">
            <v>freedu.in</v>
          </cell>
          <cell r="G5677" t="str">
            <v>36425</v>
          </cell>
        </row>
        <row r="5678">
          <cell r="F5678" t="str">
            <v>freee.co.jp</v>
          </cell>
          <cell r="G5678" t="str">
            <v>36426</v>
          </cell>
        </row>
        <row r="5679">
          <cell r="F5679" t="str">
            <v>freeformdev.com</v>
          </cell>
          <cell r="G5679" t="str">
            <v>36427</v>
          </cell>
        </row>
        <row r="5680">
          <cell r="F5680" t="str">
            <v>freeformlabs.xyz</v>
          </cell>
          <cell r="G5680" t="str">
            <v>36428</v>
          </cell>
        </row>
        <row r="5681">
          <cell r="F5681" t="str">
            <v>freelancestudent.co.uk</v>
          </cell>
          <cell r="G5681" t="str">
            <v>36429</v>
          </cell>
        </row>
        <row r="5682">
          <cell r="F5682" t="str">
            <v>freelunched.com</v>
          </cell>
          <cell r="G5682" t="str">
            <v>36430</v>
          </cell>
        </row>
        <row r="5683">
          <cell r="F5683" t="str">
            <v>freemarketfx.com</v>
          </cell>
          <cell r="G5683" t="str">
            <v>36431</v>
          </cell>
        </row>
        <row r="5684">
          <cell r="F5684" t="str">
            <v>freemit.com</v>
          </cell>
          <cell r="G5684" t="str">
            <v>36432</v>
          </cell>
        </row>
        <row r="5685">
          <cell r="F5685" t="str">
            <v>freeon.co.uk</v>
          </cell>
          <cell r="G5685" t="str">
            <v>36433</v>
          </cell>
        </row>
        <row r="5686">
          <cell r="F5686" t="str">
            <v>freestyle.sourceforge.net</v>
          </cell>
          <cell r="G5686" t="str">
            <v>36434</v>
          </cell>
        </row>
        <row r="5687">
          <cell r="F5687" t="str">
            <v>freetrade.io</v>
          </cell>
          <cell r="G5687" t="str">
            <v>36435</v>
          </cell>
        </row>
        <row r="5688">
          <cell r="F5688" t="str">
            <v>freewayworks.com</v>
          </cell>
          <cell r="G5688" t="str">
            <v>36436</v>
          </cell>
        </row>
        <row r="5689">
          <cell r="F5689" t="str">
            <v>freewiretech.com</v>
          </cell>
          <cell r="G5689" t="str">
            <v>36437</v>
          </cell>
        </row>
        <row r="5690">
          <cell r="F5690" t="str">
            <v>freight-match.com</v>
          </cell>
          <cell r="G5690" t="str">
            <v>36438</v>
          </cell>
        </row>
        <row r="5691">
          <cell r="F5691" t="str">
            <v>frenchfry.cool</v>
          </cell>
          <cell r="G5691" t="str">
            <v>36440</v>
          </cell>
        </row>
        <row r="5692">
          <cell r="F5692" t="str">
            <v>frenchgirlsapp.com</v>
          </cell>
          <cell r="G5692" t="str">
            <v>36441</v>
          </cell>
        </row>
        <row r="5693">
          <cell r="F5693" t="str">
            <v>frenns.com</v>
          </cell>
          <cell r="G5693" t="str">
            <v>36442</v>
          </cell>
        </row>
        <row r="5694">
          <cell r="F5694" t="str">
            <v>frequency.com</v>
          </cell>
          <cell r="G5694" t="str">
            <v>36443</v>
          </cell>
        </row>
        <row r="5695">
          <cell r="F5695" t="str">
            <v>frequentbrowser.com</v>
          </cell>
          <cell r="G5695" t="str">
            <v>36444</v>
          </cell>
        </row>
        <row r="5696">
          <cell r="F5696" t="str">
            <v>freshairsensor.com</v>
          </cell>
          <cell r="G5696" t="str">
            <v>36445</v>
          </cell>
        </row>
        <row r="5697">
          <cell r="F5697" t="str">
            <v>freshdigitalgroup.com</v>
          </cell>
          <cell r="G5697" t="str">
            <v>36446</v>
          </cell>
        </row>
        <row r="5698">
          <cell r="F5698" t="str">
            <v>freshfeed.co</v>
          </cell>
          <cell r="G5698" t="str">
            <v>36447</v>
          </cell>
        </row>
        <row r="5699">
          <cell r="F5699" t="str">
            <v>freshires.com</v>
          </cell>
          <cell r="G5699" t="str">
            <v>36448</v>
          </cell>
        </row>
        <row r="5700">
          <cell r="F5700" t="str">
            <v>freshlime.com</v>
          </cell>
          <cell r="G5700" t="str">
            <v>36449</v>
          </cell>
        </row>
        <row r="5701">
          <cell r="F5701" t="str">
            <v>freshpay.com</v>
          </cell>
          <cell r="G5701" t="str">
            <v>36450</v>
          </cell>
        </row>
        <row r="5702">
          <cell r="F5702" t="str">
            <v>freshplum.com</v>
          </cell>
          <cell r="G5702" t="str">
            <v>36451</v>
          </cell>
        </row>
        <row r="5703">
          <cell r="F5703" t="str">
            <v>freshsurety.com</v>
          </cell>
          <cell r="G5703" t="str">
            <v>36452</v>
          </cell>
        </row>
        <row r="5704">
          <cell r="F5704" t="str">
            <v>freshtake.tv</v>
          </cell>
          <cell r="G5704" t="str">
            <v>36453</v>
          </cell>
        </row>
        <row r="5705">
          <cell r="F5705" t="str">
            <v>freyo.com</v>
          </cell>
          <cell r="G5705" t="str">
            <v>36454</v>
          </cell>
        </row>
        <row r="5706">
          <cell r="F5706" t="str">
            <v>fridayd.com</v>
          </cell>
          <cell r="G5706" t="str">
            <v>36455</v>
          </cell>
        </row>
        <row r="5707">
          <cell r="F5707" t="str">
            <v>fridom.com.br</v>
          </cell>
          <cell r="G5707" t="str">
            <v>36456</v>
          </cell>
        </row>
        <row r="5708">
          <cell r="F5708" t="str">
            <v>friendlydata.io</v>
          </cell>
          <cell r="G5708" t="str">
            <v>36457</v>
          </cell>
        </row>
        <row r="5709">
          <cell r="F5709" t="str">
            <v>friendlyscore.com</v>
          </cell>
          <cell r="G5709" t="str">
            <v>36458</v>
          </cell>
        </row>
        <row r="5710">
          <cell r="F5710" t="str">
            <v>friendshippr.com</v>
          </cell>
          <cell r="G5710" t="str">
            <v>36459</v>
          </cell>
        </row>
        <row r="5711">
          <cell r="F5711" t="str">
            <v>friendsurance.de</v>
          </cell>
          <cell r="G5711" t="str">
            <v>36460</v>
          </cell>
        </row>
        <row r="5712">
          <cell r="F5712" t="str">
            <v>friendsyapp.com</v>
          </cell>
          <cell r="G5712" t="str">
            <v>36461</v>
          </cell>
        </row>
        <row r="5713">
          <cell r="F5713" t="str">
            <v>friendz-app.com</v>
          </cell>
          <cell r="G5713" t="str">
            <v>36462</v>
          </cell>
        </row>
        <row r="5714">
          <cell r="F5714" t="str">
            <v>frind.it</v>
          </cell>
          <cell r="G5714" t="str">
            <v>36463</v>
          </cell>
        </row>
        <row r="5715">
          <cell r="F5715" t="str">
            <v>fringefy.com</v>
          </cell>
          <cell r="G5715" t="str">
            <v>36464</v>
          </cell>
        </row>
        <row r="5716">
          <cell r="F5716" t="str">
            <v>frintit.at</v>
          </cell>
          <cell r="G5716" t="str">
            <v>36465</v>
          </cell>
        </row>
        <row r="5717">
          <cell r="F5717" t="str">
            <v>frizbit.com</v>
          </cell>
          <cell r="G5717" t="str">
            <v>36466</v>
          </cell>
        </row>
        <row r="5718">
          <cell r="F5718" t="str">
            <v>frnd.io</v>
          </cell>
          <cell r="G5718" t="str">
            <v>36467</v>
          </cell>
        </row>
        <row r="5719">
          <cell r="F5719" t="str">
            <v>frogcityfuel.com</v>
          </cell>
          <cell r="G5719" t="str">
            <v>36468</v>
          </cell>
        </row>
        <row r="5720">
          <cell r="F5720" t="str">
            <v>fromography.com</v>
          </cell>
          <cell r="G5720" t="str">
            <v>36469</v>
          </cell>
        </row>
        <row r="5721">
          <cell r="F5721" t="str">
            <v>frontapp.com</v>
          </cell>
          <cell r="G5721" t="str">
            <v>36470</v>
          </cell>
        </row>
        <row r="5722">
          <cell r="F5722" t="str">
            <v>frontdeskhq.com</v>
          </cell>
          <cell r="G5722" t="str">
            <v>36471</v>
          </cell>
        </row>
        <row r="5723">
          <cell r="F5723" t="str">
            <v>fronteersolutions.com</v>
          </cell>
          <cell r="G5723" t="str">
            <v>36472</v>
          </cell>
        </row>
        <row r="5724">
          <cell r="F5724" t="str">
            <v>frontflip.com</v>
          </cell>
          <cell r="G5724" t="str">
            <v>36473</v>
          </cell>
        </row>
        <row r="5725">
          <cell r="F5725" t="str">
            <v>fronto.co</v>
          </cell>
          <cell r="G5725" t="str">
            <v>36474</v>
          </cell>
        </row>
        <row r="5726">
          <cell r="F5726" t="str">
            <v>frontrowed.com</v>
          </cell>
          <cell r="G5726" t="str">
            <v>36475</v>
          </cell>
        </row>
        <row r="5727">
          <cell r="F5727" t="str">
            <v>frontrowsociety.com</v>
          </cell>
          <cell r="G5727" t="str">
            <v>36476</v>
          </cell>
        </row>
        <row r="5728">
          <cell r="F5728" t="str">
            <v>froth.nyc</v>
          </cell>
          <cell r="G5728" t="str">
            <v>36477</v>
          </cell>
        </row>
        <row r="5729">
          <cell r="F5729" t="str">
            <v>froyofit.com</v>
          </cell>
          <cell r="G5729" t="str">
            <v>36478</v>
          </cell>
        </row>
        <row r="5730">
          <cell r="F5730" t="str">
            <v>frrole.com</v>
          </cell>
          <cell r="G5730" t="str">
            <v>36479</v>
          </cell>
        </row>
        <row r="5731">
          <cell r="F5731" t="str">
            <v>frugoton.com</v>
          </cell>
          <cell r="G5731" t="str">
            <v>36480</v>
          </cell>
        </row>
        <row r="5732">
          <cell r="F5732" t="str">
            <v>fruitstreet.com</v>
          </cell>
          <cell r="G5732" t="str">
            <v>36481</v>
          </cell>
        </row>
        <row r="5733">
          <cell r="F5733" t="str">
            <v>ftapi.com</v>
          </cell>
          <cell r="G5733" t="str">
            <v>36482</v>
          </cell>
        </row>
        <row r="5734">
          <cell r="F5734" t="str">
            <v>ftcash.com</v>
          </cell>
          <cell r="G5734" t="str">
            <v>36483</v>
          </cell>
        </row>
        <row r="5735">
          <cell r="F5735" t="str">
            <v>ftsy.co</v>
          </cell>
          <cell r="G5735" t="str">
            <v>36484</v>
          </cell>
        </row>
        <row r="5736">
          <cell r="F5736" t="str">
            <v>fuel-3d.com</v>
          </cell>
          <cell r="G5736" t="str">
            <v>36485</v>
          </cell>
        </row>
        <row r="5737">
          <cell r="F5737" t="str">
            <v>fueloyal.com</v>
          </cell>
          <cell r="G5737" t="str">
            <v>36486</v>
          </cell>
        </row>
        <row r="5738">
          <cell r="F5738" t="str">
            <v>fuelpowered.com</v>
          </cell>
          <cell r="G5738" t="str">
            <v>36487</v>
          </cell>
        </row>
        <row r="5739">
          <cell r="F5739" t="str">
            <v>fuelzee.com</v>
          </cell>
          <cell r="G5739" t="str">
            <v>36488</v>
          </cell>
        </row>
        <row r="5740">
          <cell r="F5740" t="str">
            <v>fuerogames.com</v>
          </cell>
          <cell r="G5740" t="str">
            <v>36489</v>
          </cell>
        </row>
        <row r="5741">
          <cell r="F5741" t="str">
            <v>fugue.co</v>
          </cell>
          <cell r="G5741" t="str">
            <v>36490</v>
          </cell>
        </row>
        <row r="5742">
          <cell r="F5742" t="str">
            <v>fuiszvideo.com</v>
          </cell>
          <cell r="G5742" t="str">
            <v>36491</v>
          </cell>
        </row>
        <row r="5743">
          <cell r="F5743" t="str">
            <v>fukurou-labo.co.jp</v>
          </cell>
          <cell r="G5743" t="str">
            <v>36492</v>
          </cell>
        </row>
        <row r="5744">
          <cell r="F5744" t="str">
            <v>fullbottle.co</v>
          </cell>
          <cell r="G5744" t="str">
            <v>36493</v>
          </cell>
        </row>
        <row r="5745">
          <cell r="F5745" t="str">
            <v>fullbridge.com</v>
          </cell>
          <cell r="G5745" t="str">
            <v>36494</v>
          </cell>
        </row>
        <row r="5746">
          <cell r="F5746" t="str">
            <v>fullcirclebiochar.com</v>
          </cell>
          <cell r="G5746" t="str">
            <v>36495</v>
          </cell>
        </row>
        <row r="5747">
          <cell r="F5747" t="str">
            <v>fullcirclegames.com</v>
          </cell>
          <cell r="G5747" t="str">
            <v>36496</v>
          </cell>
        </row>
        <row r="5748">
          <cell r="F5748" t="str">
            <v>fullcircleinsights.com</v>
          </cell>
          <cell r="G5748" t="str">
            <v>36497</v>
          </cell>
        </row>
        <row r="5749">
          <cell r="F5749" t="str">
            <v>fullcyclebioplastics.com</v>
          </cell>
          <cell r="G5749" t="str">
            <v>36498</v>
          </cell>
        </row>
        <row r="5750">
          <cell r="F5750" t="str">
            <v>fuller.co.jp</v>
          </cell>
          <cell r="G5750" t="str">
            <v>36499</v>
          </cell>
        </row>
        <row r="5751">
          <cell r="F5751" t="str">
            <v>fullstackedu.com</v>
          </cell>
          <cell r="G5751" t="str">
            <v>36500</v>
          </cell>
        </row>
        <row r="5752">
          <cell r="F5752" t="str">
            <v>funcaptcha.com</v>
          </cell>
          <cell r="G5752" t="str">
            <v>36501</v>
          </cell>
        </row>
        <row r="5753">
          <cell r="F5753" t="str">
            <v>fundamentor.com</v>
          </cell>
          <cell r="G5753" t="str">
            <v>36502</v>
          </cell>
        </row>
        <row r="5754">
          <cell r="F5754" t="str">
            <v>fundation.com</v>
          </cell>
          <cell r="G5754" t="str">
            <v>36503</v>
          </cell>
        </row>
        <row r="5755">
          <cell r="F5755" t="str">
            <v>fundbase.com</v>
          </cell>
          <cell r="G5755" t="str">
            <v>36504</v>
          </cell>
        </row>
        <row r="5756">
          <cell r="F5756" t="str">
            <v>fundbox.com</v>
          </cell>
          <cell r="G5756" t="str">
            <v>36505</v>
          </cell>
        </row>
        <row r="5757">
          <cell r="F5757" t="str">
            <v>fundedhere.com</v>
          </cell>
          <cell r="G5757" t="str">
            <v>36506</v>
          </cell>
        </row>
        <row r="5758">
          <cell r="F5758" t="str">
            <v>funderbeam.com</v>
          </cell>
          <cell r="G5758" t="str">
            <v>36507</v>
          </cell>
        </row>
        <row r="5759">
          <cell r="F5759" t="str">
            <v>fundflow.de</v>
          </cell>
          <cell r="G5759" t="str">
            <v>36508</v>
          </cell>
        </row>
        <row r="5760">
          <cell r="F5760" t="str">
            <v>fundingcircle.com</v>
          </cell>
          <cell r="G5760" t="str">
            <v>36509</v>
          </cell>
        </row>
        <row r="5761">
          <cell r="F5761" t="str">
            <v>fundingoptions.com</v>
          </cell>
          <cell r="G5761" t="str">
            <v>36510</v>
          </cell>
        </row>
        <row r="5762">
          <cell r="F5762" t="str">
            <v>fundingportal.com</v>
          </cell>
          <cell r="G5762" t="str">
            <v>36511</v>
          </cell>
        </row>
        <row r="5763">
          <cell r="F5763" t="str">
            <v>fundingsocieties.com</v>
          </cell>
          <cell r="G5763" t="str">
            <v>36512</v>
          </cell>
        </row>
        <row r="5764">
          <cell r="F5764" t="str">
            <v>fundology.com</v>
          </cell>
          <cell r="G5764" t="str">
            <v>36513</v>
          </cell>
        </row>
        <row r="5765">
          <cell r="F5765" t="str">
            <v>fundrecs.com</v>
          </cell>
          <cell r="G5765" t="str">
            <v>36514</v>
          </cell>
        </row>
        <row r="5766">
          <cell r="F5766" t="str">
            <v>fundrise.com</v>
          </cell>
          <cell r="G5766" t="str">
            <v>36515</v>
          </cell>
        </row>
        <row r="5767">
          <cell r="F5767" t="str">
            <v>fundthatflip.com</v>
          </cell>
          <cell r="G5767" t="str">
            <v>36516</v>
          </cell>
        </row>
        <row r="5768">
          <cell r="F5768" t="str">
            <v>fungostudios.com</v>
          </cell>
          <cell r="G5768" t="str">
            <v>36517</v>
          </cell>
        </row>
        <row r="5769">
          <cell r="F5769" t="str">
            <v>funifi.com</v>
          </cell>
          <cell r="G5769" t="str">
            <v>36518</v>
          </cell>
        </row>
        <row r="5770">
          <cell r="F5770" t="str">
            <v>funknjunk.ca</v>
          </cell>
          <cell r="G5770" t="str">
            <v>36519</v>
          </cell>
        </row>
        <row r="5771">
          <cell r="F5771" t="str">
            <v>funkybots.com</v>
          </cell>
          <cell r="G5771" t="str">
            <v>36520</v>
          </cell>
        </row>
        <row r="5772">
          <cell r="F5772" t="str">
            <v>funkypandagame.com</v>
          </cell>
          <cell r="G5772" t="str">
            <v>36521</v>
          </cell>
        </row>
        <row r="5773">
          <cell r="F5773" t="str">
            <v>funne.ly</v>
          </cell>
          <cell r="G5773" t="str">
            <v>36522</v>
          </cell>
        </row>
        <row r="5774">
          <cell r="F5774" t="str">
            <v>funnelwise.com</v>
          </cell>
          <cell r="G5774" t="str">
            <v>36523</v>
          </cell>
        </row>
        <row r="5775">
          <cell r="F5775" t="str">
            <v>funnybrush.com</v>
          </cell>
          <cell r="G5775" t="str">
            <v>36524</v>
          </cell>
        </row>
        <row r="5776">
          <cell r="F5776" t="str">
            <v>funnysafe.com</v>
          </cell>
          <cell r="G5776" t="str">
            <v>36525</v>
          </cell>
        </row>
        <row r="5777">
          <cell r="F5777" t="str">
            <v>funplus.com</v>
          </cell>
          <cell r="G5777" t="str">
            <v>36526</v>
          </cell>
        </row>
        <row r="5778">
          <cell r="F5778" t="str">
            <v>funpuntos.com</v>
          </cell>
          <cell r="G5778" t="str">
            <v>36527</v>
          </cell>
        </row>
        <row r="5779">
          <cell r="F5779" t="str">
            <v>funrock.com</v>
          </cell>
          <cell r="G5779" t="str">
            <v>36528</v>
          </cell>
        </row>
        <row r="5780">
          <cell r="F5780" t="str">
            <v>funteek.com</v>
          </cell>
          <cell r="G5780" t="str">
            <v>36529</v>
          </cell>
        </row>
        <row r="5781">
          <cell r="F5781" t="str">
            <v>funzi.fi</v>
          </cell>
          <cell r="G5781" t="str">
            <v>36530</v>
          </cell>
        </row>
        <row r="5782">
          <cell r="F5782" t="str">
            <v>furdo.com</v>
          </cell>
          <cell r="G5782" t="str">
            <v>36531</v>
          </cell>
        </row>
        <row r="5783">
          <cell r="F5783" t="str">
            <v>furiouscorp.com</v>
          </cell>
          <cell r="G5783" t="str">
            <v>36532</v>
          </cell>
        </row>
        <row r="5784">
          <cell r="F5784" t="str">
            <v>furortechnologies.com</v>
          </cell>
          <cell r="G5784" t="str">
            <v>36533</v>
          </cell>
        </row>
        <row r="5785">
          <cell r="F5785" t="str">
            <v>further.media</v>
          </cell>
          <cell r="G5785" t="str">
            <v>36534</v>
          </cell>
        </row>
        <row r="5786">
          <cell r="F5786" t="str">
            <v>fusar.com</v>
          </cell>
          <cell r="G5786" t="str">
            <v>36535</v>
          </cell>
        </row>
        <row r="5787">
          <cell r="F5787" t="str">
            <v>fusebill.com</v>
          </cell>
          <cell r="G5787" t="str">
            <v>36536</v>
          </cell>
        </row>
        <row r="5788">
          <cell r="F5788" t="str">
            <v>fusemachines.com</v>
          </cell>
          <cell r="G5788" t="str">
            <v>36537</v>
          </cell>
        </row>
        <row r="5789">
          <cell r="F5789" t="str">
            <v>fusetools.com</v>
          </cell>
          <cell r="G5789" t="str">
            <v>36538</v>
          </cell>
        </row>
        <row r="5790">
          <cell r="F5790" t="str">
            <v>fusionpipe.com</v>
          </cell>
          <cell r="G5790" t="str">
            <v>36539</v>
          </cell>
        </row>
        <row r="5791">
          <cell r="F5791" t="str">
            <v>fusionsheep.com</v>
          </cell>
          <cell r="G5791" t="str">
            <v>36540</v>
          </cell>
        </row>
        <row r="5792">
          <cell r="F5792" t="str">
            <v>fusiontech3d.com</v>
          </cell>
          <cell r="G5792" t="str">
            <v>36541</v>
          </cell>
        </row>
        <row r="5793">
          <cell r="F5793" t="str">
            <v>futbolfitclub.com</v>
          </cell>
          <cell r="G5793" t="str">
            <v>36542</v>
          </cell>
        </row>
        <row r="5794">
          <cell r="F5794" t="str">
            <v>futrotechnologies.com</v>
          </cell>
          <cell r="G5794" t="str">
            <v>36543</v>
          </cell>
        </row>
        <row r="5795">
          <cell r="F5795" t="str">
            <v>futurecities.ethosvo.org</v>
          </cell>
          <cell r="G5795" t="str">
            <v>36544</v>
          </cell>
        </row>
        <row r="5796">
          <cell r="F5796" t="str">
            <v>futuredocslatam.com</v>
          </cell>
          <cell r="G5796" t="str">
            <v>36545</v>
          </cell>
        </row>
        <row r="5797">
          <cell r="F5797" t="str">
            <v>futurefly.net</v>
          </cell>
          <cell r="G5797" t="str">
            <v>36546</v>
          </cell>
        </row>
        <row r="5798">
          <cell r="F5798" t="str">
            <v>futurefuel.io</v>
          </cell>
          <cell r="G5798" t="str">
            <v>36547</v>
          </cell>
        </row>
        <row r="5799">
          <cell r="F5799" t="str">
            <v>futureleague.co</v>
          </cell>
          <cell r="G5799" t="str">
            <v>36548</v>
          </cell>
        </row>
        <row r="5800">
          <cell r="F5800" t="str">
            <v>futureware.co.jp</v>
          </cell>
          <cell r="G5800" t="str">
            <v>36549</v>
          </cell>
        </row>
        <row r="5801">
          <cell r="F5801" t="str">
            <v>futurextending.com</v>
          </cell>
          <cell r="G5801" t="str">
            <v>36550</v>
          </cell>
        </row>
        <row r="5802">
          <cell r="F5802" t="str">
            <v>fuzd.com</v>
          </cell>
          <cell r="G5802" t="str">
            <v>36551</v>
          </cell>
        </row>
        <row r="5803">
          <cell r="F5803" t="str">
            <v>fuzenetwork.com</v>
          </cell>
          <cell r="G5803" t="str">
            <v>36552</v>
          </cell>
        </row>
        <row r="5804">
          <cell r="F5804" t="str">
            <v>fx-lambda.xyz</v>
          </cell>
          <cell r="G5804" t="str">
            <v>36553</v>
          </cell>
        </row>
        <row r="5805">
          <cell r="F5805" t="str">
            <v>fxiaoke.com</v>
          </cell>
          <cell r="G5805" t="str">
            <v>36554</v>
          </cell>
        </row>
        <row r="5806">
          <cell r="F5806" t="str">
            <v>fxkart.com</v>
          </cell>
          <cell r="G5806" t="str">
            <v>36555</v>
          </cell>
        </row>
        <row r="5807">
          <cell r="F5807" t="str">
            <v>fxs.com</v>
          </cell>
          <cell r="G5807" t="str">
            <v>36556</v>
          </cell>
        </row>
        <row r="5808">
          <cell r="F5808" t="str">
            <v>fxtrader360.com</v>
          </cell>
          <cell r="G5808" t="str">
            <v>36557</v>
          </cell>
        </row>
        <row r="5809">
          <cell r="F5809" t="str">
            <v>fyle.in</v>
          </cell>
          <cell r="G5809" t="str">
            <v>36558</v>
          </cell>
        </row>
        <row r="5810">
          <cell r="F5810" t="str">
            <v>fylet.com</v>
          </cell>
          <cell r="G5810" t="str">
            <v>36559</v>
          </cell>
        </row>
        <row r="5811">
          <cell r="F5811" t="str">
            <v>fyoosion.com</v>
          </cell>
          <cell r="G5811" t="str">
            <v>36560</v>
          </cell>
        </row>
        <row r="5812">
          <cell r="F5812" t="str">
            <v>fyp.io</v>
          </cell>
          <cell r="G5812" t="str">
            <v>36561</v>
          </cell>
        </row>
        <row r="5813">
          <cell r="F5813" t="str">
            <v>fypp.com</v>
          </cell>
          <cell r="G5813" t="str">
            <v>36562</v>
          </cell>
        </row>
        <row r="5814">
          <cell r="F5814" t="str">
            <v>fyrno.com</v>
          </cell>
          <cell r="G5814" t="str">
            <v>36563</v>
          </cell>
        </row>
        <row r="5815">
          <cell r="F5815" t="str">
            <v>fyt.io</v>
          </cell>
          <cell r="G5815" t="str">
            <v>36564</v>
          </cell>
        </row>
        <row r="5816">
          <cell r="F5816" t="str">
            <v>fyusion.com</v>
          </cell>
          <cell r="G5816" t="str">
            <v>36565</v>
          </cell>
        </row>
        <row r="5817">
          <cell r="F5817" t="str">
            <v>g-banker.com</v>
          </cell>
          <cell r="G5817" t="str">
            <v>36566</v>
          </cell>
        </row>
        <row r="5818">
          <cell r="F5818" t="str">
            <v>g21network.com</v>
          </cell>
          <cell r="G5818" t="str">
            <v>36567</v>
          </cell>
        </row>
        <row r="5819">
          <cell r="F5819" t="str">
            <v>gaboomswap.com</v>
          </cell>
          <cell r="G5819" t="str">
            <v>36568</v>
          </cell>
        </row>
        <row r="5820">
          <cell r="F5820" t="str">
            <v>gabstr.com</v>
          </cell>
          <cell r="G5820" t="str">
            <v>36569</v>
          </cell>
        </row>
        <row r="5821">
          <cell r="F5821" t="str">
            <v>gadgetatm.com</v>
          </cell>
          <cell r="G5821" t="str">
            <v>36570</v>
          </cell>
        </row>
        <row r="5822">
          <cell r="F5822" t="str">
            <v>gadjian.com</v>
          </cell>
          <cell r="G5822" t="str">
            <v>36571</v>
          </cell>
        </row>
        <row r="5823">
          <cell r="F5823" t="str">
            <v>gaian.io</v>
          </cell>
          <cell r="G5823" t="str">
            <v>36572</v>
          </cell>
        </row>
        <row r="5824">
          <cell r="F5824" t="str">
            <v>gaifongapp.com</v>
          </cell>
          <cell r="G5824" t="str">
            <v>36573</v>
          </cell>
        </row>
        <row r="5825">
          <cell r="F5825" t="str">
            <v>gainbit.com</v>
          </cell>
          <cell r="G5825" t="str">
            <v>36574</v>
          </cell>
        </row>
        <row r="5826">
          <cell r="F5826" t="str">
            <v>galaxkey.com</v>
          </cell>
          <cell r="G5826" t="str">
            <v>36575</v>
          </cell>
        </row>
        <row r="5827">
          <cell r="F5827" t="str">
            <v>galaxy.ai</v>
          </cell>
          <cell r="G5827" t="str">
            <v>36576</v>
          </cell>
        </row>
        <row r="5828">
          <cell r="F5828" t="str">
            <v>galigu.com</v>
          </cell>
          <cell r="G5828" t="str">
            <v>36577</v>
          </cell>
        </row>
        <row r="5829">
          <cell r="F5829" t="str">
            <v>galloplabs.com</v>
          </cell>
          <cell r="G5829" t="str">
            <v>36578</v>
          </cell>
        </row>
        <row r="5830">
          <cell r="F5830" t="str">
            <v>gamador.com</v>
          </cell>
          <cell r="G5830" t="str">
            <v>36579</v>
          </cell>
        </row>
        <row r="5831">
          <cell r="F5831" t="str">
            <v>gamailielconsulting.com</v>
          </cell>
          <cell r="G5831" t="str">
            <v>36580</v>
          </cell>
        </row>
        <row r="5832">
          <cell r="F5832" t="str">
            <v>gamalon.com</v>
          </cell>
          <cell r="G5832" t="str">
            <v>36581</v>
          </cell>
        </row>
        <row r="5833">
          <cell r="F5833" t="str">
            <v>gamar.com</v>
          </cell>
          <cell r="G5833" t="str">
            <v>36582</v>
          </cell>
        </row>
        <row r="5834">
          <cell r="F5834" t="str">
            <v>gamaya.com</v>
          </cell>
          <cell r="G5834" t="str">
            <v>36583</v>
          </cell>
        </row>
        <row r="5835">
          <cell r="F5835" t="str">
            <v>gamba-apps.com</v>
          </cell>
          <cell r="G5835" t="str">
            <v>36584</v>
          </cell>
        </row>
        <row r="5836">
          <cell r="F5836" t="str">
            <v>gameanalytics.com</v>
          </cell>
          <cell r="G5836" t="str">
            <v>36585</v>
          </cell>
        </row>
        <row r="5837">
          <cell r="F5837" t="str">
            <v>gameband.com</v>
          </cell>
          <cell r="G5837" t="str">
            <v>36586</v>
          </cell>
        </row>
        <row r="5838">
          <cell r="F5838" t="str">
            <v>gamebau.com</v>
          </cell>
          <cell r="G5838" t="str">
            <v>36587</v>
          </cell>
        </row>
        <row r="5839">
          <cell r="F5839" t="str">
            <v>gamebuilderstudio.com</v>
          </cell>
          <cell r="G5839" t="str">
            <v>36588</v>
          </cell>
        </row>
        <row r="5840">
          <cell r="F5840" t="str">
            <v>gamecakestudios.com</v>
          </cell>
          <cell r="G5840" t="str">
            <v>36589</v>
          </cell>
        </row>
        <row r="5841">
          <cell r="F5841" t="str">
            <v>gamecooks.com</v>
          </cell>
          <cell r="G5841" t="str">
            <v>36590</v>
          </cell>
        </row>
        <row r="5842">
          <cell r="F5842" t="str">
            <v>gamecorestudios.com</v>
          </cell>
          <cell r="G5842" t="str">
            <v>36591</v>
          </cell>
        </row>
        <row r="5843">
          <cell r="F5843" t="str">
            <v>gameeapp.com</v>
          </cell>
          <cell r="G5843" t="str">
            <v>36592</v>
          </cell>
        </row>
        <row r="5844">
          <cell r="F5844" t="str">
            <v>gameffective.com</v>
          </cell>
          <cell r="G5844" t="str">
            <v>36593</v>
          </cell>
        </row>
        <row r="5845">
          <cell r="F5845" t="str">
            <v>gamegolf.com</v>
          </cell>
          <cell r="G5845" t="str">
            <v>36594</v>
          </cell>
        </row>
        <row r="5846">
          <cell r="F5846" t="str">
            <v>gamein30.com</v>
          </cell>
          <cell r="G5846" t="str">
            <v>36595</v>
          </cell>
        </row>
        <row r="5847">
          <cell r="F5847" t="str">
            <v>gameit.us</v>
          </cell>
          <cell r="G5847" t="str">
            <v>36596</v>
          </cell>
        </row>
        <row r="5848">
          <cell r="F5848" t="str">
            <v>gamemaki.com</v>
          </cell>
          <cell r="G5848" t="str">
            <v>36597</v>
          </cell>
        </row>
        <row r="5849">
          <cell r="F5849" t="str">
            <v>gamemaster.co</v>
          </cell>
          <cell r="G5849" t="str">
            <v>36598</v>
          </cell>
        </row>
        <row r="5850">
          <cell r="F5850" t="str">
            <v>gamematch.me</v>
          </cell>
          <cell r="G5850" t="str">
            <v>36599</v>
          </cell>
        </row>
        <row r="5851">
          <cell r="F5851" t="str">
            <v>gamemix.com</v>
          </cell>
          <cell r="G5851" t="str">
            <v>36600</v>
          </cell>
        </row>
        <row r="5852">
          <cell r="F5852" t="str">
            <v>gameonfund.nl</v>
          </cell>
          <cell r="G5852" t="str">
            <v>36601</v>
          </cell>
        </row>
        <row r="5853">
          <cell r="F5853" t="str">
            <v>gamepho.com</v>
          </cell>
          <cell r="G5853" t="str">
            <v>36602</v>
          </cell>
        </row>
        <row r="5854">
          <cell r="F5854" t="str">
            <v>gameplanlearning.com</v>
          </cell>
          <cell r="G5854" t="str">
            <v>36603</v>
          </cell>
        </row>
        <row r="5855">
          <cell r="F5855" t="str">
            <v>gamersgridapp.com</v>
          </cell>
          <cell r="G5855" t="str">
            <v>36604</v>
          </cell>
        </row>
        <row r="5856">
          <cell r="F5856" t="str">
            <v>gametime.co</v>
          </cell>
          <cell r="G5856" t="str">
            <v>36605</v>
          </cell>
        </row>
        <row r="5857">
          <cell r="F5857" t="str">
            <v>gameviewstudios.com</v>
          </cell>
          <cell r="G5857" t="str">
            <v>36606</v>
          </cell>
        </row>
        <row r="5858">
          <cell r="F5858" t="str">
            <v>gamewheel.com</v>
          </cell>
          <cell r="G5858" t="str">
            <v>36607</v>
          </cell>
        </row>
        <row r="5859">
          <cell r="F5859" t="str">
            <v>gamisfaction.com</v>
          </cell>
          <cell r="G5859" t="str">
            <v>36608</v>
          </cell>
        </row>
        <row r="5860">
          <cell r="F5860" t="str">
            <v>gamma2robotics.com</v>
          </cell>
          <cell r="G5860" t="str">
            <v>36609</v>
          </cell>
        </row>
        <row r="5861">
          <cell r="F5861" t="str">
            <v>gammapix.com</v>
          </cell>
          <cell r="G5861" t="str">
            <v>36610</v>
          </cell>
        </row>
        <row r="5862">
          <cell r="F5862" t="str">
            <v>gamooz.com</v>
          </cell>
          <cell r="G5862" t="str">
            <v>36611</v>
          </cell>
        </row>
        <row r="5863">
          <cell r="F5863" t="str">
            <v>gamzoomedia.com</v>
          </cell>
          <cell r="G5863" t="str">
            <v>36612</v>
          </cell>
        </row>
        <row r="5864">
          <cell r="F5864" t="str">
            <v>ganos.biz</v>
          </cell>
          <cell r="G5864" t="str">
            <v>36613</v>
          </cell>
        </row>
        <row r="5865">
          <cell r="F5865" t="str">
            <v>gapjumpers.me</v>
          </cell>
          <cell r="G5865" t="str">
            <v>36614</v>
          </cell>
        </row>
        <row r="5866">
          <cell r="F5866" t="str">
            <v>garageio.com</v>
          </cell>
          <cell r="G5866" t="str">
            <v>36615</v>
          </cell>
        </row>
        <row r="5867">
          <cell r="F5867" t="str">
            <v>garapon.tv</v>
          </cell>
          <cell r="G5867" t="str">
            <v>36616</v>
          </cell>
        </row>
        <row r="5868">
          <cell r="F5868" t="str">
            <v>garpun.com</v>
          </cell>
          <cell r="G5868" t="str">
            <v>36617</v>
          </cell>
        </row>
        <row r="5869">
          <cell r="F5869" t="str">
            <v>garrison.com</v>
          </cell>
          <cell r="G5869" t="str">
            <v>36618</v>
          </cell>
        </row>
        <row r="5870">
          <cell r="F5870" t="str">
            <v>gasky.co</v>
          </cell>
          <cell r="G5870" t="str">
            <v>36619</v>
          </cell>
        </row>
        <row r="5871">
          <cell r="F5871" t="str">
            <v>gasolead.com</v>
          </cell>
          <cell r="G5871" t="str">
            <v>36620</v>
          </cell>
        </row>
        <row r="5872">
          <cell r="F5872" t="str">
            <v>gastrofix.com</v>
          </cell>
          <cell r="G5872" t="str">
            <v>36621</v>
          </cell>
        </row>
        <row r="5873">
          <cell r="F5873" t="str">
            <v>gastrogirl.com</v>
          </cell>
          <cell r="G5873" t="str">
            <v>36622</v>
          </cell>
        </row>
        <row r="5874">
          <cell r="F5874" t="str">
            <v>gaszen.com</v>
          </cell>
          <cell r="G5874" t="str">
            <v>36623</v>
          </cell>
        </row>
        <row r="5875">
          <cell r="F5875" t="str">
            <v>gatalabs.com</v>
          </cell>
          <cell r="G5875" t="str">
            <v>36624</v>
          </cell>
        </row>
        <row r="5876">
          <cell r="F5876" t="str">
            <v>gatecoin.com</v>
          </cell>
          <cell r="G5876" t="str">
            <v>36625</v>
          </cell>
        </row>
        <row r="5877">
          <cell r="F5877" t="str">
            <v>gatewayinteractive.co.uk</v>
          </cell>
          <cell r="G5877" t="str">
            <v>36626</v>
          </cell>
        </row>
        <row r="5878">
          <cell r="F5878" t="str">
            <v>gatewaymedia.com</v>
          </cell>
          <cell r="G5878" t="str">
            <v>36627</v>
          </cell>
        </row>
        <row r="5879">
          <cell r="F5879" t="str">
            <v>gather.md</v>
          </cell>
          <cell r="G5879" t="str">
            <v>36628</v>
          </cell>
        </row>
        <row r="5880">
          <cell r="F5880" t="str">
            <v>gatherandsave.com</v>
          </cell>
          <cell r="G5880" t="str">
            <v>36629</v>
          </cell>
        </row>
        <row r="5881">
          <cell r="F5881" t="str">
            <v>gathercentral.org</v>
          </cell>
          <cell r="G5881" t="str">
            <v>36630</v>
          </cell>
        </row>
        <row r="5882">
          <cell r="F5882" t="str">
            <v>gatheredtable.com</v>
          </cell>
          <cell r="G5882" t="str">
            <v>36631</v>
          </cell>
        </row>
        <row r="5883">
          <cell r="F5883" t="str">
            <v>gathertheapp.com</v>
          </cell>
          <cell r="G5883" t="str">
            <v>36632</v>
          </cell>
        </row>
        <row r="5884">
          <cell r="F5884" t="str">
            <v>gausssurgical.com</v>
          </cell>
          <cell r="G5884" t="str">
            <v>36633</v>
          </cell>
        </row>
        <row r="5885">
          <cell r="F5885" t="str">
            <v>gazemetrix.com</v>
          </cell>
          <cell r="G5885" t="str">
            <v>36634</v>
          </cell>
        </row>
        <row r="5886">
          <cell r="F5886" t="str">
            <v>gazohim.ru</v>
          </cell>
          <cell r="G5886" t="str">
            <v>36635</v>
          </cell>
        </row>
        <row r="5887">
          <cell r="F5887" t="str">
            <v>gazzang.com</v>
          </cell>
          <cell r="G5887" t="str">
            <v>36636</v>
          </cell>
        </row>
        <row r="5888">
          <cell r="F5888" t="str">
            <v>gbminers.com</v>
          </cell>
          <cell r="G5888" t="str">
            <v>36637</v>
          </cell>
        </row>
        <row r="5889">
          <cell r="F5889" t="str">
            <v>gbox.com</v>
          </cell>
          <cell r="G5889" t="str">
            <v>36638</v>
          </cell>
        </row>
        <row r="5890">
          <cell r="F5890" t="str">
            <v>gdilab.com</v>
          </cell>
          <cell r="G5890" t="str">
            <v>36639</v>
          </cell>
        </row>
        <row r="5891">
          <cell r="F5891" t="str">
            <v>gdsystems.net</v>
          </cell>
          <cell r="G5891" t="str">
            <v>36640</v>
          </cell>
        </row>
        <row r="5892">
          <cell r="F5892" t="str">
            <v>geartranslations.com</v>
          </cell>
          <cell r="G5892" t="str">
            <v>36641</v>
          </cell>
        </row>
        <row r="5893">
          <cell r="F5893" t="str">
            <v>gebni.com</v>
          </cell>
          <cell r="G5893" t="str">
            <v>36642</v>
          </cell>
        </row>
        <row r="5894">
          <cell r="F5894" t="str">
            <v>geckoboard.com</v>
          </cell>
          <cell r="G5894" t="str">
            <v>36643</v>
          </cell>
        </row>
        <row r="5895">
          <cell r="F5895" t="str">
            <v>geckolife.com</v>
          </cell>
          <cell r="G5895" t="str">
            <v>36644</v>
          </cell>
        </row>
        <row r="5896">
          <cell r="F5896" t="str">
            <v>geekli.st</v>
          </cell>
          <cell r="G5896" t="str">
            <v>36645</v>
          </cell>
        </row>
        <row r="5897">
          <cell r="F5897" t="str">
            <v>geekmaister.com</v>
          </cell>
          <cell r="G5897" t="str">
            <v>36646</v>
          </cell>
        </row>
        <row r="5898">
          <cell r="F5898" t="str">
            <v>geenapp.com</v>
          </cell>
          <cell r="G5898" t="str">
            <v>36647</v>
          </cell>
        </row>
        <row r="5899">
          <cell r="F5899" t="str">
            <v>geenee.me</v>
          </cell>
          <cell r="G5899" t="str">
            <v>36648</v>
          </cell>
        </row>
        <row r="5900">
          <cell r="F5900" t="str">
            <v>geeqee.com</v>
          </cell>
          <cell r="G5900" t="str">
            <v>36649</v>
          </cell>
        </row>
        <row r="5901">
          <cell r="F5901" t="str">
            <v>geevv.com</v>
          </cell>
          <cell r="G5901" t="str">
            <v>36650</v>
          </cell>
        </row>
        <row r="5902">
          <cell r="F5902" t="str">
            <v>geildanke.com</v>
          </cell>
          <cell r="G5902" t="str">
            <v>36651</v>
          </cell>
        </row>
        <row r="5903">
          <cell r="F5903" t="str">
            <v>geiligiving.com</v>
          </cell>
          <cell r="G5903" t="str">
            <v>36652</v>
          </cell>
        </row>
        <row r="5904">
          <cell r="F5904" t="str">
            <v>gelsight.com</v>
          </cell>
          <cell r="G5904" t="str">
            <v>36653</v>
          </cell>
        </row>
        <row r="5905">
          <cell r="F5905" t="str">
            <v>gem.co</v>
          </cell>
          <cell r="G5905" t="str">
            <v>36654</v>
          </cell>
        </row>
        <row r="5906">
          <cell r="F5906" t="str">
            <v>gematouch.com</v>
          </cell>
          <cell r="G5906" t="str">
            <v>36655</v>
          </cell>
        </row>
        <row r="5907">
          <cell r="F5907" t="str">
            <v>gemini.com</v>
          </cell>
          <cell r="G5907" t="str">
            <v>36656</v>
          </cell>
        </row>
        <row r="5908">
          <cell r="F5908" t="str">
            <v>gemr.com</v>
          </cell>
          <cell r="G5908" t="str">
            <v>36657</v>
          </cell>
        </row>
        <row r="5909">
          <cell r="F5909" t="str">
            <v>gemshare.com</v>
          </cell>
          <cell r="G5909" t="str">
            <v>36658</v>
          </cell>
        </row>
        <row r="5910">
          <cell r="F5910" t="str">
            <v>gencrunch.com</v>
          </cell>
          <cell r="G5910" t="str">
            <v>36659</v>
          </cell>
        </row>
        <row r="5911">
          <cell r="F5911" t="str">
            <v>genee.me</v>
          </cell>
          <cell r="G5911" t="str">
            <v>36660</v>
          </cell>
        </row>
        <row r="5912">
          <cell r="F5912" t="str">
            <v>geneisystems.com</v>
          </cell>
          <cell r="G5912" t="str">
            <v>36661</v>
          </cell>
        </row>
        <row r="5913">
          <cell r="F5913" t="str">
            <v>general-internet.org</v>
          </cell>
          <cell r="G5913" t="str">
            <v>36662</v>
          </cell>
        </row>
        <row r="5914">
          <cell r="F5914" t="str">
            <v>generalassemb.ly</v>
          </cell>
          <cell r="G5914" t="str">
            <v>36663</v>
          </cell>
        </row>
        <row r="5915">
          <cell r="F5915" t="str">
            <v>generalmobi.com</v>
          </cell>
          <cell r="G5915" t="str">
            <v>36664</v>
          </cell>
        </row>
        <row r="5916">
          <cell r="F5916" t="str">
            <v>generationtux.com</v>
          </cell>
          <cell r="G5916" t="str">
            <v>36665</v>
          </cell>
        </row>
        <row r="5917">
          <cell r="F5917" t="str">
            <v>generaytor.com</v>
          </cell>
          <cell r="G5917" t="str">
            <v>36666</v>
          </cell>
        </row>
        <row r="5918">
          <cell r="F5918" t="str">
            <v>genesismedia.com</v>
          </cell>
          <cell r="G5918" t="str">
            <v>36667</v>
          </cell>
        </row>
        <row r="5919">
          <cell r="F5919" t="str">
            <v>genesystalent.com</v>
          </cell>
          <cell r="G5919" t="str">
            <v>36668</v>
          </cell>
        </row>
        <row r="5920">
          <cell r="F5920" t="str">
            <v>geneticinternet.com</v>
          </cell>
          <cell r="G5920" t="str">
            <v>36669</v>
          </cell>
        </row>
        <row r="5921">
          <cell r="F5921" t="str">
            <v>genetixfusion.com</v>
          </cell>
          <cell r="G5921" t="str">
            <v>36670</v>
          </cell>
        </row>
        <row r="5922">
          <cell r="F5922" t="str">
            <v>genevamars.com</v>
          </cell>
          <cell r="G5922" t="str">
            <v>36671</v>
          </cell>
        </row>
        <row r="5923">
          <cell r="F5923" t="str">
            <v>geniac.com</v>
          </cell>
          <cell r="G5923" t="str">
            <v>36672</v>
          </cell>
        </row>
        <row r="5924">
          <cell r="F5924" t="str">
            <v>genidsolutions.com</v>
          </cell>
          <cell r="G5924" t="str">
            <v>36673</v>
          </cell>
        </row>
        <row r="5925">
          <cell r="F5925" t="str">
            <v>geniemd.com</v>
          </cell>
          <cell r="G5925" t="str">
            <v>36674</v>
          </cell>
        </row>
        <row r="5926">
          <cell r="F5926" t="str">
            <v>geniemetravelapp.com</v>
          </cell>
          <cell r="G5926" t="str">
            <v>36675</v>
          </cell>
        </row>
        <row r="5927">
          <cell r="F5927" t="str">
            <v>genii.in</v>
          </cell>
          <cell r="G5927" t="str">
            <v>36676</v>
          </cell>
        </row>
        <row r="5928">
          <cell r="F5928" t="str">
            <v>geniostudio.com</v>
          </cell>
          <cell r="G5928" t="str">
            <v>36677</v>
          </cell>
        </row>
        <row r="5929">
          <cell r="F5929" t="str">
            <v>geniusmatcher.com</v>
          </cell>
          <cell r="G5929" t="str">
            <v>36678</v>
          </cell>
        </row>
        <row r="5930">
          <cell r="F5930" t="str">
            <v>genomoncology.com</v>
          </cell>
          <cell r="G5930" t="str">
            <v>36679</v>
          </cell>
        </row>
        <row r="5931">
          <cell r="F5931" t="str">
            <v>genospace.com</v>
          </cell>
          <cell r="G5931" t="str">
            <v>36680</v>
          </cell>
        </row>
        <row r="5932">
          <cell r="F5932" t="str">
            <v>genostyle.com</v>
          </cell>
          <cell r="G5932" t="str">
            <v>36681</v>
          </cell>
        </row>
        <row r="5933">
          <cell r="F5933" t="str">
            <v>genwi.com</v>
          </cell>
          <cell r="G5933" t="str">
            <v>36682</v>
          </cell>
        </row>
        <row r="5934">
          <cell r="F5934" t="str">
            <v>genymobile.com</v>
          </cell>
          <cell r="G5934" t="str">
            <v>36683</v>
          </cell>
        </row>
        <row r="5935">
          <cell r="F5935" t="str">
            <v>geoad.co.jp</v>
          </cell>
          <cell r="G5935" t="str">
            <v>36684</v>
          </cell>
        </row>
        <row r="5936">
          <cell r="F5936" t="str">
            <v>geoblink.com</v>
          </cell>
          <cell r="G5936" t="str">
            <v>36685</v>
          </cell>
        </row>
        <row r="5937">
          <cell r="F5937" t="str">
            <v>geocv.com</v>
          </cell>
          <cell r="G5937" t="str">
            <v>36686</v>
          </cell>
        </row>
        <row r="5938">
          <cell r="F5938" t="str">
            <v>geofeedia.com</v>
          </cell>
          <cell r="G5938" t="str">
            <v>36687</v>
          </cell>
        </row>
        <row r="5939">
          <cell r="F5939" t="str">
            <v>geografi.co.uk</v>
          </cell>
          <cell r="G5939" t="str">
            <v>36688</v>
          </cell>
        </row>
        <row r="5940">
          <cell r="F5940" t="str">
            <v>geohangout.com</v>
          </cell>
          <cell r="G5940" t="str">
            <v>36689</v>
          </cell>
        </row>
        <row r="5941">
          <cell r="F5941" t="str">
            <v>geoli.st</v>
          </cell>
          <cell r="G5941" t="str">
            <v>36690</v>
          </cell>
        </row>
        <row r="5942">
          <cell r="F5942" t="str">
            <v>geomii.co</v>
          </cell>
          <cell r="G5942" t="str">
            <v>36691</v>
          </cell>
        </row>
        <row r="5943">
          <cell r="F5943" t="str">
            <v>geomoby.com</v>
          </cell>
          <cell r="G5943" t="str">
            <v>36692</v>
          </cell>
        </row>
        <row r="5944">
          <cell r="F5944" t="str">
            <v>geopalsolutions.com</v>
          </cell>
          <cell r="G5944" t="str">
            <v>36693</v>
          </cell>
        </row>
        <row r="5945">
          <cell r="F5945" t="str">
            <v>geopayinc.com</v>
          </cell>
          <cell r="G5945" t="str">
            <v>36694</v>
          </cell>
        </row>
        <row r="5946">
          <cell r="F5946" t="str">
            <v>geopoll.com</v>
          </cell>
          <cell r="G5946" t="str">
            <v>36695</v>
          </cell>
        </row>
        <row r="5947">
          <cell r="F5947" t="str">
            <v>georama.com</v>
          </cell>
          <cell r="G5947" t="str">
            <v>36696</v>
          </cell>
        </row>
        <row r="5948">
          <cell r="F5948" t="str">
            <v>geosho.com</v>
          </cell>
          <cell r="G5948" t="str">
            <v>36697</v>
          </cell>
        </row>
        <row r="5949">
          <cell r="F5949" t="str">
            <v>geosophic.com</v>
          </cell>
          <cell r="G5949" t="str">
            <v>36698</v>
          </cell>
        </row>
        <row r="5950">
          <cell r="F5950" t="str">
            <v>geostellar.com</v>
          </cell>
          <cell r="G5950" t="str">
            <v>36699</v>
          </cell>
        </row>
        <row r="5951">
          <cell r="F5951" t="str">
            <v>geouniq.com</v>
          </cell>
          <cell r="G5951" t="str">
            <v>36700</v>
          </cell>
        </row>
        <row r="5952">
          <cell r="F5952" t="str">
            <v>geozilla.com</v>
          </cell>
          <cell r="G5952" t="str">
            <v>36701</v>
          </cell>
        </row>
        <row r="5953">
          <cell r="F5953" t="str">
            <v>germanautolabs.com</v>
          </cell>
          <cell r="G5953" t="str">
            <v>36702</v>
          </cell>
        </row>
        <row r="5954">
          <cell r="F5954" t="str">
            <v>gestigon.com</v>
          </cell>
          <cell r="G5954" t="str">
            <v>36703</v>
          </cell>
        </row>
        <row r="5955">
          <cell r="F5955" t="str">
            <v>gestoos.com</v>
          </cell>
          <cell r="G5955" t="str">
            <v>36704</v>
          </cell>
        </row>
        <row r="5956">
          <cell r="F5956" t="str">
            <v>get-andi.com</v>
          </cell>
          <cell r="G5956" t="str">
            <v>36705</v>
          </cell>
        </row>
        <row r="5957">
          <cell r="F5957" t="str">
            <v>get-code.tk</v>
          </cell>
          <cell r="G5957" t="str">
            <v>36706</v>
          </cell>
        </row>
        <row r="5958">
          <cell r="F5958" t="str">
            <v>get-expo.com</v>
          </cell>
          <cell r="G5958" t="str">
            <v>36707</v>
          </cell>
        </row>
        <row r="5959">
          <cell r="F5959" t="str">
            <v>get-licensed.co.uk</v>
          </cell>
          <cell r="G5959" t="str">
            <v>36708</v>
          </cell>
        </row>
        <row r="5960">
          <cell r="F5960" t="str">
            <v>get-offline.com</v>
          </cell>
          <cell r="G5960" t="str">
            <v>36709</v>
          </cell>
        </row>
        <row r="5961">
          <cell r="F5961" t="str">
            <v>get-tinbox.com</v>
          </cell>
          <cell r="G5961" t="str">
            <v>36710</v>
          </cell>
        </row>
        <row r="5962">
          <cell r="F5962" t="str">
            <v>get.alertfilm.com</v>
          </cell>
          <cell r="G5962" t="str">
            <v>36711</v>
          </cell>
        </row>
        <row r="5963">
          <cell r="F5963" t="str">
            <v>get.com</v>
          </cell>
          <cell r="G5963" t="str">
            <v>36712</v>
          </cell>
        </row>
        <row r="5964">
          <cell r="F5964" t="str">
            <v>get.exploride.com</v>
          </cell>
          <cell r="G5964" t="str">
            <v>36713</v>
          </cell>
        </row>
        <row r="5965">
          <cell r="F5965" t="str">
            <v>get.hike.in</v>
          </cell>
          <cell r="G5965" t="str">
            <v>36714</v>
          </cell>
        </row>
        <row r="5966">
          <cell r="F5966" t="str">
            <v>get.piccmee.com</v>
          </cell>
          <cell r="G5966" t="str">
            <v>36715</v>
          </cell>
        </row>
        <row r="5967">
          <cell r="F5967" t="str">
            <v>get.quickkeyapp.com</v>
          </cell>
          <cell r="G5967" t="str">
            <v>36716</v>
          </cell>
        </row>
        <row r="5968">
          <cell r="F5968" t="str">
            <v>get6degrees.com</v>
          </cell>
          <cell r="G5968" t="str">
            <v>36717</v>
          </cell>
        </row>
        <row r="5969">
          <cell r="F5969" t="str">
            <v>get8bit.com</v>
          </cell>
          <cell r="G5969" t="str">
            <v>36718</v>
          </cell>
        </row>
        <row r="5970">
          <cell r="F5970" t="str">
            <v>getable.com</v>
          </cell>
          <cell r="G5970" t="str">
            <v>36719</v>
          </cell>
        </row>
        <row r="5971">
          <cell r="F5971" t="str">
            <v>getacceptd.com</v>
          </cell>
          <cell r="G5971" t="str">
            <v>36720</v>
          </cell>
        </row>
        <row r="5972">
          <cell r="F5972" t="str">
            <v>getader.com</v>
          </cell>
          <cell r="G5972" t="str">
            <v>36721</v>
          </cell>
        </row>
        <row r="5973">
          <cell r="F5973" t="str">
            <v>getadmiral.com</v>
          </cell>
          <cell r="G5973" t="str">
            <v>36722</v>
          </cell>
        </row>
        <row r="5974">
          <cell r="F5974" t="str">
            <v>getalbert.com</v>
          </cell>
          <cell r="G5974" t="str">
            <v>36723</v>
          </cell>
        </row>
        <row r="5975">
          <cell r="F5975" t="str">
            <v>getamen.com</v>
          </cell>
          <cell r="G5975" t="str">
            <v>36724</v>
          </cell>
        </row>
        <row r="5976">
          <cell r="F5976" t="str">
            <v>getamity.com</v>
          </cell>
          <cell r="G5976" t="str">
            <v>36725</v>
          </cell>
        </row>
        <row r="5977">
          <cell r="F5977" t="str">
            <v>getampy.com</v>
          </cell>
          <cell r="G5977" t="str">
            <v>36726</v>
          </cell>
        </row>
        <row r="5978">
          <cell r="F5978" t="str">
            <v>getanteup.com</v>
          </cell>
          <cell r="G5978" t="str">
            <v>36727</v>
          </cell>
        </row>
        <row r="5979">
          <cell r="F5979" t="str">
            <v>getapp.com</v>
          </cell>
          <cell r="G5979" t="str">
            <v>36728</v>
          </cell>
        </row>
        <row r="5980">
          <cell r="F5980" t="str">
            <v>getappetizr.com</v>
          </cell>
          <cell r="G5980" t="str">
            <v>36729</v>
          </cell>
        </row>
        <row r="5981">
          <cell r="F5981" t="str">
            <v>getapproved.io</v>
          </cell>
          <cell r="G5981" t="str">
            <v>36730</v>
          </cell>
        </row>
        <row r="5982">
          <cell r="F5982" t="str">
            <v>getatapp.com</v>
          </cell>
          <cell r="G5982" t="str">
            <v>36731</v>
          </cell>
        </row>
        <row r="5983">
          <cell r="F5983" t="str">
            <v>getatlas.com</v>
          </cell>
          <cell r="G5983" t="str">
            <v>36732</v>
          </cell>
        </row>
        <row r="5984">
          <cell r="F5984" t="str">
            <v>getaviate.com</v>
          </cell>
          <cell r="G5984" t="str">
            <v>36733</v>
          </cell>
        </row>
        <row r="5985">
          <cell r="F5985" t="str">
            <v>getawair.com</v>
          </cell>
          <cell r="G5985" t="str">
            <v>36734</v>
          </cell>
        </row>
        <row r="5986">
          <cell r="F5986" t="str">
            <v>getawalkthrough.com</v>
          </cell>
          <cell r="G5986" t="str">
            <v>36735</v>
          </cell>
        </row>
        <row r="5987">
          <cell r="F5987" t="str">
            <v>getawosh.com</v>
          </cell>
          <cell r="G5987" t="str">
            <v>36736</v>
          </cell>
        </row>
        <row r="5988">
          <cell r="F5988" t="str">
            <v>getbabybundle.com</v>
          </cell>
          <cell r="G5988" t="str">
            <v>36737</v>
          </cell>
        </row>
        <row r="5989">
          <cell r="F5989" t="str">
            <v>getbabyscripts.com</v>
          </cell>
          <cell r="G5989" t="str">
            <v>36738</v>
          </cell>
        </row>
        <row r="5990">
          <cell r="F5990" t="str">
            <v>getbaro.com</v>
          </cell>
          <cell r="G5990" t="str">
            <v>36739</v>
          </cell>
        </row>
        <row r="5991">
          <cell r="F5991" t="str">
            <v>getbeautified.com</v>
          </cell>
          <cell r="G5991" t="str">
            <v>36740</v>
          </cell>
        </row>
        <row r="5992">
          <cell r="F5992" t="str">
            <v>getbetify.com</v>
          </cell>
          <cell r="G5992" t="str">
            <v>36741</v>
          </cell>
        </row>
        <row r="5993">
          <cell r="F5993" t="str">
            <v>getbizmo.com</v>
          </cell>
          <cell r="G5993" t="str">
            <v>36742</v>
          </cell>
        </row>
        <row r="5994">
          <cell r="F5994" t="str">
            <v>getblinked.com</v>
          </cell>
          <cell r="G5994" t="str">
            <v>36743</v>
          </cell>
        </row>
        <row r="5995">
          <cell r="F5995" t="str">
            <v>getblueshift.com</v>
          </cell>
          <cell r="G5995" t="str">
            <v>36744</v>
          </cell>
        </row>
        <row r="5996">
          <cell r="F5996" t="str">
            <v>getboxer.com</v>
          </cell>
          <cell r="G5996" t="str">
            <v>36745</v>
          </cell>
        </row>
        <row r="5997">
          <cell r="F5997" t="str">
            <v>getbrandid.com</v>
          </cell>
          <cell r="G5997" t="str">
            <v>36746</v>
          </cell>
        </row>
        <row r="5998">
          <cell r="F5998" t="str">
            <v>getbriefme.com</v>
          </cell>
          <cell r="G5998" t="str">
            <v>36747</v>
          </cell>
        </row>
        <row r="5999">
          <cell r="F5999" t="str">
            <v>getbring.com</v>
          </cell>
          <cell r="G5999" t="str">
            <v>36748</v>
          </cell>
        </row>
        <row r="6000">
          <cell r="F6000" t="str">
            <v>getbueno.com</v>
          </cell>
          <cell r="G6000" t="str">
            <v>36749</v>
          </cell>
        </row>
        <row r="6001">
          <cell r="F6001" t="str">
            <v>getbulb.com</v>
          </cell>
          <cell r="G6001" t="str">
            <v>36750</v>
          </cell>
        </row>
        <row r="6002">
          <cell r="F6002" t="str">
            <v>getbutter.me</v>
          </cell>
          <cell r="G6002" t="str">
            <v>36751</v>
          </cell>
        </row>
        <row r="6003">
          <cell r="F6003" t="str">
            <v>getbutterfleye.com</v>
          </cell>
          <cell r="G6003" t="str">
            <v>36752</v>
          </cell>
        </row>
        <row r="6004">
          <cell r="F6004" t="str">
            <v>getbux.com</v>
          </cell>
          <cell r="G6004" t="str">
            <v>36753</v>
          </cell>
        </row>
        <row r="6005">
          <cell r="F6005" t="str">
            <v>getbyrd.com</v>
          </cell>
          <cell r="G6005" t="str">
            <v>36754</v>
          </cell>
        </row>
        <row r="6006">
          <cell r="F6006" t="str">
            <v>getcactusapp.com</v>
          </cell>
          <cell r="G6006" t="str">
            <v>36755</v>
          </cell>
        </row>
        <row r="6007">
          <cell r="F6007" t="str">
            <v>getcake.com</v>
          </cell>
          <cell r="G6007" t="str">
            <v>36756</v>
          </cell>
        </row>
        <row r="6008">
          <cell r="F6008" t="str">
            <v>getcallr.com</v>
          </cell>
          <cell r="G6008" t="str">
            <v>36757</v>
          </cell>
        </row>
        <row r="6009">
          <cell r="F6009" t="str">
            <v>getcapitan.com</v>
          </cell>
          <cell r="G6009" t="str">
            <v>36758</v>
          </cell>
        </row>
        <row r="6010">
          <cell r="F6010" t="str">
            <v>getcaptureit.com</v>
          </cell>
          <cell r="G6010" t="str">
            <v>36759</v>
          </cell>
        </row>
        <row r="6011">
          <cell r="F6011" t="str">
            <v>getcarvi.com</v>
          </cell>
          <cell r="G6011" t="str">
            <v>36760</v>
          </cell>
        </row>
        <row r="6012">
          <cell r="F6012" t="str">
            <v>getchorus.com</v>
          </cell>
          <cell r="G6012" t="str">
            <v>36761</v>
          </cell>
        </row>
        <row r="6013">
          <cell r="F6013" t="str">
            <v>getchui.com</v>
          </cell>
          <cell r="G6013" t="str">
            <v>36762</v>
          </cell>
        </row>
        <row r="6014">
          <cell r="F6014" t="str">
            <v>getchute.com</v>
          </cell>
          <cell r="G6014" t="str">
            <v>36763</v>
          </cell>
        </row>
        <row r="6015">
          <cell r="F6015" t="str">
            <v>getclef.com</v>
          </cell>
          <cell r="G6015" t="str">
            <v>36764</v>
          </cell>
        </row>
        <row r="6016">
          <cell r="F6016" t="str">
            <v>getcleverpet.com</v>
          </cell>
          <cell r="G6016" t="str">
            <v>36765</v>
          </cell>
        </row>
        <row r="6017">
          <cell r="F6017" t="str">
            <v>getcloudapp.com</v>
          </cell>
          <cell r="G6017" t="str">
            <v>36766</v>
          </cell>
        </row>
        <row r="6018">
          <cell r="F6018" t="str">
            <v>getcloudcherry.com</v>
          </cell>
          <cell r="G6018" t="str">
            <v>36767</v>
          </cell>
        </row>
        <row r="6019">
          <cell r="F6019" t="str">
            <v>getcloudengine.net</v>
          </cell>
          <cell r="G6019" t="str">
            <v>36768</v>
          </cell>
        </row>
        <row r="6020">
          <cell r="F6020" t="str">
            <v>getcombine.com</v>
          </cell>
          <cell r="G6020" t="str">
            <v>36769</v>
          </cell>
        </row>
        <row r="6021">
          <cell r="F6021" t="str">
            <v>getcomposure.com</v>
          </cell>
          <cell r="G6021" t="str">
            <v>36770</v>
          </cell>
        </row>
        <row r="6022">
          <cell r="F6022" t="str">
            <v>getconfide.com</v>
          </cell>
          <cell r="G6022" t="str">
            <v>36771</v>
          </cell>
        </row>
        <row r="6023">
          <cell r="F6023" t="str">
            <v>getcontrol.co</v>
          </cell>
          <cell r="G6023" t="str">
            <v>36772</v>
          </cell>
        </row>
        <row r="6024">
          <cell r="F6024" t="str">
            <v>getcraze.co</v>
          </cell>
          <cell r="G6024" t="str">
            <v>36773</v>
          </cell>
        </row>
        <row r="6025">
          <cell r="F6025" t="str">
            <v>getcrema.com</v>
          </cell>
          <cell r="G6025" t="str">
            <v>36774</v>
          </cell>
        </row>
        <row r="6026">
          <cell r="F6026" t="str">
            <v>getcruise.com</v>
          </cell>
          <cell r="G6026" t="str">
            <v>36775</v>
          </cell>
        </row>
        <row r="6027">
          <cell r="F6027" t="str">
            <v>getcubed.com</v>
          </cell>
          <cell r="G6027" t="str">
            <v>36776</v>
          </cell>
        </row>
        <row r="6028">
          <cell r="F6028" t="str">
            <v>getcujo.com</v>
          </cell>
          <cell r="G6028" t="str">
            <v>36777</v>
          </cell>
        </row>
        <row r="6029">
          <cell r="F6029" t="str">
            <v>getdashtag.com</v>
          </cell>
          <cell r="G6029" t="str">
            <v>36778</v>
          </cell>
        </row>
        <row r="6030">
          <cell r="F6030" t="str">
            <v>getdgts.com</v>
          </cell>
          <cell r="G6030" t="str">
            <v>36780</v>
          </cell>
        </row>
        <row r="6031">
          <cell r="F6031" t="str">
            <v>getdimples.com</v>
          </cell>
          <cell r="G6031" t="str">
            <v>36781</v>
          </cell>
        </row>
        <row r="6032">
          <cell r="F6032" t="str">
            <v>getdor.com</v>
          </cell>
          <cell r="G6032" t="str">
            <v>36782</v>
          </cell>
        </row>
        <row r="6033">
          <cell r="F6033" t="str">
            <v>getdreams.com</v>
          </cell>
          <cell r="G6033" t="str">
            <v>36783</v>
          </cell>
        </row>
        <row r="6034">
          <cell r="F6034" t="str">
            <v>getdrifter.com</v>
          </cell>
          <cell r="G6034" t="str">
            <v>36784</v>
          </cell>
        </row>
        <row r="6035">
          <cell r="F6035" t="str">
            <v>getdrizzle.com</v>
          </cell>
          <cell r="G6035" t="str">
            <v>36785</v>
          </cell>
        </row>
        <row r="6036">
          <cell r="F6036" t="str">
            <v>getdrop.com</v>
          </cell>
          <cell r="G6036" t="str">
            <v>36786</v>
          </cell>
        </row>
        <row r="6037">
          <cell r="F6037" t="str">
            <v>getdrupe.com</v>
          </cell>
          <cell r="G6037" t="str">
            <v>36787</v>
          </cell>
        </row>
        <row r="6038">
          <cell r="F6038" t="str">
            <v>getemme.com</v>
          </cell>
          <cell r="G6038" t="str">
            <v>36788</v>
          </cell>
        </row>
        <row r="6039">
          <cell r="F6039" t="str">
            <v>getethos.com</v>
          </cell>
          <cell r="G6039" t="str">
            <v>36789</v>
          </cell>
        </row>
        <row r="6040">
          <cell r="F6040" t="str">
            <v>geteventkey.com</v>
          </cell>
          <cell r="G6040" t="str">
            <v>36790</v>
          </cell>
        </row>
        <row r="6041">
          <cell r="F6041" t="str">
            <v>geteverwise.com</v>
          </cell>
          <cell r="G6041" t="str">
            <v>36791</v>
          </cell>
        </row>
        <row r="6042">
          <cell r="F6042" t="str">
            <v>getexamhack.com</v>
          </cell>
          <cell r="G6042" t="str">
            <v>36792</v>
          </cell>
        </row>
        <row r="6043">
          <cell r="F6043" t="str">
            <v>getexcalibur.com</v>
          </cell>
          <cell r="G6043" t="str">
            <v>36793</v>
          </cell>
        </row>
        <row r="6044">
          <cell r="F6044" t="str">
            <v>getexponent.com</v>
          </cell>
          <cell r="G6044" t="str">
            <v>36794</v>
          </cell>
        </row>
        <row r="6045">
          <cell r="F6045" t="str">
            <v>getfanconnect.com</v>
          </cell>
          <cell r="G6045" t="str">
            <v>36795</v>
          </cell>
        </row>
        <row r="6046">
          <cell r="F6046" t="str">
            <v>getfareye.com</v>
          </cell>
          <cell r="G6046" t="str">
            <v>36796</v>
          </cell>
        </row>
        <row r="6047">
          <cell r="F6047" t="str">
            <v>getfastr.co</v>
          </cell>
          <cell r="G6047" t="str">
            <v>36797</v>
          </cell>
        </row>
        <row r="6048">
          <cell r="F6048" t="str">
            <v>getfigure.io</v>
          </cell>
          <cell r="G6048" t="str">
            <v>36798</v>
          </cell>
        </row>
        <row r="6049">
          <cell r="F6049" t="str">
            <v>getfinal.com</v>
          </cell>
          <cell r="G6049" t="str">
            <v>36799</v>
          </cell>
        </row>
        <row r="6050">
          <cell r="F6050" t="str">
            <v>getfindster.com</v>
          </cell>
          <cell r="G6050" t="str">
            <v>36800</v>
          </cell>
        </row>
        <row r="6051">
          <cell r="F6051" t="str">
            <v>getfiscal.in</v>
          </cell>
          <cell r="G6051" t="str">
            <v>36801</v>
          </cell>
        </row>
        <row r="6052">
          <cell r="F6052" t="str">
            <v>getfishbit.com</v>
          </cell>
          <cell r="G6052" t="str">
            <v>36802</v>
          </cell>
        </row>
        <row r="6053">
          <cell r="F6053" t="str">
            <v>getfitso.com</v>
          </cell>
          <cell r="G6053" t="str">
            <v>36803</v>
          </cell>
        </row>
        <row r="6054">
          <cell r="F6054" t="str">
            <v>getfittter.com</v>
          </cell>
          <cell r="G6054" t="str">
            <v>36804</v>
          </cell>
        </row>
        <row r="6055">
          <cell r="F6055" t="str">
            <v>getfitvia.com</v>
          </cell>
          <cell r="G6055" t="str">
            <v>36805</v>
          </cell>
        </row>
        <row r="6056">
          <cell r="F6056" t="str">
            <v>getflavour.com</v>
          </cell>
          <cell r="G6056" t="str">
            <v>36806</v>
          </cell>
        </row>
        <row r="6057">
          <cell r="F6057" t="str">
            <v>getflipdish.com</v>
          </cell>
          <cell r="G6057" t="str">
            <v>36807</v>
          </cell>
        </row>
        <row r="6058">
          <cell r="F6058" t="str">
            <v>getfloop.com</v>
          </cell>
          <cell r="G6058" t="str">
            <v>36808</v>
          </cell>
        </row>
        <row r="6059">
          <cell r="F6059" t="str">
            <v>getfocus.in</v>
          </cell>
          <cell r="G6059" t="str">
            <v>36809</v>
          </cell>
        </row>
        <row r="6060">
          <cell r="F6060" t="str">
            <v>getfoodgenius.com</v>
          </cell>
          <cell r="G6060" t="str">
            <v>36810</v>
          </cell>
        </row>
        <row r="6061">
          <cell r="F6061" t="str">
            <v>getfoodio.com</v>
          </cell>
          <cell r="G6061" t="str">
            <v>36811</v>
          </cell>
        </row>
        <row r="6062">
          <cell r="F6062" t="str">
            <v>getforks.com</v>
          </cell>
          <cell r="G6062" t="str">
            <v>36812</v>
          </cell>
        </row>
        <row r="6063">
          <cell r="F6063" t="str">
            <v>getfound.ie</v>
          </cell>
          <cell r="G6063" t="str">
            <v>36813</v>
          </cell>
        </row>
        <row r="6064">
          <cell r="F6064" t="str">
            <v>getfrankly.com</v>
          </cell>
          <cell r="G6064" t="str">
            <v>36814</v>
          </cell>
        </row>
        <row r="6065">
          <cell r="F6065" t="str">
            <v>getfreelancy.com</v>
          </cell>
          <cell r="G6065" t="str">
            <v>36815</v>
          </cell>
        </row>
        <row r="6066">
          <cell r="F6066" t="str">
            <v>getfreemo.com</v>
          </cell>
          <cell r="G6066" t="str">
            <v>36816</v>
          </cell>
        </row>
        <row r="6067">
          <cell r="F6067" t="str">
            <v>getfrenzi.com</v>
          </cell>
          <cell r="G6067" t="str">
            <v>36817</v>
          </cell>
        </row>
        <row r="6068">
          <cell r="F6068" t="str">
            <v>getfress.com</v>
          </cell>
          <cell r="G6068" t="str">
            <v>36818</v>
          </cell>
        </row>
        <row r="6069">
          <cell r="F6069" t="str">
            <v>getfynd.com</v>
          </cell>
          <cell r="G6069" t="str">
            <v>36819</v>
          </cell>
        </row>
        <row r="6070">
          <cell r="F6070" t="str">
            <v>getgaddr.com</v>
          </cell>
          <cell r="G6070" t="str">
            <v>36820</v>
          </cell>
        </row>
        <row r="6071">
          <cell r="F6071" t="str">
            <v>getgamba.com</v>
          </cell>
          <cell r="G6071" t="str">
            <v>36821</v>
          </cell>
        </row>
        <row r="6072">
          <cell r="F6072" t="str">
            <v>getgate.com</v>
          </cell>
          <cell r="G6072" t="str">
            <v>36822</v>
          </cell>
        </row>
        <row r="6073">
          <cell r="F6073" t="str">
            <v>getgather.co</v>
          </cell>
          <cell r="G6073" t="str">
            <v>36823</v>
          </cell>
        </row>
        <row r="6074">
          <cell r="F6074" t="str">
            <v>getgems.org</v>
          </cell>
          <cell r="G6074" t="str">
            <v>36824</v>
          </cell>
        </row>
        <row r="6075">
          <cell r="F6075" t="str">
            <v>getgeorgemobile.com</v>
          </cell>
          <cell r="G6075" t="str">
            <v>36825</v>
          </cell>
        </row>
        <row r="6076">
          <cell r="F6076" t="str">
            <v>getgiblet.com</v>
          </cell>
          <cell r="G6076" t="str">
            <v>36826</v>
          </cell>
        </row>
        <row r="6077">
          <cell r="F6077" t="str">
            <v>getgifted.com</v>
          </cell>
          <cell r="G6077" t="str">
            <v>36827</v>
          </cell>
        </row>
        <row r="6078">
          <cell r="F6078" t="str">
            <v>getglass.co</v>
          </cell>
          <cell r="G6078" t="str">
            <v>36828</v>
          </cell>
        </row>
        <row r="6079">
          <cell r="F6079" t="str">
            <v>getgodish.com</v>
          </cell>
          <cell r="G6079" t="str">
            <v>36829</v>
          </cell>
        </row>
        <row r="6080">
          <cell r="F6080" t="str">
            <v>getgreenbadger.com</v>
          </cell>
          <cell r="G6080" t="str">
            <v>36830</v>
          </cell>
        </row>
        <row r="6081">
          <cell r="F6081" t="str">
            <v>getgrover.com</v>
          </cell>
          <cell r="G6081" t="str">
            <v>36831</v>
          </cell>
        </row>
        <row r="6082">
          <cell r="F6082" t="str">
            <v>gethappytax.com</v>
          </cell>
          <cell r="G6082" t="str">
            <v>36832</v>
          </cell>
        </row>
        <row r="6083">
          <cell r="F6083" t="str">
            <v>gethealthapp.com</v>
          </cell>
          <cell r="G6083" t="str">
            <v>36833</v>
          </cell>
        </row>
        <row r="6084">
          <cell r="F6084" t="str">
            <v>gethightower.com</v>
          </cell>
          <cell r="G6084" t="str">
            <v>36834</v>
          </cell>
        </row>
        <row r="6085">
          <cell r="F6085" t="str">
            <v>gethippocket.com</v>
          </cell>
          <cell r="G6085" t="str">
            <v>36835</v>
          </cell>
        </row>
        <row r="6086">
          <cell r="F6086" t="str">
            <v>gethired.com</v>
          </cell>
          <cell r="G6086" t="str">
            <v>36836</v>
          </cell>
        </row>
        <row r="6087">
          <cell r="F6087" t="str">
            <v>gethooksapp.com</v>
          </cell>
          <cell r="G6087" t="str">
            <v>36837</v>
          </cell>
        </row>
        <row r="6088">
          <cell r="F6088" t="str">
            <v>gethop.com</v>
          </cell>
          <cell r="G6088" t="str">
            <v>36838</v>
          </cell>
        </row>
        <row r="6089">
          <cell r="F6089" t="str">
            <v>gethopscotch.com</v>
          </cell>
          <cell r="G6089" t="str">
            <v>36839</v>
          </cell>
        </row>
        <row r="6090">
          <cell r="F6090" t="str">
            <v>gethover.com</v>
          </cell>
          <cell r="G6090" t="str">
            <v>36840</v>
          </cell>
        </row>
        <row r="6091">
          <cell r="F6091" t="str">
            <v>gethupp.com</v>
          </cell>
          <cell r="G6091" t="str">
            <v>36841</v>
          </cell>
        </row>
        <row r="6092">
          <cell r="F6092" t="str">
            <v>gethushme.com</v>
          </cell>
          <cell r="G6092" t="str">
            <v>36842</v>
          </cell>
        </row>
        <row r="6093">
          <cell r="F6093" t="str">
            <v>getifinity.com</v>
          </cell>
          <cell r="G6093" t="str">
            <v>36843</v>
          </cell>
        </row>
        <row r="6094">
          <cell r="F6094" t="str">
            <v>getinapp.com.br</v>
          </cell>
          <cell r="G6094" t="str">
            <v>36844</v>
          </cell>
        </row>
        <row r="6095">
          <cell r="F6095" t="str">
            <v>getintent.com</v>
          </cell>
          <cell r="G6095" t="str">
            <v>36845</v>
          </cell>
        </row>
        <row r="6096">
          <cell r="F6096" t="str">
            <v>getixhealth.com</v>
          </cell>
          <cell r="G6096" t="str">
            <v>36846</v>
          </cell>
        </row>
        <row r="6097">
          <cell r="F6097" t="str">
            <v>getjaco.com</v>
          </cell>
          <cell r="G6097" t="str">
            <v>36847</v>
          </cell>
        </row>
        <row r="6098">
          <cell r="F6098" t="str">
            <v>getjagger.com</v>
          </cell>
          <cell r="G6098" t="str">
            <v>36848</v>
          </cell>
        </row>
        <row r="6099">
          <cell r="F6099" t="str">
            <v>getjamn.com</v>
          </cell>
          <cell r="G6099" t="str">
            <v>36849</v>
          </cell>
        </row>
        <row r="6100">
          <cell r="F6100" t="str">
            <v>getjenny.com</v>
          </cell>
          <cell r="G6100" t="str">
            <v>36850</v>
          </cell>
        </row>
        <row r="6101">
          <cell r="F6101" t="str">
            <v>getjobapp.com</v>
          </cell>
          <cell r="G6101" t="str">
            <v>36851</v>
          </cell>
        </row>
        <row r="6102">
          <cell r="F6102" t="str">
            <v>getjobs.my</v>
          </cell>
          <cell r="G6102" t="str">
            <v>36852</v>
          </cell>
        </row>
        <row r="6103">
          <cell r="F6103" t="str">
            <v>getjoya.com</v>
          </cell>
          <cell r="G6103" t="str">
            <v>36853</v>
          </cell>
        </row>
        <row r="6104">
          <cell r="F6104" t="str">
            <v>getjoyride.com</v>
          </cell>
          <cell r="G6104" t="str">
            <v>36854</v>
          </cell>
        </row>
        <row r="6105">
          <cell r="F6105" t="str">
            <v>getjumpq.com</v>
          </cell>
          <cell r="G6105" t="str">
            <v>36855</v>
          </cell>
        </row>
        <row r="6106">
          <cell r="F6106" t="str">
            <v>getkaching.com</v>
          </cell>
          <cell r="G6106" t="str">
            <v>36856</v>
          </cell>
        </row>
        <row r="6107">
          <cell r="F6107" t="str">
            <v>getkahoot.com</v>
          </cell>
          <cell r="G6107" t="str">
            <v>36857</v>
          </cell>
        </row>
        <row r="6108">
          <cell r="F6108" t="str">
            <v>getkainoa.com</v>
          </cell>
          <cell r="G6108" t="str">
            <v>36858</v>
          </cell>
        </row>
        <row r="6109">
          <cell r="F6109" t="str">
            <v>getkanvas.com</v>
          </cell>
          <cell r="G6109" t="str">
            <v>36859</v>
          </cell>
        </row>
        <row r="6110">
          <cell r="F6110" t="str">
            <v>getkard.com</v>
          </cell>
          <cell r="G6110" t="str">
            <v>36860</v>
          </cell>
        </row>
        <row r="6111">
          <cell r="F6111" t="str">
            <v>getkarma.com</v>
          </cell>
          <cell r="G6111" t="str">
            <v>36861</v>
          </cell>
        </row>
        <row r="6112">
          <cell r="F6112" t="str">
            <v>getkeepsafe.com</v>
          </cell>
          <cell r="G6112" t="str">
            <v>36862</v>
          </cell>
        </row>
        <row r="6113">
          <cell r="F6113" t="str">
            <v>getkello.com</v>
          </cell>
          <cell r="G6113" t="str">
            <v>36863</v>
          </cell>
        </row>
        <row r="6114">
          <cell r="F6114" t="str">
            <v>getkeza.com</v>
          </cell>
          <cell r="G6114" t="str">
            <v>36864</v>
          </cell>
        </row>
        <row r="6115">
          <cell r="F6115" t="str">
            <v>getkisi.com</v>
          </cell>
          <cell r="G6115" t="str">
            <v>36865</v>
          </cell>
        </row>
        <row r="6116">
          <cell r="F6116" t="str">
            <v>getkismet.com</v>
          </cell>
          <cell r="G6116" t="str">
            <v>36866</v>
          </cell>
        </row>
        <row r="6117">
          <cell r="F6117" t="str">
            <v>getkite.co</v>
          </cell>
          <cell r="G6117" t="str">
            <v>36867</v>
          </cell>
        </row>
        <row r="6118">
          <cell r="F6118" t="str">
            <v>getklutch.com</v>
          </cell>
          <cell r="G6118" t="str">
            <v>36868</v>
          </cell>
        </row>
        <row r="6119">
          <cell r="F6119" t="str">
            <v>getkudoz.com</v>
          </cell>
          <cell r="G6119" t="str">
            <v>36869</v>
          </cell>
        </row>
        <row r="6120">
          <cell r="F6120" t="str">
            <v>getkuna.com</v>
          </cell>
          <cell r="G6120" t="str">
            <v>36870</v>
          </cell>
        </row>
        <row r="6121">
          <cell r="F6121" t="str">
            <v>getkya.com</v>
          </cell>
          <cell r="G6121" t="str">
            <v>36871</v>
          </cell>
        </row>
        <row r="6122">
          <cell r="F6122" t="str">
            <v>getkyngo.com</v>
          </cell>
          <cell r="G6122" t="str">
            <v>36872</v>
          </cell>
        </row>
        <row r="6123">
          <cell r="F6123" t="str">
            <v>getlavado.com</v>
          </cell>
          <cell r="G6123" t="str">
            <v>36873</v>
          </cell>
        </row>
        <row r="6124">
          <cell r="F6124" t="str">
            <v>getlavanda.com</v>
          </cell>
          <cell r="G6124" t="str">
            <v>36874</v>
          </cell>
        </row>
        <row r="6125">
          <cell r="F6125" t="str">
            <v>getlifespeed.com</v>
          </cell>
          <cell r="G6125" t="str">
            <v>36875</v>
          </cell>
        </row>
        <row r="6126">
          <cell r="F6126" t="str">
            <v>getlighthouse.com</v>
          </cell>
          <cell r="G6126" t="str">
            <v>36876</v>
          </cell>
        </row>
        <row r="6127">
          <cell r="F6127" t="str">
            <v>getlikeminds.com</v>
          </cell>
          <cell r="G6127" t="str">
            <v>36877</v>
          </cell>
        </row>
        <row r="6128">
          <cell r="F6128" t="str">
            <v>getlinks.co</v>
          </cell>
          <cell r="G6128" t="str">
            <v>36878</v>
          </cell>
        </row>
        <row r="6129">
          <cell r="F6129" t="str">
            <v>getliquid.io</v>
          </cell>
          <cell r="G6129" t="str">
            <v>36879</v>
          </cell>
        </row>
        <row r="6130">
          <cell r="F6130" t="str">
            <v>getliquidlandscape.com</v>
          </cell>
          <cell r="G6130" t="str">
            <v>36880</v>
          </cell>
        </row>
        <row r="6131">
          <cell r="F6131" t="str">
            <v>getlive.ly</v>
          </cell>
          <cell r="G6131" t="str">
            <v>36881</v>
          </cell>
        </row>
        <row r="6132">
          <cell r="F6132" t="str">
            <v>getliveapp.com</v>
          </cell>
          <cell r="G6132" t="str">
            <v>36882</v>
          </cell>
        </row>
        <row r="6133">
          <cell r="F6133" t="str">
            <v>getlocket.com</v>
          </cell>
          <cell r="G6133" t="str">
            <v>36883</v>
          </cell>
        </row>
        <row r="6134">
          <cell r="F6134" t="str">
            <v>getlogdog.com</v>
          </cell>
          <cell r="G6134" t="str">
            <v>36884</v>
          </cell>
        </row>
        <row r="6135">
          <cell r="F6135" t="str">
            <v>getlookit.com</v>
          </cell>
          <cell r="G6135" t="str">
            <v>36885</v>
          </cell>
        </row>
        <row r="6136">
          <cell r="F6136" t="str">
            <v>getlua.com</v>
          </cell>
          <cell r="G6136" t="str">
            <v>36886</v>
          </cell>
        </row>
        <row r="6137">
          <cell r="F6137" t="str">
            <v>getluma.com</v>
          </cell>
          <cell r="G6137" t="str">
            <v>36887</v>
          </cell>
        </row>
        <row r="6138">
          <cell r="F6138" t="str">
            <v>getlumiere.com</v>
          </cell>
          <cell r="G6138" t="str">
            <v>36888</v>
          </cell>
        </row>
        <row r="6139">
          <cell r="F6139" t="str">
            <v>getlumos.co</v>
          </cell>
          <cell r="G6139" t="str">
            <v>36889</v>
          </cell>
        </row>
        <row r="6140">
          <cell r="F6140" t="str">
            <v>getluxapp.com</v>
          </cell>
          <cell r="G6140" t="str">
            <v>36890</v>
          </cell>
        </row>
        <row r="6141">
          <cell r="F6141" t="str">
            <v>getlyfeboat.com</v>
          </cell>
          <cell r="G6141" t="str">
            <v>36891</v>
          </cell>
        </row>
        <row r="6142">
          <cell r="F6142" t="str">
            <v>getlytics.com</v>
          </cell>
          <cell r="G6142" t="str">
            <v>36892</v>
          </cell>
        </row>
        <row r="6143">
          <cell r="F6143" t="str">
            <v>getmagic.com</v>
          </cell>
          <cell r="G6143" t="str">
            <v>36893</v>
          </cell>
        </row>
        <row r="6144">
          <cell r="F6144" t="str">
            <v>getmaid.com</v>
          </cell>
          <cell r="G6144" t="str">
            <v>36894</v>
          </cell>
        </row>
        <row r="6145">
          <cell r="F6145" t="str">
            <v>getmango.com</v>
          </cell>
          <cell r="G6145" t="str">
            <v>36895</v>
          </cell>
        </row>
        <row r="6146">
          <cell r="F6146" t="str">
            <v>getmarketpage.com</v>
          </cell>
          <cell r="G6146" t="str">
            <v>36896</v>
          </cell>
        </row>
        <row r="6147">
          <cell r="F6147" t="str">
            <v>getmathchat.com</v>
          </cell>
          <cell r="G6147" t="str">
            <v>36897</v>
          </cell>
        </row>
        <row r="6148">
          <cell r="F6148" t="str">
            <v>getmaven.io</v>
          </cell>
          <cell r="G6148" t="str">
            <v>36898</v>
          </cell>
        </row>
        <row r="6149">
          <cell r="F6149" t="str">
            <v>getmeadow.com</v>
          </cell>
          <cell r="G6149" t="str">
            <v>36899</v>
          </cell>
        </row>
        <row r="6150">
          <cell r="F6150" t="str">
            <v>getmeetapp.net</v>
          </cell>
          <cell r="G6150" t="str">
            <v>36900</v>
          </cell>
        </row>
        <row r="6151">
          <cell r="F6151" t="str">
            <v>getmeintheloop.com</v>
          </cell>
          <cell r="G6151" t="str">
            <v>36901</v>
          </cell>
        </row>
        <row r="6152">
          <cell r="F6152" t="str">
            <v>getmimo.com</v>
          </cell>
          <cell r="G6152" t="str">
            <v>36902</v>
          </cell>
        </row>
        <row r="6153">
          <cell r="F6153" t="str">
            <v>getmine.com</v>
          </cell>
          <cell r="G6153" t="str">
            <v>36903</v>
          </cell>
        </row>
        <row r="6154">
          <cell r="F6154" t="str">
            <v>getmiso.com</v>
          </cell>
          <cell r="G6154" t="str">
            <v>36904</v>
          </cell>
        </row>
        <row r="6155">
          <cell r="F6155" t="str">
            <v>getmo.com.br</v>
          </cell>
          <cell r="G6155" t="str">
            <v>36905</v>
          </cell>
        </row>
        <row r="6156">
          <cell r="F6156" t="str">
            <v>getmobee.com</v>
          </cell>
          <cell r="G6156" t="str">
            <v>36906</v>
          </cell>
        </row>
        <row r="6157">
          <cell r="F6157" t="str">
            <v>getmoju.com</v>
          </cell>
          <cell r="G6157" t="str">
            <v>36907</v>
          </cell>
        </row>
        <row r="6158">
          <cell r="F6158" t="str">
            <v>getmoni.com</v>
          </cell>
          <cell r="G6158" t="str">
            <v>36908</v>
          </cell>
        </row>
        <row r="6159">
          <cell r="F6159" t="str">
            <v>getmonument.com</v>
          </cell>
          <cell r="G6159" t="str">
            <v>36909</v>
          </cell>
        </row>
        <row r="6160">
          <cell r="F6160" t="str">
            <v>getmovez.com</v>
          </cell>
          <cell r="G6160" t="str">
            <v>36910</v>
          </cell>
        </row>
        <row r="6161">
          <cell r="F6161" t="str">
            <v>getmusketeer.com</v>
          </cell>
          <cell r="G6161" t="str">
            <v>36911</v>
          </cell>
        </row>
        <row r="6162">
          <cell r="F6162" t="str">
            <v>getmustsee.com</v>
          </cell>
          <cell r="G6162" t="str">
            <v>36912</v>
          </cell>
        </row>
        <row r="6163">
          <cell r="F6163" t="str">
            <v>getmyfirstjob.co.uk</v>
          </cell>
          <cell r="G6163" t="str">
            <v>36913</v>
          </cell>
        </row>
        <row r="6164">
          <cell r="F6164" t="str">
            <v>getmyia.com</v>
          </cell>
          <cell r="G6164" t="str">
            <v>36914</v>
          </cell>
        </row>
        <row r="6165">
          <cell r="F6165" t="str">
            <v>getmypocket.com</v>
          </cell>
          <cell r="G6165" t="str">
            <v>36915</v>
          </cell>
        </row>
        <row r="6166">
          <cell r="F6166" t="str">
            <v>getmyrico.com</v>
          </cell>
          <cell r="G6166" t="str">
            <v>36916</v>
          </cell>
        </row>
        <row r="6167">
          <cell r="F6167" t="str">
            <v>getnapapp.com</v>
          </cell>
          <cell r="G6167" t="str">
            <v>36917</v>
          </cell>
        </row>
        <row r="6168">
          <cell r="F6168" t="str">
            <v>getnarrative.com</v>
          </cell>
          <cell r="G6168" t="str">
            <v>36918</v>
          </cell>
        </row>
        <row r="6169">
          <cell r="F6169" t="str">
            <v>getneema.com</v>
          </cell>
          <cell r="G6169" t="str">
            <v>36919</v>
          </cell>
        </row>
        <row r="6170">
          <cell r="F6170" t="str">
            <v>getneptune.com</v>
          </cell>
          <cell r="G6170" t="str">
            <v>36920</v>
          </cell>
        </row>
        <row r="6171">
          <cell r="F6171" t="str">
            <v>getnexar.com</v>
          </cell>
          <cell r="G6171" t="str">
            <v>36921</v>
          </cell>
        </row>
        <row r="6172">
          <cell r="F6172" t="str">
            <v>getnice.com</v>
          </cell>
          <cell r="G6172" t="str">
            <v>36922</v>
          </cell>
        </row>
        <row r="6173">
          <cell r="F6173" t="str">
            <v>getninjas.com.br</v>
          </cell>
          <cell r="G6173" t="str">
            <v>36923</v>
          </cell>
        </row>
        <row r="6174">
          <cell r="F6174" t="str">
            <v>getnomi.com</v>
          </cell>
          <cell r="G6174" t="str">
            <v>36924</v>
          </cell>
        </row>
        <row r="6175">
          <cell r="F6175" t="str">
            <v>getnotion.com</v>
          </cell>
          <cell r="G6175" t="str">
            <v>36925</v>
          </cell>
        </row>
        <row r="6176">
          <cell r="F6176" t="str">
            <v>getnovelo.com</v>
          </cell>
          <cell r="G6176" t="str">
            <v>36926</v>
          </cell>
        </row>
        <row r="6177">
          <cell r="F6177" t="str">
            <v>getnuvola.com</v>
          </cell>
          <cell r="G6177" t="str">
            <v>36927</v>
          </cell>
        </row>
        <row r="6178">
          <cell r="F6178" t="str">
            <v>getoco.com</v>
          </cell>
          <cell r="G6178" t="str">
            <v>36928</v>
          </cell>
        </row>
        <row r="6179">
          <cell r="F6179" t="str">
            <v>getonce.com</v>
          </cell>
          <cell r="G6179" t="str">
            <v>36929</v>
          </cell>
        </row>
        <row r="6180">
          <cell r="F6180" t="str">
            <v>getonerewards.com</v>
          </cell>
          <cell r="G6180" t="str">
            <v>36930</v>
          </cell>
        </row>
        <row r="6181">
          <cell r="F6181" t="str">
            <v>getonhand.com</v>
          </cell>
          <cell r="G6181" t="str">
            <v>36931</v>
          </cell>
        </row>
        <row r="6182">
          <cell r="F6182" t="str">
            <v>getorchard.com</v>
          </cell>
          <cell r="G6182" t="str">
            <v>36932</v>
          </cell>
        </row>
        <row r="6183">
          <cell r="F6183" t="str">
            <v>getorderly.com</v>
          </cell>
          <cell r="G6183" t="str">
            <v>36933</v>
          </cell>
        </row>
        <row r="6184">
          <cell r="F6184" t="str">
            <v>getosito.com</v>
          </cell>
          <cell r="G6184" t="str">
            <v>36934</v>
          </cell>
        </row>
        <row r="6185">
          <cell r="F6185" t="str">
            <v>getpaidup.com</v>
          </cell>
          <cell r="G6185" t="str">
            <v>36935</v>
          </cell>
        </row>
        <row r="6186">
          <cell r="F6186" t="str">
            <v>getpatch.com</v>
          </cell>
          <cell r="G6186" t="str">
            <v>36936</v>
          </cell>
        </row>
        <row r="6187">
          <cell r="F6187" t="str">
            <v>getpattern.com</v>
          </cell>
          <cell r="G6187" t="str">
            <v>36937</v>
          </cell>
        </row>
        <row r="6188">
          <cell r="F6188" t="str">
            <v>getpayever.com</v>
          </cell>
          <cell r="G6188" t="str">
            <v>36938</v>
          </cell>
        </row>
        <row r="6189">
          <cell r="F6189" t="str">
            <v>getpi.co</v>
          </cell>
          <cell r="G6189" t="str">
            <v>36939</v>
          </cell>
        </row>
        <row r="6190">
          <cell r="F6190" t="str">
            <v>getpictor.com</v>
          </cell>
          <cell r="G6190" t="str">
            <v>36940</v>
          </cell>
        </row>
        <row r="6191">
          <cell r="F6191" t="str">
            <v>getpixie.com</v>
          </cell>
          <cell r="G6191" t="str">
            <v>36941</v>
          </cell>
        </row>
        <row r="6192">
          <cell r="F6192" t="str">
            <v>getplomo.com</v>
          </cell>
          <cell r="G6192" t="str">
            <v>36942</v>
          </cell>
        </row>
        <row r="6193">
          <cell r="F6193" t="str">
            <v>getpluto.co</v>
          </cell>
          <cell r="G6193" t="str">
            <v>36943</v>
          </cell>
        </row>
        <row r="6194">
          <cell r="F6194" t="str">
            <v>getpose.com</v>
          </cell>
          <cell r="G6194" t="str">
            <v>36944</v>
          </cell>
        </row>
        <row r="6195">
          <cell r="F6195" t="str">
            <v>getpostrocket.com</v>
          </cell>
          <cell r="G6195" t="str">
            <v>36945</v>
          </cell>
        </row>
        <row r="6196">
          <cell r="F6196" t="str">
            <v>getpreo.com</v>
          </cell>
          <cell r="G6196" t="str">
            <v>36946</v>
          </cell>
        </row>
        <row r="6197">
          <cell r="F6197" t="str">
            <v>getpromotd.com</v>
          </cell>
          <cell r="G6197" t="str">
            <v>36947</v>
          </cell>
        </row>
        <row r="6198">
          <cell r="F6198" t="str">
            <v>getpunchd.com</v>
          </cell>
          <cell r="G6198" t="str">
            <v>36948</v>
          </cell>
        </row>
        <row r="6199">
          <cell r="F6199" t="str">
            <v>getpundit.com</v>
          </cell>
          <cell r="G6199" t="str">
            <v>36949</v>
          </cell>
        </row>
        <row r="6200">
          <cell r="F6200" t="str">
            <v>getqlibri.com</v>
          </cell>
          <cell r="G6200" t="str">
            <v>36950</v>
          </cell>
        </row>
        <row r="6201">
          <cell r="F6201" t="str">
            <v>getqpay.com</v>
          </cell>
          <cell r="G6201" t="str">
            <v>36951</v>
          </cell>
        </row>
        <row r="6202">
          <cell r="F6202" t="str">
            <v>getquilt.com</v>
          </cell>
          <cell r="G6202" t="str">
            <v>36952</v>
          </cell>
        </row>
        <row r="6203">
          <cell r="F6203" t="str">
            <v>getquipu.com</v>
          </cell>
          <cell r="G6203" t="str">
            <v>36953</v>
          </cell>
        </row>
        <row r="6204">
          <cell r="F6204" t="str">
            <v>getradico.com</v>
          </cell>
          <cell r="G6204" t="str">
            <v>36954</v>
          </cell>
        </row>
        <row r="6205">
          <cell r="F6205" t="str">
            <v>getradiusapp.com</v>
          </cell>
          <cell r="G6205" t="str">
            <v>36955</v>
          </cell>
        </row>
        <row r="6206">
          <cell r="F6206" t="str">
            <v>getrainbow.com</v>
          </cell>
          <cell r="G6206" t="str">
            <v>36956</v>
          </cell>
        </row>
        <row r="6207">
          <cell r="F6207" t="str">
            <v>getraincheck.com</v>
          </cell>
          <cell r="G6207" t="str">
            <v>36957</v>
          </cell>
        </row>
        <row r="6208">
          <cell r="F6208" t="str">
            <v>getraygo.com</v>
          </cell>
          <cell r="G6208" t="str">
            <v>36958</v>
          </cell>
        </row>
        <row r="6209">
          <cell r="F6209" t="str">
            <v>getredbird.com</v>
          </cell>
          <cell r="G6209" t="str">
            <v>36959</v>
          </cell>
        </row>
        <row r="6210">
          <cell r="F6210" t="str">
            <v>getregomate.com</v>
          </cell>
          <cell r="G6210" t="str">
            <v>36960</v>
          </cell>
        </row>
        <row r="6211">
          <cell r="F6211" t="str">
            <v>getremark.com</v>
          </cell>
          <cell r="G6211" t="str">
            <v>36961</v>
          </cell>
        </row>
        <row r="6212">
          <cell r="F6212" t="str">
            <v>getreposit.uk</v>
          </cell>
          <cell r="G6212" t="str">
            <v>36962</v>
          </cell>
        </row>
        <row r="6213">
          <cell r="F6213" t="str">
            <v>getroam.co</v>
          </cell>
          <cell r="G6213" t="str">
            <v>36963</v>
          </cell>
        </row>
        <row r="6214">
          <cell r="F6214" t="str">
            <v>getroost.com</v>
          </cell>
          <cell r="G6214" t="str">
            <v>36964</v>
          </cell>
        </row>
        <row r="6215">
          <cell r="F6215" t="str">
            <v>getrufus.com</v>
          </cell>
          <cell r="G6215" t="str">
            <v>36965</v>
          </cell>
        </row>
        <row r="6216">
          <cell r="F6216" t="str">
            <v>getsafe.de</v>
          </cell>
          <cell r="G6216" t="str">
            <v>36966</v>
          </cell>
        </row>
        <row r="6217">
          <cell r="F6217" t="str">
            <v>getsafedrive.com</v>
          </cell>
          <cell r="G6217" t="str">
            <v>36967</v>
          </cell>
        </row>
        <row r="6218">
          <cell r="F6218" t="str">
            <v>getsaveit.com</v>
          </cell>
          <cell r="G6218" t="str">
            <v>36968</v>
          </cell>
        </row>
        <row r="6219">
          <cell r="F6219" t="str">
            <v>getseer.com</v>
          </cell>
          <cell r="G6219" t="str">
            <v>36969</v>
          </cell>
        </row>
        <row r="6220">
          <cell r="F6220" t="str">
            <v>getsemper.com</v>
          </cell>
          <cell r="G6220" t="str">
            <v>36970</v>
          </cell>
        </row>
        <row r="6221">
          <cell r="F6221" t="str">
            <v>getsensibill.com</v>
          </cell>
          <cell r="G6221" t="str">
            <v>36971</v>
          </cell>
        </row>
        <row r="6222">
          <cell r="F6222" t="str">
            <v>getsentry.com</v>
          </cell>
          <cell r="G6222" t="str">
            <v>36972</v>
          </cell>
        </row>
        <row r="6223">
          <cell r="F6223" t="str">
            <v>getservice.com</v>
          </cell>
          <cell r="G6223" t="str">
            <v>36973</v>
          </cell>
        </row>
        <row r="6224">
          <cell r="F6224" t="str">
            <v>getset.com</v>
          </cell>
          <cell r="G6224" t="str">
            <v>36974</v>
          </cell>
        </row>
        <row r="6225">
          <cell r="F6225" t="str">
            <v>getshakti.com</v>
          </cell>
          <cell r="G6225" t="str">
            <v>36975</v>
          </cell>
        </row>
        <row r="6226">
          <cell r="F6226" t="str">
            <v>getsharesquare.com</v>
          </cell>
          <cell r="G6226" t="str">
            <v>36976</v>
          </cell>
        </row>
        <row r="6227">
          <cell r="F6227" t="str">
            <v>getshopapp.com</v>
          </cell>
          <cell r="G6227" t="str">
            <v>36977</v>
          </cell>
        </row>
        <row r="6228">
          <cell r="F6228" t="str">
            <v>getshoparound.com</v>
          </cell>
          <cell r="G6228" t="str">
            <v>36978</v>
          </cell>
        </row>
        <row r="6229">
          <cell r="F6229" t="str">
            <v>getshopsueyapp.com</v>
          </cell>
          <cell r="G6229" t="str">
            <v>36979</v>
          </cell>
        </row>
        <row r="6230">
          <cell r="F6230" t="str">
            <v>getshopwave.com</v>
          </cell>
          <cell r="G6230" t="str">
            <v>36980</v>
          </cell>
        </row>
        <row r="6231">
          <cell r="F6231" t="str">
            <v>getshortlist.com</v>
          </cell>
          <cell r="G6231" t="str">
            <v>36981</v>
          </cell>
        </row>
        <row r="6232">
          <cell r="F6232" t="str">
            <v>getshoutout.me</v>
          </cell>
          <cell r="G6232" t="str">
            <v>36982</v>
          </cell>
        </row>
        <row r="6233">
          <cell r="F6233" t="str">
            <v>getsidecar.com</v>
          </cell>
          <cell r="G6233" t="str">
            <v>36983</v>
          </cell>
        </row>
        <row r="6234">
          <cell r="F6234" t="str">
            <v>getsidekix.com</v>
          </cell>
          <cell r="G6234" t="str">
            <v>36984</v>
          </cell>
        </row>
        <row r="6235">
          <cell r="F6235" t="str">
            <v>getsidewalk.com</v>
          </cell>
          <cell r="G6235" t="str">
            <v>36985</v>
          </cell>
        </row>
        <row r="6236">
          <cell r="F6236" t="str">
            <v>getsignature.com</v>
          </cell>
          <cell r="G6236" t="str">
            <v>36986</v>
          </cell>
        </row>
        <row r="6237">
          <cell r="F6237" t="str">
            <v>getsimplist.com</v>
          </cell>
          <cell r="G6237" t="str">
            <v>36987</v>
          </cell>
        </row>
        <row r="6238">
          <cell r="F6238" t="str">
            <v>getsingspiel.com</v>
          </cell>
          <cell r="G6238" t="str">
            <v>36988</v>
          </cell>
        </row>
        <row r="6239">
          <cell r="F6239" t="str">
            <v>getsirena.com</v>
          </cell>
          <cell r="G6239" t="str">
            <v>36989</v>
          </cell>
        </row>
        <row r="6240">
          <cell r="F6240" t="str">
            <v>getskace.com</v>
          </cell>
          <cell r="G6240" t="str">
            <v>36990</v>
          </cell>
        </row>
        <row r="6241">
          <cell r="F6241" t="str">
            <v>getslide.com</v>
          </cell>
          <cell r="G6241" t="str">
            <v>36991</v>
          </cell>
        </row>
        <row r="6242">
          <cell r="F6242" t="str">
            <v>getslidejoy.com</v>
          </cell>
          <cell r="G6242" t="str">
            <v>36992</v>
          </cell>
        </row>
        <row r="6243">
          <cell r="F6243" t="str">
            <v>getsnackbar.com</v>
          </cell>
          <cell r="G6243" t="str">
            <v>36993</v>
          </cell>
        </row>
        <row r="6244">
          <cell r="F6244" t="str">
            <v>getsnippy.com</v>
          </cell>
          <cell r="G6244" t="str">
            <v>36994</v>
          </cell>
        </row>
        <row r="6245">
          <cell r="F6245" t="str">
            <v>getsociable.io</v>
          </cell>
          <cell r="G6245" t="str">
            <v>36995</v>
          </cell>
        </row>
        <row r="6246">
          <cell r="F6246" t="str">
            <v>getsocial.im</v>
          </cell>
          <cell r="G6246" t="str">
            <v>36996</v>
          </cell>
        </row>
        <row r="6247">
          <cell r="F6247" t="str">
            <v>getsocialite.com</v>
          </cell>
          <cell r="G6247" t="str">
            <v>36997</v>
          </cell>
        </row>
        <row r="6248">
          <cell r="F6248" t="str">
            <v>getsourcery.com</v>
          </cell>
          <cell r="G6248" t="str">
            <v>36998</v>
          </cell>
        </row>
        <row r="6249">
          <cell r="F6249" t="str">
            <v>getsparks.com</v>
          </cell>
          <cell r="G6249" t="str">
            <v>36999</v>
          </cell>
        </row>
        <row r="6250">
          <cell r="F6250" t="str">
            <v>getspeakup.com</v>
          </cell>
          <cell r="G6250" t="str">
            <v>37000</v>
          </cell>
        </row>
        <row r="6251">
          <cell r="F6251" t="str">
            <v>getspectrum.io</v>
          </cell>
          <cell r="G6251" t="str">
            <v>37001</v>
          </cell>
        </row>
        <row r="6252">
          <cell r="F6252" t="str">
            <v>getspiffynow.com</v>
          </cell>
          <cell r="G6252" t="str">
            <v>37002</v>
          </cell>
        </row>
        <row r="6253">
          <cell r="F6253" t="str">
            <v>getspini.com</v>
          </cell>
          <cell r="G6253" t="str">
            <v>37003</v>
          </cell>
        </row>
        <row r="6254">
          <cell r="F6254" t="str">
            <v>getspool.com</v>
          </cell>
          <cell r="G6254" t="str">
            <v>37004</v>
          </cell>
        </row>
        <row r="6255">
          <cell r="F6255" t="str">
            <v>getspun.com</v>
          </cell>
          <cell r="G6255" t="str">
            <v>37005</v>
          </cell>
        </row>
        <row r="6256">
          <cell r="F6256" t="str">
            <v>getsqrl.com</v>
          </cell>
          <cell r="G6256" t="str">
            <v>37006</v>
          </cell>
        </row>
        <row r="6257">
          <cell r="F6257" t="str">
            <v>getsquad.co</v>
          </cell>
          <cell r="G6257" t="str">
            <v>37007</v>
          </cell>
        </row>
        <row r="6258">
          <cell r="F6258" t="str">
            <v>getstealz.com</v>
          </cell>
          <cell r="G6258" t="str">
            <v>37008</v>
          </cell>
        </row>
        <row r="6259">
          <cell r="F6259" t="str">
            <v>getstoked.com</v>
          </cell>
          <cell r="G6259" t="str">
            <v>37009</v>
          </cell>
        </row>
        <row r="6260">
          <cell r="F6260" t="str">
            <v>getstorybox.com</v>
          </cell>
          <cell r="G6260" t="str">
            <v>37010</v>
          </cell>
        </row>
        <row r="6261">
          <cell r="F6261" t="str">
            <v>getstrike.co</v>
          </cell>
          <cell r="G6261" t="str">
            <v>37011</v>
          </cell>
        </row>
        <row r="6262">
          <cell r="F6262" t="str">
            <v>getsurance.de</v>
          </cell>
          <cell r="G6262" t="str">
            <v>37012</v>
          </cell>
        </row>
        <row r="6263">
          <cell r="F6263" t="str">
            <v>getswapr.com</v>
          </cell>
          <cell r="G6263" t="str">
            <v>37013</v>
          </cell>
        </row>
        <row r="6264">
          <cell r="F6264" t="str">
            <v>getsymple.com</v>
          </cell>
          <cell r="G6264" t="str">
            <v>37014</v>
          </cell>
        </row>
        <row r="6265">
          <cell r="F6265" t="str">
            <v>gettagapp.com</v>
          </cell>
          <cell r="G6265" t="str">
            <v>37015</v>
          </cell>
        </row>
        <row r="6266">
          <cell r="F6266" t="str">
            <v>getter.io</v>
          </cell>
          <cell r="G6266" t="str">
            <v>37016</v>
          </cell>
        </row>
        <row r="6267">
          <cell r="F6267" t="str">
            <v>gettheoyapp.com</v>
          </cell>
          <cell r="G6267" t="str">
            <v>37017</v>
          </cell>
        </row>
        <row r="6268">
          <cell r="F6268" t="str">
            <v>gettiger.com</v>
          </cell>
          <cell r="G6268" t="str">
            <v>37018</v>
          </cell>
        </row>
        <row r="6269">
          <cell r="F6269" t="str">
            <v>gettimeflip.com</v>
          </cell>
          <cell r="G6269" t="str">
            <v>37019</v>
          </cell>
        </row>
        <row r="6270">
          <cell r="F6270" t="str">
            <v>gettogether.co.kr</v>
          </cell>
          <cell r="G6270" t="str">
            <v>37020</v>
          </cell>
        </row>
        <row r="6271">
          <cell r="F6271" t="str">
            <v>getturnstyle.com</v>
          </cell>
          <cell r="G6271" t="str">
            <v>37021</v>
          </cell>
        </row>
        <row r="6272">
          <cell r="F6272" t="str">
            <v>getubiq.com</v>
          </cell>
          <cell r="G6272" t="str">
            <v>37022</v>
          </cell>
        </row>
        <row r="6273">
          <cell r="F6273" t="str">
            <v>getunity.org</v>
          </cell>
          <cell r="G6273" t="str">
            <v>37023</v>
          </cell>
        </row>
        <row r="6274">
          <cell r="F6274" t="str">
            <v>getupp.com</v>
          </cell>
          <cell r="G6274" t="str">
            <v>37024</v>
          </cell>
        </row>
        <row r="6275">
          <cell r="F6275" t="str">
            <v>getvalify.com</v>
          </cell>
          <cell r="G6275" t="str">
            <v>37025</v>
          </cell>
        </row>
        <row r="6276">
          <cell r="F6276" t="str">
            <v>getvault.com</v>
          </cell>
          <cell r="G6276" t="str">
            <v>37026</v>
          </cell>
        </row>
        <row r="6277">
          <cell r="F6277" t="str">
            <v>getvee.com</v>
          </cell>
          <cell r="G6277" t="str">
            <v>37027</v>
          </cell>
        </row>
        <row r="6278">
          <cell r="F6278" t="str">
            <v>getvicci.com</v>
          </cell>
          <cell r="G6278" t="str">
            <v>37028</v>
          </cell>
        </row>
        <row r="6279">
          <cell r="F6279" t="str">
            <v>getvolta.com</v>
          </cell>
          <cell r="G6279" t="str">
            <v>37029</v>
          </cell>
        </row>
        <row r="6280">
          <cell r="F6280" t="str">
            <v>getvoltus.com</v>
          </cell>
          <cell r="G6280" t="str">
            <v>37030</v>
          </cell>
        </row>
        <row r="6281">
          <cell r="F6281" t="str">
            <v>getvosh.com</v>
          </cell>
          <cell r="G6281" t="str">
            <v>37031</v>
          </cell>
        </row>
        <row r="6282">
          <cell r="F6282" t="str">
            <v>getvymo.com</v>
          </cell>
          <cell r="G6282" t="str">
            <v>37032</v>
          </cell>
        </row>
        <row r="6283">
          <cell r="F6283" t="str">
            <v>getwala.com</v>
          </cell>
          <cell r="G6283" t="str">
            <v>37033</v>
          </cell>
        </row>
        <row r="6284">
          <cell r="F6284" t="str">
            <v>getweesh.com</v>
          </cell>
          <cell r="G6284" t="str">
            <v>37034</v>
          </cell>
        </row>
        <row r="6285">
          <cell r="F6285" t="str">
            <v>getweps.com</v>
          </cell>
          <cell r="G6285" t="str">
            <v>37035</v>
          </cell>
        </row>
        <row r="6286">
          <cell r="F6286" t="str">
            <v>getwhirl.com</v>
          </cell>
          <cell r="G6286" t="str">
            <v>37036</v>
          </cell>
        </row>
        <row r="6287">
          <cell r="F6287" t="str">
            <v>getwhitecoat.com</v>
          </cell>
          <cell r="G6287" t="str">
            <v>37037</v>
          </cell>
        </row>
        <row r="6288">
          <cell r="F6288" t="str">
            <v>getwikey.com</v>
          </cell>
          <cell r="G6288" t="str">
            <v>37038</v>
          </cell>
        </row>
        <row r="6289">
          <cell r="F6289" t="str">
            <v>getwillcall.com</v>
          </cell>
          <cell r="G6289" t="str">
            <v>37039</v>
          </cell>
        </row>
        <row r="6290">
          <cell r="F6290" t="str">
            <v>getwisepower.com</v>
          </cell>
          <cell r="G6290" t="str">
            <v>37040</v>
          </cell>
        </row>
        <row r="6291">
          <cell r="F6291" t="str">
            <v>getwoo.at</v>
          </cell>
          <cell r="G6291" t="str">
            <v>37041</v>
          </cell>
        </row>
        <row r="6292">
          <cell r="F6292" t="str">
            <v>getworkify.com</v>
          </cell>
          <cell r="G6292" t="str">
            <v>37042</v>
          </cell>
        </row>
        <row r="6293">
          <cell r="F6293" t="str">
            <v>getworkyard.com</v>
          </cell>
          <cell r="G6293" t="str">
            <v>37043</v>
          </cell>
        </row>
        <row r="6294">
          <cell r="F6294" t="str">
            <v>getwuf.com</v>
          </cell>
          <cell r="G6294" t="str">
            <v>37044</v>
          </cell>
        </row>
        <row r="6295">
          <cell r="F6295" t="str">
            <v>getyago.com</v>
          </cell>
          <cell r="G6295" t="str">
            <v>37045</v>
          </cell>
        </row>
        <row r="6296">
          <cell r="F6296" t="str">
            <v>getyana.com</v>
          </cell>
          <cell r="G6296" t="str">
            <v>37046</v>
          </cell>
        </row>
        <row r="6297">
          <cell r="F6297" t="str">
            <v>getyapper.com</v>
          </cell>
          <cell r="G6297" t="str">
            <v>37047</v>
          </cell>
        </row>
        <row r="6298">
          <cell r="F6298" t="str">
            <v>getyardsale.com</v>
          </cell>
          <cell r="G6298" t="str">
            <v>37048</v>
          </cell>
        </row>
        <row r="6299">
          <cell r="F6299" t="str">
            <v>getyella.com</v>
          </cell>
          <cell r="G6299" t="str">
            <v>37049</v>
          </cell>
        </row>
        <row r="6300">
          <cell r="F6300" t="str">
            <v>getyestap.com</v>
          </cell>
          <cell r="G6300" t="str">
            <v>37050</v>
          </cell>
        </row>
        <row r="6301">
          <cell r="F6301" t="str">
            <v>getyopay.com</v>
          </cell>
          <cell r="G6301" t="str">
            <v>37051</v>
          </cell>
        </row>
        <row r="6302">
          <cell r="F6302" t="str">
            <v>getyou.com</v>
          </cell>
          <cell r="G6302" t="str">
            <v>37052</v>
          </cell>
        </row>
        <row r="6303">
          <cell r="F6303" t="str">
            <v>getyounity.com</v>
          </cell>
          <cell r="G6303" t="str">
            <v>37053</v>
          </cell>
        </row>
        <row r="6304">
          <cell r="F6304" t="str">
            <v>gfgpro.com</v>
          </cell>
          <cell r="G6304" t="str">
            <v>37054</v>
          </cell>
        </row>
        <row r="6305">
          <cell r="F6305" t="str">
            <v>gfranq.com</v>
          </cell>
          <cell r="G6305" t="str">
            <v>37055</v>
          </cell>
        </row>
        <row r="6306">
          <cell r="F6306" t="str">
            <v>gfxiong.com</v>
          </cell>
          <cell r="G6306" t="str">
            <v>37056</v>
          </cell>
        </row>
        <row r="6307">
          <cell r="F6307" t="str">
            <v>ggcgroupcorp.com</v>
          </cell>
          <cell r="G6307" t="str">
            <v>37057</v>
          </cell>
        </row>
        <row r="6308">
          <cell r="F6308" t="str">
            <v>ghalani.com</v>
          </cell>
          <cell r="G6308" t="str">
            <v>37058</v>
          </cell>
        </row>
        <row r="6309">
          <cell r="F6309" t="str">
            <v>ghash.io</v>
          </cell>
          <cell r="G6309" t="str">
            <v>37059</v>
          </cell>
        </row>
        <row r="6310">
          <cell r="F6310" t="str">
            <v>ghostruck.com</v>
          </cell>
          <cell r="G6310" t="str">
            <v>37060</v>
          </cell>
        </row>
        <row r="6311">
          <cell r="F6311" t="str">
            <v>giantpropeller.com</v>
          </cell>
          <cell r="G6311" t="str">
            <v>37061</v>
          </cell>
        </row>
        <row r="6312">
          <cell r="F6312" t="str">
            <v>giatecscientific.com</v>
          </cell>
          <cell r="G6312" t="str">
            <v>37062</v>
          </cell>
        </row>
        <row r="6313">
          <cell r="F6313" t="str">
            <v>gibberin.com</v>
          </cell>
          <cell r="G6313" t="str">
            <v>37063</v>
          </cell>
        </row>
        <row r="6314">
          <cell r="F6314" t="str">
            <v>gideon.ai</v>
          </cell>
          <cell r="G6314" t="str">
            <v>37064</v>
          </cell>
        </row>
        <row r="6315">
          <cell r="F6315" t="str">
            <v>giderosmobile.com</v>
          </cell>
          <cell r="G6315" t="str">
            <v>37065</v>
          </cell>
        </row>
        <row r="6316">
          <cell r="F6316" t="str">
            <v>giflybike.com</v>
          </cell>
          <cell r="G6316" t="str">
            <v>37066</v>
          </cell>
        </row>
        <row r="6317">
          <cell r="F6317" t="str">
            <v>gifs.com</v>
          </cell>
          <cell r="G6317" t="str">
            <v>37067</v>
          </cell>
        </row>
        <row r="6318">
          <cell r="F6318" t="str">
            <v>giftameal.com</v>
          </cell>
          <cell r="G6318" t="str">
            <v>37068</v>
          </cell>
        </row>
        <row r="6319">
          <cell r="F6319" t="str">
            <v>giftbit.com</v>
          </cell>
          <cell r="G6319" t="str">
            <v>37069</v>
          </cell>
        </row>
        <row r="6320">
          <cell r="F6320" t="str">
            <v>giftcard.co.id</v>
          </cell>
          <cell r="G6320" t="str">
            <v>37070</v>
          </cell>
        </row>
        <row r="6321">
          <cell r="F6321" t="str">
            <v>giftconnect.co</v>
          </cell>
          <cell r="G6321" t="str">
            <v>37071</v>
          </cell>
        </row>
        <row r="6322">
          <cell r="F6322" t="str">
            <v>gifted2you.com</v>
          </cell>
          <cell r="G6322" t="str">
            <v>37072</v>
          </cell>
        </row>
        <row r="6323">
          <cell r="F6323" t="str">
            <v>giftgaming.com</v>
          </cell>
          <cell r="G6323" t="str">
            <v>37073</v>
          </cell>
        </row>
        <row r="6324">
          <cell r="F6324" t="str">
            <v>giftme.de</v>
          </cell>
          <cell r="G6324" t="str">
            <v>37074</v>
          </cell>
        </row>
        <row r="6325">
          <cell r="F6325" t="str">
            <v>giftminded.com</v>
          </cell>
          <cell r="G6325" t="str">
            <v>37075</v>
          </cell>
        </row>
        <row r="6326">
          <cell r="F6326" t="str">
            <v>giftoff.com</v>
          </cell>
          <cell r="G6326" t="str">
            <v>37076</v>
          </cell>
        </row>
        <row r="6327">
          <cell r="F6327" t="str">
            <v>giftpass.cn</v>
          </cell>
          <cell r="G6327" t="str">
            <v>37077</v>
          </cell>
        </row>
        <row r="6328">
          <cell r="F6328" t="str">
            <v>giftprompt.com</v>
          </cell>
          <cell r="G6328" t="str">
            <v>37078</v>
          </cell>
        </row>
        <row r="6329">
          <cell r="F6329" t="str">
            <v>giftrocket.com</v>
          </cell>
          <cell r="G6329" t="str">
            <v>37079</v>
          </cell>
        </row>
        <row r="6330">
          <cell r="F6330" t="str">
            <v>giftstarter.com</v>
          </cell>
          <cell r="G6330" t="str">
            <v>37080</v>
          </cell>
        </row>
        <row r="6331">
          <cell r="F6331" t="str">
            <v>gigdropper.com</v>
          </cell>
          <cell r="G6331" t="str">
            <v>37081</v>
          </cell>
        </row>
        <row r="6332">
          <cell r="F6332" t="str">
            <v>giggem.com</v>
          </cell>
          <cell r="G6332" t="str">
            <v>37082</v>
          </cell>
        </row>
        <row r="6333">
          <cell r="F6333" t="str">
            <v>giggo.rocks</v>
          </cell>
          <cell r="G6333" t="str">
            <v>37083</v>
          </cell>
        </row>
        <row r="6334">
          <cell r="F6334" t="str">
            <v>gigliotti.co</v>
          </cell>
          <cell r="G6334" t="str">
            <v>37084</v>
          </cell>
        </row>
        <row r="6335">
          <cell r="F6335" t="str">
            <v>gigocean.com</v>
          </cell>
          <cell r="G6335" t="str">
            <v>37085</v>
          </cell>
        </row>
        <row r="6336">
          <cell r="F6336" t="str">
            <v>gigsky.com</v>
          </cell>
          <cell r="G6336" t="str">
            <v>37086</v>
          </cell>
        </row>
        <row r="6337">
          <cell r="F6337" t="str">
            <v>gigster.com</v>
          </cell>
          <cell r="G6337" t="str">
            <v>37087</v>
          </cell>
        </row>
        <row r="6338">
          <cell r="F6338" t="str">
            <v>gigwalk.com</v>
          </cell>
          <cell r="G6338" t="str">
            <v>37088</v>
          </cell>
        </row>
        <row r="6339">
          <cell r="F6339" t="str">
            <v>gild.com</v>
          </cell>
          <cell r="G6339" t="str">
            <v>37089</v>
          </cell>
        </row>
        <row r="6340">
          <cell r="F6340" t="str">
            <v>gimbal.com</v>
          </cell>
          <cell r="G6340" t="str">
            <v>37090</v>
          </cell>
        </row>
        <row r="6341">
          <cell r="F6341" t="str">
            <v>gimmevending.com</v>
          </cell>
          <cell r="G6341" t="str">
            <v>37091</v>
          </cell>
        </row>
        <row r="6342">
          <cell r="F6342" t="str">
            <v>gimmie.io</v>
          </cell>
          <cell r="G6342" t="str">
            <v>37092</v>
          </cell>
        </row>
        <row r="6343">
          <cell r="F6343" t="str">
            <v>gineapp.com</v>
          </cell>
          <cell r="G6343" t="str">
            <v>37093</v>
          </cell>
        </row>
        <row r="6344">
          <cell r="F6344" t="str">
            <v>ginger.io</v>
          </cell>
          <cell r="G6344" t="str">
            <v>37094</v>
          </cell>
        </row>
        <row r="6345">
          <cell r="F6345" t="str">
            <v>gingercube.com</v>
          </cell>
          <cell r="G6345" t="str">
            <v>37095</v>
          </cell>
        </row>
        <row r="6346">
          <cell r="F6346" t="str">
            <v>gingersnapadventures.com</v>
          </cell>
          <cell r="G6346" t="str">
            <v>37096</v>
          </cell>
        </row>
        <row r="6347">
          <cell r="F6347" t="str">
            <v>gingr.me</v>
          </cell>
          <cell r="G6347" t="str">
            <v>37097</v>
          </cell>
        </row>
        <row r="6348">
          <cell r="F6348" t="str">
            <v>gini.net</v>
          </cell>
          <cell r="G6348" t="str">
            <v>37098</v>
          </cell>
        </row>
        <row r="6349">
          <cell r="F6349" t="str">
            <v>ginmon.de</v>
          </cell>
          <cell r="G6349" t="str">
            <v>37099</v>
          </cell>
        </row>
        <row r="6350">
          <cell r="F6350" t="str">
            <v>ginzametrics.com</v>
          </cell>
          <cell r="G6350" t="str">
            <v>37100</v>
          </cell>
        </row>
        <row r="6351">
          <cell r="F6351" t="str">
            <v>gip.is</v>
          </cell>
          <cell r="G6351" t="str">
            <v>37101</v>
          </cell>
        </row>
        <row r="6352">
          <cell r="F6352" t="str">
            <v>gipstech.com</v>
          </cell>
          <cell r="G6352" t="str">
            <v>37102</v>
          </cell>
        </row>
        <row r="6353">
          <cell r="F6353" t="str">
            <v>giraffe.co.za</v>
          </cell>
          <cell r="G6353" t="str">
            <v>37103</v>
          </cell>
        </row>
        <row r="6354">
          <cell r="F6354" t="str">
            <v>girafi.co</v>
          </cell>
          <cell r="G6354" t="str">
            <v>37104</v>
          </cell>
        </row>
        <row r="6355">
          <cell r="F6355" t="str">
            <v>girlswhocode.com</v>
          </cell>
          <cell r="G6355" t="str">
            <v>37105</v>
          </cell>
        </row>
        <row r="6356">
          <cell r="F6356" t="str">
            <v>girnaas.com</v>
          </cell>
          <cell r="G6356" t="str">
            <v>37106</v>
          </cell>
        </row>
        <row r="6357">
          <cell r="F6357" t="str">
            <v>gistit.co</v>
          </cell>
          <cell r="G6357" t="str">
            <v>37107</v>
          </cell>
        </row>
        <row r="6358">
          <cell r="F6358" t="str">
            <v>gitcafe.com</v>
          </cell>
          <cell r="G6358" t="str">
            <v>37108</v>
          </cell>
        </row>
        <row r="6359">
          <cell r="F6359" t="str">
            <v>gitgel.net</v>
          </cell>
          <cell r="G6359" t="str">
            <v>37109</v>
          </cell>
        </row>
        <row r="6360">
          <cell r="F6360" t="str">
            <v>gitprime.com</v>
          </cell>
          <cell r="G6360" t="str">
            <v>37110</v>
          </cell>
        </row>
        <row r="6361">
          <cell r="F6361" t="str">
            <v>givecampus.com</v>
          </cell>
          <cell r="G6361" t="str">
            <v>37111</v>
          </cell>
        </row>
        <row r="6362">
          <cell r="F6362" t="str">
            <v>givella.com</v>
          </cell>
          <cell r="G6362" t="str">
            <v>37112</v>
          </cell>
        </row>
        <row r="6363">
          <cell r="F6363" t="str">
            <v>givemeicecream.com</v>
          </cell>
          <cell r="G6363" t="str">
            <v>37113</v>
          </cell>
        </row>
        <row r="6364">
          <cell r="F6364" t="str">
            <v>givespark.com</v>
          </cell>
          <cell r="G6364" t="str">
            <v>37114</v>
          </cell>
        </row>
        <row r="6365">
          <cell r="F6365" t="str">
            <v>givesurance.org</v>
          </cell>
          <cell r="G6365" t="str">
            <v>37115</v>
          </cell>
        </row>
        <row r="6366">
          <cell r="F6366" t="str">
            <v>giveter.com</v>
          </cell>
          <cell r="G6366" t="str">
            <v>37116</v>
          </cell>
        </row>
        <row r="6367">
          <cell r="F6367" t="str">
            <v>givevision.net</v>
          </cell>
          <cell r="G6367" t="str">
            <v>37117</v>
          </cell>
        </row>
        <row r="6368">
          <cell r="F6368" t="str">
            <v>givey.com</v>
          </cell>
          <cell r="G6368" t="str">
            <v>37118</v>
          </cell>
        </row>
        <row r="6369">
          <cell r="F6369" t="str">
            <v>givit.com</v>
          </cell>
          <cell r="G6369" t="str">
            <v>37119</v>
          </cell>
        </row>
        <row r="6370">
          <cell r="F6370" t="str">
            <v>giysicini.com</v>
          </cell>
          <cell r="G6370" t="str">
            <v>37120</v>
          </cell>
        </row>
        <row r="6371">
          <cell r="F6371" t="str">
            <v>gizmo.com</v>
          </cell>
          <cell r="G6371" t="str">
            <v>37121</v>
          </cell>
        </row>
        <row r="6372">
          <cell r="F6372" t="str">
            <v>gjirafa.com</v>
          </cell>
          <cell r="G6372" t="str">
            <v>37122</v>
          </cell>
        </row>
        <row r="6373">
          <cell r="F6373" t="str">
            <v>gkkxd.com</v>
          </cell>
          <cell r="G6373" t="str">
            <v>37123</v>
          </cell>
        </row>
        <row r="6374">
          <cell r="F6374" t="str">
            <v>gladfly.co</v>
          </cell>
          <cell r="G6374" t="str">
            <v>37124</v>
          </cell>
        </row>
        <row r="6375">
          <cell r="F6375" t="str">
            <v>gladlydo.com</v>
          </cell>
          <cell r="G6375" t="str">
            <v>37125</v>
          </cell>
        </row>
        <row r="6376">
          <cell r="F6376" t="str">
            <v>gladtohaveyou.com</v>
          </cell>
          <cell r="G6376" t="str">
            <v>37126</v>
          </cell>
        </row>
        <row r="6377">
          <cell r="F6377" t="str">
            <v>gladvertising.com</v>
          </cell>
          <cell r="G6377" t="str">
            <v>37127</v>
          </cell>
        </row>
        <row r="6378">
          <cell r="F6378" t="str">
            <v>glamazonapp.com</v>
          </cell>
          <cell r="G6378" t="str">
            <v>37128</v>
          </cell>
        </row>
        <row r="6379">
          <cell r="F6379" t="str">
            <v>glamorsky.com</v>
          </cell>
          <cell r="G6379" t="str">
            <v>37129</v>
          </cell>
        </row>
        <row r="6380">
          <cell r="F6380" t="str">
            <v>glan.se</v>
          </cell>
          <cell r="G6380" t="str">
            <v>37130</v>
          </cell>
        </row>
        <row r="6381">
          <cell r="F6381" t="str">
            <v>glancd.io</v>
          </cell>
          <cell r="G6381" t="str">
            <v>37131</v>
          </cell>
        </row>
        <row r="6382">
          <cell r="F6382" t="str">
            <v>glanceclock.com</v>
          </cell>
          <cell r="G6382" t="str">
            <v>37132</v>
          </cell>
        </row>
        <row r="6383">
          <cell r="F6383" t="str">
            <v>glass-media.com</v>
          </cell>
          <cell r="G6383" t="str">
            <v>37133</v>
          </cell>
        </row>
        <row r="6384">
          <cell r="F6384" t="str">
            <v>glass.aero</v>
          </cell>
          <cell r="G6384" t="str">
            <v>37134</v>
          </cell>
        </row>
        <row r="6385">
          <cell r="F6385" t="str">
            <v>glassandmarker.com</v>
          </cell>
          <cell r="G6385" t="str">
            <v>37135</v>
          </cell>
        </row>
        <row r="6386">
          <cell r="F6386" t="str">
            <v>glassboxdigital.com</v>
          </cell>
          <cell r="G6386" t="str">
            <v>37136</v>
          </cell>
        </row>
        <row r="6387">
          <cell r="F6387" t="str">
            <v>glassicam.com</v>
          </cell>
          <cell r="G6387" t="str">
            <v>37137</v>
          </cell>
        </row>
        <row r="6388">
          <cell r="F6388" t="str">
            <v>glassify.me</v>
          </cell>
          <cell r="G6388" t="str">
            <v>37138</v>
          </cell>
        </row>
        <row r="6389">
          <cell r="F6389" t="str">
            <v>glassjar.co</v>
          </cell>
          <cell r="G6389" t="str">
            <v>37139</v>
          </cell>
        </row>
        <row r="6390">
          <cell r="F6390" t="str">
            <v>glassmap.com</v>
          </cell>
          <cell r="G6390" t="str">
            <v>37140</v>
          </cell>
        </row>
        <row r="6391">
          <cell r="F6391" t="str">
            <v>glassup.net</v>
          </cell>
          <cell r="G6391" t="str">
            <v>37141</v>
          </cell>
        </row>
        <row r="6392">
          <cell r="F6392" t="str">
            <v>glazemaker.co</v>
          </cell>
          <cell r="G6392" t="str">
            <v>37142</v>
          </cell>
        </row>
        <row r="6393">
          <cell r="F6393" t="str">
            <v>glazeon.com</v>
          </cell>
          <cell r="G6393" t="str">
            <v>37143</v>
          </cell>
        </row>
        <row r="6394">
          <cell r="F6394" t="str">
            <v>gleamworld.com</v>
          </cell>
          <cell r="G6394" t="str">
            <v>37144</v>
          </cell>
        </row>
        <row r="6395">
          <cell r="F6395" t="str">
            <v>gleanster.com</v>
          </cell>
          <cell r="G6395" t="str">
            <v>37145</v>
          </cell>
        </row>
        <row r="6396">
          <cell r="F6396" t="str">
            <v>gleemaster.com</v>
          </cell>
          <cell r="G6396" t="str">
            <v>37146</v>
          </cell>
        </row>
        <row r="6397">
          <cell r="F6397" t="str">
            <v>gli.ph</v>
          </cell>
          <cell r="G6397" t="str">
            <v>37147</v>
          </cell>
        </row>
        <row r="6398">
          <cell r="F6398" t="str">
            <v>glickon.com</v>
          </cell>
          <cell r="G6398" t="str">
            <v>37148</v>
          </cell>
        </row>
        <row r="6399">
          <cell r="F6399" t="str">
            <v>glide.me</v>
          </cell>
          <cell r="G6399" t="str">
            <v>37149</v>
          </cell>
        </row>
        <row r="6400">
          <cell r="F6400" t="str">
            <v>glider.com</v>
          </cell>
          <cell r="G6400" t="str">
            <v>37150</v>
          </cell>
        </row>
        <row r="6401">
          <cell r="F6401" t="str">
            <v>glidera.com</v>
          </cell>
          <cell r="G6401" t="str">
            <v>37151</v>
          </cell>
        </row>
        <row r="6402">
          <cell r="F6402" t="str">
            <v>glimpzit.com</v>
          </cell>
          <cell r="G6402" t="str">
            <v>37152</v>
          </cell>
        </row>
        <row r="6403">
          <cell r="F6403" t="str">
            <v>glimr.io</v>
          </cell>
          <cell r="G6403" t="str">
            <v>37153</v>
          </cell>
        </row>
        <row r="6404">
          <cell r="F6404" t="str">
            <v>glintinc.com</v>
          </cell>
          <cell r="G6404" t="str">
            <v>37154</v>
          </cell>
        </row>
        <row r="6405">
          <cell r="F6405" t="str">
            <v>glints.com</v>
          </cell>
          <cell r="G6405" t="str">
            <v>37155</v>
          </cell>
        </row>
        <row r="6406">
          <cell r="F6406" t="str">
            <v>gllue.com</v>
          </cell>
          <cell r="G6406" t="str">
            <v>37156</v>
          </cell>
        </row>
        <row r="6407">
          <cell r="F6407" t="str">
            <v>globa.li</v>
          </cell>
          <cell r="G6407" t="str">
            <v>37157</v>
          </cell>
        </row>
        <row r="6408">
          <cell r="F6408" t="str">
            <v>globalcharger.fr</v>
          </cell>
          <cell r="G6408" t="str">
            <v>37158</v>
          </cell>
        </row>
        <row r="6409">
          <cell r="F6409" t="str">
            <v>globaloria.com</v>
          </cell>
          <cell r="G6409" t="str">
            <v>37159</v>
          </cell>
        </row>
        <row r="6410">
          <cell r="F6410" t="str">
            <v>globalpaints.org</v>
          </cell>
          <cell r="G6410" t="str">
            <v>37160</v>
          </cell>
        </row>
        <row r="6411">
          <cell r="F6411" t="str">
            <v>globalreachtech.com</v>
          </cell>
          <cell r="G6411" t="str">
            <v>37161</v>
          </cell>
        </row>
        <row r="6412">
          <cell r="F6412" t="str">
            <v>globalsipn.com</v>
          </cell>
          <cell r="G6412" t="str">
            <v>37162</v>
          </cell>
        </row>
        <row r="6413">
          <cell r="F6413" t="str">
            <v>globalthreadsllc.com</v>
          </cell>
          <cell r="G6413" t="str">
            <v>37163</v>
          </cell>
        </row>
        <row r="6414">
          <cell r="F6414" t="str">
            <v>globecon.com</v>
          </cell>
          <cell r="G6414" t="str">
            <v>37164</v>
          </cell>
        </row>
        <row r="6415">
          <cell r="F6415" t="str">
            <v>globehook.com</v>
          </cell>
          <cell r="G6415" t="str">
            <v>37165</v>
          </cell>
        </row>
        <row r="6416">
          <cell r="F6416" t="str">
            <v>globeicons.com</v>
          </cell>
          <cell r="G6416" t="str">
            <v>37166</v>
          </cell>
        </row>
        <row r="6417">
          <cell r="F6417" t="str">
            <v>globelmoney.com</v>
          </cell>
          <cell r="G6417" t="str">
            <v>37167</v>
          </cell>
        </row>
        <row r="6418">
          <cell r="F6418" t="str">
            <v>globesherpa.com</v>
          </cell>
          <cell r="G6418" t="str">
            <v>37168</v>
          </cell>
        </row>
        <row r="6419">
          <cell r="F6419" t="str">
            <v>globili.com</v>
          </cell>
          <cell r="G6419" t="str">
            <v>37169</v>
          </cell>
        </row>
        <row r="6420">
          <cell r="F6420" t="str">
            <v>gloghome.com</v>
          </cell>
          <cell r="G6420" t="str">
            <v>37170</v>
          </cell>
        </row>
        <row r="6421">
          <cell r="F6421" t="str">
            <v>gloinc.io</v>
          </cell>
          <cell r="G6421" t="str">
            <v>37171</v>
          </cell>
        </row>
        <row r="6422">
          <cell r="F6422" t="str">
            <v>gloople.co.uk</v>
          </cell>
          <cell r="G6422" t="str">
            <v>37173</v>
          </cell>
        </row>
        <row r="6423">
          <cell r="F6423" t="str">
            <v>gloopt.com</v>
          </cell>
          <cell r="G6423" t="str">
            <v>37174</v>
          </cell>
        </row>
        <row r="6424">
          <cell r="F6424" t="str">
            <v>gloriouslabs.com</v>
          </cell>
          <cell r="G6424" t="str">
            <v>37175</v>
          </cell>
        </row>
        <row r="6425">
          <cell r="F6425" t="str">
            <v>glossgenius.com</v>
          </cell>
          <cell r="G6425" t="str">
            <v>37176</v>
          </cell>
        </row>
        <row r="6426">
          <cell r="F6426" t="str">
            <v>glovoapp.com</v>
          </cell>
          <cell r="G6426" t="str">
            <v>37177</v>
          </cell>
        </row>
        <row r="6427">
          <cell r="F6427" t="str">
            <v>glowee.fr</v>
          </cell>
          <cell r="G6427" t="str">
            <v>37178</v>
          </cell>
        </row>
        <row r="6428">
          <cell r="F6428" t="str">
            <v>glowfish.io</v>
          </cell>
          <cell r="G6428" t="str">
            <v>37179</v>
          </cell>
        </row>
        <row r="6429">
          <cell r="F6429" t="str">
            <v>glowforge.com</v>
          </cell>
          <cell r="G6429" t="str">
            <v>37180</v>
          </cell>
        </row>
        <row r="6430">
          <cell r="F6430" t="str">
            <v>glowing.com</v>
          </cell>
          <cell r="G6430" t="str">
            <v>37181</v>
          </cell>
        </row>
        <row r="6431">
          <cell r="F6431" t="str">
            <v>glowout.io</v>
          </cell>
          <cell r="G6431" t="str">
            <v>37182</v>
          </cell>
        </row>
        <row r="6432">
          <cell r="F6432" t="str">
            <v>glucoiq.com</v>
          </cell>
          <cell r="G6432" t="str">
            <v>37183</v>
          </cell>
        </row>
        <row r="6433">
          <cell r="F6433" t="str">
            <v>glued.to</v>
          </cell>
          <cell r="G6433" t="str">
            <v>37184</v>
          </cell>
        </row>
        <row r="6434">
          <cell r="F6434" t="str">
            <v>gluehome.com</v>
          </cell>
          <cell r="G6434" t="str">
            <v>37185</v>
          </cell>
        </row>
        <row r="6435">
          <cell r="F6435" t="str">
            <v>glumobilemedia.co</v>
          </cell>
          <cell r="G6435" t="str">
            <v>37186</v>
          </cell>
        </row>
        <row r="6436">
          <cell r="F6436" t="str">
            <v>gluon.com</v>
          </cell>
          <cell r="G6436" t="str">
            <v>37187</v>
          </cell>
        </row>
        <row r="6437">
          <cell r="F6437" t="str">
            <v>gluru.co</v>
          </cell>
          <cell r="G6437" t="str">
            <v>37188</v>
          </cell>
        </row>
        <row r="6438">
          <cell r="F6438" t="str">
            <v>gluu.io</v>
          </cell>
          <cell r="G6438" t="str">
            <v>37189</v>
          </cell>
        </row>
        <row r="6439">
          <cell r="F6439" t="str">
            <v>glybapp.com</v>
          </cell>
          <cell r="G6439" t="str">
            <v>37190</v>
          </cell>
        </row>
        <row r="6440">
          <cell r="F6440" t="str">
            <v>glymt.com</v>
          </cell>
          <cell r="G6440" t="str">
            <v>37191</v>
          </cell>
        </row>
        <row r="6441">
          <cell r="F6441" t="str">
            <v>gmei.com</v>
          </cell>
          <cell r="G6441" t="str">
            <v>37192</v>
          </cell>
        </row>
        <row r="6442">
          <cell r="F6442" t="str">
            <v>gmg33.com</v>
          </cell>
          <cell r="G6442" t="str">
            <v>37193</v>
          </cell>
        </row>
        <row r="6443">
          <cell r="F6443" t="str">
            <v>gnamgnamapp.com</v>
          </cell>
          <cell r="G6443" t="str">
            <v>37194</v>
          </cell>
        </row>
        <row r="6444">
          <cell r="F6444" t="str">
            <v>gnews.id</v>
          </cell>
          <cell r="G6444" t="str">
            <v>37195</v>
          </cell>
        </row>
        <row r="6445">
          <cell r="F6445" t="str">
            <v>gns3.com</v>
          </cell>
          <cell r="G6445" t="str">
            <v>37196</v>
          </cell>
        </row>
        <row r="6446">
          <cell r="F6446" t="str">
            <v>go-arc.com</v>
          </cell>
          <cell r="G6446" t="str">
            <v>37197</v>
          </cell>
        </row>
        <row r="6447">
          <cell r="F6447" t="str">
            <v>go-factory.com</v>
          </cell>
          <cell r="G6447" t="str">
            <v>37198</v>
          </cell>
        </row>
        <row r="6448">
          <cell r="F6448" t="str">
            <v>go-jek.com</v>
          </cell>
          <cell r="G6448" t="str">
            <v>37199</v>
          </cell>
        </row>
        <row r="6449">
          <cell r="F6449" t="str">
            <v>go-nuage.com</v>
          </cell>
          <cell r="G6449" t="str">
            <v>37200</v>
          </cell>
        </row>
        <row r="6450">
          <cell r="F6450" t="str">
            <v>go.saambaa.com</v>
          </cell>
          <cell r="G6450" t="str">
            <v>37201</v>
          </cell>
        </row>
        <row r="6451">
          <cell r="F6451" t="str">
            <v>go2mobi.com</v>
          </cell>
          <cell r="G6451" t="str">
            <v>37202</v>
          </cell>
        </row>
        <row r="6452">
          <cell r="F6452" t="str">
            <v>go4venture.com</v>
          </cell>
          <cell r="G6452" t="str">
            <v>37203</v>
          </cell>
        </row>
        <row r="6453">
          <cell r="F6453" t="str">
            <v>goabode.com</v>
          </cell>
          <cell r="G6453" t="str">
            <v>37204</v>
          </cell>
        </row>
        <row r="6454">
          <cell r="F6454" t="str">
            <v>goadfun.com</v>
          </cell>
          <cell r="G6454" t="str">
            <v>37205</v>
          </cell>
        </row>
        <row r="6455">
          <cell r="F6455" t="str">
            <v>goalbookapp.com</v>
          </cell>
          <cell r="G6455" t="str">
            <v>37206</v>
          </cell>
        </row>
        <row r="6456">
          <cell r="F6456" t="str">
            <v>goat.com</v>
          </cell>
          <cell r="G6456" t="str">
            <v>37207</v>
          </cell>
        </row>
        <row r="6457">
          <cell r="F6457" t="str">
            <v>gobackbone.com</v>
          </cell>
          <cell r="G6457" t="str">
            <v>37208</v>
          </cell>
        </row>
        <row r="6458">
          <cell r="F6458" t="str">
            <v>goballer.com</v>
          </cell>
          <cell r="G6458" t="str">
            <v>37209</v>
          </cell>
        </row>
        <row r="6459">
          <cell r="F6459" t="str">
            <v>gobe.me</v>
          </cell>
          <cell r="G6459" t="str">
            <v>37210</v>
          </cell>
        </row>
        <row r="6460">
          <cell r="F6460" t="str">
            <v>gobeenthere.com</v>
          </cell>
          <cell r="G6460" t="str">
            <v>37211</v>
          </cell>
        </row>
        <row r="6461">
          <cell r="F6461" t="str">
            <v>gobegroups.com</v>
          </cell>
          <cell r="G6461" t="str">
            <v>37212</v>
          </cell>
        </row>
        <row r="6462">
          <cell r="F6462" t="str">
            <v>gobeyondbox.com</v>
          </cell>
          <cell r="G6462" t="str">
            <v>37213</v>
          </cell>
        </row>
        <row r="6463">
          <cell r="F6463" t="str">
            <v>gobiquity.com</v>
          </cell>
          <cell r="G6463" t="str">
            <v>37214</v>
          </cell>
        </row>
        <row r="6464">
          <cell r="F6464" t="str">
            <v>gobitech.no</v>
          </cell>
          <cell r="G6464" t="str">
            <v>37215</v>
          </cell>
        </row>
        <row r="6465">
          <cell r="F6465" t="str">
            <v>gobluebridge.com</v>
          </cell>
          <cell r="G6465" t="str">
            <v>37216</v>
          </cell>
        </row>
        <row r="6466">
          <cell r="F6466" t="str">
            <v>gobold.com</v>
          </cell>
          <cell r="G6466" t="str">
            <v>37217</v>
          </cell>
        </row>
        <row r="6467">
          <cell r="F6467" t="str">
            <v>goboomtown.com</v>
          </cell>
          <cell r="G6467" t="str">
            <v>37218</v>
          </cell>
        </row>
        <row r="6468">
          <cell r="F6468" t="str">
            <v>goboon.co</v>
          </cell>
          <cell r="G6468" t="str">
            <v>37219</v>
          </cell>
        </row>
        <row r="6469">
          <cell r="F6469" t="str">
            <v>gobramble.com</v>
          </cell>
          <cell r="G6469" t="str">
            <v>37220</v>
          </cell>
        </row>
        <row r="6470">
          <cell r="F6470" t="str">
            <v>gobridgit.com</v>
          </cell>
          <cell r="G6470" t="str">
            <v>37221</v>
          </cell>
        </row>
        <row r="6471">
          <cell r="F6471" t="str">
            <v>gobushido.com</v>
          </cell>
          <cell r="G6471" t="str">
            <v>37222</v>
          </cell>
        </row>
        <row r="6472">
          <cell r="F6472" t="str">
            <v>gocardless.com</v>
          </cell>
          <cell r="G6472" t="str">
            <v>37223</v>
          </cell>
        </row>
        <row r="6473">
          <cell r="F6473" t="str">
            <v>gocella.com</v>
          </cell>
          <cell r="G6473" t="str">
            <v>37224</v>
          </cell>
        </row>
        <row r="6474">
          <cell r="F6474" t="str">
            <v>gochange.co</v>
          </cell>
          <cell r="G6474" t="str">
            <v>37225</v>
          </cell>
        </row>
        <row r="6475">
          <cell r="F6475" t="str">
            <v>gochime.com</v>
          </cell>
          <cell r="G6475" t="str">
            <v>37226</v>
          </cell>
        </row>
        <row r="6476">
          <cell r="F6476" t="str">
            <v>goclubgolf.com</v>
          </cell>
          <cell r="G6476" t="str">
            <v>37227</v>
          </cell>
        </row>
        <row r="6477">
          <cell r="F6477" t="str">
            <v>goco.io</v>
          </cell>
          <cell r="G6477" t="str">
            <v>37228</v>
          </cell>
        </row>
        <row r="6478">
          <cell r="F6478" t="str">
            <v>gocoin.com</v>
          </cell>
          <cell r="G6478" t="str">
            <v>37229</v>
          </cell>
        </row>
        <row r="6479">
          <cell r="F6479" t="str">
            <v>gocopia.com</v>
          </cell>
          <cell r="G6479" t="str">
            <v>37230</v>
          </cell>
        </row>
        <row r="6480">
          <cell r="F6480" t="str">
            <v>gocubby.com</v>
          </cell>
          <cell r="G6480" t="str">
            <v>37231</v>
          </cell>
        </row>
        <row r="6481">
          <cell r="F6481" t="str">
            <v>god-i.com</v>
          </cell>
          <cell r="G6481" t="str">
            <v>37232</v>
          </cell>
        </row>
        <row r="6482">
          <cell r="F6482" t="str">
            <v>godogfetch.com</v>
          </cell>
          <cell r="G6482" t="str">
            <v>37233</v>
          </cell>
        </row>
        <row r="6483">
          <cell r="F6483" t="str">
            <v>godws.com</v>
          </cell>
          <cell r="G6483" t="str">
            <v>37234</v>
          </cell>
        </row>
        <row r="6484">
          <cell r="F6484" t="str">
            <v>godzillion.io</v>
          </cell>
          <cell r="G6484" t="str">
            <v>37235</v>
          </cell>
        </row>
        <row r="6485">
          <cell r="F6485" t="str">
            <v>goelectricinc.com</v>
          </cell>
          <cell r="G6485" t="str">
            <v>37236</v>
          </cell>
        </row>
        <row r="6486">
          <cell r="F6486" t="str">
            <v>goember.com</v>
          </cell>
          <cell r="G6486" t="str">
            <v>37237</v>
          </cell>
        </row>
        <row r="6487">
          <cell r="F6487" t="str">
            <v>gofdn.com</v>
          </cell>
          <cell r="G6487" t="str">
            <v>37238</v>
          </cell>
        </row>
        <row r="6488">
          <cell r="F6488" t="str">
            <v>gofetch.xyz</v>
          </cell>
          <cell r="G6488" t="str">
            <v>37239</v>
          </cell>
        </row>
        <row r="6489">
          <cell r="F6489" t="str">
            <v>goflow.me</v>
          </cell>
          <cell r="G6489" t="str">
            <v>37240</v>
          </cell>
        </row>
        <row r="6490">
          <cell r="F6490" t="str">
            <v>gofluency.com</v>
          </cell>
          <cell r="G6490" t="str">
            <v>37241</v>
          </cell>
        </row>
        <row r="6491">
          <cell r="F6491" t="str">
            <v>gofluttr.com</v>
          </cell>
          <cell r="G6491" t="str">
            <v>37242</v>
          </cell>
        </row>
        <row r="6492">
          <cell r="F6492" t="str">
            <v>goformz.com</v>
          </cell>
          <cell r="G6492" t="str">
            <v>37243</v>
          </cell>
        </row>
        <row r="6493">
          <cell r="F6493" t="str">
            <v>goforward.com</v>
          </cell>
          <cell r="G6493" t="str">
            <v>37244</v>
          </cell>
        </row>
        <row r="6494">
          <cell r="F6494" t="str">
            <v>gofynd.com</v>
          </cell>
          <cell r="G6494" t="str">
            <v>37245</v>
          </cell>
        </row>
        <row r="6495">
          <cell r="F6495" t="str">
            <v>gogarden.co</v>
          </cell>
          <cell r="G6495" t="str">
            <v>37246</v>
          </cell>
        </row>
        <row r="6496">
          <cell r="F6496" t="str">
            <v>gogemio.com</v>
          </cell>
          <cell r="G6496" t="str">
            <v>37247</v>
          </cell>
        </row>
        <row r="6497">
          <cell r="F6497" t="str">
            <v>gogeo.io</v>
          </cell>
          <cell r="G6497" t="str">
            <v>37248</v>
          </cell>
        </row>
        <row r="6498">
          <cell r="F6498" t="str">
            <v>gogetspeedy.com</v>
          </cell>
          <cell r="G6498" t="str">
            <v>37249</v>
          </cell>
        </row>
        <row r="6499">
          <cell r="F6499" t="str">
            <v>gogig.com</v>
          </cell>
          <cell r="G6499" t="str">
            <v>37250</v>
          </cell>
        </row>
        <row r="6500">
          <cell r="F6500" t="str">
            <v>gogocoin.com</v>
          </cell>
          <cell r="G6500" t="str">
            <v>37251</v>
          </cell>
        </row>
        <row r="6501">
          <cell r="F6501" t="str">
            <v>gogohealth.net</v>
          </cell>
          <cell r="G6501" t="str">
            <v>37252</v>
          </cell>
        </row>
        <row r="6502">
          <cell r="F6502" t="str">
            <v>gogohire.com</v>
          </cell>
          <cell r="G6502" t="str">
            <v>37253</v>
          </cell>
        </row>
        <row r="6503">
          <cell r="F6503" t="str">
            <v>gogolabs.net</v>
          </cell>
          <cell r="G6503" t="str">
            <v>37254</v>
          </cell>
        </row>
        <row r="6504">
          <cell r="F6504" t="str">
            <v>gogovan.com.hk</v>
          </cell>
          <cell r="G6504" t="str">
            <v>37255</v>
          </cell>
        </row>
        <row r="6505">
          <cell r="F6505" t="str">
            <v>gogreenautocenters.com</v>
          </cell>
          <cell r="G6505" t="str">
            <v>37256</v>
          </cell>
        </row>
        <row r="6506">
          <cell r="F6506" t="str">
            <v>gohopscotch.com</v>
          </cell>
          <cell r="G6506" t="str">
            <v>37257</v>
          </cell>
        </row>
        <row r="6507">
          <cell r="F6507" t="str">
            <v>gointerestme.com</v>
          </cell>
          <cell r="G6507" t="str">
            <v>37258</v>
          </cell>
        </row>
        <row r="6508">
          <cell r="F6508" t="str">
            <v>gojobhero.com</v>
          </cell>
          <cell r="G6508" t="str">
            <v>37259</v>
          </cell>
        </row>
        <row r="6509">
          <cell r="F6509" t="str">
            <v>gokid.mobi</v>
          </cell>
          <cell r="G6509" t="str">
            <v>37260</v>
          </cell>
        </row>
        <row r="6510">
          <cell r="F6510" t="str">
            <v>gokinpacks.com</v>
          </cell>
          <cell r="G6510" t="str">
            <v>37261</v>
          </cell>
        </row>
        <row r="6511">
          <cell r="F6511" t="str">
            <v>goklinq.com</v>
          </cell>
          <cell r="G6511" t="str">
            <v>37262</v>
          </cell>
        </row>
        <row r="6512">
          <cell r="F6512" t="str">
            <v>golagoon.com</v>
          </cell>
          <cell r="G6512" t="str">
            <v>37263</v>
          </cell>
        </row>
        <row r="6513">
          <cell r="F6513" t="str">
            <v>golastmile.com</v>
          </cell>
          <cell r="G6513" t="str">
            <v>37264</v>
          </cell>
        </row>
        <row r="6514">
          <cell r="F6514" t="str">
            <v>goldcleats.com</v>
          </cell>
          <cell r="G6514" t="str">
            <v>37265</v>
          </cell>
        </row>
        <row r="6515">
          <cell r="F6515" t="str">
            <v>goldencare.sg</v>
          </cell>
          <cell r="G6515" t="str">
            <v>37266</v>
          </cell>
        </row>
        <row r="6516">
          <cell r="F6516" t="str">
            <v>goldieblox.com</v>
          </cell>
          <cell r="G6516" t="str">
            <v>37267</v>
          </cell>
        </row>
        <row r="6517">
          <cell r="F6517" t="str">
            <v>golf-121.com</v>
          </cell>
          <cell r="G6517" t="str">
            <v>37268</v>
          </cell>
        </row>
        <row r="6518">
          <cell r="F6518" t="str">
            <v>golf4millions.com</v>
          </cell>
          <cell r="G6518" t="str">
            <v>37269</v>
          </cell>
        </row>
        <row r="6519">
          <cell r="F6519" t="str">
            <v>golfdigg.com</v>
          </cell>
          <cell r="G6519" t="str">
            <v>37270</v>
          </cell>
        </row>
        <row r="6520">
          <cell r="F6520" t="str">
            <v>golfler.com</v>
          </cell>
          <cell r="G6520" t="str">
            <v>37271</v>
          </cell>
        </row>
        <row r="6521">
          <cell r="F6521" t="str">
            <v>golfpipeline.com</v>
          </cell>
          <cell r="G6521" t="str">
            <v>37272</v>
          </cell>
        </row>
        <row r="6522">
          <cell r="F6522" t="str">
            <v>golftlink.com</v>
          </cell>
          <cell r="G6522" t="str">
            <v>37273</v>
          </cell>
        </row>
        <row r="6523">
          <cell r="F6523" t="str">
            <v>golgi.io</v>
          </cell>
          <cell r="G6523" t="str">
            <v>37274</v>
          </cell>
        </row>
        <row r="6524">
          <cell r="F6524" t="str">
            <v>golightafrica.com</v>
          </cell>
          <cell r="G6524" t="str">
            <v>37275</v>
          </cell>
        </row>
        <row r="6525">
          <cell r="F6525" t="str">
            <v>golorry.com</v>
          </cell>
          <cell r="G6525" t="str">
            <v>37276</v>
          </cell>
        </row>
        <row r="6526">
          <cell r="F6526" t="str">
            <v>gomamaya.com</v>
          </cell>
          <cell r="G6526" t="str">
            <v>37277</v>
          </cell>
        </row>
        <row r="6527">
          <cell r="F6527" t="str">
            <v>gomango.com</v>
          </cell>
          <cell r="G6527" t="str">
            <v>37278</v>
          </cell>
        </row>
        <row r="6528">
          <cell r="F6528" t="str">
            <v>gomarcopolo.com</v>
          </cell>
          <cell r="G6528" t="str">
            <v>37279</v>
          </cell>
        </row>
        <row r="6529">
          <cell r="F6529" t="str">
            <v>gometa.io</v>
          </cell>
          <cell r="G6529" t="str">
            <v>37280</v>
          </cell>
        </row>
        <row r="6530">
          <cell r="F6530" t="str">
            <v>gometroapp.com</v>
          </cell>
          <cell r="G6530" t="str">
            <v>37281</v>
          </cell>
        </row>
        <row r="6531">
          <cell r="F6531" t="str">
            <v>gomezi.com</v>
          </cell>
          <cell r="G6531" t="str">
            <v>37282</v>
          </cell>
        </row>
        <row r="6532">
          <cell r="F6532" t="str">
            <v>gomiso.com</v>
          </cell>
          <cell r="G6532" t="str">
            <v>37283</v>
          </cell>
        </row>
        <row r="6533">
          <cell r="F6533" t="str">
            <v>gomoment.com</v>
          </cell>
          <cell r="G6533" t="str">
            <v>37284</v>
          </cell>
        </row>
        <row r="6534">
          <cell r="F6534" t="str">
            <v>gomoonlighting.com</v>
          </cell>
          <cell r="G6534" t="str">
            <v>37285</v>
          </cell>
        </row>
        <row r="6535">
          <cell r="F6535" t="str">
            <v>gomoto.com</v>
          </cell>
          <cell r="G6535" t="str">
            <v>37286</v>
          </cell>
        </row>
        <row r="6536">
          <cell r="F6536" t="str">
            <v>gondola.io</v>
          </cell>
          <cell r="G6536" t="str">
            <v>37287</v>
          </cell>
        </row>
        <row r="6537">
          <cell r="F6537" t="str">
            <v>gong.io</v>
          </cell>
          <cell r="G6537" t="str">
            <v>37288</v>
          </cell>
        </row>
        <row r="6538">
          <cell r="F6538" t="str">
            <v>gonnabe.com</v>
          </cell>
          <cell r="G6538" t="str">
            <v>37289</v>
          </cell>
        </row>
        <row r="6539">
          <cell r="F6539" t="str">
            <v>gonow.life</v>
          </cell>
          <cell r="G6539" t="str">
            <v>37290</v>
          </cell>
        </row>
        <row r="6540">
          <cell r="F6540" t="str">
            <v>gonway.com</v>
          </cell>
          <cell r="G6540" t="str">
            <v>37291</v>
          </cell>
        </row>
        <row r="6541">
          <cell r="F6541" t="str">
            <v>good.co</v>
          </cell>
          <cell r="G6541" t="str">
            <v>37292</v>
          </cell>
        </row>
        <row r="6542">
          <cell r="F6542" t="str">
            <v>goodappetito.com</v>
          </cell>
          <cell r="G6542" t="str">
            <v>37293</v>
          </cell>
        </row>
        <row r="6543">
          <cell r="F6543" t="str">
            <v>goodaudience.com</v>
          </cell>
          <cell r="G6543" t="str">
            <v>37294</v>
          </cell>
        </row>
        <row r="6544">
          <cell r="F6544" t="str">
            <v>goodbox.in</v>
          </cell>
          <cell r="G6544" t="str">
            <v>37295</v>
          </cell>
        </row>
        <row r="6545">
          <cell r="F6545" t="str">
            <v>goodclic.com</v>
          </cell>
          <cell r="G6545" t="str">
            <v>37296</v>
          </cell>
        </row>
        <row r="6546">
          <cell r="F6546" t="str">
            <v>goodeed.com</v>
          </cell>
          <cell r="G6546" t="str">
            <v>37297</v>
          </cell>
        </row>
        <row r="6547">
          <cell r="F6547" t="str">
            <v>goodiegoodieapp.com</v>
          </cell>
          <cell r="G6547" t="str">
            <v>37298</v>
          </cell>
        </row>
        <row r="6548">
          <cell r="F6548" t="str">
            <v>goodnightmidstream.com</v>
          </cell>
          <cell r="G6548" t="str">
            <v>37299</v>
          </cell>
        </row>
        <row r="6549">
          <cell r="F6549" t="str">
            <v>goodwall.org</v>
          </cell>
          <cell r="G6549" t="str">
            <v>37300</v>
          </cell>
        </row>
        <row r="6550">
          <cell r="F6550" t="str">
            <v>goodworld.me</v>
          </cell>
          <cell r="G6550" t="str">
            <v>37301</v>
          </cell>
        </row>
        <row r="6551">
          <cell r="F6551" t="str">
            <v>goodybag.com</v>
          </cell>
          <cell r="G6551" t="str">
            <v>37302</v>
          </cell>
        </row>
        <row r="6552">
          <cell r="F6552" t="str">
            <v>goodzer.com</v>
          </cell>
          <cell r="G6552" t="str">
            <v>37303</v>
          </cell>
        </row>
        <row r="6553">
          <cell r="F6553" t="str">
            <v>goomeo.com</v>
          </cell>
          <cell r="G6553" t="str">
            <v>37304</v>
          </cell>
        </row>
        <row r="6554">
          <cell r="F6554" t="str">
            <v>gooodjob.com</v>
          </cell>
          <cell r="G6554" t="str">
            <v>37305</v>
          </cell>
        </row>
        <row r="6555">
          <cell r="F6555" t="str">
            <v>goopi.tv</v>
          </cell>
          <cell r="G6555" t="str">
            <v>37306</v>
          </cell>
        </row>
        <row r="6556">
          <cell r="F6556" t="str">
            <v>gooroo.com</v>
          </cell>
          <cell r="G6556" t="str">
            <v>37307</v>
          </cell>
        </row>
        <row r="6557">
          <cell r="F6557" t="str">
            <v>gooroo.io</v>
          </cell>
          <cell r="G6557" t="str">
            <v>37308</v>
          </cell>
        </row>
        <row r="6558">
          <cell r="F6558" t="str">
            <v>gooru.live</v>
          </cell>
          <cell r="G6558" t="str">
            <v>37309</v>
          </cell>
        </row>
        <row r="6559">
          <cell r="F6559" t="str">
            <v>goot.fr</v>
          </cell>
          <cell r="G6559" t="str">
            <v>37310</v>
          </cell>
        </row>
        <row r="6560">
          <cell r="F6560" t="str">
            <v>gootechnologies.com</v>
          </cell>
          <cell r="G6560" t="str">
            <v>37311</v>
          </cell>
        </row>
        <row r="6561">
          <cell r="F6561" t="str">
            <v>gooten.com</v>
          </cell>
          <cell r="G6561" t="str">
            <v>37312</v>
          </cell>
        </row>
        <row r="6562">
          <cell r="F6562" t="str">
            <v>gopassage.com</v>
          </cell>
          <cell r="G6562" t="str">
            <v>37313</v>
          </cell>
        </row>
        <row r="6563">
          <cell r="F6563" t="str">
            <v>gopeers.com</v>
          </cell>
          <cell r="G6563" t="str">
            <v>37314</v>
          </cell>
        </row>
        <row r="6564">
          <cell r="F6564" t="str">
            <v>gopixel.me</v>
          </cell>
          <cell r="G6564" t="str">
            <v>37315</v>
          </cell>
        </row>
        <row r="6565">
          <cell r="F6565" t="str">
            <v>goplusplatform.com</v>
          </cell>
          <cell r="G6565" t="str">
            <v>37316</v>
          </cell>
        </row>
        <row r="6566">
          <cell r="F6566" t="str">
            <v>goportier.com</v>
          </cell>
          <cell r="G6566" t="str">
            <v>37317</v>
          </cell>
        </row>
        <row r="6567">
          <cell r="F6567" t="str">
            <v>gopriv.com</v>
          </cell>
          <cell r="G6567" t="str">
            <v>37318</v>
          </cell>
        </row>
        <row r="6568">
          <cell r="F6568" t="str">
            <v>gopuff.com</v>
          </cell>
          <cell r="G6568" t="str">
            <v>37319</v>
          </cell>
        </row>
        <row r="6569">
          <cell r="F6569" t="str">
            <v>goranku.com</v>
          </cell>
          <cell r="G6569" t="str">
            <v>37320</v>
          </cell>
        </row>
        <row r="6570">
          <cell r="F6570" t="str">
            <v>gorbworld.com</v>
          </cell>
          <cell r="G6570" t="str">
            <v>37321</v>
          </cell>
        </row>
        <row r="6571">
          <cell r="F6571" t="str">
            <v>goreact.com</v>
          </cell>
          <cell r="G6571" t="str">
            <v>37322</v>
          </cell>
        </row>
        <row r="6572">
          <cell r="F6572" t="str">
            <v>goreport.com</v>
          </cell>
          <cell r="G6572" t="str">
            <v>37323</v>
          </cell>
        </row>
        <row r="6573">
          <cell r="F6573" t="str">
            <v>gorickshaw.com</v>
          </cell>
          <cell r="G6573" t="str">
            <v>37324</v>
          </cell>
        </row>
        <row r="6574">
          <cell r="F6574" t="str">
            <v>gorumpl.com</v>
          </cell>
          <cell r="G6574" t="str">
            <v>37325</v>
          </cell>
        </row>
        <row r="6575">
          <cell r="F6575" t="str">
            <v>gosavy.com</v>
          </cell>
          <cell r="G6575" t="str">
            <v>37326</v>
          </cell>
        </row>
        <row r="6576">
          <cell r="F6576" t="str">
            <v>gosay.co</v>
          </cell>
          <cell r="G6576" t="str">
            <v>37327</v>
          </cell>
        </row>
        <row r="6577">
          <cell r="F6577" t="str">
            <v>goscoville.com</v>
          </cell>
          <cell r="G6577" t="str">
            <v>37328</v>
          </cell>
        </row>
        <row r="6578">
          <cell r="F6578" t="str">
            <v>goshi.me</v>
          </cell>
          <cell r="G6578" t="str">
            <v>37329</v>
          </cell>
        </row>
        <row r="6579">
          <cell r="F6579" t="str">
            <v>goshipster.com</v>
          </cell>
          <cell r="G6579" t="str">
            <v>37330</v>
          </cell>
        </row>
        <row r="6580">
          <cell r="F6580" t="str">
            <v>goshopin.io</v>
          </cell>
          <cell r="G6580" t="str">
            <v>37331</v>
          </cell>
        </row>
        <row r="6581">
          <cell r="F6581" t="str">
            <v>goshoplogic.com</v>
          </cell>
          <cell r="G6581" t="str">
            <v>37332</v>
          </cell>
        </row>
        <row r="6582">
          <cell r="F6582" t="str">
            <v>gosimpletax.com</v>
          </cell>
          <cell r="G6582" t="str">
            <v>37333</v>
          </cell>
        </row>
        <row r="6583">
          <cell r="F6583" t="str">
            <v>gosizzle.io</v>
          </cell>
          <cell r="G6583" t="str">
            <v>37334</v>
          </cell>
        </row>
        <row r="6584">
          <cell r="F6584" t="str">
            <v>goskip.com</v>
          </cell>
          <cell r="G6584" t="str">
            <v>37335</v>
          </cell>
        </row>
        <row r="6585">
          <cell r="F6585" t="str">
            <v>goskive.com</v>
          </cell>
          <cell r="G6585" t="str">
            <v>37336</v>
          </cell>
        </row>
        <row r="6586">
          <cell r="F6586" t="str">
            <v>gosmith.com</v>
          </cell>
          <cell r="G6586" t="str">
            <v>37337</v>
          </cell>
        </row>
        <row r="6587">
          <cell r="F6587" t="str">
            <v>gosnapcheck.com</v>
          </cell>
          <cell r="G6587" t="str">
            <v>37338</v>
          </cell>
        </row>
        <row r="6588">
          <cell r="F6588" t="str">
            <v>gosolarafrica.org</v>
          </cell>
          <cell r="G6588" t="str">
            <v>37339</v>
          </cell>
        </row>
        <row r="6589">
          <cell r="F6589" t="str">
            <v>gosolo.ng</v>
          </cell>
          <cell r="G6589" t="str">
            <v>37340</v>
          </cell>
        </row>
        <row r="6590">
          <cell r="F6590" t="str">
            <v>gospecless.com</v>
          </cell>
          <cell r="G6590" t="str">
            <v>37341</v>
          </cell>
        </row>
        <row r="6591">
          <cell r="F6591" t="str">
            <v>gosporty.com</v>
          </cell>
          <cell r="G6591" t="str">
            <v>37342</v>
          </cell>
        </row>
        <row r="6592">
          <cell r="F6592" t="str">
            <v>gospotcheck.com</v>
          </cell>
          <cell r="G6592" t="str">
            <v>37343</v>
          </cell>
        </row>
        <row r="6593">
          <cell r="F6593" t="str">
            <v>goswift.ly</v>
          </cell>
          <cell r="G6593" t="str">
            <v>37344</v>
          </cell>
        </row>
        <row r="6594">
          <cell r="F6594" t="str">
            <v>gosynapsify.com</v>
          </cell>
          <cell r="G6594" t="str">
            <v>37345</v>
          </cell>
        </row>
        <row r="6595">
          <cell r="F6595" t="str">
            <v>gotapway.com</v>
          </cell>
          <cell r="G6595" t="str">
            <v>37346</v>
          </cell>
        </row>
        <row r="6596">
          <cell r="F6596" t="str">
            <v>gotchaninjas.com</v>
          </cell>
          <cell r="G6596" t="str">
            <v>37347</v>
          </cell>
        </row>
        <row r="6597">
          <cell r="F6597" t="str">
            <v>goteasel.com</v>
          </cell>
          <cell r="G6597" t="str">
            <v>37348</v>
          </cell>
        </row>
        <row r="6598">
          <cell r="F6598" t="str">
            <v>gotenacity.com</v>
          </cell>
          <cell r="G6598" t="str">
            <v>37349</v>
          </cell>
        </row>
        <row r="6599">
          <cell r="F6599" t="str">
            <v>gotenna.com</v>
          </cell>
          <cell r="G6599" t="str">
            <v>37350</v>
          </cell>
        </row>
        <row r="6600">
          <cell r="F6600" t="str">
            <v>gotime.it</v>
          </cell>
          <cell r="G6600" t="str">
            <v>37351</v>
          </cell>
        </row>
        <row r="6601">
          <cell r="F6601" t="str">
            <v>gotitapp.co</v>
          </cell>
          <cell r="G6601" t="str">
            <v>37352</v>
          </cell>
        </row>
        <row r="6602">
          <cell r="F6602" t="str">
            <v>gotolinkr.com</v>
          </cell>
          <cell r="G6602" t="str">
            <v>37353</v>
          </cell>
        </row>
        <row r="6603">
          <cell r="F6603" t="str">
            <v>gototags.com</v>
          </cell>
          <cell r="G6603" t="str">
            <v>37354</v>
          </cell>
        </row>
        <row r="6604">
          <cell r="F6604" t="str">
            <v>gotouche.com</v>
          </cell>
          <cell r="G6604" t="str">
            <v>37355</v>
          </cell>
        </row>
        <row r="6605">
          <cell r="F6605" t="str">
            <v>gotouchvr.com</v>
          </cell>
          <cell r="G6605" t="str">
            <v>37356</v>
          </cell>
        </row>
        <row r="6606">
          <cell r="F6606" t="str">
            <v>gotruemotion.com</v>
          </cell>
          <cell r="G6606" t="str">
            <v>37357</v>
          </cell>
        </row>
        <row r="6607">
          <cell r="F6607" t="str">
            <v>gotspare.com</v>
          </cell>
          <cell r="G6607" t="str">
            <v>37358</v>
          </cell>
        </row>
        <row r="6608">
          <cell r="F6608" t="str">
            <v>gotswagr.com</v>
          </cell>
          <cell r="G6608" t="str">
            <v>37359</v>
          </cell>
        </row>
        <row r="6609">
          <cell r="F6609" t="str">
            <v>gottasplit.com</v>
          </cell>
          <cell r="G6609" t="str">
            <v>37360</v>
          </cell>
        </row>
        <row r="6610">
          <cell r="F6610" t="str">
            <v>gouconnect.com</v>
          </cell>
          <cell r="G6610" t="str">
            <v>37361</v>
          </cell>
        </row>
        <row r="6611">
          <cell r="F6611" t="str">
            <v>gousto.co.uk</v>
          </cell>
          <cell r="G6611" t="str">
            <v>37362</v>
          </cell>
        </row>
        <row r="6612">
          <cell r="F6612" t="str">
            <v>govenga.com</v>
          </cell>
          <cell r="G6612" t="str">
            <v>37363</v>
          </cell>
        </row>
        <row r="6613">
          <cell r="F6613" t="str">
            <v>govini.com</v>
          </cell>
          <cell r="G6613" t="str">
            <v>37364</v>
          </cell>
        </row>
        <row r="6614">
          <cell r="F6614" t="str">
            <v>govoluntr.com</v>
          </cell>
          <cell r="G6614" t="str">
            <v>37365</v>
          </cell>
        </row>
        <row r="6615">
          <cell r="F6615" t="str">
            <v>govugo.com</v>
          </cell>
          <cell r="G6615" t="str">
            <v>37366</v>
          </cell>
        </row>
        <row r="6616">
          <cell r="F6616" t="str">
            <v>govyrl.io</v>
          </cell>
          <cell r="G6616" t="str">
            <v>37367</v>
          </cell>
        </row>
        <row r="6617">
          <cell r="F6617" t="str">
            <v>gowar.com</v>
          </cell>
          <cell r="G6617" t="str">
            <v>37368</v>
          </cell>
        </row>
        <row r="6618">
          <cell r="F6618" t="str">
            <v>gowiper.com</v>
          </cell>
          <cell r="G6618" t="str">
            <v>37369</v>
          </cell>
        </row>
        <row r="6619">
          <cell r="F6619" t="str">
            <v>gowonder.com</v>
          </cell>
          <cell r="G6619" t="str">
            <v>37370</v>
          </cell>
        </row>
        <row r="6620">
          <cell r="F6620" t="str">
            <v>goworkabit.com</v>
          </cell>
          <cell r="G6620" t="str">
            <v>37371</v>
          </cell>
        </row>
        <row r="6621">
          <cell r="F6621" t="str">
            <v>goxip.com</v>
          </cell>
          <cell r="G6621" t="str">
            <v>37372</v>
          </cell>
        </row>
        <row r="6622">
          <cell r="F6622" t="str">
            <v>goyano.com</v>
          </cell>
          <cell r="G6622" t="str">
            <v>37373</v>
          </cell>
        </row>
        <row r="6623">
          <cell r="F6623" t="str">
            <v>goziohealth.com</v>
          </cell>
          <cell r="G6623" t="str">
            <v>37374</v>
          </cell>
        </row>
        <row r="6624">
          <cell r="F6624" t="str">
            <v>gpmess.com</v>
          </cell>
          <cell r="G6624" t="str">
            <v>37375</v>
          </cell>
        </row>
        <row r="6625">
          <cell r="F6625" t="str">
            <v>gpnxgroup.com</v>
          </cell>
          <cell r="G6625" t="str">
            <v>37376</v>
          </cell>
        </row>
        <row r="6626">
          <cell r="F6626" t="str">
            <v>gprosplus.com</v>
          </cell>
          <cell r="G6626" t="str">
            <v>37377</v>
          </cell>
        </row>
        <row r="6627">
          <cell r="F6627" t="str">
            <v>gr8people.com</v>
          </cell>
          <cell r="G6627" t="str">
            <v>37378</v>
          </cell>
        </row>
        <row r="6628">
          <cell r="F6628" t="str">
            <v>grab.com</v>
          </cell>
          <cell r="G6628" t="str">
            <v>37379</v>
          </cell>
        </row>
        <row r="6629">
          <cell r="F6629" t="str">
            <v>grabbed.com.au</v>
          </cell>
          <cell r="G6629" t="str">
            <v>37380</v>
          </cell>
        </row>
        <row r="6630">
          <cell r="F6630" t="str">
            <v>grabble.com</v>
          </cell>
          <cell r="G6630" t="str">
            <v>37381</v>
          </cell>
        </row>
        <row r="6631">
          <cell r="F6631" t="str">
            <v>grability.com</v>
          </cell>
          <cell r="G6631" t="str">
            <v>37382</v>
          </cell>
        </row>
        <row r="6632">
          <cell r="F6632" t="str">
            <v>grabinbox.com</v>
          </cell>
          <cell r="G6632" t="str">
            <v>37383</v>
          </cell>
        </row>
        <row r="6633">
          <cell r="F6633" t="str">
            <v>grabjobs.co</v>
          </cell>
          <cell r="G6633" t="str">
            <v>37384</v>
          </cell>
        </row>
        <row r="6634">
          <cell r="F6634" t="str">
            <v>grabonrent.com</v>
          </cell>
          <cell r="G6634" t="str">
            <v>37385</v>
          </cell>
        </row>
        <row r="6635">
          <cell r="F6635" t="str">
            <v>grabready.com</v>
          </cell>
          <cell r="G6635" t="str">
            <v>37386</v>
          </cell>
        </row>
        <row r="6636">
          <cell r="F6636" t="str">
            <v>grabyo.com</v>
          </cell>
          <cell r="G6636" t="str">
            <v>37387</v>
          </cell>
        </row>
        <row r="6637">
          <cell r="F6637" t="str">
            <v>grad-dna.com</v>
          </cell>
          <cell r="G6637" t="str">
            <v>37388</v>
          </cell>
        </row>
        <row r="6638">
          <cell r="F6638" t="str">
            <v>gradberry.com</v>
          </cell>
          <cell r="G6638" t="str">
            <v>37389</v>
          </cell>
        </row>
        <row r="6639">
          <cell r="F6639" t="str">
            <v>gradeable.com</v>
          </cell>
          <cell r="G6639" t="str">
            <v>37390</v>
          </cell>
        </row>
        <row r="6640">
          <cell r="F6640" t="str">
            <v>gradescope.com</v>
          </cell>
          <cell r="G6640" t="str">
            <v>37391</v>
          </cell>
        </row>
        <row r="6641">
          <cell r="F6641" t="str">
            <v>gradeslam.org</v>
          </cell>
          <cell r="G6641" t="str">
            <v>37392</v>
          </cell>
        </row>
        <row r="6642">
          <cell r="F6642" t="str">
            <v>gradeup.co</v>
          </cell>
          <cell r="G6642" t="str">
            <v>37393</v>
          </cell>
        </row>
        <row r="6643">
          <cell r="F6643" t="str">
            <v>gradfly.co</v>
          </cell>
          <cell r="G6643" t="str">
            <v>37394</v>
          </cell>
        </row>
        <row r="6644">
          <cell r="F6644" t="str">
            <v>gradientx.com</v>
          </cell>
          <cell r="G6644" t="str">
            <v>37395</v>
          </cell>
        </row>
        <row r="6645">
          <cell r="F6645" t="str">
            <v>gradopedia.com</v>
          </cell>
          <cell r="G6645" t="str">
            <v>37396</v>
          </cell>
        </row>
        <row r="6646">
          <cell r="F6646" t="str">
            <v>gradtrain.com</v>
          </cell>
          <cell r="G6646" t="str">
            <v>37397</v>
          </cell>
        </row>
        <row r="6647">
          <cell r="F6647" t="str">
            <v>gradvert.com</v>
          </cell>
          <cell r="G6647" t="str">
            <v>37398</v>
          </cell>
        </row>
        <row r="6648">
          <cell r="F6648" t="str">
            <v>graffititech.com</v>
          </cell>
          <cell r="G6648" t="str">
            <v>37399</v>
          </cell>
        </row>
        <row r="6649">
          <cell r="F6649" t="str">
            <v>graffittibooks.com</v>
          </cell>
          <cell r="G6649" t="str">
            <v>37400</v>
          </cell>
        </row>
        <row r="6650">
          <cell r="F6650" t="str">
            <v>grafoid.com</v>
          </cell>
          <cell r="G6650" t="str">
            <v>37401</v>
          </cell>
        </row>
        <row r="6651">
          <cell r="F6651" t="str">
            <v>graftworx.com</v>
          </cell>
          <cell r="G6651" t="str">
            <v>37402</v>
          </cell>
        </row>
        <row r="6652">
          <cell r="F6652" t="str">
            <v>grainapp.io</v>
          </cell>
          <cell r="G6652" t="str">
            <v>37403</v>
          </cell>
        </row>
        <row r="6653">
          <cell r="F6653" t="str">
            <v>gram.gs</v>
          </cell>
          <cell r="G6653" t="str">
            <v>37404</v>
          </cell>
        </row>
        <row r="6654">
          <cell r="F6654" t="str">
            <v>gramercy.io</v>
          </cell>
          <cell r="G6654" t="str">
            <v>37405</v>
          </cell>
        </row>
        <row r="6655">
          <cell r="F6655" t="str">
            <v>gramlabs.ai</v>
          </cell>
          <cell r="G6655" t="str">
            <v>37406</v>
          </cell>
        </row>
        <row r="6656">
          <cell r="F6656" t="str">
            <v>grandata.com</v>
          </cell>
          <cell r="G6656" t="str">
            <v>37407</v>
          </cell>
        </row>
        <row r="6657">
          <cell r="F6657" t="str">
            <v>grandcanals.com</v>
          </cell>
          <cell r="G6657" t="str">
            <v>37408</v>
          </cell>
        </row>
        <row r="6658">
          <cell r="F6658" t="str">
            <v>grandcircus.co</v>
          </cell>
          <cell r="G6658" t="str">
            <v>37409</v>
          </cell>
        </row>
        <row r="6659">
          <cell r="F6659" t="str">
            <v>grandcrugames.com</v>
          </cell>
          <cell r="G6659" t="str">
            <v>37410</v>
          </cell>
        </row>
        <row r="6660">
          <cell r="F6660" t="str">
            <v>grandma.lv</v>
          </cell>
          <cell r="G6660" t="str">
            <v>37411</v>
          </cell>
        </row>
        <row r="6661">
          <cell r="F6661" t="str">
            <v>grandpad.net</v>
          </cell>
          <cell r="G6661" t="str">
            <v>37412</v>
          </cell>
        </row>
        <row r="6662">
          <cell r="F6662" t="str">
            <v>granify.com</v>
          </cell>
          <cell r="G6662" t="str">
            <v>37413</v>
          </cell>
        </row>
        <row r="6663">
          <cell r="F6663" t="str">
            <v>granular.ag</v>
          </cell>
          <cell r="G6663" t="str">
            <v>37414</v>
          </cell>
        </row>
        <row r="6664">
          <cell r="F6664" t="str">
            <v>grapelinemedia.com</v>
          </cell>
          <cell r="G6664" t="str">
            <v>37415</v>
          </cell>
        </row>
        <row r="6665">
          <cell r="F6665" t="str">
            <v>grapevine.me</v>
          </cell>
          <cell r="G6665" t="str">
            <v>37416</v>
          </cell>
        </row>
        <row r="6666">
          <cell r="F6666" t="str">
            <v>graphalchemist.com</v>
          </cell>
          <cell r="G6666" t="str">
            <v>37417</v>
          </cell>
        </row>
        <row r="6667">
          <cell r="F6667" t="str">
            <v>graphdive.com</v>
          </cell>
          <cell r="G6667" t="str">
            <v>37418</v>
          </cell>
        </row>
        <row r="6668">
          <cell r="F6668" t="str">
            <v>graphenest.com</v>
          </cell>
          <cell r="G6668" t="str">
            <v>37419</v>
          </cell>
        </row>
        <row r="6669">
          <cell r="F6669" t="str">
            <v>graphflow.com</v>
          </cell>
          <cell r="G6669" t="str">
            <v>37420</v>
          </cell>
        </row>
        <row r="6670">
          <cell r="F6670" t="str">
            <v>graphicindia.com</v>
          </cell>
          <cell r="G6670" t="str">
            <v>37421</v>
          </cell>
        </row>
        <row r="6671">
          <cell r="F6671" t="str">
            <v>graphitesoftware.com</v>
          </cell>
          <cell r="G6671" t="str">
            <v>37422</v>
          </cell>
        </row>
        <row r="6672">
          <cell r="F6672" t="str">
            <v>graphsql.com</v>
          </cell>
          <cell r="G6672" t="str">
            <v>37423</v>
          </cell>
        </row>
        <row r="6673">
          <cell r="F6673" t="str">
            <v>graphstory.com</v>
          </cell>
          <cell r="G6673" t="str">
            <v>37424</v>
          </cell>
        </row>
        <row r="6674">
          <cell r="F6674" t="str">
            <v>grapple.pm</v>
          </cell>
          <cell r="G6674" t="str">
            <v>37425</v>
          </cell>
        </row>
        <row r="6675">
          <cell r="F6675" t="str">
            <v>grasplock.com</v>
          </cell>
          <cell r="G6675" t="str">
            <v>37426</v>
          </cell>
        </row>
        <row r="6676">
          <cell r="F6676" t="str">
            <v>grasshoppers.in</v>
          </cell>
          <cell r="G6676" t="str">
            <v>37427</v>
          </cell>
        </row>
        <row r="6677">
          <cell r="F6677" t="str">
            <v>grasspit.com</v>
          </cell>
          <cell r="G6677" t="str">
            <v>37428</v>
          </cell>
        </row>
        <row r="6678">
          <cell r="F6678" t="str">
            <v>grassrootsunwired.com</v>
          </cell>
          <cell r="G6678" t="str">
            <v>37429</v>
          </cell>
        </row>
        <row r="6679">
          <cell r="F6679" t="str">
            <v>gratafy.com</v>
          </cell>
          <cell r="G6679" t="str">
            <v>37430</v>
          </cell>
        </row>
        <row r="6680">
          <cell r="F6680" t="str">
            <v>gratisannonsersverige.se</v>
          </cell>
          <cell r="G6680" t="str">
            <v>37431</v>
          </cell>
        </row>
        <row r="6681">
          <cell r="F6681" t="str">
            <v>gravidi.tv</v>
          </cell>
          <cell r="G6681" t="str">
            <v>37432</v>
          </cell>
        </row>
        <row r="6682">
          <cell r="F6682" t="str">
            <v>gravie.com</v>
          </cell>
          <cell r="G6682" t="str">
            <v>37433</v>
          </cell>
        </row>
        <row r="6683">
          <cell r="F6683" t="str">
            <v>gravit.io</v>
          </cell>
          <cell r="G6683" t="str">
            <v>37434</v>
          </cell>
        </row>
        <row r="6684">
          <cell r="F6684" t="str">
            <v>gravityrenewables.com</v>
          </cell>
          <cell r="G6684" t="str">
            <v>37435</v>
          </cell>
        </row>
        <row r="6685">
          <cell r="F6685" t="str">
            <v>gravitysketch.com</v>
          </cell>
          <cell r="G6685" t="str">
            <v>37436</v>
          </cell>
        </row>
        <row r="6686">
          <cell r="F6686" t="str">
            <v>gravyanalytics.com</v>
          </cell>
          <cell r="G6686" t="str">
            <v>37437</v>
          </cell>
        </row>
        <row r="6687">
          <cell r="F6687" t="str">
            <v>graylog.com</v>
          </cell>
          <cell r="G6687" t="str">
            <v>37438</v>
          </cell>
        </row>
        <row r="6688">
          <cell r="F6688" t="str">
            <v>graymatics.com</v>
          </cell>
          <cell r="G6688" t="str">
            <v>37439</v>
          </cell>
        </row>
        <row r="6689">
          <cell r="F6689" t="str">
            <v>grayroutes.in</v>
          </cell>
          <cell r="G6689" t="str">
            <v>37440</v>
          </cell>
        </row>
        <row r="6690">
          <cell r="F6690" t="str">
            <v>greathires.co</v>
          </cell>
          <cell r="G6690" t="str">
            <v>37441</v>
          </cell>
        </row>
        <row r="6691">
          <cell r="F6691" t="str">
            <v>greathorn.com</v>
          </cell>
          <cell r="G6691" t="str">
            <v>37442</v>
          </cell>
        </row>
        <row r="6692">
          <cell r="F6692" t="str">
            <v>greatvines.com</v>
          </cell>
          <cell r="G6692" t="str">
            <v>37443</v>
          </cell>
        </row>
        <row r="6693">
          <cell r="F6693" t="str">
            <v>greedygame.com</v>
          </cell>
          <cell r="G6693" t="str">
            <v>37444</v>
          </cell>
        </row>
        <row r="6694">
          <cell r="F6694" t="str">
            <v>green-creative.fr</v>
          </cell>
          <cell r="G6694" t="str">
            <v>37445</v>
          </cell>
        </row>
        <row r="6695">
          <cell r="F6695" t="str">
            <v>greenadvisor.me</v>
          </cell>
          <cell r="G6695" t="str">
            <v>37446</v>
          </cell>
        </row>
        <row r="6696">
          <cell r="F6696" t="str">
            <v>greenbird.com</v>
          </cell>
          <cell r="G6696" t="str">
            <v>37447</v>
          </cell>
        </row>
        <row r="6697">
          <cell r="F6697" t="str">
            <v>greenboxhq.com</v>
          </cell>
          <cell r="G6697" t="str">
            <v>37448</v>
          </cell>
        </row>
        <row r="6698">
          <cell r="F6698" t="str">
            <v>greenbureau.fr</v>
          </cell>
          <cell r="G6698" t="str">
            <v>37449</v>
          </cell>
        </row>
        <row r="6699">
          <cell r="F6699" t="str">
            <v>greenchar.co.ke</v>
          </cell>
          <cell r="G6699" t="str">
            <v>37450</v>
          </cell>
        </row>
        <row r="6700">
          <cell r="F6700" t="str">
            <v>greencitysolutions.de</v>
          </cell>
          <cell r="G6700" t="str">
            <v>37451</v>
          </cell>
        </row>
        <row r="6701">
          <cell r="F6701" t="str">
            <v>greencloudinc.com</v>
          </cell>
          <cell r="G6701" t="str">
            <v>37452</v>
          </cell>
        </row>
        <row r="6702">
          <cell r="F6702" t="str">
            <v>greenease.co</v>
          </cell>
          <cell r="G6702" t="str">
            <v>37453</v>
          </cell>
        </row>
        <row r="6703">
          <cell r="F6703" t="str">
            <v>greenegg.ie</v>
          </cell>
          <cell r="G6703" t="str">
            <v>37454</v>
          </cell>
        </row>
        <row r="6704">
          <cell r="F6704" t="str">
            <v>greenfibertech.com</v>
          </cell>
          <cell r="G6704" t="str">
            <v>37455</v>
          </cell>
        </row>
        <row r="6705">
          <cell r="F6705" t="str">
            <v>greenfireenergy.com</v>
          </cell>
          <cell r="G6705" t="str">
            <v>37456</v>
          </cell>
        </row>
        <row r="6706">
          <cell r="F6706" t="str">
            <v>greengagemobile.com</v>
          </cell>
          <cell r="G6706" t="str">
            <v>37457</v>
          </cell>
        </row>
        <row r="6707">
          <cell r="F6707" t="str">
            <v>greenhouse.io</v>
          </cell>
          <cell r="G6707" t="str">
            <v>37458</v>
          </cell>
        </row>
        <row r="6708">
          <cell r="F6708" t="str">
            <v>greenhouseci.com</v>
          </cell>
          <cell r="G6708" t="str">
            <v>37459</v>
          </cell>
        </row>
        <row r="6709">
          <cell r="F6709" t="str">
            <v>greeniq.co</v>
          </cell>
          <cell r="G6709" t="str">
            <v>37460</v>
          </cell>
        </row>
        <row r="6710">
          <cell r="F6710" t="str">
            <v>greenlake.co</v>
          </cell>
          <cell r="G6710" t="str">
            <v>37461</v>
          </cell>
        </row>
        <row r="6711">
          <cell r="F6711" t="str">
            <v>greenmon.net</v>
          </cell>
          <cell r="G6711" t="str">
            <v>37462</v>
          </cell>
        </row>
        <row r="6712">
          <cell r="F6712" t="str">
            <v>greenoffon.com</v>
          </cell>
          <cell r="G6712" t="str">
            <v>37463</v>
          </cell>
        </row>
        <row r="6713">
          <cell r="F6713" t="str">
            <v>greenrunning.com</v>
          </cell>
          <cell r="G6713" t="str">
            <v>37464</v>
          </cell>
        </row>
        <row r="6714">
          <cell r="F6714" t="str">
            <v>greenstack.com</v>
          </cell>
          <cell r="G6714" t="str">
            <v>37465</v>
          </cell>
        </row>
        <row r="6715">
          <cell r="F6715" t="str">
            <v>greenthrottle.com</v>
          </cell>
          <cell r="G6715" t="str">
            <v>37466</v>
          </cell>
        </row>
        <row r="6716">
          <cell r="F6716" t="str">
            <v>greenvity.com</v>
          </cell>
          <cell r="G6716" t="str">
            <v>37467</v>
          </cell>
        </row>
        <row r="6717">
          <cell r="F6717" t="str">
            <v>greenwayappliances.com</v>
          </cell>
          <cell r="G6717" t="str">
            <v>37468</v>
          </cell>
        </row>
        <row r="6718">
          <cell r="F6718" t="str">
            <v>greenwaylabs.com</v>
          </cell>
          <cell r="G6718" t="str">
            <v>37469</v>
          </cell>
        </row>
        <row r="6719">
          <cell r="F6719" t="str">
            <v>greenwebservicesinc.com</v>
          </cell>
          <cell r="G6719" t="str">
            <v>37470</v>
          </cell>
        </row>
        <row r="6720">
          <cell r="F6720" t="str">
            <v>greetail.co</v>
          </cell>
          <cell r="G6720" t="str">
            <v>37471</v>
          </cell>
        </row>
        <row r="6721">
          <cell r="F6721" t="str">
            <v>greta.io</v>
          </cell>
          <cell r="G6721" t="str">
            <v>37472</v>
          </cell>
        </row>
        <row r="6722">
          <cell r="F6722" t="str">
            <v>greycortex.com</v>
          </cell>
          <cell r="G6722" t="str">
            <v>37473</v>
          </cell>
        </row>
        <row r="6723">
          <cell r="F6723" t="str">
            <v>greymeter.com</v>
          </cell>
          <cell r="G6723" t="str">
            <v>37474</v>
          </cell>
        </row>
        <row r="6724">
          <cell r="F6724" t="str">
            <v>grid4c.com</v>
          </cell>
          <cell r="G6724" t="str">
            <v>37475</v>
          </cell>
        </row>
        <row r="6725">
          <cell r="F6725" t="str">
            <v>gridcomm-plc.com</v>
          </cell>
          <cell r="G6725" t="str">
            <v>37476</v>
          </cell>
        </row>
        <row r="6726">
          <cell r="F6726" t="str">
            <v>gridcomtechnologies.com</v>
          </cell>
          <cell r="G6726" t="str">
            <v>37477</v>
          </cell>
        </row>
        <row r="6727">
          <cell r="F6727" t="str">
            <v>gridcosystems.com</v>
          </cell>
          <cell r="G6727" t="str">
            <v>37478</v>
          </cell>
        </row>
        <row r="6728">
          <cell r="F6728" t="str">
            <v>gridcraft.com</v>
          </cell>
          <cell r="G6728" t="str">
            <v>37479</v>
          </cell>
        </row>
        <row r="6729">
          <cell r="F6729" t="str">
            <v>gridcure.com</v>
          </cell>
          <cell r="G6729" t="str">
            <v>37480</v>
          </cell>
        </row>
        <row r="6730">
          <cell r="F6730" t="str">
            <v>gridium.com</v>
          </cell>
          <cell r="G6730" t="str">
            <v>37481</v>
          </cell>
        </row>
        <row r="6731">
          <cell r="F6731" t="str">
            <v>gridmarkets.com</v>
          </cell>
          <cell r="G6731" t="str">
            <v>37482</v>
          </cell>
        </row>
        <row r="6732">
          <cell r="F6732" t="str">
            <v>gridtential.com</v>
          </cell>
          <cell r="G6732" t="str">
            <v>37483</v>
          </cell>
        </row>
        <row r="6733">
          <cell r="F6733" t="str">
            <v>grimm-bros.com</v>
          </cell>
          <cell r="G6733" t="str">
            <v>37484</v>
          </cell>
        </row>
        <row r="6734">
          <cell r="F6734" t="str">
            <v>grinapps.com</v>
          </cell>
          <cell r="G6734" t="str">
            <v>37485</v>
          </cell>
        </row>
        <row r="6735">
          <cell r="F6735" t="str">
            <v>gripati.com</v>
          </cell>
          <cell r="G6735" t="str">
            <v>37486</v>
          </cell>
        </row>
        <row r="6736">
          <cell r="F6736" t="str">
            <v>gripeo.com</v>
          </cell>
          <cell r="G6736" t="str">
            <v>37487</v>
          </cell>
        </row>
        <row r="6737">
          <cell r="F6737" t="str">
            <v>gro-intelligence.com</v>
          </cell>
          <cell r="G6737" t="str">
            <v>37488</v>
          </cell>
        </row>
        <row r="6738">
          <cell r="F6738" t="str">
            <v>grocerme.co</v>
          </cell>
          <cell r="G6738" t="str">
            <v>37489</v>
          </cell>
        </row>
        <row r="6739">
          <cell r="F6739" t="str">
            <v>grokrlabs.com</v>
          </cell>
          <cell r="G6739" t="str">
            <v>37490</v>
          </cell>
        </row>
        <row r="6740">
          <cell r="F6740" t="str">
            <v>groop.co</v>
          </cell>
          <cell r="G6740" t="str">
            <v>37491</v>
          </cell>
        </row>
        <row r="6741">
          <cell r="F6741" t="str">
            <v>groopie.tv</v>
          </cell>
          <cell r="G6741" t="str">
            <v>37492</v>
          </cell>
        </row>
        <row r="6742">
          <cell r="F6742" t="str">
            <v>groopmeup.com</v>
          </cell>
          <cell r="G6742" t="str">
            <v>37493</v>
          </cell>
        </row>
        <row r="6743">
          <cell r="F6743" t="str">
            <v>groopt.com</v>
          </cell>
          <cell r="G6743" t="str">
            <v>37494</v>
          </cell>
        </row>
        <row r="6744">
          <cell r="F6744" t="str">
            <v>groovideo.com</v>
          </cell>
          <cell r="G6744" t="str">
            <v>37495</v>
          </cell>
        </row>
        <row r="6745">
          <cell r="F6745" t="str">
            <v>groundbreakmobile.com</v>
          </cell>
          <cell r="G6745" t="str">
            <v>37496</v>
          </cell>
        </row>
        <row r="6746">
          <cell r="F6746" t="str">
            <v>groundfloorcommunications.com</v>
          </cell>
          <cell r="G6746" t="str">
            <v>37497</v>
          </cell>
        </row>
        <row r="6747">
          <cell r="F6747" t="str">
            <v>groundmetrics.com</v>
          </cell>
          <cell r="G6747" t="str">
            <v>37498</v>
          </cell>
        </row>
        <row r="6748">
          <cell r="F6748" t="str">
            <v>groupahead.com</v>
          </cell>
          <cell r="G6748" t="str">
            <v>37499</v>
          </cell>
        </row>
        <row r="6749">
          <cell r="F6749" t="str">
            <v>groupay.co.uk</v>
          </cell>
          <cell r="G6749" t="str">
            <v>37500</v>
          </cell>
        </row>
        <row r="6750">
          <cell r="F6750" t="str">
            <v>groupbyinc.com</v>
          </cell>
          <cell r="G6750" t="str">
            <v>37501</v>
          </cell>
        </row>
        <row r="6751">
          <cell r="F6751" t="str">
            <v>grouphub.io</v>
          </cell>
          <cell r="G6751" t="str">
            <v>37502</v>
          </cell>
        </row>
        <row r="6752">
          <cell r="F6752" t="str">
            <v>grouplighthouse.com</v>
          </cell>
          <cell r="G6752" t="str">
            <v>37503</v>
          </cell>
        </row>
        <row r="6753">
          <cell r="F6753" t="str">
            <v>groupme.com</v>
          </cell>
          <cell r="G6753" t="str">
            <v>37504</v>
          </cell>
        </row>
        <row r="6754">
          <cell r="F6754" t="str">
            <v>grovestreams.com</v>
          </cell>
          <cell r="G6754" t="str">
            <v>37505</v>
          </cell>
        </row>
        <row r="6755">
          <cell r="F6755" t="str">
            <v>grovo.com</v>
          </cell>
          <cell r="G6755" t="str">
            <v>37506</v>
          </cell>
        </row>
        <row r="6756">
          <cell r="F6756" t="str">
            <v>grow.com</v>
          </cell>
          <cell r="G6756" t="str">
            <v>37507</v>
          </cell>
        </row>
        <row r="6757">
          <cell r="F6757" t="str">
            <v>growbuddy.com</v>
          </cell>
          <cell r="G6757" t="str">
            <v>37508</v>
          </cell>
        </row>
        <row r="6758">
          <cell r="F6758" t="str">
            <v>growingio.com</v>
          </cell>
          <cell r="G6758" t="str">
            <v>37509</v>
          </cell>
        </row>
        <row r="6759">
          <cell r="F6759" t="str">
            <v>growish.com</v>
          </cell>
          <cell r="G6759" t="str">
            <v>37510</v>
          </cell>
        </row>
        <row r="6760">
          <cell r="F6760" t="str">
            <v>growmobile.com</v>
          </cell>
          <cell r="G6760" t="str">
            <v>37511</v>
          </cell>
        </row>
        <row r="6761">
          <cell r="F6761" t="str">
            <v>grownetics.co</v>
          </cell>
          <cell r="G6761" t="str">
            <v>37512</v>
          </cell>
        </row>
        <row r="6762">
          <cell r="F6762" t="str">
            <v>growthintel.com</v>
          </cell>
          <cell r="G6762" t="str">
            <v>37513</v>
          </cell>
        </row>
        <row r="6763">
          <cell r="F6763" t="str">
            <v>growthstreet.co.uk</v>
          </cell>
          <cell r="G6763" t="str">
            <v>37514</v>
          </cell>
        </row>
        <row r="6764">
          <cell r="F6764" t="str">
            <v>grpcam.com</v>
          </cell>
          <cell r="G6764" t="str">
            <v>37515</v>
          </cell>
        </row>
        <row r="6765">
          <cell r="F6765" t="str">
            <v>grsp.com</v>
          </cell>
          <cell r="G6765" t="str">
            <v>37516</v>
          </cell>
        </row>
        <row r="6766">
          <cell r="F6766" t="str">
            <v>grumble.space</v>
          </cell>
          <cell r="G6766" t="str">
            <v>37517</v>
          </cell>
        </row>
        <row r="6767">
          <cell r="F6767" t="str">
            <v>gruvi.tv</v>
          </cell>
          <cell r="G6767" t="str">
            <v>37518</v>
          </cell>
        </row>
        <row r="6768">
          <cell r="F6768" t="str">
            <v>grwo.co</v>
          </cell>
          <cell r="G6768" t="str">
            <v>37519</v>
          </cell>
        </row>
        <row r="6769">
          <cell r="F6769" t="str">
            <v>gsintell.com</v>
          </cell>
          <cell r="G6769" t="str">
            <v>37520</v>
          </cell>
        </row>
        <row r="6770">
          <cell r="F6770" t="str">
            <v>gsound.com</v>
          </cell>
          <cell r="G6770" t="str">
            <v>37521</v>
          </cell>
        </row>
        <row r="6771">
          <cell r="F6771" t="str">
            <v>gtriip.com</v>
          </cell>
          <cell r="G6771" t="str">
            <v>37522</v>
          </cell>
        </row>
        <row r="6772">
          <cell r="F6772" t="str">
            <v>gtuit.com</v>
          </cell>
          <cell r="G6772" t="str">
            <v>37523</v>
          </cell>
        </row>
        <row r="6773">
          <cell r="F6773" t="str">
            <v>gtv.com</v>
          </cell>
          <cell r="G6773" t="str">
            <v>37524</v>
          </cell>
        </row>
        <row r="6774">
          <cell r="F6774" t="str">
            <v>guanxi.me</v>
          </cell>
          <cell r="G6774" t="str">
            <v>37525</v>
          </cell>
        </row>
        <row r="6775">
          <cell r="F6775" t="str">
            <v>guardhat.com</v>
          </cell>
          <cell r="G6775" t="str">
            <v>37526</v>
          </cell>
        </row>
        <row r="6776">
          <cell r="F6776" t="str">
            <v>guardian-maritime.com</v>
          </cell>
          <cell r="G6776" t="str">
            <v>37527</v>
          </cell>
        </row>
        <row r="6777">
          <cell r="F6777" t="str">
            <v>guardicore.com</v>
          </cell>
          <cell r="G6777" t="str">
            <v>37528</v>
          </cell>
        </row>
        <row r="6778">
          <cell r="F6778" t="str">
            <v>guardly.com</v>
          </cell>
          <cell r="G6778" t="str">
            <v>37529</v>
          </cell>
        </row>
        <row r="6779">
          <cell r="F6779" t="str">
            <v>guardmyangel.com</v>
          </cell>
          <cell r="G6779" t="str">
            <v>37530</v>
          </cell>
        </row>
        <row r="6780">
          <cell r="F6780" t="str">
            <v>guardsquare.com</v>
          </cell>
          <cell r="G6780" t="str">
            <v>37531</v>
          </cell>
        </row>
        <row r="6781">
          <cell r="F6781" t="str">
            <v>guarnic.com</v>
          </cell>
          <cell r="G6781" t="str">
            <v>37532</v>
          </cell>
        </row>
        <row r="6782">
          <cell r="F6782" t="str">
            <v>gucash.com</v>
          </cell>
          <cell r="G6782" t="str">
            <v>37533</v>
          </cell>
        </row>
        <row r="6783">
          <cell r="F6783" t="str">
            <v>gudpod.com</v>
          </cell>
          <cell r="G6783" t="str">
            <v>37534</v>
          </cell>
        </row>
        <row r="6784">
          <cell r="F6784" t="str">
            <v>guerrilla-rf.com</v>
          </cell>
          <cell r="G6784" t="str">
            <v>37535</v>
          </cell>
        </row>
        <row r="6785">
          <cell r="F6785" t="str">
            <v>guestdriven.com</v>
          </cell>
          <cell r="G6785" t="str">
            <v>37536</v>
          </cell>
        </row>
        <row r="6786">
          <cell r="F6786" t="str">
            <v>guestu.com</v>
          </cell>
          <cell r="G6786" t="str">
            <v>37537</v>
          </cell>
        </row>
        <row r="6787">
          <cell r="F6787" t="str">
            <v>guggy.com</v>
          </cell>
          <cell r="G6787" t="str">
            <v>37538</v>
          </cell>
        </row>
        <row r="6788">
          <cell r="F6788" t="str">
            <v>gui.de</v>
          </cell>
          <cell r="G6788" t="str">
            <v>37539</v>
          </cell>
        </row>
        <row r="6789">
          <cell r="F6789" t="str">
            <v>guiabolso.com.br</v>
          </cell>
          <cell r="G6789" t="str">
            <v>37540</v>
          </cell>
        </row>
        <row r="6790">
          <cell r="F6790" t="str">
            <v>guialocal.com</v>
          </cell>
          <cell r="G6790" t="str">
            <v>37541</v>
          </cell>
        </row>
        <row r="6791">
          <cell r="F6791" t="str">
            <v>guiavulevu.com</v>
          </cell>
          <cell r="G6791" t="str">
            <v>37542</v>
          </cell>
        </row>
        <row r="6792">
          <cell r="F6792" t="str">
            <v>guiddoo.com</v>
          </cell>
          <cell r="G6792" t="str">
            <v>37543</v>
          </cell>
        </row>
        <row r="6793">
          <cell r="F6793" t="str">
            <v>guide-on.com</v>
          </cell>
          <cell r="G6793" t="str">
            <v>37544</v>
          </cell>
        </row>
        <row r="6794">
          <cell r="F6794" t="str">
            <v>guidebook.com</v>
          </cell>
          <cell r="G6794" t="str">
            <v>37545</v>
          </cell>
        </row>
        <row r="6795">
          <cell r="F6795" t="str">
            <v>guidecentr.al</v>
          </cell>
          <cell r="G6795" t="str">
            <v>37546</v>
          </cell>
        </row>
        <row r="6796">
          <cell r="F6796" t="str">
            <v>guidefinancial.com</v>
          </cell>
          <cell r="G6796" t="str">
            <v>37547</v>
          </cell>
        </row>
        <row r="6797">
          <cell r="F6797" t="str">
            <v>guideline.com</v>
          </cell>
          <cell r="G6797" t="str">
            <v>37548</v>
          </cell>
        </row>
        <row r="6798">
          <cell r="F6798" t="str">
            <v>guidesly.com</v>
          </cell>
          <cell r="G6798" t="str">
            <v>37549</v>
          </cell>
        </row>
        <row r="6799">
          <cell r="F6799" t="str">
            <v>guidesmob.com</v>
          </cell>
          <cell r="G6799" t="str">
            <v>37550</v>
          </cell>
        </row>
        <row r="6800">
          <cell r="F6800" t="str">
            <v>guihua.com</v>
          </cell>
          <cell r="G6800" t="str">
            <v>37551</v>
          </cell>
        </row>
        <row r="6801">
          <cell r="F6801" t="str">
            <v>gulu.com</v>
          </cell>
          <cell r="G6801" t="str">
            <v>37552</v>
          </cell>
        </row>
        <row r="6802">
          <cell r="F6802" t="str">
            <v>gumbuya.com</v>
          </cell>
          <cell r="G6802" t="str">
            <v>37553</v>
          </cell>
        </row>
        <row r="6803">
          <cell r="F6803" t="str">
            <v>gummicube.com</v>
          </cell>
          <cell r="G6803" t="str">
            <v>37554</v>
          </cell>
        </row>
        <row r="6804">
          <cell r="F6804" t="str">
            <v>gunjingames.com</v>
          </cell>
          <cell r="G6804" t="str">
            <v>37555</v>
          </cell>
        </row>
        <row r="6805">
          <cell r="F6805" t="str">
            <v>gunosy.com</v>
          </cell>
          <cell r="G6805" t="str">
            <v>37556</v>
          </cell>
        </row>
        <row r="6806">
          <cell r="F6806" t="str">
            <v>gunup.com</v>
          </cell>
          <cell r="G6806" t="str">
            <v>37557</v>
          </cell>
        </row>
        <row r="6807">
          <cell r="F6807" t="str">
            <v>guptadaniel.com</v>
          </cell>
          <cell r="G6807" t="str">
            <v>37558</v>
          </cell>
        </row>
        <row r="6808">
          <cell r="F6808" t="str">
            <v>gushcloud.com</v>
          </cell>
          <cell r="G6808" t="str">
            <v>37559</v>
          </cell>
        </row>
        <row r="6809">
          <cell r="F6809" t="str">
            <v>gust.com</v>
          </cell>
          <cell r="G6809" t="str">
            <v>37560</v>
          </cell>
        </row>
        <row r="6810">
          <cell r="F6810" t="str">
            <v>gusto.com</v>
          </cell>
          <cell r="G6810" t="str">
            <v>37561</v>
          </cell>
        </row>
        <row r="6811">
          <cell r="F6811" t="str">
            <v>gustoemail.com</v>
          </cell>
          <cell r="G6811" t="str">
            <v>37562</v>
          </cell>
        </row>
        <row r="6812">
          <cell r="F6812" t="str">
            <v>gustofb.com</v>
          </cell>
          <cell r="G6812" t="str">
            <v>37563</v>
          </cell>
        </row>
        <row r="6813">
          <cell r="F6813" t="str">
            <v>gustpay.com</v>
          </cell>
          <cell r="G6813" t="str">
            <v>37564</v>
          </cell>
        </row>
        <row r="6814">
          <cell r="F6814" t="str">
            <v>gutenberg-technology.com</v>
          </cell>
          <cell r="G6814" t="str">
            <v>37565</v>
          </cell>
        </row>
        <row r="6815">
          <cell r="F6815" t="str">
            <v>guusto.com</v>
          </cell>
          <cell r="G6815" t="str">
            <v>37566</v>
          </cell>
        </row>
        <row r="6816">
          <cell r="F6816" t="str">
            <v>guvenrehberi.com</v>
          </cell>
          <cell r="G6816" t="str">
            <v>37567</v>
          </cell>
        </row>
        <row r="6817">
          <cell r="F6817" t="str">
            <v>guzu.com</v>
          </cell>
          <cell r="G6817" t="str">
            <v>37568</v>
          </cell>
        </row>
        <row r="6818">
          <cell r="F6818" t="str">
            <v>gyana.space</v>
          </cell>
          <cell r="G6818" t="str">
            <v>37569</v>
          </cell>
        </row>
        <row r="6819">
          <cell r="F6819" t="str">
            <v>gyanlab.com</v>
          </cell>
          <cell r="G6819" t="str">
            <v>37570</v>
          </cell>
        </row>
        <row r="6820">
          <cell r="F6820" t="str">
            <v>gyde.ly</v>
          </cell>
          <cell r="G6820" t="str">
            <v>37571</v>
          </cell>
        </row>
        <row r="6821">
          <cell r="F6821" t="str">
            <v>gyft.com</v>
          </cell>
          <cell r="G6821" t="str">
            <v>37572</v>
          </cell>
        </row>
        <row r="6822">
          <cell r="F6822" t="str">
            <v>gymhit.com</v>
          </cell>
          <cell r="G6822" t="str">
            <v>37573</v>
          </cell>
        </row>
        <row r="6823">
          <cell r="F6823" t="str">
            <v>gymtrack.co</v>
          </cell>
          <cell r="G6823" t="str">
            <v>37574</v>
          </cell>
        </row>
        <row r="6824">
          <cell r="F6824" t="str">
            <v>gynmobilehealth.com</v>
          </cell>
          <cell r="G6824" t="str">
            <v>37575</v>
          </cell>
        </row>
        <row r="6825">
          <cell r="F6825" t="str">
            <v>gyst.com</v>
          </cell>
          <cell r="G6825" t="str">
            <v>37576</v>
          </cell>
        </row>
        <row r="6826">
          <cell r="F6826" t="str">
            <v>h2energynow.com</v>
          </cell>
          <cell r="G6826" t="str">
            <v>37577</v>
          </cell>
        </row>
        <row r="6827">
          <cell r="F6827" t="str">
            <v>h2o.ai</v>
          </cell>
          <cell r="G6827" t="str">
            <v>37578</v>
          </cell>
        </row>
        <row r="6828">
          <cell r="F6828" t="str">
            <v>h4hinitiative.com</v>
          </cell>
          <cell r="G6828" t="str">
            <v>37579</v>
          </cell>
        </row>
        <row r="6829">
          <cell r="F6829" t="str">
            <v>haaartland.com</v>
          </cell>
          <cell r="G6829" t="str">
            <v>37580</v>
          </cell>
        </row>
        <row r="6830">
          <cell r="F6830" t="str">
            <v>haasalert.com</v>
          </cell>
          <cell r="G6830" t="str">
            <v>37581</v>
          </cell>
        </row>
        <row r="6831">
          <cell r="F6831" t="str">
            <v>habit.com</v>
          </cell>
          <cell r="G6831" t="str">
            <v>37582</v>
          </cell>
        </row>
        <row r="6832">
          <cell r="F6832" t="str">
            <v>habitaware.com</v>
          </cell>
          <cell r="G6832" t="str">
            <v>37583</v>
          </cell>
        </row>
        <row r="6833">
          <cell r="F6833" t="str">
            <v>habiteo.com</v>
          </cell>
          <cell r="G6833" t="str">
            <v>37584</v>
          </cell>
        </row>
        <row r="6834">
          <cell r="F6834" t="str">
            <v>habitmonster.com</v>
          </cell>
          <cell r="G6834" t="str">
            <v>37585</v>
          </cell>
        </row>
        <row r="6835">
          <cell r="F6835" t="str">
            <v>habito.com</v>
          </cell>
          <cell r="G6835" t="str">
            <v>37586</v>
          </cell>
        </row>
        <row r="6836">
          <cell r="F6836" t="str">
            <v>hacarus.com</v>
          </cell>
          <cell r="G6836" t="str">
            <v>37587</v>
          </cell>
        </row>
        <row r="6837">
          <cell r="F6837" t="str">
            <v>hacemeunregalo.com</v>
          </cell>
          <cell r="G6837" t="str">
            <v>37588</v>
          </cell>
        </row>
        <row r="6838">
          <cell r="F6838" t="str">
            <v>hachiko.me</v>
          </cell>
          <cell r="G6838" t="str">
            <v>37589</v>
          </cell>
        </row>
        <row r="6839">
          <cell r="F6839" t="str">
            <v>hackajob.co</v>
          </cell>
          <cell r="G6839" t="str">
            <v>37590</v>
          </cell>
        </row>
        <row r="6840">
          <cell r="F6840" t="str">
            <v>hackerbay.co</v>
          </cell>
          <cell r="G6840" t="str">
            <v>37591</v>
          </cell>
        </row>
        <row r="6841">
          <cell r="F6841" t="str">
            <v>hackerearth.com</v>
          </cell>
          <cell r="G6841" t="str">
            <v>37592</v>
          </cell>
        </row>
        <row r="6842">
          <cell r="F6842" t="str">
            <v>hackerhires.com</v>
          </cell>
          <cell r="G6842" t="str">
            <v>37593</v>
          </cell>
        </row>
        <row r="6843">
          <cell r="F6843" t="str">
            <v>hackermeter.com</v>
          </cell>
          <cell r="G6843" t="str">
            <v>37594</v>
          </cell>
        </row>
        <row r="6844">
          <cell r="F6844" t="str">
            <v>hackerone.com</v>
          </cell>
          <cell r="G6844" t="str">
            <v>37595</v>
          </cell>
        </row>
        <row r="6845">
          <cell r="F6845" t="str">
            <v>hackerrank.com</v>
          </cell>
          <cell r="G6845" t="str">
            <v>37596</v>
          </cell>
        </row>
        <row r="6846">
          <cell r="F6846" t="str">
            <v>hackerschool.com</v>
          </cell>
          <cell r="G6846" t="str">
            <v>37597</v>
          </cell>
        </row>
        <row r="6847">
          <cell r="F6847" t="str">
            <v>hackertrail.com</v>
          </cell>
          <cell r="G6847" t="str">
            <v>37598</v>
          </cell>
        </row>
        <row r="6848">
          <cell r="F6848" t="str">
            <v>hackhands.com</v>
          </cell>
          <cell r="G6848" t="str">
            <v>37599</v>
          </cell>
        </row>
        <row r="6849">
          <cell r="F6849" t="str">
            <v>hackupstate.com</v>
          </cell>
          <cell r="G6849" t="str">
            <v>37600</v>
          </cell>
        </row>
        <row r="6850">
          <cell r="F6850" t="str">
            <v>hacosco.com</v>
          </cell>
          <cell r="G6850" t="str">
            <v>37601</v>
          </cell>
        </row>
        <row r="6851">
          <cell r="F6851" t="str">
            <v>hadapt.com</v>
          </cell>
          <cell r="G6851" t="str">
            <v>37602</v>
          </cell>
        </row>
        <row r="6852">
          <cell r="F6852" t="str">
            <v>hadean.com</v>
          </cell>
          <cell r="G6852" t="str">
            <v>37603</v>
          </cell>
        </row>
        <row r="6853">
          <cell r="F6853" t="str">
            <v>hahapinche.com</v>
          </cell>
          <cell r="G6853" t="str">
            <v>37604</v>
          </cell>
        </row>
        <row r="6854">
          <cell r="F6854" t="str">
            <v>haikudeck.com</v>
          </cell>
          <cell r="G6854" t="str">
            <v>37605</v>
          </cell>
        </row>
        <row r="6855">
          <cell r="F6855" t="str">
            <v>hailocab.com</v>
          </cell>
          <cell r="G6855" t="str">
            <v>37606</v>
          </cell>
        </row>
        <row r="6856">
          <cell r="F6856" t="str">
            <v>hailvarsity.com</v>
          </cell>
          <cell r="G6856" t="str">
            <v>37607</v>
          </cell>
        </row>
        <row r="6857">
          <cell r="F6857" t="str">
            <v>hairmod.co</v>
          </cell>
          <cell r="G6857" t="str">
            <v>37608</v>
          </cell>
        </row>
        <row r="6858">
          <cell r="F6858" t="str">
            <v>haitou360.com.cn</v>
          </cell>
          <cell r="G6858" t="str">
            <v>37609</v>
          </cell>
        </row>
        <row r="6859">
          <cell r="F6859" t="str">
            <v>hakuapp.com</v>
          </cell>
          <cell r="G6859" t="str">
            <v>37610</v>
          </cell>
        </row>
        <row r="6860">
          <cell r="F6860" t="str">
            <v>hal24k.com</v>
          </cell>
          <cell r="G6860" t="str">
            <v>37611</v>
          </cell>
        </row>
        <row r="6861">
          <cell r="F6861" t="str">
            <v>halaldiningclub.com</v>
          </cell>
          <cell r="G6861" t="str">
            <v>37612</v>
          </cell>
        </row>
        <row r="6862">
          <cell r="F6862" t="str">
            <v>hall.com</v>
          </cell>
          <cell r="G6862" t="str">
            <v>37613</v>
          </cell>
        </row>
        <row r="6863">
          <cell r="F6863" t="str">
            <v>halla.co</v>
          </cell>
          <cell r="G6863" t="str">
            <v>37614</v>
          </cell>
        </row>
        <row r="6864">
          <cell r="F6864" t="str">
            <v>hallspot.com</v>
          </cell>
          <cell r="G6864" t="str">
            <v>37615</v>
          </cell>
        </row>
        <row r="6865">
          <cell r="F6865" t="str">
            <v>haload.com</v>
          </cell>
          <cell r="G6865" t="str">
            <v>37616</v>
          </cell>
        </row>
        <row r="6866">
          <cell r="F6866" t="str">
            <v>haloband.me</v>
          </cell>
          <cell r="G6866" t="str">
            <v>37617</v>
          </cell>
        </row>
        <row r="6867">
          <cell r="F6867" t="str">
            <v>halohome.io</v>
          </cell>
          <cell r="G6867" t="str">
            <v>37618</v>
          </cell>
        </row>
        <row r="6868">
          <cell r="F6868" t="str">
            <v>halosmartlabs.com</v>
          </cell>
          <cell r="G6868" t="str">
            <v>37619</v>
          </cell>
        </row>
        <row r="6869">
          <cell r="F6869" t="str">
            <v>halowaypoint.com</v>
          </cell>
          <cell r="G6869" t="str">
            <v>37620</v>
          </cell>
        </row>
        <row r="6870">
          <cell r="F6870" t="str">
            <v>hamiltongroup.com</v>
          </cell>
          <cell r="G6870" t="str">
            <v>37621</v>
          </cell>
        </row>
        <row r="6871">
          <cell r="F6871" t="str">
            <v>hamwells.com</v>
          </cell>
          <cell r="G6871" t="str">
            <v>37622</v>
          </cell>
        </row>
        <row r="6872">
          <cell r="F6872" t="str">
            <v>handelabra.com</v>
          </cell>
          <cell r="G6872" t="str">
            <v>37623</v>
          </cell>
        </row>
        <row r="6873">
          <cell r="F6873" t="str">
            <v>handinscan.com</v>
          </cell>
          <cell r="G6873" t="str">
            <v>37624</v>
          </cell>
        </row>
        <row r="6874">
          <cell r="F6874" t="str">
            <v>handlemyhealth.co.uk</v>
          </cell>
          <cell r="G6874" t="str">
            <v>37625</v>
          </cell>
        </row>
        <row r="6875">
          <cell r="F6875" t="str">
            <v>handpick.com</v>
          </cell>
          <cell r="G6875" t="str">
            <v>37626</v>
          </cell>
        </row>
        <row r="6876">
          <cell r="F6876" t="str">
            <v>handprint.me</v>
          </cell>
          <cell r="G6876" t="str">
            <v>37627</v>
          </cell>
        </row>
        <row r="6877">
          <cell r="F6877" t="str">
            <v>handscompany.it</v>
          </cell>
          <cell r="G6877" t="str">
            <v>37628</v>
          </cell>
        </row>
        <row r="6878">
          <cell r="F6878" t="str">
            <v>handshake.com.au</v>
          </cell>
          <cell r="G6878" t="str">
            <v>37629</v>
          </cell>
        </row>
        <row r="6879">
          <cell r="F6879" t="str">
            <v>handstack.com</v>
          </cell>
          <cell r="G6879" t="str">
            <v>37630</v>
          </cell>
        </row>
        <row r="6880">
          <cell r="F6880" t="str">
            <v>handtalk.me</v>
          </cell>
          <cell r="G6880" t="str">
            <v>37631</v>
          </cell>
        </row>
        <row r="6881">
          <cell r="F6881" t="str">
            <v>handup.org</v>
          </cell>
          <cell r="G6881" t="str">
            <v>37632</v>
          </cell>
        </row>
        <row r="6882">
          <cell r="F6882" t="str">
            <v>handy.com</v>
          </cell>
          <cell r="G6882" t="str">
            <v>37633</v>
          </cell>
        </row>
        <row r="6883">
          <cell r="F6883" t="str">
            <v>handy.travel</v>
          </cell>
          <cell r="G6883" t="str">
            <v>37634</v>
          </cell>
        </row>
        <row r="6884">
          <cell r="F6884" t="str">
            <v>handytrain.com</v>
          </cell>
          <cell r="G6884" t="str">
            <v>37635</v>
          </cell>
        </row>
        <row r="6885">
          <cell r="F6885" t="str">
            <v>hanger.io</v>
          </cell>
          <cell r="G6885" t="str">
            <v>37636</v>
          </cell>
        </row>
        <row r="6886">
          <cell r="F6886" t="str">
            <v>hangit.com</v>
          </cell>
          <cell r="G6886" t="str">
            <v>37637</v>
          </cell>
        </row>
        <row r="6887">
          <cell r="F6887" t="str">
            <v>hangoapp.me</v>
          </cell>
          <cell r="G6887" t="str">
            <v>37638</v>
          </cell>
        </row>
        <row r="6888">
          <cell r="F6888" t="str">
            <v>hangrofficial.com</v>
          </cell>
          <cell r="G6888" t="str">
            <v>37639</v>
          </cell>
        </row>
        <row r="6889">
          <cell r="F6889" t="str">
            <v>hangtime.com</v>
          </cell>
          <cell r="G6889" t="str">
            <v>37640</v>
          </cell>
        </row>
        <row r="6890">
          <cell r="F6890" t="str">
            <v>hangwith.com</v>
          </cell>
          <cell r="G6890" t="str">
            <v>37641</v>
          </cell>
        </row>
        <row r="6891">
          <cell r="F6891" t="str">
            <v>hansel.io</v>
          </cell>
          <cell r="G6891" t="str">
            <v>37642</v>
          </cell>
        </row>
        <row r="6892">
          <cell r="F6892" t="str">
            <v>hansight.com</v>
          </cell>
          <cell r="G6892" t="str">
            <v>37643</v>
          </cell>
        </row>
        <row r="6893">
          <cell r="F6893" t="str">
            <v>haoqiao.cn</v>
          </cell>
          <cell r="G6893" t="str">
            <v>37644</v>
          </cell>
        </row>
        <row r="6894">
          <cell r="F6894" t="str">
            <v>haowj.com</v>
          </cell>
          <cell r="G6894" t="str">
            <v>37645</v>
          </cell>
        </row>
        <row r="6895">
          <cell r="F6895" t="str">
            <v>hapboo.com</v>
          </cell>
          <cell r="G6895" t="str">
            <v>37646</v>
          </cell>
        </row>
        <row r="6896">
          <cell r="F6896" t="str">
            <v>happay.in</v>
          </cell>
          <cell r="G6896" t="str">
            <v>37647</v>
          </cell>
        </row>
        <row r="6897">
          <cell r="F6897" t="str">
            <v>happier.com</v>
          </cell>
          <cell r="G6897" t="str">
            <v>37648</v>
          </cell>
        </row>
        <row r="6898">
          <cell r="F6898" t="str">
            <v>happiestminds.com</v>
          </cell>
          <cell r="G6898" t="str">
            <v>37649</v>
          </cell>
        </row>
        <row r="6899">
          <cell r="F6899" t="str">
            <v>happinessnetwork.co.za</v>
          </cell>
          <cell r="G6899" t="str">
            <v>37650</v>
          </cell>
        </row>
        <row r="6900">
          <cell r="F6900" t="str">
            <v>happiour.com</v>
          </cell>
          <cell r="G6900" t="str">
            <v>37651</v>
          </cell>
        </row>
        <row r="6901">
          <cell r="F6901" t="str">
            <v>happn.fr</v>
          </cell>
          <cell r="G6901" t="str">
            <v>37652</v>
          </cell>
        </row>
        <row r="6902">
          <cell r="F6902" t="str">
            <v>happsnow.com</v>
          </cell>
          <cell r="G6902" t="str">
            <v>37653</v>
          </cell>
        </row>
        <row r="6903">
          <cell r="F6903" t="str">
            <v>happy2refer.com</v>
          </cell>
          <cell r="G6903" t="str">
            <v>37654</v>
          </cell>
        </row>
        <row r="6904">
          <cell r="F6904" t="str">
            <v>happyanyhour.com</v>
          </cell>
          <cell r="G6904" t="str">
            <v>37655</v>
          </cell>
        </row>
        <row r="6905">
          <cell r="F6905" t="str">
            <v>happyboxcms.com</v>
          </cell>
          <cell r="G6905" t="str">
            <v>37656</v>
          </cell>
        </row>
        <row r="6906">
          <cell r="F6906" t="str">
            <v>happyco.com</v>
          </cell>
          <cell r="G6906" t="str">
            <v>37657</v>
          </cell>
        </row>
        <row r="6907">
          <cell r="F6907" t="str">
            <v>happycouple.co</v>
          </cell>
          <cell r="G6907" t="str">
            <v>37658</v>
          </cell>
        </row>
        <row r="6908">
          <cell r="F6908" t="str">
            <v>happyfresh.com</v>
          </cell>
          <cell r="G6908" t="str">
            <v>37659</v>
          </cell>
        </row>
        <row r="6909">
          <cell r="F6909" t="str">
            <v>happygrasshopper.com</v>
          </cell>
          <cell r="G6909" t="str">
            <v>37660</v>
          </cell>
        </row>
        <row r="6910">
          <cell r="F6910" t="str">
            <v>happyhourpal.com</v>
          </cell>
          <cell r="G6910" t="str">
            <v>37661</v>
          </cell>
        </row>
        <row r="6911">
          <cell r="F6911" t="str">
            <v>happymetrix.com</v>
          </cell>
          <cell r="G6911" t="str">
            <v>37662</v>
          </cell>
        </row>
        <row r="6912">
          <cell r="F6912" t="str">
            <v>happyshop.com</v>
          </cell>
          <cell r="G6912" t="str">
            <v>37663</v>
          </cell>
        </row>
        <row r="6913">
          <cell r="F6913" t="str">
            <v>hapyak.com</v>
          </cell>
          <cell r="G6913" t="str">
            <v>37664</v>
          </cell>
        </row>
        <row r="6914">
          <cell r="F6914" t="str">
            <v>hapzing.com</v>
          </cell>
          <cell r="G6914" t="str">
            <v>37665</v>
          </cell>
        </row>
        <row r="6915">
          <cell r="F6915" t="str">
            <v>hardscoregames.com</v>
          </cell>
          <cell r="G6915" t="str">
            <v>37666</v>
          </cell>
        </row>
        <row r="6916">
          <cell r="F6916" t="str">
            <v>hargol.com</v>
          </cell>
          <cell r="G6916" t="str">
            <v>37667</v>
          </cell>
        </row>
        <row r="6917">
          <cell r="F6917" t="str">
            <v>harimata.co</v>
          </cell>
          <cell r="G6917" t="str">
            <v>37668</v>
          </cell>
        </row>
        <row r="6918">
          <cell r="F6918" t="str">
            <v>harir.com</v>
          </cell>
          <cell r="G6918" t="str">
            <v>37669</v>
          </cell>
        </row>
        <row r="6919">
          <cell r="F6919" t="str">
            <v>harmoney.com</v>
          </cell>
          <cell r="G6919" t="str">
            <v>37670</v>
          </cell>
        </row>
        <row r="6920">
          <cell r="F6920" t="str">
            <v>harnesstouch.com</v>
          </cell>
          <cell r="G6920" t="str">
            <v>37671</v>
          </cell>
        </row>
        <row r="6921">
          <cell r="F6921" t="str">
            <v>harri.com</v>
          </cell>
          <cell r="G6921" t="str">
            <v>37672</v>
          </cell>
        </row>
        <row r="6922">
          <cell r="F6922" t="str">
            <v>harver.com</v>
          </cell>
          <cell r="G6922" t="str">
            <v>37673</v>
          </cell>
        </row>
        <row r="6923">
          <cell r="F6923" t="str">
            <v>harvest.ai</v>
          </cell>
          <cell r="G6923" t="str">
            <v>37674</v>
          </cell>
        </row>
        <row r="6924">
          <cell r="F6924" t="str">
            <v>hashplay.tv</v>
          </cell>
          <cell r="G6924" t="str">
            <v>37675</v>
          </cell>
        </row>
        <row r="6925">
          <cell r="F6925" t="str">
            <v>hashplex.com</v>
          </cell>
          <cell r="G6925" t="str">
            <v>37676</v>
          </cell>
        </row>
        <row r="6926">
          <cell r="F6926" t="str">
            <v>hashrabbit.co</v>
          </cell>
          <cell r="G6926" t="str">
            <v>37677</v>
          </cell>
        </row>
        <row r="6927">
          <cell r="F6927" t="str">
            <v>hashsnap.me</v>
          </cell>
          <cell r="G6927" t="str">
            <v>37678</v>
          </cell>
        </row>
        <row r="6928">
          <cell r="F6928" t="str">
            <v>hashtaag.com</v>
          </cell>
          <cell r="G6928" t="str">
            <v>37679</v>
          </cell>
        </row>
        <row r="6929">
          <cell r="F6929" t="str">
            <v>hashtaggy.co</v>
          </cell>
          <cell r="G6929" t="str">
            <v>37680</v>
          </cell>
        </row>
        <row r="6930">
          <cell r="F6930" t="str">
            <v>hashtagloyalty.com</v>
          </cell>
          <cell r="G6930" t="str">
            <v>37681</v>
          </cell>
        </row>
        <row r="6931">
          <cell r="F6931" t="str">
            <v>hashtago.com</v>
          </cell>
          <cell r="G6931" t="str">
            <v>37682</v>
          </cell>
        </row>
        <row r="6932">
          <cell r="F6932" t="str">
            <v>hashtagpaid.com</v>
          </cell>
          <cell r="G6932" t="str">
            <v>37683</v>
          </cell>
        </row>
        <row r="6933">
          <cell r="F6933" t="str">
            <v>hashtip.com</v>
          </cell>
          <cell r="G6933" t="str">
            <v>37684</v>
          </cell>
        </row>
        <row r="6934">
          <cell r="F6934" t="str">
            <v>hashtrack.co</v>
          </cell>
          <cell r="G6934" t="str">
            <v>37685</v>
          </cell>
        </row>
        <row r="6935">
          <cell r="F6935" t="str">
            <v>hatchmarketingplans.com</v>
          </cell>
          <cell r="G6935" t="str">
            <v>37686</v>
          </cell>
        </row>
        <row r="6936">
          <cell r="F6936" t="str">
            <v>hatchnetworks.com</v>
          </cell>
          <cell r="G6936" t="str">
            <v>37687</v>
          </cell>
        </row>
        <row r="6937">
          <cell r="F6937" t="str">
            <v>hauteapp.co</v>
          </cell>
          <cell r="G6937" t="str">
            <v>37688</v>
          </cell>
        </row>
        <row r="6938">
          <cell r="F6938" t="str">
            <v>haveitback.com</v>
          </cell>
          <cell r="G6938" t="str">
            <v>37689</v>
          </cell>
        </row>
        <row r="6939">
          <cell r="F6939" t="str">
            <v>havenlock.com</v>
          </cell>
          <cell r="G6939" t="str">
            <v>37690</v>
          </cell>
        </row>
        <row r="6940">
          <cell r="F6940" t="str">
            <v>hawkiot.com</v>
          </cell>
          <cell r="G6940" t="str">
            <v>37691</v>
          </cell>
        </row>
        <row r="6941">
          <cell r="F6941" t="str">
            <v>hawthornelabs.com</v>
          </cell>
          <cell r="G6941" t="str">
            <v>37692</v>
          </cell>
        </row>
        <row r="6942">
          <cell r="F6942" t="str">
            <v>haymap.com</v>
          </cell>
          <cell r="G6942" t="str">
            <v>37693</v>
          </cell>
        </row>
        <row r="6943">
          <cell r="F6943" t="str">
            <v>haystac.com</v>
          </cell>
          <cell r="G6943" t="str">
            <v>37694</v>
          </cell>
        </row>
        <row r="6944">
          <cell r="F6944" t="str">
            <v>haystagg.com</v>
          </cell>
          <cell r="G6944" t="str">
            <v>37695</v>
          </cell>
        </row>
        <row r="6945">
          <cell r="F6945" t="str">
            <v>haystax.com</v>
          </cell>
          <cell r="G6945" t="str">
            <v>37696</v>
          </cell>
        </row>
        <row r="6946">
          <cell r="F6946" t="str">
            <v>hazdigital.net</v>
          </cell>
          <cell r="G6946" t="str">
            <v>37697</v>
          </cell>
        </row>
        <row r="6947">
          <cell r="F6947" t="str">
            <v>hbisolutions.com</v>
          </cell>
          <cell r="G6947" t="str">
            <v>37698</v>
          </cell>
        </row>
        <row r="6948">
          <cell r="F6948" t="str">
            <v>hcodemedia.com</v>
          </cell>
          <cell r="G6948" t="str">
            <v>37699</v>
          </cell>
        </row>
        <row r="6949">
          <cell r="F6949" t="str">
            <v>hcsafety.com</v>
          </cell>
          <cell r="G6949" t="str">
            <v>37700</v>
          </cell>
        </row>
        <row r="6950">
          <cell r="F6950" t="str">
            <v>hdmessaging.com</v>
          </cell>
          <cell r="G6950" t="str">
            <v>37701</v>
          </cell>
        </row>
        <row r="6951">
          <cell r="F6951" t="str">
            <v>hdoilook.co</v>
          </cell>
          <cell r="G6951" t="str">
            <v>37702</v>
          </cell>
        </row>
        <row r="6952">
          <cell r="F6952" t="str">
            <v>he360.com</v>
          </cell>
          <cell r="G6952" t="str">
            <v>37703</v>
          </cell>
        </row>
        <row r="6953">
          <cell r="F6953" t="str">
            <v>headbox.com</v>
          </cell>
          <cell r="G6953" t="str">
            <v>37704</v>
          </cell>
        </row>
        <row r="6954">
          <cell r="F6954" t="str">
            <v>headcheckhealth.com</v>
          </cell>
          <cell r="G6954" t="str">
            <v>37705</v>
          </cell>
        </row>
        <row r="6955">
          <cell r="F6955" t="str">
            <v>headnote.com</v>
          </cell>
          <cell r="G6955" t="str">
            <v>37706</v>
          </cell>
        </row>
        <row r="6956">
          <cell r="F6956" t="str">
            <v>headout.com</v>
          </cell>
          <cell r="G6956" t="str">
            <v>37707</v>
          </cell>
        </row>
        <row r="6957">
          <cell r="F6957" t="str">
            <v>headrehab.com</v>
          </cell>
          <cell r="G6957" t="str">
            <v>37708</v>
          </cell>
        </row>
        <row r="6958">
          <cell r="F6958" t="str">
            <v>headrightgames.com</v>
          </cell>
          <cell r="G6958" t="str">
            <v>37709</v>
          </cell>
        </row>
        <row r="6959">
          <cell r="F6959" t="str">
            <v>headset.io</v>
          </cell>
          <cell r="G6959" t="str">
            <v>37710</v>
          </cell>
        </row>
        <row r="6960">
          <cell r="F6960" t="str">
            <v>headspace.com</v>
          </cell>
          <cell r="G6960" t="str">
            <v>37711</v>
          </cell>
        </row>
        <row r="6961">
          <cell r="F6961" t="str">
            <v>headspin.io</v>
          </cell>
          <cell r="G6961" t="str">
            <v>37712</v>
          </cell>
        </row>
        <row r="6962">
          <cell r="F6962" t="str">
            <v>headstartapp.com</v>
          </cell>
          <cell r="G6962" t="str">
            <v>37713</v>
          </cell>
        </row>
        <row r="6963">
          <cell r="F6963" t="str">
            <v>headsupsafe.com</v>
          </cell>
          <cell r="G6963" t="str">
            <v>37714</v>
          </cell>
        </row>
        <row r="6964">
          <cell r="F6964" t="str">
            <v>heal.com</v>
          </cell>
          <cell r="G6964" t="str">
            <v>37715</v>
          </cell>
        </row>
        <row r="6965">
          <cell r="F6965" t="str">
            <v>healcloud.com</v>
          </cell>
          <cell r="G6965" t="str">
            <v>37716</v>
          </cell>
        </row>
        <row r="6966">
          <cell r="F6966" t="str">
            <v>healfies.com</v>
          </cell>
          <cell r="G6966" t="str">
            <v>37717</v>
          </cell>
        </row>
        <row r="6967">
          <cell r="F6967" t="str">
            <v>healint.com</v>
          </cell>
          <cell r="G6967" t="str">
            <v>37718</v>
          </cell>
        </row>
        <row r="6968">
          <cell r="F6968" t="str">
            <v>healpay.com</v>
          </cell>
          <cell r="G6968" t="str">
            <v>37719</v>
          </cell>
        </row>
        <row r="6969">
          <cell r="F6969" t="str">
            <v>healrworld.com</v>
          </cell>
          <cell r="G6969" t="str">
            <v>37720</v>
          </cell>
        </row>
        <row r="6970">
          <cell r="F6970" t="str">
            <v>healthcare-xnull.com</v>
          </cell>
          <cell r="G6970" t="str">
            <v>37721</v>
          </cell>
        </row>
        <row r="6971">
          <cell r="F6971" t="str">
            <v>healthcareanywhere.com</v>
          </cell>
          <cell r="G6971" t="str">
            <v>37722</v>
          </cell>
        </row>
        <row r="6972">
          <cell r="F6972" t="str">
            <v>healthcarehighways.com</v>
          </cell>
          <cell r="G6972" t="str">
            <v>37723</v>
          </cell>
        </row>
        <row r="6973">
          <cell r="F6973" t="str">
            <v>healthcarettu.com</v>
          </cell>
          <cell r="G6973" t="str">
            <v>37724</v>
          </cell>
        </row>
        <row r="6974">
          <cell r="F6974" t="str">
            <v>healthcentrix.com</v>
          </cell>
          <cell r="G6974" t="str">
            <v>37725</v>
          </cell>
        </row>
        <row r="6975">
          <cell r="F6975" t="str">
            <v>healthcode.io</v>
          </cell>
          <cell r="G6975" t="str">
            <v>37726</v>
          </cell>
        </row>
        <row r="6976">
          <cell r="F6976" t="str">
            <v>healthcoin.com</v>
          </cell>
          <cell r="G6976" t="str">
            <v>37727</v>
          </cell>
        </row>
        <row r="6977">
          <cell r="F6977" t="str">
            <v>healthcrowd.com</v>
          </cell>
          <cell r="G6977" t="str">
            <v>37728</v>
          </cell>
        </row>
        <row r="6978">
          <cell r="F6978" t="str">
            <v>healthdataintel.com</v>
          </cell>
          <cell r="G6978" t="str">
            <v>37729</v>
          </cell>
        </row>
        <row r="6979">
          <cell r="F6979" t="str">
            <v>healthexpense.com</v>
          </cell>
          <cell r="G6979" t="str">
            <v>37730</v>
          </cell>
        </row>
        <row r="6980">
          <cell r="F6980" t="str">
            <v>healthfacts.ng</v>
          </cell>
          <cell r="G6980" t="str">
            <v>37731</v>
          </cell>
        </row>
        <row r="6981">
          <cell r="F6981" t="str">
            <v>healthify.us</v>
          </cell>
          <cell r="G6981" t="str">
            <v>37733</v>
          </cell>
        </row>
        <row r="6982">
          <cell r="F6982" t="str">
            <v>healthifyme.com</v>
          </cell>
          <cell r="G6982" t="str">
            <v>37734</v>
          </cell>
        </row>
        <row r="6983">
          <cell r="F6983" t="str">
            <v>healthjump.com</v>
          </cell>
          <cell r="G6983" t="str">
            <v>37735</v>
          </cell>
        </row>
        <row r="6984">
          <cell r="F6984" t="str">
            <v>healthkumbh.com</v>
          </cell>
          <cell r="G6984" t="str">
            <v>37736</v>
          </cell>
        </row>
        <row r="6985">
          <cell r="F6985" t="str">
            <v>healthnews.com</v>
          </cell>
          <cell r="G6985" t="str">
            <v>37737</v>
          </cell>
        </row>
        <row r="6986">
          <cell r="F6986" t="str">
            <v>healthpro.com</v>
          </cell>
          <cell r="G6986" t="str">
            <v>37738</v>
          </cell>
        </row>
        <row r="6987">
          <cell r="F6987" t="str">
            <v>healthqx.com</v>
          </cell>
          <cell r="G6987" t="str">
            <v>37739</v>
          </cell>
        </row>
        <row r="6988">
          <cell r="F6988" t="str">
            <v>healthsherpa.com</v>
          </cell>
          <cell r="G6988" t="str">
            <v>37740</v>
          </cell>
        </row>
        <row r="6989">
          <cell r="F6989" t="str">
            <v>healthtechapps.com</v>
          </cell>
          <cell r="G6989" t="str">
            <v>37741</v>
          </cell>
        </row>
        <row r="6990">
          <cell r="F6990" t="str">
            <v>healthtoneapp.com</v>
          </cell>
          <cell r="G6990" t="str">
            <v>37742</v>
          </cell>
        </row>
        <row r="6991">
          <cell r="F6991" t="str">
            <v>healthunlocked.com</v>
          </cell>
          <cell r="G6991" t="str">
            <v>37743</v>
          </cell>
        </row>
        <row r="6992">
          <cell r="F6992" t="str">
            <v>healthybytesinc.com</v>
          </cell>
          <cell r="G6992" t="str">
            <v>37744</v>
          </cell>
        </row>
        <row r="6993">
          <cell r="F6993" t="str">
            <v>healthycrowdfunder.com</v>
          </cell>
          <cell r="G6993" t="str">
            <v>37745</v>
          </cell>
        </row>
        <row r="6994">
          <cell r="F6994" t="str">
            <v>healthyroad.pt</v>
          </cell>
          <cell r="G6994" t="str">
            <v>37746</v>
          </cell>
        </row>
        <row r="6995">
          <cell r="F6995" t="str">
            <v>healthystove.com</v>
          </cell>
          <cell r="G6995" t="str">
            <v>37747</v>
          </cell>
        </row>
        <row r="6996">
          <cell r="F6996" t="str">
            <v>heapanalytics.com</v>
          </cell>
          <cell r="G6996" t="str">
            <v>37748</v>
          </cell>
        </row>
        <row r="6997">
          <cell r="F6997" t="str">
            <v>heapsapp.com</v>
          </cell>
          <cell r="G6997" t="str">
            <v>37749</v>
          </cell>
        </row>
        <row r="6998">
          <cell r="F6998" t="str">
            <v>hearmeoutapp.com</v>
          </cell>
          <cell r="G6998" t="str">
            <v>37750</v>
          </cell>
        </row>
        <row r="6999">
          <cell r="F6999" t="str">
            <v>hearshotco.com</v>
          </cell>
          <cell r="G6999" t="str">
            <v>37751</v>
          </cell>
        </row>
        <row r="7000">
          <cell r="F7000" t="str">
            <v>heartoday.org</v>
          </cell>
          <cell r="G7000" t="str">
            <v>37752</v>
          </cell>
        </row>
        <row r="7001">
          <cell r="F7001" t="str">
            <v>heatmaps.io</v>
          </cell>
          <cell r="G7001" t="str">
            <v>37753</v>
          </cell>
        </row>
        <row r="7002">
          <cell r="F7002" t="str">
            <v>heatsync.com</v>
          </cell>
          <cell r="G7002" t="str">
            <v>37754</v>
          </cell>
        </row>
        <row r="7003">
          <cell r="F7003" t="str">
            <v>heavenhr.com</v>
          </cell>
          <cell r="G7003" t="str">
            <v>37755</v>
          </cell>
        </row>
        <row r="7004">
          <cell r="F7004" t="str">
            <v>heckerty.com</v>
          </cell>
          <cell r="G7004" t="str">
            <v>37756</v>
          </cell>
        </row>
        <row r="7005">
          <cell r="F7005" t="str">
            <v>heckyl.com</v>
          </cell>
          <cell r="G7005" t="str">
            <v>37757</v>
          </cell>
        </row>
        <row r="7006">
          <cell r="F7006" t="str">
            <v>hectoplant.com</v>
          </cell>
          <cell r="G7006" t="str">
            <v>37758</v>
          </cell>
        </row>
        <row r="7007">
          <cell r="F7007" t="str">
            <v>hedgy.co</v>
          </cell>
          <cell r="G7007" t="str">
            <v>37759</v>
          </cell>
        </row>
        <row r="7008">
          <cell r="F7008" t="str">
            <v>hedia.dk</v>
          </cell>
          <cell r="G7008" t="str">
            <v>37760</v>
          </cell>
        </row>
        <row r="7009">
          <cell r="F7009" t="str">
            <v>heetch.com</v>
          </cell>
          <cell r="G7009" t="str">
            <v>37761</v>
          </cell>
        </row>
        <row r="7010">
          <cell r="F7010" t="str">
            <v>heirloom.net</v>
          </cell>
          <cell r="G7010" t="str">
            <v>37762</v>
          </cell>
        </row>
        <row r="7011">
          <cell r="F7011" t="str">
            <v>hektor.com.sg</v>
          </cell>
          <cell r="G7011" t="str">
            <v>37763</v>
          </cell>
        </row>
        <row r="7012">
          <cell r="F7012" t="str">
            <v>heleo.com</v>
          </cell>
          <cell r="G7012" t="str">
            <v>37764</v>
          </cell>
        </row>
        <row r="7013">
          <cell r="F7013" t="str">
            <v>heliex.io</v>
          </cell>
          <cell r="G7013" t="str">
            <v>37765</v>
          </cell>
        </row>
        <row r="7014">
          <cell r="F7014" t="str">
            <v>helijia.com</v>
          </cell>
          <cell r="G7014" t="str">
            <v>37766</v>
          </cell>
        </row>
        <row r="7015">
          <cell r="F7015" t="str">
            <v>heliuminvestments.com</v>
          </cell>
          <cell r="G7015" t="str">
            <v>37767</v>
          </cell>
        </row>
        <row r="7016">
          <cell r="F7016" t="str">
            <v>helix.com</v>
          </cell>
          <cell r="G7016" t="str">
            <v>37768</v>
          </cell>
        </row>
        <row r="7017">
          <cell r="F7017" t="str">
            <v>hellasdirect.gr</v>
          </cell>
          <cell r="G7017" t="str">
            <v>37769</v>
          </cell>
        </row>
        <row r="7018">
          <cell r="F7018" t="str">
            <v>hello-hello.com</v>
          </cell>
          <cell r="G7018" t="str">
            <v>37770</v>
          </cell>
        </row>
        <row r="7019">
          <cell r="F7019" t="str">
            <v>hello.cinemur.fr</v>
          </cell>
          <cell r="G7019" t="str">
            <v>37771</v>
          </cell>
        </row>
        <row r="7020">
          <cell r="F7020" t="str">
            <v>hello.treat.co</v>
          </cell>
          <cell r="G7020" t="str">
            <v>37772</v>
          </cell>
        </row>
        <row r="7021">
          <cell r="F7021" t="str">
            <v>helloalfred.com</v>
          </cell>
          <cell r="G7021" t="str">
            <v>37773</v>
          </cell>
        </row>
        <row r="7022">
          <cell r="F7022" t="str">
            <v>helloallset.com</v>
          </cell>
          <cell r="G7022" t="str">
            <v>37774</v>
          </cell>
        </row>
        <row r="7023">
          <cell r="F7023" t="str">
            <v>helloaround.me</v>
          </cell>
          <cell r="G7023" t="str">
            <v>37775</v>
          </cell>
        </row>
        <row r="7024">
          <cell r="F7024" t="str">
            <v>helloarthur.com</v>
          </cell>
          <cell r="G7024" t="str">
            <v>37776</v>
          </cell>
        </row>
        <row r="7025">
          <cell r="F7025" t="str">
            <v>helloastro.com</v>
          </cell>
          <cell r="G7025" t="str">
            <v>37777</v>
          </cell>
        </row>
        <row r="7026">
          <cell r="F7026" t="str">
            <v>hellobit.com</v>
          </cell>
          <cell r="G7026" t="str">
            <v>37778</v>
          </cell>
        </row>
        <row r="7027">
          <cell r="F7027" t="str">
            <v>hellobonsai.com</v>
          </cell>
          <cell r="G7027" t="str">
            <v>37779</v>
          </cell>
        </row>
        <row r="7028">
          <cell r="F7028" t="str">
            <v>hellobooks.com</v>
          </cell>
          <cell r="G7028" t="str">
            <v>37780</v>
          </cell>
        </row>
        <row r="7029">
          <cell r="F7029" t="str">
            <v>hellobuddy.in</v>
          </cell>
          <cell r="G7029" t="str">
            <v>37781</v>
          </cell>
        </row>
        <row r="7030">
          <cell r="F7030" t="str">
            <v>hellocafe.com</v>
          </cell>
          <cell r="G7030" t="str">
            <v>37782</v>
          </cell>
        </row>
        <row r="7031">
          <cell r="F7031" t="str">
            <v>helloclue.com</v>
          </cell>
          <cell r="G7031" t="str">
            <v>37783</v>
          </cell>
        </row>
        <row r="7032">
          <cell r="F7032" t="str">
            <v>hellocoach.de</v>
          </cell>
          <cell r="G7032" t="str">
            <v>37784</v>
          </cell>
        </row>
        <row r="7033">
          <cell r="F7033" t="str">
            <v>hellodocket.com</v>
          </cell>
          <cell r="G7033" t="str">
            <v>37785</v>
          </cell>
        </row>
        <row r="7034">
          <cell r="F7034" t="str">
            <v>helloeko.com</v>
          </cell>
          <cell r="G7034" t="str">
            <v>37786</v>
          </cell>
        </row>
        <row r="7035">
          <cell r="F7035" t="str">
            <v>helloenvoy.com</v>
          </cell>
          <cell r="G7035" t="str">
            <v>37787</v>
          </cell>
        </row>
        <row r="7036">
          <cell r="F7036" t="str">
            <v>helloflock.com</v>
          </cell>
          <cell r="G7036" t="str">
            <v>37788</v>
          </cell>
        </row>
        <row r="7037">
          <cell r="F7037" t="str">
            <v>hellogenio.com</v>
          </cell>
          <cell r="G7037" t="str">
            <v>37789</v>
          </cell>
        </row>
        <row r="7038">
          <cell r="F7038" t="str">
            <v>helloheartapp.com</v>
          </cell>
          <cell r="G7038" t="str">
            <v>37790</v>
          </cell>
        </row>
        <row r="7039">
          <cell r="F7039" t="str">
            <v>hellohungry.co.uk</v>
          </cell>
          <cell r="G7039" t="str">
            <v>37791</v>
          </cell>
        </row>
        <row r="7040">
          <cell r="F7040" t="str">
            <v>hellojam.fr</v>
          </cell>
          <cell r="G7040" t="str">
            <v>37792</v>
          </cell>
        </row>
        <row r="7041">
          <cell r="F7041" t="str">
            <v>hellokip.com</v>
          </cell>
          <cell r="G7041" t="str">
            <v>37793</v>
          </cell>
        </row>
        <row r="7042">
          <cell r="F7042" t="str">
            <v>hellonomad.com</v>
          </cell>
          <cell r="G7042" t="str">
            <v>37794</v>
          </cell>
        </row>
        <row r="7043">
          <cell r="F7043" t="str">
            <v>helloparent.com</v>
          </cell>
          <cell r="G7043" t="str">
            <v>37795</v>
          </cell>
        </row>
        <row r="7044">
          <cell r="F7044" t="str">
            <v>helloscout.com</v>
          </cell>
          <cell r="G7044" t="str">
            <v>37796</v>
          </cell>
        </row>
        <row r="7045">
          <cell r="F7045" t="str">
            <v>hellosign.com</v>
          </cell>
          <cell r="G7045" t="str">
            <v>37797</v>
          </cell>
        </row>
        <row r="7046">
          <cell r="F7046" t="str">
            <v>hellosponsor.com</v>
          </cell>
          <cell r="G7046" t="str">
            <v>37798</v>
          </cell>
        </row>
        <row r="7047">
          <cell r="F7047" t="str">
            <v>hellotax.co.in</v>
          </cell>
          <cell r="G7047" t="str">
            <v>37799</v>
          </cell>
        </row>
        <row r="7048">
          <cell r="F7048" t="str">
            <v>hellotelapp.com</v>
          </cell>
          <cell r="G7048" t="str">
            <v>37800</v>
          </cell>
        </row>
        <row r="7049">
          <cell r="F7049" t="str">
            <v>hellotwist.com</v>
          </cell>
          <cell r="G7049" t="str">
            <v>37801</v>
          </cell>
        </row>
        <row r="7050">
          <cell r="F7050" t="str">
            <v>hellouniverse.com.br</v>
          </cell>
          <cell r="G7050" t="str">
            <v>37802</v>
          </cell>
        </row>
        <row r="7051">
          <cell r="F7051" t="str">
            <v>hellovendi.com</v>
          </cell>
          <cell r="G7051" t="str">
            <v>37803</v>
          </cell>
        </row>
        <row r="7052">
          <cell r="F7052" t="str">
            <v>helloway.co</v>
          </cell>
          <cell r="G7052" t="str">
            <v>37804</v>
          </cell>
        </row>
        <row r="7053">
          <cell r="F7053" t="str">
            <v>helloworlds.co.kr</v>
          </cell>
          <cell r="G7053" t="str">
            <v>37805</v>
          </cell>
        </row>
        <row r="7054">
          <cell r="F7054" t="str">
            <v>helm.global</v>
          </cell>
          <cell r="G7054" t="str">
            <v>37806</v>
          </cell>
        </row>
        <row r="7055">
          <cell r="F7055" t="str">
            <v>helond.com</v>
          </cell>
          <cell r="G7055" t="str">
            <v>37807</v>
          </cell>
        </row>
        <row r="7056">
          <cell r="F7056" t="str">
            <v>helpa.com</v>
          </cell>
          <cell r="G7056" t="str">
            <v>37808</v>
          </cell>
        </row>
        <row r="7057">
          <cell r="F7057" t="str">
            <v>helparound.co</v>
          </cell>
          <cell r="G7057" t="str">
            <v>37809</v>
          </cell>
        </row>
        <row r="7058">
          <cell r="F7058" t="str">
            <v>helpcrunch.com</v>
          </cell>
          <cell r="G7058" t="str">
            <v>37810</v>
          </cell>
        </row>
        <row r="7059">
          <cell r="F7059" t="str">
            <v>helperbit.com</v>
          </cell>
          <cell r="G7059" t="str">
            <v>37811</v>
          </cell>
        </row>
        <row r="7060">
          <cell r="F7060" t="str">
            <v>helphub.me</v>
          </cell>
          <cell r="G7060" t="str">
            <v>37812</v>
          </cell>
        </row>
        <row r="7061">
          <cell r="F7061" t="str">
            <v>helpi.in</v>
          </cell>
          <cell r="G7061" t="str">
            <v>37813</v>
          </cell>
        </row>
        <row r="7062">
          <cell r="F7062" t="str">
            <v>helplama.com</v>
          </cell>
          <cell r="G7062" t="str">
            <v>37814</v>
          </cell>
        </row>
        <row r="7063">
          <cell r="F7063" t="str">
            <v>helpling.de</v>
          </cell>
          <cell r="G7063" t="str">
            <v>37815</v>
          </cell>
        </row>
        <row r="7064">
          <cell r="F7064" t="str">
            <v>helprnow.com</v>
          </cell>
          <cell r="G7064" t="str">
            <v>37816</v>
          </cell>
        </row>
        <row r="7065">
          <cell r="F7065" t="str">
            <v>helpshift.com</v>
          </cell>
          <cell r="G7065" t="str">
            <v>37817</v>
          </cell>
        </row>
        <row r="7066">
          <cell r="F7066" t="str">
            <v>helpsocial.com</v>
          </cell>
          <cell r="G7066" t="str">
            <v>37818</v>
          </cell>
        </row>
        <row r="7067">
          <cell r="F7067" t="str">
            <v>helpster.asia</v>
          </cell>
          <cell r="G7067" t="str">
            <v>37819</v>
          </cell>
        </row>
        <row r="7068">
          <cell r="F7068" t="str">
            <v>helynx.com</v>
          </cell>
          <cell r="G7068" t="str">
            <v>37820</v>
          </cell>
        </row>
        <row r="7069">
          <cell r="F7069" t="str">
            <v>henable.me</v>
          </cell>
          <cell r="G7069" t="str">
            <v>37821</v>
          </cell>
        </row>
        <row r="7070">
          <cell r="F7070" t="str">
            <v>heppee.com</v>
          </cell>
          <cell r="G7070" t="str">
            <v>37822</v>
          </cell>
        </row>
        <row r="7071">
          <cell r="F7071" t="str">
            <v>hepstar.com</v>
          </cell>
          <cell r="G7071" t="str">
            <v>37823</v>
          </cell>
        </row>
        <row r="7072">
          <cell r="F7072" t="str">
            <v>herbfront.com</v>
          </cell>
          <cell r="G7072" t="str">
            <v>37824</v>
          </cell>
        </row>
        <row r="7073">
          <cell r="F7073" t="str">
            <v>here-inc.com</v>
          </cell>
          <cell r="G7073" t="str">
            <v>37826</v>
          </cell>
        </row>
        <row r="7074">
          <cell r="F7074" t="str">
            <v>hereat.net</v>
          </cell>
          <cell r="G7074" t="str">
            <v>37827</v>
          </cell>
        </row>
        <row r="7075">
          <cell r="F7075" t="str">
            <v>hereofamily.com</v>
          </cell>
          <cell r="G7075" t="str">
            <v>37828</v>
          </cell>
        </row>
        <row r="7076">
          <cell r="F7076" t="str">
            <v>hereon.biz</v>
          </cell>
          <cell r="G7076" t="str">
            <v>37829</v>
          </cell>
        </row>
        <row r="7077">
          <cell r="F7077" t="str">
            <v>hermesiq.com</v>
          </cell>
          <cell r="G7077" t="str">
            <v>37830</v>
          </cell>
        </row>
        <row r="7078">
          <cell r="F7078" t="str">
            <v>hermetic.io</v>
          </cell>
          <cell r="G7078" t="str">
            <v>37831</v>
          </cell>
        </row>
        <row r="7079">
          <cell r="F7079" t="str">
            <v>hero-app.com</v>
          </cell>
          <cell r="G7079" t="str">
            <v>37832</v>
          </cell>
        </row>
        <row r="7080">
          <cell r="F7080" t="str">
            <v>heroboyfriend.com</v>
          </cell>
          <cell r="G7080" t="str">
            <v>37833</v>
          </cell>
        </row>
        <row r="7081">
          <cell r="F7081" t="str">
            <v>herocard.com</v>
          </cell>
          <cell r="G7081" t="str">
            <v>37834</v>
          </cell>
        </row>
        <row r="7082">
          <cell r="F7082" t="str">
            <v>herofutureenergies.com</v>
          </cell>
          <cell r="G7082" t="str">
            <v>37835</v>
          </cell>
        </row>
        <row r="7083">
          <cell r="F7083" t="str">
            <v>heroic.ly</v>
          </cell>
          <cell r="G7083" t="str">
            <v>37836</v>
          </cell>
        </row>
        <row r="7084">
          <cell r="F7084" t="str">
            <v>hesapno.com</v>
          </cell>
          <cell r="G7084" t="str">
            <v>37837</v>
          </cell>
        </row>
        <row r="7085">
          <cell r="F7085" t="str">
            <v>heurekasoftware.com</v>
          </cell>
          <cell r="G7085" t="str">
            <v>37838</v>
          </cell>
        </row>
        <row r="7086">
          <cell r="F7086" t="str">
            <v>heuritech.com</v>
          </cell>
          <cell r="G7086" t="str">
            <v>37839</v>
          </cell>
        </row>
        <row r="7087">
          <cell r="F7087" t="str">
            <v>hexadite.com</v>
          </cell>
          <cell r="G7087" t="str">
            <v>37840</v>
          </cell>
        </row>
        <row r="7088">
          <cell r="F7088" t="str">
            <v>hexanika.com</v>
          </cell>
          <cell r="G7088" t="str">
            <v>37841</v>
          </cell>
        </row>
        <row r="7089">
          <cell r="F7089" t="str">
            <v>heybrolly.com</v>
          </cell>
          <cell r="G7089" t="str">
            <v>37843</v>
          </cell>
        </row>
        <row r="7090">
          <cell r="F7090" t="str">
            <v>heygo.com</v>
          </cell>
          <cell r="G7090" t="str">
            <v>37844</v>
          </cell>
        </row>
        <row r="7091">
          <cell r="F7091" t="str">
            <v>heyguevara.com</v>
          </cell>
          <cell r="G7091" t="str">
            <v>37845</v>
          </cell>
        </row>
        <row r="7092">
          <cell r="F7092" t="str">
            <v>heyjoy.io</v>
          </cell>
          <cell r="G7092" t="str">
            <v>37846</v>
          </cell>
        </row>
        <row r="7093">
          <cell r="F7093" t="str">
            <v>heyletstrain.com</v>
          </cell>
          <cell r="G7093" t="str">
            <v>37847</v>
          </cell>
        </row>
        <row r="7094">
          <cell r="F7094" t="str">
            <v>heynightowl.com</v>
          </cell>
          <cell r="G7094" t="str">
            <v>37848</v>
          </cell>
        </row>
        <row r="7095">
          <cell r="F7095" t="str">
            <v>heyo.com</v>
          </cell>
          <cell r="G7095" t="str">
            <v>37849</v>
          </cell>
        </row>
        <row r="7096">
          <cell r="F7096" t="str">
            <v>heyolly.com</v>
          </cell>
          <cell r="G7096" t="str">
            <v>37850</v>
          </cell>
        </row>
        <row r="7097">
          <cell r="F7097" t="str">
            <v>heyougames.com</v>
          </cell>
          <cell r="G7097" t="str">
            <v>37851</v>
          </cell>
        </row>
        <row r="7098">
          <cell r="F7098" t="str">
            <v>heyscu.com</v>
          </cell>
          <cell r="G7098" t="str">
            <v>37852</v>
          </cell>
        </row>
        <row r="7099">
          <cell r="F7099" t="str">
            <v>heyshop.pe</v>
          </cell>
          <cell r="G7099" t="str">
            <v>37853</v>
          </cell>
        </row>
        <row r="7100">
          <cell r="F7100" t="str">
            <v>heyshops.com</v>
          </cell>
          <cell r="G7100" t="str">
            <v>37854</v>
          </cell>
        </row>
        <row r="7101">
          <cell r="F7101" t="str">
            <v>heysuccess.com</v>
          </cell>
          <cell r="G7101" t="str">
            <v>37855</v>
          </cell>
        </row>
        <row r="7102">
          <cell r="F7102" t="str">
            <v>heywander.com</v>
          </cell>
          <cell r="G7102" t="str">
            <v>37856</v>
          </cell>
        </row>
        <row r="7103">
          <cell r="F7103" t="str">
            <v>heyy.us</v>
          </cell>
          <cell r="G7103" t="str">
            <v>37857</v>
          </cell>
        </row>
        <row r="7104">
          <cell r="F7104" t="str">
            <v>heyyou.com.au</v>
          </cell>
          <cell r="G7104" t="str">
            <v>37858</v>
          </cell>
        </row>
        <row r="7105">
          <cell r="F7105" t="str">
            <v>heyythere.com</v>
          </cell>
          <cell r="G7105" t="str">
            <v>37859</v>
          </cell>
        </row>
        <row r="7106">
          <cell r="F7106" t="str">
            <v>hgdata.com</v>
          </cell>
          <cell r="G7106" t="str">
            <v>37860</v>
          </cell>
        </row>
        <row r="7107">
          <cell r="F7107" t="str">
            <v>hi-art.me</v>
          </cell>
          <cell r="G7107" t="str">
            <v>37861</v>
          </cell>
        </row>
        <row r="7108">
          <cell r="F7108" t="str">
            <v>hiatusapp.com</v>
          </cell>
          <cell r="G7108" t="str">
            <v>37862</v>
          </cell>
        </row>
        <row r="7109">
          <cell r="F7109" t="str">
            <v>hibersense.com</v>
          </cell>
          <cell r="G7109" t="str">
            <v>37863</v>
          </cell>
        </row>
        <row r="7110">
          <cell r="F7110" t="str">
            <v>hibirdi.com</v>
          </cell>
          <cell r="G7110" t="str">
            <v>37864</v>
          </cell>
        </row>
        <row r="7111">
          <cell r="F7111" t="str">
            <v>hibob.com</v>
          </cell>
          <cell r="G7111" t="str">
            <v>37865</v>
          </cell>
        </row>
        <row r="7112">
          <cell r="F7112" t="str">
            <v>hiclark.com</v>
          </cell>
          <cell r="G7112" t="str">
            <v>37866</v>
          </cell>
        </row>
        <row r="7113">
          <cell r="F7113" t="str">
            <v>hiconversion.ru</v>
          </cell>
          <cell r="G7113" t="str">
            <v>37867</v>
          </cell>
        </row>
        <row r="7114">
          <cell r="F7114" t="str">
            <v>hideez.com</v>
          </cell>
          <cell r="G7114" t="str">
            <v>37868</v>
          </cell>
        </row>
        <row r="7115">
          <cell r="F7115" t="str">
            <v>hidrate.me</v>
          </cell>
          <cell r="G7115" t="str">
            <v>37869</v>
          </cell>
        </row>
        <row r="7116">
          <cell r="F7116" t="str">
            <v>hifikiddo.com</v>
          </cell>
          <cell r="G7116" t="str">
            <v>37870</v>
          </cell>
        </row>
        <row r="7117">
          <cell r="F7117" t="str">
            <v>high-mobility.com</v>
          </cell>
          <cell r="G7117" t="str">
            <v>37871</v>
          </cell>
        </row>
        <row r="7118">
          <cell r="F7118" t="str">
            <v>higherme.com</v>
          </cell>
          <cell r="G7118" t="str">
            <v>37872</v>
          </cell>
        </row>
        <row r="7119">
          <cell r="F7119" t="str">
            <v>highfidelity.io</v>
          </cell>
          <cell r="G7119" t="str">
            <v>37873</v>
          </cell>
        </row>
        <row r="7120">
          <cell r="F7120" t="str">
            <v>highfive.me</v>
          </cell>
          <cell r="G7120" t="str">
            <v>37874</v>
          </cell>
        </row>
        <row r="7121">
          <cell r="F7121" t="str">
            <v>highflyers.london</v>
          </cell>
          <cell r="G7121" t="str">
            <v>37875</v>
          </cell>
        </row>
        <row r="7122">
          <cell r="F7122" t="str">
            <v>highground.com</v>
          </cell>
          <cell r="G7122" t="str">
            <v>37876</v>
          </cell>
        </row>
        <row r="7123">
          <cell r="F7123" t="str">
            <v>highlig.ht</v>
          </cell>
          <cell r="G7123" t="str">
            <v>37877</v>
          </cell>
        </row>
        <row r="7124">
          <cell r="F7124" t="str">
            <v>highstriderun.com</v>
          </cell>
          <cell r="G7124" t="str">
            <v>37878</v>
          </cell>
        </row>
        <row r="7125">
          <cell r="F7125" t="str">
            <v>highthere.com</v>
          </cell>
          <cell r="G7125" t="str">
            <v>37879</v>
          </cell>
        </row>
        <row r="7126">
          <cell r="F7126" t="str">
            <v>hihocoder.com</v>
          </cell>
          <cell r="G7126" t="str">
            <v>37880</v>
          </cell>
        </row>
        <row r="7127">
          <cell r="F7127" t="str">
            <v>hiip.asia</v>
          </cell>
          <cell r="G7127" t="str">
            <v>37881</v>
          </cell>
        </row>
        <row r="7128">
          <cell r="F7128" t="str">
            <v>hijro.com</v>
          </cell>
          <cell r="G7128" t="str">
            <v>37882</v>
          </cell>
        </row>
        <row r="7129">
          <cell r="F7129" t="str">
            <v>hikey-resources.com</v>
          </cell>
          <cell r="G7129" t="str">
            <v>37883</v>
          </cell>
        </row>
        <row r="7130">
          <cell r="F7130" t="str">
            <v>hiku.us</v>
          </cell>
          <cell r="G7130" t="str">
            <v>37884</v>
          </cell>
        </row>
        <row r="7131">
          <cell r="F7131" t="str">
            <v>himaxwell.com</v>
          </cell>
          <cell r="G7131" t="str">
            <v>37885</v>
          </cell>
        </row>
        <row r="7132">
          <cell r="F7132" t="str">
            <v>himom.me</v>
          </cell>
          <cell r="G7132" t="str">
            <v>37886</v>
          </cell>
        </row>
        <row r="7133">
          <cell r="F7133" t="str">
            <v>hindsait.com</v>
          </cell>
          <cell r="G7133" t="str">
            <v>37887</v>
          </cell>
        </row>
        <row r="7134">
          <cell r="F7134" t="str">
            <v>hinge.co</v>
          </cell>
          <cell r="G7134" t="str">
            <v>37888</v>
          </cell>
        </row>
        <row r="7135">
          <cell r="F7135" t="str">
            <v>hintbox.ai</v>
          </cell>
          <cell r="G7135" t="str">
            <v>37889</v>
          </cell>
        </row>
        <row r="7136">
          <cell r="F7136" t="str">
            <v>hioperator.com</v>
          </cell>
          <cell r="G7136" t="str">
            <v>37890</v>
          </cell>
        </row>
        <row r="7137">
          <cell r="F7137" t="str">
            <v>hioscar.com</v>
          </cell>
          <cell r="G7137" t="str">
            <v>37891</v>
          </cell>
        </row>
        <row r="7138">
          <cell r="F7138" t="str">
            <v>hipcask.com</v>
          </cell>
          <cell r="G7138" t="str">
            <v>37892</v>
          </cell>
        </row>
        <row r="7139">
          <cell r="F7139" t="str">
            <v>hiperpool.com</v>
          </cell>
          <cell r="G7139" t="str">
            <v>37893</v>
          </cell>
        </row>
        <row r="7140">
          <cell r="F7140" t="str">
            <v>hipmunk.com</v>
          </cell>
          <cell r="G7140" t="str">
            <v>37894</v>
          </cell>
        </row>
        <row r="7141">
          <cell r="F7141" t="str">
            <v>hippily.com</v>
          </cell>
          <cell r="G7141" t="str">
            <v>37895</v>
          </cell>
        </row>
        <row r="7142">
          <cell r="F7142" t="str">
            <v>hipposapp.com</v>
          </cell>
          <cell r="G7142" t="str">
            <v>37896</v>
          </cell>
        </row>
        <row r="7143">
          <cell r="F7143" t="str">
            <v>hipscan.com</v>
          </cell>
          <cell r="G7143" t="str">
            <v>37897</v>
          </cell>
        </row>
        <row r="7144">
          <cell r="F7144" t="str">
            <v>hipster.com</v>
          </cell>
          <cell r="G7144" t="str">
            <v>37898</v>
          </cell>
        </row>
        <row r="7145">
          <cell r="F7145" t="str">
            <v>hiptype.com</v>
          </cell>
          <cell r="G7145" t="str">
            <v>37899</v>
          </cell>
        </row>
        <row r="7146">
          <cell r="F7146" t="str">
            <v>hipui.com</v>
          </cell>
          <cell r="G7146" t="str">
            <v>37900</v>
          </cell>
        </row>
        <row r="7147">
          <cell r="F7147" t="str">
            <v>hiqlabs.com</v>
          </cell>
          <cell r="G7147" t="str">
            <v>37901</v>
          </cell>
        </row>
        <row r="7148">
          <cell r="F7148" t="str">
            <v>hire-intelligence.com</v>
          </cell>
          <cell r="G7148" t="str">
            <v>37902</v>
          </cell>
        </row>
        <row r="7149">
          <cell r="F7149" t="str">
            <v>hire.ventures</v>
          </cell>
          <cell r="G7149" t="str">
            <v>37903</v>
          </cell>
        </row>
        <row r="7150">
          <cell r="F7150" t="str">
            <v>hire360.io</v>
          </cell>
          <cell r="G7150" t="str">
            <v>37904</v>
          </cell>
        </row>
        <row r="7151">
          <cell r="F7151" t="str">
            <v>hirea3dpro.com</v>
          </cell>
          <cell r="G7151" t="str">
            <v>37905</v>
          </cell>
        </row>
        <row r="7152">
          <cell r="F7152" t="str">
            <v>hireart.com</v>
          </cell>
          <cell r="G7152" t="str">
            <v>37906</v>
          </cell>
        </row>
        <row r="7153">
          <cell r="F7153" t="str">
            <v>hireathena.com</v>
          </cell>
          <cell r="G7153" t="str">
            <v>37907</v>
          </cell>
        </row>
        <row r="7154">
          <cell r="F7154" t="str">
            <v>hirecanvas.com</v>
          </cell>
          <cell r="G7154" t="str">
            <v>37908</v>
          </cell>
        </row>
        <row r="7155">
          <cell r="F7155" t="str">
            <v>hired.com</v>
          </cell>
          <cell r="G7155" t="str">
            <v>37909</v>
          </cell>
        </row>
        <row r="7156">
          <cell r="F7156" t="str">
            <v>hiredknives.com</v>
          </cell>
          <cell r="G7156" t="str">
            <v>37910</v>
          </cell>
        </row>
        <row r="7157">
          <cell r="F7157" t="str">
            <v>hiredmyway.com</v>
          </cell>
          <cell r="G7157" t="str">
            <v>37911</v>
          </cell>
        </row>
        <row r="7158">
          <cell r="F7158" t="str">
            <v>hiree.com</v>
          </cell>
          <cell r="G7158" t="str">
            <v>37912</v>
          </cell>
        </row>
        <row r="7159">
          <cell r="F7159" t="str">
            <v>hiregrid.io</v>
          </cell>
          <cell r="G7159" t="str">
            <v>37913</v>
          </cell>
        </row>
        <row r="7160">
          <cell r="F7160" t="str">
            <v>hirehand.co.uk</v>
          </cell>
          <cell r="G7160" t="str">
            <v>37914</v>
          </cell>
        </row>
        <row r="7161">
          <cell r="F7161" t="str">
            <v>hirehunt.com</v>
          </cell>
          <cell r="G7161" t="str">
            <v>37915</v>
          </cell>
        </row>
        <row r="7162">
          <cell r="F7162" t="str">
            <v>hireinfluence.com</v>
          </cell>
          <cell r="G7162" t="str">
            <v>37916</v>
          </cell>
        </row>
        <row r="7163">
          <cell r="F7163" t="str">
            <v>hirenetics.com</v>
          </cell>
          <cell r="G7163" t="str">
            <v>37917</v>
          </cell>
        </row>
        <row r="7164">
          <cell r="F7164" t="str">
            <v>hireology.com</v>
          </cell>
          <cell r="G7164" t="str">
            <v>37918</v>
          </cell>
        </row>
        <row r="7165">
          <cell r="F7165" t="str">
            <v>hiretual.com</v>
          </cell>
          <cell r="G7165" t="str">
            <v>37919</v>
          </cell>
        </row>
        <row r="7166">
          <cell r="F7166" t="str">
            <v>hirewire.com</v>
          </cell>
          <cell r="G7166" t="str">
            <v>37920</v>
          </cell>
        </row>
        <row r="7167">
          <cell r="F7167" t="str">
            <v>hiring-hub.com</v>
          </cell>
          <cell r="G7167" t="str">
            <v>37921</v>
          </cell>
        </row>
        <row r="7168">
          <cell r="F7168" t="str">
            <v>hiringscreen.com</v>
          </cell>
          <cell r="G7168" t="str">
            <v>37922</v>
          </cell>
        </row>
        <row r="7169">
          <cell r="F7169" t="str">
            <v>hiringsolved.com</v>
          </cell>
          <cell r="G7169" t="str">
            <v>37923</v>
          </cell>
        </row>
        <row r="7170">
          <cell r="F7170" t="str">
            <v>hiringthing.com</v>
          </cell>
          <cell r="G7170" t="str">
            <v>37924</v>
          </cell>
        </row>
        <row r="7171">
          <cell r="F7171" t="str">
            <v>hirobaby.com</v>
          </cell>
          <cell r="G7171" t="str">
            <v>37925</v>
          </cell>
        </row>
        <row r="7172">
          <cell r="F7172" t="str">
            <v>hirubberduck.com</v>
          </cell>
          <cell r="G7172" t="str">
            <v>37926</v>
          </cell>
        </row>
        <row r="7173">
          <cell r="F7173" t="str">
            <v>hisamanta.com</v>
          </cell>
          <cell r="G7173" t="str">
            <v>37927</v>
          </cell>
        </row>
        <row r="7174">
          <cell r="F7174" t="str">
            <v>hisawyer.com</v>
          </cell>
          <cell r="G7174" t="str">
            <v>37928</v>
          </cell>
        </row>
        <row r="7175">
          <cell r="F7175" t="str">
            <v>hishab.co</v>
          </cell>
          <cell r="G7175" t="str">
            <v>37929</v>
          </cell>
        </row>
        <row r="7176">
          <cell r="F7176" t="str">
            <v>hispanicizeevent.com</v>
          </cell>
          <cell r="G7176" t="str">
            <v>37930</v>
          </cell>
        </row>
        <row r="7177">
          <cell r="F7177" t="str">
            <v>hita.me</v>
          </cell>
          <cell r="G7177" t="str">
            <v>37931</v>
          </cell>
        </row>
        <row r="7178">
          <cell r="F7178" t="str">
            <v>hitbills.com</v>
          </cell>
          <cell r="G7178" t="str">
            <v>37932</v>
          </cell>
        </row>
        <row r="7179">
          <cell r="F7179" t="str">
            <v>hitchapp.co</v>
          </cell>
          <cell r="G7179" t="str">
            <v>37933</v>
          </cell>
        </row>
        <row r="7180">
          <cell r="F7180" t="str">
            <v>hithru.co</v>
          </cell>
          <cell r="G7180" t="str">
            <v>37934</v>
          </cell>
        </row>
        <row r="7181">
          <cell r="F7181" t="str">
            <v>hive.co</v>
          </cell>
          <cell r="G7181" t="str">
            <v>37935</v>
          </cell>
        </row>
        <row r="7182">
          <cell r="F7182" t="str">
            <v>hivedata.com</v>
          </cell>
          <cell r="G7182" t="str">
            <v>37936</v>
          </cell>
        </row>
        <row r="7183">
          <cell r="F7183" t="str">
            <v>hiveplay.com</v>
          </cell>
          <cell r="G7183" t="str">
            <v>37937</v>
          </cell>
        </row>
        <row r="7184">
          <cell r="F7184" t="str">
            <v>hivertech.com</v>
          </cell>
          <cell r="G7184" t="str">
            <v>37938</v>
          </cell>
        </row>
        <row r="7185">
          <cell r="F7185" t="str">
            <v>hivesocial.com</v>
          </cell>
          <cell r="G7185" t="str">
            <v>37939</v>
          </cell>
        </row>
        <row r="7186">
          <cell r="F7186" t="str">
            <v>hivewyre.com</v>
          </cell>
          <cell r="G7186" t="str">
            <v>37940</v>
          </cell>
        </row>
        <row r="7187">
          <cell r="F7187" t="str">
            <v>hiwifi.com</v>
          </cell>
          <cell r="G7187" t="str">
            <v>37941</v>
          </cell>
        </row>
        <row r="7188">
          <cell r="F7188" t="str">
            <v>hk515.com</v>
          </cell>
          <cell r="G7188" t="str">
            <v>37942</v>
          </cell>
        </row>
        <row r="7189">
          <cell r="F7189" t="str">
            <v>hksmediagroup.com</v>
          </cell>
          <cell r="G7189" t="str">
            <v>37943</v>
          </cell>
        </row>
        <row r="7190">
          <cell r="F7190" t="str">
            <v>hlc.org.in</v>
          </cell>
          <cell r="G7190" t="str">
            <v>37944</v>
          </cell>
        </row>
        <row r="7191">
          <cell r="F7191" t="str">
            <v>hltcorp.com</v>
          </cell>
          <cell r="G7191" t="str">
            <v>37945</v>
          </cell>
        </row>
        <row r="7192">
          <cell r="F7192" t="str">
            <v>hnoservices.pk</v>
          </cell>
          <cell r="G7192" t="str">
            <v>37946</v>
          </cell>
        </row>
        <row r="7193">
          <cell r="F7193" t="str">
            <v>hoblee.com</v>
          </cell>
          <cell r="G7193" t="str">
            <v>37947</v>
          </cell>
        </row>
        <row r="7194">
          <cell r="F7194" t="str">
            <v>hobnob.io</v>
          </cell>
          <cell r="G7194" t="str">
            <v>37948</v>
          </cell>
        </row>
        <row r="7195">
          <cell r="F7195" t="str">
            <v>hobolabs.com</v>
          </cell>
          <cell r="G7195" t="str">
            <v>37949</v>
          </cell>
        </row>
        <row r="7196">
          <cell r="F7196" t="str">
            <v>hobspotapp.com</v>
          </cell>
          <cell r="G7196" t="str">
            <v>37950</v>
          </cell>
        </row>
        <row r="7197">
          <cell r="F7197" t="str">
            <v>hoita.com</v>
          </cell>
          <cell r="G7197" t="str">
            <v>37951</v>
          </cell>
        </row>
        <row r="7198">
          <cell r="F7198" t="str">
            <v>holasomos.com</v>
          </cell>
          <cell r="G7198" t="str">
            <v>37952</v>
          </cell>
        </row>
        <row r="7199">
          <cell r="F7199" t="str">
            <v>holaverse.com</v>
          </cell>
          <cell r="G7199" t="str">
            <v>37953</v>
          </cell>
        </row>
        <row r="7200">
          <cell r="F7200" t="str">
            <v>hole19golf.com</v>
          </cell>
          <cell r="G7200" t="str">
            <v>37954</v>
          </cell>
        </row>
        <row r="7201">
          <cell r="F7201" t="str">
            <v>holoapp.co</v>
          </cell>
          <cell r="G7201" t="str">
            <v>37955</v>
          </cell>
        </row>
        <row r="7202">
          <cell r="F7202" t="str">
            <v>holobuilder.com</v>
          </cell>
          <cell r="G7202" t="str">
            <v>37956</v>
          </cell>
        </row>
        <row r="7203">
          <cell r="F7203" t="str">
            <v>holodia.com</v>
          </cell>
          <cell r="G7203" t="str">
            <v>37957</v>
          </cell>
        </row>
        <row r="7204">
          <cell r="F7204" t="str">
            <v>hologram.io</v>
          </cell>
          <cell r="G7204" t="str">
            <v>37958</v>
          </cell>
        </row>
        <row r="7205">
          <cell r="F7205" t="str">
            <v>hololamp.tech</v>
          </cell>
          <cell r="G7205" t="str">
            <v>37959</v>
          </cell>
        </row>
        <row r="7206">
          <cell r="F7206" t="str">
            <v>holvi.com</v>
          </cell>
          <cell r="G7206" t="str">
            <v>37960</v>
          </cell>
        </row>
        <row r="7207">
          <cell r="F7207" t="str">
            <v>holytransaction.com</v>
          </cell>
          <cell r="G7207" t="str">
            <v>37961</v>
          </cell>
        </row>
        <row r="7208">
          <cell r="F7208" t="str">
            <v>home-eat-home.de</v>
          </cell>
          <cell r="G7208" t="str">
            <v>37962</v>
          </cell>
        </row>
        <row r="7209">
          <cell r="F7209" t="str">
            <v>home.akitabox.com</v>
          </cell>
          <cell r="G7209" t="str">
            <v>37963</v>
          </cell>
        </row>
        <row r="7210">
          <cell r="F7210" t="str">
            <v>home.schoolrunner.org</v>
          </cell>
          <cell r="G7210" t="str">
            <v>37964</v>
          </cell>
        </row>
        <row r="7211">
          <cell r="F7211" t="str">
            <v>home.youtopia.com</v>
          </cell>
          <cell r="G7211" t="str">
            <v>37965</v>
          </cell>
        </row>
        <row r="7212">
          <cell r="F7212" t="str">
            <v>homeapp.co</v>
          </cell>
          <cell r="G7212" t="str">
            <v>37966</v>
          </cell>
        </row>
        <row r="7213">
          <cell r="F7213" t="str">
            <v>homebot.ai</v>
          </cell>
          <cell r="G7213" t="str">
            <v>37967</v>
          </cell>
        </row>
        <row r="7214">
          <cell r="F7214" t="str">
            <v>homecaravan.com</v>
          </cell>
          <cell r="G7214" t="str">
            <v>37968</v>
          </cell>
        </row>
        <row r="7215">
          <cell r="F7215" t="str">
            <v>homeeondemand.com</v>
          </cell>
          <cell r="G7215" t="str">
            <v>37969</v>
          </cell>
        </row>
        <row r="7216">
          <cell r="F7216" t="str">
            <v>homejab.com</v>
          </cell>
          <cell r="G7216" t="str">
            <v>37970</v>
          </cell>
        </row>
        <row r="7217">
          <cell r="F7217" t="str">
            <v>homemeapp.com</v>
          </cell>
          <cell r="G7217" t="str">
            <v>37971</v>
          </cell>
        </row>
        <row r="7218">
          <cell r="F7218" t="str">
            <v>homer.in</v>
          </cell>
          <cell r="G7218" t="str">
            <v>37972</v>
          </cell>
        </row>
        <row r="7219">
          <cell r="F7219" t="str">
            <v>homesliceapp.com</v>
          </cell>
          <cell r="G7219" t="str">
            <v>37973</v>
          </cell>
        </row>
        <row r="7220">
          <cell r="F7220" t="str">
            <v>homest.com.br</v>
          </cell>
          <cell r="G7220" t="str">
            <v>37974</v>
          </cell>
        </row>
        <row r="7221">
          <cell r="F7221" t="str">
            <v>hometapper.com</v>
          </cell>
          <cell r="G7221" t="str">
            <v>37975</v>
          </cell>
        </row>
        <row r="7222">
          <cell r="F7222" t="str">
            <v>hometriangle.com</v>
          </cell>
          <cell r="G7222" t="str">
            <v>37976</v>
          </cell>
        </row>
        <row r="7223">
          <cell r="F7223" t="str">
            <v>homewellness.co</v>
          </cell>
          <cell r="G7223" t="str">
            <v>37977</v>
          </cell>
        </row>
        <row r="7224">
          <cell r="F7224" t="str">
            <v>homeyapp.net</v>
          </cell>
          <cell r="G7224" t="str">
            <v>37978</v>
          </cell>
        </row>
        <row r="7225">
          <cell r="F7225" t="str">
            <v>homezada.com</v>
          </cell>
          <cell r="G7225" t="str">
            <v>37979</v>
          </cell>
        </row>
        <row r="7226">
          <cell r="F7226" t="str">
            <v>hommily.com</v>
          </cell>
          <cell r="G7226" t="str">
            <v>37980</v>
          </cell>
        </row>
        <row r="7227">
          <cell r="F7227" t="str">
            <v>homyhub.com</v>
          </cell>
          <cell r="G7227" t="str">
            <v>37981</v>
          </cell>
        </row>
        <row r="7228">
          <cell r="F7228" t="str">
            <v>honeandstrop.com</v>
          </cell>
          <cell r="G7228" t="str">
            <v>37982</v>
          </cell>
        </row>
        <row r="7229">
          <cell r="F7229" t="str">
            <v>honeit.com</v>
          </cell>
          <cell r="G7229" t="str">
            <v>37983</v>
          </cell>
        </row>
        <row r="7230">
          <cell r="F7230" t="str">
            <v>honestlynow.com</v>
          </cell>
          <cell r="G7230" t="str">
            <v>37984</v>
          </cell>
        </row>
        <row r="7231">
          <cell r="F7231" t="str">
            <v>honeybook.com</v>
          </cell>
          <cell r="G7231" t="str">
            <v>37985</v>
          </cell>
        </row>
        <row r="7232">
          <cell r="F7232" t="str">
            <v>honeycomb.io</v>
          </cell>
          <cell r="G7232" t="str">
            <v>37986</v>
          </cell>
        </row>
        <row r="7233">
          <cell r="F7233" t="str">
            <v>honeycombcorp.com</v>
          </cell>
          <cell r="G7233" t="str">
            <v>37987</v>
          </cell>
        </row>
        <row r="7234">
          <cell r="F7234" t="str">
            <v>honeyinsured.com</v>
          </cell>
          <cell r="G7234" t="str">
            <v>37988</v>
          </cell>
        </row>
        <row r="7235">
          <cell r="F7235" t="str">
            <v>honeyledger.com</v>
          </cell>
          <cell r="G7235" t="str">
            <v>37989</v>
          </cell>
        </row>
        <row r="7236">
          <cell r="F7236" t="str">
            <v>honeyvr.com</v>
          </cell>
          <cell r="G7236" t="str">
            <v>37990</v>
          </cell>
        </row>
        <row r="7237">
          <cell r="F7237" t="str">
            <v>honkforhelp.com</v>
          </cell>
          <cell r="G7237" t="str">
            <v>37991</v>
          </cell>
        </row>
        <row r="7238">
          <cell r="F7238" t="str">
            <v>honkmobile.com</v>
          </cell>
          <cell r="G7238" t="str">
            <v>37992</v>
          </cell>
        </row>
        <row r="7239">
          <cell r="F7239" t="str">
            <v>hoodinn.com</v>
          </cell>
          <cell r="G7239" t="str">
            <v>37993</v>
          </cell>
        </row>
        <row r="7240">
          <cell r="F7240" t="str">
            <v>hoodline.com</v>
          </cell>
          <cell r="G7240" t="str">
            <v>37994</v>
          </cell>
        </row>
        <row r="7241">
          <cell r="F7241" t="str">
            <v>hooked.co</v>
          </cell>
          <cell r="G7241" t="str">
            <v>37995</v>
          </cell>
        </row>
        <row r="7242">
          <cell r="F7242" t="str">
            <v>hookedapp.com</v>
          </cell>
          <cell r="G7242" t="str">
            <v>37996</v>
          </cell>
        </row>
        <row r="7243">
          <cell r="F7243" t="str">
            <v>hookflash.com</v>
          </cell>
          <cell r="G7243" t="str">
            <v>37997</v>
          </cell>
        </row>
        <row r="7244">
          <cell r="F7244" t="str">
            <v>hooptap.com</v>
          </cell>
          <cell r="G7244" t="str">
            <v>37998</v>
          </cell>
        </row>
        <row r="7245">
          <cell r="F7245" t="str">
            <v>hoopy.in</v>
          </cell>
          <cell r="G7245" t="str">
            <v>37999</v>
          </cell>
        </row>
        <row r="7246">
          <cell r="F7246" t="str">
            <v>hoopzplanetinfo.com</v>
          </cell>
          <cell r="G7246" t="str">
            <v>38000</v>
          </cell>
        </row>
        <row r="7247">
          <cell r="F7247" t="str">
            <v>hooq.tv</v>
          </cell>
          <cell r="G7247" t="str">
            <v>38001</v>
          </cell>
        </row>
        <row r="7248">
          <cell r="F7248" t="str">
            <v>hoozin.me</v>
          </cell>
          <cell r="G7248" t="str">
            <v>38002</v>
          </cell>
        </row>
        <row r="7249">
          <cell r="F7249" t="str">
            <v>hop.in</v>
          </cell>
          <cell r="G7249" t="str">
            <v>38003</v>
          </cell>
        </row>
        <row r="7250">
          <cell r="F7250" t="str">
            <v>hopela.com</v>
          </cell>
          <cell r="G7250" t="str">
            <v>38004</v>
          </cell>
        </row>
        <row r="7251">
          <cell r="F7251" t="str">
            <v>hopon.co</v>
          </cell>
          <cell r="G7251" t="str">
            <v>38005</v>
          </cell>
        </row>
        <row r="7252">
          <cell r="F7252" t="str">
            <v>hoppit.com</v>
          </cell>
          <cell r="G7252" t="str">
            <v>38006</v>
          </cell>
        </row>
        <row r="7253">
          <cell r="F7253" t="str">
            <v>hopprapp.in</v>
          </cell>
          <cell r="G7253" t="str">
            <v>38007</v>
          </cell>
        </row>
        <row r="7254">
          <cell r="F7254" t="str">
            <v>hopskipdrive.com</v>
          </cell>
          <cell r="G7254" t="str">
            <v>38008</v>
          </cell>
        </row>
        <row r="7255">
          <cell r="F7255" t="str">
            <v>hopster.tv</v>
          </cell>
          <cell r="G7255" t="str">
            <v>38009</v>
          </cell>
        </row>
        <row r="7256">
          <cell r="F7256" t="str">
            <v>hopstok.com</v>
          </cell>
          <cell r="G7256" t="str">
            <v>38010</v>
          </cell>
        </row>
        <row r="7257">
          <cell r="F7257" t="str">
            <v>hopto.com</v>
          </cell>
          <cell r="G7257" t="str">
            <v>38011</v>
          </cell>
        </row>
        <row r="7258">
          <cell r="F7258" t="str">
            <v>horam.fr</v>
          </cell>
          <cell r="G7258" t="str">
            <v>38012</v>
          </cell>
        </row>
        <row r="7259">
          <cell r="F7259" t="str">
            <v>hormonetherapeutics.com</v>
          </cell>
          <cell r="G7259" t="str">
            <v>38013</v>
          </cell>
        </row>
        <row r="7260">
          <cell r="F7260" t="str">
            <v>hornetapp.com</v>
          </cell>
          <cell r="G7260" t="str">
            <v>38014</v>
          </cell>
        </row>
        <row r="7261">
          <cell r="F7261" t="str">
            <v>hosco.com</v>
          </cell>
          <cell r="G7261" t="str">
            <v>38016</v>
          </cell>
        </row>
        <row r="7262">
          <cell r="F7262" t="str">
            <v>hospiq.com</v>
          </cell>
          <cell r="G7262" t="str">
            <v>38017</v>
          </cell>
        </row>
        <row r="7263">
          <cell r="F7263" t="str">
            <v>hostaway.com</v>
          </cell>
          <cell r="G7263" t="str">
            <v>38018</v>
          </cell>
        </row>
        <row r="7264">
          <cell r="F7264" t="str">
            <v>hostedamerica.com</v>
          </cell>
          <cell r="G7264" t="str">
            <v>38019</v>
          </cell>
        </row>
        <row r="7265">
          <cell r="F7265" t="str">
            <v>hostspotanalytics.com</v>
          </cell>
          <cell r="G7265" t="str">
            <v>38020</v>
          </cell>
        </row>
        <row r="7266">
          <cell r="F7266" t="str">
            <v>hot.es</v>
          </cell>
          <cell r="G7266" t="str">
            <v>38021</v>
          </cell>
        </row>
        <row r="7267">
          <cell r="F7267" t="str">
            <v>hotaruco.com</v>
          </cell>
          <cell r="G7267" t="str">
            <v>38022</v>
          </cell>
        </row>
        <row r="7268">
          <cell r="F7268" t="str">
            <v>hotdot.tv</v>
          </cell>
          <cell r="G7268" t="str">
            <v>38023</v>
          </cell>
        </row>
        <row r="7269">
          <cell r="F7269" t="str">
            <v>hotelgg.com</v>
          </cell>
          <cell r="G7269" t="str">
            <v>38024</v>
          </cell>
        </row>
        <row r="7270">
          <cell r="F7270" t="str">
            <v>hotelquickly.com</v>
          </cell>
          <cell r="G7270" t="str">
            <v>38025</v>
          </cell>
        </row>
        <row r="7271">
          <cell r="F7271" t="str">
            <v>hoteltonight.com</v>
          </cell>
          <cell r="G7271" t="str">
            <v>38026</v>
          </cell>
        </row>
        <row r="7272">
          <cell r="F7272" t="str">
            <v>hotify.com</v>
          </cell>
          <cell r="G7272" t="str">
            <v>38027</v>
          </cell>
        </row>
        <row r="7273">
          <cell r="F7273" t="str">
            <v>hotstreet.io</v>
          </cell>
          <cell r="G7273" t="str">
            <v>38028</v>
          </cell>
        </row>
        <row r="7274">
          <cell r="F7274" t="str">
            <v>hotswitch.com</v>
          </cell>
          <cell r="G7274" t="str">
            <v>38029</v>
          </cell>
        </row>
        <row r="7275">
          <cell r="F7275" t="str">
            <v>housecanary.com</v>
          </cell>
          <cell r="G7275" t="str">
            <v>38030</v>
          </cell>
        </row>
        <row r="7276">
          <cell r="F7276" t="str">
            <v>housers.es</v>
          </cell>
          <cell r="G7276" t="str">
            <v>38031</v>
          </cell>
        </row>
        <row r="7277">
          <cell r="F7277" t="str">
            <v>houspoon.com</v>
          </cell>
          <cell r="G7277" t="str">
            <v>38032</v>
          </cell>
        </row>
        <row r="7278">
          <cell r="F7278" t="str">
            <v>hover.to</v>
          </cell>
          <cell r="G7278" t="str">
            <v>38033</v>
          </cell>
        </row>
        <row r="7279">
          <cell r="F7279" t="str">
            <v>hoverr.me</v>
          </cell>
          <cell r="G7279" t="str">
            <v>38034</v>
          </cell>
        </row>
        <row r="7280">
          <cell r="F7280" t="str">
            <v>how.do</v>
          </cell>
          <cell r="G7280" t="str">
            <v>38035</v>
          </cell>
        </row>
        <row r="7281">
          <cell r="F7281" t="str">
            <v>howclip.com</v>
          </cell>
          <cell r="G7281" t="str">
            <v>38036</v>
          </cell>
        </row>
        <row r="7282">
          <cell r="F7282" t="str">
            <v>howcloud.com</v>
          </cell>
          <cell r="G7282" t="str">
            <v>38037</v>
          </cell>
        </row>
        <row r="7283">
          <cell r="F7283" t="str">
            <v>howdyon.com</v>
          </cell>
          <cell r="G7283" t="str">
            <v>38038</v>
          </cell>
        </row>
        <row r="7284">
          <cell r="F7284" t="str">
            <v>howler.at</v>
          </cell>
          <cell r="G7284" t="str">
            <v>38039</v>
          </cell>
        </row>
        <row r="7285">
          <cell r="F7285" t="str">
            <v>hoxtonanalytics.com</v>
          </cell>
          <cell r="G7285" t="str">
            <v>38040</v>
          </cell>
        </row>
        <row r="7286">
          <cell r="F7286" t="str">
            <v>hpcnt.com</v>
          </cell>
          <cell r="G7286" t="str">
            <v>38041</v>
          </cell>
        </row>
        <row r="7287">
          <cell r="F7287" t="str">
            <v>hqtheapp.com</v>
          </cell>
          <cell r="G7287" t="str">
            <v>38042</v>
          </cell>
        </row>
        <row r="7288">
          <cell r="F7288" t="str">
            <v>hr.pipapai.com</v>
          </cell>
          <cell r="G7288" t="str">
            <v>38043</v>
          </cell>
        </row>
        <row r="7289">
          <cell r="F7289" t="str">
            <v>hrboss.com</v>
          </cell>
          <cell r="G7289" t="str">
            <v>38044</v>
          </cell>
        </row>
        <row r="7290">
          <cell r="F7290" t="str">
            <v>hrmarker.ru</v>
          </cell>
          <cell r="G7290" t="str">
            <v>38045</v>
          </cell>
        </row>
        <row r="7291">
          <cell r="F7291" t="str">
            <v>hrmatches.com</v>
          </cell>
          <cell r="G7291" t="str">
            <v>38046</v>
          </cell>
        </row>
        <row r="7292">
          <cell r="F7292" t="str">
            <v>hrwmusicgroup.com</v>
          </cell>
          <cell r="G7292" t="str">
            <v>38047</v>
          </cell>
        </row>
        <row r="7293">
          <cell r="F7293" t="str">
            <v>hstreaming.com</v>
          </cell>
          <cell r="G7293" t="str">
            <v>38048</v>
          </cell>
        </row>
        <row r="7294">
          <cell r="F7294" t="str">
            <v>hstry.co</v>
          </cell>
          <cell r="G7294" t="str">
            <v>38049</v>
          </cell>
        </row>
        <row r="7295">
          <cell r="F7295" t="str">
            <v>htraffic.ru</v>
          </cell>
          <cell r="G7295" t="str">
            <v>38050</v>
          </cell>
        </row>
        <row r="7296">
          <cell r="F7296" t="str">
            <v>timefirevr.com</v>
          </cell>
          <cell r="G7296" t="str">
            <v>38051</v>
          </cell>
        </row>
        <row r="7297">
          <cell r="F7297" t="str">
            <v>htttp</v>
          </cell>
          <cell r="G7297" t="str">
            <v>38052</v>
          </cell>
        </row>
        <row r="7298">
          <cell r="F7298" t="str">
            <v>hub-scan.com</v>
          </cell>
          <cell r="G7298" t="str">
            <v>38053</v>
          </cell>
        </row>
        <row r="7299">
          <cell r="F7299" t="str">
            <v>hubally.com</v>
          </cell>
          <cell r="G7299" t="str">
            <v>38054</v>
          </cell>
        </row>
        <row r="7300">
          <cell r="F7300" t="str">
            <v>hubba.com</v>
          </cell>
          <cell r="G7300" t="str">
            <v>38055</v>
          </cell>
        </row>
        <row r="7301">
          <cell r="F7301" t="str">
            <v>hubify.com</v>
          </cell>
          <cell r="G7301" t="str">
            <v>38056</v>
          </cell>
        </row>
        <row r="7302">
          <cell r="F7302" t="str">
            <v>hublo.com</v>
          </cell>
          <cell r="G7302" t="str">
            <v>38057</v>
          </cell>
        </row>
        <row r="7303">
          <cell r="F7303" t="str">
            <v>hubskip.com</v>
          </cell>
          <cell r="G7303" t="str">
            <v>38058</v>
          </cell>
        </row>
        <row r="7304">
          <cell r="F7304" t="str">
            <v>hubstream.net</v>
          </cell>
          <cell r="G7304" t="str">
            <v>38059</v>
          </cell>
        </row>
        <row r="7305">
          <cell r="F7305" t="str">
            <v>hubtype.com</v>
          </cell>
          <cell r="G7305" t="str">
            <v>38060</v>
          </cell>
        </row>
        <row r="7306">
          <cell r="F7306" t="str">
            <v>huckleapp.com</v>
          </cell>
          <cell r="G7306" t="str">
            <v>38061</v>
          </cell>
        </row>
        <row r="7307">
          <cell r="F7307" t="str">
            <v>huddleapp.me</v>
          </cell>
          <cell r="G7307" t="str">
            <v>38062</v>
          </cell>
        </row>
        <row r="7308">
          <cell r="F7308" t="str">
            <v>hudsonlaboratories.com</v>
          </cell>
          <cell r="G7308" t="str">
            <v>38063</v>
          </cell>
        </row>
        <row r="7309">
          <cell r="F7309" t="str">
            <v>huedoku.com</v>
          </cell>
          <cell r="G7309" t="str">
            <v>38064</v>
          </cell>
        </row>
        <row r="7310">
          <cell r="F7310" t="str">
            <v>hueinnovations.com</v>
          </cell>
          <cell r="G7310" t="str">
            <v>38065</v>
          </cell>
        </row>
        <row r="7311">
          <cell r="F7311" t="str">
            <v>hufsy.com</v>
          </cell>
          <cell r="G7311" t="str">
            <v>38066</v>
          </cell>
        </row>
        <row r="7312">
          <cell r="F7312" t="str">
            <v>hugo.events</v>
          </cell>
          <cell r="G7312" t="str">
            <v>38067</v>
          </cell>
        </row>
        <row r="7313">
          <cell r="F7313" t="str">
            <v>huimio.com</v>
          </cell>
          <cell r="G7313" t="str">
            <v>38068</v>
          </cell>
        </row>
        <row r="7314">
          <cell r="F7314" t="str">
            <v>huishoubao.com</v>
          </cell>
          <cell r="G7314" t="str">
            <v>38069</v>
          </cell>
        </row>
        <row r="7315">
          <cell r="F7315" t="str">
            <v>hull.io</v>
          </cell>
          <cell r="G7315" t="str">
            <v>38070</v>
          </cell>
        </row>
        <row r="7316">
          <cell r="F7316" t="str">
            <v>hullabalu.com</v>
          </cell>
          <cell r="G7316" t="str">
            <v>38071</v>
          </cell>
        </row>
        <row r="7317">
          <cell r="F7317" t="str">
            <v>humada.com</v>
          </cell>
          <cell r="G7317" t="str">
            <v>38072</v>
          </cell>
        </row>
        <row r="7318">
          <cell r="F7318" t="str">
            <v>human.co</v>
          </cell>
          <cell r="G7318" t="str">
            <v>38073</v>
          </cell>
        </row>
        <row r="7319">
          <cell r="F7319" t="str">
            <v>humancloud.me</v>
          </cell>
          <cell r="G7319" t="str">
            <v>38074</v>
          </cell>
        </row>
        <row r="7320">
          <cell r="F7320" t="str">
            <v>humandemand.com</v>
          </cell>
          <cell r="G7320" t="str">
            <v>38075</v>
          </cell>
        </row>
        <row r="7321">
          <cell r="F7321" t="str">
            <v>humanelectric.co</v>
          </cell>
          <cell r="G7321" t="str">
            <v>38076</v>
          </cell>
        </row>
        <row r="7322">
          <cell r="F7322" t="str">
            <v>humanity.com</v>
          </cell>
          <cell r="G7322" t="str">
            <v>38077</v>
          </cell>
        </row>
        <row r="7323">
          <cell r="F7323" t="str">
            <v>humanoo.com</v>
          </cell>
          <cell r="G7323" t="str">
            <v>38078</v>
          </cell>
        </row>
        <row r="7324">
          <cell r="F7324" t="str">
            <v>humanrank.us</v>
          </cell>
          <cell r="G7324" t="str">
            <v>38079</v>
          </cell>
        </row>
        <row r="7325">
          <cell r="F7325" t="str">
            <v>humans-first.com</v>
          </cell>
          <cell r="G7325" t="str">
            <v>38080</v>
          </cell>
        </row>
        <row r="7326">
          <cell r="F7326" t="str">
            <v>humansystemsintegration.com</v>
          </cell>
          <cell r="G7326" t="str">
            <v>38081</v>
          </cell>
        </row>
        <row r="7327">
          <cell r="F7327" t="str">
            <v>humanyze.com</v>
          </cell>
          <cell r="G7327" t="str">
            <v>38082</v>
          </cell>
        </row>
        <row r="7328">
          <cell r="F7328" t="str">
            <v>humbuglabs.org</v>
          </cell>
          <cell r="G7328" t="str">
            <v>38083</v>
          </cell>
        </row>
        <row r="7329">
          <cell r="F7329" t="str">
            <v>humin.com</v>
          </cell>
          <cell r="G7329" t="str">
            <v>38084</v>
          </cell>
        </row>
        <row r="7330">
          <cell r="F7330" t="str">
            <v>hummingbill.com</v>
          </cell>
          <cell r="G7330" t="str">
            <v>38085</v>
          </cell>
        </row>
        <row r="7331">
          <cell r="F7331" t="str">
            <v>humon.io</v>
          </cell>
          <cell r="G7331" t="str">
            <v>38086</v>
          </cell>
        </row>
        <row r="7332">
          <cell r="F7332" t="str">
            <v>hunabsys.com</v>
          </cell>
          <cell r="G7332" t="str">
            <v>38087</v>
          </cell>
        </row>
        <row r="7333">
          <cell r="F7333" t="str">
            <v>hundo.it</v>
          </cell>
          <cell r="G7333" t="str">
            <v>38088</v>
          </cell>
        </row>
        <row r="7334">
          <cell r="F7334" t="str">
            <v>huntmads.com</v>
          </cell>
          <cell r="G7334" t="str">
            <v>38089</v>
          </cell>
        </row>
        <row r="7335">
          <cell r="F7335" t="str">
            <v>huobi.com</v>
          </cell>
          <cell r="G7335" t="str">
            <v>38090</v>
          </cell>
        </row>
        <row r="7336">
          <cell r="F7336" t="str">
            <v>huodongxing.com</v>
          </cell>
          <cell r="G7336" t="str">
            <v>38091</v>
          </cell>
        </row>
        <row r="7337">
          <cell r="F7337" t="str">
            <v>huq.io</v>
          </cell>
          <cell r="G7337" t="str">
            <v>38092</v>
          </cell>
        </row>
        <row r="7338">
          <cell r="F7338" t="str">
            <v>hurdl.com</v>
          </cell>
          <cell r="G7338" t="str">
            <v>38093</v>
          </cell>
        </row>
        <row r="7339">
          <cell r="F7339" t="str">
            <v>hurree.co</v>
          </cell>
          <cell r="G7339" t="str">
            <v>38094</v>
          </cell>
        </row>
        <row r="7340">
          <cell r="F7340" t="str">
            <v>hurricaneparty.com</v>
          </cell>
          <cell r="G7340" t="str">
            <v>38095</v>
          </cell>
        </row>
        <row r="7341">
          <cell r="F7341" t="str">
            <v>husarion.com</v>
          </cell>
          <cell r="G7341" t="str">
            <v>38096</v>
          </cell>
        </row>
        <row r="7342">
          <cell r="F7342" t="str">
            <v>hush.technology</v>
          </cell>
          <cell r="G7342" t="str">
            <v>38097</v>
          </cell>
        </row>
        <row r="7343">
          <cell r="F7343" t="str">
            <v>hutch.com</v>
          </cell>
          <cell r="G7343" t="str">
            <v>38098</v>
          </cell>
        </row>
        <row r="7344">
          <cell r="F7344" t="str">
            <v>hutchgames.com</v>
          </cell>
          <cell r="G7344" t="str">
            <v>38099</v>
          </cell>
        </row>
        <row r="7345">
          <cell r="F7345" t="str">
            <v>hutgrip.com</v>
          </cell>
          <cell r="G7345" t="str">
            <v>38100</v>
          </cell>
        </row>
        <row r="7346">
          <cell r="F7346" t="str">
            <v>hutoma.com</v>
          </cell>
          <cell r="G7346" t="str">
            <v>38101</v>
          </cell>
        </row>
        <row r="7347">
          <cell r="F7347" t="str">
            <v>hwindi.com</v>
          </cell>
          <cell r="G7347" t="str">
            <v>38102</v>
          </cell>
        </row>
        <row r="7348">
          <cell r="F7348" t="str">
            <v>hyas.com</v>
          </cell>
          <cell r="G7348" t="str">
            <v>38103</v>
          </cell>
        </row>
        <row r="7349">
          <cell r="F7349" t="str">
            <v>hybridsec.com</v>
          </cell>
          <cell r="G7349" t="str">
            <v>38104</v>
          </cell>
        </row>
        <row r="7350">
          <cell r="F7350" t="str">
            <v>hydrobee.com</v>
          </cell>
          <cell r="G7350" t="str">
            <v>38105</v>
          </cell>
        </row>
        <row r="7351">
          <cell r="F7351" t="str">
            <v>hydrobioars.com</v>
          </cell>
          <cell r="G7351" t="str">
            <v>38106</v>
          </cell>
        </row>
        <row r="7352">
          <cell r="F7352" t="str">
            <v>hydroneaerospace.org</v>
          </cell>
          <cell r="G7352" t="str">
            <v>38107</v>
          </cell>
        </row>
        <row r="7353">
          <cell r="F7353" t="str">
            <v>hydropods.com</v>
          </cell>
          <cell r="G7353" t="str">
            <v>38108</v>
          </cell>
        </row>
        <row r="7354">
          <cell r="F7354" t="str">
            <v>hypeapp.co</v>
          </cell>
          <cell r="G7354" t="str">
            <v>38109</v>
          </cell>
        </row>
        <row r="7355">
          <cell r="F7355" t="str">
            <v>hypecal.com</v>
          </cell>
          <cell r="G7355" t="str">
            <v>38110</v>
          </cell>
        </row>
        <row r="7356">
          <cell r="F7356" t="str">
            <v>hypelabs.io</v>
          </cell>
          <cell r="G7356" t="str">
            <v>38111</v>
          </cell>
        </row>
        <row r="7357">
          <cell r="F7357" t="str">
            <v>hypeplan.com</v>
          </cell>
          <cell r="G7357" t="str">
            <v>38112</v>
          </cell>
        </row>
        <row r="7358">
          <cell r="F7358" t="str">
            <v>hypera.cz</v>
          </cell>
          <cell r="G7358" t="str">
            <v>38113</v>
          </cell>
        </row>
        <row r="7359">
          <cell r="F7359" t="str">
            <v>hyperapptive.co</v>
          </cell>
          <cell r="G7359" t="str">
            <v>38114</v>
          </cell>
        </row>
        <row r="7360">
          <cell r="F7360" t="str">
            <v>hypereight.com</v>
          </cell>
          <cell r="G7360" t="str">
            <v>38115</v>
          </cell>
        </row>
        <row r="7361">
          <cell r="F7361" t="str">
            <v>hyperfair.com</v>
          </cell>
          <cell r="G7361" t="str">
            <v>38116</v>
          </cell>
        </row>
        <row r="7362">
          <cell r="F7362" t="str">
            <v>hyperink.com</v>
          </cell>
          <cell r="G7362" t="str">
            <v>38117</v>
          </cell>
        </row>
        <row r="7363">
          <cell r="F7363" t="str">
            <v>hyperion.my</v>
          </cell>
          <cell r="G7363" t="str">
            <v>38118</v>
          </cell>
        </row>
        <row r="7364">
          <cell r="F7364" t="str">
            <v>hyperkey.com</v>
          </cell>
          <cell r="G7364" t="str">
            <v>38119</v>
          </cell>
        </row>
        <row r="7365">
          <cell r="F7365" t="str">
            <v>hyperloopdata.com</v>
          </cell>
          <cell r="G7365" t="str">
            <v>38120</v>
          </cell>
        </row>
        <row r="7366">
          <cell r="F7366" t="str">
            <v>hyperpad.com</v>
          </cell>
          <cell r="G7366" t="str">
            <v>38121</v>
          </cell>
        </row>
        <row r="7367">
          <cell r="F7367" t="str">
            <v>hyperpay.com</v>
          </cell>
          <cell r="G7367" t="str">
            <v>38122</v>
          </cell>
        </row>
        <row r="7368">
          <cell r="F7368" t="str">
            <v>hyperscience.com</v>
          </cell>
          <cell r="G7368" t="str">
            <v>38123</v>
          </cell>
        </row>
        <row r="7369">
          <cell r="F7369" t="str">
            <v>hyperverge.co</v>
          </cell>
          <cell r="G7369" t="str">
            <v>38124</v>
          </cell>
        </row>
        <row r="7370">
          <cell r="F7370" t="str">
            <v>hyperverse.io</v>
          </cell>
          <cell r="G7370" t="str">
            <v>38125</v>
          </cell>
        </row>
        <row r="7371">
          <cell r="F7371" t="str">
            <v>hyphen.ai</v>
          </cell>
          <cell r="G7371" t="str">
            <v>38126</v>
          </cell>
        </row>
        <row r="7372">
          <cell r="F7372" t="str">
            <v>hyphenapp.io</v>
          </cell>
          <cell r="G7372" t="str">
            <v>38127</v>
          </cell>
        </row>
        <row r="7373">
          <cell r="F7373" t="str">
            <v>hyphenate.io</v>
          </cell>
          <cell r="G7373" t="str">
            <v>38128</v>
          </cell>
        </row>
        <row r="7374">
          <cell r="F7374" t="str">
            <v>hypori.com</v>
          </cell>
          <cell r="G7374" t="str">
            <v>38129</v>
          </cell>
        </row>
        <row r="7375">
          <cell r="F7375" t="str">
            <v>hypr.com</v>
          </cell>
          <cell r="G7375" t="str">
            <v>38130</v>
          </cell>
        </row>
        <row r="7376">
          <cell r="F7376" t="str">
            <v>hyprbrands.com</v>
          </cell>
          <cell r="G7376" t="str">
            <v>38131</v>
          </cell>
        </row>
        <row r="7377">
          <cell r="F7377" t="str">
            <v>hyprloco.com</v>
          </cell>
          <cell r="G7377" t="str">
            <v>38132</v>
          </cell>
        </row>
        <row r="7378">
          <cell r="F7378" t="str">
            <v>hypur.com</v>
          </cell>
          <cell r="G7378" t="str">
            <v>38133</v>
          </cell>
        </row>
        <row r="7379">
          <cell r="F7379" t="str">
            <v>hyr.work</v>
          </cell>
          <cell r="G7379" t="str">
            <v>38134</v>
          </cell>
        </row>
        <row r="7380">
          <cell r="F7380" t="str">
            <v>hytwatches.com</v>
          </cell>
          <cell r="G7380" t="str">
            <v>38135</v>
          </cell>
        </row>
        <row r="7381">
          <cell r="F7381" t="str">
            <v>hzt360.com</v>
          </cell>
          <cell r="G7381" t="str">
            <v>38136</v>
          </cell>
        </row>
        <row r="7382">
          <cell r="F7382" t="str">
            <v>i-blades.com</v>
          </cell>
          <cell r="G7382" t="str">
            <v>38137</v>
          </cell>
        </row>
        <row r="7383">
          <cell r="F7383" t="str">
            <v>i-can.co</v>
          </cell>
          <cell r="G7383" t="str">
            <v>38138</v>
          </cell>
        </row>
        <row r="7384">
          <cell r="F7384" t="str">
            <v>i-dispo.com</v>
          </cell>
          <cell r="G7384" t="str">
            <v>38139</v>
          </cell>
        </row>
        <row r="7385">
          <cell r="F7385" t="str">
            <v>i-drills.com</v>
          </cell>
          <cell r="G7385" t="str">
            <v>38140</v>
          </cell>
        </row>
        <row r="7386">
          <cell r="F7386" t="str">
            <v>i-love.com</v>
          </cell>
          <cell r="G7386" t="str">
            <v>38141</v>
          </cell>
        </row>
        <row r="7387">
          <cell r="F7387" t="str">
            <v>i-marker.com</v>
          </cell>
          <cell r="G7387" t="str">
            <v>38142</v>
          </cell>
        </row>
        <row r="7388">
          <cell r="F7388" t="str">
            <v>i-singular.com</v>
          </cell>
          <cell r="G7388" t="str">
            <v>38143</v>
          </cell>
        </row>
        <row r="7389">
          <cell r="F7389" t="str">
            <v>i.likepurple.com</v>
          </cell>
          <cell r="G7389" t="str">
            <v>38144</v>
          </cell>
        </row>
        <row r="7390">
          <cell r="F7390" t="str">
            <v>i2e1.com</v>
          </cell>
          <cell r="G7390" t="str">
            <v>38145</v>
          </cell>
        </row>
        <row r="7391">
          <cell r="F7391" t="str">
            <v>i2iinc.com</v>
          </cell>
          <cell r="G7391" t="str">
            <v>38146</v>
          </cell>
        </row>
        <row r="7392">
          <cell r="F7392" t="str">
            <v>i2ilogic.com</v>
          </cell>
          <cell r="G7392" t="str">
            <v>38147</v>
          </cell>
        </row>
        <row r="7393">
          <cell r="F7393" t="str">
            <v>i7nw.com</v>
          </cell>
          <cell r="G7393" t="str">
            <v>38148</v>
          </cell>
        </row>
        <row r="7394">
          <cell r="F7394" t="str">
            <v>ia3.io</v>
          </cell>
          <cell r="G7394" t="str">
            <v>38149</v>
          </cell>
        </row>
        <row r="7395">
          <cell r="F7395" t="str">
            <v>iadvize.com</v>
          </cell>
          <cell r="G7395" t="str">
            <v>38150</v>
          </cell>
        </row>
        <row r="7396">
          <cell r="F7396" t="str">
            <v>iam8.tv</v>
          </cell>
          <cell r="G7396" t="str">
            <v>38151</v>
          </cell>
        </row>
        <row r="7397">
          <cell r="F7397" t="str">
            <v>iamat.com</v>
          </cell>
          <cell r="G7397" t="str">
            <v>38152</v>
          </cell>
        </row>
        <row r="7398">
          <cell r="F7398" t="str">
            <v>iambulbash.com</v>
          </cell>
          <cell r="G7398" t="str">
            <v>38153</v>
          </cell>
        </row>
        <row r="7399">
          <cell r="F7399" t="str">
            <v>iamibot.com</v>
          </cell>
          <cell r="G7399" t="str">
            <v>38154</v>
          </cell>
        </row>
        <row r="7400">
          <cell r="F7400" t="str">
            <v>iamip.com</v>
          </cell>
          <cell r="G7400" t="str">
            <v>38155</v>
          </cell>
        </row>
        <row r="7401">
          <cell r="F7401" t="str">
            <v>iamon.com</v>
          </cell>
          <cell r="G7401" t="str">
            <v>38156</v>
          </cell>
        </row>
        <row r="7402">
          <cell r="F7402" t="str">
            <v>iamplus.com</v>
          </cell>
          <cell r="G7402" t="str">
            <v>38157</v>
          </cell>
        </row>
        <row r="7403">
          <cell r="F7403" t="str">
            <v>iamreal.me</v>
          </cell>
          <cell r="G7403" t="str">
            <v>38158</v>
          </cell>
        </row>
        <row r="7404">
          <cell r="F7404" t="str">
            <v>iamrobotics.com</v>
          </cell>
          <cell r="G7404" t="str">
            <v>38159</v>
          </cell>
        </row>
        <row r="7405">
          <cell r="F7405" t="str">
            <v>iamtotally.com</v>
          </cell>
          <cell r="G7405" t="str">
            <v>38160</v>
          </cell>
        </row>
        <row r="7406">
          <cell r="F7406" t="str">
            <v>iapp4me.com</v>
          </cell>
          <cell r="G7406" t="str">
            <v>38161</v>
          </cell>
        </row>
        <row r="7407">
          <cell r="F7407" t="str">
            <v>ibabylabs.com</v>
          </cell>
          <cell r="G7407" t="str">
            <v>38162</v>
          </cell>
        </row>
        <row r="7408">
          <cell r="F7408" t="str">
            <v>ibanfirst.com</v>
          </cell>
          <cell r="G7408" t="str">
            <v>38163</v>
          </cell>
        </row>
        <row r="7409">
          <cell r="F7409" t="str">
            <v>ibanonline.com</v>
          </cell>
          <cell r="G7409" t="str">
            <v>38164</v>
          </cell>
        </row>
        <row r="7410">
          <cell r="F7410" t="str">
            <v>ibercheck.com</v>
          </cell>
          <cell r="G7410" t="str">
            <v>38165</v>
          </cell>
        </row>
        <row r="7411">
          <cell r="F7411" t="str">
            <v>ibid2save.com</v>
          </cell>
          <cell r="G7411" t="str">
            <v>38166</v>
          </cell>
        </row>
        <row r="7412">
          <cell r="F7412" t="str">
            <v>ibidgames.com</v>
          </cell>
          <cell r="G7412" t="str">
            <v>38167</v>
          </cell>
        </row>
        <row r="7413">
          <cell r="F7413" t="str">
            <v>ibillionaire.com</v>
          </cell>
          <cell r="G7413" t="str">
            <v>38168</v>
          </cell>
        </row>
        <row r="7414">
          <cell r="F7414" t="str">
            <v>ibinom.com</v>
          </cell>
          <cell r="G7414" t="str">
            <v>38169</v>
          </cell>
        </row>
        <row r="7415">
          <cell r="F7415" t="str">
            <v>ibisnetworks.com</v>
          </cell>
          <cell r="G7415" t="str">
            <v>38170</v>
          </cell>
        </row>
        <row r="7416">
          <cell r="F7416" t="str">
            <v>iboga.live</v>
          </cell>
          <cell r="G7416" t="str">
            <v>38171</v>
          </cell>
        </row>
        <row r="7417">
          <cell r="F7417" t="str">
            <v>ibotta.com</v>
          </cell>
          <cell r="G7417" t="str">
            <v>38172</v>
          </cell>
        </row>
        <row r="7418">
          <cell r="F7418" t="str">
            <v>iboxmpos.com</v>
          </cell>
          <cell r="G7418" t="str">
            <v>38173</v>
          </cell>
        </row>
        <row r="7419">
          <cell r="F7419" t="str">
            <v>iboxpay.com</v>
          </cell>
          <cell r="G7419" t="str">
            <v>38174</v>
          </cell>
        </row>
        <row r="7420">
          <cell r="F7420" t="str">
            <v>ibrecruitment.com</v>
          </cell>
          <cell r="G7420" t="str">
            <v>38175</v>
          </cell>
        </row>
        <row r="7421">
          <cell r="F7421" t="str">
            <v>ibuildapp.com</v>
          </cell>
          <cell r="G7421" t="str">
            <v>38176</v>
          </cell>
        </row>
        <row r="7422">
          <cell r="F7422" t="str">
            <v>ibusnetworks.com</v>
          </cell>
          <cell r="G7422" t="str">
            <v>38177</v>
          </cell>
        </row>
        <row r="7423">
          <cell r="F7423" t="str">
            <v>icandy.io</v>
          </cell>
          <cell r="G7423" t="str">
            <v>38178</v>
          </cell>
        </row>
        <row r="7424">
          <cell r="F7424" t="str">
            <v>icarbonx.com</v>
          </cell>
          <cell r="G7424" t="str">
            <v>38179</v>
          </cell>
        </row>
        <row r="7425">
          <cell r="F7425" t="str">
            <v>icareintelligence.com</v>
          </cell>
          <cell r="G7425" t="str">
            <v>38180</v>
          </cell>
        </row>
        <row r="7426">
          <cell r="F7426" t="str">
            <v>icarusascending.net</v>
          </cell>
          <cell r="G7426" t="str">
            <v>38181</v>
          </cell>
        </row>
        <row r="7427">
          <cell r="F7427" t="str">
            <v>icclarity.com</v>
          </cell>
          <cell r="G7427" t="str">
            <v>38182</v>
          </cell>
        </row>
        <row r="7428">
          <cell r="F7428" t="str">
            <v>icebrg.io</v>
          </cell>
          <cell r="G7428" t="str">
            <v>38183</v>
          </cell>
        </row>
        <row r="7429">
          <cell r="F7429" t="str">
            <v>icecreamlabs.com</v>
          </cell>
          <cell r="G7429" t="str">
            <v>38184</v>
          </cell>
        </row>
        <row r="7430">
          <cell r="F7430" t="str">
            <v>icedtea.io</v>
          </cell>
          <cell r="G7430" t="str">
            <v>38185</v>
          </cell>
        </row>
        <row r="7431">
          <cell r="F7431" t="str">
            <v>icejam.com</v>
          </cell>
          <cell r="G7431" t="str">
            <v>38186</v>
          </cell>
        </row>
        <row r="7432">
          <cell r="F7432" t="str">
            <v>icekredit.com</v>
          </cell>
          <cell r="G7432" t="str">
            <v>38187</v>
          </cell>
        </row>
        <row r="7433">
          <cell r="F7433" t="str">
            <v>icetech-inc.com</v>
          </cell>
          <cell r="G7433" t="str">
            <v>38188</v>
          </cell>
        </row>
        <row r="7434">
          <cell r="F7434" t="str">
            <v>ichamp.io</v>
          </cell>
          <cell r="G7434" t="str">
            <v>38189</v>
          </cell>
        </row>
        <row r="7435">
          <cell r="F7435" t="str">
            <v>ichefpos.com</v>
          </cell>
          <cell r="G7435" t="str">
            <v>38190</v>
          </cell>
        </row>
        <row r="7436">
          <cell r="F7436" t="str">
            <v>ichooseapp.com</v>
          </cell>
          <cell r="G7436" t="str">
            <v>38191</v>
          </cell>
        </row>
        <row r="7437">
          <cell r="F7437" t="str">
            <v>icliniq.com</v>
          </cell>
          <cell r="G7437" t="str">
            <v>38192</v>
          </cell>
        </row>
        <row r="7438">
          <cell r="F7438" t="str">
            <v>icmedonline.com</v>
          </cell>
          <cell r="G7438" t="str">
            <v>38193</v>
          </cell>
        </row>
        <row r="7439">
          <cell r="F7439" t="str">
            <v>icomplied.com</v>
          </cell>
          <cell r="G7439" t="str">
            <v>38194</v>
          </cell>
        </row>
        <row r="7440">
          <cell r="F7440" t="str">
            <v>iconicfuture.com</v>
          </cell>
          <cell r="G7440" t="str">
            <v>38195</v>
          </cell>
        </row>
        <row r="7441">
          <cell r="F7441" t="str">
            <v>iconomi.net</v>
          </cell>
          <cell r="G7441" t="str">
            <v>38196</v>
          </cell>
        </row>
        <row r="7442">
          <cell r="F7442" t="str">
            <v>iconpeak.com</v>
          </cell>
          <cell r="G7442" t="str">
            <v>38197</v>
          </cell>
        </row>
        <row r="7443">
          <cell r="F7443" t="str">
            <v>iconpulse.com</v>
          </cell>
          <cell r="G7443" t="str">
            <v>38198</v>
          </cell>
        </row>
        <row r="7444">
          <cell r="F7444" t="str">
            <v>icontract.co.uk</v>
          </cell>
          <cell r="G7444" t="str">
            <v>38199</v>
          </cell>
        </row>
        <row r="7445">
          <cell r="F7445" t="str">
            <v>icoolhunt.com</v>
          </cell>
          <cell r="G7445" t="str">
            <v>38200</v>
          </cell>
        </row>
        <row r="7446">
          <cell r="F7446" t="str">
            <v>icouch.me</v>
          </cell>
          <cell r="G7446" t="str">
            <v>38201</v>
          </cell>
        </row>
        <row r="7447">
          <cell r="F7447" t="str">
            <v>icracked.com</v>
          </cell>
          <cell r="G7447" t="str">
            <v>38202</v>
          </cell>
        </row>
        <row r="7448">
          <cell r="F7448" t="str">
            <v>icreatetoeducate.com</v>
          </cell>
          <cell r="G7448" t="str">
            <v>38203</v>
          </cell>
        </row>
        <row r="7449">
          <cell r="F7449" t="str">
            <v>icrimefigher.com</v>
          </cell>
          <cell r="G7449" t="str">
            <v>38204</v>
          </cell>
        </row>
        <row r="7450">
          <cell r="F7450" t="str">
            <v>icrushiflush.com</v>
          </cell>
          <cell r="G7450" t="str">
            <v>38205</v>
          </cell>
        </row>
        <row r="7451">
          <cell r="F7451" t="str">
            <v>icuoutdooradvertising.com</v>
          </cell>
          <cell r="G7451" t="str">
            <v>38206</v>
          </cell>
        </row>
        <row r="7452">
          <cell r="F7452" t="str">
            <v>id8-mobile.com</v>
          </cell>
          <cell r="G7452" t="str">
            <v>38207</v>
          </cell>
        </row>
        <row r="7453">
          <cell r="F7453" t="str">
            <v>idaciti.com</v>
          </cell>
          <cell r="G7453" t="str">
            <v>38208</v>
          </cell>
        </row>
        <row r="7454">
          <cell r="F7454" t="str">
            <v>idama.lk</v>
          </cell>
          <cell r="G7454" t="str">
            <v>38209</v>
          </cell>
        </row>
        <row r="7455">
          <cell r="F7455" t="str">
            <v>idamericany.com</v>
          </cell>
          <cell r="G7455" t="str">
            <v>38210</v>
          </cell>
        </row>
        <row r="7456">
          <cell r="F7456" t="str">
            <v>idavatars.com</v>
          </cell>
          <cell r="G7456" t="str">
            <v>38211</v>
          </cell>
        </row>
        <row r="7457">
          <cell r="F7457" t="str">
            <v>iddiction.com</v>
          </cell>
          <cell r="G7457" t="str">
            <v>38212</v>
          </cell>
        </row>
        <row r="7458">
          <cell r="F7458" t="str">
            <v>ideacentricglobal.com</v>
          </cell>
          <cell r="G7458" t="str">
            <v>38213</v>
          </cell>
        </row>
        <row r="7459">
          <cell r="F7459" t="str">
            <v>ideaflow.io</v>
          </cell>
          <cell r="G7459" t="str">
            <v>38214</v>
          </cell>
        </row>
        <row r="7460">
          <cell r="F7460" t="str">
            <v>idealseat.com</v>
          </cell>
          <cell r="G7460" t="str">
            <v>38215</v>
          </cell>
        </row>
        <row r="7461">
          <cell r="F7461" t="str">
            <v>idealspot.com</v>
          </cell>
          <cell r="G7461" t="str">
            <v>38216</v>
          </cell>
        </row>
        <row r="7462">
          <cell r="F7462" t="str">
            <v>ideastring.com</v>
          </cell>
          <cell r="G7462" t="str">
            <v>38217</v>
          </cell>
        </row>
        <row r="7463">
          <cell r="F7463" t="str">
            <v>ideatree.com</v>
          </cell>
          <cell r="G7463" t="str">
            <v>38218</v>
          </cell>
        </row>
        <row r="7464">
          <cell r="F7464" t="str">
            <v>idemama.com</v>
          </cell>
          <cell r="G7464" t="str">
            <v>38219</v>
          </cell>
        </row>
        <row r="7465">
          <cell r="F7465" t="str">
            <v>identified.com</v>
          </cell>
          <cell r="G7465" t="str">
            <v>38220</v>
          </cell>
        </row>
        <row r="7466">
          <cell r="F7466" t="str">
            <v>identify3d.com</v>
          </cell>
          <cell r="G7466" t="str">
            <v>38221</v>
          </cell>
        </row>
        <row r="7467">
          <cell r="F7467" t="str">
            <v>identillect.com</v>
          </cell>
          <cell r="G7467" t="str">
            <v>38222</v>
          </cell>
        </row>
        <row r="7468">
          <cell r="F7468" t="str">
            <v>identimob.com</v>
          </cell>
          <cell r="G7468" t="str">
            <v>38223</v>
          </cell>
        </row>
        <row r="7469">
          <cell r="F7469" t="str">
            <v>identitymindglobal.com</v>
          </cell>
          <cell r="G7469" t="str">
            <v>38224</v>
          </cell>
        </row>
        <row r="7470">
          <cell r="F7470" t="str">
            <v>idfinance.com</v>
          </cell>
          <cell r="G7470" t="str">
            <v>38225</v>
          </cell>
        </row>
        <row r="7471">
          <cell r="F7471" t="str">
            <v>idibon.com</v>
          </cell>
          <cell r="G7471" t="str">
            <v>38226</v>
          </cell>
        </row>
        <row r="7472">
          <cell r="F7472" t="str">
            <v>idiscount.by</v>
          </cell>
          <cell r="G7472" t="str">
            <v>38227</v>
          </cell>
        </row>
        <row r="7473">
          <cell r="F7473" t="str">
            <v>idlecars.com</v>
          </cell>
          <cell r="G7473" t="str">
            <v>38228</v>
          </cell>
        </row>
        <row r="7474">
          <cell r="F7474" t="str">
            <v>idlinker.co</v>
          </cell>
          <cell r="G7474" t="str">
            <v>38229</v>
          </cell>
        </row>
        <row r="7475">
          <cell r="F7475" t="str">
            <v>idlysystems.com</v>
          </cell>
          <cell r="G7475" t="str">
            <v>38230</v>
          </cell>
        </row>
        <row r="7476">
          <cell r="F7476" t="str">
            <v>idmcloud.io</v>
          </cell>
          <cell r="G7476" t="str">
            <v>38231</v>
          </cell>
        </row>
        <row r="7477">
          <cell r="F7477" t="str">
            <v>idomotics.com</v>
          </cell>
          <cell r="G7477" t="str">
            <v>38232</v>
          </cell>
        </row>
        <row r="7478">
          <cell r="F7478" t="str">
            <v>idotools.com</v>
          </cell>
          <cell r="G7478" t="str">
            <v>38233</v>
          </cell>
        </row>
        <row r="7479">
          <cell r="F7479" t="str">
            <v>idreamcareer.com</v>
          </cell>
          <cell r="G7479" t="str">
            <v>38234</v>
          </cell>
        </row>
        <row r="7480">
          <cell r="F7480" t="str">
            <v>idsscorp.net</v>
          </cell>
          <cell r="G7480" t="str">
            <v>38235</v>
          </cell>
        </row>
        <row r="7481">
          <cell r="F7481" t="str">
            <v>idtree.co</v>
          </cell>
          <cell r="G7481" t="str">
            <v>38236</v>
          </cell>
        </row>
        <row r="7482">
          <cell r="F7482" t="str">
            <v>idvantages.com</v>
          </cell>
          <cell r="G7482" t="str">
            <v>38237</v>
          </cell>
        </row>
        <row r="7483">
          <cell r="F7483" t="str">
            <v>idverge.com</v>
          </cell>
          <cell r="G7483" t="str">
            <v>38238</v>
          </cell>
        </row>
        <row r="7484">
          <cell r="F7484" t="str">
            <v>idwall.co</v>
          </cell>
          <cell r="G7484" t="str">
            <v>38239</v>
          </cell>
        </row>
        <row r="7485">
          <cell r="F7485" t="str">
            <v>ifchange.com</v>
          </cell>
          <cell r="G7485" t="str">
            <v>38240</v>
          </cell>
        </row>
        <row r="7486">
          <cell r="F7486" t="str">
            <v>ifeelgoods.com</v>
          </cell>
          <cell r="G7486" t="str">
            <v>38241</v>
          </cell>
        </row>
        <row r="7487">
          <cell r="F7487" t="str">
            <v>ifengzi.com</v>
          </cell>
          <cell r="G7487" t="str">
            <v>38242</v>
          </cell>
        </row>
        <row r="7488">
          <cell r="F7488" t="str">
            <v>iflexme.com</v>
          </cell>
          <cell r="G7488" t="str">
            <v>38243</v>
          </cell>
        </row>
        <row r="7489">
          <cell r="F7489" t="str">
            <v>iflipd.com</v>
          </cell>
          <cell r="G7489" t="str">
            <v>38244</v>
          </cell>
        </row>
        <row r="7490">
          <cell r="F7490" t="str">
            <v>ifood.com.br</v>
          </cell>
          <cell r="G7490" t="str">
            <v>38245</v>
          </cell>
        </row>
        <row r="7491">
          <cell r="F7491" t="str">
            <v>iframe-apps.com</v>
          </cell>
          <cell r="G7491" t="str">
            <v>38246</v>
          </cell>
        </row>
        <row r="7492">
          <cell r="F7492" t="str">
            <v>ifunding.com</v>
          </cell>
          <cell r="G7492" t="str">
            <v>38247</v>
          </cell>
        </row>
        <row r="7493">
          <cell r="F7493" t="str">
            <v>ifunfactory.com</v>
          </cell>
          <cell r="G7493" t="str">
            <v>38248</v>
          </cell>
        </row>
        <row r="7494">
          <cell r="F7494" t="str">
            <v>ifyoucan.org</v>
          </cell>
          <cell r="G7494" t="str">
            <v>38249</v>
          </cell>
        </row>
        <row r="7495">
          <cell r="F7495" t="str">
            <v>igen6.com</v>
          </cell>
          <cell r="G7495" t="str">
            <v>38250</v>
          </cell>
        </row>
        <row r="7496">
          <cell r="F7496" t="str">
            <v>igenius.net</v>
          </cell>
          <cell r="G7496" t="str">
            <v>38251</v>
          </cell>
        </row>
        <row r="7497">
          <cell r="F7497" t="str">
            <v>igneous.io</v>
          </cell>
          <cell r="G7497" t="str">
            <v>38252</v>
          </cell>
        </row>
        <row r="7498">
          <cell r="F7498" t="str">
            <v>ignidata.com</v>
          </cell>
          <cell r="G7498" t="str">
            <v>38253</v>
          </cell>
        </row>
        <row r="7499">
          <cell r="F7499" t="str">
            <v>ignis-energy.com</v>
          </cell>
          <cell r="G7499" t="str">
            <v>38254</v>
          </cell>
        </row>
        <row r="7500">
          <cell r="F7500" t="str">
            <v>ignisitsolutions.com</v>
          </cell>
          <cell r="G7500" t="str">
            <v>38255</v>
          </cell>
        </row>
        <row r="7501">
          <cell r="F7501" t="str">
            <v>ignitefeedback.com</v>
          </cell>
          <cell r="G7501" t="str">
            <v>38256</v>
          </cell>
        </row>
        <row r="7502">
          <cell r="F7502" t="str">
            <v>ignytelab.com</v>
          </cell>
          <cell r="G7502" t="str">
            <v>38257</v>
          </cell>
        </row>
        <row r="7503">
          <cell r="F7503" t="str">
            <v>igobubble.com</v>
          </cell>
          <cell r="G7503" t="str">
            <v>38258</v>
          </cell>
        </row>
        <row r="7504">
          <cell r="F7504" t="str">
            <v>igoon.city</v>
          </cell>
          <cell r="G7504" t="str">
            <v>38259</v>
          </cell>
        </row>
        <row r="7505">
          <cell r="F7505" t="str">
            <v>igreet.co</v>
          </cell>
          <cell r="G7505" t="str">
            <v>38260</v>
          </cell>
        </row>
        <row r="7506">
          <cell r="F7506" t="str">
            <v>igrez.com</v>
          </cell>
          <cell r="G7506" t="str">
            <v>38261</v>
          </cell>
        </row>
        <row r="7507">
          <cell r="F7507" t="str">
            <v>igrow.asia</v>
          </cell>
          <cell r="G7507" t="str">
            <v>38262</v>
          </cell>
        </row>
        <row r="7508">
          <cell r="F7508" t="str">
            <v>iguanafix.com</v>
          </cell>
          <cell r="G7508" t="str">
            <v>38263</v>
          </cell>
        </row>
        <row r="7509">
          <cell r="F7509" t="str">
            <v>iguaz.io</v>
          </cell>
          <cell r="G7509" t="str">
            <v>38264</v>
          </cell>
        </row>
        <row r="7510">
          <cell r="F7510" t="str">
            <v>ihandle.cn</v>
          </cell>
          <cell r="G7510" t="str">
            <v>38265</v>
          </cell>
        </row>
        <row r="7511">
          <cell r="F7511" t="str">
            <v>ihealthnetworks.com</v>
          </cell>
          <cell r="G7511" t="str">
            <v>38266</v>
          </cell>
        </row>
        <row r="7512">
          <cell r="F7512" t="str">
            <v>ihelper.io</v>
          </cell>
          <cell r="G7512" t="str">
            <v>38267</v>
          </cell>
        </row>
        <row r="7513">
          <cell r="F7513" t="str">
            <v>ii4b.com</v>
          </cell>
          <cell r="G7513" t="str">
            <v>38268</v>
          </cell>
        </row>
        <row r="7514">
          <cell r="F7514" t="str">
            <v>ijinshan.com</v>
          </cell>
          <cell r="G7514" t="str">
            <v>38269</v>
          </cell>
        </row>
        <row r="7515">
          <cell r="F7515" t="str">
            <v>ikaaz.com</v>
          </cell>
          <cell r="G7515" t="str">
            <v>38270</v>
          </cell>
        </row>
        <row r="7516">
          <cell r="F7516" t="str">
            <v>ikee.co</v>
          </cell>
          <cell r="G7516" t="str">
            <v>38271</v>
          </cell>
        </row>
        <row r="7517">
          <cell r="F7517" t="str">
            <v>ikeebon.com</v>
          </cell>
          <cell r="G7517" t="str">
            <v>38272</v>
          </cell>
        </row>
        <row r="7518">
          <cell r="F7518" t="str">
            <v>iko-system.com</v>
          </cell>
          <cell r="G7518" t="str">
            <v>38273</v>
          </cell>
        </row>
        <row r="7519">
          <cell r="F7519" t="str">
            <v>ikonfete.com</v>
          </cell>
          <cell r="G7519" t="str">
            <v>38274</v>
          </cell>
        </row>
        <row r="7520">
          <cell r="F7520" t="str">
            <v>ilifesmart.com</v>
          </cell>
          <cell r="G7520" t="str">
            <v>38275</v>
          </cell>
        </row>
        <row r="7521">
          <cell r="F7521" t="str">
            <v>ilikemywaitress.com</v>
          </cell>
          <cell r="G7521" t="str">
            <v>38276</v>
          </cell>
        </row>
        <row r="7522">
          <cell r="F7522" t="str">
            <v>illumio.com</v>
          </cell>
          <cell r="G7522" t="str">
            <v>38277</v>
          </cell>
        </row>
        <row r="7523">
          <cell r="F7523" t="str">
            <v>illumr.com</v>
          </cell>
          <cell r="G7523" t="str">
            <v>38278</v>
          </cell>
        </row>
        <row r="7524">
          <cell r="F7524" t="str">
            <v>illusivenetworks.com</v>
          </cell>
          <cell r="G7524" t="str">
            <v>38279</v>
          </cell>
        </row>
        <row r="7525">
          <cell r="F7525" t="str">
            <v>ilongyuan.com.cn</v>
          </cell>
          <cell r="G7525" t="str">
            <v>38280</v>
          </cell>
        </row>
        <row r="7526">
          <cell r="F7526" t="str">
            <v>ilooyo.com</v>
          </cell>
          <cell r="G7526" t="str">
            <v>38281</v>
          </cell>
        </row>
        <row r="7527">
          <cell r="F7527" t="str">
            <v>iloveswan.com</v>
          </cell>
          <cell r="G7527" t="str">
            <v>38282</v>
          </cell>
        </row>
        <row r="7528">
          <cell r="F7528" t="str">
            <v>ilyngo.net</v>
          </cell>
          <cell r="G7528" t="str">
            <v>38283</v>
          </cell>
        </row>
        <row r="7529">
          <cell r="F7529" t="str">
            <v>image32.com</v>
          </cell>
          <cell r="G7529" t="str">
            <v>38284</v>
          </cell>
        </row>
        <row r="7530">
          <cell r="F7530" t="str">
            <v>imagebrief.com</v>
          </cell>
          <cell r="G7530" t="str">
            <v>38285</v>
          </cell>
        </row>
        <row r="7531">
          <cell r="F7531" t="str">
            <v>imagespike.com</v>
          </cell>
          <cell r="G7531" t="str">
            <v>38286</v>
          </cell>
        </row>
        <row r="7532">
          <cell r="F7532" t="str">
            <v>imagia.com</v>
          </cell>
          <cell r="G7532" t="str">
            <v>38287</v>
          </cell>
        </row>
        <row r="7533">
          <cell r="F7533" t="str">
            <v>imagimob.com</v>
          </cell>
          <cell r="G7533" t="str">
            <v>38288</v>
          </cell>
        </row>
        <row r="7534">
          <cell r="F7534" t="str">
            <v>imagimod.com</v>
          </cell>
          <cell r="G7534" t="str">
            <v>38289</v>
          </cell>
        </row>
        <row r="7535">
          <cell r="F7535" t="str">
            <v>imaginate.in</v>
          </cell>
          <cell r="G7535" t="str">
            <v>38290</v>
          </cell>
        </row>
        <row r="7536">
          <cell r="F7536" t="str">
            <v>imagine-orb.com</v>
          </cell>
          <cell r="G7536" t="str">
            <v>38291</v>
          </cell>
        </row>
        <row r="7537">
          <cell r="F7537" t="str">
            <v>imaginecurve.com</v>
          </cell>
          <cell r="G7537" t="str">
            <v>38292</v>
          </cell>
        </row>
        <row r="7538">
          <cell r="F7538" t="str">
            <v>imagineifinc.com</v>
          </cell>
          <cell r="G7538" t="str">
            <v>38293</v>
          </cell>
        </row>
        <row r="7539">
          <cell r="F7539" t="str">
            <v>imagoo.com</v>
          </cell>
          <cell r="G7539" t="str">
            <v>38294</v>
          </cell>
        </row>
        <row r="7540">
          <cell r="F7540" t="str">
            <v>imagry.co</v>
          </cell>
          <cell r="G7540" t="str">
            <v>38295</v>
          </cell>
        </row>
        <row r="7541">
          <cell r="F7541" t="str">
            <v>imagyntechnologies.com</v>
          </cell>
          <cell r="G7541" t="str">
            <v>38296</v>
          </cell>
        </row>
        <row r="7542">
          <cell r="F7542" t="str">
            <v>imalimobile.com</v>
          </cell>
          <cell r="G7542" t="str">
            <v>38297</v>
          </cell>
        </row>
        <row r="7543">
          <cell r="F7543" t="str">
            <v>imanee.com</v>
          </cell>
          <cell r="G7543" t="str">
            <v>38298</v>
          </cell>
        </row>
        <row r="7544">
          <cell r="F7544" t="str">
            <v>imatchative.com</v>
          </cell>
          <cell r="G7544" t="str">
            <v>38299</v>
          </cell>
        </row>
        <row r="7545">
          <cell r="F7545" t="str">
            <v>imatmobile.com</v>
          </cell>
          <cell r="G7545" t="str">
            <v>38300</v>
          </cell>
        </row>
        <row r="7546">
          <cell r="F7546" t="str">
            <v>imbellus.com</v>
          </cell>
          <cell r="G7546" t="str">
            <v>38301</v>
          </cell>
        </row>
        <row r="7547">
          <cell r="F7547" t="str">
            <v>imdada.cn</v>
          </cell>
          <cell r="G7547" t="str">
            <v>38302</v>
          </cell>
        </row>
        <row r="7548">
          <cell r="F7548" t="str">
            <v>imediacomunicazione.it</v>
          </cell>
          <cell r="G7548" t="str">
            <v>38303</v>
          </cell>
        </row>
        <row r="7549">
          <cell r="F7549" t="str">
            <v>imedicare.com</v>
          </cell>
          <cell r="G7549" t="str">
            <v>38304</v>
          </cell>
        </row>
        <row r="7550">
          <cell r="F7550" t="str">
            <v>imerit.net</v>
          </cell>
          <cell r="G7550" t="str">
            <v>38305</v>
          </cell>
        </row>
        <row r="7551">
          <cell r="F7551" t="str">
            <v>img-ads.com</v>
          </cell>
          <cell r="G7551" t="str">
            <v>38306</v>
          </cell>
        </row>
        <row r="7552">
          <cell r="F7552" t="str">
            <v>imgscrimmage.com</v>
          </cell>
          <cell r="G7552" t="str">
            <v>38307</v>
          </cell>
        </row>
        <row r="7553">
          <cell r="F7553" t="str">
            <v>immaginabiotech.com</v>
          </cell>
          <cell r="G7553" t="str">
            <v>38308</v>
          </cell>
        </row>
        <row r="7554">
          <cell r="F7554" t="str">
            <v>immersia.org</v>
          </cell>
          <cell r="G7554" t="str">
            <v>38309</v>
          </cell>
        </row>
        <row r="7555">
          <cell r="F7555" t="str">
            <v>immersight.de</v>
          </cell>
          <cell r="G7555" t="str">
            <v>38310</v>
          </cell>
        </row>
        <row r="7556">
          <cell r="F7556" t="str">
            <v>immersiveent.com</v>
          </cell>
          <cell r="G7556" t="str">
            <v>38311</v>
          </cell>
        </row>
        <row r="7557">
          <cell r="F7557" t="str">
            <v>immersivelabs.co.uk</v>
          </cell>
          <cell r="G7557" t="str">
            <v>38312</v>
          </cell>
        </row>
        <row r="7558">
          <cell r="F7558" t="str">
            <v>immersivevreducation.com</v>
          </cell>
          <cell r="G7558" t="str">
            <v>38313</v>
          </cell>
        </row>
        <row r="7559">
          <cell r="F7559" t="str">
            <v>immi.com</v>
          </cell>
          <cell r="G7559" t="str">
            <v>38314</v>
          </cell>
        </row>
        <row r="7560">
          <cell r="F7560" t="str">
            <v>immomo.com</v>
          </cell>
          <cell r="G7560" t="str">
            <v>38315</v>
          </cell>
        </row>
        <row r="7561">
          <cell r="F7561" t="str">
            <v>immun.io</v>
          </cell>
          <cell r="G7561" t="str">
            <v>38316</v>
          </cell>
        </row>
        <row r="7562">
          <cell r="F7562" t="str">
            <v>immuta.com</v>
          </cell>
          <cell r="G7562" t="str">
            <v>38317</v>
          </cell>
        </row>
        <row r="7563">
          <cell r="F7563" t="str">
            <v>imobileaudio.com</v>
          </cell>
          <cell r="G7563" t="str">
            <v>38318</v>
          </cell>
        </row>
        <row r="7564">
          <cell r="F7564" t="str">
            <v>imoff.com</v>
          </cell>
          <cell r="G7564" t="str">
            <v>38319</v>
          </cell>
        </row>
        <row r="7565">
          <cell r="F7565" t="str">
            <v>imogul.co</v>
          </cell>
          <cell r="G7565" t="str">
            <v>38320</v>
          </cell>
        </row>
        <row r="7566">
          <cell r="F7566" t="str">
            <v>imoji.io</v>
          </cell>
          <cell r="G7566" t="str">
            <v>38321</v>
          </cell>
        </row>
        <row r="7567">
          <cell r="F7567" t="str">
            <v>imok.com</v>
          </cell>
          <cell r="G7567" t="str">
            <v>38322</v>
          </cell>
        </row>
        <row r="7568">
          <cell r="F7568" t="str">
            <v>imoney.my</v>
          </cell>
          <cell r="G7568" t="str">
            <v>38323</v>
          </cell>
        </row>
        <row r="7569">
          <cell r="F7569" t="str">
            <v>imonomy.com</v>
          </cell>
          <cell r="G7569" t="str">
            <v>38324</v>
          </cell>
        </row>
        <row r="7570">
          <cell r="F7570" t="str">
            <v>imosphere.com</v>
          </cell>
          <cell r="G7570" t="str">
            <v>38325</v>
          </cell>
        </row>
        <row r="7571">
          <cell r="F7571" t="str">
            <v>impactguru.com</v>
          </cell>
          <cell r="G7571" t="str">
            <v>38326</v>
          </cell>
        </row>
        <row r="7572">
          <cell r="F7572" t="str">
            <v>impacthealth.io</v>
          </cell>
          <cell r="G7572" t="str">
            <v>38327</v>
          </cell>
        </row>
        <row r="7573">
          <cell r="F7573" t="str">
            <v>impactri.com</v>
          </cell>
          <cell r="G7573" t="str">
            <v>38328</v>
          </cell>
        </row>
        <row r="7574">
          <cell r="F7574" t="str">
            <v>impaktprotective.com</v>
          </cell>
          <cell r="G7574" t="str">
            <v>38329</v>
          </cell>
        </row>
        <row r="7575">
          <cell r="F7575" t="str">
            <v>imperative.com</v>
          </cell>
          <cell r="G7575" t="str">
            <v>38330</v>
          </cell>
        </row>
        <row r="7576">
          <cell r="F7576" t="str">
            <v>imperfect.co.kr</v>
          </cell>
          <cell r="G7576" t="str">
            <v>38331</v>
          </cell>
        </row>
        <row r="7577">
          <cell r="F7577" t="str">
            <v>impermium.com</v>
          </cell>
          <cell r="G7577" t="str">
            <v>38332</v>
          </cell>
        </row>
        <row r="7578">
          <cell r="F7578" t="str">
            <v>implantablekidney.org</v>
          </cell>
          <cell r="G7578" t="str">
            <v>38333</v>
          </cell>
        </row>
        <row r="7579">
          <cell r="F7579" t="str">
            <v>implisense.com</v>
          </cell>
          <cell r="G7579" t="str">
            <v>38334</v>
          </cell>
        </row>
        <row r="7580">
          <cell r="F7580" t="str">
            <v>import.io</v>
          </cell>
          <cell r="G7580" t="str">
            <v>38335</v>
          </cell>
        </row>
        <row r="7581">
          <cell r="F7581" t="str">
            <v>import2.com</v>
          </cell>
          <cell r="G7581" t="str">
            <v>38336</v>
          </cell>
        </row>
        <row r="7582">
          <cell r="F7582" t="str">
            <v>impraise.com</v>
          </cell>
          <cell r="G7582" t="str">
            <v>38337</v>
          </cell>
        </row>
        <row r="7583">
          <cell r="F7583" t="str">
            <v>imprintedition.com</v>
          </cell>
          <cell r="G7583" t="str">
            <v>38338</v>
          </cell>
        </row>
        <row r="7584">
          <cell r="F7584" t="str">
            <v>impulcity.com</v>
          </cell>
          <cell r="G7584" t="str">
            <v>38339</v>
          </cell>
        </row>
        <row r="7585">
          <cell r="F7585" t="str">
            <v>impulsesave.com</v>
          </cell>
          <cell r="G7585" t="str">
            <v>38340</v>
          </cell>
        </row>
        <row r="7586">
          <cell r="F7586" t="str">
            <v>impulsivity.ca</v>
          </cell>
          <cell r="G7586" t="str">
            <v>38341</v>
          </cell>
        </row>
        <row r="7587">
          <cell r="F7587" t="str">
            <v>impulsonic.com</v>
          </cell>
          <cell r="G7587" t="str">
            <v>38342</v>
          </cell>
        </row>
        <row r="7588">
          <cell r="F7588" t="str">
            <v>imrsv.com</v>
          </cell>
          <cell r="G7588" t="str">
            <v>38343</v>
          </cell>
        </row>
        <row r="7589">
          <cell r="F7589" t="str">
            <v>imscv.com</v>
          </cell>
          <cell r="G7589" t="str">
            <v>38344</v>
          </cell>
        </row>
        <row r="7590">
          <cell r="F7590" t="str">
            <v>imubit.com</v>
          </cell>
          <cell r="G7590" t="str">
            <v>38345</v>
          </cell>
        </row>
        <row r="7591">
          <cell r="F7591" t="str">
            <v>imvisiontech.com</v>
          </cell>
          <cell r="G7591" t="str">
            <v>38346</v>
          </cell>
        </row>
        <row r="7592">
          <cell r="F7592" t="str">
            <v>imzy.com</v>
          </cell>
          <cell r="G7592" t="str">
            <v>38347</v>
          </cell>
        </row>
        <row r="7593">
          <cell r="F7593" t="str">
            <v>in2nite.com</v>
          </cell>
          <cell r="G7593" t="str">
            <v>38348</v>
          </cell>
        </row>
        <row r="7594">
          <cell r="F7594" t="str">
            <v>in3dgallery.com</v>
          </cell>
          <cell r="G7594" t="str">
            <v>38349</v>
          </cell>
        </row>
        <row r="7595">
          <cell r="F7595" t="str">
            <v>inaa.com</v>
          </cell>
          <cell r="G7595" t="str">
            <v>38350</v>
          </cell>
        </row>
        <row r="7596">
          <cell r="F7596" t="str">
            <v>inauth.com</v>
          </cell>
          <cell r="G7596" t="str">
            <v>38351</v>
          </cell>
        </row>
        <row r="7597">
          <cell r="F7597" t="str">
            <v>inbot.io</v>
          </cell>
          <cell r="G7597" t="str">
            <v>38352</v>
          </cell>
        </row>
        <row r="7598">
          <cell r="F7598" t="str">
            <v>inboundgeo.com</v>
          </cell>
          <cell r="G7598" t="str">
            <v>38353</v>
          </cell>
        </row>
        <row r="7599">
          <cell r="F7599" t="str">
            <v>inboxhealth.com</v>
          </cell>
          <cell r="G7599" t="str">
            <v>38354</v>
          </cell>
        </row>
        <row r="7600">
          <cell r="F7600" t="str">
            <v>inburstmedia.com</v>
          </cell>
          <cell r="G7600" t="str">
            <v>38355</v>
          </cell>
        </row>
        <row r="7601">
          <cell r="F7601" t="str">
            <v>incafe.co</v>
          </cell>
          <cell r="G7601" t="str">
            <v>38356</v>
          </cell>
        </row>
        <row r="7602">
          <cell r="F7602" t="str">
            <v>incapturetechnologies.com</v>
          </cell>
          <cell r="G7602" t="str">
            <v>38357</v>
          </cell>
        </row>
        <row r="7603">
          <cell r="F7603" t="str">
            <v>incentfit.com</v>
          </cell>
          <cell r="G7603" t="str">
            <v>38358</v>
          </cell>
        </row>
        <row r="7604">
          <cell r="F7604" t="str">
            <v>incentivyze.co</v>
          </cell>
          <cell r="G7604" t="str">
            <v>38359</v>
          </cell>
        </row>
        <row r="7605">
          <cell r="F7605" t="str">
            <v>inclov.com</v>
          </cell>
          <cell r="G7605" t="str">
            <v>38360</v>
          </cell>
        </row>
        <row r="7606">
          <cell r="F7606" t="str">
            <v>incluyeme.com</v>
          </cell>
          <cell r="G7606" t="str">
            <v>38361</v>
          </cell>
        </row>
        <row r="7607">
          <cell r="F7607" t="str">
            <v>incomeand.com</v>
          </cell>
          <cell r="G7607" t="str">
            <v>38362</v>
          </cell>
        </row>
        <row r="7608">
          <cell r="F7608" t="str">
            <v>incomeclub.co</v>
          </cell>
          <cell r="G7608" t="str">
            <v>38363</v>
          </cell>
        </row>
        <row r="7609">
          <cell r="F7609" t="str">
            <v>incoming.tv</v>
          </cell>
          <cell r="G7609" t="str">
            <v>38364</v>
          </cell>
        </row>
        <row r="7610">
          <cell r="F7610" t="str">
            <v>increasecard.com</v>
          </cell>
          <cell r="G7610" t="str">
            <v>38365</v>
          </cell>
        </row>
        <row r="7611">
          <cell r="F7611" t="str">
            <v>incredible.io</v>
          </cell>
          <cell r="G7611" t="str">
            <v>38366</v>
          </cell>
        </row>
        <row r="7612">
          <cell r="F7612" t="str">
            <v>incrowdsports.com</v>
          </cell>
          <cell r="G7612" t="str">
            <v>38367</v>
          </cell>
        </row>
        <row r="7613">
          <cell r="F7613" t="str">
            <v>incubapps.com</v>
          </cell>
          <cell r="G7613" t="str">
            <v>38368</v>
          </cell>
        </row>
        <row r="7614">
          <cell r="F7614" t="str">
            <v>incuvo.com</v>
          </cell>
          <cell r="G7614" t="str">
            <v>38369</v>
          </cell>
        </row>
        <row r="7615">
          <cell r="F7615" t="str">
            <v>indee.tv</v>
          </cell>
          <cell r="G7615" t="str">
            <v>38370</v>
          </cell>
        </row>
        <row r="7616">
          <cell r="F7616" t="str">
            <v>indegy.com</v>
          </cell>
          <cell r="G7616" t="str">
            <v>38371</v>
          </cell>
        </row>
        <row r="7617">
          <cell r="F7617" t="str">
            <v>indexacapital.com</v>
          </cell>
          <cell r="G7617" t="str">
            <v>38372</v>
          </cell>
        </row>
        <row r="7618">
          <cell r="F7618" t="str">
            <v>indialends.com</v>
          </cell>
          <cell r="G7618" t="str">
            <v>38373</v>
          </cell>
        </row>
        <row r="7619">
          <cell r="F7619" t="str">
            <v>indicard.com</v>
          </cell>
          <cell r="G7619" t="str">
            <v>38374</v>
          </cell>
        </row>
        <row r="7620">
          <cell r="F7620" t="str">
            <v>indicative.com</v>
          </cell>
          <cell r="G7620" t="str">
            <v>38375</v>
          </cell>
        </row>
        <row r="7621">
          <cell r="F7621" t="str">
            <v>indico.io</v>
          </cell>
          <cell r="G7621" t="str">
            <v>38376</v>
          </cell>
        </row>
        <row r="7622">
          <cell r="F7622" t="str">
            <v>indieu.com</v>
          </cell>
          <cell r="G7622" t="str">
            <v>38377</v>
          </cell>
        </row>
        <row r="7623">
          <cell r="F7623" t="str">
            <v>indifi.com</v>
          </cell>
          <cell r="G7623" t="str">
            <v>38378</v>
          </cell>
        </row>
        <row r="7624">
          <cell r="F7624" t="str">
            <v>indigo.gt</v>
          </cell>
          <cell r="G7624" t="str">
            <v>38379</v>
          </cell>
        </row>
        <row r="7625">
          <cell r="F7625" t="str">
            <v>indigoag.com</v>
          </cell>
          <cell r="G7625" t="str">
            <v>38380</v>
          </cell>
        </row>
        <row r="7626">
          <cell r="F7626" t="str">
            <v>individlabs.com</v>
          </cell>
          <cell r="G7626" t="str">
            <v>38381</v>
          </cell>
        </row>
        <row r="7627">
          <cell r="F7627" t="str">
            <v>indix.com</v>
          </cell>
          <cell r="G7627" t="str">
            <v>38382</v>
          </cell>
        </row>
        <row r="7628">
          <cell r="F7628" t="str">
            <v>indoo.rs</v>
          </cell>
          <cell r="G7628" t="str">
            <v>38383</v>
          </cell>
        </row>
        <row r="7629">
          <cell r="F7629" t="str">
            <v>indoora.com</v>
          </cell>
          <cell r="G7629" t="str">
            <v>38384</v>
          </cell>
        </row>
        <row r="7630">
          <cell r="F7630" t="str">
            <v>indooratlas.com</v>
          </cell>
          <cell r="G7630" t="str">
            <v>38385</v>
          </cell>
        </row>
        <row r="7631">
          <cell r="F7631" t="str">
            <v>indoorgo.com</v>
          </cell>
          <cell r="G7631" t="str">
            <v>38386</v>
          </cell>
        </row>
        <row r="7632">
          <cell r="F7632" t="str">
            <v>indoormaps.com</v>
          </cell>
          <cell r="G7632" t="str">
            <v>38387</v>
          </cell>
        </row>
        <row r="7633">
          <cell r="F7633" t="str">
            <v>inductly.com</v>
          </cell>
          <cell r="G7633" t="str">
            <v>38388</v>
          </cell>
        </row>
        <row r="7634">
          <cell r="F7634" t="str">
            <v>industry.co</v>
          </cell>
          <cell r="G7634" t="str">
            <v>38389</v>
          </cell>
        </row>
        <row r="7635">
          <cell r="F7635" t="str">
            <v>industrydive.com</v>
          </cell>
          <cell r="G7635" t="str">
            <v>38390</v>
          </cell>
        </row>
        <row r="7636">
          <cell r="F7636" t="str">
            <v>infantium.com</v>
          </cell>
          <cell r="G7636" t="str">
            <v>38391</v>
          </cell>
        </row>
        <row r="7637">
          <cell r="F7637" t="str">
            <v>infeedo.com</v>
          </cell>
          <cell r="G7637" t="str">
            <v>38392</v>
          </cell>
        </row>
        <row r="7638">
          <cell r="F7638" t="str">
            <v>infer.com</v>
          </cell>
          <cell r="G7638" t="str">
            <v>38393</v>
          </cell>
        </row>
        <row r="7639">
          <cell r="F7639" t="str">
            <v>infermedica.com</v>
          </cell>
          <cell r="G7639" t="str">
            <v>38394</v>
          </cell>
        </row>
        <row r="7640">
          <cell r="F7640" t="str">
            <v>infinario.com</v>
          </cell>
          <cell r="G7640" t="str">
            <v>38395</v>
          </cell>
        </row>
        <row r="7641">
          <cell r="F7641" t="str">
            <v>infinian.com</v>
          </cell>
          <cell r="G7641" t="str">
            <v>38396</v>
          </cell>
        </row>
        <row r="7642">
          <cell r="F7642" t="str">
            <v>infinite-uptime.com</v>
          </cell>
          <cell r="G7642" t="str">
            <v>38397</v>
          </cell>
        </row>
        <row r="7643">
          <cell r="F7643" t="str">
            <v>infinite360.co.uk</v>
          </cell>
          <cell r="G7643" t="str">
            <v>38398</v>
          </cell>
        </row>
        <row r="7644">
          <cell r="F7644" t="str">
            <v>infiniteanalytics.com</v>
          </cell>
          <cell r="G7644" t="str">
            <v>38399</v>
          </cell>
        </row>
        <row r="7645">
          <cell r="F7645" t="str">
            <v>infinitemonkeys.mobi</v>
          </cell>
          <cell r="G7645" t="str">
            <v>38400</v>
          </cell>
        </row>
        <row r="7646">
          <cell r="F7646" t="str">
            <v>infinity-wireless.com</v>
          </cell>
          <cell r="G7646" t="str">
            <v>38401</v>
          </cell>
        </row>
        <row r="7647">
          <cell r="F7647" t="str">
            <v>infinitybiofuels.com</v>
          </cell>
          <cell r="G7647" t="str">
            <v>38402</v>
          </cell>
        </row>
        <row r="7648">
          <cell r="F7648" t="str">
            <v>infinitycloud.com</v>
          </cell>
          <cell r="G7648" t="str">
            <v>38403</v>
          </cell>
        </row>
        <row r="7649">
          <cell r="F7649" t="str">
            <v>infinitylevels.com</v>
          </cell>
          <cell r="G7649" t="str">
            <v>38404</v>
          </cell>
        </row>
        <row r="7650">
          <cell r="F7650" t="str">
            <v>infisecure.com</v>
          </cell>
          <cell r="G7650" t="str">
            <v>38405</v>
          </cell>
        </row>
        <row r="7651">
          <cell r="F7651" t="str">
            <v>influads.com</v>
          </cell>
          <cell r="G7651" t="str">
            <v>38406</v>
          </cell>
        </row>
        <row r="7652">
          <cell r="F7652" t="str">
            <v>influence.tv</v>
          </cell>
          <cell r="G7652" t="str">
            <v>38407</v>
          </cell>
        </row>
        <row r="7653">
          <cell r="F7653" t="str">
            <v>influencemobile.com</v>
          </cell>
          <cell r="G7653" t="str">
            <v>38408</v>
          </cell>
        </row>
        <row r="7654">
          <cell r="F7654" t="str">
            <v>influencermarketinghub.com</v>
          </cell>
          <cell r="G7654" t="str">
            <v>38409</v>
          </cell>
        </row>
        <row r="7655">
          <cell r="F7655" t="str">
            <v>influencity.com</v>
          </cell>
          <cell r="G7655" t="str">
            <v>38410</v>
          </cell>
        </row>
        <row r="7656">
          <cell r="F7656" t="str">
            <v>influenster.com</v>
          </cell>
          <cell r="G7656" t="str">
            <v>38411</v>
          </cell>
        </row>
        <row r="7657">
          <cell r="F7657" t="str">
            <v>influential.co</v>
          </cell>
          <cell r="G7657" t="str">
            <v>38412</v>
          </cell>
        </row>
        <row r="7658">
          <cell r="F7658" t="str">
            <v>influxdata.com</v>
          </cell>
          <cell r="G7658" t="str">
            <v>38413</v>
          </cell>
        </row>
        <row r="7659">
          <cell r="F7659" t="str">
            <v>influxworld.com</v>
          </cell>
          <cell r="G7659" t="str">
            <v>38414</v>
          </cell>
        </row>
        <row r="7660">
          <cell r="F7660" t="str">
            <v>inflyteapp.com</v>
          </cell>
          <cell r="G7660" t="str">
            <v>38415</v>
          </cell>
        </row>
        <row r="7661">
          <cell r="F7661" t="str">
            <v>info.aliceapp.com</v>
          </cell>
          <cell r="G7661" t="str">
            <v>38416</v>
          </cell>
        </row>
        <row r="7662">
          <cell r="F7662" t="str">
            <v>info.globechat.com</v>
          </cell>
          <cell r="G7662" t="str">
            <v>38417</v>
          </cell>
        </row>
        <row r="7663">
          <cell r="F7663" t="str">
            <v>infoactive.co</v>
          </cell>
          <cell r="G7663" t="str">
            <v>38418</v>
          </cell>
        </row>
        <row r="7664">
          <cell r="F7664" t="str">
            <v>infocyte.com</v>
          </cell>
          <cell r="G7664" t="str">
            <v>38419</v>
          </cell>
        </row>
        <row r="7665">
          <cell r="F7665" t="str">
            <v>infogpsnetworks.com</v>
          </cell>
          <cell r="G7665" t="str">
            <v>38420</v>
          </cell>
        </row>
        <row r="7666">
          <cell r="F7666" t="str">
            <v>infonomi.com.tr</v>
          </cell>
          <cell r="G7666" t="str">
            <v>38421</v>
          </cell>
        </row>
        <row r="7667">
          <cell r="F7667" t="str">
            <v>inforcepro.com</v>
          </cell>
          <cell r="G7667" t="str">
            <v>38422</v>
          </cell>
        </row>
        <row r="7668">
          <cell r="F7668" t="str">
            <v>inforeadycorp.com</v>
          </cell>
          <cell r="G7668" t="str">
            <v>38423</v>
          </cell>
        </row>
        <row r="7669">
          <cell r="F7669" t="str">
            <v>informantonline.com</v>
          </cell>
          <cell r="G7669" t="str">
            <v>38424</v>
          </cell>
        </row>
        <row r="7670">
          <cell r="F7670" t="str">
            <v>informedht.com</v>
          </cell>
          <cell r="G7670" t="str">
            <v>38425</v>
          </cell>
        </row>
        <row r="7671">
          <cell r="F7671" t="str">
            <v>informous.com</v>
          </cell>
          <cell r="G7671" t="str">
            <v>38426</v>
          </cell>
        </row>
        <row r="7672">
          <cell r="F7672" t="str">
            <v>infoscout.co</v>
          </cell>
          <cell r="G7672" t="str">
            <v>38427</v>
          </cell>
        </row>
        <row r="7673">
          <cell r="F7673" t="str">
            <v>infotope.com</v>
          </cell>
          <cell r="G7673" t="str">
            <v>38428</v>
          </cell>
        </row>
        <row r="7674">
          <cell r="F7674" t="str">
            <v>infotrie.com</v>
          </cell>
          <cell r="G7674" t="str">
            <v>38429</v>
          </cell>
        </row>
        <row r="7675">
          <cell r="F7675" t="str">
            <v>infoworks.io</v>
          </cell>
          <cell r="G7675" t="str">
            <v>38430</v>
          </cell>
        </row>
        <row r="7676">
          <cell r="F7676" t="str">
            <v>infraccess.net</v>
          </cell>
          <cell r="G7676" t="str">
            <v>38431</v>
          </cell>
        </row>
        <row r="7677">
          <cell r="F7677" t="str">
            <v>infracommerce.com.br</v>
          </cell>
          <cell r="G7677" t="str">
            <v>38432</v>
          </cell>
        </row>
        <row r="7678">
          <cell r="F7678" t="str">
            <v>infrascale.com</v>
          </cell>
          <cell r="G7678" t="str">
            <v>38433</v>
          </cell>
        </row>
        <row r="7679">
          <cell r="F7679" t="str">
            <v>infrasightlabs.com</v>
          </cell>
          <cell r="G7679" t="str">
            <v>38434</v>
          </cell>
        </row>
        <row r="7680">
          <cell r="F7680" t="str">
            <v>infrastructureupgrade.com</v>
          </cell>
          <cell r="G7680" t="str">
            <v>38435</v>
          </cell>
        </row>
        <row r="7681">
          <cell r="F7681" t="str">
            <v>ingen.io</v>
          </cell>
          <cell r="G7681" t="str">
            <v>38436</v>
          </cell>
        </row>
        <row r="7682">
          <cell r="F7682" t="str">
            <v>ingenic.com</v>
          </cell>
          <cell r="G7682" t="str">
            <v>38437</v>
          </cell>
        </row>
        <row r="7683">
          <cell r="F7683" t="str">
            <v>ingenioshealth.com</v>
          </cell>
          <cell r="G7683" t="str">
            <v>38438</v>
          </cell>
        </row>
        <row r="7684">
          <cell r="F7684" t="str">
            <v>ingenious.io</v>
          </cell>
          <cell r="G7684" t="str">
            <v>38439</v>
          </cell>
        </row>
        <row r="7685">
          <cell r="F7685" t="str">
            <v>ingeniumgolf.com</v>
          </cell>
          <cell r="G7685" t="str">
            <v>38440</v>
          </cell>
        </row>
        <row r="7686">
          <cell r="F7686" t="str">
            <v>inglove.co</v>
          </cell>
          <cell r="G7686" t="str">
            <v>38441</v>
          </cell>
        </row>
        <row r="7687">
          <cell r="F7687" t="str">
            <v>ingo.me</v>
          </cell>
          <cell r="G7687" t="str">
            <v>38442</v>
          </cell>
        </row>
        <row r="7688">
          <cell r="F7688" t="str">
            <v>ingogo.mobi</v>
          </cell>
          <cell r="G7688" t="str">
            <v>38443</v>
          </cell>
        </row>
        <row r="7689">
          <cell r="F7689" t="str">
            <v>ingollow.com</v>
          </cell>
          <cell r="G7689" t="str">
            <v>38444</v>
          </cell>
        </row>
        <row r="7690">
          <cell r="F7690" t="str">
            <v>ingrain.io</v>
          </cell>
          <cell r="G7690" t="str">
            <v>38445</v>
          </cell>
        </row>
        <row r="7691">
          <cell r="F7691" t="str">
            <v>ingresse.com</v>
          </cell>
          <cell r="G7691" t="str">
            <v>38446</v>
          </cell>
        </row>
        <row r="7692">
          <cell r="F7692" t="str">
            <v>ingu.co</v>
          </cell>
          <cell r="G7692" t="str">
            <v>38447</v>
          </cell>
        </row>
        <row r="7693">
          <cell r="F7693" t="str">
            <v>inguin.in</v>
          </cell>
          <cell r="G7693" t="str">
            <v>38448</v>
          </cell>
        </row>
        <row r="7694">
          <cell r="F7694" t="str">
            <v>inhaledigital.com</v>
          </cell>
          <cell r="G7694" t="str">
            <v>38449</v>
          </cell>
        </row>
        <row r="7695">
          <cell r="F7695" t="str">
            <v>inhiro.com</v>
          </cell>
          <cell r="G7695" t="str">
            <v>38450</v>
          </cell>
        </row>
        <row r="7696">
          <cell r="F7696" t="str">
            <v>ininal.com</v>
          </cell>
          <cell r="G7696" t="str">
            <v>38451</v>
          </cell>
        </row>
        <row r="7697">
          <cell r="F7697" t="str">
            <v>initiafy.com</v>
          </cell>
          <cell r="G7697" t="str">
            <v>38452</v>
          </cell>
        </row>
        <row r="7698">
          <cell r="F7698" t="str">
            <v>initialstate.com</v>
          </cell>
          <cell r="G7698" t="str">
            <v>38453</v>
          </cell>
        </row>
        <row r="7699">
          <cell r="F7699" t="str">
            <v>injurefree.com</v>
          </cell>
          <cell r="G7699" t="str">
            <v>38454</v>
          </cell>
        </row>
        <row r="7700">
          <cell r="F7700" t="str">
            <v>inkcloud.me</v>
          </cell>
          <cell r="G7700" t="str">
            <v>38455</v>
          </cell>
        </row>
        <row r="7701">
          <cell r="F7701" t="str">
            <v>inkhunter.tech</v>
          </cell>
          <cell r="G7701" t="str">
            <v>38456</v>
          </cell>
        </row>
        <row r="7702">
          <cell r="F7702" t="str">
            <v>inknowledge.com</v>
          </cell>
          <cell r="G7702" t="str">
            <v>38457</v>
          </cell>
        </row>
        <row r="7703">
          <cell r="F7703" t="str">
            <v>inkvite.me</v>
          </cell>
          <cell r="G7703" t="str">
            <v>38458</v>
          </cell>
        </row>
        <row r="7704">
          <cell r="F7704" t="str">
            <v>inlist.com</v>
          </cell>
          <cell r="G7704" t="str">
            <v>38459</v>
          </cell>
        </row>
        <row r="7705">
          <cell r="F7705" t="str">
            <v>inlocomedia.com</v>
          </cell>
          <cell r="G7705" t="str">
            <v>38460</v>
          </cell>
        </row>
        <row r="7706">
          <cell r="F7706" t="str">
            <v>inmarket.com</v>
          </cell>
          <cell r="G7706" t="str">
            <v>38461</v>
          </cell>
        </row>
        <row r="7707">
          <cell r="F7707" t="str">
            <v>inmobly.com</v>
          </cell>
          <cell r="G7707" t="str">
            <v>38462</v>
          </cell>
        </row>
        <row r="7708">
          <cell r="F7708" t="str">
            <v>inmoji.com</v>
          </cell>
          <cell r="G7708" t="str">
            <v>38463</v>
          </cell>
        </row>
        <row r="7709">
          <cell r="F7709" t="str">
            <v>inmotion.in</v>
          </cell>
          <cell r="G7709" t="str">
            <v>38464</v>
          </cell>
        </row>
        <row r="7710">
          <cell r="F7710" t="str">
            <v>innaas.com</v>
          </cell>
          <cell r="G7710" t="str">
            <v>38465</v>
          </cell>
        </row>
        <row r="7711">
          <cell r="F7711" t="str">
            <v>innerchip.com</v>
          </cell>
          <cell r="G7711" t="str">
            <v>38466</v>
          </cell>
        </row>
        <row r="7712">
          <cell r="F7712" t="str">
            <v>innerspace.io</v>
          </cell>
          <cell r="G7712" t="str">
            <v>38467</v>
          </cell>
        </row>
        <row r="7713">
          <cell r="F7713" t="str">
            <v>innertrends.com</v>
          </cell>
          <cell r="G7713" t="str">
            <v>38468</v>
          </cell>
        </row>
        <row r="7714">
          <cell r="F7714" t="str">
            <v>innetwork.net</v>
          </cell>
          <cell r="G7714" t="str">
            <v>38469</v>
          </cell>
        </row>
        <row r="7715">
          <cell r="F7715" t="str">
            <v>inniapp.com</v>
          </cell>
          <cell r="G7715" t="str">
            <v>38470</v>
          </cell>
        </row>
        <row r="7716">
          <cell r="F7716" t="str">
            <v>inno-bee.nl</v>
          </cell>
          <cell r="G7716" t="str">
            <v>38471</v>
          </cell>
        </row>
        <row r="7717">
          <cell r="F7717" t="str">
            <v>innobi.com</v>
          </cell>
          <cell r="G7717" t="str">
            <v>38472</v>
          </cell>
        </row>
        <row r="7718">
          <cell r="F7718" t="str">
            <v>innoceed.com</v>
          </cell>
          <cell r="G7718" t="str">
            <v>38473</v>
          </cell>
        </row>
        <row r="7719">
          <cell r="F7719" t="str">
            <v>innohub.ca</v>
          </cell>
          <cell r="G7719" t="str">
            <v>38474</v>
          </cell>
        </row>
        <row r="7720">
          <cell r="F7720" t="str">
            <v>innorange.fi</v>
          </cell>
          <cell r="G7720" t="str">
            <v>38475</v>
          </cell>
        </row>
        <row r="7721">
          <cell r="F7721" t="str">
            <v>innospark.com</v>
          </cell>
          <cell r="G7721" t="str">
            <v>38476</v>
          </cell>
        </row>
        <row r="7722">
          <cell r="F7722" t="str">
            <v>innotree.cn</v>
          </cell>
          <cell r="G7722" t="str">
            <v>38477</v>
          </cell>
        </row>
        <row r="7723">
          <cell r="F7723" t="str">
            <v>innotrieve.com</v>
          </cell>
          <cell r="G7723" t="str">
            <v>38478</v>
          </cell>
        </row>
        <row r="7724">
          <cell r="F7724" t="str">
            <v>innovaccer.com</v>
          </cell>
          <cell r="G7724" t="str">
            <v>38479</v>
          </cell>
        </row>
        <row r="7725">
          <cell r="F7725" t="str">
            <v>innovation360group.com</v>
          </cell>
          <cell r="G7725" t="str">
            <v>38480</v>
          </cell>
        </row>
        <row r="7726">
          <cell r="F7726" t="str">
            <v>innovationmakers.co.uk</v>
          </cell>
          <cell r="G7726" t="str">
            <v>38481</v>
          </cell>
        </row>
        <row r="7727">
          <cell r="F7727" t="str">
            <v>innovativemedconcepts.com</v>
          </cell>
          <cell r="G7727" t="str">
            <v>38482</v>
          </cell>
        </row>
        <row r="7728">
          <cell r="F7728" t="str">
            <v>innovoo.com</v>
          </cell>
          <cell r="G7728" t="str">
            <v>38483</v>
          </cell>
        </row>
        <row r="7729">
          <cell r="F7729" t="str">
            <v>innovorder.fr</v>
          </cell>
          <cell r="G7729" t="str">
            <v>38484</v>
          </cell>
        </row>
        <row r="7730">
          <cell r="F7730" t="str">
            <v>innovu.com</v>
          </cell>
          <cell r="G7730" t="str">
            <v>38485</v>
          </cell>
        </row>
        <row r="7731">
          <cell r="F7731" t="str">
            <v>inovancetech.com</v>
          </cell>
          <cell r="G7731" t="str">
            <v>38486</v>
          </cell>
        </row>
        <row r="7732">
          <cell r="F7732" t="str">
            <v>inovapayroll.com</v>
          </cell>
          <cell r="G7732" t="str">
            <v>38487</v>
          </cell>
        </row>
        <row r="7733">
          <cell r="F7733" t="str">
            <v>inovarcorp.com</v>
          </cell>
          <cell r="G7733" t="str">
            <v>38488</v>
          </cell>
        </row>
        <row r="7734">
          <cell r="F7734" t="str">
            <v>inovobb.com</v>
          </cell>
          <cell r="G7734" t="str">
            <v>38489</v>
          </cell>
        </row>
        <row r="7735">
          <cell r="F7735" t="str">
            <v>inovretail.com</v>
          </cell>
          <cell r="G7735" t="str">
            <v>38490</v>
          </cell>
        </row>
        <row r="7736">
          <cell r="F7736" t="str">
            <v>inpensa.com</v>
          </cell>
          <cell r="G7736" t="str">
            <v>38491</v>
          </cell>
        </row>
        <row r="7737">
          <cell r="F7737" t="str">
            <v>inpher.io</v>
          </cell>
          <cell r="G7737" t="str">
            <v>38492</v>
          </cell>
        </row>
        <row r="7738">
          <cell r="F7738" t="str">
            <v>inplat.ru</v>
          </cell>
          <cell r="G7738" t="str">
            <v>38493</v>
          </cell>
        </row>
        <row r="7739">
          <cell r="F7739" t="str">
            <v>inploi.me</v>
          </cell>
          <cell r="G7739" t="str">
            <v>38494</v>
          </cell>
        </row>
        <row r="7740">
          <cell r="F7740" t="str">
            <v>inporia.com</v>
          </cell>
          <cell r="G7740" t="str">
            <v>38495</v>
          </cell>
        </row>
        <row r="7741">
          <cell r="F7741" t="str">
            <v>inpris.co</v>
          </cell>
          <cell r="G7741" t="str">
            <v>38496</v>
          </cell>
        </row>
        <row r="7742">
          <cell r="F7742" t="str">
            <v>inreal-tech.com</v>
          </cell>
          <cell r="G7742" t="str">
            <v>38497</v>
          </cell>
        </row>
        <row r="7743">
          <cell r="F7743" t="str">
            <v>inrfood.com</v>
          </cell>
          <cell r="G7743" t="str">
            <v>38498</v>
          </cell>
        </row>
        <row r="7744">
          <cell r="F7744" t="str">
            <v>insanelogic.co.uk</v>
          </cell>
          <cell r="G7744" t="str">
            <v>38499</v>
          </cell>
        </row>
        <row r="7745">
          <cell r="F7745" t="str">
            <v>insedia.com</v>
          </cell>
          <cell r="G7745" t="str">
            <v>38500</v>
          </cell>
        </row>
        <row r="7746">
          <cell r="F7746" t="str">
            <v>insert.io</v>
          </cell>
          <cell r="G7746" t="str">
            <v>38501</v>
          </cell>
        </row>
        <row r="7747">
          <cell r="F7747" t="str">
            <v>inshur.com</v>
          </cell>
          <cell r="G7747" t="str">
            <v>38502</v>
          </cell>
        </row>
        <row r="7748">
          <cell r="F7748" t="str">
            <v>insidemaps.com</v>
          </cell>
          <cell r="G7748" t="str">
            <v>38503</v>
          </cell>
        </row>
        <row r="7749">
          <cell r="F7749" t="str">
            <v>insiders.com.mx</v>
          </cell>
          <cell r="G7749" t="str">
            <v>38504</v>
          </cell>
        </row>
        <row r="7750">
          <cell r="F7750" t="str">
            <v>insidesocial.com</v>
          </cell>
          <cell r="G7750" t="str">
            <v>38505</v>
          </cell>
        </row>
        <row r="7751">
          <cell r="F7751" t="str">
            <v>insidetrack.com</v>
          </cell>
          <cell r="G7751" t="str">
            <v>38506</v>
          </cell>
        </row>
        <row r="7752">
          <cell r="F7752" t="str">
            <v>insight-plus.jp</v>
          </cell>
          <cell r="G7752" t="str">
            <v>38507</v>
          </cell>
        </row>
        <row r="7753">
          <cell r="F7753" t="str">
            <v>insight-rx.com</v>
          </cell>
          <cell r="G7753" t="str">
            <v>38508</v>
          </cell>
        </row>
        <row r="7754">
          <cell r="F7754" t="str">
            <v>insightfinder.com</v>
          </cell>
          <cell r="G7754" t="str">
            <v>38509</v>
          </cell>
        </row>
        <row r="7755">
          <cell r="F7755" t="str">
            <v>insightness.com</v>
          </cell>
          <cell r="G7755" t="str">
            <v>38510</v>
          </cell>
        </row>
        <row r="7756">
          <cell r="F7756" t="str">
            <v>insightng.com</v>
          </cell>
          <cell r="G7756" t="str">
            <v>38511</v>
          </cell>
        </row>
        <row r="7757">
          <cell r="F7757" t="str">
            <v>insights.onavo.com</v>
          </cell>
          <cell r="G7757" t="str">
            <v>38512</v>
          </cell>
        </row>
        <row r="7758">
          <cell r="F7758" t="str">
            <v>insights.pocketgm.com</v>
          </cell>
          <cell r="G7758" t="str">
            <v>38513</v>
          </cell>
        </row>
        <row r="7759">
          <cell r="F7759" t="str">
            <v>insights.superfly.com</v>
          </cell>
          <cell r="G7759" t="str">
            <v>38514</v>
          </cell>
        </row>
        <row r="7760">
          <cell r="F7760" t="str">
            <v>insights.trybe.com</v>
          </cell>
          <cell r="G7760" t="str">
            <v>38515</v>
          </cell>
        </row>
        <row r="7761">
          <cell r="F7761" t="str">
            <v>insightsone.com</v>
          </cell>
          <cell r="G7761" t="str">
            <v>38516</v>
          </cell>
        </row>
        <row r="7762">
          <cell r="F7762" t="str">
            <v>insightsquared.com</v>
          </cell>
          <cell r="G7762" t="str">
            <v>38517</v>
          </cell>
        </row>
        <row r="7763">
          <cell r="F7763" t="str">
            <v>insightxm.com</v>
          </cell>
          <cell r="G7763" t="str">
            <v>38518</v>
          </cell>
        </row>
        <row r="7764">
          <cell r="F7764" t="str">
            <v>insitenrg.com</v>
          </cell>
          <cell r="G7764" t="str">
            <v>38519</v>
          </cell>
        </row>
        <row r="7765">
          <cell r="F7765" t="str">
            <v>insitevr.com</v>
          </cell>
          <cell r="G7765" t="str">
            <v>38520</v>
          </cell>
        </row>
        <row r="7766">
          <cell r="F7766" t="str">
            <v>inskrib.com</v>
          </cell>
          <cell r="G7766" t="str">
            <v>38521</v>
          </cell>
        </row>
        <row r="7767">
          <cell r="F7767" t="str">
            <v>insnap.com</v>
          </cell>
          <cell r="G7767" t="str">
            <v>38522</v>
          </cell>
        </row>
        <row r="7768">
          <cell r="F7768" t="str">
            <v>inspace.tv</v>
          </cell>
          <cell r="G7768" t="str">
            <v>38523</v>
          </cell>
        </row>
        <row r="7769">
          <cell r="F7769" t="str">
            <v>inspireenergy.com</v>
          </cell>
          <cell r="G7769" t="str">
            <v>38524</v>
          </cell>
        </row>
        <row r="7770">
          <cell r="F7770" t="str">
            <v>inspirelivinginc.com</v>
          </cell>
          <cell r="G7770" t="str">
            <v>38525</v>
          </cell>
        </row>
        <row r="7771">
          <cell r="F7771" t="str">
            <v>inspirient.com</v>
          </cell>
          <cell r="G7771" t="str">
            <v>38526</v>
          </cell>
        </row>
        <row r="7772">
          <cell r="F7772" t="str">
            <v>inspirit-iot.com</v>
          </cell>
          <cell r="G7772" t="str">
            <v>38527</v>
          </cell>
        </row>
        <row r="7773">
          <cell r="F7773" t="str">
            <v>instabank.ru</v>
          </cell>
          <cell r="G7773" t="str">
            <v>38528</v>
          </cell>
        </row>
        <row r="7774">
          <cell r="F7774" t="str">
            <v>instabase.com</v>
          </cell>
          <cell r="G7774" t="str">
            <v>38529</v>
          </cell>
        </row>
        <row r="7775">
          <cell r="F7775" t="str">
            <v>instabrand.com</v>
          </cell>
          <cell r="G7775" t="str">
            <v>38530</v>
          </cell>
        </row>
        <row r="7776">
          <cell r="F7776" t="str">
            <v>instabridge.com</v>
          </cell>
          <cell r="G7776" t="str">
            <v>38531</v>
          </cell>
        </row>
        <row r="7777">
          <cell r="F7777" t="str">
            <v>instabug.com</v>
          </cell>
          <cell r="G7777" t="str">
            <v>38532</v>
          </cell>
        </row>
        <row r="7778">
          <cell r="F7778" t="str">
            <v>instaclustr.com</v>
          </cell>
          <cell r="G7778" t="str">
            <v>38533</v>
          </cell>
        </row>
        <row r="7779">
          <cell r="F7779" t="str">
            <v>instacoach.com</v>
          </cell>
          <cell r="G7779" t="str">
            <v>38534</v>
          </cell>
        </row>
        <row r="7780">
          <cell r="F7780" t="str">
            <v>instacover.com</v>
          </cell>
          <cell r="G7780" t="str">
            <v>38535</v>
          </cell>
        </row>
        <row r="7781">
          <cell r="F7781" t="str">
            <v>instafactura.com</v>
          </cell>
          <cell r="G7781" t="str">
            <v>38536</v>
          </cell>
        </row>
        <row r="7782">
          <cell r="F7782" t="str">
            <v>instaffo.com</v>
          </cell>
          <cell r="G7782" t="str">
            <v>38537</v>
          </cell>
        </row>
        <row r="7783">
          <cell r="F7783" t="str">
            <v>instafit.com</v>
          </cell>
          <cell r="G7783" t="str">
            <v>38538</v>
          </cell>
        </row>
        <row r="7784">
          <cell r="F7784" t="str">
            <v>instagis.com</v>
          </cell>
          <cell r="G7784" t="str">
            <v>38539</v>
          </cell>
        </row>
        <row r="7785">
          <cell r="F7785" t="str">
            <v>instago.co.in</v>
          </cell>
          <cell r="G7785" t="str">
            <v>38540</v>
          </cell>
        </row>
        <row r="7786">
          <cell r="F7786" t="str">
            <v>instagram.com</v>
          </cell>
          <cell r="G7786" t="str">
            <v>38541</v>
          </cell>
        </row>
        <row r="7787">
          <cell r="F7787" t="str">
            <v>instal.com</v>
          </cell>
          <cell r="G7787" t="str">
            <v>38542</v>
          </cell>
        </row>
        <row r="7788">
          <cell r="F7788" t="str">
            <v>instalabs.com</v>
          </cell>
          <cell r="G7788" t="str">
            <v>38543</v>
          </cell>
        </row>
        <row r="7789">
          <cell r="F7789" t="str">
            <v>installments.com</v>
          </cell>
          <cell r="G7789" t="str">
            <v>38544</v>
          </cell>
        </row>
        <row r="7790">
          <cell r="F7790" t="str">
            <v>installmonetizer.com</v>
          </cell>
          <cell r="G7790" t="str">
            <v>38545</v>
          </cell>
        </row>
        <row r="7791">
          <cell r="F7791" t="str">
            <v>installtracker.com</v>
          </cell>
          <cell r="G7791" t="str">
            <v>38546</v>
          </cell>
        </row>
        <row r="7792">
          <cell r="F7792" t="str">
            <v>instamart.ru</v>
          </cell>
          <cell r="G7792" t="str">
            <v>38547</v>
          </cell>
        </row>
        <row r="7793">
          <cell r="F7793" t="str">
            <v>instamek.com</v>
          </cell>
          <cell r="G7793" t="str">
            <v>38548</v>
          </cell>
        </row>
        <row r="7794">
          <cell r="F7794" t="str">
            <v>instamojo.com</v>
          </cell>
          <cell r="G7794" t="str">
            <v>38549</v>
          </cell>
        </row>
        <row r="7795">
          <cell r="F7795" t="str">
            <v>instamotor.com</v>
          </cell>
          <cell r="G7795" t="str">
            <v>38550</v>
          </cell>
        </row>
        <row r="7796">
          <cell r="F7796" t="str">
            <v>instamour.com</v>
          </cell>
          <cell r="G7796" t="str">
            <v>38551</v>
          </cell>
        </row>
        <row r="7797">
          <cell r="F7797" t="str">
            <v>instana.com</v>
          </cell>
          <cell r="G7797" t="str">
            <v>38552</v>
          </cell>
        </row>
        <row r="7798">
          <cell r="F7798" t="str">
            <v>instanda.com</v>
          </cell>
          <cell r="G7798" t="str">
            <v>38553</v>
          </cell>
        </row>
        <row r="7799">
          <cell r="F7799" t="str">
            <v>instant-opinion.com</v>
          </cell>
          <cell r="G7799" t="str">
            <v>38554</v>
          </cell>
        </row>
        <row r="7800">
          <cell r="F7800" t="str">
            <v>instant.cm</v>
          </cell>
          <cell r="G7800" t="str">
            <v>38555</v>
          </cell>
        </row>
        <row r="7801">
          <cell r="F7801" t="str">
            <v>instantesports.com</v>
          </cell>
          <cell r="G7801" t="str">
            <v>38556</v>
          </cell>
        </row>
        <row r="7802">
          <cell r="F7802" t="str">
            <v>instapage.com</v>
          </cell>
          <cell r="G7802" t="str">
            <v>38557</v>
          </cell>
        </row>
        <row r="7803">
          <cell r="F7803" t="str">
            <v>instapio.com</v>
          </cell>
          <cell r="G7803" t="str">
            <v>38558</v>
          </cell>
        </row>
        <row r="7804">
          <cell r="F7804" t="str">
            <v>instaread.co</v>
          </cell>
          <cell r="G7804" t="str">
            <v>38559</v>
          </cell>
        </row>
        <row r="7805">
          <cell r="F7805" t="str">
            <v>instarem.com</v>
          </cell>
          <cell r="G7805" t="str">
            <v>38560</v>
          </cell>
        </row>
        <row r="7806">
          <cell r="F7806" t="str">
            <v>instartlogic.com</v>
          </cell>
          <cell r="G7806" t="str">
            <v>38561</v>
          </cell>
        </row>
        <row r="7807">
          <cell r="F7807" t="str">
            <v>instasafe.com</v>
          </cell>
          <cell r="G7807" t="str">
            <v>38562</v>
          </cell>
        </row>
        <row r="7808">
          <cell r="F7808" t="str">
            <v>instashop.ae</v>
          </cell>
          <cell r="G7808" t="str">
            <v>38563</v>
          </cell>
        </row>
        <row r="7809">
          <cell r="F7809" t="str">
            <v>instashop.io</v>
          </cell>
          <cell r="G7809" t="str">
            <v>38564</v>
          </cell>
        </row>
        <row r="7810">
          <cell r="F7810" t="str">
            <v>instavr.co</v>
          </cell>
          <cell r="G7810" t="str">
            <v>38565</v>
          </cell>
        </row>
        <row r="7811">
          <cell r="F7811" t="str">
            <v>insticator.com</v>
          </cell>
          <cell r="G7811" t="str">
            <v>38566</v>
          </cell>
        </row>
        <row r="7812">
          <cell r="F7812" t="str">
            <v>instreamatic.ai</v>
          </cell>
          <cell r="G7812" t="str">
            <v>38567</v>
          </cell>
        </row>
        <row r="7813">
          <cell r="F7813" t="str">
            <v>instru-magic.com</v>
          </cell>
          <cell r="G7813" t="str">
            <v>38568</v>
          </cell>
        </row>
        <row r="7814">
          <cell r="F7814" t="str">
            <v>instrumentlife.com</v>
          </cell>
          <cell r="G7814" t="str">
            <v>38569</v>
          </cell>
        </row>
        <row r="7815">
          <cell r="F7815" t="str">
            <v>insurancelibrary.com</v>
          </cell>
          <cell r="G7815" t="str">
            <v>38570</v>
          </cell>
        </row>
        <row r="7816">
          <cell r="F7816" t="str">
            <v>insurancemarket.sg</v>
          </cell>
          <cell r="G7816" t="str">
            <v>38571</v>
          </cell>
        </row>
        <row r="7817">
          <cell r="F7817" t="str">
            <v>insurancesocial.media</v>
          </cell>
          <cell r="G7817" t="str">
            <v>38572</v>
          </cell>
        </row>
        <row r="7818">
          <cell r="F7818" t="str">
            <v>insurestreet.co</v>
          </cell>
          <cell r="G7818" t="str">
            <v>38573</v>
          </cell>
        </row>
        <row r="7819">
          <cell r="F7819" t="str">
            <v>insurify.com</v>
          </cell>
          <cell r="G7819" t="str">
            <v>38574</v>
          </cell>
        </row>
        <row r="7820">
          <cell r="F7820" t="str">
            <v>insynctive.com</v>
          </cell>
          <cell r="G7820" t="str">
            <v>38575</v>
          </cell>
        </row>
        <row r="7821">
          <cell r="F7821" t="str">
            <v>intale.com</v>
          </cell>
          <cell r="G7821" t="str">
            <v>38576</v>
          </cell>
        </row>
        <row r="7822">
          <cell r="F7822" t="str">
            <v>intandem.io</v>
          </cell>
          <cell r="G7822" t="str">
            <v>38577</v>
          </cell>
        </row>
        <row r="7823">
          <cell r="F7823" t="str">
            <v>integralreach.com</v>
          </cell>
          <cell r="G7823" t="str">
            <v>38578</v>
          </cell>
        </row>
        <row r="7824">
          <cell r="F7824" t="str">
            <v>integratasecurity.com</v>
          </cell>
          <cell r="G7824" t="str">
            <v>38579</v>
          </cell>
        </row>
        <row r="7825">
          <cell r="F7825" t="str">
            <v>integrate.ai</v>
          </cell>
          <cell r="G7825" t="str">
            <v>38580</v>
          </cell>
        </row>
        <row r="7826">
          <cell r="F7826" t="str">
            <v>integrate.com</v>
          </cell>
          <cell r="G7826" t="str">
            <v>38581</v>
          </cell>
        </row>
        <row r="7827">
          <cell r="F7827" t="str">
            <v>integratedplasmonics.com</v>
          </cell>
          <cell r="G7827" t="str">
            <v>38582</v>
          </cell>
        </row>
        <row r="7828">
          <cell r="F7828" t="str">
            <v>integris.io</v>
          </cell>
          <cell r="G7828" t="str">
            <v>38583</v>
          </cell>
        </row>
        <row r="7829">
          <cell r="F7829" t="str">
            <v>intelen.com</v>
          </cell>
          <cell r="G7829" t="str">
            <v>38584</v>
          </cell>
        </row>
        <row r="7830">
          <cell r="F7830" t="str">
            <v>intelfolio.com</v>
          </cell>
          <cell r="G7830" t="str">
            <v>38585</v>
          </cell>
        </row>
        <row r="7831">
          <cell r="F7831" t="str">
            <v>intelinair.com</v>
          </cell>
          <cell r="G7831" t="str">
            <v>38586</v>
          </cell>
        </row>
        <row r="7832">
          <cell r="F7832" t="str">
            <v>intellectmotion.com</v>
          </cell>
          <cell r="G7832" t="str">
            <v>38587</v>
          </cell>
        </row>
        <row r="7833">
          <cell r="F7833" t="str">
            <v>intellectuspartners.com</v>
          </cell>
          <cell r="G7833" t="str">
            <v>38588</v>
          </cell>
        </row>
        <row r="7834">
          <cell r="F7834" t="str">
            <v>intellicup.com</v>
          </cell>
          <cell r="G7834" t="str">
            <v>38589</v>
          </cell>
        </row>
        <row r="7835">
          <cell r="F7835" t="str">
            <v>intelligencenode.com</v>
          </cell>
          <cell r="G7835" t="str">
            <v>38590</v>
          </cell>
        </row>
        <row r="7836">
          <cell r="F7836" t="str">
            <v>intelligentexercise.net</v>
          </cell>
          <cell r="G7836" t="str">
            <v>38591</v>
          </cell>
        </row>
        <row r="7837">
          <cell r="F7837" t="str">
            <v>intellimentsec.com</v>
          </cell>
          <cell r="G7837" t="str">
            <v>38592</v>
          </cell>
        </row>
        <row r="7838">
          <cell r="F7838" t="str">
            <v>intellimotion.pl</v>
          </cell>
          <cell r="G7838" t="str">
            <v>38593</v>
          </cell>
        </row>
        <row r="7839">
          <cell r="F7839" t="str">
            <v>intelliwheels.net</v>
          </cell>
          <cell r="G7839" t="str">
            <v>38594</v>
          </cell>
        </row>
        <row r="7840">
          <cell r="F7840" t="str">
            <v>intensityanalytics.com</v>
          </cell>
          <cell r="G7840" t="str">
            <v>38595</v>
          </cell>
        </row>
        <row r="7841">
          <cell r="F7841" t="str">
            <v>intenthq.com</v>
          </cell>
          <cell r="G7841" t="str">
            <v>38596</v>
          </cell>
        </row>
        <row r="7842">
          <cell r="F7842" t="str">
            <v>intentiva.com</v>
          </cell>
          <cell r="G7842" t="str">
            <v>38597</v>
          </cell>
        </row>
        <row r="7843">
          <cell r="F7843" t="str">
            <v>inteo.com</v>
          </cell>
          <cell r="G7843" t="str">
            <v>38598</v>
          </cell>
        </row>
        <row r="7844">
          <cell r="F7844" t="str">
            <v>interact.io</v>
          </cell>
          <cell r="G7844" t="str">
            <v>38599</v>
          </cell>
        </row>
        <row r="7845">
          <cell r="F7845" t="str">
            <v>interacta.co</v>
          </cell>
          <cell r="G7845" t="str">
            <v>38600</v>
          </cell>
        </row>
        <row r="7846">
          <cell r="F7846" t="str">
            <v>interana.com</v>
          </cell>
          <cell r="G7846" t="str">
            <v>38601</v>
          </cell>
        </row>
        <row r="7847">
          <cell r="F7847" t="str">
            <v>intercom.com</v>
          </cell>
          <cell r="G7847" t="str">
            <v>38602</v>
          </cell>
        </row>
        <row r="7848">
          <cell r="F7848" t="str">
            <v>intermezzo-inc.com</v>
          </cell>
          <cell r="G7848" t="str">
            <v>38603</v>
          </cell>
        </row>
        <row r="7849">
          <cell r="F7849" t="str">
            <v>international-care.com</v>
          </cell>
          <cell r="G7849" t="str">
            <v>38604</v>
          </cell>
        </row>
        <row r="7850">
          <cell r="F7850" t="str">
            <v>internavenue.com</v>
          </cell>
          <cell r="G7850" t="str">
            <v>38605</v>
          </cell>
        </row>
        <row r="7851">
          <cell r="F7851" t="str">
            <v>interntheory.com</v>
          </cell>
          <cell r="G7851" t="str">
            <v>38606</v>
          </cell>
        </row>
        <row r="7852">
          <cell r="F7852" t="str">
            <v>interpretap.com</v>
          </cell>
          <cell r="G7852" t="str">
            <v>38607</v>
          </cell>
        </row>
        <row r="7853">
          <cell r="F7853" t="str">
            <v>interspiresubmit.com</v>
          </cell>
          <cell r="G7853" t="str">
            <v>38608</v>
          </cell>
        </row>
        <row r="7854">
          <cell r="F7854" t="str">
            <v>interstateanalytics.com</v>
          </cell>
          <cell r="G7854" t="str">
            <v>38609</v>
          </cell>
        </row>
        <row r="7855">
          <cell r="F7855" t="str">
            <v>interviewed.com</v>
          </cell>
          <cell r="G7855" t="str">
            <v>38610</v>
          </cell>
        </row>
        <row r="7856">
          <cell r="F7856" t="str">
            <v>interviewing.io</v>
          </cell>
          <cell r="G7856" t="str">
            <v>38611</v>
          </cell>
        </row>
        <row r="7857">
          <cell r="F7857" t="str">
            <v>interviewjet.com</v>
          </cell>
          <cell r="G7857" t="str">
            <v>38612</v>
          </cell>
        </row>
        <row r="7858">
          <cell r="F7858" t="str">
            <v>interviewmaster.in</v>
          </cell>
          <cell r="G7858" t="str">
            <v>38613</v>
          </cell>
        </row>
        <row r="7859">
          <cell r="F7859" t="str">
            <v>interviewmocha.com</v>
          </cell>
          <cell r="G7859" t="str">
            <v>38614</v>
          </cell>
        </row>
        <row r="7860">
          <cell r="F7860" t="str">
            <v>interviewrocket.com</v>
          </cell>
          <cell r="G7860" t="str">
            <v>38615</v>
          </cell>
        </row>
        <row r="7861">
          <cell r="F7861" t="str">
            <v>interviu.me</v>
          </cell>
          <cell r="G7861" t="str">
            <v>38616</v>
          </cell>
        </row>
        <row r="7862">
          <cell r="F7862" t="str">
            <v>intezer.com</v>
          </cell>
          <cell r="G7862" t="str">
            <v>38617</v>
          </cell>
        </row>
        <row r="7863">
          <cell r="F7863" t="str">
            <v>intiza.com</v>
          </cell>
          <cell r="G7863" t="str">
            <v>38618</v>
          </cell>
        </row>
        <row r="7864">
          <cell r="F7864" t="str">
            <v>intltaxi.co.kr</v>
          </cell>
          <cell r="G7864" t="str">
            <v>38619</v>
          </cell>
        </row>
        <row r="7865">
          <cell r="F7865" t="str">
            <v>intogo.com</v>
          </cell>
          <cell r="G7865" t="str">
            <v>38620</v>
          </cell>
        </row>
        <row r="7866">
          <cell r="F7866" t="str">
            <v>intooapp.com</v>
          </cell>
          <cell r="G7866" t="str">
            <v>38621</v>
          </cell>
        </row>
        <row r="7867">
          <cell r="F7867" t="str">
            <v>intouch.com</v>
          </cell>
          <cell r="G7867" t="str">
            <v>38622</v>
          </cell>
        </row>
        <row r="7868">
          <cell r="F7868" t="str">
            <v>intouchapp.com</v>
          </cell>
          <cell r="G7868" t="str">
            <v>38623</v>
          </cell>
        </row>
        <row r="7869">
          <cell r="F7869" t="str">
            <v>intouchnetwork.com</v>
          </cell>
          <cell r="G7869" t="str">
            <v>38624</v>
          </cell>
        </row>
        <row r="7870">
          <cell r="F7870" t="str">
            <v>intowndiscounts.com</v>
          </cell>
          <cell r="G7870" t="str">
            <v>38625</v>
          </cell>
        </row>
        <row r="7871">
          <cell r="F7871" t="str">
            <v>intrakr.com</v>
          </cell>
          <cell r="G7871" t="str">
            <v>38626</v>
          </cell>
        </row>
        <row r="7872">
          <cell r="F7872" t="str">
            <v>intranetum.com</v>
          </cell>
          <cell r="G7872" t="str">
            <v>38627</v>
          </cell>
        </row>
        <row r="7873">
          <cell r="F7873" t="str">
            <v>intraxio.com</v>
          </cell>
          <cell r="G7873" t="str">
            <v>38628</v>
          </cell>
        </row>
        <row r="7874">
          <cell r="F7874" t="str">
            <v>intricately.com</v>
          </cell>
          <cell r="G7874" t="str">
            <v>38629</v>
          </cell>
        </row>
        <row r="7875">
          <cell r="F7875" t="str">
            <v>intrideo.com</v>
          </cell>
          <cell r="G7875" t="str">
            <v>38630</v>
          </cell>
        </row>
        <row r="7876">
          <cell r="F7876" t="str">
            <v>intrinio.com</v>
          </cell>
          <cell r="G7876" t="str">
            <v>38631</v>
          </cell>
        </row>
        <row r="7877">
          <cell r="F7877" t="str">
            <v>intromi.co</v>
          </cell>
          <cell r="G7877" t="str">
            <v>38632</v>
          </cell>
        </row>
        <row r="7878">
          <cell r="F7878" t="str">
            <v>introspectivesystems.com</v>
          </cell>
          <cell r="G7878" t="str">
            <v>38633</v>
          </cell>
        </row>
        <row r="7879">
          <cell r="F7879" t="str">
            <v>intrst.net</v>
          </cell>
          <cell r="G7879" t="str">
            <v>38634</v>
          </cell>
        </row>
        <row r="7880">
          <cell r="F7880" t="str">
            <v>intruder.io</v>
          </cell>
          <cell r="G7880" t="str">
            <v>38635</v>
          </cell>
        </row>
        <row r="7881">
          <cell r="F7881" t="str">
            <v>intsights.com</v>
          </cell>
          <cell r="G7881" t="str">
            <v>38636</v>
          </cell>
        </row>
        <row r="7882">
          <cell r="F7882" t="str">
            <v>intugame.com</v>
          </cell>
          <cell r="G7882" t="str">
            <v>38637</v>
          </cell>
        </row>
        <row r="7883">
          <cell r="F7883" t="str">
            <v>intuitionrobotics.com</v>
          </cell>
          <cell r="G7883" t="str">
            <v>38638</v>
          </cell>
        </row>
        <row r="7884">
          <cell r="F7884" t="str">
            <v>intuo.io</v>
          </cell>
          <cell r="G7884" t="str">
            <v>38639</v>
          </cell>
        </row>
        <row r="7885">
          <cell r="F7885" t="str">
            <v>inturn.co</v>
          </cell>
          <cell r="G7885" t="str">
            <v>38640</v>
          </cell>
        </row>
        <row r="7886">
          <cell r="F7886" t="str">
            <v>invacio.com</v>
          </cell>
          <cell r="G7886" t="str">
            <v>38641</v>
          </cell>
        </row>
        <row r="7887">
          <cell r="F7887" t="str">
            <v>inveno.cn</v>
          </cell>
          <cell r="G7887" t="str">
            <v>38642</v>
          </cell>
        </row>
        <row r="7888">
          <cell r="F7888" t="str">
            <v>invenquery.com</v>
          </cell>
          <cell r="G7888" t="str">
            <v>38643</v>
          </cell>
        </row>
        <row r="7889">
          <cell r="F7889" t="str">
            <v>inventarium.mobi</v>
          </cell>
          <cell r="G7889" t="str">
            <v>38644</v>
          </cell>
        </row>
        <row r="7890">
          <cell r="F7890" t="str">
            <v>inventergy.com</v>
          </cell>
          <cell r="G7890" t="str">
            <v>38645</v>
          </cell>
        </row>
        <row r="7891">
          <cell r="F7891" t="str">
            <v>inventtory.com</v>
          </cell>
          <cell r="G7891" t="str">
            <v>38646</v>
          </cell>
        </row>
        <row r="7892">
          <cell r="F7892" t="str">
            <v>inventurecloud.com</v>
          </cell>
          <cell r="G7892" t="str">
            <v>38647</v>
          </cell>
        </row>
        <row r="7893">
          <cell r="F7893" t="str">
            <v>invenzone.com</v>
          </cell>
          <cell r="G7893" t="str">
            <v>38648</v>
          </cell>
        </row>
        <row r="7894">
          <cell r="F7894" t="str">
            <v>invesdor.com</v>
          </cell>
          <cell r="G7894" t="str">
            <v>38649</v>
          </cell>
        </row>
        <row r="7895">
          <cell r="F7895" t="str">
            <v>invessence.com</v>
          </cell>
          <cell r="G7895" t="str">
            <v>38650</v>
          </cell>
        </row>
        <row r="7896">
          <cell r="F7896" t="str">
            <v>invest.com</v>
          </cell>
          <cell r="G7896" t="str">
            <v>38651</v>
          </cell>
        </row>
        <row r="7897">
          <cell r="F7897" t="str">
            <v>investfeed.com</v>
          </cell>
          <cell r="G7897" t="str">
            <v>38652</v>
          </cell>
        </row>
        <row r="7898">
          <cell r="F7898" t="str">
            <v>investglass.com</v>
          </cell>
          <cell r="G7898" t="str">
            <v>38653</v>
          </cell>
        </row>
        <row r="7899">
          <cell r="F7899" t="str">
            <v>investlab.com</v>
          </cell>
          <cell r="G7899" t="str">
            <v>38654</v>
          </cell>
        </row>
        <row r="7900">
          <cell r="F7900" t="str">
            <v>investly.co</v>
          </cell>
          <cell r="G7900" t="str">
            <v>38655</v>
          </cell>
        </row>
        <row r="7901">
          <cell r="F7901" t="str">
            <v>investmentunderground.com</v>
          </cell>
          <cell r="G7901" t="str">
            <v>38656</v>
          </cell>
        </row>
        <row r="7902">
          <cell r="F7902" t="str">
            <v>investoo.com</v>
          </cell>
          <cell r="G7902" t="str">
            <v>38657</v>
          </cell>
        </row>
        <row r="7903">
          <cell r="F7903" t="str">
            <v>investor.itembase.com</v>
          </cell>
          <cell r="G7903" t="str">
            <v>38658</v>
          </cell>
        </row>
        <row r="7904">
          <cell r="F7904" t="str">
            <v>investormill.com</v>
          </cell>
          <cell r="G7904" t="str">
            <v>38659</v>
          </cell>
        </row>
        <row r="7905">
          <cell r="F7905" t="str">
            <v>investree.id</v>
          </cell>
          <cell r="G7905" t="str">
            <v>38660</v>
          </cell>
        </row>
        <row r="7906">
          <cell r="F7906" t="str">
            <v>invi.com</v>
          </cell>
          <cell r="G7906" t="str">
            <v>38661</v>
          </cell>
        </row>
        <row r="7907">
          <cell r="F7907" t="str">
            <v>invieo.com</v>
          </cell>
          <cell r="G7907" t="str">
            <v>38662</v>
          </cell>
        </row>
        <row r="7908">
          <cell r="F7908" t="str">
            <v>inviewads.com</v>
          </cell>
          <cell r="G7908" t="str">
            <v>38663</v>
          </cell>
        </row>
        <row r="7909">
          <cell r="F7909" t="str">
            <v>invisalertsolutions.com</v>
          </cell>
          <cell r="G7909" t="str">
            <v>38664</v>
          </cell>
        </row>
        <row r="7910">
          <cell r="F7910" t="str">
            <v>invisiblegirlfriend.com</v>
          </cell>
          <cell r="G7910" t="str">
            <v>38665</v>
          </cell>
        </row>
        <row r="7911">
          <cell r="F7911" t="str">
            <v>invisiblemedia.com</v>
          </cell>
          <cell r="G7911" t="str">
            <v>38666</v>
          </cell>
        </row>
        <row r="7912">
          <cell r="F7912" t="str">
            <v>invisionapp.com</v>
          </cell>
          <cell r="G7912" t="str">
            <v>38667</v>
          </cell>
        </row>
        <row r="7913">
          <cell r="F7913" t="str">
            <v>invizbox.io</v>
          </cell>
          <cell r="G7913" t="str">
            <v>38668</v>
          </cell>
        </row>
        <row r="7914">
          <cell r="F7914" t="str">
            <v>invoiceasap.com</v>
          </cell>
          <cell r="G7914" t="str">
            <v>38669</v>
          </cell>
        </row>
        <row r="7915">
          <cell r="F7915" t="str">
            <v>invoicecycle.com</v>
          </cell>
          <cell r="G7915" t="str">
            <v>38670</v>
          </cell>
        </row>
        <row r="7916">
          <cell r="F7916" t="str">
            <v>invoicesharing.com</v>
          </cell>
          <cell r="G7916" t="str">
            <v>38671</v>
          </cell>
        </row>
        <row r="7917">
          <cell r="F7917" t="str">
            <v>invrsion.com</v>
          </cell>
          <cell r="G7917" t="str">
            <v>38672</v>
          </cell>
        </row>
        <row r="7918">
          <cell r="F7918" t="str">
            <v>invysta.com</v>
          </cell>
          <cell r="G7918" t="str">
            <v>38673</v>
          </cell>
        </row>
        <row r="7919">
          <cell r="F7919" t="str">
            <v>inwaystudios.com</v>
          </cell>
          <cell r="G7919" t="str">
            <v>38674</v>
          </cell>
        </row>
        <row r="7920">
          <cell r="F7920" t="str">
            <v>inzmo.com</v>
          </cell>
          <cell r="G7920" t="str">
            <v>38675</v>
          </cell>
        </row>
        <row r="7921">
          <cell r="F7921" t="str">
            <v>inzurer.com</v>
          </cell>
          <cell r="G7921" t="str">
            <v>38676</v>
          </cell>
        </row>
        <row r="7922">
          <cell r="F7922" t="str">
            <v>iodine.com</v>
          </cell>
          <cell r="G7922" t="str">
            <v>38677</v>
          </cell>
        </row>
        <row r="7923">
          <cell r="F7923" t="str">
            <v>iomando.com</v>
          </cell>
          <cell r="G7923" t="str">
            <v>38678</v>
          </cell>
        </row>
        <row r="7924">
          <cell r="F7924" t="str">
            <v>ioncoretechnology.com</v>
          </cell>
          <cell r="G7924" t="str">
            <v>38679</v>
          </cell>
        </row>
        <row r="7925">
          <cell r="F7925" t="str">
            <v>ionicframework.com</v>
          </cell>
          <cell r="G7925" t="str">
            <v>38680</v>
          </cell>
        </row>
        <row r="7926">
          <cell r="F7926" t="str">
            <v>ionicsecurity.com</v>
          </cell>
          <cell r="G7926" t="str">
            <v>38681</v>
          </cell>
        </row>
        <row r="7927">
          <cell r="F7927" t="str">
            <v>ionroad.com</v>
          </cell>
          <cell r="G7927" t="str">
            <v>38682</v>
          </cell>
        </row>
        <row r="7928">
          <cell r="F7928" t="str">
            <v>iooota.com</v>
          </cell>
          <cell r="G7928" t="str">
            <v>38683</v>
          </cell>
        </row>
        <row r="7929">
          <cell r="F7929" t="str">
            <v>iorderfresh.com</v>
          </cell>
          <cell r="G7929" t="str">
            <v>38684</v>
          </cell>
        </row>
        <row r="7930">
          <cell r="F7930" t="str">
            <v>iotashome.com</v>
          </cell>
          <cell r="G7930" t="str">
            <v>38685</v>
          </cell>
        </row>
        <row r="7931">
          <cell r="F7931" t="str">
            <v>iotecglobal.com</v>
          </cell>
          <cell r="G7931" t="str">
            <v>38686</v>
          </cell>
        </row>
        <row r="7932">
          <cell r="F7932" t="str">
            <v>iotecha.com</v>
          </cell>
          <cell r="G7932" t="str">
            <v>38687</v>
          </cell>
        </row>
        <row r="7933">
          <cell r="F7933" t="str">
            <v>iotflash.com</v>
          </cell>
          <cell r="G7933" t="str">
            <v>38688</v>
          </cell>
        </row>
        <row r="7934">
          <cell r="F7934" t="str">
            <v>iotlabs.eu</v>
          </cell>
          <cell r="G7934" t="str">
            <v>38689</v>
          </cell>
        </row>
        <row r="7935">
          <cell r="F7935" t="str">
            <v>ioxd.com</v>
          </cell>
          <cell r="G7935" t="str">
            <v>38690</v>
          </cell>
        </row>
        <row r="7936">
          <cell r="F7936" t="str">
            <v>ipartie.com</v>
          </cell>
          <cell r="G7936" t="str">
            <v>38691</v>
          </cell>
        </row>
        <row r="7937">
          <cell r="F7937" t="str">
            <v>ipayst.com</v>
          </cell>
          <cell r="G7937" t="str">
            <v>38692</v>
          </cell>
        </row>
        <row r="7938">
          <cell r="F7938" t="str">
            <v>iperlane.com</v>
          </cell>
          <cell r="G7938" t="str">
            <v>38693</v>
          </cell>
        </row>
        <row r="7939">
          <cell r="F7939" t="str">
            <v>ipfs.io</v>
          </cell>
          <cell r="G7939" t="str">
            <v>38694</v>
          </cell>
        </row>
        <row r="7940">
          <cell r="F7940" t="str">
            <v>ipghoster.com</v>
          </cell>
          <cell r="G7940" t="str">
            <v>38695</v>
          </cell>
        </row>
        <row r="7941">
          <cell r="F7941" t="str">
            <v>iphoneairguitar.com</v>
          </cell>
          <cell r="G7941" t="str">
            <v>38696</v>
          </cell>
        </row>
        <row r="7942">
          <cell r="F7942" t="str">
            <v>iplshop.net</v>
          </cell>
          <cell r="G7942" t="str">
            <v>38697</v>
          </cell>
        </row>
        <row r="7943">
          <cell r="F7943" t="str">
            <v>iplytics.com</v>
          </cell>
          <cell r="G7943" t="str">
            <v>38698</v>
          </cell>
        </row>
        <row r="7944">
          <cell r="F7944" t="str">
            <v>ipnexus.com</v>
          </cell>
          <cell r="G7944" t="str">
            <v>38699</v>
          </cell>
        </row>
        <row r="7945">
          <cell r="F7945" t="str">
            <v>ipositioning.com</v>
          </cell>
          <cell r="G7945" t="str">
            <v>38700</v>
          </cell>
        </row>
        <row r="7946">
          <cell r="F7946" t="str">
            <v>ippn-inc.com</v>
          </cell>
          <cell r="G7946" t="str">
            <v>38701</v>
          </cell>
        </row>
        <row r="7947">
          <cell r="F7947" t="str">
            <v>ipredictus.com</v>
          </cell>
          <cell r="G7947" t="str">
            <v>38702</v>
          </cell>
        </row>
        <row r="7948">
          <cell r="F7948" t="str">
            <v>ipselex.com</v>
          </cell>
          <cell r="G7948" t="str">
            <v>38703</v>
          </cell>
        </row>
        <row r="7949">
          <cell r="F7949" t="str">
            <v>ipstreet.com</v>
          </cell>
          <cell r="G7949" t="str">
            <v>38704</v>
          </cell>
        </row>
        <row r="7950">
          <cell r="F7950" t="str">
            <v>ipsumapp.co</v>
          </cell>
          <cell r="G7950" t="str">
            <v>38705</v>
          </cell>
        </row>
        <row r="7951">
          <cell r="F7951" t="str">
            <v>ipsumenergy.com</v>
          </cell>
          <cell r="G7951" t="str">
            <v>38706</v>
          </cell>
        </row>
        <row r="7952">
          <cell r="F7952" t="str">
            <v>ipvive.com</v>
          </cell>
          <cell r="G7952" t="str">
            <v>38707</v>
          </cell>
        </row>
        <row r="7953">
          <cell r="F7953" t="str">
            <v>iq.media</v>
          </cell>
          <cell r="G7953" t="str">
            <v>38708</v>
          </cell>
        </row>
        <row r="7954">
          <cell r="F7954" t="str">
            <v>iqapla.com</v>
          </cell>
          <cell r="G7954" t="str">
            <v>38709</v>
          </cell>
        </row>
        <row r="7955">
          <cell r="F7955" t="str">
            <v>iqfriends.com</v>
          </cell>
          <cell r="G7955" t="str">
            <v>38710</v>
          </cell>
        </row>
        <row r="7956">
          <cell r="F7956" t="str">
            <v>iqlect.com</v>
          </cell>
          <cell r="G7956" t="str">
            <v>38711</v>
          </cell>
        </row>
        <row r="7957">
          <cell r="F7957" t="str">
            <v>iqlicense.com</v>
          </cell>
          <cell r="G7957" t="str">
            <v>38712</v>
          </cell>
        </row>
        <row r="7958">
          <cell r="F7958" t="str">
            <v>iqm.com</v>
          </cell>
          <cell r="G7958" t="str">
            <v>38713</v>
          </cell>
        </row>
        <row r="7959">
          <cell r="F7959" t="str">
            <v>iquitylabs.com</v>
          </cell>
          <cell r="G7959" t="str">
            <v>38714</v>
          </cell>
        </row>
        <row r="7960">
          <cell r="F7960" t="str">
            <v>iqumulus.com</v>
          </cell>
          <cell r="G7960" t="str">
            <v>38715</v>
          </cell>
        </row>
        <row r="7961">
          <cell r="F7961" t="str">
            <v>iqvcloud.net</v>
          </cell>
          <cell r="G7961" t="str">
            <v>38716</v>
          </cell>
        </row>
        <row r="7962">
          <cell r="F7962" t="str">
            <v>irecruitaustralia.com.au</v>
          </cell>
          <cell r="G7962" t="str">
            <v>38717</v>
          </cell>
        </row>
        <row r="7963">
          <cell r="F7963" t="str">
            <v>ireff.in</v>
          </cell>
          <cell r="G7963" t="str">
            <v>38718</v>
          </cell>
        </row>
        <row r="7964">
          <cell r="F7964" t="str">
            <v>iretron.com</v>
          </cell>
          <cell r="G7964" t="str">
            <v>38719</v>
          </cell>
        </row>
        <row r="7965">
          <cell r="F7965" t="str">
            <v>irezq.com</v>
          </cell>
          <cell r="G7965" t="str">
            <v>38720</v>
          </cell>
        </row>
        <row r="7966">
          <cell r="F7966" t="str">
            <v>iris.ai</v>
          </cell>
          <cell r="G7966" t="str">
            <v>38721</v>
          </cell>
        </row>
        <row r="7967">
          <cell r="F7967" t="str">
            <v>iris.tv</v>
          </cell>
          <cell r="G7967" t="str">
            <v>38722</v>
          </cell>
        </row>
        <row r="7968">
          <cell r="F7968" t="str">
            <v>irisonboard.com</v>
          </cell>
          <cell r="G7968" t="str">
            <v>38723</v>
          </cell>
        </row>
        <row r="7969">
          <cell r="F7969" t="str">
            <v>irisplans.com</v>
          </cell>
          <cell r="G7969" t="str">
            <v>38724</v>
          </cell>
        </row>
        <row r="7970">
          <cell r="F7970" t="str">
            <v>irisvr.com</v>
          </cell>
          <cell r="G7970" t="str">
            <v>38725</v>
          </cell>
        </row>
        <row r="7971">
          <cell r="F7971" t="str">
            <v>irlgaming.com</v>
          </cell>
          <cell r="G7971" t="str">
            <v>38726</v>
          </cell>
        </row>
        <row r="7972">
          <cell r="F7972" t="str">
            <v>irlynx.com</v>
          </cell>
          <cell r="G7972" t="str">
            <v>38727</v>
          </cell>
        </row>
        <row r="7973">
          <cell r="F7973" t="str">
            <v>irofit.com</v>
          </cell>
          <cell r="G7973" t="str">
            <v>38728</v>
          </cell>
        </row>
        <row r="7974">
          <cell r="F7974" t="str">
            <v>ironark.com</v>
          </cell>
          <cell r="G7974" t="str">
            <v>38729</v>
          </cell>
        </row>
        <row r="7975">
          <cell r="F7975" t="str">
            <v>ironnetcyber.com</v>
          </cell>
          <cell r="G7975" t="str">
            <v>38730</v>
          </cell>
        </row>
        <row r="7976">
          <cell r="F7976" t="str">
            <v>ironpeakadvisors.com</v>
          </cell>
          <cell r="G7976" t="str">
            <v>38731</v>
          </cell>
        </row>
        <row r="7977">
          <cell r="F7977" t="str">
            <v>ironpearl.com</v>
          </cell>
          <cell r="G7977" t="str">
            <v>38732</v>
          </cell>
        </row>
        <row r="7978">
          <cell r="F7978" t="str">
            <v>ironsrc.com</v>
          </cell>
          <cell r="G7978" t="str">
            <v>38733</v>
          </cell>
        </row>
        <row r="7979">
          <cell r="F7979" t="str">
            <v>irvine-sensors.com</v>
          </cell>
          <cell r="G7979" t="str">
            <v>38734</v>
          </cell>
        </row>
        <row r="7980">
          <cell r="F7980" t="str">
            <v>isaac10.com</v>
          </cell>
          <cell r="G7980" t="str">
            <v>38735</v>
          </cell>
        </row>
        <row r="7981">
          <cell r="F7981" t="str">
            <v>isaacre.com</v>
          </cell>
          <cell r="G7981" t="str">
            <v>38736</v>
          </cell>
        </row>
        <row r="7982">
          <cell r="F7982" t="str">
            <v>isas-inc.com</v>
          </cell>
          <cell r="G7982" t="str">
            <v>38737</v>
          </cell>
        </row>
        <row r="7983">
          <cell r="F7983" t="str">
            <v>isec.ng</v>
          </cell>
          <cell r="G7983" t="str">
            <v>38738</v>
          </cell>
        </row>
        <row r="7984">
          <cell r="F7984" t="str">
            <v>isentium.com</v>
          </cell>
          <cell r="G7984" t="str">
            <v>38739</v>
          </cell>
        </row>
        <row r="7985">
          <cell r="F7985" t="str">
            <v>isharingsoft.com</v>
          </cell>
          <cell r="G7985" t="str">
            <v>38740</v>
          </cell>
        </row>
        <row r="7986">
          <cell r="F7986" t="str">
            <v>ishtoapp.com</v>
          </cell>
          <cell r="G7986" t="str">
            <v>38741</v>
          </cell>
        </row>
        <row r="7987">
          <cell r="F7987" t="str">
            <v>isityou-online.com</v>
          </cell>
          <cell r="G7987" t="str">
            <v>38742</v>
          </cell>
        </row>
        <row r="7988">
          <cell r="F7988" t="str">
            <v>isivi.pl</v>
          </cell>
          <cell r="G7988" t="str">
            <v>38743</v>
          </cell>
        </row>
        <row r="7989">
          <cell r="F7989" t="str">
            <v>isketchnote.com</v>
          </cell>
          <cell r="G7989" t="str">
            <v>38744</v>
          </cell>
        </row>
        <row r="7990">
          <cell r="F7990" t="str">
            <v>iskutusu.com</v>
          </cell>
          <cell r="G7990" t="str">
            <v>38745</v>
          </cell>
        </row>
        <row r="7991">
          <cell r="F7991" t="str">
            <v>isloansolutions.com</v>
          </cell>
          <cell r="G7991" t="str">
            <v>38746</v>
          </cell>
        </row>
        <row r="7992">
          <cell r="F7992" t="str">
            <v>ismarty.tv</v>
          </cell>
          <cell r="G7992" t="str">
            <v>38747</v>
          </cell>
        </row>
        <row r="7993">
          <cell r="F7993" t="str">
            <v>isnearu.com</v>
          </cell>
          <cell r="G7993" t="str">
            <v>38748</v>
          </cell>
        </row>
        <row r="7994">
          <cell r="F7994" t="str">
            <v>isocketsystems.com</v>
          </cell>
          <cell r="G7994" t="str">
            <v>38749</v>
          </cell>
        </row>
        <row r="7995">
          <cell r="F7995" t="str">
            <v>isograd.com</v>
          </cell>
          <cell r="G7995" t="str">
            <v>38750</v>
          </cell>
        </row>
        <row r="7996">
          <cell r="F7996" t="str">
            <v>isow.com</v>
          </cell>
          <cell r="G7996" t="str">
            <v>38751</v>
          </cell>
        </row>
        <row r="7997">
          <cell r="F7997" t="str">
            <v>ispflex.com</v>
          </cell>
          <cell r="G7997" t="str">
            <v>38752</v>
          </cell>
        </row>
        <row r="7998">
          <cell r="F7998" t="str">
            <v>ispot.tv</v>
          </cell>
          <cell r="G7998" t="str">
            <v>38753</v>
          </cell>
        </row>
        <row r="7999">
          <cell r="F7999" t="str">
            <v>ispye.net</v>
          </cell>
          <cell r="G7999" t="str">
            <v>38754</v>
          </cell>
        </row>
        <row r="8000">
          <cell r="F8000" t="str">
            <v>isqk12.com</v>
          </cell>
          <cell r="G8000" t="str">
            <v>38755</v>
          </cell>
        </row>
        <row r="8001">
          <cell r="F8001" t="str">
            <v>issimple.co</v>
          </cell>
          <cell r="G8001" t="str">
            <v>38756</v>
          </cell>
        </row>
        <row r="8002">
          <cell r="F8002" t="str">
            <v>istafind.com</v>
          </cell>
          <cell r="G8002" t="str">
            <v>38757</v>
          </cell>
        </row>
        <row r="8003">
          <cell r="F8003" t="str">
            <v>istaging.co</v>
          </cell>
          <cell r="G8003" t="str">
            <v>38758</v>
          </cell>
        </row>
        <row r="8004">
          <cell r="F8004" t="str">
            <v>istyleyou.in</v>
          </cell>
          <cell r="G8004" t="str">
            <v>38759</v>
          </cell>
        </row>
        <row r="8005">
          <cell r="F8005" t="str">
            <v>iswapp.info</v>
          </cell>
          <cell r="G8005" t="str">
            <v>38760</v>
          </cell>
        </row>
        <row r="8006">
          <cell r="F8006" t="str">
            <v>itadsecurity.com</v>
          </cell>
          <cell r="G8006" t="str">
            <v>38761</v>
          </cell>
        </row>
        <row r="8007">
          <cell r="F8007" t="str">
            <v>itagergear.com</v>
          </cell>
          <cell r="G8007" t="str">
            <v>38762</v>
          </cell>
        </row>
        <row r="8008">
          <cell r="F8008" t="str">
            <v>itagged.com</v>
          </cell>
          <cell r="G8008" t="str">
            <v>38763</v>
          </cell>
        </row>
        <row r="8009">
          <cell r="F8009" t="str">
            <v>italygourmet.co</v>
          </cell>
          <cell r="G8009" t="str">
            <v>38764</v>
          </cell>
        </row>
        <row r="8010">
          <cell r="F8010" t="str">
            <v>itavio.com</v>
          </cell>
          <cell r="G8010" t="str">
            <v>38765</v>
          </cell>
        </row>
        <row r="8011">
          <cell r="F8011" t="str">
            <v>itemize.com</v>
          </cell>
          <cell r="G8011" t="str">
            <v>38766</v>
          </cell>
        </row>
        <row r="8012">
          <cell r="F8012" t="str">
            <v>iterable.com</v>
          </cell>
          <cell r="G8012" t="str">
            <v>38767</v>
          </cell>
        </row>
        <row r="8013">
          <cell r="F8013" t="str">
            <v>iteratestudio.com</v>
          </cell>
          <cell r="G8013" t="str">
            <v>38768</v>
          </cell>
        </row>
        <row r="8014">
          <cell r="F8014" t="str">
            <v>ithermodyne.com</v>
          </cell>
          <cell r="G8014" t="str">
            <v>38769</v>
          </cell>
        </row>
        <row r="8015">
          <cell r="F8015" t="str">
            <v>itiger.com</v>
          </cell>
          <cell r="G8015" t="str">
            <v>38770</v>
          </cell>
        </row>
        <row r="8016">
          <cell r="F8016" t="str">
            <v>itmrevolution.com</v>
          </cell>
          <cell r="G8016" t="str">
            <v>38771</v>
          </cell>
        </row>
        <row r="8017">
          <cell r="F8017" t="str">
            <v>itouzi.com</v>
          </cell>
          <cell r="G8017" t="str">
            <v>38772</v>
          </cell>
        </row>
        <row r="8018">
          <cell r="F8018" t="str">
            <v>itsborrowed.com</v>
          </cell>
          <cell r="G8018" t="str">
            <v>38773</v>
          </cell>
        </row>
        <row r="8019">
          <cell r="F8019" t="str">
            <v>itscollected.com</v>
          </cell>
          <cell r="G8019" t="str">
            <v>38774</v>
          </cell>
        </row>
        <row r="8020">
          <cell r="F8020" t="str">
            <v>itseez3d.com</v>
          </cell>
          <cell r="G8020" t="str">
            <v>38775</v>
          </cell>
        </row>
        <row r="8021">
          <cell r="F8021" t="str">
            <v>itsgoinon.com</v>
          </cell>
          <cell r="G8021" t="str">
            <v>38776</v>
          </cell>
        </row>
        <row r="8022">
          <cell r="F8022" t="str">
            <v>itslemonade.com</v>
          </cell>
          <cell r="G8022" t="str">
            <v>38777</v>
          </cell>
        </row>
        <row r="8023">
          <cell r="F8023" t="str">
            <v>itsmerocks.com</v>
          </cell>
          <cell r="G8023" t="str">
            <v>38778</v>
          </cell>
        </row>
        <row r="8024">
          <cell r="F8024" t="str">
            <v>itsmyurls.com</v>
          </cell>
          <cell r="G8024" t="str">
            <v>38779</v>
          </cell>
        </row>
        <row r="8025">
          <cell r="F8025" t="str">
            <v>itstimecompliance.com</v>
          </cell>
          <cell r="G8025" t="str">
            <v>38780</v>
          </cell>
        </row>
        <row r="8026">
          <cell r="F8026" t="str">
            <v>itsunmute.com</v>
          </cell>
          <cell r="G8026" t="str">
            <v>38781</v>
          </cell>
        </row>
        <row r="8027">
          <cell r="F8027" t="str">
            <v>ittexim.com</v>
          </cell>
          <cell r="G8027" t="str">
            <v>38782</v>
          </cell>
        </row>
        <row r="8028">
          <cell r="F8028" t="str">
            <v>itunes.apple.com</v>
          </cell>
          <cell r="G8028" t="str">
            <v>38783</v>
          </cell>
        </row>
        <row r="8029">
          <cell r="F8029" t="str">
            <v>itutor.com</v>
          </cell>
          <cell r="G8029" t="str">
            <v>38784</v>
          </cell>
        </row>
        <row r="8030">
          <cell r="F8030" t="str">
            <v>ityz.me</v>
          </cell>
          <cell r="G8030" t="str">
            <v>38785</v>
          </cell>
        </row>
        <row r="8031">
          <cell r="F8031" t="str">
            <v>itzat.com</v>
          </cell>
          <cell r="G8031" t="str">
            <v>38786</v>
          </cell>
        </row>
        <row r="8032">
          <cell r="F8032" t="str">
            <v>iugu.com</v>
          </cell>
          <cell r="G8032" t="str">
            <v>38787</v>
          </cell>
        </row>
        <row r="8033">
          <cell r="F8033" t="str">
            <v>iusetrack.com</v>
          </cell>
          <cell r="G8033" t="str">
            <v>38788</v>
          </cell>
        </row>
        <row r="8034">
          <cell r="F8034" t="str">
            <v>ivantagehealth.com</v>
          </cell>
          <cell r="G8034" t="str">
            <v>38789</v>
          </cell>
        </row>
        <row r="8035">
          <cell r="F8035" t="str">
            <v>ivideon.com</v>
          </cell>
          <cell r="G8035" t="str">
            <v>38790</v>
          </cell>
        </row>
        <row r="8036">
          <cell r="F8036" t="str">
            <v>ivlog.com</v>
          </cell>
          <cell r="G8036" t="str">
            <v>38791</v>
          </cell>
        </row>
        <row r="8037">
          <cell r="F8037" t="str">
            <v>ivyapps.org</v>
          </cell>
          <cell r="G8037" t="str">
            <v>38792</v>
          </cell>
        </row>
        <row r="8038">
          <cell r="F8038" t="str">
            <v>iw.trustedchoice.com</v>
          </cell>
          <cell r="G8038" t="str">
            <v>38793</v>
          </cell>
        </row>
        <row r="8039">
          <cell r="F8039" t="str">
            <v>iwaboo.com</v>
          </cell>
          <cell r="G8039" t="str">
            <v>38794</v>
          </cell>
        </row>
        <row r="8040">
          <cell r="F8040" t="str">
            <v>iwanamaker.com</v>
          </cell>
          <cell r="G8040" t="str">
            <v>38795</v>
          </cell>
        </row>
        <row r="8041">
          <cell r="F8041" t="str">
            <v>iwantitnow.me</v>
          </cell>
          <cell r="G8041" t="str">
            <v>38796</v>
          </cell>
        </row>
        <row r="8042">
          <cell r="F8042" t="str">
            <v>iweave.com</v>
          </cell>
          <cell r="G8042" t="str">
            <v>38797</v>
          </cell>
        </row>
        <row r="8043">
          <cell r="F8043" t="str">
            <v>iwelcome.com</v>
          </cell>
          <cell r="G8043" t="str">
            <v>38798</v>
          </cell>
        </row>
        <row r="8044">
          <cell r="F8044" t="str">
            <v>iwithin.com</v>
          </cell>
          <cell r="G8044" t="str">
            <v>38799</v>
          </cell>
        </row>
        <row r="8045">
          <cell r="F8045" t="str">
            <v>iwoca.co.uk</v>
          </cell>
          <cell r="G8045" t="str">
            <v>38800</v>
          </cell>
        </row>
        <row r="8046">
          <cell r="F8046" t="str">
            <v>iyotee.com</v>
          </cell>
          <cell r="G8046" t="str">
            <v>38801</v>
          </cell>
        </row>
        <row r="8047">
          <cell r="F8047" t="str">
            <v>iyzico.com</v>
          </cell>
          <cell r="G8047" t="str">
            <v>38802</v>
          </cell>
        </row>
        <row r="8048">
          <cell r="F8048" t="str">
            <v>izberg-marketplace.com</v>
          </cell>
          <cell r="G8048" t="str">
            <v>38803</v>
          </cell>
        </row>
        <row r="8049">
          <cell r="F8049" t="str">
            <v>izettle.com</v>
          </cell>
          <cell r="G8049" t="str">
            <v>38804</v>
          </cell>
        </row>
        <row r="8050">
          <cell r="F8050" t="str">
            <v>izicap.com</v>
          </cell>
          <cell r="G8050" t="str">
            <v>38805</v>
          </cell>
        </row>
        <row r="8051">
          <cell r="F8051" t="str">
            <v>izzui.com</v>
          </cell>
          <cell r="G8051" t="str">
            <v>38806</v>
          </cell>
        </row>
        <row r="8052">
          <cell r="F8052" t="str">
            <v>izzy-money.com</v>
          </cell>
          <cell r="G8052" t="str">
            <v>38807</v>
          </cell>
        </row>
        <row r="8053">
          <cell r="F8053" t="str">
            <v>j-grab.co.jp</v>
          </cell>
          <cell r="G8053" t="str">
            <v>38808</v>
          </cell>
        </row>
        <row r="8054">
          <cell r="F8054" t="str">
            <v>jabatalks.co</v>
          </cell>
          <cell r="G8054" t="str">
            <v>38809</v>
          </cell>
        </row>
        <row r="8055">
          <cell r="F8055" t="str">
            <v>jackboxgames.com</v>
          </cell>
          <cell r="G8055" t="str">
            <v>38810</v>
          </cell>
        </row>
        <row r="8056">
          <cell r="F8056" t="str">
            <v>jackercleaning.com</v>
          </cell>
          <cell r="G8056" t="str">
            <v>38811</v>
          </cell>
        </row>
        <row r="8057">
          <cell r="F8057" t="str">
            <v>jackpocket.com</v>
          </cell>
          <cell r="G8057" t="str">
            <v>38812</v>
          </cell>
        </row>
        <row r="8058">
          <cell r="F8058" t="str">
            <v>jackpotrising.com</v>
          </cell>
          <cell r="G8058" t="str">
            <v>38813</v>
          </cell>
        </row>
        <row r="8059">
          <cell r="F8059" t="str">
            <v>jacksonsquaregroup.com</v>
          </cell>
          <cell r="G8059" t="str">
            <v>38814</v>
          </cell>
        </row>
        <row r="8060">
          <cell r="F8060" t="str">
            <v>jadetrack.com</v>
          </cell>
          <cell r="G8060" t="str">
            <v>38815</v>
          </cell>
        </row>
        <row r="8061">
          <cell r="F8061" t="str">
            <v>jago.nu</v>
          </cell>
          <cell r="G8061" t="str">
            <v>38816</v>
          </cell>
        </row>
        <row r="8062">
          <cell r="F8062" t="str">
            <v>jahshakavr.com</v>
          </cell>
          <cell r="G8062" t="str">
            <v>38817</v>
          </cell>
        </row>
        <row r="8063">
          <cell r="F8063" t="str">
            <v>jaja.tv</v>
          </cell>
          <cell r="G8063" t="str">
            <v>38818</v>
          </cell>
        </row>
        <row r="8064">
          <cell r="F8064" t="str">
            <v>jakamo.net</v>
          </cell>
          <cell r="G8064" t="str">
            <v>38819</v>
          </cell>
        </row>
        <row r="8065">
          <cell r="F8065" t="str">
            <v>jakrus.com</v>
          </cell>
          <cell r="G8065" t="str">
            <v>38820</v>
          </cell>
        </row>
        <row r="8066">
          <cell r="F8066" t="str">
            <v>jalo.com.ng</v>
          </cell>
          <cell r="G8066" t="str">
            <v>38821</v>
          </cell>
        </row>
        <row r="8067">
          <cell r="F8067" t="str">
            <v>jamboapp.co</v>
          </cell>
          <cell r="G8067" t="str">
            <v>38822</v>
          </cell>
        </row>
        <row r="8068">
          <cell r="F8068" t="str">
            <v>jamii.com</v>
          </cell>
          <cell r="G8068" t="str">
            <v>38823</v>
          </cell>
        </row>
        <row r="8069">
          <cell r="F8069" t="str">
            <v>jamiiafrica.com</v>
          </cell>
          <cell r="G8069" t="str">
            <v>38824</v>
          </cell>
        </row>
        <row r="8070">
          <cell r="F8070" t="str">
            <v>jampick.co.kr</v>
          </cell>
          <cell r="G8070" t="str">
            <v>38825</v>
          </cell>
        </row>
        <row r="8071">
          <cell r="F8071" t="str">
            <v>jamplify.com</v>
          </cell>
          <cell r="G8071" t="str">
            <v>38826</v>
          </cell>
        </row>
        <row r="8072">
          <cell r="F8072" t="str">
            <v>jampp.com</v>
          </cell>
          <cell r="G8072" t="str">
            <v>38827</v>
          </cell>
        </row>
        <row r="8073">
          <cell r="F8073" t="str">
            <v>jansdigitalplans.vpweb.com</v>
          </cell>
          <cell r="G8073" t="str">
            <v>38828</v>
          </cell>
        </row>
        <row r="8074">
          <cell r="F8074" t="str">
            <v>janusvr.com</v>
          </cell>
          <cell r="G8074" t="str">
            <v>38829</v>
          </cell>
        </row>
        <row r="8075">
          <cell r="F8075" t="str">
            <v>jara.ng</v>
          </cell>
          <cell r="G8075" t="str">
            <v>38830</v>
          </cell>
        </row>
        <row r="8076">
          <cell r="F8076" t="str">
            <v>jarvish.com</v>
          </cell>
          <cell r="G8076" t="str">
            <v>38831</v>
          </cell>
        </row>
        <row r="8077">
          <cell r="F8077" t="str">
            <v>jash.com</v>
          </cell>
          <cell r="G8077" t="str">
            <v>38832</v>
          </cell>
        </row>
        <row r="8078">
          <cell r="F8078" t="str">
            <v>jask.ai</v>
          </cell>
          <cell r="G8078" t="str">
            <v>38833</v>
          </cell>
        </row>
        <row r="8079">
          <cell r="F8079" t="str">
            <v>jasper.ai</v>
          </cell>
          <cell r="G8079" t="str">
            <v>38834</v>
          </cell>
        </row>
        <row r="8080">
          <cell r="F8080" t="str">
            <v>javelin-networks.com</v>
          </cell>
          <cell r="G8080" t="str">
            <v>38836</v>
          </cell>
        </row>
        <row r="8081">
          <cell r="F8081" t="str">
            <v>jaypixapp.com</v>
          </cell>
          <cell r="G8081" t="str">
            <v>38837</v>
          </cell>
        </row>
        <row r="8082">
          <cell r="F8082" t="str">
            <v>jaystack.com</v>
          </cell>
          <cell r="G8082" t="str">
            <v>38838</v>
          </cell>
        </row>
        <row r="8083">
          <cell r="F8083" t="str">
            <v>jayvstudios.com</v>
          </cell>
          <cell r="G8083" t="str">
            <v>38839</v>
          </cell>
        </row>
        <row r="8084">
          <cell r="F8084" t="str">
            <v>jbtalents.com</v>
          </cell>
          <cell r="G8084" t="str">
            <v>38840</v>
          </cell>
        </row>
        <row r="8085">
          <cell r="F8085" t="str">
            <v>jeapie.com</v>
          </cell>
          <cell r="G8085" t="str">
            <v>38841</v>
          </cell>
        </row>
        <row r="8086">
          <cell r="F8086" t="str">
            <v>jeauva.com</v>
          </cell>
          <cell r="G8086" t="str">
            <v>38842</v>
          </cell>
        </row>
        <row r="8087">
          <cell r="F8087" t="str">
            <v>jebbit.com</v>
          </cell>
          <cell r="G8087" t="str">
            <v>38843</v>
          </cell>
        </row>
        <row r="8088">
          <cell r="F8088" t="str">
            <v>jeejen.com</v>
          </cell>
          <cell r="G8088" t="str">
            <v>38844</v>
          </cell>
        </row>
        <row r="8089">
          <cell r="F8089" t="str">
            <v>jeeng.com</v>
          </cell>
          <cell r="G8089" t="str">
            <v>38845</v>
          </cell>
        </row>
        <row r="8090">
          <cell r="F8090" t="str">
            <v>jellifin.com</v>
          </cell>
          <cell r="G8090" t="str">
            <v>38846</v>
          </cell>
        </row>
        <row r="8091">
          <cell r="F8091" t="str">
            <v>jelly.co</v>
          </cell>
          <cell r="G8091" t="str">
            <v>38847</v>
          </cell>
        </row>
        <row r="8092">
          <cell r="F8092" t="str">
            <v>jellybtn.com</v>
          </cell>
          <cell r="G8092" t="str">
            <v>38848</v>
          </cell>
        </row>
        <row r="8093">
          <cell r="F8093" t="str">
            <v>jellyfishlabs.io</v>
          </cell>
          <cell r="G8093" t="str">
            <v>38849</v>
          </cell>
        </row>
        <row r="8094">
          <cell r="F8094" t="str">
            <v>jellynote.com</v>
          </cell>
          <cell r="G8094" t="str">
            <v>38850</v>
          </cell>
        </row>
        <row r="8095">
          <cell r="F8095" t="str">
            <v>jenetric.de</v>
          </cell>
          <cell r="G8095" t="str">
            <v>38851</v>
          </cell>
        </row>
        <row r="8096">
          <cell r="F8096" t="str">
            <v>jesi.io</v>
          </cell>
          <cell r="G8096" t="str">
            <v>38852</v>
          </cell>
        </row>
        <row r="8097">
          <cell r="F8097" t="str">
            <v>jessyfrup.com</v>
          </cell>
          <cell r="G8097" t="str">
            <v>38853</v>
          </cell>
        </row>
        <row r="8098">
          <cell r="F8098" t="str">
            <v>jet.me</v>
          </cell>
          <cell r="G8098" t="str">
            <v>38854</v>
          </cell>
        </row>
        <row r="8099">
          <cell r="F8099" t="str">
            <v>jetcash.co</v>
          </cell>
          <cell r="G8099" t="str">
            <v>38855</v>
          </cell>
        </row>
        <row r="8100">
          <cell r="F8100" t="str">
            <v>jetclosing.com</v>
          </cell>
          <cell r="G8100" t="str">
            <v>38856</v>
          </cell>
        </row>
        <row r="8101">
          <cell r="F8101" t="str">
            <v>jethro.io</v>
          </cell>
          <cell r="G8101" t="str">
            <v>38857</v>
          </cell>
        </row>
        <row r="8102">
          <cell r="F8102" t="str">
            <v>jetlore.com</v>
          </cell>
          <cell r="G8102" t="str">
            <v>38858</v>
          </cell>
        </row>
        <row r="8103">
          <cell r="F8103" t="str">
            <v>jetme.aero</v>
          </cell>
          <cell r="G8103" t="str">
            <v>38859</v>
          </cell>
        </row>
        <row r="8104">
          <cell r="F8104" t="str">
            <v>jetpac.com</v>
          </cell>
          <cell r="G8104" t="str">
            <v>38860</v>
          </cell>
        </row>
        <row r="8105">
          <cell r="F8105" t="str">
            <v>jetsoguide.com</v>
          </cell>
          <cell r="G8105" t="str">
            <v>38861</v>
          </cell>
        </row>
        <row r="8106">
          <cell r="F8106" t="str">
            <v>jetty.com</v>
          </cell>
          <cell r="G8106" t="str">
            <v>38862</v>
          </cell>
        </row>
        <row r="8107">
          <cell r="F8107" t="str">
            <v>jetzyapp.com</v>
          </cell>
          <cell r="G8107" t="str">
            <v>38863</v>
          </cell>
        </row>
        <row r="8108">
          <cell r="F8108" t="str">
            <v>jewelpaymentech.com</v>
          </cell>
          <cell r="G8108" t="str">
            <v>38864</v>
          </cell>
        </row>
        <row r="8109">
          <cell r="F8109" t="str">
            <v>jhigh.co.uk</v>
          </cell>
          <cell r="G8109" t="str">
            <v>38865</v>
          </cell>
        </row>
        <row r="8110">
          <cell r="F8110" t="str">
            <v>jibe.com</v>
          </cell>
          <cell r="G8110" t="str">
            <v>38866</v>
          </cell>
        </row>
        <row r="8111">
          <cell r="F8111" t="str">
            <v>jibehealth.com</v>
          </cell>
          <cell r="G8111" t="str">
            <v>38867</v>
          </cell>
        </row>
        <row r="8112">
          <cell r="F8112" t="str">
            <v>jibo.com</v>
          </cell>
          <cell r="G8112" t="str">
            <v>38868</v>
          </cell>
        </row>
        <row r="8113">
          <cell r="F8113" t="str">
            <v>jide.com</v>
          </cell>
          <cell r="G8113" t="str">
            <v>38869</v>
          </cell>
        </row>
        <row r="8114">
          <cell r="F8114" t="str">
            <v>jiff.com</v>
          </cell>
          <cell r="G8114" t="str">
            <v>38870</v>
          </cell>
        </row>
        <row r="8115">
          <cell r="F8115" t="str">
            <v>jiffiapp.com</v>
          </cell>
          <cell r="G8115" t="str">
            <v>38871</v>
          </cell>
        </row>
        <row r="8116">
          <cell r="F8116" t="str">
            <v>jiffstore.com</v>
          </cell>
          <cell r="G8116" t="str">
            <v>38872</v>
          </cell>
        </row>
        <row r="8117">
          <cell r="F8117" t="str">
            <v>jigsawacademy.com</v>
          </cell>
          <cell r="G8117" t="str">
            <v>38873</v>
          </cell>
        </row>
        <row r="8118">
          <cell r="F8118" t="str">
            <v>jigsawky.com</v>
          </cell>
          <cell r="G8118" t="str">
            <v>38874</v>
          </cell>
        </row>
        <row r="8119">
          <cell r="F8119" t="str">
            <v>jigtalk.co</v>
          </cell>
          <cell r="G8119" t="str">
            <v>38875</v>
          </cell>
        </row>
        <row r="8120">
          <cell r="F8120" t="str">
            <v>jiguo.com</v>
          </cell>
          <cell r="G8120" t="str">
            <v>38876</v>
          </cell>
        </row>
        <row r="8121">
          <cell r="F8121" t="str">
            <v>jikexueyuan.com</v>
          </cell>
          <cell r="G8121" t="str">
            <v>38877</v>
          </cell>
        </row>
        <row r="8122">
          <cell r="F8122" t="str">
            <v>jildy.com</v>
          </cell>
          <cell r="G8122" t="str">
            <v>38878</v>
          </cell>
        </row>
        <row r="8123">
          <cell r="F8123" t="str">
            <v>jimubox.com</v>
          </cell>
          <cell r="G8123" t="str">
            <v>38879</v>
          </cell>
        </row>
        <row r="8124">
          <cell r="F8124" t="str">
            <v>jingit.com</v>
          </cell>
          <cell r="G8124" t="str">
            <v>38880</v>
          </cell>
        </row>
        <row r="8125">
          <cell r="F8125" t="str">
            <v>jinglingapp.com</v>
          </cell>
          <cell r="G8125" t="str">
            <v>38881</v>
          </cell>
        </row>
        <row r="8126">
          <cell r="F8126" t="str">
            <v>jini.co</v>
          </cell>
          <cell r="G8126" t="str">
            <v>38882</v>
          </cell>
        </row>
        <row r="8127">
          <cell r="F8127" t="str">
            <v>jinkapp.com</v>
          </cell>
          <cell r="G8127" t="str">
            <v>38883</v>
          </cell>
        </row>
        <row r="8128">
          <cell r="F8128" t="str">
            <v>jinnapp.com</v>
          </cell>
          <cell r="G8128" t="str">
            <v>38884</v>
          </cell>
        </row>
        <row r="8129">
          <cell r="F8129" t="str">
            <v>jiojio.me</v>
          </cell>
          <cell r="G8129" t="str">
            <v>38885</v>
          </cell>
        </row>
        <row r="8130">
          <cell r="F8130" t="str">
            <v>jirafe.com</v>
          </cell>
          <cell r="G8130" t="str">
            <v>38886</v>
          </cell>
        </row>
        <row r="8131">
          <cell r="F8131" t="str">
            <v>jirnexu.com</v>
          </cell>
          <cell r="G8131" t="str">
            <v>38887</v>
          </cell>
        </row>
        <row r="8132">
          <cell r="F8132" t="str">
            <v>jisekihealth.com</v>
          </cell>
          <cell r="G8132" t="str">
            <v>38888</v>
          </cell>
        </row>
        <row r="8133">
          <cell r="F8133" t="str">
            <v>jisto.com</v>
          </cell>
          <cell r="G8133" t="str">
            <v>38889</v>
          </cell>
        </row>
        <row r="8134">
          <cell r="F8134" t="str">
            <v>jisuanke.com</v>
          </cell>
          <cell r="G8134" t="str">
            <v>38890</v>
          </cell>
        </row>
        <row r="8135">
          <cell r="F8135" t="str">
            <v>jlgov.com</v>
          </cell>
          <cell r="G8135" t="str">
            <v>38891</v>
          </cell>
        </row>
        <row r="8136">
          <cell r="F8136" t="str">
            <v>jmi-llc.com</v>
          </cell>
          <cell r="G8136" t="str">
            <v>38892</v>
          </cell>
        </row>
        <row r="8137">
          <cell r="F8137" t="str">
            <v>job-fw.sg</v>
          </cell>
          <cell r="G8137" t="str">
            <v>38893</v>
          </cell>
        </row>
        <row r="8138">
          <cell r="F8138" t="str">
            <v>jobable.com</v>
          </cell>
          <cell r="G8138" t="str">
            <v>38894</v>
          </cell>
        </row>
        <row r="8139">
          <cell r="F8139" t="str">
            <v>jobado.nl</v>
          </cell>
          <cell r="G8139" t="str">
            <v>38895</v>
          </cell>
        </row>
        <row r="8140">
          <cell r="F8140" t="str">
            <v>jobaline.com</v>
          </cell>
          <cell r="G8140" t="str">
            <v>38896</v>
          </cell>
        </row>
        <row r="8141">
          <cell r="F8141" t="str">
            <v>jobaroundme.fr</v>
          </cell>
          <cell r="G8141" t="str">
            <v>38897</v>
          </cell>
        </row>
        <row r="8142">
          <cell r="F8142" t="str">
            <v>jobartis.com</v>
          </cell>
          <cell r="G8142" t="str">
            <v>38898</v>
          </cell>
        </row>
        <row r="8143">
          <cell r="F8143" t="str">
            <v>jobbio.com</v>
          </cell>
          <cell r="G8143" t="str">
            <v>38899</v>
          </cell>
        </row>
        <row r="8144">
          <cell r="F8144" t="str">
            <v>jobcast.io</v>
          </cell>
          <cell r="G8144" t="str">
            <v>38900</v>
          </cell>
        </row>
        <row r="8145">
          <cell r="F8145" t="str">
            <v>jobconvo.com</v>
          </cell>
          <cell r="G8145" t="str">
            <v>38901</v>
          </cell>
        </row>
        <row r="8146">
          <cell r="F8146" t="str">
            <v>jobdoh.com</v>
          </cell>
          <cell r="G8146" t="str">
            <v>38902</v>
          </cell>
        </row>
        <row r="8147">
          <cell r="F8147" t="str">
            <v>joberate.com</v>
          </cell>
          <cell r="G8147" t="str">
            <v>38903</v>
          </cell>
        </row>
        <row r="8148">
          <cell r="F8148" t="str">
            <v>joberator.com</v>
          </cell>
          <cell r="G8148" t="str">
            <v>38904</v>
          </cell>
        </row>
        <row r="8149">
          <cell r="F8149" t="str">
            <v>jobhive.com</v>
          </cell>
          <cell r="G8149" t="str">
            <v>38905</v>
          </cell>
        </row>
        <row r="8150">
          <cell r="F8150" t="str">
            <v>jobhoreca.ru</v>
          </cell>
          <cell r="G8150" t="str">
            <v>38906</v>
          </cell>
        </row>
        <row r="8151">
          <cell r="F8151" t="str">
            <v>jobhuk.com</v>
          </cell>
          <cell r="G8151" t="str">
            <v>38907</v>
          </cell>
        </row>
        <row r="8152">
          <cell r="F8152" t="str">
            <v>jobio.me</v>
          </cell>
          <cell r="G8152" t="str">
            <v>38908</v>
          </cell>
        </row>
        <row r="8153">
          <cell r="F8153" t="str">
            <v>joblicate.com</v>
          </cell>
          <cell r="G8153" t="str">
            <v>38909</v>
          </cell>
        </row>
        <row r="8154">
          <cell r="F8154" t="str">
            <v>joblift.de</v>
          </cell>
          <cell r="G8154" t="str">
            <v>38910</v>
          </cell>
        </row>
        <row r="8155">
          <cell r="F8155" t="str">
            <v>jobmap.co</v>
          </cell>
          <cell r="G8155" t="str">
            <v>38911</v>
          </cell>
        </row>
        <row r="8156">
          <cell r="F8156" t="str">
            <v>jobmapp.com</v>
          </cell>
          <cell r="G8156" t="str">
            <v>38912</v>
          </cell>
        </row>
        <row r="8157">
          <cell r="F8157" t="str">
            <v>jobmetoo.com</v>
          </cell>
          <cell r="G8157" t="str">
            <v>38913</v>
          </cell>
        </row>
        <row r="8158">
          <cell r="F8158" t="str">
            <v>jobminglr.com</v>
          </cell>
          <cell r="G8158" t="str">
            <v>38914</v>
          </cell>
        </row>
        <row r="8159">
          <cell r="F8159" t="str">
            <v>jobon.com</v>
          </cell>
          <cell r="G8159" t="str">
            <v>38915</v>
          </cell>
        </row>
        <row r="8160">
          <cell r="F8160" t="str">
            <v>jobool.ru</v>
          </cell>
          <cell r="G8160" t="str">
            <v>38916</v>
          </cell>
        </row>
        <row r="8161">
          <cell r="F8161" t="str">
            <v>jobplanet.co.kr</v>
          </cell>
          <cell r="G8161" t="str">
            <v>38917</v>
          </cell>
        </row>
        <row r="8162">
          <cell r="F8162" t="str">
            <v>jobrangers.com</v>
          </cell>
          <cell r="G8162" t="str">
            <v>38918</v>
          </cell>
        </row>
        <row r="8163">
          <cell r="F8163" t="str">
            <v>jobrapp.com</v>
          </cell>
          <cell r="G8163" t="str">
            <v>38919</v>
          </cell>
        </row>
        <row r="8164">
          <cell r="F8164" t="str">
            <v>jobrivet.com</v>
          </cell>
          <cell r="G8164" t="str">
            <v>38920</v>
          </cell>
        </row>
        <row r="8165">
          <cell r="F8165" t="str">
            <v>jobs-dial.com</v>
          </cell>
          <cell r="G8165" t="str">
            <v>38921</v>
          </cell>
        </row>
        <row r="8166">
          <cell r="F8166" t="str">
            <v>jobshakers.com</v>
          </cell>
          <cell r="G8166" t="str">
            <v>38922</v>
          </cell>
        </row>
        <row r="8167">
          <cell r="F8167" t="str">
            <v>jobsiteunite.com</v>
          </cell>
          <cell r="G8167" t="str">
            <v>38923</v>
          </cell>
        </row>
        <row r="8168">
          <cell r="F8168" t="str">
            <v>jobspot.net</v>
          </cell>
          <cell r="G8168" t="str">
            <v>38924</v>
          </cell>
        </row>
        <row r="8169">
          <cell r="F8169" t="str">
            <v>jobspotting.com</v>
          </cell>
          <cell r="G8169" t="str">
            <v>38925</v>
          </cell>
        </row>
        <row r="8170">
          <cell r="F8170" t="str">
            <v>jobstheword.co.uk</v>
          </cell>
          <cell r="G8170" t="str">
            <v>38926</v>
          </cell>
        </row>
        <row r="8171">
          <cell r="F8171" t="str">
            <v>jobstore.com</v>
          </cell>
          <cell r="G8171" t="str">
            <v>38927</v>
          </cell>
        </row>
        <row r="8172">
          <cell r="F8172" t="str">
            <v>jobsync.com</v>
          </cell>
          <cell r="G8172" t="str">
            <v>38928</v>
          </cell>
        </row>
        <row r="8173">
          <cell r="F8173" t="str">
            <v>jobtoday.com</v>
          </cell>
          <cell r="G8173" t="str">
            <v>38929</v>
          </cell>
        </row>
        <row r="8174">
          <cell r="F8174" t="str">
            <v>jobtong.com</v>
          </cell>
          <cell r="G8174" t="str">
            <v>38930</v>
          </cell>
        </row>
        <row r="8175">
          <cell r="F8175" t="str">
            <v>jobtreks.com</v>
          </cell>
          <cell r="G8175" t="str">
            <v>38931</v>
          </cell>
        </row>
        <row r="8176">
          <cell r="F8176" t="str">
            <v>jobyal.com</v>
          </cell>
          <cell r="G8176" t="str">
            <v>38932</v>
          </cell>
        </row>
        <row r="8177">
          <cell r="F8177" t="str">
            <v>jobydu.com</v>
          </cell>
          <cell r="G8177" t="str">
            <v>38933</v>
          </cell>
        </row>
        <row r="8178">
          <cell r="F8178" t="str">
            <v>jobyourlife.com</v>
          </cell>
          <cell r="G8178" t="str">
            <v>38934</v>
          </cell>
        </row>
        <row r="8179">
          <cell r="F8179" t="str">
            <v>jobzology.com</v>
          </cell>
          <cell r="G8179" t="str">
            <v>38935</v>
          </cell>
        </row>
        <row r="8180">
          <cell r="F8180" t="str">
            <v>jocoos.com</v>
          </cell>
          <cell r="G8180" t="str">
            <v>38936</v>
          </cell>
        </row>
        <row r="8181">
          <cell r="F8181" t="str">
            <v>jodel-app.com</v>
          </cell>
          <cell r="G8181" t="str">
            <v>38937</v>
          </cell>
        </row>
        <row r="8182">
          <cell r="F8182" t="str">
            <v>jogg.co</v>
          </cell>
          <cell r="G8182" t="str">
            <v>38938</v>
          </cell>
        </row>
        <row r="8183">
          <cell r="F8183" t="str">
            <v>joidy.com</v>
          </cell>
          <cell r="G8183" t="str">
            <v>38939</v>
          </cell>
        </row>
        <row r="8184">
          <cell r="F8184" t="str">
            <v>joie.com.sg</v>
          </cell>
          <cell r="G8184" t="str">
            <v>38940</v>
          </cell>
        </row>
        <row r="8185">
          <cell r="F8185" t="str">
            <v>joinapace.com</v>
          </cell>
          <cell r="G8185" t="str">
            <v>38941</v>
          </cell>
        </row>
        <row r="8186">
          <cell r="F8186" t="str">
            <v>joinblink.com</v>
          </cell>
          <cell r="G8186" t="str">
            <v>38942</v>
          </cell>
        </row>
        <row r="8187">
          <cell r="F8187" t="str">
            <v>joinbubble.com</v>
          </cell>
          <cell r="G8187" t="str">
            <v>38943</v>
          </cell>
        </row>
        <row r="8188">
          <cell r="F8188" t="str">
            <v>joincake.com</v>
          </cell>
          <cell r="G8188" t="str">
            <v>38944</v>
          </cell>
        </row>
        <row r="8189">
          <cell r="F8189" t="str">
            <v>joincoacher.com</v>
          </cell>
          <cell r="G8189" t="str">
            <v>38945</v>
          </cell>
        </row>
        <row r="8190">
          <cell r="F8190" t="str">
            <v>joindouble.com</v>
          </cell>
          <cell r="G8190" t="str">
            <v>38946</v>
          </cell>
        </row>
        <row r="8191">
          <cell r="F8191" t="str">
            <v>joinedapp.com</v>
          </cell>
          <cell r="G8191" t="str">
            <v>38947</v>
          </cell>
        </row>
        <row r="8192">
          <cell r="F8192" t="str">
            <v>joineureka.com</v>
          </cell>
          <cell r="G8192" t="str">
            <v>38948</v>
          </cell>
        </row>
        <row r="8193">
          <cell r="F8193" t="str">
            <v>joinforge.com</v>
          </cell>
          <cell r="G8193" t="str">
            <v>38949</v>
          </cell>
        </row>
        <row r="8194">
          <cell r="F8194" t="str">
            <v>joingamedate.com</v>
          </cell>
          <cell r="G8194" t="str">
            <v>38950</v>
          </cell>
        </row>
        <row r="8195">
          <cell r="F8195" t="str">
            <v>joinhandshake.com</v>
          </cell>
          <cell r="G8195" t="str">
            <v>38951</v>
          </cell>
        </row>
        <row r="8196">
          <cell r="F8196" t="str">
            <v>joinhaven.com</v>
          </cell>
          <cell r="G8196" t="str">
            <v>38952</v>
          </cell>
        </row>
        <row r="8197">
          <cell r="F8197" t="str">
            <v>joinhomebase.com</v>
          </cell>
          <cell r="G8197" t="str">
            <v>38953</v>
          </cell>
        </row>
        <row r="8198">
          <cell r="F8198" t="str">
            <v>joinhonor.com</v>
          </cell>
          <cell r="G8198" t="str">
            <v>38954</v>
          </cell>
        </row>
        <row r="8199">
          <cell r="F8199" t="str">
            <v>joinhouse.party</v>
          </cell>
          <cell r="G8199" t="str">
            <v>38955</v>
          </cell>
        </row>
        <row r="8200">
          <cell r="F8200" t="str">
            <v>joinhuma.com</v>
          </cell>
          <cell r="G8200" t="str">
            <v>38956</v>
          </cell>
        </row>
        <row r="8201">
          <cell r="F8201" t="str">
            <v>joinknack.com</v>
          </cell>
          <cell r="G8201" t="str">
            <v>38957</v>
          </cell>
        </row>
        <row r="8202">
          <cell r="F8202" t="str">
            <v>joinleif.com</v>
          </cell>
          <cell r="G8202" t="str">
            <v>38958</v>
          </cell>
        </row>
        <row r="8203">
          <cell r="F8203" t="str">
            <v>joinloop.com</v>
          </cell>
          <cell r="G8203" t="str">
            <v>38959</v>
          </cell>
        </row>
        <row r="8204">
          <cell r="F8204" t="str">
            <v>joinmixer.com</v>
          </cell>
          <cell r="G8204" t="str">
            <v>38960</v>
          </cell>
        </row>
        <row r="8205">
          <cell r="F8205" t="str">
            <v>joinmosaic.com</v>
          </cell>
          <cell r="G8205" t="str">
            <v>38961</v>
          </cell>
        </row>
        <row r="8206">
          <cell r="F8206" t="str">
            <v>joinovernight.com</v>
          </cell>
          <cell r="G8206" t="str">
            <v>38962</v>
          </cell>
        </row>
        <row r="8207">
          <cell r="F8207" t="str">
            <v>joinpoptalk.com</v>
          </cell>
          <cell r="G8207" t="str">
            <v>38963</v>
          </cell>
        </row>
        <row r="8208">
          <cell r="F8208" t="str">
            <v>joinposter.com</v>
          </cell>
          <cell r="G8208" t="str">
            <v>38964</v>
          </cell>
        </row>
        <row r="8209">
          <cell r="F8209" t="str">
            <v>joinpropel.com</v>
          </cell>
          <cell r="G8209" t="str">
            <v>38965</v>
          </cell>
        </row>
        <row r="8210">
          <cell r="F8210" t="str">
            <v>joinreal.com</v>
          </cell>
          <cell r="G8210" t="str">
            <v>38966</v>
          </cell>
        </row>
        <row r="8211">
          <cell r="F8211" t="str">
            <v>joinrevel.com</v>
          </cell>
          <cell r="G8211" t="str">
            <v>38967</v>
          </cell>
        </row>
        <row r="8212">
          <cell r="F8212" t="str">
            <v>joinrobinhealth.com</v>
          </cell>
          <cell r="G8212" t="str">
            <v>38968</v>
          </cell>
        </row>
        <row r="8213">
          <cell r="F8213" t="str">
            <v>joinroot.com</v>
          </cell>
          <cell r="G8213" t="str">
            <v>38969</v>
          </cell>
        </row>
        <row r="8214">
          <cell r="F8214" t="str">
            <v>joinspotted.com</v>
          </cell>
          <cell r="G8214" t="str">
            <v>38970</v>
          </cell>
        </row>
        <row r="8215">
          <cell r="F8215" t="str">
            <v>joinswipe.com</v>
          </cell>
          <cell r="G8215" t="str">
            <v>38971</v>
          </cell>
        </row>
        <row r="8216">
          <cell r="F8216" t="str">
            <v>jointloyalty.com</v>
          </cell>
          <cell r="G8216" t="str">
            <v>38972</v>
          </cell>
        </row>
        <row r="8217">
          <cell r="F8217" t="str">
            <v>jointly.us</v>
          </cell>
          <cell r="G8217" t="str">
            <v>38973</v>
          </cell>
        </row>
        <row r="8218">
          <cell r="F8218" t="str">
            <v>jointoken.com</v>
          </cell>
          <cell r="G8218" t="str">
            <v>38974</v>
          </cell>
        </row>
        <row r="8219">
          <cell r="F8219" t="str">
            <v>jointrine.com</v>
          </cell>
          <cell r="G8219" t="str">
            <v>38975</v>
          </cell>
        </row>
        <row r="8220">
          <cell r="F8220" t="str">
            <v>joinuptaxi.com</v>
          </cell>
          <cell r="G8220" t="str">
            <v>38976</v>
          </cell>
        </row>
        <row r="8221">
          <cell r="F8221" t="str">
            <v>joinverse.com</v>
          </cell>
          <cell r="G8221" t="str">
            <v>38977</v>
          </cell>
        </row>
        <row r="8222">
          <cell r="F8222" t="str">
            <v>joinvint.com</v>
          </cell>
          <cell r="G8222" t="str">
            <v>38978</v>
          </cell>
        </row>
        <row r="8223">
          <cell r="F8223" t="str">
            <v>joinwhim.com</v>
          </cell>
          <cell r="G8223" t="str">
            <v>38979</v>
          </cell>
        </row>
        <row r="8224">
          <cell r="F8224" t="str">
            <v>jojonomic.com</v>
          </cell>
          <cell r="G8224" t="str">
            <v>38980</v>
          </cell>
        </row>
        <row r="8225">
          <cell r="F8225" t="str">
            <v>jokno.com</v>
          </cell>
          <cell r="G8225" t="str">
            <v>38981</v>
          </cell>
        </row>
        <row r="8226">
          <cell r="F8226" t="str">
            <v>jolancer.com</v>
          </cell>
          <cell r="G8226" t="str">
            <v>38982</v>
          </cell>
        </row>
        <row r="8227">
          <cell r="F8227" t="str">
            <v>jolata.com</v>
          </cell>
          <cell r="G8227" t="str">
            <v>38983</v>
          </cell>
        </row>
        <row r="8228">
          <cell r="F8228" t="str">
            <v>jolie.io</v>
          </cell>
          <cell r="G8228" t="str">
            <v>38984</v>
          </cell>
        </row>
        <row r="8229">
          <cell r="F8229" t="str">
            <v>jolla.com</v>
          </cell>
          <cell r="G8229" t="str">
            <v>38985</v>
          </cell>
        </row>
        <row r="8230">
          <cell r="F8230" t="str">
            <v>jollydeck.com</v>
          </cell>
          <cell r="G8230" t="str">
            <v>38986</v>
          </cell>
        </row>
        <row r="8231">
          <cell r="F8231" t="str">
            <v>jolt.us</v>
          </cell>
          <cell r="G8231" t="str">
            <v>38987</v>
          </cell>
        </row>
        <row r="8232">
          <cell r="F8232" t="str">
            <v>joomah.com</v>
          </cell>
          <cell r="G8232" t="str">
            <v>38988</v>
          </cell>
        </row>
        <row r="8233">
          <cell r="F8233" t="str">
            <v>joome.net</v>
          </cell>
          <cell r="G8233" t="str">
            <v>38989</v>
          </cell>
        </row>
        <row r="8234">
          <cell r="F8234" t="str">
            <v>joopp.com</v>
          </cell>
          <cell r="G8234" t="str">
            <v>38990</v>
          </cell>
        </row>
        <row r="8235">
          <cell r="F8235" t="str">
            <v>joota.com</v>
          </cell>
          <cell r="G8235" t="str">
            <v>38991</v>
          </cell>
        </row>
        <row r="8236">
          <cell r="F8236" t="str">
            <v>jooveapp.com</v>
          </cell>
          <cell r="G8236" t="str">
            <v>38992</v>
          </cell>
        </row>
        <row r="8237">
          <cell r="F8237" t="str">
            <v>jooxmusic.com</v>
          </cell>
          <cell r="G8237" t="str">
            <v>38993</v>
          </cell>
        </row>
        <row r="8238">
          <cell r="F8238" t="str">
            <v>jooxter.com</v>
          </cell>
          <cell r="G8238" t="str">
            <v>38994</v>
          </cell>
        </row>
        <row r="8239">
          <cell r="F8239" t="str">
            <v>jopwell.com</v>
          </cell>
          <cell r="G8239" t="str">
            <v>38995</v>
          </cell>
        </row>
        <row r="8240">
          <cell r="F8240" t="str">
            <v>jornaya.com</v>
          </cell>
          <cell r="G8240" t="str">
            <v>38996</v>
          </cell>
        </row>
        <row r="8241">
          <cell r="F8241" t="str">
            <v>joshfire.com</v>
          </cell>
          <cell r="G8241" t="str">
            <v>38997</v>
          </cell>
        </row>
        <row r="8242">
          <cell r="F8242" t="str">
            <v>jotima.com</v>
          </cell>
          <cell r="G8242" t="str">
            <v>38998</v>
          </cell>
        </row>
        <row r="8243">
          <cell r="F8243" t="str">
            <v>jotoapp.com</v>
          </cell>
          <cell r="G8243" t="str">
            <v>38999</v>
          </cell>
        </row>
        <row r="8244">
          <cell r="F8244" t="str">
            <v>journeyxp.com</v>
          </cell>
          <cell r="G8244" t="str">
            <v>39000</v>
          </cell>
        </row>
        <row r="8245">
          <cell r="F8245" t="str">
            <v>journiapp.com</v>
          </cell>
          <cell r="G8245" t="str">
            <v>39001</v>
          </cell>
        </row>
        <row r="8246">
          <cell r="F8246" t="str">
            <v>jova.io</v>
          </cell>
          <cell r="G8246" t="str">
            <v>39002</v>
          </cell>
        </row>
        <row r="8247">
          <cell r="F8247" t="str">
            <v>joy.co</v>
          </cell>
          <cell r="G8247" t="str">
            <v>39003</v>
          </cell>
        </row>
        <row r="8248">
          <cell r="F8248" t="str">
            <v>joyhound.com</v>
          </cell>
          <cell r="G8248" t="str">
            <v>39004</v>
          </cell>
        </row>
        <row r="8249">
          <cell r="F8249" t="str">
            <v>joyme.com</v>
          </cell>
          <cell r="G8249" t="str">
            <v>39005</v>
          </cell>
        </row>
        <row r="8250">
          <cell r="F8250" t="str">
            <v>joyowo.com</v>
          </cell>
          <cell r="G8250" t="str">
            <v>39006</v>
          </cell>
        </row>
        <row r="8251">
          <cell r="F8251" t="str">
            <v>joyrun.com</v>
          </cell>
          <cell r="G8251" t="str">
            <v>39007</v>
          </cell>
        </row>
        <row r="8252">
          <cell r="F8252" t="str">
            <v>joystickers.com</v>
          </cell>
          <cell r="G8252" t="str">
            <v>39008</v>
          </cell>
        </row>
        <row r="8253">
          <cell r="F8253" t="str">
            <v>joysticket.com</v>
          </cell>
          <cell r="G8253" t="str">
            <v>39009</v>
          </cell>
        </row>
        <row r="8254">
          <cell r="F8254" t="str">
            <v>joytunes.com</v>
          </cell>
          <cell r="G8254" t="str">
            <v>39010</v>
          </cell>
        </row>
        <row r="8255">
          <cell r="F8255" t="str">
            <v>jozii.com</v>
          </cell>
          <cell r="G8255" t="str">
            <v>39011</v>
          </cell>
        </row>
        <row r="8256">
          <cell r="F8256" t="str">
            <v>jpush.cn</v>
          </cell>
          <cell r="G8256" t="str">
            <v>39012</v>
          </cell>
        </row>
        <row r="8257">
          <cell r="F8257" t="str">
            <v>jtower.co.jp</v>
          </cell>
          <cell r="G8257" t="str">
            <v>39013</v>
          </cell>
        </row>
        <row r="8258">
          <cell r="F8258" t="str">
            <v>juaicai.cn</v>
          </cell>
          <cell r="G8258" t="str">
            <v>39014</v>
          </cell>
        </row>
        <row r="8259">
          <cell r="F8259" t="str">
            <v>jucebox.co</v>
          </cell>
          <cell r="G8259" t="str">
            <v>39015</v>
          </cell>
        </row>
        <row r="8260">
          <cell r="F8260" t="str">
            <v>judicata.com</v>
          </cell>
          <cell r="G8260" t="str">
            <v>39016</v>
          </cell>
        </row>
        <row r="8261">
          <cell r="F8261" t="str">
            <v>judopay.com</v>
          </cell>
          <cell r="G8261" t="str">
            <v>39017</v>
          </cell>
        </row>
        <row r="8262">
          <cell r="F8262" t="str">
            <v>juesheng.com</v>
          </cell>
          <cell r="G8262" t="str">
            <v>39018</v>
          </cell>
        </row>
        <row r="8263">
          <cell r="F8263" t="str">
            <v>jugnoo.in</v>
          </cell>
          <cell r="G8263" t="str">
            <v>39019</v>
          </cell>
        </row>
        <row r="8264">
          <cell r="F8264" t="str">
            <v>juiceqube.com</v>
          </cell>
          <cell r="G8264" t="str">
            <v>39020</v>
          </cell>
        </row>
        <row r="8265">
          <cell r="F8265" t="str">
            <v>jukebox.io</v>
          </cell>
          <cell r="G8265" t="str">
            <v>39021</v>
          </cell>
        </row>
        <row r="8266">
          <cell r="F8266" t="str">
            <v>jukeit.dk</v>
          </cell>
          <cell r="G8266" t="str">
            <v>39022</v>
          </cell>
        </row>
        <row r="8267">
          <cell r="F8267" t="str">
            <v>julegame.com</v>
          </cell>
          <cell r="G8267" t="str">
            <v>39023</v>
          </cell>
        </row>
        <row r="8268">
          <cell r="F8268" t="str">
            <v>juliedesk.com</v>
          </cell>
          <cell r="G8268" t="str">
            <v>39024</v>
          </cell>
        </row>
        <row r="8269">
          <cell r="F8269" t="str">
            <v>jumble.io</v>
          </cell>
          <cell r="G8269" t="str">
            <v>39025</v>
          </cell>
        </row>
        <row r="8270">
          <cell r="F8270" t="str">
            <v>jumio.com</v>
          </cell>
          <cell r="G8270" t="str">
            <v>39026</v>
          </cell>
        </row>
        <row r="8271">
          <cell r="F8271" t="str">
            <v>jumo.world</v>
          </cell>
          <cell r="G8271" t="str">
            <v>39027</v>
          </cell>
        </row>
        <row r="8272">
          <cell r="F8272" t="str">
            <v>jumpcam.com</v>
          </cell>
          <cell r="G8272" t="str">
            <v>39028</v>
          </cell>
        </row>
        <row r="8273">
          <cell r="F8273" t="str">
            <v>jumpcrew.com</v>
          </cell>
          <cell r="G8273" t="str">
            <v>39029</v>
          </cell>
        </row>
        <row r="8274">
          <cell r="F8274" t="str">
            <v>jumper.io</v>
          </cell>
          <cell r="G8274" t="str">
            <v>39030</v>
          </cell>
        </row>
        <row r="8275">
          <cell r="F8275" t="str">
            <v>jumphawk.com</v>
          </cell>
          <cell r="G8275" t="str">
            <v>39031</v>
          </cell>
        </row>
        <row r="8276">
          <cell r="F8276" t="str">
            <v>jumpingnuts.com</v>
          </cell>
          <cell r="G8276" t="str">
            <v>39032</v>
          </cell>
        </row>
        <row r="8277">
          <cell r="F8277" t="str">
            <v>jumpinstudent.co.uk</v>
          </cell>
          <cell r="G8277" t="str">
            <v>39033</v>
          </cell>
        </row>
        <row r="8278">
          <cell r="F8278" t="str">
            <v>jumplinc.com</v>
          </cell>
          <cell r="G8278" t="str">
            <v>39034</v>
          </cell>
        </row>
        <row r="8279">
          <cell r="F8279" t="str">
            <v>jumpramp.com</v>
          </cell>
          <cell r="G8279" t="str">
            <v>39035</v>
          </cell>
        </row>
        <row r="8280">
          <cell r="F8280" t="str">
            <v>jumpshot.com</v>
          </cell>
          <cell r="G8280" t="str">
            <v>39036</v>
          </cell>
        </row>
        <row r="8281">
          <cell r="F8281" t="str">
            <v>jumptheclub.com</v>
          </cell>
          <cell r="G8281" t="str">
            <v>39037</v>
          </cell>
        </row>
        <row r="8282">
          <cell r="F8282" t="str">
            <v>jumpzter.com</v>
          </cell>
          <cell r="G8282" t="str">
            <v>39038</v>
          </cell>
        </row>
        <row r="8283">
          <cell r="F8283" t="str">
            <v>junar.com</v>
          </cell>
          <cell r="G8283" t="str">
            <v>39039</v>
          </cell>
        </row>
        <row r="8284">
          <cell r="F8284" t="str">
            <v>junction.com</v>
          </cell>
          <cell r="G8284" t="str">
            <v>39040</v>
          </cell>
        </row>
        <row r="8285">
          <cell r="F8285" t="str">
            <v>junglejobs.ru</v>
          </cell>
          <cell r="G8285" t="str">
            <v>39041</v>
          </cell>
        </row>
        <row r="8286">
          <cell r="F8286" t="str">
            <v>junk4junk.com</v>
          </cell>
          <cell r="G8286" t="str">
            <v>39042</v>
          </cell>
        </row>
        <row r="8287">
          <cell r="F8287" t="str">
            <v>junnah.com</v>
          </cell>
          <cell r="G8287" t="str">
            <v>39043</v>
          </cell>
        </row>
        <row r="8288">
          <cell r="F8288" t="str">
            <v>junopower.com</v>
          </cell>
          <cell r="G8288" t="str">
            <v>39044</v>
          </cell>
        </row>
        <row r="8289">
          <cell r="F8289" t="str">
            <v>juntosglobal.com</v>
          </cell>
          <cell r="G8289" t="str">
            <v>39045</v>
          </cell>
        </row>
        <row r="8290">
          <cell r="F8290" t="str">
            <v>junyo.com</v>
          </cell>
          <cell r="G8290" t="str">
            <v>39046</v>
          </cell>
        </row>
        <row r="8291">
          <cell r="F8291" t="str">
            <v>jurispect.com</v>
          </cell>
          <cell r="G8291" t="str">
            <v>39047</v>
          </cell>
        </row>
        <row r="8292">
          <cell r="F8292" t="str">
            <v>juristat.com</v>
          </cell>
          <cell r="G8292" t="str">
            <v>39048</v>
          </cell>
        </row>
        <row r="8293">
          <cell r="F8293" t="str">
            <v>jurni.me</v>
          </cell>
          <cell r="G8293" t="str">
            <v>39049</v>
          </cell>
        </row>
        <row r="8294">
          <cell r="F8294" t="str">
            <v>jusp.com</v>
          </cell>
          <cell r="G8294" t="str">
            <v>39050</v>
          </cell>
        </row>
        <row r="8295">
          <cell r="F8295" t="str">
            <v>juspay.in</v>
          </cell>
          <cell r="G8295" t="str">
            <v>39051</v>
          </cell>
        </row>
        <row r="8296">
          <cell r="F8296" t="str">
            <v>just.me</v>
          </cell>
          <cell r="G8296" t="str">
            <v>39052</v>
          </cell>
        </row>
        <row r="8297">
          <cell r="F8297" t="str">
            <v>justarrived.se</v>
          </cell>
          <cell r="G8297" t="str">
            <v>39053</v>
          </cell>
        </row>
        <row r="8298">
          <cell r="F8298" t="str">
            <v>justbook.com</v>
          </cell>
          <cell r="G8298" t="str">
            <v>39054</v>
          </cell>
        </row>
        <row r="8299">
          <cell r="F8299" t="str">
            <v>justchillabit.com</v>
          </cell>
          <cell r="G8299" t="str">
            <v>39055</v>
          </cell>
        </row>
        <row r="8300">
          <cell r="F8300" t="str">
            <v>justflip.com</v>
          </cell>
          <cell r="G8300" t="str">
            <v>39056</v>
          </cell>
        </row>
        <row r="8301">
          <cell r="F8301" t="str">
            <v>justlemeno.com</v>
          </cell>
          <cell r="G8301" t="str">
            <v>39057</v>
          </cell>
        </row>
        <row r="8302">
          <cell r="F8302" t="str">
            <v>justlikenew.in</v>
          </cell>
          <cell r="G8302" t="str">
            <v>39058</v>
          </cell>
        </row>
        <row r="8303">
          <cell r="F8303" t="str">
            <v>justmoveapp.com</v>
          </cell>
          <cell r="G8303" t="str">
            <v>39059</v>
          </cell>
        </row>
        <row r="8304">
          <cell r="F8304" t="str">
            <v>justonedb.com</v>
          </cell>
          <cell r="G8304" t="str">
            <v>39060</v>
          </cell>
        </row>
        <row r="8305">
          <cell r="F8305" t="str">
            <v>justplaysolutions.com</v>
          </cell>
          <cell r="G8305" t="str">
            <v>39061</v>
          </cell>
        </row>
        <row r="8306">
          <cell r="F8306" t="str">
            <v>justpom.it</v>
          </cell>
          <cell r="G8306" t="str">
            <v>39062</v>
          </cell>
        </row>
        <row r="8307">
          <cell r="F8307" t="str">
            <v>justsales.shopolot.com</v>
          </cell>
          <cell r="G8307" t="str">
            <v>39063</v>
          </cell>
        </row>
        <row r="8308">
          <cell r="F8308" t="str">
            <v>justsingit.com</v>
          </cell>
          <cell r="G8308" t="str">
            <v>39064</v>
          </cell>
        </row>
        <row r="8309">
          <cell r="F8309" t="str">
            <v>justvisual.com</v>
          </cell>
          <cell r="G8309" t="str">
            <v>39065</v>
          </cell>
        </row>
        <row r="8310">
          <cell r="F8310" t="str">
            <v>justyo.co</v>
          </cell>
          <cell r="G8310" t="str">
            <v>39066</v>
          </cell>
        </row>
        <row r="8311">
          <cell r="F8311" t="str">
            <v>jut.io</v>
          </cell>
          <cell r="G8311" t="str">
            <v>39067</v>
          </cell>
        </row>
        <row r="8312">
          <cell r="F8312" t="str">
            <v>jutell.net</v>
          </cell>
          <cell r="G8312" t="str">
            <v>39068</v>
          </cell>
        </row>
        <row r="8313">
          <cell r="F8313" t="str">
            <v>juupstore.pl</v>
          </cell>
          <cell r="G8313" t="str">
            <v>39069</v>
          </cell>
        </row>
        <row r="8314">
          <cell r="F8314" t="str">
            <v>juvo.com</v>
          </cell>
          <cell r="G8314" t="str">
            <v>39070</v>
          </cell>
        </row>
        <row r="8315">
          <cell r="F8315" t="str">
            <v>juxinli.com</v>
          </cell>
          <cell r="G8315" t="str">
            <v>39071</v>
          </cell>
        </row>
        <row r="8316">
          <cell r="F8316" t="str">
            <v>juxtalabs.com</v>
          </cell>
          <cell r="G8316" t="str">
            <v>39072</v>
          </cell>
        </row>
        <row r="8317">
          <cell r="F8317" t="str">
            <v>jvion.com</v>
          </cell>
          <cell r="G8317" t="str">
            <v>39073</v>
          </cell>
        </row>
        <row r="8318">
          <cell r="F8318" t="str">
            <v>jy.be</v>
          </cell>
          <cell r="G8318" t="str">
            <v>39074</v>
          </cell>
        </row>
        <row r="8319">
          <cell r="F8319" t="str">
            <v>jydo.com</v>
          </cell>
          <cell r="G8319" t="str">
            <v>39075</v>
          </cell>
        </row>
        <row r="8320">
          <cell r="F8320" t="str">
            <v>jymob.com</v>
          </cell>
          <cell r="G8320" t="str">
            <v>39076</v>
          </cell>
        </row>
        <row r="8321">
          <cell r="F8321" t="str">
            <v>k12technoservices.com</v>
          </cell>
          <cell r="G8321" t="str">
            <v>39077</v>
          </cell>
        </row>
        <row r="8322">
          <cell r="F8322" t="str">
            <v>ka18labs.com</v>
          </cell>
          <cell r="G8322" t="str">
            <v>39078</v>
          </cell>
        </row>
        <row r="8323">
          <cell r="F8323" t="str">
            <v>kaarta.com</v>
          </cell>
          <cell r="G8323" t="str">
            <v>39079</v>
          </cell>
        </row>
        <row r="8324">
          <cell r="F8324" t="str">
            <v>kabadiexpress.com</v>
          </cell>
          <cell r="G8324" t="str">
            <v>39080</v>
          </cell>
        </row>
        <row r="8325">
          <cell r="F8325" t="str">
            <v>kabbee.com</v>
          </cell>
          <cell r="G8325" t="str">
            <v>39081</v>
          </cell>
        </row>
        <row r="8326">
          <cell r="F8326" t="str">
            <v>kachingtheapp.com</v>
          </cell>
          <cell r="G8326" t="str">
            <v>39082</v>
          </cell>
        </row>
        <row r="8327">
          <cell r="F8327" t="str">
            <v>kadho.com</v>
          </cell>
          <cell r="G8327" t="str">
            <v>39083</v>
          </cell>
        </row>
        <row r="8328">
          <cell r="F8328" t="str">
            <v>kado.tech</v>
          </cell>
          <cell r="G8328" t="str">
            <v>39084</v>
          </cell>
        </row>
        <row r="8329">
          <cell r="F8329" t="str">
            <v>kaducollect.com</v>
          </cell>
          <cell r="G8329" t="str">
            <v>39085</v>
          </cell>
        </row>
        <row r="8330">
          <cell r="F8330" t="str">
            <v>kaggle.com</v>
          </cell>
          <cell r="G8330" t="str">
            <v>39086</v>
          </cell>
        </row>
        <row r="8331">
          <cell r="F8331" t="str">
            <v>kahnoodle.com</v>
          </cell>
          <cell r="G8331" t="str">
            <v>39087</v>
          </cell>
        </row>
        <row r="8332">
          <cell r="F8332" t="str">
            <v>kahootsapp.com</v>
          </cell>
          <cell r="G8332" t="str">
            <v>39088</v>
          </cell>
        </row>
        <row r="8333">
          <cell r="F8333" t="str">
            <v>kahuna.com</v>
          </cell>
          <cell r="G8333" t="str">
            <v>39089</v>
          </cell>
        </row>
        <row r="8334">
          <cell r="F8334" t="str">
            <v>kaia-health.com</v>
          </cell>
          <cell r="G8334" t="str">
            <v>39090</v>
          </cell>
        </row>
        <row r="8335">
          <cell r="F8335" t="str">
            <v>kairos.io</v>
          </cell>
          <cell r="G8335" t="str">
            <v>39091</v>
          </cell>
        </row>
        <row r="8336">
          <cell r="F8336" t="str">
            <v>kairoswatches.com</v>
          </cell>
          <cell r="G8336" t="str">
            <v>39092</v>
          </cell>
        </row>
        <row r="8337">
          <cell r="F8337" t="str">
            <v>kaiwabox.com</v>
          </cell>
          <cell r="G8337" t="str">
            <v>39093</v>
          </cell>
        </row>
        <row r="8338">
          <cell r="F8338" t="str">
            <v>kaizenplatform.com</v>
          </cell>
          <cell r="G8338" t="str">
            <v>39094</v>
          </cell>
        </row>
        <row r="8339">
          <cell r="F8339" t="str">
            <v>kakamobi.com</v>
          </cell>
          <cell r="G8339" t="str">
            <v>39095</v>
          </cell>
        </row>
        <row r="8340">
          <cell r="F8340" t="str">
            <v>kakao.com</v>
          </cell>
          <cell r="G8340" t="str">
            <v>39096</v>
          </cell>
        </row>
        <row r="8341">
          <cell r="F8341" t="str">
            <v>kakitangan.com</v>
          </cell>
          <cell r="G8341" t="str">
            <v>39098</v>
          </cell>
        </row>
        <row r="8342">
          <cell r="F8342" t="str">
            <v>kakkstati.ru</v>
          </cell>
          <cell r="G8342" t="str">
            <v>39099</v>
          </cell>
        </row>
        <row r="8343">
          <cell r="F8343" t="str">
            <v>kakoona.com</v>
          </cell>
          <cell r="G8343" t="str">
            <v>39100</v>
          </cell>
        </row>
        <row r="8344">
          <cell r="F8344" t="str">
            <v>kalakai.com</v>
          </cell>
          <cell r="G8344" t="str">
            <v>39101</v>
          </cell>
        </row>
        <row r="8345">
          <cell r="F8345" t="str">
            <v>kalibrr.com</v>
          </cell>
          <cell r="G8345" t="str">
            <v>39102</v>
          </cell>
        </row>
        <row r="8346">
          <cell r="F8346" t="str">
            <v>kalllea.com</v>
          </cell>
          <cell r="G8346" t="str">
            <v>39103</v>
          </cell>
        </row>
        <row r="8347">
          <cell r="F8347" t="str">
            <v>kamarq.jp</v>
          </cell>
          <cell r="G8347" t="str">
            <v>39104</v>
          </cell>
        </row>
        <row r="8348">
          <cell r="F8348" t="str">
            <v>kamcord.com</v>
          </cell>
          <cell r="G8348" t="str">
            <v>39105</v>
          </cell>
        </row>
        <row r="8349">
          <cell r="F8349" t="str">
            <v>kami.ai</v>
          </cell>
          <cell r="G8349" t="str">
            <v>39106</v>
          </cell>
        </row>
        <row r="8350">
          <cell r="F8350" t="str">
            <v>kamibu.com</v>
          </cell>
          <cell r="G8350" t="str">
            <v>39107</v>
          </cell>
        </row>
        <row r="8351">
          <cell r="F8351" t="str">
            <v>kanbox.com</v>
          </cell>
          <cell r="G8351" t="str">
            <v>39108</v>
          </cell>
        </row>
        <row r="8352">
          <cell r="F8352" t="str">
            <v>kandid.co</v>
          </cell>
          <cell r="G8352" t="str">
            <v>39109</v>
          </cell>
        </row>
        <row r="8353">
          <cell r="F8353" t="str">
            <v>kandidapp.com</v>
          </cell>
          <cell r="G8353" t="str">
            <v>39110</v>
          </cell>
        </row>
        <row r="8354">
          <cell r="F8354" t="str">
            <v>kangadoapp.com</v>
          </cell>
          <cell r="G8354" t="str">
            <v>39111</v>
          </cell>
        </row>
        <row r="8355">
          <cell r="F8355" t="str">
            <v>kangaroohealth.com</v>
          </cell>
          <cell r="G8355" t="str">
            <v>39112</v>
          </cell>
        </row>
        <row r="8356">
          <cell r="F8356" t="str">
            <v>kangatechnology.com</v>
          </cell>
          <cell r="G8356" t="str">
            <v>39113</v>
          </cell>
        </row>
        <row r="8357">
          <cell r="F8357" t="str">
            <v>kangou.ninja</v>
          </cell>
          <cell r="G8357" t="str">
            <v>39114</v>
          </cell>
        </row>
        <row r="8358">
          <cell r="F8358" t="str">
            <v>kantox.com</v>
          </cell>
          <cell r="G8358" t="str">
            <v>39115</v>
          </cell>
        </row>
        <row r="8359">
          <cell r="F8359" t="str">
            <v>kapeiq.com</v>
          </cell>
          <cell r="G8359" t="str">
            <v>39116</v>
          </cell>
        </row>
        <row r="8360">
          <cell r="F8360" t="str">
            <v>kapilendo.de</v>
          </cell>
          <cell r="G8360" t="str">
            <v>39117</v>
          </cell>
        </row>
        <row r="8361">
          <cell r="F8361" t="str">
            <v>kappo.bike</v>
          </cell>
          <cell r="G8361" t="str">
            <v>39118</v>
          </cell>
        </row>
        <row r="8362">
          <cell r="F8362" t="str">
            <v>kapptivate.com</v>
          </cell>
          <cell r="G8362" t="str">
            <v>39119</v>
          </cell>
        </row>
        <row r="8363">
          <cell r="F8363" t="str">
            <v>kaprica.com</v>
          </cell>
          <cell r="G8363" t="str">
            <v>39120</v>
          </cell>
        </row>
        <row r="8364">
          <cell r="F8364" t="str">
            <v>kapsica.com</v>
          </cell>
          <cell r="G8364" t="str">
            <v>39121</v>
          </cell>
        </row>
        <row r="8365">
          <cell r="F8365" t="str">
            <v>kaptu.re</v>
          </cell>
          <cell r="G8365" t="str">
            <v>39122</v>
          </cell>
        </row>
        <row r="8366">
          <cell r="F8366" t="str">
            <v>kaptureaudio.com</v>
          </cell>
          <cell r="G8366" t="str">
            <v>39123</v>
          </cell>
        </row>
        <row r="8367">
          <cell r="F8367" t="str">
            <v>kapturem.com</v>
          </cell>
          <cell r="G8367" t="str">
            <v>39124</v>
          </cell>
        </row>
        <row r="8368">
          <cell r="F8368" t="str">
            <v>karadipath.com</v>
          </cell>
          <cell r="G8368" t="str">
            <v>39125</v>
          </cell>
        </row>
        <row r="8369">
          <cell r="F8369" t="str">
            <v>karambasecurity.com</v>
          </cell>
          <cell r="G8369" t="str">
            <v>39126</v>
          </cell>
        </row>
        <row r="8370">
          <cell r="F8370" t="str">
            <v>karaokeone.tv</v>
          </cell>
          <cell r="G8370" t="str">
            <v>39127</v>
          </cell>
        </row>
        <row r="8371">
          <cell r="F8371" t="str">
            <v>karaoq.com</v>
          </cell>
          <cell r="G8371" t="str">
            <v>39128</v>
          </cell>
        </row>
        <row r="8372">
          <cell r="F8372" t="str">
            <v>karatehealth.com</v>
          </cell>
          <cell r="G8372" t="str">
            <v>39129</v>
          </cell>
        </row>
        <row r="8373">
          <cell r="F8373" t="str">
            <v>kareintellex.com</v>
          </cell>
          <cell r="G8373" t="str">
            <v>39130</v>
          </cell>
        </row>
        <row r="8374">
          <cell r="F8374" t="str">
            <v>karhoo.com</v>
          </cell>
          <cell r="G8374" t="str">
            <v>39131</v>
          </cell>
        </row>
        <row r="8375">
          <cell r="F8375" t="str">
            <v>karitkarma.com</v>
          </cell>
          <cell r="G8375" t="str">
            <v>39132</v>
          </cell>
        </row>
        <row r="8376">
          <cell r="F8376" t="str">
            <v>kariyername.com</v>
          </cell>
          <cell r="G8376" t="str">
            <v>39133</v>
          </cell>
        </row>
        <row r="8377">
          <cell r="F8377" t="str">
            <v>kark.asia</v>
          </cell>
          <cell r="G8377" t="str">
            <v>39134</v>
          </cell>
        </row>
        <row r="8378">
          <cell r="F8378" t="str">
            <v>karma.life</v>
          </cell>
          <cell r="G8378" t="str">
            <v>39135</v>
          </cell>
        </row>
        <row r="8379">
          <cell r="F8379" t="str">
            <v>karma.wiki</v>
          </cell>
          <cell r="G8379" t="str">
            <v>39136</v>
          </cell>
        </row>
        <row r="8380">
          <cell r="F8380" t="str">
            <v>karmagenes.co</v>
          </cell>
          <cell r="G8380" t="str">
            <v>39137</v>
          </cell>
        </row>
        <row r="8381">
          <cell r="F8381" t="str">
            <v>karmahire.com</v>
          </cell>
          <cell r="G8381" t="str">
            <v>39138</v>
          </cell>
        </row>
        <row r="8382">
          <cell r="F8382" t="str">
            <v>karmakey.com</v>
          </cell>
          <cell r="G8382" t="str">
            <v>39139</v>
          </cell>
        </row>
        <row r="8383">
          <cell r="F8383" t="str">
            <v>karmaplatform.com</v>
          </cell>
          <cell r="G8383" t="str">
            <v>39140</v>
          </cell>
        </row>
        <row r="8384">
          <cell r="F8384" t="str">
            <v>karmasnap.com</v>
          </cell>
          <cell r="G8384" t="str">
            <v>39141</v>
          </cell>
        </row>
        <row r="8385">
          <cell r="F8385" t="str">
            <v>karmasphere.com</v>
          </cell>
          <cell r="G8385" t="str">
            <v>39142</v>
          </cell>
        </row>
        <row r="8386">
          <cell r="F8386" t="str">
            <v>karmiclabs.com</v>
          </cell>
          <cell r="G8386" t="str">
            <v>39143</v>
          </cell>
        </row>
        <row r="8387">
          <cell r="F8387" t="str">
            <v>karmies.com</v>
          </cell>
          <cell r="G8387" t="str">
            <v>39144</v>
          </cell>
        </row>
        <row r="8388">
          <cell r="F8388" t="str">
            <v>karprak.com</v>
          </cell>
          <cell r="G8388" t="str">
            <v>39145</v>
          </cell>
        </row>
        <row r="8389">
          <cell r="F8389" t="str">
            <v>kartela.com.br</v>
          </cell>
          <cell r="G8389" t="str">
            <v>39146</v>
          </cell>
        </row>
        <row r="8390">
          <cell r="F8390" t="str">
            <v>kashmi.com</v>
          </cell>
          <cell r="G8390" t="str">
            <v>39147</v>
          </cell>
        </row>
        <row r="8391">
          <cell r="F8391" t="str">
            <v>kasisto.com</v>
          </cell>
          <cell r="G8391" t="str">
            <v>39148</v>
          </cell>
        </row>
        <row r="8392">
          <cell r="F8392" t="str">
            <v>kasko.io</v>
          </cell>
          <cell r="G8392" t="str">
            <v>39149</v>
          </cell>
        </row>
        <row r="8393">
          <cell r="F8393" t="str">
            <v>kast3dp.com</v>
          </cell>
          <cell r="G8393" t="str">
            <v>39150</v>
          </cell>
        </row>
        <row r="8394">
          <cell r="F8394" t="str">
            <v>katana.media</v>
          </cell>
          <cell r="G8394" t="str">
            <v>39151</v>
          </cell>
        </row>
        <row r="8395">
          <cell r="F8395" t="str">
            <v>katesgoodness.com</v>
          </cell>
          <cell r="G8395" t="str">
            <v>39152</v>
          </cell>
        </row>
        <row r="8396">
          <cell r="F8396" t="str">
            <v>katsana.com</v>
          </cell>
          <cell r="G8396" t="str">
            <v>39153</v>
          </cell>
        </row>
        <row r="8397">
          <cell r="F8397" t="str">
            <v>katvr.com</v>
          </cell>
          <cell r="G8397" t="str">
            <v>39154</v>
          </cell>
        </row>
        <row r="8398">
          <cell r="F8398" t="str">
            <v>kauris.tv</v>
          </cell>
          <cell r="G8398" t="str">
            <v>39155</v>
          </cell>
        </row>
        <row r="8399">
          <cell r="F8399" t="str">
            <v>kayakbuyer.com</v>
          </cell>
          <cell r="G8399" t="str">
            <v>39156</v>
          </cell>
        </row>
        <row r="8400">
          <cell r="F8400" t="str">
            <v>kaymbu.com</v>
          </cell>
          <cell r="G8400" t="str">
            <v>39157</v>
          </cell>
        </row>
        <row r="8401">
          <cell r="F8401" t="str">
            <v>kaymera.com</v>
          </cell>
          <cell r="G8401" t="str">
            <v>39158</v>
          </cell>
        </row>
        <row r="8402">
          <cell r="F8402" t="str">
            <v>kayotechnology.com</v>
          </cell>
          <cell r="G8402" t="str">
            <v>39159</v>
          </cell>
        </row>
        <row r="8403">
          <cell r="F8403" t="str">
            <v>kaysewireless.com</v>
          </cell>
          <cell r="G8403" t="str">
            <v>39160</v>
          </cell>
        </row>
        <row r="8404">
          <cell r="F8404" t="str">
            <v>kazaana.com</v>
          </cell>
          <cell r="G8404" t="str">
            <v>39161</v>
          </cell>
        </row>
        <row r="8405">
          <cell r="F8405" t="str">
            <v>kaznachey.ua</v>
          </cell>
          <cell r="G8405" t="str">
            <v>39162</v>
          </cell>
        </row>
        <row r="8406">
          <cell r="F8406" t="str">
            <v>kazooloo.com</v>
          </cell>
          <cell r="G8406" t="str">
            <v>39163</v>
          </cell>
        </row>
        <row r="8407">
          <cell r="F8407" t="str">
            <v>kcvloans.com</v>
          </cell>
          <cell r="G8407" t="str">
            <v>39164</v>
          </cell>
        </row>
        <row r="8408">
          <cell r="F8408" t="str">
            <v>kdsi.org</v>
          </cell>
          <cell r="G8408" t="str">
            <v>39165</v>
          </cell>
        </row>
        <row r="8409">
          <cell r="F8409" t="str">
            <v>keansa.com</v>
          </cell>
          <cell r="G8409" t="str">
            <v>39166</v>
          </cell>
        </row>
        <row r="8410">
          <cell r="F8410" t="str">
            <v>kedzoh.com</v>
          </cell>
          <cell r="G8410" t="str">
            <v>39167</v>
          </cell>
        </row>
        <row r="8411">
          <cell r="F8411" t="str">
            <v>keebitz.com</v>
          </cell>
          <cell r="G8411" t="str">
            <v>39168</v>
          </cell>
        </row>
        <row r="8412">
          <cell r="F8412" t="str">
            <v>keecker.com</v>
          </cell>
          <cell r="G8412" t="str">
            <v>39169</v>
          </cell>
        </row>
        <row r="8413">
          <cell r="F8413" t="str">
            <v>keeeb.com</v>
          </cell>
          <cell r="G8413" t="str">
            <v>39170</v>
          </cell>
        </row>
        <row r="8414">
          <cell r="F8414" t="str">
            <v>keelvar.com</v>
          </cell>
          <cell r="G8414" t="str">
            <v>39171</v>
          </cell>
        </row>
        <row r="8415">
          <cell r="F8415" t="str">
            <v>keemotion.com</v>
          </cell>
          <cell r="G8415" t="str">
            <v>39172</v>
          </cell>
        </row>
        <row r="8416">
          <cell r="F8416" t="str">
            <v>keen.io</v>
          </cell>
          <cell r="G8416" t="str">
            <v>39173</v>
          </cell>
        </row>
        <row r="8417">
          <cell r="F8417" t="str">
            <v>keeneye.tech</v>
          </cell>
          <cell r="G8417" t="str">
            <v>39174</v>
          </cell>
        </row>
        <row r="8418">
          <cell r="F8418" t="str">
            <v>keenhome.io</v>
          </cell>
          <cell r="G8418" t="str">
            <v>39175</v>
          </cell>
        </row>
        <row r="8419">
          <cell r="F8419" t="str">
            <v>keenjar.com</v>
          </cell>
          <cell r="G8419" t="str">
            <v>39176</v>
          </cell>
        </row>
        <row r="8420">
          <cell r="F8420" t="str">
            <v>keep.com</v>
          </cell>
          <cell r="G8420" t="str">
            <v>39177</v>
          </cell>
        </row>
        <row r="8421">
          <cell r="F8421" t="str">
            <v>keepersecurity.com</v>
          </cell>
          <cell r="G8421" t="str">
            <v>39178</v>
          </cell>
        </row>
        <row r="8422">
          <cell r="F8422" t="str">
            <v>keepio.com</v>
          </cell>
          <cell r="G8422" t="str">
            <v>39179</v>
          </cell>
        </row>
        <row r="8423">
          <cell r="F8423" t="str">
            <v>keepskor.com</v>
          </cell>
          <cell r="G8423" t="str">
            <v>39180</v>
          </cell>
        </row>
        <row r="8424">
          <cell r="F8424" t="str">
            <v>keepsolid.com</v>
          </cell>
          <cell r="G8424" t="str">
            <v>39181</v>
          </cell>
        </row>
        <row r="8425">
          <cell r="F8425" t="str">
            <v>keeptraxinc.com</v>
          </cell>
          <cell r="G8425" t="str">
            <v>39182</v>
          </cell>
        </row>
        <row r="8426">
          <cell r="F8426" t="str">
            <v>keepvisionapp.com</v>
          </cell>
          <cell r="G8426" t="str">
            <v>39183</v>
          </cell>
        </row>
        <row r="8427">
          <cell r="F8427" t="str">
            <v>keepy.me</v>
          </cell>
          <cell r="G8427" t="str">
            <v>39184</v>
          </cell>
        </row>
        <row r="8428">
          <cell r="F8428" t="str">
            <v>keepy.us</v>
          </cell>
          <cell r="G8428" t="str">
            <v>39185</v>
          </cell>
        </row>
        <row r="8429">
          <cell r="F8429" t="str">
            <v>kelaile.cn</v>
          </cell>
          <cell r="G8429" t="str">
            <v>39186</v>
          </cell>
        </row>
        <row r="8430">
          <cell r="F8430" t="str">
            <v>keldeal.com</v>
          </cell>
          <cell r="G8430" t="str">
            <v>39187</v>
          </cell>
        </row>
        <row r="8431">
          <cell r="F8431" t="str">
            <v>keluro.com</v>
          </cell>
          <cell r="G8431" t="str">
            <v>39188</v>
          </cell>
        </row>
        <row r="8432">
          <cell r="F8432" t="str">
            <v>kemaicrm.com</v>
          </cell>
          <cell r="G8432" t="str">
            <v>39189</v>
          </cell>
        </row>
        <row r="8433">
          <cell r="F8433" t="str">
            <v>kend.co</v>
          </cell>
          <cell r="G8433" t="str">
            <v>39190</v>
          </cell>
        </row>
        <row r="8434">
          <cell r="F8434" t="str">
            <v>kenguru.com</v>
          </cell>
          <cell r="G8434" t="str">
            <v>39191</v>
          </cell>
        </row>
        <row r="8435">
          <cell r="F8435" t="str">
            <v>kennasecurity.com</v>
          </cell>
          <cell r="G8435" t="str">
            <v>39192</v>
          </cell>
        </row>
        <row r="8436">
          <cell r="F8436" t="str">
            <v>kensci.com</v>
          </cell>
          <cell r="G8436" t="str">
            <v>39193</v>
          </cell>
        </row>
        <row r="8437">
          <cell r="F8437" t="str">
            <v>kensee.com</v>
          </cell>
          <cell r="G8437" t="str">
            <v>39194</v>
          </cell>
        </row>
        <row r="8438">
          <cell r="F8438" t="str">
            <v>kensho.com</v>
          </cell>
          <cell r="G8438" t="str">
            <v>39195</v>
          </cell>
        </row>
        <row r="8439">
          <cell r="F8439" t="str">
            <v>kentik.com</v>
          </cell>
          <cell r="G8439" t="str">
            <v>39196</v>
          </cell>
        </row>
        <row r="8440">
          <cell r="F8440" t="str">
            <v>kenxus.com</v>
          </cell>
          <cell r="G8440" t="str">
            <v>39197</v>
          </cell>
        </row>
        <row r="8441">
          <cell r="F8441" t="str">
            <v>kenzen.com</v>
          </cell>
          <cell r="G8441" t="str">
            <v>39198</v>
          </cell>
        </row>
        <row r="8442">
          <cell r="F8442" t="str">
            <v>keonn.com</v>
          </cell>
          <cell r="G8442" t="str">
            <v>39199</v>
          </cell>
        </row>
        <row r="8443">
          <cell r="F8443" t="str">
            <v>keppek.com</v>
          </cell>
          <cell r="G8443" t="str">
            <v>39200</v>
          </cell>
        </row>
        <row r="8444">
          <cell r="F8444" t="str">
            <v>keriton.com</v>
          </cell>
          <cell r="G8444" t="str">
            <v>39201</v>
          </cell>
        </row>
        <row r="8445">
          <cell r="F8445" t="str">
            <v>kerjadulu.com</v>
          </cell>
          <cell r="G8445" t="str">
            <v>39202</v>
          </cell>
        </row>
        <row r="8446">
          <cell r="F8446" t="str">
            <v>kernelops.com</v>
          </cell>
          <cell r="G8446" t="str">
            <v>39203</v>
          </cell>
        </row>
        <row r="8447">
          <cell r="F8447" t="str">
            <v>kersplody.com</v>
          </cell>
          <cell r="G8447" t="str">
            <v>39204</v>
          </cell>
        </row>
        <row r="8448">
          <cell r="F8448" t="str">
            <v>kespry.com</v>
          </cell>
          <cell r="G8448" t="str">
            <v>39205</v>
          </cell>
        </row>
        <row r="8449">
          <cell r="F8449" t="str">
            <v>ketchuponnews.com</v>
          </cell>
          <cell r="G8449" t="str">
            <v>39206</v>
          </cell>
        </row>
        <row r="8450">
          <cell r="F8450" t="str">
            <v>kettlepost.com</v>
          </cell>
          <cell r="G8450" t="str">
            <v>39207</v>
          </cell>
        </row>
        <row r="8451">
          <cell r="F8451" t="str">
            <v>keukey.com</v>
          </cell>
          <cell r="G8451" t="str">
            <v>39208</v>
          </cell>
        </row>
        <row r="8452">
          <cell r="F8452" t="str">
            <v>kextil.com</v>
          </cell>
          <cell r="G8452" t="str">
            <v>39209</v>
          </cell>
        </row>
        <row r="8453">
          <cell r="F8453" t="str">
            <v>keybate.com</v>
          </cell>
          <cell r="G8453" t="str">
            <v>39210</v>
          </cell>
        </row>
        <row r="8454">
          <cell r="F8454" t="str">
            <v>keychn.com</v>
          </cell>
          <cell r="G8454" t="str">
            <v>39211</v>
          </cell>
        </row>
        <row r="8455">
          <cell r="F8455" t="str">
            <v>keycoopt.com</v>
          </cell>
          <cell r="G8455" t="str">
            <v>39212</v>
          </cell>
        </row>
        <row r="8456">
          <cell r="F8456" t="str">
            <v>keycybersecurity.com</v>
          </cell>
          <cell r="G8456" t="str">
            <v>39213</v>
          </cell>
        </row>
        <row r="8457">
          <cell r="F8457" t="str">
            <v>keymetrics.io</v>
          </cell>
          <cell r="G8457" t="str">
            <v>39214</v>
          </cell>
        </row>
        <row r="8458">
          <cell r="F8458" t="str">
            <v>keynected.com</v>
          </cell>
          <cell r="G8458" t="str">
            <v>39215</v>
          </cell>
        </row>
        <row r="8459">
          <cell r="F8459" t="str">
            <v>keynectup.com</v>
          </cell>
          <cell r="G8459" t="str">
            <v>39216</v>
          </cell>
        </row>
        <row r="8460">
          <cell r="F8460" t="str">
            <v>keypair.co.kr</v>
          </cell>
          <cell r="G8460" t="str">
            <v>39217</v>
          </cell>
        </row>
        <row r="8461">
          <cell r="F8461" t="str">
            <v>keyreply.com</v>
          </cell>
          <cell r="G8461" t="str">
            <v>39218</v>
          </cell>
        </row>
        <row r="8462">
          <cell r="F8462" t="str">
            <v>kfit.com</v>
          </cell>
          <cell r="G8462" t="str">
            <v>39219</v>
          </cell>
        </row>
        <row r="8463">
          <cell r="F8463" t="str">
            <v>kflcapital.com</v>
          </cell>
          <cell r="G8463" t="str">
            <v>39220</v>
          </cell>
        </row>
        <row r="8464">
          <cell r="F8464" t="str">
            <v>kgfunding.com</v>
          </cell>
          <cell r="G8464" t="str">
            <v>39221</v>
          </cell>
        </row>
        <row r="8465">
          <cell r="F8465" t="str">
            <v>khanagadi.com</v>
          </cell>
          <cell r="G8465" t="str">
            <v>39222</v>
          </cell>
        </row>
        <row r="8466">
          <cell r="F8466" t="str">
            <v>kiakia.co</v>
          </cell>
          <cell r="G8466" t="str">
            <v>39223</v>
          </cell>
        </row>
        <row r="8467">
          <cell r="F8467" t="str">
            <v>kianaanalytics.com</v>
          </cell>
          <cell r="G8467" t="str">
            <v>39224</v>
          </cell>
        </row>
        <row r="8468">
          <cell r="F8468" t="str">
            <v>kiband.com</v>
          </cell>
          <cell r="G8468" t="str">
            <v>39225</v>
          </cell>
        </row>
        <row r="8469">
          <cell r="F8469" t="str">
            <v>kibbit.com</v>
          </cell>
          <cell r="G8469" t="str">
            <v>39226</v>
          </cell>
        </row>
        <row r="8470">
          <cell r="F8470" t="str">
            <v>kibin.com</v>
          </cell>
          <cell r="G8470" t="str">
            <v>39227</v>
          </cell>
        </row>
        <row r="8471">
          <cell r="F8471" t="str">
            <v>kickanotch.com</v>
          </cell>
          <cell r="G8471" t="str">
            <v>39228</v>
          </cell>
        </row>
        <row r="8472">
          <cell r="F8472" t="str">
            <v>kickfurther.com</v>
          </cell>
          <cell r="G8472" t="str">
            <v>39229</v>
          </cell>
        </row>
        <row r="8473">
          <cell r="F8473" t="str">
            <v>kickoffapp.co</v>
          </cell>
          <cell r="G8473" t="str">
            <v>39230</v>
          </cell>
        </row>
        <row r="8474">
          <cell r="F8474" t="str">
            <v>kickofflabs.com</v>
          </cell>
          <cell r="G8474" t="str">
            <v>39231</v>
          </cell>
        </row>
        <row r="8475">
          <cell r="F8475" t="str">
            <v>kickon.com</v>
          </cell>
          <cell r="G8475" t="str">
            <v>39232</v>
          </cell>
        </row>
        <row r="8476">
          <cell r="F8476" t="str">
            <v>kickresume.com</v>
          </cell>
          <cell r="G8476" t="str">
            <v>39233</v>
          </cell>
        </row>
        <row r="8477">
          <cell r="F8477" t="str">
            <v>kickstartjobs.in</v>
          </cell>
          <cell r="G8477" t="str">
            <v>39234</v>
          </cell>
        </row>
        <row r="8478">
          <cell r="F8478" t="str">
            <v>kickwith.us</v>
          </cell>
          <cell r="G8478" t="str">
            <v>39235</v>
          </cell>
        </row>
        <row r="8479">
          <cell r="F8479" t="str">
            <v>kidaptive.com</v>
          </cell>
          <cell r="G8479" t="str">
            <v>39236</v>
          </cell>
        </row>
        <row r="8480">
          <cell r="F8480" t="str">
            <v>kidbee.co</v>
          </cell>
          <cell r="G8480" t="str">
            <v>39237</v>
          </cell>
        </row>
        <row r="8481">
          <cell r="F8481" t="str">
            <v>kiddom.co</v>
          </cell>
          <cell r="G8481" t="str">
            <v>39238</v>
          </cell>
        </row>
        <row r="8482">
          <cell r="F8482" t="str">
            <v>kiddyup.co.uk</v>
          </cell>
          <cell r="G8482" t="str">
            <v>39239</v>
          </cell>
        </row>
        <row r="8483">
          <cell r="F8483" t="str">
            <v>kided.co.uk</v>
          </cell>
          <cell r="G8483" t="str">
            <v>39240</v>
          </cell>
        </row>
        <row r="8484">
          <cell r="F8484" t="str">
            <v>kidizen.com</v>
          </cell>
          <cell r="G8484" t="str">
            <v>39241</v>
          </cell>
        </row>
        <row r="8485">
          <cell r="F8485" t="str">
            <v>kidmixapp.com</v>
          </cell>
          <cell r="G8485" t="str">
            <v>39242</v>
          </cell>
        </row>
        <row r="8486">
          <cell r="F8486" t="str">
            <v>kidozen.com</v>
          </cell>
          <cell r="G8486" t="str">
            <v>39243</v>
          </cell>
        </row>
        <row r="8487">
          <cell r="F8487" t="str">
            <v>kids360now.com</v>
          </cell>
          <cell r="G8487" t="str">
            <v>39244</v>
          </cell>
        </row>
        <row r="8488">
          <cell r="F8488" t="str">
            <v>kidsacademy.mobi</v>
          </cell>
          <cell r="G8488" t="str">
            <v>39245</v>
          </cell>
        </row>
        <row r="8489">
          <cell r="F8489" t="str">
            <v>kidscorp.digital</v>
          </cell>
          <cell r="G8489" t="str">
            <v>39246</v>
          </cell>
        </row>
        <row r="8490">
          <cell r="F8490" t="str">
            <v>kidslox.com</v>
          </cell>
          <cell r="G8490" t="str">
            <v>39247</v>
          </cell>
        </row>
        <row r="8491">
          <cell r="F8491" t="str">
            <v>kidsonline.edu.vn</v>
          </cell>
          <cell r="G8491" t="str">
            <v>39248</v>
          </cell>
        </row>
        <row r="8492">
          <cell r="F8492" t="str">
            <v>kidster.co</v>
          </cell>
          <cell r="G8492" t="str">
            <v>39249</v>
          </cell>
        </row>
        <row r="8493">
          <cell r="F8493" t="str">
            <v>kienve.com</v>
          </cell>
          <cell r="G8493" t="str">
            <v>39250</v>
          </cell>
        </row>
        <row r="8494">
          <cell r="F8494" t="str">
            <v>kifi.com</v>
          </cell>
          <cell r="G8494" t="str">
            <v>39251</v>
          </cell>
        </row>
        <row r="8495">
          <cell r="F8495" t="str">
            <v>kiggit.com</v>
          </cell>
          <cell r="G8495" t="str">
            <v>39252</v>
          </cell>
        </row>
        <row r="8496">
          <cell r="F8496" t="str">
            <v>kihongames.com</v>
          </cell>
          <cell r="G8496" t="str">
            <v>39253</v>
          </cell>
        </row>
        <row r="8497">
          <cell r="F8497" t="str">
            <v>kiik.com.br</v>
          </cell>
          <cell r="G8497" t="str">
            <v>39254</v>
          </cell>
        </row>
        <row r="8498">
          <cell r="F8498" t="str">
            <v>kiip.me</v>
          </cell>
          <cell r="G8498" t="str">
            <v>39255</v>
          </cell>
        </row>
        <row r="8499">
          <cell r="F8499" t="str">
            <v>kik.com</v>
          </cell>
          <cell r="G8499" t="str">
            <v>39256</v>
          </cell>
        </row>
        <row r="8500">
          <cell r="F8500" t="str">
            <v>kika.tech</v>
          </cell>
          <cell r="G8500" t="str">
            <v>39257</v>
          </cell>
        </row>
        <row r="8501">
          <cell r="F8501" t="str">
            <v>kili.ca</v>
          </cell>
          <cell r="G8501" t="str">
            <v>39258</v>
          </cell>
        </row>
        <row r="8502">
          <cell r="F8502" t="str">
            <v>kiliaro.com</v>
          </cell>
          <cell r="G8502" t="str">
            <v>39259</v>
          </cell>
        </row>
        <row r="8503">
          <cell r="F8503" t="str">
            <v>killerwebappdude.com</v>
          </cell>
          <cell r="G8503" t="str">
            <v>39260</v>
          </cell>
        </row>
        <row r="8504">
          <cell r="F8504" t="str">
            <v>kimeltu.com</v>
          </cell>
          <cell r="G8504" t="str">
            <v>39261</v>
          </cell>
        </row>
        <row r="8505">
          <cell r="F8505" t="str">
            <v>kimera.ai</v>
          </cell>
          <cell r="G8505" t="str">
            <v>39262</v>
          </cell>
        </row>
        <row r="8506">
          <cell r="F8506" t="str">
            <v>kimerick.com</v>
          </cell>
          <cell r="G8506" t="str">
            <v>39263</v>
          </cell>
        </row>
        <row r="8507">
          <cell r="F8507" t="str">
            <v>kindara.com</v>
          </cell>
          <cell r="G8507" t="str">
            <v>39264</v>
          </cell>
        </row>
        <row r="8508">
          <cell r="F8508" t="str">
            <v>kindeo.com</v>
          </cell>
          <cell r="G8508" t="str">
            <v>39265</v>
          </cell>
        </row>
        <row r="8509">
          <cell r="F8509" t="str">
            <v>kindery.co</v>
          </cell>
          <cell r="G8509" t="str">
            <v>39266</v>
          </cell>
        </row>
        <row r="8510">
          <cell r="F8510" t="str">
            <v>kindintelligence.com</v>
          </cell>
          <cell r="G8510" t="str">
            <v>39267</v>
          </cell>
        </row>
        <row r="8511">
          <cell r="F8511" t="str">
            <v>kindlycare.com</v>
          </cell>
          <cell r="G8511" t="str">
            <v>39268</v>
          </cell>
        </row>
        <row r="8512">
          <cell r="F8512" t="str">
            <v>kindlychat.com</v>
          </cell>
          <cell r="G8512" t="str">
            <v>39269</v>
          </cell>
        </row>
        <row r="8513">
          <cell r="F8513" t="str">
            <v>kindr.me</v>
          </cell>
          <cell r="G8513" t="str">
            <v>39270</v>
          </cell>
        </row>
        <row r="8514">
          <cell r="F8514" t="str">
            <v>kindredprints.com</v>
          </cell>
          <cell r="G8514" t="str">
            <v>39271</v>
          </cell>
        </row>
        <row r="8515">
          <cell r="F8515" t="str">
            <v>kineticsocial.com</v>
          </cell>
          <cell r="G8515" t="str">
            <v>39272</v>
          </cell>
        </row>
        <row r="8516">
          <cell r="F8516" t="str">
            <v>kinetictradingllc.com</v>
          </cell>
          <cell r="G8516" t="str">
            <v>39273</v>
          </cell>
        </row>
        <row r="8517">
          <cell r="F8517" t="str">
            <v>kingspanwind.com</v>
          </cell>
          <cell r="G8517" t="str">
            <v>39274</v>
          </cell>
        </row>
        <row r="8518">
          <cell r="F8518" t="str">
            <v>kinnect2.com</v>
          </cell>
          <cell r="G8518" t="str">
            <v>39275</v>
          </cell>
        </row>
        <row r="8519">
          <cell r="F8519" t="str">
            <v>kinnek.com</v>
          </cell>
          <cell r="G8519" t="str">
            <v>39276</v>
          </cell>
        </row>
        <row r="8520">
          <cell r="F8520" t="str">
            <v>kinsahealth.com</v>
          </cell>
          <cell r="G8520" t="str">
            <v>39277</v>
          </cell>
        </row>
        <row r="8521">
          <cell r="F8521" t="str">
            <v>kinsheep.com</v>
          </cell>
          <cell r="G8521" t="str">
            <v>39278</v>
          </cell>
        </row>
        <row r="8522">
          <cell r="F8522" t="str">
            <v>kinskii.com</v>
          </cell>
          <cell r="G8522" t="str">
            <v>39279</v>
          </cell>
        </row>
        <row r="8523">
          <cell r="F8523" t="str">
            <v>kinvey.com</v>
          </cell>
          <cell r="G8523" t="str">
            <v>39280</v>
          </cell>
        </row>
        <row r="8524">
          <cell r="F8524" t="str">
            <v>kiosked.com</v>
          </cell>
          <cell r="G8524" t="str">
            <v>39281</v>
          </cell>
        </row>
        <row r="8525">
          <cell r="F8525" t="str">
            <v>kipcall.com</v>
          </cell>
          <cell r="G8525" t="str">
            <v>39282</v>
          </cell>
        </row>
        <row r="8526">
          <cell r="F8526" t="str">
            <v>kipobusiness.com</v>
          </cell>
          <cell r="G8526" t="str">
            <v>39283</v>
          </cell>
        </row>
        <row r="8527">
          <cell r="F8527" t="str">
            <v>kipthis.com</v>
          </cell>
          <cell r="G8527" t="str">
            <v>39284</v>
          </cell>
        </row>
        <row r="8528">
          <cell r="F8528" t="str">
            <v>kiratalent.com</v>
          </cell>
          <cell r="G8528" t="str">
            <v>39285</v>
          </cell>
        </row>
        <row r="8529">
          <cell r="F8529" t="str">
            <v>kireego.com</v>
          </cell>
          <cell r="G8529" t="str">
            <v>39286</v>
          </cell>
        </row>
        <row r="8530">
          <cell r="F8530" t="str">
            <v>kiroogames.com</v>
          </cell>
          <cell r="G8530" t="str">
            <v>39287</v>
          </cell>
        </row>
        <row r="8531">
          <cell r="F8531" t="str">
            <v>kisanhub.com</v>
          </cell>
          <cell r="G8531" t="str">
            <v>39288</v>
          </cell>
        </row>
        <row r="8532">
          <cell r="F8532" t="str">
            <v>kisannetwork.com</v>
          </cell>
          <cell r="G8532" t="str">
            <v>39289</v>
          </cell>
        </row>
        <row r="8533">
          <cell r="F8533" t="str">
            <v>kissmyads.com</v>
          </cell>
          <cell r="G8533" t="str">
            <v>39290</v>
          </cell>
        </row>
        <row r="8534">
          <cell r="F8534" t="str">
            <v>kitboard.co</v>
          </cell>
          <cell r="G8534" t="str">
            <v>39291</v>
          </cell>
        </row>
        <row r="8535">
          <cell r="F8535" t="str">
            <v>kitboost.com</v>
          </cell>
          <cell r="G8535" t="str">
            <v>39292</v>
          </cell>
        </row>
        <row r="8536">
          <cell r="F8536" t="str">
            <v>kite.am</v>
          </cell>
          <cell r="G8536" t="str">
            <v>39293</v>
          </cell>
        </row>
        <row r="8537">
          <cell r="F8537" t="str">
            <v>kite.com</v>
          </cell>
          <cell r="G8537" t="str">
            <v>39294</v>
          </cell>
        </row>
        <row r="8538">
          <cell r="F8538" t="str">
            <v>kite.ly</v>
          </cell>
          <cell r="G8538" t="str">
            <v>39295</v>
          </cell>
        </row>
        <row r="8539">
          <cell r="F8539" t="str">
            <v>kiteandlightning.la</v>
          </cell>
          <cell r="G8539" t="str">
            <v>39296</v>
          </cell>
        </row>
        <row r="8540">
          <cell r="F8540" t="str">
            <v>kitedesk.com</v>
          </cell>
          <cell r="G8540" t="str">
            <v>39297</v>
          </cell>
        </row>
        <row r="8541">
          <cell r="F8541" t="str">
            <v>kiteedu.com</v>
          </cell>
          <cell r="G8541" t="str">
            <v>39298</v>
          </cell>
        </row>
        <row r="8542">
          <cell r="F8542" t="str">
            <v>kitereaders.com</v>
          </cell>
          <cell r="G8542" t="str">
            <v>39299</v>
          </cell>
        </row>
        <row r="8543">
          <cell r="F8543" t="str">
            <v>kites.hk</v>
          </cell>
          <cell r="G8543" t="str">
            <v>39300</v>
          </cell>
        </row>
        <row r="8544">
          <cell r="F8544" t="str">
            <v>kites.io</v>
          </cell>
          <cell r="G8544" t="str">
            <v>39301</v>
          </cell>
        </row>
        <row r="8545">
          <cell r="F8545" t="str">
            <v>kithub.cc</v>
          </cell>
          <cell r="G8545" t="str">
            <v>39302</v>
          </cell>
        </row>
        <row r="8546">
          <cell r="F8546" t="str">
            <v>kitlocate.com</v>
          </cell>
          <cell r="G8546" t="str">
            <v>39303</v>
          </cell>
        </row>
        <row r="8547">
          <cell r="F8547" t="str">
            <v>kitmanlabs.com</v>
          </cell>
          <cell r="G8547" t="str">
            <v>39304</v>
          </cell>
        </row>
        <row r="8548">
          <cell r="F8548" t="str">
            <v>kitt.ai</v>
          </cell>
          <cell r="G8548" t="str">
            <v>39305</v>
          </cell>
        </row>
        <row r="8549">
          <cell r="F8549" t="str">
            <v>kitty.live</v>
          </cell>
          <cell r="G8549" t="str">
            <v>39306</v>
          </cell>
        </row>
        <row r="8550">
          <cell r="F8550" t="str">
            <v>kittyhawk.io</v>
          </cell>
          <cell r="G8550" t="str">
            <v>39307</v>
          </cell>
        </row>
        <row r="8551">
          <cell r="F8551" t="str">
            <v>kiunsys.com</v>
          </cell>
          <cell r="G8551" t="str">
            <v>39308</v>
          </cell>
        </row>
        <row r="8552">
          <cell r="F8552" t="str">
            <v>kiwaho.com</v>
          </cell>
          <cell r="G8552" t="str">
            <v>39309</v>
          </cell>
        </row>
        <row r="8553">
          <cell r="F8553" t="str">
            <v>kiwapp.com</v>
          </cell>
          <cell r="G8553" t="str">
            <v>39310</v>
          </cell>
        </row>
        <row r="8554">
          <cell r="F8554" t="str">
            <v>kiwi.ai</v>
          </cell>
          <cell r="G8554" t="str">
            <v>39311</v>
          </cell>
        </row>
        <row r="8555">
          <cell r="F8555" t="str">
            <v>kiwi.ki</v>
          </cell>
          <cell r="G8555" t="str">
            <v>39312</v>
          </cell>
        </row>
        <row r="8556">
          <cell r="F8556" t="str">
            <v>kiwib2b.com</v>
          </cell>
          <cell r="G8556" t="str">
            <v>39313</v>
          </cell>
        </row>
        <row r="8557">
          <cell r="F8557" t="str">
            <v>kiwiforgmail.com</v>
          </cell>
          <cell r="G8557" t="str">
            <v>39314</v>
          </cell>
        </row>
        <row r="8558">
          <cell r="F8558" t="str">
            <v>kiwilive.com</v>
          </cell>
          <cell r="G8558" t="str">
            <v>39315</v>
          </cell>
        </row>
        <row r="8559">
          <cell r="F8559" t="str">
            <v>kiwimarket.co.kr</v>
          </cell>
          <cell r="G8559" t="str">
            <v>39316</v>
          </cell>
        </row>
        <row r="8560">
          <cell r="F8560" t="str">
            <v>kiwiup.com</v>
          </cell>
          <cell r="G8560" t="str">
            <v>39317</v>
          </cell>
        </row>
        <row r="8561">
          <cell r="F8561" t="str">
            <v>kixer.com</v>
          </cell>
          <cell r="G8561" t="str">
            <v>39318</v>
          </cell>
        </row>
        <row r="8562">
          <cell r="F8562" t="str">
            <v>kixie.com</v>
          </cell>
          <cell r="G8562" t="str">
            <v>39319</v>
          </cell>
        </row>
        <row r="8563">
          <cell r="F8563" t="str">
            <v>kizoomlabs.com</v>
          </cell>
          <cell r="G8563" t="str">
            <v>39320</v>
          </cell>
        </row>
        <row r="8564">
          <cell r="F8564" t="str">
            <v>kizytracking.com</v>
          </cell>
          <cell r="G8564" t="str">
            <v>39321</v>
          </cell>
        </row>
        <row r="8565">
          <cell r="F8565" t="str">
            <v>kka-iowa.com</v>
          </cell>
          <cell r="G8565" t="str">
            <v>39322</v>
          </cell>
        </row>
        <row r="8566">
          <cell r="F8566" t="str">
            <v>kkmk.pl</v>
          </cell>
          <cell r="G8566" t="str">
            <v>39323</v>
          </cell>
        </row>
        <row r="8567">
          <cell r="F8567" t="str">
            <v>klab.com</v>
          </cell>
          <cell r="G8567" t="str">
            <v>39324</v>
          </cell>
        </row>
        <row r="8568">
          <cell r="F8568" t="str">
            <v>klangoo.com</v>
          </cell>
          <cell r="G8568" t="str">
            <v>39325</v>
          </cell>
        </row>
        <row r="8569">
          <cell r="F8569" t="str">
            <v>klara.com</v>
          </cell>
          <cell r="G8569" t="str">
            <v>39326</v>
          </cell>
        </row>
        <row r="8570">
          <cell r="F8570" t="str">
            <v>klashapp.com</v>
          </cell>
          <cell r="G8570" t="str">
            <v>39327</v>
          </cell>
        </row>
        <row r="8571">
          <cell r="F8571" t="str">
            <v>klassroom.co</v>
          </cell>
          <cell r="G8571" t="str">
            <v>39328</v>
          </cell>
        </row>
        <row r="8572">
          <cell r="F8572" t="str">
            <v>klassroom.in</v>
          </cell>
          <cell r="G8572" t="str">
            <v>39329</v>
          </cell>
        </row>
        <row r="8573">
          <cell r="F8573" t="str">
            <v>klear.com</v>
          </cell>
          <cell r="G8573" t="str">
            <v>39330</v>
          </cell>
        </row>
        <row r="8574">
          <cell r="F8574" t="str">
            <v>klearkapture.com</v>
          </cell>
          <cell r="G8574" t="str">
            <v>39331</v>
          </cell>
        </row>
        <row r="8575">
          <cell r="F8575" t="str">
            <v>kleeto.in</v>
          </cell>
          <cell r="G8575" t="str">
            <v>39332</v>
          </cell>
        </row>
        <row r="8576">
          <cell r="F8576" t="str">
            <v>klickpush.com</v>
          </cell>
          <cell r="G8576" t="str">
            <v>39333</v>
          </cell>
        </row>
        <row r="8577">
          <cell r="F8577" t="str">
            <v>klickthru.com</v>
          </cell>
          <cell r="G8577" t="str">
            <v>39334</v>
          </cell>
        </row>
        <row r="8578">
          <cell r="F8578" t="str">
            <v>kliendikaardid.ee</v>
          </cell>
          <cell r="G8578" t="str">
            <v>39335</v>
          </cell>
        </row>
        <row r="8579">
          <cell r="F8579" t="str">
            <v>klikin.com</v>
          </cell>
          <cell r="G8579" t="str">
            <v>39336</v>
          </cell>
        </row>
        <row r="8580">
          <cell r="F8580" t="str">
            <v>klinche.com</v>
          </cell>
          <cell r="G8580" t="str">
            <v>39337</v>
          </cell>
        </row>
        <row r="8581">
          <cell r="F8581" t="str">
            <v>klinify.com</v>
          </cell>
          <cell r="G8581" t="str">
            <v>39338</v>
          </cell>
        </row>
        <row r="8582">
          <cell r="F8582" t="str">
            <v>klinik.fi</v>
          </cell>
          <cell r="G8582" t="str">
            <v>39339</v>
          </cell>
        </row>
        <row r="8583">
          <cell r="F8583" t="str">
            <v>klip.com</v>
          </cell>
          <cell r="G8583" t="str">
            <v>39340</v>
          </cell>
        </row>
        <row r="8584">
          <cell r="F8584" t="str">
            <v>klipboard.io</v>
          </cell>
          <cell r="G8584" t="str">
            <v>39341</v>
          </cell>
        </row>
        <row r="8585">
          <cell r="F8585" t="str">
            <v>kliqueshare.com</v>
          </cell>
          <cell r="G8585" t="str">
            <v>39342</v>
          </cell>
        </row>
        <row r="8586">
          <cell r="F8586" t="str">
            <v>klokers.com</v>
          </cell>
          <cell r="G8586" t="str">
            <v>39343</v>
          </cell>
        </row>
        <row r="8587">
          <cell r="F8587" t="str">
            <v>klood.com</v>
          </cell>
          <cell r="G8587" t="str">
            <v>39344</v>
          </cell>
        </row>
        <row r="8588">
          <cell r="F8588" t="str">
            <v>kloodle.com</v>
          </cell>
          <cell r="G8588" t="str">
            <v>39345</v>
          </cell>
        </row>
        <row r="8589">
          <cell r="F8589" t="str">
            <v>klooff.com</v>
          </cell>
          <cell r="G8589" t="str">
            <v>39346</v>
          </cell>
        </row>
        <row r="8590">
          <cell r="F8590" t="str">
            <v>klooma.com</v>
          </cell>
          <cell r="G8590" t="str">
            <v>39347</v>
          </cell>
        </row>
        <row r="8591">
          <cell r="F8591" t="str">
            <v>kloseby.com</v>
          </cell>
          <cell r="G8591" t="str">
            <v>39348</v>
          </cell>
        </row>
        <row r="8592">
          <cell r="F8592" t="str">
            <v>klypper.com</v>
          </cell>
          <cell r="G8592" t="str">
            <v>39349</v>
          </cell>
        </row>
        <row r="8593">
          <cell r="F8593" t="str">
            <v>knackhq.com</v>
          </cell>
          <cell r="G8593" t="str">
            <v>39350</v>
          </cell>
        </row>
        <row r="8594">
          <cell r="F8594" t="str">
            <v>kncminer.com</v>
          </cell>
          <cell r="G8594" t="str">
            <v>39351</v>
          </cell>
        </row>
        <row r="8595">
          <cell r="F8595" t="str">
            <v>knedlik.me</v>
          </cell>
          <cell r="G8595" t="str">
            <v>39352</v>
          </cell>
        </row>
        <row r="8596">
          <cell r="F8596" t="str">
            <v>knetiklabs.com</v>
          </cell>
          <cell r="G8596" t="str">
            <v>39353</v>
          </cell>
        </row>
        <row r="8597">
          <cell r="F8597" t="str">
            <v>knewbi.com</v>
          </cell>
          <cell r="G8597" t="str">
            <v>39354</v>
          </cell>
        </row>
        <row r="8598">
          <cell r="F8598" t="str">
            <v>knewcoin.com</v>
          </cell>
          <cell r="G8598" t="str">
            <v>39355</v>
          </cell>
        </row>
        <row r="8599">
          <cell r="F8599" t="str">
            <v>knexxlocal.com</v>
          </cell>
          <cell r="G8599" t="str">
            <v>39356</v>
          </cell>
        </row>
        <row r="8600">
          <cell r="F8600" t="str">
            <v>knftechnologies.com</v>
          </cell>
          <cell r="G8600" t="str">
            <v>39357</v>
          </cell>
        </row>
        <row r="8601">
          <cell r="F8601" t="str">
            <v>kngroo.com</v>
          </cell>
          <cell r="G8601" t="str">
            <v>39358</v>
          </cell>
        </row>
        <row r="8602">
          <cell r="F8602" t="str">
            <v>knightscope.com</v>
          </cell>
          <cell r="G8602" t="str">
            <v>39359</v>
          </cell>
        </row>
        <row r="8603">
          <cell r="F8603" t="str">
            <v>knip.ch</v>
          </cell>
          <cell r="G8603" t="str">
            <v>39360</v>
          </cell>
        </row>
        <row r="8604">
          <cell r="F8604" t="str">
            <v>knitapp.co.in</v>
          </cell>
          <cell r="G8604" t="str">
            <v>39361</v>
          </cell>
        </row>
        <row r="8605">
          <cell r="F8605" t="str">
            <v>kniterate.com</v>
          </cell>
          <cell r="G8605" t="str">
            <v>39362</v>
          </cell>
        </row>
        <row r="8606">
          <cell r="F8606" t="str">
            <v>knockerapp.com</v>
          </cell>
          <cell r="G8606" t="str">
            <v>39363</v>
          </cell>
        </row>
        <row r="8607">
          <cell r="F8607" t="str">
            <v>knocknockapp.com</v>
          </cell>
          <cell r="G8607" t="str">
            <v>39364</v>
          </cell>
        </row>
        <row r="8608">
          <cell r="F8608" t="str">
            <v>knod.net</v>
          </cell>
          <cell r="G8608" t="str">
            <v>39365</v>
          </cell>
        </row>
        <row r="8609">
          <cell r="F8609" t="str">
            <v>knoda.com</v>
          </cell>
          <cell r="G8609" t="str">
            <v>39366</v>
          </cell>
        </row>
        <row r="8610">
          <cell r="F8610" t="str">
            <v>knodium.com</v>
          </cell>
          <cell r="G8610" t="str">
            <v>39367</v>
          </cell>
        </row>
        <row r="8611">
          <cell r="F8611" t="str">
            <v>knomad.com</v>
          </cell>
          <cell r="G8611" t="str">
            <v>39368</v>
          </cell>
        </row>
        <row r="8612">
          <cell r="F8612" t="str">
            <v>knomi.com</v>
          </cell>
          <cell r="G8612" t="str">
            <v>39369</v>
          </cell>
        </row>
        <row r="8613">
          <cell r="F8613" t="str">
            <v>knomos.law</v>
          </cell>
          <cell r="G8613" t="str">
            <v>39370</v>
          </cell>
        </row>
        <row r="8614">
          <cell r="F8614" t="str">
            <v>knomsy.com</v>
          </cell>
          <cell r="G8614" t="str">
            <v>39371</v>
          </cell>
        </row>
        <row r="8615">
          <cell r="F8615" t="str">
            <v>knotch.it</v>
          </cell>
          <cell r="G8615" t="str">
            <v>39372</v>
          </cell>
        </row>
        <row r="8616">
          <cell r="F8616" t="str">
            <v>knotis.com</v>
          </cell>
          <cell r="G8616" t="str">
            <v>39373</v>
          </cell>
        </row>
        <row r="8617">
          <cell r="F8617" t="str">
            <v>knowbe4.com</v>
          </cell>
          <cell r="G8617" t="str">
            <v>39374</v>
          </cell>
        </row>
        <row r="8618">
          <cell r="F8618" t="str">
            <v>knowledgefy.com</v>
          </cell>
          <cell r="G8618" t="str">
            <v>39375</v>
          </cell>
        </row>
        <row r="8619">
          <cell r="F8619" t="str">
            <v>knowledgehound.com</v>
          </cell>
          <cell r="G8619" t="str">
            <v>39376</v>
          </cell>
        </row>
        <row r="8620">
          <cell r="F8620" t="str">
            <v>knowmail.me</v>
          </cell>
          <cell r="G8620" t="str">
            <v>39377</v>
          </cell>
        </row>
        <row r="8621">
          <cell r="F8621" t="str">
            <v>knownormal.com</v>
          </cell>
          <cell r="G8621" t="str">
            <v>39378</v>
          </cell>
        </row>
        <row r="8622">
          <cell r="F8622" t="str">
            <v>knowre.com</v>
          </cell>
          <cell r="G8622" t="str">
            <v>39379</v>
          </cell>
        </row>
        <row r="8623">
          <cell r="F8623" t="str">
            <v>knowta.com</v>
          </cell>
          <cell r="G8623" t="str">
            <v>39380</v>
          </cell>
        </row>
        <row r="8624">
          <cell r="F8624" t="str">
            <v>knowthena.com</v>
          </cell>
          <cell r="G8624" t="str">
            <v>39381</v>
          </cell>
        </row>
        <row r="8625">
          <cell r="F8625" t="str">
            <v>knowyourcrew.com</v>
          </cell>
          <cell r="G8625" t="str">
            <v>39382</v>
          </cell>
        </row>
        <row r="8626">
          <cell r="F8626" t="str">
            <v>knoxpayments.com</v>
          </cell>
          <cell r="G8626" t="str">
            <v>39383</v>
          </cell>
        </row>
        <row r="8627">
          <cell r="F8627" t="str">
            <v>knozen.com</v>
          </cell>
          <cell r="G8627" t="str">
            <v>39384</v>
          </cell>
        </row>
        <row r="8628">
          <cell r="F8628" t="str">
            <v>knyou.com</v>
          </cell>
          <cell r="G8628" t="str">
            <v>39385</v>
          </cell>
        </row>
        <row r="8629">
          <cell r="F8629" t="str">
            <v>ko-su.com</v>
          </cell>
          <cell r="G8629" t="str">
            <v>39386</v>
          </cell>
        </row>
        <row r="8630">
          <cell r="F8630" t="str">
            <v>koalah.co</v>
          </cell>
          <cell r="G8630" t="str">
            <v>39387</v>
          </cell>
        </row>
        <row r="8631">
          <cell r="F8631" t="str">
            <v>koalametrics.com</v>
          </cell>
          <cell r="G8631" t="str">
            <v>39388</v>
          </cell>
        </row>
        <row r="8632">
          <cell r="F8632" t="str">
            <v>koalify.com</v>
          </cell>
          <cell r="G8632" t="str">
            <v>39389</v>
          </cell>
        </row>
        <row r="8633">
          <cell r="F8633" t="str">
            <v>koaplatform.com</v>
          </cell>
          <cell r="G8633" t="str">
            <v>39390</v>
          </cell>
        </row>
        <row r="8634">
          <cell r="F8634" t="str">
            <v>kodeza.com</v>
          </cell>
          <cell r="G8634" t="str">
            <v>39391</v>
          </cell>
        </row>
        <row r="8635">
          <cell r="F8635" t="str">
            <v>kofera.com</v>
          </cell>
          <cell r="G8635" t="str">
            <v>39392</v>
          </cell>
        </row>
        <row r="8636">
          <cell r="F8636" t="str">
            <v>kogeto.com</v>
          </cell>
          <cell r="G8636" t="str">
            <v>39393</v>
          </cell>
        </row>
        <row r="8637">
          <cell r="F8637" t="str">
            <v>koibanx.com</v>
          </cell>
          <cell r="G8637" t="str">
            <v>39394</v>
          </cell>
        </row>
        <row r="8638">
          <cell r="F8638" t="str">
            <v>koios.co</v>
          </cell>
          <cell r="G8638" t="str">
            <v>39395</v>
          </cell>
        </row>
        <row r="8639">
          <cell r="F8639" t="str">
            <v>koiosworks.com</v>
          </cell>
          <cell r="G8639" t="str">
            <v>39396</v>
          </cell>
        </row>
        <row r="8640">
          <cell r="F8640" t="str">
            <v>kojami.com</v>
          </cell>
          <cell r="G8640" t="str">
            <v>39397</v>
          </cell>
        </row>
        <row r="8641">
          <cell r="F8641" t="str">
            <v>kokkoinc.com</v>
          </cell>
          <cell r="G8641" t="str">
            <v>39398</v>
          </cell>
        </row>
        <row r="8642">
          <cell r="F8642" t="str">
            <v>kokoche.com</v>
          </cell>
          <cell r="G8642" t="str">
            <v>39399</v>
          </cell>
        </row>
        <row r="8643">
          <cell r="F8643" t="str">
            <v>kokoroe.fr</v>
          </cell>
          <cell r="G8643" t="str">
            <v>39400</v>
          </cell>
        </row>
        <row r="8644">
          <cell r="F8644" t="str">
            <v>kolayik.com</v>
          </cell>
          <cell r="G8644" t="str">
            <v>39401</v>
          </cell>
        </row>
        <row r="8645">
          <cell r="F8645" t="str">
            <v>kolektio.com</v>
          </cell>
          <cell r="G8645" t="str">
            <v>39402</v>
          </cell>
        </row>
        <row r="8646">
          <cell r="F8646" t="str">
            <v>komand.com</v>
          </cell>
          <cell r="G8646" t="str">
            <v>39403</v>
          </cell>
        </row>
        <row r="8647">
          <cell r="F8647" t="str">
            <v>komargames.com</v>
          </cell>
          <cell r="G8647" t="str">
            <v>39404</v>
          </cell>
        </row>
        <row r="8648">
          <cell r="F8648" t="str">
            <v>kombie.com</v>
          </cell>
          <cell r="G8648" t="str">
            <v>39405</v>
          </cell>
        </row>
        <row r="8649">
          <cell r="F8649" t="str">
            <v>komiko.com</v>
          </cell>
          <cell r="G8649" t="str">
            <v>39406</v>
          </cell>
        </row>
        <row r="8650">
          <cell r="F8650" t="str">
            <v>komodohealth.com</v>
          </cell>
          <cell r="G8650" t="str">
            <v>39407</v>
          </cell>
        </row>
        <row r="8651">
          <cell r="F8651" t="str">
            <v>komodomath.com</v>
          </cell>
          <cell r="G8651" t="str">
            <v>39408</v>
          </cell>
        </row>
        <row r="8652">
          <cell r="F8652" t="str">
            <v>komoot.de</v>
          </cell>
          <cell r="G8652" t="str">
            <v>39409</v>
          </cell>
        </row>
        <row r="8653">
          <cell r="F8653" t="str">
            <v>kompasapp.com</v>
          </cell>
          <cell r="G8653" t="str">
            <v>39410</v>
          </cell>
        </row>
        <row r="8654">
          <cell r="F8654" t="str">
            <v>kompyte.com</v>
          </cell>
          <cell r="G8654" t="str">
            <v>39411</v>
          </cell>
        </row>
        <row r="8655">
          <cell r="F8655" t="str">
            <v>konadsc.com</v>
          </cell>
          <cell r="G8655" t="str">
            <v>39412</v>
          </cell>
        </row>
        <row r="8656">
          <cell r="F8656" t="str">
            <v>konfio.mx</v>
          </cell>
          <cell r="G8656" t="str">
            <v>39413</v>
          </cell>
        </row>
        <row r="8657">
          <cell r="F8657" t="str">
            <v>konga.com</v>
          </cell>
          <cell r="G8657" t="str">
            <v>39414</v>
          </cell>
        </row>
        <row r="8658">
          <cell r="F8658" t="str">
            <v>konnectsolutions.com</v>
          </cell>
          <cell r="G8658" t="str">
            <v>39415</v>
          </cell>
        </row>
        <row r="8659">
          <cell r="F8659" t="str">
            <v>kono.ai</v>
          </cell>
          <cell r="G8659" t="str">
            <v>39416</v>
          </cell>
        </row>
        <row r="8660">
          <cell r="F8660" t="str">
            <v>konotor.com</v>
          </cell>
          <cell r="G8660" t="str">
            <v>39417</v>
          </cell>
        </row>
        <row r="8661">
          <cell r="F8661" t="str">
            <v>konoz.io</v>
          </cell>
          <cell r="G8661" t="str">
            <v>39418</v>
          </cell>
        </row>
        <row r="8662">
          <cell r="F8662" t="str">
            <v>kontestapp.com</v>
          </cell>
          <cell r="G8662" t="str">
            <v>39420</v>
          </cell>
        </row>
        <row r="8663">
          <cell r="F8663" t="str">
            <v>kontrol.tv</v>
          </cell>
          <cell r="G8663" t="str">
            <v>39421</v>
          </cell>
        </row>
        <row r="8664">
          <cell r="F8664" t="str">
            <v>konux.com</v>
          </cell>
          <cell r="G8664" t="str">
            <v>39422</v>
          </cell>
        </row>
        <row r="8665">
          <cell r="F8665" t="str">
            <v>konvo.com</v>
          </cell>
          <cell r="G8665" t="str">
            <v>39423</v>
          </cell>
        </row>
        <row r="8666">
          <cell r="F8666" t="str">
            <v>koollearning.com</v>
          </cell>
          <cell r="G8666" t="str">
            <v>39424</v>
          </cell>
        </row>
        <row r="8667">
          <cell r="F8667" t="str">
            <v>koozoo.com</v>
          </cell>
          <cell r="G8667" t="str">
            <v>39425</v>
          </cell>
        </row>
        <row r="8668">
          <cell r="F8668" t="str">
            <v>koplagames.com</v>
          </cell>
          <cell r="G8668" t="str">
            <v>39426</v>
          </cell>
        </row>
        <row r="8669">
          <cell r="F8669" t="str">
            <v>kopokopo.com</v>
          </cell>
          <cell r="G8669" t="str">
            <v>39427</v>
          </cell>
        </row>
        <row r="8670">
          <cell r="F8670" t="str">
            <v>korbit.co.kr</v>
          </cell>
          <cell r="G8670" t="str">
            <v>39428</v>
          </cell>
        </row>
        <row r="8671">
          <cell r="F8671" t="str">
            <v>koreacreditdata.com</v>
          </cell>
          <cell r="G8671" t="str">
            <v>39429</v>
          </cell>
        </row>
        <row r="8672">
          <cell r="F8672" t="str">
            <v>kornersafe.com</v>
          </cell>
          <cell r="G8672" t="str">
            <v>39430</v>
          </cell>
        </row>
        <row r="8673">
          <cell r="F8673" t="str">
            <v>korwhat.com</v>
          </cell>
          <cell r="G8673" t="str">
            <v>39431</v>
          </cell>
        </row>
        <row r="8674">
          <cell r="F8674" t="str">
            <v>kosei.com</v>
          </cell>
          <cell r="G8674" t="str">
            <v>39432</v>
          </cell>
        </row>
        <row r="8675">
          <cell r="F8675" t="str">
            <v>koto.io</v>
          </cell>
          <cell r="G8675" t="str">
            <v>39433</v>
          </cell>
        </row>
        <row r="8676">
          <cell r="F8676" t="str">
            <v>kotuprinting.com</v>
          </cell>
          <cell r="G8676" t="str">
            <v>39434</v>
          </cell>
        </row>
        <row r="8677">
          <cell r="F8677" t="str">
            <v>koudai.com</v>
          </cell>
          <cell r="G8677" t="str">
            <v>39435</v>
          </cell>
        </row>
        <row r="8678">
          <cell r="F8678" t="str">
            <v>koukoi.com</v>
          </cell>
          <cell r="G8678" t="str">
            <v>39436</v>
          </cell>
        </row>
        <row r="8679">
          <cell r="F8679" t="str">
            <v>kouponmedia.com</v>
          </cell>
          <cell r="G8679" t="str">
            <v>39437</v>
          </cell>
        </row>
        <row r="8680">
          <cell r="F8680" t="str">
            <v>kout.me</v>
          </cell>
          <cell r="G8680" t="str">
            <v>39438</v>
          </cell>
        </row>
        <row r="8681">
          <cell r="F8681" t="str">
            <v>kovered.co</v>
          </cell>
          <cell r="G8681" t="str">
            <v>39439</v>
          </cell>
        </row>
        <row r="8682">
          <cell r="F8682" t="str">
            <v>kovertdesigns.com</v>
          </cell>
          <cell r="G8682" t="str">
            <v>39440</v>
          </cell>
        </row>
        <row r="8683">
          <cell r="F8683" t="str">
            <v>koyoki.com</v>
          </cell>
          <cell r="G8683" t="str">
            <v>39441</v>
          </cell>
        </row>
        <row r="8684">
          <cell r="F8684" t="str">
            <v>kpi6.com</v>
          </cell>
          <cell r="G8684" t="str">
            <v>39442</v>
          </cell>
        </row>
        <row r="8685">
          <cell r="F8685" t="str">
            <v>kptncook.com</v>
          </cell>
          <cell r="G8685" t="str">
            <v>39443</v>
          </cell>
        </row>
        <row r="8686">
          <cell r="F8686" t="str">
            <v>kr.iamcompany.net</v>
          </cell>
          <cell r="G8686" t="str">
            <v>39444</v>
          </cell>
        </row>
        <row r="8687">
          <cell r="F8687" t="str">
            <v>krablr.launchrock.com</v>
          </cell>
          <cell r="G8687" t="str">
            <v>39445</v>
          </cell>
        </row>
        <row r="8688">
          <cell r="F8688" t="str">
            <v>kraken.com</v>
          </cell>
          <cell r="G8688" t="str">
            <v>39446</v>
          </cell>
        </row>
        <row r="8689">
          <cell r="F8689" t="str">
            <v>kranem.com</v>
          </cell>
          <cell r="G8689" t="str">
            <v>39447</v>
          </cell>
        </row>
        <row r="8690">
          <cell r="F8690" t="str">
            <v>krave-n.com</v>
          </cell>
          <cell r="G8690" t="str">
            <v>39448</v>
          </cell>
        </row>
        <row r="8691">
          <cell r="F8691" t="str">
            <v>krazybee.com</v>
          </cell>
          <cell r="G8691" t="str">
            <v>39449</v>
          </cell>
        </row>
        <row r="8692">
          <cell r="F8692" t="str">
            <v>kredico.com</v>
          </cell>
          <cell r="G8692" t="str">
            <v>39450</v>
          </cell>
        </row>
        <row r="8693">
          <cell r="F8693" t="str">
            <v>kreditech.com</v>
          </cell>
          <cell r="G8693" t="str">
            <v>39451</v>
          </cell>
        </row>
        <row r="8694">
          <cell r="F8694" t="str">
            <v>kredx.com</v>
          </cell>
          <cell r="G8694" t="str">
            <v>39452</v>
          </cell>
        </row>
        <row r="8695">
          <cell r="F8695" t="str">
            <v>kreix.com</v>
          </cell>
          <cell r="G8695" t="str">
            <v>39453</v>
          </cell>
        </row>
        <row r="8696">
          <cell r="F8696" t="str">
            <v>kreyonic.com</v>
          </cell>
          <cell r="G8696" t="str">
            <v>39454</v>
          </cell>
        </row>
        <row r="8697">
          <cell r="F8697" t="str">
            <v>krikle.com</v>
          </cell>
          <cell r="G8697" t="str">
            <v>39455</v>
          </cell>
        </row>
        <row r="8698">
          <cell r="F8698" t="str">
            <v>krip.to</v>
          </cell>
          <cell r="G8698" t="str">
            <v>39456</v>
          </cell>
        </row>
        <row r="8699">
          <cell r="F8699" t="str">
            <v>krunch.us</v>
          </cell>
          <cell r="G8699" t="str">
            <v>39457</v>
          </cell>
        </row>
        <row r="8700">
          <cell r="F8700" t="str">
            <v>krux.com</v>
          </cell>
          <cell r="G8700" t="str">
            <v>39458</v>
          </cell>
        </row>
        <row r="8701">
          <cell r="F8701" t="str">
            <v>kryptoncloud.com</v>
          </cell>
          <cell r="G8701" t="str">
            <v>39459</v>
          </cell>
        </row>
        <row r="8702">
          <cell r="F8702" t="str">
            <v>ksubaka.com</v>
          </cell>
          <cell r="G8702" t="str">
            <v>39460</v>
          </cell>
        </row>
        <row r="8703">
          <cell r="F8703" t="str">
            <v>ktplay.com</v>
          </cell>
          <cell r="G8703" t="str">
            <v>39461</v>
          </cell>
        </row>
        <row r="8704">
          <cell r="F8704" t="str">
            <v>ktsglobal.ca</v>
          </cell>
          <cell r="G8704" t="str">
            <v>39462</v>
          </cell>
        </row>
        <row r="8705">
          <cell r="F8705" t="str">
            <v>kuailexue.com</v>
          </cell>
          <cell r="G8705" t="str">
            <v>39463</v>
          </cell>
        </row>
        <row r="8706">
          <cell r="F8706" t="str">
            <v>kuaishou.com</v>
          </cell>
          <cell r="G8706" t="str">
            <v>39464</v>
          </cell>
        </row>
        <row r="8707">
          <cell r="F8707" t="str">
            <v>kuapay.com</v>
          </cell>
          <cell r="G8707" t="str">
            <v>39465</v>
          </cell>
        </row>
        <row r="8708">
          <cell r="F8708" t="str">
            <v>kuapp.me</v>
          </cell>
          <cell r="G8708" t="str">
            <v>39466</v>
          </cell>
        </row>
        <row r="8709">
          <cell r="F8709" t="str">
            <v>kubi.mobi</v>
          </cell>
          <cell r="G8709" t="str">
            <v>39467</v>
          </cell>
        </row>
        <row r="8710">
          <cell r="F8710" t="str">
            <v>kubofinanciero.com</v>
          </cell>
          <cell r="G8710" t="str">
            <v>39468</v>
          </cell>
        </row>
        <row r="8711">
          <cell r="F8711" t="str">
            <v>kudan.eu</v>
          </cell>
          <cell r="G8711" t="str">
            <v>39469</v>
          </cell>
        </row>
        <row r="8712">
          <cell r="F8712" t="str">
            <v>kuddly.co</v>
          </cell>
          <cell r="G8712" t="str">
            <v>39470</v>
          </cell>
        </row>
        <row r="8713">
          <cell r="F8713" t="str">
            <v>kudo.co.id</v>
          </cell>
          <cell r="G8713" t="str">
            <v>39471</v>
          </cell>
        </row>
        <row r="8714">
          <cell r="F8714" t="str">
            <v>kudolearning.com</v>
          </cell>
          <cell r="G8714" t="str">
            <v>39472</v>
          </cell>
        </row>
        <row r="8715">
          <cell r="F8715" t="str">
            <v>kudosnow.com</v>
          </cell>
          <cell r="G8715" t="str">
            <v>39473</v>
          </cell>
        </row>
        <row r="8716">
          <cell r="F8716" t="str">
            <v>kudzooapp.com</v>
          </cell>
          <cell r="G8716" t="str">
            <v>39474</v>
          </cell>
        </row>
        <row r="8717">
          <cell r="F8717" t="str">
            <v>kuldat.com</v>
          </cell>
          <cell r="G8717" t="str">
            <v>39475</v>
          </cell>
        </row>
        <row r="8718">
          <cell r="F8718" t="str">
            <v>kulzy.com</v>
          </cell>
          <cell r="G8718" t="str">
            <v>39476</v>
          </cell>
        </row>
        <row r="8719">
          <cell r="F8719" t="str">
            <v>kumbuya.com</v>
          </cell>
          <cell r="G8719" t="str">
            <v>39477</v>
          </cell>
        </row>
        <row r="8720">
          <cell r="F8720" t="str">
            <v>kumunetworks.com</v>
          </cell>
          <cell r="G8720" t="str">
            <v>39478</v>
          </cell>
        </row>
        <row r="8721">
          <cell r="F8721" t="str">
            <v>kuona.co</v>
          </cell>
          <cell r="G8721" t="str">
            <v>39479</v>
          </cell>
        </row>
        <row r="8722">
          <cell r="F8722" t="str">
            <v>kuponjo.de</v>
          </cell>
          <cell r="G8722" t="str">
            <v>39480</v>
          </cell>
        </row>
        <row r="8723">
          <cell r="F8723" t="str">
            <v>kupoya.com</v>
          </cell>
          <cell r="G8723" t="str">
            <v>39481</v>
          </cell>
        </row>
        <row r="8724">
          <cell r="F8724" t="str">
            <v>kurio.co.id</v>
          </cell>
          <cell r="G8724" t="str">
            <v>39482</v>
          </cell>
        </row>
        <row r="8725">
          <cell r="F8725" t="str">
            <v>kustomcodes.com</v>
          </cell>
          <cell r="G8725" t="str">
            <v>39483</v>
          </cell>
        </row>
        <row r="8726">
          <cell r="F8726" t="str">
            <v>kutoto.com</v>
          </cell>
          <cell r="G8726" t="str">
            <v>39484</v>
          </cell>
        </row>
        <row r="8727">
          <cell r="F8727" t="str">
            <v>kuvare.com</v>
          </cell>
          <cell r="G8727" t="str">
            <v>39485</v>
          </cell>
        </row>
        <row r="8728">
          <cell r="F8728" t="str">
            <v>kuveda.com</v>
          </cell>
          <cell r="G8728" t="str">
            <v>39486</v>
          </cell>
        </row>
        <row r="8729">
          <cell r="F8729" t="str">
            <v>kuznech.com</v>
          </cell>
          <cell r="G8729" t="str">
            <v>39487</v>
          </cell>
        </row>
        <row r="8730">
          <cell r="F8730" t="str">
            <v>kvantuminc.com</v>
          </cell>
          <cell r="G8730" t="str">
            <v>39488</v>
          </cell>
        </row>
        <row r="8731">
          <cell r="F8731" t="str">
            <v>kvotter.com</v>
          </cell>
          <cell r="G8731" t="str">
            <v>39489</v>
          </cell>
        </row>
        <row r="8732">
          <cell r="F8732" t="str">
            <v>kwanji.com</v>
          </cell>
          <cell r="G8732" t="str">
            <v>39490</v>
          </cell>
        </row>
        <row r="8733">
          <cell r="F8733" t="str">
            <v>kwanmobile.com.ar</v>
          </cell>
          <cell r="G8733" t="str">
            <v>39491</v>
          </cell>
        </row>
        <row r="8734">
          <cell r="F8734" t="str">
            <v>kwarter.com</v>
          </cell>
          <cell r="G8734" t="str">
            <v>39492</v>
          </cell>
        </row>
        <row r="8735">
          <cell r="F8735" t="str">
            <v>kwelia.com</v>
          </cell>
          <cell r="G8735" t="str">
            <v>39493</v>
          </cell>
        </row>
        <row r="8736">
          <cell r="F8736" t="str">
            <v>kwicr.com</v>
          </cell>
          <cell r="G8736" t="str">
            <v>39494</v>
          </cell>
        </row>
        <row r="8737">
          <cell r="F8737" t="str">
            <v>kwik.me</v>
          </cell>
          <cell r="G8737" t="str">
            <v>39495</v>
          </cell>
        </row>
        <row r="8738">
          <cell r="F8738" t="str">
            <v>kwikpik.me</v>
          </cell>
          <cell r="G8738" t="str">
            <v>39496</v>
          </cell>
        </row>
        <row r="8739">
          <cell r="F8739" t="str">
            <v>kwilt.it</v>
          </cell>
          <cell r="G8739" t="str">
            <v>39497</v>
          </cell>
        </row>
        <row r="8740">
          <cell r="F8740" t="str">
            <v>kwindoo.com</v>
          </cell>
          <cell r="G8740" t="str">
            <v>39498</v>
          </cell>
        </row>
        <row r="8741">
          <cell r="F8741" t="str">
            <v>kwippit.com</v>
          </cell>
          <cell r="G8741" t="str">
            <v>39499</v>
          </cell>
        </row>
        <row r="8742">
          <cell r="F8742" t="str">
            <v>kyash.co</v>
          </cell>
          <cell r="G8742" t="str">
            <v>39500</v>
          </cell>
        </row>
        <row r="8743">
          <cell r="F8743" t="str">
            <v>kydaemos.com</v>
          </cell>
          <cell r="G8743" t="str">
            <v>39501</v>
          </cell>
        </row>
        <row r="8744">
          <cell r="F8744" t="str">
            <v>kykloud.com</v>
          </cell>
          <cell r="G8744" t="str">
            <v>39502</v>
          </cell>
        </row>
        <row r="8745">
          <cell r="F8745" t="str">
            <v>kymetacorp.com</v>
          </cell>
          <cell r="G8745" t="str">
            <v>39503</v>
          </cell>
        </row>
        <row r="8746">
          <cell r="F8746" t="str">
            <v>kynded.com</v>
          </cell>
          <cell r="G8746" t="str">
            <v>39504</v>
          </cell>
        </row>
        <row r="8747">
          <cell r="F8747" t="str">
            <v>kyndi.com</v>
          </cell>
          <cell r="G8747" t="str">
            <v>39505</v>
          </cell>
        </row>
        <row r="8748">
          <cell r="F8748" t="str">
            <v>kyron.com</v>
          </cell>
          <cell r="G8748" t="str">
            <v>39506</v>
          </cell>
        </row>
        <row r="8749">
          <cell r="F8749" t="str">
            <v>kyruus.com</v>
          </cell>
          <cell r="G8749" t="str">
            <v>39507</v>
          </cell>
        </row>
        <row r="8750">
          <cell r="F8750" t="str">
            <v>kytosanusa.com</v>
          </cell>
          <cell r="G8750" t="str">
            <v>39508</v>
          </cell>
        </row>
        <row r="8751">
          <cell r="F8751" t="str">
            <v>l-3.co</v>
          </cell>
          <cell r="G8751" t="str">
            <v>39509</v>
          </cell>
        </row>
        <row r="8752">
          <cell r="F8752" t="str">
            <v>l7defense.com</v>
          </cell>
          <cell r="G8752" t="str">
            <v>39510</v>
          </cell>
        </row>
        <row r="8753">
          <cell r="F8753" t="str">
            <v>l8smartlight.com</v>
          </cell>
          <cell r="G8753" t="str">
            <v>39511</v>
          </cell>
        </row>
        <row r="8754">
          <cell r="F8754" t="str">
            <v>lab498.com</v>
          </cell>
          <cell r="G8754" t="str">
            <v>39512</v>
          </cell>
        </row>
        <row r="8755">
          <cell r="F8755" t="str">
            <v>lab4motion.com</v>
          </cell>
          <cell r="G8755" t="str">
            <v>39513</v>
          </cell>
        </row>
        <row r="8756">
          <cell r="F8756" t="str">
            <v>lab4u.co</v>
          </cell>
          <cell r="G8756" t="str">
            <v>39514</v>
          </cell>
        </row>
        <row r="8757">
          <cell r="F8757" t="str">
            <v>lab7.io</v>
          </cell>
          <cell r="G8757" t="str">
            <v>39515</v>
          </cell>
        </row>
        <row r="8758">
          <cell r="F8758" t="str">
            <v>labdoor.com</v>
          </cell>
          <cell r="G8758" t="str">
            <v>39516</v>
          </cell>
        </row>
        <row r="8759">
          <cell r="F8759" t="str">
            <v>labelnexus.com</v>
          </cell>
          <cell r="G8759" t="str">
            <v>39517</v>
          </cell>
        </row>
        <row r="8760">
          <cell r="F8760" t="str">
            <v>labforsure.com</v>
          </cell>
          <cell r="G8760" t="str">
            <v>39518</v>
          </cell>
        </row>
        <row r="8761">
          <cell r="F8761" t="str">
            <v>labgames.net</v>
          </cell>
          <cell r="G8761" t="str">
            <v>39519</v>
          </cell>
        </row>
        <row r="8762">
          <cell r="F8762" t="str">
            <v>labinapp.com</v>
          </cell>
          <cell r="G8762" t="str">
            <v>39520</v>
          </cell>
        </row>
        <row r="8763">
          <cell r="F8763" t="str">
            <v>laborx.co</v>
          </cell>
          <cell r="G8763" t="str">
            <v>39521</v>
          </cell>
        </row>
        <row r="8764">
          <cell r="F8764" t="str">
            <v>labster.com</v>
          </cell>
          <cell r="G8764" t="str">
            <v>39522</v>
          </cell>
        </row>
        <row r="8765">
          <cell r="F8765" t="str">
            <v>labtrip.com</v>
          </cell>
          <cell r="G8765" t="str">
            <v>39523</v>
          </cell>
        </row>
        <row r="8766">
          <cell r="F8766" t="str">
            <v>lacework.net</v>
          </cell>
          <cell r="G8766" t="str">
            <v>39524</v>
          </cell>
        </row>
        <row r="8767">
          <cell r="F8767" t="str">
            <v>lacoon.com</v>
          </cell>
          <cell r="G8767" t="str">
            <v>39525</v>
          </cell>
        </row>
        <row r="8768">
          <cell r="F8768" t="str">
            <v>ladderlife.com</v>
          </cell>
          <cell r="G8768" t="str">
            <v>39526</v>
          </cell>
        </row>
        <row r="8769">
          <cell r="F8769" t="str">
            <v>laderalabs.com</v>
          </cell>
          <cell r="G8769" t="str">
            <v>39527</v>
          </cell>
        </row>
        <row r="8770">
          <cell r="F8770" t="str">
            <v>ladida.com</v>
          </cell>
          <cell r="G8770" t="str">
            <v>39528</v>
          </cell>
        </row>
        <row r="8771">
          <cell r="F8771" t="str">
            <v>laforgeoptical.com</v>
          </cell>
          <cell r="G8771" t="str">
            <v>39529</v>
          </cell>
        </row>
        <row r="8772">
          <cell r="F8772" t="str">
            <v>lagiar.com</v>
          </cell>
          <cell r="G8772" t="str">
            <v>39530</v>
          </cell>
        </row>
        <row r="8773">
          <cell r="F8773" t="str">
            <v>lagniapp.me</v>
          </cell>
          <cell r="G8773" t="str">
            <v>39531</v>
          </cell>
        </row>
        <row r="8774">
          <cell r="F8774" t="str">
            <v>lagoa.com</v>
          </cell>
          <cell r="G8774" t="str">
            <v>39532</v>
          </cell>
        </row>
        <row r="8775">
          <cell r="F8775" t="str">
            <v>lagou.com</v>
          </cell>
          <cell r="G8775" t="str">
            <v>39533</v>
          </cell>
        </row>
        <row r="8776">
          <cell r="F8776" t="str">
            <v>laguiadeldia.com</v>
          </cell>
          <cell r="G8776" t="str">
            <v>39534</v>
          </cell>
        </row>
        <row r="8777">
          <cell r="F8777" t="str">
            <v>laiye.com</v>
          </cell>
          <cell r="G8777" t="str">
            <v>39535</v>
          </cell>
        </row>
        <row r="8778">
          <cell r="F8778" t="str">
            <v>lakoketa.com</v>
          </cell>
          <cell r="G8778" t="str">
            <v>39536</v>
          </cell>
        </row>
        <row r="8779">
          <cell r="F8779" t="str">
            <v>lalafo.com</v>
          </cell>
          <cell r="G8779" t="str">
            <v>39537</v>
          </cell>
        </row>
        <row r="8780">
          <cell r="F8780" t="str">
            <v>lalalab.com</v>
          </cell>
          <cell r="G8780" t="str">
            <v>39538</v>
          </cell>
        </row>
        <row r="8781">
          <cell r="F8781" t="str">
            <v>lalamove.com</v>
          </cell>
          <cell r="G8781" t="str">
            <v>39539</v>
          </cell>
        </row>
        <row r="8782">
          <cell r="F8782" t="str">
            <v>lamahui.com</v>
          </cell>
          <cell r="G8782" t="str">
            <v>39540</v>
          </cell>
        </row>
        <row r="8783">
          <cell r="F8783" t="str">
            <v>lamansmarine.com</v>
          </cell>
          <cell r="G8783" t="str">
            <v>39541</v>
          </cell>
        </row>
        <row r="8784">
          <cell r="F8784" t="str">
            <v>lametric.com</v>
          </cell>
          <cell r="G8784" t="str">
            <v>39542</v>
          </cell>
        </row>
        <row r="8785">
          <cell r="F8785" t="str">
            <v>lamoda.ru</v>
          </cell>
          <cell r="G8785" t="str">
            <v>39543</v>
          </cell>
        </row>
        <row r="8786">
          <cell r="F8786" t="str">
            <v>lampix.co</v>
          </cell>
          <cell r="G8786" t="str">
            <v>39544</v>
          </cell>
        </row>
        <row r="8787">
          <cell r="F8787" t="str">
            <v>lamplight.me</v>
          </cell>
          <cell r="G8787" t="str">
            <v>39545</v>
          </cell>
        </row>
        <row r="8788">
          <cell r="F8788" t="str">
            <v>lamppostapp.com</v>
          </cell>
          <cell r="G8788" t="str">
            <v>39546</v>
          </cell>
        </row>
        <row r="8789">
          <cell r="F8789" t="str">
            <v>lamsaworld.com</v>
          </cell>
          <cell r="G8789" t="str">
            <v>39547</v>
          </cell>
        </row>
        <row r="8790">
          <cell r="F8790" t="str">
            <v>lancai.com</v>
          </cell>
          <cell r="G8790" t="str">
            <v>39548</v>
          </cell>
        </row>
        <row r="8791">
          <cell r="F8791" t="str">
            <v>landbay.co.uk</v>
          </cell>
          <cell r="G8791" t="str">
            <v>39549</v>
          </cell>
        </row>
        <row r="8792">
          <cell r="F8792" t="str">
            <v>landing.jobs</v>
          </cell>
          <cell r="G8792" t="str">
            <v>39550</v>
          </cell>
        </row>
        <row r="8793">
          <cell r="F8793" t="str">
            <v>landingi.com</v>
          </cell>
          <cell r="G8793" t="str">
            <v>39551</v>
          </cell>
        </row>
        <row r="8794">
          <cell r="F8794" t="str">
            <v>landmarkdirections.com</v>
          </cell>
          <cell r="G8794" t="str">
            <v>39552</v>
          </cell>
        </row>
        <row r="8795">
          <cell r="F8795" t="str">
            <v>landr.com</v>
          </cell>
          <cell r="G8795" t="str">
            <v>39553</v>
          </cell>
        </row>
        <row r="8796">
          <cell r="F8796" t="str">
            <v>lanica.co</v>
          </cell>
          <cell r="G8796" t="str">
            <v>39554</v>
          </cell>
        </row>
        <row r="8797">
          <cell r="F8797" t="str">
            <v>lantaca.io</v>
          </cell>
          <cell r="G8797" t="str">
            <v>39555</v>
          </cell>
        </row>
        <row r="8798">
          <cell r="F8798" t="str">
            <v>lanterncredit.com</v>
          </cell>
          <cell r="G8798" t="str">
            <v>39556</v>
          </cell>
        </row>
        <row r="8799">
          <cell r="F8799" t="str">
            <v>lantouzi.com</v>
          </cell>
          <cell r="G8799" t="str">
            <v>39557</v>
          </cell>
        </row>
        <row r="8800">
          <cell r="F8800" t="str">
            <v>lantrngroup.com</v>
          </cell>
          <cell r="G8800" t="str">
            <v>39558</v>
          </cell>
        </row>
        <row r="8801">
          <cell r="F8801" t="str">
            <v>laowaicareer.com</v>
          </cell>
          <cell r="G8801" t="str">
            <v>39559</v>
          </cell>
        </row>
        <row r="8802">
          <cell r="F8802" t="str">
            <v>larkr.com</v>
          </cell>
          <cell r="G8802" t="str">
            <v>39560</v>
          </cell>
        </row>
        <row r="8803">
          <cell r="F8803" t="str">
            <v>larky.com</v>
          </cell>
          <cell r="G8803" t="str">
            <v>39561</v>
          </cell>
        </row>
        <row r="8804">
          <cell r="F8804" t="str">
            <v>lascaux.us</v>
          </cell>
          <cell r="G8804" t="str">
            <v>39562</v>
          </cell>
        </row>
        <row r="8805">
          <cell r="F8805" t="str">
            <v>lassox.com</v>
          </cell>
          <cell r="G8805" t="str">
            <v>39563</v>
          </cell>
        </row>
        <row r="8806">
          <cell r="F8806" t="str">
            <v>lassyproject.com</v>
          </cell>
          <cell r="G8806" t="str">
            <v>39564</v>
          </cell>
        </row>
        <row r="8807">
          <cell r="F8807" t="str">
            <v>lastline.com</v>
          </cell>
          <cell r="G8807" t="str">
            <v>39565</v>
          </cell>
        </row>
        <row r="8808">
          <cell r="F8808" t="str">
            <v>lastwall.com</v>
          </cell>
          <cell r="G8808" t="str">
            <v>39566</v>
          </cell>
        </row>
        <row r="8809">
          <cell r="F8809" t="str">
            <v>lasu.co</v>
          </cell>
          <cell r="G8809" t="str">
            <v>39567</v>
          </cell>
        </row>
        <row r="8810">
          <cell r="F8810" t="str">
            <v>lat.io</v>
          </cell>
          <cell r="G8810" t="str">
            <v>39568</v>
          </cell>
        </row>
        <row r="8811">
          <cell r="F8811" t="str">
            <v>latch-app.com</v>
          </cell>
          <cell r="G8811" t="str">
            <v>39569</v>
          </cell>
        </row>
        <row r="8812">
          <cell r="F8812" t="str">
            <v>latch.com</v>
          </cell>
          <cell r="G8812" t="str">
            <v>39570</v>
          </cell>
        </row>
        <row r="8813">
          <cell r="F8813" t="str">
            <v>later.com</v>
          </cell>
          <cell r="G8813" t="str">
            <v>39571</v>
          </cell>
        </row>
        <row r="8814">
          <cell r="F8814" t="str">
            <v>lateralsv.com</v>
          </cell>
          <cell r="G8814" t="str">
            <v>39572</v>
          </cell>
        </row>
        <row r="8815">
          <cell r="F8815" t="str">
            <v>latincoin.com</v>
          </cell>
          <cell r="G8815" t="str">
            <v>39573</v>
          </cell>
        </row>
        <row r="8816">
          <cell r="F8816" t="str">
            <v>latticehq.com</v>
          </cell>
          <cell r="G8816" t="str">
            <v>39574</v>
          </cell>
        </row>
        <row r="8817">
          <cell r="F8817" t="str">
            <v>lattis.io</v>
          </cell>
          <cell r="G8817" t="str">
            <v>39575</v>
          </cell>
        </row>
        <row r="8818">
          <cell r="F8818" t="str">
            <v>laudd.com</v>
          </cell>
          <cell r="G8818" t="str">
            <v>39576</v>
          </cell>
        </row>
        <row r="8819">
          <cell r="F8819" t="str">
            <v>laudville.com</v>
          </cell>
          <cell r="G8819" t="str">
            <v>39577</v>
          </cell>
        </row>
        <row r="8820">
          <cell r="F8820" t="str">
            <v>laughradio.com</v>
          </cell>
          <cell r="G8820" t="str">
            <v>39578</v>
          </cell>
        </row>
        <row r="8821">
          <cell r="F8821" t="str">
            <v>launch.leeo.com</v>
          </cell>
          <cell r="G8821" t="str">
            <v>39579</v>
          </cell>
        </row>
        <row r="8822">
          <cell r="F8822" t="str">
            <v>launchbit.com</v>
          </cell>
          <cell r="G8822" t="str">
            <v>39580</v>
          </cell>
        </row>
        <row r="8823">
          <cell r="F8823" t="str">
            <v>launchcloud.com</v>
          </cell>
          <cell r="G8823" t="str">
            <v>39581</v>
          </cell>
        </row>
        <row r="8824">
          <cell r="F8824" t="str">
            <v>launchcode.org</v>
          </cell>
          <cell r="G8824" t="str">
            <v>39582</v>
          </cell>
        </row>
        <row r="8825">
          <cell r="F8825" t="str">
            <v>launchgram.com</v>
          </cell>
          <cell r="G8825" t="str">
            <v>39583</v>
          </cell>
        </row>
        <row r="8826">
          <cell r="F8826" t="str">
            <v>launchkey.com</v>
          </cell>
          <cell r="G8826" t="str">
            <v>39584</v>
          </cell>
        </row>
        <row r="8827">
          <cell r="F8827" t="str">
            <v>launchleap.com</v>
          </cell>
          <cell r="G8827" t="str">
            <v>39585</v>
          </cell>
        </row>
        <row r="8828">
          <cell r="F8828" t="str">
            <v>launchneptune.com</v>
          </cell>
          <cell r="G8828" t="str">
            <v>39586</v>
          </cell>
        </row>
        <row r="8829">
          <cell r="F8829" t="str">
            <v>launchorbit.com</v>
          </cell>
          <cell r="G8829" t="str">
            <v>39587</v>
          </cell>
        </row>
        <row r="8830">
          <cell r="F8830" t="str">
            <v>launchpadco.com</v>
          </cell>
          <cell r="G8830" t="str">
            <v>39588</v>
          </cell>
        </row>
        <row r="8831">
          <cell r="F8831" t="str">
            <v>launchpadrecruits.com</v>
          </cell>
          <cell r="G8831" t="str">
            <v>39589</v>
          </cell>
        </row>
        <row r="8832">
          <cell r="F8832" t="str">
            <v>launchpadstartups.com</v>
          </cell>
          <cell r="G8832" t="str">
            <v>39590</v>
          </cell>
        </row>
        <row r="8833">
          <cell r="F8833" t="str">
            <v>launchpadtoys.com</v>
          </cell>
          <cell r="G8833" t="str">
            <v>39591</v>
          </cell>
        </row>
        <row r="8834">
          <cell r="F8834" t="str">
            <v>launchtrack.com</v>
          </cell>
          <cell r="G8834" t="str">
            <v>39592</v>
          </cell>
        </row>
        <row r="8835">
          <cell r="F8835" t="str">
            <v>laundrapp.com</v>
          </cell>
          <cell r="G8835" t="str">
            <v>39593</v>
          </cell>
        </row>
        <row r="8836">
          <cell r="F8836" t="str">
            <v>lavedainc.com</v>
          </cell>
          <cell r="G8836" t="str">
            <v>39594</v>
          </cell>
        </row>
        <row r="8837">
          <cell r="F8837" t="str">
            <v>lavu.com</v>
          </cell>
          <cell r="G8837" t="str">
            <v>39595</v>
          </cell>
        </row>
        <row r="8838">
          <cell r="F8838" t="str">
            <v>lawgeex.com</v>
          </cell>
          <cell r="G8838" t="str">
            <v>39596</v>
          </cell>
        </row>
        <row r="8839">
          <cell r="F8839" t="str">
            <v>lawgo.co</v>
          </cell>
          <cell r="G8839" t="str">
            <v>39597</v>
          </cell>
        </row>
        <row r="8840">
          <cell r="F8840" t="str">
            <v>lawnguru.co</v>
          </cell>
          <cell r="G8840" t="str">
            <v>39598</v>
          </cell>
        </row>
        <row r="8841">
          <cell r="F8841" t="str">
            <v>lawnmower.io</v>
          </cell>
          <cell r="G8841" t="str">
            <v>39599</v>
          </cell>
        </row>
        <row r="8842">
          <cell r="F8842" t="str">
            <v>layergloss.com</v>
          </cell>
          <cell r="G8842" t="str">
            <v>39600</v>
          </cell>
        </row>
        <row r="8843">
          <cell r="F8843" t="str">
            <v>lazada.vn</v>
          </cell>
          <cell r="G8843" t="str">
            <v>39601</v>
          </cell>
        </row>
        <row r="8844">
          <cell r="F8844" t="str">
            <v>lazylad.com</v>
          </cell>
          <cell r="G8844" t="str">
            <v>39602</v>
          </cell>
        </row>
        <row r="8845">
          <cell r="F8845" t="str">
            <v>lbesec.com</v>
          </cell>
          <cell r="G8845" t="str">
            <v>39603</v>
          </cell>
        </row>
        <row r="8846">
          <cell r="F8846" t="str">
            <v>lcdrives.com</v>
          </cell>
          <cell r="G8846" t="str">
            <v>39604</v>
          </cell>
        </row>
        <row r="8847">
          <cell r="F8847" t="str">
            <v>leadboxer.com</v>
          </cell>
          <cell r="G8847" t="str">
            <v>39605</v>
          </cell>
        </row>
        <row r="8848">
          <cell r="F8848" t="str">
            <v>leadcloud.us</v>
          </cell>
          <cell r="G8848" t="str">
            <v>39606</v>
          </cell>
        </row>
        <row r="8849">
          <cell r="F8849" t="str">
            <v>leadcold.com</v>
          </cell>
          <cell r="G8849" t="str">
            <v>39607</v>
          </cell>
        </row>
        <row r="8850">
          <cell r="F8850" t="str">
            <v>leaddesk.com</v>
          </cell>
          <cell r="G8850" t="str">
            <v>39609</v>
          </cell>
        </row>
        <row r="8851">
          <cell r="F8851" t="str">
            <v>leadferret.com</v>
          </cell>
          <cell r="G8851" t="str">
            <v>39610</v>
          </cell>
        </row>
        <row r="8852">
          <cell r="F8852" t="str">
            <v>leadingmark.jp</v>
          </cell>
          <cell r="G8852" t="str">
            <v>39611</v>
          </cell>
        </row>
        <row r="8853">
          <cell r="F8853" t="str">
            <v>leadpages.net</v>
          </cell>
          <cell r="G8853" t="str">
            <v>39612</v>
          </cell>
        </row>
        <row r="8854">
          <cell r="F8854" t="str">
            <v>leadsdirectinc.com</v>
          </cell>
          <cell r="G8854" t="str">
            <v>39613</v>
          </cell>
        </row>
        <row r="8855">
          <cell r="F8855" t="str">
            <v>leadsecure.com</v>
          </cell>
          <cell r="G8855" t="str">
            <v>39614</v>
          </cell>
        </row>
        <row r="8856">
          <cell r="F8856" t="str">
            <v>leaf.co.in</v>
          </cell>
          <cell r="G8856" t="str">
            <v>39615</v>
          </cell>
        </row>
        <row r="8857">
          <cell r="F8857" t="str">
            <v>leaf.fm</v>
          </cell>
          <cell r="G8857" t="str">
            <v>39616</v>
          </cell>
        </row>
        <row r="8858">
          <cell r="F8858" t="str">
            <v>leaf.me</v>
          </cell>
          <cell r="G8858" t="str">
            <v>39617</v>
          </cell>
        </row>
        <row r="8859">
          <cell r="F8859" t="str">
            <v>leafwearables.com</v>
          </cell>
          <cell r="G8859" t="str">
            <v>39618</v>
          </cell>
        </row>
        <row r="8860">
          <cell r="F8860" t="str">
            <v>leaguepals.com</v>
          </cell>
          <cell r="G8860" t="str">
            <v>39619</v>
          </cell>
        </row>
        <row r="8861">
          <cell r="F8861" t="str">
            <v>leaky.com</v>
          </cell>
          <cell r="G8861" t="str">
            <v>39620</v>
          </cell>
        </row>
        <row r="8862">
          <cell r="F8862" t="str">
            <v>lean-media.com</v>
          </cell>
          <cell r="G8862" t="str">
            <v>39621</v>
          </cell>
        </row>
        <row r="8863">
          <cell r="F8863" t="str">
            <v>lean.com</v>
          </cell>
          <cell r="G8863" t="str">
            <v>39622</v>
          </cell>
        </row>
        <row r="8864">
          <cell r="F8864" t="str">
            <v>leanciti.com</v>
          </cell>
          <cell r="G8864" t="str">
            <v>39623</v>
          </cell>
        </row>
        <row r="8865">
          <cell r="F8865" t="str">
            <v>leancloud.cn</v>
          </cell>
          <cell r="G8865" t="str">
            <v>39624</v>
          </cell>
        </row>
        <row r="8866">
          <cell r="F8866" t="str">
            <v>leankor.com</v>
          </cell>
          <cell r="G8866" t="str">
            <v>39625</v>
          </cell>
        </row>
        <row r="8867">
          <cell r="F8867" t="str">
            <v>leanplum.com</v>
          </cell>
          <cell r="G8867" t="str">
            <v>39626</v>
          </cell>
        </row>
        <row r="8868">
          <cell r="F8868" t="str">
            <v>leanport.com</v>
          </cell>
          <cell r="G8868" t="str">
            <v>39627</v>
          </cell>
        </row>
        <row r="8869">
          <cell r="F8869" t="str">
            <v>leansurvey.com.br</v>
          </cell>
          <cell r="G8869" t="str">
            <v>39628</v>
          </cell>
        </row>
        <row r="8870">
          <cell r="F8870" t="str">
            <v>leantegra.com</v>
          </cell>
          <cell r="G8870" t="str">
            <v>39629</v>
          </cell>
        </row>
        <row r="8871">
          <cell r="F8871" t="str">
            <v>leap.it</v>
          </cell>
          <cell r="G8871" t="str">
            <v>39630</v>
          </cell>
        </row>
        <row r="8872">
          <cell r="F8872" t="str">
            <v>leapcommerce.com</v>
          </cell>
          <cell r="G8872" t="str">
            <v>39631</v>
          </cell>
        </row>
        <row r="8873">
          <cell r="F8873" t="str">
            <v>leapfin.com</v>
          </cell>
          <cell r="G8873" t="str">
            <v>39632</v>
          </cell>
        </row>
        <row r="8874">
          <cell r="F8874" t="str">
            <v>leapfor.it</v>
          </cell>
          <cell r="G8874" t="str">
            <v>39633</v>
          </cell>
        </row>
        <row r="8875">
          <cell r="F8875" t="str">
            <v>leapmotion.com</v>
          </cell>
          <cell r="G8875" t="str">
            <v>39634</v>
          </cell>
        </row>
        <row r="8876">
          <cell r="F8876" t="str">
            <v>leapspring.com</v>
          </cell>
          <cell r="G8876" t="str">
            <v>39635</v>
          </cell>
        </row>
        <row r="8877">
          <cell r="F8877" t="str">
            <v>leaptransit.com</v>
          </cell>
          <cell r="G8877" t="str">
            <v>39636</v>
          </cell>
        </row>
        <row r="8878">
          <cell r="F8878" t="str">
            <v>leapyear.io</v>
          </cell>
          <cell r="G8878" t="str">
            <v>39637</v>
          </cell>
        </row>
        <row r="8879">
          <cell r="F8879" t="str">
            <v>learn.tradimo.com</v>
          </cell>
          <cell r="G8879" t="str">
            <v>39638</v>
          </cell>
        </row>
        <row r="8880">
          <cell r="F8880" t="str">
            <v>learnbop.com</v>
          </cell>
          <cell r="G8880" t="str">
            <v>39639</v>
          </cell>
        </row>
        <row r="8881">
          <cell r="F8881" t="str">
            <v>learncore.com</v>
          </cell>
          <cell r="G8881" t="str">
            <v>39640</v>
          </cell>
        </row>
        <row r="8882">
          <cell r="F8882" t="str">
            <v>learnhive.net</v>
          </cell>
          <cell r="G8882" t="str">
            <v>39641</v>
          </cell>
        </row>
        <row r="8883">
          <cell r="F8883" t="str">
            <v>learningenterprises.org</v>
          </cell>
          <cell r="G8883" t="str">
            <v>39642</v>
          </cell>
        </row>
        <row r="8884">
          <cell r="F8884" t="str">
            <v>learninghyperdrive.com</v>
          </cell>
          <cell r="G8884" t="str">
            <v>39643</v>
          </cell>
        </row>
        <row r="8885">
          <cell r="F8885" t="str">
            <v>learningonline.xyz</v>
          </cell>
          <cell r="G8885" t="str">
            <v>39644</v>
          </cell>
        </row>
        <row r="8886">
          <cell r="F8886" t="str">
            <v>learnmetrics.com</v>
          </cell>
          <cell r="G8886" t="str">
            <v>39645</v>
          </cell>
        </row>
        <row r="8887">
          <cell r="F8887" t="str">
            <v>learnpedia.in</v>
          </cell>
          <cell r="G8887" t="str">
            <v>39646</v>
          </cell>
        </row>
        <row r="8888">
          <cell r="F8888" t="str">
            <v>learnsec.org</v>
          </cell>
          <cell r="G8888" t="str">
            <v>39647</v>
          </cell>
        </row>
        <row r="8889">
          <cell r="F8889" t="str">
            <v>learnsprout.com</v>
          </cell>
          <cell r="G8889" t="str">
            <v>39648</v>
          </cell>
        </row>
        <row r="8890">
          <cell r="F8890" t="str">
            <v>learntrials.com</v>
          </cell>
          <cell r="G8890" t="str">
            <v>39649</v>
          </cell>
        </row>
        <row r="8891">
          <cell r="F8891" t="str">
            <v>learnup.com</v>
          </cell>
          <cell r="G8891" t="str">
            <v>39650</v>
          </cell>
        </row>
        <row r="8892">
          <cell r="F8892" t="str">
            <v>learnupon.com</v>
          </cell>
          <cell r="G8892" t="str">
            <v>39651</v>
          </cell>
        </row>
        <row r="8893">
          <cell r="F8893" t="str">
            <v>learnwithhomer.com</v>
          </cell>
          <cell r="G8893" t="str">
            <v>39652</v>
          </cell>
        </row>
        <row r="8894">
          <cell r="F8894" t="str">
            <v>learnzillion.com</v>
          </cell>
          <cell r="G8894" t="str">
            <v>39653</v>
          </cell>
        </row>
        <row r="8895">
          <cell r="F8895" t="str">
            <v>leaselock.com</v>
          </cell>
          <cell r="G8895" t="str">
            <v>39654</v>
          </cell>
        </row>
        <row r="8896">
          <cell r="F8896" t="str">
            <v>leavelogic.com</v>
          </cell>
          <cell r="G8896" t="str">
            <v>39655</v>
          </cell>
        </row>
        <row r="8897">
          <cell r="F8897" t="str">
            <v>lecab.fr</v>
          </cell>
          <cell r="G8897" t="str">
            <v>39656</v>
          </cell>
        </row>
        <row r="8898">
          <cell r="F8898" t="str">
            <v>lecicogne.net</v>
          </cell>
          <cell r="G8898" t="str">
            <v>39657</v>
          </cell>
        </row>
        <row r="8899">
          <cell r="F8899" t="str">
            <v>lecturetools.com</v>
          </cell>
          <cell r="G8899" t="str">
            <v>39658</v>
          </cell>
        </row>
        <row r="8900">
          <cell r="F8900" t="str">
            <v>ledgeinc.com</v>
          </cell>
          <cell r="G8900" t="str">
            <v>39659</v>
          </cell>
        </row>
        <row r="8901">
          <cell r="F8901" t="str">
            <v>ledgerinvesting.com</v>
          </cell>
          <cell r="G8901" t="str">
            <v>39661</v>
          </cell>
        </row>
        <row r="8902">
          <cell r="F8902" t="str">
            <v>ledgerx.com</v>
          </cell>
          <cell r="G8902" t="str">
            <v>39662</v>
          </cell>
        </row>
        <row r="8903">
          <cell r="F8903" t="str">
            <v>ledmotive.com</v>
          </cell>
          <cell r="G8903" t="str">
            <v>39663</v>
          </cell>
        </row>
        <row r="8904">
          <cell r="F8904" t="str">
            <v>ledr.us</v>
          </cell>
          <cell r="G8904" t="str">
            <v>39664</v>
          </cell>
        </row>
        <row r="8905">
          <cell r="F8905" t="str">
            <v>leevia.com</v>
          </cell>
          <cell r="G8905" t="str">
            <v>39665</v>
          </cell>
        </row>
        <row r="8906">
          <cell r="F8906" t="str">
            <v>leezair.com</v>
          </cell>
          <cell r="G8906" t="str">
            <v>39666</v>
          </cell>
        </row>
        <row r="8907">
          <cell r="F8907" t="str">
            <v>left.io</v>
          </cell>
          <cell r="G8907" t="str">
            <v>39667</v>
          </cell>
        </row>
        <row r="8908">
          <cell r="F8908" t="str">
            <v>leftronic.com</v>
          </cell>
          <cell r="G8908" t="str">
            <v>39668</v>
          </cell>
        </row>
        <row r="8909">
          <cell r="F8909" t="str">
            <v>legalcrunch.com</v>
          </cell>
          <cell r="G8909" t="str">
            <v>39669</v>
          </cell>
        </row>
        <row r="8910">
          <cell r="F8910" t="str">
            <v>legalist.us</v>
          </cell>
          <cell r="G8910" t="str">
            <v>39670</v>
          </cell>
        </row>
        <row r="8911">
          <cell r="F8911" t="str">
            <v>legalrobot.com</v>
          </cell>
          <cell r="G8911" t="str">
            <v>39671</v>
          </cell>
        </row>
        <row r="8912">
          <cell r="F8912" t="str">
            <v>legalsifter.com</v>
          </cell>
          <cell r="G8912" t="str">
            <v>39672</v>
          </cell>
        </row>
        <row r="8913">
          <cell r="F8913" t="str">
            <v>legion.org</v>
          </cell>
          <cell r="G8913" t="str">
            <v>39673</v>
          </cell>
        </row>
        <row r="8914">
          <cell r="F8914" t="str">
            <v>legupanalytics.com</v>
          </cell>
          <cell r="G8914" t="str">
            <v>39674</v>
          </cell>
        </row>
        <row r="8915">
          <cell r="F8915" t="str">
            <v>leia3d.com</v>
          </cell>
          <cell r="G8915" t="str">
            <v>39675</v>
          </cell>
        </row>
        <row r="8916">
          <cell r="F8916" t="str">
            <v>leikr.com</v>
          </cell>
          <cell r="G8916" t="str">
            <v>39676</v>
          </cell>
        </row>
        <row r="8917">
          <cell r="F8917" t="str">
            <v>leiyoo.com</v>
          </cell>
          <cell r="G8917" t="str">
            <v>39677</v>
          </cell>
        </row>
        <row r="8918">
          <cell r="F8918" t="str">
            <v>lekevr.com</v>
          </cell>
          <cell r="G8918" t="str">
            <v>39678</v>
          </cell>
        </row>
        <row r="8919">
          <cell r="F8919" t="str">
            <v>lemon.com</v>
          </cell>
          <cell r="G8919" t="str">
            <v>39679</v>
          </cell>
        </row>
        <row r="8920">
          <cell r="F8920" t="str">
            <v>lemon.fish</v>
          </cell>
          <cell r="G8920" t="str">
            <v>39680</v>
          </cell>
        </row>
        <row r="8921">
          <cell r="F8921" t="str">
            <v>lemonade.com</v>
          </cell>
          <cell r="G8921" t="str">
            <v>39681</v>
          </cell>
        </row>
        <row r="8922">
          <cell r="F8922" t="str">
            <v>lemonaid.com</v>
          </cell>
          <cell r="G8922" t="str">
            <v>39682</v>
          </cell>
        </row>
        <row r="8923">
          <cell r="F8923" t="str">
            <v>lemonpay.me</v>
          </cell>
          <cell r="G8923" t="str">
            <v>39683</v>
          </cell>
        </row>
        <row r="8924">
          <cell r="F8924" t="str">
            <v>lemurevr.com</v>
          </cell>
          <cell r="G8924" t="str">
            <v>39684</v>
          </cell>
        </row>
        <row r="8925">
          <cell r="F8925" t="str">
            <v>lendable.co.uk</v>
          </cell>
          <cell r="G8925" t="str">
            <v>39685</v>
          </cell>
        </row>
        <row r="8926">
          <cell r="F8926" t="str">
            <v>lendahand.com</v>
          </cell>
          <cell r="G8926" t="str">
            <v>39686</v>
          </cell>
        </row>
        <row r="8927">
          <cell r="F8927" t="str">
            <v>lenddo.com</v>
          </cell>
          <cell r="G8927" t="str">
            <v>39687</v>
          </cell>
        </row>
        <row r="8928">
          <cell r="F8928" t="str">
            <v>lendedu.com</v>
          </cell>
          <cell r="G8928" t="str">
            <v>39688</v>
          </cell>
        </row>
        <row r="8929">
          <cell r="F8929" t="str">
            <v>lendfriend.com</v>
          </cell>
          <cell r="G8929" t="str">
            <v>39689</v>
          </cell>
        </row>
        <row r="8930">
          <cell r="F8930" t="str">
            <v>lendful.ca</v>
          </cell>
          <cell r="G8930" t="str">
            <v>39690</v>
          </cell>
        </row>
        <row r="8931">
          <cell r="F8931" t="str">
            <v>lendinero.com</v>
          </cell>
          <cell r="G8931" t="str">
            <v>39691</v>
          </cell>
        </row>
        <row r="8932">
          <cell r="F8932" t="str">
            <v>lendit.co.kr</v>
          </cell>
          <cell r="G8932" t="str">
            <v>39692</v>
          </cell>
        </row>
        <row r="8933">
          <cell r="F8933" t="str">
            <v>lendlayer.com</v>
          </cell>
          <cell r="G8933" t="str">
            <v>39693</v>
          </cell>
        </row>
        <row r="8934">
          <cell r="F8934" t="str">
            <v>lendsnap.com</v>
          </cell>
          <cell r="G8934" t="str">
            <v>39694</v>
          </cell>
        </row>
        <row r="8935">
          <cell r="F8935" t="str">
            <v>lendstar.io</v>
          </cell>
          <cell r="G8935" t="str">
            <v>39695</v>
          </cell>
        </row>
        <row r="8936">
          <cell r="F8936" t="str">
            <v>lendstreet.com</v>
          </cell>
          <cell r="G8936" t="str">
            <v>39696</v>
          </cell>
        </row>
        <row r="8937">
          <cell r="F8937" t="str">
            <v>lendup.com</v>
          </cell>
          <cell r="G8937" t="str">
            <v>39697</v>
          </cell>
        </row>
        <row r="8938">
          <cell r="F8938" t="str">
            <v>lennonlines.ie</v>
          </cell>
          <cell r="G8938" t="str">
            <v>39698</v>
          </cell>
        </row>
        <row r="8939">
          <cell r="F8939" t="str">
            <v>lens.bio</v>
          </cell>
          <cell r="G8939" t="str">
            <v>39699</v>
          </cell>
        </row>
        <row r="8940">
          <cell r="F8940" t="str">
            <v>leo.co</v>
          </cell>
          <cell r="G8940" t="str">
            <v>39700</v>
          </cell>
        </row>
        <row r="8941">
          <cell r="F8941" t="str">
            <v>leoht.co</v>
          </cell>
          <cell r="G8941" t="str">
            <v>39701</v>
          </cell>
        </row>
        <row r="8942">
          <cell r="F8942" t="str">
            <v>leolabs.space</v>
          </cell>
          <cell r="G8942" t="str">
            <v>39702</v>
          </cell>
        </row>
        <row r="8943">
          <cell r="F8943" t="str">
            <v>leomo.io</v>
          </cell>
          <cell r="G8943" t="str">
            <v>39703</v>
          </cell>
        </row>
        <row r="8944">
          <cell r="F8944" t="str">
            <v>leonar3do.com</v>
          </cell>
          <cell r="G8944" t="str">
            <v>39704</v>
          </cell>
        </row>
        <row r="8945">
          <cell r="F8945" t="str">
            <v>leondrino.com</v>
          </cell>
          <cell r="G8945" t="str">
            <v>39705</v>
          </cell>
        </row>
        <row r="8946">
          <cell r="F8946" t="str">
            <v>leopoly.com</v>
          </cell>
          <cell r="G8946" t="str">
            <v>39706</v>
          </cell>
        </row>
        <row r="8947">
          <cell r="F8947" t="str">
            <v>lernstift.com</v>
          </cell>
          <cell r="G8947" t="str">
            <v>39707</v>
          </cell>
        </row>
        <row r="8948">
          <cell r="F8948" t="str">
            <v>lesgeorges.com</v>
          </cell>
          <cell r="G8948" t="str">
            <v>39708</v>
          </cell>
        </row>
        <row r="8949">
          <cell r="F8949" t="str">
            <v>let.com</v>
          </cell>
          <cell r="G8949" t="str">
            <v>39709</v>
          </cell>
        </row>
        <row r="8950">
          <cell r="F8950" t="str">
            <v>letibee.com</v>
          </cell>
          <cell r="G8950" t="str">
            <v>39710</v>
          </cell>
        </row>
        <row r="8951">
          <cell r="F8951" t="str">
            <v>letscollab.co</v>
          </cell>
          <cell r="G8951" t="str">
            <v>39711</v>
          </cell>
        </row>
        <row r="8952">
          <cell r="F8952" t="str">
            <v>letsembark.com</v>
          </cell>
          <cell r="G8952" t="str">
            <v>39712</v>
          </cell>
        </row>
        <row r="8953">
          <cell r="F8953" t="str">
            <v>letsgeddit.com</v>
          </cell>
          <cell r="G8953" t="str">
            <v>39713</v>
          </cell>
        </row>
        <row r="8954">
          <cell r="F8954" t="str">
            <v>letsjingle.com</v>
          </cell>
          <cell r="G8954" t="str">
            <v>39714</v>
          </cell>
        </row>
        <row r="8955">
          <cell r="F8955" t="str">
            <v>letsjock.com</v>
          </cell>
          <cell r="G8955" t="str">
            <v>39715</v>
          </cell>
        </row>
        <row r="8956">
          <cell r="F8956" t="str">
            <v>letskedaddle.com</v>
          </cell>
          <cell r="G8956" t="str">
            <v>39716</v>
          </cell>
        </row>
        <row r="8957">
          <cell r="F8957" t="str">
            <v>letslinc.com</v>
          </cell>
          <cell r="G8957" t="str">
            <v>39717</v>
          </cell>
        </row>
        <row r="8958">
          <cell r="F8958" t="str">
            <v>letsmovedown.com</v>
          </cell>
          <cell r="G8958" t="str">
            <v>39718</v>
          </cell>
        </row>
        <row r="8959">
          <cell r="F8959" t="str">
            <v>letsmush.com</v>
          </cell>
          <cell r="G8959" t="str">
            <v>39719</v>
          </cell>
        </row>
        <row r="8960">
          <cell r="F8960" t="str">
            <v>letspark.com.br</v>
          </cell>
          <cell r="G8960" t="str">
            <v>39720</v>
          </cell>
        </row>
        <row r="8961">
          <cell r="F8961" t="str">
            <v>letsreach.co</v>
          </cell>
          <cell r="G8961" t="str">
            <v>39721</v>
          </cell>
        </row>
        <row r="8962">
          <cell r="F8962" t="str">
            <v>letsrecycle.in</v>
          </cell>
          <cell r="G8962" t="str">
            <v>39722</v>
          </cell>
        </row>
        <row r="8963">
          <cell r="F8963" t="str">
            <v>letsrelive.com</v>
          </cell>
          <cell r="G8963" t="str">
            <v>39723</v>
          </cell>
        </row>
        <row r="8964">
          <cell r="F8964" t="str">
            <v>letsta.lk</v>
          </cell>
          <cell r="G8964" t="str">
            <v>39724</v>
          </cell>
        </row>
        <row r="8965">
          <cell r="F8965" t="str">
            <v>letsumai.com</v>
          </cell>
          <cell r="G8965" t="str">
            <v>39725</v>
          </cell>
        </row>
        <row r="8966">
          <cell r="F8966" t="str">
            <v>letswombat.com</v>
          </cell>
          <cell r="G8966" t="str">
            <v>39726</v>
          </cell>
        </row>
        <row r="8967">
          <cell r="F8967" t="str">
            <v>letterme.com</v>
          </cell>
          <cell r="G8967" t="str">
            <v>39727</v>
          </cell>
        </row>
        <row r="8968">
          <cell r="F8968" t="str">
            <v>letz.do</v>
          </cell>
          <cell r="G8968" t="str">
            <v>39728</v>
          </cell>
        </row>
        <row r="8969">
          <cell r="F8969" t="str">
            <v>level5travel.com</v>
          </cell>
          <cell r="G8969" t="str">
            <v>39729</v>
          </cell>
        </row>
        <row r="8970">
          <cell r="F8970" t="str">
            <v>levelfunded.com</v>
          </cell>
          <cell r="G8970" t="str">
            <v>39730</v>
          </cell>
        </row>
        <row r="8971">
          <cell r="F8971" t="str">
            <v>levelmoney.com</v>
          </cell>
          <cell r="G8971" t="str">
            <v>39731</v>
          </cell>
        </row>
        <row r="8972">
          <cell r="F8972" t="str">
            <v>levenlabs.com</v>
          </cell>
          <cell r="G8972" t="str">
            <v>39732</v>
          </cell>
        </row>
        <row r="8973">
          <cell r="F8973" t="str">
            <v>lever.co</v>
          </cell>
          <cell r="G8973" t="str">
            <v>39733</v>
          </cell>
        </row>
        <row r="8974">
          <cell r="F8974" t="str">
            <v>leverade.com</v>
          </cell>
          <cell r="G8974" t="str">
            <v>39734</v>
          </cell>
        </row>
        <row r="8975">
          <cell r="F8975" t="str">
            <v>levr.com</v>
          </cell>
          <cell r="G8975" t="str">
            <v>39735</v>
          </cell>
        </row>
        <row r="8976">
          <cell r="F8976" t="str">
            <v>levyx.com</v>
          </cell>
          <cell r="G8976" t="str">
            <v>39736</v>
          </cell>
        </row>
        <row r="8977">
          <cell r="F8977" t="str">
            <v>lewaos.com</v>
          </cell>
          <cell r="G8977" t="str">
            <v>39737</v>
          </cell>
        </row>
        <row r="8978">
          <cell r="F8978" t="str">
            <v>lexifone.com</v>
          </cell>
          <cell r="G8978" t="str">
            <v>39738</v>
          </cell>
        </row>
        <row r="8979">
          <cell r="F8979" t="str">
            <v>lexigram.io</v>
          </cell>
          <cell r="G8979" t="str">
            <v>39739</v>
          </cell>
        </row>
        <row r="8980">
          <cell r="F8980" t="str">
            <v>lexnology.com</v>
          </cell>
          <cell r="G8980" t="str">
            <v>39740</v>
          </cell>
        </row>
        <row r="8981">
          <cell r="F8981" t="str">
            <v>lexumo.com</v>
          </cell>
          <cell r="G8981" t="str">
            <v>39741</v>
          </cell>
        </row>
        <row r="8982">
          <cell r="F8982" t="str">
            <v>liaapp.com</v>
          </cell>
          <cell r="G8982" t="str">
            <v>39742</v>
          </cell>
        </row>
        <row r="8983">
          <cell r="F8983" t="str">
            <v>lianwifi.com</v>
          </cell>
          <cell r="G8983" t="str">
            <v>39743</v>
          </cell>
        </row>
        <row r="8984">
          <cell r="F8984" t="str">
            <v>liater.co</v>
          </cell>
          <cell r="G8984" t="str">
            <v>39744</v>
          </cell>
        </row>
        <row r="8985">
          <cell r="F8985" t="str">
            <v>libertyx.com</v>
          </cell>
          <cell r="G8985" t="str">
            <v>39745</v>
          </cell>
        </row>
        <row r="8986">
          <cell r="F8986" t="str">
            <v>libinc.jp</v>
          </cell>
          <cell r="G8986" t="str">
            <v>39746</v>
          </cell>
        </row>
        <row r="8987">
          <cell r="F8987" t="str">
            <v>libratax.com</v>
          </cell>
          <cell r="G8987" t="str">
            <v>39747</v>
          </cell>
        </row>
        <row r="8988">
          <cell r="F8988" t="str">
            <v>licaifan.com</v>
          </cell>
          <cell r="G8988" t="str">
            <v>39748</v>
          </cell>
        </row>
        <row r="8989">
          <cell r="F8989" t="str">
            <v>licensingmarketplace.com</v>
          </cell>
          <cell r="G8989" t="str">
            <v>39749</v>
          </cell>
        </row>
        <row r="8990">
          <cell r="F8990" t="str">
            <v>lienenforcementinc.com</v>
          </cell>
          <cell r="G8990" t="str">
            <v>39750</v>
          </cell>
        </row>
        <row r="8991">
          <cell r="F8991" t="str">
            <v>lifashi.com</v>
          </cell>
          <cell r="G8991" t="str">
            <v>39751</v>
          </cell>
        </row>
        <row r="8992">
          <cell r="F8992" t="str">
            <v>life-action.eu</v>
          </cell>
          <cell r="G8992" t="str">
            <v>39752</v>
          </cell>
        </row>
        <row r="8993">
          <cell r="F8993" t="str">
            <v>life-is-tech.com</v>
          </cell>
          <cell r="G8993" t="str">
            <v>39753</v>
          </cell>
        </row>
        <row r="8994">
          <cell r="F8994" t="str">
            <v>life-pay.ru</v>
          </cell>
          <cell r="G8994" t="str">
            <v>39754</v>
          </cell>
        </row>
        <row r="8995">
          <cell r="F8995" t="str">
            <v>life.io</v>
          </cell>
          <cell r="G8995" t="str">
            <v>39755</v>
          </cell>
        </row>
        <row r="8996">
          <cell r="F8996" t="str">
            <v>lifeblink.com</v>
          </cell>
          <cell r="G8996" t="str">
            <v>39756</v>
          </cell>
        </row>
        <row r="8997">
          <cell r="F8997" t="str">
            <v>lifecake.com</v>
          </cell>
          <cell r="G8997" t="str">
            <v>39757</v>
          </cell>
        </row>
        <row r="8998">
          <cell r="F8998" t="str">
            <v>lifecycle.io</v>
          </cell>
          <cell r="G8998" t="str">
            <v>39758</v>
          </cell>
        </row>
        <row r="8999">
          <cell r="F8999" t="str">
            <v>lifedaily.com</v>
          </cell>
          <cell r="G8999" t="str">
            <v>39759</v>
          </cell>
        </row>
        <row r="9000">
          <cell r="F9000" t="str">
            <v>lifefuels.co</v>
          </cell>
          <cell r="G9000" t="str">
            <v>39760</v>
          </cell>
        </row>
        <row r="9001">
          <cell r="F9001" t="str">
            <v>lifeguardhealthnetworks.com</v>
          </cell>
          <cell r="G9001" t="str">
            <v>39761</v>
          </cell>
        </row>
        <row r="9002">
          <cell r="F9002" t="str">
            <v>lifeinhifi.com</v>
          </cell>
          <cell r="G9002" t="str">
            <v>39762</v>
          </cell>
        </row>
        <row r="9003">
          <cell r="F9003" t="str">
            <v>lifelife.io</v>
          </cell>
          <cell r="G9003" t="str">
            <v>39763</v>
          </cell>
        </row>
        <row r="9004">
          <cell r="F9004" t="str">
            <v>lifelogger.com</v>
          </cell>
          <cell r="G9004" t="str">
            <v>39764</v>
          </cell>
        </row>
        <row r="9005">
          <cell r="F9005" t="str">
            <v>lifemap-solutions.com</v>
          </cell>
          <cell r="G9005" t="str">
            <v>39765</v>
          </cell>
        </row>
        <row r="9006">
          <cell r="F9006" t="str">
            <v>lifemarkers.co</v>
          </cell>
          <cell r="G9006" t="str">
            <v>39766</v>
          </cell>
        </row>
        <row r="9007">
          <cell r="F9007" t="str">
            <v>lifeprintphotos.com</v>
          </cell>
          <cell r="G9007" t="str">
            <v>39767</v>
          </cell>
        </row>
        <row r="9008">
          <cell r="F9008" t="str">
            <v>lifeproof.com</v>
          </cell>
          <cell r="G9008" t="str">
            <v>39768</v>
          </cell>
        </row>
        <row r="9009">
          <cell r="F9009" t="str">
            <v>lifestyledesign.co.jp</v>
          </cell>
          <cell r="G9009" t="str">
            <v>39769</v>
          </cell>
        </row>
        <row r="9010">
          <cell r="F9010" t="str">
            <v>lifesum.com</v>
          </cell>
          <cell r="G9010" t="str">
            <v>39770</v>
          </cell>
        </row>
        <row r="9011">
          <cell r="F9011" t="str">
            <v>lifetracker.io</v>
          </cell>
          <cell r="G9011" t="str">
            <v>39771</v>
          </cell>
        </row>
        <row r="9012">
          <cell r="F9012" t="str">
            <v>lift12.com</v>
          </cell>
          <cell r="G9012" t="str">
            <v>39772</v>
          </cell>
        </row>
        <row r="9013">
          <cell r="F9013" t="str">
            <v>liftago.com</v>
          </cell>
          <cell r="G9013" t="str">
            <v>39773</v>
          </cell>
        </row>
        <row r="9014">
          <cell r="F9014" t="str">
            <v>liftango.com</v>
          </cell>
          <cell r="G9014" t="str">
            <v>39774</v>
          </cell>
        </row>
        <row r="9015">
          <cell r="F9015" t="str">
            <v>liftapp.com</v>
          </cell>
          <cell r="G9015" t="str">
            <v>39775</v>
          </cell>
        </row>
        <row r="9016">
          <cell r="F9016" t="str">
            <v>liftigniter.com</v>
          </cell>
          <cell r="G9016" t="str">
            <v>39776</v>
          </cell>
        </row>
        <row r="9017">
          <cell r="F9017" t="str">
            <v>liftingeducation.co</v>
          </cell>
          <cell r="G9017" t="str">
            <v>39777</v>
          </cell>
        </row>
        <row r="9018">
          <cell r="F9018" t="str">
            <v>liftmetrix.com</v>
          </cell>
          <cell r="G9018" t="str">
            <v>39778</v>
          </cell>
        </row>
        <row r="9019">
          <cell r="F9019" t="str">
            <v>lifto.in</v>
          </cell>
          <cell r="G9019" t="str">
            <v>39779</v>
          </cell>
        </row>
        <row r="9020">
          <cell r="F9020" t="str">
            <v>lifx.com</v>
          </cell>
          <cell r="G9020" t="str">
            <v>39780</v>
          </cell>
        </row>
        <row r="9021">
          <cell r="F9021" t="str">
            <v>ligado.com</v>
          </cell>
          <cell r="G9021" t="str">
            <v>39781</v>
          </cell>
        </row>
        <row r="9022">
          <cell r="F9022" t="str">
            <v>lightarrow.com</v>
          </cell>
          <cell r="G9022" t="str">
            <v>39782</v>
          </cell>
        </row>
        <row r="9023">
          <cell r="F9023" t="str">
            <v>lightbeamhealth.com</v>
          </cell>
          <cell r="G9023" t="str">
            <v>39783</v>
          </cell>
        </row>
        <row r="9024">
          <cell r="F9024" t="str">
            <v>lightbox.com</v>
          </cell>
          <cell r="G9024" t="str">
            <v>39784</v>
          </cell>
        </row>
        <row r="9025">
          <cell r="F9025" t="str">
            <v>lightcyber.com</v>
          </cell>
          <cell r="G9025" t="str">
            <v>39785</v>
          </cell>
        </row>
        <row r="9026">
          <cell r="F9026" t="str">
            <v>lightflextechnology.com</v>
          </cell>
          <cell r="G9026" t="str">
            <v>39786</v>
          </cell>
        </row>
        <row r="9027">
          <cell r="F9027" t="str">
            <v>lightform.com</v>
          </cell>
          <cell r="G9027" t="str">
            <v>39787</v>
          </cell>
        </row>
        <row r="9028">
          <cell r="F9028" t="str">
            <v>lightharmonic.com</v>
          </cell>
          <cell r="G9028" t="str">
            <v>39788</v>
          </cell>
        </row>
        <row r="9029">
          <cell r="F9029" t="str">
            <v>lighthouse.io</v>
          </cell>
          <cell r="G9029" t="str">
            <v>39789</v>
          </cell>
        </row>
        <row r="9030">
          <cell r="F9030" t="str">
            <v>lighthouselabs.co.uk</v>
          </cell>
          <cell r="G9030" t="str">
            <v>39790</v>
          </cell>
        </row>
        <row r="9031">
          <cell r="F9031" t="str">
            <v>lighticians.com</v>
          </cell>
          <cell r="G9031" t="str">
            <v>39791</v>
          </cell>
        </row>
        <row r="9032">
          <cell r="F9032" t="str">
            <v>lightminersystems.com</v>
          </cell>
          <cell r="G9032" t="str">
            <v>39792</v>
          </cell>
        </row>
        <row r="9033">
          <cell r="F9033" t="str">
            <v>lightningbuy.com</v>
          </cell>
          <cell r="G9033" t="str">
            <v>39793</v>
          </cell>
        </row>
        <row r="9034">
          <cell r="F9034" t="str">
            <v>lightpathahead.com</v>
          </cell>
          <cell r="G9034" t="str">
            <v>39794</v>
          </cell>
        </row>
        <row r="9035">
          <cell r="F9035" t="str">
            <v>lightricks.com</v>
          </cell>
          <cell r="G9035" t="str">
            <v>39795</v>
          </cell>
        </row>
        <row r="9036">
          <cell r="F9036" t="str">
            <v>lightsail.com</v>
          </cell>
          <cell r="G9036" t="str">
            <v>39796</v>
          </cell>
        </row>
        <row r="9037">
          <cell r="F9037" t="str">
            <v>lightsailed.com</v>
          </cell>
          <cell r="G9037" t="str">
            <v>39797</v>
          </cell>
        </row>
        <row r="9038">
          <cell r="F9038" t="str">
            <v>lightshipworks.com</v>
          </cell>
          <cell r="G9038" t="str">
            <v>39798</v>
          </cell>
        </row>
        <row r="9039">
          <cell r="F9039" t="str">
            <v>lightswitch.com</v>
          </cell>
          <cell r="G9039" t="str">
            <v>39799</v>
          </cell>
        </row>
        <row r="9040">
          <cell r="F9040" t="str">
            <v>liiiike.com</v>
          </cell>
          <cell r="G9040" t="str">
            <v>39800</v>
          </cell>
        </row>
        <row r="9041">
          <cell r="F9041" t="str">
            <v>liilak.com</v>
          </cell>
          <cell r="G9041" t="str">
            <v>39801</v>
          </cell>
        </row>
        <row r="9042">
          <cell r="F9042" t="str">
            <v>likeablelocal.com</v>
          </cell>
          <cell r="G9042" t="str">
            <v>39802</v>
          </cell>
        </row>
        <row r="9043">
          <cell r="F9043" t="str">
            <v>likealikeapp.com</v>
          </cell>
          <cell r="G9043" t="str">
            <v>39803</v>
          </cell>
        </row>
        <row r="9044">
          <cell r="F9044" t="str">
            <v>likeandy.com</v>
          </cell>
          <cell r="G9044" t="str">
            <v>39804</v>
          </cell>
        </row>
        <row r="9045">
          <cell r="F9045" t="str">
            <v>likecharity.com</v>
          </cell>
          <cell r="G9045" t="str">
            <v>39805</v>
          </cell>
        </row>
        <row r="9046">
          <cell r="F9046" t="str">
            <v>likehack.com</v>
          </cell>
          <cell r="G9046" t="str">
            <v>39806</v>
          </cell>
        </row>
        <row r="9047">
          <cell r="F9047" t="str">
            <v>likely.co</v>
          </cell>
          <cell r="G9047" t="str">
            <v>39807</v>
          </cell>
        </row>
        <row r="9048">
          <cell r="F9048" t="str">
            <v>likemoji.com</v>
          </cell>
          <cell r="G9048" t="str">
            <v>39808</v>
          </cell>
        </row>
        <row r="9049">
          <cell r="F9049" t="str">
            <v>likva.com</v>
          </cell>
          <cell r="G9049" t="str">
            <v>39809</v>
          </cell>
        </row>
        <row r="9050">
          <cell r="F9050" t="str">
            <v>lili.world</v>
          </cell>
          <cell r="G9050" t="str">
            <v>39810</v>
          </cell>
        </row>
        <row r="9051">
          <cell r="F9051" t="str">
            <v>lilikoi.io</v>
          </cell>
          <cell r="G9051" t="str">
            <v>39811</v>
          </cell>
        </row>
        <row r="9052">
          <cell r="F9052" t="str">
            <v>lilt.com</v>
          </cell>
          <cell r="G9052" t="str">
            <v>39812</v>
          </cell>
        </row>
        <row r="9053">
          <cell r="F9053" t="str">
            <v>lilydrive.com</v>
          </cell>
          <cell r="G9053" t="str">
            <v>39813</v>
          </cell>
        </row>
        <row r="9054">
          <cell r="F9054" t="str">
            <v>lilygreyshop.com</v>
          </cell>
          <cell r="G9054" t="str">
            <v>39814</v>
          </cell>
        </row>
        <row r="9055">
          <cell r="F9055" t="str">
            <v>lilymedia.cc</v>
          </cell>
          <cell r="G9055" t="str">
            <v>39815</v>
          </cell>
        </row>
        <row r="9056">
          <cell r="F9056" t="str">
            <v>limeandtonic.com</v>
          </cell>
          <cell r="G9056" t="str">
            <v>39816</v>
          </cell>
        </row>
        <row r="9057">
          <cell r="F9057" t="str">
            <v>limebike.com</v>
          </cell>
          <cell r="G9057" t="str">
            <v>39817</v>
          </cell>
        </row>
        <row r="9058">
          <cell r="F9058" t="str">
            <v>limecraft.com</v>
          </cell>
          <cell r="G9058" t="str">
            <v>39818</v>
          </cell>
        </row>
        <row r="9059">
          <cell r="F9059" t="str">
            <v>limefy.com</v>
          </cell>
          <cell r="G9059" t="str">
            <v>39819</v>
          </cell>
        </row>
        <row r="9060">
          <cell r="F9060" t="str">
            <v>limejump.com</v>
          </cell>
          <cell r="G9060" t="str">
            <v>39820</v>
          </cell>
        </row>
        <row r="9061">
          <cell r="F9061" t="str">
            <v>limelighthealth.com</v>
          </cell>
          <cell r="G9061" t="str">
            <v>39821</v>
          </cell>
        </row>
        <row r="9062">
          <cell r="F9062" t="str">
            <v>limelightplatform.com</v>
          </cell>
          <cell r="G9062" t="str">
            <v>39822</v>
          </cell>
        </row>
        <row r="9063">
          <cell r="F9063" t="str">
            <v>limespot.com</v>
          </cell>
          <cell r="G9063" t="str">
            <v>39823</v>
          </cell>
        </row>
        <row r="9064">
          <cell r="F9064" t="str">
            <v>limitlesscircle.com</v>
          </cell>
          <cell r="G9064" t="str">
            <v>39824</v>
          </cell>
        </row>
        <row r="9065">
          <cell r="F9065" t="str">
            <v>limitlesslane.com</v>
          </cell>
          <cell r="G9065" t="str">
            <v>39825</v>
          </cell>
        </row>
        <row r="9066">
          <cell r="F9066" t="str">
            <v>limoapp.in</v>
          </cell>
          <cell r="G9066" t="str">
            <v>39826</v>
          </cell>
        </row>
        <row r="9067">
          <cell r="F9067" t="str">
            <v>linc.world</v>
          </cell>
          <cell r="G9067" t="str">
            <v>39827</v>
          </cell>
        </row>
        <row r="9068">
          <cell r="F9068" t="str">
            <v>linchpin.net</v>
          </cell>
          <cell r="G9068" t="str">
            <v>39828</v>
          </cell>
        </row>
        <row r="9069">
          <cell r="F9069" t="str">
            <v>line-hop.com</v>
          </cell>
          <cell r="G9069" t="str">
            <v>39829</v>
          </cell>
        </row>
        <row r="9070">
          <cell r="F9070" t="str">
            <v>line.do</v>
          </cell>
          <cell r="G9070" t="str">
            <v>39830</v>
          </cell>
        </row>
        <row r="9071">
          <cell r="F9071" t="str">
            <v>lineupnow.com</v>
          </cell>
          <cell r="G9071" t="str">
            <v>39831</v>
          </cell>
        </row>
        <row r="9072">
          <cell r="F9072" t="str">
            <v>lingbe.com</v>
          </cell>
          <cell r="G9072" t="str">
            <v>39832</v>
          </cell>
        </row>
        <row r="9073">
          <cell r="F9073" t="str">
            <v>lingdong.mobi</v>
          </cell>
          <cell r="G9073" t="str">
            <v>39833</v>
          </cell>
        </row>
        <row r="9074">
          <cell r="F9074" t="str">
            <v>lingout.com</v>
          </cell>
          <cell r="G9074" t="str">
            <v>39834</v>
          </cell>
        </row>
        <row r="9075">
          <cell r="F9075" t="str">
            <v>lingua.ly</v>
          </cell>
          <cell r="G9075" t="str">
            <v>39835</v>
          </cell>
        </row>
        <row r="9076">
          <cell r="F9076" t="str">
            <v>linguasys.net</v>
          </cell>
          <cell r="G9076" t="str">
            <v>39836</v>
          </cell>
        </row>
        <row r="9077">
          <cell r="F9077" t="str">
            <v>lingumi.com</v>
          </cell>
          <cell r="G9077" t="str">
            <v>39837</v>
          </cell>
        </row>
        <row r="9078">
          <cell r="F9078" t="str">
            <v>linguoo.com</v>
          </cell>
          <cell r="G9078" t="str">
            <v>39838</v>
          </cell>
        </row>
        <row r="9079">
          <cell r="F9079" t="str">
            <v>lingvist.com</v>
          </cell>
          <cell r="G9079" t="str">
            <v>39839</v>
          </cell>
        </row>
        <row r="9080">
          <cell r="F9080" t="str">
            <v>linius.com</v>
          </cell>
          <cell r="G9080" t="str">
            <v>39840</v>
          </cell>
        </row>
        <row r="9081">
          <cell r="F9081" t="str">
            <v>link-labs.com</v>
          </cell>
          <cell r="G9081" t="str">
            <v>39841</v>
          </cell>
        </row>
        <row r="9082">
          <cell r="F9082" t="str">
            <v>link-pad.com</v>
          </cell>
          <cell r="G9082" t="str">
            <v>39842</v>
          </cell>
        </row>
        <row r="9083">
          <cell r="F9083" t="str">
            <v>link2golf.com</v>
          </cell>
          <cell r="G9083" t="str">
            <v>39843</v>
          </cell>
        </row>
        <row r="9084">
          <cell r="F9084" t="str">
            <v>linkapedia.com</v>
          </cell>
          <cell r="G9084" t="str">
            <v>39844</v>
          </cell>
        </row>
        <row r="9085">
          <cell r="F9085" t="str">
            <v>linkbee.com</v>
          </cell>
          <cell r="G9085" t="str">
            <v>39845</v>
          </cell>
        </row>
        <row r="9086">
          <cell r="F9086" t="str">
            <v>linkcloud.org</v>
          </cell>
          <cell r="G9086" t="str">
            <v>39846</v>
          </cell>
        </row>
        <row r="9087">
          <cell r="F9087" t="str">
            <v>linkedfa.com</v>
          </cell>
          <cell r="G9087" t="str">
            <v>39847</v>
          </cell>
        </row>
        <row r="9088">
          <cell r="F9088" t="str">
            <v>linkedin.com</v>
          </cell>
          <cell r="G9088" t="str">
            <v>39848</v>
          </cell>
        </row>
        <row r="9089">
          <cell r="F9089" t="str">
            <v>linkett.com</v>
          </cell>
          <cell r="G9089" t="str">
            <v>39849</v>
          </cell>
        </row>
        <row r="9090">
          <cell r="F9090" t="str">
            <v>linkitz.com</v>
          </cell>
          <cell r="G9090" t="str">
            <v>39850</v>
          </cell>
        </row>
        <row r="9091">
          <cell r="F9091" t="str">
            <v>linkoutapp.com</v>
          </cell>
          <cell r="G9091" t="str">
            <v>39851</v>
          </cell>
        </row>
        <row r="9092">
          <cell r="F9092" t="str">
            <v>linkpass.com</v>
          </cell>
          <cell r="G9092" t="str">
            <v>39852</v>
          </cell>
        </row>
        <row r="9093">
          <cell r="F9093" t="str">
            <v>linkqlo.com</v>
          </cell>
          <cell r="G9093" t="str">
            <v>39853</v>
          </cell>
        </row>
        <row r="9094">
          <cell r="F9094" t="str">
            <v>linktub.com</v>
          </cell>
          <cell r="G9094" t="str">
            <v>39854</v>
          </cell>
        </row>
        <row r="9095">
          <cell r="F9095" t="str">
            <v>linqapp.com</v>
          </cell>
          <cell r="G9095" t="str">
            <v>39855</v>
          </cell>
        </row>
        <row r="9096">
          <cell r="F9096" t="str">
            <v>linqia.com</v>
          </cell>
          <cell r="G9096" t="str">
            <v>39856</v>
          </cell>
        </row>
        <row r="9097">
          <cell r="F9097" t="str">
            <v>linquet.com</v>
          </cell>
          <cell r="G9097" t="str">
            <v>39857</v>
          </cell>
        </row>
        <row r="9098">
          <cell r="F9098" t="str">
            <v>linute.com</v>
          </cell>
          <cell r="G9098" t="str">
            <v>39858</v>
          </cell>
        </row>
        <row r="9099">
          <cell r="F9099" t="str">
            <v>linxo.com</v>
          </cell>
          <cell r="G9099" t="str">
            <v>39859</v>
          </cell>
        </row>
        <row r="9100">
          <cell r="F9100" t="str">
            <v>lionandlion.com</v>
          </cell>
          <cell r="G9100" t="str">
            <v>39860</v>
          </cell>
        </row>
        <row r="9101">
          <cell r="F9101" t="str">
            <v>lionexpo.com</v>
          </cell>
          <cell r="G9101" t="str">
            <v>39861</v>
          </cell>
        </row>
        <row r="9102">
          <cell r="F9102" t="str">
            <v>lionheartinnovations.com</v>
          </cell>
          <cell r="G9102" t="str">
            <v>39862</v>
          </cell>
        </row>
        <row r="9103">
          <cell r="F9103" t="str">
            <v>lionical.com</v>
          </cell>
          <cell r="G9103" t="str">
            <v>39863</v>
          </cell>
        </row>
        <row r="9104">
          <cell r="F9104" t="str">
            <v>lionseek.com</v>
          </cell>
          <cell r="G9104" t="str">
            <v>39864</v>
          </cell>
        </row>
        <row r="9105">
          <cell r="F9105" t="str">
            <v>lionsharemedia.com</v>
          </cell>
          <cell r="G9105" t="str">
            <v>39865</v>
          </cell>
        </row>
        <row r="9106">
          <cell r="F9106" t="str">
            <v>liqueo.com</v>
          </cell>
          <cell r="G9106" t="str">
            <v>39866</v>
          </cell>
        </row>
        <row r="9107">
          <cell r="F9107" t="str">
            <v>liquid-state.com</v>
          </cell>
          <cell r="G9107" t="str">
            <v>39867</v>
          </cell>
        </row>
        <row r="9108">
          <cell r="F9108" t="str">
            <v>liquid5.com</v>
          </cell>
          <cell r="G9108" t="str">
            <v>39868</v>
          </cell>
        </row>
        <row r="9109">
          <cell r="F9109" t="str">
            <v>liquidaty.com</v>
          </cell>
          <cell r="G9109" t="str">
            <v>39869</v>
          </cell>
        </row>
        <row r="9110">
          <cell r="F9110" t="str">
            <v>liquidgrids.com</v>
          </cell>
          <cell r="G9110" t="str">
            <v>39870</v>
          </cell>
        </row>
        <row r="9111">
          <cell r="F9111" t="str">
            <v>liquidityspot.com</v>
          </cell>
          <cell r="G9111" t="str">
            <v>39871</v>
          </cell>
        </row>
        <row r="9112">
          <cell r="F9112" t="str">
            <v>liquidm.com</v>
          </cell>
          <cell r="G9112" t="str">
            <v>39872</v>
          </cell>
        </row>
        <row r="9113">
          <cell r="F9113" t="str">
            <v>liquidtalent.com</v>
          </cell>
          <cell r="G9113" t="str">
            <v>39873</v>
          </cell>
        </row>
        <row r="9114">
          <cell r="F9114" t="str">
            <v>liquidtext.net</v>
          </cell>
          <cell r="G9114" t="str">
            <v>39874</v>
          </cell>
        </row>
        <row r="9115">
          <cell r="F9115" t="str">
            <v>liquipel.com</v>
          </cell>
          <cell r="G9115" t="str">
            <v>39875</v>
          </cell>
        </row>
        <row r="9116">
          <cell r="F9116" t="str">
            <v>lirscientific.com</v>
          </cell>
          <cell r="G9116" t="str">
            <v>39876</v>
          </cell>
        </row>
        <row r="9117">
          <cell r="F9117" t="str">
            <v>lisnr.com</v>
          </cell>
          <cell r="G9117" t="str">
            <v>39877</v>
          </cell>
        </row>
        <row r="9118">
          <cell r="F9118" t="str">
            <v>listenapp.com</v>
          </cell>
          <cell r="G9118" t="str">
            <v>39878</v>
          </cell>
        </row>
        <row r="9119">
          <cell r="F9119" t="str">
            <v>listenloop.com</v>
          </cell>
          <cell r="G9119" t="str">
            <v>39879</v>
          </cell>
        </row>
        <row r="9120">
          <cell r="F9120" t="str">
            <v>listenwise.com</v>
          </cell>
          <cell r="G9120" t="str">
            <v>39880</v>
          </cell>
        </row>
        <row r="9121">
          <cell r="F9121" t="str">
            <v>listn.co</v>
          </cell>
          <cell r="G9121" t="str">
            <v>39881</v>
          </cell>
        </row>
        <row r="9122">
          <cell r="F9122" t="str">
            <v>listup.co.in</v>
          </cell>
          <cell r="G9122" t="str">
            <v>39882</v>
          </cell>
        </row>
        <row r="9123">
          <cell r="F9123" t="str">
            <v>litehouse.io</v>
          </cell>
          <cell r="G9123" t="str">
            <v>39883</v>
          </cell>
        </row>
        <row r="9124">
          <cell r="F9124" t="str">
            <v>literably.com</v>
          </cell>
          <cell r="G9124" t="str">
            <v>39884</v>
          </cell>
        </row>
        <row r="9125">
          <cell r="F9125" t="str">
            <v>litesprite.com</v>
          </cell>
          <cell r="G9125" t="str">
            <v>39885</v>
          </cell>
        </row>
        <row r="9126">
          <cell r="F9126" t="str">
            <v>litmusautomation.com</v>
          </cell>
          <cell r="G9126" t="str">
            <v>39886</v>
          </cell>
        </row>
        <row r="9127">
          <cell r="F9127" t="str">
            <v>little-labs.com</v>
          </cell>
          <cell r="G9127" t="str">
            <v>39887</v>
          </cell>
        </row>
        <row r="9128">
          <cell r="F9128" t="str">
            <v>littlecast.com</v>
          </cell>
          <cell r="G9128" t="str">
            <v>39888</v>
          </cell>
        </row>
        <row r="9129">
          <cell r="F9129" t="str">
            <v>littledragon.artha.hk</v>
          </cell>
          <cell r="G9129" t="str">
            <v>39889</v>
          </cell>
        </row>
        <row r="9130">
          <cell r="F9130" t="str">
            <v>littleeye.co</v>
          </cell>
          <cell r="G9130" t="str">
            <v>39890</v>
          </cell>
        </row>
        <row r="9131">
          <cell r="F9131" t="str">
            <v>littlepostman.com</v>
          </cell>
          <cell r="G9131" t="str">
            <v>39891</v>
          </cell>
        </row>
        <row r="9132">
          <cell r="F9132" t="str">
            <v>littleriot.com</v>
          </cell>
          <cell r="G9132" t="str">
            <v>39892</v>
          </cell>
        </row>
        <row r="9133">
          <cell r="F9133" t="str">
            <v>littlesun.com</v>
          </cell>
          <cell r="G9133" t="str">
            <v>39893</v>
          </cell>
        </row>
        <row r="9134">
          <cell r="F9134" t="str">
            <v>littlstar.com</v>
          </cell>
          <cell r="G9134" t="str">
            <v>39894</v>
          </cell>
        </row>
        <row r="9135">
          <cell r="F9135" t="str">
            <v>liulishuo.com</v>
          </cell>
          <cell r="G9135" t="str">
            <v>39895</v>
          </cell>
        </row>
        <row r="9136">
          <cell r="F9136" t="str">
            <v>livares.com</v>
          </cell>
          <cell r="G9136" t="str">
            <v>39896</v>
          </cell>
        </row>
        <row r="9137">
          <cell r="F9137" t="str">
            <v>liveapps.center</v>
          </cell>
          <cell r="G9137" t="str">
            <v>39897</v>
          </cell>
        </row>
        <row r="9138">
          <cell r="F9138" t="str">
            <v>liveathos.com</v>
          </cell>
          <cell r="G9138" t="str">
            <v>39898</v>
          </cell>
        </row>
        <row r="9139">
          <cell r="F9139" t="str">
            <v>livecanary.com</v>
          </cell>
          <cell r="G9139" t="str">
            <v>39899</v>
          </cell>
        </row>
        <row r="9140">
          <cell r="F9140" t="str">
            <v>liveclubs.es</v>
          </cell>
          <cell r="G9140" t="str">
            <v>39900</v>
          </cell>
        </row>
        <row r="9141">
          <cell r="F9141" t="str">
            <v>livefrom.me</v>
          </cell>
          <cell r="G9141" t="str">
            <v>39901</v>
          </cell>
        </row>
        <row r="9142">
          <cell r="F9142" t="str">
            <v>livehire.me</v>
          </cell>
          <cell r="G9142" t="str">
            <v>39902</v>
          </cell>
        </row>
        <row r="9143">
          <cell r="F9143" t="str">
            <v>livehive.com</v>
          </cell>
          <cell r="G9143" t="str">
            <v>39903</v>
          </cell>
        </row>
        <row r="9144">
          <cell r="F9144" t="str">
            <v>livehotspot.com</v>
          </cell>
          <cell r="G9144" t="str">
            <v>39904</v>
          </cell>
        </row>
        <row r="9145">
          <cell r="F9145" t="str">
            <v>livelenz.com</v>
          </cell>
          <cell r="G9145" t="str">
            <v>39905</v>
          </cell>
        </row>
        <row r="9146">
          <cell r="F9146" t="str">
            <v>livelikevr.com</v>
          </cell>
          <cell r="G9146" t="str">
            <v>39906</v>
          </cell>
        </row>
        <row r="9147">
          <cell r="F9147" t="str">
            <v>livelyfeed.com</v>
          </cell>
          <cell r="G9147" t="str">
            <v>39907</v>
          </cell>
        </row>
        <row r="9148">
          <cell r="F9148" t="str">
            <v>livelyme.com</v>
          </cell>
          <cell r="G9148" t="str">
            <v>39908</v>
          </cell>
        </row>
        <row r="9149">
          <cell r="F9149" t="str">
            <v>livemobileco.com</v>
          </cell>
          <cell r="G9149" t="str">
            <v>39909</v>
          </cell>
        </row>
        <row r="9150">
          <cell r="F9150" t="str">
            <v>liven.com.au</v>
          </cell>
          <cell r="G9150" t="str">
            <v>39910</v>
          </cell>
        </row>
        <row r="9151">
          <cell r="F9151" t="str">
            <v>liveprofile.com</v>
          </cell>
          <cell r="G9151" t="str">
            <v>39911</v>
          </cell>
        </row>
        <row r="9152">
          <cell r="F9152" t="str">
            <v>livering.com</v>
          </cell>
          <cell r="G9152" t="str">
            <v>39912</v>
          </cell>
        </row>
        <row r="9153">
          <cell r="F9153" t="str">
            <v>liverowing.com</v>
          </cell>
          <cell r="G9153" t="str">
            <v>39913</v>
          </cell>
        </row>
        <row r="9154">
          <cell r="F9154" t="str">
            <v>liversy.com</v>
          </cell>
          <cell r="G9154" t="str">
            <v>39914</v>
          </cell>
        </row>
        <row r="9155">
          <cell r="F9155" t="str">
            <v>livesafemobile.com</v>
          </cell>
          <cell r="G9155" t="str">
            <v>39915</v>
          </cell>
        </row>
        <row r="9156">
          <cell r="F9156" t="str">
            <v>liveschoolinc.com</v>
          </cell>
          <cell r="G9156" t="str">
            <v>39916</v>
          </cell>
        </row>
        <row r="9157">
          <cell r="F9157" t="str">
            <v>liveshuttle.com</v>
          </cell>
          <cell r="G9157" t="str">
            <v>39917</v>
          </cell>
        </row>
        <row r="9158">
          <cell r="F9158" t="str">
            <v>livestar.com</v>
          </cell>
          <cell r="G9158" t="str">
            <v>39918</v>
          </cell>
        </row>
        <row r="9159">
          <cell r="F9159" t="str">
            <v>livestories.com</v>
          </cell>
          <cell r="G9159" t="str">
            <v>39919</v>
          </cell>
        </row>
        <row r="9160">
          <cell r="F9160" t="str">
            <v>liveviv.com</v>
          </cell>
          <cell r="G9160" t="str">
            <v>39920</v>
          </cell>
        </row>
        <row r="9161">
          <cell r="F9161" t="str">
            <v>lividmobile.com</v>
          </cell>
          <cell r="G9161" t="str">
            <v>39921</v>
          </cell>
        </row>
        <row r="9162">
          <cell r="F9162" t="str">
            <v>livinghuntington.com</v>
          </cell>
          <cell r="G9162" t="str">
            <v>39922</v>
          </cell>
        </row>
        <row r="9163">
          <cell r="F9163" t="str">
            <v>livinginktechnologies.com</v>
          </cell>
          <cell r="G9163" t="str">
            <v>39923</v>
          </cell>
        </row>
        <row r="9164">
          <cell r="F9164" t="str">
            <v>livomobile.com</v>
          </cell>
          <cell r="G9164" t="str">
            <v>39924</v>
          </cell>
        </row>
        <row r="9165">
          <cell r="F9165" t="str">
            <v>liwwa.com</v>
          </cell>
          <cell r="G9165" t="str">
            <v>39925</v>
          </cell>
        </row>
        <row r="9166">
          <cell r="F9166" t="str">
            <v>lizhi.fm</v>
          </cell>
          <cell r="G9166" t="str">
            <v>39926</v>
          </cell>
        </row>
        <row r="9167">
          <cell r="F9167" t="str">
            <v>liztic.com</v>
          </cell>
          <cell r="G9167" t="str">
            <v>39927</v>
          </cell>
        </row>
        <row r="9168">
          <cell r="F9168" t="str">
            <v>lktechgroup.com</v>
          </cell>
          <cell r="G9168" t="str">
            <v>39928</v>
          </cell>
        </row>
        <row r="9169">
          <cell r="F9169" t="str">
            <v>llamazoo.com</v>
          </cell>
          <cell r="G9169" t="str">
            <v>39929</v>
          </cell>
        </row>
        <row r="9170">
          <cell r="F9170" t="str">
            <v>lloydgoff.com</v>
          </cell>
          <cell r="G9170" t="str">
            <v>39930</v>
          </cell>
        </row>
        <row r="9171">
          <cell r="F9171" t="str">
            <v>llresponse.com</v>
          </cell>
          <cell r="G9171" t="str">
            <v>39931</v>
          </cell>
        </row>
        <row r="9172">
          <cell r="F9172" t="str">
            <v>lmcable.com</v>
          </cell>
          <cell r="G9172" t="str">
            <v>39932</v>
          </cell>
        </row>
        <row r="9173">
          <cell r="F9173" t="str">
            <v>lmrgeartech.com</v>
          </cell>
          <cell r="G9173" t="str">
            <v>39933</v>
          </cell>
        </row>
        <row r="9174">
          <cell r="F9174" t="str">
            <v>lmrkts.com</v>
          </cell>
          <cell r="G9174" t="str">
            <v>39934</v>
          </cell>
        </row>
        <row r="9175">
          <cell r="F9175" t="str">
            <v>lndapps.com</v>
          </cell>
          <cell r="G9175" t="str">
            <v>39935</v>
          </cell>
        </row>
        <row r="9176">
          <cell r="F9176" t="str">
            <v>loanbaba.com</v>
          </cell>
          <cell r="G9176" t="str">
            <v>39936</v>
          </cell>
        </row>
        <row r="9177">
          <cell r="F9177" t="str">
            <v>loanbase.com</v>
          </cell>
          <cell r="G9177" t="str">
            <v>39937</v>
          </cell>
        </row>
        <row r="9178">
          <cell r="F9178" t="str">
            <v>loanbook.es</v>
          </cell>
          <cell r="G9178" t="str">
            <v>39938</v>
          </cell>
        </row>
        <row r="9179">
          <cell r="F9179" t="str">
            <v>loanboox.com</v>
          </cell>
          <cell r="G9179" t="str">
            <v>39939</v>
          </cell>
        </row>
        <row r="9180">
          <cell r="F9180" t="str">
            <v>loandesk.com.au</v>
          </cell>
          <cell r="G9180" t="str">
            <v>39940</v>
          </cell>
        </row>
        <row r="9181">
          <cell r="F9181" t="str">
            <v>loanhero.com</v>
          </cell>
          <cell r="G9181" t="str">
            <v>39941</v>
          </cell>
        </row>
        <row r="9182">
          <cell r="F9182" t="str">
            <v>loannow.com</v>
          </cell>
          <cell r="G9182" t="str">
            <v>39942</v>
          </cell>
        </row>
        <row r="9183">
          <cell r="F9183" t="str">
            <v>loanstartechnologies.com</v>
          </cell>
          <cell r="G9183" t="str">
            <v>39943</v>
          </cell>
        </row>
        <row r="9184">
          <cell r="F9184" t="str">
            <v>local-media.com</v>
          </cell>
          <cell r="G9184" t="str">
            <v>39944</v>
          </cell>
        </row>
        <row r="9185">
          <cell r="F9185" t="str">
            <v>localangel.nyc</v>
          </cell>
          <cell r="G9185" t="str">
            <v>39945</v>
          </cell>
        </row>
        <row r="9186">
          <cell r="F9186" t="str">
            <v>localcustomer.com</v>
          </cell>
          <cell r="G9186" t="str">
            <v>39946</v>
          </cell>
        </row>
        <row r="9187">
          <cell r="F9187" t="str">
            <v>localeur.com</v>
          </cell>
          <cell r="G9187" t="str">
            <v>39947</v>
          </cell>
        </row>
        <row r="9188">
          <cell r="F9188" t="str">
            <v>localeyes-app.com</v>
          </cell>
          <cell r="G9188" t="str">
            <v>39948</v>
          </cell>
        </row>
        <row r="9189">
          <cell r="F9189" t="str">
            <v>localid.io</v>
          </cell>
          <cell r="G9189" t="str">
            <v>39949</v>
          </cell>
        </row>
        <row r="9190">
          <cell r="F9190" t="str">
            <v>locality.com</v>
          </cell>
          <cell r="G9190" t="str">
            <v>39950</v>
          </cell>
        </row>
        <row r="9191">
          <cell r="F9191" t="str">
            <v>locallift.com</v>
          </cell>
          <cell r="G9191" t="str">
            <v>39951</v>
          </cell>
        </row>
        <row r="9192">
          <cell r="F9192" t="str">
            <v>localline.ca</v>
          </cell>
          <cell r="G9192" t="str">
            <v>39952</v>
          </cell>
        </row>
        <row r="9193">
          <cell r="F9193" t="str">
            <v>localluxapp.com</v>
          </cell>
          <cell r="G9193" t="str">
            <v>39953</v>
          </cell>
        </row>
        <row r="9194">
          <cell r="F9194" t="str">
            <v>locally.fm</v>
          </cell>
          <cell r="G9194" t="str">
            <v>39954</v>
          </cell>
        </row>
        <row r="9195">
          <cell r="F9195" t="str">
            <v>localmarketlaunch.com</v>
          </cell>
          <cell r="G9195" t="str">
            <v>39955</v>
          </cell>
        </row>
        <row r="9196">
          <cell r="F9196" t="str">
            <v>localmind.com</v>
          </cell>
          <cell r="G9196" t="str">
            <v>39956</v>
          </cell>
        </row>
        <row r="9197">
          <cell r="F9197" t="str">
            <v>localmint.com</v>
          </cell>
          <cell r="G9197" t="str">
            <v>39957</v>
          </cell>
        </row>
        <row r="9198">
          <cell r="F9198" t="str">
            <v>localoffernetwork.com</v>
          </cell>
          <cell r="G9198" t="str">
            <v>39958</v>
          </cell>
        </row>
        <row r="9199">
          <cell r="F9199" t="str">
            <v>localpuzzle.com</v>
          </cell>
          <cell r="G9199" t="str">
            <v>39959</v>
          </cell>
        </row>
        <row r="9200">
          <cell r="F9200" t="str">
            <v>localreputation.com</v>
          </cell>
          <cell r="G9200" t="str">
            <v>39960</v>
          </cell>
        </row>
        <row r="9201">
          <cell r="F9201" t="str">
            <v>localsense.com</v>
          </cell>
          <cell r="G9201" t="str">
            <v>39961</v>
          </cell>
        </row>
        <row r="9202">
          <cell r="F9202" t="str">
            <v>localsensor.com</v>
          </cell>
          <cell r="G9202" t="str">
            <v>39962</v>
          </cell>
        </row>
        <row r="9203">
          <cell r="F9203" t="str">
            <v>localvoretoday.com</v>
          </cell>
          <cell r="G9203" t="str">
            <v>39963</v>
          </cell>
        </row>
        <row r="9204">
          <cell r="F9204" t="str">
            <v>localvox.com</v>
          </cell>
          <cell r="G9204" t="str">
            <v>39964</v>
          </cell>
        </row>
        <row r="9205">
          <cell r="F9205" t="str">
            <v>localyokelmedia.com</v>
          </cell>
          <cell r="G9205" t="str">
            <v>39965</v>
          </cell>
        </row>
        <row r="9206">
          <cell r="F9206" t="str">
            <v>localz.com</v>
          </cell>
          <cell r="G9206" t="str">
            <v>39966</v>
          </cell>
        </row>
        <row r="9207">
          <cell r="F9207" t="str">
            <v>localzz.com</v>
          </cell>
          <cell r="G9207" t="str">
            <v>39967</v>
          </cell>
        </row>
        <row r="9208">
          <cell r="F9208" t="str">
            <v>locappy.com</v>
          </cell>
          <cell r="G9208" t="str">
            <v>39968</v>
          </cell>
        </row>
        <row r="9209">
          <cell r="F9209" t="str">
            <v>locarise.com</v>
          </cell>
          <cell r="G9209" t="str">
            <v>39969</v>
          </cell>
        </row>
        <row r="9210">
          <cell r="F9210" t="str">
            <v>locatespecialdiet.com</v>
          </cell>
          <cell r="G9210" t="str">
            <v>39970</v>
          </cell>
        </row>
        <row r="9211">
          <cell r="F9211" t="str">
            <v>loccard.com</v>
          </cell>
          <cell r="G9211" t="str">
            <v>39971</v>
          </cell>
        </row>
        <row r="9212">
          <cell r="F9212" t="str">
            <v>loccie.com</v>
          </cell>
          <cell r="G9212" t="str">
            <v>39972</v>
          </cell>
        </row>
        <row r="9213">
          <cell r="F9213" t="str">
            <v>loci.io</v>
          </cell>
          <cell r="G9213" t="str">
            <v>39973</v>
          </cell>
        </row>
        <row r="9214">
          <cell r="F9214" t="str">
            <v>locicontrols.com</v>
          </cell>
          <cell r="G9214" t="str">
            <v>39974</v>
          </cell>
        </row>
        <row r="9215">
          <cell r="F9215" t="str">
            <v>locish.com</v>
          </cell>
          <cell r="G9215" t="str">
            <v>39975</v>
          </cell>
        </row>
        <row r="9216">
          <cell r="F9216" t="str">
            <v>lock8.com</v>
          </cell>
          <cell r="G9216" t="str">
            <v>39976</v>
          </cell>
        </row>
        <row r="9217">
          <cell r="F9217" t="str">
            <v>lockpath.com</v>
          </cell>
          <cell r="G9217" t="str">
            <v>39977</v>
          </cell>
        </row>
        <row r="9218">
          <cell r="F9218" t="str">
            <v>locname.com</v>
          </cell>
          <cell r="G9218" t="str">
            <v>39978</v>
          </cell>
        </row>
        <row r="9219">
          <cell r="F9219" t="str">
            <v>locolla.com</v>
          </cell>
          <cell r="G9219" t="str">
            <v>39979</v>
          </cell>
        </row>
        <row r="9220">
          <cell r="F9220" t="str">
            <v>locolo.me</v>
          </cell>
          <cell r="G9220" t="str">
            <v>39980</v>
          </cell>
        </row>
        <row r="9221">
          <cell r="F9221" t="str">
            <v>locomizer.com</v>
          </cell>
          <cell r="G9221" t="str">
            <v>39981</v>
          </cell>
        </row>
        <row r="9222">
          <cell r="F9222" t="str">
            <v>locomobi.com</v>
          </cell>
          <cell r="G9222" t="str">
            <v>39982</v>
          </cell>
        </row>
        <row r="9223">
          <cell r="F9223" t="str">
            <v>locqus.com</v>
          </cell>
          <cell r="G9223" t="str">
            <v>39983</v>
          </cell>
        </row>
        <row r="9224">
          <cell r="F9224" t="str">
            <v>locu.com</v>
          </cell>
          <cell r="G9224" t="str">
            <v>39984</v>
          </cell>
        </row>
        <row r="9225">
          <cell r="F9225" t="str">
            <v>locus.co.uk</v>
          </cell>
          <cell r="G9225" t="str">
            <v>39985</v>
          </cell>
        </row>
        <row r="9226">
          <cell r="F9226" t="str">
            <v>locus.sh</v>
          </cell>
          <cell r="G9226" t="str">
            <v>39986</v>
          </cell>
        </row>
        <row r="9227">
          <cell r="F9227" t="str">
            <v>locuslabs.com</v>
          </cell>
          <cell r="G9227" t="str">
            <v>39987</v>
          </cell>
        </row>
        <row r="9228">
          <cell r="F9228" t="str">
            <v>locussocial.com</v>
          </cell>
          <cell r="G9228" t="str">
            <v>39988</v>
          </cell>
        </row>
        <row r="9229">
          <cell r="F9229" t="str">
            <v>lodgiq.com</v>
          </cell>
          <cell r="G9229" t="str">
            <v>39989</v>
          </cell>
        </row>
        <row r="9230">
          <cell r="F9230" t="str">
            <v>logameal.com</v>
          </cell>
          <cell r="G9230" t="str">
            <v>39990</v>
          </cell>
        </row>
        <row r="9231">
          <cell r="F9231" t="str">
            <v>loganmedia.mobi</v>
          </cell>
          <cell r="G9231" t="str">
            <v>39991</v>
          </cell>
        </row>
        <row r="9232">
          <cell r="F9232" t="str">
            <v>logentries.com</v>
          </cell>
          <cell r="G9232" t="str">
            <v>39992</v>
          </cell>
        </row>
        <row r="9233">
          <cell r="F9233" t="str">
            <v>logfuze.com</v>
          </cell>
          <cell r="G9233" t="str">
            <v>39993</v>
          </cell>
        </row>
        <row r="9234">
          <cell r="F9234" t="str">
            <v>logichub.com</v>
          </cell>
          <cell r="G9234" t="str">
            <v>39994</v>
          </cell>
        </row>
        <row r="9235">
          <cell r="F9235" t="str">
            <v>logicnation.com</v>
          </cell>
          <cell r="G9235" t="str">
            <v>39995</v>
          </cell>
        </row>
        <row r="9236">
          <cell r="F9236" t="str">
            <v>logincident.com</v>
          </cell>
          <cell r="G9236" t="str">
            <v>39996</v>
          </cell>
        </row>
        <row r="9237">
          <cell r="F9237" t="str">
            <v>loginextsolutions.com</v>
          </cell>
          <cell r="G9237" t="str">
            <v>39997</v>
          </cell>
        </row>
        <row r="9238">
          <cell r="F9238" t="str">
            <v>logmatic.io</v>
          </cell>
          <cell r="G9238" t="str">
            <v>39998</v>
          </cell>
        </row>
        <row r="9239">
          <cell r="F9239" t="str">
            <v>logogarden.com</v>
          </cell>
          <cell r="G9239" t="str">
            <v>39999</v>
          </cell>
        </row>
        <row r="9240">
          <cell r="F9240" t="str">
            <v>logrr.com</v>
          </cell>
          <cell r="G9240" t="str">
            <v>40001</v>
          </cell>
        </row>
        <row r="9241">
          <cell r="F9241" t="str">
            <v>logtrust.com</v>
          </cell>
          <cell r="G9241" t="str">
            <v>40002</v>
          </cell>
        </row>
        <row r="9242">
          <cell r="F9242" t="str">
            <v>logueria.com</v>
          </cell>
          <cell r="G9242" t="str">
            <v>40003</v>
          </cell>
        </row>
        <row r="9243">
          <cell r="F9243" t="str">
            <v>logz.io</v>
          </cell>
          <cell r="G9243" t="str">
            <v>40004</v>
          </cell>
        </row>
        <row r="9244">
          <cell r="F9244" t="str">
            <v>loilapp.com</v>
          </cell>
          <cell r="G9244" t="str">
            <v>40005</v>
          </cell>
        </row>
        <row r="9245">
          <cell r="F9245" t="str">
            <v>lokalite.com</v>
          </cell>
          <cell r="G9245" t="str">
            <v>40006</v>
          </cell>
        </row>
        <row r="9246">
          <cell r="F9246" t="str">
            <v>lokata.ru</v>
          </cell>
          <cell r="G9246" t="str">
            <v>40007</v>
          </cell>
        </row>
        <row r="9247">
          <cell r="F9247" t="str">
            <v>lokatrain.com</v>
          </cell>
          <cell r="G9247" t="str">
            <v>40008</v>
          </cell>
        </row>
        <row r="9248">
          <cell r="F9248" t="str">
            <v>lokedigital.com</v>
          </cell>
          <cell r="G9248" t="str">
            <v>40009</v>
          </cell>
        </row>
        <row r="9249">
          <cell r="F9249" t="str">
            <v>lokistudios.com</v>
          </cell>
          <cell r="G9249" t="str">
            <v>40010</v>
          </cell>
        </row>
        <row r="9250">
          <cell r="F9250" t="str">
            <v>loku.com</v>
          </cell>
          <cell r="G9250" t="str">
            <v>40011</v>
          </cell>
        </row>
        <row r="9251">
          <cell r="F9251" t="str">
            <v>lolabox.com</v>
          </cell>
          <cell r="G9251" t="str">
            <v>40012</v>
          </cell>
        </row>
        <row r="9252">
          <cell r="F9252" t="str">
            <v>lolay.com</v>
          </cell>
          <cell r="G9252" t="str">
            <v>40013</v>
          </cell>
        </row>
        <row r="9253">
          <cell r="F9253" t="str">
            <v>lollic.am</v>
          </cell>
          <cell r="G9253" t="str">
            <v>40014</v>
          </cell>
        </row>
        <row r="9254">
          <cell r="F9254" t="str">
            <v>lomark.cn</v>
          </cell>
          <cell r="G9254" t="str">
            <v>40015</v>
          </cell>
        </row>
        <row r="9255">
          <cell r="F9255" t="str">
            <v>lomotif.com</v>
          </cell>
          <cell r="G9255" t="str">
            <v>40016</v>
          </cell>
        </row>
        <row r="9256">
          <cell r="F9256" t="str">
            <v>londonsockcompany.com</v>
          </cell>
          <cell r="G9256" t="str">
            <v>40017</v>
          </cell>
        </row>
        <row r="9257">
          <cell r="F9257" t="str">
            <v>lonelysockgames.com</v>
          </cell>
          <cell r="G9257" t="str">
            <v>40018</v>
          </cell>
        </row>
        <row r="9258">
          <cell r="F9258" t="str">
            <v>lonerooftop.com</v>
          </cell>
          <cell r="G9258" t="str">
            <v>40019</v>
          </cell>
        </row>
        <row r="9259">
          <cell r="F9259" t="str">
            <v>longgame.co</v>
          </cell>
          <cell r="G9259" t="str">
            <v>40020</v>
          </cell>
        </row>
        <row r="9260">
          <cell r="F9260" t="str">
            <v>lono.io</v>
          </cell>
          <cell r="G9260" t="str">
            <v>40021</v>
          </cell>
        </row>
        <row r="9261">
          <cell r="F9261" t="str">
            <v>lonocloud.com</v>
          </cell>
          <cell r="G9261" t="str">
            <v>40022</v>
          </cell>
        </row>
        <row r="9262">
          <cell r="F9262" t="str">
            <v>loockea.com</v>
          </cell>
          <cell r="G9262" t="str">
            <v>40023</v>
          </cell>
        </row>
        <row r="9263">
          <cell r="F9263" t="str">
            <v>look-app.net</v>
          </cell>
          <cell r="G9263" t="str">
            <v>40024</v>
          </cell>
        </row>
        <row r="9264">
          <cell r="F9264" t="str">
            <v>look.io</v>
          </cell>
          <cell r="G9264" t="str">
            <v>40025</v>
          </cell>
        </row>
        <row r="9265">
          <cell r="F9265" t="str">
            <v>lookatmeapp.co</v>
          </cell>
          <cell r="G9265" t="str">
            <v>40026</v>
          </cell>
        </row>
        <row r="9266">
          <cell r="F9266" t="str">
            <v>lookback.io</v>
          </cell>
          <cell r="G9266" t="str">
            <v>40027</v>
          </cell>
        </row>
        <row r="9267">
          <cell r="F9267" t="str">
            <v>lookbooker.co</v>
          </cell>
          <cell r="G9267" t="str">
            <v>40028</v>
          </cell>
        </row>
        <row r="9268">
          <cell r="F9268" t="str">
            <v>looker.com</v>
          </cell>
          <cell r="G9268" t="str">
            <v>40029</v>
          </cell>
        </row>
        <row r="9269">
          <cell r="F9269" t="str">
            <v>lookingglassfactory.com</v>
          </cell>
          <cell r="G9269" t="str">
            <v>40030</v>
          </cell>
        </row>
        <row r="9270">
          <cell r="F9270" t="str">
            <v>lookmash.com</v>
          </cell>
          <cell r="G9270" t="str">
            <v>40031</v>
          </cell>
        </row>
        <row r="9271">
          <cell r="F9271" t="str">
            <v>lookseelabs.com</v>
          </cell>
          <cell r="G9271" t="str">
            <v>40032</v>
          </cell>
        </row>
        <row r="9272">
          <cell r="F9272" t="str">
            <v>looksery.com</v>
          </cell>
          <cell r="G9272" t="str">
            <v>40033</v>
          </cell>
        </row>
        <row r="9273">
          <cell r="F9273" t="str">
            <v>looktracker.com</v>
          </cell>
          <cell r="G9273" t="str">
            <v>40034</v>
          </cell>
        </row>
        <row r="9274">
          <cell r="F9274" t="str">
            <v>lookup.to</v>
          </cell>
          <cell r="G9274" t="str">
            <v>40035</v>
          </cell>
        </row>
        <row r="9275">
          <cell r="F9275" t="str">
            <v>lookwider.com</v>
          </cell>
          <cell r="G9275" t="str">
            <v>40036</v>
          </cell>
        </row>
        <row r="9276">
          <cell r="F9276" t="str">
            <v>loom.ai</v>
          </cell>
          <cell r="G9276" t="str">
            <v>40037</v>
          </cell>
        </row>
        <row r="9277">
          <cell r="F9277" t="str">
            <v>loom.com</v>
          </cell>
          <cell r="G9277" t="str">
            <v>40038</v>
          </cell>
        </row>
        <row r="9278">
          <cell r="F9278" t="str">
            <v>loop88.com</v>
          </cell>
          <cell r="G9278" t="str">
            <v>40039</v>
          </cell>
        </row>
        <row r="9279">
          <cell r="F9279" t="str">
            <v>loopa.io</v>
          </cell>
          <cell r="G9279" t="str">
            <v>40040</v>
          </cell>
        </row>
        <row r="9280">
          <cell r="F9280" t="str">
            <v>loopapp.co</v>
          </cell>
          <cell r="G9280" t="str">
            <v>40041</v>
          </cell>
        </row>
        <row r="9281">
          <cell r="F9281" t="str">
            <v>loopc.am</v>
          </cell>
          <cell r="G9281" t="str">
            <v>40042</v>
          </cell>
        </row>
        <row r="9282">
          <cell r="F9282" t="str">
            <v>loopcommerce.com</v>
          </cell>
          <cell r="G9282" t="str">
            <v>40043</v>
          </cell>
        </row>
        <row r="9283">
          <cell r="F9283" t="str">
            <v>loopd.com</v>
          </cell>
          <cell r="G9283" t="str">
            <v>40044</v>
          </cell>
        </row>
        <row r="9284">
          <cell r="F9284" t="str">
            <v>looplemobile.com</v>
          </cell>
          <cell r="G9284" t="str">
            <v>40045</v>
          </cell>
        </row>
        <row r="9285">
          <cell r="F9285" t="str">
            <v>loopme.com</v>
          </cell>
          <cell r="G9285" t="str">
            <v>40046</v>
          </cell>
        </row>
        <row r="9286">
          <cell r="F9286" t="str">
            <v>looppay.com</v>
          </cell>
          <cell r="G9286" t="str">
            <v>40047</v>
          </cell>
        </row>
        <row r="9287">
          <cell r="F9287" t="str">
            <v>loopperfect.com</v>
          </cell>
          <cell r="G9287" t="str">
            <v>40048</v>
          </cell>
        </row>
        <row r="9288">
          <cell r="F9288" t="str">
            <v>loot-app.com</v>
          </cell>
          <cell r="G9288" t="str">
            <v>40049</v>
          </cell>
        </row>
        <row r="9289">
          <cell r="F9289" t="str">
            <v>loot.io</v>
          </cell>
          <cell r="G9289" t="str">
            <v>40050</v>
          </cell>
        </row>
        <row r="9290">
          <cell r="F9290" t="str">
            <v>lootworks.com</v>
          </cell>
          <cell r="G9290" t="str">
            <v>40051</v>
          </cell>
        </row>
        <row r="9291">
          <cell r="F9291" t="str">
            <v>looxapp.com</v>
          </cell>
          <cell r="G9291" t="str">
            <v>40052</v>
          </cell>
        </row>
        <row r="9292">
          <cell r="F9292" t="str">
            <v>looxidlabs.com</v>
          </cell>
          <cell r="G9292" t="str">
            <v>40053</v>
          </cell>
        </row>
        <row r="9293">
          <cell r="F9293" t="str">
            <v>loozend.com</v>
          </cell>
          <cell r="G9293" t="str">
            <v>40054</v>
          </cell>
        </row>
        <row r="9294">
          <cell r="F9294" t="str">
            <v>loqr.io</v>
          </cell>
          <cell r="G9294" t="str">
            <v>40055</v>
          </cell>
        </row>
        <row r="9295">
          <cell r="F9295" t="str">
            <v>lordscoin.com</v>
          </cell>
          <cell r="G9295" t="str">
            <v>40056</v>
          </cell>
        </row>
        <row r="9296">
          <cell r="F9296" t="str">
            <v>lore.com</v>
          </cell>
          <cell r="G9296" t="str">
            <v>40057</v>
          </cell>
        </row>
        <row r="9297">
          <cell r="F9297" t="str">
            <v>lorious.com</v>
          </cell>
          <cell r="G9297" t="str">
            <v>40058</v>
          </cell>
        </row>
        <row r="9298">
          <cell r="F9298" t="str">
            <v>losant.com</v>
          </cell>
          <cell r="G9298" t="str">
            <v>40059</v>
          </cell>
        </row>
        <row r="9299">
          <cell r="F9299" t="str">
            <v>loso.net</v>
          </cell>
          <cell r="G9299" t="str">
            <v>40060</v>
          </cell>
        </row>
        <row r="9300">
          <cell r="F9300" t="str">
            <v>lotadata.com</v>
          </cell>
          <cell r="G9300" t="str">
            <v>40061</v>
          </cell>
        </row>
        <row r="9301">
          <cell r="F9301" t="str">
            <v>lottointeractive.com</v>
          </cell>
          <cell r="G9301" t="str">
            <v>40062</v>
          </cell>
        </row>
        <row r="9302">
          <cell r="F9302" t="str">
            <v>loudcloudsystems.com</v>
          </cell>
          <cell r="G9302" t="str">
            <v>40063</v>
          </cell>
        </row>
        <row r="9303">
          <cell r="F9303" t="str">
            <v>loudie.com</v>
          </cell>
          <cell r="G9303" t="str">
            <v>40064</v>
          </cell>
        </row>
        <row r="9304">
          <cell r="F9304" t="str">
            <v>louli.com.cn</v>
          </cell>
          <cell r="G9304" t="str">
            <v>40065</v>
          </cell>
        </row>
        <row r="9305">
          <cell r="F9305" t="str">
            <v>loungebuddy.com</v>
          </cell>
          <cell r="G9305" t="str">
            <v>40066</v>
          </cell>
        </row>
        <row r="9306">
          <cell r="F9306" t="str">
            <v>loungeup.com</v>
          </cell>
          <cell r="G9306" t="str">
            <v>40067</v>
          </cell>
        </row>
        <row r="9307">
          <cell r="F9307" t="str">
            <v>loupapp.com</v>
          </cell>
          <cell r="G9307" t="str">
            <v>40068</v>
          </cell>
        </row>
        <row r="9308">
          <cell r="F9308" t="str">
            <v>loupeart.com</v>
          </cell>
          <cell r="G9308" t="str">
            <v>40069</v>
          </cell>
        </row>
        <row r="9309">
          <cell r="F9309" t="str">
            <v>loupeloyalty.com</v>
          </cell>
          <cell r="G9309" t="str">
            <v>40070</v>
          </cell>
        </row>
        <row r="9310">
          <cell r="F9310" t="str">
            <v>lovebyte.us</v>
          </cell>
          <cell r="G9310" t="str">
            <v>40071</v>
          </cell>
        </row>
        <row r="9311">
          <cell r="F9311" t="str">
            <v>lovecrafts.com</v>
          </cell>
          <cell r="G9311" t="str">
            <v>40072</v>
          </cell>
        </row>
        <row r="9312">
          <cell r="F9312" t="str">
            <v>lovecycles.me</v>
          </cell>
          <cell r="G9312" t="str">
            <v>40073</v>
          </cell>
        </row>
        <row r="9313">
          <cell r="F9313" t="str">
            <v>lovefruitful.com</v>
          </cell>
          <cell r="G9313" t="str">
            <v>40074</v>
          </cell>
        </row>
        <row r="9314">
          <cell r="F9314" t="str">
            <v>lovemondays.com.br</v>
          </cell>
          <cell r="G9314" t="str">
            <v>40075</v>
          </cell>
        </row>
        <row r="9315">
          <cell r="F9315" t="str">
            <v>lover.ly</v>
          </cell>
          <cell r="G9315" t="str">
            <v>40076</v>
          </cell>
        </row>
        <row r="9316">
          <cell r="F9316" t="str">
            <v>loveshoppinglist.com</v>
          </cell>
          <cell r="G9316" t="str">
            <v>40077</v>
          </cell>
        </row>
        <row r="9317">
          <cell r="F9317" t="str">
            <v>lovewills.us</v>
          </cell>
          <cell r="G9317" t="str">
            <v>40078</v>
          </cell>
        </row>
        <row r="9318">
          <cell r="F9318" t="str">
            <v>lowdownapp.co</v>
          </cell>
          <cell r="G9318" t="str">
            <v>40079</v>
          </cell>
        </row>
        <row r="9319">
          <cell r="F9319" t="str">
            <v>loyalis.co</v>
          </cell>
          <cell r="G9319" t="str">
            <v>40080</v>
          </cell>
        </row>
        <row r="9320">
          <cell r="F9320" t="str">
            <v>loyalme.com</v>
          </cell>
          <cell r="G9320" t="str">
            <v>40081</v>
          </cell>
        </row>
        <row r="9321">
          <cell r="F9321" t="str">
            <v>loyalty.curenci.com</v>
          </cell>
          <cell r="G9321" t="str">
            <v>40082</v>
          </cell>
        </row>
        <row r="9322">
          <cell r="F9322" t="str">
            <v>loyaltylion.com</v>
          </cell>
          <cell r="G9322" t="str">
            <v>40083</v>
          </cell>
        </row>
        <row r="9323">
          <cell r="F9323" t="str">
            <v>loyalzoo.com</v>
          </cell>
          <cell r="G9323" t="str">
            <v>40084</v>
          </cell>
        </row>
        <row r="9324">
          <cell r="F9324" t="str">
            <v>loygen.com</v>
          </cell>
          <cell r="G9324" t="str">
            <v>40085</v>
          </cell>
        </row>
        <row r="9325">
          <cell r="F9325" t="str">
            <v>loylap.com</v>
          </cell>
          <cell r="G9325" t="str">
            <v>40086</v>
          </cell>
        </row>
        <row r="9326">
          <cell r="F9326" t="str">
            <v>loystar.co</v>
          </cell>
          <cell r="G9326" t="str">
            <v>40087</v>
          </cell>
        </row>
        <row r="9327">
          <cell r="F9327" t="str">
            <v>lqdfinance.com</v>
          </cell>
          <cell r="G9327" t="str">
            <v>40088</v>
          </cell>
        </row>
        <row r="9328">
          <cell r="F9328" t="str">
            <v>luc.id</v>
          </cell>
          <cell r="G9328" t="str">
            <v>40089</v>
          </cell>
        </row>
        <row r="9329">
          <cell r="F9329" t="str">
            <v>lucenaresearch.com</v>
          </cell>
          <cell r="G9329" t="str">
            <v>40090</v>
          </cell>
        </row>
        <row r="9330">
          <cell r="F9330" t="str">
            <v>lucentsky.com</v>
          </cell>
          <cell r="G9330" t="str">
            <v>40091</v>
          </cell>
        </row>
        <row r="9331">
          <cell r="F9331" t="str">
            <v>lucera.es</v>
          </cell>
          <cell r="G9331" t="str">
            <v>40092</v>
          </cell>
        </row>
        <row r="9332">
          <cell r="F9332" t="str">
            <v>lucidcam.com</v>
          </cell>
          <cell r="G9332" t="str">
            <v>40093</v>
          </cell>
        </row>
        <row r="9333">
          <cell r="F9333" t="str">
            <v>lucideus.com</v>
          </cell>
          <cell r="G9333" t="str">
            <v>40094</v>
          </cell>
        </row>
        <row r="9334">
          <cell r="F9334" t="str">
            <v>luciding.com</v>
          </cell>
          <cell r="G9334" t="str">
            <v>40095</v>
          </cell>
        </row>
        <row r="9335">
          <cell r="F9335" t="str">
            <v>lucidityhealth.com</v>
          </cell>
          <cell r="G9335" t="str">
            <v>40096</v>
          </cell>
        </row>
        <row r="9336">
          <cell r="F9336" t="str">
            <v>lucidsight.com</v>
          </cell>
          <cell r="G9336" t="str">
            <v>40097</v>
          </cell>
        </row>
        <row r="9337">
          <cell r="F9337" t="str">
            <v>luckbox.tv</v>
          </cell>
          <cell r="G9337" t="str">
            <v>40098</v>
          </cell>
        </row>
        <row r="9338">
          <cell r="F9338" t="str">
            <v>luckycart.com</v>
          </cell>
          <cell r="G9338" t="str">
            <v>40099</v>
          </cell>
        </row>
        <row r="9339">
          <cell r="F9339" t="str">
            <v>luckyday.co</v>
          </cell>
          <cell r="G9339" t="str">
            <v>40100</v>
          </cell>
        </row>
        <row r="9340">
          <cell r="F9340" t="str">
            <v>luckydayapp.com</v>
          </cell>
          <cell r="G9340" t="str">
            <v>40101</v>
          </cell>
        </row>
        <row r="9341">
          <cell r="F9341" t="str">
            <v>luckypennie.com</v>
          </cell>
          <cell r="G9341" t="str">
            <v>40102</v>
          </cell>
        </row>
        <row r="9342">
          <cell r="F9342" t="str">
            <v>luckysort.com</v>
          </cell>
          <cell r="G9342" t="str">
            <v>40103</v>
          </cell>
        </row>
        <row r="9343">
          <cell r="F9343" t="str">
            <v>lucrypt.com</v>
          </cell>
          <cell r="G9343" t="str">
            <v>40104</v>
          </cell>
        </row>
        <row r="9344">
          <cell r="F9344" t="str">
            <v>ludei.com</v>
          </cell>
          <cell r="G9344" t="str">
            <v>40105</v>
          </cell>
        </row>
        <row r="9345">
          <cell r="F9345" t="str">
            <v>luden.io</v>
          </cell>
          <cell r="G9345" t="str">
            <v>40106</v>
          </cell>
        </row>
        <row r="9346">
          <cell r="F9346" t="str">
            <v>ludibuk.com</v>
          </cell>
          <cell r="G9346" t="str">
            <v>40107</v>
          </cell>
        </row>
        <row r="9347">
          <cell r="F9347" t="str">
            <v>ludiumlab.es</v>
          </cell>
          <cell r="G9347" t="str">
            <v>40108</v>
          </cell>
        </row>
        <row r="9348">
          <cell r="F9348" t="str">
            <v>ludosinteractive.com</v>
          </cell>
          <cell r="G9348" t="str">
            <v>40109</v>
          </cell>
        </row>
        <row r="9349">
          <cell r="F9349" t="str">
            <v>ludwig.guru</v>
          </cell>
          <cell r="G9349" t="str">
            <v>40110</v>
          </cell>
        </row>
        <row r="9350">
          <cell r="F9350" t="str">
            <v>lugg.com</v>
          </cell>
          <cell r="G9350" t="str">
            <v>40111</v>
          </cell>
        </row>
        <row r="9351">
          <cell r="F9351" t="str">
            <v>lumafit.com</v>
          </cell>
          <cell r="G9351" t="str">
            <v>40112</v>
          </cell>
        </row>
        <row r="9352">
          <cell r="F9352" t="str">
            <v>lumatax.com</v>
          </cell>
          <cell r="G9352" t="str">
            <v>40113</v>
          </cell>
        </row>
        <row r="9353">
          <cell r="F9353" t="str">
            <v>lumavate.com</v>
          </cell>
          <cell r="G9353" t="str">
            <v>40114</v>
          </cell>
        </row>
        <row r="9354">
          <cell r="F9354" t="str">
            <v>lumenaki.com</v>
          </cell>
          <cell r="G9354" t="str">
            <v>40115</v>
          </cell>
        </row>
        <row r="9355">
          <cell r="F9355" t="str">
            <v>lumenaza.de</v>
          </cell>
          <cell r="G9355" t="str">
            <v>40116</v>
          </cell>
        </row>
        <row r="9356">
          <cell r="F9356" t="str">
            <v>lumencache.com</v>
          </cell>
          <cell r="G9356" t="str">
            <v>40117</v>
          </cell>
        </row>
        <row r="9357">
          <cell r="F9357" t="str">
            <v>lumenlearning.com</v>
          </cell>
          <cell r="G9357" t="str">
            <v>40118</v>
          </cell>
        </row>
        <row r="9358">
          <cell r="F9358" t="str">
            <v>lumense.com</v>
          </cell>
          <cell r="G9358" t="str">
            <v>40119</v>
          </cell>
        </row>
        <row r="9359">
          <cell r="F9359" t="str">
            <v>lumenus.com</v>
          </cell>
          <cell r="G9359" t="str">
            <v>40120</v>
          </cell>
        </row>
        <row r="9360">
          <cell r="F9360" t="str">
            <v>lumesis.com</v>
          </cell>
          <cell r="G9360" t="str">
            <v>40121</v>
          </cell>
        </row>
        <row r="9361">
          <cell r="F9361" t="str">
            <v>lumiata.com</v>
          </cell>
          <cell r="G9361" t="str">
            <v>40122</v>
          </cell>
        </row>
        <row r="9362">
          <cell r="F9362" t="str">
            <v>lumicity.com</v>
          </cell>
          <cell r="G9362" t="str">
            <v>40123</v>
          </cell>
        </row>
        <row r="9363">
          <cell r="F9363" t="str">
            <v>lumific.com</v>
          </cell>
          <cell r="G9363" t="str">
            <v>40124</v>
          </cell>
        </row>
        <row r="9364">
          <cell r="F9364" t="str">
            <v>lumiihealth.com</v>
          </cell>
          <cell r="G9364" t="str">
            <v>40125</v>
          </cell>
        </row>
        <row r="9365">
          <cell r="F9365" t="str">
            <v>luminacaresolutions.com</v>
          </cell>
          <cell r="G9365" t="str">
            <v>40126</v>
          </cell>
        </row>
        <row r="9366">
          <cell r="F9366" t="str">
            <v>luminatehealth.com</v>
          </cell>
          <cell r="G9366" t="str">
            <v>40127</v>
          </cell>
        </row>
        <row r="9367">
          <cell r="F9367" t="str">
            <v>luminoso.com</v>
          </cell>
          <cell r="G9367" t="str">
            <v>40128</v>
          </cell>
        </row>
        <row r="9368">
          <cell r="F9368" t="str">
            <v>lumity.com</v>
          </cell>
          <cell r="G9368" t="str">
            <v>40129</v>
          </cell>
        </row>
        <row r="9369">
          <cell r="F9369" t="str">
            <v>lumiun.com</v>
          </cell>
          <cell r="G9369" t="str">
            <v>40130</v>
          </cell>
        </row>
        <row r="9370">
          <cell r="F9370" t="str">
            <v>lumo.cc</v>
          </cell>
          <cell r="G9370" t="str">
            <v>40131</v>
          </cell>
        </row>
        <row r="9371">
          <cell r="F9371" t="str">
            <v>lumobodytech.com</v>
          </cell>
          <cell r="G9371" t="str">
            <v>40132</v>
          </cell>
        </row>
        <row r="9372">
          <cell r="F9372" t="str">
            <v>lunarway.com</v>
          </cell>
          <cell r="G9372" t="str">
            <v>40133</v>
          </cell>
        </row>
        <row r="9373">
          <cell r="F9373" t="str">
            <v>lunascanner.com</v>
          </cell>
          <cell r="G9373" t="str">
            <v>40134</v>
          </cell>
        </row>
        <row r="9374">
          <cell r="F9374" t="str">
            <v>lunit.io</v>
          </cell>
          <cell r="G9374" t="str">
            <v>40135</v>
          </cell>
        </row>
        <row r="9375">
          <cell r="F9375" t="str">
            <v>luno.com</v>
          </cell>
          <cell r="G9375" t="str">
            <v>40136</v>
          </cell>
        </row>
        <row r="9376">
          <cell r="F9376" t="str">
            <v>luno.io</v>
          </cell>
          <cell r="G9376" t="str">
            <v>40137</v>
          </cell>
        </row>
        <row r="9377">
          <cell r="F9377" t="str">
            <v>lupeon.com.br</v>
          </cell>
          <cell r="G9377" t="str">
            <v>40138</v>
          </cell>
        </row>
        <row r="9378">
          <cell r="F9378" t="str">
            <v>lupup.com</v>
          </cell>
          <cell r="G9378" t="str">
            <v>40139</v>
          </cell>
        </row>
        <row r="9379">
          <cell r="F9379" t="str">
            <v>luqit.com</v>
          </cell>
          <cell r="G9379" t="str">
            <v>40140</v>
          </cell>
        </row>
        <row r="9380">
          <cell r="F9380" t="str">
            <v>lurnq.com</v>
          </cell>
          <cell r="G9380" t="str">
            <v>40141</v>
          </cell>
        </row>
        <row r="9381">
          <cell r="F9381" t="str">
            <v>lurtis.com</v>
          </cell>
          <cell r="G9381" t="str">
            <v>40142</v>
          </cell>
        </row>
        <row r="9382">
          <cell r="F9382" t="str">
            <v>lutebox.com</v>
          </cell>
          <cell r="G9382" t="str">
            <v>40143</v>
          </cell>
        </row>
        <row r="9383">
          <cell r="F9383" t="str">
            <v>luuv-stabilizer.com</v>
          </cell>
          <cell r="G9383" t="str">
            <v>40144</v>
          </cell>
        </row>
        <row r="9384">
          <cell r="F9384" t="str">
            <v>luxe.com</v>
          </cell>
          <cell r="G9384" t="str">
            <v>40145</v>
          </cell>
        </row>
        <row r="9385">
          <cell r="F9385" t="str">
            <v>luxelare.com</v>
          </cell>
          <cell r="G9385" t="str">
            <v>40146</v>
          </cell>
        </row>
        <row r="9386">
          <cell r="F9386" t="str">
            <v>luxlock.com</v>
          </cell>
          <cell r="G9386" t="str">
            <v>40147</v>
          </cell>
        </row>
        <row r="9387">
          <cell r="F9387" t="str">
            <v>luxrewards.co.uk</v>
          </cell>
          <cell r="G9387" t="str">
            <v>40148</v>
          </cell>
        </row>
        <row r="9388">
          <cell r="F9388" t="str">
            <v>luxrobo.com</v>
          </cell>
          <cell r="G9388" t="str">
            <v>40149</v>
          </cell>
        </row>
        <row r="9389">
          <cell r="F9389" t="str">
            <v>luxsens.com</v>
          </cell>
          <cell r="G9389" t="str">
            <v>40150</v>
          </cell>
        </row>
        <row r="9390">
          <cell r="F9390" t="str">
            <v>luxurywatchesnyc.com</v>
          </cell>
          <cell r="G9390" t="str">
            <v>40151</v>
          </cell>
        </row>
        <row r="9391">
          <cell r="F9391" t="str">
            <v>luzwavelabs.com</v>
          </cell>
          <cell r="G9391" t="str">
            <v>40152</v>
          </cell>
        </row>
        <row r="9392">
          <cell r="F9392" t="str">
            <v>lvl6.com</v>
          </cell>
          <cell r="G9392" t="str">
            <v>40153</v>
          </cell>
        </row>
        <row r="9393">
          <cell r="F9393" t="str">
            <v>lvn.com</v>
          </cell>
          <cell r="G9393" t="str">
            <v>40154</v>
          </cell>
        </row>
        <row r="9394">
          <cell r="F9394" t="str">
            <v>lvxingpai.com</v>
          </cell>
          <cell r="G9394" t="str">
            <v>40155</v>
          </cell>
        </row>
        <row r="9395">
          <cell r="F9395" t="str">
            <v>lybra.tech</v>
          </cell>
          <cell r="G9395" t="str">
            <v>40156</v>
          </cell>
        </row>
        <row r="9396">
          <cell r="F9396" t="str">
            <v>lybrate.com</v>
          </cell>
          <cell r="G9396" t="str">
            <v>40157</v>
          </cell>
        </row>
        <row r="9397">
          <cell r="F9397" t="str">
            <v>lydia-app.com</v>
          </cell>
          <cell r="G9397" t="str">
            <v>40158</v>
          </cell>
        </row>
        <row r="9398">
          <cell r="F9398" t="str">
            <v>lyfepoints.billaway.com</v>
          </cell>
          <cell r="G9398" t="str">
            <v>40159</v>
          </cell>
        </row>
        <row r="9399">
          <cell r="F9399" t="str">
            <v>lyft.com</v>
          </cell>
          <cell r="G9399" t="str">
            <v>40160</v>
          </cell>
        </row>
        <row r="9400">
          <cell r="F9400" t="str">
            <v>lygos.com</v>
          </cell>
          <cell r="G9400" t="str">
            <v>40161</v>
          </cell>
        </row>
        <row r="9401">
          <cell r="F9401" t="str">
            <v>lykke.com</v>
          </cell>
          <cell r="G9401" t="str">
            <v>40162</v>
          </cell>
        </row>
        <row r="9402">
          <cell r="F9402" t="str">
            <v>lyks.co</v>
          </cell>
          <cell r="G9402" t="str">
            <v>40163</v>
          </cell>
        </row>
        <row r="9403">
          <cell r="F9403" t="str">
            <v>lynk.cl</v>
          </cell>
          <cell r="G9403" t="str">
            <v>40164</v>
          </cell>
        </row>
        <row r="9404">
          <cell r="F9404" t="str">
            <v>lynqme.com</v>
          </cell>
          <cell r="G9404" t="str">
            <v>40165</v>
          </cell>
        </row>
        <row r="9405">
          <cell r="F9405" t="str">
            <v>lynx.press</v>
          </cell>
          <cell r="G9405" t="str">
            <v>40166</v>
          </cell>
        </row>
        <row r="9406">
          <cell r="F9406" t="str">
            <v>lynxanalytics.com</v>
          </cell>
          <cell r="G9406" t="str">
            <v>40167</v>
          </cell>
        </row>
        <row r="9407">
          <cell r="F9407" t="str">
            <v>lynxfit.com</v>
          </cell>
          <cell r="G9407" t="str">
            <v>40168</v>
          </cell>
        </row>
        <row r="9408">
          <cell r="F9408" t="str">
            <v>lynxguard.com</v>
          </cell>
          <cell r="G9408" t="str">
            <v>40169</v>
          </cell>
        </row>
        <row r="9409">
          <cell r="F9409" t="str">
            <v>lyteshot.com</v>
          </cell>
          <cell r="G9409" t="str">
            <v>40170</v>
          </cell>
        </row>
        <row r="9410">
          <cell r="F9410" t="str">
            <v>lytmus.com</v>
          </cell>
          <cell r="G9410" t="str">
            <v>40171</v>
          </cell>
        </row>
        <row r="9411">
          <cell r="F9411" t="str">
            <v>m-87.com</v>
          </cell>
          <cell r="G9411" t="str">
            <v>40172</v>
          </cell>
        </row>
        <row r="9412">
          <cell r="F9412" t="str">
            <v>m-daq.com</v>
          </cell>
          <cell r="G9412" t="str">
            <v>40173</v>
          </cell>
        </row>
        <row r="9413">
          <cell r="F9413" t="str">
            <v>m-kopa.com</v>
          </cell>
          <cell r="G9413" t="str">
            <v>40174</v>
          </cell>
        </row>
        <row r="9414">
          <cell r="F9414" t="str">
            <v>m-saku.me</v>
          </cell>
          <cell r="G9414" t="str">
            <v>40175</v>
          </cell>
        </row>
        <row r="9415">
          <cell r="F9415" t="str">
            <v>m-sense.de</v>
          </cell>
          <cell r="G9415" t="str">
            <v>40176</v>
          </cell>
        </row>
        <row r="9416">
          <cell r="F9416" t="str">
            <v>m-ujala.com</v>
          </cell>
          <cell r="G9416" t="str">
            <v>40177</v>
          </cell>
        </row>
        <row r="9417">
          <cell r="F9417" t="str">
            <v>m14.industries</v>
          </cell>
          <cell r="G9417" t="str">
            <v>40178</v>
          </cell>
        </row>
        <row r="9418">
          <cell r="F9418" t="str">
            <v>m2mstrategies.com</v>
          </cell>
          <cell r="G9418" t="str">
            <v>40179</v>
          </cell>
        </row>
        <row r="9419">
          <cell r="F9419" t="str">
            <v>m4jam.com</v>
          </cell>
          <cell r="G9419" t="str">
            <v>40180</v>
          </cell>
        </row>
        <row r="9420">
          <cell r="F9420" t="str">
            <v>ma-maria.com</v>
          </cell>
          <cell r="G9420" t="str">
            <v>40181</v>
          </cell>
        </row>
        <row r="9421">
          <cell r="F9421" t="str">
            <v>ma3route.com</v>
          </cell>
          <cell r="G9421" t="str">
            <v>40182</v>
          </cell>
        </row>
        <row r="9422">
          <cell r="F9422" t="str">
            <v>maana.io</v>
          </cell>
          <cell r="G9422" t="str">
            <v>40183</v>
          </cell>
        </row>
        <row r="9423">
          <cell r="F9423" t="str">
            <v>maanamobile.com</v>
          </cell>
          <cell r="G9423" t="str">
            <v>40184</v>
          </cell>
        </row>
        <row r="9424">
          <cell r="F9424" t="str">
            <v>maas.global</v>
          </cell>
          <cell r="G9424" t="str">
            <v>40185</v>
          </cell>
        </row>
        <row r="9425">
          <cell r="F9425" t="str">
            <v>mabaya.com</v>
          </cell>
          <cell r="G9425" t="str">
            <v>40186</v>
          </cell>
        </row>
        <row r="9426">
          <cell r="F9426" t="str">
            <v>macandmia.com</v>
          </cell>
          <cell r="G9426" t="str">
            <v>40187</v>
          </cell>
        </row>
        <row r="9427">
          <cell r="F9427" t="str">
            <v>macat.com</v>
          </cell>
          <cell r="G9427" t="str">
            <v>40188</v>
          </cell>
        </row>
        <row r="9428">
          <cell r="F9428" t="str">
            <v>macellum.dk</v>
          </cell>
          <cell r="G9428" t="str">
            <v>40189</v>
          </cell>
        </row>
        <row r="9429">
          <cell r="F9429" t="str">
            <v>machadalo.com</v>
          </cell>
          <cell r="G9429" t="str">
            <v>40190</v>
          </cell>
        </row>
        <row r="9430">
          <cell r="F9430" t="str">
            <v>machi.na</v>
          </cell>
          <cell r="G9430" t="str">
            <v>40191</v>
          </cell>
        </row>
        <row r="9431">
          <cell r="F9431" t="str">
            <v>machina.cc</v>
          </cell>
          <cell r="G9431" t="str">
            <v>40192</v>
          </cell>
        </row>
        <row r="9432">
          <cell r="F9432" t="str">
            <v>machinely.info</v>
          </cell>
          <cell r="G9432" t="str">
            <v>40193</v>
          </cell>
        </row>
        <row r="9433">
          <cell r="F9433" t="str">
            <v>machineparty.com</v>
          </cell>
          <cell r="G9433" t="str">
            <v>40194</v>
          </cell>
        </row>
        <row r="9434">
          <cell r="F9434" t="str">
            <v>machinesafetymanagement.com</v>
          </cell>
          <cell r="G9434" t="str">
            <v>40195</v>
          </cell>
        </row>
        <row r="9435">
          <cell r="F9435" t="str">
            <v>machineshop.io</v>
          </cell>
          <cell r="G9435" t="str">
            <v>40196</v>
          </cell>
        </row>
        <row r="9436">
          <cell r="F9436" t="str">
            <v>machineswithvision.com</v>
          </cell>
          <cell r="G9436" t="str">
            <v>40197</v>
          </cell>
        </row>
        <row r="9437">
          <cell r="F9437" t="str">
            <v>machinify.com</v>
          </cell>
          <cell r="G9437" t="str">
            <v>40198</v>
          </cell>
        </row>
        <row r="9438">
          <cell r="F9438" t="str">
            <v>machool.com</v>
          </cell>
          <cell r="G9438" t="str">
            <v>40199</v>
          </cell>
        </row>
        <row r="9439">
          <cell r="F9439" t="str">
            <v>macrofab.com</v>
          </cell>
          <cell r="G9439" t="str">
            <v>40200</v>
          </cell>
        </row>
        <row r="9440">
          <cell r="F9440" t="str">
            <v>macromeasures.com</v>
          </cell>
          <cell r="G9440" t="str">
            <v>40201</v>
          </cell>
        </row>
        <row r="9441">
          <cell r="F9441" t="str">
            <v>macrovue.com.au</v>
          </cell>
          <cell r="G9441" t="str">
            <v>40202</v>
          </cell>
        </row>
        <row r="9442">
          <cell r="F9442" t="str">
            <v>madai.co.uk</v>
          </cell>
          <cell r="G9442" t="str">
            <v>40203</v>
          </cell>
        </row>
        <row r="9443">
          <cell r="F9443" t="str">
            <v>madberry.net</v>
          </cell>
          <cell r="G9443" t="str">
            <v>40204</v>
          </cell>
        </row>
        <row r="9444">
          <cell r="F9444" t="str">
            <v>made-up.it</v>
          </cell>
          <cell r="G9444" t="str">
            <v>40205</v>
          </cell>
        </row>
        <row r="9445">
          <cell r="F9445" t="str">
            <v>made.it</v>
          </cell>
          <cell r="G9445" t="str">
            <v>40206</v>
          </cell>
        </row>
        <row r="9446">
          <cell r="F9446" t="str">
            <v>madebykawet.com</v>
          </cell>
          <cell r="G9446" t="str">
            <v>40207</v>
          </cell>
        </row>
        <row r="9447">
          <cell r="F9447" t="str">
            <v>madebyorigin.com</v>
          </cell>
          <cell r="G9447" t="str">
            <v>40208</v>
          </cell>
        </row>
        <row r="9448">
          <cell r="F9448" t="str">
            <v>madefire.com</v>
          </cell>
          <cell r="G9448" t="str">
            <v>40209</v>
          </cell>
        </row>
        <row r="9449">
          <cell r="F9449" t="str">
            <v>madeo.co</v>
          </cell>
          <cell r="G9449" t="str">
            <v>40210</v>
          </cell>
        </row>
        <row r="9450">
          <cell r="F9450" t="str">
            <v>madewithstudio.com</v>
          </cell>
          <cell r="G9450" t="str">
            <v>40211</v>
          </cell>
        </row>
        <row r="9451">
          <cell r="F9451" t="str">
            <v>madithouse.com</v>
          </cell>
          <cell r="G9451" t="str">
            <v>40212</v>
          </cell>
        </row>
        <row r="9452">
          <cell r="F9452" t="str">
            <v>madkudu.com</v>
          </cell>
          <cell r="G9452" t="str">
            <v>40213</v>
          </cell>
        </row>
        <row r="9453">
          <cell r="F9453" t="str">
            <v>madnet.ru</v>
          </cell>
          <cell r="G9453" t="str">
            <v>40214</v>
          </cell>
        </row>
        <row r="9454">
          <cell r="F9454" t="str">
            <v>madroneco.com</v>
          </cell>
          <cell r="G9454" t="str">
            <v>40215</v>
          </cell>
        </row>
        <row r="9455">
          <cell r="F9455" t="str">
            <v>mae.social</v>
          </cell>
          <cell r="G9455" t="str">
            <v>40216</v>
          </cell>
        </row>
        <row r="9456">
          <cell r="F9456" t="str">
            <v>maestrano.com</v>
          </cell>
          <cell r="G9456" t="str">
            <v>40217</v>
          </cell>
        </row>
        <row r="9457">
          <cell r="F9457" t="str">
            <v>maestrohealth.com</v>
          </cell>
          <cell r="G9457" t="str">
            <v>40218</v>
          </cell>
        </row>
        <row r="9458">
          <cell r="F9458" t="str">
            <v>maestroqa.com</v>
          </cell>
          <cell r="G9458" t="str">
            <v>40219</v>
          </cell>
        </row>
        <row r="9459">
          <cell r="F9459" t="str">
            <v>magfin.cn</v>
          </cell>
          <cell r="G9459" t="str">
            <v>40220</v>
          </cell>
        </row>
        <row r="9460">
          <cell r="F9460" t="str">
            <v>magic-xperience.com</v>
          </cell>
          <cell r="G9460" t="str">
            <v>40221</v>
          </cell>
        </row>
        <row r="9461">
          <cell r="F9461" t="str">
            <v>magicalis.com</v>
          </cell>
          <cell r="G9461" t="str">
            <v>40222</v>
          </cell>
        </row>
        <row r="9462">
          <cell r="F9462" t="str">
            <v>magicblox.com</v>
          </cell>
          <cell r="G9462" t="str">
            <v>40223</v>
          </cell>
        </row>
        <row r="9463">
          <cell r="F9463" t="str">
            <v>magiccube.co</v>
          </cell>
          <cell r="G9463" t="str">
            <v>40224</v>
          </cell>
        </row>
        <row r="9464">
          <cell r="F9464" t="str">
            <v>magicdigitalmedia.com</v>
          </cell>
          <cell r="G9464" t="str">
            <v>40225</v>
          </cell>
        </row>
        <row r="9465">
          <cell r="F9465" t="str">
            <v>magicevent.com</v>
          </cell>
          <cell r="G9465" t="str">
            <v>40226</v>
          </cell>
        </row>
        <row r="9466">
          <cell r="F9466" t="str">
            <v>magicflix.com</v>
          </cell>
          <cell r="G9466" t="str">
            <v>40227</v>
          </cell>
        </row>
        <row r="9467">
          <cell r="F9467" t="str">
            <v>magicleap.com</v>
          </cell>
          <cell r="G9467" t="str">
            <v>40228</v>
          </cell>
        </row>
        <row r="9468">
          <cell r="F9468" t="str">
            <v>magicpony.technology</v>
          </cell>
          <cell r="G9468" t="str">
            <v>40229</v>
          </cell>
        </row>
        <row r="9469">
          <cell r="F9469" t="str">
            <v>magicx.co</v>
          </cell>
          <cell r="G9469" t="str">
            <v>40230</v>
          </cell>
        </row>
        <row r="9470">
          <cell r="F9470" t="str">
            <v>maginteractive.se</v>
          </cell>
          <cell r="G9470" t="str">
            <v>40231</v>
          </cell>
        </row>
        <row r="9471">
          <cell r="F9471" t="str">
            <v>magnetis.com.br</v>
          </cell>
          <cell r="G9471" t="str">
            <v>40232</v>
          </cell>
        </row>
        <row r="9472">
          <cell r="F9472" t="str">
            <v>magnifi.fm</v>
          </cell>
          <cell r="G9472" t="str">
            <v>40233</v>
          </cell>
        </row>
        <row r="9473">
          <cell r="F9473" t="str">
            <v>magnifinance.com</v>
          </cell>
          <cell r="G9473" t="str">
            <v>40234</v>
          </cell>
        </row>
        <row r="9474">
          <cell r="F9474" t="str">
            <v>magnises.com</v>
          </cell>
          <cell r="G9474" t="str">
            <v>40235</v>
          </cell>
        </row>
        <row r="9475">
          <cell r="F9475" t="str">
            <v>magnitudesoftware.com</v>
          </cell>
          <cell r="G9475" t="str">
            <v>40236</v>
          </cell>
        </row>
        <row r="9476">
          <cell r="F9476" t="str">
            <v>magnr.com</v>
          </cell>
          <cell r="G9476" t="str">
            <v>40237</v>
          </cell>
        </row>
        <row r="9477">
          <cell r="F9477" t="str">
            <v>magzter.com</v>
          </cell>
          <cell r="G9477" t="str">
            <v>40238</v>
          </cell>
        </row>
        <row r="9478">
          <cell r="F9478" t="str">
            <v>mahydy.com</v>
          </cell>
          <cell r="G9478" t="str">
            <v>40239</v>
          </cell>
        </row>
        <row r="9479">
          <cell r="F9479" t="str">
            <v>maicoin.com</v>
          </cell>
          <cell r="G9479" t="str">
            <v>40240</v>
          </cell>
        </row>
        <row r="9480">
          <cell r="F9480" t="str">
            <v>maidenmedia.com</v>
          </cell>
          <cell r="G9480" t="str">
            <v>40241</v>
          </cell>
        </row>
        <row r="9481">
          <cell r="F9481" t="str">
            <v>maidgency.com</v>
          </cell>
          <cell r="G9481" t="str">
            <v>40242</v>
          </cell>
        </row>
        <row r="9482">
          <cell r="F9482" t="str">
            <v>mailburn.com</v>
          </cell>
          <cell r="G9482" t="str">
            <v>40243</v>
          </cell>
        </row>
        <row r="9483">
          <cell r="F9483" t="str">
            <v>mailcloud.com</v>
          </cell>
          <cell r="G9483" t="str">
            <v>40244</v>
          </cell>
        </row>
        <row r="9484">
          <cell r="F9484" t="str">
            <v>mailcontrol.net</v>
          </cell>
          <cell r="G9484" t="str">
            <v>40245</v>
          </cell>
        </row>
        <row r="9485">
          <cell r="F9485" t="str">
            <v>maildeckapp.com</v>
          </cell>
          <cell r="G9485" t="str">
            <v>40246</v>
          </cell>
        </row>
        <row r="9486">
          <cell r="F9486" t="str">
            <v>mailgapp.com</v>
          </cell>
          <cell r="G9486" t="str">
            <v>40247</v>
          </cell>
        </row>
        <row r="9487">
          <cell r="F9487" t="str">
            <v>mailmag.com</v>
          </cell>
          <cell r="G9487" t="str">
            <v>40248</v>
          </cell>
        </row>
        <row r="9488">
          <cell r="F9488" t="str">
            <v>mailpile.is</v>
          </cell>
          <cell r="G9488" t="str">
            <v>40249</v>
          </cell>
        </row>
        <row r="9489">
          <cell r="F9489" t="str">
            <v>mailpix.com</v>
          </cell>
          <cell r="G9489" t="str">
            <v>40250</v>
          </cell>
        </row>
        <row r="9490">
          <cell r="F9490" t="str">
            <v>maimai.cn</v>
          </cell>
          <cell r="G9490" t="str">
            <v>40251</v>
          </cell>
        </row>
        <row r="9491">
          <cell r="F9491" t="str">
            <v>mainkeys.com</v>
          </cell>
          <cell r="G9491" t="str">
            <v>40252</v>
          </cell>
        </row>
        <row r="9492">
          <cell r="F9492" t="str">
            <v>mainstreetgenome.com</v>
          </cell>
          <cell r="G9492" t="str">
            <v>40253</v>
          </cell>
        </row>
        <row r="9493">
          <cell r="F9493" t="str">
            <v>maintenel.com</v>
          </cell>
          <cell r="G9493" t="str">
            <v>40254</v>
          </cell>
        </row>
        <row r="9494">
          <cell r="F9494" t="str">
            <v>maintool.me</v>
          </cell>
          <cell r="G9494" t="str">
            <v>40255</v>
          </cell>
        </row>
        <row r="9495">
          <cell r="F9495" t="str">
            <v>maisonacademia.com</v>
          </cell>
          <cell r="G9495" t="str">
            <v>40256</v>
          </cell>
        </row>
        <row r="9496">
          <cell r="F9496" t="str">
            <v>maisonsport.com</v>
          </cell>
          <cell r="G9496" t="str">
            <v>40257</v>
          </cell>
        </row>
        <row r="9497">
          <cell r="F9497" t="str">
            <v>maiyet.com</v>
          </cell>
          <cell r="G9497" t="str">
            <v>40258</v>
          </cell>
        </row>
        <row r="9498">
          <cell r="F9498" t="str">
            <v>maizeanalytics.com</v>
          </cell>
          <cell r="G9498" t="str">
            <v>40259</v>
          </cell>
        </row>
        <row r="9499">
          <cell r="F9499" t="str">
            <v>maj.io</v>
          </cell>
          <cell r="G9499" t="str">
            <v>40260</v>
          </cell>
        </row>
        <row r="9500">
          <cell r="F9500" t="str">
            <v>majority.co</v>
          </cell>
          <cell r="G9500" t="str">
            <v>40261</v>
          </cell>
        </row>
        <row r="9501">
          <cell r="F9501" t="str">
            <v>makeena.com</v>
          </cell>
          <cell r="G9501" t="str">
            <v>40262</v>
          </cell>
        </row>
        <row r="9502">
          <cell r="F9502" t="str">
            <v>makemoji.com</v>
          </cell>
          <cell r="G9502" t="str">
            <v>40263</v>
          </cell>
        </row>
        <row r="9503">
          <cell r="F9503" t="str">
            <v>makercraft.com</v>
          </cell>
          <cell r="G9503" t="str">
            <v>40264</v>
          </cell>
        </row>
        <row r="9504">
          <cell r="F9504" t="str">
            <v>makeschool.com</v>
          </cell>
          <cell r="G9504" t="str">
            <v>40265</v>
          </cell>
        </row>
        <row r="9505">
          <cell r="F9505" t="str">
            <v>makesmithcnc.com</v>
          </cell>
          <cell r="G9505" t="str">
            <v>40266</v>
          </cell>
        </row>
        <row r="9506">
          <cell r="F9506" t="str">
            <v>makesnaps.com</v>
          </cell>
          <cell r="G9506" t="str">
            <v>40267</v>
          </cell>
        </row>
        <row r="9507">
          <cell r="F9507" t="str">
            <v>makethunder.com</v>
          </cell>
          <cell r="G9507" t="str">
            <v>40268</v>
          </cell>
        </row>
        <row r="9508">
          <cell r="F9508" t="str">
            <v>makewires.com</v>
          </cell>
          <cell r="G9508" t="str">
            <v>40269</v>
          </cell>
        </row>
        <row r="9509">
          <cell r="F9509" t="str">
            <v>makoojewels.com</v>
          </cell>
          <cell r="G9509" t="str">
            <v>40270</v>
          </cell>
        </row>
        <row r="9510">
          <cell r="F9510" t="str">
            <v>malangstudio.com</v>
          </cell>
          <cell r="G9510" t="str">
            <v>40271</v>
          </cell>
        </row>
        <row r="9511">
          <cell r="F9511" t="str">
            <v>malcovery.com</v>
          </cell>
          <cell r="G9511" t="str">
            <v>40272</v>
          </cell>
        </row>
        <row r="9512">
          <cell r="F9512" t="str">
            <v>malibuiq.com</v>
          </cell>
          <cell r="G9512" t="str">
            <v>40273</v>
          </cell>
        </row>
        <row r="9513">
          <cell r="F9513" t="str">
            <v>mall-connect.com</v>
          </cell>
          <cell r="G9513" t="str">
            <v>40274</v>
          </cell>
        </row>
        <row r="9514">
          <cell r="F9514" t="str">
            <v>mallfort.com</v>
          </cell>
          <cell r="G9514" t="str">
            <v>40275</v>
          </cell>
        </row>
        <row r="9515">
          <cell r="F9515" t="str">
            <v>mallmediainc.com</v>
          </cell>
          <cell r="G9515" t="str">
            <v>40276</v>
          </cell>
        </row>
        <row r="9516">
          <cell r="F9516" t="str">
            <v>malltip.com</v>
          </cell>
          <cell r="G9516" t="str">
            <v>40277</v>
          </cell>
        </row>
        <row r="9517">
          <cell r="F9517" t="str">
            <v>mallwireless.com</v>
          </cell>
          <cell r="G9517" t="str">
            <v>40278</v>
          </cell>
        </row>
        <row r="9518">
          <cell r="F9518" t="str">
            <v>mallzee.com</v>
          </cell>
          <cell r="G9518" t="str">
            <v>40279</v>
          </cell>
        </row>
        <row r="9519">
          <cell r="F9519" t="str">
            <v>maluuba.com</v>
          </cell>
          <cell r="G9519" t="str">
            <v>40280</v>
          </cell>
        </row>
        <row r="9520">
          <cell r="F9520" t="str">
            <v>mamabearapp.com</v>
          </cell>
          <cell r="G9520" t="str">
            <v>40281</v>
          </cell>
        </row>
        <row r="9521">
          <cell r="F9521" t="str">
            <v>mammothdb.com</v>
          </cell>
          <cell r="G9521" t="str">
            <v>40282</v>
          </cell>
        </row>
        <row r="9522">
          <cell r="F9522" t="str">
            <v>manadsapp.com</v>
          </cell>
          <cell r="G9522" t="str">
            <v>40283</v>
          </cell>
        </row>
        <row r="9523">
          <cell r="F9523" t="str">
            <v>managedapps.co</v>
          </cell>
          <cell r="G9523" t="str">
            <v>40284</v>
          </cell>
        </row>
        <row r="9524">
          <cell r="F9524" t="str">
            <v>managinglife.com</v>
          </cell>
          <cell r="G9524" t="str">
            <v>40285</v>
          </cell>
        </row>
        <row r="9525">
          <cell r="F9525" t="str">
            <v>mandtvr.com</v>
          </cell>
          <cell r="G9525" t="str">
            <v>40286</v>
          </cell>
        </row>
        <row r="9526">
          <cell r="F9526" t="str">
            <v>mandulisenergy.com</v>
          </cell>
          <cell r="G9526" t="str">
            <v>40287</v>
          </cell>
        </row>
        <row r="9527">
          <cell r="F9527" t="str">
            <v>manetmobile.com</v>
          </cell>
          <cell r="G9527" t="str">
            <v>40288</v>
          </cell>
        </row>
        <row r="9528">
          <cell r="F9528" t="str">
            <v>mangatar.net</v>
          </cell>
          <cell r="G9528" t="str">
            <v>40289</v>
          </cell>
        </row>
        <row r="9529">
          <cell r="F9529" t="str">
            <v>mangocoinz.com</v>
          </cell>
          <cell r="G9529" t="str">
            <v>40290</v>
          </cell>
        </row>
        <row r="9530">
          <cell r="F9530" t="str">
            <v>mangohealth.com</v>
          </cell>
          <cell r="G9530" t="str">
            <v>40291</v>
          </cell>
        </row>
        <row r="9531">
          <cell r="F9531" t="str">
            <v>manifest.mn</v>
          </cell>
          <cell r="G9531" t="str">
            <v>40292</v>
          </cell>
        </row>
        <row r="9532">
          <cell r="F9532" t="str">
            <v>manifestcommerce.com</v>
          </cell>
          <cell r="G9532" t="str">
            <v>40293</v>
          </cell>
        </row>
        <row r="9533">
          <cell r="F9533" t="str">
            <v>manomotion.com</v>
          </cell>
          <cell r="G9533" t="str">
            <v>40294</v>
          </cell>
        </row>
        <row r="9534">
          <cell r="F9534" t="str">
            <v>manonamission.de</v>
          </cell>
          <cell r="G9534" t="str">
            <v>40295</v>
          </cell>
        </row>
        <row r="9535">
          <cell r="F9535" t="str">
            <v>mantisdigitalarts.com</v>
          </cell>
          <cell r="G9535" t="str">
            <v>40296</v>
          </cell>
        </row>
        <row r="9536">
          <cell r="F9536" t="str">
            <v>mantrii.com</v>
          </cell>
          <cell r="G9536" t="str">
            <v>40297</v>
          </cell>
        </row>
        <row r="9537">
          <cell r="F9537" t="str">
            <v>manywho.com</v>
          </cell>
          <cell r="G9537" t="str">
            <v>40298</v>
          </cell>
        </row>
        <row r="9538">
          <cell r="F9538" t="str">
            <v>manzama.com</v>
          </cell>
          <cell r="G9538" t="str">
            <v>40299</v>
          </cell>
        </row>
        <row r="9539">
          <cell r="F9539" t="str">
            <v>map2app.com</v>
          </cell>
          <cell r="G9539" t="str">
            <v>40300</v>
          </cell>
        </row>
        <row r="9540">
          <cell r="F9540" t="str">
            <v>mapd.com</v>
          </cell>
          <cell r="G9540" t="str">
            <v>40301</v>
          </cell>
        </row>
        <row r="9541">
          <cell r="F9541" t="str">
            <v>mapendo.co</v>
          </cell>
          <cell r="G9541" t="str">
            <v>40302</v>
          </cell>
        </row>
        <row r="9542">
          <cell r="F9542" t="str">
            <v>mapian.co</v>
          </cell>
          <cell r="G9542" t="str">
            <v>40303</v>
          </cell>
        </row>
        <row r="9543">
          <cell r="F9543" t="str">
            <v>mapillary.com</v>
          </cell>
          <cell r="G9543" t="str">
            <v>40304</v>
          </cell>
        </row>
        <row r="9544">
          <cell r="F9544" t="str">
            <v>maplace.co</v>
          </cell>
          <cell r="G9544" t="str">
            <v>40305</v>
          </cell>
        </row>
        <row r="9545">
          <cell r="F9545" t="str">
            <v>maple-apps.com</v>
          </cell>
          <cell r="G9545" t="str">
            <v>40306</v>
          </cell>
        </row>
        <row r="9546">
          <cell r="F9546" t="str">
            <v>maple.com</v>
          </cell>
          <cell r="G9546" t="str">
            <v>40307</v>
          </cell>
        </row>
        <row r="9547">
          <cell r="F9547" t="str">
            <v>maplefarmmedia.com</v>
          </cell>
          <cell r="G9547" t="str">
            <v>40308</v>
          </cell>
        </row>
        <row r="9548">
          <cell r="F9548" t="str">
            <v>maplemedia.io</v>
          </cell>
          <cell r="G9548" t="str">
            <v>40309</v>
          </cell>
        </row>
        <row r="9549">
          <cell r="F9549" t="str">
            <v>mapp2link.com</v>
          </cell>
          <cell r="G9549" t="str">
            <v>40310</v>
          </cell>
        </row>
        <row r="9550">
          <cell r="F9550" t="str">
            <v>mappedin.com</v>
          </cell>
          <cell r="G9550" t="str">
            <v>40311</v>
          </cell>
        </row>
        <row r="9551">
          <cell r="F9551" t="str">
            <v>mapplas.com</v>
          </cell>
          <cell r="G9551" t="str">
            <v>40312</v>
          </cell>
        </row>
        <row r="9552">
          <cell r="F9552" t="str">
            <v>maps.me</v>
          </cell>
          <cell r="G9552" t="str">
            <v>40313</v>
          </cell>
        </row>
        <row r="9553">
          <cell r="F9553" t="str">
            <v>mapsit.tech</v>
          </cell>
          <cell r="G9553" t="str">
            <v>40314</v>
          </cell>
        </row>
        <row r="9554">
          <cell r="F9554" t="str">
            <v>mapstr.com</v>
          </cell>
          <cell r="G9554" t="str">
            <v>40315</v>
          </cell>
        </row>
        <row r="9555">
          <cell r="F9555" t="str">
            <v>maptia.com</v>
          </cell>
          <cell r="G9555" t="str">
            <v>40316</v>
          </cell>
        </row>
        <row r="9556">
          <cell r="F9556" t="str">
            <v>maptrackpro.com</v>
          </cell>
          <cell r="G9556" t="str">
            <v>40317</v>
          </cell>
        </row>
        <row r="9557">
          <cell r="F9557" t="str">
            <v>marblar.com</v>
          </cell>
          <cell r="G9557" t="str">
            <v>40318</v>
          </cell>
        </row>
        <row r="9558">
          <cell r="F9558" t="str">
            <v>marble.io</v>
          </cell>
          <cell r="G9558" t="str">
            <v>40319</v>
          </cell>
        </row>
        <row r="9559">
          <cell r="F9559" t="str">
            <v>marbleshare.com</v>
          </cell>
          <cell r="G9559" t="str">
            <v>40320</v>
          </cell>
        </row>
        <row r="9560">
          <cell r="F9560" t="str">
            <v>marclae.com</v>
          </cell>
          <cell r="G9560" t="str">
            <v>40321</v>
          </cell>
        </row>
        <row r="9561">
          <cell r="F9561" t="str">
            <v>marfeel.com</v>
          </cell>
          <cell r="G9561" t="str">
            <v>40322</v>
          </cell>
        </row>
        <row r="9562">
          <cell r="F9562" t="str">
            <v>marinusanalytics.com</v>
          </cell>
          <cell r="G9562" t="str">
            <v>40323</v>
          </cell>
        </row>
        <row r="9563">
          <cell r="F9563" t="str">
            <v>mark43.com</v>
          </cell>
          <cell r="G9563" t="str">
            <v>40324</v>
          </cell>
        </row>
        <row r="9564">
          <cell r="F9564" t="str">
            <v>markable.ai</v>
          </cell>
          <cell r="G9564" t="str">
            <v>40325</v>
          </cell>
        </row>
        <row r="9565">
          <cell r="F9565" t="str">
            <v>markedup.com</v>
          </cell>
          <cell r="G9565" t="str">
            <v>40326</v>
          </cell>
        </row>
        <row r="9566">
          <cell r="F9566" t="str">
            <v>markerly.com</v>
          </cell>
          <cell r="G9566" t="str">
            <v>40327</v>
          </cell>
        </row>
        <row r="9567">
          <cell r="F9567" t="str">
            <v>market76.com</v>
          </cell>
          <cell r="G9567" t="str">
            <v>40328</v>
          </cell>
        </row>
        <row r="9568">
          <cell r="F9568" t="str">
            <v>marketecture.com</v>
          </cell>
          <cell r="G9568" t="str">
            <v>40329</v>
          </cell>
        </row>
        <row r="9569">
          <cell r="F9569" t="str">
            <v>marketeer.co</v>
          </cell>
          <cell r="G9569" t="str">
            <v>40330</v>
          </cell>
        </row>
        <row r="9570">
          <cell r="F9570" t="str">
            <v>marketingmunch.com</v>
          </cell>
          <cell r="G9570" t="str">
            <v>40331</v>
          </cell>
        </row>
        <row r="9571">
          <cell r="F9571" t="str">
            <v>marketinvoice.com</v>
          </cell>
          <cell r="G9571" t="str">
            <v>40332</v>
          </cell>
        </row>
        <row r="9572">
          <cell r="F9572" t="str">
            <v>marketmuse.com</v>
          </cell>
          <cell r="G9572" t="str">
            <v>40333</v>
          </cell>
        </row>
        <row r="9573">
          <cell r="F9573" t="str">
            <v>marketrealist.com</v>
          </cell>
          <cell r="G9573" t="str">
            <v>40334</v>
          </cell>
        </row>
        <row r="9574">
          <cell r="F9574" t="str">
            <v>marketsharing.com</v>
          </cell>
          <cell r="G9574" t="str">
            <v>40335</v>
          </cell>
        </row>
        <row r="9575">
          <cell r="F9575" t="str">
            <v>markett.com</v>
          </cell>
          <cell r="G9575" t="str">
            <v>40336</v>
          </cell>
        </row>
        <row r="9576">
          <cell r="F9576" t="str">
            <v>marketyze.com</v>
          </cell>
          <cell r="G9576" t="str">
            <v>40337</v>
          </cell>
        </row>
        <row r="9577">
          <cell r="F9577" t="str">
            <v>marklabs.co</v>
          </cell>
          <cell r="G9577" t="str">
            <v>40338</v>
          </cell>
        </row>
        <row r="9578">
          <cell r="F9578" t="str">
            <v>markr.is</v>
          </cell>
          <cell r="G9578" t="str">
            <v>40339</v>
          </cell>
        </row>
        <row r="9579">
          <cell r="F9579" t="str">
            <v>marlettefunding.com</v>
          </cell>
          <cell r="G9579" t="str">
            <v>40340</v>
          </cell>
        </row>
        <row r="9580">
          <cell r="F9580" t="str">
            <v>maropost.com</v>
          </cell>
          <cell r="G9580" t="str">
            <v>40341</v>
          </cell>
        </row>
        <row r="9581">
          <cell r="F9581" t="str">
            <v>marqeta.com</v>
          </cell>
          <cell r="G9581" t="str">
            <v>40342</v>
          </cell>
        </row>
        <row r="9582">
          <cell r="F9582" t="str">
            <v>marquee.by</v>
          </cell>
          <cell r="G9582" t="str">
            <v>40343</v>
          </cell>
        </row>
        <row r="9583">
          <cell r="F9583" t="str">
            <v>marriagematerialapp.com</v>
          </cell>
          <cell r="G9583" t="str">
            <v>40344</v>
          </cell>
        </row>
        <row r="9584">
          <cell r="F9584" t="str">
            <v>marsplus.in</v>
          </cell>
          <cell r="G9584" t="str">
            <v>40345</v>
          </cell>
        </row>
        <row r="9585">
          <cell r="F9585" t="str">
            <v>martmobi.com</v>
          </cell>
          <cell r="G9585" t="str">
            <v>40346</v>
          </cell>
        </row>
        <row r="9586">
          <cell r="F9586" t="str">
            <v>marvelapp.com</v>
          </cell>
          <cell r="G9586" t="str">
            <v>40347</v>
          </cell>
        </row>
        <row r="9587">
          <cell r="F9587" t="str">
            <v>marxentlabs.com</v>
          </cell>
          <cell r="G9587" t="str">
            <v>40348</v>
          </cell>
        </row>
        <row r="9588">
          <cell r="F9588" t="str">
            <v>masar.io</v>
          </cell>
          <cell r="G9588" t="str">
            <v>40349</v>
          </cell>
        </row>
        <row r="9589">
          <cell r="F9589" t="str">
            <v>mashgin.com</v>
          </cell>
          <cell r="G9589" t="str">
            <v>40350</v>
          </cell>
        </row>
        <row r="9590">
          <cell r="F9590" t="str">
            <v>mashups.co</v>
          </cell>
          <cell r="G9590" t="str">
            <v>40351</v>
          </cell>
        </row>
        <row r="9591">
          <cell r="F9591" t="str">
            <v>mashworx.com</v>
          </cell>
          <cell r="G9591" t="str">
            <v>40352</v>
          </cell>
        </row>
        <row r="9592">
          <cell r="F9592" t="str">
            <v>masii.co.th</v>
          </cell>
          <cell r="G9592" t="str">
            <v>40353</v>
          </cell>
        </row>
        <row r="9593">
          <cell r="F9593" t="str">
            <v>massiveanalytic.com</v>
          </cell>
          <cell r="G9593" t="str">
            <v>40354</v>
          </cell>
        </row>
        <row r="9594">
          <cell r="F9594" t="str">
            <v>massivelyfun.com</v>
          </cell>
          <cell r="G9594" t="str">
            <v>40355</v>
          </cell>
        </row>
        <row r="9595">
          <cell r="F9595" t="str">
            <v>massiveu.com</v>
          </cell>
          <cell r="G9595" t="str">
            <v>40356</v>
          </cell>
        </row>
        <row r="9596">
          <cell r="F9596" t="str">
            <v>massroots.com</v>
          </cell>
          <cell r="G9596" t="str">
            <v>40357</v>
          </cell>
        </row>
        <row r="9597">
          <cell r="F9597" t="str">
            <v>massup.de</v>
          </cell>
          <cell r="G9597" t="str">
            <v>40358</v>
          </cell>
        </row>
        <row r="9598">
          <cell r="F9598" t="str">
            <v>mastercourses.com</v>
          </cell>
          <cell r="G9598" t="str">
            <v>40359</v>
          </cell>
        </row>
        <row r="9599">
          <cell r="F9599" t="str">
            <v>masterequation.com</v>
          </cell>
          <cell r="G9599" t="str">
            <v>40360</v>
          </cell>
        </row>
        <row r="9600">
          <cell r="F9600" t="str">
            <v>masteriya.com</v>
          </cell>
          <cell r="G9600" t="str">
            <v>40361</v>
          </cell>
        </row>
        <row r="9601">
          <cell r="F9601" t="str">
            <v>masterkiwi.com</v>
          </cell>
          <cell r="G9601" t="str">
            <v>40362</v>
          </cell>
        </row>
        <row r="9602">
          <cell r="F9602" t="str">
            <v>mastersofplay.com</v>
          </cell>
          <cell r="G9602" t="str">
            <v>40363</v>
          </cell>
        </row>
        <row r="9603">
          <cell r="F9603" t="str">
            <v>mastiline.com</v>
          </cell>
          <cell r="G9603" t="str">
            <v>40364</v>
          </cell>
        </row>
        <row r="9604">
          <cell r="F9604" t="str">
            <v>mastmobile.com</v>
          </cell>
          <cell r="G9604" t="str">
            <v>40365</v>
          </cell>
        </row>
        <row r="9605">
          <cell r="F9605" t="str">
            <v>mastodonc.com</v>
          </cell>
          <cell r="G9605" t="str">
            <v>40366</v>
          </cell>
        </row>
        <row r="9606">
          <cell r="F9606" t="str">
            <v>match2one.com</v>
          </cell>
          <cell r="G9606" t="str">
            <v>40367</v>
          </cell>
        </row>
        <row r="9607">
          <cell r="F9607" t="str">
            <v>matchbook.co</v>
          </cell>
          <cell r="G9607" t="str">
            <v>40368</v>
          </cell>
        </row>
        <row r="9608">
          <cell r="F9608" t="str">
            <v>matchbox.io</v>
          </cell>
          <cell r="G9608" t="str">
            <v>40369</v>
          </cell>
        </row>
        <row r="9609">
          <cell r="F9609" t="str">
            <v>matchdaysport.com</v>
          </cell>
          <cell r="G9609" t="str">
            <v>40370</v>
          </cell>
        </row>
        <row r="9610">
          <cell r="F9610" t="str">
            <v>matchdeck.com</v>
          </cell>
          <cell r="G9610" t="str">
            <v>40371</v>
          </cell>
        </row>
        <row r="9611">
          <cell r="F9611" t="str">
            <v>matchinguu.com</v>
          </cell>
          <cell r="G9611" t="str">
            <v>40372</v>
          </cell>
        </row>
        <row r="9612">
          <cell r="F9612" t="str">
            <v>matchmade.tv</v>
          </cell>
          <cell r="G9612" t="str">
            <v>40373</v>
          </cell>
        </row>
        <row r="9613">
          <cell r="F9613" t="str">
            <v>matchme.com.ua</v>
          </cell>
          <cell r="G9613" t="str">
            <v>40374</v>
          </cell>
        </row>
        <row r="9614">
          <cell r="F9614" t="str">
            <v>matchpointmusic.com</v>
          </cell>
          <cell r="G9614" t="str">
            <v>40375</v>
          </cell>
        </row>
        <row r="9615">
          <cell r="F9615" t="str">
            <v>matchrider.de</v>
          </cell>
          <cell r="G9615" t="str">
            <v>40376</v>
          </cell>
        </row>
        <row r="9616">
          <cell r="F9616" t="str">
            <v>matchupbox.com</v>
          </cell>
          <cell r="G9616" t="str">
            <v>40377</v>
          </cell>
        </row>
        <row r="9617">
          <cell r="F9617" t="str">
            <v>materiall.com</v>
          </cell>
          <cell r="G9617" t="str">
            <v>40378</v>
          </cell>
        </row>
        <row r="9618">
          <cell r="F9618" t="str">
            <v>materialmix.com</v>
          </cell>
          <cell r="G9618" t="str">
            <v>40379</v>
          </cell>
        </row>
        <row r="9619">
          <cell r="F9619" t="str">
            <v>matillion.com</v>
          </cell>
          <cell r="G9619" t="str">
            <v>40380</v>
          </cell>
        </row>
        <row r="9620">
          <cell r="F9620" t="str">
            <v>matrixlabs.ai</v>
          </cell>
          <cell r="G9620" t="str">
            <v>40381</v>
          </cell>
        </row>
        <row r="9621">
          <cell r="F9621" t="str">
            <v>matrixvision.eu</v>
          </cell>
          <cell r="G9621" t="str">
            <v>40382</v>
          </cell>
        </row>
        <row r="9622">
          <cell r="F9622" t="str">
            <v>matterandform.net</v>
          </cell>
          <cell r="G9622" t="str">
            <v>40383</v>
          </cell>
        </row>
        <row r="9623">
          <cell r="F9623" t="str">
            <v>matterport.com</v>
          </cell>
          <cell r="G9623" t="str">
            <v>40385</v>
          </cell>
        </row>
        <row r="9624">
          <cell r="F9624" t="str">
            <v>mavatar.com</v>
          </cell>
          <cell r="G9624" t="str">
            <v>40386</v>
          </cell>
        </row>
        <row r="9625">
          <cell r="F9625" t="str">
            <v>mavencare.com</v>
          </cell>
          <cell r="G9625" t="str">
            <v>40387</v>
          </cell>
        </row>
        <row r="9626">
          <cell r="F9626" t="str">
            <v>mavenclinic.com</v>
          </cell>
          <cell r="G9626" t="str">
            <v>40388</v>
          </cell>
        </row>
        <row r="9627">
          <cell r="F9627" t="str">
            <v>mavenhut.com</v>
          </cell>
          <cell r="G9627" t="str">
            <v>40389</v>
          </cell>
        </row>
        <row r="9628">
          <cell r="F9628" t="str">
            <v>mavenmachines.com</v>
          </cell>
          <cell r="G9628" t="str">
            <v>40390</v>
          </cell>
        </row>
        <row r="9629">
          <cell r="F9629" t="str">
            <v>mavensocial.com</v>
          </cell>
          <cell r="G9629" t="str">
            <v>40391</v>
          </cell>
        </row>
        <row r="9630">
          <cell r="F9630" t="str">
            <v>mavin.co</v>
          </cell>
          <cell r="G9630" t="str">
            <v>40392</v>
          </cell>
        </row>
        <row r="9631">
          <cell r="F9631" t="str">
            <v>mavrck.co</v>
          </cell>
          <cell r="G9631" t="str">
            <v>40393</v>
          </cell>
        </row>
        <row r="9632">
          <cell r="F9632" t="str">
            <v>mavsocial.com</v>
          </cell>
          <cell r="G9632" t="str">
            <v>40395</v>
          </cell>
        </row>
        <row r="9633">
          <cell r="F9633" t="str">
            <v>maxly.com</v>
          </cell>
          <cell r="G9633" t="str">
            <v>40396</v>
          </cell>
        </row>
        <row r="9634">
          <cell r="F9634" t="str">
            <v>maxtaffic.com</v>
          </cell>
          <cell r="G9634" t="str">
            <v>40397</v>
          </cell>
        </row>
        <row r="9635">
          <cell r="F9635" t="str">
            <v>maxwellhealth.com</v>
          </cell>
          <cell r="G9635" t="str">
            <v>40398</v>
          </cell>
        </row>
        <row r="9636">
          <cell r="F9636" t="str">
            <v>mayizhaopin.com</v>
          </cell>
          <cell r="G9636" t="str">
            <v>40399</v>
          </cell>
        </row>
        <row r="9637">
          <cell r="F9637" t="str">
            <v>mayv.in</v>
          </cell>
          <cell r="G9637" t="str">
            <v>40400</v>
          </cell>
        </row>
        <row r="9638">
          <cell r="F9638" t="str">
            <v>mayvenn.com</v>
          </cell>
          <cell r="G9638" t="str">
            <v>40401</v>
          </cell>
        </row>
        <row r="9639">
          <cell r="F9639" t="str">
            <v>mazdigital.com</v>
          </cell>
          <cell r="G9639" t="str">
            <v>40402</v>
          </cell>
        </row>
        <row r="9640">
          <cell r="F9640" t="str">
            <v>mazeberry.co.uk</v>
          </cell>
          <cell r="G9640" t="str">
            <v>40403</v>
          </cell>
        </row>
        <row r="9641">
          <cell r="F9641" t="str">
            <v>mazebolt.com</v>
          </cell>
          <cell r="G9641" t="str">
            <v>40404</v>
          </cell>
        </row>
        <row r="9642">
          <cell r="F9642" t="str">
            <v>mazedon.com</v>
          </cell>
          <cell r="G9642" t="str">
            <v>40405</v>
          </cell>
        </row>
        <row r="9643">
          <cell r="F9643" t="str">
            <v>mazenjobs.com</v>
          </cell>
          <cell r="G9643" t="str">
            <v>40406</v>
          </cell>
        </row>
        <row r="9644">
          <cell r="F9644" t="str">
            <v>mazorcyber.com</v>
          </cell>
          <cell r="G9644" t="str">
            <v>40407</v>
          </cell>
        </row>
        <row r="9645">
          <cell r="F9645" t="str">
            <v>mazufamily.com</v>
          </cell>
          <cell r="G9645" t="str">
            <v>40408</v>
          </cell>
        </row>
        <row r="9646">
          <cell r="F9646" t="str">
            <v>mbn.tv</v>
          </cell>
          <cell r="G9646" t="str">
            <v>40409</v>
          </cell>
        </row>
        <row r="9647">
          <cell r="F9647" t="str">
            <v>mca.sh</v>
          </cell>
          <cell r="G9647" t="str">
            <v>40410</v>
          </cell>
        </row>
        <row r="9648">
          <cell r="F9648" t="str">
            <v>mchamp.in</v>
          </cell>
          <cell r="G9648" t="str">
            <v>40411</v>
          </cell>
        </row>
        <row r="9649">
          <cell r="F9649" t="str">
            <v>mchang.cn</v>
          </cell>
          <cell r="G9649" t="str">
            <v>40412</v>
          </cell>
        </row>
        <row r="9650">
          <cell r="F9650" t="str">
            <v>mchron.com</v>
          </cell>
          <cell r="G9650" t="str">
            <v>40413</v>
          </cell>
        </row>
        <row r="9651">
          <cell r="F9651" t="str">
            <v>mclinica.com</v>
          </cell>
          <cell r="G9651" t="str">
            <v>40414</v>
          </cell>
        </row>
        <row r="9652">
          <cell r="F9652" t="str">
            <v>mcplat.ru</v>
          </cell>
          <cell r="G9652" t="str">
            <v>40415</v>
          </cell>
        </row>
        <row r="9653">
          <cell r="F9653" t="str">
            <v>mcthings.com</v>
          </cell>
          <cell r="G9653" t="str">
            <v>40416</v>
          </cell>
        </row>
        <row r="9654">
          <cell r="F9654" t="str">
            <v>md-voice.com</v>
          </cell>
          <cell r="G9654" t="str">
            <v>40417</v>
          </cell>
        </row>
        <row r="9655">
          <cell r="F9655" t="str">
            <v>mda360.com</v>
          </cell>
          <cell r="G9655" t="str">
            <v>40418</v>
          </cell>
        </row>
        <row r="9656">
          <cell r="F9656" t="str">
            <v>mdinsider.com</v>
          </cell>
          <cell r="G9656" t="str">
            <v>40419</v>
          </cell>
        </row>
        <row r="9657">
          <cell r="F9657" t="str">
            <v>mdlinking.com</v>
          </cell>
          <cell r="G9657" t="str">
            <v>40420</v>
          </cell>
        </row>
        <row r="9658">
          <cell r="F9658" t="str">
            <v>mdops.com</v>
          </cell>
          <cell r="G9658" t="str">
            <v>40421</v>
          </cell>
        </row>
        <row r="9659">
          <cell r="F9659" t="str">
            <v>mdotapp.com</v>
          </cell>
          <cell r="G9659" t="str">
            <v>40422</v>
          </cell>
        </row>
        <row r="9660">
          <cell r="F9660" t="str">
            <v>mdotlabs.com</v>
          </cell>
          <cell r="G9660" t="str">
            <v>40423</v>
          </cell>
        </row>
        <row r="9661">
          <cell r="F9661" t="str">
            <v>mdp-labs.co</v>
          </cell>
          <cell r="G9661" t="str">
            <v>40424</v>
          </cell>
        </row>
        <row r="9662">
          <cell r="F9662" t="str">
            <v>mdrevolution.com</v>
          </cell>
          <cell r="G9662" t="str">
            <v>40425</v>
          </cell>
        </row>
        <row r="9663">
          <cell r="F9663" t="str">
            <v>me-face.com</v>
          </cell>
          <cell r="G9663" t="str">
            <v>40426</v>
          </cell>
        </row>
        <row r="9664">
          <cell r="F9664" t="str">
            <v>me2tv.com</v>
          </cell>
          <cell r="G9664" t="str">
            <v>40427</v>
          </cell>
        </row>
        <row r="9665">
          <cell r="F9665" t="str">
            <v>mealhi5.com</v>
          </cell>
          <cell r="G9665" t="str">
            <v>40428</v>
          </cell>
        </row>
        <row r="9666">
          <cell r="F9666" t="str">
            <v>mealski.com</v>
          </cell>
          <cell r="G9666" t="str">
            <v>40429</v>
          </cell>
        </row>
        <row r="9667">
          <cell r="F9667" t="str">
            <v>mealy-app.com</v>
          </cell>
          <cell r="G9667" t="str">
            <v>40430</v>
          </cell>
        </row>
        <row r="9668">
          <cell r="F9668" t="str">
            <v>meaningfy.com</v>
          </cell>
          <cell r="G9668" t="str">
            <v>40431</v>
          </cell>
        </row>
        <row r="9669">
          <cell r="F9669" t="str">
            <v>measureful.com</v>
          </cell>
          <cell r="G9669" t="str">
            <v>40432</v>
          </cell>
        </row>
        <row r="9670">
          <cell r="F9670" t="str">
            <v>measurematch.com</v>
          </cell>
          <cell r="G9670" t="str">
            <v>40433</v>
          </cell>
        </row>
        <row r="9671">
          <cell r="F9671" t="str">
            <v>measurence.com</v>
          </cell>
          <cell r="G9671" t="str">
            <v>40434</v>
          </cell>
        </row>
        <row r="9672">
          <cell r="F9672" t="str">
            <v>meawallet.com</v>
          </cell>
          <cell r="G9672" t="str">
            <v>40435</v>
          </cell>
        </row>
        <row r="9673">
          <cell r="F9673" t="str">
            <v>mecasei.com</v>
          </cell>
          <cell r="G9673" t="str">
            <v>40436</v>
          </cell>
        </row>
        <row r="9674">
          <cell r="F9674" t="str">
            <v>mecenato.co</v>
          </cell>
          <cell r="G9674" t="str">
            <v>40437</v>
          </cell>
        </row>
        <row r="9675">
          <cell r="F9675" t="str">
            <v>mech.io</v>
          </cell>
          <cell r="G9675" t="str">
            <v>40438</v>
          </cell>
        </row>
        <row r="9676">
          <cell r="F9676" t="str">
            <v>mechmocha.com</v>
          </cell>
          <cell r="G9676" t="str">
            <v>40439</v>
          </cell>
        </row>
        <row r="9677">
          <cell r="F9677" t="str">
            <v>meclub.com</v>
          </cell>
          <cell r="G9677" t="str">
            <v>40440</v>
          </cell>
        </row>
        <row r="9678">
          <cell r="F9678" t="str">
            <v>med-epad.com</v>
          </cell>
          <cell r="G9678" t="str">
            <v>40441</v>
          </cell>
        </row>
        <row r="9679">
          <cell r="F9679" t="str">
            <v>medaestheticsgroup.com</v>
          </cell>
          <cell r="G9679" t="str">
            <v>40442</v>
          </cell>
        </row>
        <row r="9680">
          <cell r="F9680" t="str">
            <v>medallionlearning.com</v>
          </cell>
          <cell r="G9680" t="str">
            <v>40443</v>
          </cell>
        </row>
        <row r="9681">
          <cell r="F9681" t="str">
            <v>medaware.com</v>
          </cell>
          <cell r="G9681" t="str">
            <v>40444</v>
          </cell>
        </row>
        <row r="9682">
          <cell r="F9682" t="str">
            <v>medawaresolutions.com</v>
          </cell>
          <cell r="G9682" t="str">
            <v>40445</v>
          </cell>
        </row>
        <row r="9683">
          <cell r="F9683" t="str">
            <v>medcircle.com</v>
          </cell>
          <cell r="G9683" t="str">
            <v>40446</v>
          </cell>
        </row>
        <row r="9684">
          <cell r="F9684" t="str">
            <v>meddiary.com</v>
          </cell>
          <cell r="G9684" t="str">
            <v>40447</v>
          </cell>
        </row>
        <row r="9685">
          <cell r="F9685" t="str">
            <v>media-li2ght.com</v>
          </cell>
          <cell r="G9685" t="str">
            <v>40448</v>
          </cell>
        </row>
        <row r="9686">
          <cell r="F9686" t="str">
            <v>media360.co</v>
          </cell>
          <cell r="G9686" t="str">
            <v>40449</v>
          </cell>
        </row>
        <row r="9687">
          <cell r="F9687" t="str">
            <v>mediaarmor.com</v>
          </cell>
          <cell r="G9687" t="str">
            <v>40450</v>
          </cell>
        </row>
        <row r="9688">
          <cell r="F9688" t="str">
            <v>mediabong.com</v>
          </cell>
          <cell r="G9688" t="str">
            <v>40451</v>
          </cell>
        </row>
        <row r="9689">
          <cell r="F9689" t="str">
            <v>mediacore.com</v>
          </cell>
          <cell r="G9689" t="str">
            <v>40452</v>
          </cell>
        </row>
        <row r="9690">
          <cell r="F9690" t="str">
            <v>mediacrossing.com</v>
          </cell>
          <cell r="G9690" t="str">
            <v>40453</v>
          </cell>
        </row>
        <row r="9691">
          <cell r="F9691" t="str">
            <v>mediafeedia.com</v>
          </cell>
          <cell r="G9691" t="str">
            <v>40454</v>
          </cell>
        </row>
        <row r="9692">
          <cell r="F9692" t="str">
            <v>mediagamma.com</v>
          </cell>
          <cell r="G9692" t="str">
            <v>40455</v>
          </cell>
        </row>
        <row r="9693">
          <cell r="F9693" t="str">
            <v>mediakraft.net</v>
          </cell>
          <cell r="G9693" t="str">
            <v>40456</v>
          </cell>
        </row>
        <row r="9694">
          <cell r="F9694" t="str">
            <v>medianest.com</v>
          </cell>
          <cell r="G9694" t="str">
            <v>40457</v>
          </cell>
        </row>
        <row r="9695">
          <cell r="F9695" t="str">
            <v>mediapass.com</v>
          </cell>
          <cell r="G9695" t="str">
            <v>40458</v>
          </cell>
        </row>
        <row r="9696">
          <cell r="F9696" t="str">
            <v>mediaretrievers.com</v>
          </cell>
          <cell r="G9696" t="str">
            <v>40459</v>
          </cell>
        </row>
        <row r="9697">
          <cell r="F9697" t="str">
            <v>mediaroost.com</v>
          </cell>
          <cell r="G9697" t="str">
            <v>40460</v>
          </cell>
        </row>
        <row r="9698">
          <cell r="F9698" t="str">
            <v>mediashare.cn</v>
          </cell>
          <cell r="G9698" t="str">
            <v>40461</v>
          </cell>
        </row>
        <row r="9699">
          <cell r="F9699" t="str">
            <v>mediasmart.io</v>
          </cell>
          <cell r="G9699" t="str">
            <v>40462</v>
          </cell>
        </row>
        <row r="9700">
          <cell r="F9700" t="str">
            <v>mediaspike.com</v>
          </cell>
          <cell r="G9700" t="str">
            <v>40463</v>
          </cell>
        </row>
        <row r="9701">
          <cell r="F9701" t="str">
            <v>mediately.eu</v>
          </cell>
          <cell r="G9701" t="str">
            <v>40464</v>
          </cell>
        </row>
        <row r="9702">
          <cell r="F9702" t="str">
            <v>mediatest-digital.com</v>
          </cell>
          <cell r="G9702" t="str">
            <v>40465</v>
          </cell>
        </row>
        <row r="9703">
          <cell r="F9703" t="str">
            <v>mediatool.com</v>
          </cell>
          <cell r="G9703" t="str">
            <v>40466</v>
          </cell>
        </row>
        <row r="9704">
          <cell r="F9704" t="str">
            <v>mediavalet.com</v>
          </cell>
          <cell r="G9704" t="str">
            <v>40467</v>
          </cell>
        </row>
        <row r="9705">
          <cell r="F9705" t="str">
            <v>mediaworks.io</v>
          </cell>
          <cell r="G9705" t="str">
            <v>40468</v>
          </cell>
        </row>
        <row r="9706">
          <cell r="F9706" t="str">
            <v>medicalep.com</v>
          </cell>
          <cell r="G9706" t="str">
            <v>40469</v>
          </cell>
        </row>
        <row r="9707">
          <cell r="F9707" t="str">
            <v>medicast.com</v>
          </cell>
          <cell r="G9707" t="str">
            <v>40470</v>
          </cell>
        </row>
        <row r="9708">
          <cell r="F9708" t="str">
            <v>medicineinpractice.com</v>
          </cell>
          <cell r="G9708" t="str">
            <v>40471</v>
          </cell>
        </row>
        <row r="9709">
          <cell r="F9709" t="str">
            <v>mediconecta.com</v>
          </cell>
          <cell r="G9709" t="str">
            <v>40472</v>
          </cell>
        </row>
        <row r="9710">
          <cell r="F9710" t="str">
            <v>medicsen.net</v>
          </cell>
          <cell r="G9710" t="str">
            <v>40473</v>
          </cell>
        </row>
        <row r="9711">
          <cell r="F9711" t="str">
            <v>medigram.com</v>
          </cell>
          <cell r="G9711" t="str">
            <v>40474</v>
          </cell>
        </row>
        <row r="9712">
          <cell r="F9712" t="str">
            <v>medik8mobile.com</v>
          </cell>
          <cell r="G9712" t="str">
            <v>40475</v>
          </cell>
        </row>
        <row r="9713">
          <cell r="F9713" t="str">
            <v>medilync.com</v>
          </cell>
          <cell r="G9713" t="str">
            <v>40476</v>
          </cell>
        </row>
        <row r="9714">
          <cell r="F9714" t="str">
            <v>medioctor.com</v>
          </cell>
          <cell r="G9714" t="str">
            <v>40477</v>
          </cell>
        </row>
        <row r="9715">
          <cell r="F9715" t="str">
            <v>mediotrabajo.com</v>
          </cell>
          <cell r="G9715" t="str">
            <v>40478</v>
          </cell>
        </row>
        <row r="9716">
          <cell r="F9716" t="str">
            <v>mediquire.com</v>
          </cell>
          <cell r="G9716" t="str">
            <v>40479</v>
          </cell>
        </row>
        <row r="9717">
          <cell r="F9717" t="str">
            <v>medisafe.com</v>
          </cell>
          <cell r="G9717" t="str">
            <v>40480</v>
          </cell>
        </row>
        <row r="9718">
          <cell r="F9718" t="str">
            <v>medityplus.com</v>
          </cell>
          <cell r="G9718" t="str">
            <v>40481</v>
          </cell>
        </row>
        <row r="9719">
          <cell r="F9719" t="str">
            <v>medl.io</v>
          </cell>
          <cell r="G9719" t="str">
            <v>40482</v>
          </cell>
        </row>
        <row r="9720">
          <cell r="F9720" t="str">
            <v>medm.com</v>
          </cell>
          <cell r="G9720" t="str">
            <v>40483</v>
          </cell>
        </row>
        <row r="9721">
          <cell r="F9721" t="str">
            <v>medopad.com</v>
          </cell>
          <cell r="G9721" t="str">
            <v>40484</v>
          </cell>
        </row>
        <row r="9722">
          <cell r="F9722" t="str">
            <v>medpilot.com</v>
          </cell>
          <cell r="G9722" t="str">
            <v>40485</v>
          </cell>
        </row>
        <row r="9723">
          <cell r="F9723" t="str">
            <v>medrxapp.com</v>
          </cell>
          <cell r="G9723" t="str">
            <v>40486</v>
          </cell>
        </row>
        <row r="9724">
          <cell r="F9724" t="str">
            <v>medstack.co</v>
          </cell>
          <cell r="G9724" t="str">
            <v>40487</v>
          </cell>
        </row>
        <row r="9725">
          <cell r="F9725" t="str">
            <v>medstatix.com</v>
          </cell>
          <cell r="G9725" t="str">
            <v>40488</v>
          </cell>
        </row>
        <row r="9726">
          <cell r="F9726" t="str">
            <v>medterasolutions.com</v>
          </cell>
          <cell r="G9726" t="str">
            <v>40489</v>
          </cell>
        </row>
        <row r="9727">
          <cell r="F9727" t="str">
            <v>medwhat.com</v>
          </cell>
          <cell r="G9727" t="str">
            <v>40490</v>
          </cell>
        </row>
        <row r="9728">
          <cell r="F9728" t="str">
            <v>meeberpos.com</v>
          </cell>
          <cell r="G9728" t="str">
            <v>40491</v>
          </cell>
        </row>
        <row r="9729">
          <cell r="F9729" t="str">
            <v>meebler.com</v>
          </cell>
          <cell r="G9729" t="str">
            <v>40492</v>
          </cell>
        </row>
        <row r="9730">
          <cell r="F9730" t="str">
            <v>meedor.com</v>
          </cell>
          <cell r="G9730" t="str">
            <v>40493</v>
          </cell>
        </row>
        <row r="9731">
          <cell r="F9731" t="str">
            <v>meekan.com</v>
          </cell>
          <cell r="G9731" t="str">
            <v>40494</v>
          </cell>
        </row>
        <row r="9732">
          <cell r="F9732" t="str">
            <v>meelo.com</v>
          </cell>
          <cell r="G9732" t="str">
            <v>40495</v>
          </cell>
        </row>
        <row r="9733">
          <cell r="F9733" t="str">
            <v>meemmemory.com</v>
          </cell>
          <cell r="G9733" t="str">
            <v>40496</v>
          </cell>
        </row>
        <row r="9734">
          <cell r="F9734" t="str">
            <v>meesho.com</v>
          </cell>
          <cell r="G9734" t="str">
            <v>40497</v>
          </cell>
        </row>
        <row r="9735">
          <cell r="F9735" t="str">
            <v>meet.com</v>
          </cell>
          <cell r="G9735" t="str">
            <v>40498</v>
          </cell>
        </row>
        <row r="9736">
          <cell r="F9736" t="str">
            <v>meetangee.com</v>
          </cell>
          <cell r="G9736" t="str">
            <v>40499</v>
          </cell>
        </row>
        <row r="9737">
          <cell r="F9737" t="str">
            <v>meetball.com</v>
          </cell>
          <cell r="G9737" t="str">
            <v>40500</v>
          </cell>
        </row>
        <row r="9738">
          <cell r="F9738" t="str">
            <v>meetclaire.co</v>
          </cell>
          <cell r="G9738" t="str">
            <v>40501</v>
          </cell>
        </row>
        <row r="9739">
          <cell r="F9739" t="str">
            <v>meetcleo.com</v>
          </cell>
          <cell r="G9739" t="str">
            <v>40502</v>
          </cell>
        </row>
        <row r="9740">
          <cell r="F9740" t="str">
            <v>meetcloe.co</v>
          </cell>
          <cell r="G9740" t="str">
            <v>40503</v>
          </cell>
        </row>
        <row r="9741">
          <cell r="F9741" t="str">
            <v>meetcortex.com</v>
          </cell>
          <cell r="G9741" t="str">
            <v>40504</v>
          </cell>
        </row>
        <row r="9742">
          <cell r="F9742" t="str">
            <v>meeterapp.com</v>
          </cell>
          <cell r="G9742" t="str">
            <v>40505</v>
          </cell>
        </row>
        <row r="9743">
          <cell r="F9743" t="str">
            <v>meetey.com</v>
          </cell>
          <cell r="G9743" t="str">
            <v>40506</v>
          </cell>
        </row>
        <row r="9744">
          <cell r="F9744" t="str">
            <v>meetizer.com</v>
          </cell>
          <cell r="G9744" t="str">
            <v>40507</v>
          </cell>
        </row>
        <row r="9745">
          <cell r="F9745" t="str">
            <v>meetmetix.com</v>
          </cell>
          <cell r="G9745" t="str">
            <v>40508</v>
          </cell>
        </row>
        <row r="9746">
          <cell r="F9746" t="str">
            <v>meetmydogapp.com</v>
          </cell>
          <cell r="G9746" t="str">
            <v>40509</v>
          </cell>
        </row>
        <row r="9747">
          <cell r="F9747" t="str">
            <v>meetmyfriends.co</v>
          </cell>
          <cell r="G9747" t="str">
            <v>40510</v>
          </cell>
        </row>
        <row r="9748">
          <cell r="F9748" t="str">
            <v>meetscom.co.jp</v>
          </cell>
          <cell r="G9748" t="str">
            <v>40511</v>
          </cell>
        </row>
        <row r="9749">
          <cell r="F9749" t="str">
            <v>meettally.com</v>
          </cell>
          <cell r="G9749" t="str">
            <v>40512</v>
          </cell>
        </row>
        <row r="9750">
          <cell r="F9750" t="str">
            <v>meetuniv.com</v>
          </cell>
          <cell r="G9750" t="str">
            <v>40513</v>
          </cell>
        </row>
        <row r="9751">
          <cell r="F9751" t="str">
            <v>meetviva.com</v>
          </cell>
          <cell r="G9751" t="str">
            <v>40514</v>
          </cell>
        </row>
        <row r="9752">
          <cell r="F9752" t="str">
            <v>meetyl.com</v>
          </cell>
          <cell r="G9752" t="str">
            <v>40515</v>
          </cell>
        </row>
        <row r="9753">
          <cell r="F9753" t="str">
            <v>meetzoo.com</v>
          </cell>
          <cell r="G9753" t="str">
            <v>40516</v>
          </cell>
        </row>
        <row r="9754">
          <cell r="F9754" t="str">
            <v>meewee.com</v>
          </cell>
          <cell r="G9754" t="str">
            <v>40517</v>
          </cell>
        </row>
        <row r="9755">
          <cell r="F9755" t="str">
            <v>megabitsapp.com</v>
          </cell>
          <cell r="G9755" t="str">
            <v>40518</v>
          </cell>
        </row>
        <row r="9756">
          <cell r="F9756" t="str">
            <v>megalytics.net</v>
          </cell>
          <cell r="G9756" t="str">
            <v>40519</v>
          </cell>
        </row>
        <row r="9757">
          <cell r="F9757" t="str">
            <v>meggatel.com</v>
          </cell>
          <cell r="G9757" t="str">
            <v>40520</v>
          </cell>
        </row>
        <row r="9758">
          <cell r="F9758" t="str">
            <v>meghdut.io</v>
          </cell>
          <cell r="G9758" t="str">
            <v>40521</v>
          </cell>
        </row>
        <row r="9759">
          <cell r="F9759" t="str">
            <v>megvii.com</v>
          </cell>
          <cell r="G9759" t="str">
            <v>40522</v>
          </cell>
        </row>
        <row r="9760">
          <cell r="F9760" t="str">
            <v>mehi.masstech.org</v>
          </cell>
          <cell r="G9760" t="str">
            <v>40523</v>
          </cell>
        </row>
        <row r="9761">
          <cell r="F9761" t="str">
            <v>meican.com</v>
          </cell>
          <cell r="G9761" t="str">
            <v>40524</v>
          </cell>
        </row>
        <row r="9762">
          <cell r="F9762" t="str">
            <v>meilapp.com</v>
          </cell>
          <cell r="G9762" t="str">
            <v>40525</v>
          </cell>
        </row>
        <row r="9763">
          <cell r="F9763" t="str">
            <v>meilijinrongs.com</v>
          </cell>
          <cell r="G9763" t="str">
            <v>40526</v>
          </cell>
        </row>
        <row r="9764">
          <cell r="F9764" t="str">
            <v>meinkauf.at</v>
          </cell>
          <cell r="G9764" t="str">
            <v>40527</v>
          </cell>
        </row>
        <row r="9765">
          <cell r="F9765" t="str">
            <v>meinprospekt.de</v>
          </cell>
          <cell r="G9765" t="str">
            <v>40528</v>
          </cell>
        </row>
        <row r="9766">
          <cell r="F9766" t="str">
            <v>mek-entertainment.com</v>
          </cell>
          <cell r="G9766" t="str">
            <v>40529</v>
          </cell>
        </row>
        <row r="9767">
          <cell r="F9767" t="str">
            <v>melboss.com</v>
          </cell>
          <cell r="G9767" t="str">
            <v>40530</v>
          </cell>
        </row>
        <row r="9768">
          <cell r="F9768" t="str">
            <v>melimu.com</v>
          </cell>
          <cell r="G9768" t="str">
            <v>40531</v>
          </cell>
        </row>
        <row r="9769">
          <cell r="F9769" t="str">
            <v>meliuz.com.br</v>
          </cell>
          <cell r="G9769" t="str">
            <v>40532</v>
          </cell>
        </row>
        <row r="9770">
          <cell r="F9770" t="str">
            <v>melodics.com</v>
          </cell>
          <cell r="G9770" t="str">
            <v>40533</v>
          </cell>
        </row>
        <row r="9771">
          <cell r="F9771" t="str">
            <v>melodigram.com</v>
          </cell>
          <cell r="G9771" t="str">
            <v>40534</v>
          </cell>
        </row>
        <row r="9772">
          <cell r="F9772" t="str">
            <v>melodyearth.com</v>
          </cell>
          <cell r="G9772" t="str">
            <v>40535</v>
          </cell>
        </row>
        <row r="9773">
          <cell r="F9773" t="str">
            <v>melodyhealthinsurance.com</v>
          </cell>
          <cell r="G9773" t="str">
            <v>40536</v>
          </cell>
        </row>
        <row r="9774">
          <cell r="F9774" t="str">
            <v>melonpower.com</v>
          </cell>
          <cell r="G9774" t="str">
            <v>40537</v>
          </cell>
        </row>
        <row r="9775">
          <cell r="F9775" t="str">
            <v>melophone.biz</v>
          </cell>
          <cell r="G9775" t="str">
            <v>40538</v>
          </cell>
        </row>
        <row r="9776">
          <cell r="F9776" t="str">
            <v>melotic.com</v>
          </cell>
          <cell r="G9776" t="str">
            <v>40539</v>
          </cell>
        </row>
        <row r="9777">
          <cell r="F9777" t="str">
            <v>melscience.com</v>
          </cell>
          <cell r="G9777" t="str">
            <v>40540</v>
          </cell>
        </row>
        <row r="9778">
          <cell r="F9778" t="str">
            <v>membit.co</v>
          </cell>
          <cell r="G9778" t="str">
            <v>40541</v>
          </cell>
        </row>
        <row r="9779">
          <cell r="F9779" t="str">
            <v>memeapps.com</v>
          </cell>
          <cell r="G9779" t="str">
            <v>40542</v>
          </cell>
        </row>
        <row r="9780">
          <cell r="F9780" t="str">
            <v>memeni.com</v>
          </cell>
          <cell r="G9780" t="str">
            <v>40543</v>
          </cell>
        </row>
        <row r="9781">
          <cell r="F9781" t="str">
            <v>memery.com</v>
          </cell>
          <cell r="G9781" t="str">
            <v>40544</v>
          </cell>
        </row>
        <row r="9782">
          <cell r="F9782" t="str">
            <v>memetales.com</v>
          </cell>
          <cell r="G9782" t="str">
            <v>40545</v>
          </cell>
        </row>
        <row r="9783">
          <cell r="F9783" t="str">
            <v>memiocall.com</v>
          </cell>
          <cell r="G9783" t="str">
            <v>40546</v>
          </cell>
        </row>
        <row r="9784">
          <cell r="F9784" t="str">
            <v>memkite.com</v>
          </cell>
          <cell r="G9784" t="str">
            <v>40547</v>
          </cell>
        </row>
        <row r="9785">
          <cell r="F9785" t="str">
            <v>memloom.com</v>
          </cell>
          <cell r="G9785" t="str">
            <v>40548</v>
          </cell>
        </row>
        <row r="9786">
          <cell r="F9786" t="str">
            <v>memorop.com</v>
          </cell>
          <cell r="G9786" t="str">
            <v>40549</v>
          </cell>
        </row>
        <row r="9787">
          <cell r="F9787" t="str">
            <v>memorybistro.com</v>
          </cell>
          <cell r="G9787" t="str">
            <v>40550</v>
          </cell>
        </row>
        <row r="9788">
          <cell r="F9788" t="str">
            <v>memosnag.com</v>
          </cell>
          <cell r="G9788" t="str">
            <v>40551</v>
          </cell>
        </row>
        <row r="9789">
          <cell r="F9789" t="str">
            <v>memrise.com</v>
          </cell>
          <cell r="G9789" t="str">
            <v>40552</v>
          </cell>
        </row>
        <row r="9790">
          <cell r="F9790" t="str">
            <v>memsql.com</v>
          </cell>
          <cell r="G9790" t="str">
            <v>40553</v>
          </cell>
        </row>
        <row r="9791">
          <cell r="F9791" t="str">
            <v>menagerie.me</v>
          </cell>
          <cell r="G9791" t="str">
            <v>40554</v>
          </cell>
        </row>
        <row r="9792">
          <cell r="F9792" t="str">
            <v>menasocial.com</v>
          </cell>
          <cell r="G9792" t="str">
            <v>40555</v>
          </cell>
        </row>
        <row r="9793">
          <cell r="F9793" t="str">
            <v>mencanta.mobi</v>
          </cell>
          <cell r="G9793" t="str">
            <v>40556</v>
          </cell>
        </row>
        <row r="9794">
          <cell r="F9794" t="str">
            <v>menlosecurity.com</v>
          </cell>
          <cell r="G9794" t="str">
            <v>40557</v>
          </cell>
        </row>
        <row r="9795">
          <cell r="F9795" t="str">
            <v>mensiatech.com</v>
          </cell>
          <cell r="G9795" t="str">
            <v>40558</v>
          </cell>
        </row>
        <row r="9796">
          <cell r="F9796" t="str">
            <v>ment.at</v>
          </cell>
          <cell r="G9796" t="str">
            <v>40559</v>
          </cell>
        </row>
        <row r="9797">
          <cell r="F9797" t="str">
            <v>mentad.com</v>
          </cell>
          <cell r="G9797" t="str">
            <v>40560</v>
          </cell>
        </row>
        <row r="9798">
          <cell r="F9798" t="str">
            <v>mentegram.com</v>
          </cell>
          <cell r="G9798" t="str">
            <v>40561</v>
          </cell>
        </row>
        <row r="9799">
          <cell r="F9799" t="str">
            <v>mentimeter.com</v>
          </cell>
          <cell r="G9799" t="str">
            <v>40562</v>
          </cell>
        </row>
        <row r="9800">
          <cell r="F9800" t="str">
            <v>mentio.ca</v>
          </cell>
          <cell r="G9800" t="str">
            <v>40563</v>
          </cell>
        </row>
        <row r="9801">
          <cell r="F9801" t="str">
            <v>mentionmobile.com</v>
          </cell>
          <cell r="G9801" t="str">
            <v>40564</v>
          </cell>
        </row>
        <row r="9802">
          <cell r="F9802" t="str">
            <v>mentormob.com</v>
          </cell>
          <cell r="G9802" t="str">
            <v>40565</v>
          </cell>
        </row>
        <row r="9803">
          <cell r="F9803" t="str">
            <v>menusifu.com</v>
          </cell>
          <cell r="G9803" t="str">
            <v>40566</v>
          </cell>
        </row>
        <row r="9804">
          <cell r="F9804" t="str">
            <v>meody.com</v>
          </cell>
          <cell r="G9804" t="str">
            <v>40567</v>
          </cell>
        </row>
        <row r="9805">
          <cell r="F9805" t="str">
            <v>mepin.com</v>
          </cell>
          <cell r="G9805" t="str">
            <v>40568</v>
          </cell>
        </row>
        <row r="9806">
          <cell r="F9806" t="str">
            <v>meradoctor.com</v>
          </cell>
          <cell r="G9806" t="str">
            <v>40569</v>
          </cell>
        </row>
        <row r="9807">
          <cell r="F9807" t="str">
            <v>meraevents.com</v>
          </cell>
          <cell r="G9807" t="str">
            <v>40570</v>
          </cell>
        </row>
        <row r="9808">
          <cell r="F9808" t="str">
            <v>merajob.in</v>
          </cell>
          <cell r="G9808" t="str">
            <v>40571</v>
          </cell>
        </row>
        <row r="9809">
          <cell r="F9809" t="str">
            <v>mercadobitcoin.net</v>
          </cell>
          <cell r="G9809" t="str">
            <v>40572</v>
          </cell>
        </row>
        <row r="9810">
          <cell r="F9810" t="str">
            <v>mercadolar.com</v>
          </cell>
          <cell r="G9810" t="str">
            <v>40573</v>
          </cell>
        </row>
        <row r="9811">
          <cell r="F9811" t="str">
            <v>mercariapp.com</v>
          </cell>
          <cell r="G9811" t="str">
            <v>40574</v>
          </cell>
        </row>
        <row r="9812">
          <cell r="F9812" t="str">
            <v>merch-app.com</v>
          </cell>
          <cell r="G9812" t="str">
            <v>40575</v>
          </cell>
        </row>
        <row r="9813">
          <cell r="F9813" t="str">
            <v>merchantatlas.com</v>
          </cell>
          <cell r="G9813" t="str">
            <v>40576</v>
          </cell>
        </row>
        <row r="9814">
          <cell r="F9814" t="str">
            <v>merchlar.com</v>
          </cell>
          <cell r="G9814" t="str">
            <v>40577</v>
          </cell>
        </row>
        <row r="9815">
          <cell r="F9815" t="str">
            <v>mercurypuzzle.com</v>
          </cell>
          <cell r="G9815" t="str">
            <v>40578</v>
          </cell>
        </row>
        <row r="9816">
          <cell r="F9816" t="str">
            <v>mercurytouch.net</v>
          </cell>
          <cell r="G9816" t="str">
            <v>40579</v>
          </cell>
        </row>
        <row r="9817">
          <cell r="F9817" t="str">
            <v>mergelocal.com</v>
          </cell>
          <cell r="G9817" t="str">
            <v>40580</v>
          </cell>
        </row>
        <row r="9818">
          <cell r="F9818" t="str">
            <v>mergevr.com</v>
          </cell>
          <cell r="G9818" t="str">
            <v>40581</v>
          </cell>
        </row>
        <row r="9819">
          <cell r="F9819" t="str">
            <v>mergims.com</v>
          </cell>
          <cell r="G9819" t="str">
            <v>40582</v>
          </cell>
        </row>
        <row r="9820">
          <cell r="F9820" t="str">
            <v>meridianapps.com</v>
          </cell>
          <cell r="G9820" t="str">
            <v>40583</v>
          </cell>
        </row>
        <row r="9821">
          <cell r="F9821" t="str">
            <v>meridianar.net</v>
          </cell>
          <cell r="G9821" t="str">
            <v>40584</v>
          </cell>
        </row>
        <row r="9822">
          <cell r="F9822" t="str">
            <v>meridianecon.com</v>
          </cell>
          <cell r="G9822" t="str">
            <v>40585</v>
          </cell>
        </row>
        <row r="9823">
          <cell r="F9823" t="str">
            <v>meritful.com</v>
          </cell>
          <cell r="G9823" t="str">
            <v>40586</v>
          </cell>
        </row>
        <row r="9824">
          <cell r="F9824" t="str">
            <v>meritshare.com</v>
          </cell>
          <cell r="G9824" t="str">
            <v>40587</v>
          </cell>
        </row>
        <row r="9825">
          <cell r="F9825" t="str">
            <v>merku.ru</v>
          </cell>
          <cell r="G9825" t="str">
            <v>40588</v>
          </cell>
        </row>
        <row r="9826">
          <cell r="F9826" t="str">
            <v>mersibo.ru</v>
          </cell>
          <cell r="G9826" t="str">
            <v>40589</v>
          </cell>
        </row>
        <row r="9827">
          <cell r="F9827" t="str">
            <v>mersimo.com</v>
          </cell>
          <cell r="G9827" t="str">
            <v>40590</v>
          </cell>
        </row>
        <row r="9828">
          <cell r="F9828" t="str">
            <v>mertado.com</v>
          </cell>
          <cell r="G9828" t="str">
            <v>40591</v>
          </cell>
        </row>
        <row r="9829">
          <cell r="F9829" t="str">
            <v>meruhealth.com</v>
          </cell>
          <cell r="G9829" t="str">
            <v>40592</v>
          </cell>
        </row>
        <row r="9830">
          <cell r="F9830" t="str">
            <v>mesalva.com</v>
          </cell>
          <cell r="G9830" t="str">
            <v>40593</v>
          </cell>
        </row>
        <row r="9831">
          <cell r="F9831" t="str">
            <v>meshapp.net</v>
          </cell>
          <cell r="G9831" t="str">
            <v>40594</v>
          </cell>
        </row>
        <row r="9832">
          <cell r="F9832" t="str">
            <v>meshes.work</v>
          </cell>
          <cell r="G9832" t="str">
            <v>40595</v>
          </cell>
        </row>
        <row r="9833">
          <cell r="F9833" t="str">
            <v>meshify.com</v>
          </cell>
          <cell r="G9833" t="str">
            <v>40596</v>
          </cell>
        </row>
        <row r="9834">
          <cell r="F9834" t="str">
            <v>meshly.io</v>
          </cell>
          <cell r="G9834" t="str">
            <v>40597</v>
          </cell>
        </row>
        <row r="9835">
          <cell r="F9835" t="str">
            <v>meshme.co</v>
          </cell>
          <cell r="G9835" t="str">
            <v>40598</v>
          </cell>
        </row>
        <row r="9836">
          <cell r="F9836" t="str">
            <v>mesixty.com</v>
          </cell>
          <cell r="G9836" t="str">
            <v>40599</v>
          </cell>
        </row>
        <row r="9837">
          <cell r="F9837" t="str">
            <v>meskudo.com</v>
          </cell>
          <cell r="G9837" t="str">
            <v>40600</v>
          </cell>
        </row>
        <row r="9838">
          <cell r="F9838" t="str">
            <v>messagebird.com</v>
          </cell>
          <cell r="G9838" t="str">
            <v>40601</v>
          </cell>
        </row>
        <row r="9839">
          <cell r="F9839" t="str">
            <v>messageme.com</v>
          </cell>
          <cell r="G9839" t="str">
            <v>40602</v>
          </cell>
        </row>
        <row r="9840">
          <cell r="F9840" t="str">
            <v>messagemind.com</v>
          </cell>
          <cell r="G9840" t="str">
            <v>40603</v>
          </cell>
        </row>
        <row r="9841">
          <cell r="F9841" t="str">
            <v>messagemissile.com</v>
          </cell>
          <cell r="G9841" t="str">
            <v>40604</v>
          </cell>
        </row>
        <row r="9842">
          <cell r="F9842" t="str">
            <v>messageparty.com</v>
          </cell>
          <cell r="G9842" t="str">
            <v>40605</v>
          </cell>
        </row>
        <row r="9843">
          <cell r="F9843" t="str">
            <v>meta.org</v>
          </cell>
          <cell r="G9843" t="str">
            <v>40606</v>
          </cell>
        </row>
        <row r="9844">
          <cell r="F9844" t="str">
            <v>metacell.us</v>
          </cell>
          <cell r="G9844" t="str">
            <v>40607</v>
          </cell>
        </row>
        <row r="9845">
          <cell r="F9845" t="str">
            <v>metacert.com</v>
          </cell>
          <cell r="G9845" t="str">
            <v>40608</v>
          </cell>
        </row>
        <row r="9846">
          <cell r="F9846" t="str">
            <v>metacog.com</v>
          </cell>
          <cell r="G9846" t="str">
            <v>40609</v>
          </cell>
        </row>
        <row r="9847">
          <cell r="F9847" t="str">
            <v>metadata.io</v>
          </cell>
          <cell r="G9847" t="str">
            <v>40610</v>
          </cell>
        </row>
        <row r="9848">
          <cell r="F9848" t="str">
            <v>metaforsoftware.com</v>
          </cell>
          <cell r="G9848" t="str">
            <v>40611</v>
          </cell>
        </row>
        <row r="9849">
          <cell r="F9849" t="str">
            <v>metafused.com</v>
          </cell>
          <cell r="G9849" t="str">
            <v>40612</v>
          </cell>
        </row>
        <row r="9850">
          <cell r="F9850" t="str">
            <v>metaiot.com</v>
          </cell>
          <cell r="G9850" t="str">
            <v>40613</v>
          </cell>
        </row>
        <row r="9851">
          <cell r="F9851" t="str">
            <v>metalcompass.com</v>
          </cell>
          <cell r="G9851" t="str">
            <v>40614</v>
          </cell>
        </row>
        <row r="9852">
          <cell r="F9852" t="str">
            <v>metamarkets.com</v>
          </cell>
          <cell r="G9852" t="str">
            <v>40615</v>
          </cell>
        </row>
        <row r="9853">
          <cell r="F9853" t="str">
            <v>metamaterial.com</v>
          </cell>
          <cell r="G9853" t="str">
            <v>40616</v>
          </cell>
        </row>
        <row r="9854">
          <cell r="F9854" t="str">
            <v>metamed.com</v>
          </cell>
          <cell r="G9854" t="str">
            <v>40617</v>
          </cell>
        </row>
        <row r="9855">
          <cell r="F9855" t="str">
            <v>metamind.io</v>
          </cell>
          <cell r="G9855" t="str">
            <v>40618</v>
          </cell>
        </row>
        <row r="9856">
          <cell r="F9856" t="str">
            <v>metanautix.com</v>
          </cell>
          <cell r="G9856" t="str">
            <v>40619</v>
          </cell>
        </row>
        <row r="9857">
          <cell r="F9857" t="str">
            <v>metapacket.com</v>
          </cell>
          <cell r="G9857" t="str">
            <v>40620</v>
          </cell>
        </row>
        <row r="9858">
          <cell r="F9858" t="str">
            <v>metaresolver.com</v>
          </cell>
          <cell r="G9858" t="str">
            <v>40621</v>
          </cell>
        </row>
        <row r="9859">
          <cell r="F9859" t="str">
            <v>metascrape.com</v>
          </cell>
          <cell r="G9859" t="str">
            <v>40622</v>
          </cell>
        </row>
        <row r="9860">
          <cell r="F9860" t="str">
            <v>meteo-logic.com</v>
          </cell>
          <cell r="G9860" t="str">
            <v>40623</v>
          </cell>
        </row>
        <row r="9861">
          <cell r="F9861" t="str">
            <v>meteoclim.com</v>
          </cell>
          <cell r="G9861" t="str">
            <v>40624</v>
          </cell>
        </row>
        <row r="9862">
          <cell r="F9862" t="str">
            <v>meteoprotect.com</v>
          </cell>
          <cell r="G9862" t="str">
            <v>40625</v>
          </cell>
        </row>
        <row r="9863">
          <cell r="F9863" t="str">
            <v>meteor.com</v>
          </cell>
          <cell r="G9863" t="str">
            <v>40626</v>
          </cell>
        </row>
        <row r="9864">
          <cell r="F9864" t="str">
            <v>meticx.com</v>
          </cell>
          <cell r="G9864" t="str">
            <v>40627</v>
          </cell>
        </row>
        <row r="9865">
          <cell r="F9865" t="str">
            <v>metricinsights.com</v>
          </cell>
          <cell r="G9865" t="str">
            <v>40628</v>
          </cell>
        </row>
        <row r="9866">
          <cell r="F9866" t="str">
            <v>metricscat.com</v>
          </cell>
          <cell r="G9866" t="str">
            <v>40629</v>
          </cell>
        </row>
        <row r="9867">
          <cell r="F9867" t="str">
            <v>metricshub.com</v>
          </cell>
          <cell r="G9867" t="str">
            <v>40630</v>
          </cell>
        </row>
        <row r="9868">
          <cell r="F9868" t="str">
            <v>metricstory.com</v>
          </cell>
          <cell r="G9868" t="str">
            <v>40631</v>
          </cell>
        </row>
        <row r="9869">
          <cell r="F9869" t="str">
            <v>metrigo.com</v>
          </cell>
          <cell r="G9869" t="str">
            <v>40632</v>
          </cell>
        </row>
        <row r="9870">
          <cell r="F9870" t="str">
            <v>metrikea.com</v>
          </cell>
          <cell r="G9870" t="str">
            <v>40633</v>
          </cell>
        </row>
        <row r="9871">
          <cell r="F9871" t="str">
            <v>metrikstudios.com</v>
          </cell>
          <cell r="G9871" t="str">
            <v>40634</v>
          </cell>
        </row>
        <row r="9872">
          <cell r="F9872" t="str">
            <v>metrilo.com</v>
          </cell>
          <cell r="G9872" t="str">
            <v>40635</v>
          </cell>
        </row>
        <row r="9873">
          <cell r="F9873" t="str">
            <v>metrixhealth.net</v>
          </cell>
          <cell r="G9873" t="str">
            <v>40636</v>
          </cell>
        </row>
        <row r="9874">
          <cell r="F9874" t="str">
            <v>metrodata.cn</v>
          </cell>
          <cell r="G9874" t="str">
            <v>40637</v>
          </cell>
        </row>
        <row r="9875">
          <cell r="F9875" t="str">
            <v>metromile.com</v>
          </cell>
          <cell r="G9875" t="str">
            <v>40638</v>
          </cell>
        </row>
        <row r="9876">
          <cell r="F9876" t="str">
            <v>metropia.com</v>
          </cell>
          <cell r="G9876" t="str">
            <v>40639</v>
          </cell>
        </row>
        <row r="9877">
          <cell r="F9877" t="str">
            <v>metrotech-net.com</v>
          </cell>
          <cell r="G9877" t="str">
            <v>40640</v>
          </cell>
        </row>
        <row r="9878">
          <cell r="F9878" t="str">
            <v>mettrr.com</v>
          </cell>
          <cell r="G9878" t="str">
            <v>40641</v>
          </cell>
        </row>
        <row r="9879">
          <cell r="F9879" t="str">
            <v>metwit.com</v>
          </cell>
          <cell r="G9879" t="str">
            <v>40642</v>
          </cell>
        </row>
        <row r="9880">
          <cell r="F9880" t="str">
            <v>meucci.co</v>
          </cell>
          <cell r="G9880" t="str">
            <v>40643</v>
          </cell>
        </row>
        <row r="9881">
          <cell r="F9881" t="str">
            <v>meural.com</v>
          </cell>
          <cell r="G9881" t="str">
            <v>40644</v>
          </cell>
        </row>
        <row r="9882">
          <cell r="F9882" t="str">
            <v>meuspedidos.com.br</v>
          </cell>
          <cell r="G9882" t="str">
            <v>40645</v>
          </cell>
        </row>
        <row r="9883">
          <cell r="F9883" t="str">
            <v>mevee.com</v>
          </cell>
          <cell r="G9883" t="str">
            <v>40646</v>
          </cell>
        </row>
        <row r="9884">
          <cell r="F9884" t="str">
            <v>mevitae.com</v>
          </cell>
          <cell r="G9884" t="str">
            <v>40647</v>
          </cell>
        </row>
        <row r="9885">
          <cell r="F9885" t="str">
            <v>mevvy.com</v>
          </cell>
          <cell r="G9885" t="str">
            <v>40648</v>
          </cell>
        </row>
        <row r="9886">
          <cell r="F9886" t="str">
            <v>mewe.org</v>
          </cell>
          <cell r="G9886" t="str">
            <v>40649</v>
          </cell>
        </row>
        <row r="9887">
          <cell r="F9887" t="str">
            <v>mexbt.com</v>
          </cell>
          <cell r="G9887" t="str">
            <v>40650</v>
          </cell>
        </row>
        <row r="9888">
          <cell r="F9888" t="str">
            <v>mezzobit.com</v>
          </cell>
          <cell r="G9888" t="str">
            <v>40651</v>
          </cell>
        </row>
        <row r="9889">
          <cell r="F9889" t="str">
            <v>mfind.pl</v>
          </cell>
          <cell r="G9889" t="str">
            <v>40652</v>
          </cell>
        </row>
        <row r="9890">
          <cell r="F9890" t="str">
            <v>mfrontiers.com</v>
          </cell>
          <cell r="G9890" t="str">
            <v>40653</v>
          </cell>
        </row>
        <row r="9891">
          <cell r="F9891" t="str">
            <v>mhestrategies.com</v>
          </cell>
          <cell r="G9891" t="str">
            <v>40654</v>
          </cell>
        </row>
        <row r="9892">
          <cell r="F9892" t="str">
            <v>mhunters.com</v>
          </cell>
          <cell r="G9892" t="str">
            <v>40655</v>
          </cell>
        </row>
        <row r="9893">
          <cell r="F9893" t="str">
            <v>mi.lk</v>
          </cell>
          <cell r="G9893" t="str">
            <v>40656</v>
          </cell>
        </row>
        <row r="9894">
          <cell r="F9894" t="str">
            <v>mi.tv</v>
          </cell>
          <cell r="G9894" t="str">
            <v>40657</v>
          </cell>
        </row>
        <row r="9895">
          <cell r="F9895" t="str">
            <v>mi3security.com</v>
          </cell>
          <cell r="G9895" t="str">
            <v>40658</v>
          </cell>
        </row>
        <row r="9896">
          <cell r="F9896" t="str">
            <v>miaopai.com</v>
          </cell>
          <cell r="G9896" t="str">
            <v>40659</v>
          </cell>
        </row>
        <row r="9897">
          <cell r="F9897" t="str">
            <v>miappi.com</v>
          </cell>
          <cell r="G9897" t="str">
            <v>40660</v>
          </cell>
        </row>
        <row r="9898">
          <cell r="F9898" t="str">
            <v>mibio.com</v>
          </cell>
          <cell r="G9898" t="str">
            <v>40661</v>
          </cell>
        </row>
        <row r="9899">
          <cell r="F9899" t="str">
            <v>mibrandapp.com</v>
          </cell>
          <cell r="G9899" t="str">
            <v>40662</v>
          </cell>
        </row>
        <row r="9900">
          <cell r="F9900" t="str">
            <v>micaiapp.com</v>
          </cell>
          <cell r="G9900" t="str">
            <v>40663</v>
          </cell>
        </row>
        <row r="9901">
          <cell r="F9901" t="str">
            <v>micampaña.com</v>
          </cell>
          <cell r="G9901" t="str">
            <v>40664</v>
          </cell>
        </row>
        <row r="9902">
          <cell r="F9902" t="str">
            <v>micmali.com</v>
          </cell>
          <cell r="G9902" t="str">
            <v>40665</v>
          </cell>
        </row>
        <row r="9903">
          <cell r="F9903" t="str">
            <v>microbenefits.com</v>
          </cell>
          <cell r="G9903" t="str">
            <v>40666</v>
          </cell>
        </row>
        <row r="9904">
          <cell r="F9904" t="str">
            <v>microblink.com</v>
          </cell>
          <cell r="G9904" t="str">
            <v>40667</v>
          </cell>
        </row>
        <row r="9905">
          <cell r="F9905" t="str">
            <v>microeduca.com</v>
          </cell>
          <cell r="G9905" t="str">
            <v>40668</v>
          </cell>
        </row>
        <row r="9906">
          <cell r="F9906" t="str">
            <v>microf.com</v>
          </cell>
          <cell r="G9906" t="str">
            <v>40669</v>
          </cell>
        </row>
        <row r="9907">
          <cell r="F9907" t="str">
            <v>microfantasy.com</v>
          </cell>
          <cell r="G9907" t="str">
            <v>40670</v>
          </cell>
        </row>
        <row r="9908">
          <cell r="F9908" t="str">
            <v>microsaic.com</v>
          </cell>
          <cell r="G9908" t="str">
            <v>40671</v>
          </cell>
        </row>
        <row r="9909">
          <cell r="F9909" t="str">
            <v>microwavefence.com</v>
          </cell>
          <cell r="G9909" t="str">
            <v>40672</v>
          </cell>
        </row>
        <row r="9910">
          <cell r="F9910" t="str">
            <v>midastouchgame.com</v>
          </cell>
          <cell r="G9910" t="str">
            <v>40673</v>
          </cell>
        </row>
        <row r="9911">
          <cell r="F9911" t="str">
            <v>midatadin.com</v>
          </cell>
          <cell r="G9911" t="str">
            <v>40674</v>
          </cell>
        </row>
        <row r="9912">
          <cell r="F9912" t="str">
            <v>middlegateinc.com</v>
          </cell>
          <cell r="G9912" t="str">
            <v>40675</v>
          </cell>
        </row>
        <row r="9913">
          <cell r="F9913" t="str">
            <v>midfinsystems.com</v>
          </cell>
          <cell r="G9913" t="str">
            <v>40676</v>
          </cell>
        </row>
        <row r="9914">
          <cell r="F9914" t="str">
            <v>mido-sv.com</v>
          </cell>
          <cell r="G9914" t="str">
            <v>40677</v>
          </cell>
        </row>
        <row r="9915">
          <cell r="F9915" t="str">
            <v>midokura.com</v>
          </cell>
          <cell r="G9915" t="str">
            <v>40678</v>
          </cell>
        </row>
        <row r="9916">
          <cell r="F9916" t="str">
            <v>midolotto.com</v>
          </cell>
          <cell r="G9916" t="str">
            <v>40679</v>
          </cell>
        </row>
        <row r="9917">
          <cell r="F9917" t="str">
            <v>midrive.com</v>
          </cell>
          <cell r="G9917" t="str">
            <v>40680</v>
          </cell>
        </row>
        <row r="9918">
          <cell r="F9918" t="str">
            <v>midversestudios.com</v>
          </cell>
          <cell r="G9918" t="str">
            <v>40681</v>
          </cell>
        </row>
        <row r="9919">
          <cell r="F9919" t="str">
            <v>midwayz-app.com</v>
          </cell>
          <cell r="G9919" t="str">
            <v>40682</v>
          </cell>
        </row>
        <row r="9920">
          <cell r="F9920" t="str">
            <v>miew.co.hp</v>
          </cell>
          <cell r="G9920" t="str">
            <v>40683</v>
          </cell>
        </row>
        <row r="9921">
          <cell r="F9921" t="str">
            <v>migastone.com</v>
          </cell>
          <cell r="G9921" t="str">
            <v>40684</v>
          </cell>
        </row>
        <row r="9922">
          <cell r="F9922" t="str">
            <v>mighty.com</v>
          </cell>
          <cell r="G9922" t="str">
            <v>40685</v>
          </cell>
        </row>
        <row r="9923">
          <cell r="F9923" t="str">
            <v>mightyfingers.com</v>
          </cell>
          <cell r="G9923" t="str">
            <v>40686</v>
          </cell>
        </row>
        <row r="9924">
          <cell r="F9924" t="str">
            <v>mightyhive.com</v>
          </cell>
          <cell r="G9924" t="str">
            <v>40687</v>
          </cell>
        </row>
        <row r="9925">
          <cell r="F9925" t="str">
            <v>mightytext.net</v>
          </cell>
          <cell r="G9925" t="str">
            <v>40688</v>
          </cell>
        </row>
        <row r="9926">
          <cell r="F9926" t="str">
            <v>mihaibao.com</v>
          </cell>
          <cell r="G9926" t="str">
            <v>40689</v>
          </cell>
        </row>
        <row r="9927">
          <cell r="F9927" t="str">
            <v>mihup.com</v>
          </cell>
          <cell r="G9927" t="str">
            <v>40690</v>
          </cell>
        </row>
        <row r="9928">
          <cell r="F9928" t="str">
            <v>miiicasa.com</v>
          </cell>
          <cell r="G9928" t="str">
            <v>40691</v>
          </cell>
        </row>
        <row r="9929">
          <cell r="F9929" t="str">
            <v>miil.me</v>
          </cell>
          <cell r="G9929" t="str">
            <v>40692</v>
          </cell>
        </row>
        <row r="9930">
          <cell r="F9930" t="str">
            <v>miipharos.com</v>
          </cell>
          <cell r="G9930" t="str">
            <v>40693</v>
          </cell>
        </row>
        <row r="9931">
          <cell r="F9931" t="str">
            <v>mikmak.tv</v>
          </cell>
          <cell r="G9931" t="str">
            <v>40694</v>
          </cell>
        </row>
        <row r="9932">
          <cell r="F9932" t="str">
            <v>mila.com</v>
          </cell>
          <cell r="G9932" t="str">
            <v>40695</v>
          </cell>
        </row>
        <row r="9933">
          <cell r="F9933" t="str">
            <v>milabent.com</v>
          </cell>
          <cell r="G9933" t="str">
            <v>40696</v>
          </cell>
        </row>
        <row r="9934">
          <cell r="F9934" t="str">
            <v>mileiq.com</v>
          </cell>
          <cell r="G9934" t="str">
            <v>40697</v>
          </cell>
        </row>
        <row r="9935">
          <cell r="F9935" t="str">
            <v>miler.me</v>
          </cell>
          <cell r="G9935" t="str">
            <v>40698</v>
          </cell>
        </row>
        <row r="9936">
          <cell r="F9936" t="str">
            <v>milestonepod.com</v>
          </cell>
          <cell r="G9936" t="str">
            <v>40699</v>
          </cell>
        </row>
        <row r="9937">
          <cell r="F9937" t="str">
            <v>mili.ru</v>
          </cell>
          <cell r="G9937" t="str">
            <v>40700</v>
          </cell>
        </row>
        <row r="9938">
          <cell r="F9938" t="str">
            <v>militarycostcutters.com</v>
          </cell>
          <cell r="G9938" t="str">
            <v>40701</v>
          </cell>
        </row>
        <row r="9939">
          <cell r="F9939" t="str">
            <v>milkadeal.com</v>
          </cell>
          <cell r="G9939" t="str">
            <v>40702</v>
          </cell>
        </row>
        <row r="9940">
          <cell r="F9940" t="str">
            <v>mill33.com</v>
          </cell>
          <cell r="G9940" t="str">
            <v>40703</v>
          </cell>
        </row>
        <row r="9941">
          <cell r="F9941" t="str">
            <v>millenoki.com</v>
          </cell>
          <cell r="G9941" t="str">
            <v>40704</v>
          </cell>
        </row>
        <row r="9942">
          <cell r="F9942" t="str">
            <v>milliondollarearth.com</v>
          </cell>
          <cell r="G9942" t="str">
            <v>40705</v>
          </cell>
        </row>
        <row r="9943">
          <cell r="F9943" t="str">
            <v>millipay.ch</v>
          </cell>
          <cell r="G9943" t="str">
            <v>40706</v>
          </cell>
        </row>
        <row r="9944">
          <cell r="F9944" t="str">
            <v>milmenus.com</v>
          </cell>
          <cell r="G9944" t="str">
            <v>40707</v>
          </cell>
        </row>
        <row r="9945">
          <cell r="F9945" t="str">
            <v>milonetworks.com</v>
          </cell>
          <cell r="G9945" t="str">
            <v>40708</v>
          </cell>
        </row>
        <row r="9946">
          <cell r="F9946" t="str">
            <v>milosensor.com</v>
          </cell>
          <cell r="G9946" t="str">
            <v>40709</v>
          </cell>
        </row>
        <row r="9947">
          <cell r="F9947" t="str">
            <v>mimanzana.com</v>
          </cell>
          <cell r="G9947" t="str">
            <v>40710</v>
          </cell>
        </row>
        <row r="9948">
          <cell r="F9948" t="str">
            <v>mimerse.com</v>
          </cell>
          <cell r="G9948" t="str">
            <v>40711</v>
          </cell>
        </row>
        <row r="9949">
          <cell r="F9949" t="str">
            <v>mimetas.com</v>
          </cell>
          <cell r="G9949" t="str">
            <v>40712</v>
          </cell>
        </row>
        <row r="9950">
          <cell r="F9950" t="str">
            <v>mimi.io</v>
          </cell>
          <cell r="G9950" t="str">
            <v>40713</v>
          </cell>
        </row>
        <row r="9951">
          <cell r="F9951" t="str">
            <v>mimirhq.com</v>
          </cell>
          <cell r="G9951" t="str">
            <v>40714</v>
          </cell>
        </row>
        <row r="9952">
          <cell r="F9952" t="str">
            <v>mimmer.com</v>
          </cell>
          <cell r="G9952" t="str">
            <v>40715</v>
          </cell>
        </row>
        <row r="9953">
          <cell r="F9953" t="str">
            <v>mimobaby.com</v>
          </cell>
          <cell r="G9953" t="str">
            <v>40716</v>
          </cell>
        </row>
        <row r="9954">
          <cell r="F9954" t="str">
            <v>mimosa.co</v>
          </cell>
          <cell r="G9954" t="str">
            <v>40717</v>
          </cell>
        </row>
        <row r="9955">
          <cell r="F9955" t="str">
            <v>miname.co.za</v>
          </cell>
          <cell r="G9955" t="str">
            <v>40718</v>
          </cell>
        </row>
        <row r="9956">
          <cell r="F9956" t="str">
            <v>minatjanster.se</v>
          </cell>
          <cell r="G9956" t="str">
            <v>40719</v>
          </cell>
        </row>
        <row r="9957">
          <cell r="F9957" t="str">
            <v>mindblownlabs.com</v>
          </cell>
          <cell r="G9957" t="str">
            <v>40720</v>
          </cell>
        </row>
        <row r="9958">
          <cell r="F9958" t="str">
            <v>mindfieldgames.com</v>
          </cell>
          <cell r="G9958" t="str">
            <v>40721</v>
          </cell>
        </row>
        <row r="9959">
          <cell r="F9959" t="str">
            <v>mindfoundry.ai</v>
          </cell>
          <cell r="G9959" t="str">
            <v>40722</v>
          </cell>
        </row>
        <row r="9960">
          <cell r="F9960" t="str">
            <v>mindhour.com</v>
          </cell>
          <cell r="G9960" t="str">
            <v>40723</v>
          </cell>
        </row>
        <row r="9961">
          <cell r="F9961" t="str">
            <v>mindlikes.com</v>
          </cell>
          <cell r="G9961" t="str">
            <v>40724</v>
          </cell>
        </row>
        <row r="9962">
          <cell r="F9962" t="str">
            <v>mindlytix.com</v>
          </cell>
          <cell r="G9962" t="str">
            <v>40725</v>
          </cell>
        </row>
        <row r="9963">
          <cell r="F9963" t="str">
            <v>mindmate-app.com</v>
          </cell>
          <cell r="G9963" t="str">
            <v>40726</v>
          </cell>
        </row>
        <row r="9964">
          <cell r="F9964" t="str">
            <v>mindmaze.ch</v>
          </cell>
          <cell r="G9964" t="str">
            <v>40727</v>
          </cell>
        </row>
        <row r="9965">
          <cell r="F9965" t="str">
            <v>mindmeld.com</v>
          </cell>
          <cell r="G9965" t="str">
            <v>40728</v>
          </cell>
        </row>
        <row r="9966">
          <cell r="F9966" t="str">
            <v>mindmemobile.com</v>
          </cell>
          <cell r="G9966" t="str">
            <v>40729</v>
          </cell>
        </row>
        <row r="9967">
          <cell r="F9967" t="str">
            <v>mindpirate.com</v>
          </cell>
          <cell r="G9967" t="str">
            <v>40730</v>
          </cell>
        </row>
        <row r="9968">
          <cell r="F9968" t="str">
            <v>mindscoreapp.com</v>
          </cell>
          <cell r="G9968" t="str">
            <v>40731</v>
          </cell>
        </row>
        <row r="9969">
          <cell r="F9969" t="str">
            <v>mindshapes.com</v>
          </cell>
          <cell r="G9969" t="str">
            <v>40732</v>
          </cell>
        </row>
        <row r="9970">
          <cell r="F9970" t="str">
            <v>mindsharemed.com</v>
          </cell>
          <cell r="G9970" t="str">
            <v>40733</v>
          </cell>
        </row>
        <row r="9971">
          <cell r="F9971" t="str">
            <v>mindshow.com</v>
          </cell>
          <cell r="G9971" t="str">
            <v>40734</v>
          </cell>
        </row>
        <row r="9972">
          <cell r="F9972" t="str">
            <v>mindsnacks.com</v>
          </cell>
          <cell r="G9972" t="str">
            <v>40735</v>
          </cell>
        </row>
        <row r="9973">
          <cell r="F9973" t="str">
            <v>mindsumo.com</v>
          </cell>
          <cell r="G9973" t="str">
            <v>40736</v>
          </cell>
        </row>
        <row r="9974">
          <cell r="F9974" t="str">
            <v>mindtheplace.com</v>
          </cell>
          <cell r="G9974" t="str">
            <v>40737</v>
          </cell>
        </row>
        <row r="9975">
          <cell r="F9975" t="str">
            <v>mindworklabs.com</v>
          </cell>
          <cell r="G9975" t="str">
            <v>40738</v>
          </cell>
        </row>
        <row r="9976">
          <cell r="F9976" t="str">
            <v>minebox.io</v>
          </cell>
          <cell r="G9976" t="str">
            <v>40739</v>
          </cell>
        </row>
        <row r="9977">
          <cell r="F9977" t="str">
            <v>mineraltree.com</v>
          </cell>
          <cell r="G9977" t="str">
            <v>40740</v>
          </cell>
        </row>
        <row r="9978">
          <cell r="F9978" t="str">
            <v>minerapp.com</v>
          </cell>
          <cell r="G9978" t="str">
            <v>40741</v>
          </cell>
        </row>
        <row r="9979">
          <cell r="F9979" t="str">
            <v>minereye.com</v>
          </cell>
          <cell r="G9979" t="str">
            <v>40742</v>
          </cell>
        </row>
        <row r="9980">
          <cell r="F9980" t="str">
            <v>minerva-labs.com</v>
          </cell>
          <cell r="G9980" t="str">
            <v>40743</v>
          </cell>
        </row>
        <row r="9981">
          <cell r="F9981" t="str">
            <v>minervaproject.com</v>
          </cell>
          <cell r="G9981" t="str">
            <v>40744</v>
          </cell>
        </row>
        <row r="9982">
          <cell r="F9982" t="str">
            <v>mines.io</v>
          </cell>
          <cell r="G9982" t="str">
            <v>40745</v>
          </cell>
        </row>
        <row r="9983">
          <cell r="F9983" t="str">
            <v>minettabrook.com</v>
          </cell>
          <cell r="G9983" t="str">
            <v>40746</v>
          </cell>
        </row>
        <row r="9984">
          <cell r="F9984" t="str">
            <v>minewhat.com</v>
          </cell>
          <cell r="G9984" t="str">
            <v>40747</v>
          </cell>
        </row>
        <row r="9985">
          <cell r="F9985" t="str">
            <v>mingleplay.com</v>
          </cell>
          <cell r="G9985" t="str">
            <v>40748</v>
          </cell>
        </row>
        <row r="9986">
          <cell r="F9986" t="str">
            <v>minhash.com</v>
          </cell>
          <cell r="G9986" t="str">
            <v>40749</v>
          </cell>
        </row>
        <row r="9987">
          <cell r="F9987" t="str">
            <v>minibardelivery.com</v>
          </cell>
          <cell r="G9987" t="str">
            <v>40750</v>
          </cell>
        </row>
        <row r="9988">
          <cell r="F9988" t="str">
            <v>minibrew.io</v>
          </cell>
          <cell r="G9988" t="str">
            <v>40751</v>
          </cell>
        </row>
        <row r="9989">
          <cell r="F9989" t="str">
            <v>minibrew.nl</v>
          </cell>
          <cell r="G9989" t="str">
            <v>40752</v>
          </cell>
        </row>
        <row r="9990">
          <cell r="F9990" t="str">
            <v>minijob.it</v>
          </cell>
          <cell r="G9990" t="str">
            <v>40753</v>
          </cell>
        </row>
        <row r="9991">
          <cell r="F9991" t="str">
            <v>minikast.com</v>
          </cell>
          <cell r="G9991" t="str">
            <v>40754</v>
          </cell>
        </row>
        <row r="9992">
          <cell r="F9992" t="str">
            <v>minilogs.com</v>
          </cell>
          <cell r="G9992" t="str">
            <v>40755</v>
          </cell>
        </row>
        <row r="9993">
          <cell r="F9993" t="str">
            <v>ministryofgames.io</v>
          </cell>
          <cell r="G9993" t="str">
            <v>40756</v>
          </cell>
        </row>
        <row r="9994">
          <cell r="F9994" t="str">
            <v>minkasu.com</v>
          </cell>
          <cell r="G9994" t="str">
            <v>40757</v>
          </cell>
        </row>
        <row r="9995">
          <cell r="F9995" t="str">
            <v>mino-games.com</v>
          </cell>
          <cell r="G9995" t="str">
            <v>40758</v>
          </cell>
        </row>
        <row r="9996">
          <cell r="F9996" t="str">
            <v>minodes.com</v>
          </cell>
          <cell r="G9996" t="str">
            <v>40759</v>
          </cell>
        </row>
        <row r="9997">
          <cell r="F9997" t="str">
            <v>mint-labs.com</v>
          </cell>
          <cell r="G9997" t="str">
            <v>40760</v>
          </cell>
        </row>
        <row r="9998">
          <cell r="F9998" t="str">
            <v>mint.me</v>
          </cell>
          <cell r="G9998" t="str">
            <v>40761</v>
          </cell>
        </row>
        <row r="9999">
          <cell r="F9999" t="str">
            <v>mintm.com</v>
          </cell>
          <cell r="G9999" t="str">
            <v>40762</v>
          </cell>
        </row>
        <row r="10000">
          <cell r="F10000" t="str">
            <v>mintmesh.com</v>
          </cell>
          <cell r="G10000" t="str">
            <v>40763</v>
          </cell>
        </row>
        <row r="10001">
          <cell r="F10001" t="str">
            <v>mintos.com</v>
          </cell>
          <cell r="G10001" t="str">
            <v>40764</v>
          </cell>
        </row>
        <row r="10002">
          <cell r="F10002" t="str">
            <v>mintrics.com</v>
          </cell>
          <cell r="G10002" t="str">
            <v>40765</v>
          </cell>
        </row>
        <row r="10003">
          <cell r="F10003" t="str">
            <v>mintscraps.com</v>
          </cell>
          <cell r="G10003" t="str">
            <v>40766</v>
          </cell>
        </row>
        <row r="10004">
          <cell r="F10004" t="str">
            <v>minubo.com</v>
          </cell>
          <cell r="G10004" t="str">
            <v>40767</v>
          </cell>
        </row>
        <row r="10005">
          <cell r="F10005" t="str">
            <v>minut.com</v>
          </cell>
          <cell r="G10005" t="str">
            <v>40768</v>
          </cell>
        </row>
        <row r="10006">
          <cell r="F10006" t="str">
            <v>minuteschool.com</v>
          </cell>
          <cell r="G10006" t="str">
            <v>40769</v>
          </cell>
        </row>
        <row r="10007">
          <cell r="F10007" t="str">
            <v>minutizer.com</v>
          </cell>
          <cell r="G10007" t="str">
            <v>40770</v>
          </cell>
        </row>
        <row r="10008">
          <cell r="F10008" t="str">
            <v>minutta.com</v>
          </cell>
          <cell r="G10008" t="str">
            <v>40771</v>
          </cell>
        </row>
        <row r="10009">
          <cell r="F10009" t="str">
            <v>minuum.com</v>
          </cell>
          <cell r="G10009" t="str">
            <v>40772</v>
          </cell>
        </row>
        <row r="10010">
          <cell r="F10010" t="str">
            <v>mioassicuratore.it</v>
          </cell>
          <cell r="G10010" t="str">
            <v>40773</v>
          </cell>
        </row>
        <row r="10011">
          <cell r="F10011" t="str">
            <v>miottech.com</v>
          </cell>
          <cell r="G10011" t="str">
            <v>40774</v>
          </cell>
        </row>
        <row r="10012">
          <cell r="F10012" t="str">
            <v>miproto.com</v>
          </cell>
          <cell r="G10012" t="str">
            <v>40775</v>
          </cell>
        </row>
        <row r="10013">
          <cell r="F10013" t="str">
            <v>mira.co</v>
          </cell>
          <cell r="G10013" t="str">
            <v>40776</v>
          </cell>
        </row>
        <row r="10014">
          <cell r="F10014" t="str">
            <v>miracl.com</v>
          </cell>
          <cell r="G10014" t="str">
            <v>40777</v>
          </cell>
        </row>
        <row r="10015">
          <cell r="F10015" t="str">
            <v>miradorlending.com</v>
          </cell>
          <cell r="G10015" t="str">
            <v>40778</v>
          </cell>
        </row>
        <row r="10016">
          <cell r="F10016" t="str">
            <v>miralupa.com</v>
          </cell>
          <cell r="G10016" t="str">
            <v>40779</v>
          </cell>
        </row>
        <row r="10017">
          <cell r="F10017" t="str">
            <v>mirametrix.com</v>
          </cell>
          <cell r="G10017" t="str">
            <v>40780</v>
          </cell>
        </row>
        <row r="10018">
          <cell r="F10018" t="str">
            <v>miramusei.com</v>
          </cell>
          <cell r="G10018" t="str">
            <v>40781</v>
          </cell>
        </row>
        <row r="10019">
          <cell r="F10019" t="str">
            <v>mirantis.com</v>
          </cell>
          <cell r="G10019" t="str">
            <v>40782</v>
          </cell>
        </row>
        <row r="10020">
          <cell r="F10020" t="str">
            <v>mironid.com</v>
          </cell>
          <cell r="G10020" t="str">
            <v>40783</v>
          </cell>
        </row>
        <row r="10021">
          <cell r="F10021" t="str">
            <v>mirovianetworks.com</v>
          </cell>
          <cell r="G10021" t="str">
            <v>40784</v>
          </cell>
        </row>
        <row r="10022">
          <cell r="F10022" t="str">
            <v>mirror-digital.com</v>
          </cell>
          <cell r="G10022" t="str">
            <v>40785</v>
          </cell>
        </row>
        <row r="10023">
          <cell r="F10023" t="str">
            <v>mirror.co</v>
          </cell>
          <cell r="G10023" t="str">
            <v>40786</v>
          </cell>
        </row>
        <row r="10024">
          <cell r="F10024" t="str">
            <v>mirubee.com</v>
          </cell>
          <cell r="G10024" t="str">
            <v>40787</v>
          </cell>
        </row>
        <row r="10025">
          <cell r="F10025" t="str">
            <v>mise.nyc</v>
          </cell>
          <cell r="G10025" t="str">
            <v>40788</v>
          </cell>
        </row>
        <row r="10026">
          <cell r="F10026" t="str">
            <v>misfitwearables.com</v>
          </cell>
          <cell r="G10026" t="str">
            <v>40789</v>
          </cell>
        </row>
        <row r="10027">
          <cell r="F10027" t="str">
            <v>mish.guru</v>
          </cell>
          <cell r="G10027" t="str">
            <v>40790</v>
          </cell>
        </row>
        <row r="10028">
          <cell r="F10028" t="str">
            <v>mishtag.co</v>
          </cell>
          <cell r="G10028" t="str">
            <v>40791</v>
          </cell>
        </row>
        <row r="10029">
          <cell r="F10029" t="str">
            <v>missbeez.com</v>
          </cell>
          <cell r="G10029" t="str">
            <v>40792</v>
          </cell>
        </row>
        <row r="10030">
          <cell r="F10030" t="str">
            <v>missfresh.cn</v>
          </cell>
          <cell r="G10030" t="str">
            <v>40793</v>
          </cell>
        </row>
        <row r="10031">
          <cell r="F10031" t="str">
            <v>missingames.com</v>
          </cell>
          <cell r="G10031" t="str">
            <v>40794</v>
          </cell>
        </row>
        <row r="10032">
          <cell r="F10032" t="str">
            <v>missionly.co.uk</v>
          </cell>
          <cell r="G10032" t="str">
            <v>40795</v>
          </cell>
        </row>
        <row r="10033">
          <cell r="F10033" t="str">
            <v>missionsecure.com</v>
          </cell>
          <cell r="G10033" t="str">
            <v>40796</v>
          </cell>
        </row>
        <row r="10034">
          <cell r="F10034" t="str">
            <v>misslimpeza.com.br</v>
          </cell>
          <cell r="G10034" t="str">
            <v>40797</v>
          </cell>
        </row>
        <row r="10035">
          <cell r="F10035" t="str">
            <v>mist.io</v>
          </cell>
          <cell r="G10035" t="str">
            <v>40798</v>
          </cell>
        </row>
        <row r="10036">
          <cell r="F10036" t="str">
            <v>misterbell.com</v>
          </cell>
          <cell r="G10036" t="str">
            <v>40799</v>
          </cell>
        </row>
        <row r="10037">
          <cell r="F10037" t="str">
            <v>mistergabriel.com</v>
          </cell>
          <cell r="G10037" t="str">
            <v>40800</v>
          </cell>
        </row>
        <row r="10038">
          <cell r="F10038" t="str">
            <v>mistnet.io</v>
          </cell>
          <cell r="G10038" t="str">
            <v>40801</v>
          </cell>
        </row>
        <row r="10039">
          <cell r="F10039" t="str">
            <v>mitch.jobs</v>
          </cell>
          <cell r="G10039" t="str">
            <v>40802</v>
          </cell>
        </row>
        <row r="10040">
          <cell r="F10040" t="str">
            <v>mitoo.co</v>
          </cell>
          <cell r="G10040" t="str">
            <v>40803</v>
          </cell>
        </row>
        <row r="10041">
          <cell r="F10041" t="str">
            <v>mitremedia.com</v>
          </cell>
          <cell r="G10041" t="str">
            <v>40804</v>
          </cell>
        </row>
        <row r="10042">
          <cell r="F10042" t="str">
            <v>mittenpay.com</v>
          </cell>
          <cell r="G10042" t="str">
            <v>40805</v>
          </cell>
        </row>
        <row r="10043">
          <cell r="F10043" t="str">
            <v>miturnoapp.com</v>
          </cell>
          <cell r="G10043" t="str">
            <v>40806</v>
          </cell>
        </row>
        <row r="10044">
          <cell r="F10044" t="str">
            <v>mitylytics.com</v>
          </cell>
          <cell r="G10044" t="str">
            <v>40807</v>
          </cell>
        </row>
        <row r="10045">
          <cell r="F10045" t="str">
            <v>mixberrymedia.com</v>
          </cell>
          <cell r="G10045" t="str">
            <v>40808</v>
          </cell>
        </row>
        <row r="10046">
          <cell r="F10046" t="str">
            <v>mixersapp.com</v>
          </cell>
          <cell r="G10046" t="str">
            <v>40809</v>
          </cell>
        </row>
        <row r="10047">
          <cell r="F10047" t="str">
            <v>mixgar.com</v>
          </cell>
          <cell r="G10047" t="str">
            <v>40810</v>
          </cell>
        </row>
        <row r="10048">
          <cell r="F10048" t="str">
            <v>mixrank.com</v>
          </cell>
          <cell r="G10048" t="str">
            <v>40811</v>
          </cell>
        </row>
        <row r="10049">
          <cell r="F10049" t="str">
            <v>mkpayment.com</v>
          </cell>
          <cell r="G10049" t="str">
            <v>40812</v>
          </cell>
        </row>
        <row r="10050">
          <cell r="F10050" t="str">
            <v>mldesign74.wix.com</v>
          </cell>
          <cell r="G10050" t="str">
            <v>40813</v>
          </cell>
        </row>
        <row r="10051">
          <cell r="F10051" t="str">
            <v>mlh.io</v>
          </cell>
          <cell r="G10051" t="str">
            <v>40814</v>
          </cell>
        </row>
        <row r="10052">
          <cell r="F10052" t="str">
            <v>mmuze.com</v>
          </cell>
          <cell r="G10052" t="str">
            <v>40815</v>
          </cell>
        </row>
        <row r="10053">
          <cell r="F10053" t="str">
            <v>mnectar.com</v>
          </cell>
          <cell r="G10053" t="str">
            <v>40816</v>
          </cell>
        </row>
        <row r="10054">
          <cell r="F10054" t="str">
            <v>mnubo.com</v>
          </cell>
          <cell r="G10054" t="str">
            <v>40817</v>
          </cell>
        </row>
        <row r="10055">
          <cell r="F10055" t="str">
            <v>moaidevices.com</v>
          </cell>
          <cell r="G10055" t="str">
            <v>40818</v>
          </cell>
        </row>
        <row r="10056">
          <cell r="F10056" t="str">
            <v>moat.com</v>
          </cell>
          <cell r="G10056" t="str">
            <v>40819</v>
          </cell>
        </row>
        <row r="10057">
          <cell r="F10057" t="str">
            <v>moaxis.com</v>
          </cell>
          <cell r="G10057" t="str">
            <v>40820</v>
          </cell>
        </row>
        <row r="10058">
          <cell r="F10058" t="str">
            <v>moback.com</v>
          </cell>
          <cell r="G10058" t="str">
            <v>40821</v>
          </cell>
        </row>
        <row r="10059">
          <cell r="F10059" t="str">
            <v>mobadv.com</v>
          </cell>
          <cell r="G10059" t="str">
            <v>40822</v>
          </cell>
        </row>
        <row r="10060">
          <cell r="F10060" t="str">
            <v>mobalo.com</v>
          </cell>
          <cell r="G10060" t="str">
            <v>40823</v>
          </cell>
        </row>
        <row r="10061">
          <cell r="F10061" t="str">
            <v>mobaloo.com</v>
          </cell>
          <cell r="G10061" t="str">
            <v>40824</v>
          </cell>
        </row>
        <row r="10062">
          <cell r="F10062" t="str">
            <v>mobalyticshq.com</v>
          </cell>
          <cell r="G10062" t="str">
            <v>40825</v>
          </cell>
        </row>
        <row r="10063">
          <cell r="F10063" t="str">
            <v>mobappcreator.com</v>
          </cell>
          <cell r="G10063" t="str">
            <v>40826</v>
          </cell>
        </row>
        <row r="10064">
          <cell r="F10064" t="str">
            <v>mobayle.com</v>
          </cell>
          <cell r="G10064" t="str">
            <v>40827</v>
          </cell>
        </row>
        <row r="10065">
          <cell r="F10065" t="str">
            <v>mobbles.com</v>
          </cell>
          <cell r="G10065" t="str">
            <v>40828</v>
          </cell>
        </row>
        <row r="10066">
          <cell r="F10066" t="str">
            <v>mobbr.com</v>
          </cell>
          <cell r="G10066" t="str">
            <v>40829</v>
          </cell>
        </row>
        <row r="10067">
          <cell r="F10067" t="str">
            <v>mobcrush.com</v>
          </cell>
          <cell r="G10067" t="str">
            <v>40830</v>
          </cell>
        </row>
        <row r="10068">
          <cell r="F10068" t="str">
            <v>mobeam.com</v>
          </cell>
          <cell r="G10068" t="str">
            <v>40831</v>
          </cell>
        </row>
        <row r="10069">
          <cell r="F10069" t="str">
            <v>mobeewave.com</v>
          </cell>
          <cell r="G10069" t="str">
            <v>40832</v>
          </cell>
        </row>
        <row r="10070">
          <cell r="F10070" t="str">
            <v>mobento.com</v>
          </cell>
          <cell r="G10070" t="str">
            <v>40833</v>
          </cell>
        </row>
        <row r="10071">
          <cell r="F10071" t="str">
            <v>mobexo.com</v>
          </cell>
          <cell r="G10071" t="str">
            <v>40834</v>
          </cell>
        </row>
        <row r="10072">
          <cell r="F10072" t="str">
            <v>mobexp.com</v>
          </cell>
          <cell r="G10072" t="str">
            <v>40835</v>
          </cell>
        </row>
        <row r="10073">
          <cell r="F10073" t="str">
            <v>mobeye-app.com</v>
          </cell>
          <cell r="G10073" t="str">
            <v>40836</v>
          </cell>
        </row>
        <row r="10074">
          <cell r="F10074" t="str">
            <v>mobfox.com</v>
          </cell>
          <cell r="G10074" t="str">
            <v>40837</v>
          </cell>
        </row>
        <row r="10075">
          <cell r="F10075" t="str">
            <v>mobi-cart.com</v>
          </cell>
          <cell r="G10075" t="str">
            <v>40838</v>
          </cell>
        </row>
        <row r="10076">
          <cell r="F10076" t="str">
            <v>mobibao.net</v>
          </cell>
          <cell r="G10076" t="str">
            <v>40839</v>
          </cell>
        </row>
        <row r="10077">
          <cell r="F10077" t="str">
            <v>mobibeam.com</v>
          </cell>
          <cell r="G10077" t="str">
            <v>40840</v>
          </cell>
        </row>
        <row r="10078">
          <cell r="F10078" t="str">
            <v>mobicanvas.com</v>
          </cell>
          <cell r="G10078" t="str">
            <v>40841</v>
          </cell>
        </row>
        <row r="10079">
          <cell r="F10079" t="str">
            <v>mobiclub.com.br</v>
          </cell>
          <cell r="G10079" t="str">
            <v>40842</v>
          </cell>
        </row>
        <row r="10080">
          <cell r="F10080" t="str">
            <v>mobicontext.com</v>
          </cell>
          <cell r="G10080" t="str">
            <v>40843</v>
          </cell>
        </row>
        <row r="10081">
          <cell r="F10081" t="str">
            <v>mobicow.com</v>
          </cell>
          <cell r="G10081" t="str">
            <v>40844</v>
          </cell>
        </row>
        <row r="10082">
          <cell r="F10082" t="str">
            <v>mobidart.com</v>
          </cell>
          <cell r="G10082" t="str">
            <v>40845</v>
          </cell>
        </row>
        <row r="10083">
          <cell r="F10083" t="str">
            <v>mobidonia.com</v>
          </cell>
          <cell r="G10083" t="str">
            <v>40846</v>
          </cell>
        </row>
        <row r="10084">
          <cell r="F10084" t="str">
            <v>mobiefit.com</v>
          </cell>
          <cell r="G10084" t="str">
            <v>40847</v>
          </cell>
        </row>
        <row r="10085">
          <cell r="F10085" t="str">
            <v>mobii.co</v>
          </cell>
          <cell r="G10085" t="str">
            <v>40848</v>
          </cell>
        </row>
        <row r="10086">
          <cell r="F10086" t="str">
            <v>mobikart.com</v>
          </cell>
          <cell r="G10086" t="str">
            <v>40849</v>
          </cell>
        </row>
        <row r="10087">
          <cell r="F10087" t="str">
            <v>mobike.com</v>
          </cell>
          <cell r="G10087" t="str">
            <v>40850</v>
          </cell>
        </row>
        <row r="10088">
          <cell r="F10088" t="str">
            <v>mobikontech.com</v>
          </cell>
          <cell r="G10088" t="str">
            <v>40851</v>
          </cell>
        </row>
        <row r="10089">
          <cell r="F10089" t="str">
            <v>mobile-industrial-robots.com</v>
          </cell>
          <cell r="G10089" t="str">
            <v>40852</v>
          </cell>
        </row>
        <row r="10090">
          <cell r="F10090" t="str">
            <v>mobile.co</v>
          </cell>
          <cell r="G10090" t="str">
            <v>40853</v>
          </cell>
        </row>
        <row r="10091">
          <cell r="F10091" t="str">
            <v>mobile.pro</v>
          </cell>
          <cell r="G10091" t="str">
            <v>40854</v>
          </cell>
        </row>
        <row r="10092">
          <cell r="F10092" t="str">
            <v>mobile2me.mobi</v>
          </cell>
          <cell r="G10092" t="str">
            <v>40855</v>
          </cell>
        </row>
        <row r="10093">
          <cell r="F10093" t="str">
            <v>mobileaction.co</v>
          </cell>
          <cell r="G10093" t="str">
            <v>40856</v>
          </cell>
        </row>
        <row r="10094">
          <cell r="F10094" t="str">
            <v>mobileads.com</v>
          </cell>
          <cell r="G10094" t="str">
            <v>40857</v>
          </cell>
        </row>
        <row r="10095">
          <cell r="F10095" t="str">
            <v>mobileangelo.fr</v>
          </cell>
          <cell r="G10095" t="str">
            <v>40858</v>
          </cell>
        </row>
        <row r="10096">
          <cell r="F10096" t="str">
            <v>mobileapps.com</v>
          </cell>
          <cell r="G10096" t="str">
            <v>40859</v>
          </cell>
        </row>
        <row r="10097">
          <cell r="F10097" t="str">
            <v>mobilebridge.com</v>
          </cell>
          <cell r="G10097" t="str">
            <v>40860</v>
          </cell>
        </row>
        <row r="10098">
          <cell r="F10098" t="str">
            <v>mobilecaptain.com</v>
          </cell>
          <cell r="G10098" t="str">
            <v>40861</v>
          </cell>
        </row>
        <row r="10099">
          <cell r="F10099" t="str">
            <v>mobileday.com</v>
          </cell>
          <cell r="G10099" t="str">
            <v>40862</v>
          </cell>
        </row>
        <row r="10100">
          <cell r="F10100" t="str">
            <v>mobileenerlytics.com</v>
          </cell>
          <cell r="G10100" t="str">
            <v>40863</v>
          </cell>
        </row>
        <row r="10101">
          <cell r="F10101" t="str">
            <v>mobileforcesoftware.com</v>
          </cell>
          <cell r="G10101" t="str">
            <v>40864</v>
          </cell>
        </row>
        <row r="10102">
          <cell r="F10102" t="str">
            <v>mobileformsafrica.com</v>
          </cell>
          <cell r="G10102" t="str">
            <v>40865</v>
          </cell>
        </row>
        <row r="10103">
          <cell r="F10103" t="str">
            <v>mobilegameday.com</v>
          </cell>
          <cell r="G10103" t="str">
            <v>40866</v>
          </cell>
        </row>
        <row r="10104">
          <cell r="F10104" t="str">
            <v>mobilegamescompany.net</v>
          </cell>
          <cell r="G10104" t="str">
            <v>40867</v>
          </cell>
        </row>
        <row r="10105">
          <cell r="F10105" t="str">
            <v>mobilehandshake.com</v>
          </cell>
          <cell r="G10105" t="str">
            <v>40868</v>
          </cell>
        </row>
        <row r="10106">
          <cell r="F10106" t="str">
            <v>mobilehealthconsumer.com</v>
          </cell>
          <cell r="G10106" t="str">
            <v>40869</v>
          </cell>
        </row>
        <row r="10107">
          <cell r="F10107" t="str">
            <v>mobileheroapp.com</v>
          </cell>
          <cell r="G10107" t="str">
            <v>40870</v>
          </cell>
        </row>
        <row r="10108">
          <cell r="F10108" t="str">
            <v>mobileigniter.com</v>
          </cell>
          <cell r="G10108" t="str">
            <v>40871</v>
          </cell>
        </row>
        <row r="10109">
          <cell r="F10109" t="str">
            <v>mobilejob.com</v>
          </cell>
          <cell r="G10109" t="str">
            <v>40872</v>
          </cell>
        </row>
        <row r="10110">
          <cell r="F10110" t="str">
            <v>mobilelabsinc.com</v>
          </cell>
          <cell r="G10110" t="str">
            <v>40873</v>
          </cell>
        </row>
        <row r="10111">
          <cell r="F10111" t="str">
            <v>mobilelogix.com</v>
          </cell>
          <cell r="G10111" t="str">
            <v>40874</v>
          </cell>
        </row>
        <row r="10112">
          <cell r="F10112" t="str">
            <v>mobilemediaco.com</v>
          </cell>
          <cell r="G10112" t="str">
            <v>40875</v>
          </cell>
        </row>
        <row r="10113">
          <cell r="F10113" t="str">
            <v>mobilemum.com</v>
          </cell>
          <cell r="G10113" t="str">
            <v>40876</v>
          </cell>
        </row>
        <row r="10114">
          <cell r="F10114" t="str">
            <v>mobilenomix.com</v>
          </cell>
          <cell r="G10114" t="str">
            <v>40877</v>
          </cell>
        </row>
        <row r="10115">
          <cell r="F10115" t="str">
            <v>mobilepolice.ru</v>
          </cell>
          <cell r="G10115" t="str">
            <v>40878</v>
          </cell>
        </row>
        <row r="10116">
          <cell r="F10116" t="str">
            <v>mobilepulse.com</v>
          </cell>
          <cell r="G10116" t="str">
            <v>40879</v>
          </cell>
        </row>
        <row r="10117">
          <cell r="F10117" t="str">
            <v>mobilequbes.com</v>
          </cell>
          <cell r="G10117" t="str">
            <v>40880</v>
          </cell>
        </row>
        <row r="10118">
          <cell r="F10118" t="str">
            <v>mobileready.io</v>
          </cell>
          <cell r="G10118" t="str">
            <v>40881</v>
          </cell>
        </row>
        <row r="10119">
          <cell r="F10119" t="str">
            <v>mobileroi.com</v>
          </cell>
          <cell r="G10119" t="str">
            <v>40882</v>
          </cell>
        </row>
        <row r="10120">
          <cell r="F10120" t="str">
            <v>mobilerq.com</v>
          </cell>
          <cell r="G10120" t="str">
            <v>40883</v>
          </cell>
        </row>
        <row r="10121">
          <cell r="F10121" t="str">
            <v>mobileserve.org</v>
          </cell>
          <cell r="G10121" t="str">
            <v>40884</v>
          </cell>
        </row>
        <row r="10122">
          <cell r="F10122" t="str">
            <v>mobileservicepros.net</v>
          </cell>
          <cell r="G10122" t="str">
            <v>40885</v>
          </cell>
        </row>
        <row r="10123">
          <cell r="F10123" t="str">
            <v>mobileshareholder.com</v>
          </cell>
          <cell r="G10123" t="str">
            <v>40886</v>
          </cell>
        </row>
        <row r="10124">
          <cell r="F10124" t="str">
            <v>mobilespaces.com</v>
          </cell>
          <cell r="G10124" t="str">
            <v>40887</v>
          </cell>
        </row>
        <row r="10125">
          <cell r="F10125" t="str">
            <v>mobilesuitesapp.com</v>
          </cell>
          <cell r="G10125" t="str">
            <v>40888</v>
          </cell>
        </row>
        <row r="10126">
          <cell r="F10126" t="str">
            <v>mobilesystem7.com</v>
          </cell>
          <cell r="G10126" t="str">
            <v>40889</v>
          </cell>
        </row>
        <row r="10127">
          <cell r="F10127" t="str">
            <v>mobiletheory.com</v>
          </cell>
          <cell r="G10127" t="str">
            <v>40890</v>
          </cell>
        </row>
        <row r="10128">
          <cell r="F10128" t="str">
            <v>mobiletower.pl</v>
          </cell>
          <cell r="G10128" t="str">
            <v>40891</v>
          </cell>
        </row>
        <row r="10129">
          <cell r="F10129" t="str">
            <v>mobilewalla.com</v>
          </cell>
          <cell r="G10129" t="str">
            <v>40892</v>
          </cell>
        </row>
        <row r="10130">
          <cell r="F10130" t="str">
            <v>mobilewebsites.com</v>
          </cell>
          <cell r="G10130" t="str">
            <v>40893</v>
          </cell>
        </row>
        <row r="10131">
          <cell r="F10131" t="str">
            <v>mobilexlabs.com</v>
          </cell>
          <cell r="G10131" t="str">
            <v>40894</v>
          </cell>
        </row>
        <row r="10132">
          <cell r="F10132" t="str">
            <v>mobilfactory.co.kr</v>
          </cell>
          <cell r="G10132" t="str">
            <v>40895</v>
          </cell>
        </row>
        <row r="10133">
          <cell r="F10133" t="str">
            <v>mobilgov.com</v>
          </cell>
          <cell r="G10133" t="str">
            <v>40896</v>
          </cell>
        </row>
        <row r="10134">
          <cell r="F10134" t="str">
            <v>mobilibuy.com</v>
          </cell>
          <cell r="G10134" t="str">
            <v>40897</v>
          </cell>
        </row>
        <row r="10135">
          <cell r="F10135" t="str">
            <v>mobilionow.com</v>
          </cell>
          <cell r="G10135" t="str">
            <v>40898</v>
          </cell>
        </row>
        <row r="10136">
          <cell r="F10136" t="str">
            <v>mobilisafe.com</v>
          </cell>
          <cell r="G10136" t="str">
            <v>40899</v>
          </cell>
        </row>
        <row r="10137">
          <cell r="F10137" t="str">
            <v>mobilithink.com</v>
          </cell>
          <cell r="G10137" t="str">
            <v>40900</v>
          </cell>
        </row>
        <row r="10138">
          <cell r="F10138" t="str">
            <v>mobilitybee.com</v>
          </cell>
          <cell r="G10138" t="str">
            <v>40901</v>
          </cell>
        </row>
        <row r="10139">
          <cell r="F10139" t="str">
            <v>mobiliuz.com</v>
          </cell>
          <cell r="G10139" t="str">
            <v>40902</v>
          </cell>
        </row>
        <row r="10140">
          <cell r="F10140" t="str">
            <v>mobilizedconstruction.com</v>
          </cell>
          <cell r="G10140" t="str">
            <v>40903</v>
          </cell>
        </row>
        <row r="10141">
          <cell r="F10141" t="str">
            <v>mobillity.co</v>
          </cell>
          <cell r="G10141" t="str">
            <v>40904</v>
          </cell>
        </row>
        <row r="10142">
          <cell r="F10142" t="str">
            <v>mobilytrip.com</v>
          </cell>
          <cell r="G10142" t="str">
            <v>40905</v>
          </cell>
        </row>
        <row r="10143">
          <cell r="F10143" t="str">
            <v>mobimagic.me</v>
          </cell>
          <cell r="G10143" t="str">
            <v>40906</v>
          </cell>
        </row>
        <row r="10144">
          <cell r="F10144" t="str">
            <v>mobingi.com</v>
          </cell>
          <cell r="G10144" t="str">
            <v>40907</v>
          </cell>
        </row>
        <row r="10145">
          <cell r="F10145" t="str">
            <v>mobinortech.com</v>
          </cell>
          <cell r="G10145" t="str">
            <v>40908</v>
          </cell>
        </row>
        <row r="10146">
          <cell r="F10146" t="str">
            <v>mobintent.com</v>
          </cell>
          <cell r="G10146" t="str">
            <v>40909</v>
          </cell>
        </row>
        <row r="10147">
          <cell r="F10147" t="str">
            <v>mobipixie.com</v>
          </cell>
          <cell r="G10147" t="str">
            <v>40910</v>
          </cell>
        </row>
        <row r="10148">
          <cell r="F10148" t="str">
            <v>mobiplex.com</v>
          </cell>
          <cell r="G10148" t="str">
            <v>40911</v>
          </cell>
        </row>
        <row r="10149">
          <cell r="F10149" t="str">
            <v>mobiquityinc.com</v>
          </cell>
          <cell r="G10149" t="str">
            <v>40912</v>
          </cell>
        </row>
        <row r="10150">
          <cell r="F10150" t="str">
            <v>mobirider.com</v>
          </cell>
          <cell r="G10150" t="str">
            <v>40913</v>
          </cell>
        </row>
        <row r="10151">
          <cell r="F10151" t="str">
            <v>mobiscope.com</v>
          </cell>
          <cell r="G10151" t="str">
            <v>40914</v>
          </cell>
        </row>
        <row r="10152">
          <cell r="F10152" t="str">
            <v>mobit.com</v>
          </cell>
          <cell r="G10152" t="str">
            <v>40915</v>
          </cell>
        </row>
        <row r="10153">
          <cell r="F10153" t="str">
            <v>mobitto.com</v>
          </cell>
          <cell r="G10153" t="str">
            <v>40916</v>
          </cell>
        </row>
        <row r="10154">
          <cell r="F10154" t="str">
            <v>mobivita.ru</v>
          </cell>
          <cell r="G10154" t="str">
            <v>40917</v>
          </cell>
        </row>
        <row r="10155">
          <cell r="F10155" t="str">
            <v>mobiwol.com</v>
          </cell>
          <cell r="G10155" t="str">
            <v>40918</v>
          </cell>
        </row>
        <row r="10156">
          <cell r="F10156" t="str">
            <v>mobjoygames.com</v>
          </cell>
          <cell r="G10156" t="str">
            <v>40919</v>
          </cell>
        </row>
        <row r="10157">
          <cell r="F10157" t="str">
            <v>mobkard.com</v>
          </cell>
          <cell r="G10157" t="str">
            <v>40920</v>
          </cell>
        </row>
        <row r="10158">
          <cell r="F10158" t="str">
            <v>moblabs.com</v>
          </cell>
          <cell r="G10158" t="str">
            <v>40921</v>
          </cell>
        </row>
        <row r="10159">
          <cell r="F10159" t="str">
            <v>moblhr.com</v>
          </cell>
          <cell r="G10159" t="str">
            <v>40922</v>
          </cell>
        </row>
        <row r="10160">
          <cell r="F10160" t="str">
            <v>mobli.com</v>
          </cell>
          <cell r="G10160" t="str">
            <v>40923</v>
          </cell>
        </row>
        <row r="10161">
          <cell r="F10161" t="str">
            <v>moblife.com.br</v>
          </cell>
          <cell r="G10161" t="str">
            <v>40924</v>
          </cell>
        </row>
        <row r="10162">
          <cell r="F10162" t="str">
            <v>moblty.com</v>
          </cell>
          <cell r="G10162" t="str">
            <v>40925</v>
          </cell>
        </row>
        <row r="10163">
          <cell r="F10163" t="str">
            <v>moblyft.com</v>
          </cell>
          <cell r="G10163" t="str">
            <v>40926</v>
          </cell>
        </row>
        <row r="10164">
          <cell r="F10164" t="str">
            <v>moboboost.ng</v>
          </cell>
          <cell r="G10164" t="str">
            <v>40927</v>
          </cell>
        </row>
        <row r="10165">
          <cell r="F10165" t="str">
            <v>mobodexter.com</v>
          </cell>
          <cell r="G10165" t="str">
            <v>40928</v>
          </cell>
        </row>
        <row r="10166">
          <cell r="F10166" t="str">
            <v>mobofree.com</v>
          </cell>
          <cell r="G10166" t="str">
            <v>40929</v>
          </cell>
        </row>
        <row r="10167">
          <cell r="F10167" t="str">
            <v>mobotap.com</v>
          </cell>
          <cell r="G10167" t="str">
            <v>40930</v>
          </cell>
        </row>
        <row r="10168">
          <cell r="F10168" t="str">
            <v>moboz.it</v>
          </cell>
          <cell r="G10168" t="str">
            <v>40931</v>
          </cell>
        </row>
        <row r="10169">
          <cell r="F10169" t="str">
            <v>mobsmith.com</v>
          </cell>
          <cell r="G10169" t="str">
            <v>40932</v>
          </cell>
        </row>
        <row r="10170">
          <cell r="F10170" t="str">
            <v>mobsocmedia.com</v>
          </cell>
          <cell r="G10170" t="str">
            <v>40933</v>
          </cell>
        </row>
        <row r="10171">
          <cell r="F10171" t="str">
            <v>mobspire.com</v>
          </cell>
          <cell r="G10171" t="str">
            <v>40934</v>
          </cell>
        </row>
        <row r="10172">
          <cell r="F10172" t="str">
            <v>mobstats.com</v>
          </cell>
          <cell r="G10172" t="str">
            <v>40935</v>
          </cell>
        </row>
        <row r="10173">
          <cell r="F10173" t="str">
            <v>mobule.in</v>
          </cell>
          <cell r="G10173" t="str">
            <v>40936</v>
          </cell>
        </row>
        <row r="10174">
          <cell r="F10174" t="str">
            <v>moburst.com</v>
          </cell>
          <cell r="G10174" t="str">
            <v>40937</v>
          </cell>
        </row>
        <row r="10175">
          <cell r="F10175" t="str">
            <v>mobvista.com</v>
          </cell>
          <cell r="G10175" t="str">
            <v>40938</v>
          </cell>
        </row>
        <row r="10176">
          <cell r="F10176" t="str">
            <v>mobywize.com</v>
          </cell>
          <cell r="G10176" t="str">
            <v>40939</v>
          </cell>
        </row>
        <row r="10177">
          <cell r="F10177" t="str">
            <v>mocaplatform.com</v>
          </cell>
          <cell r="G10177" t="str">
            <v>40940</v>
          </cell>
        </row>
        <row r="10178">
          <cell r="F10178" t="str">
            <v>mocialcall.com</v>
          </cell>
          <cell r="G10178" t="str">
            <v>40941</v>
          </cell>
        </row>
        <row r="10179">
          <cell r="F10179" t="str">
            <v>mockbank.com</v>
          </cell>
          <cell r="G10179" t="str">
            <v>40942</v>
          </cell>
        </row>
        <row r="10180">
          <cell r="F10180" t="str">
            <v>mocloud.io</v>
          </cell>
          <cell r="G10180" t="str">
            <v>40943</v>
          </cell>
        </row>
        <row r="10181">
          <cell r="F10181" t="str">
            <v>modeanalytics.com</v>
          </cell>
          <cell r="G10181" t="str">
            <v>40944</v>
          </cell>
        </row>
        <row r="10182">
          <cell r="F10182" t="str">
            <v>modebo.com.mx</v>
          </cell>
          <cell r="G10182" t="str">
            <v>40945</v>
          </cell>
        </row>
        <row r="10183">
          <cell r="F10183" t="str">
            <v>modelo.io</v>
          </cell>
          <cell r="G10183" t="str">
            <v>40946</v>
          </cell>
        </row>
        <row r="10184">
          <cell r="F10184" t="str">
            <v>modelshop.com</v>
          </cell>
          <cell r="G10184" t="str">
            <v>40947</v>
          </cell>
        </row>
        <row r="10185">
          <cell r="F10185" t="str">
            <v>modelyst.com</v>
          </cell>
          <cell r="G10185" t="str">
            <v>40948</v>
          </cell>
        </row>
        <row r="10186">
          <cell r="F10186" t="str">
            <v>modernadvisor.ca</v>
          </cell>
          <cell r="G10186" t="str">
            <v>40949</v>
          </cell>
        </row>
        <row r="10187">
          <cell r="F10187" t="str">
            <v>modernalkame.com</v>
          </cell>
          <cell r="G10187" t="str">
            <v>40950</v>
          </cell>
        </row>
        <row r="10188">
          <cell r="F10188" t="str">
            <v>moderncoalition.com</v>
          </cell>
          <cell r="G10188" t="str">
            <v>40951</v>
          </cell>
        </row>
        <row r="10189">
          <cell r="F10189" t="str">
            <v>modernlend.com</v>
          </cell>
          <cell r="G10189" t="str">
            <v>40952</v>
          </cell>
        </row>
        <row r="10190">
          <cell r="F10190" t="str">
            <v>modernmatchmaker.net</v>
          </cell>
          <cell r="G10190" t="str">
            <v>40953</v>
          </cell>
        </row>
        <row r="10191">
          <cell r="F10191" t="str">
            <v>modernteacher.com</v>
          </cell>
          <cell r="G10191" t="str">
            <v>40954</v>
          </cell>
        </row>
        <row r="10192">
          <cell r="F10192" t="str">
            <v>modexconnect.com</v>
          </cell>
          <cell r="G10192" t="str">
            <v>40955</v>
          </cell>
        </row>
        <row r="10193">
          <cell r="F10193" t="str">
            <v>modfie.com</v>
          </cell>
          <cell r="G10193" t="str">
            <v>40956</v>
          </cell>
        </row>
        <row r="10194">
          <cell r="F10194" t="str">
            <v>modmov.com</v>
          </cell>
          <cell r="G10194" t="str">
            <v>40957</v>
          </cell>
        </row>
        <row r="10195">
          <cell r="F10195" t="str">
            <v>modolabs.com</v>
          </cell>
          <cell r="G10195" t="str">
            <v>40958</v>
          </cell>
        </row>
        <row r="10196">
          <cell r="F10196" t="str">
            <v>modopayments.com</v>
          </cell>
          <cell r="G10196" t="str">
            <v>40959</v>
          </cell>
        </row>
        <row r="10197">
          <cell r="F10197" t="str">
            <v>modrnhealth.com</v>
          </cell>
          <cell r="G10197" t="str">
            <v>40960</v>
          </cell>
        </row>
        <row r="10198">
          <cell r="F10198" t="str">
            <v>modti.com</v>
          </cell>
          <cell r="G10198" t="str">
            <v>40961</v>
          </cell>
        </row>
        <row r="10199">
          <cell r="F10199" t="str">
            <v>moduleq.com</v>
          </cell>
          <cell r="G10199" t="str">
            <v>40962</v>
          </cell>
        </row>
        <row r="10200">
          <cell r="F10200" t="str">
            <v>modulr.com</v>
          </cell>
          <cell r="G10200" t="str">
            <v>40963</v>
          </cell>
        </row>
        <row r="10201">
          <cell r="F10201" t="str">
            <v>modusengagement.com</v>
          </cell>
          <cell r="G10201" t="str">
            <v>40964</v>
          </cell>
        </row>
        <row r="10202">
          <cell r="F10202" t="str">
            <v>modustri.com</v>
          </cell>
          <cell r="G10202" t="str">
            <v>40965</v>
          </cell>
        </row>
        <row r="10203">
          <cell r="F10203" t="str">
            <v>moengage.com</v>
          </cell>
          <cell r="G10203" t="str">
            <v>40966</v>
          </cell>
        </row>
        <row r="10204">
          <cell r="F10204" t="str">
            <v>mofangge.com</v>
          </cell>
          <cell r="G10204" t="str">
            <v>40967</v>
          </cell>
        </row>
        <row r="10205">
          <cell r="F10205" t="str">
            <v>moff.mobi</v>
          </cell>
          <cell r="G10205" t="str">
            <v>40968</v>
          </cell>
        </row>
        <row r="10206">
          <cell r="F10206" t="str">
            <v>mofiler.com</v>
          </cell>
          <cell r="G10206" t="str">
            <v>40969</v>
          </cell>
        </row>
        <row r="10207">
          <cell r="F10207" t="str">
            <v>moftechnologies.com</v>
          </cell>
          <cell r="G10207" t="str">
            <v>40970</v>
          </cell>
        </row>
        <row r="10208">
          <cell r="F10208" t="str">
            <v>moggie.me</v>
          </cell>
          <cell r="G10208" t="str">
            <v>40971</v>
          </cell>
        </row>
        <row r="10209">
          <cell r="F10209" t="str">
            <v>mogicard.com</v>
          </cell>
          <cell r="G10209" t="str">
            <v>40972</v>
          </cell>
        </row>
        <row r="10210">
          <cell r="F10210" t="str">
            <v>mogime.com</v>
          </cell>
          <cell r="G10210" t="str">
            <v>40973</v>
          </cell>
        </row>
        <row r="10211">
          <cell r="F10211" t="str">
            <v>moglix.com</v>
          </cell>
          <cell r="G10211" t="str">
            <v>40974</v>
          </cell>
        </row>
        <row r="10212">
          <cell r="F10212" t="str">
            <v>moglue.com</v>
          </cell>
          <cell r="G10212" t="str">
            <v>40975</v>
          </cell>
        </row>
        <row r="10213">
          <cell r="F10213" t="str">
            <v>mohound.com</v>
          </cell>
          <cell r="G10213" t="str">
            <v>40976</v>
          </cell>
        </row>
        <row r="10214">
          <cell r="F10214" t="str">
            <v>moj.io</v>
          </cell>
          <cell r="G10214" t="str">
            <v>40977</v>
          </cell>
        </row>
        <row r="10215">
          <cell r="F10215" t="str">
            <v>mojaapp.net</v>
          </cell>
          <cell r="G10215" t="str">
            <v>40978</v>
          </cell>
        </row>
        <row r="10216">
          <cell r="F10216" t="str">
            <v>mojave.net</v>
          </cell>
          <cell r="G10216" t="str">
            <v>40979</v>
          </cell>
        </row>
        <row r="10217">
          <cell r="F10217" t="str">
            <v>mojn.com</v>
          </cell>
          <cell r="G10217" t="str">
            <v>40980</v>
          </cell>
        </row>
        <row r="10218">
          <cell r="F10218" t="str">
            <v>mojob.io</v>
          </cell>
          <cell r="G10218" t="str">
            <v>40981</v>
          </cell>
        </row>
        <row r="10219">
          <cell r="F10219" t="str">
            <v>mojolabs.ca</v>
          </cell>
          <cell r="G10219" t="str">
            <v>40982</v>
          </cell>
        </row>
        <row r="10220">
          <cell r="F10220" t="str">
            <v>mojostreet.com</v>
          </cell>
          <cell r="G10220" t="str">
            <v>40983</v>
          </cell>
        </row>
        <row r="10221">
          <cell r="F10221" t="str">
            <v>mokapos.com</v>
          </cell>
          <cell r="G10221" t="str">
            <v>40984</v>
          </cell>
        </row>
        <row r="10222">
          <cell r="F10222" t="str">
            <v>moki.com</v>
          </cell>
          <cell r="G10222" t="str">
            <v>40985</v>
          </cell>
        </row>
        <row r="10223">
          <cell r="F10223" t="str">
            <v>molecular-life.com</v>
          </cell>
          <cell r="G10223" t="str">
            <v>40986</v>
          </cell>
        </row>
        <row r="10224">
          <cell r="F10224" t="str">
            <v>molecularmatrix.com</v>
          </cell>
          <cell r="G10224" t="str">
            <v>40987</v>
          </cell>
        </row>
        <row r="10225">
          <cell r="F10225" t="str">
            <v>molio.com</v>
          </cell>
          <cell r="G10225" t="str">
            <v>40988</v>
          </cell>
        </row>
        <row r="10226">
          <cell r="F10226" t="str">
            <v>mollejuo.com</v>
          </cell>
          <cell r="G10226" t="str">
            <v>40989</v>
          </cell>
        </row>
        <row r="10227">
          <cell r="F10227" t="str">
            <v>mollify.biz</v>
          </cell>
          <cell r="G10227" t="str">
            <v>40990</v>
          </cell>
        </row>
        <row r="10228">
          <cell r="F10228" t="str">
            <v>molo.me</v>
          </cell>
          <cell r="G10228" t="str">
            <v>40991</v>
          </cell>
        </row>
        <row r="10229">
          <cell r="F10229" t="str">
            <v>momadviceapp.com</v>
          </cell>
          <cell r="G10229" t="str">
            <v>40992</v>
          </cell>
        </row>
        <row r="10230">
          <cell r="F10230" t="str">
            <v>momagic.in</v>
          </cell>
          <cell r="G10230" t="str">
            <v>40993</v>
          </cell>
        </row>
        <row r="10231">
          <cell r="F10231" t="str">
            <v>momcoapp.com</v>
          </cell>
          <cell r="G10231" t="str">
            <v>40994</v>
          </cell>
        </row>
        <row r="10232">
          <cell r="F10232" t="str">
            <v>momenta.ai</v>
          </cell>
          <cell r="G10232" t="str">
            <v>40995</v>
          </cell>
        </row>
        <row r="10233">
          <cell r="F10233" t="str">
            <v>momentfeed.com</v>
          </cell>
          <cell r="G10233" t="str">
            <v>40996</v>
          </cell>
        </row>
        <row r="10234">
          <cell r="F10234" t="str">
            <v>momentlens.co</v>
          </cell>
          <cell r="G10234" t="str">
            <v>40997</v>
          </cell>
        </row>
        <row r="10235">
          <cell r="F10235" t="str">
            <v>momit.com</v>
          </cell>
          <cell r="G10235" t="str">
            <v>40998</v>
          </cell>
        </row>
        <row r="10236">
          <cell r="F10236" t="str">
            <v>momo.vn</v>
          </cell>
          <cell r="G10236" t="str">
            <v>40999</v>
          </cell>
        </row>
        <row r="10237">
          <cell r="F10237" t="str">
            <v>momoe.in</v>
          </cell>
          <cell r="G10237" t="str">
            <v>41000</v>
          </cell>
        </row>
        <row r="10238">
          <cell r="F10238" t="str">
            <v>momunt.com</v>
          </cell>
          <cell r="G10238" t="str">
            <v>41001</v>
          </cell>
        </row>
        <row r="10239">
          <cell r="F10239" t="str">
            <v>mon.ki</v>
          </cell>
          <cell r="G10239" t="str">
            <v>41002</v>
          </cell>
        </row>
        <row r="10240">
          <cell r="F10240" t="str">
            <v>monaeo.com</v>
          </cell>
          <cell r="G10240" t="str">
            <v>41003</v>
          </cell>
        </row>
        <row r="10241">
          <cell r="F10241" t="str">
            <v>monahq.com</v>
          </cell>
          <cell r="G10241" t="str">
            <v>41004</v>
          </cell>
        </row>
        <row r="10242">
          <cell r="F10242" t="str">
            <v>moncai.com</v>
          </cell>
          <cell r="G10242" t="str">
            <v>41005</v>
          </cell>
        </row>
        <row r="10243">
          <cell r="F10243" t="str">
            <v>mondeapp.com</v>
          </cell>
          <cell r="G10243" t="str">
            <v>41006</v>
          </cell>
        </row>
        <row r="10244">
          <cell r="F10244" t="str">
            <v>mondotaxi.com</v>
          </cell>
          <cell r="G10244" t="str">
            <v>41007</v>
          </cell>
        </row>
        <row r="10245">
          <cell r="F10245" t="str">
            <v>monea.me</v>
          </cell>
          <cell r="G10245" t="str">
            <v>41008</v>
          </cell>
        </row>
        <row r="10246">
          <cell r="F10246" t="str">
            <v>moneero.com</v>
          </cell>
          <cell r="G10246" t="str">
            <v>41009</v>
          </cell>
        </row>
        <row r="10247">
          <cell r="F10247" t="str">
            <v>monegraph.com</v>
          </cell>
          <cell r="G10247" t="str">
            <v>41010</v>
          </cell>
        </row>
        <row r="10248">
          <cell r="F10248" t="str">
            <v>monetise.se</v>
          </cell>
          <cell r="G10248" t="str">
            <v>41011</v>
          </cell>
        </row>
        <row r="10249">
          <cell r="F10249" t="str">
            <v>monetizeplus.com</v>
          </cell>
          <cell r="G10249" t="str">
            <v>41012</v>
          </cell>
        </row>
        <row r="10250">
          <cell r="F10250" t="str">
            <v>monetnetworks.com</v>
          </cell>
          <cell r="G10250" t="str">
            <v>41013</v>
          </cell>
        </row>
        <row r="10251">
          <cell r="F10251" t="str">
            <v>moneto.com.br</v>
          </cell>
          <cell r="G10251" t="str">
            <v>41014</v>
          </cell>
        </row>
        <row r="10252">
          <cell r="F10252" t="str">
            <v>monetsu.com</v>
          </cell>
          <cell r="G10252" t="str">
            <v>41015</v>
          </cell>
        </row>
        <row r="10253">
          <cell r="F10253" t="str">
            <v>monexo.co</v>
          </cell>
          <cell r="G10253" t="str">
            <v>41016</v>
          </cell>
        </row>
        <row r="10254">
          <cell r="F10254" t="str">
            <v>money-on-mobile.net</v>
          </cell>
          <cell r="G10254" t="str">
            <v>41017</v>
          </cell>
        </row>
        <row r="10255">
          <cell r="F10255" t="str">
            <v>money247.vn</v>
          </cell>
          <cell r="G10255" t="str">
            <v>41018</v>
          </cell>
        </row>
        <row r="10256">
          <cell r="F10256" t="str">
            <v>moneybrilliant.com.au</v>
          </cell>
          <cell r="G10256" t="str">
            <v>41019</v>
          </cell>
        </row>
        <row r="10257">
          <cell r="F10257" t="str">
            <v>moneyfarm.com</v>
          </cell>
          <cell r="G10257" t="str">
            <v>41020</v>
          </cell>
        </row>
        <row r="10258">
          <cell r="F10258" t="str">
            <v>moneyguide.biz</v>
          </cell>
          <cell r="G10258" t="str">
            <v>41021</v>
          </cell>
        </row>
        <row r="10259">
          <cell r="F10259" t="str">
            <v>moneyhero.com.hk</v>
          </cell>
          <cell r="G10259" t="str">
            <v>41022</v>
          </cell>
        </row>
        <row r="10260">
          <cell r="F10260" t="str">
            <v>moneylib.com</v>
          </cell>
          <cell r="G10260" t="str">
            <v>41023</v>
          </cell>
        </row>
        <row r="10261">
          <cell r="F10261" t="str">
            <v>moneylion.com</v>
          </cell>
          <cell r="G10261" t="str">
            <v>41024</v>
          </cell>
        </row>
        <row r="10262">
          <cell r="F10262" t="str">
            <v>moneymail.me</v>
          </cell>
          <cell r="G10262" t="str">
            <v>41025</v>
          </cell>
        </row>
        <row r="10263">
          <cell r="F10263" t="str">
            <v>moneyman.ru</v>
          </cell>
          <cell r="G10263" t="str">
            <v>41026</v>
          </cell>
        </row>
        <row r="10264">
          <cell r="F10264" t="str">
            <v>moneyme.com.au</v>
          </cell>
          <cell r="G10264" t="str">
            <v>41027</v>
          </cell>
        </row>
        <row r="10265">
          <cell r="F10265" t="str">
            <v>moneymeets.com</v>
          </cell>
          <cell r="G10265" t="str">
            <v>41028</v>
          </cell>
        </row>
        <row r="10266">
          <cell r="F10266" t="str">
            <v>moneymenttor.com</v>
          </cell>
          <cell r="G10266" t="str">
            <v>41029</v>
          </cell>
        </row>
        <row r="10267">
          <cell r="F10267" t="str">
            <v>moneymover.com</v>
          </cell>
          <cell r="G10267" t="str">
            <v>41030</v>
          </cell>
        </row>
        <row r="10268">
          <cell r="F10268" t="str">
            <v>moneypool.mx</v>
          </cell>
          <cell r="G10268" t="str">
            <v>41031</v>
          </cell>
        </row>
        <row r="10269">
          <cell r="F10269" t="str">
            <v>moneyreef.com</v>
          </cell>
          <cell r="G10269" t="str">
            <v>41032</v>
          </cell>
        </row>
        <row r="10270">
          <cell r="F10270" t="str">
            <v>moneysmart.sg</v>
          </cell>
          <cell r="G10270" t="str">
            <v>41033</v>
          </cell>
        </row>
        <row r="10271">
          <cell r="F10271" t="str">
            <v>moneystream.com</v>
          </cell>
          <cell r="G10271" t="str">
            <v>41034</v>
          </cell>
        </row>
        <row r="10272">
          <cell r="F10272" t="str">
            <v>moneytis.com</v>
          </cell>
          <cell r="G10272" t="str">
            <v>41035</v>
          </cell>
        </row>
        <row r="10273">
          <cell r="F10273" t="str">
            <v>moneytoolkit.com</v>
          </cell>
          <cell r="G10273" t="str">
            <v>41036</v>
          </cell>
        </row>
        <row r="10274">
          <cell r="F10274" t="str">
            <v>moneytreehq.com</v>
          </cell>
          <cell r="G10274" t="str">
            <v>41037</v>
          </cell>
        </row>
        <row r="10275">
          <cell r="F10275" t="str">
            <v>moneyveo.com</v>
          </cell>
          <cell r="G10275" t="str">
            <v>41038</v>
          </cell>
        </row>
        <row r="10276">
          <cell r="F10276" t="str">
            <v>mongoo.com</v>
          </cell>
          <cell r="G10276" t="str">
            <v>41039</v>
          </cell>
        </row>
        <row r="10277">
          <cell r="F10277" t="str">
            <v>mongosluice.com</v>
          </cell>
          <cell r="G10277" t="str">
            <v>41040</v>
          </cell>
        </row>
        <row r="10278">
          <cell r="F10278" t="str">
            <v>moni.com</v>
          </cell>
          <cell r="G10278" t="str">
            <v>41041</v>
          </cell>
        </row>
        <row r="10279">
          <cell r="F10279" t="str">
            <v>monicaandandy.com</v>
          </cell>
          <cell r="G10279" t="str">
            <v>41042</v>
          </cell>
        </row>
        <row r="10280">
          <cell r="F10280" t="str">
            <v>monikl.com</v>
          </cell>
          <cell r="G10280" t="str">
            <v>41043</v>
          </cell>
        </row>
        <row r="10281">
          <cell r="F10281" t="str">
            <v>monito.com</v>
          </cell>
          <cell r="G10281" t="str">
            <v>41044</v>
          </cell>
        </row>
        <row r="10282">
          <cell r="F10282" t="str">
            <v>monitor.cl</v>
          </cell>
          <cell r="G10282" t="str">
            <v>41045</v>
          </cell>
        </row>
        <row r="10283">
          <cell r="F10283" t="str">
            <v>monkey-works.de</v>
          </cell>
          <cell r="G10283" t="str">
            <v>41046</v>
          </cell>
        </row>
        <row r="10284">
          <cell r="F10284" t="str">
            <v>monkeydata.com</v>
          </cell>
          <cell r="G10284" t="str">
            <v>41047</v>
          </cell>
        </row>
        <row r="10285">
          <cell r="F10285" t="str">
            <v>monkeyfind.com</v>
          </cell>
          <cell r="G10285" t="str">
            <v>41048</v>
          </cell>
        </row>
        <row r="10286">
          <cell r="F10286" t="str">
            <v>monkeylearn.com</v>
          </cell>
          <cell r="G10286" t="str">
            <v>41049</v>
          </cell>
        </row>
        <row r="10287">
          <cell r="F10287" t="str">
            <v>monkeyparking.co</v>
          </cell>
          <cell r="G10287" t="str">
            <v>41050</v>
          </cell>
        </row>
        <row r="10288">
          <cell r="F10288" t="str">
            <v>monkimun.com</v>
          </cell>
          <cell r="G10288" t="str">
            <v>41051</v>
          </cell>
        </row>
        <row r="10289">
          <cell r="F10289" t="str">
            <v>mono.hm</v>
          </cell>
          <cell r="G10289" t="str">
            <v>41052</v>
          </cell>
        </row>
        <row r="10290">
          <cell r="F10290" t="str">
            <v>monocl.com</v>
          </cell>
          <cell r="G10290" t="str">
            <v>41053</v>
          </cell>
        </row>
        <row r="10291">
          <cell r="F10291" t="str">
            <v>monogrammag.com</v>
          </cell>
          <cell r="G10291" t="str">
            <v>41054</v>
          </cell>
        </row>
        <row r="10292">
          <cell r="F10292" t="str">
            <v>monotto.com</v>
          </cell>
          <cell r="G10292" t="str">
            <v>41055</v>
          </cell>
        </row>
        <row r="10293">
          <cell r="F10293" t="str">
            <v>monqi.co</v>
          </cell>
          <cell r="G10293" t="str">
            <v>41056</v>
          </cell>
        </row>
        <row r="10294">
          <cell r="F10294" t="str">
            <v>monsarrat.com</v>
          </cell>
          <cell r="G10294" t="str">
            <v>41057</v>
          </cell>
        </row>
        <row r="10295">
          <cell r="F10295" t="str">
            <v>monsterdigital.com</v>
          </cell>
          <cell r="G10295" t="str">
            <v>41058</v>
          </cell>
        </row>
        <row r="10296">
          <cell r="F10296" t="str">
            <v>montagehealthcare.com</v>
          </cell>
          <cell r="G10296" t="str">
            <v>41059</v>
          </cell>
        </row>
        <row r="10297">
          <cell r="F10297" t="str">
            <v>montajapp.com</v>
          </cell>
          <cell r="G10297" t="str">
            <v>41060</v>
          </cell>
        </row>
        <row r="10298">
          <cell r="F10298" t="str">
            <v>monyq.com</v>
          </cell>
          <cell r="G10298" t="str">
            <v>41061</v>
          </cell>
        </row>
        <row r="10299">
          <cell r="F10299" t="str">
            <v>monzo.com</v>
          </cell>
          <cell r="G10299" t="str">
            <v>41062</v>
          </cell>
        </row>
        <row r="10300">
          <cell r="F10300" t="str">
            <v>moocho.com</v>
          </cell>
          <cell r="G10300" t="str">
            <v>41063</v>
          </cell>
        </row>
        <row r="10301">
          <cell r="F10301" t="str">
            <v>mood-me.com</v>
          </cell>
          <cell r="G10301" t="str">
            <v>41064</v>
          </cell>
        </row>
        <row r="10302">
          <cell r="F10302" t="str">
            <v>moodnode.com</v>
          </cell>
          <cell r="G10302" t="str">
            <v>41065</v>
          </cell>
        </row>
        <row r="10303">
          <cell r="F10303" t="str">
            <v>moodooapp.com</v>
          </cell>
          <cell r="G10303" t="str">
            <v>41066</v>
          </cell>
        </row>
        <row r="10304">
          <cell r="F10304" t="str">
            <v>moodswing.co</v>
          </cell>
          <cell r="G10304" t="str">
            <v>41067</v>
          </cell>
        </row>
        <row r="10305">
          <cell r="F10305" t="str">
            <v>moodsy.me</v>
          </cell>
          <cell r="G10305" t="str">
            <v>41068</v>
          </cell>
        </row>
        <row r="10306">
          <cell r="F10306" t="str">
            <v>moogsoft.com</v>
          </cell>
          <cell r="G10306" t="str">
            <v>41069</v>
          </cell>
        </row>
        <row r="10307">
          <cell r="F10307" t="str">
            <v>moojive.com</v>
          </cell>
          <cell r="G10307" t="str">
            <v>41070</v>
          </cell>
        </row>
        <row r="10308">
          <cell r="F10308" t="str">
            <v>moonclerk.com</v>
          </cell>
          <cell r="G10308" t="str">
            <v>41071</v>
          </cell>
        </row>
        <row r="10309">
          <cell r="F10309" t="str">
            <v>moonexpress.com</v>
          </cell>
          <cell r="G10309" t="str">
            <v>41072</v>
          </cell>
        </row>
        <row r="10310">
          <cell r="F10310" t="str">
            <v>moonfroglabs.com</v>
          </cell>
          <cell r="G10310" t="str">
            <v>41073</v>
          </cell>
        </row>
        <row r="10311">
          <cell r="F10311" t="str">
            <v>moonlighting.com</v>
          </cell>
          <cell r="G10311" t="str">
            <v>41074</v>
          </cell>
        </row>
        <row r="10312">
          <cell r="F10312" t="str">
            <v>moonsandsoftware.com</v>
          </cell>
          <cell r="G10312" t="str">
            <v>41075</v>
          </cell>
        </row>
        <row r="10313">
          <cell r="F10313" t="str">
            <v>moonwearables.com</v>
          </cell>
          <cell r="G10313" t="str">
            <v>41076</v>
          </cell>
        </row>
        <row r="10314">
          <cell r="F10314" t="str">
            <v>moov.cc</v>
          </cell>
          <cell r="G10314" t="str">
            <v>41077</v>
          </cell>
        </row>
        <row r="10315">
          <cell r="F10315" t="str">
            <v>moovooz.com</v>
          </cell>
          <cell r="G10315" t="str">
            <v>41078</v>
          </cell>
        </row>
        <row r="10316">
          <cell r="F10316" t="str">
            <v>mopals.com</v>
          </cell>
          <cell r="G10316" t="str">
            <v>41079</v>
          </cell>
        </row>
        <row r="10317">
          <cell r="F10317" t="str">
            <v>mopapp.com</v>
          </cell>
          <cell r="G10317" t="str">
            <v>41080</v>
          </cell>
        </row>
        <row r="10318">
          <cell r="F10318" t="str">
            <v>mopinion.com</v>
          </cell>
          <cell r="G10318" t="str">
            <v>41081</v>
          </cell>
        </row>
        <row r="10319">
          <cell r="F10319" t="str">
            <v>mopp.com</v>
          </cell>
          <cell r="G10319" t="str">
            <v>41082</v>
          </cell>
        </row>
        <row r="10320">
          <cell r="F10320" t="str">
            <v>moprise.com</v>
          </cell>
          <cell r="G10320" t="str">
            <v>41083</v>
          </cell>
        </row>
        <row r="10321">
          <cell r="F10321" t="str">
            <v>mopub.com</v>
          </cell>
          <cell r="G10321" t="str">
            <v>41084</v>
          </cell>
        </row>
        <row r="10322">
          <cell r="F10322" t="str">
            <v>moresise.com</v>
          </cell>
          <cell r="G10322" t="str">
            <v>41085</v>
          </cell>
        </row>
        <row r="10323">
          <cell r="F10323" t="str">
            <v>morgandanielstraining.wordpress.com</v>
          </cell>
          <cell r="G10323" t="str">
            <v>41086</v>
          </cell>
        </row>
        <row r="10324">
          <cell r="F10324" t="str">
            <v>morphick.com</v>
          </cell>
          <cell r="G10324" t="str">
            <v>41087</v>
          </cell>
        </row>
        <row r="10325">
          <cell r="F10325" t="str">
            <v>morphisec.com</v>
          </cell>
          <cell r="G10325" t="str">
            <v>41088</v>
          </cell>
        </row>
        <row r="10326">
          <cell r="F10326" t="str">
            <v>morsemicro.com</v>
          </cell>
          <cell r="G10326" t="str">
            <v>41089</v>
          </cell>
        </row>
        <row r="10327">
          <cell r="F10327" t="str">
            <v>mortardata.com</v>
          </cell>
          <cell r="G10327" t="str">
            <v>41090</v>
          </cell>
        </row>
        <row r="10328">
          <cell r="F10328" t="str">
            <v>mortasecurity.com</v>
          </cell>
          <cell r="G10328" t="str">
            <v>41091</v>
          </cell>
        </row>
        <row r="10329">
          <cell r="F10329" t="str">
            <v>mortgagebite.com</v>
          </cell>
          <cell r="G10329" t="str">
            <v>41092</v>
          </cell>
        </row>
        <row r="10330">
          <cell r="F10330" t="str">
            <v>morty.co</v>
          </cell>
          <cell r="G10330" t="str">
            <v>41093</v>
          </cell>
        </row>
        <row r="10331">
          <cell r="F10331" t="str">
            <v>mosaicoon.com</v>
          </cell>
          <cell r="G10331" t="str">
            <v>41094</v>
          </cell>
        </row>
        <row r="10332">
          <cell r="F10332" t="str">
            <v>mosaikx.com</v>
          </cell>
          <cell r="G10332" t="str">
            <v>41095</v>
          </cell>
        </row>
        <row r="10333">
          <cell r="F10333" t="str">
            <v>moscase.com</v>
          </cell>
          <cell r="G10333" t="str">
            <v>41096</v>
          </cell>
        </row>
        <row r="10334">
          <cell r="F10334" t="str">
            <v>moseda.com</v>
          </cell>
          <cell r="G10334" t="str">
            <v>41097</v>
          </cell>
        </row>
        <row r="10335">
          <cell r="F10335" t="str">
            <v>moseeker.com</v>
          </cell>
          <cell r="G10335" t="str">
            <v>41098</v>
          </cell>
        </row>
        <row r="10336">
          <cell r="F10336" t="str">
            <v>moskeedo.com</v>
          </cell>
          <cell r="G10336" t="str">
            <v>41099</v>
          </cell>
        </row>
        <row r="10337">
          <cell r="F10337" t="str">
            <v>mostro.com</v>
          </cell>
          <cell r="G10337" t="str">
            <v>41100</v>
          </cell>
        </row>
        <row r="10338">
          <cell r="F10338" t="str">
            <v>mosyle.com</v>
          </cell>
          <cell r="G10338" t="str">
            <v>41101</v>
          </cell>
        </row>
        <row r="10339">
          <cell r="F10339" t="str">
            <v>moti.io</v>
          </cell>
          <cell r="G10339" t="str">
            <v>41102</v>
          </cell>
        </row>
        <row r="10340">
          <cell r="F10340" t="str">
            <v>motimatic.com</v>
          </cell>
          <cell r="G10340" t="str">
            <v>41103</v>
          </cell>
        </row>
        <row r="10341">
          <cell r="F10341" t="str">
            <v>motion.ai</v>
          </cell>
          <cell r="G10341" t="str">
            <v>41104</v>
          </cell>
        </row>
        <row r="10342">
          <cell r="F10342" t="str">
            <v>motionengineinc.com</v>
          </cell>
          <cell r="G10342" t="str">
            <v>41105</v>
          </cell>
        </row>
        <row r="10343">
          <cell r="F10343" t="str">
            <v>motionhall.com</v>
          </cell>
          <cell r="G10343" t="str">
            <v>41106</v>
          </cell>
        </row>
        <row r="10344">
          <cell r="F10344" t="str">
            <v>motionledtechnology.com</v>
          </cell>
          <cell r="G10344" t="str">
            <v>41107</v>
          </cell>
        </row>
        <row r="10345">
          <cell r="F10345" t="str">
            <v>motionloft.com</v>
          </cell>
          <cell r="G10345" t="str">
            <v>41108</v>
          </cell>
        </row>
        <row r="10346">
          <cell r="F10346" t="str">
            <v>motionmathgames.com</v>
          </cell>
          <cell r="G10346" t="str">
            <v>41109</v>
          </cell>
        </row>
        <row r="10347">
          <cell r="F10347" t="str">
            <v>motionmetrics.co</v>
          </cell>
          <cell r="G10347" t="str">
            <v>41110</v>
          </cell>
        </row>
        <row r="10348">
          <cell r="F10348" t="str">
            <v>motionscloud.com</v>
          </cell>
          <cell r="G10348" t="str">
            <v>41111</v>
          </cell>
        </row>
        <row r="10349">
          <cell r="F10349" t="str">
            <v>motiva.ai</v>
          </cell>
          <cell r="G10349" t="str">
            <v>41112</v>
          </cell>
        </row>
        <row r="10350">
          <cell r="F10350" t="str">
            <v>motivdeals.com</v>
          </cell>
          <cell r="G10350" t="str">
            <v>41113</v>
          </cell>
        </row>
        <row r="10351">
          <cell r="F10351" t="str">
            <v>motivemetrics.com</v>
          </cell>
          <cell r="G10351" t="str">
            <v>41114</v>
          </cell>
        </row>
        <row r="10352">
          <cell r="F10352" t="str">
            <v>motivii.com</v>
          </cell>
          <cell r="G10352" t="str">
            <v>41115</v>
          </cell>
        </row>
        <row r="10353">
          <cell r="F10353" t="str">
            <v>motomojo.in</v>
          </cell>
          <cell r="G10353" t="str">
            <v>41116</v>
          </cell>
        </row>
        <row r="10354">
          <cell r="F10354" t="str">
            <v>motorchronicles.in</v>
          </cell>
          <cell r="G10354" t="str">
            <v>41117</v>
          </cell>
        </row>
        <row r="10355">
          <cell r="F10355" t="str">
            <v>motorlabs.ca</v>
          </cell>
          <cell r="G10355" t="str">
            <v>41118</v>
          </cell>
        </row>
        <row r="10356">
          <cell r="F10356" t="str">
            <v>motorleaf.com</v>
          </cell>
          <cell r="G10356" t="str">
            <v>41119</v>
          </cell>
        </row>
        <row r="10357">
          <cell r="F10357" t="str">
            <v>motoroso.com</v>
          </cell>
          <cell r="G10357" t="str">
            <v>41120</v>
          </cell>
        </row>
        <row r="10358">
          <cell r="F10358" t="str">
            <v>motorwaybuddy.com</v>
          </cell>
          <cell r="G10358" t="str">
            <v>41121</v>
          </cell>
        </row>
        <row r="10359">
          <cell r="F10359" t="str">
            <v>motosmarty.com</v>
          </cell>
          <cell r="G10359" t="str">
            <v>41122</v>
          </cell>
        </row>
        <row r="10360">
          <cell r="F10360" t="str">
            <v>motribe.com</v>
          </cell>
          <cell r="G10360" t="str">
            <v>41123</v>
          </cell>
        </row>
        <row r="10361">
          <cell r="F10361" t="str">
            <v>moumou.im</v>
          </cell>
          <cell r="G10361" t="str">
            <v>41124</v>
          </cell>
        </row>
        <row r="10362">
          <cell r="F10362" t="str">
            <v>mountaindrones.net</v>
          </cell>
          <cell r="G10362" t="str">
            <v>41125</v>
          </cell>
        </row>
        <row r="10363">
          <cell r="F10363" t="str">
            <v>mountainhub.com</v>
          </cell>
          <cell r="G10363" t="str">
            <v>41126</v>
          </cell>
        </row>
        <row r="10364">
          <cell r="F10364" t="str">
            <v>mountwish.org</v>
          </cell>
          <cell r="G10364" t="str">
            <v>41127</v>
          </cell>
        </row>
        <row r="10365">
          <cell r="F10365" t="str">
            <v>mous.co</v>
          </cell>
          <cell r="G10365" t="str">
            <v>41128</v>
          </cell>
        </row>
        <row r="10366">
          <cell r="F10366" t="str">
            <v>mousehouseapp.com</v>
          </cell>
          <cell r="G10366" t="str">
            <v>41129</v>
          </cell>
        </row>
        <row r="10367">
          <cell r="F10367" t="str">
            <v>movable.com</v>
          </cell>
          <cell r="G10367" t="str">
            <v>41130</v>
          </cell>
        </row>
        <row r="10368">
          <cell r="F10368" t="str">
            <v>movableink.com</v>
          </cell>
          <cell r="G10368" t="str">
            <v>41131</v>
          </cell>
        </row>
        <row r="10369">
          <cell r="F10369" t="str">
            <v>movatu.com</v>
          </cell>
          <cell r="G10369" t="str">
            <v>41132</v>
          </cell>
        </row>
        <row r="10370">
          <cell r="F10370" t="str">
            <v>movebubble.com</v>
          </cell>
          <cell r="G10370" t="str">
            <v>41133</v>
          </cell>
        </row>
        <row r="10371">
          <cell r="F10371" t="str">
            <v>moveguides.com</v>
          </cell>
          <cell r="G10371" t="str">
            <v>41134</v>
          </cell>
        </row>
        <row r="10372">
          <cell r="F10372" t="str">
            <v>moveinhistory.com</v>
          </cell>
          <cell r="G10372" t="str">
            <v>41135</v>
          </cell>
        </row>
        <row r="10373">
          <cell r="F10373" t="str">
            <v>moven.com</v>
          </cell>
          <cell r="G10373" t="str">
            <v>41136</v>
          </cell>
        </row>
        <row r="10374">
          <cell r="F10374" t="str">
            <v>moves-app.com</v>
          </cell>
          <cell r="G10374" t="str">
            <v>41137</v>
          </cell>
        </row>
        <row r="10375">
          <cell r="F10375" t="str">
            <v>movesystems.com</v>
          </cell>
          <cell r="G10375" t="str">
            <v>41138</v>
          </cell>
        </row>
        <row r="10376">
          <cell r="F10376" t="str">
            <v>moviepass.com</v>
          </cell>
          <cell r="G10376" t="str">
            <v>41139</v>
          </cell>
        </row>
        <row r="10377">
          <cell r="F10377" t="str">
            <v>movime.com</v>
          </cell>
          <cell r="G10377" t="str">
            <v>41140</v>
          </cell>
        </row>
        <row r="10378">
          <cell r="F10378" t="str">
            <v>movocash.com</v>
          </cell>
          <cell r="G10378" t="str">
            <v>41141</v>
          </cell>
        </row>
        <row r="10379">
          <cell r="F10379" t="str">
            <v>mowbly.com</v>
          </cell>
          <cell r="G10379" t="str">
            <v>41142</v>
          </cell>
        </row>
        <row r="10380">
          <cell r="F10380" t="str">
            <v>mowdo.com</v>
          </cell>
          <cell r="G10380" t="str">
            <v>41143</v>
          </cell>
        </row>
        <row r="10381">
          <cell r="F10381" t="str">
            <v>mowgli.co</v>
          </cell>
          <cell r="G10381" t="str">
            <v>41144</v>
          </cell>
        </row>
        <row r="10382">
          <cell r="F10382" t="str">
            <v>moxtra.com</v>
          </cell>
          <cell r="G10382" t="str">
            <v>41145</v>
          </cell>
        </row>
        <row r="10383">
          <cell r="F10383" t="str">
            <v>moxxly.com</v>
          </cell>
          <cell r="G10383" t="str">
            <v>41146</v>
          </cell>
        </row>
        <row r="10384">
          <cell r="F10384" t="str">
            <v>moyuniver.ru</v>
          </cell>
          <cell r="G10384" t="str">
            <v>41147</v>
          </cell>
        </row>
        <row r="10385">
          <cell r="F10385" t="str">
            <v>mozaiklearning.com</v>
          </cell>
          <cell r="G10385" t="str">
            <v>41148</v>
          </cell>
        </row>
        <row r="10386">
          <cell r="F10386" t="str">
            <v>mozio.com</v>
          </cell>
          <cell r="G10386" t="str">
            <v>41149</v>
          </cell>
        </row>
        <row r="10387">
          <cell r="F10387" t="str">
            <v>mozoo.com</v>
          </cell>
          <cell r="G10387" t="str">
            <v>41150</v>
          </cell>
        </row>
        <row r="10388">
          <cell r="F10388" t="str">
            <v>mozzoanalytics.com</v>
          </cell>
          <cell r="G10388" t="str">
            <v>41151</v>
          </cell>
        </row>
        <row r="10389">
          <cell r="F10389" t="str">
            <v>mparticle.com</v>
          </cell>
          <cell r="G10389" t="str">
            <v>41152</v>
          </cell>
        </row>
        <row r="10390">
          <cell r="F10390" t="str">
            <v>mpath.com</v>
          </cell>
          <cell r="G10390" t="str">
            <v>41153</v>
          </cell>
        </row>
        <row r="10391">
          <cell r="F10391" t="str">
            <v>mphoria.com</v>
          </cell>
          <cell r="G10391" t="str">
            <v>41154</v>
          </cell>
        </row>
        <row r="10392">
          <cell r="F10392" t="str">
            <v>mpointmedia.com</v>
          </cell>
          <cell r="G10392" t="str">
            <v>41155</v>
          </cell>
        </row>
        <row r="10393">
          <cell r="F10393" t="str">
            <v>mporium.com</v>
          </cell>
          <cell r="G10393" t="str">
            <v>41156</v>
          </cell>
        </row>
        <row r="10394">
          <cell r="F10394" t="str">
            <v>mport.com.au</v>
          </cell>
          <cell r="G10394" t="str">
            <v>41157</v>
          </cell>
        </row>
        <row r="10395">
          <cell r="F10395" t="str">
            <v>mppartnersllc.com</v>
          </cell>
          <cell r="G10395" t="str">
            <v>41158</v>
          </cell>
        </row>
        <row r="10396">
          <cell r="F10396" t="str">
            <v>mpressinteractive.com</v>
          </cell>
          <cell r="G10396" t="str">
            <v>41159</v>
          </cell>
        </row>
        <row r="10397">
          <cell r="F10397" t="str">
            <v>mpulsemobile.com</v>
          </cell>
          <cell r="G10397" t="str">
            <v>41160</v>
          </cell>
        </row>
        <row r="10398">
          <cell r="F10398" t="str">
            <v>mrarlo.com</v>
          </cell>
          <cell r="G10398" t="str">
            <v>41161</v>
          </cell>
        </row>
        <row r="10399">
          <cell r="F10399" t="str">
            <v>mrnoow.com</v>
          </cell>
          <cell r="G10399" t="str">
            <v>41162</v>
          </cell>
        </row>
        <row r="10400">
          <cell r="F10400" t="str">
            <v>mrnumber.com</v>
          </cell>
          <cell r="G10400" t="str">
            <v>41163</v>
          </cell>
        </row>
        <row r="10401">
          <cell r="F10401" t="str">
            <v>mrpatch.co</v>
          </cell>
          <cell r="G10401" t="str">
            <v>41164</v>
          </cell>
        </row>
        <row r="10402">
          <cell r="F10402" t="str">
            <v>mrvine.co.uk</v>
          </cell>
          <cell r="G10402" t="str">
            <v>41165</v>
          </cell>
        </row>
        <row r="10403">
          <cell r="F10403" t="str">
            <v>mseller.co.uk</v>
          </cell>
          <cell r="G10403" t="str">
            <v>41166</v>
          </cell>
        </row>
        <row r="10404">
          <cell r="F10404" t="str">
            <v>msg.ai</v>
          </cell>
          <cell r="G10404" t="str">
            <v>41167</v>
          </cell>
        </row>
        <row r="10405">
          <cell r="F10405" t="str">
            <v>msignia.com</v>
          </cell>
          <cell r="G10405" t="str">
            <v>41168</v>
          </cell>
        </row>
        <row r="10406">
          <cell r="F10406" t="str">
            <v>msisecurityonline.com</v>
          </cell>
          <cell r="G10406" t="str">
            <v>41169</v>
          </cell>
        </row>
        <row r="10407">
          <cell r="F10407" t="str">
            <v>msqrd.me</v>
          </cell>
          <cell r="G10407" t="str">
            <v>41170</v>
          </cell>
        </row>
        <row r="10408">
          <cell r="F10408" t="str">
            <v>msurvey.co.ke</v>
          </cell>
          <cell r="G10408" t="str">
            <v>41171</v>
          </cell>
        </row>
        <row r="10409">
          <cell r="F10409" t="str">
            <v>mswift.co</v>
          </cell>
          <cell r="G10409" t="str">
            <v>41172</v>
          </cell>
        </row>
        <row r="10410">
          <cell r="F10410" t="str">
            <v>mswipe.com</v>
          </cell>
          <cell r="G10410" t="str">
            <v>41173</v>
          </cell>
        </row>
        <row r="10411">
          <cell r="F10411" t="str">
            <v>mtagameslab.com</v>
          </cell>
          <cell r="G10411" t="str">
            <v>41174</v>
          </cell>
        </row>
        <row r="10412">
          <cell r="F10412" t="str">
            <v>mterview.com</v>
          </cell>
          <cell r="G10412" t="str">
            <v>41175</v>
          </cell>
        </row>
        <row r="10413">
          <cell r="F10413" t="str">
            <v>mtxc.eu</v>
          </cell>
          <cell r="G10413" t="str">
            <v>41176</v>
          </cell>
        </row>
        <row r="10414">
          <cell r="F10414" t="str">
            <v>mty.ai</v>
          </cell>
          <cell r="G10414" t="str">
            <v>41177</v>
          </cell>
        </row>
        <row r="10415">
          <cell r="F10415" t="str">
            <v>mugo.co</v>
          </cell>
          <cell r="G10415" t="str">
            <v>41178</v>
          </cell>
        </row>
        <row r="10416">
          <cell r="F10416" t="str">
            <v>multichannel.net</v>
          </cell>
          <cell r="G10416" t="str">
            <v>41179</v>
          </cell>
        </row>
        <row r="10417">
          <cell r="F10417" t="str">
            <v>multisense.nl</v>
          </cell>
          <cell r="G10417" t="str">
            <v>41180</v>
          </cell>
        </row>
        <row r="10418">
          <cell r="F10418" t="str">
            <v>mulu.me</v>
          </cell>
          <cell r="G10418" t="str">
            <v>41181</v>
          </cell>
        </row>
        <row r="10419">
          <cell r="F10419" t="str">
            <v>mumu.id</v>
          </cell>
          <cell r="G10419" t="str">
            <v>41182</v>
          </cell>
        </row>
        <row r="10420">
          <cell r="F10420" t="str">
            <v>munbs.com</v>
          </cell>
          <cell r="G10420" t="str">
            <v>41183</v>
          </cell>
        </row>
        <row r="10421">
          <cell r="F10421" t="str">
            <v>munchonme.com</v>
          </cell>
          <cell r="G10421" t="str">
            <v>41184</v>
          </cell>
        </row>
        <row r="10422">
          <cell r="F10422" t="str">
            <v>mundodescuento.com</v>
          </cell>
          <cell r="G10422" t="str">
            <v>41185</v>
          </cell>
        </row>
        <row r="10423">
          <cell r="F10423" t="str">
            <v>munetrix.com</v>
          </cell>
          <cell r="G10423" t="str">
            <v>41186</v>
          </cell>
        </row>
        <row r="10424">
          <cell r="F10424" t="str">
            <v>munjob.com</v>
          </cell>
          <cell r="G10424" t="str">
            <v>41187</v>
          </cell>
        </row>
        <row r="10425">
          <cell r="F10425" t="str">
            <v>murgency.com</v>
          </cell>
          <cell r="G10425" t="str">
            <v>41188</v>
          </cell>
        </row>
        <row r="10426">
          <cell r="F10426" t="str">
            <v>murumusic.com</v>
          </cell>
          <cell r="G10426" t="str">
            <v>41189</v>
          </cell>
        </row>
        <row r="10427">
          <cell r="F10427" t="str">
            <v>musations.com</v>
          </cell>
          <cell r="G10427" t="str">
            <v>41190</v>
          </cell>
        </row>
        <row r="10428">
          <cell r="F10428" t="str">
            <v>musefind.com</v>
          </cell>
          <cell r="G10428" t="str">
            <v>41191</v>
          </cell>
        </row>
        <row r="10429">
          <cell r="F10429" t="str">
            <v>musicall.co</v>
          </cell>
          <cell r="G10429" t="str">
            <v>41192</v>
          </cell>
        </row>
        <row r="10430">
          <cell r="F10430" t="str">
            <v>musicaudienceexchange.com</v>
          </cell>
          <cell r="G10430" t="str">
            <v>41193</v>
          </cell>
        </row>
        <row r="10431">
          <cell r="F10431" t="str">
            <v>musicfreelancer.net</v>
          </cell>
          <cell r="G10431" t="str">
            <v>41194</v>
          </cell>
        </row>
        <row r="10432">
          <cell r="F10432" t="str">
            <v>musicnowapp.com</v>
          </cell>
          <cell r="G10432" t="str">
            <v>41195</v>
          </cell>
        </row>
        <row r="10433">
          <cell r="F10433" t="str">
            <v>musicqubed.com</v>
          </cell>
          <cell r="G10433" t="str">
            <v>41196</v>
          </cell>
        </row>
        <row r="10434">
          <cell r="F10434" t="str">
            <v>musicsense.me</v>
          </cell>
          <cell r="G10434" t="str">
            <v>41197</v>
          </cell>
        </row>
        <row r="10435">
          <cell r="F10435" t="str">
            <v>musikki.com</v>
          </cell>
          <cell r="G10435" t="str">
            <v>41198</v>
          </cell>
        </row>
        <row r="10436">
          <cell r="F10436" t="str">
            <v>musixmatch.com</v>
          </cell>
          <cell r="G10436" t="str">
            <v>41199</v>
          </cell>
        </row>
        <row r="10437">
          <cell r="F10437" t="str">
            <v>musonisystem.com</v>
          </cell>
          <cell r="G10437" t="str">
            <v>41200</v>
          </cell>
        </row>
        <row r="10438">
          <cell r="F10438" t="str">
            <v>musopia.net</v>
          </cell>
          <cell r="G10438" t="str">
            <v>41201</v>
          </cell>
        </row>
        <row r="10439">
          <cell r="F10439" t="str">
            <v>musqot.com</v>
          </cell>
          <cell r="G10439" t="str">
            <v>41202</v>
          </cell>
        </row>
        <row r="10440">
          <cell r="F10440" t="str">
            <v>mustard.ie</v>
          </cell>
          <cell r="G10440" t="str">
            <v>41203</v>
          </cell>
        </row>
        <row r="10441">
          <cell r="F10441" t="str">
            <v>mustbin.com</v>
          </cell>
          <cell r="G10441" t="str">
            <v>41204</v>
          </cell>
        </row>
        <row r="10442">
          <cell r="F10442" t="str">
            <v>musx.com</v>
          </cell>
          <cell r="G10442" t="str">
            <v>41205</v>
          </cell>
        </row>
        <row r="10443">
          <cell r="F10443" t="str">
            <v>mutilabs.com</v>
          </cell>
          <cell r="G10443" t="str">
            <v>41206</v>
          </cell>
        </row>
        <row r="10444">
          <cell r="F10444" t="str">
            <v>muume.com</v>
          </cell>
          <cell r="G10444" t="str">
            <v>41207</v>
          </cell>
        </row>
        <row r="10445">
          <cell r="F10445" t="str">
            <v>muvingapp.com</v>
          </cell>
          <cell r="G10445" t="str">
            <v>41208</v>
          </cell>
        </row>
        <row r="10446">
          <cell r="F10446" t="str">
            <v>muvinteractive.com</v>
          </cell>
          <cell r="G10446" t="str">
            <v>41209</v>
          </cell>
        </row>
        <row r="10447">
          <cell r="F10447" t="str">
            <v>muvrlabs.com</v>
          </cell>
          <cell r="G10447" t="str">
            <v>41210</v>
          </cell>
        </row>
        <row r="10448">
          <cell r="F10448" t="str">
            <v>mux.com</v>
          </cell>
          <cell r="G10448" t="str">
            <v>41211</v>
          </cell>
        </row>
        <row r="10449">
          <cell r="F10449" t="str">
            <v>muzeu.ms</v>
          </cell>
          <cell r="G10449" t="str">
            <v>41212</v>
          </cell>
        </row>
        <row r="10450">
          <cell r="F10450" t="str">
            <v>muzy.com</v>
          </cell>
          <cell r="G10450" t="str">
            <v>41213</v>
          </cell>
        </row>
        <row r="10451">
          <cell r="F10451" t="str">
            <v>muzzley.com</v>
          </cell>
          <cell r="G10451" t="str">
            <v>41214</v>
          </cell>
        </row>
        <row r="10452">
          <cell r="F10452" t="str">
            <v>mvendr.com</v>
          </cell>
          <cell r="G10452" t="str">
            <v>41215</v>
          </cell>
        </row>
        <row r="10453">
          <cell r="F10453" t="str">
            <v>mvpindex.com</v>
          </cell>
          <cell r="G10453" t="str">
            <v>41216</v>
          </cell>
        </row>
        <row r="10454">
          <cell r="F10454" t="str">
            <v>mvpvault.com</v>
          </cell>
          <cell r="G10454" t="str">
            <v>41217</v>
          </cell>
        </row>
        <row r="10455">
          <cell r="F10455" t="str">
            <v>mx.celulares.com</v>
          </cell>
          <cell r="G10455" t="str">
            <v>41218</v>
          </cell>
        </row>
        <row r="10456">
          <cell r="F10456" t="str">
            <v>mx.com</v>
          </cell>
          <cell r="G10456" t="str">
            <v>41219</v>
          </cell>
        </row>
        <row r="10457">
          <cell r="F10457" t="str">
            <v>mximo.com</v>
          </cell>
          <cell r="G10457" t="str">
            <v>41220</v>
          </cell>
        </row>
        <row r="10458">
          <cell r="F10458" t="str">
            <v>my-alfred.com</v>
          </cell>
          <cell r="G10458" t="str">
            <v>41221</v>
          </cell>
        </row>
        <row r="10459">
          <cell r="F10459" t="str">
            <v>my-app.com</v>
          </cell>
          <cell r="G10459" t="str">
            <v>41222</v>
          </cell>
        </row>
        <row r="10460">
          <cell r="F10460" t="str">
            <v>my-apps.com</v>
          </cell>
          <cell r="G10460" t="str">
            <v>41223</v>
          </cell>
        </row>
        <row r="10461">
          <cell r="F10461" t="str">
            <v>my.userto.com</v>
          </cell>
          <cell r="G10461" t="str">
            <v>41224</v>
          </cell>
        </row>
        <row r="10462">
          <cell r="F10462" t="str">
            <v>my.workflow.is</v>
          </cell>
          <cell r="G10462" t="str">
            <v>41225</v>
          </cell>
        </row>
        <row r="10463">
          <cell r="F10463" t="str">
            <v>myabaris.com</v>
          </cell>
          <cell r="G10463" t="str">
            <v>41226</v>
          </cell>
        </row>
        <row r="10464">
          <cell r="F10464" t="str">
            <v>myacademicprogram.in</v>
          </cell>
          <cell r="G10464" t="str">
            <v>41227</v>
          </cell>
        </row>
        <row r="10465">
          <cell r="F10465" t="str">
            <v>myagonism.com</v>
          </cell>
          <cell r="G10465" t="str">
            <v>41228</v>
          </cell>
        </row>
        <row r="10466">
          <cell r="F10466" t="str">
            <v>myanumber.com</v>
          </cell>
          <cell r="G10466" t="str">
            <v>41229</v>
          </cell>
        </row>
        <row r="10467">
          <cell r="F10467" t="str">
            <v>myappfree.it</v>
          </cell>
          <cell r="G10467" t="str">
            <v>41230</v>
          </cell>
        </row>
        <row r="10468">
          <cell r="F10468" t="str">
            <v>mybasis.com</v>
          </cell>
          <cell r="G10468" t="str">
            <v>41231</v>
          </cell>
        </row>
        <row r="10469">
          <cell r="F10469" t="str">
            <v>mybizdaq.com</v>
          </cell>
          <cell r="G10469" t="str">
            <v>41232</v>
          </cell>
        </row>
        <row r="10470">
          <cell r="F10470" t="str">
            <v>myblossom.com</v>
          </cell>
          <cell r="G10470" t="str">
            <v>41233</v>
          </cell>
        </row>
        <row r="10471">
          <cell r="F10471" t="str">
            <v>mycabbage.com</v>
          </cell>
          <cell r="G10471" t="str">
            <v>41234</v>
          </cell>
        </row>
        <row r="10472">
          <cell r="F10472" t="str">
            <v>mycampmate.com</v>
          </cell>
          <cell r="G10472" t="str">
            <v>41235</v>
          </cell>
        </row>
        <row r="10473">
          <cell r="F10473" t="str">
            <v>mycannonball.com</v>
          </cell>
          <cell r="G10473" t="str">
            <v>41236</v>
          </cell>
        </row>
        <row r="10474">
          <cell r="F10474" t="str">
            <v>mycaretext.com</v>
          </cell>
          <cell r="G10474" t="str">
            <v>41237</v>
          </cell>
        </row>
        <row r="10475">
          <cell r="F10475" t="str">
            <v>mycheck.io</v>
          </cell>
          <cell r="G10475" t="str">
            <v>41238</v>
          </cell>
        </row>
        <row r="10476">
          <cell r="F10476" t="str">
            <v>mychildapp.in</v>
          </cell>
          <cell r="G10476" t="str">
            <v>41239</v>
          </cell>
        </row>
        <row r="10477">
          <cell r="F10477" t="str">
            <v>mychopchop.com</v>
          </cell>
          <cell r="G10477" t="str">
            <v>41240</v>
          </cell>
        </row>
        <row r="10478">
          <cell r="F10478" t="str">
            <v>myclasses.org</v>
          </cell>
          <cell r="G10478" t="str">
            <v>41241</v>
          </cell>
        </row>
        <row r="10479">
          <cell r="F10479" t="str">
            <v>mycleaner.com</v>
          </cell>
          <cell r="G10479" t="str">
            <v>41242</v>
          </cell>
        </row>
        <row r="10480">
          <cell r="F10480" t="str">
            <v>myclq.com</v>
          </cell>
          <cell r="G10480" t="str">
            <v>41243</v>
          </cell>
        </row>
        <row r="10481">
          <cell r="F10481" t="str">
            <v>mycolorscreen.com</v>
          </cell>
          <cell r="G10481" t="str">
            <v>41244</v>
          </cell>
        </row>
        <row r="10482">
          <cell r="F10482" t="str">
            <v>mycorecontrol.com</v>
          </cell>
          <cell r="G10482" t="str">
            <v>41245</v>
          </cell>
        </row>
        <row r="10483">
          <cell r="F10483" t="str">
            <v>mycpush.com</v>
          </cell>
          <cell r="G10483" t="str">
            <v>41246</v>
          </cell>
        </row>
        <row r="10484">
          <cell r="F10484" t="str">
            <v>mycroft.ai</v>
          </cell>
          <cell r="G10484" t="str">
            <v>41247</v>
          </cell>
        </row>
        <row r="10485">
          <cell r="F10485" t="str">
            <v>mycroft2b.com</v>
          </cell>
          <cell r="G10485" t="str">
            <v>41248</v>
          </cell>
        </row>
        <row r="10486">
          <cell r="F10486" t="str">
            <v>mydealboard.com</v>
          </cell>
          <cell r="G10486" t="str">
            <v>41249</v>
          </cell>
        </row>
        <row r="10487">
          <cell r="F10487" t="str">
            <v>mydiaspora.mobi</v>
          </cell>
          <cell r="G10487" t="str">
            <v>41250</v>
          </cell>
        </row>
        <row r="10488">
          <cell r="F10488" t="str">
            <v>mydigitalshield.com</v>
          </cell>
          <cell r="G10488" t="str">
            <v>41251</v>
          </cell>
        </row>
        <row r="10489">
          <cell r="F10489" t="str">
            <v>mydiveo.com</v>
          </cell>
          <cell r="G10489" t="str">
            <v>41252</v>
          </cell>
        </row>
        <row r="10490">
          <cell r="F10490" t="str">
            <v>mydocket.com</v>
          </cell>
          <cell r="G10490" t="str">
            <v>41253</v>
          </cell>
        </row>
        <row r="10491">
          <cell r="F10491" t="str">
            <v>mydocsafe.com</v>
          </cell>
          <cell r="G10491" t="str">
            <v>41254</v>
          </cell>
        </row>
        <row r="10492">
          <cell r="F10492" t="str">
            <v>mydoctime.com</v>
          </cell>
          <cell r="G10492" t="str">
            <v>41255</v>
          </cell>
        </row>
        <row r="10493">
          <cell r="F10493" t="str">
            <v>mydog.xyz</v>
          </cell>
          <cell r="G10493" t="str">
            <v>41256</v>
          </cell>
        </row>
        <row r="10494">
          <cell r="F10494" t="str">
            <v>mydoublecheck.com</v>
          </cell>
          <cell r="G10494" t="str">
            <v>41257</v>
          </cell>
        </row>
        <row r="10495">
          <cell r="F10495" t="str">
            <v>mydreamstore.in</v>
          </cell>
          <cell r="G10495" t="str">
            <v>41258</v>
          </cell>
        </row>
        <row r="10496">
          <cell r="F10496" t="str">
            <v>mydrobe.com</v>
          </cell>
          <cell r="G10496" t="str">
            <v>41259</v>
          </cell>
        </row>
        <row r="10497">
          <cell r="F10497" t="str">
            <v>mydrugcosts.com</v>
          </cell>
          <cell r="G10497" t="str">
            <v>41260</v>
          </cell>
        </row>
        <row r="10498">
          <cell r="F10498" t="str">
            <v>myedmatch.com</v>
          </cell>
          <cell r="G10498" t="str">
            <v>41261</v>
          </cell>
        </row>
        <row r="10499">
          <cell r="F10499" t="str">
            <v>myeglu.com</v>
          </cell>
          <cell r="G10499" t="str">
            <v>41262</v>
          </cell>
        </row>
        <row r="10500">
          <cell r="F10500" t="str">
            <v>myemerg.com</v>
          </cell>
          <cell r="G10500" t="str">
            <v>41263</v>
          </cell>
        </row>
        <row r="10501">
          <cell r="F10501" t="str">
            <v>myenergysolution.de</v>
          </cell>
          <cell r="G10501" t="str">
            <v>41264</v>
          </cell>
        </row>
        <row r="10502">
          <cell r="F10502" t="str">
            <v>myevoz.com</v>
          </cell>
          <cell r="G10502" t="str">
            <v>41265</v>
          </cell>
        </row>
        <row r="10503">
          <cell r="F10503" t="str">
            <v>myeye.world</v>
          </cell>
          <cell r="G10503" t="str">
            <v>41266</v>
          </cell>
        </row>
        <row r="10504">
          <cell r="F10504" t="str">
            <v>myfab5.com</v>
          </cell>
          <cell r="G10504" t="str">
            <v>41267</v>
          </cell>
        </row>
        <row r="10505">
          <cell r="F10505" t="str">
            <v>myfansdemand.com</v>
          </cell>
          <cell r="G10505" t="str">
            <v>41268</v>
          </cell>
        </row>
        <row r="10506">
          <cell r="F10506" t="str">
            <v>myfeel.co</v>
          </cell>
          <cell r="G10506" t="str">
            <v>41269</v>
          </cell>
        </row>
        <row r="10507">
          <cell r="F10507" t="str">
            <v>myfeelback.com</v>
          </cell>
          <cell r="G10507" t="str">
            <v>41270</v>
          </cell>
        </row>
        <row r="10508">
          <cell r="F10508" t="str">
            <v>myfuelup.com</v>
          </cell>
          <cell r="G10508" t="str">
            <v>41271</v>
          </cell>
        </row>
        <row r="10509">
          <cell r="F10509" t="str">
            <v>myfuturenow.co.uk</v>
          </cell>
          <cell r="G10509" t="str">
            <v>41272</v>
          </cell>
        </row>
        <row r="10510">
          <cell r="F10510" t="str">
            <v>mygingerapp.com</v>
          </cell>
          <cell r="G10510" t="str">
            <v>41273</v>
          </cell>
        </row>
        <row r="10511">
          <cell r="F10511" t="str">
            <v>mygitrack.com</v>
          </cell>
          <cell r="G10511" t="str">
            <v>41274</v>
          </cell>
        </row>
        <row r="10512">
          <cell r="F10512" t="str">
            <v>myglamm.com</v>
          </cell>
          <cell r="G10512" t="str">
            <v>41275</v>
          </cell>
        </row>
        <row r="10513">
          <cell r="F10513" t="str">
            <v>myglamstand.com</v>
          </cell>
          <cell r="G10513" t="str">
            <v>41276</v>
          </cell>
        </row>
        <row r="10514">
          <cell r="F10514" t="str">
            <v>mygokey.com</v>
          </cell>
          <cell r="G10514" t="str">
            <v>41277</v>
          </cell>
        </row>
        <row r="10515">
          <cell r="F10515" t="str">
            <v>mygravity.co</v>
          </cell>
          <cell r="G10515" t="str">
            <v>41278</v>
          </cell>
        </row>
        <row r="10516">
          <cell r="F10516" t="str">
            <v>mygreenworld.org</v>
          </cell>
          <cell r="G10516" t="str">
            <v>41279</v>
          </cell>
        </row>
        <row r="10517">
          <cell r="F10517" t="str">
            <v>mygymflow.com</v>
          </cell>
          <cell r="G10517" t="str">
            <v>41280</v>
          </cell>
        </row>
        <row r="10518">
          <cell r="F10518" t="str">
            <v>myhappy.com</v>
          </cell>
          <cell r="G10518" t="str">
            <v>41281</v>
          </cell>
        </row>
        <row r="10519">
          <cell r="F10519" t="str">
            <v>myhealthyworld.com</v>
          </cell>
          <cell r="G10519" t="str">
            <v>41282</v>
          </cell>
        </row>
        <row r="10520">
          <cell r="F10520" t="str">
            <v>myhippo.com</v>
          </cell>
          <cell r="G10520" t="str">
            <v>41283</v>
          </cell>
        </row>
        <row r="10521">
          <cell r="F10521" t="str">
            <v>myhousetab.com</v>
          </cell>
          <cell r="G10521" t="str">
            <v>41284</v>
          </cell>
        </row>
        <row r="10522">
          <cell r="F10522" t="str">
            <v>myhubapp.com</v>
          </cell>
          <cell r="G10522" t="str">
            <v>41285</v>
          </cell>
        </row>
        <row r="10523">
          <cell r="F10523" t="str">
            <v>myidos.com</v>
          </cell>
          <cell r="G10523" t="str">
            <v>41286</v>
          </cell>
        </row>
        <row r="10524">
          <cell r="F10524" t="str">
            <v>myjob.company</v>
          </cell>
          <cell r="G10524" t="str">
            <v>41287</v>
          </cell>
        </row>
        <row r="10525">
          <cell r="F10525" t="str">
            <v>myjobmatcher.com</v>
          </cell>
          <cell r="G10525" t="str">
            <v>41288</v>
          </cell>
        </row>
        <row r="10526">
          <cell r="F10526" t="str">
            <v>myjobscout.org</v>
          </cell>
          <cell r="G10526" t="str">
            <v>41289</v>
          </cell>
        </row>
        <row r="10527">
          <cell r="F10527" t="str">
            <v>myjoyspace.com</v>
          </cell>
          <cell r="G10527" t="str">
            <v>41290</v>
          </cell>
        </row>
        <row r="10528">
          <cell r="F10528" t="str">
            <v>myki.co</v>
          </cell>
          <cell r="G10528" t="str">
            <v>41291</v>
          </cell>
        </row>
        <row r="10529">
          <cell r="F10529" t="str">
            <v>mykidslink.com</v>
          </cell>
          <cell r="G10529" t="str">
            <v>41292</v>
          </cell>
        </row>
        <row r="10530">
          <cell r="F10530" t="str">
            <v>mykikr.com</v>
          </cell>
          <cell r="G10530" t="str">
            <v>41293</v>
          </cell>
        </row>
        <row r="10531">
          <cell r="F10531" t="str">
            <v>myknowtions.com</v>
          </cell>
          <cell r="G10531" t="str">
            <v>41294</v>
          </cell>
        </row>
        <row r="10532">
          <cell r="F10532" t="str">
            <v>mykontiki.com</v>
          </cell>
          <cell r="G10532" t="str">
            <v>41295</v>
          </cell>
        </row>
        <row r="10533">
          <cell r="F10533" t="str">
            <v>mykustoma.com</v>
          </cell>
          <cell r="G10533" t="str">
            <v>41296</v>
          </cell>
        </row>
        <row r="10534">
          <cell r="F10534" t="str">
            <v>myled.pl</v>
          </cell>
          <cell r="G10534" t="str">
            <v>41297</v>
          </cell>
        </row>
        <row r="10535">
          <cell r="F10535" t="str">
            <v>mylestone.com</v>
          </cell>
          <cell r="G10535" t="str">
            <v>41298</v>
          </cell>
        </row>
        <row r="10536">
          <cell r="F10536" t="str">
            <v>mylike-app.com</v>
          </cell>
          <cell r="G10536" t="str">
            <v>41299</v>
          </cell>
        </row>
        <row r="10537">
          <cell r="F10537" t="str">
            <v>mylikes.com</v>
          </cell>
          <cell r="G10537" t="str">
            <v>41300</v>
          </cell>
        </row>
        <row r="10538">
          <cell r="F10538" t="str">
            <v>mylingoapp.com</v>
          </cell>
          <cell r="G10538" t="str">
            <v>41301</v>
          </cell>
        </row>
        <row r="10539">
          <cell r="F10539" t="str">
            <v>mylittlegeek.com</v>
          </cell>
          <cell r="G10539" t="str">
            <v>41302</v>
          </cell>
        </row>
        <row r="10540">
          <cell r="F10540" t="str">
            <v>mylively.com</v>
          </cell>
          <cell r="G10540" t="str">
            <v>41303</v>
          </cell>
        </row>
        <row r="10541">
          <cell r="F10541" t="str">
            <v>mylockscreen.de</v>
          </cell>
          <cell r="G10541" t="str">
            <v>41304</v>
          </cell>
        </row>
        <row r="10542">
          <cell r="F10542" t="str">
            <v>mylogoes.com</v>
          </cell>
          <cell r="G10542" t="str">
            <v>41305</v>
          </cell>
        </row>
        <row r="10543">
          <cell r="F10543" t="str">
            <v>mylorry.com</v>
          </cell>
          <cell r="G10543" t="str">
            <v>41306</v>
          </cell>
        </row>
        <row r="10544">
          <cell r="F10544" t="str">
            <v>myloved.com</v>
          </cell>
          <cell r="G10544" t="str">
            <v>41307</v>
          </cell>
        </row>
        <row r="10545">
          <cell r="F10545" t="str">
            <v>mylumper.com</v>
          </cell>
          <cell r="G10545" t="str">
            <v>41308</v>
          </cell>
        </row>
        <row r="10546">
          <cell r="F10546" t="str">
            <v>mylyapp.com</v>
          </cell>
          <cell r="G10546" t="str">
            <v>41309</v>
          </cell>
        </row>
        <row r="10547">
          <cell r="F10547" t="str">
            <v>mymakie.com</v>
          </cell>
          <cell r="G10547" t="str">
            <v>41310</v>
          </cell>
        </row>
        <row r="10548">
          <cell r="F10548" t="str">
            <v>mymateyourdate.com</v>
          </cell>
          <cell r="G10548" t="str">
            <v>41311</v>
          </cell>
        </row>
        <row r="10549">
          <cell r="F10549" t="str">
            <v>mymilkcrate.co</v>
          </cell>
          <cell r="G10549" t="str">
            <v>41312</v>
          </cell>
        </row>
        <row r="10550">
          <cell r="F10550" t="str">
            <v>mymonii.com</v>
          </cell>
          <cell r="G10550" t="str">
            <v>41313</v>
          </cell>
        </row>
        <row r="10551">
          <cell r="F10551" t="str">
            <v>mymotini.com</v>
          </cell>
          <cell r="G10551" t="str">
            <v>41314</v>
          </cell>
        </row>
        <row r="10552">
          <cell r="F10552" t="str">
            <v>mymotiv.com</v>
          </cell>
          <cell r="G10552" t="str">
            <v>41315</v>
          </cell>
        </row>
        <row r="10553">
          <cell r="F10553" t="str">
            <v>mymurmur.com</v>
          </cell>
          <cell r="G10553" t="str">
            <v>41316</v>
          </cell>
        </row>
        <row r="10554">
          <cell r="F10554" t="str">
            <v>mymusic.com.ng</v>
          </cell>
          <cell r="G10554" t="str">
            <v>41317</v>
          </cell>
        </row>
        <row r="10555">
          <cell r="F10555" t="str">
            <v>mymusictaste.com</v>
          </cell>
          <cell r="G10555" t="str">
            <v>41318</v>
          </cell>
        </row>
        <row r="10556">
          <cell r="F10556" t="str">
            <v>mynd.co</v>
          </cell>
          <cell r="G10556" t="str">
            <v>41319</v>
          </cell>
        </row>
        <row r="10557">
          <cell r="F10557" t="str">
            <v>mynd.me</v>
          </cell>
          <cell r="G10557" t="str">
            <v>41320</v>
          </cell>
        </row>
        <row r="10558">
          <cell r="F10558" t="str">
            <v>myneighbor.com</v>
          </cell>
          <cell r="G10558" t="str">
            <v>41321</v>
          </cell>
        </row>
        <row r="10559">
          <cell r="F10559" t="str">
            <v>mynewfinancialadvisor.com</v>
          </cell>
          <cell r="G10559" t="str">
            <v>41322</v>
          </cell>
        </row>
        <row r="10560">
          <cell r="F10560" t="str">
            <v>myneyya.com</v>
          </cell>
          <cell r="G10560" t="str">
            <v>41323</v>
          </cell>
        </row>
        <row r="10561">
          <cell r="F10561" t="str">
            <v>mynfcteam.com</v>
          </cell>
          <cell r="G10561" t="str">
            <v>41324</v>
          </cell>
        </row>
        <row r="10562">
          <cell r="F10562" t="str">
            <v>myninu.com</v>
          </cell>
          <cell r="G10562" t="str">
            <v>41325</v>
          </cell>
        </row>
        <row r="10563">
          <cell r="F10563" t="str">
            <v>myopenroad.com</v>
          </cell>
          <cell r="G10563" t="str">
            <v>41326</v>
          </cell>
        </row>
        <row r="10564">
          <cell r="F10564" t="str">
            <v>myopportunity.com</v>
          </cell>
          <cell r="G10564" t="str">
            <v>41327</v>
          </cell>
        </row>
        <row r="10565">
          <cell r="F10565" t="str">
            <v>myossler.com</v>
          </cell>
          <cell r="G10565" t="str">
            <v>41328</v>
          </cell>
        </row>
        <row r="10566">
          <cell r="F10566" t="str">
            <v>myowncrown.com</v>
          </cell>
          <cell r="G10566" t="str">
            <v>41329</v>
          </cell>
        </row>
        <row r="10567">
          <cell r="F10567" t="str">
            <v>myownfone.com</v>
          </cell>
          <cell r="G10567" t="str">
            <v>41330</v>
          </cell>
        </row>
        <row r="10568">
          <cell r="F10568" t="str">
            <v>myownmed.com</v>
          </cell>
          <cell r="G10568" t="str">
            <v>41331</v>
          </cell>
        </row>
        <row r="10569">
          <cell r="F10569" t="str">
            <v>mypaddle.co</v>
          </cell>
          <cell r="G10569" t="str">
            <v>41332</v>
          </cell>
        </row>
        <row r="10570">
          <cell r="F10570" t="str">
            <v>myparabola.com</v>
          </cell>
          <cell r="G10570" t="str">
            <v>41333</v>
          </cell>
        </row>
        <row r="10571">
          <cell r="F10571" t="str">
            <v>myparadine.com</v>
          </cell>
          <cell r="G10571" t="str">
            <v>41334</v>
          </cell>
        </row>
        <row r="10572">
          <cell r="F10572" t="str">
            <v>myparichay.in</v>
          </cell>
          <cell r="G10572" t="str">
            <v>41335</v>
          </cell>
        </row>
        <row r="10573">
          <cell r="F10573" t="str">
            <v>mypasso.com</v>
          </cell>
          <cell r="G10573" t="str">
            <v>41336</v>
          </cell>
        </row>
        <row r="10574">
          <cell r="F10574" t="str">
            <v>mypayteller.com</v>
          </cell>
          <cell r="G10574" t="str">
            <v>41337</v>
          </cell>
        </row>
        <row r="10575">
          <cell r="F10575" t="str">
            <v>mypermissions.com</v>
          </cell>
          <cell r="G10575" t="str">
            <v>41338</v>
          </cell>
        </row>
        <row r="10576">
          <cell r="F10576" t="str">
            <v>myphmhealth.com</v>
          </cell>
          <cell r="G10576" t="str">
            <v>41339</v>
          </cell>
        </row>
        <row r="10577">
          <cell r="F10577" t="str">
            <v>myposeo.com</v>
          </cell>
          <cell r="G10577" t="str">
            <v>41340</v>
          </cell>
        </row>
        <row r="10578">
          <cell r="F10578" t="str">
            <v>myqaa.com</v>
          </cell>
          <cell r="G10578" t="str">
            <v>41341</v>
          </cell>
        </row>
        <row r="10579">
          <cell r="F10579" t="str">
            <v>myquestis.com</v>
          </cell>
          <cell r="G10579" t="str">
            <v>41342</v>
          </cell>
        </row>
        <row r="10580">
          <cell r="F10580" t="str">
            <v>myquidd.com</v>
          </cell>
          <cell r="G10580" t="str">
            <v>41343</v>
          </cell>
        </row>
        <row r="10581">
          <cell r="F10581" t="str">
            <v>myralabs.com</v>
          </cell>
          <cell r="G10581" t="str">
            <v>41344</v>
          </cell>
        </row>
        <row r="10582">
          <cell r="F10582" t="str">
            <v>myrefers.com</v>
          </cell>
          <cell r="G10582" t="str">
            <v>41345</v>
          </cell>
        </row>
        <row r="10583">
          <cell r="F10583" t="str">
            <v>myriadmobile.com</v>
          </cell>
          <cell r="G10583" t="str">
            <v>41346</v>
          </cell>
        </row>
        <row r="10584">
          <cell r="F10584" t="str">
            <v>myroll.com</v>
          </cell>
          <cell r="G10584" t="str">
            <v>41347</v>
          </cell>
        </row>
        <row r="10585">
          <cell r="F10585" t="str">
            <v>myroomchoice.com</v>
          </cell>
          <cell r="G10585" t="str">
            <v>41348</v>
          </cell>
        </row>
        <row r="10586">
          <cell r="F10586" t="str">
            <v>myrooms.com</v>
          </cell>
          <cell r="G10586" t="str">
            <v>41349</v>
          </cell>
        </row>
        <row r="10587">
          <cell r="F10587" t="str">
            <v>myrtms.com</v>
          </cell>
          <cell r="G10587" t="str">
            <v>41350</v>
          </cell>
        </row>
        <row r="10588">
          <cell r="F10588" t="str">
            <v>myrugbycv.com</v>
          </cell>
          <cell r="G10588" t="str">
            <v>41351</v>
          </cell>
        </row>
        <row r="10589">
          <cell r="F10589" t="str">
            <v>myscholly.com</v>
          </cell>
          <cell r="G10589" t="str">
            <v>41352</v>
          </cell>
        </row>
        <row r="10590">
          <cell r="F10590" t="str">
            <v>myschoolflow.com</v>
          </cell>
          <cell r="G10590" t="str">
            <v>41353</v>
          </cell>
        </row>
        <row r="10591">
          <cell r="F10591" t="str">
            <v>myschoolnotebook.com</v>
          </cell>
          <cell r="G10591" t="str">
            <v>41354</v>
          </cell>
        </row>
        <row r="10592">
          <cell r="F10592" t="str">
            <v>myscout.io</v>
          </cell>
          <cell r="G10592" t="str">
            <v>41355</v>
          </cell>
        </row>
        <row r="10593">
          <cell r="F10593" t="str">
            <v>mysellr.com</v>
          </cell>
          <cell r="G10593" t="str">
            <v>41356</v>
          </cell>
        </row>
        <row r="10594">
          <cell r="F10594" t="str">
            <v>myservicehistory.info</v>
          </cell>
          <cell r="G10594" t="str">
            <v>41357</v>
          </cell>
        </row>
        <row r="10595">
          <cell r="F10595" t="str">
            <v>mysimax.mobi</v>
          </cell>
          <cell r="G10595" t="str">
            <v>41358</v>
          </cell>
        </row>
        <row r="10596">
          <cell r="F10596" t="str">
            <v>mysiteapp.com</v>
          </cell>
          <cell r="G10596" t="str">
            <v>41359</v>
          </cell>
        </row>
        <row r="10597">
          <cell r="F10597" t="str">
            <v>mysmartvoicemail.com</v>
          </cell>
          <cell r="G10597" t="str">
            <v>41360</v>
          </cell>
        </row>
        <row r="10598">
          <cell r="F10598" t="str">
            <v>mysncorp.com</v>
          </cell>
          <cell r="G10598" t="str">
            <v>41361</v>
          </cell>
        </row>
        <row r="10599">
          <cell r="F10599" t="str">
            <v>mysocialb.com</v>
          </cell>
          <cell r="G10599" t="str">
            <v>41362</v>
          </cell>
        </row>
        <row r="10600">
          <cell r="F10600" t="str">
            <v>mysource.io</v>
          </cell>
          <cell r="G10600" t="str">
            <v>41363</v>
          </cell>
        </row>
        <row r="10601">
          <cell r="F10601" t="str">
            <v>myspiroo.com</v>
          </cell>
          <cell r="G10601" t="str">
            <v>41364</v>
          </cell>
        </row>
        <row r="10602">
          <cell r="F10602" t="str">
            <v>myspotlight.me</v>
          </cell>
          <cell r="G10602" t="str">
            <v>41365</v>
          </cell>
        </row>
        <row r="10603">
          <cell r="F10603" t="str">
            <v>mysquar.com</v>
          </cell>
          <cell r="G10603" t="str">
            <v>41366</v>
          </cell>
        </row>
        <row r="10604">
          <cell r="F10604" t="str">
            <v>mystate.cool</v>
          </cell>
          <cell r="G10604" t="str">
            <v>41367</v>
          </cell>
        </row>
        <row r="10605">
          <cell r="F10605" t="str">
            <v>mystay-app.com</v>
          </cell>
          <cell r="G10605" t="str">
            <v>41368</v>
          </cell>
        </row>
        <row r="10606">
          <cell r="F10606" t="str">
            <v>mysteryvibe.com</v>
          </cell>
          <cell r="G10606" t="str">
            <v>41369</v>
          </cell>
        </row>
        <row r="10607">
          <cell r="F10607" t="str">
            <v>mystreamapp.com</v>
          </cell>
          <cell r="G10607" t="str">
            <v>41370</v>
          </cell>
        </row>
        <row r="10608">
          <cell r="F10608" t="str">
            <v>mystride.co</v>
          </cell>
          <cell r="G10608" t="str">
            <v>41371</v>
          </cell>
        </row>
        <row r="10609">
          <cell r="F10609" t="str">
            <v>mystudyrewards.com</v>
          </cell>
          <cell r="G10609" t="str">
            <v>41372</v>
          </cell>
        </row>
        <row r="10610">
          <cell r="F10610" t="str">
            <v>mystylit.com</v>
          </cell>
          <cell r="G10610" t="str">
            <v>41373</v>
          </cell>
        </row>
        <row r="10611">
          <cell r="F10611" t="str">
            <v>mysugr.com</v>
          </cell>
          <cell r="G10611" t="str">
            <v>41374</v>
          </cell>
        </row>
        <row r="10612">
          <cell r="F10612" t="str">
            <v>mysuperbrain.com</v>
          </cell>
          <cell r="G10612" t="str">
            <v>41375</v>
          </cell>
        </row>
        <row r="10613">
          <cell r="F10613" t="str">
            <v>mysuperdispatch.com</v>
          </cell>
          <cell r="G10613" t="str">
            <v>41376</v>
          </cell>
        </row>
        <row r="10614">
          <cell r="F10614" t="str">
            <v>mysutro.com</v>
          </cell>
          <cell r="G10614" t="str">
            <v>41377</v>
          </cell>
        </row>
        <row r="10615">
          <cell r="F10615" t="str">
            <v>myswitchmate.com</v>
          </cell>
          <cell r="G10615" t="str">
            <v>41378</v>
          </cell>
        </row>
        <row r="10616">
          <cell r="F10616" t="str">
            <v>mytable.org</v>
          </cell>
          <cell r="G10616" t="str">
            <v>41379</v>
          </cell>
        </row>
        <row r="10617">
          <cell r="F10617" t="str">
            <v>mytime.com</v>
          </cell>
          <cell r="G10617" t="str">
            <v>41380</v>
          </cell>
        </row>
        <row r="10618">
          <cell r="F10618" t="str">
            <v>mytraining.pro</v>
          </cell>
          <cell r="G10618" t="str">
            <v>41381</v>
          </cell>
        </row>
        <row r="10619">
          <cell r="F10619" t="str">
            <v>mytrendingshow.com</v>
          </cell>
          <cell r="G10619" t="str">
            <v>41382</v>
          </cell>
        </row>
        <row r="10620">
          <cell r="F10620" t="str">
            <v>mytribe.no</v>
          </cell>
          <cell r="G10620" t="str">
            <v>41383</v>
          </cell>
        </row>
        <row r="10621">
          <cell r="F10621" t="str">
            <v>mytriber.com</v>
          </cell>
          <cell r="G10621" t="str">
            <v>41384</v>
          </cell>
        </row>
        <row r="10622">
          <cell r="F10622" t="str">
            <v>myunfold.com</v>
          </cell>
          <cell r="G10622" t="str">
            <v>41385</v>
          </cell>
        </row>
        <row r="10623">
          <cell r="F10623" t="str">
            <v>myurge.com</v>
          </cell>
          <cell r="G10623" t="str">
            <v>41386</v>
          </cell>
        </row>
        <row r="10624">
          <cell r="F10624" t="str">
            <v>myvalunet.com</v>
          </cell>
          <cell r="G10624" t="str">
            <v>41387</v>
          </cell>
        </row>
        <row r="10625">
          <cell r="F10625" t="str">
            <v>myveeta.com</v>
          </cell>
          <cell r="G10625" t="str">
            <v>41388</v>
          </cell>
        </row>
        <row r="10626">
          <cell r="F10626" t="str">
            <v>myverse.com</v>
          </cell>
          <cell r="G10626" t="str">
            <v>41389</v>
          </cell>
        </row>
        <row r="10627">
          <cell r="F10627" t="str">
            <v>myvert.com</v>
          </cell>
          <cell r="G10627" t="str">
            <v>41390</v>
          </cell>
        </row>
        <row r="10628">
          <cell r="F10628" t="str">
            <v>myvinny.com</v>
          </cell>
          <cell r="G10628" t="str">
            <v>41391</v>
          </cell>
        </row>
        <row r="10629">
          <cell r="F10629" t="str">
            <v>myvoicevibes.com</v>
          </cell>
          <cell r="G10629" t="str">
            <v>41392</v>
          </cell>
        </row>
        <row r="10630">
          <cell r="F10630" t="str">
            <v>mywash.in</v>
          </cell>
          <cell r="G10630" t="str">
            <v>41393</v>
          </cell>
        </row>
        <row r="10631">
          <cell r="F10631" t="str">
            <v>mywebzz.com</v>
          </cell>
          <cell r="G10631" t="str">
            <v>41394</v>
          </cell>
        </row>
        <row r="10632">
          <cell r="F10632" t="str">
            <v>mywindow.me</v>
          </cell>
          <cell r="G10632" t="str">
            <v>41395</v>
          </cell>
        </row>
        <row r="10633">
          <cell r="F10633" t="str">
            <v>mywinz.com</v>
          </cell>
          <cell r="G10633" t="str">
            <v>41396</v>
          </cell>
        </row>
        <row r="10634">
          <cell r="F10634" t="str">
            <v>mywishboard.com</v>
          </cell>
          <cell r="G10634" t="str">
            <v>41397</v>
          </cell>
        </row>
        <row r="10635">
          <cell r="F10635" t="str">
            <v>mywoobly.com</v>
          </cell>
          <cell r="G10635" t="str">
            <v>41398</v>
          </cell>
        </row>
        <row r="10636">
          <cell r="F10636" t="str">
            <v>myworldwall.com</v>
          </cell>
          <cell r="G10636" t="str">
            <v>41399</v>
          </cell>
        </row>
        <row r="10637">
          <cell r="F10637" t="str">
            <v>myzaker.com</v>
          </cell>
          <cell r="G10637" t="str">
            <v>41400</v>
          </cell>
        </row>
        <row r="10638">
          <cell r="F10638" t="str">
            <v>n-1-1.com</v>
          </cell>
          <cell r="G10638" t="str">
            <v>41401</v>
          </cell>
        </row>
        <row r="10639">
          <cell r="F10639" t="str">
            <v>n-dream.com</v>
          </cell>
          <cell r="G10639" t="str">
            <v>41402</v>
          </cell>
        </row>
        <row r="10640">
          <cell r="F10640" t="str">
            <v>n-join.com</v>
          </cell>
          <cell r="G10640" t="str">
            <v>41403</v>
          </cell>
        </row>
        <row r="10641">
          <cell r="F10641" t="str">
            <v>n26.com</v>
          </cell>
          <cell r="G10641" t="str">
            <v>41404</v>
          </cell>
        </row>
        <row r="10642">
          <cell r="F10642" t="str">
            <v>n3me.com</v>
          </cell>
          <cell r="G10642" t="str">
            <v>41405</v>
          </cell>
        </row>
        <row r="10643">
          <cell r="F10643" t="str">
            <v>n3n.io</v>
          </cell>
          <cell r="G10643" t="str">
            <v>41406</v>
          </cell>
        </row>
        <row r="10644">
          <cell r="F10644" t="str">
            <v>n3twork.com</v>
          </cell>
          <cell r="G10644" t="str">
            <v>41407</v>
          </cell>
        </row>
        <row r="10645">
          <cell r="F10645" t="str">
            <v>n4md.com</v>
          </cell>
          <cell r="G10645" t="str">
            <v>41408</v>
          </cell>
        </row>
        <row r="10646">
          <cell r="F10646" t="str">
            <v>na-kd.com</v>
          </cell>
          <cell r="G10646" t="str">
            <v>41409</v>
          </cell>
        </row>
        <row r="10647">
          <cell r="F10647" t="str">
            <v>nabbesh.com</v>
          </cell>
          <cell r="G10647" t="str">
            <v>41410</v>
          </cell>
        </row>
        <row r="10648">
          <cell r="F10648" t="str">
            <v>naborly.co</v>
          </cell>
          <cell r="G10648" t="str">
            <v>41411</v>
          </cell>
        </row>
        <row r="10649">
          <cell r="F10649" t="str">
            <v>nagarewater.com</v>
          </cell>
          <cell r="G10649" t="str">
            <v>41412</v>
          </cell>
        </row>
        <row r="10650">
          <cell r="F10650" t="str">
            <v>nagisa-inc.jp</v>
          </cell>
          <cell r="G10650" t="str">
            <v>41413</v>
          </cell>
        </row>
        <row r="10651">
          <cell r="F10651" t="str">
            <v>naked.fit</v>
          </cell>
          <cell r="G10651" t="str">
            <v>41414</v>
          </cell>
        </row>
        <row r="10652">
          <cell r="F10652" t="str">
            <v>nalarihealth.com</v>
          </cell>
          <cell r="G10652" t="str">
            <v>41415</v>
          </cell>
        </row>
        <row r="10653">
          <cell r="F10653" t="str">
            <v>namely.com</v>
          </cell>
          <cell r="G10653" t="str">
            <v>41416</v>
          </cell>
        </row>
        <row r="10654">
          <cell r="F10654" t="str">
            <v>nameplace.com</v>
          </cell>
          <cell r="G10654" t="str">
            <v>41417</v>
          </cell>
        </row>
        <row r="10655">
          <cell r="F10655" t="str">
            <v>nami-lab.com</v>
          </cell>
          <cell r="G10655" t="str">
            <v>41418</v>
          </cell>
        </row>
        <row r="10656">
          <cell r="F10656" t="str">
            <v>namogoo.com</v>
          </cell>
          <cell r="G10656" t="str">
            <v>41419</v>
          </cell>
        </row>
        <row r="10657">
          <cell r="F10657" t="str">
            <v>namomedia.com</v>
          </cell>
          <cell r="G10657" t="str">
            <v>41420</v>
          </cell>
        </row>
        <row r="10658">
          <cell r="F10658" t="str">
            <v>nanigans.com</v>
          </cell>
          <cell r="G10658" t="str">
            <v>41421</v>
          </cell>
        </row>
        <row r="10659">
          <cell r="F10659" t="str">
            <v>nanit.com</v>
          </cell>
          <cell r="G10659" t="str">
            <v>41422</v>
          </cell>
        </row>
        <row r="10660">
          <cell r="F10660" t="str">
            <v>nano-di.com</v>
          </cell>
          <cell r="G10660" t="str">
            <v>41423</v>
          </cell>
        </row>
        <row r="10661">
          <cell r="F10661" t="str">
            <v>nanobianalytics.com</v>
          </cell>
          <cell r="G10661" t="str">
            <v>41424</v>
          </cell>
        </row>
        <row r="10662">
          <cell r="F10662" t="str">
            <v>nanoleaf.me</v>
          </cell>
          <cell r="G10662" t="str">
            <v>41425</v>
          </cell>
        </row>
        <row r="10663">
          <cell r="F10663" t="str">
            <v>nanolive.ch</v>
          </cell>
          <cell r="G10663" t="str">
            <v>41426</v>
          </cell>
        </row>
        <row r="10664">
          <cell r="F10664" t="str">
            <v>nanopay.net</v>
          </cell>
          <cell r="G10664" t="str">
            <v>41427</v>
          </cell>
        </row>
        <row r="10665">
          <cell r="F10665" t="str">
            <v>nanowearinc.com</v>
          </cell>
          <cell r="G10665" t="str">
            <v>41428</v>
          </cell>
        </row>
        <row r="10666">
          <cell r="F10666" t="str">
            <v>nantmobile.com</v>
          </cell>
          <cell r="G10666" t="str">
            <v>41429</v>
          </cell>
        </row>
        <row r="10667">
          <cell r="F10667" t="str">
            <v>nappinnai.com</v>
          </cell>
          <cell r="G10667" t="str">
            <v>41430</v>
          </cell>
        </row>
        <row r="10668">
          <cell r="F10668" t="str">
            <v>naralogics.com</v>
          </cell>
          <cell r="G10668" t="str">
            <v>41431</v>
          </cell>
        </row>
        <row r="10669">
          <cell r="F10669" t="str">
            <v>naritiv.com</v>
          </cell>
          <cell r="G10669" t="str">
            <v>41432</v>
          </cell>
        </row>
        <row r="10670">
          <cell r="F10670" t="str">
            <v>narobots.com</v>
          </cell>
          <cell r="G10670" t="str">
            <v>41433</v>
          </cell>
        </row>
        <row r="10671">
          <cell r="F10671" t="str">
            <v>narr8.me</v>
          </cell>
          <cell r="G10671" t="str">
            <v>41434</v>
          </cell>
        </row>
        <row r="10672">
          <cell r="F10672" t="str">
            <v>narratif.com</v>
          </cell>
          <cell r="G10672" t="str">
            <v>41435</v>
          </cell>
        </row>
        <row r="10673">
          <cell r="F10673" t="str">
            <v>narrativa.com</v>
          </cell>
          <cell r="G10673" t="str">
            <v>41436</v>
          </cell>
        </row>
        <row r="10674">
          <cell r="F10674" t="str">
            <v>narrativedx.com</v>
          </cell>
          <cell r="G10674" t="str">
            <v>41437</v>
          </cell>
        </row>
        <row r="10675">
          <cell r="F10675" t="str">
            <v>narrativescience.com</v>
          </cell>
          <cell r="G10675" t="str">
            <v>41438</v>
          </cell>
        </row>
        <row r="10676">
          <cell r="F10676" t="str">
            <v>narrativewave.com</v>
          </cell>
          <cell r="G10676" t="str">
            <v>41439</v>
          </cell>
        </row>
        <row r="10677">
          <cell r="F10677" t="str">
            <v>narrato.co</v>
          </cell>
          <cell r="G10677" t="str">
            <v>41440</v>
          </cell>
        </row>
        <row r="10678">
          <cell r="F10678" t="str">
            <v>narvalous.com</v>
          </cell>
          <cell r="G10678" t="str">
            <v>41441</v>
          </cell>
        </row>
        <row r="10679">
          <cell r="F10679" t="str">
            <v>natero.com</v>
          </cell>
          <cell r="G10679" t="str">
            <v>41442</v>
          </cell>
        </row>
        <row r="10680">
          <cell r="F10680" t="str">
            <v>native.ad</v>
          </cell>
          <cell r="G10680" t="str">
            <v>41443</v>
          </cell>
        </row>
        <row r="10681">
          <cell r="F10681" t="str">
            <v>nativeads.com</v>
          </cell>
          <cell r="G10681" t="str">
            <v>41444</v>
          </cell>
        </row>
        <row r="10682">
          <cell r="F10682" t="str">
            <v>nativeapp.com</v>
          </cell>
          <cell r="G10682" t="str">
            <v>41445</v>
          </cell>
        </row>
        <row r="10683">
          <cell r="F10683" t="str">
            <v>nativevideoadx.com</v>
          </cell>
          <cell r="G10683" t="str">
            <v>41446</v>
          </cell>
        </row>
        <row r="10684">
          <cell r="F10684" t="str">
            <v>nativo.net</v>
          </cell>
          <cell r="G10684" t="str">
            <v>41447</v>
          </cell>
        </row>
        <row r="10685">
          <cell r="F10685" t="str">
            <v>natromi-motors.launchrock.com</v>
          </cell>
          <cell r="G10685" t="str">
            <v>41448</v>
          </cell>
        </row>
        <row r="10686">
          <cell r="F10686" t="str">
            <v>nattr.com</v>
          </cell>
          <cell r="G10686" t="str">
            <v>41449</v>
          </cell>
        </row>
        <row r="10687">
          <cell r="F10687" t="str">
            <v>naturalhr.com</v>
          </cell>
          <cell r="G10687" t="str">
            <v>41450</v>
          </cell>
        </row>
        <row r="10688">
          <cell r="F10688" t="str">
            <v>naturalmachines.com</v>
          </cell>
          <cell r="G10688" t="str">
            <v>41451</v>
          </cell>
        </row>
        <row r="10689">
          <cell r="F10689" t="str">
            <v>naturebank.com</v>
          </cell>
          <cell r="G10689" t="str">
            <v>41452</v>
          </cell>
        </row>
        <row r="10690">
          <cell r="F10690" t="str">
            <v>nautiluslabs.co</v>
          </cell>
          <cell r="G10690" t="str">
            <v>41453</v>
          </cell>
        </row>
        <row r="10691">
          <cell r="F10691" t="str">
            <v>nauto.com</v>
          </cell>
          <cell r="G10691" t="str">
            <v>41454</v>
          </cell>
        </row>
        <row r="10692">
          <cell r="F10692" t="str">
            <v>nav.com</v>
          </cell>
          <cell r="G10692" t="str">
            <v>41455</v>
          </cell>
        </row>
        <row r="10693">
          <cell r="F10693" t="str">
            <v>navdy.com</v>
          </cell>
          <cell r="G10693" t="str">
            <v>41456</v>
          </cell>
        </row>
        <row r="10694">
          <cell r="F10694" t="str">
            <v>navigine.com</v>
          </cell>
          <cell r="G10694" t="str">
            <v>41457</v>
          </cell>
        </row>
        <row r="10695">
          <cell r="F10695" t="str">
            <v>navinatahealth.com</v>
          </cell>
          <cell r="G10695" t="str">
            <v>41458</v>
          </cell>
        </row>
        <row r="10696">
          <cell r="F10696" t="str">
            <v>navisens.com</v>
          </cell>
          <cell r="G10696" t="str">
            <v>41459</v>
          </cell>
        </row>
        <row r="10697">
          <cell r="F10697" t="str">
            <v>navistone.com</v>
          </cell>
          <cell r="G10697" t="str">
            <v>41460</v>
          </cell>
        </row>
        <row r="10698">
          <cell r="F10698" t="str">
            <v>navstik.org</v>
          </cell>
          <cell r="G10698" t="str">
            <v>41461</v>
          </cell>
        </row>
        <row r="10699">
          <cell r="F10699" t="str">
            <v>navvi.com</v>
          </cell>
          <cell r="G10699" t="str">
            <v>41462</v>
          </cell>
        </row>
        <row r="10700">
          <cell r="F10700" t="str">
            <v>nayahealth.com</v>
          </cell>
          <cell r="G10700" t="str">
            <v>41463</v>
          </cell>
        </row>
        <row r="10701">
          <cell r="F10701" t="str">
            <v>nayidishastudios.com</v>
          </cell>
          <cell r="G10701" t="str">
            <v>41464</v>
          </cell>
        </row>
        <row r="10702">
          <cell r="F10702" t="str">
            <v>naymit.com</v>
          </cell>
          <cell r="G10702" t="str">
            <v>41465</v>
          </cell>
        </row>
        <row r="10703">
          <cell r="F10703" t="str">
            <v>nazar.io</v>
          </cell>
          <cell r="G10703" t="str">
            <v>41466</v>
          </cell>
        </row>
        <row r="10704">
          <cell r="F10704" t="str">
            <v>nazeq.com</v>
          </cell>
          <cell r="G10704" t="str">
            <v>41467</v>
          </cell>
        </row>
        <row r="10705">
          <cell r="F10705" t="str">
            <v>nb.vu</v>
          </cell>
          <cell r="G10705" t="str">
            <v>41468</v>
          </cell>
        </row>
        <row r="10706">
          <cell r="F10706" t="str">
            <v>ncino.com</v>
          </cell>
          <cell r="G10706" t="str">
            <v>41469</v>
          </cell>
        </row>
        <row r="10707">
          <cell r="F10707" t="str">
            <v>nconnex.com</v>
          </cell>
          <cell r="G10707" t="str">
            <v>41470</v>
          </cell>
        </row>
        <row r="10708">
          <cell r="F10708" t="str">
            <v>ncrease.io</v>
          </cell>
          <cell r="G10708" t="str">
            <v>41471</v>
          </cell>
        </row>
        <row r="10709">
          <cell r="F10709" t="str">
            <v>ncryptedcloud.com</v>
          </cell>
          <cell r="G10709" t="str">
            <v>41472</v>
          </cell>
        </row>
        <row r="10710">
          <cell r="F10710" t="str">
            <v>nctechimaging.com</v>
          </cell>
          <cell r="G10710" t="str">
            <v>41473</v>
          </cell>
        </row>
        <row r="10711">
          <cell r="F10711" t="str">
            <v>ncubehome.com</v>
          </cell>
          <cell r="G10711" t="str">
            <v>41474</v>
          </cell>
        </row>
        <row r="10712">
          <cell r="F10712" t="str">
            <v>ncyclo.com</v>
          </cell>
          <cell r="G10712" t="str">
            <v>41475</v>
          </cell>
        </row>
        <row r="10713">
          <cell r="F10713" t="str">
            <v>nd-security.com</v>
          </cell>
          <cell r="G10713" t="str">
            <v>41476</v>
          </cell>
        </row>
        <row r="10714">
          <cell r="F10714" t="str">
            <v>ndoguide.com</v>
          </cell>
          <cell r="G10714" t="str">
            <v>41477</v>
          </cell>
        </row>
        <row r="10715">
          <cell r="F10715" t="str">
            <v>nduoa.com</v>
          </cell>
          <cell r="G10715" t="str">
            <v>41478</v>
          </cell>
        </row>
        <row r="10716">
          <cell r="F10716" t="str">
            <v>near.co</v>
          </cell>
          <cell r="G10716" t="str">
            <v>41479</v>
          </cell>
        </row>
        <row r="10717">
          <cell r="F10717" t="str">
            <v>near.st</v>
          </cell>
          <cell r="G10717" t="str">
            <v>41480</v>
          </cell>
        </row>
        <row r="10718">
          <cell r="F10718" t="str">
            <v>nearablecorp.com</v>
          </cell>
          <cell r="G10718" t="str">
            <v>41481</v>
          </cell>
        </row>
        <row r="10719">
          <cell r="F10719" t="str">
            <v>nearbox.pl</v>
          </cell>
          <cell r="G10719" t="str">
            <v>41482</v>
          </cell>
        </row>
        <row r="10720">
          <cell r="F10720" t="str">
            <v>nearbuy.com</v>
          </cell>
          <cell r="G10720" t="str">
            <v>41483</v>
          </cell>
        </row>
        <row r="10721">
          <cell r="F10721" t="str">
            <v>nearbuysystems.com</v>
          </cell>
          <cell r="G10721" t="str">
            <v>41484</v>
          </cell>
        </row>
        <row r="10722">
          <cell r="F10722" t="str">
            <v>nearex.com</v>
          </cell>
          <cell r="G10722" t="str">
            <v>41485</v>
          </cell>
        </row>
        <row r="10723">
          <cell r="F10723" t="str">
            <v>nearit.com</v>
          </cell>
          <cell r="G10723" t="str">
            <v>41486</v>
          </cell>
        </row>
        <row r="10724">
          <cell r="F10724" t="str">
            <v>nearme.fi</v>
          </cell>
          <cell r="G10724" t="str">
            <v>41487</v>
          </cell>
        </row>
        <row r="10725">
          <cell r="F10725" t="str">
            <v>nearnote.co.uk</v>
          </cell>
          <cell r="G10725" t="str">
            <v>41488</v>
          </cell>
        </row>
        <row r="10726">
          <cell r="F10726" t="str">
            <v>nearpage.in</v>
          </cell>
          <cell r="G10726" t="str">
            <v>41489</v>
          </cell>
        </row>
        <row r="10727">
          <cell r="F10727" t="str">
            <v>nearpod.com</v>
          </cell>
          <cell r="G10727" t="str">
            <v>41490</v>
          </cell>
        </row>
        <row r="10728">
          <cell r="F10728" t="str">
            <v>nearwoo.com</v>
          </cell>
          <cell r="G10728" t="str">
            <v>41491</v>
          </cell>
        </row>
        <row r="10729">
          <cell r="F10729" t="str">
            <v>neatcapital.com</v>
          </cell>
          <cell r="G10729" t="str">
            <v>41492</v>
          </cell>
        </row>
        <row r="10730">
          <cell r="F10730" t="str">
            <v>nebel.tv</v>
          </cell>
          <cell r="G10730" t="str">
            <v>41493</v>
          </cell>
        </row>
        <row r="10731">
          <cell r="F10731" t="str">
            <v>neboo.la</v>
          </cell>
          <cell r="G10731" t="str">
            <v>41494</v>
          </cell>
        </row>
        <row r="10732">
          <cell r="F10732" t="str">
            <v>nectarflowers.com</v>
          </cell>
          <cell r="G10732" t="str">
            <v>41495</v>
          </cell>
        </row>
        <row r="10733">
          <cell r="F10733" t="str">
            <v>nectarom.com</v>
          </cell>
          <cell r="G10733" t="str">
            <v>41496</v>
          </cell>
        </row>
        <row r="10734">
          <cell r="F10734" t="str">
            <v>needbox.com</v>
          </cell>
          <cell r="G10734" t="str">
            <v>41497</v>
          </cell>
        </row>
        <row r="10735">
          <cell r="F10735" t="str">
            <v>needfixedparts.com</v>
          </cell>
          <cell r="G10735" t="str">
            <v>41498</v>
          </cell>
        </row>
        <row r="10736">
          <cell r="F10736" t="str">
            <v>needl.co</v>
          </cell>
          <cell r="G10736" t="str">
            <v>41499</v>
          </cell>
        </row>
        <row r="10737">
          <cell r="F10737" t="str">
            <v>needle.com</v>
          </cell>
          <cell r="G10737" t="str">
            <v>41500</v>
          </cell>
        </row>
        <row r="10738">
          <cell r="F10738" t="str">
            <v>needlehr.com</v>
          </cell>
          <cell r="G10738" t="str">
            <v>41501</v>
          </cell>
        </row>
        <row r="10739">
          <cell r="F10739" t="str">
            <v>needls.com</v>
          </cell>
          <cell r="G10739" t="str">
            <v>41502</v>
          </cell>
        </row>
        <row r="10740">
          <cell r="F10740" t="str">
            <v>needly.com</v>
          </cell>
          <cell r="G10740" t="str">
            <v>41503</v>
          </cell>
        </row>
        <row r="10741">
          <cell r="F10741" t="str">
            <v>needmade.com</v>
          </cell>
          <cell r="G10741" t="str">
            <v>41504</v>
          </cell>
        </row>
        <row r="10742">
          <cell r="F10742" t="str">
            <v>neednova.com</v>
          </cell>
          <cell r="G10742" t="str">
            <v>41505</v>
          </cell>
        </row>
        <row r="10743">
          <cell r="F10743" t="str">
            <v>needto.com</v>
          </cell>
          <cell r="G10743" t="str">
            <v>41506</v>
          </cell>
        </row>
        <row r="10744">
          <cell r="F10744" t="str">
            <v>neighborland.com</v>
          </cell>
          <cell r="G10744" t="str">
            <v>41507</v>
          </cell>
        </row>
        <row r="10745">
          <cell r="F10745" t="str">
            <v>neighborly.com</v>
          </cell>
          <cell r="G10745" t="str">
            <v>41508</v>
          </cell>
        </row>
        <row r="10746">
          <cell r="F10746" t="str">
            <v>neighbortree.com</v>
          </cell>
          <cell r="G10746" t="str">
            <v>41509</v>
          </cell>
        </row>
        <row r="10747">
          <cell r="F10747" t="str">
            <v>nekstapp.com</v>
          </cell>
          <cell r="G10747" t="str">
            <v>41510</v>
          </cell>
        </row>
        <row r="10748">
          <cell r="F10748" t="str">
            <v>nello.io</v>
          </cell>
          <cell r="G10748" t="str">
            <v>41511</v>
          </cell>
        </row>
        <row r="10749">
          <cell r="F10749" t="str">
            <v>nembol.com</v>
          </cell>
          <cell r="G10749" t="str">
            <v>41512</v>
          </cell>
        </row>
        <row r="10750">
          <cell r="F10750" t="str">
            <v>nemo.tv</v>
          </cell>
          <cell r="G10750" t="str">
            <v>41513</v>
          </cell>
        </row>
        <row r="10751">
          <cell r="F10751" t="str">
            <v>neo-ai.com</v>
          </cell>
          <cell r="G10751" t="str">
            <v>41514</v>
          </cell>
        </row>
        <row r="10752">
          <cell r="F10752" t="str">
            <v>neofluidics.com</v>
          </cell>
          <cell r="G10752" t="str">
            <v>41515</v>
          </cell>
        </row>
        <row r="10753">
          <cell r="F10753" t="str">
            <v>neoglyphic.com</v>
          </cell>
          <cell r="G10753" t="str">
            <v>41516</v>
          </cell>
        </row>
        <row r="10754">
          <cell r="F10754" t="str">
            <v>neogrowth.in</v>
          </cell>
          <cell r="G10754" t="str">
            <v>41517</v>
          </cell>
        </row>
        <row r="10755">
          <cell r="F10755" t="str">
            <v>neokami.com</v>
          </cell>
          <cell r="G10755" t="str">
            <v>41518</v>
          </cell>
        </row>
        <row r="10756">
          <cell r="F10756" t="str">
            <v>neomatix.com</v>
          </cell>
          <cell r="G10756" t="str">
            <v>41519</v>
          </cell>
        </row>
        <row r="10757">
          <cell r="F10757" t="str">
            <v>neon-lab.com</v>
          </cell>
          <cell r="G10757" t="str">
            <v>41520</v>
          </cell>
        </row>
        <row r="10758">
          <cell r="F10758" t="str">
            <v>neon-mobile.com</v>
          </cell>
          <cell r="G10758" t="str">
            <v>41521</v>
          </cell>
        </row>
        <row r="10759">
          <cell r="F10759" t="str">
            <v>neopenda.com</v>
          </cell>
          <cell r="G10759" t="str">
            <v>41522</v>
          </cell>
        </row>
        <row r="10760">
          <cell r="F10760" t="str">
            <v>neoprospecta.com</v>
          </cell>
          <cell r="G10760" t="str">
            <v>41523</v>
          </cell>
        </row>
        <row r="10761">
          <cell r="F10761" t="str">
            <v>neoreach.com</v>
          </cell>
          <cell r="G10761" t="str">
            <v>41524</v>
          </cell>
        </row>
        <row r="10762">
          <cell r="F10762" t="str">
            <v>neos.co.uk</v>
          </cell>
          <cell r="G10762" t="str">
            <v>41525</v>
          </cell>
        </row>
        <row r="10763">
          <cell r="F10763" t="str">
            <v>neoscores.com</v>
          </cell>
          <cell r="G10763" t="str">
            <v>41526</v>
          </cell>
        </row>
        <row r="10764">
          <cell r="F10764" t="str">
            <v>neosensory.com</v>
          </cell>
          <cell r="G10764" t="str">
            <v>41527</v>
          </cell>
        </row>
        <row r="10765">
          <cell r="F10765" t="str">
            <v>neowize.com</v>
          </cell>
          <cell r="G10765" t="str">
            <v>41528</v>
          </cell>
        </row>
        <row r="10766">
          <cell r="F10766" t="str">
            <v>nepris.com</v>
          </cell>
          <cell r="G10766" t="str">
            <v>41529</v>
          </cell>
        </row>
        <row r="10767">
          <cell r="F10767" t="str">
            <v>neqtr.com</v>
          </cell>
          <cell r="G10767" t="str">
            <v>41530</v>
          </cell>
        </row>
        <row r="10768">
          <cell r="F10768" t="str">
            <v>nerdies.me</v>
          </cell>
          <cell r="G10768" t="str">
            <v>41531</v>
          </cell>
        </row>
        <row r="10769">
          <cell r="F10769" t="str">
            <v>neronote.com</v>
          </cell>
          <cell r="G10769" t="str">
            <v>41532</v>
          </cell>
        </row>
        <row r="10770">
          <cell r="F10770" t="str">
            <v>nervanasys.com</v>
          </cell>
          <cell r="G10770" t="str">
            <v>41533</v>
          </cell>
        </row>
        <row r="10771">
          <cell r="F10771" t="str">
            <v>nervve.com</v>
          </cell>
          <cell r="G10771" t="str">
            <v>41534</v>
          </cell>
        </row>
        <row r="10772">
          <cell r="F10772" t="str">
            <v>nest.com</v>
          </cell>
          <cell r="G10772" t="str">
            <v>41535</v>
          </cell>
        </row>
        <row r="10773">
          <cell r="F10773" t="str">
            <v>nestdrop.com</v>
          </cell>
          <cell r="G10773" t="str">
            <v>41536</v>
          </cell>
        </row>
        <row r="10774">
          <cell r="F10774" t="str">
            <v>nesteggguru.com</v>
          </cell>
          <cell r="G10774" t="str">
            <v>41537</v>
          </cell>
        </row>
        <row r="10775">
          <cell r="F10775" t="str">
            <v>nestiny.com</v>
          </cell>
          <cell r="G10775" t="str">
            <v>41538</v>
          </cell>
        </row>
        <row r="10776">
          <cell r="F10776" t="str">
            <v>nestquestdirect.com</v>
          </cell>
          <cell r="G10776" t="str">
            <v>41539</v>
          </cell>
        </row>
        <row r="10777">
          <cell r="F10777" t="str">
            <v>netatmo.com</v>
          </cell>
          <cell r="G10777" t="str">
            <v>41540</v>
          </cell>
        </row>
        <row r="10778">
          <cell r="F10778" t="str">
            <v>netbeast.co</v>
          </cell>
          <cell r="G10778" t="str">
            <v>41541</v>
          </cell>
        </row>
        <row r="10779">
          <cell r="F10779" t="str">
            <v>netbeez.net</v>
          </cell>
          <cell r="G10779" t="str">
            <v>41542</v>
          </cell>
        </row>
        <row r="10780">
          <cell r="F10780" t="str">
            <v>netdragon.com</v>
          </cell>
          <cell r="G10780" t="str">
            <v>41543</v>
          </cell>
        </row>
        <row r="10781">
          <cell r="F10781" t="str">
            <v>netero.com</v>
          </cell>
          <cell r="G10781" t="str">
            <v>41544</v>
          </cell>
        </row>
        <row r="10782">
          <cell r="F10782" t="str">
            <v>netforceinfotech.com</v>
          </cell>
          <cell r="G10782" t="str">
            <v>41545</v>
          </cell>
        </row>
        <row r="10783">
          <cell r="F10783" t="str">
            <v>netgamix.com</v>
          </cell>
          <cell r="G10783" t="str">
            <v>41546</v>
          </cell>
        </row>
        <row r="10784">
          <cell r="F10784" t="str">
            <v>netherfire.com</v>
          </cell>
          <cell r="G10784" t="str">
            <v>41547</v>
          </cell>
        </row>
        <row r="10785">
          <cell r="F10785" t="str">
            <v>nethub.co</v>
          </cell>
          <cell r="G10785" t="str">
            <v>41548</v>
          </cell>
        </row>
        <row r="10786">
          <cell r="F10786" t="str">
            <v>netki.com</v>
          </cell>
          <cell r="G10786" t="str">
            <v>41549</v>
          </cell>
        </row>
        <row r="10787">
          <cell r="F10787" t="str">
            <v>netlexweb.com</v>
          </cell>
          <cell r="G10787" t="str">
            <v>41550</v>
          </cell>
        </row>
        <row r="10788">
          <cell r="F10788" t="str">
            <v>netlift.me</v>
          </cell>
          <cell r="G10788" t="str">
            <v>41551</v>
          </cell>
        </row>
        <row r="10789">
          <cell r="F10789" t="str">
            <v>netmoda.com</v>
          </cell>
          <cell r="G10789" t="str">
            <v>41552</v>
          </cell>
        </row>
        <row r="10790">
          <cell r="F10790" t="str">
            <v>netnui.com</v>
          </cell>
          <cell r="G10790" t="str">
            <v>41553</v>
          </cell>
        </row>
        <row r="10791">
          <cell r="F10791" t="str">
            <v>netra.io</v>
          </cell>
          <cell r="G10791" t="str">
            <v>41554</v>
          </cell>
        </row>
        <row r="10792">
          <cell r="F10792" t="str">
            <v>netradyne.com</v>
          </cell>
          <cell r="G10792" t="str">
            <v>41555</v>
          </cell>
        </row>
        <row r="10793">
          <cell r="F10793" t="str">
            <v>netsanity.net</v>
          </cell>
          <cell r="G10793" t="str">
            <v>41556</v>
          </cell>
        </row>
        <row r="10794">
          <cell r="F10794" t="str">
            <v>netskope.com</v>
          </cell>
          <cell r="G10794" t="str">
            <v>41557</v>
          </cell>
        </row>
        <row r="10795">
          <cell r="F10795" t="str">
            <v>netsonic.tv</v>
          </cell>
          <cell r="G10795" t="str">
            <v>41558</v>
          </cell>
        </row>
        <row r="10796">
          <cell r="F10796" t="str">
            <v>neufit.com</v>
          </cell>
          <cell r="G10796" t="str">
            <v>41559</v>
          </cell>
        </row>
        <row r="10797">
          <cell r="F10797" t="str">
            <v>neufund.org</v>
          </cell>
          <cell r="G10797" t="str">
            <v>41560</v>
          </cell>
        </row>
        <row r="10798">
          <cell r="F10798" t="str">
            <v>neul.com</v>
          </cell>
          <cell r="G10798" t="str">
            <v>41561</v>
          </cell>
        </row>
        <row r="10799">
          <cell r="F10799" t="str">
            <v>neumitra.com</v>
          </cell>
          <cell r="G10799" t="str">
            <v>41562</v>
          </cell>
        </row>
        <row r="10800">
          <cell r="F10800" t="str">
            <v>neumob.com</v>
          </cell>
          <cell r="G10800" t="str">
            <v>41563</v>
          </cell>
        </row>
        <row r="10801">
          <cell r="F10801" t="str">
            <v>neurable.com</v>
          </cell>
          <cell r="G10801" t="str">
            <v>41564</v>
          </cell>
        </row>
        <row r="10802">
          <cell r="F10802" t="str">
            <v>neuralcorp.com</v>
          </cell>
          <cell r="G10802" t="str">
            <v>41565</v>
          </cell>
        </row>
        <row r="10803">
          <cell r="F10803" t="str">
            <v>neuranet.com</v>
          </cell>
          <cell r="G10803" t="str">
            <v>41566</v>
          </cell>
        </row>
        <row r="10804">
          <cell r="F10804" t="str">
            <v>neurence.com</v>
          </cell>
          <cell r="G10804" t="str">
            <v>41567</v>
          </cell>
        </row>
        <row r="10805">
          <cell r="F10805" t="str">
            <v>neurensic.com</v>
          </cell>
          <cell r="G10805" t="str">
            <v>41568</v>
          </cell>
        </row>
        <row r="10806">
          <cell r="F10806" t="str">
            <v>neuroapplied.com</v>
          </cell>
          <cell r="G10806" t="str">
            <v>41569</v>
          </cell>
        </row>
        <row r="10807">
          <cell r="F10807" t="str">
            <v>neuromore.com</v>
          </cell>
          <cell r="G10807" t="str">
            <v>41570</v>
          </cell>
        </row>
        <row r="10808">
          <cell r="F10808" t="str">
            <v>neuronad.com</v>
          </cell>
          <cell r="G10808" t="str">
            <v>41571</v>
          </cell>
        </row>
        <row r="10809">
          <cell r="F10809" t="str">
            <v>neuronme.com</v>
          </cell>
          <cell r="G10809" t="str">
            <v>41572</v>
          </cell>
        </row>
        <row r="10810">
          <cell r="F10810" t="str">
            <v>neuronsw.com</v>
          </cell>
          <cell r="G10810" t="str">
            <v>41573</v>
          </cell>
        </row>
        <row r="10811">
          <cell r="F10811" t="str">
            <v>neuroon.com</v>
          </cell>
          <cell r="G10811" t="str">
            <v>41574</v>
          </cell>
        </row>
        <row r="10812">
          <cell r="F10812" t="str">
            <v>neurosciencefundamentals.unsw.wikispaces.net</v>
          </cell>
          <cell r="G10812" t="str">
            <v>41575</v>
          </cell>
        </row>
        <row r="10813">
          <cell r="F10813" t="str">
            <v>neurosteer.com</v>
          </cell>
          <cell r="G10813" t="str">
            <v>41576</v>
          </cell>
        </row>
        <row r="10814">
          <cell r="F10814" t="str">
            <v>neurovision.com</v>
          </cell>
          <cell r="G10814" t="str">
            <v>41577</v>
          </cell>
        </row>
        <row r="10815">
          <cell r="F10815" t="str">
            <v>neuroware.io</v>
          </cell>
          <cell r="G10815" t="str">
            <v>41578</v>
          </cell>
        </row>
        <row r="10816">
          <cell r="F10816" t="str">
            <v>neutun.com</v>
          </cell>
          <cell r="G10816" t="str">
            <v>41579</v>
          </cell>
        </row>
        <row r="10817">
          <cell r="F10817" t="str">
            <v>neuvoo.com</v>
          </cell>
          <cell r="G10817" t="str">
            <v>41580</v>
          </cell>
        </row>
        <row r="10818">
          <cell r="F10818" t="str">
            <v>nevereatalone.io</v>
          </cell>
          <cell r="G10818" t="str">
            <v>41581</v>
          </cell>
        </row>
        <row r="10819">
          <cell r="F10819" t="str">
            <v>neverware.com</v>
          </cell>
          <cell r="G10819" t="str">
            <v>41582</v>
          </cell>
        </row>
        <row r="10820">
          <cell r="F10820" t="str">
            <v>nevvision.com</v>
          </cell>
          <cell r="G10820" t="str">
            <v>41583</v>
          </cell>
        </row>
        <row r="10821">
          <cell r="F10821" t="str">
            <v>new.corezoid.com</v>
          </cell>
          <cell r="G10821" t="str">
            <v>41584</v>
          </cell>
        </row>
        <row r="10822">
          <cell r="F10822" t="str">
            <v>new.irewind.com</v>
          </cell>
          <cell r="G10822" t="str">
            <v>41585</v>
          </cell>
        </row>
        <row r="10823">
          <cell r="F10823" t="str">
            <v>new.mobitile.com</v>
          </cell>
          <cell r="G10823" t="str">
            <v>41586</v>
          </cell>
        </row>
        <row r="10824">
          <cell r="F10824" t="str">
            <v>newaer.com</v>
          </cell>
          <cell r="G10824" t="str">
            <v>41587</v>
          </cell>
        </row>
        <row r="10825">
          <cell r="F10825" t="str">
            <v>newbrandanalytics.com</v>
          </cell>
          <cell r="G10825" t="str">
            <v>41588</v>
          </cell>
        </row>
        <row r="10826">
          <cell r="F10826" t="str">
            <v>newco.co</v>
          </cell>
          <cell r="G10826" t="str">
            <v>41589</v>
          </cell>
        </row>
        <row r="10827">
          <cell r="F10827" t="str">
            <v>newcoinsurance.com</v>
          </cell>
          <cell r="G10827" t="str">
            <v>41590</v>
          </cell>
        </row>
        <row r="10828">
          <cell r="F10828" t="str">
            <v>newdayatwork.com</v>
          </cell>
          <cell r="G10828" t="str">
            <v>41591</v>
          </cell>
        </row>
        <row r="10829">
          <cell r="F10829" t="str">
            <v>newearthwasteservices.com</v>
          </cell>
          <cell r="G10829" t="str">
            <v>41592</v>
          </cell>
        </row>
        <row r="10830">
          <cell r="F10830" t="str">
            <v>newency.com</v>
          </cell>
          <cell r="G10830" t="str">
            <v>41593</v>
          </cell>
        </row>
        <row r="10831">
          <cell r="F10831" t="str">
            <v>newfuturo.com</v>
          </cell>
          <cell r="G10831" t="str">
            <v>41594</v>
          </cell>
        </row>
        <row r="10832">
          <cell r="F10832" t="str">
            <v>newgenpayments.com</v>
          </cell>
          <cell r="G10832" t="str">
            <v>41595</v>
          </cell>
        </row>
        <row r="10833">
          <cell r="F10833" t="str">
            <v>newhound.com</v>
          </cell>
          <cell r="G10833" t="str">
            <v>41596</v>
          </cell>
        </row>
        <row r="10834">
          <cell r="F10834" t="str">
            <v>newincentives.org</v>
          </cell>
          <cell r="G10834" t="str">
            <v>41597</v>
          </cell>
        </row>
        <row r="10835">
          <cell r="F10835" t="str">
            <v>newmaninfinite.com</v>
          </cell>
          <cell r="G10835" t="str">
            <v>41598</v>
          </cell>
        </row>
        <row r="10836">
          <cell r="F10836" t="str">
            <v>newmo.com</v>
          </cell>
          <cell r="G10836" t="str">
            <v>41599</v>
          </cell>
        </row>
        <row r="10837">
          <cell r="F10837" t="str">
            <v>news360.com</v>
          </cell>
          <cell r="G10837" t="str">
            <v>41600</v>
          </cell>
        </row>
        <row r="10838">
          <cell r="F10838" t="str">
            <v>newsbox.com</v>
          </cell>
          <cell r="G10838" t="str">
            <v>41601</v>
          </cell>
        </row>
        <row r="10839">
          <cell r="F10839" t="str">
            <v>newsbytesapp.com</v>
          </cell>
          <cell r="G10839" t="str">
            <v>41602</v>
          </cell>
        </row>
        <row r="10840">
          <cell r="F10840" t="str">
            <v>newsci.co</v>
          </cell>
          <cell r="G10840" t="str">
            <v>41603</v>
          </cell>
        </row>
        <row r="10841">
          <cell r="F10841" t="str">
            <v>newscrafted.com</v>
          </cell>
          <cell r="G10841" t="str">
            <v>41604</v>
          </cell>
        </row>
        <row r="10842">
          <cell r="F10842" t="str">
            <v>newsdistill.com</v>
          </cell>
          <cell r="G10842" t="str">
            <v>41605</v>
          </cell>
        </row>
        <row r="10843">
          <cell r="F10843" t="str">
            <v>newsela.com</v>
          </cell>
          <cell r="G10843" t="str">
            <v>41606</v>
          </cell>
        </row>
        <row r="10844">
          <cell r="F10844" t="str">
            <v>newsflo.net</v>
          </cell>
          <cell r="G10844" t="str">
            <v>41607</v>
          </cell>
        </row>
        <row r="10845">
          <cell r="F10845" t="str">
            <v>newsit.net</v>
          </cell>
          <cell r="G10845" t="str">
            <v>41608</v>
          </cell>
        </row>
        <row r="10846">
          <cell r="F10846" t="str">
            <v>newsjel.ly</v>
          </cell>
          <cell r="G10846" t="str">
            <v>41609</v>
          </cell>
        </row>
        <row r="10847">
          <cell r="F10847" t="str">
            <v>newsle.com</v>
          </cell>
          <cell r="G10847" t="str">
            <v>41610</v>
          </cell>
        </row>
        <row r="10848">
          <cell r="F10848" t="str">
            <v>newsmaven.co</v>
          </cell>
          <cell r="G10848" t="str">
            <v>41611</v>
          </cell>
        </row>
        <row r="10849">
          <cell r="F10849" t="str">
            <v>newspin.co</v>
          </cell>
          <cell r="G10849" t="str">
            <v>41612</v>
          </cell>
        </row>
        <row r="10850">
          <cell r="F10850" t="str">
            <v>newstab.com</v>
          </cell>
          <cell r="G10850" t="str">
            <v>41613</v>
          </cell>
        </row>
        <row r="10851">
          <cell r="F10851" t="str">
            <v>newstore.com</v>
          </cell>
          <cell r="G10851" t="str">
            <v>41614</v>
          </cell>
        </row>
        <row r="10852">
          <cell r="F10852" t="str">
            <v>newsup.com</v>
          </cell>
          <cell r="G10852" t="str">
            <v>41615</v>
          </cell>
        </row>
        <row r="10853">
          <cell r="F10853" t="str">
            <v>newswhip.com</v>
          </cell>
          <cell r="G10853" t="str">
            <v>41616</v>
          </cell>
        </row>
        <row r="10854">
          <cell r="F10854" t="str">
            <v>newvem.com</v>
          </cell>
          <cell r="G10854" t="str">
            <v>41617</v>
          </cell>
        </row>
        <row r="10855">
          <cell r="F10855" t="str">
            <v>newwind.us</v>
          </cell>
          <cell r="G10855" t="str">
            <v>41618</v>
          </cell>
        </row>
        <row r="10856">
          <cell r="F10856" t="str">
            <v>newzealandclassifiedsflyer.com</v>
          </cell>
          <cell r="G10856" t="str">
            <v>41619</v>
          </cell>
        </row>
        <row r="10857">
          <cell r="F10857" t="str">
            <v>nex.pt</v>
          </cell>
          <cell r="G10857" t="str">
            <v>41620</v>
          </cell>
        </row>
        <row r="10858">
          <cell r="F10858" t="str">
            <v>nexalogy.com</v>
          </cell>
          <cell r="G10858" t="str">
            <v>41621</v>
          </cell>
        </row>
        <row r="10859">
          <cell r="F10859" t="str">
            <v>nexd.ai</v>
          </cell>
          <cell r="G10859" t="str">
            <v>41622</v>
          </cell>
        </row>
        <row r="10860">
          <cell r="F10860" t="str">
            <v>nexdefense.com</v>
          </cell>
          <cell r="G10860" t="str">
            <v>41623</v>
          </cell>
        </row>
        <row r="10861">
          <cell r="F10861" t="str">
            <v>nexgate.com</v>
          </cell>
          <cell r="G10861" t="str">
            <v>41624</v>
          </cell>
        </row>
        <row r="10862">
          <cell r="F10862" t="str">
            <v>nexgear.co</v>
          </cell>
          <cell r="G10862" t="str">
            <v>41625</v>
          </cell>
        </row>
        <row r="10863">
          <cell r="F10863" t="str">
            <v>nexgence.com</v>
          </cell>
          <cell r="G10863" t="str">
            <v>41626</v>
          </cell>
        </row>
        <row r="10864">
          <cell r="F10864" t="str">
            <v>nexgenstorage.com</v>
          </cell>
          <cell r="G10864" t="str">
            <v>41627</v>
          </cell>
        </row>
        <row r="10865">
          <cell r="F10865" t="str">
            <v>nexi.me</v>
          </cell>
          <cell r="G10865" t="str">
            <v>41628</v>
          </cell>
        </row>
        <row r="10866">
          <cell r="F10866" t="str">
            <v>nexkey.com</v>
          </cell>
          <cell r="G10866" t="str">
            <v>41629</v>
          </cell>
        </row>
        <row r="10867">
          <cell r="F10867" t="str">
            <v>nexlp.com</v>
          </cell>
          <cell r="G10867" t="str">
            <v>41630</v>
          </cell>
        </row>
        <row r="10868">
          <cell r="F10868" t="str">
            <v>nexmatix.com</v>
          </cell>
          <cell r="G10868" t="str">
            <v>41631</v>
          </cell>
        </row>
        <row r="10869">
          <cell r="F10869" t="str">
            <v>nexmo.com</v>
          </cell>
          <cell r="G10869" t="str">
            <v>41632</v>
          </cell>
        </row>
        <row r="10870">
          <cell r="F10870" t="str">
            <v>nexoos.com.br</v>
          </cell>
          <cell r="G10870" t="str">
            <v>41633</v>
          </cell>
        </row>
        <row r="10871">
          <cell r="F10871" t="str">
            <v>nexosis.com</v>
          </cell>
          <cell r="G10871" t="str">
            <v>41634</v>
          </cell>
        </row>
        <row r="10872">
          <cell r="F10872" t="str">
            <v>nexpaq.com</v>
          </cell>
          <cell r="G10872" t="str">
            <v>41635</v>
          </cell>
        </row>
        <row r="10873">
          <cell r="F10873" t="str">
            <v>next-insurance.com</v>
          </cell>
          <cell r="G10873" t="str">
            <v>41636</v>
          </cell>
        </row>
        <row r="10874">
          <cell r="F10874" t="str">
            <v>next-points.com</v>
          </cell>
          <cell r="G10874" t="str">
            <v>41637</v>
          </cell>
        </row>
        <row r="10875">
          <cell r="F10875" t="str">
            <v>next14.com</v>
          </cell>
          <cell r="G10875" t="str">
            <v>41638</v>
          </cell>
        </row>
        <row r="10876">
          <cell r="F10876" t="str">
            <v>nextail.co</v>
          </cell>
          <cell r="G10876" t="str">
            <v>41639</v>
          </cell>
        </row>
        <row r="10877">
          <cell r="F10877" t="str">
            <v>nextbit.com</v>
          </cell>
          <cell r="G10877" t="str">
            <v>41640</v>
          </cell>
        </row>
        <row r="10878">
          <cell r="F10878" t="str">
            <v>nextcanada.com</v>
          </cell>
          <cell r="G10878" t="str">
            <v>41641</v>
          </cell>
        </row>
        <row r="10879">
          <cell r="F10879" t="str">
            <v>nextcode.com</v>
          </cell>
          <cell r="G10879" t="str">
            <v>41642</v>
          </cell>
        </row>
        <row r="10880">
          <cell r="F10880" t="str">
            <v>nextgames.com</v>
          </cell>
          <cell r="G10880" t="str">
            <v>41643</v>
          </cell>
        </row>
        <row r="10881">
          <cell r="F10881" t="str">
            <v>nextlaneapp.com</v>
          </cell>
          <cell r="G10881" t="str">
            <v>41644</v>
          </cell>
        </row>
        <row r="10882">
          <cell r="F10882" t="str">
            <v>nextminuteapp.com</v>
          </cell>
          <cell r="G10882" t="str">
            <v>41645</v>
          </cell>
        </row>
        <row r="10883">
          <cell r="F10883" t="str">
            <v>nexto.io</v>
          </cell>
          <cell r="G10883" t="str">
            <v>41646</v>
          </cell>
        </row>
        <row r="10884">
          <cell r="F10884" t="str">
            <v>nextpeer.com</v>
          </cell>
          <cell r="G10884" t="str">
            <v>41647</v>
          </cell>
        </row>
        <row r="10885">
          <cell r="F10885" t="str">
            <v>nextpotentialgroup.com</v>
          </cell>
          <cell r="G10885" t="str">
            <v>41648</v>
          </cell>
        </row>
        <row r="10886">
          <cell r="F10886" t="str">
            <v>nextprotein.co</v>
          </cell>
          <cell r="G10886" t="str">
            <v>41649</v>
          </cell>
        </row>
        <row r="10887">
          <cell r="F10887" t="str">
            <v>nextravel.com</v>
          </cell>
          <cell r="G10887" t="str">
            <v>41650</v>
          </cell>
        </row>
        <row r="10888">
          <cell r="F10888" t="str">
            <v>nextsocial.io</v>
          </cell>
          <cell r="G10888" t="str">
            <v>41651</v>
          </cell>
        </row>
        <row r="10889">
          <cell r="F10889" t="str">
            <v>nextthing.co</v>
          </cell>
          <cell r="G10889" t="str">
            <v>41652</v>
          </cell>
        </row>
        <row r="10890">
          <cell r="F10890" t="str">
            <v>nexttier.com</v>
          </cell>
          <cell r="G10890" t="str">
            <v>41653</v>
          </cell>
        </row>
        <row r="10891">
          <cell r="F10891" t="str">
            <v>nextuser.com</v>
          </cell>
          <cell r="G10891" t="str">
            <v>41654</v>
          </cell>
        </row>
        <row r="10892">
          <cell r="F10892" t="str">
            <v>nextwavehire.com</v>
          </cell>
          <cell r="G10892" t="str">
            <v>41655</v>
          </cell>
        </row>
        <row r="10893">
          <cell r="F10893" t="str">
            <v>nextwin.com</v>
          </cell>
          <cell r="G10893" t="str">
            <v>41656</v>
          </cell>
        </row>
        <row r="10894">
          <cell r="F10894" t="str">
            <v>nexu.mx</v>
          </cell>
          <cell r="G10894" t="str">
            <v>41657</v>
          </cell>
        </row>
        <row r="10895">
          <cell r="F10895" t="str">
            <v>nexusresearchintelligence.com</v>
          </cell>
          <cell r="G10895" t="str">
            <v>41658</v>
          </cell>
        </row>
        <row r="10896">
          <cell r="F10896" t="str">
            <v>nexxto.com</v>
          </cell>
          <cell r="G10896" t="str">
            <v>41659</v>
          </cell>
        </row>
        <row r="10897">
          <cell r="F10897" t="str">
            <v>neyber.co.uk</v>
          </cell>
          <cell r="G10897" t="str">
            <v>41660</v>
          </cell>
        </row>
        <row r="10898">
          <cell r="F10898" t="str">
            <v>nfcring.com</v>
          </cell>
          <cell r="G10898" t="str">
            <v>41661</v>
          </cell>
        </row>
        <row r="10899">
          <cell r="F10899" t="str">
            <v>nfoshare.com</v>
          </cell>
          <cell r="G10899" t="str">
            <v>41662</v>
          </cell>
        </row>
        <row r="10900">
          <cell r="F10900" t="str">
            <v>nfrnds.com</v>
          </cell>
          <cell r="G10900" t="str">
            <v>41663</v>
          </cell>
        </row>
        <row r="10901">
          <cell r="F10901" t="str">
            <v>nfxdigital.com</v>
          </cell>
          <cell r="G10901" t="str">
            <v>41664</v>
          </cell>
        </row>
        <row r="10902">
          <cell r="F10902" t="str">
            <v>ngagelabs.com</v>
          </cell>
          <cell r="G10902" t="str">
            <v>41665</v>
          </cell>
        </row>
        <row r="10903">
          <cell r="F10903" t="str">
            <v>ngagevb.com</v>
          </cell>
          <cell r="G10903" t="str">
            <v>41666</v>
          </cell>
        </row>
        <row r="10904">
          <cell r="F10904" t="str">
            <v>ngcodec.com</v>
          </cell>
          <cell r="G10904" t="str">
            <v>41667</v>
          </cell>
        </row>
        <row r="10905">
          <cell r="F10905" t="str">
            <v>ngdata.com</v>
          </cell>
          <cell r="G10905" t="str">
            <v>41668</v>
          </cell>
        </row>
        <row r="10906">
          <cell r="F10906" t="str">
            <v>ngdsystems.com</v>
          </cell>
          <cell r="G10906" t="str">
            <v>41669</v>
          </cell>
        </row>
        <row r="10907">
          <cell r="F10907" t="str">
            <v>ngenic.se</v>
          </cell>
          <cell r="G10907" t="str">
            <v>41670</v>
          </cell>
        </row>
        <row r="10908">
          <cell r="F10908" t="str">
            <v>nguvu.com</v>
          </cell>
          <cell r="G10908" t="str">
            <v>41671</v>
          </cell>
        </row>
        <row r="10909">
          <cell r="F10909" t="str">
            <v>ni-o.com</v>
          </cell>
          <cell r="G10909" t="str">
            <v>41672</v>
          </cell>
        </row>
        <row r="10910">
          <cell r="F10910" t="str">
            <v>niara.com</v>
          </cell>
          <cell r="G10910" t="str">
            <v>41673</v>
          </cell>
        </row>
        <row r="10911">
          <cell r="F10911" t="str">
            <v>nibo.com.br</v>
          </cell>
          <cell r="G10911" t="str">
            <v>41674</v>
          </cell>
        </row>
        <row r="10912">
          <cell r="F10912" t="str">
            <v>nibstr.com</v>
          </cell>
          <cell r="G10912" t="str">
            <v>41675</v>
          </cell>
        </row>
        <row r="10913">
          <cell r="F10913" t="str">
            <v>nichewith.me</v>
          </cell>
          <cell r="G10913" t="str">
            <v>41676</v>
          </cell>
        </row>
        <row r="10914">
          <cell r="F10914" t="str">
            <v>nicoyalife.com</v>
          </cell>
          <cell r="G10914" t="str">
            <v>41677</v>
          </cell>
        </row>
        <row r="10915">
          <cell r="F10915" t="str">
            <v>niffler.in</v>
          </cell>
          <cell r="G10915" t="str">
            <v>41678</v>
          </cell>
        </row>
        <row r="10916">
          <cell r="F10916" t="str">
            <v>nigeriaexperts.com</v>
          </cell>
          <cell r="G10916" t="str">
            <v>41679</v>
          </cell>
        </row>
        <row r="10917">
          <cell r="F10917" t="str">
            <v>nightingaleapp.com</v>
          </cell>
          <cell r="G10917" t="str">
            <v>41680</v>
          </cell>
        </row>
        <row r="10918">
          <cell r="F10918" t="str">
            <v>nightingalesecurity.com</v>
          </cell>
          <cell r="G10918" t="str">
            <v>41681</v>
          </cell>
        </row>
        <row r="10919">
          <cell r="F10919" t="str">
            <v>nightley.jp</v>
          </cell>
          <cell r="G10919" t="str">
            <v>41682</v>
          </cell>
        </row>
        <row r="10920">
          <cell r="F10920" t="str">
            <v>nightout.com</v>
          </cell>
          <cell r="G10920" t="str">
            <v>41683</v>
          </cell>
        </row>
        <row r="10921">
          <cell r="F10921" t="str">
            <v>nightowl.com</v>
          </cell>
          <cell r="G10921" t="str">
            <v>41684</v>
          </cell>
        </row>
        <row r="10922">
          <cell r="F10922" t="str">
            <v>nightspade.com</v>
          </cell>
          <cell r="G10922" t="str">
            <v>41685</v>
          </cell>
        </row>
        <row r="10923">
          <cell r="F10923" t="str">
            <v>nightswapping.com</v>
          </cell>
          <cell r="G10923" t="str">
            <v>41686</v>
          </cell>
        </row>
        <row r="10924">
          <cell r="F10924" t="str">
            <v>nightuplife.com</v>
          </cell>
          <cell r="G10924" t="str">
            <v>41687</v>
          </cell>
        </row>
        <row r="10925">
          <cell r="F10925" t="str">
            <v>nightzookeeper.com</v>
          </cell>
          <cell r="G10925" t="str">
            <v>41688</v>
          </cell>
        </row>
        <row r="10926">
          <cell r="F10926" t="str">
            <v>niio.com</v>
          </cell>
          <cell r="G10926" t="str">
            <v>41689</v>
          </cell>
        </row>
        <row r="10927">
          <cell r="F10927" t="str">
            <v>niki.ai</v>
          </cell>
          <cell r="G10927" t="str">
            <v>41690</v>
          </cell>
        </row>
        <row r="10928">
          <cell r="F10928" t="str">
            <v>nimai.it</v>
          </cell>
          <cell r="G10928" t="str">
            <v>41691</v>
          </cell>
        </row>
        <row r="10929">
          <cell r="F10929" t="str">
            <v>nimb.com</v>
          </cell>
          <cell r="G10929" t="str">
            <v>41692</v>
          </cell>
        </row>
        <row r="10930">
          <cell r="F10930" t="str">
            <v>nimbledroid.com</v>
          </cell>
          <cell r="G10930" t="str">
            <v>41693</v>
          </cell>
        </row>
        <row r="10931">
          <cell r="F10931" t="str">
            <v>nimbleheart.com</v>
          </cell>
          <cell r="G10931" t="str">
            <v>41694</v>
          </cell>
        </row>
        <row r="10932">
          <cell r="F10932" t="str">
            <v>nimblevr.com</v>
          </cell>
          <cell r="G10932" t="str">
            <v>41695</v>
          </cell>
        </row>
        <row r="10933">
          <cell r="F10933" t="str">
            <v>nimboxx.com</v>
          </cell>
          <cell r="G10933" t="str">
            <v>41696</v>
          </cell>
        </row>
        <row r="10934">
          <cell r="F10934" t="str">
            <v>ninjablocks.com</v>
          </cell>
          <cell r="G10934" t="str">
            <v>41697</v>
          </cell>
        </row>
        <row r="10935">
          <cell r="F10935" t="str">
            <v>ninjacart.in</v>
          </cell>
          <cell r="G10935" t="str">
            <v>41698</v>
          </cell>
        </row>
        <row r="10936">
          <cell r="F10936" t="str">
            <v>ninjametrics.com</v>
          </cell>
          <cell r="G10936" t="str">
            <v>41699</v>
          </cell>
        </row>
        <row r="10937">
          <cell r="F10937" t="str">
            <v>nintu.eu</v>
          </cell>
          <cell r="G10937" t="str">
            <v>41700</v>
          </cell>
        </row>
        <row r="10938">
          <cell r="F10938" t="str">
            <v>nippo.ie</v>
          </cell>
          <cell r="G10938" t="str">
            <v>41701</v>
          </cell>
        </row>
        <row r="10939">
          <cell r="F10939" t="str">
            <v>nire.co</v>
          </cell>
          <cell r="G10939" t="str">
            <v>41702</v>
          </cell>
        </row>
        <row r="10940">
          <cell r="F10940" t="str">
            <v>nitr.io</v>
          </cell>
          <cell r="G10940" t="str">
            <v>41703</v>
          </cell>
        </row>
        <row r="10941">
          <cell r="F10941" t="str">
            <v>nitrocam.io</v>
          </cell>
          <cell r="G10941" t="str">
            <v>41704</v>
          </cell>
        </row>
        <row r="10942">
          <cell r="F10942" t="str">
            <v>nitropcr.com</v>
          </cell>
          <cell r="G10942" t="str">
            <v>41705</v>
          </cell>
        </row>
        <row r="10943">
          <cell r="F10943" t="str">
            <v>nitroq.com</v>
          </cell>
          <cell r="G10943" t="str">
            <v>41706</v>
          </cell>
        </row>
        <row r="10944">
          <cell r="F10944" t="str">
            <v>nivaura.com</v>
          </cell>
          <cell r="G10944" t="str">
            <v>41707</v>
          </cell>
        </row>
        <row r="10945">
          <cell r="F10945" t="str">
            <v>nixhydra.com</v>
          </cell>
          <cell r="G10945" t="str">
            <v>41708</v>
          </cell>
        </row>
        <row r="10946">
          <cell r="F10946" t="str">
            <v>nlpcaptcha.com</v>
          </cell>
          <cell r="G10946" t="str">
            <v>41709</v>
          </cell>
        </row>
        <row r="10947">
          <cell r="F10947" t="str">
            <v>nlplogix.com</v>
          </cell>
          <cell r="G10947" t="str">
            <v>41710</v>
          </cell>
        </row>
        <row r="10948">
          <cell r="F10948" t="str">
            <v>nmrkt.com</v>
          </cell>
          <cell r="G10948" t="str">
            <v>41711</v>
          </cell>
        </row>
        <row r="10949">
          <cell r="F10949" t="str">
            <v>nmusic.pt</v>
          </cell>
          <cell r="G10949" t="str">
            <v>41712</v>
          </cell>
        </row>
        <row r="10950">
          <cell r="F10950" t="str">
            <v>nnergix.com</v>
          </cell>
          <cell r="G10950" t="str">
            <v>41713</v>
          </cell>
        </row>
        <row r="10951">
          <cell r="F10951" t="str">
            <v>nobi.co</v>
          </cell>
          <cell r="G10951" t="str">
            <v>41714</v>
          </cell>
        </row>
        <row r="10952">
          <cell r="F10952" t="str">
            <v>noblegrp.com</v>
          </cell>
          <cell r="G10952" t="str">
            <v>41715</v>
          </cell>
        </row>
        <row r="10953">
          <cell r="F10953" t="str">
            <v>noblypos.com</v>
          </cell>
          <cell r="G10953" t="str">
            <v>41716</v>
          </cell>
        </row>
        <row r="10954">
          <cell r="F10954" t="str">
            <v>noccela.fi</v>
          </cell>
          <cell r="G10954" t="str">
            <v>41717</v>
          </cell>
        </row>
        <row r="10955">
          <cell r="F10955" t="str">
            <v>nochainsapp.com</v>
          </cell>
          <cell r="G10955" t="str">
            <v>41718</v>
          </cell>
        </row>
        <row r="10956">
          <cell r="F10956" t="str">
            <v>nocopo.com</v>
          </cell>
          <cell r="G10956" t="str">
            <v>41719</v>
          </cell>
        </row>
        <row r="10957">
          <cell r="F10957" t="str">
            <v>nodal.net</v>
          </cell>
          <cell r="G10957" t="str">
            <v>41720</v>
          </cell>
        </row>
        <row r="10958">
          <cell r="F10958" t="str">
            <v>node.io</v>
          </cell>
          <cell r="G10958" t="str">
            <v>41721</v>
          </cell>
        </row>
        <row r="10959">
          <cell r="F10959" t="str">
            <v>nodeable.com</v>
          </cell>
          <cell r="G10959" t="str">
            <v>41722</v>
          </cell>
        </row>
        <row r="10960">
          <cell r="F10960" t="str">
            <v>nodeprime.com</v>
          </cell>
          <cell r="G10960" t="str">
            <v>41723</v>
          </cell>
        </row>
        <row r="10961">
          <cell r="F10961" t="str">
            <v>noesis.com</v>
          </cell>
          <cell r="G10961" t="str">
            <v>41724</v>
          </cell>
        </row>
        <row r="10962">
          <cell r="F10962" t="str">
            <v>nofence.no</v>
          </cell>
          <cell r="G10962" t="str">
            <v>41725</v>
          </cell>
        </row>
        <row r="10963">
          <cell r="F10963" t="str">
            <v>noisetoys.com</v>
          </cell>
          <cell r="G10963" t="str">
            <v>41726</v>
          </cell>
        </row>
        <row r="10964">
          <cell r="F10964" t="str">
            <v>noitom.com</v>
          </cell>
          <cell r="G10964" t="str">
            <v>41727</v>
          </cell>
        </row>
        <row r="10965">
          <cell r="F10965" t="str">
            <v>nokbox.com</v>
          </cell>
          <cell r="G10965" t="str">
            <v>41728</v>
          </cell>
        </row>
        <row r="10966">
          <cell r="F10966" t="str">
            <v>nokincard.com</v>
          </cell>
          <cell r="G10966" t="str">
            <v>41729</v>
          </cell>
        </row>
        <row r="10967">
          <cell r="F10967" t="str">
            <v>noknok.com</v>
          </cell>
          <cell r="G10967" t="str">
            <v>41730</v>
          </cell>
        </row>
        <row r="10968">
          <cell r="F10968" t="str">
            <v>noknokapp.com</v>
          </cell>
          <cell r="G10968" t="str">
            <v>41731</v>
          </cell>
        </row>
        <row r="10969">
          <cell r="F10969" t="str">
            <v>nokter.com</v>
          </cell>
          <cell r="G10969" t="str">
            <v>41732</v>
          </cell>
        </row>
        <row r="10970">
          <cell r="F10970" t="str">
            <v>noluyo.tv</v>
          </cell>
          <cell r="G10970" t="str">
            <v>41733</v>
          </cell>
        </row>
        <row r="10971">
          <cell r="F10971" t="str">
            <v>nomadfinancial.com</v>
          </cell>
          <cell r="G10971" t="str">
            <v>41734</v>
          </cell>
        </row>
        <row r="10972">
          <cell r="F10972" t="str">
            <v>nomadmobileguides.com</v>
          </cell>
          <cell r="G10972" t="str">
            <v>41735</v>
          </cell>
        </row>
        <row r="10973">
          <cell r="F10973" t="str">
            <v>nomanini.com</v>
          </cell>
          <cell r="G10973" t="str">
            <v>41736</v>
          </cell>
        </row>
        <row r="10974">
          <cell r="F10974" t="str">
            <v>nomful.com</v>
          </cell>
          <cell r="G10974" t="str">
            <v>41737</v>
          </cell>
        </row>
        <row r="10975">
          <cell r="F10975" t="str">
            <v>nomits.com</v>
          </cell>
          <cell r="G10975" t="str">
            <v>41738</v>
          </cell>
        </row>
        <row r="10976">
          <cell r="F10976" t="str">
            <v>nomlyapp.com</v>
          </cell>
          <cell r="G10976" t="str">
            <v>41739</v>
          </cell>
        </row>
        <row r="10977">
          <cell r="F10977" t="str">
            <v>nomorefiling.co.uk</v>
          </cell>
          <cell r="G10977" t="str">
            <v>41740</v>
          </cell>
        </row>
        <row r="10978">
          <cell r="F10978" t="str">
            <v>nomwell.co</v>
          </cell>
          <cell r="G10978" t="str">
            <v>41741</v>
          </cell>
        </row>
        <row r="10979">
          <cell r="F10979" t="str">
            <v>nonda.co</v>
          </cell>
          <cell r="G10979" t="str">
            <v>41742</v>
          </cell>
        </row>
        <row r="10980">
          <cell r="F10980" t="str">
            <v>nonnatech.com</v>
          </cell>
          <cell r="G10980" t="str">
            <v>41743</v>
          </cell>
        </row>
        <row r="10981">
          <cell r="F10981" t="str">
            <v>nonstop-games.com</v>
          </cell>
          <cell r="G10981" t="str">
            <v>41744</v>
          </cell>
        </row>
        <row r="10982">
          <cell r="F10982" t="str">
            <v>noodle-partners.com</v>
          </cell>
          <cell r="G10982" t="str">
            <v>41745</v>
          </cell>
        </row>
        <row r="10983">
          <cell r="F10983" t="str">
            <v>noodle.ai</v>
          </cell>
          <cell r="G10983" t="str">
            <v>41746</v>
          </cell>
        </row>
        <row r="10984">
          <cell r="F10984" t="str">
            <v>noodlemarkets.com</v>
          </cell>
          <cell r="G10984" t="str">
            <v>41747</v>
          </cell>
        </row>
        <row r="10985">
          <cell r="F10985" t="str">
            <v>noom.me</v>
          </cell>
          <cell r="G10985" t="str">
            <v>41748</v>
          </cell>
        </row>
        <row r="10986">
          <cell r="F10986" t="str">
            <v>noonbora.co.kr</v>
          </cell>
          <cell r="G10986" t="str">
            <v>41749</v>
          </cell>
        </row>
        <row r="10987">
          <cell r="F10987" t="str">
            <v>noonswoonapp.com</v>
          </cell>
          <cell r="G10987" t="str">
            <v>41750</v>
          </cell>
        </row>
        <row r="10988">
          <cell r="F10988" t="str">
            <v>nootropedia.com</v>
          </cell>
          <cell r="G10988" t="str">
            <v>41751</v>
          </cell>
        </row>
        <row r="10989">
          <cell r="F10989" t="str">
            <v>nopassword.com</v>
          </cell>
          <cell r="G10989" t="str">
            <v>41752</v>
          </cell>
        </row>
        <row r="10990">
          <cell r="F10990" t="str">
            <v>nordkap.se</v>
          </cell>
          <cell r="G10990" t="str">
            <v>41753</v>
          </cell>
        </row>
        <row r="10991">
          <cell r="F10991" t="str">
            <v>normasugar.ru</v>
          </cell>
          <cell r="G10991" t="str">
            <v>41754</v>
          </cell>
        </row>
        <row r="10992">
          <cell r="F10992" t="str">
            <v>norrom.com</v>
          </cell>
          <cell r="G10992" t="str">
            <v>41755</v>
          </cell>
        </row>
        <row r="10993">
          <cell r="F10993" t="str">
            <v>norse-corp.com</v>
          </cell>
          <cell r="G10993" t="str">
            <v>41756</v>
          </cell>
        </row>
        <row r="10994">
          <cell r="F10994" t="str">
            <v>northcapital.com</v>
          </cell>
          <cell r="G10994" t="str">
            <v>41757</v>
          </cell>
        </row>
        <row r="10995">
          <cell r="F10995" t="str">
            <v>northlabs.ca</v>
          </cell>
          <cell r="G10995" t="str">
            <v>41758</v>
          </cell>
        </row>
        <row r="10996">
          <cell r="F10996" t="str">
            <v>norwichtech.com</v>
          </cell>
          <cell r="G10996" t="str">
            <v>41759</v>
          </cell>
        </row>
        <row r="10997">
          <cell r="F10997" t="str">
            <v>noster.mobi</v>
          </cell>
          <cell r="G10997" t="str">
            <v>41760</v>
          </cell>
        </row>
        <row r="10998">
          <cell r="F10998" t="str">
            <v>notabilitypartners.com</v>
          </cell>
          <cell r="G10998" t="str">
            <v>41761</v>
          </cell>
        </row>
        <row r="10999">
          <cell r="F10999" t="str">
            <v>notapplicable.com</v>
          </cell>
          <cell r="G10999" t="str">
            <v>41762</v>
          </cell>
        </row>
        <row r="11000">
          <cell r="F11000" t="str">
            <v>notarize.com</v>
          </cell>
          <cell r="G11000" t="str">
            <v>41763</v>
          </cell>
        </row>
        <row r="11001">
          <cell r="F11001" t="str">
            <v>notarycam.com</v>
          </cell>
          <cell r="G11001" t="str">
            <v>41764</v>
          </cell>
        </row>
        <row r="11002">
          <cell r="F11002" t="str">
            <v>notegraphy.com</v>
          </cell>
          <cell r="G11002" t="str">
            <v>41765</v>
          </cell>
        </row>
        <row r="11003">
          <cell r="F11003" t="str">
            <v>noteleaf.com</v>
          </cell>
          <cell r="G11003" t="str">
            <v>41766</v>
          </cell>
        </row>
        <row r="11004">
          <cell r="F11004" t="str">
            <v>notesgen.com</v>
          </cell>
          <cell r="G11004" t="str">
            <v>41767</v>
          </cell>
        </row>
        <row r="11005">
          <cell r="F11005" t="str">
            <v>notesick.com</v>
          </cell>
          <cell r="G11005" t="str">
            <v>41768</v>
          </cell>
        </row>
        <row r="11006">
          <cell r="F11006" t="str">
            <v>notey.com</v>
          </cell>
          <cell r="G11006" t="str">
            <v>41769</v>
          </cell>
        </row>
        <row r="11007">
          <cell r="F11007" t="str">
            <v>notifica.re</v>
          </cell>
          <cell r="G11007" t="str">
            <v>41770</v>
          </cell>
        </row>
        <row r="11008">
          <cell r="F11008" t="str">
            <v>notifo.com</v>
          </cell>
          <cell r="G11008" t="str">
            <v>41771</v>
          </cell>
        </row>
        <row r="11009">
          <cell r="F11009" t="str">
            <v>notifynearby.com</v>
          </cell>
          <cell r="G11009" t="str">
            <v>41772</v>
          </cell>
        </row>
        <row r="11010">
          <cell r="F11010" t="str">
            <v>notion.ai</v>
          </cell>
          <cell r="G11010" t="str">
            <v>41773</v>
          </cell>
        </row>
        <row r="11011">
          <cell r="F11011" t="str">
            <v>notiphi.com</v>
          </cell>
          <cell r="G11011" t="str">
            <v>41774</v>
          </cell>
        </row>
        <row r="11012">
          <cell r="F11012" t="str">
            <v>notitlabs.co</v>
          </cell>
          <cell r="G11012" t="str">
            <v>41775</v>
          </cell>
        </row>
        <row r="11013">
          <cell r="F11013" t="str">
            <v>notorious.im</v>
          </cell>
          <cell r="G11013" t="str">
            <v>41776</v>
          </cell>
        </row>
        <row r="11014">
          <cell r="F11014" t="str">
            <v>notreadyyet.com</v>
          </cell>
          <cell r="G11014" t="str">
            <v>41777</v>
          </cell>
        </row>
        <row r="11015">
          <cell r="F11015" t="str">
            <v>nousdecor.com</v>
          </cell>
          <cell r="G11015" t="str">
            <v>41778</v>
          </cell>
        </row>
        <row r="11016">
          <cell r="F11016" t="str">
            <v>nouvola.com</v>
          </cell>
          <cell r="G11016" t="str">
            <v>41779</v>
          </cell>
        </row>
        <row r="11017">
          <cell r="F11017" t="str">
            <v>novashare.org</v>
          </cell>
          <cell r="G11017" t="str">
            <v>41780</v>
          </cell>
        </row>
        <row r="11018">
          <cell r="F11018" t="str">
            <v>novathermalenergy.com</v>
          </cell>
          <cell r="G11018" t="str">
            <v>41781</v>
          </cell>
        </row>
        <row r="11019">
          <cell r="F11019" t="str">
            <v>novawise.com</v>
          </cell>
          <cell r="G11019" t="str">
            <v>41782</v>
          </cell>
        </row>
        <row r="11020">
          <cell r="F11020" t="str">
            <v>novel-effect.com</v>
          </cell>
          <cell r="G11020" t="str">
            <v>41783</v>
          </cell>
        </row>
        <row r="11021">
          <cell r="F11021" t="str">
            <v>noveltylab.com</v>
          </cell>
          <cell r="G11021" t="str">
            <v>41784</v>
          </cell>
        </row>
        <row r="11022">
          <cell r="F11022" t="str">
            <v>novemberfirst.com</v>
          </cell>
          <cell r="G11022" t="str">
            <v>41785</v>
          </cell>
        </row>
        <row r="11023">
          <cell r="F11023" t="str">
            <v>novicap.com</v>
          </cell>
          <cell r="G11023" t="str">
            <v>41786</v>
          </cell>
        </row>
        <row r="11024">
          <cell r="F11024" t="str">
            <v>noviflow.com</v>
          </cell>
          <cell r="G11024" t="str">
            <v>41787</v>
          </cell>
        </row>
        <row r="11025">
          <cell r="F11025" t="str">
            <v>novisecurity.com</v>
          </cell>
          <cell r="G11025" t="str">
            <v>41788</v>
          </cell>
        </row>
        <row r="11026">
          <cell r="F11026" t="str">
            <v>novisign.com</v>
          </cell>
          <cell r="G11026" t="str">
            <v>41789</v>
          </cell>
        </row>
        <row r="11027">
          <cell r="F11027" t="str">
            <v>novitasgroup.com</v>
          </cell>
          <cell r="G11027" t="str">
            <v>41790</v>
          </cell>
        </row>
        <row r="11028">
          <cell r="F11028" t="str">
            <v>novn.co</v>
          </cell>
          <cell r="G11028" t="str">
            <v>41791</v>
          </cell>
        </row>
        <row r="11029">
          <cell r="F11029" t="str">
            <v>novoed.com</v>
          </cell>
          <cell r="G11029" t="str">
            <v>41792</v>
          </cell>
        </row>
        <row r="11030">
          <cell r="F11030" t="str">
            <v>novogenie.me</v>
          </cell>
          <cell r="G11030" t="str">
            <v>41793</v>
          </cell>
        </row>
        <row r="11031">
          <cell r="F11031" t="str">
            <v>novumind.com</v>
          </cell>
          <cell r="G11031" t="str">
            <v>41794</v>
          </cell>
        </row>
        <row r="11032">
          <cell r="F11032" t="str">
            <v>now.bike</v>
          </cell>
          <cell r="G11032" t="str">
            <v>41795</v>
          </cell>
        </row>
        <row r="11033">
          <cell r="F11033" t="str">
            <v>now.hashlearn.com</v>
          </cell>
          <cell r="G11033" t="str">
            <v>41796</v>
          </cell>
        </row>
        <row r="11034">
          <cell r="F11034" t="str">
            <v>nowait.com</v>
          </cell>
          <cell r="G11034" t="str">
            <v>41797</v>
          </cell>
        </row>
        <row r="11035">
          <cell r="F11035" t="str">
            <v>nowfloats.com</v>
          </cell>
          <cell r="G11035" t="str">
            <v>41798</v>
          </cell>
        </row>
        <row r="11036">
          <cell r="F11036" t="str">
            <v>nowinteract.com</v>
          </cell>
          <cell r="G11036" t="str">
            <v>41799</v>
          </cell>
        </row>
        <row r="11037">
          <cell r="F11037" t="str">
            <v>nowledgedata.com.cn</v>
          </cell>
          <cell r="G11037" t="str">
            <v>41800</v>
          </cell>
        </row>
        <row r="11038">
          <cell r="F11038" t="str">
            <v>nownative.com</v>
          </cell>
          <cell r="G11038" t="str">
            <v>41801</v>
          </cell>
        </row>
        <row r="11039">
          <cell r="F11039" t="str">
            <v>nowthisnews.com</v>
          </cell>
          <cell r="G11039" t="str">
            <v>41802</v>
          </cell>
        </row>
        <row r="11040">
          <cell r="F11040" t="str">
            <v>nowvida.com</v>
          </cell>
          <cell r="G11040" t="str">
            <v>41803</v>
          </cell>
        </row>
        <row r="11041">
          <cell r="F11041" t="str">
            <v>nowwecomply.com</v>
          </cell>
          <cell r="G11041" t="str">
            <v>41804</v>
          </cell>
        </row>
        <row r="11042">
          <cell r="F11042" t="str">
            <v>noxmob.com</v>
          </cell>
          <cell r="G11042" t="str">
            <v>41805</v>
          </cell>
        </row>
        <row r="11043">
          <cell r="F11043" t="str">
            <v>nozpad.com</v>
          </cell>
          <cell r="G11043" t="str">
            <v>41806</v>
          </cell>
        </row>
        <row r="11044">
          <cell r="F11044" t="str">
            <v>npario.com</v>
          </cell>
          <cell r="G11044" t="str">
            <v>41807</v>
          </cell>
        </row>
        <row r="11045">
          <cell r="F11045" t="str">
            <v>npicker.tistory.com</v>
          </cell>
          <cell r="G11045" t="str">
            <v>41808</v>
          </cell>
        </row>
        <row r="11046">
          <cell r="F11046" t="str">
            <v>npiegames.com</v>
          </cell>
          <cell r="G11046" t="str">
            <v>41809</v>
          </cell>
        </row>
        <row r="11047">
          <cell r="F11047" t="str">
            <v>nprogress.com</v>
          </cell>
          <cell r="G11047" t="str">
            <v>41810</v>
          </cell>
        </row>
        <row r="11048">
          <cell r="F11048" t="str">
            <v>npulsetech.com</v>
          </cell>
          <cell r="G11048" t="str">
            <v>41811</v>
          </cell>
        </row>
        <row r="11049">
          <cell r="F11049" t="str">
            <v>nqyer.com</v>
          </cell>
          <cell r="G11049" t="str">
            <v>41812</v>
          </cell>
        </row>
        <row r="11050">
          <cell r="F11050" t="str">
            <v>nravo.com</v>
          </cell>
          <cell r="G11050" t="str">
            <v>41813</v>
          </cell>
        </row>
        <row r="11051">
          <cell r="F11051" t="str">
            <v>nrml.com</v>
          </cell>
          <cell r="G11051" t="str">
            <v>41814</v>
          </cell>
        </row>
        <row r="11052">
          <cell r="F11052" t="str">
            <v>ns8.com</v>
          </cell>
          <cell r="G11052" t="str">
            <v>41815</v>
          </cell>
        </row>
        <row r="11053">
          <cell r="F11053" t="str">
            <v>nsogroup.com</v>
          </cell>
          <cell r="G11053" t="str">
            <v>41816</v>
          </cell>
        </row>
        <row r="11054">
          <cell r="F11054" t="str">
            <v>nthing.net</v>
          </cell>
          <cell r="G11054" t="str">
            <v>41817</v>
          </cell>
        </row>
        <row r="11055">
          <cell r="F11055" t="str">
            <v>ntoggle.com</v>
          </cell>
          <cell r="G11055" t="str">
            <v>41818</v>
          </cell>
        </row>
        <row r="11056">
          <cell r="F11056" t="str">
            <v>ntwc.info</v>
          </cell>
          <cell r="G11056" t="str">
            <v>41819</v>
          </cell>
        </row>
        <row r="11057">
          <cell r="F11057" t="str">
            <v>nuarobotics.com</v>
          </cell>
          <cell r="G11057" t="str">
            <v>41820</v>
          </cell>
        </row>
        <row r="11058">
          <cell r="F11058" t="str">
            <v>nubank.com.br</v>
          </cell>
          <cell r="G11058" t="str">
            <v>41821</v>
          </cell>
        </row>
        <row r="11059">
          <cell r="F11059" t="str">
            <v>nubelo.com</v>
          </cell>
          <cell r="G11059" t="str">
            <v>41822</v>
          </cell>
        </row>
        <row r="11060">
          <cell r="F11060" t="str">
            <v>nubimetrics.com</v>
          </cell>
          <cell r="G11060" t="str">
            <v>41823</v>
          </cell>
        </row>
        <row r="11061">
          <cell r="F11061" t="str">
            <v>nubosoftware.com</v>
          </cell>
          <cell r="G11061" t="str">
            <v>41824</v>
          </cell>
        </row>
        <row r="11062">
          <cell r="F11062" t="str">
            <v>nucypher.com</v>
          </cell>
          <cell r="G11062" t="str">
            <v>41825</v>
          </cell>
        </row>
        <row r="11063">
          <cell r="F11063" t="str">
            <v>nudgeyourself.com</v>
          </cell>
          <cell r="G11063" t="str">
            <v>41826</v>
          </cell>
        </row>
        <row r="11064">
          <cell r="F11064" t="str">
            <v>nudipay.com</v>
          </cell>
          <cell r="G11064" t="str">
            <v>41827</v>
          </cell>
        </row>
        <row r="11065">
          <cell r="F11065" t="str">
            <v>nudj.co</v>
          </cell>
          <cell r="G11065" t="str">
            <v>41828</v>
          </cell>
        </row>
        <row r="11066">
          <cell r="F11066" t="str">
            <v>nudostilo.com</v>
          </cell>
          <cell r="G11066" t="str">
            <v>41829</v>
          </cell>
        </row>
        <row r="11067">
          <cell r="F11067" t="str">
            <v>nugit.co</v>
          </cell>
          <cell r="G11067" t="str">
            <v>41830</v>
          </cell>
        </row>
        <row r="11068">
          <cell r="F11068" t="str">
            <v>nuheara.com</v>
          </cell>
          <cell r="G11068" t="str">
            <v>41831</v>
          </cell>
        </row>
        <row r="11069">
          <cell r="F11069" t="str">
            <v>nuiku.com</v>
          </cell>
          <cell r="G11069" t="str">
            <v>41832</v>
          </cell>
        </row>
        <row r="11070">
          <cell r="F11070" t="str">
            <v>nuki.io</v>
          </cell>
          <cell r="G11070" t="str">
            <v>41833</v>
          </cell>
        </row>
        <row r="11071">
          <cell r="F11071" t="str">
            <v>nukona.com</v>
          </cell>
          <cell r="G11071" t="str">
            <v>41834</v>
          </cell>
        </row>
        <row r="11072">
          <cell r="F11072" t="str">
            <v>numberfire.com</v>
          </cell>
          <cell r="G11072" t="str">
            <v>41835</v>
          </cell>
        </row>
        <row r="11073">
          <cell r="F11073" t="str">
            <v>numbermall.com</v>
          </cell>
          <cell r="G11073" t="str">
            <v>41836</v>
          </cell>
        </row>
        <row r="11074">
          <cell r="F11074" t="str">
            <v>numer.ai</v>
          </cell>
          <cell r="G11074" t="str">
            <v>41837</v>
          </cell>
        </row>
        <row r="11075">
          <cell r="F11075" t="str">
            <v>numeration.co.uk</v>
          </cell>
          <cell r="G11075" t="str">
            <v>41838</v>
          </cell>
        </row>
        <row r="11076">
          <cell r="F11076" t="str">
            <v>numerify.com</v>
          </cell>
          <cell r="G11076" t="str">
            <v>41839</v>
          </cell>
        </row>
        <row r="11077">
          <cell r="F11077" t="str">
            <v>numerousapp.com</v>
          </cell>
          <cell r="G11077" t="str">
            <v>41840</v>
          </cell>
        </row>
        <row r="11078">
          <cell r="F11078" t="str">
            <v>numoni.com</v>
          </cell>
          <cell r="G11078" t="str">
            <v>41841</v>
          </cell>
        </row>
        <row r="11079">
          <cell r="F11079" t="str">
            <v>numote.com</v>
          </cell>
          <cell r="G11079" t="str">
            <v>41842</v>
          </cell>
        </row>
        <row r="11080">
          <cell r="F11080" t="str">
            <v>numvc.com</v>
          </cell>
          <cell r="G11080" t="str">
            <v>41843</v>
          </cell>
        </row>
        <row r="11081">
          <cell r="F11081" t="str">
            <v>nunki.co</v>
          </cell>
          <cell r="G11081" t="str">
            <v>41844</v>
          </cell>
        </row>
        <row r="11082">
          <cell r="F11082" t="str">
            <v>nuoffer.com</v>
          </cell>
          <cell r="G11082" t="str">
            <v>41845</v>
          </cell>
        </row>
        <row r="11083">
          <cell r="F11083" t="str">
            <v>nupky.com</v>
          </cell>
          <cell r="G11083" t="str">
            <v>41846</v>
          </cell>
        </row>
        <row r="11084">
          <cell r="F11084" t="str">
            <v>nuplanit.com</v>
          </cell>
          <cell r="G11084" t="str">
            <v>41847</v>
          </cell>
        </row>
        <row r="11085">
          <cell r="F11085" t="str">
            <v>nuraphone.com</v>
          </cell>
          <cell r="G11085" t="str">
            <v>41848</v>
          </cell>
        </row>
        <row r="11086">
          <cell r="F11086" t="str">
            <v>nurep.com</v>
          </cell>
          <cell r="G11086" t="str">
            <v>41849</v>
          </cell>
        </row>
        <row r="11087">
          <cell r="F11087" t="str">
            <v>nuro.im</v>
          </cell>
          <cell r="G11087" t="str">
            <v>41850</v>
          </cell>
        </row>
        <row r="11088">
          <cell r="F11088" t="str">
            <v>nurseliability.com</v>
          </cell>
          <cell r="G11088" t="str">
            <v>41851</v>
          </cell>
        </row>
        <row r="11089">
          <cell r="F11089" t="str">
            <v>nurulize.com</v>
          </cell>
          <cell r="G11089" t="str">
            <v>41852</v>
          </cell>
        </row>
        <row r="11090">
          <cell r="F11090" t="str">
            <v>nutgee.com</v>
          </cell>
          <cell r="G11090" t="str">
            <v>41853</v>
          </cell>
        </row>
        <row r="11091">
          <cell r="F11091" t="str">
            <v>nutonian.com</v>
          </cell>
          <cell r="G11091" t="str">
            <v>41854</v>
          </cell>
        </row>
        <row r="11092">
          <cell r="F11092" t="str">
            <v>nutonomy.com</v>
          </cell>
          <cell r="G11092" t="str">
            <v>41855</v>
          </cell>
        </row>
        <row r="11093">
          <cell r="F11093" t="str">
            <v>nutraponics.ca</v>
          </cell>
          <cell r="G11093" t="str">
            <v>41856</v>
          </cell>
        </row>
        <row r="11094">
          <cell r="F11094" t="str">
            <v>nutrebem.com.br</v>
          </cell>
          <cell r="G11094" t="str">
            <v>41857</v>
          </cell>
        </row>
        <row r="11095">
          <cell r="F11095" t="str">
            <v>nutrifix.co</v>
          </cell>
          <cell r="G11095" t="str">
            <v>41858</v>
          </cell>
        </row>
        <row r="11096">
          <cell r="F11096" t="str">
            <v>nutrimeapp.com</v>
          </cell>
          <cell r="G11096" t="str">
            <v>41859</v>
          </cell>
        </row>
        <row r="11097">
          <cell r="F11097" t="str">
            <v>nutrino.co</v>
          </cell>
          <cell r="G11097" t="str">
            <v>41860</v>
          </cell>
        </row>
        <row r="11098">
          <cell r="F11098" t="str">
            <v>nutshell.com</v>
          </cell>
          <cell r="G11098" t="str">
            <v>41861</v>
          </cell>
        </row>
        <row r="11099">
          <cell r="F11099" t="str">
            <v>nuvia.com.tr</v>
          </cell>
          <cell r="G11099" t="str">
            <v>41862</v>
          </cell>
        </row>
        <row r="11100">
          <cell r="F11100" t="str">
            <v>nuwe.co</v>
          </cell>
          <cell r="G11100" t="str">
            <v>41863</v>
          </cell>
        </row>
        <row r="11101">
          <cell r="F11101" t="str">
            <v>nvbots.com</v>
          </cell>
          <cell r="G11101" t="str">
            <v>41864</v>
          </cell>
        </row>
        <row r="11102">
          <cell r="F11102" t="str">
            <v>nventi.com</v>
          </cell>
          <cell r="G11102" t="str">
            <v>41865</v>
          </cell>
        </row>
        <row r="11103">
          <cell r="F11103" t="str">
            <v>nvmdurance.com</v>
          </cell>
          <cell r="G11103" t="str">
            <v>41866</v>
          </cell>
        </row>
        <row r="11104">
          <cell r="F11104" t="str">
            <v>nvoi.com.au</v>
          </cell>
          <cell r="G11104" t="str">
            <v>41867</v>
          </cell>
        </row>
        <row r="11105">
          <cell r="F11105" t="str">
            <v>nvstr.com</v>
          </cell>
          <cell r="G11105" t="str">
            <v>41868</v>
          </cell>
        </row>
        <row r="11106">
          <cell r="F11106" t="str">
            <v>nxt-id.com</v>
          </cell>
          <cell r="G11106" t="str">
            <v>41869</v>
          </cell>
        </row>
        <row r="11107">
          <cell r="F11107" t="str">
            <v>nylas.com</v>
          </cell>
          <cell r="G11107" t="str">
            <v>41870</v>
          </cell>
        </row>
        <row r="11108">
          <cell r="F11108" t="str">
            <v>nyotron.com</v>
          </cell>
          <cell r="G11108" t="str">
            <v>41871</v>
          </cell>
        </row>
        <row r="11109">
          <cell r="F11109" t="str">
            <v>o2bra.com</v>
          </cell>
          <cell r="G11109" t="str">
            <v>41872</v>
          </cell>
        </row>
        <row r="11110">
          <cell r="F11110" t="str">
            <v>o2waterator.com</v>
          </cell>
          <cell r="G11110" t="str">
            <v>41873</v>
          </cell>
        </row>
        <row r="11111">
          <cell r="F11111" t="str">
            <v>o6app.com</v>
          </cell>
          <cell r="G11111" t="str">
            <v>41874</v>
          </cell>
        </row>
        <row r="11112">
          <cell r="F11112" t="str">
            <v>oak-labs.com</v>
          </cell>
          <cell r="G11112" t="str">
            <v>41875</v>
          </cell>
        </row>
        <row r="11113">
          <cell r="F11113" t="str">
            <v>oarex.com</v>
          </cell>
          <cell r="G11113" t="str">
            <v>41876</v>
          </cell>
        </row>
        <row r="11114">
          <cell r="F11114" t="str">
            <v>oasys.io</v>
          </cell>
          <cell r="G11114" t="str">
            <v>41877</v>
          </cell>
        </row>
        <row r="11115">
          <cell r="F11115" t="str">
            <v>ob-analytics.com</v>
          </cell>
          <cell r="G11115" t="str">
            <v>41878</v>
          </cell>
        </row>
        <row r="11116">
          <cell r="F11116" t="str">
            <v>ob1.io</v>
          </cell>
          <cell r="G11116" t="str">
            <v>41879</v>
          </cell>
        </row>
        <row r="11117">
          <cell r="F11117" t="str">
            <v>obaghchal.com</v>
          </cell>
          <cell r="G11117" t="str">
            <v>41880</v>
          </cell>
        </row>
        <row r="11118">
          <cell r="F11118" t="str">
            <v>obatech.co</v>
          </cell>
          <cell r="G11118" t="str">
            <v>41881</v>
          </cell>
        </row>
        <row r="11119">
          <cell r="F11119" t="str">
            <v>oben.com</v>
          </cell>
          <cell r="G11119" t="str">
            <v>41882</v>
          </cell>
        </row>
        <row r="11120">
          <cell r="F11120" t="str">
            <v>oben.me</v>
          </cell>
          <cell r="G11120" t="str">
            <v>41883</v>
          </cell>
        </row>
        <row r="11121">
          <cell r="F11121" t="str">
            <v>obmedical.net</v>
          </cell>
          <cell r="G11121" t="str">
            <v>41884</v>
          </cell>
        </row>
        <row r="11122">
          <cell r="F11122" t="str">
            <v>obook.com</v>
          </cell>
          <cell r="G11122" t="str">
            <v>41885</v>
          </cell>
        </row>
        <row r="11123">
          <cell r="F11123" t="str">
            <v>obsdeck.com</v>
          </cell>
          <cell r="G11123" t="str">
            <v>41886</v>
          </cell>
        </row>
        <row r="11124">
          <cell r="F11124" t="str">
            <v>observanow.com</v>
          </cell>
          <cell r="G11124" t="str">
            <v>41887</v>
          </cell>
        </row>
        <row r="11125">
          <cell r="F11125" t="str">
            <v>observant-innovations.com</v>
          </cell>
          <cell r="G11125" t="str">
            <v>41888</v>
          </cell>
        </row>
        <row r="11126">
          <cell r="F11126" t="str">
            <v>observeit.com</v>
          </cell>
          <cell r="G11126" t="str">
            <v>41889</v>
          </cell>
        </row>
        <row r="11127">
          <cell r="F11127" t="str">
            <v>observepoint.com</v>
          </cell>
          <cell r="G11127" t="str">
            <v>41890</v>
          </cell>
        </row>
        <row r="11128">
          <cell r="F11128" t="str">
            <v>obsessvr.com</v>
          </cell>
          <cell r="G11128" t="str">
            <v>41891</v>
          </cell>
        </row>
        <row r="11129">
          <cell r="F11129" t="str">
            <v>obsidian.net</v>
          </cell>
          <cell r="G11129" t="str">
            <v>41892</v>
          </cell>
        </row>
        <row r="11130">
          <cell r="F11130" t="str">
            <v>obsrvbl.com</v>
          </cell>
          <cell r="G11130" t="str">
            <v>41893</v>
          </cell>
        </row>
        <row r="11131">
          <cell r="F11131" t="str">
            <v>obviousengine.com</v>
          </cell>
          <cell r="G11131" t="str">
            <v>41894</v>
          </cell>
        </row>
        <row r="11132">
          <cell r="F11132" t="str">
            <v>ocator.com</v>
          </cell>
          <cell r="G11132" t="str">
            <v>41895</v>
          </cell>
        </row>
        <row r="11133">
          <cell r="F11133" t="str">
            <v>occasiongenius.com</v>
          </cell>
          <cell r="G11133" t="str">
            <v>41896</v>
          </cell>
        </row>
        <row r="11134">
          <cell r="F11134" t="str">
            <v>ocimumgreenpower.com</v>
          </cell>
          <cell r="G11134" t="str">
            <v>41897</v>
          </cell>
        </row>
        <row r="11135">
          <cell r="F11135" t="str">
            <v>ocoos.com</v>
          </cell>
          <cell r="G11135" t="str">
            <v>41898</v>
          </cell>
        </row>
        <row r="11136">
          <cell r="F11136" t="str">
            <v>octaneai.com</v>
          </cell>
          <cell r="G11136" t="str">
            <v>41899</v>
          </cell>
        </row>
        <row r="11137">
          <cell r="F11137" t="str">
            <v>octanelending.com</v>
          </cell>
          <cell r="G11137" t="str">
            <v>41900</v>
          </cell>
        </row>
        <row r="11138">
          <cell r="F11138" t="str">
            <v>octo.ai</v>
          </cell>
          <cell r="G11138" t="str">
            <v>41901</v>
          </cell>
        </row>
        <row r="11139">
          <cell r="F11139" t="str">
            <v>octoly.com</v>
          </cell>
          <cell r="G11139" t="str">
            <v>41902</v>
          </cell>
        </row>
        <row r="11140">
          <cell r="F11140" t="str">
            <v>octonius.com</v>
          </cell>
          <cell r="G11140" t="str">
            <v>41903</v>
          </cell>
        </row>
        <row r="11141">
          <cell r="F11141" t="str">
            <v>octoplus.fr</v>
          </cell>
          <cell r="G11141" t="str">
            <v>41904</v>
          </cell>
        </row>
        <row r="11142">
          <cell r="F11142" t="str">
            <v>octopusocial.com</v>
          </cell>
          <cell r="G11142" t="str">
            <v>41905</v>
          </cell>
        </row>
        <row r="11143">
          <cell r="F11143" t="str">
            <v>octovis.com</v>
          </cell>
          <cell r="G11143" t="str">
            <v>41906</v>
          </cell>
        </row>
        <row r="11144">
          <cell r="F11144" t="str">
            <v>oculus.com</v>
          </cell>
          <cell r="G11144" t="str">
            <v>41907</v>
          </cell>
        </row>
        <row r="11145">
          <cell r="F11145" t="str">
            <v>oculus360.us</v>
          </cell>
          <cell r="G11145" t="str">
            <v>41908</v>
          </cell>
        </row>
        <row r="11146">
          <cell r="F11146" t="str">
            <v>ocx.co</v>
          </cell>
          <cell r="G11146" t="str">
            <v>41909</v>
          </cell>
        </row>
        <row r="11147">
          <cell r="F11147" t="str">
            <v>odaddy.me</v>
          </cell>
          <cell r="G11147" t="str">
            <v>41910</v>
          </cell>
        </row>
        <row r="11148">
          <cell r="F11148" t="str">
            <v>oddm.co.kr</v>
          </cell>
          <cell r="G11148" t="str">
            <v>41911</v>
          </cell>
        </row>
        <row r="11149">
          <cell r="F11149" t="str">
            <v>oddsium.com</v>
          </cell>
          <cell r="G11149" t="str">
            <v>41912</v>
          </cell>
        </row>
        <row r="11150">
          <cell r="F11150" t="str">
            <v>oddup.com</v>
          </cell>
          <cell r="G11150" t="str">
            <v>41913</v>
          </cell>
        </row>
        <row r="11151">
          <cell r="F11151" t="str">
            <v>odimax.com</v>
          </cell>
          <cell r="G11151" t="str">
            <v>41914</v>
          </cell>
        </row>
        <row r="11152">
          <cell r="F11152" t="str">
            <v>odinotvet.ru</v>
          </cell>
          <cell r="G11152" t="str">
            <v>41915</v>
          </cell>
        </row>
        <row r="11153">
          <cell r="F11153" t="str">
            <v>odysee.com</v>
          </cell>
          <cell r="G11153" t="str">
            <v>41916</v>
          </cell>
        </row>
        <row r="11154">
          <cell r="F11154" t="str">
            <v>odysseymob.com</v>
          </cell>
          <cell r="G11154" t="str">
            <v>41917</v>
          </cell>
        </row>
        <row r="11155">
          <cell r="F11155" t="str">
            <v>oem.myremoto.com</v>
          </cell>
          <cell r="G11155" t="str">
            <v>41918</v>
          </cell>
        </row>
        <row r="11156">
          <cell r="F11156" t="str">
            <v>off3r.com</v>
          </cell>
          <cell r="G11156" t="str">
            <v>41919</v>
          </cell>
        </row>
        <row r="11157">
          <cell r="F11157" t="str">
            <v>offerboard.com</v>
          </cell>
          <cell r="G11157" t="str">
            <v>41920</v>
          </cell>
        </row>
        <row r="11158">
          <cell r="F11158" t="str">
            <v>offerial.com</v>
          </cell>
          <cell r="G11158" t="str">
            <v>41921</v>
          </cell>
        </row>
        <row r="11159">
          <cell r="F11159" t="str">
            <v>offermobi.com</v>
          </cell>
          <cell r="G11159" t="str">
            <v>41922</v>
          </cell>
        </row>
        <row r="11160">
          <cell r="F11160" t="str">
            <v>offersavvy.com</v>
          </cell>
          <cell r="G11160" t="str">
            <v>41923</v>
          </cell>
        </row>
        <row r="11161">
          <cell r="F11161" t="str">
            <v>offerupnow.com</v>
          </cell>
          <cell r="G11161" t="str">
            <v>41924</v>
          </cell>
        </row>
        <row r="11162">
          <cell r="F11162" t="str">
            <v>office.com</v>
          </cell>
          <cell r="G11162" t="str">
            <v>41925</v>
          </cell>
        </row>
        <row r="11163">
          <cell r="F11163" t="str">
            <v>officebooker.com</v>
          </cell>
          <cell r="G11163" t="str">
            <v>41926</v>
          </cell>
        </row>
        <row r="11164">
          <cell r="F11164" t="str">
            <v>officehour.net</v>
          </cell>
          <cell r="G11164" t="str">
            <v>41927</v>
          </cell>
        </row>
        <row r="11165">
          <cell r="F11165" t="str">
            <v>officevibe.com</v>
          </cell>
          <cell r="G11165" t="str">
            <v>41928</v>
          </cell>
        </row>
        <row r="11166">
          <cell r="F11166" t="str">
            <v>official.pagamo.com.tw</v>
          </cell>
          <cell r="G11166" t="str">
            <v>41929</v>
          </cell>
        </row>
        <row r="11167">
          <cell r="F11167" t="str">
            <v>offli.ne</v>
          </cell>
          <cell r="G11167" t="str">
            <v>41930</v>
          </cell>
        </row>
        <row r="11168">
          <cell r="F11168" t="str">
            <v>offshoretech.net</v>
          </cell>
          <cell r="G11168" t="str">
            <v>41931</v>
          </cell>
        </row>
        <row r="11169">
          <cell r="F11169" t="str">
            <v>offsitevision.com</v>
          </cell>
          <cell r="G11169" t="str">
            <v>41932</v>
          </cell>
        </row>
        <row r="11170">
          <cell r="F11170" t="str">
            <v>ofo.so</v>
          </cell>
          <cell r="G11170" t="str">
            <v>41933</v>
          </cell>
        </row>
        <row r="11171">
          <cell r="F11171" t="str">
            <v>ofunnel.com</v>
          </cell>
          <cell r="G11171" t="str">
            <v>41934</v>
          </cell>
        </row>
        <row r="11172">
          <cell r="F11172" t="str">
            <v>oglas.in</v>
          </cell>
          <cell r="G11172" t="str">
            <v>41935</v>
          </cell>
        </row>
        <row r="11173">
          <cell r="F11173" t="str">
            <v>ogury.co</v>
          </cell>
          <cell r="G11173" t="str">
            <v>41936</v>
          </cell>
        </row>
        <row r="11174">
          <cell r="F11174" t="str">
            <v>ogydocs.com</v>
          </cell>
          <cell r="G11174" t="str">
            <v>41937</v>
          </cell>
        </row>
        <row r="11175">
          <cell r="F11175" t="str">
            <v>ohbibi.com</v>
          </cell>
          <cell r="G11175" t="str">
            <v>41938</v>
          </cell>
        </row>
        <row r="11176">
          <cell r="F11176" t="str">
            <v>ohlala.com</v>
          </cell>
          <cell r="G11176" t="str">
            <v>41939</v>
          </cell>
        </row>
        <row r="11177">
          <cell r="F11177" t="str">
            <v>ohlalapps.com</v>
          </cell>
          <cell r="G11177" t="str">
            <v>41940</v>
          </cell>
        </row>
        <row r="11178">
          <cell r="F11178" t="str">
            <v>ohmd.com</v>
          </cell>
          <cell r="G11178" t="str">
            <v>41941</v>
          </cell>
        </row>
        <row r="11179">
          <cell r="F11179" t="str">
            <v>ohmybet.com</v>
          </cell>
          <cell r="G11179" t="str">
            <v>41942</v>
          </cell>
        </row>
        <row r="11180">
          <cell r="F11180" t="str">
            <v>ohmygreen.com</v>
          </cell>
          <cell r="G11180" t="str">
            <v>41943</v>
          </cell>
        </row>
        <row r="11181">
          <cell r="F11181" t="str">
            <v>ohoola.com</v>
          </cell>
          <cell r="G11181" t="str">
            <v>41944</v>
          </cell>
        </row>
        <row r="11182">
          <cell r="F11182" t="str">
            <v>ohoshop.in</v>
          </cell>
          <cell r="G11182" t="str">
            <v>41945</v>
          </cell>
        </row>
        <row r="11183">
          <cell r="F11183" t="str">
            <v>ohtell.me</v>
          </cell>
          <cell r="G11183" t="str">
            <v>41946</v>
          </cell>
        </row>
        <row r="11184">
          <cell r="F11184" t="str">
            <v>oikossoftware.com</v>
          </cell>
          <cell r="G11184" t="str">
            <v>41947</v>
          </cell>
        </row>
        <row r="11185">
          <cell r="F11185" t="str">
            <v>oilandgasrecruiter.com</v>
          </cell>
          <cell r="G11185" t="str">
            <v>41948</v>
          </cell>
        </row>
        <row r="11186">
          <cell r="F11186" t="str">
            <v>oja.la</v>
          </cell>
          <cell r="G11186" t="str">
            <v>41949</v>
          </cell>
        </row>
        <row r="11187">
          <cell r="F11187" t="str">
            <v>ojoo.com</v>
          </cell>
          <cell r="G11187" t="str">
            <v>41950</v>
          </cell>
        </row>
        <row r="11188">
          <cell r="F11188" t="str">
            <v>okazjum.pl</v>
          </cell>
          <cell r="G11188" t="str">
            <v>41951</v>
          </cell>
        </row>
        <row r="11189">
          <cell r="F11189" t="str">
            <v>okchexian.com</v>
          </cell>
          <cell r="G11189" t="str">
            <v>41952</v>
          </cell>
        </row>
        <row r="11190">
          <cell r="F11190" t="str">
            <v>okcoin.com</v>
          </cell>
          <cell r="G11190" t="str">
            <v>41953</v>
          </cell>
        </row>
        <row r="11191">
          <cell r="F11191" t="str">
            <v>okcopay.com</v>
          </cell>
          <cell r="G11191" t="str">
            <v>41954</v>
          </cell>
        </row>
        <row r="11192">
          <cell r="F11192" t="str">
            <v>okeo.ru</v>
          </cell>
          <cell r="G11192" t="str">
            <v>41955</v>
          </cell>
        </row>
        <row r="11193">
          <cell r="F11193" t="str">
            <v>okeylabs.com</v>
          </cell>
          <cell r="G11193" t="str">
            <v>41956</v>
          </cell>
        </row>
        <row r="11194">
          <cell r="F11194" t="str">
            <v>okeynotes.com</v>
          </cell>
          <cell r="G11194" t="str">
            <v>41957</v>
          </cell>
        </row>
        <row r="11195">
          <cell r="F11195" t="str">
            <v>okhi.com</v>
          </cell>
          <cell r="G11195" t="str">
            <v>41958</v>
          </cell>
        </row>
        <row r="11196">
          <cell r="F11196" t="str">
            <v>okkam.it</v>
          </cell>
          <cell r="G11196" t="str">
            <v>41959</v>
          </cell>
        </row>
        <row r="11197">
          <cell r="F11197" t="str">
            <v>okplayapp.com</v>
          </cell>
          <cell r="G11197" t="str">
            <v>41960</v>
          </cell>
        </row>
        <row r="11198">
          <cell r="F11198" t="str">
            <v>olacabs.com</v>
          </cell>
          <cell r="G11198" t="str">
            <v>41961</v>
          </cell>
        </row>
        <row r="11199">
          <cell r="F11199" t="str">
            <v>olamundo.com</v>
          </cell>
          <cell r="G11199" t="str">
            <v>41962</v>
          </cell>
        </row>
        <row r="11200">
          <cell r="F11200" t="str">
            <v>oleapark.com</v>
          </cell>
          <cell r="G11200" t="str">
            <v>41963</v>
          </cell>
        </row>
        <row r="11201">
          <cell r="F11201" t="str">
            <v>olifitness.com</v>
          </cell>
          <cell r="G11201" t="str">
            <v>41964</v>
          </cell>
        </row>
        <row r="11202">
          <cell r="F11202" t="str">
            <v>olifun.com</v>
          </cell>
          <cell r="G11202" t="str">
            <v>41965</v>
          </cell>
        </row>
        <row r="11203">
          <cell r="F11203" t="str">
            <v>oliodevices.com</v>
          </cell>
          <cell r="G11203" t="str">
            <v>41966</v>
          </cell>
        </row>
        <row r="11204">
          <cell r="F11204" t="str">
            <v>olioex.com</v>
          </cell>
          <cell r="G11204" t="str">
            <v>41967</v>
          </cell>
        </row>
        <row r="11205">
          <cell r="F11205" t="str">
            <v>olivia.ai</v>
          </cell>
          <cell r="G11205" t="str">
            <v>41968</v>
          </cell>
        </row>
        <row r="11206">
          <cell r="F11206" t="str">
            <v>olo3d.net</v>
          </cell>
          <cell r="G11206" t="str">
            <v>41969</v>
          </cell>
        </row>
        <row r="11207">
          <cell r="F11207" t="str">
            <v>olook.com.br</v>
          </cell>
          <cell r="G11207" t="str">
            <v>41970</v>
          </cell>
        </row>
        <row r="11208">
          <cell r="F11208" t="str">
            <v>olorama.com</v>
          </cell>
          <cell r="G11208" t="str">
            <v>41971</v>
          </cell>
        </row>
        <row r="11209">
          <cell r="F11209" t="str">
            <v>olpays.com</v>
          </cell>
          <cell r="G11209" t="str">
            <v>41972</v>
          </cell>
        </row>
        <row r="11210">
          <cell r="F11210" t="str">
            <v>olsera.com</v>
          </cell>
          <cell r="G11210" t="str">
            <v>41973</v>
          </cell>
        </row>
        <row r="11211">
          <cell r="F11211" t="str">
            <v>olset.com</v>
          </cell>
          <cell r="G11211" t="str">
            <v>41974</v>
          </cell>
        </row>
        <row r="11212">
          <cell r="F11212" t="str">
            <v>olsonnetworks.webs.com</v>
          </cell>
          <cell r="G11212" t="str">
            <v>41975</v>
          </cell>
        </row>
        <row r="11213">
          <cell r="F11213" t="str">
            <v>omate.com</v>
          </cell>
          <cell r="G11213" t="str">
            <v>41976</v>
          </cell>
        </row>
        <row r="11214">
          <cell r="F11214" t="str">
            <v>ombitron.com</v>
          </cell>
          <cell r="G11214" t="str">
            <v>41977</v>
          </cell>
        </row>
        <row r="11215">
          <cell r="F11215" t="str">
            <v>ombu.me</v>
          </cell>
          <cell r="G11215" t="str">
            <v>41978</v>
          </cell>
        </row>
        <row r="11216">
          <cell r="F11216" t="str">
            <v>omegawave.com</v>
          </cell>
          <cell r="G11216" t="str">
            <v>41979</v>
          </cell>
        </row>
        <row r="11217">
          <cell r="F11217" t="str">
            <v>ometria.com</v>
          </cell>
          <cell r="G11217" t="str">
            <v>41980</v>
          </cell>
        </row>
        <row r="11218">
          <cell r="F11218" t="str">
            <v>omgwhen.com</v>
          </cell>
          <cell r="G11218" t="str">
            <v>41981</v>
          </cell>
        </row>
        <row r="11219">
          <cell r="F11219" t="str">
            <v>omise.co</v>
          </cell>
          <cell r="G11219" t="str">
            <v>41982</v>
          </cell>
        </row>
        <row r="11220">
          <cell r="F11220" t="str">
            <v>omlatam.com</v>
          </cell>
          <cell r="G11220" t="str">
            <v>41983</v>
          </cell>
        </row>
        <row r="11221">
          <cell r="F11221" t="str">
            <v>ommm.pe</v>
          </cell>
          <cell r="G11221" t="str">
            <v>41984</v>
          </cell>
        </row>
        <row r="11222">
          <cell r="F11222" t="str">
            <v>ommy.com</v>
          </cell>
          <cell r="G11222" t="str">
            <v>41985</v>
          </cell>
        </row>
        <row r="11223">
          <cell r="F11223" t="str">
            <v>omniata.com</v>
          </cell>
          <cell r="G11223" t="str">
            <v>41986</v>
          </cell>
        </row>
        <row r="11224">
          <cell r="F11224" t="str">
            <v>omnidian.com</v>
          </cell>
          <cell r="G11224" t="str">
            <v>41987</v>
          </cell>
        </row>
        <row r="11225">
          <cell r="F11225" t="str">
            <v>omnidrone.net</v>
          </cell>
          <cell r="G11225" t="str">
            <v>41988</v>
          </cell>
        </row>
        <row r="11226">
          <cell r="F11226" t="str">
            <v>omnipasteapp.com</v>
          </cell>
          <cell r="G11226" t="str">
            <v>41990</v>
          </cell>
        </row>
        <row r="11227">
          <cell r="F11227" t="str">
            <v>omniretailgroup.com</v>
          </cell>
          <cell r="G11227" t="str">
            <v>41991</v>
          </cell>
        </row>
        <row r="11228">
          <cell r="F11228" t="str">
            <v>omnistream.co</v>
          </cell>
          <cell r="G11228" t="str">
            <v>41992</v>
          </cell>
        </row>
        <row r="11229">
          <cell r="F11229" t="str">
            <v>omnity.io</v>
          </cell>
          <cell r="G11229" t="str">
            <v>41993</v>
          </cell>
        </row>
        <row r="11230">
          <cell r="F11230" t="str">
            <v>omnivirt.com</v>
          </cell>
          <cell r="G11230" t="str">
            <v>41994</v>
          </cell>
        </row>
        <row r="11231">
          <cell r="F11231" t="str">
            <v>omniwatersolutions.com</v>
          </cell>
          <cell r="G11231" t="str">
            <v>41995</v>
          </cell>
        </row>
        <row r="11232">
          <cell r="F11232" t="str">
            <v>omnypay.net</v>
          </cell>
          <cell r="G11232" t="str">
            <v>41996</v>
          </cell>
        </row>
        <row r="11233">
          <cell r="F11233" t="str">
            <v>omnystudio.com</v>
          </cell>
          <cell r="G11233" t="str">
            <v>41997</v>
          </cell>
        </row>
        <row r="11234">
          <cell r="F11234" t="str">
            <v>ompnt.com</v>
          </cell>
          <cell r="G11234" t="str">
            <v>41998</v>
          </cell>
        </row>
        <row r="11235">
          <cell r="F11235" t="str">
            <v>on-security.com</v>
          </cell>
          <cell r="G11235" t="str">
            <v>41999</v>
          </cell>
        </row>
        <row r="11236">
          <cell r="F11236" t="str">
            <v>onairplayer.com</v>
          </cell>
          <cell r="G11236" t="str">
            <v>42000</v>
          </cell>
        </row>
        <row r="11237">
          <cell r="F11237" t="str">
            <v>onboardiq.com</v>
          </cell>
          <cell r="G11237" t="str">
            <v>42001</v>
          </cell>
        </row>
        <row r="11238">
          <cell r="F11238" t="str">
            <v>oncam.com</v>
          </cell>
          <cell r="G11238" t="str">
            <v>42002</v>
          </cell>
        </row>
        <row r="11239">
          <cell r="F11239" t="str">
            <v>oncoramedical.com</v>
          </cell>
          <cell r="G11239" t="str">
            <v>42003</v>
          </cell>
        </row>
        <row r="11240">
          <cell r="F11240" t="str">
            <v>oncorps.io</v>
          </cell>
          <cell r="G11240" t="str">
            <v>42004</v>
          </cell>
        </row>
        <row r="11241">
          <cell r="F11241" t="str">
            <v>ondalocal.com.br</v>
          </cell>
          <cell r="G11241" t="str">
            <v>42005</v>
          </cell>
        </row>
        <row r="11242">
          <cell r="F11242" t="str">
            <v>ondango.com</v>
          </cell>
          <cell r="G11242" t="str">
            <v>42006</v>
          </cell>
        </row>
        <row r="11243">
          <cell r="F11243" t="str">
            <v>ondigo.me</v>
          </cell>
          <cell r="G11243" t="str">
            <v>42007</v>
          </cell>
        </row>
        <row r="11244">
          <cell r="F11244" t="str">
            <v>ondotsystems.com</v>
          </cell>
          <cell r="G11244" t="str">
            <v>42008</v>
          </cell>
        </row>
        <row r="11245">
          <cell r="F11245" t="str">
            <v>one-touch.co</v>
          </cell>
          <cell r="G11245" t="str">
            <v>42009</v>
          </cell>
        </row>
        <row r="11246">
          <cell r="F11246" t="str">
            <v>one4all.org</v>
          </cell>
          <cell r="G11246" t="str">
            <v>42010</v>
          </cell>
        </row>
        <row r="11247">
          <cell r="F11247" t="str">
            <v>oneafricamedia.com</v>
          </cell>
          <cell r="G11247" t="str">
            <v>42011</v>
          </cell>
        </row>
        <row r="11248">
          <cell r="F11248" t="str">
            <v>oneassist.in</v>
          </cell>
          <cell r="G11248" t="str">
            <v>42012</v>
          </cell>
        </row>
        <row r="11249">
          <cell r="F11249" t="str">
            <v>oneaway.me</v>
          </cell>
          <cell r="G11249" t="str">
            <v>42013</v>
          </cell>
        </row>
        <row r="11250">
          <cell r="F11250" t="str">
            <v>oneconcern.com</v>
          </cell>
          <cell r="G11250" t="str">
            <v>42014</v>
          </cell>
        </row>
        <row r="11251">
          <cell r="F11251" t="str">
            <v>oneder.com</v>
          </cell>
          <cell r="G11251" t="str">
            <v>42015</v>
          </cell>
        </row>
        <row r="11252">
          <cell r="F11252" t="str">
            <v>onedio.com</v>
          </cell>
          <cell r="G11252" t="str">
            <v>42016</v>
          </cell>
        </row>
        <row r="11253">
          <cell r="F11253" t="str">
            <v>onedrop.today</v>
          </cell>
          <cell r="G11253" t="str">
            <v>42017</v>
          </cell>
        </row>
        <row r="11254">
          <cell r="F11254" t="str">
            <v>oneeightysolutions.com</v>
          </cell>
          <cell r="G11254" t="str">
            <v>42018</v>
          </cell>
        </row>
        <row r="11255">
          <cell r="F11255" t="str">
            <v>oneeventtechnologies.com</v>
          </cell>
          <cell r="G11255" t="str">
            <v>42019</v>
          </cell>
        </row>
        <row r="11256">
          <cell r="F11256" t="str">
            <v>onefeather.ca</v>
          </cell>
          <cell r="G11256" t="str">
            <v>42020</v>
          </cell>
        </row>
        <row r="11257">
          <cell r="F11257" t="str">
            <v>oneflare.com.au</v>
          </cell>
          <cell r="G11257" t="str">
            <v>42021</v>
          </cell>
        </row>
        <row r="11258">
          <cell r="F11258" t="str">
            <v>onefold.io</v>
          </cell>
          <cell r="G11258" t="str">
            <v>42022</v>
          </cell>
        </row>
        <row r="11259">
          <cell r="F11259" t="str">
            <v>onegini.com</v>
          </cell>
          <cell r="G11259" t="str">
            <v>42023</v>
          </cell>
        </row>
        <row r="11260">
          <cell r="F11260" t="str">
            <v>onegreenapple.com</v>
          </cell>
          <cell r="G11260" t="str">
            <v>42024</v>
          </cell>
        </row>
        <row r="11261">
          <cell r="F11261" t="str">
            <v>oneid.com</v>
          </cell>
          <cell r="G11261" t="str">
            <v>42025</v>
          </cell>
        </row>
        <row r="11262">
          <cell r="F11262" t="str">
            <v>onejackson.com</v>
          </cell>
          <cell r="G11262" t="str">
            <v>42026</v>
          </cell>
        </row>
        <row r="11263">
          <cell r="F11263" t="str">
            <v>onelaneapp.com</v>
          </cell>
          <cell r="G11263" t="str">
            <v>42027</v>
          </cell>
        </row>
        <row r="11264">
          <cell r="F11264" t="str">
            <v>oneleet.com</v>
          </cell>
          <cell r="G11264" t="str">
            <v>42028</v>
          </cell>
        </row>
        <row r="11265">
          <cell r="F11265" t="str">
            <v>onelogin.com</v>
          </cell>
          <cell r="G11265" t="str">
            <v>42029</v>
          </cell>
        </row>
        <row r="11266">
          <cell r="F11266" t="str">
            <v>oneminute.me</v>
          </cell>
          <cell r="G11266" t="str">
            <v>42030</v>
          </cell>
        </row>
        <row r="11267">
          <cell r="F11267" t="str">
            <v>onemodel.co</v>
          </cell>
          <cell r="G11267" t="str">
            <v>42031</v>
          </cell>
        </row>
        <row r="11268">
          <cell r="F11268" t="str">
            <v>onemonth.com</v>
          </cell>
          <cell r="G11268" t="str">
            <v>42032</v>
          </cell>
        </row>
        <row r="11269">
          <cell r="F11269" t="str">
            <v>onemorepallet.com</v>
          </cell>
          <cell r="G11269" t="str">
            <v>42033</v>
          </cell>
        </row>
        <row r="11270">
          <cell r="F11270" t="str">
            <v>oneniceapp.com</v>
          </cell>
          <cell r="G11270" t="str">
            <v>42034</v>
          </cell>
        </row>
        <row r="11271">
          <cell r="F11271" t="str">
            <v>onenorth.com</v>
          </cell>
          <cell r="G11271" t="str">
            <v>42035</v>
          </cell>
        </row>
        <row r="11272">
          <cell r="F11272" t="str">
            <v>oneofthem.jp</v>
          </cell>
          <cell r="G11272" t="str">
            <v>42036</v>
          </cell>
        </row>
        <row r="11273">
          <cell r="F11273" t="str">
            <v>oneononeads.com</v>
          </cell>
          <cell r="G11273" t="str">
            <v>42037</v>
          </cell>
        </row>
        <row r="11274">
          <cell r="F11274" t="str">
            <v>onepassage.org</v>
          </cell>
          <cell r="G11274" t="str">
            <v>42038</v>
          </cell>
        </row>
        <row r="11275">
          <cell r="F11275" t="str">
            <v>onepayworld.com</v>
          </cell>
          <cell r="G11275" t="str">
            <v>42039</v>
          </cell>
        </row>
        <row r="11276">
          <cell r="F11276" t="str">
            <v>onepulse.com</v>
          </cell>
          <cell r="G11276" t="str">
            <v>42040</v>
          </cell>
        </row>
        <row r="11277">
          <cell r="F11277" t="str">
            <v>oneqube.com</v>
          </cell>
          <cell r="G11277" t="str">
            <v>42041</v>
          </cell>
        </row>
        <row r="11278">
          <cell r="F11278" t="str">
            <v>onerecruit.com</v>
          </cell>
          <cell r="G11278" t="str">
            <v>42042</v>
          </cell>
        </row>
        <row r="11279">
          <cell r="F11279" t="str">
            <v>oneschool.com</v>
          </cell>
          <cell r="G11279" t="str">
            <v>42043</v>
          </cell>
        </row>
        <row r="11280">
          <cell r="F11280" t="str">
            <v>oneshiftjobs.com</v>
          </cell>
          <cell r="G11280" t="str">
            <v>42044</v>
          </cell>
        </row>
        <row r="11281">
          <cell r="F11281" t="str">
            <v>onesignal.com</v>
          </cell>
          <cell r="G11281" t="str">
            <v>42045</v>
          </cell>
        </row>
        <row r="11282">
          <cell r="F11282" t="str">
            <v>onestepsolutions.com.au</v>
          </cell>
          <cell r="G11282" t="str">
            <v>42046</v>
          </cell>
        </row>
        <row r="11283">
          <cell r="F11283" t="str">
            <v>onetapbuy.co.jp</v>
          </cell>
          <cell r="G11283" t="str">
            <v>42047</v>
          </cell>
        </row>
        <row r="11284">
          <cell r="F11284" t="str">
            <v>oneuni.co</v>
          </cell>
          <cell r="G11284" t="str">
            <v>42048</v>
          </cell>
        </row>
        <row r="11285">
          <cell r="F11285" t="str">
            <v>oneutilitybill.co</v>
          </cell>
          <cell r="G11285" t="str">
            <v>42049</v>
          </cell>
        </row>
        <row r="11286">
          <cell r="F11286" t="str">
            <v>oneviewcommerce.com</v>
          </cell>
          <cell r="G11286" t="str">
            <v>42050</v>
          </cell>
        </row>
        <row r="11287">
          <cell r="F11287" t="str">
            <v>onevisage.com</v>
          </cell>
          <cell r="G11287" t="str">
            <v>42051</v>
          </cell>
        </row>
        <row r="11288">
          <cell r="F11288" t="str">
            <v>onevoice.world</v>
          </cell>
          <cell r="G11288" t="str">
            <v>42052</v>
          </cell>
        </row>
        <row r="11289">
          <cell r="F11289" t="str">
            <v>oneworldidentity.com</v>
          </cell>
          <cell r="G11289" t="str">
            <v>42053</v>
          </cell>
        </row>
        <row r="11290">
          <cell r="F11290" t="str">
            <v>onfido.com</v>
          </cell>
          <cell r="G11290" t="str">
            <v>42055</v>
          </cell>
        </row>
        <row r="11291">
          <cell r="F11291" t="str">
            <v>onfleet.com</v>
          </cell>
          <cell r="G11291" t="str">
            <v>42056</v>
          </cell>
        </row>
        <row r="11292">
          <cell r="F11292" t="str">
            <v>ongair.im</v>
          </cell>
          <cell r="G11292" t="str">
            <v>42057</v>
          </cell>
        </row>
        <row r="11293">
          <cell r="F11293" t="str">
            <v>onion.io</v>
          </cell>
          <cell r="G11293" t="str">
            <v>42058</v>
          </cell>
        </row>
        <row r="11294">
          <cell r="F11294" t="str">
            <v>onlinepromotionuae.ae</v>
          </cell>
          <cell r="G11294" t="str">
            <v>42059</v>
          </cell>
        </row>
        <row r="11295">
          <cell r="F11295" t="str">
            <v>onlinetyari.com</v>
          </cell>
          <cell r="G11295" t="str">
            <v>42060</v>
          </cell>
        </row>
        <row r="11296">
          <cell r="F11296" t="str">
            <v>onliquid.com</v>
          </cell>
          <cell r="G11296" t="str">
            <v>42061</v>
          </cell>
        </row>
        <row r="11297">
          <cell r="F11297" t="str">
            <v>onlulu.com</v>
          </cell>
          <cell r="G11297" t="str">
            <v>42062</v>
          </cell>
        </row>
        <row r="11298">
          <cell r="F11298" t="str">
            <v>onlycoin.com</v>
          </cell>
          <cell r="G11298" t="str">
            <v>42063</v>
          </cell>
        </row>
        <row r="11299">
          <cell r="F11299" t="str">
            <v>onlylions.com</v>
          </cell>
          <cell r="G11299" t="str">
            <v>42064</v>
          </cell>
        </row>
        <row r="11300">
          <cell r="F11300" t="str">
            <v>onmyblock.com</v>
          </cell>
          <cell r="G11300" t="str">
            <v>42065</v>
          </cell>
        </row>
        <row r="11301">
          <cell r="F11301" t="str">
            <v>onoffapp.com</v>
          </cell>
          <cell r="G11301" t="str">
            <v>42066</v>
          </cell>
        </row>
        <row r="11302">
          <cell r="F11302" t="str">
            <v>onomondo.com</v>
          </cell>
          <cell r="G11302" t="str">
            <v>42067</v>
          </cell>
        </row>
        <row r="11303">
          <cell r="F11303" t="str">
            <v>ononpay.com</v>
          </cell>
          <cell r="G11303" t="str">
            <v>42068</v>
          </cell>
        </row>
        <row r="11304">
          <cell r="F11304" t="str">
            <v>onradar.com</v>
          </cell>
          <cell r="G11304" t="str">
            <v>42069</v>
          </cell>
        </row>
        <row r="11305">
          <cell r="F11305" t="str">
            <v>onradpad.com</v>
          </cell>
          <cell r="G11305" t="str">
            <v>42070</v>
          </cell>
        </row>
        <row r="11306">
          <cell r="F11306" t="str">
            <v>onrampbioinformatics.com</v>
          </cell>
          <cell r="G11306" t="str">
            <v>42071</v>
          </cell>
        </row>
        <row r="11307">
          <cell r="F11307" t="str">
            <v>onsecondthought.co</v>
          </cell>
          <cell r="G11307" t="str">
            <v>42072</v>
          </cell>
        </row>
        <row r="11308">
          <cell r="F11308" t="str">
            <v>onshape.com</v>
          </cell>
          <cell r="G11308" t="str">
            <v>42073</v>
          </cell>
        </row>
        <row r="11309">
          <cell r="F11309" t="str">
            <v>onslip.com</v>
          </cell>
          <cell r="G11309" t="str">
            <v>42074</v>
          </cell>
        </row>
        <row r="11310">
          <cell r="F11310" t="str">
            <v>onspon.com</v>
          </cell>
          <cell r="G11310" t="str">
            <v>42075</v>
          </cell>
        </row>
        <row r="11311">
          <cell r="F11311" t="str">
            <v>onswipe.com</v>
          </cell>
          <cell r="G11311" t="str">
            <v>42076</v>
          </cell>
        </row>
        <row r="11312">
          <cell r="F11312" t="str">
            <v>ontame.io</v>
          </cell>
          <cell r="G11312" t="str">
            <v>42077</v>
          </cell>
        </row>
        <row r="11313">
          <cell r="F11313" t="str">
            <v>ontargetcloud.com</v>
          </cell>
          <cell r="G11313" t="str">
            <v>42078</v>
          </cell>
        </row>
        <row r="11314">
          <cell r="F11314" t="str">
            <v>onthe.io</v>
          </cell>
          <cell r="G11314" t="str">
            <v>42079</v>
          </cell>
        </row>
        <row r="11315">
          <cell r="F11315" t="str">
            <v>ontheflea.se</v>
          </cell>
          <cell r="G11315" t="str">
            <v>42080</v>
          </cell>
        </row>
        <row r="11316">
          <cell r="F11316" t="str">
            <v>ontripwire.com</v>
          </cell>
          <cell r="G11316" t="str">
            <v>42081</v>
          </cell>
        </row>
        <row r="11317">
          <cell r="F11317" t="str">
            <v>onuniverse.com</v>
          </cell>
          <cell r="G11317" t="str">
            <v>42082</v>
          </cell>
        </row>
        <row r="11318">
          <cell r="F11318" t="str">
            <v>onupkeep.com</v>
          </cell>
          <cell r="G11318" t="str">
            <v>42083</v>
          </cell>
        </row>
        <row r="11319">
          <cell r="F11319" t="str">
            <v>onwander.com</v>
          </cell>
          <cell r="G11319" t="str">
            <v>42084</v>
          </cell>
        </row>
        <row r="11320">
          <cell r="F11320" t="str">
            <v>onyougo.com</v>
          </cell>
          <cell r="G11320" t="str">
            <v>42085</v>
          </cell>
        </row>
        <row r="11321">
          <cell r="F11321" t="str">
            <v>onyu.com</v>
          </cell>
          <cell r="G11321" t="str">
            <v>42086</v>
          </cell>
        </row>
        <row r="11322">
          <cell r="F11322" t="str">
            <v>oohlalamobile.com</v>
          </cell>
          <cell r="G11322" t="str">
            <v>42087</v>
          </cell>
        </row>
        <row r="11323">
          <cell r="F11323" t="str">
            <v>ookbee.com</v>
          </cell>
          <cell r="G11323" t="str">
            <v>42088</v>
          </cell>
        </row>
        <row r="11324">
          <cell r="F11324" t="str">
            <v>oolala.io</v>
          </cell>
          <cell r="G11324" t="str">
            <v>42089</v>
          </cell>
        </row>
        <row r="11325">
          <cell r="F11325" t="str">
            <v>oomba.com</v>
          </cell>
          <cell r="G11325" t="str">
            <v>42090</v>
          </cell>
        </row>
        <row r="11326">
          <cell r="F11326" t="str">
            <v>oomnitza.com</v>
          </cell>
          <cell r="G11326" t="str">
            <v>42091</v>
          </cell>
        </row>
        <row r="11327">
          <cell r="F11327" t="str">
            <v>oony.com</v>
          </cell>
          <cell r="G11327" t="str">
            <v>42092</v>
          </cell>
        </row>
        <row r="11328">
          <cell r="F11328" t="str">
            <v>ooploo.com</v>
          </cell>
          <cell r="G11328" t="str">
            <v>42093</v>
          </cell>
        </row>
        <row r="11329">
          <cell r="F11329" t="str">
            <v>oort.in</v>
          </cell>
          <cell r="G11329" t="str">
            <v>42094</v>
          </cell>
        </row>
        <row r="11330">
          <cell r="F11330" t="str">
            <v>oosm.net</v>
          </cell>
          <cell r="G11330" t="str">
            <v>42095</v>
          </cell>
        </row>
        <row r="11331">
          <cell r="F11331" t="str">
            <v>ootu.com</v>
          </cell>
          <cell r="G11331" t="str">
            <v>42096</v>
          </cell>
        </row>
        <row r="11332">
          <cell r="F11332" t="str">
            <v>opaqnetworks.com</v>
          </cell>
          <cell r="G11332" t="str">
            <v>42097</v>
          </cell>
        </row>
        <row r="11333">
          <cell r="F11333" t="str">
            <v>opara.io</v>
          </cell>
          <cell r="G11333" t="str">
            <v>42098</v>
          </cell>
        </row>
        <row r="11334">
          <cell r="F11334" t="str">
            <v>open8.com</v>
          </cell>
          <cell r="G11334" t="str">
            <v>42099</v>
          </cell>
        </row>
        <row r="11335">
          <cell r="F11335" t="str">
            <v>openairpub.com</v>
          </cell>
          <cell r="G11335" t="str">
            <v>42100</v>
          </cell>
        </row>
        <row r="11336">
          <cell r="F11336" t="str">
            <v>openbazaar.org</v>
          </cell>
          <cell r="G11336" t="str">
            <v>42101</v>
          </cell>
        </row>
        <row r="11337">
          <cell r="F11337" t="str">
            <v>openbike.com</v>
          </cell>
          <cell r="G11337" t="str">
            <v>42102</v>
          </cell>
        </row>
        <row r="11338">
          <cell r="F11338" t="str">
            <v>openbucks.com</v>
          </cell>
          <cell r="G11338" t="str">
            <v>42103</v>
          </cell>
        </row>
        <row r="11339">
          <cell r="F11339" t="str">
            <v>opencall.io</v>
          </cell>
          <cell r="G11339" t="str">
            <v>42104</v>
          </cell>
        </row>
        <row r="11340">
          <cell r="F11340" t="str">
            <v>opendesks.com</v>
          </cell>
          <cell r="G11340" t="str">
            <v>42105</v>
          </cell>
        </row>
        <row r="11341">
          <cell r="F11341" t="str">
            <v>opendna.ai</v>
          </cell>
          <cell r="G11341" t="str">
            <v>42106</v>
          </cell>
        </row>
        <row r="11342">
          <cell r="F11342" t="str">
            <v>opendorse.com</v>
          </cell>
          <cell r="G11342" t="str">
            <v>42107</v>
          </cell>
        </row>
        <row r="11343">
          <cell r="F11343" t="str">
            <v>opendr.com</v>
          </cell>
          <cell r="G11343" t="str">
            <v>42108</v>
          </cell>
        </row>
        <row r="11344">
          <cell r="F11344" t="str">
            <v>opener.at</v>
          </cell>
          <cell r="G11344" t="str">
            <v>42109</v>
          </cell>
        </row>
        <row r="11345">
          <cell r="F11345" t="str">
            <v>openfin.co</v>
          </cell>
          <cell r="G11345" t="str">
            <v>42110</v>
          </cell>
        </row>
        <row r="11346">
          <cell r="F11346" t="str">
            <v>opengamingsolutions.com</v>
          </cell>
          <cell r="G11346" t="str">
            <v>42111</v>
          </cell>
        </row>
        <row r="11347">
          <cell r="F11347" t="str">
            <v>opengarden.com</v>
          </cell>
          <cell r="G11347" t="str">
            <v>42112</v>
          </cell>
        </row>
        <row r="11348">
          <cell r="F11348" t="str">
            <v>opengoaaal.com</v>
          </cell>
          <cell r="G11348" t="str">
            <v>42113</v>
          </cell>
        </row>
        <row r="11349">
          <cell r="F11349" t="str">
            <v>opengov.com</v>
          </cell>
          <cell r="G11349" t="str">
            <v>42114</v>
          </cell>
        </row>
        <row r="11350">
          <cell r="F11350" t="str">
            <v>openhanger.com</v>
          </cell>
          <cell r="G11350" t="str">
            <v>42115</v>
          </cell>
        </row>
        <row r="11351">
          <cell r="F11351" t="str">
            <v>openhealth.cc</v>
          </cell>
          <cell r="G11351" t="str">
            <v>42116</v>
          </cell>
        </row>
        <row r="11352">
          <cell r="F11352" t="str">
            <v>openhomepro.com</v>
          </cell>
          <cell r="G11352" t="str">
            <v>42117</v>
          </cell>
        </row>
        <row r="11353">
          <cell r="F11353" t="str">
            <v>openhomesrealty.com</v>
          </cell>
          <cell r="G11353" t="str">
            <v>42118</v>
          </cell>
        </row>
        <row r="11354">
          <cell r="F11354" t="str">
            <v>openhour.com</v>
          </cell>
          <cell r="G11354" t="str">
            <v>42119</v>
          </cell>
        </row>
        <row r="11355">
          <cell r="F11355" t="str">
            <v>openinvest.co</v>
          </cell>
          <cell r="G11355" t="str">
            <v>42120</v>
          </cell>
        </row>
        <row r="11356">
          <cell r="F11356" t="str">
            <v>openkey.co</v>
          </cell>
          <cell r="G11356" t="str">
            <v>42121</v>
          </cell>
        </row>
        <row r="11357">
          <cell r="F11357" t="str">
            <v>openlearning.com</v>
          </cell>
          <cell r="G11357" t="str">
            <v>42122</v>
          </cell>
        </row>
        <row r="11358">
          <cell r="F11358" t="str">
            <v>openmarketshealth.com</v>
          </cell>
          <cell r="G11358" t="str">
            <v>42123</v>
          </cell>
        </row>
        <row r="11359">
          <cell r="F11359" t="str">
            <v>openmhealth.org</v>
          </cell>
          <cell r="G11359" t="str">
            <v>42124</v>
          </cell>
        </row>
        <row r="11360">
          <cell r="F11360" t="str">
            <v>openmobilesolutions.com</v>
          </cell>
          <cell r="G11360" t="str">
            <v>42125</v>
          </cell>
        </row>
        <row r="11361">
          <cell r="F11361" t="str">
            <v>openmobileww.com</v>
          </cell>
          <cell r="G11361" t="str">
            <v>42126</v>
          </cell>
        </row>
        <row r="11362">
          <cell r="F11362" t="str">
            <v>openmove.com</v>
          </cell>
          <cell r="G11362" t="str">
            <v>42127</v>
          </cell>
        </row>
        <row r="11363">
          <cell r="F11363" t="str">
            <v>openr.co</v>
          </cell>
          <cell r="G11363" t="str">
            <v>42128</v>
          </cell>
        </row>
        <row r="11364">
          <cell r="F11364" t="str">
            <v>openrisk.eu</v>
          </cell>
          <cell r="G11364" t="str">
            <v>42129</v>
          </cell>
        </row>
        <row r="11365">
          <cell r="F11365" t="str">
            <v>openrunsapp.com</v>
          </cell>
          <cell r="G11365" t="str">
            <v>42130</v>
          </cell>
        </row>
        <row r="11366">
          <cell r="F11366" t="str">
            <v>opensignal.com</v>
          </cell>
          <cell r="G11366" t="str">
            <v>42131</v>
          </cell>
        </row>
        <row r="11367">
          <cell r="F11367" t="str">
            <v>opensponsorship.com</v>
          </cell>
          <cell r="G11367" t="str">
            <v>42132</v>
          </cell>
        </row>
        <row r="11368">
          <cell r="F11368" t="str">
            <v>opentabs.de</v>
          </cell>
          <cell r="G11368" t="str">
            <v>42133</v>
          </cell>
        </row>
        <row r="11369">
          <cell r="F11369" t="str">
            <v>opentap.in</v>
          </cell>
          <cell r="G11369" t="str">
            <v>42134</v>
          </cell>
        </row>
        <row r="11370">
          <cell r="F11370" t="str">
            <v>opentelehealth.com</v>
          </cell>
          <cell r="G11370" t="str">
            <v>42135</v>
          </cell>
        </row>
        <row r="11371">
          <cell r="F11371" t="str">
            <v>opentopic.com</v>
          </cell>
          <cell r="G11371" t="str">
            <v>42136</v>
          </cell>
        </row>
        <row r="11372">
          <cell r="F11372" t="str">
            <v>openutility.com</v>
          </cell>
          <cell r="G11372" t="str">
            <v>42137</v>
          </cell>
        </row>
        <row r="11373">
          <cell r="F11373" t="str">
            <v>operatinganalytics.com</v>
          </cell>
          <cell r="G11373" t="str">
            <v>42138</v>
          </cell>
        </row>
        <row r="11374">
          <cell r="F11374" t="str">
            <v>opi.la</v>
          </cell>
          <cell r="G11374" t="str">
            <v>42139</v>
          </cell>
        </row>
        <row r="11375">
          <cell r="F11375" t="str">
            <v>opiatalk.com</v>
          </cell>
          <cell r="G11375" t="str">
            <v>42140</v>
          </cell>
        </row>
        <row r="11376">
          <cell r="F11376" t="str">
            <v>opiner.ru</v>
          </cell>
          <cell r="G11376" t="str">
            <v>42141</v>
          </cell>
        </row>
        <row r="11377">
          <cell r="F11377" t="str">
            <v>opinionpodcasting.com</v>
          </cell>
          <cell r="G11377" t="str">
            <v>42142</v>
          </cell>
        </row>
        <row r="11378">
          <cell r="F11378" t="str">
            <v>opinum.com</v>
          </cell>
          <cell r="G11378" t="str">
            <v>42143</v>
          </cell>
        </row>
        <row r="11379">
          <cell r="F11379" t="str">
            <v>opionato.com</v>
          </cell>
          <cell r="G11379" t="str">
            <v>42144</v>
          </cell>
        </row>
        <row r="11380">
          <cell r="F11380" t="str">
            <v>opkix.com</v>
          </cell>
          <cell r="G11380" t="str">
            <v>42145</v>
          </cell>
        </row>
        <row r="11381">
          <cell r="F11381" t="str">
            <v>opnia.com</v>
          </cell>
          <cell r="G11381" t="str">
            <v>42146</v>
          </cell>
        </row>
        <row r="11382">
          <cell r="F11382" t="str">
            <v>oppten.com</v>
          </cell>
          <cell r="G11382" t="str">
            <v>42147</v>
          </cell>
        </row>
        <row r="11383">
          <cell r="F11383" t="str">
            <v>opsclarity.com</v>
          </cell>
          <cell r="G11383" t="str">
            <v>42148</v>
          </cell>
        </row>
        <row r="11384">
          <cell r="F11384" t="str">
            <v>opsgenie.com</v>
          </cell>
          <cell r="G11384" t="str">
            <v>42149</v>
          </cell>
        </row>
        <row r="11385">
          <cell r="F11385" t="str">
            <v>optaim.com</v>
          </cell>
          <cell r="G11385" t="str">
            <v>42150</v>
          </cell>
        </row>
        <row r="11386">
          <cell r="F11386" t="str">
            <v>optalysys.com</v>
          </cell>
          <cell r="G11386" t="str">
            <v>42151</v>
          </cell>
        </row>
        <row r="11387">
          <cell r="F11387" t="str">
            <v>optbackin.com</v>
          </cell>
          <cell r="G11387" t="str">
            <v>42152</v>
          </cell>
        </row>
        <row r="11388">
          <cell r="F11388" t="str">
            <v>optilly.com</v>
          </cell>
          <cell r="G11388" t="str">
            <v>42153</v>
          </cell>
        </row>
        <row r="11389">
          <cell r="F11389" t="str">
            <v>optim-data.com</v>
          </cell>
          <cell r="G11389" t="str">
            <v>42154</v>
          </cell>
        </row>
        <row r="11390">
          <cell r="F11390" t="str">
            <v>optimalize.me</v>
          </cell>
          <cell r="G11390" t="str">
            <v>42155</v>
          </cell>
        </row>
        <row r="11391">
          <cell r="F11391" t="str">
            <v>optimiam.com</v>
          </cell>
          <cell r="G11391" t="str">
            <v>42156</v>
          </cell>
        </row>
        <row r="11392">
          <cell r="F11392" t="str">
            <v>optimoroute.com</v>
          </cell>
          <cell r="G11392" t="str">
            <v>42157</v>
          </cell>
        </row>
        <row r="11393">
          <cell r="F11393" t="str">
            <v>optimusride.com</v>
          </cell>
          <cell r="G11393" t="str">
            <v>42158</v>
          </cell>
        </row>
        <row r="11394">
          <cell r="F11394" t="str">
            <v>optimustec.com</v>
          </cell>
          <cell r="G11394" t="str">
            <v>42159</v>
          </cell>
        </row>
        <row r="11395">
          <cell r="F11395" t="str">
            <v>optioai.com</v>
          </cell>
          <cell r="G11395" t="str">
            <v>42160</v>
          </cell>
        </row>
        <row r="11396">
          <cell r="F11396" t="str">
            <v>optiopay.com</v>
          </cell>
          <cell r="G11396" t="str">
            <v>42161</v>
          </cell>
        </row>
        <row r="11397">
          <cell r="F11397" t="str">
            <v>optiwifi.com</v>
          </cell>
          <cell r="G11397" t="str">
            <v>42162</v>
          </cell>
        </row>
        <row r="11398">
          <cell r="F11398" t="str">
            <v>optrace.ie</v>
          </cell>
          <cell r="G11398" t="str">
            <v>42163</v>
          </cell>
        </row>
        <row r="11399">
          <cell r="F11399" t="str">
            <v>opusads.com</v>
          </cell>
          <cell r="G11399" t="str">
            <v>42164</v>
          </cell>
        </row>
        <row r="11400">
          <cell r="F11400" t="str">
            <v>opzi.com</v>
          </cell>
          <cell r="G11400" t="str">
            <v>42165</v>
          </cell>
        </row>
        <row r="11401">
          <cell r="F11401" t="str">
            <v>ora.systems</v>
          </cell>
          <cell r="G11401" t="str">
            <v>42166</v>
          </cell>
        </row>
        <row r="11402">
          <cell r="F11402" t="str">
            <v>orabrush.com</v>
          </cell>
          <cell r="G11402" t="str">
            <v>42167</v>
          </cell>
        </row>
        <row r="11403">
          <cell r="F11403" t="str">
            <v>oracleofinvesting.com</v>
          </cell>
          <cell r="G11403" t="str">
            <v>42168</v>
          </cell>
        </row>
        <row r="11404">
          <cell r="F11404" t="str">
            <v>orah.co</v>
          </cell>
          <cell r="G11404" t="str">
            <v>42169</v>
          </cell>
        </row>
        <row r="11405">
          <cell r="F11405" t="str">
            <v>orain.eus</v>
          </cell>
          <cell r="G11405" t="str">
            <v>42170</v>
          </cell>
        </row>
        <row r="11406">
          <cell r="F11406" t="str">
            <v>orangehook.com</v>
          </cell>
          <cell r="G11406" t="str">
            <v>42171</v>
          </cell>
        </row>
        <row r="11407">
          <cell r="F11407" t="str">
            <v>orangemaker.com</v>
          </cell>
          <cell r="G11407" t="str">
            <v>42172</v>
          </cell>
        </row>
        <row r="11408">
          <cell r="F11408" t="str">
            <v>orangemonkie.com</v>
          </cell>
          <cell r="G11408" t="str">
            <v>42173</v>
          </cell>
        </row>
        <row r="11409">
          <cell r="F11409" t="str">
            <v>orbesquare.com</v>
          </cell>
          <cell r="G11409" t="str">
            <v>42174</v>
          </cell>
        </row>
        <row r="11410">
          <cell r="F11410" t="str">
            <v>orbeus.com</v>
          </cell>
          <cell r="G11410" t="str">
            <v>42175</v>
          </cell>
        </row>
        <row r="11411">
          <cell r="F11411" t="str">
            <v>orbhealth.com</v>
          </cell>
          <cell r="G11411" t="str">
            <v>42176</v>
          </cell>
        </row>
        <row r="11412">
          <cell r="F11412" t="str">
            <v>orbitahealth.com</v>
          </cell>
          <cell r="G11412" t="str">
            <v>42177</v>
          </cell>
        </row>
        <row r="11413">
          <cell r="F11413" t="str">
            <v>orbital-systems.com</v>
          </cell>
          <cell r="G11413" t="str">
            <v>42178</v>
          </cell>
        </row>
        <row r="11414">
          <cell r="F11414" t="str">
            <v>orbitalinsight.com</v>
          </cell>
          <cell r="G11414" t="str">
            <v>42179</v>
          </cell>
        </row>
        <row r="11415">
          <cell r="F11415" t="str">
            <v>orbitera.com</v>
          </cell>
          <cell r="G11415" t="str">
            <v>42180</v>
          </cell>
        </row>
        <row r="11416">
          <cell r="F11416" t="str">
            <v>orbose.com</v>
          </cell>
          <cell r="G11416" t="str">
            <v>42181</v>
          </cell>
        </row>
        <row r="11417">
          <cell r="F11417" t="str">
            <v>orbotics.info</v>
          </cell>
          <cell r="G11417" t="str">
            <v>42182</v>
          </cell>
        </row>
        <row r="11418">
          <cell r="F11418" t="str">
            <v>orcam.com</v>
          </cell>
          <cell r="G11418" t="str">
            <v>42183</v>
          </cell>
        </row>
        <row r="11419">
          <cell r="F11419" t="str">
            <v>orderaheadapp.com</v>
          </cell>
          <cell r="G11419" t="str">
            <v>42184</v>
          </cell>
        </row>
        <row r="11420">
          <cell r="F11420" t="str">
            <v>orderbird.com</v>
          </cell>
          <cell r="G11420" t="str">
            <v>42185</v>
          </cell>
        </row>
        <row r="11421">
          <cell r="F11421" t="str">
            <v>orderbook.net</v>
          </cell>
          <cell r="G11421" t="str">
            <v>42186</v>
          </cell>
        </row>
        <row r="11422">
          <cell r="F11422" t="str">
            <v>ordermentum.com</v>
          </cell>
          <cell r="G11422" t="str">
            <v>42187</v>
          </cell>
        </row>
        <row r="11423">
          <cell r="F11423" t="str">
            <v>ordrit.com</v>
          </cell>
          <cell r="G11423" t="str">
            <v>42188</v>
          </cell>
        </row>
        <row r="11424">
          <cell r="F11424" t="str">
            <v>ordrx.com</v>
          </cell>
          <cell r="G11424" t="str">
            <v>42189</v>
          </cell>
        </row>
        <row r="11425">
          <cell r="F11425" t="str">
            <v>orga.zone</v>
          </cell>
          <cell r="G11425" t="str">
            <v>42190</v>
          </cell>
        </row>
        <row r="11426">
          <cell r="F11426" t="str">
            <v>organigr.am</v>
          </cell>
          <cell r="G11426" t="str">
            <v>42191</v>
          </cell>
        </row>
        <row r="11427">
          <cell r="F11427" t="str">
            <v>orgger.com</v>
          </cell>
          <cell r="G11427" t="str">
            <v>42192</v>
          </cell>
        </row>
        <row r="11428">
          <cell r="F11428" t="str">
            <v>orgweaver.com</v>
          </cell>
          <cell r="G11428" t="str">
            <v>42193</v>
          </cell>
        </row>
        <row r="11429">
          <cell r="F11429" t="str">
            <v>oribi.io</v>
          </cell>
          <cell r="G11429" t="str">
            <v>42194</v>
          </cell>
        </row>
        <row r="11430">
          <cell r="F11430" t="str">
            <v>oriense.com</v>
          </cell>
          <cell r="G11430" t="str">
            <v>42195</v>
          </cell>
        </row>
        <row r="11431">
          <cell r="F11431" t="str">
            <v>origami.co</v>
          </cell>
          <cell r="G11431" t="str">
            <v>42196</v>
          </cell>
        </row>
        <row r="11432">
          <cell r="F11432" t="str">
            <v>origami.com</v>
          </cell>
          <cell r="G11432" t="str">
            <v>42197</v>
          </cell>
        </row>
        <row r="11433">
          <cell r="F11433" t="str">
            <v>origamilogic.com</v>
          </cell>
          <cell r="G11433" t="str">
            <v>42198</v>
          </cell>
        </row>
        <row r="11434">
          <cell r="F11434" t="str">
            <v>origin.al</v>
          </cell>
          <cell r="G11434" t="str">
            <v>42199</v>
          </cell>
        </row>
        <row r="11435">
          <cell r="F11435" t="str">
            <v>originalstitch.com</v>
          </cell>
          <cell r="G11435" t="str">
            <v>42200</v>
          </cell>
        </row>
        <row r="11436">
          <cell r="F11436" t="str">
            <v>originatorkids.com</v>
          </cell>
          <cell r="G11436" t="str">
            <v>42201</v>
          </cell>
        </row>
        <row r="11437">
          <cell r="F11437" t="str">
            <v>originmarkets.com</v>
          </cell>
          <cell r="G11437" t="str">
            <v>42202</v>
          </cell>
        </row>
        <row r="11438">
          <cell r="F11438" t="str">
            <v>originstech.com</v>
          </cell>
          <cell r="G11438" t="str">
            <v>42203</v>
          </cell>
        </row>
        <row r="11439">
          <cell r="F11439" t="str">
            <v>origolo.com</v>
          </cell>
          <cell r="G11439" t="str">
            <v>42204</v>
          </cell>
        </row>
        <row r="11440">
          <cell r="F11440" t="str">
            <v>orihealthcare.com</v>
          </cell>
          <cell r="G11440" t="str">
            <v>42205</v>
          </cell>
        </row>
        <row r="11441">
          <cell r="F11441" t="str">
            <v>orii.io</v>
          </cell>
          <cell r="G11441" t="str">
            <v>42206</v>
          </cell>
        </row>
        <row r="11442">
          <cell r="F11442" t="str">
            <v>orionlabs.io</v>
          </cell>
          <cell r="G11442" t="str">
            <v>42207</v>
          </cell>
        </row>
        <row r="11443">
          <cell r="F11443" t="str">
            <v>oris4.com</v>
          </cell>
          <cell r="G11443" t="str">
            <v>42208</v>
          </cell>
        </row>
        <row r="11444">
          <cell r="F11444" t="str">
            <v>orosapparel.com</v>
          </cell>
          <cell r="G11444" t="str">
            <v>42209</v>
          </cell>
        </row>
        <row r="11445">
          <cell r="F11445" t="str">
            <v>osaro.com</v>
          </cell>
          <cell r="G11445" t="str">
            <v>42210</v>
          </cell>
        </row>
        <row r="11446">
          <cell r="F11446" t="str">
            <v>oscadi.com</v>
          </cell>
          <cell r="G11446" t="str">
            <v>42211</v>
          </cell>
        </row>
        <row r="11447">
          <cell r="F11447" t="str">
            <v>osigu.com</v>
          </cell>
          <cell r="G11447" t="str">
            <v>42212</v>
          </cell>
        </row>
        <row r="11448">
          <cell r="F11448" t="str">
            <v>osix.co</v>
          </cell>
          <cell r="G11448" t="str">
            <v>42213</v>
          </cell>
        </row>
        <row r="11449">
          <cell r="F11449" t="str">
            <v>osmogames.com</v>
          </cell>
          <cell r="G11449" t="str">
            <v>42214</v>
          </cell>
        </row>
        <row r="11450">
          <cell r="F11450" t="str">
            <v>osper.com</v>
          </cell>
          <cell r="G11450" t="str">
            <v>42215</v>
          </cell>
        </row>
        <row r="11451">
          <cell r="F11451" t="str">
            <v>ospreydata.com</v>
          </cell>
          <cell r="G11451" t="str">
            <v>42216</v>
          </cell>
        </row>
        <row r="11452">
          <cell r="F11452" t="str">
            <v>ossic.com</v>
          </cell>
          <cell r="G11452" t="str">
            <v>42217</v>
          </cell>
        </row>
        <row r="11453">
          <cell r="F11453" t="str">
            <v>ossovr.net</v>
          </cell>
          <cell r="G11453" t="str">
            <v>42218</v>
          </cell>
        </row>
        <row r="11454">
          <cell r="F11454" t="str">
            <v>ostendio.com</v>
          </cell>
          <cell r="G11454" t="str">
            <v>42219</v>
          </cell>
        </row>
        <row r="11455">
          <cell r="F11455" t="str">
            <v>osurv.com</v>
          </cell>
          <cell r="G11455" t="str">
            <v>42220</v>
          </cell>
        </row>
        <row r="11456">
          <cell r="F11456" t="str">
            <v>otasys.com</v>
          </cell>
          <cell r="G11456" t="str">
            <v>42221</v>
          </cell>
        </row>
        <row r="11457">
          <cell r="F11457" t="str">
            <v>otdocs.com</v>
          </cell>
          <cell r="G11457" t="str">
            <v>42222</v>
          </cell>
        </row>
        <row r="11458">
          <cell r="F11458" t="str">
            <v>otelic.com</v>
          </cell>
          <cell r="G11458" t="str">
            <v>42223</v>
          </cell>
        </row>
        <row r="11459">
          <cell r="F11459" t="str">
            <v>otgplatforms.com</v>
          </cell>
          <cell r="G11459" t="str">
            <v>42224</v>
          </cell>
        </row>
        <row r="11460">
          <cell r="F11460" t="str">
            <v>other-guys.com</v>
          </cell>
          <cell r="G11460" t="str">
            <v>42225</v>
          </cell>
        </row>
        <row r="11461">
          <cell r="F11461" t="str">
            <v>otherlevels.com</v>
          </cell>
          <cell r="G11461" t="str">
            <v>42226</v>
          </cell>
        </row>
        <row r="11462">
          <cell r="F11462" t="str">
            <v>otherwise.fr</v>
          </cell>
          <cell r="G11462" t="str">
            <v>42227</v>
          </cell>
        </row>
        <row r="11463">
          <cell r="F11463" t="str">
            <v>othot.com</v>
          </cell>
          <cell r="G11463" t="str">
            <v>42228</v>
          </cell>
        </row>
        <row r="11464">
          <cell r="F11464" t="str">
            <v>othr.com</v>
          </cell>
          <cell r="G11464" t="str">
            <v>42229</v>
          </cell>
        </row>
        <row r="11465">
          <cell r="F11465" t="str">
            <v>otixo.com</v>
          </cell>
          <cell r="G11465" t="str">
            <v>42230</v>
          </cell>
        </row>
        <row r="11466">
          <cell r="F11466" t="str">
            <v>otonomos.com</v>
          </cell>
          <cell r="G11466" t="str">
            <v>42231</v>
          </cell>
        </row>
        <row r="11467">
          <cell r="F11467" t="str">
            <v>otosense.com</v>
          </cell>
          <cell r="G11467" t="str">
            <v>42232</v>
          </cell>
        </row>
        <row r="11468">
          <cell r="F11468" t="str">
            <v>otsimo.com</v>
          </cell>
          <cell r="G11468" t="str">
            <v>42233</v>
          </cell>
        </row>
        <row r="11469">
          <cell r="F11469" t="str">
            <v>otterology.com</v>
          </cell>
          <cell r="G11469" t="str">
            <v>42234</v>
          </cell>
        </row>
        <row r="11470">
          <cell r="F11470" t="str">
            <v>ottonova.de</v>
          </cell>
          <cell r="G11470" t="str">
            <v>42235</v>
          </cell>
        </row>
        <row r="11471">
          <cell r="F11471" t="str">
            <v>ottoradio.com</v>
          </cell>
          <cell r="G11471" t="str">
            <v>42236</v>
          </cell>
        </row>
        <row r="11472">
          <cell r="F11472" t="str">
            <v>otuslabs.com</v>
          </cell>
          <cell r="G11472" t="str">
            <v>42237</v>
          </cell>
        </row>
        <row r="11473">
          <cell r="F11473" t="str">
            <v>ouistock.com</v>
          </cell>
          <cell r="G11473" t="str">
            <v>42238</v>
          </cell>
        </row>
        <row r="11474">
          <cell r="F11474" t="str">
            <v>ouiteam.com</v>
          </cell>
          <cell r="G11474" t="str">
            <v>42239</v>
          </cell>
        </row>
        <row r="11475">
          <cell r="F11475" t="str">
            <v>oula.la</v>
          </cell>
          <cell r="G11475" t="str">
            <v>42240</v>
          </cell>
        </row>
        <row r="11476">
          <cell r="F11476" t="str">
            <v>ouner.com</v>
          </cell>
          <cell r="G11476" t="str">
            <v>42241</v>
          </cell>
        </row>
        <row r="11477">
          <cell r="F11477" t="str">
            <v>oupet.co</v>
          </cell>
          <cell r="G11477" t="str">
            <v>42242</v>
          </cell>
        </row>
        <row r="11478">
          <cell r="F11478" t="str">
            <v>ourcam.co</v>
          </cell>
          <cell r="G11478" t="str">
            <v>42243</v>
          </cell>
        </row>
        <row r="11479">
          <cell r="F11479" t="str">
            <v>ourcart.com</v>
          </cell>
          <cell r="G11479" t="str">
            <v>42244</v>
          </cell>
        </row>
        <row r="11480">
          <cell r="F11480" t="str">
            <v>ourcast.com</v>
          </cell>
          <cell r="G11480" t="str">
            <v>42245</v>
          </cell>
        </row>
        <row r="11481">
          <cell r="F11481" t="str">
            <v>ourhood.co.za</v>
          </cell>
          <cell r="G11481" t="str">
            <v>42246</v>
          </cell>
        </row>
        <row r="11482">
          <cell r="F11482" t="str">
            <v>ourlittlefoxes.com</v>
          </cell>
          <cell r="G11482" t="str">
            <v>42247</v>
          </cell>
        </row>
        <row r="11483">
          <cell r="F11483" t="str">
            <v>oursecurityteam.com</v>
          </cell>
          <cell r="G11483" t="str">
            <v>42248</v>
          </cell>
        </row>
        <row r="11484">
          <cell r="F11484" t="str">
            <v>oustme.com</v>
          </cell>
          <cell r="G11484" t="str">
            <v>42249</v>
          </cell>
        </row>
        <row r="11485">
          <cell r="F11485" t="str">
            <v>outboundengine.com</v>
          </cell>
          <cell r="G11485" t="str">
            <v>42250</v>
          </cell>
        </row>
        <row r="11486">
          <cell r="F11486" t="str">
            <v>outboxin.com</v>
          </cell>
          <cell r="G11486" t="str">
            <v>42251</v>
          </cell>
        </row>
        <row r="11487">
          <cell r="F11487" t="str">
            <v>outdoorvoices.com</v>
          </cell>
          <cell r="G11487" t="str">
            <v>42252</v>
          </cell>
        </row>
        <row r="11488">
          <cell r="F11488" t="str">
            <v>outfieldapp.com</v>
          </cell>
          <cell r="G11488" t="str">
            <v>42253</v>
          </cell>
        </row>
        <row r="11489">
          <cell r="F11489" t="str">
            <v>outlanderstudios.com</v>
          </cell>
          <cell r="G11489" t="str">
            <v>42254</v>
          </cell>
        </row>
        <row r="11490">
          <cell r="F11490" t="str">
            <v>outleads.com</v>
          </cell>
          <cell r="G11490" t="str">
            <v>42255</v>
          </cell>
        </row>
        <row r="11491">
          <cell r="F11491" t="str">
            <v>outlearn.com</v>
          </cell>
          <cell r="G11491" t="str">
            <v>42256</v>
          </cell>
        </row>
        <row r="11492">
          <cell r="F11492" t="str">
            <v>outline.com</v>
          </cell>
          <cell r="G11492" t="str">
            <v>42257</v>
          </cell>
        </row>
        <row r="11493">
          <cell r="F11493" t="str">
            <v>outlisten.com</v>
          </cell>
          <cell r="G11493" t="str">
            <v>42258</v>
          </cell>
        </row>
        <row r="11494">
          <cell r="F11494" t="str">
            <v>outplay.com</v>
          </cell>
          <cell r="G11494" t="str">
            <v>42259</v>
          </cell>
        </row>
        <row r="11495">
          <cell r="F11495" t="str">
            <v>outreach.io</v>
          </cell>
          <cell r="G11495" t="str">
            <v>42260</v>
          </cell>
        </row>
        <row r="11496">
          <cell r="F11496" t="str">
            <v>outseeker.com</v>
          </cell>
          <cell r="G11496" t="str">
            <v>42261</v>
          </cell>
        </row>
        <row r="11497">
          <cell r="F11497" t="str">
            <v>ouwtapp.com</v>
          </cell>
          <cell r="G11497" t="str">
            <v>42262</v>
          </cell>
        </row>
        <row r="11498">
          <cell r="F11498" t="str">
            <v>ovagc.com</v>
          </cell>
          <cell r="G11498" t="str">
            <v>42263</v>
          </cell>
        </row>
        <row r="11499">
          <cell r="F11499" t="str">
            <v>ovalmoney.com</v>
          </cell>
          <cell r="G11499" t="str">
            <v>42264</v>
          </cell>
        </row>
        <row r="11500">
          <cell r="F11500" t="str">
            <v>ovatemp.com</v>
          </cell>
          <cell r="G11500" t="str">
            <v>42265</v>
          </cell>
        </row>
        <row r="11501">
          <cell r="F11501" t="str">
            <v>overbond.com</v>
          </cell>
          <cell r="G11501" t="str">
            <v>42266</v>
          </cell>
        </row>
        <row r="11502">
          <cell r="F11502" t="str">
            <v>overmediacast.com</v>
          </cell>
          <cell r="G11502" t="str">
            <v>42267</v>
          </cell>
        </row>
        <row r="11503">
          <cell r="F11503" t="str">
            <v>overops.com</v>
          </cell>
          <cell r="G11503" t="str">
            <v>42268</v>
          </cell>
        </row>
        <row r="11504">
          <cell r="F11504" t="str">
            <v>overviewmarketingsolutions.com</v>
          </cell>
          <cell r="G11504" t="str">
            <v>42269</v>
          </cell>
        </row>
        <row r="11505">
          <cell r="F11505" t="str">
            <v>overwatchapp.com</v>
          </cell>
          <cell r="G11505" t="str">
            <v>42270</v>
          </cell>
        </row>
        <row r="11506">
          <cell r="F11506" t="str">
            <v>overwatchsec.com</v>
          </cell>
          <cell r="G11506" t="str">
            <v>42271</v>
          </cell>
        </row>
        <row r="11507">
          <cell r="F11507" t="str">
            <v>oviahealth.com</v>
          </cell>
          <cell r="G11507" t="str">
            <v>42272</v>
          </cell>
        </row>
        <row r="11508">
          <cell r="F11508" t="str">
            <v>oviahr.com</v>
          </cell>
          <cell r="G11508" t="str">
            <v>42273</v>
          </cell>
        </row>
        <row r="11509">
          <cell r="F11509" t="str">
            <v>ovinow.com</v>
          </cell>
          <cell r="G11509" t="str">
            <v>42274</v>
          </cell>
        </row>
        <row r="11510">
          <cell r="F11510" t="str">
            <v>oviva.com</v>
          </cell>
          <cell r="G11510" t="str">
            <v>42275</v>
          </cell>
        </row>
        <row r="11511">
          <cell r="F11511" t="str">
            <v>ovivomobile.com</v>
          </cell>
          <cell r="G11511" t="str">
            <v>42276</v>
          </cell>
        </row>
        <row r="11512">
          <cell r="F11512" t="str">
            <v>owaste.com</v>
          </cell>
          <cell r="G11512" t="str">
            <v>42277</v>
          </cell>
        </row>
        <row r="11513">
          <cell r="F11513" t="str">
            <v>owhealth.com</v>
          </cell>
          <cell r="G11513" t="str">
            <v>42278</v>
          </cell>
        </row>
        <row r="11514">
          <cell r="F11514" t="str">
            <v>owkin.com</v>
          </cell>
          <cell r="G11514" t="str">
            <v>42279</v>
          </cell>
        </row>
        <row r="11515">
          <cell r="F11515" t="str">
            <v>owlchemylabs.com</v>
          </cell>
          <cell r="G11515" t="str">
            <v>42280</v>
          </cell>
        </row>
        <row r="11516">
          <cell r="F11516" t="str">
            <v>owlcyber.com</v>
          </cell>
          <cell r="G11516" t="str">
            <v>42281</v>
          </cell>
        </row>
        <row r="11517">
          <cell r="F11517" t="str">
            <v>owletcare.com</v>
          </cell>
          <cell r="G11517" t="str">
            <v>42282</v>
          </cell>
        </row>
        <row r="11518">
          <cell r="F11518" t="str">
            <v>owlin.com</v>
          </cell>
          <cell r="G11518" t="str">
            <v>42283</v>
          </cell>
        </row>
        <row r="11519">
          <cell r="F11519" t="str">
            <v>owlinsights.com</v>
          </cell>
          <cell r="G11519" t="str">
            <v>42284</v>
          </cell>
        </row>
        <row r="11520">
          <cell r="F11520" t="str">
            <v>owlinvest.com</v>
          </cell>
          <cell r="G11520" t="str">
            <v>42285</v>
          </cell>
        </row>
        <row r="11521">
          <cell r="F11521" t="str">
            <v>owlized.com</v>
          </cell>
          <cell r="G11521" t="str">
            <v>42286</v>
          </cell>
        </row>
        <row r="11522">
          <cell r="F11522" t="str">
            <v>owlperception.com</v>
          </cell>
          <cell r="G11522" t="str">
            <v>42287</v>
          </cell>
        </row>
        <row r="11523">
          <cell r="F11523" t="str">
            <v>owlstand.com</v>
          </cell>
          <cell r="G11523" t="str">
            <v>42288</v>
          </cell>
        </row>
        <row r="11524">
          <cell r="F11524" t="str">
            <v>owlting.com</v>
          </cell>
          <cell r="G11524" t="str">
            <v>42289</v>
          </cell>
        </row>
        <row r="11525">
          <cell r="F11525" t="str">
            <v>ownerlistens.com</v>
          </cell>
          <cell r="G11525" t="str">
            <v>42290</v>
          </cell>
        </row>
        <row r="11526">
          <cell r="F11526" t="str">
            <v>ownlocal.com</v>
          </cell>
          <cell r="G11526" t="str">
            <v>42291</v>
          </cell>
        </row>
        <row r="11527">
          <cell r="F11527" t="str">
            <v>owntheplay.com</v>
          </cell>
          <cell r="G11527" t="str">
            <v>42292</v>
          </cell>
        </row>
        <row r="11528">
          <cell r="F11528" t="str">
            <v>owtware.com</v>
          </cell>
          <cell r="G11528" t="str">
            <v>42293</v>
          </cell>
        </row>
        <row r="11529">
          <cell r="F11529" t="str">
            <v>oxcept.com</v>
          </cell>
          <cell r="G11529" t="str">
            <v>42294</v>
          </cell>
        </row>
        <row r="11530">
          <cell r="F11530" t="str">
            <v>oxford-biochron.com</v>
          </cell>
          <cell r="G11530" t="str">
            <v>42295</v>
          </cell>
        </row>
        <row r="11531">
          <cell r="F11531" t="str">
            <v>oxie.co</v>
          </cell>
          <cell r="G11531" t="str">
            <v>42296</v>
          </cell>
        </row>
        <row r="11532">
          <cell r="F11532" t="str">
            <v>oyeintelligence.com</v>
          </cell>
          <cell r="G11532" t="str">
            <v>42297</v>
          </cell>
        </row>
        <row r="11533">
          <cell r="F11533" t="str">
            <v>oyokey.com</v>
          </cell>
          <cell r="G11533" t="str">
            <v>42298</v>
          </cell>
        </row>
        <row r="11534">
          <cell r="F11534" t="str">
            <v>oysterbooks.com</v>
          </cell>
          <cell r="G11534" t="str">
            <v>42299</v>
          </cell>
        </row>
        <row r="11535">
          <cell r="F11535" t="str">
            <v>oystir.com</v>
          </cell>
          <cell r="G11535" t="str">
            <v>42300</v>
          </cell>
        </row>
        <row r="11536">
          <cell r="F11536" t="str">
            <v>ozcontent.com</v>
          </cell>
          <cell r="G11536" t="str">
            <v>42301</v>
          </cell>
        </row>
        <row r="11537">
          <cell r="F11537" t="str">
            <v>ozlo.com</v>
          </cell>
          <cell r="G11537" t="str">
            <v>42302</v>
          </cell>
        </row>
        <row r="11538">
          <cell r="F11538" t="str">
            <v>ozmott.com</v>
          </cell>
          <cell r="G11538" t="str">
            <v>42303</v>
          </cell>
        </row>
        <row r="11539">
          <cell r="F11539" t="str">
            <v>ozobot.com</v>
          </cell>
          <cell r="G11539" t="str">
            <v>42304</v>
          </cell>
        </row>
        <row r="11540">
          <cell r="F11540" t="str">
            <v>ozoinnovations.com</v>
          </cell>
          <cell r="G11540" t="str">
            <v>42305</v>
          </cell>
        </row>
        <row r="11541">
          <cell r="F11541" t="str">
            <v>p2bi.com</v>
          </cell>
          <cell r="G11541" t="str">
            <v>42306</v>
          </cell>
        </row>
        <row r="11542">
          <cell r="F11542" t="str">
            <v>p97.com</v>
          </cell>
          <cell r="G11542" t="str">
            <v>42307</v>
          </cell>
        </row>
        <row r="11543">
          <cell r="F11543" t="str">
            <v>paay.co</v>
          </cell>
          <cell r="G11543" t="str">
            <v>42308</v>
          </cell>
        </row>
        <row r="11544">
          <cell r="F11544" t="str">
            <v>pablow.com</v>
          </cell>
          <cell r="G11544" t="str">
            <v>42309</v>
          </cell>
        </row>
        <row r="11545">
          <cell r="F11545" t="str">
            <v>pacat.io</v>
          </cell>
          <cell r="G11545" t="str">
            <v>42310</v>
          </cell>
        </row>
        <row r="11546">
          <cell r="F11546" t="str">
            <v>pacemaker.net</v>
          </cell>
          <cell r="G11546" t="str">
            <v>42311</v>
          </cell>
        </row>
        <row r="11547">
          <cell r="F11547" t="str">
            <v>pachyderm.io</v>
          </cell>
          <cell r="G11547" t="str">
            <v>42312</v>
          </cell>
        </row>
        <row r="11548">
          <cell r="F11548" t="str">
            <v>pacificairfiltration.com</v>
          </cell>
          <cell r="G11548" t="str">
            <v>42313</v>
          </cell>
        </row>
        <row r="11549">
          <cell r="F11549" t="str">
            <v>packandpack.com</v>
          </cell>
          <cell r="G11549" t="str">
            <v>42314</v>
          </cell>
        </row>
        <row r="11550">
          <cell r="F11550" t="str">
            <v>packback.co</v>
          </cell>
          <cell r="G11550" t="str">
            <v>42315</v>
          </cell>
        </row>
        <row r="11551">
          <cell r="F11551" t="str">
            <v>packetsled.com</v>
          </cell>
          <cell r="G11551" t="str">
            <v>42316</v>
          </cell>
        </row>
        <row r="11552">
          <cell r="F11552" t="str">
            <v>packetviper.com</v>
          </cell>
          <cell r="G11552" t="str">
            <v>42317</v>
          </cell>
        </row>
        <row r="11553">
          <cell r="F11553" t="str">
            <v>packetzoom.com</v>
          </cell>
          <cell r="G11553" t="str">
            <v>42318</v>
          </cell>
        </row>
        <row r="11554">
          <cell r="F11554" t="str">
            <v>pacta.io</v>
          </cell>
          <cell r="G11554" t="str">
            <v>42319</v>
          </cell>
        </row>
        <row r="11555">
          <cell r="F11555" t="str">
            <v>pactapp.com</v>
          </cell>
          <cell r="G11555" t="str">
            <v>42320</v>
          </cell>
        </row>
        <row r="11556">
          <cell r="F11556" t="str">
            <v>padawangroup.com</v>
          </cell>
          <cell r="G11556" t="str">
            <v>42321</v>
          </cell>
        </row>
        <row r="11557">
          <cell r="F11557" t="str">
            <v>padbergandpartners.com</v>
          </cell>
          <cell r="G11557" t="str">
            <v>42322</v>
          </cell>
        </row>
        <row r="11558">
          <cell r="F11558" t="str">
            <v>padcelona.com</v>
          </cell>
          <cell r="G11558" t="str">
            <v>42323</v>
          </cell>
        </row>
        <row r="11559">
          <cell r="F11559" t="str">
            <v>paddle.com</v>
          </cell>
          <cell r="G11559" t="str">
            <v>42324</v>
          </cell>
        </row>
        <row r="11560">
          <cell r="F11560" t="str">
            <v>padloc.co</v>
          </cell>
          <cell r="G11560" t="str">
            <v>42325</v>
          </cell>
        </row>
        <row r="11561">
          <cell r="F11561" t="str">
            <v>padproof.com</v>
          </cell>
          <cell r="G11561" t="str">
            <v>42326</v>
          </cell>
        </row>
        <row r="11562">
          <cell r="F11562" t="str">
            <v>padsquad.com</v>
          </cell>
          <cell r="G11562" t="str">
            <v>42327</v>
          </cell>
        </row>
        <row r="11563">
          <cell r="F11563" t="str">
            <v>paedae.com</v>
          </cell>
          <cell r="G11563" t="str">
            <v>42328</v>
          </cell>
        </row>
        <row r="11564">
          <cell r="F11564" t="str">
            <v>pagamento.me</v>
          </cell>
          <cell r="G11564" t="str">
            <v>42329</v>
          </cell>
        </row>
        <row r="11565">
          <cell r="F11565" t="str">
            <v>pagatodomobile.com</v>
          </cell>
          <cell r="G11565" t="str">
            <v>42330</v>
          </cell>
        </row>
        <row r="11566">
          <cell r="F11566" t="str">
            <v>pagaya-inv.com</v>
          </cell>
          <cell r="G11566" t="str">
            <v>42331</v>
          </cell>
        </row>
        <row r="11567">
          <cell r="F11567" t="str">
            <v>pagefair.com</v>
          </cell>
          <cell r="G11567" t="str">
            <v>42332</v>
          </cell>
        </row>
        <row r="11568">
          <cell r="F11568" t="str">
            <v>pageload.io</v>
          </cell>
          <cell r="G11568" t="str">
            <v>42333</v>
          </cell>
        </row>
        <row r="11569">
          <cell r="F11569" t="str">
            <v>pager.com</v>
          </cell>
          <cell r="G11569" t="str">
            <v>42334</v>
          </cell>
        </row>
        <row r="11570">
          <cell r="F11570" t="str">
            <v>pagevamp.com</v>
          </cell>
          <cell r="G11570" t="str">
            <v>42335</v>
          </cell>
        </row>
        <row r="11571">
          <cell r="F11571" t="str">
            <v>pageyourself.com</v>
          </cell>
          <cell r="G11571" t="str">
            <v>42336</v>
          </cell>
        </row>
        <row r="11572">
          <cell r="F11572" t="str">
            <v>pago.me</v>
          </cell>
          <cell r="G11572" t="str">
            <v>42337</v>
          </cell>
        </row>
        <row r="11573">
          <cell r="F11573" t="str">
            <v>pagofacil.net</v>
          </cell>
          <cell r="G11573" t="str">
            <v>42338</v>
          </cell>
        </row>
        <row r="11574">
          <cell r="F11574" t="str">
            <v>pagueveloz.com.br</v>
          </cell>
          <cell r="G11574" t="str">
            <v>42339</v>
          </cell>
        </row>
        <row r="11575">
          <cell r="F11575" t="str">
            <v>pagzoop.com</v>
          </cell>
          <cell r="G11575" t="str">
            <v>42340</v>
          </cell>
        </row>
        <row r="11576">
          <cell r="F11576" t="str">
            <v>paidappfront.com</v>
          </cell>
          <cell r="G11576" t="str">
            <v>42341</v>
          </cell>
        </row>
        <row r="11577">
          <cell r="F11577" t="str">
            <v>paideasy.co</v>
          </cell>
          <cell r="G11577" t="str">
            <v>42342</v>
          </cell>
        </row>
        <row r="11578">
          <cell r="F11578" t="str">
            <v>paidlabs.com</v>
          </cell>
          <cell r="G11578" t="str">
            <v>42343</v>
          </cell>
        </row>
        <row r="11579">
          <cell r="F11579" t="str">
            <v>paidpiper.com</v>
          </cell>
          <cell r="G11579" t="str">
            <v>42344</v>
          </cell>
        </row>
        <row r="11580">
          <cell r="F11580" t="str">
            <v>paidui.me</v>
          </cell>
          <cell r="G11580" t="str">
            <v>42345</v>
          </cell>
        </row>
        <row r="11581">
          <cell r="F11581" t="str">
            <v>paigeedraw.com</v>
          </cell>
          <cell r="G11581" t="str">
            <v>42346</v>
          </cell>
        </row>
        <row r="11582">
          <cell r="F11582" t="str">
            <v>painless1099.com</v>
          </cell>
          <cell r="G11582" t="str">
            <v>42347</v>
          </cell>
        </row>
        <row r="11583">
          <cell r="F11583" t="str">
            <v>pair3d.com</v>
          </cell>
          <cell r="G11583" t="str">
            <v>42348</v>
          </cell>
        </row>
        <row r="11584">
          <cell r="F11584" t="str">
            <v>pairin.com</v>
          </cell>
          <cell r="G11584" t="str">
            <v>42349</v>
          </cell>
        </row>
        <row r="11585">
          <cell r="F11585" t="str">
            <v>paket.id</v>
          </cell>
          <cell r="G11585" t="str">
            <v>42350</v>
          </cell>
        </row>
        <row r="11586">
          <cell r="F11586" t="str">
            <v>pakia.io</v>
          </cell>
          <cell r="G11586" t="str">
            <v>42351</v>
          </cell>
        </row>
        <row r="11587">
          <cell r="F11587" t="str">
            <v>palerra.com</v>
          </cell>
          <cell r="G11587" t="str">
            <v>42352</v>
          </cell>
        </row>
        <row r="11588">
          <cell r="F11588" t="str">
            <v>paletly.com</v>
          </cell>
          <cell r="G11588" t="str">
            <v>42353</v>
          </cell>
        </row>
        <row r="11589">
          <cell r="F11589" t="str">
            <v>palletech.co</v>
          </cell>
          <cell r="G11589" t="str">
            <v>42354</v>
          </cell>
        </row>
        <row r="11590">
          <cell r="F11590" t="str">
            <v>palmscience.com</v>
          </cell>
          <cell r="G11590" t="str">
            <v>42355</v>
          </cell>
        </row>
        <row r="11591">
          <cell r="F11591" t="str">
            <v>pamily.today</v>
          </cell>
          <cell r="G11591" t="str">
            <v>42356</v>
          </cell>
        </row>
        <row r="11592">
          <cell r="F11592" t="str">
            <v>pana.com</v>
          </cell>
          <cell r="G11592" t="str">
            <v>42357</v>
          </cell>
        </row>
        <row r="11593">
          <cell r="F11593" t="str">
            <v>panalyticsco.com</v>
          </cell>
          <cell r="G11593" t="str">
            <v>42358</v>
          </cell>
        </row>
        <row r="11594">
          <cell r="F11594" t="str">
            <v>panamnav.com</v>
          </cell>
          <cell r="G11594" t="str">
            <v>42359</v>
          </cell>
        </row>
        <row r="11595">
          <cell r="F11595" t="str">
            <v>panamplify.com</v>
          </cell>
          <cell r="G11595" t="str">
            <v>42360</v>
          </cell>
        </row>
        <row r="11596">
          <cell r="F11596" t="str">
            <v>panaseer.com</v>
          </cell>
          <cell r="G11596" t="str">
            <v>42361</v>
          </cell>
        </row>
        <row r="11597">
          <cell r="F11597" t="str">
            <v>panda.tv</v>
          </cell>
          <cell r="G11597" t="str">
            <v>42362</v>
          </cell>
        </row>
        <row r="11598">
          <cell r="F11598" t="str">
            <v>pandabus.cn</v>
          </cell>
          <cell r="G11598" t="str">
            <v>42363</v>
          </cell>
        </row>
        <row r="11599">
          <cell r="F11599" t="str">
            <v>pandorabox.com.my</v>
          </cell>
          <cell r="G11599" t="str">
            <v>42364</v>
          </cell>
        </row>
        <row r="11600">
          <cell r="F11600" t="str">
            <v>panelfly.com</v>
          </cell>
          <cell r="G11600" t="str">
            <v>42365</v>
          </cell>
        </row>
        <row r="11601">
          <cell r="F11601" t="str">
            <v>pangaeaplanet.com</v>
          </cell>
          <cell r="G11601" t="str">
            <v>42366</v>
          </cell>
        </row>
        <row r="11602">
          <cell r="F11602" t="str">
            <v>pangeamobile.com</v>
          </cell>
          <cell r="G11602" t="str">
            <v>42367</v>
          </cell>
        </row>
        <row r="11603">
          <cell r="F11603" t="str">
            <v>panimood.com</v>
          </cell>
          <cell r="G11603" t="str">
            <v>42368</v>
          </cell>
        </row>
        <row r="11604">
          <cell r="F11604" t="str">
            <v>paninetworks.com</v>
          </cell>
          <cell r="G11604" t="str">
            <v>42369</v>
          </cell>
        </row>
        <row r="11605">
          <cell r="F11605" t="str">
            <v>panjo.com</v>
          </cell>
          <cell r="G11605" t="str">
            <v>42370</v>
          </cell>
        </row>
        <row r="11606">
          <cell r="F11606" t="str">
            <v>panl.com</v>
          </cell>
          <cell r="G11606" t="str">
            <v>42371</v>
          </cell>
        </row>
        <row r="11607">
          <cell r="F11607" t="str">
            <v>panopen.com</v>
          </cell>
          <cell r="G11607" t="str">
            <v>42372</v>
          </cell>
        </row>
        <row r="11608">
          <cell r="F11608" t="str">
            <v>panoply.io</v>
          </cell>
          <cell r="G11608" t="str">
            <v>42373</v>
          </cell>
        </row>
        <row r="11609">
          <cell r="F11609" t="str">
            <v>panopticonlabs.com</v>
          </cell>
          <cell r="G11609" t="str">
            <v>42374</v>
          </cell>
        </row>
        <row r="11610">
          <cell r="F11610" t="str">
            <v>panoramaed.com</v>
          </cell>
          <cell r="G11610" t="str">
            <v>42375</v>
          </cell>
        </row>
        <row r="11611">
          <cell r="F11611" t="str">
            <v>panorics.com</v>
          </cell>
          <cell r="G11611" t="str">
            <v>42376</v>
          </cell>
        </row>
        <row r="11612">
          <cell r="F11612" t="str">
            <v>panstudio.co.uk</v>
          </cell>
          <cell r="G11612" t="str">
            <v>42377</v>
          </cell>
        </row>
        <row r="11613">
          <cell r="F11613" t="str">
            <v>pantheraworldwide.com</v>
          </cell>
          <cell r="G11613" t="str">
            <v>42378</v>
          </cell>
        </row>
        <row r="11614">
          <cell r="F11614" t="str">
            <v>pantomimecorp.com</v>
          </cell>
          <cell r="G11614" t="str">
            <v>42379</v>
          </cell>
        </row>
        <row r="11615">
          <cell r="F11615" t="str">
            <v>panxchange.com</v>
          </cell>
          <cell r="G11615" t="str">
            <v>42380</v>
          </cell>
        </row>
        <row r="11616">
          <cell r="F11616" t="str">
            <v>paonde.com</v>
          </cell>
          <cell r="G11616" t="str">
            <v>42381</v>
          </cell>
        </row>
        <row r="11617">
          <cell r="F11617" t="str">
            <v>papara.com</v>
          </cell>
          <cell r="G11617" t="str">
            <v>42382</v>
          </cell>
        </row>
        <row r="11618">
          <cell r="F11618" t="str">
            <v>papayapayments.com</v>
          </cell>
          <cell r="G11618" t="str">
            <v>42383</v>
          </cell>
        </row>
        <row r="11619">
          <cell r="F11619" t="str">
            <v>paper-hunter.com</v>
          </cell>
          <cell r="G11619" t="str">
            <v>42384</v>
          </cell>
        </row>
        <row r="11620">
          <cell r="F11620" t="str">
            <v>paperclip.co</v>
          </cell>
          <cell r="G11620" t="str">
            <v>42385</v>
          </cell>
        </row>
        <row r="11621">
          <cell r="F11621" t="str">
            <v>paperdodo.com</v>
          </cell>
          <cell r="G11621" t="str">
            <v>42386</v>
          </cell>
        </row>
        <row r="11622">
          <cell r="F11622" t="str">
            <v>paperfold.me</v>
          </cell>
          <cell r="G11622" t="str">
            <v>42387</v>
          </cell>
        </row>
        <row r="11623">
          <cell r="F11623" t="str">
            <v>paperkarma.com</v>
          </cell>
          <cell r="G11623" t="str">
            <v>42388</v>
          </cell>
        </row>
        <row r="11624">
          <cell r="F11624" t="str">
            <v>paperlinks.com</v>
          </cell>
          <cell r="G11624" t="str">
            <v>42389</v>
          </cell>
        </row>
        <row r="11625">
          <cell r="F11625" t="str">
            <v>papershare.com</v>
          </cell>
          <cell r="G11625" t="str">
            <v>42390</v>
          </cell>
        </row>
        <row r="11626">
          <cell r="F11626" t="str">
            <v>paperstreetgames.net</v>
          </cell>
          <cell r="G11626" t="str">
            <v>42391</v>
          </cell>
        </row>
        <row r="11627">
          <cell r="F11627" t="str">
            <v>paperwoven.com</v>
          </cell>
          <cell r="G11627" t="str">
            <v>42392</v>
          </cell>
        </row>
        <row r="11628">
          <cell r="F11628" t="str">
            <v>papirus.net</v>
          </cell>
          <cell r="G11628" t="str">
            <v>42393</v>
          </cell>
        </row>
        <row r="11629">
          <cell r="F11629" t="str">
            <v>papumba.com</v>
          </cell>
          <cell r="G11629" t="str">
            <v>42394</v>
          </cell>
        </row>
        <row r="11630">
          <cell r="F11630" t="str">
            <v>para-gons.com</v>
          </cell>
          <cell r="G11630" t="str">
            <v>42395</v>
          </cell>
        </row>
        <row r="11631">
          <cell r="F11631" t="str">
            <v>parablehealth.com</v>
          </cell>
          <cell r="G11631" t="str">
            <v>42396</v>
          </cell>
        </row>
        <row r="11632">
          <cell r="F11632" t="str">
            <v>parablu.com</v>
          </cell>
          <cell r="G11632" t="str">
            <v>42397</v>
          </cell>
        </row>
        <row r="11633">
          <cell r="F11633" t="str">
            <v>parachute.capella.edu</v>
          </cell>
          <cell r="G11633" t="str">
            <v>42398</v>
          </cell>
        </row>
        <row r="11634">
          <cell r="F11634" t="str">
            <v>paracosm.io</v>
          </cell>
          <cell r="G11634" t="str">
            <v>42399</v>
          </cell>
        </row>
        <row r="11635">
          <cell r="F11635" t="str">
            <v>paradromics.com</v>
          </cell>
          <cell r="G11635" t="str">
            <v>42400</v>
          </cell>
        </row>
        <row r="11636">
          <cell r="F11636" t="str">
            <v>parafuzo.com</v>
          </cell>
          <cell r="G11636" t="str">
            <v>42401</v>
          </cell>
        </row>
        <row r="11637">
          <cell r="F11637" t="str">
            <v>parakey.co</v>
          </cell>
          <cell r="G11637" t="str">
            <v>42402</v>
          </cell>
        </row>
        <row r="11638">
          <cell r="F11638" t="str">
            <v>parakweet.com</v>
          </cell>
          <cell r="G11638" t="str">
            <v>42403</v>
          </cell>
        </row>
        <row r="11639">
          <cell r="F11639" t="str">
            <v>paralleldots.com</v>
          </cell>
          <cell r="G11639" t="str">
            <v>42404</v>
          </cell>
        </row>
        <row r="11640">
          <cell r="F11640" t="str">
            <v>parallelmachines.com</v>
          </cell>
          <cell r="G11640" t="str">
            <v>42405</v>
          </cell>
        </row>
        <row r="11641">
          <cell r="F11641" t="str">
            <v>paranoidfan.com</v>
          </cell>
          <cell r="G11641" t="str">
            <v>42406</v>
          </cell>
        </row>
        <row r="11642">
          <cell r="F11642" t="str">
            <v>paranoidjoy.co.kr</v>
          </cell>
          <cell r="G11642" t="str">
            <v>42407</v>
          </cell>
        </row>
        <row r="11643">
          <cell r="F11643" t="str">
            <v>parastructure.com</v>
          </cell>
          <cell r="G11643" t="str">
            <v>42408</v>
          </cell>
        </row>
        <row r="11644">
          <cell r="F11644" t="str">
            <v>parasut.com</v>
          </cell>
          <cell r="G11644" t="str">
            <v>42409</v>
          </cell>
        </row>
        <row r="11645">
          <cell r="F11645" t="str">
            <v>parcer.nl</v>
          </cell>
          <cell r="G11645" t="str">
            <v>42410</v>
          </cell>
        </row>
        <row r="11646">
          <cell r="F11646" t="str">
            <v>parcify.com</v>
          </cell>
          <cell r="G11646" t="str">
            <v>42411</v>
          </cell>
        </row>
        <row r="11647">
          <cell r="F11647" t="str">
            <v>parcishipping.com</v>
          </cell>
          <cell r="G11647" t="str">
            <v>42412</v>
          </cell>
        </row>
        <row r="11648">
          <cell r="F11648" t="str">
            <v>parent.co</v>
          </cell>
          <cell r="G11648" t="str">
            <v>42413</v>
          </cell>
        </row>
        <row r="11649">
          <cell r="F11649" t="str">
            <v>parenthoods.com</v>
          </cell>
          <cell r="G11649" t="str">
            <v>42414</v>
          </cell>
        </row>
        <row r="11650">
          <cell r="F11650" t="str">
            <v>parentlane.com</v>
          </cell>
          <cell r="G11650" t="str">
            <v>42415</v>
          </cell>
        </row>
        <row r="11651">
          <cell r="F11651" t="str">
            <v>paribus.co</v>
          </cell>
          <cell r="G11651" t="str">
            <v>42416</v>
          </cell>
        </row>
        <row r="11652">
          <cell r="F11652" t="str">
            <v>parim.co.uk</v>
          </cell>
          <cell r="G11652" t="str">
            <v>42417</v>
          </cell>
        </row>
        <row r="11653">
          <cell r="F11653" t="str">
            <v>parisfoodandwine.net</v>
          </cell>
          <cell r="G11653" t="str">
            <v>42418</v>
          </cell>
        </row>
        <row r="11654">
          <cell r="F11654" t="str">
            <v>pariti.com</v>
          </cell>
          <cell r="G11654" t="str">
            <v>42419</v>
          </cell>
        </row>
        <row r="11655">
          <cell r="F11655" t="str">
            <v>park-here.eu</v>
          </cell>
          <cell r="G11655" t="str">
            <v>42420</v>
          </cell>
        </row>
        <row r="11656">
          <cell r="F11656" t="str">
            <v>parkables.com</v>
          </cell>
          <cell r="G11656" t="str">
            <v>42421</v>
          </cell>
        </row>
        <row r="11657">
          <cell r="F11657" t="str">
            <v>parkapp.ru</v>
          </cell>
          <cell r="G11657" t="str">
            <v>42422</v>
          </cell>
        </row>
        <row r="11658">
          <cell r="F11658" t="str">
            <v>parkaround.com</v>
          </cell>
          <cell r="G11658" t="str">
            <v>42423</v>
          </cell>
        </row>
        <row r="11659">
          <cell r="F11659" t="str">
            <v>parkeagle.com</v>
          </cell>
          <cell r="G11659" t="str">
            <v>42424</v>
          </cell>
        </row>
        <row r="11660">
          <cell r="F11660" t="str">
            <v>parkeasier.com</v>
          </cell>
          <cell r="G11660" t="str">
            <v>42425</v>
          </cell>
        </row>
        <row r="11661">
          <cell r="F11661" t="str">
            <v>parkentcycles.com</v>
          </cell>
          <cell r="G11661" t="str">
            <v>42426</v>
          </cell>
        </row>
        <row r="11662">
          <cell r="F11662" t="str">
            <v>parkeyapp.com</v>
          </cell>
          <cell r="G11662" t="str">
            <v>42427</v>
          </cell>
        </row>
        <row r="11663">
          <cell r="F11663" t="str">
            <v>parkhub.com</v>
          </cell>
          <cell r="G11663" t="str">
            <v>42428</v>
          </cell>
        </row>
        <row r="11664">
          <cell r="F11664" t="str">
            <v>parkifi.com</v>
          </cell>
          <cell r="G11664" t="str">
            <v>42429</v>
          </cell>
        </row>
        <row r="11665">
          <cell r="F11665" t="str">
            <v>parkimovil.com</v>
          </cell>
          <cell r="G11665" t="str">
            <v>42430</v>
          </cell>
        </row>
        <row r="11666">
          <cell r="F11666" t="str">
            <v>parkio.eu</v>
          </cell>
          <cell r="G11666" t="str">
            <v>42431</v>
          </cell>
        </row>
        <row r="11667">
          <cell r="F11667" t="str">
            <v>parkkolay.com</v>
          </cell>
          <cell r="G11667" t="str">
            <v>42432</v>
          </cell>
        </row>
        <row r="11668">
          <cell r="F11668" t="str">
            <v>parklet.co</v>
          </cell>
          <cell r="G11668" t="str">
            <v>42433</v>
          </cell>
        </row>
        <row r="11669">
          <cell r="F11669" t="str">
            <v>parknav.com</v>
          </cell>
          <cell r="G11669" t="str">
            <v>42434</v>
          </cell>
        </row>
        <row r="11670">
          <cell r="F11670" t="str">
            <v>parkpocket.com</v>
          </cell>
          <cell r="G11670" t="str">
            <v>42435</v>
          </cell>
        </row>
        <row r="11671">
          <cell r="F11671" t="str">
            <v>parktag.mobi</v>
          </cell>
          <cell r="G11671" t="str">
            <v>42436</v>
          </cell>
        </row>
        <row r="11672">
          <cell r="F11672" t="str">
            <v>parkwise.us</v>
          </cell>
          <cell r="G11672" t="str">
            <v>42437</v>
          </cell>
        </row>
        <row r="11673">
          <cell r="F11673" t="str">
            <v>parlamind.com</v>
          </cell>
          <cell r="G11673" t="str">
            <v>42438</v>
          </cell>
        </row>
        <row r="11674">
          <cell r="F11674" t="str">
            <v>parle.co</v>
          </cell>
          <cell r="G11674" t="str">
            <v>42439</v>
          </cell>
        </row>
        <row r="11675">
          <cell r="F11675" t="str">
            <v>parllay.com</v>
          </cell>
          <cell r="G11675" t="str">
            <v>42440</v>
          </cell>
        </row>
        <row r="11676">
          <cell r="F11676" t="str">
            <v>parola.com</v>
          </cell>
          <cell r="G11676" t="str">
            <v>42441</v>
          </cell>
        </row>
        <row r="11677">
          <cell r="F11677" t="str">
            <v>parprogram.coom</v>
          </cell>
          <cell r="G11677" t="str">
            <v>42442</v>
          </cell>
        </row>
        <row r="11678">
          <cell r="F11678" t="str">
            <v>parquery.com</v>
          </cell>
          <cell r="G11678" t="str">
            <v>42443</v>
          </cell>
        </row>
        <row r="11679">
          <cell r="F11679" t="str">
            <v>parrable.com</v>
          </cell>
          <cell r="G11679" t="str">
            <v>42444</v>
          </cell>
        </row>
        <row r="11680">
          <cell r="F11680" t="str">
            <v>parrut.com</v>
          </cell>
          <cell r="G11680" t="str">
            <v>42445</v>
          </cell>
        </row>
        <row r="11681">
          <cell r="F11681" t="str">
            <v>parsable.com</v>
          </cell>
          <cell r="G11681" t="str">
            <v>42446</v>
          </cell>
        </row>
        <row r="11682">
          <cell r="F11682" t="str">
            <v>parse.com</v>
          </cell>
          <cell r="G11682" t="str">
            <v>42447</v>
          </cell>
        </row>
        <row r="11683">
          <cell r="F11683" t="str">
            <v>parsec.media</v>
          </cell>
          <cell r="G11683" t="str">
            <v>42448</v>
          </cell>
        </row>
        <row r="11684">
          <cell r="F11684" t="str">
            <v>parsegon.com</v>
          </cell>
          <cell r="G11684" t="str">
            <v>42449</v>
          </cell>
        </row>
        <row r="11685">
          <cell r="F11685" t="str">
            <v>parstream.com</v>
          </cell>
          <cell r="G11685" t="str">
            <v>42450</v>
          </cell>
        </row>
        <row r="11686">
          <cell r="F11686" t="str">
            <v>part-up.com</v>
          </cell>
          <cell r="G11686" t="str">
            <v>42451</v>
          </cell>
        </row>
        <row r="11687">
          <cell r="F11687" t="str">
            <v>partender.com</v>
          </cell>
          <cell r="G11687" t="str">
            <v>42452</v>
          </cell>
        </row>
        <row r="11688">
          <cell r="F11688" t="str">
            <v>particeep.com</v>
          </cell>
          <cell r="G11688" t="str">
            <v>42453</v>
          </cell>
        </row>
        <row r="11689">
          <cell r="F11689" t="str">
            <v>particle-analytics.com</v>
          </cell>
          <cell r="G11689" t="str">
            <v>42454</v>
          </cell>
        </row>
        <row r="11690">
          <cell r="F11690" t="str">
            <v>particle.io</v>
          </cell>
          <cell r="G11690" t="str">
            <v>42455</v>
          </cell>
        </row>
        <row r="11691">
          <cell r="F11691" t="str">
            <v>particle5.com</v>
          </cell>
          <cell r="G11691" t="str">
            <v>42456</v>
          </cell>
        </row>
        <row r="11692">
          <cell r="F11692" t="str">
            <v>partly.co</v>
          </cell>
          <cell r="G11692" t="str">
            <v>42457</v>
          </cell>
        </row>
        <row r="11693">
          <cell r="F11693" t="str">
            <v>partnered.com</v>
          </cell>
          <cell r="G11693" t="str">
            <v>42458</v>
          </cell>
        </row>
        <row r="11694">
          <cell r="F11694" t="str">
            <v>partners.nanoo.so</v>
          </cell>
          <cell r="G11694" t="str">
            <v>42459</v>
          </cell>
        </row>
        <row r="11695">
          <cell r="F11695" t="str">
            <v>partners.sensibo.com</v>
          </cell>
          <cell r="G11695" t="str">
            <v>42460</v>
          </cell>
        </row>
        <row r="11696">
          <cell r="F11696" t="str">
            <v>partnerslife.co.nz</v>
          </cell>
          <cell r="G11696" t="str">
            <v>42461</v>
          </cell>
        </row>
        <row r="11697">
          <cell r="F11697" t="str">
            <v>partpic.com</v>
          </cell>
          <cell r="G11697" t="str">
            <v>42462</v>
          </cell>
        </row>
        <row r="11698">
          <cell r="F11698" t="str">
            <v>partyline.me</v>
          </cell>
          <cell r="G11698" t="str">
            <v>42463</v>
          </cell>
        </row>
        <row r="11699">
          <cell r="F11699" t="str">
            <v>partyphile.com</v>
          </cell>
          <cell r="G11699" t="str">
            <v>42464</v>
          </cell>
        </row>
        <row r="11700">
          <cell r="F11700" t="str">
            <v>partywithalocal.com</v>
          </cell>
          <cell r="G11700" t="str">
            <v>42465</v>
          </cell>
        </row>
        <row r="11701">
          <cell r="F11701" t="str">
            <v>parudi.com</v>
          </cell>
          <cell r="G11701" t="str">
            <v>42466</v>
          </cell>
        </row>
        <row r="11702">
          <cell r="F11702" t="str">
            <v>pasiv.com</v>
          </cell>
          <cell r="G11702" t="str">
            <v>42467</v>
          </cell>
        </row>
        <row r="11703">
          <cell r="F11703" t="str">
            <v>passban.com</v>
          </cell>
          <cell r="G11703" t="str">
            <v>42468</v>
          </cell>
        </row>
        <row r="11704">
          <cell r="F11704" t="str">
            <v>passbeemedia.com</v>
          </cell>
          <cell r="G11704" t="str">
            <v>42469</v>
          </cell>
        </row>
        <row r="11705">
          <cell r="F11705" t="str">
            <v>passbox.com</v>
          </cell>
          <cell r="G11705" t="str">
            <v>42470</v>
          </cell>
        </row>
        <row r="11706">
          <cell r="F11706" t="str">
            <v>passfort.com</v>
          </cell>
          <cell r="G11706" t="str">
            <v>42471</v>
          </cell>
        </row>
        <row r="11707">
          <cell r="F11707" t="str">
            <v>passiontag.com</v>
          </cell>
          <cell r="G11707" t="str">
            <v>42472</v>
          </cell>
        </row>
        <row r="11708">
          <cell r="F11708" t="str">
            <v>passitdown.com</v>
          </cell>
          <cell r="G11708" t="str">
            <v>42473</v>
          </cell>
        </row>
        <row r="11709">
          <cell r="F11709" t="str">
            <v>passkit.com</v>
          </cell>
          <cell r="G11709" t="str">
            <v>42474</v>
          </cell>
        </row>
        <row r="11710">
          <cell r="F11710" t="str">
            <v>passportinc.com</v>
          </cell>
          <cell r="G11710" t="str">
            <v>42475</v>
          </cell>
        </row>
        <row r="11711">
          <cell r="F11711" t="str">
            <v>passwordbox.com</v>
          </cell>
          <cell r="G11711" t="str">
            <v>42476</v>
          </cell>
        </row>
        <row r="11712">
          <cell r="F11712" t="str">
            <v>passworks.io</v>
          </cell>
          <cell r="G11712" t="str">
            <v>42477</v>
          </cell>
        </row>
        <row r="11713">
          <cell r="F11713" t="str">
            <v>pastbook.com</v>
          </cell>
          <cell r="G11713" t="str">
            <v>42478</v>
          </cell>
        </row>
        <row r="11714">
          <cell r="F11714" t="str">
            <v>pat.ai</v>
          </cell>
          <cell r="G11714" t="str">
            <v>42479</v>
          </cell>
        </row>
        <row r="11715">
          <cell r="F11715" t="str">
            <v>path.com</v>
          </cell>
          <cell r="G11715" t="str">
            <v>42480</v>
          </cell>
        </row>
        <row r="11716">
          <cell r="F11716" t="str">
            <v>path.to</v>
          </cell>
          <cell r="G11716" t="str">
            <v>42481</v>
          </cell>
        </row>
        <row r="11717">
          <cell r="F11717" t="str">
            <v>pathai.com</v>
          </cell>
          <cell r="G11717" t="str">
            <v>42482</v>
          </cell>
        </row>
        <row r="11718">
          <cell r="F11718" t="str">
            <v>pathao.com</v>
          </cell>
          <cell r="G11718" t="str">
            <v>42483</v>
          </cell>
        </row>
        <row r="11719">
          <cell r="F11719" t="str">
            <v>pathar.net</v>
          </cell>
          <cell r="G11719" t="str">
            <v>42484</v>
          </cell>
        </row>
        <row r="11720">
          <cell r="F11720" t="str">
            <v>pathbrite.com</v>
          </cell>
          <cell r="G11720" t="str">
            <v>42485</v>
          </cell>
        </row>
        <row r="11721">
          <cell r="F11721" t="str">
            <v>patheer.com</v>
          </cell>
          <cell r="G11721" t="str">
            <v>42486</v>
          </cell>
        </row>
        <row r="11722">
          <cell r="F11722" t="str">
            <v>pathflow.co</v>
          </cell>
          <cell r="G11722" t="str">
            <v>42487</v>
          </cell>
        </row>
        <row r="11723">
          <cell r="F11723" t="str">
            <v>pathful.com</v>
          </cell>
          <cell r="G11723" t="str">
            <v>42488</v>
          </cell>
        </row>
        <row r="11724">
          <cell r="F11724" t="str">
            <v>pathjump.com</v>
          </cell>
          <cell r="G11724" t="str">
            <v>42489</v>
          </cell>
        </row>
        <row r="11725">
          <cell r="F11725" t="str">
            <v>pathmatics.com</v>
          </cell>
          <cell r="G11725" t="str">
            <v>42490</v>
          </cell>
        </row>
        <row r="11726">
          <cell r="F11726" t="str">
            <v>pathover.com</v>
          </cell>
          <cell r="G11726" t="str">
            <v>42491</v>
          </cell>
        </row>
        <row r="11727">
          <cell r="F11727" t="str">
            <v>pathship.com</v>
          </cell>
          <cell r="G11727" t="str">
            <v>42492</v>
          </cell>
        </row>
        <row r="11728">
          <cell r="F11728" t="str">
            <v>pathsource.com</v>
          </cell>
          <cell r="G11728" t="str">
            <v>42493</v>
          </cell>
        </row>
        <row r="11729">
          <cell r="F11729" t="str">
            <v>pathwise.tech</v>
          </cell>
          <cell r="G11729" t="str">
            <v>42494</v>
          </cell>
        </row>
        <row r="11730">
          <cell r="F11730" t="str">
            <v>patience.io</v>
          </cell>
          <cell r="G11730" t="str">
            <v>42495</v>
          </cell>
        </row>
        <row r="11731">
          <cell r="F11731" t="str">
            <v>patientio.com</v>
          </cell>
          <cell r="G11731" t="str">
            <v>42496</v>
          </cell>
        </row>
        <row r="11732">
          <cell r="F11732" t="str">
            <v>patientpattern.com</v>
          </cell>
          <cell r="G11732" t="str">
            <v>42497</v>
          </cell>
        </row>
        <row r="11733">
          <cell r="F11733" t="str">
            <v>patnat.com</v>
          </cell>
          <cell r="G11733" t="str">
            <v>42498</v>
          </cell>
        </row>
        <row r="11734">
          <cell r="F11734" t="str">
            <v>paubox.com</v>
          </cell>
          <cell r="G11734" t="str">
            <v>42499</v>
          </cell>
        </row>
        <row r="11735">
          <cell r="F11735" t="str">
            <v>pave.com</v>
          </cell>
          <cell r="G11735" t="str">
            <v>42500</v>
          </cell>
        </row>
        <row r="11736">
          <cell r="F11736" t="str">
            <v>pawclinic.com</v>
          </cell>
          <cell r="G11736" t="str">
            <v>42501</v>
          </cell>
        </row>
        <row r="11737">
          <cell r="F11737" t="str">
            <v>pawnguru.com</v>
          </cell>
          <cell r="G11737" t="str">
            <v>42502</v>
          </cell>
        </row>
        <row r="11738">
          <cell r="F11738" t="str">
            <v>pawoon.com</v>
          </cell>
          <cell r="G11738" t="str">
            <v>42503</v>
          </cell>
        </row>
        <row r="11739">
          <cell r="F11739" t="str">
            <v>paxata.com</v>
          </cell>
          <cell r="G11739" t="str">
            <v>42504</v>
          </cell>
        </row>
        <row r="11740">
          <cell r="F11740" t="str">
            <v>paxos.com</v>
          </cell>
          <cell r="G11740" t="str">
            <v>42505</v>
          </cell>
        </row>
        <row r="11741">
          <cell r="F11741" t="str">
            <v>pay-me.ru</v>
          </cell>
          <cell r="G11741" t="str">
            <v>42506</v>
          </cell>
        </row>
        <row r="11742">
          <cell r="F11742" t="str">
            <v>payable.com</v>
          </cell>
          <cell r="G11742" t="str">
            <v>42507</v>
          </cell>
        </row>
        <row r="11743">
          <cell r="F11743" t="str">
            <v>payactiv.com</v>
          </cell>
          <cell r="G11743" t="str">
            <v>42508</v>
          </cell>
        </row>
        <row r="11744">
          <cell r="F11744" t="str">
            <v>payallies.com</v>
          </cell>
          <cell r="G11744" t="str">
            <v>42509</v>
          </cell>
        </row>
        <row r="11745">
          <cell r="F11745" t="str">
            <v>paybook.com</v>
          </cell>
          <cell r="G11745" t="str">
            <v>42510</v>
          </cell>
        </row>
        <row r="11746">
          <cell r="F11746" t="str">
            <v>payboxapp.com</v>
          </cell>
          <cell r="G11746" t="str">
            <v>42511</v>
          </cell>
        </row>
        <row r="11747">
          <cell r="F11747" t="str">
            <v>paybrisk.com</v>
          </cell>
          <cell r="G11747" t="str">
            <v>42512</v>
          </cell>
        </row>
        <row r="11748">
          <cell r="F11748" t="str">
            <v>paybubble.com</v>
          </cell>
          <cell r="G11748" t="str">
            <v>42513</v>
          </cell>
        </row>
        <row r="11749">
          <cell r="F11749" t="str">
            <v>paybygroup.com</v>
          </cell>
          <cell r="G11749" t="str">
            <v>42514</v>
          </cell>
        </row>
        <row r="11750">
          <cell r="F11750" t="str">
            <v>paybyway.com</v>
          </cell>
          <cell r="G11750" t="str">
            <v>42515</v>
          </cell>
        </row>
        <row r="11751">
          <cell r="F11751" t="str">
            <v>paycar.fr</v>
          </cell>
          <cell r="G11751" t="str">
            <v>42516</v>
          </cell>
        </row>
        <row r="11752">
          <cell r="F11752" t="str">
            <v>paydeck.in</v>
          </cell>
          <cell r="G11752" t="str">
            <v>42517</v>
          </cell>
        </row>
        <row r="11753">
          <cell r="F11753" t="str">
            <v>paydiant.com</v>
          </cell>
          <cell r="G11753" t="str">
            <v>42518</v>
          </cell>
        </row>
        <row r="11754">
          <cell r="F11754" t="str">
            <v>paydragon.com</v>
          </cell>
          <cell r="G11754" t="str">
            <v>42519</v>
          </cell>
        </row>
        <row r="11755">
          <cell r="F11755" t="str">
            <v>payfirma.com</v>
          </cell>
          <cell r="G11755" t="str">
            <v>42520</v>
          </cell>
        </row>
        <row r="11756">
          <cell r="F11756" t="str">
            <v>payfit.com</v>
          </cell>
          <cell r="G11756" t="str">
            <v>42521</v>
          </cell>
        </row>
        <row r="11757">
          <cell r="F11757" t="str">
            <v>payflip.com</v>
          </cell>
          <cell r="G11757" t="str">
            <v>42522</v>
          </cell>
        </row>
        <row r="11758">
          <cell r="F11758" t="str">
            <v>payfully.co</v>
          </cell>
          <cell r="G11758" t="str">
            <v>42523</v>
          </cell>
        </row>
        <row r="11759">
          <cell r="F11759" t="str">
            <v>paygevity.com</v>
          </cell>
          <cell r="G11759" t="str">
            <v>42524</v>
          </cell>
        </row>
        <row r="11760">
          <cell r="F11760" t="str">
            <v>payintech.com</v>
          </cell>
          <cell r="G11760" t="str">
            <v>42525</v>
          </cell>
        </row>
        <row r="11761">
          <cell r="F11761" t="str">
            <v>payjoy.com</v>
          </cell>
          <cell r="G11761" t="str">
            <v>42526</v>
          </cell>
        </row>
        <row r="11762">
          <cell r="F11762" t="str">
            <v>paykey.com</v>
          </cell>
          <cell r="G11762" t="str">
            <v>42527</v>
          </cell>
        </row>
        <row r="11763">
          <cell r="F11763" t="str">
            <v>paykind.co</v>
          </cell>
          <cell r="G11763" t="str">
            <v>42528</v>
          </cell>
        </row>
        <row r="11764">
          <cell r="F11764" t="str">
            <v>payleven.co.uk</v>
          </cell>
          <cell r="G11764" t="str">
            <v>42529</v>
          </cell>
        </row>
        <row r="11765">
          <cell r="F11765" t="str">
            <v>paylike.io</v>
          </cell>
          <cell r="G11765" t="str">
            <v>42530</v>
          </cell>
        </row>
        <row r="11766">
          <cell r="F11766" t="str">
            <v>paylinko.com</v>
          </cell>
          <cell r="G11766" t="str">
            <v>42531</v>
          </cell>
        </row>
        <row r="11767">
          <cell r="F11767" t="str">
            <v>paylive.com</v>
          </cell>
          <cell r="G11767" t="str">
            <v>42532</v>
          </cell>
        </row>
        <row r="11768">
          <cell r="F11768" t="str">
            <v>paymates.co</v>
          </cell>
          <cell r="G11768" t="str">
            <v>42533</v>
          </cell>
        </row>
        <row r="11769">
          <cell r="F11769" t="str">
            <v>paymatrix.in</v>
          </cell>
          <cell r="G11769" t="str">
            <v>42534</v>
          </cell>
        </row>
        <row r="11770">
          <cell r="F11770" t="str">
            <v>payment.ninja</v>
          </cell>
          <cell r="G11770" t="str">
            <v>42535</v>
          </cell>
        </row>
        <row r="11771">
          <cell r="F11771" t="str">
            <v>paymento.eu</v>
          </cell>
          <cell r="G11771" t="str">
            <v>42536</v>
          </cell>
        </row>
        <row r="11772">
          <cell r="F11772" t="str">
            <v>paymentworks.com</v>
          </cell>
          <cell r="G11772" t="str">
            <v>42537</v>
          </cell>
        </row>
        <row r="11773">
          <cell r="F11773" t="str">
            <v>paymill.com</v>
          </cell>
          <cell r="G11773" t="str">
            <v>42538</v>
          </cell>
        </row>
        <row r="11774">
          <cell r="F11774" t="str">
            <v>paymins.com</v>
          </cell>
          <cell r="G11774" t="str">
            <v>42539</v>
          </cell>
        </row>
        <row r="11775">
          <cell r="F11775" t="str">
            <v>paymium.com</v>
          </cell>
          <cell r="G11775" t="str">
            <v>42540</v>
          </cell>
        </row>
        <row r="11776">
          <cell r="F11776" t="str">
            <v>paymytable.com</v>
          </cell>
          <cell r="G11776" t="str">
            <v>42541</v>
          </cell>
        </row>
        <row r="11777">
          <cell r="F11777" t="str">
            <v>paynear.in</v>
          </cell>
          <cell r="G11777" t="str">
            <v>42542</v>
          </cell>
        </row>
        <row r="11778">
          <cell r="F11778" t="str">
            <v>paynet.mk</v>
          </cell>
          <cell r="G11778" t="str">
            <v>42543</v>
          </cell>
        </row>
        <row r="11779">
          <cell r="F11779" t="str">
            <v>paynpark.xyz</v>
          </cell>
          <cell r="G11779" t="str">
            <v>42544</v>
          </cell>
        </row>
        <row r="11780">
          <cell r="F11780" t="str">
            <v>paypersocial.com</v>
          </cell>
          <cell r="G11780" t="str">
            <v>42545</v>
          </cell>
        </row>
        <row r="11781">
          <cell r="F11781" t="str">
            <v>payphoneapp.com</v>
          </cell>
          <cell r="G11781" t="str">
            <v>42546</v>
          </cell>
        </row>
        <row r="11782">
          <cell r="F11782" t="str">
            <v>payplug.com</v>
          </cell>
          <cell r="G11782" t="str">
            <v>42547</v>
          </cell>
        </row>
        <row r="11783">
          <cell r="F11783" t="str">
            <v>payplug.in</v>
          </cell>
          <cell r="G11783" t="str">
            <v>42548</v>
          </cell>
        </row>
        <row r="11784">
          <cell r="F11784" t="str">
            <v>payqr.ru</v>
          </cell>
          <cell r="G11784" t="str">
            <v>42549</v>
          </cell>
        </row>
        <row r="11785">
          <cell r="F11785" t="str">
            <v>payrange.com</v>
          </cell>
          <cell r="G11785" t="str">
            <v>42550</v>
          </cell>
        </row>
        <row r="11786">
          <cell r="F11786" t="str">
            <v>payrexx.com</v>
          </cell>
          <cell r="G11786" t="str">
            <v>42551</v>
          </cell>
        </row>
        <row r="11787">
          <cell r="F11787" t="str">
            <v>payrollcrm.com</v>
          </cell>
          <cell r="G11787" t="str">
            <v>42552</v>
          </cell>
        </row>
        <row r="11788">
          <cell r="F11788" t="str">
            <v>paysa.com</v>
          </cell>
          <cell r="G11788" t="str">
            <v>42553</v>
          </cell>
        </row>
        <row r="11789">
          <cell r="F11789" t="str">
            <v>paystack.com</v>
          </cell>
          <cell r="G11789" t="str">
            <v>42554</v>
          </cell>
        </row>
        <row r="11790">
          <cell r="F11790" t="str">
            <v>paystand.com</v>
          </cell>
          <cell r="G11790" t="str">
            <v>42555</v>
          </cell>
        </row>
        <row r="11791">
          <cell r="F11791" t="str">
            <v>paystobesocial.co.uk</v>
          </cell>
          <cell r="G11791" t="str">
            <v>42556</v>
          </cell>
        </row>
        <row r="11792">
          <cell r="F11792" t="str">
            <v>paysur.com</v>
          </cell>
          <cell r="G11792" t="str">
            <v>42557</v>
          </cell>
        </row>
        <row r="11793">
          <cell r="F11793" t="str">
            <v>payswag.com</v>
          </cell>
          <cell r="G11793" t="str">
            <v>42558</v>
          </cell>
        </row>
        <row r="11794">
          <cell r="F11794" t="str">
            <v>paytailor.com</v>
          </cell>
          <cell r="G11794" t="str">
            <v>42559</v>
          </cell>
        </row>
        <row r="11795">
          <cell r="F11795" t="str">
            <v>paytango.com</v>
          </cell>
          <cell r="G11795" t="str">
            <v>42560</v>
          </cell>
        </row>
        <row r="11796">
          <cell r="F11796" t="str">
            <v>paytapapp.com</v>
          </cell>
          <cell r="G11796" t="str">
            <v>42561</v>
          </cell>
        </row>
        <row r="11797">
          <cell r="F11797" t="str">
            <v>paytimeapp.com</v>
          </cell>
          <cell r="G11797" t="str">
            <v>42562</v>
          </cell>
        </row>
        <row r="11798">
          <cell r="F11798" t="str">
            <v>paytogo.com</v>
          </cell>
          <cell r="G11798" t="str">
            <v>42563</v>
          </cell>
        </row>
        <row r="11799">
          <cell r="F11799" t="str">
            <v>paytopia.com</v>
          </cell>
          <cell r="G11799" t="str">
            <v>42564</v>
          </cell>
        </row>
        <row r="11800">
          <cell r="F11800" t="str">
            <v>paytunes.in</v>
          </cell>
          <cell r="G11800" t="str">
            <v>42565</v>
          </cell>
        </row>
        <row r="11801">
          <cell r="F11801" t="str">
            <v>payuslessrx.com</v>
          </cell>
          <cell r="G11801" t="str">
            <v>42566</v>
          </cell>
        </row>
        <row r="11802">
          <cell r="F11802" t="str">
            <v>payveris.com</v>
          </cell>
          <cell r="G11802" t="str">
            <v>42567</v>
          </cell>
        </row>
        <row r="11803">
          <cell r="F11803" t="str">
            <v>paywithcover.com</v>
          </cell>
          <cell r="G11803" t="str">
            <v>42568</v>
          </cell>
        </row>
        <row r="11804">
          <cell r="F11804" t="str">
            <v>paywithdash.com</v>
          </cell>
          <cell r="G11804" t="str">
            <v>42569</v>
          </cell>
        </row>
        <row r="11805">
          <cell r="F11805" t="str">
            <v>paywithoper.com</v>
          </cell>
          <cell r="G11805" t="str">
            <v>42570</v>
          </cell>
        </row>
        <row r="11806">
          <cell r="F11806" t="str">
            <v>paywithpayso.com</v>
          </cell>
          <cell r="G11806" t="str">
            <v>42571</v>
          </cell>
        </row>
        <row r="11807">
          <cell r="F11807" t="str">
            <v>payworks.com</v>
          </cell>
          <cell r="G11807" t="str">
            <v>42572</v>
          </cell>
        </row>
        <row r="11808">
          <cell r="F11808" t="str">
            <v>payz.com</v>
          </cell>
          <cell r="G11808" t="str">
            <v>42573</v>
          </cell>
        </row>
        <row r="11809">
          <cell r="F11809" t="str">
            <v>payzer.com</v>
          </cell>
          <cell r="G11809" t="str">
            <v>42574</v>
          </cell>
        </row>
        <row r="11810">
          <cell r="F11810" t="str">
            <v>pbxdom.com</v>
          </cell>
          <cell r="G11810" t="str">
            <v>42575</v>
          </cell>
        </row>
        <row r="11811">
          <cell r="F11811" t="str">
            <v>pccipieces.org</v>
          </cell>
          <cell r="G11811" t="str">
            <v>42576</v>
          </cell>
        </row>
        <row r="11812">
          <cell r="F11812" t="str">
            <v>pcpursuit.com</v>
          </cell>
          <cell r="G11812" t="str">
            <v>42577</v>
          </cell>
        </row>
        <row r="11813">
          <cell r="F11813" t="str">
            <v>pcsemi.com</v>
          </cell>
          <cell r="G11813" t="str">
            <v>42578</v>
          </cell>
        </row>
        <row r="11814">
          <cell r="F11814" t="str">
            <v>peaberry.org</v>
          </cell>
          <cell r="G11814" t="str">
            <v>42579</v>
          </cell>
        </row>
        <row r="11815">
          <cell r="F11815" t="str">
            <v>peachapp.com</v>
          </cell>
          <cell r="G11815" t="str">
            <v>42580</v>
          </cell>
        </row>
        <row r="11816">
          <cell r="F11816" t="str">
            <v>peachpayments.com</v>
          </cell>
          <cell r="G11816" t="str">
            <v>42581</v>
          </cell>
        </row>
        <row r="11817">
          <cell r="F11817" t="str">
            <v>peak.net</v>
          </cell>
          <cell r="G11817" t="str">
            <v>42582</v>
          </cell>
        </row>
        <row r="11818">
          <cell r="F11818" t="str">
            <v>peakgames.net</v>
          </cell>
          <cell r="G11818" t="str">
            <v>42583</v>
          </cell>
        </row>
        <row r="11819">
          <cell r="F11819" t="str">
            <v>peakon.com</v>
          </cell>
          <cell r="G11819" t="str">
            <v>42584</v>
          </cell>
        </row>
        <row r="11820">
          <cell r="F11820" t="str">
            <v>pearachute.co</v>
          </cell>
          <cell r="G11820" t="str">
            <v>42585</v>
          </cell>
        </row>
        <row r="11821">
          <cell r="F11821" t="str">
            <v>pearls.io</v>
          </cell>
          <cell r="G11821" t="str">
            <v>42586</v>
          </cell>
        </row>
        <row r="11822">
          <cell r="F11822" t="str">
            <v>peartherapeutics.com</v>
          </cell>
          <cell r="G11822" t="str">
            <v>42587</v>
          </cell>
        </row>
        <row r="11823">
          <cell r="F11823" t="str">
            <v>peaxy.net</v>
          </cell>
          <cell r="G11823" t="str">
            <v>42588</v>
          </cell>
        </row>
        <row r="11824">
          <cell r="F11824" t="str">
            <v>pebblebee.com</v>
          </cell>
          <cell r="G11824" t="str">
            <v>42589</v>
          </cell>
        </row>
        <row r="11825">
          <cell r="F11825" t="str">
            <v>pebblesinterfaces.com</v>
          </cell>
          <cell r="G11825" t="str">
            <v>42590</v>
          </cell>
        </row>
        <row r="11826">
          <cell r="F11826" t="str">
            <v>pebblesnetwork.com</v>
          </cell>
          <cell r="G11826" t="str">
            <v>42591</v>
          </cell>
        </row>
        <row r="11827">
          <cell r="F11827" t="str">
            <v>peddlenow.com</v>
          </cell>
          <cell r="G11827" t="str">
            <v>42592</v>
          </cell>
        </row>
        <row r="11828">
          <cell r="F11828" t="str">
            <v>pedius.org</v>
          </cell>
          <cell r="G11828" t="str">
            <v>42593</v>
          </cell>
        </row>
        <row r="11829">
          <cell r="F11829" t="str">
            <v>peek.com</v>
          </cell>
          <cell r="G11829" t="str">
            <v>42594</v>
          </cell>
        </row>
        <row r="11830">
          <cell r="F11830" t="str">
            <v>peekaboomobile.com</v>
          </cell>
          <cell r="G11830" t="str">
            <v>42595</v>
          </cell>
        </row>
        <row r="11831">
          <cell r="F11831" t="str">
            <v>peekabu.com</v>
          </cell>
          <cell r="G11831" t="str">
            <v>42596</v>
          </cell>
        </row>
        <row r="11832">
          <cell r="F11832" t="str">
            <v>peekabuy.com</v>
          </cell>
          <cell r="G11832" t="str">
            <v>42597</v>
          </cell>
        </row>
        <row r="11833">
          <cell r="F11833" t="str">
            <v>peekintoo.com</v>
          </cell>
          <cell r="G11833" t="str">
            <v>42598</v>
          </cell>
        </row>
        <row r="11834">
          <cell r="F11834" t="str">
            <v>peeksterapp.com</v>
          </cell>
          <cell r="G11834" t="str">
            <v>42599</v>
          </cell>
        </row>
        <row r="11835">
          <cell r="F11835" t="str">
            <v>peeky.co</v>
          </cell>
          <cell r="G11835" t="str">
            <v>42600</v>
          </cell>
        </row>
        <row r="11836">
          <cell r="F11836" t="str">
            <v>peel-works.com</v>
          </cell>
          <cell r="G11836" t="str">
            <v>42601</v>
          </cell>
        </row>
        <row r="11837">
          <cell r="F11837" t="str">
            <v>peep.com</v>
          </cell>
          <cell r="G11837" t="str">
            <v>42602</v>
          </cell>
        </row>
        <row r="11838">
          <cell r="F11838" t="str">
            <v>peepapp.co</v>
          </cell>
          <cell r="G11838" t="str">
            <v>42603</v>
          </cell>
        </row>
        <row r="11839">
          <cell r="F11839" t="str">
            <v>peeple.io</v>
          </cell>
          <cell r="G11839" t="str">
            <v>42604</v>
          </cell>
        </row>
        <row r="11840">
          <cell r="F11840" t="str">
            <v>peeplepass.com</v>
          </cell>
          <cell r="G11840" t="str">
            <v>42605</v>
          </cell>
        </row>
        <row r="11841">
          <cell r="F11841" t="str">
            <v>peepsout.com</v>
          </cell>
          <cell r="G11841" t="str">
            <v>42606</v>
          </cell>
        </row>
        <row r="11842">
          <cell r="F11842" t="str">
            <v>peepsqueeze.com</v>
          </cell>
          <cell r="G11842" t="str">
            <v>42607</v>
          </cell>
        </row>
        <row r="11843">
          <cell r="F11843" t="str">
            <v>peer2.me</v>
          </cell>
          <cell r="G11843" t="str">
            <v>42608</v>
          </cell>
        </row>
        <row r="11844">
          <cell r="F11844" t="str">
            <v>peer60.com</v>
          </cell>
          <cell r="G11844" t="str">
            <v>42609</v>
          </cell>
        </row>
        <row r="11845">
          <cell r="F11845" t="str">
            <v>peerace.com</v>
          </cell>
          <cell r="G11845" t="str">
            <v>42610</v>
          </cell>
        </row>
        <row r="11846">
          <cell r="F11846" t="str">
            <v>peercar.co</v>
          </cell>
          <cell r="G11846" t="str">
            <v>42611</v>
          </cell>
        </row>
        <row r="11847">
          <cell r="F11847" t="str">
            <v>peercisely.com</v>
          </cell>
          <cell r="G11847" t="str">
            <v>42612</v>
          </cell>
        </row>
        <row r="11848">
          <cell r="F11848" t="str">
            <v>peerfit.com</v>
          </cell>
          <cell r="G11848" t="str">
            <v>42613</v>
          </cell>
        </row>
        <row r="11849">
          <cell r="F11849" t="str">
            <v>peerform.com</v>
          </cell>
          <cell r="G11849" t="str">
            <v>42614</v>
          </cell>
        </row>
        <row r="11850">
          <cell r="F11850" t="str">
            <v>peergrade.io</v>
          </cell>
          <cell r="G11850" t="str">
            <v>42615</v>
          </cell>
        </row>
        <row r="11851">
          <cell r="F11851" t="str">
            <v>peeriq.com</v>
          </cell>
          <cell r="G11851" t="str">
            <v>42616</v>
          </cell>
        </row>
        <row r="11852">
          <cell r="F11852" t="str">
            <v>peerj.com</v>
          </cell>
          <cell r="G11852" t="str">
            <v>42617</v>
          </cell>
        </row>
        <row r="11853">
          <cell r="F11853" t="str">
            <v>peernova.com</v>
          </cell>
          <cell r="G11853" t="str">
            <v>42618</v>
          </cell>
        </row>
        <row r="11854">
          <cell r="F11854" t="str">
            <v>peerreach.com</v>
          </cell>
          <cell r="G11854" t="str">
            <v>42619</v>
          </cell>
        </row>
        <row r="11855">
          <cell r="F11855" t="str">
            <v>peerstreet.com</v>
          </cell>
          <cell r="G11855" t="str">
            <v>42620</v>
          </cell>
        </row>
        <row r="11856">
          <cell r="F11856" t="str">
            <v>peerz.net</v>
          </cell>
          <cell r="G11856" t="str">
            <v>42621</v>
          </cell>
        </row>
        <row r="11857">
          <cell r="F11857" t="str">
            <v>peggd.com</v>
          </cell>
          <cell r="G11857" t="str">
            <v>42622</v>
          </cell>
        </row>
        <row r="11858">
          <cell r="F11858" t="str">
            <v>pekall.com</v>
          </cell>
          <cell r="G11858" t="str">
            <v>42623</v>
          </cell>
        </row>
        <row r="11859">
          <cell r="F11859" t="str">
            <v>pellucid.com</v>
          </cell>
          <cell r="G11859" t="str">
            <v>42624</v>
          </cell>
        </row>
        <row r="11860">
          <cell r="F11860" t="str">
            <v>pelotondocs.com</v>
          </cell>
          <cell r="G11860" t="str">
            <v>42626</v>
          </cell>
        </row>
        <row r="11861">
          <cell r="F11861" t="str">
            <v>pelotonstreet.com</v>
          </cell>
          <cell r="G11861" t="str">
            <v>42627</v>
          </cell>
        </row>
        <row r="11862">
          <cell r="F11862" t="str">
            <v>pembient.com</v>
          </cell>
          <cell r="G11862" t="str">
            <v>42628</v>
          </cell>
        </row>
        <row r="11863">
          <cell r="F11863" t="str">
            <v>pendo.io</v>
          </cell>
          <cell r="G11863" t="str">
            <v>42629</v>
          </cell>
        </row>
        <row r="11864">
          <cell r="F11864" t="str">
            <v>pennant.co</v>
          </cell>
          <cell r="G11864" t="str">
            <v>42630</v>
          </cell>
        </row>
        <row r="11865">
          <cell r="F11865" t="str">
            <v>pennyapp.io</v>
          </cell>
          <cell r="G11865" t="str">
            <v>42631</v>
          </cell>
        </row>
        <row r="11866">
          <cell r="F11866" t="str">
            <v>pennyowl.com</v>
          </cell>
          <cell r="G11866" t="str">
            <v>42632</v>
          </cell>
        </row>
        <row r="11867">
          <cell r="F11867" t="str">
            <v>pennypass.com</v>
          </cell>
          <cell r="G11867" t="str">
            <v>42633</v>
          </cell>
        </row>
        <row r="11868">
          <cell r="F11868" t="str">
            <v>penpalschools.com</v>
          </cell>
          <cell r="G11868" t="str">
            <v>42634</v>
          </cell>
        </row>
        <row r="11869">
          <cell r="F11869" t="str">
            <v>penpath.com</v>
          </cell>
          <cell r="G11869" t="str">
            <v>42635</v>
          </cell>
        </row>
        <row r="11870">
          <cell r="F11870" t="str">
            <v>penrosestudios.com</v>
          </cell>
          <cell r="G11870" t="str">
            <v>42636</v>
          </cell>
        </row>
        <row r="11871">
          <cell r="F11871" t="str">
            <v>pensionera.se</v>
          </cell>
          <cell r="G11871" t="str">
            <v>42637</v>
          </cell>
        </row>
        <row r="11872">
          <cell r="F11872" t="str">
            <v>penxy.com</v>
          </cell>
          <cell r="G11872" t="str">
            <v>42638</v>
          </cell>
        </row>
        <row r="11873">
          <cell r="F11873" t="str">
            <v>penzata.com</v>
          </cell>
          <cell r="G11873" t="str">
            <v>42639</v>
          </cell>
        </row>
        <row r="11874">
          <cell r="F11874" t="str">
            <v>peonuts.com</v>
          </cell>
          <cell r="G11874" t="str">
            <v>42640</v>
          </cell>
        </row>
        <row r="11875">
          <cell r="F11875" t="str">
            <v>people.ai</v>
          </cell>
          <cell r="G11875" t="str">
            <v>42641</v>
          </cell>
        </row>
        <row r="11876">
          <cell r="F11876" t="str">
            <v>people.io</v>
          </cell>
          <cell r="G11876" t="str">
            <v>42642</v>
          </cell>
        </row>
        <row r="11877">
          <cell r="F11877" t="str">
            <v>people10.com</v>
          </cell>
          <cell r="G11877" t="str">
            <v>42643</v>
          </cell>
        </row>
        <row r="11878">
          <cell r="F11878" t="str">
            <v>peopleanalytics.ai</v>
          </cell>
          <cell r="G11878" t="str">
            <v>42644</v>
          </cell>
        </row>
        <row r="11879">
          <cell r="F11879" t="str">
            <v>peoplefund.kr</v>
          </cell>
          <cell r="G11879" t="str">
            <v>42645</v>
          </cell>
        </row>
        <row r="11880">
          <cell r="F11880" t="str">
            <v>peoplegoal.com</v>
          </cell>
          <cell r="G11880" t="str">
            <v>42646</v>
          </cell>
        </row>
        <row r="11881">
          <cell r="F11881" t="str">
            <v>peoplegrove.com</v>
          </cell>
          <cell r="G11881" t="str">
            <v>42647</v>
          </cell>
        </row>
        <row r="11882">
          <cell r="F11882" t="str">
            <v>peoplehq.com</v>
          </cell>
          <cell r="G11882" t="str">
            <v>42648</v>
          </cell>
        </row>
        <row r="11883">
          <cell r="F11883" t="str">
            <v>peoplehunt.me</v>
          </cell>
          <cell r="G11883" t="str">
            <v>42649</v>
          </cell>
        </row>
        <row r="11884">
          <cell r="F11884" t="str">
            <v>peoplepattern.com</v>
          </cell>
          <cell r="G11884" t="str">
            <v>42650</v>
          </cell>
        </row>
        <row r="11885">
          <cell r="F11885" t="str">
            <v>peoplise.com</v>
          </cell>
          <cell r="G11885" t="str">
            <v>42651</v>
          </cell>
        </row>
        <row r="11886">
          <cell r="F11886" t="str">
            <v>peoplocity.com</v>
          </cell>
          <cell r="G11886" t="str">
            <v>42652</v>
          </cell>
        </row>
        <row r="11887">
          <cell r="F11887" t="str">
            <v>peoplug.com</v>
          </cell>
          <cell r="G11887" t="str">
            <v>42653</v>
          </cell>
        </row>
        <row r="11888">
          <cell r="F11888" t="str">
            <v>pepo.com</v>
          </cell>
          <cell r="G11888" t="str">
            <v>42654</v>
          </cell>
        </row>
        <row r="11889">
          <cell r="F11889" t="str">
            <v>pepper.com</v>
          </cell>
          <cell r="G11889" t="str">
            <v>42655</v>
          </cell>
        </row>
        <row r="11890">
          <cell r="F11890" t="str">
            <v>pepper.me</v>
          </cell>
          <cell r="G11890" t="str">
            <v>42656</v>
          </cell>
        </row>
        <row r="11891">
          <cell r="F11891" t="str">
            <v>pepper.nl</v>
          </cell>
          <cell r="G11891" t="str">
            <v>42657</v>
          </cell>
        </row>
        <row r="11892">
          <cell r="F11892" t="str">
            <v>pepperhq.com</v>
          </cell>
          <cell r="G11892" t="str">
            <v>42658</v>
          </cell>
        </row>
        <row r="11893">
          <cell r="F11893" t="str">
            <v>pepperstone.com</v>
          </cell>
          <cell r="G11893" t="str">
            <v>42659</v>
          </cell>
        </row>
        <row r="11894">
          <cell r="F11894" t="str">
            <v>peppertap.com</v>
          </cell>
          <cell r="G11894" t="str">
            <v>42660</v>
          </cell>
        </row>
        <row r="11895">
          <cell r="F11895" t="str">
            <v>perception-point.io</v>
          </cell>
          <cell r="G11895" t="str">
            <v>42661</v>
          </cell>
        </row>
        <row r="11896">
          <cell r="F11896" t="str">
            <v>perch.co</v>
          </cell>
          <cell r="G11896" t="str">
            <v>42662</v>
          </cell>
        </row>
        <row r="11897">
          <cell r="F11897" t="str">
            <v>perchbaby.com</v>
          </cell>
          <cell r="G11897" t="str">
            <v>42663</v>
          </cell>
        </row>
        <row r="11898">
          <cell r="F11898" t="str">
            <v>percolate.com</v>
          </cell>
          <cell r="G11898" t="str">
            <v>42664</v>
          </cell>
        </row>
        <row r="11899">
          <cell r="F11899" t="str">
            <v>perengo.com</v>
          </cell>
          <cell r="G11899" t="str">
            <v>42665</v>
          </cell>
        </row>
        <row r="11900">
          <cell r="F11900" t="str">
            <v>perfant.com</v>
          </cell>
          <cell r="G11900" t="str">
            <v>42666</v>
          </cell>
        </row>
        <row r="11901">
          <cell r="F11901" t="str">
            <v>perfectame.com</v>
          </cell>
          <cell r="G11901" t="str">
            <v>42667</v>
          </cell>
        </row>
        <row r="11902">
          <cell r="F11902" t="str">
            <v>perfectaudience.com</v>
          </cell>
          <cell r="G11902" t="str">
            <v>42668</v>
          </cell>
        </row>
        <row r="11903">
          <cell r="F11903" t="str">
            <v>perfectchannel.com</v>
          </cell>
          <cell r="G11903" t="str">
            <v>42669</v>
          </cell>
        </row>
        <row r="11904">
          <cell r="F11904" t="str">
            <v>perfectearthinternational.com</v>
          </cell>
          <cell r="G11904" t="str">
            <v>42670</v>
          </cell>
        </row>
        <row r="11905">
          <cell r="F11905" t="str">
            <v>perfectleads.com</v>
          </cell>
          <cell r="G11905" t="str">
            <v>42671</v>
          </cell>
        </row>
        <row r="11906">
          <cell r="F11906" t="str">
            <v>perfectprice.io</v>
          </cell>
          <cell r="G11906" t="str">
            <v>42672</v>
          </cell>
        </row>
        <row r="11907">
          <cell r="F11907" t="str">
            <v>performancehorizon.com</v>
          </cell>
          <cell r="G11907" t="str">
            <v>42673</v>
          </cell>
        </row>
        <row r="11908">
          <cell r="F11908" t="str">
            <v>performancetrackingsolutions.com</v>
          </cell>
          <cell r="G11908" t="str">
            <v>42674</v>
          </cell>
        </row>
        <row r="11909">
          <cell r="F11909" t="str">
            <v>perfumanceapp.com</v>
          </cell>
          <cell r="G11909" t="str">
            <v>42675</v>
          </cell>
        </row>
        <row r="11910">
          <cell r="F11910" t="str">
            <v>perimeterx.com</v>
          </cell>
          <cell r="G11910" t="str">
            <v>42676</v>
          </cell>
        </row>
        <row r="11911">
          <cell r="F11911" t="str">
            <v>periscope.tv</v>
          </cell>
          <cell r="G11911" t="str">
            <v>42677</v>
          </cell>
        </row>
        <row r="11912">
          <cell r="F11912" t="str">
            <v>periscopedata.com</v>
          </cell>
          <cell r="G11912" t="str">
            <v>42678</v>
          </cell>
        </row>
        <row r="11913">
          <cell r="F11913" t="str">
            <v>perk.co.za</v>
          </cell>
          <cell r="G11913" t="str">
            <v>42679</v>
          </cell>
        </row>
        <row r="11914">
          <cell r="F11914" t="str">
            <v>perkbox.co.uk</v>
          </cell>
          <cell r="G11914" t="str">
            <v>42680</v>
          </cell>
        </row>
        <row r="11915">
          <cell r="F11915" t="str">
            <v>perkfec.com</v>
          </cell>
          <cell r="G11915" t="str">
            <v>42681</v>
          </cell>
        </row>
        <row r="11916">
          <cell r="F11916" t="str">
            <v>perkhub.com</v>
          </cell>
          <cell r="G11916" t="str">
            <v>42682</v>
          </cell>
        </row>
        <row r="11917">
          <cell r="F11917" t="str">
            <v>perkii.com.au</v>
          </cell>
          <cell r="G11917" t="str">
            <v>42683</v>
          </cell>
        </row>
        <row r="11918">
          <cell r="F11918" t="str">
            <v>perkville.com</v>
          </cell>
          <cell r="G11918" t="str">
            <v>42684</v>
          </cell>
        </row>
        <row r="11919">
          <cell r="F11919" t="str">
            <v>permissionclick.com</v>
          </cell>
          <cell r="G11919" t="str">
            <v>42685</v>
          </cell>
        </row>
        <row r="11920">
          <cell r="F11920" t="str">
            <v>permutive.com</v>
          </cell>
          <cell r="G11920" t="str">
            <v>42686</v>
          </cell>
        </row>
        <row r="11921">
          <cell r="F11921" t="str">
            <v>perpay.com</v>
          </cell>
          <cell r="G11921" t="str">
            <v>42687</v>
          </cell>
        </row>
        <row r="11922">
          <cell r="F11922" t="str">
            <v>perpetto.com</v>
          </cell>
          <cell r="G11922" t="str">
            <v>42688</v>
          </cell>
        </row>
        <row r="11923">
          <cell r="F11923" t="str">
            <v>perpetuall.net</v>
          </cell>
          <cell r="G11923" t="str">
            <v>42689</v>
          </cell>
        </row>
        <row r="11924">
          <cell r="F11924" t="str">
            <v>pers.io</v>
          </cell>
          <cell r="G11924" t="str">
            <v>42690</v>
          </cell>
        </row>
        <row r="11925">
          <cell r="F11925" t="str">
            <v>persado.com</v>
          </cell>
          <cell r="G11925" t="str">
            <v>42691</v>
          </cell>
        </row>
        <row r="11926">
          <cell r="F11926" t="str">
            <v>persistentefficiency.com</v>
          </cell>
          <cell r="G11926" t="str">
            <v>42692</v>
          </cell>
        </row>
        <row r="11927">
          <cell r="F11927" t="str">
            <v>persollo.com</v>
          </cell>
          <cell r="G11927" t="str">
            <v>42693</v>
          </cell>
        </row>
        <row r="11928">
          <cell r="F11928" t="str">
            <v>personal-healthwatch.com</v>
          </cell>
          <cell r="G11928" t="str">
            <v>42694</v>
          </cell>
        </row>
        <row r="11929">
          <cell r="F11929" t="str">
            <v>personalizedlearninggames.com</v>
          </cell>
          <cell r="G11929" t="str">
            <v>42695</v>
          </cell>
        </row>
        <row r="11930">
          <cell r="F11930" t="str">
            <v>personalmedicineplus.com</v>
          </cell>
          <cell r="G11930" t="str">
            <v>42696</v>
          </cell>
        </row>
        <row r="11931">
          <cell r="F11931" t="str">
            <v>persondoc.com</v>
          </cell>
          <cell r="G11931" t="str">
            <v>42697</v>
          </cell>
        </row>
        <row r="11932">
          <cell r="F11932" t="str">
            <v>personetics.com</v>
          </cell>
          <cell r="G11932" t="str">
            <v>42698</v>
          </cell>
        </row>
        <row r="11933">
          <cell r="F11933" t="str">
            <v>personio.de</v>
          </cell>
          <cell r="G11933" t="str">
            <v>42699</v>
          </cell>
        </row>
        <row r="11934">
          <cell r="F11934" t="str">
            <v>perspect.ch</v>
          </cell>
          <cell r="G11934" t="str">
            <v>42700</v>
          </cell>
        </row>
        <row r="11935">
          <cell r="F11935" t="str">
            <v>perspica.io</v>
          </cell>
          <cell r="G11935" t="str">
            <v>42701</v>
          </cell>
        </row>
        <row r="11936">
          <cell r="F11936" t="str">
            <v>pertino.com</v>
          </cell>
          <cell r="G11936" t="str">
            <v>42702</v>
          </cell>
        </row>
        <row r="11937">
          <cell r="F11937" t="str">
            <v>pesabazaar.com</v>
          </cell>
          <cell r="G11937" t="str">
            <v>42703</v>
          </cell>
        </row>
        <row r="11938">
          <cell r="F11938" t="str">
            <v>petable.care</v>
          </cell>
          <cell r="G11938" t="str">
            <v>42704</v>
          </cell>
        </row>
        <row r="11939">
          <cell r="F11939" t="str">
            <v>petadatalabs.com</v>
          </cell>
          <cell r="G11939" t="str">
            <v>42705</v>
          </cell>
        </row>
        <row r="11940">
          <cell r="F11940" t="str">
            <v>petalite.co.uk</v>
          </cell>
          <cell r="G11940" t="str">
            <v>42706</v>
          </cell>
        </row>
        <row r="11941">
          <cell r="F11941" t="str">
            <v>petapilot.com</v>
          </cell>
          <cell r="G11941" t="str">
            <v>42707</v>
          </cell>
        </row>
        <row r="11942">
          <cell r="F11942" t="str">
            <v>petasense.com</v>
          </cell>
          <cell r="G11942" t="str">
            <v>42708</v>
          </cell>
        </row>
        <row r="11943">
          <cell r="F11943" t="str">
            <v>petbathamerica.com</v>
          </cell>
          <cell r="G11943" t="str">
            <v>42709</v>
          </cell>
        </row>
        <row r="11944">
          <cell r="F11944" t="str">
            <v>petchance.tv</v>
          </cell>
          <cell r="G11944" t="str">
            <v>42710</v>
          </cell>
        </row>
        <row r="11945">
          <cell r="F11945" t="str">
            <v>petcube.com</v>
          </cell>
          <cell r="G11945" t="str">
            <v>42711</v>
          </cell>
        </row>
        <row r="11946">
          <cell r="F11946" t="str">
            <v>petdesk.com</v>
          </cell>
          <cell r="G11946" t="str">
            <v>42712</v>
          </cell>
        </row>
        <row r="11947">
          <cell r="F11947" t="str">
            <v>pethub.com</v>
          </cell>
          <cell r="G11947" t="str">
            <v>42713</v>
          </cell>
        </row>
        <row r="11948">
          <cell r="F11948" t="str">
            <v>petinsurancequotes.com</v>
          </cell>
          <cell r="G11948" t="str">
            <v>42714</v>
          </cell>
        </row>
        <row r="11949">
          <cell r="F11949" t="str">
            <v>petkit.com</v>
          </cell>
          <cell r="G11949" t="str">
            <v>42715</v>
          </cell>
        </row>
        <row r="11950">
          <cell r="F11950" t="str">
            <v>petmate.me</v>
          </cell>
          <cell r="G11950" t="str">
            <v>42716</v>
          </cell>
        </row>
        <row r="11951">
          <cell r="F11951" t="str">
            <v>petrecognition.com</v>
          </cell>
          <cell r="G11951" t="str">
            <v>42717</v>
          </cell>
        </row>
        <row r="11952">
          <cell r="F11952" t="str">
            <v>petrofeed.com</v>
          </cell>
          <cell r="G11952" t="str">
            <v>42718</v>
          </cell>
        </row>
        <row r="11953">
          <cell r="F11953" t="str">
            <v>petrolessons.com</v>
          </cell>
          <cell r="G11953" t="str">
            <v>42719</v>
          </cell>
        </row>
        <row r="11954">
          <cell r="F11954" t="str">
            <v>petzi.com</v>
          </cell>
          <cell r="G11954" t="str">
            <v>42720</v>
          </cell>
        </row>
        <row r="11955">
          <cell r="F11955" t="str">
            <v>peyapp.com</v>
          </cell>
          <cell r="G11955" t="str">
            <v>42721</v>
          </cell>
        </row>
        <row r="11956">
          <cell r="F11956" t="str">
            <v>pfitr.com</v>
          </cell>
          <cell r="G11956" t="str">
            <v>42722</v>
          </cell>
        </row>
        <row r="11957">
          <cell r="F11957" t="str">
            <v>pfpcyber.com</v>
          </cell>
          <cell r="G11957" t="str">
            <v>42723</v>
          </cell>
        </row>
        <row r="11958">
          <cell r="F11958" t="str">
            <v>pgndrones.com</v>
          </cell>
          <cell r="G11958" t="str">
            <v>42724</v>
          </cell>
        </row>
        <row r="11959">
          <cell r="F11959" t="str">
            <v>ph.phonebooky.com</v>
          </cell>
          <cell r="G11959" t="str">
            <v>42725</v>
          </cell>
        </row>
        <row r="11960">
          <cell r="F11960" t="str">
            <v>phantom.us</v>
          </cell>
          <cell r="G11960" t="str">
            <v>42726</v>
          </cell>
        </row>
        <row r="11961">
          <cell r="F11961" t="str">
            <v>phantombuster.com</v>
          </cell>
          <cell r="G11961" t="str">
            <v>42727</v>
          </cell>
        </row>
        <row r="11962">
          <cell r="F11962" t="str">
            <v>phantomlogin.com</v>
          </cell>
          <cell r="G11962" t="str">
            <v>42728</v>
          </cell>
        </row>
        <row r="11963">
          <cell r="F11963" t="str">
            <v>pharmedio.com</v>
          </cell>
          <cell r="G11963" t="str">
            <v>42729</v>
          </cell>
        </row>
        <row r="11964">
          <cell r="F11964" t="str">
            <v>phase-app.com</v>
          </cell>
          <cell r="G11964" t="str">
            <v>42730</v>
          </cell>
        </row>
        <row r="11965">
          <cell r="F11965" t="str">
            <v>phase5group.com</v>
          </cell>
          <cell r="G11965" t="str">
            <v>42731</v>
          </cell>
        </row>
        <row r="11966">
          <cell r="F11966" t="str">
            <v>pheed.com</v>
          </cell>
          <cell r="G11966" t="str">
            <v>42732</v>
          </cell>
        </row>
        <row r="11967">
          <cell r="F11967" t="str">
            <v>phenixgroupe.com</v>
          </cell>
          <cell r="G11967" t="str">
            <v>42733</v>
          </cell>
        </row>
        <row r="11968">
          <cell r="F11968" t="str">
            <v>phenom.co</v>
          </cell>
          <cell r="G11968" t="str">
            <v>42734</v>
          </cell>
        </row>
        <row r="11969">
          <cell r="F11969" t="str">
            <v>phenompeople.com</v>
          </cell>
          <cell r="G11969" t="str">
            <v>42735</v>
          </cell>
        </row>
        <row r="11970">
          <cell r="F11970" t="str">
            <v>phew.co</v>
          </cell>
          <cell r="G11970" t="str">
            <v>42736</v>
          </cell>
        </row>
        <row r="11971">
          <cell r="F11971" t="str">
            <v>philanth.ca</v>
          </cell>
          <cell r="G11971" t="str">
            <v>42737</v>
          </cell>
        </row>
        <row r="11972">
          <cell r="F11972" t="str">
            <v>philomedia.tv</v>
          </cell>
          <cell r="G11972" t="str">
            <v>42738</v>
          </cell>
        </row>
        <row r="11973">
          <cell r="F11973" t="str">
            <v>phind.it</v>
          </cell>
          <cell r="G11973" t="str">
            <v>42739</v>
          </cell>
        </row>
        <row r="11974">
          <cell r="F11974" t="str">
            <v>phinergy.com</v>
          </cell>
          <cell r="G11974" t="str">
            <v>42740</v>
          </cell>
        </row>
        <row r="11975">
          <cell r="F11975" t="str">
            <v>phishme.com</v>
          </cell>
          <cell r="G11975" t="str">
            <v>42741</v>
          </cell>
        </row>
        <row r="11976">
          <cell r="F11976" t="str">
            <v>phobious.com</v>
          </cell>
          <cell r="G11976" t="str">
            <v>42742</v>
          </cell>
        </row>
        <row r="11977">
          <cell r="F11977" t="str">
            <v>phocabby.com</v>
          </cell>
          <cell r="G11977" t="str">
            <v>42743</v>
          </cell>
        </row>
        <row r="11978">
          <cell r="F11978" t="str">
            <v>phone-service-center.de</v>
          </cell>
          <cell r="G11978" t="str">
            <v>42744</v>
          </cell>
        </row>
        <row r="11979">
          <cell r="F11979" t="str">
            <v>phone2action.com</v>
          </cell>
          <cell r="G11979" t="str">
            <v>42745</v>
          </cell>
        </row>
        <row r="11980">
          <cell r="F11980" t="str">
            <v>phonejoy.com</v>
          </cell>
          <cell r="G11980" t="str">
            <v>42746</v>
          </cell>
        </row>
        <row r="11981">
          <cell r="F11981" t="str">
            <v>phoneplus.com</v>
          </cell>
          <cell r="G11981" t="str">
            <v>42747</v>
          </cell>
        </row>
        <row r="11982">
          <cell r="F11982" t="str">
            <v>phonewarrior.mobi</v>
          </cell>
          <cell r="G11982" t="str">
            <v>42748</v>
          </cell>
        </row>
        <row r="11983">
          <cell r="F11983" t="str">
            <v>phonism.com</v>
          </cell>
          <cell r="G11983" t="str">
            <v>42749</v>
          </cell>
        </row>
        <row r="11984">
          <cell r="F11984" t="str">
            <v>phorus.com</v>
          </cell>
          <cell r="G11984" t="str">
            <v>42750</v>
          </cell>
        </row>
        <row r="11985">
          <cell r="F11985" t="str">
            <v>phostech.com.au</v>
          </cell>
          <cell r="G11985" t="str">
            <v>42751</v>
          </cell>
        </row>
        <row r="11986">
          <cell r="F11986" t="str">
            <v>photofix.uk.com</v>
          </cell>
          <cell r="G11986" t="str">
            <v>42752</v>
          </cell>
        </row>
        <row r="11987">
          <cell r="F11987" t="str">
            <v>photofy.com</v>
          </cell>
          <cell r="G11987" t="str">
            <v>42753</v>
          </cell>
        </row>
        <row r="11988">
          <cell r="F11988" t="str">
            <v>photomania.net</v>
          </cell>
          <cell r="G11988" t="str">
            <v>42754</v>
          </cell>
        </row>
        <row r="11989">
          <cell r="F11989" t="str">
            <v>photon-3d.fr</v>
          </cell>
          <cell r="G11989" t="str">
            <v>42755</v>
          </cell>
        </row>
        <row r="11990">
          <cell r="F11990" t="str">
            <v>photosesh.com</v>
          </cell>
          <cell r="G11990" t="str">
            <v>42756</v>
          </cell>
        </row>
        <row r="11991">
          <cell r="F11991" t="str">
            <v>photostophotos.com</v>
          </cell>
          <cell r="G11991" t="str">
            <v>42757</v>
          </cell>
        </row>
        <row r="11992">
          <cell r="F11992" t="str">
            <v>photozeen.com</v>
          </cell>
          <cell r="G11992" t="str">
            <v>42758</v>
          </cell>
        </row>
        <row r="11993">
          <cell r="F11993" t="str">
            <v>phrasee.co</v>
          </cell>
          <cell r="G11993" t="str">
            <v>42759</v>
          </cell>
        </row>
        <row r="11994">
          <cell r="F11994" t="str">
            <v>phrasetech.com</v>
          </cell>
          <cell r="G11994" t="str">
            <v>42760</v>
          </cell>
        </row>
        <row r="11995">
          <cell r="F11995" t="str">
            <v>phronesistechne.com</v>
          </cell>
          <cell r="G11995" t="str">
            <v>42761</v>
          </cell>
        </row>
        <row r="11996">
          <cell r="F11996" t="str">
            <v>phyzit.com</v>
          </cell>
          <cell r="G11996" t="str">
            <v>42762</v>
          </cell>
        </row>
        <row r="11997">
          <cell r="F11997" t="str">
            <v>phyzseek.com</v>
          </cell>
          <cell r="G11997" t="str">
            <v>42763</v>
          </cell>
        </row>
        <row r="11998">
          <cell r="F11998" t="str">
            <v>pi-algo.com</v>
          </cell>
          <cell r="G11998" t="str">
            <v>42764</v>
          </cell>
        </row>
        <row r="11999">
          <cell r="F11999" t="str">
            <v>pi-top.com</v>
          </cell>
          <cell r="G11999" t="str">
            <v>42765</v>
          </cell>
        </row>
        <row r="12000">
          <cell r="F12000" t="str">
            <v>piano.io</v>
          </cell>
          <cell r="G12000" t="str">
            <v>42766</v>
          </cell>
        </row>
        <row r="12001">
          <cell r="F12001" t="str">
            <v>pianpianapp.com</v>
          </cell>
          <cell r="G12001" t="str">
            <v>42767</v>
          </cell>
        </row>
        <row r="12002">
          <cell r="F12002" t="str">
            <v>piapp.co</v>
          </cell>
          <cell r="G12002" t="str">
            <v>42768</v>
          </cell>
        </row>
        <row r="12003">
          <cell r="F12003" t="str">
            <v>pibox.com</v>
          </cell>
          <cell r="G12003" t="str">
            <v>42769</v>
          </cell>
        </row>
        <row r="12004">
          <cell r="F12004" t="str">
            <v>picbadges.com</v>
          </cell>
          <cell r="G12004" t="str">
            <v>42770</v>
          </cell>
        </row>
        <row r="12005">
          <cell r="F12005" t="str">
            <v>piccing.com</v>
          </cell>
          <cell r="G12005" t="str">
            <v>42771</v>
          </cell>
        </row>
        <row r="12006">
          <cell r="F12006" t="str">
            <v>picfair.com</v>
          </cell>
          <cell r="G12006" t="str">
            <v>42772</v>
          </cell>
        </row>
        <row r="12007">
          <cell r="F12007" t="str">
            <v>picjoyapp.com</v>
          </cell>
          <cell r="G12007" t="str">
            <v>42773</v>
          </cell>
        </row>
        <row r="12008">
          <cell r="F12008" t="str">
            <v>pick.co</v>
          </cell>
          <cell r="G12008" t="str">
            <v>42774</v>
          </cell>
        </row>
        <row r="12009">
          <cell r="F12009" t="str">
            <v>pick1.com</v>
          </cell>
          <cell r="G12009" t="str">
            <v>42775</v>
          </cell>
        </row>
        <row r="12010">
          <cell r="F12010" t="str">
            <v>pickadorapp.com</v>
          </cell>
          <cell r="G12010" t="str">
            <v>42776</v>
          </cell>
        </row>
        <row r="12011">
          <cell r="F12011" t="str">
            <v>pickmeindia.com</v>
          </cell>
          <cell r="G12011" t="str">
            <v>42777</v>
          </cell>
        </row>
        <row r="12012">
          <cell r="F12012" t="str">
            <v>pickmylaundry.in</v>
          </cell>
          <cell r="G12012" t="str">
            <v>42778</v>
          </cell>
        </row>
        <row r="12013">
          <cell r="F12013" t="str">
            <v>pickmysolar.com</v>
          </cell>
          <cell r="G12013" t="str">
            <v>42779</v>
          </cell>
        </row>
        <row r="12014">
          <cell r="F12014" t="str">
            <v>pickprotection.com</v>
          </cell>
          <cell r="G12014" t="str">
            <v>42780</v>
          </cell>
        </row>
        <row r="12015">
          <cell r="F12015" t="str">
            <v>pickupnow.com</v>
          </cell>
          <cell r="G12015" t="str">
            <v>42781</v>
          </cell>
        </row>
        <row r="12016">
          <cell r="F12016" t="str">
            <v>picmonic.com</v>
          </cell>
          <cell r="G12016" t="str">
            <v>42782</v>
          </cell>
        </row>
        <row r="12017">
          <cell r="F12017" t="str">
            <v>pico.buzz</v>
          </cell>
          <cell r="G12017" t="str">
            <v>42783</v>
          </cell>
        </row>
        <row r="12018">
          <cell r="F12018" t="str">
            <v>picocandy.com</v>
          </cell>
          <cell r="G12018" t="str">
            <v>42784</v>
          </cell>
        </row>
        <row r="12019">
          <cell r="F12019" t="str">
            <v>picofemto.com</v>
          </cell>
          <cell r="G12019" t="str">
            <v>42785</v>
          </cell>
        </row>
        <row r="12020">
          <cell r="F12020" t="str">
            <v>picolabs.co</v>
          </cell>
          <cell r="G12020" t="str">
            <v>42786</v>
          </cell>
        </row>
        <row r="12021">
          <cell r="F12021" t="str">
            <v>picomize.com</v>
          </cell>
          <cell r="G12021" t="str">
            <v>42787</v>
          </cell>
        </row>
        <row r="12022">
          <cell r="F12022" t="str">
            <v>picooc.com</v>
          </cell>
          <cell r="G12022" t="str">
            <v>42788</v>
          </cell>
        </row>
        <row r="12023">
          <cell r="F12023" t="str">
            <v>picotek.io</v>
          </cell>
          <cell r="G12023" t="str">
            <v>42789</v>
          </cell>
        </row>
        <row r="12024">
          <cell r="F12024" t="str">
            <v>picsart.com</v>
          </cell>
          <cell r="G12024" t="str">
            <v>42790</v>
          </cell>
        </row>
        <row r="12025">
          <cell r="F12025" t="str">
            <v>pict.com</v>
          </cell>
          <cell r="G12025" t="str">
            <v>42791</v>
          </cell>
        </row>
        <row r="12026">
          <cell r="F12026" t="str">
            <v>pictorious.com</v>
          </cell>
          <cell r="G12026" t="str">
            <v>42792</v>
          </cell>
        </row>
        <row r="12027">
          <cell r="F12027" t="str">
            <v>picturehealing.com</v>
          </cell>
          <cell r="G12027" t="str">
            <v>42793</v>
          </cell>
        </row>
        <row r="12028">
          <cell r="F12028" t="str">
            <v>picturemenu.com</v>
          </cell>
          <cell r="G12028" t="str">
            <v>42794</v>
          </cell>
        </row>
        <row r="12029">
          <cell r="F12029" t="str">
            <v>picussecurity.com</v>
          </cell>
          <cell r="G12029" t="str">
            <v>42795</v>
          </cell>
        </row>
        <row r="12030">
          <cell r="F12030" t="str">
            <v>picwell.com</v>
          </cell>
          <cell r="G12030" t="str">
            <v>42796</v>
          </cell>
        </row>
        <row r="12031">
          <cell r="F12031" t="str">
            <v>pidatacenters.com</v>
          </cell>
          <cell r="G12031" t="str">
            <v>42797</v>
          </cell>
        </row>
        <row r="12032">
          <cell r="F12032" t="str">
            <v>pieceable.com</v>
          </cell>
          <cell r="G12032" t="str">
            <v>42798</v>
          </cell>
        </row>
        <row r="12033">
          <cell r="F12033" t="str">
            <v>piecestech.com</v>
          </cell>
          <cell r="G12033" t="str">
            <v>42799</v>
          </cell>
        </row>
        <row r="12034">
          <cell r="F12034" t="str">
            <v>piercegti.com</v>
          </cell>
          <cell r="G12034" t="str">
            <v>42800</v>
          </cell>
        </row>
        <row r="12035">
          <cell r="F12035" t="str">
            <v>pierup.com</v>
          </cell>
          <cell r="G12035" t="str">
            <v>42801</v>
          </cell>
        </row>
        <row r="12036">
          <cell r="F12036" t="str">
            <v>piesync.com</v>
          </cell>
          <cell r="G12036" t="str">
            <v>42802</v>
          </cell>
        </row>
        <row r="12037">
          <cell r="F12037" t="str">
            <v>pig.gi</v>
          </cell>
          <cell r="G12037" t="str">
            <v>42803</v>
          </cell>
        </row>
        <row r="12038">
          <cell r="F12038" t="str">
            <v>pigeonholeproductions.com</v>
          </cell>
          <cell r="G12038" t="str">
            <v>42804</v>
          </cell>
        </row>
        <row r="12039">
          <cell r="F12039" t="str">
            <v>piggipo.com</v>
          </cell>
          <cell r="G12039" t="str">
            <v>42805</v>
          </cell>
        </row>
        <row r="12040">
          <cell r="F12040" t="str">
            <v>piggybackr.com</v>
          </cell>
          <cell r="G12040" t="str">
            <v>42806</v>
          </cell>
        </row>
        <row r="12041">
          <cell r="F12041" t="str">
            <v>piictu.com</v>
          </cell>
          <cell r="G12041" t="str">
            <v>42807</v>
          </cell>
        </row>
        <row r="12042">
          <cell r="F12042" t="str">
            <v>piiku.com</v>
          </cell>
          <cell r="G12042" t="str">
            <v>42808</v>
          </cell>
        </row>
        <row r="12043">
          <cell r="F12043" t="str">
            <v>pijajo.com</v>
          </cell>
          <cell r="G12043" t="str">
            <v>42809</v>
          </cell>
        </row>
        <row r="12044">
          <cell r="F12044" t="str">
            <v>pijonbox.com</v>
          </cell>
          <cell r="G12044" t="str">
            <v>42810</v>
          </cell>
        </row>
        <row r="12045">
          <cell r="F12045" t="str">
            <v>pikazoapp.com</v>
          </cell>
          <cell r="G12045" t="str">
            <v>42811</v>
          </cell>
        </row>
        <row r="12046">
          <cell r="F12046" t="str">
            <v>pikmy.com</v>
          </cell>
          <cell r="G12046" t="str">
            <v>42812</v>
          </cell>
        </row>
        <row r="12047">
          <cell r="F12047" t="str">
            <v>pikupnow.com</v>
          </cell>
          <cell r="G12047" t="str">
            <v>42813</v>
          </cell>
        </row>
        <row r="12048">
          <cell r="F12048" t="str">
            <v>pilipop.com</v>
          </cell>
          <cell r="G12048" t="str">
            <v>42814</v>
          </cell>
        </row>
        <row r="12049">
          <cell r="F12049" t="str">
            <v>pillar.tech</v>
          </cell>
          <cell r="G12049" t="str">
            <v>42815</v>
          </cell>
        </row>
        <row r="12050">
          <cell r="F12050" t="str">
            <v>pillbuzz.azurewebsites.net</v>
          </cell>
          <cell r="G12050" t="str">
            <v>42816</v>
          </cell>
        </row>
        <row r="12051">
          <cell r="F12051" t="str">
            <v>pillowswillow.com</v>
          </cell>
          <cell r="G12051" t="str">
            <v>42817</v>
          </cell>
        </row>
        <row r="12052">
          <cell r="F12052" t="str">
            <v>pilot.ai</v>
          </cell>
          <cell r="G12052" t="str">
            <v>42818</v>
          </cell>
        </row>
        <row r="12053">
          <cell r="F12053" t="str">
            <v>pilot.ly</v>
          </cell>
          <cell r="G12053" t="str">
            <v>42819</v>
          </cell>
        </row>
        <row r="12054">
          <cell r="F12054" t="str">
            <v>pimmr.com</v>
          </cell>
          <cell r="G12054" t="str">
            <v>42820</v>
          </cell>
        </row>
        <row r="12055">
          <cell r="F12055" t="str">
            <v>pin.net.au</v>
          </cell>
          <cell r="G12055" t="str">
            <v>42821</v>
          </cell>
        </row>
        <row r="12056">
          <cell r="F12056" t="str">
            <v>pinch.works</v>
          </cell>
          <cell r="G12056" t="str">
            <v>42822</v>
          </cell>
        </row>
        <row r="12057">
          <cell r="F12057" t="str">
            <v>pinchpoint.me</v>
          </cell>
          <cell r="G12057" t="str">
            <v>42823</v>
          </cell>
        </row>
        <row r="12058">
          <cell r="F12058" t="str">
            <v>pindrop.com</v>
          </cell>
          <cell r="G12058" t="str">
            <v>42824</v>
          </cell>
        </row>
        <row r="12059">
          <cell r="F12059" t="str">
            <v>pinerly.com</v>
          </cell>
          <cell r="G12059" t="str">
            <v>42825</v>
          </cell>
        </row>
        <row r="12060">
          <cell r="F12060" t="str">
            <v>pinevent.biz</v>
          </cell>
          <cell r="G12060" t="str">
            <v>42826</v>
          </cell>
        </row>
        <row r="12061">
          <cell r="F12061" t="str">
            <v>pineventz.com</v>
          </cell>
          <cell r="G12061" t="str">
            <v>42827</v>
          </cell>
        </row>
        <row r="12062">
          <cell r="F12062" t="str">
            <v>ping-express.com</v>
          </cell>
          <cell r="G12062" t="str">
            <v>42828</v>
          </cell>
        </row>
        <row r="12063">
          <cell r="F12063" t="str">
            <v>ping4.com</v>
          </cell>
          <cell r="G12063" t="str">
            <v>42829</v>
          </cell>
        </row>
        <row r="12064">
          <cell r="F12064" t="str">
            <v>pingboard.com</v>
          </cell>
          <cell r="G12064" t="str">
            <v>42830</v>
          </cell>
        </row>
        <row r="12065">
          <cell r="F12065" t="str">
            <v>pingplotter.com</v>
          </cell>
          <cell r="G12065" t="str">
            <v>42831</v>
          </cell>
        </row>
        <row r="12066">
          <cell r="F12066" t="str">
            <v>pingpongx.com</v>
          </cell>
          <cell r="G12066" t="str">
            <v>42832</v>
          </cell>
        </row>
        <row r="12067">
          <cell r="F12067" t="str">
            <v>pingtank.com</v>
          </cell>
          <cell r="G12067" t="str">
            <v>42833</v>
          </cell>
        </row>
        <row r="12068">
          <cell r="F12068" t="str">
            <v>pingthings.io</v>
          </cell>
          <cell r="G12068" t="str">
            <v>42834</v>
          </cell>
        </row>
        <row r="12069">
          <cell r="F12069" t="str">
            <v>pingup.com</v>
          </cell>
          <cell r="G12069" t="str">
            <v>42835</v>
          </cell>
        </row>
        <row r="12070">
          <cell r="F12070" t="str">
            <v>pingvalue.com</v>
          </cell>
          <cell r="G12070" t="str">
            <v>42836</v>
          </cell>
        </row>
        <row r="12071">
          <cell r="F12071" t="str">
            <v>pingwhenapp.com</v>
          </cell>
          <cell r="G12071" t="str">
            <v>42837</v>
          </cell>
        </row>
        <row r="12072">
          <cell r="F12072" t="str">
            <v>pingwyn.com</v>
          </cell>
          <cell r="G12072" t="str">
            <v>42838</v>
          </cell>
        </row>
        <row r="12073">
          <cell r="F12073" t="str">
            <v>pingxx.com</v>
          </cell>
          <cell r="G12073" t="str">
            <v>42839</v>
          </cell>
        </row>
        <row r="12074">
          <cell r="F12074" t="str">
            <v>pinion.com.br</v>
          </cell>
          <cell r="G12074" t="str">
            <v>42840</v>
          </cell>
        </row>
        <row r="12075">
          <cell r="F12075" t="str">
            <v>pinionpins.com</v>
          </cell>
          <cell r="G12075" t="str">
            <v>42841</v>
          </cell>
        </row>
        <row r="12076">
          <cell r="F12076" t="str">
            <v>pinkelstar.com</v>
          </cell>
          <cell r="G12076" t="str">
            <v>42842</v>
          </cell>
        </row>
        <row r="12077">
          <cell r="F12077" t="str">
            <v>pinkup.com</v>
          </cell>
          <cell r="G12077" t="str">
            <v>42843</v>
          </cell>
        </row>
        <row r="12078">
          <cell r="F12078" t="str">
            <v>pinmypet.co</v>
          </cell>
          <cell r="G12078" t="str">
            <v>42844</v>
          </cell>
        </row>
        <row r="12079">
          <cell r="F12079" t="str">
            <v>pinmyspot.com</v>
          </cell>
          <cell r="G12079" t="str">
            <v>42845</v>
          </cell>
        </row>
        <row r="12080">
          <cell r="F12080" t="str">
            <v>pinn.ai</v>
          </cell>
          <cell r="G12080" t="str">
            <v>42846</v>
          </cell>
        </row>
        <row r="12081">
          <cell r="F12081" t="str">
            <v>pinnatta.com</v>
          </cell>
          <cell r="G12081" t="str">
            <v>42847</v>
          </cell>
        </row>
        <row r="12082">
          <cell r="F12082" t="str">
            <v>pinsapp.co</v>
          </cell>
          <cell r="G12082" t="str">
            <v>42848</v>
          </cell>
        </row>
        <row r="12083">
          <cell r="F12083" t="str">
            <v>pinscreen.com</v>
          </cell>
          <cell r="G12083" t="str">
            <v>42849</v>
          </cell>
        </row>
        <row r="12084">
          <cell r="F12084" t="str">
            <v>pinscriptive.com</v>
          </cell>
          <cell r="G12084" t="str">
            <v>42850</v>
          </cell>
        </row>
        <row r="12085">
          <cell r="F12085" t="str">
            <v>pinseekerz.com</v>
          </cell>
          <cell r="G12085" t="str">
            <v>42851</v>
          </cell>
        </row>
        <row r="12086">
          <cell r="F12086" t="str">
            <v>pinsight.biz</v>
          </cell>
          <cell r="G12086" t="str">
            <v>42852</v>
          </cell>
        </row>
        <row r="12087">
          <cell r="F12087" t="str">
            <v>pintact.com</v>
          </cell>
          <cell r="G12087" t="str">
            <v>42853</v>
          </cell>
        </row>
        <row r="12088">
          <cell r="F12088" t="str">
            <v>pintics.com</v>
          </cell>
          <cell r="G12088" t="str">
            <v>42854</v>
          </cell>
        </row>
        <row r="12089">
          <cell r="F12089" t="str">
            <v>pintplease.com</v>
          </cell>
          <cell r="G12089" t="str">
            <v>42855</v>
          </cell>
        </row>
        <row r="12090">
          <cell r="F12090" t="str">
            <v>pintrack.com</v>
          </cell>
          <cell r="G12090" t="str">
            <v>42856</v>
          </cell>
        </row>
        <row r="12091">
          <cell r="F12091" t="str">
            <v>pinxter.me</v>
          </cell>
          <cell r="G12091" t="str">
            <v>42857</v>
          </cell>
        </row>
        <row r="12092">
          <cell r="F12092" t="str">
            <v>pinyata.com</v>
          </cell>
          <cell r="G12092" t="str">
            <v>42858</v>
          </cell>
        </row>
        <row r="12093">
          <cell r="F12093" t="str">
            <v>pinyourclient.com</v>
          </cell>
          <cell r="G12093" t="str">
            <v>42859</v>
          </cell>
        </row>
        <row r="12094">
          <cell r="F12094" t="str">
            <v>pioneersquarelabs.com</v>
          </cell>
          <cell r="G12094" t="str">
            <v>42860</v>
          </cell>
        </row>
        <row r="12095">
          <cell r="F12095" t="str">
            <v>pioupiou.fr</v>
          </cell>
          <cell r="G12095" t="str">
            <v>42861</v>
          </cell>
        </row>
        <row r="12096">
          <cell r="F12096" t="str">
            <v>pip-sports.com</v>
          </cell>
          <cell r="G12096" t="str">
            <v>42862</v>
          </cell>
        </row>
        <row r="12097">
          <cell r="F12097" t="str">
            <v>pipead.com</v>
          </cell>
          <cell r="G12097" t="str">
            <v>42863</v>
          </cell>
        </row>
        <row r="12098">
          <cell r="F12098" t="str">
            <v>pipelend.com</v>
          </cell>
          <cell r="G12098" t="str">
            <v>42864</v>
          </cell>
        </row>
        <row r="12099">
          <cell r="F12099" t="str">
            <v>pipeline-network.com</v>
          </cell>
          <cell r="G12099" t="str">
            <v>42865</v>
          </cell>
        </row>
        <row r="12100">
          <cell r="F12100" t="str">
            <v>pipelinedb.com</v>
          </cell>
          <cell r="G12100" t="str">
            <v>42866</v>
          </cell>
        </row>
        <row r="12101">
          <cell r="F12101" t="str">
            <v>piperscout.com</v>
          </cell>
          <cell r="G12101" t="str">
            <v>42867</v>
          </cell>
        </row>
        <row r="12102">
          <cell r="F12102" t="str">
            <v>pipolapp.com</v>
          </cell>
          <cell r="G12102" t="str">
            <v>42868</v>
          </cell>
        </row>
        <row r="12103">
          <cell r="F12103" t="str">
            <v>piqniq.co</v>
          </cell>
          <cell r="G12103" t="str">
            <v>42869</v>
          </cell>
        </row>
        <row r="12104">
          <cell r="F12104" t="str">
            <v>piqora.com</v>
          </cell>
          <cell r="G12104" t="str">
            <v>42870</v>
          </cell>
        </row>
        <row r="12105">
          <cell r="F12105" t="str">
            <v>piqube.com</v>
          </cell>
          <cell r="G12105" t="str">
            <v>42871</v>
          </cell>
        </row>
        <row r="12106">
          <cell r="F12106" t="str">
            <v>piquor.com</v>
          </cell>
          <cell r="G12106" t="str">
            <v>42872</v>
          </cell>
        </row>
        <row r="12107">
          <cell r="F12107" t="str">
            <v>pirate3d.com</v>
          </cell>
          <cell r="G12107" t="str">
            <v>42873</v>
          </cell>
        </row>
        <row r="12108">
          <cell r="F12108" t="str">
            <v>pirc.com</v>
          </cell>
          <cell r="G12108" t="str">
            <v>42874</v>
          </cell>
        </row>
        <row r="12109">
          <cell r="F12109" t="str">
            <v>pirq.com</v>
          </cell>
          <cell r="G12109" t="str">
            <v>42875</v>
          </cell>
        </row>
        <row r="12110">
          <cell r="F12110" t="str">
            <v>pitchtarget.com</v>
          </cell>
          <cell r="G12110" t="str">
            <v>42876</v>
          </cell>
        </row>
        <row r="12111">
          <cell r="F12111" t="str">
            <v>pitstopconnect.com</v>
          </cell>
          <cell r="G12111" t="str">
            <v>42877</v>
          </cell>
        </row>
        <row r="12112">
          <cell r="F12112" t="str">
            <v>pittmoss.com</v>
          </cell>
          <cell r="G12112" t="str">
            <v>42878</v>
          </cell>
        </row>
        <row r="12113">
          <cell r="F12113" t="str">
            <v>pitz.io</v>
          </cell>
          <cell r="G12113" t="str">
            <v>42879</v>
          </cell>
        </row>
        <row r="12114">
          <cell r="F12114" t="str">
            <v>pitzi.com.br</v>
          </cell>
          <cell r="G12114" t="str">
            <v>42880</v>
          </cell>
        </row>
        <row r="12115">
          <cell r="F12115" t="str">
            <v>pivigo.com</v>
          </cell>
          <cell r="G12115" t="str">
            <v>42881</v>
          </cell>
        </row>
        <row r="12116">
          <cell r="F12116" t="str">
            <v>pivotworks.co</v>
          </cell>
          <cell r="G12116" t="str">
            <v>42883</v>
          </cell>
        </row>
        <row r="12117">
          <cell r="F12117" t="str">
            <v>piwik.pro</v>
          </cell>
          <cell r="G12117" t="str">
            <v>42884</v>
          </cell>
        </row>
        <row r="12118">
          <cell r="F12118" t="str">
            <v>pix4d.com</v>
          </cell>
          <cell r="G12118" t="str">
            <v>42885</v>
          </cell>
        </row>
        <row r="12119">
          <cell r="F12119" t="str">
            <v>pixalate.com</v>
          </cell>
          <cell r="G12119" t="str">
            <v>42886</v>
          </cell>
        </row>
        <row r="12120">
          <cell r="F12120" t="str">
            <v>pixate.com</v>
          </cell>
          <cell r="G12120" t="str">
            <v>42887</v>
          </cell>
        </row>
        <row r="12121">
          <cell r="F12121" t="str">
            <v>pixbuf.com</v>
          </cell>
          <cell r="G12121" t="str">
            <v>42888</v>
          </cell>
        </row>
        <row r="12122">
          <cell r="F12122" t="str">
            <v>pixelbug.com</v>
          </cell>
          <cell r="G12122" t="str">
            <v>42889</v>
          </cell>
        </row>
        <row r="12123">
          <cell r="F12123" t="str">
            <v>pixelhome.info</v>
          </cell>
          <cell r="G12123" t="str">
            <v>42890</v>
          </cell>
        </row>
        <row r="12124">
          <cell r="F12124" t="str">
            <v>pixelpin.co.uk</v>
          </cell>
          <cell r="G12124" t="str">
            <v>42891</v>
          </cell>
        </row>
        <row r="12125">
          <cell r="F12125" t="str">
            <v>pixelter.com</v>
          </cell>
          <cell r="G12125" t="str">
            <v>42892</v>
          </cell>
        </row>
        <row r="12126">
          <cell r="F12126" t="str">
            <v>pixhug.com</v>
          </cell>
          <cell r="G12126" t="str">
            <v>42893</v>
          </cell>
        </row>
        <row r="12127">
          <cell r="F12127" t="str">
            <v>pixilatedphotobooth.com</v>
          </cell>
          <cell r="G12127" t="str">
            <v>42894</v>
          </cell>
        </row>
        <row r="12128">
          <cell r="F12128" t="str">
            <v>pixinote.com</v>
          </cell>
          <cell r="G12128" t="str">
            <v>42895</v>
          </cell>
        </row>
        <row r="12129">
          <cell r="F12129" t="str">
            <v>pixium-vision.com</v>
          </cell>
          <cell r="G12129" t="str">
            <v>42896</v>
          </cell>
        </row>
        <row r="12130">
          <cell r="F12130" t="str">
            <v>pixivus.com</v>
          </cell>
          <cell r="G12130" t="str">
            <v>42897</v>
          </cell>
        </row>
        <row r="12131">
          <cell r="F12131" t="str">
            <v>pixlee.com</v>
          </cell>
          <cell r="G12131" t="str">
            <v>42898</v>
          </cell>
        </row>
        <row r="12132">
          <cell r="F12132" t="str">
            <v>pixmoto.com</v>
          </cell>
          <cell r="G12132" t="str">
            <v>42899</v>
          </cell>
        </row>
        <row r="12133">
          <cell r="F12133" t="str">
            <v>pixoneye.com</v>
          </cell>
          <cell r="G12133" t="str">
            <v>42900</v>
          </cell>
        </row>
        <row r="12134">
          <cell r="F12134" t="str">
            <v>pixowl.com</v>
          </cell>
          <cell r="G12134" t="str">
            <v>42901</v>
          </cell>
        </row>
        <row r="12135">
          <cell r="F12135" t="str">
            <v>pixplit.com</v>
          </cell>
          <cell r="G12135" t="str">
            <v>42902</v>
          </cell>
        </row>
        <row r="12136">
          <cell r="F12136" t="str">
            <v>pixtasy.co</v>
          </cell>
          <cell r="G12136" t="str">
            <v>42903</v>
          </cell>
        </row>
        <row r="12137">
          <cell r="F12137" t="str">
            <v>pixvana.com</v>
          </cell>
          <cell r="G12137" t="str">
            <v>42904</v>
          </cell>
        </row>
        <row r="12138">
          <cell r="F12138" t="str">
            <v>placed.com</v>
          </cell>
          <cell r="G12138" t="str">
            <v>42905</v>
          </cell>
        </row>
        <row r="12139">
          <cell r="F12139" t="str">
            <v>placeilive.com</v>
          </cell>
          <cell r="G12139" t="str">
            <v>42906</v>
          </cell>
        </row>
        <row r="12140">
          <cell r="F12140" t="str">
            <v>placeiq.com</v>
          </cell>
          <cell r="G12140" t="str">
            <v>42907</v>
          </cell>
        </row>
        <row r="12141">
          <cell r="F12141" t="str">
            <v>placeling.com</v>
          </cell>
          <cell r="G12141" t="str">
            <v>42908</v>
          </cell>
        </row>
        <row r="12142">
          <cell r="F12142" t="str">
            <v>placements.io</v>
          </cell>
          <cell r="G12142" t="str">
            <v>42909</v>
          </cell>
        </row>
        <row r="12143">
          <cell r="F12143" t="str">
            <v>placemeter.com</v>
          </cell>
          <cell r="G12143" t="str">
            <v>42910</v>
          </cell>
        </row>
        <row r="12144">
          <cell r="F12144" t="str">
            <v>placepixel.com</v>
          </cell>
          <cell r="G12144" t="str">
            <v>42911</v>
          </cell>
        </row>
        <row r="12145">
          <cell r="F12145" t="str">
            <v>placeprops.com</v>
          </cell>
          <cell r="G12145" t="str">
            <v>42912</v>
          </cell>
        </row>
        <row r="12146">
          <cell r="F12146" t="str">
            <v>plaid.com</v>
          </cell>
          <cell r="G12146" t="str">
            <v>42913</v>
          </cell>
        </row>
        <row r="12147">
          <cell r="F12147" t="str">
            <v>plainmark.com</v>
          </cell>
          <cell r="G12147" t="str">
            <v>42914</v>
          </cell>
        </row>
        <row r="12148">
          <cell r="F12148" t="str">
            <v>planana.com</v>
          </cell>
          <cell r="G12148" t="str">
            <v>42915</v>
          </cell>
        </row>
        <row r="12149">
          <cell r="F12149" t="str">
            <v>planblabs.net</v>
          </cell>
          <cell r="G12149" t="str">
            <v>42916</v>
          </cell>
        </row>
        <row r="12150">
          <cell r="F12150" t="str">
            <v>planday.com</v>
          </cell>
          <cell r="G12150" t="str">
            <v>42917</v>
          </cell>
        </row>
        <row r="12151">
          <cell r="F12151" t="str">
            <v>planet.com</v>
          </cell>
          <cell r="G12151" t="str">
            <v>42918</v>
          </cell>
        </row>
        <row r="12152">
          <cell r="F12152" t="str">
            <v>planet8.co</v>
          </cell>
          <cell r="G12152" t="str">
            <v>42919</v>
          </cell>
        </row>
        <row r="12153">
          <cell r="F12153" t="str">
            <v>planetexpat.org</v>
          </cell>
          <cell r="G12153" t="str">
            <v>42920</v>
          </cell>
        </row>
        <row r="12154">
          <cell r="F12154" t="str">
            <v>planetgogo.com</v>
          </cell>
          <cell r="G12154" t="str">
            <v>42921</v>
          </cell>
        </row>
        <row r="12155">
          <cell r="F12155" t="str">
            <v>planetos.com</v>
          </cell>
          <cell r="G12155" t="str">
            <v>42922</v>
          </cell>
        </row>
        <row r="12156">
          <cell r="F12156" t="str">
            <v>planetpass.com</v>
          </cell>
          <cell r="G12156" t="str">
            <v>42923</v>
          </cell>
        </row>
        <row r="12157">
          <cell r="F12157" t="str">
            <v>plangrade.com</v>
          </cell>
          <cell r="G12157" t="str">
            <v>42924</v>
          </cell>
        </row>
        <row r="12158">
          <cell r="F12158" t="str">
            <v>plangrid.com</v>
          </cell>
          <cell r="G12158" t="str">
            <v>42925</v>
          </cell>
        </row>
        <row r="12159">
          <cell r="F12159" t="str">
            <v>planmeup.com</v>
          </cell>
          <cell r="G12159" t="str">
            <v>42926</v>
          </cell>
        </row>
        <row r="12160">
          <cell r="F12160" t="str">
            <v>plann3r.com</v>
          </cell>
          <cell r="G12160" t="str">
            <v>42927</v>
          </cell>
        </row>
        <row r="12161">
          <cell r="F12161" t="str">
            <v>plannit.io</v>
          </cell>
          <cell r="G12161" t="str">
            <v>42928</v>
          </cell>
        </row>
        <row r="12162">
          <cell r="F12162" t="str">
            <v>planspot.com</v>
          </cell>
          <cell r="G12162" t="str">
            <v>42929</v>
          </cell>
        </row>
        <row r="12163">
          <cell r="F12163" t="str">
            <v>planted.com</v>
          </cell>
          <cell r="G12163" t="str">
            <v>42930</v>
          </cell>
        </row>
        <row r="12164">
          <cell r="F12164" t="str">
            <v>plantmap.com</v>
          </cell>
          <cell r="G12164" t="str">
            <v>42931</v>
          </cell>
        </row>
        <row r="12165">
          <cell r="F12165" t="str">
            <v>planwise.com</v>
          </cell>
          <cell r="G12165" t="str">
            <v>42932</v>
          </cell>
        </row>
        <row r="12166">
          <cell r="F12166" t="str">
            <v>plarity.com</v>
          </cell>
          <cell r="G12166" t="str">
            <v>42933</v>
          </cell>
        </row>
        <row r="12167">
          <cell r="F12167" t="str">
            <v>plash.in</v>
          </cell>
          <cell r="G12167" t="str">
            <v>42934</v>
          </cell>
        </row>
        <row r="12168">
          <cell r="F12168" t="str">
            <v>plasso.com</v>
          </cell>
          <cell r="G12168" t="str">
            <v>42935</v>
          </cell>
        </row>
        <row r="12169">
          <cell r="F12169" t="str">
            <v>plastc.com</v>
          </cell>
          <cell r="G12169" t="str">
            <v>42936</v>
          </cell>
        </row>
        <row r="12170">
          <cell r="F12170" t="str">
            <v>plasticitylabs.com</v>
          </cell>
          <cell r="G12170" t="str">
            <v>42937</v>
          </cell>
        </row>
        <row r="12171">
          <cell r="F12171" t="str">
            <v>plastiq.com</v>
          </cell>
          <cell r="G12171" t="str">
            <v>42938</v>
          </cell>
        </row>
        <row r="12172">
          <cell r="F12172" t="str">
            <v>platfora.com</v>
          </cell>
          <cell r="G12172" t="str">
            <v>42939</v>
          </cell>
        </row>
        <row r="12173">
          <cell r="F12173" t="str">
            <v>platform360.co</v>
          </cell>
          <cell r="G12173" t="str">
            <v>42940</v>
          </cell>
        </row>
        <row r="12174">
          <cell r="F12174" t="str">
            <v>platformzmusic.com</v>
          </cell>
          <cell r="G12174" t="str">
            <v>42941</v>
          </cell>
        </row>
        <row r="12175">
          <cell r="F12175" t="str">
            <v>platoapp.com</v>
          </cell>
          <cell r="G12175" t="str">
            <v>42942</v>
          </cell>
        </row>
        <row r="12176">
          <cell r="F12176" t="str">
            <v>plattar.com</v>
          </cell>
          <cell r="G12176" t="str">
            <v>42943</v>
          </cell>
        </row>
        <row r="12177">
          <cell r="F12177" t="str">
            <v>platterhq.com</v>
          </cell>
          <cell r="G12177" t="str">
            <v>42944</v>
          </cell>
        </row>
        <row r="12178">
          <cell r="F12178" t="str">
            <v>platypi.io</v>
          </cell>
          <cell r="G12178" t="str">
            <v>42945</v>
          </cell>
        </row>
        <row r="12179">
          <cell r="F12179" t="str">
            <v>platypusplus.com</v>
          </cell>
          <cell r="G12179" t="str">
            <v>42946</v>
          </cell>
        </row>
        <row r="12180">
          <cell r="F12180" t="str">
            <v>platypustv.com</v>
          </cell>
          <cell r="G12180" t="str">
            <v>42947</v>
          </cell>
        </row>
        <row r="12181">
          <cell r="F12181" t="str">
            <v>play.google.com</v>
          </cell>
          <cell r="G12181" t="str">
            <v>42948</v>
          </cell>
        </row>
        <row r="12182">
          <cell r="F12182" t="str">
            <v>playamo.com</v>
          </cell>
          <cell r="G12182" t="str">
            <v>42949</v>
          </cell>
        </row>
        <row r="12183">
          <cell r="F12183" t="str">
            <v>playar.com.au</v>
          </cell>
          <cell r="G12183" t="str">
            <v>42950</v>
          </cell>
        </row>
        <row r="12184">
          <cell r="F12184" t="str">
            <v>playartlabs.com</v>
          </cell>
          <cell r="G12184" t="str">
            <v>42951</v>
          </cell>
        </row>
        <row r="12185">
          <cell r="F12185" t="str">
            <v>playax.com</v>
          </cell>
          <cell r="G12185" t="str">
            <v>42952</v>
          </cell>
        </row>
        <row r="12186">
          <cell r="F12186" t="str">
            <v>playbasis.com</v>
          </cell>
          <cell r="G12186" t="str">
            <v>42953</v>
          </cell>
        </row>
        <row r="12187">
          <cell r="F12187" t="str">
            <v>playbrassmonkey.com</v>
          </cell>
          <cell r="G12187" t="str">
            <v>42954</v>
          </cell>
        </row>
        <row r="12188">
          <cell r="F12188" t="str">
            <v>playbrush.io</v>
          </cell>
          <cell r="G12188" t="str">
            <v>42955</v>
          </cell>
        </row>
        <row r="12189">
          <cell r="F12189" t="str">
            <v>playcez.com</v>
          </cell>
          <cell r="G12189" t="str">
            <v>42956</v>
          </cell>
        </row>
        <row r="12190">
          <cell r="F12190" t="str">
            <v>playchemy.com</v>
          </cell>
          <cell r="G12190" t="str">
            <v>42957</v>
          </cell>
        </row>
        <row r="12191">
          <cell r="F12191" t="str">
            <v>playcoinentertainment.com</v>
          </cell>
          <cell r="G12191" t="str">
            <v>42958</v>
          </cell>
        </row>
        <row r="12192">
          <cell r="F12192" t="str">
            <v>playd8.com</v>
          </cell>
          <cell r="G12192" t="str">
            <v>42959</v>
          </cell>
        </row>
        <row r="12193">
          <cell r="F12193" t="str">
            <v>playdekgames.com</v>
          </cell>
          <cell r="G12193" t="str">
            <v>42960</v>
          </cell>
        </row>
        <row r="12194">
          <cell r="F12194" t="str">
            <v>playdemic.com</v>
          </cell>
          <cell r="G12194" t="str">
            <v>42961</v>
          </cell>
        </row>
        <row r="12195">
          <cell r="F12195" t="str">
            <v>playdxtr.com</v>
          </cell>
          <cell r="G12195" t="str">
            <v>42962</v>
          </cell>
        </row>
        <row r="12196">
          <cell r="F12196" t="str">
            <v>playen.co</v>
          </cell>
          <cell r="G12196" t="str">
            <v>42963</v>
          </cell>
        </row>
        <row r="12197">
          <cell r="F12197" t="str">
            <v>playerapp.tokyo</v>
          </cell>
          <cell r="G12197" t="str">
            <v>42964</v>
          </cell>
        </row>
        <row r="12198">
          <cell r="F12198" t="str">
            <v>playerduel.com</v>
          </cell>
          <cell r="G12198" t="str">
            <v>42965</v>
          </cell>
        </row>
        <row r="12199">
          <cell r="F12199" t="str">
            <v>playerize.com</v>
          </cell>
          <cell r="G12199" t="str">
            <v>42966</v>
          </cell>
        </row>
        <row r="12200">
          <cell r="F12200" t="str">
            <v>playershealth.com</v>
          </cell>
          <cell r="G12200" t="str">
            <v>42967</v>
          </cell>
        </row>
        <row r="12201">
          <cell r="F12201" t="str">
            <v>playersrev.com</v>
          </cell>
          <cell r="G12201" t="str">
            <v>42968</v>
          </cell>
        </row>
        <row r="12202">
          <cell r="F12202" t="str">
            <v>playertakesall.com</v>
          </cell>
          <cell r="G12202" t="str">
            <v>42969</v>
          </cell>
        </row>
        <row r="12203">
          <cell r="F12203" t="str">
            <v>playfilm.tv</v>
          </cell>
          <cell r="G12203" t="str">
            <v>42970</v>
          </cell>
        </row>
        <row r="12204">
          <cell r="F12204" t="str">
            <v>playhybrid.com</v>
          </cell>
          <cell r="G12204" t="str">
            <v>42971</v>
          </cell>
        </row>
        <row r="12205">
          <cell r="F12205" t="str">
            <v>playitinteractive.com</v>
          </cell>
          <cell r="G12205" t="str">
            <v>42972</v>
          </cell>
        </row>
        <row r="12206">
          <cell r="F12206" t="str">
            <v>playjugo.com</v>
          </cell>
          <cell r="G12206" t="str">
            <v>42973</v>
          </cell>
        </row>
        <row r="12207">
          <cell r="F12207" t="str">
            <v>playmear.com</v>
          </cell>
          <cell r="G12207" t="str">
            <v>42974</v>
          </cell>
        </row>
        <row r="12208">
          <cell r="F12208" t="str">
            <v>playment.io</v>
          </cell>
          <cell r="G12208" t="str">
            <v>42975</v>
          </cell>
        </row>
        <row r="12209">
          <cell r="F12209" t="str">
            <v>playmob.com</v>
          </cell>
          <cell r="G12209" t="str">
            <v>42976</v>
          </cell>
        </row>
        <row r="12210">
          <cell r="F12210" t="str">
            <v>playmyway.com</v>
          </cell>
          <cell r="G12210" t="str">
            <v>42977</v>
          </cell>
        </row>
        <row r="12211">
          <cell r="F12211" t="str">
            <v>playnote.com</v>
          </cell>
          <cell r="G12211" t="str">
            <v>42978</v>
          </cell>
        </row>
        <row r="12212">
          <cell r="F12212" t="str">
            <v>playraven.com</v>
          </cell>
          <cell r="G12212" t="str">
            <v>42979</v>
          </cell>
        </row>
        <row r="12213">
          <cell r="F12213" t="str">
            <v>playrcart.com</v>
          </cell>
          <cell r="G12213" t="str">
            <v>42980</v>
          </cell>
        </row>
        <row r="12214">
          <cell r="F12214" t="str">
            <v>plays.io</v>
          </cell>
          <cell r="G12214" t="str">
            <v>42981</v>
          </cell>
        </row>
        <row r="12215">
          <cell r="F12215" t="str">
            <v>playseeds.com</v>
          </cell>
          <cell r="G12215" t="str">
            <v>42982</v>
          </cell>
        </row>
        <row r="12216">
          <cell r="F12216" t="str">
            <v>playsight.com</v>
          </cell>
          <cell r="G12216" t="str">
            <v>42983</v>
          </cell>
        </row>
        <row r="12217">
          <cell r="F12217" t="str">
            <v>playsino.com</v>
          </cell>
          <cell r="G12217" t="str">
            <v>42984</v>
          </cell>
        </row>
        <row r="12218">
          <cell r="F12218" t="str">
            <v>playsnak.com</v>
          </cell>
          <cell r="G12218" t="str">
            <v>42985</v>
          </cell>
        </row>
        <row r="12219">
          <cell r="F12219" t="str">
            <v>playspace.com</v>
          </cell>
          <cell r="G12219" t="str">
            <v>42986</v>
          </cell>
        </row>
        <row r="12220">
          <cell r="F12220" t="str">
            <v>playsquare.tv</v>
          </cell>
          <cell r="G12220" t="str">
            <v>42987</v>
          </cell>
        </row>
        <row r="12221">
          <cell r="F12221" t="str">
            <v>playthe.net</v>
          </cell>
          <cell r="G12221" t="str">
            <v>42988</v>
          </cell>
        </row>
        <row r="12222">
          <cell r="F12222" t="str">
            <v>playtika.com</v>
          </cell>
          <cell r="G12222" t="str">
            <v>42989</v>
          </cell>
        </row>
        <row r="12223">
          <cell r="F12223" t="str">
            <v>playtox.ru</v>
          </cell>
          <cell r="G12223" t="str">
            <v>42990</v>
          </cell>
        </row>
        <row r="12224">
          <cell r="F12224" t="str">
            <v>playvox.com</v>
          </cell>
          <cell r="G12224" t="str">
            <v>42991</v>
          </cell>
        </row>
        <row r="12225">
          <cell r="F12225" t="str">
            <v>playwith.co</v>
          </cell>
          <cell r="G12225" t="str">
            <v>42992</v>
          </cell>
        </row>
        <row r="12226">
          <cell r="F12226" t="str">
            <v>playwithpictur.es</v>
          </cell>
          <cell r="G12226" t="str">
            <v>42993</v>
          </cell>
        </row>
        <row r="12227">
          <cell r="F12227" t="str">
            <v>playxoo.com</v>
          </cell>
          <cell r="G12227" t="str">
            <v>42994</v>
          </cell>
        </row>
        <row r="12228">
          <cell r="F12228" t="str">
            <v>pldspace.com</v>
          </cell>
          <cell r="G12228" t="str">
            <v>42995</v>
          </cell>
        </row>
        <row r="12229">
          <cell r="F12229" t="str">
            <v>pleasenetworks.com</v>
          </cell>
          <cell r="G12229" t="str">
            <v>42996</v>
          </cell>
        </row>
        <row r="12230">
          <cell r="F12230" t="str">
            <v>pleasestaycalm.com</v>
          </cell>
          <cell r="G12230" t="str">
            <v>42997</v>
          </cell>
        </row>
        <row r="12231">
          <cell r="F12231" t="str">
            <v>pledge51.com</v>
          </cell>
          <cell r="G12231" t="str">
            <v>42998</v>
          </cell>
        </row>
        <row r="12232">
          <cell r="F12232" t="str">
            <v>pledgeling.com</v>
          </cell>
          <cell r="G12232" t="str">
            <v>42999</v>
          </cell>
        </row>
        <row r="12233">
          <cell r="F12233" t="str">
            <v>pledgerapp.com</v>
          </cell>
          <cell r="G12233" t="str">
            <v>43000</v>
          </cell>
        </row>
        <row r="12234">
          <cell r="F12234" t="str">
            <v>pleekapp.com</v>
          </cell>
          <cell r="G12234" t="str">
            <v>43001</v>
          </cell>
        </row>
        <row r="12235">
          <cell r="F12235" t="str">
            <v>pleg.ma</v>
          </cell>
          <cell r="G12235" t="str">
            <v>43002</v>
          </cell>
        </row>
        <row r="12236">
          <cell r="F12236" t="str">
            <v>plehnanalytics.com</v>
          </cell>
          <cell r="G12236" t="str">
            <v>43003</v>
          </cell>
        </row>
        <row r="12237">
          <cell r="F12237" t="str">
            <v>plentie.net</v>
          </cell>
          <cell r="G12237" t="str">
            <v>43004</v>
          </cell>
        </row>
        <row r="12238">
          <cell r="F12238" t="str">
            <v>plenty.ag</v>
          </cell>
          <cell r="G12238" t="str">
            <v>43005</v>
          </cell>
        </row>
        <row r="12239">
          <cell r="F12239" t="str">
            <v>pleo.io</v>
          </cell>
          <cell r="G12239" t="str">
            <v>43006</v>
          </cell>
        </row>
        <row r="12240">
          <cell r="F12240" t="str">
            <v>plexure.com</v>
          </cell>
          <cell r="G12240" t="str">
            <v>43007</v>
          </cell>
        </row>
        <row r="12241">
          <cell r="F12241" t="str">
            <v>plexusmd.com</v>
          </cell>
          <cell r="G12241" t="str">
            <v>43008</v>
          </cell>
        </row>
        <row r="12242">
          <cell r="F12242" t="str">
            <v>plexx.co</v>
          </cell>
          <cell r="G12242" t="str">
            <v>43009</v>
          </cell>
        </row>
        <row r="12243">
          <cell r="F12243" t="str">
            <v>plibber.ru</v>
          </cell>
          <cell r="G12243" t="str">
            <v>43010</v>
          </cell>
        </row>
        <row r="12244">
          <cell r="F12244" t="str">
            <v>plick.it</v>
          </cell>
          <cell r="G12244" t="str">
            <v>43011</v>
          </cell>
        </row>
        <row r="12245">
          <cell r="F12245" t="str">
            <v>plickers.com</v>
          </cell>
          <cell r="G12245" t="str">
            <v>43012</v>
          </cell>
        </row>
        <row r="12246">
          <cell r="F12246" t="str">
            <v>plinkyou.com</v>
          </cell>
          <cell r="G12246" t="str">
            <v>43013</v>
          </cell>
        </row>
        <row r="12247">
          <cell r="F12247" t="str">
            <v>plivo.com</v>
          </cell>
          <cell r="G12247" t="str">
            <v>43014</v>
          </cell>
        </row>
        <row r="12248">
          <cell r="F12248" t="str">
            <v>plix.co</v>
          </cell>
          <cell r="G12248" t="str">
            <v>43015</v>
          </cell>
        </row>
        <row r="12249">
          <cell r="F12249" t="str">
            <v>plooto.co</v>
          </cell>
          <cell r="G12249" t="str">
            <v>43016</v>
          </cell>
        </row>
        <row r="12250">
          <cell r="F12250" t="str">
            <v>plored.com</v>
          </cell>
          <cell r="G12250" t="str">
            <v>43017</v>
          </cell>
        </row>
        <row r="12251">
          <cell r="F12251" t="str">
            <v>plot.ly</v>
          </cell>
          <cell r="G12251" t="str">
            <v>43018</v>
          </cell>
        </row>
        <row r="12252">
          <cell r="F12252" t="str">
            <v>plotagon.com</v>
          </cell>
          <cell r="G12252" t="str">
            <v>43019</v>
          </cell>
        </row>
        <row r="12253">
          <cell r="F12253" t="str">
            <v>plotprojects.com</v>
          </cell>
          <cell r="G12253" t="str">
            <v>43020</v>
          </cell>
        </row>
        <row r="12254">
          <cell r="F12254" t="str">
            <v>plowzandmowz.com</v>
          </cell>
          <cell r="G12254" t="str">
            <v>43021</v>
          </cell>
        </row>
        <row r="12255">
          <cell r="F12255" t="str">
            <v>pluckoffers.com</v>
          </cell>
          <cell r="G12255" t="str">
            <v>43022</v>
          </cell>
        </row>
        <row r="12256">
          <cell r="F12256" t="str">
            <v>plugbuy.com.br</v>
          </cell>
          <cell r="G12256" t="str">
            <v>43023</v>
          </cell>
        </row>
        <row r="12257">
          <cell r="F12257" t="str">
            <v>plugger.cc</v>
          </cell>
          <cell r="G12257" t="str">
            <v>43024</v>
          </cell>
        </row>
        <row r="12258">
          <cell r="F12258" t="str">
            <v>plugre.com</v>
          </cell>
          <cell r="G12258" t="str">
            <v>43025</v>
          </cell>
        </row>
        <row r="12259">
          <cell r="F12259" t="str">
            <v>plugsurfing.com</v>
          </cell>
          <cell r="G12259" t="str">
            <v>43026</v>
          </cell>
        </row>
        <row r="12260">
          <cell r="F12260" t="str">
            <v>plum.io</v>
          </cell>
          <cell r="G12260" t="str">
            <v>43027</v>
          </cell>
        </row>
        <row r="12261">
          <cell r="F12261" t="str">
            <v>plumdistrict.com</v>
          </cell>
          <cell r="G12261" t="str">
            <v>43028</v>
          </cell>
        </row>
        <row r="12262">
          <cell r="F12262" t="str">
            <v>plumelabs.com</v>
          </cell>
          <cell r="G12262" t="str">
            <v>43029</v>
          </cell>
        </row>
        <row r="12263">
          <cell r="F12263" t="str">
            <v>plumlife.com</v>
          </cell>
          <cell r="G12263" t="str">
            <v>43030</v>
          </cell>
        </row>
        <row r="12264">
          <cell r="F12264" t="str">
            <v>plumsa.co.za</v>
          </cell>
          <cell r="G12264" t="str">
            <v>43031</v>
          </cell>
        </row>
        <row r="12265">
          <cell r="F12265" t="str">
            <v>plunify.com</v>
          </cell>
          <cell r="G12265" t="str">
            <v>43032</v>
          </cell>
        </row>
        <row r="12266">
          <cell r="F12266" t="str">
            <v>plurallion.com</v>
          </cell>
          <cell r="G12266" t="str">
            <v>43033</v>
          </cell>
        </row>
        <row r="12267">
          <cell r="F12267" t="str">
            <v>pluribusnetworks.com</v>
          </cell>
          <cell r="G12267" t="str">
            <v>43034</v>
          </cell>
        </row>
        <row r="12268">
          <cell r="F12268" t="str">
            <v>pluto-media.com</v>
          </cell>
          <cell r="G12268" t="str">
            <v>43035</v>
          </cell>
        </row>
        <row r="12269">
          <cell r="F12269" t="str">
            <v>plutoprep.org</v>
          </cell>
          <cell r="G12269" t="str">
            <v>43036</v>
          </cell>
        </row>
        <row r="12270">
          <cell r="F12270" t="str">
            <v>plutus.it</v>
          </cell>
          <cell r="G12270" t="str">
            <v>43037</v>
          </cell>
        </row>
        <row r="12271">
          <cell r="F12271" t="str">
            <v>plyce.com</v>
          </cell>
          <cell r="G12271" t="str">
            <v>43038</v>
          </cell>
        </row>
        <row r="12272">
          <cell r="F12272" t="str">
            <v>plympton.com</v>
          </cell>
          <cell r="G12272" t="str">
            <v>43039</v>
          </cell>
        </row>
        <row r="12273">
          <cell r="F12273" t="str">
            <v>plynk.me</v>
          </cell>
          <cell r="G12273" t="str">
            <v>43040</v>
          </cell>
        </row>
        <row r="12274">
          <cell r="F12274" t="str">
            <v>plytix.com</v>
          </cell>
          <cell r="G12274" t="str">
            <v>43041</v>
          </cell>
        </row>
        <row r="12275">
          <cell r="F12275" t="str">
            <v>pmaps.in</v>
          </cell>
          <cell r="G12275" t="str">
            <v>43042</v>
          </cell>
        </row>
        <row r="12276">
          <cell r="F12276" t="str">
            <v>pnployalty.com</v>
          </cell>
          <cell r="G12276" t="str">
            <v>43043</v>
          </cell>
        </row>
        <row r="12277">
          <cell r="F12277" t="str">
            <v>poachedjobs.com</v>
          </cell>
          <cell r="G12277" t="str">
            <v>43044</v>
          </cell>
        </row>
        <row r="12278">
          <cell r="F12278" t="str">
            <v>pockee.com</v>
          </cell>
          <cell r="G12278" t="str">
            <v>43045</v>
          </cell>
        </row>
        <row r="12279">
          <cell r="F12279" t="str">
            <v>pocketad.in</v>
          </cell>
          <cell r="G12279" t="str">
            <v>43046</v>
          </cell>
        </row>
        <row r="12280">
          <cell r="F12280" t="str">
            <v>pocketapp.co.uk</v>
          </cell>
          <cell r="G12280" t="str">
            <v>43047</v>
          </cell>
        </row>
        <row r="12281">
          <cell r="F12281" t="str">
            <v>pocketbook.io</v>
          </cell>
          <cell r="G12281" t="str">
            <v>43048</v>
          </cell>
        </row>
        <row r="12282">
          <cell r="F12282" t="str">
            <v>pocketchange.com</v>
          </cell>
          <cell r="G12282" t="str">
            <v>43049</v>
          </cell>
        </row>
        <row r="12283">
          <cell r="F12283" t="str">
            <v>pocketexplorers.com</v>
          </cell>
          <cell r="G12283" t="str">
            <v>43050</v>
          </cell>
        </row>
        <row r="12284">
          <cell r="F12284" t="str">
            <v>pocketfm.com</v>
          </cell>
          <cell r="G12284" t="str">
            <v>43051</v>
          </cell>
        </row>
        <row r="12285">
          <cell r="F12285" t="str">
            <v>pocketgui.de</v>
          </cell>
          <cell r="G12285" t="str">
            <v>43052</v>
          </cell>
        </row>
        <row r="12286">
          <cell r="F12286" t="str">
            <v>pocketlist.co</v>
          </cell>
          <cell r="G12286" t="str">
            <v>43053</v>
          </cell>
        </row>
        <row r="12287">
          <cell r="F12287" t="str">
            <v>pocketmarket.com</v>
          </cell>
          <cell r="G12287" t="str">
            <v>43054</v>
          </cell>
        </row>
        <row r="12288">
          <cell r="F12288" t="str">
            <v>pocketmath.com</v>
          </cell>
          <cell r="G12288" t="str">
            <v>43055</v>
          </cell>
        </row>
        <row r="12289">
          <cell r="F12289" t="str">
            <v>pocketpoints.com</v>
          </cell>
          <cell r="G12289" t="str">
            <v>43056</v>
          </cell>
        </row>
        <row r="12290">
          <cell r="F12290" t="str">
            <v>pocketsuite.io</v>
          </cell>
          <cell r="G12290" t="str">
            <v>43057</v>
          </cell>
        </row>
        <row r="12291">
          <cell r="F12291" t="str">
            <v>pocketsunited.com</v>
          </cell>
          <cell r="G12291" t="str">
            <v>43058</v>
          </cell>
        </row>
        <row r="12292">
          <cell r="F12292" t="str">
            <v>pocketsupernova.com</v>
          </cell>
          <cell r="G12292" t="str">
            <v>43059</v>
          </cell>
        </row>
        <row r="12293">
          <cell r="F12293" t="str">
            <v>pockit.com</v>
          </cell>
          <cell r="G12293" t="str">
            <v>43060</v>
          </cell>
        </row>
        <row r="12294">
          <cell r="F12294" t="str">
            <v>podiaapp.com</v>
          </cell>
          <cell r="G12294" t="str">
            <v>43061</v>
          </cell>
        </row>
        <row r="12295">
          <cell r="F12295" t="str">
            <v>podolabs.com</v>
          </cell>
          <cell r="G12295" t="str">
            <v>43062</v>
          </cell>
        </row>
        <row r="12296">
          <cell r="F12296" t="str">
            <v>podtrackers.com</v>
          </cell>
          <cell r="G12296" t="str">
            <v>43063</v>
          </cell>
        </row>
        <row r="12297">
          <cell r="F12297" t="str">
            <v>poetica.com</v>
          </cell>
          <cell r="G12297" t="str">
            <v>43064</v>
          </cell>
        </row>
        <row r="12298">
          <cell r="F12298" t="str">
            <v>pogoit.uk</v>
          </cell>
          <cell r="G12298" t="str">
            <v>43065</v>
          </cell>
        </row>
        <row r="12299">
          <cell r="F12299" t="str">
            <v>pogoseat.com</v>
          </cell>
          <cell r="G12299" t="str">
            <v>43066</v>
          </cell>
        </row>
        <row r="12300">
          <cell r="F12300" t="str">
            <v>point-dume.com</v>
          </cell>
          <cell r="G12300" t="str">
            <v>43067</v>
          </cell>
        </row>
        <row r="12301">
          <cell r="F12301" t="str">
            <v>point.com</v>
          </cell>
          <cell r="G12301" t="str">
            <v>43068</v>
          </cell>
        </row>
        <row r="12302">
          <cell r="F12302" t="str">
            <v>point.io</v>
          </cell>
          <cell r="G12302" t="str">
            <v>43069</v>
          </cell>
        </row>
        <row r="12303">
          <cell r="F12303" t="str">
            <v>pointburst.com</v>
          </cell>
          <cell r="G12303" t="str">
            <v>43070</v>
          </cell>
        </row>
        <row r="12304">
          <cell r="F12304" t="str">
            <v>pointgenie.com</v>
          </cell>
          <cell r="G12304" t="str">
            <v>43071</v>
          </cell>
        </row>
        <row r="12305">
          <cell r="F12305" t="str">
            <v>pointivo.com</v>
          </cell>
          <cell r="G12305" t="str">
            <v>43072</v>
          </cell>
        </row>
        <row r="12306">
          <cell r="F12306" t="str">
            <v>pointme.co</v>
          </cell>
          <cell r="G12306" t="str">
            <v>43073</v>
          </cell>
        </row>
        <row r="12307">
          <cell r="F12307" t="str">
            <v>pointresponse.com</v>
          </cell>
          <cell r="G12307" t="str">
            <v>43074</v>
          </cell>
        </row>
        <row r="12308">
          <cell r="F12308" t="str">
            <v>pointrlabs.com</v>
          </cell>
          <cell r="G12308" t="str">
            <v>43075</v>
          </cell>
        </row>
        <row r="12309">
          <cell r="F12309" t="str">
            <v>pointstic.com</v>
          </cell>
          <cell r="G12309" t="str">
            <v>43076</v>
          </cell>
        </row>
        <row r="12310">
          <cell r="F12310" t="str">
            <v>pointtheapp.com</v>
          </cell>
          <cell r="G12310" t="str">
            <v>43077</v>
          </cell>
        </row>
        <row r="12311">
          <cell r="F12311" t="str">
            <v>pokemall.com</v>
          </cell>
          <cell r="G12311" t="str">
            <v>43078</v>
          </cell>
        </row>
        <row r="12312">
          <cell r="F12312" t="str">
            <v>pokencall.com</v>
          </cell>
          <cell r="G12312" t="str">
            <v>43079</v>
          </cell>
        </row>
        <row r="12313">
          <cell r="F12313" t="str">
            <v>pokkt.com</v>
          </cell>
          <cell r="G12313" t="str">
            <v>43080</v>
          </cell>
        </row>
        <row r="12314">
          <cell r="F12314" t="str">
            <v>polarb.com</v>
          </cell>
          <cell r="G12314" t="str">
            <v>43081</v>
          </cell>
        </row>
        <row r="12315">
          <cell r="F12315" t="str">
            <v>polaris-tracker.com</v>
          </cell>
          <cell r="G12315" t="str">
            <v>43082</v>
          </cell>
        </row>
        <row r="12316">
          <cell r="F12316" t="str">
            <v>polarsteps.com</v>
          </cell>
          <cell r="G12316" t="str">
            <v>43083</v>
          </cell>
        </row>
        <row r="12317">
          <cell r="F12317" t="str">
            <v>poliana.com</v>
          </cell>
          <cell r="G12317" t="str">
            <v>43084</v>
          </cell>
        </row>
        <row r="12318">
          <cell r="F12318" t="str">
            <v>policygenius.com</v>
          </cell>
          <cell r="G12318" t="str">
            <v>43085</v>
          </cell>
        </row>
        <row r="12319">
          <cell r="F12319" t="str">
            <v>policypal.co</v>
          </cell>
          <cell r="G12319" t="str">
            <v>43086</v>
          </cell>
        </row>
        <row r="12320">
          <cell r="F12320" t="str">
            <v>policyx.com</v>
          </cell>
          <cell r="G12320" t="str">
            <v>43087</v>
          </cell>
        </row>
        <row r="12321">
          <cell r="F12321" t="str">
            <v>politapoll.com</v>
          </cell>
          <cell r="G12321" t="str">
            <v>43088</v>
          </cell>
        </row>
        <row r="12322">
          <cell r="F12322" t="str">
            <v>poll-me.co.uk</v>
          </cell>
          <cell r="G12322" t="str">
            <v>43089</v>
          </cell>
        </row>
        <row r="12323">
          <cell r="F12323" t="str">
            <v>pollarize.me</v>
          </cell>
          <cell r="G12323" t="str">
            <v>43090</v>
          </cell>
        </row>
        <row r="12324">
          <cell r="F12324" t="str">
            <v>pollask.com</v>
          </cell>
          <cell r="G12324" t="str">
            <v>43091</v>
          </cell>
        </row>
        <row r="12325">
          <cell r="F12325" t="str">
            <v>pollfish.com</v>
          </cell>
          <cell r="G12325" t="str">
            <v>43092</v>
          </cell>
        </row>
        <row r="12326">
          <cell r="F12326" t="str">
            <v>polljoy.com</v>
          </cell>
          <cell r="G12326" t="str">
            <v>43093</v>
          </cell>
        </row>
        <row r="12327">
          <cell r="F12327" t="str">
            <v>polly.ai</v>
          </cell>
          <cell r="G12327" t="str">
            <v>43094</v>
          </cell>
        </row>
        <row r="12328">
          <cell r="F12328" t="str">
            <v>polsie.com</v>
          </cell>
          <cell r="G12328" t="str">
            <v>43095</v>
          </cell>
        </row>
        <row r="12329">
          <cell r="F12329" t="str">
            <v>polyarcgames.com</v>
          </cell>
          <cell r="G12329" t="str">
            <v>43096</v>
          </cell>
        </row>
        <row r="12330">
          <cell r="F12330" t="str">
            <v>polylabs.eu</v>
          </cell>
          <cell r="G12330" t="str">
            <v>43097</v>
          </cell>
        </row>
        <row r="12331">
          <cell r="F12331" t="str">
            <v>polymail.io</v>
          </cell>
          <cell r="G12331" t="str">
            <v>43098</v>
          </cell>
        </row>
        <row r="12332">
          <cell r="F12332" t="str">
            <v>polystream.com</v>
          </cell>
          <cell r="G12332" t="str">
            <v>43099</v>
          </cell>
        </row>
        <row r="12333">
          <cell r="F12333" t="str">
            <v>polyverse.io</v>
          </cell>
          <cell r="G12333" t="str">
            <v>43100</v>
          </cell>
        </row>
        <row r="12334">
          <cell r="F12334" t="str">
            <v>pombai.com</v>
          </cell>
          <cell r="G12334" t="str">
            <v>43101</v>
          </cell>
        </row>
        <row r="12335">
          <cell r="F12335" t="str">
            <v>pomello.com</v>
          </cell>
          <cell r="G12335" t="str">
            <v>43102</v>
          </cell>
        </row>
        <row r="12336">
          <cell r="F12336" t="str">
            <v>pomelo.com.sg</v>
          </cell>
          <cell r="G12336" t="str">
            <v>43103</v>
          </cell>
        </row>
        <row r="12337">
          <cell r="F12337" t="str">
            <v>pongalo.com</v>
          </cell>
          <cell r="G12337" t="str">
            <v>43104</v>
          </cell>
        </row>
        <row r="12338">
          <cell r="F12338" t="str">
            <v>pontamedia.com</v>
          </cell>
          <cell r="G12338" t="str">
            <v>43105</v>
          </cell>
        </row>
        <row r="12339">
          <cell r="F12339" t="str">
            <v>ponyu.it</v>
          </cell>
          <cell r="G12339" t="str">
            <v>43106</v>
          </cell>
        </row>
        <row r="12340">
          <cell r="F12340" t="str">
            <v>poochpal.com</v>
          </cell>
          <cell r="G12340" t="str">
            <v>43107</v>
          </cell>
        </row>
        <row r="12341">
          <cell r="F12341" t="str">
            <v>poolami.com</v>
          </cell>
          <cell r="G12341" t="str">
            <v>43108</v>
          </cell>
        </row>
        <row r="12342">
          <cell r="F12342" t="str">
            <v>poolmyride.com</v>
          </cell>
          <cell r="G12342" t="str">
            <v>43109</v>
          </cell>
        </row>
        <row r="12343">
          <cell r="F12343" t="str">
            <v>popad.co</v>
          </cell>
          <cell r="G12343" t="str">
            <v>43110</v>
          </cell>
        </row>
        <row r="12344">
          <cell r="F12344" t="str">
            <v>popapp.in</v>
          </cell>
          <cell r="G12344" t="str">
            <v>43111</v>
          </cell>
        </row>
        <row r="12345">
          <cell r="F12345" t="str">
            <v>popbum.com</v>
          </cell>
          <cell r="G12345" t="str">
            <v>43112</v>
          </cell>
        </row>
        <row r="12346">
          <cell r="F12346" t="str">
            <v>popcornmetrics.com</v>
          </cell>
          <cell r="G12346" t="str">
            <v>43113</v>
          </cell>
        </row>
        <row r="12347">
          <cell r="F12347" t="str">
            <v>popdeem.com</v>
          </cell>
          <cell r="G12347" t="str">
            <v>43114</v>
          </cell>
        </row>
        <row r="12348">
          <cell r="F12348" t="str">
            <v>popflight.com</v>
          </cell>
          <cell r="G12348" t="str">
            <v>43115</v>
          </cell>
        </row>
        <row r="12349">
          <cell r="F12349" t="str">
            <v>popily.com</v>
          </cell>
          <cell r="G12349" t="str">
            <v>43116</v>
          </cell>
        </row>
        <row r="12350">
          <cell r="F12350" t="str">
            <v>popinnow.com</v>
          </cell>
          <cell r="G12350" t="str">
            <v>43117</v>
          </cell>
        </row>
        <row r="12351">
          <cell r="F12351" t="str">
            <v>popmetrics.io</v>
          </cell>
          <cell r="G12351" t="str">
            <v>43118</v>
          </cell>
        </row>
        <row r="12352">
          <cell r="F12352" t="str">
            <v>popproducts.co.uk</v>
          </cell>
          <cell r="G12352" t="str">
            <v>43119</v>
          </cell>
        </row>
        <row r="12353">
          <cell r="F12353" t="str">
            <v>popsalad.com</v>
          </cell>
          <cell r="G12353" t="str">
            <v>43120</v>
          </cell>
        </row>
        <row r="12354">
          <cell r="F12354" t="str">
            <v>poptip.com</v>
          </cell>
          <cell r="G12354" t="str">
            <v>43121</v>
          </cell>
        </row>
        <row r="12355">
          <cell r="F12355" t="str">
            <v>popularpays.com</v>
          </cell>
          <cell r="G12355" t="str">
            <v>43122</v>
          </cell>
        </row>
        <row r="12356">
          <cell r="F12356" t="str">
            <v>populr.me</v>
          </cell>
          <cell r="G12356" t="str">
            <v>43123</v>
          </cell>
        </row>
        <row r="12357">
          <cell r="F12357" t="str">
            <v>populygames.com</v>
          </cell>
          <cell r="G12357" t="str">
            <v>43124</v>
          </cell>
        </row>
        <row r="12358">
          <cell r="F12358" t="str">
            <v>popupapp.co</v>
          </cell>
          <cell r="G12358" t="str">
            <v>43125</v>
          </cell>
        </row>
        <row r="12359">
          <cell r="F12359" t="str">
            <v>popupoffice.ch</v>
          </cell>
          <cell r="G12359" t="str">
            <v>43126</v>
          </cell>
        </row>
        <row r="12360">
          <cell r="F12360" t="str">
            <v>popupplaytoy.com</v>
          </cell>
          <cell r="G12360" t="str">
            <v>43127</v>
          </cell>
        </row>
        <row r="12361">
          <cell r="F12361" t="str">
            <v>popwallet.com</v>
          </cell>
          <cell r="G12361" t="str">
            <v>43128</v>
          </cell>
        </row>
        <row r="12362">
          <cell r="F12362" t="str">
            <v>poqcommerce.com</v>
          </cell>
          <cell r="G12362" t="str">
            <v>43129</v>
          </cell>
        </row>
        <row r="12363">
          <cell r="F12363" t="str">
            <v>portadi.com</v>
          </cell>
          <cell r="G12363" t="str">
            <v>43130</v>
          </cell>
        </row>
        <row r="12364">
          <cell r="F12364" t="str">
            <v>portafare.com</v>
          </cell>
          <cell r="G12364" t="str">
            <v>43131</v>
          </cell>
        </row>
        <row r="12365">
          <cell r="F12365" t="str">
            <v>portal.xyz</v>
          </cell>
          <cell r="G12365" t="str">
            <v>43132</v>
          </cell>
        </row>
        <row r="12366">
          <cell r="F12366" t="str">
            <v>portalvu.com</v>
          </cell>
          <cell r="G12366" t="str">
            <v>43133</v>
          </cell>
        </row>
        <row r="12367">
          <cell r="F12367" t="str">
            <v>portentio.com</v>
          </cell>
          <cell r="G12367" t="str">
            <v>43134</v>
          </cell>
        </row>
        <row r="12368">
          <cell r="F12368" t="str">
            <v>porterandsail.com</v>
          </cell>
          <cell r="G12368" t="str">
            <v>43135</v>
          </cell>
        </row>
        <row r="12369">
          <cell r="F12369" t="str">
            <v>portfoliomnl.com</v>
          </cell>
          <cell r="G12369" t="str">
            <v>43136</v>
          </cell>
        </row>
        <row r="12370">
          <cell r="F12370" t="str">
            <v>portfolium.com</v>
          </cell>
          <cell r="G12370" t="str">
            <v>43137</v>
          </cell>
        </row>
        <row r="12371">
          <cell r="F12371" t="str">
            <v>porticor.com</v>
          </cell>
          <cell r="G12371" t="str">
            <v>43138</v>
          </cell>
        </row>
        <row r="12372">
          <cell r="F12372" t="str">
            <v>pos-university.com</v>
          </cell>
          <cell r="G12372" t="str">
            <v>43139</v>
          </cell>
        </row>
        <row r="12373">
          <cell r="F12373" t="str">
            <v>pos.toasttab.com</v>
          </cell>
          <cell r="G12373" t="str">
            <v>43140</v>
          </cell>
        </row>
        <row r="12374">
          <cell r="F12374" t="str">
            <v>pose.com</v>
          </cell>
          <cell r="G12374" t="str">
            <v>43141</v>
          </cell>
        </row>
        <row r="12375">
          <cell r="F12375" t="str">
            <v>poseidonsaltwatersystems.com</v>
          </cell>
          <cell r="G12375" t="str">
            <v>43142</v>
          </cell>
        </row>
        <row r="12376">
          <cell r="F12376" t="str">
            <v>poshberry.com</v>
          </cell>
          <cell r="G12376" t="str">
            <v>43143</v>
          </cell>
        </row>
        <row r="12377">
          <cell r="F12377" t="str">
            <v>poshly.com</v>
          </cell>
          <cell r="G12377" t="str">
            <v>43144</v>
          </cell>
        </row>
        <row r="12378">
          <cell r="F12378" t="str">
            <v>poshmark.com</v>
          </cell>
          <cell r="G12378" t="str">
            <v>43145</v>
          </cell>
        </row>
        <row r="12379">
          <cell r="F12379" t="str">
            <v>posiba.com</v>
          </cell>
          <cell r="G12379" t="str">
            <v>43146</v>
          </cell>
        </row>
        <row r="12380">
          <cell r="F12380" t="str">
            <v>posigen.com</v>
          </cell>
          <cell r="G12380" t="str">
            <v>43147</v>
          </cell>
        </row>
        <row r="12381">
          <cell r="F12381" t="str">
            <v>positivemobilehealth.com</v>
          </cell>
          <cell r="G12381" t="str">
            <v>43148</v>
          </cell>
        </row>
        <row r="12382">
          <cell r="F12382" t="str">
            <v>positivenerji.com</v>
          </cell>
          <cell r="G12382" t="str">
            <v>43149</v>
          </cell>
        </row>
        <row r="12383">
          <cell r="F12383" t="str">
            <v>posoncloud.com</v>
          </cell>
          <cell r="G12383" t="str">
            <v>43150</v>
          </cell>
        </row>
        <row r="12384">
          <cell r="F12384" t="str">
            <v>pospulse.com</v>
          </cell>
          <cell r="G12384" t="str">
            <v>43151</v>
          </cell>
        </row>
        <row r="12385">
          <cell r="F12385" t="str">
            <v>possiblewebmarketing.com</v>
          </cell>
          <cell r="G12385" t="str">
            <v>43152</v>
          </cell>
        </row>
        <row r="12386">
          <cell r="F12386" t="str">
            <v>postagain.com</v>
          </cell>
          <cell r="G12386" t="str">
            <v>43153</v>
          </cell>
        </row>
        <row r="12387">
          <cell r="F12387" t="str">
            <v>postavox.com</v>
          </cell>
          <cell r="G12387" t="str">
            <v>43154</v>
          </cell>
        </row>
        <row r="12388">
          <cell r="F12388" t="str">
            <v>postbunny.com</v>
          </cell>
          <cell r="G12388" t="str">
            <v>43155</v>
          </cell>
        </row>
        <row r="12389">
          <cell r="F12389" t="str">
            <v>postcardontherun.com</v>
          </cell>
          <cell r="G12389" t="str">
            <v>43156</v>
          </cell>
        </row>
        <row r="12390">
          <cell r="F12390" t="str">
            <v>postcron.com</v>
          </cell>
          <cell r="G12390" t="str">
            <v>43157</v>
          </cell>
        </row>
        <row r="12391">
          <cell r="F12391" t="str">
            <v>posterads.com</v>
          </cell>
          <cell r="G12391" t="str">
            <v>43158</v>
          </cell>
        </row>
        <row r="12392">
          <cell r="F12392" t="str">
            <v>posthelpers.com</v>
          </cell>
          <cell r="G12392" t="str">
            <v>43159</v>
          </cell>
        </row>
        <row r="12393">
          <cell r="F12393" t="str">
            <v>postify.com</v>
          </cell>
          <cell r="G12393" t="str">
            <v>43160</v>
          </cell>
        </row>
        <row r="12394">
          <cell r="F12394" t="str">
            <v>postly.co</v>
          </cell>
          <cell r="G12394" t="str">
            <v>43161</v>
          </cell>
        </row>
        <row r="12395">
          <cell r="F12395" t="str">
            <v>posto.cc</v>
          </cell>
          <cell r="G12395" t="str">
            <v>43162</v>
          </cell>
        </row>
        <row r="12396">
          <cell r="F12396" t="str">
            <v>potamustrading.com</v>
          </cell>
          <cell r="G12396" t="str">
            <v>43163</v>
          </cell>
        </row>
        <row r="12397">
          <cell r="F12397" t="str">
            <v>potbotics.com</v>
          </cell>
          <cell r="G12397" t="str">
            <v>43164</v>
          </cell>
        </row>
        <row r="12398">
          <cell r="F12398" t="str">
            <v>potentiametrics.com</v>
          </cell>
          <cell r="G12398" t="str">
            <v>43165</v>
          </cell>
        </row>
        <row r="12399">
          <cell r="F12399" t="str">
            <v>pouchnation.com</v>
          </cell>
          <cell r="G12399" t="str">
            <v>43166</v>
          </cell>
        </row>
        <row r="12400">
          <cell r="F12400" t="str">
            <v>pounce.mobi</v>
          </cell>
          <cell r="G12400" t="str">
            <v>43167</v>
          </cell>
        </row>
        <row r="12401">
          <cell r="F12401" t="str">
            <v>pov.io</v>
          </cell>
          <cell r="G12401" t="str">
            <v>43168</v>
          </cell>
        </row>
        <row r="12402">
          <cell r="F12402" t="str">
            <v>povi.me</v>
          </cell>
          <cell r="G12402" t="str">
            <v>43169</v>
          </cell>
        </row>
        <row r="12403">
          <cell r="F12403" t="str">
            <v>power-thru.com</v>
          </cell>
          <cell r="G12403" t="str">
            <v>43170</v>
          </cell>
        </row>
        <row r="12404">
          <cell r="F12404" t="str">
            <v>powerafricanow.com</v>
          </cell>
          <cell r="G12404" t="str">
            <v>43171</v>
          </cell>
        </row>
        <row r="12405">
          <cell r="F12405" t="str">
            <v>poweredanalytics.com</v>
          </cell>
          <cell r="G12405" t="str">
            <v>43172</v>
          </cell>
        </row>
        <row r="12406">
          <cell r="F12406" t="str">
            <v>poweredbygrow.com</v>
          </cell>
          <cell r="G12406" t="str">
            <v>43173</v>
          </cell>
        </row>
        <row r="12407">
          <cell r="F12407" t="str">
            <v>poweredlocal.com.au</v>
          </cell>
          <cell r="G12407" t="str">
            <v>43174</v>
          </cell>
        </row>
        <row r="12408">
          <cell r="F12408" t="str">
            <v>powerednow.com</v>
          </cell>
          <cell r="G12408" t="str">
            <v>43175</v>
          </cell>
        </row>
        <row r="12409">
          <cell r="F12409" t="str">
            <v>powerfulplants.net</v>
          </cell>
          <cell r="G12409" t="str">
            <v>43176</v>
          </cell>
        </row>
        <row r="12410">
          <cell r="F12410" t="str">
            <v>powerinbox.com</v>
          </cell>
          <cell r="G12410" t="str">
            <v>43177</v>
          </cell>
        </row>
        <row r="12411">
          <cell r="F12411" t="str">
            <v>powerkioskdirect.com</v>
          </cell>
          <cell r="G12411" t="str">
            <v>43178</v>
          </cell>
        </row>
        <row r="12412">
          <cell r="F12412" t="str">
            <v>powerliens.com</v>
          </cell>
          <cell r="G12412" t="str">
            <v>43179</v>
          </cell>
        </row>
        <row r="12413">
          <cell r="F12413" t="str">
            <v>powerlinks.com</v>
          </cell>
          <cell r="G12413" t="str">
            <v>43180</v>
          </cell>
        </row>
        <row r="12414">
          <cell r="F12414" t="str">
            <v>powermagllc.com</v>
          </cell>
          <cell r="G12414" t="str">
            <v>43181</v>
          </cell>
        </row>
        <row r="12415">
          <cell r="F12415" t="str">
            <v>powermeeter.com</v>
          </cell>
          <cell r="G12415" t="str">
            <v>43182</v>
          </cell>
        </row>
        <row r="12416">
          <cell r="F12416" t="str">
            <v>powerplay.ninja</v>
          </cell>
          <cell r="G12416" t="str">
            <v>43183</v>
          </cell>
        </row>
        <row r="12417">
          <cell r="F12417" t="str">
            <v>powerplaymobile.com</v>
          </cell>
          <cell r="G12417" t="str">
            <v>43184</v>
          </cell>
        </row>
        <row r="12418">
          <cell r="F12418" t="str">
            <v>powerscout.com</v>
          </cell>
          <cell r="G12418" t="str">
            <v>43185</v>
          </cell>
        </row>
        <row r="12419">
          <cell r="F12419" t="str">
            <v>powerslyde.com</v>
          </cell>
          <cell r="G12419" t="str">
            <v>43186</v>
          </cell>
        </row>
        <row r="12420">
          <cell r="F12420" t="str">
            <v>powertofly.com</v>
          </cell>
          <cell r="G12420" t="str">
            <v>43187</v>
          </cell>
        </row>
        <row r="12421">
          <cell r="F12421" t="str">
            <v>powhealth.com</v>
          </cell>
          <cell r="G12421" t="str">
            <v>43188</v>
          </cell>
        </row>
        <row r="12422">
          <cell r="F12422" t="str">
            <v>pownowapp.com</v>
          </cell>
          <cell r="G12422" t="str">
            <v>43189</v>
          </cell>
        </row>
        <row r="12423">
          <cell r="F12423" t="str">
            <v>powrofyou.com</v>
          </cell>
          <cell r="G12423" t="str">
            <v>43190</v>
          </cell>
        </row>
        <row r="12424">
          <cell r="F12424" t="str">
            <v>powtoon.com</v>
          </cell>
          <cell r="G12424" t="str">
            <v>43191</v>
          </cell>
        </row>
        <row r="12425">
          <cell r="F12425" t="str">
            <v>powur.com</v>
          </cell>
          <cell r="G12425" t="str">
            <v>43192</v>
          </cell>
        </row>
        <row r="12426">
          <cell r="F12426" t="str">
            <v>powwowenergy.com</v>
          </cell>
          <cell r="G12426" t="str">
            <v>43193</v>
          </cell>
        </row>
        <row r="12427">
          <cell r="F12427" t="str">
            <v>poynt.com</v>
          </cell>
          <cell r="G12427" t="str">
            <v>43194</v>
          </cell>
        </row>
        <row r="12428">
          <cell r="F12428" t="str">
            <v>ppcengine.net</v>
          </cell>
          <cell r="G12428" t="str">
            <v>43195</v>
          </cell>
        </row>
        <row r="12429">
          <cell r="F12429" t="str">
            <v>pplconnect.mobi</v>
          </cell>
          <cell r="G12429" t="str">
            <v>43196</v>
          </cell>
        </row>
        <row r="12430">
          <cell r="F12430" t="str">
            <v>practice.xyz</v>
          </cell>
          <cell r="G12430" t="str">
            <v>43197</v>
          </cell>
        </row>
        <row r="12431">
          <cell r="F12431" t="str">
            <v>practiceignition.com</v>
          </cell>
          <cell r="G12431" t="str">
            <v>43198</v>
          </cell>
        </row>
        <row r="12432">
          <cell r="F12432" t="str">
            <v>practiceunite.com</v>
          </cell>
          <cell r="G12432" t="str">
            <v>43199</v>
          </cell>
        </row>
        <row r="12433">
          <cell r="F12433" t="str">
            <v>practifi.com</v>
          </cell>
          <cell r="G12433" t="str">
            <v>43200</v>
          </cell>
        </row>
        <row r="12434">
          <cell r="F12434" t="str">
            <v>praditus.com</v>
          </cell>
          <cell r="G12434" t="str">
            <v>43201</v>
          </cell>
        </row>
        <row r="12435">
          <cell r="F12435" t="str">
            <v>pragmatiksolutions.com</v>
          </cell>
          <cell r="G12435" t="str">
            <v>43202</v>
          </cell>
        </row>
        <row r="12436">
          <cell r="F12436" t="str">
            <v>pranadiabetes.com</v>
          </cell>
          <cell r="G12436" t="str">
            <v>43203</v>
          </cell>
        </row>
        <row r="12437">
          <cell r="F12437" t="str">
            <v>prapo.com</v>
          </cell>
          <cell r="G12437" t="str">
            <v>43204</v>
          </cell>
        </row>
        <row r="12438">
          <cell r="F12438" t="str">
            <v>pratilipi.com</v>
          </cell>
          <cell r="G12438" t="str">
            <v>43205</v>
          </cell>
        </row>
        <row r="12439">
          <cell r="F12439" t="str">
            <v>prattle.co</v>
          </cell>
          <cell r="G12439" t="str">
            <v>43206</v>
          </cell>
        </row>
        <row r="12440">
          <cell r="F12440" t="str">
            <v>prayasanalytics.com</v>
          </cell>
          <cell r="G12440" t="str">
            <v>43207</v>
          </cell>
        </row>
        <row r="12441">
          <cell r="F12441" t="str">
            <v>prayee.com</v>
          </cell>
          <cell r="G12441" t="str">
            <v>43208</v>
          </cell>
        </row>
        <row r="12442">
          <cell r="F12442" t="str">
            <v>prayerspark.com</v>
          </cell>
          <cell r="G12442" t="str">
            <v>43209</v>
          </cell>
        </row>
        <row r="12443">
          <cell r="F12443" t="str">
            <v>prazocars.com</v>
          </cell>
          <cell r="G12443" t="str">
            <v>43210</v>
          </cell>
        </row>
        <row r="12444">
          <cell r="F12444" t="str">
            <v>preact.com</v>
          </cell>
          <cell r="G12444" t="str">
            <v>43211</v>
          </cell>
        </row>
        <row r="12445">
          <cell r="F12445" t="str">
            <v>preapps.com</v>
          </cell>
          <cell r="G12445" t="str">
            <v>43212</v>
          </cell>
        </row>
        <row r="12446">
          <cell r="F12446" t="str">
            <v>preceptiv.co</v>
          </cell>
          <cell r="G12446" t="str">
            <v>43213</v>
          </cell>
        </row>
        <row r="12447">
          <cell r="F12447" t="str">
            <v>precisionhawk.com</v>
          </cell>
          <cell r="G12447" t="str">
            <v>43214</v>
          </cell>
        </row>
        <row r="12448">
          <cell r="F12448" t="str">
            <v>precisionpos.com</v>
          </cell>
          <cell r="G12448" t="str">
            <v>43215</v>
          </cell>
        </row>
        <row r="12449">
          <cell r="F12449" t="str">
            <v>precisiontoxicology.com</v>
          </cell>
          <cell r="G12449" t="str">
            <v>43216</v>
          </cell>
        </row>
        <row r="12450">
          <cell r="F12450" t="str">
            <v>precog.com</v>
          </cell>
          <cell r="G12450" t="str">
            <v>43217</v>
          </cell>
        </row>
        <row r="12451">
          <cell r="F12451" t="str">
            <v>predicsis.ai</v>
          </cell>
          <cell r="G12451" t="str">
            <v>43218</v>
          </cell>
        </row>
        <row r="12452">
          <cell r="F12452" t="str">
            <v>predict.io</v>
          </cell>
          <cell r="G12452" t="str">
            <v>43219</v>
          </cell>
        </row>
        <row r="12453">
          <cell r="F12453" t="str">
            <v>predictify.me</v>
          </cell>
          <cell r="G12453" t="str">
            <v>43220</v>
          </cell>
        </row>
        <row r="12454">
          <cell r="F12454" t="str">
            <v>prediction.io</v>
          </cell>
          <cell r="G12454" t="str">
            <v>43221</v>
          </cell>
        </row>
        <row r="12455">
          <cell r="F12455" t="str">
            <v>predictiveops.com</v>
          </cell>
          <cell r="G12455" t="str">
            <v>43222</v>
          </cell>
        </row>
        <row r="12456">
          <cell r="F12456" t="str">
            <v>predictivez.com</v>
          </cell>
          <cell r="G12456" t="str">
            <v>43223</v>
          </cell>
        </row>
        <row r="12457">
          <cell r="F12457" t="str">
            <v>predictry.com</v>
          </cell>
          <cell r="G12457" t="str">
            <v>43224</v>
          </cell>
        </row>
        <row r="12458">
          <cell r="F12458" t="str">
            <v>predictspring.com</v>
          </cell>
          <cell r="G12458" t="str">
            <v>43225</v>
          </cell>
        </row>
        <row r="12459">
          <cell r="F12459" t="str">
            <v>predictvia.com</v>
          </cell>
          <cell r="G12459" t="str">
            <v>43226</v>
          </cell>
        </row>
        <row r="12460">
          <cell r="F12460" t="str">
            <v>predikt.co</v>
          </cell>
          <cell r="G12460" t="str">
            <v>43227</v>
          </cell>
        </row>
        <row r="12461">
          <cell r="F12461" t="str">
            <v>predikto.com</v>
          </cell>
          <cell r="G12461" t="str">
            <v>43228</v>
          </cell>
        </row>
        <row r="12462">
          <cell r="F12462" t="str">
            <v>predilytics.com</v>
          </cell>
          <cell r="G12462" t="str">
            <v>43229</v>
          </cell>
        </row>
        <row r="12463">
          <cell r="F12463" t="str">
            <v>predpol.com</v>
          </cell>
          <cell r="G12463" t="str">
            <v>43230</v>
          </cell>
        </row>
        <row r="12464">
          <cell r="F12464" t="str">
            <v>preemadonna.com</v>
          </cell>
          <cell r="G12464" t="str">
            <v>43231</v>
          </cell>
        </row>
        <row r="12465">
          <cell r="F12465" t="str">
            <v>preempt.com</v>
          </cell>
          <cell r="G12465" t="str">
            <v>43232</v>
          </cell>
        </row>
        <row r="12466">
          <cell r="F12466" t="str">
            <v>preferred-networks.jp</v>
          </cell>
          <cell r="G12466" t="str">
            <v>43233</v>
          </cell>
        </row>
        <row r="12467">
          <cell r="F12467" t="str">
            <v>prefundia.com</v>
          </cell>
          <cell r="G12467" t="str">
            <v>43234</v>
          </cell>
        </row>
        <row r="12468">
          <cell r="F12468" t="str">
            <v>pregistry.com</v>
          </cell>
          <cell r="G12468" t="str">
            <v>43235</v>
          </cell>
        </row>
        <row r="12469">
          <cell r="F12469" t="str">
            <v>prehash.com</v>
          </cell>
          <cell r="G12469" t="str">
            <v>43236</v>
          </cell>
        </row>
        <row r="12470">
          <cell r="F12470" t="str">
            <v>prelook.com</v>
          </cell>
          <cell r="G12470" t="str">
            <v>43237</v>
          </cell>
        </row>
        <row r="12471">
          <cell r="F12471" t="str">
            <v>premise.com</v>
          </cell>
          <cell r="G12471" t="str">
            <v>43238</v>
          </cell>
        </row>
        <row r="12472">
          <cell r="F12472" t="str">
            <v>premonition.ai</v>
          </cell>
          <cell r="G12472" t="str">
            <v>43239</v>
          </cell>
        </row>
        <row r="12473">
          <cell r="F12473" t="str">
            <v>prenohq.com</v>
          </cell>
          <cell r="G12473" t="str">
            <v>43240</v>
          </cell>
        </row>
        <row r="12474">
          <cell r="F12474" t="str">
            <v>preoday.com</v>
          </cell>
          <cell r="G12474" t="str">
            <v>43241</v>
          </cell>
        </row>
        <row r="12475">
          <cell r="F12475" t="str">
            <v>prepathon.com</v>
          </cell>
          <cell r="G12475" t="str">
            <v>43242</v>
          </cell>
        </row>
        <row r="12476">
          <cell r="F12476" t="str">
            <v>prepay.me</v>
          </cell>
          <cell r="G12476" t="str">
            <v>43243</v>
          </cell>
        </row>
        <row r="12477">
          <cell r="F12477" t="str">
            <v>prepclass.com.ng</v>
          </cell>
          <cell r="G12477" t="str">
            <v>43244</v>
          </cell>
        </row>
        <row r="12478">
          <cell r="F12478" t="str">
            <v>preplaysports.com</v>
          </cell>
          <cell r="G12478" t="str">
            <v>43245</v>
          </cell>
        </row>
        <row r="12479">
          <cell r="F12479" t="str">
            <v>preply.com</v>
          </cell>
          <cell r="G12479" t="str">
            <v>43246</v>
          </cell>
        </row>
        <row r="12480">
          <cell r="F12480" t="str">
            <v>prepmyfood.com</v>
          </cell>
          <cell r="G12480" t="str">
            <v>43247</v>
          </cell>
        </row>
        <row r="12481">
          <cell r="F12481" t="str">
            <v>prepptutoring.com</v>
          </cell>
          <cell r="G12481" t="str">
            <v>43248</v>
          </cell>
        </row>
        <row r="12482">
          <cell r="F12482" t="str">
            <v>prescreen.io</v>
          </cell>
          <cell r="G12482" t="str">
            <v>43249</v>
          </cell>
        </row>
        <row r="12483">
          <cell r="F12483" t="str">
            <v>presence.ai</v>
          </cell>
          <cell r="G12483" t="str">
            <v>43250</v>
          </cell>
        </row>
        <row r="12484">
          <cell r="F12484" t="str">
            <v>presencekit.com</v>
          </cell>
          <cell r="G12484" t="str">
            <v>43251</v>
          </cell>
        </row>
        <row r="12485">
          <cell r="F12485" t="str">
            <v>presenceorb.com</v>
          </cell>
          <cell r="G12485" t="str">
            <v>43252</v>
          </cell>
        </row>
        <row r="12486">
          <cell r="F12486" t="str">
            <v>present.tv</v>
          </cell>
          <cell r="G12486" t="str">
            <v>43253</v>
          </cell>
        </row>
        <row r="12487">
          <cell r="F12487" t="str">
            <v>presentain.com</v>
          </cell>
          <cell r="G12487" t="str">
            <v>43254</v>
          </cell>
        </row>
        <row r="12488">
          <cell r="F12488" t="str">
            <v>press.vrtify.com</v>
          </cell>
          <cell r="G12488" t="str">
            <v>43255</v>
          </cell>
        </row>
        <row r="12489">
          <cell r="F12489" t="str">
            <v>pressboxapp.co</v>
          </cell>
          <cell r="G12489" t="str">
            <v>43256</v>
          </cell>
        </row>
        <row r="12490">
          <cell r="F12490" t="str">
            <v>pressedapp.com</v>
          </cell>
          <cell r="G12490" t="str">
            <v>43257</v>
          </cell>
        </row>
        <row r="12491">
          <cell r="F12491" t="str">
            <v>pressenger.com</v>
          </cell>
          <cell r="G12491" t="str">
            <v>43258</v>
          </cell>
        </row>
        <row r="12492">
          <cell r="F12492" t="str">
            <v>pressglue.com</v>
          </cell>
          <cell r="G12492" t="str">
            <v>43259</v>
          </cell>
        </row>
        <row r="12493">
          <cell r="F12493" t="str">
            <v>pressking.com</v>
          </cell>
          <cell r="G12493" t="str">
            <v>43260</v>
          </cell>
        </row>
        <row r="12494">
          <cell r="F12494" t="str">
            <v>pressly.com</v>
          </cell>
          <cell r="G12494" t="str">
            <v>43261</v>
          </cell>
        </row>
        <row r="12495">
          <cell r="F12495" t="str">
            <v>pressmatrix.de</v>
          </cell>
          <cell r="G12495" t="str">
            <v>43262</v>
          </cell>
        </row>
        <row r="12496">
          <cell r="F12496" t="str">
            <v>presspadapp.com</v>
          </cell>
          <cell r="G12496" t="str">
            <v>43263</v>
          </cell>
        </row>
        <row r="12497">
          <cell r="F12497" t="str">
            <v>pressplaytv.in</v>
          </cell>
          <cell r="G12497" t="str">
            <v>43264</v>
          </cell>
        </row>
        <row r="12498">
          <cell r="F12498" t="str">
            <v>prestacap.com</v>
          </cell>
          <cell r="G12498" t="str">
            <v>43265</v>
          </cell>
        </row>
        <row r="12499">
          <cell r="F12499" t="str">
            <v>prestamo10.com</v>
          </cell>
          <cell r="G12499" t="str">
            <v>43266</v>
          </cell>
        </row>
        <row r="12500">
          <cell r="F12500" t="str">
            <v>prestobox.com</v>
          </cell>
          <cell r="G12500" t="str">
            <v>43267</v>
          </cell>
        </row>
        <row r="12501">
          <cell r="F12501" t="str">
            <v>preteckt.com</v>
          </cell>
          <cell r="G12501" t="str">
            <v>43268</v>
          </cell>
        </row>
        <row r="12502">
          <cell r="F12502" t="str">
            <v>prettyinmypocket.com</v>
          </cell>
          <cell r="G12502" t="str">
            <v>43269</v>
          </cell>
        </row>
        <row r="12503">
          <cell r="F12503" t="str">
            <v>prettyinstant.com</v>
          </cell>
          <cell r="G12503" t="str">
            <v>43270</v>
          </cell>
        </row>
        <row r="12504">
          <cell r="F12504" t="str">
            <v>prevederesoftware.com</v>
          </cell>
          <cell r="G12504" t="str">
            <v>43271</v>
          </cell>
        </row>
        <row r="12505">
          <cell r="F12505" t="str">
            <v>preventicus.com</v>
          </cell>
          <cell r="G12505" t="str">
            <v>43272</v>
          </cell>
        </row>
        <row r="12506">
          <cell r="F12506" t="str">
            <v>prevently.com</v>
          </cell>
          <cell r="G12506" t="str">
            <v>43273</v>
          </cell>
        </row>
        <row r="12507">
          <cell r="F12507" t="str">
            <v>preview.winad.com</v>
          </cell>
          <cell r="G12507" t="str">
            <v>43274</v>
          </cell>
        </row>
        <row r="12508">
          <cell r="F12508" t="str">
            <v>prevoty.com</v>
          </cell>
          <cell r="G12508" t="str">
            <v>43275</v>
          </cell>
        </row>
        <row r="12509">
          <cell r="F12509" t="str">
            <v>prezma.com</v>
          </cell>
          <cell r="G12509" t="str">
            <v>43276</v>
          </cell>
        </row>
        <row r="12510">
          <cell r="F12510" t="str">
            <v>priatek.com</v>
          </cell>
          <cell r="G12510" t="str">
            <v>43277</v>
          </cell>
        </row>
        <row r="12511">
          <cell r="F12511" t="str">
            <v>priccut.com</v>
          </cell>
          <cell r="G12511" t="str">
            <v>43278</v>
          </cell>
        </row>
        <row r="12512">
          <cell r="F12512" t="str">
            <v>pricearea.com</v>
          </cell>
          <cell r="G12512" t="str">
            <v>43279</v>
          </cell>
        </row>
        <row r="12513">
          <cell r="F12513" t="str">
            <v>pricebaba.com</v>
          </cell>
          <cell r="G12513" t="str">
            <v>43280</v>
          </cell>
        </row>
        <row r="12514">
          <cell r="F12514" t="str">
            <v>priced.com.br</v>
          </cell>
          <cell r="G12514" t="str">
            <v>43281</v>
          </cell>
        </row>
        <row r="12515">
          <cell r="F12515" t="str">
            <v>priceignite.com</v>
          </cell>
          <cell r="G12515" t="str">
            <v>43282</v>
          </cell>
        </row>
        <row r="12516">
          <cell r="F12516" t="str">
            <v>pricemap.in</v>
          </cell>
          <cell r="G12516" t="str">
            <v>43283</v>
          </cell>
        </row>
        <row r="12517">
          <cell r="F12517" t="str">
            <v>pricerazzi.com</v>
          </cell>
          <cell r="G12517" t="str">
            <v>43284</v>
          </cell>
        </row>
        <row r="12518">
          <cell r="F12518" t="str">
            <v>pricetag.eu</v>
          </cell>
          <cell r="G12518" t="str">
            <v>43285</v>
          </cell>
        </row>
        <row r="12519">
          <cell r="F12519" t="str">
            <v>pricetrakker.com</v>
          </cell>
          <cell r="G12519" t="str">
            <v>43286</v>
          </cell>
        </row>
        <row r="12520">
          <cell r="F12520" t="str">
            <v>pricingengine.com</v>
          </cell>
          <cell r="G12520" t="str">
            <v>43287</v>
          </cell>
        </row>
        <row r="12521">
          <cell r="F12521" t="str">
            <v>pridewireless.com</v>
          </cell>
          <cell r="G12521" t="str">
            <v>43288</v>
          </cell>
        </row>
        <row r="12522">
          <cell r="F12522" t="str">
            <v>priime.com</v>
          </cell>
          <cell r="G12522" t="str">
            <v>43289</v>
          </cell>
        </row>
        <row r="12523">
          <cell r="F12523" t="str">
            <v>prima.it</v>
          </cell>
          <cell r="G12523" t="str">
            <v>43290</v>
          </cell>
        </row>
        <row r="12524">
          <cell r="F12524" t="str">
            <v>primahealthcredit.com</v>
          </cell>
          <cell r="G12524" t="str">
            <v>43291</v>
          </cell>
        </row>
        <row r="12525">
          <cell r="F12525" t="str">
            <v>prime-brilletark.com</v>
          </cell>
          <cell r="G12525" t="str">
            <v>43292</v>
          </cell>
        </row>
        <row r="12526">
          <cell r="F12526" t="str">
            <v>prime-wire.com</v>
          </cell>
          <cell r="G12526" t="str">
            <v>43293</v>
          </cell>
        </row>
        <row r="12527">
          <cell r="F12527" t="str">
            <v>primeloop.com</v>
          </cell>
          <cell r="G12527" t="str">
            <v>43294</v>
          </cell>
        </row>
        <row r="12528">
          <cell r="F12528" t="str">
            <v>primitive.io</v>
          </cell>
          <cell r="G12528" t="str">
            <v>43295</v>
          </cell>
        </row>
        <row r="12529">
          <cell r="F12529" t="str">
            <v>primordialgenetics.com</v>
          </cell>
          <cell r="G12529" t="str">
            <v>43296</v>
          </cell>
        </row>
        <row r="12530">
          <cell r="F12530" t="str">
            <v>print-prints.com</v>
          </cell>
          <cell r="G12530" t="str">
            <v>43297</v>
          </cell>
        </row>
        <row r="12531">
          <cell r="F12531" t="str">
            <v>print.io</v>
          </cell>
          <cell r="G12531" t="str">
            <v>43298</v>
          </cell>
        </row>
        <row r="12532">
          <cell r="F12532" t="str">
            <v>printecosoftware.com</v>
          </cell>
          <cell r="G12532" t="str">
            <v>43299</v>
          </cell>
        </row>
        <row r="12533">
          <cell r="F12533" t="str">
            <v>printpeter.de</v>
          </cell>
          <cell r="G12533" t="str">
            <v>43300</v>
          </cell>
        </row>
        <row r="12534">
          <cell r="F12534" t="str">
            <v>printtopeer.com</v>
          </cell>
          <cell r="G12534" t="str">
            <v>43301</v>
          </cell>
        </row>
        <row r="12535">
          <cell r="F12535" t="str">
            <v>prioridata.com</v>
          </cell>
          <cell r="G12535" t="str">
            <v>43302</v>
          </cell>
        </row>
        <row r="12536">
          <cell r="F12536" t="str">
            <v>priorknowledge.com</v>
          </cell>
          <cell r="G12536" t="str">
            <v>43303</v>
          </cell>
        </row>
        <row r="12537">
          <cell r="F12537" t="str">
            <v>prism-digital.com</v>
          </cell>
          <cell r="G12537" t="str">
            <v>43304</v>
          </cell>
        </row>
        <row r="12538">
          <cell r="F12538" t="str">
            <v>prism.com</v>
          </cell>
          <cell r="G12538" t="str">
            <v>43305</v>
          </cell>
        </row>
        <row r="12539">
          <cell r="F12539" t="str">
            <v>prisma-ai.com</v>
          </cell>
          <cell r="G12539" t="str">
            <v>43306</v>
          </cell>
        </row>
        <row r="12540">
          <cell r="F12540" t="str">
            <v>prismmoney.com</v>
          </cell>
          <cell r="G12540" t="str">
            <v>43307</v>
          </cell>
        </row>
        <row r="12541">
          <cell r="F12541" t="str">
            <v>prismxkb.com</v>
          </cell>
          <cell r="G12541" t="str">
            <v>43308</v>
          </cell>
        </row>
        <row r="12542">
          <cell r="F12542" t="str">
            <v>pristech.in</v>
          </cell>
          <cell r="G12542" t="str">
            <v>43309</v>
          </cell>
        </row>
        <row r="12543">
          <cell r="F12543" t="str">
            <v>pristine.io</v>
          </cell>
          <cell r="G12543" t="str">
            <v>43310</v>
          </cell>
        </row>
        <row r="12544">
          <cell r="F12544" t="str">
            <v>pristones.com</v>
          </cell>
          <cell r="G12544" t="str">
            <v>43311</v>
          </cell>
        </row>
        <row r="12545">
          <cell r="F12545" t="str">
            <v>prisync.com</v>
          </cell>
          <cell r="G12545" t="str">
            <v>43312</v>
          </cell>
        </row>
        <row r="12546">
          <cell r="F12546" t="str">
            <v>privaclouds.com</v>
          </cell>
          <cell r="G12546" t="str">
            <v>43313</v>
          </cell>
        </row>
        <row r="12547">
          <cell r="F12547" t="str">
            <v>privacy.com</v>
          </cell>
          <cell r="G12547" t="str">
            <v>43314</v>
          </cell>
        </row>
        <row r="12548">
          <cell r="F12548" t="str">
            <v>privacycentral.com</v>
          </cell>
          <cell r="G12548" t="str">
            <v>43315</v>
          </cell>
        </row>
        <row r="12549">
          <cell r="F12549" t="str">
            <v>privacycheq.com</v>
          </cell>
          <cell r="G12549" t="str">
            <v>43316</v>
          </cell>
        </row>
        <row r="12550">
          <cell r="F12550" t="str">
            <v>privatecore.com</v>
          </cell>
          <cell r="G12550" t="str">
            <v>43317</v>
          </cell>
        </row>
        <row r="12551">
          <cell r="F12551" t="str">
            <v>privatext.co</v>
          </cell>
          <cell r="G12551" t="str">
            <v>43318</v>
          </cell>
        </row>
        <row r="12552">
          <cell r="F12552" t="str">
            <v>privebutler.com</v>
          </cell>
          <cell r="G12552" t="str">
            <v>43319</v>
          </cell>
        </row>
        <row r="12553">
          <cell r="F12553" t="str">
            <v>privitar.com</v>
          </cell>
          <cell r="G12553" t="str">
            <v>43320</v>
          </cell>
        </row>
        <row r="12554">
          <cell r="F12554" t="str">
            <v>privy.com</v>
          </cell>
          <cell r="G12554" t="str">
            <v>43321</v>
          </cell>
        </row>
        <row r="12555">
          <cell r="F12555" t="str">
            <v>prixel.ru</v>
          </cell>
          <cell r="G12555" t="str">
            <v>43322</v>
          </cell>
        </row>
        <row r="12556">
          <cell r="F12556" t="str">
            <v>prixing.fr</v>
          </cell>
          <cell r="G12556" t="str">
            <v>43323</v>
          </cell>
        </row>
        <row r="12557">
          <cell r="F12557" t="str">
            <v>prizebox.me</v>
          </cell>
          <cell r="G12557" t="str">
            <v>43324</v>
          </cell>
        </row>
        <row r="12558">
          <cell r="F12558" t="str">
            <v>prized.mobi</v>
          </cell>
          <cell r="G12558" t="str">
            <v>43325</v>
          </cell>
        </row>
        <row r="12559">
          <cell r="F12559" t="str">
            <v>prizemonsters.com</v>
          </cell>
          <cell r="G12559" t="str">
            <v>43326</v>
          </cell>
        </row>
        <row r="12560">
          <cell r="F12560" t="str">
            <v>prizmiq.com</v>
          </cell>
          <cell r="G12560" t="str">
            <v>43327</v>
          </cell>
        </row>
        <row r="12561">
          <cell r="F12561" t="str">
            <v>prklf.com</v>
          </cell>
          <cell r="G12561" t="str">
            <v>43328</v>
          </cell>
        </row>
        <row r="12562">
          <cell r="F12562" t="str">
            <v>pro.com</v>
          </cell>
          <cell r="G12562" t="str">
            <v>43329</v>
          </cell>
        </row>
        <row r="12563">
          <cell r="F12563" t="str">
            <v>pro4travel.com</v>
          </cell>
          <cell r="G12563" t="str">
            <v>43330</v>
          </cell>
        </row>
        <row r="12564">
          <cell r="F12564" t="str">
            <v>proacdoc.com</v>
          </cell>
          <cell r="G12564" t="str">
            <v>43331</v>
          </cell>
        </row>
        <row r="12565">
          <cell r="F12565" t="str">
            <v>process.st</v>
          </cell>
          <cell r="G12565" t="str">
            <v>43332</v>
          </cell>
        </row>
        <row r="12566">
          <cell r="F12566" t="str">
            <v>processgenius.fi</v>
          </cell>
          <cell r="G12566" t="str">
            <v>43333</v>
          </cell>
        </row>
        <row r="12567">
          <cell r="F12567" t="str">
            <v>proday.co</v>
          </cell>
          <cell r="G12567" t="str">
            <v>43334</v>
          </cell>
        </row>
        <row r="12568">
          <cell r="F12568" t="str">
            <v>producepay.com</v>
          </cell>
          <cell r="G12568" t="str">
            <v>43335</v>
          </cell>
        </row>
        <row r="12569">
          <cell r="F12569" t="str">
            <v>productboard.com</v>
          </cell>
          <cell r="G12569" t="str">
            <v>43336</v>
          </cell>
        </row>
        <row r="12570">
          <cell r="F12570" t="str">
            <v>producthunt.com</v>
          </cell>
          <cell r="G12570" t="str">
            <v>43337</v>
          </cell>
        </row>
        <row r="12571">
          <cell r="F12571" t="str">
            <v>production.pro</v>
          </cell>
          <cell r="G12571" t="str">
            <v>43338</v>
          </cell>
        </row>
        <row r="12572">
          <cell r="F12572" t="str">
            <v>productize.be</v>
          </cell>
          <cell r="G12572" t="str">
            <v>43339</v>
          </cell>
        </row>
        <row r="12573">
          <cell r="F12573" t="str">
            <v>productninja.com</v>
          </cell>
          <cell r="G12573" t="str">
            <v>43340</v>
          </cell>
        </row>
        <row r="12574">
          <cell r="F12574" t="str">
            <v>products.jombay.com</v>
          </cell>
          <cell r="G12574" t="str">
            <v>43341</v>
          </cell>
        </row>
        <row r="12575">
          <cell r="F12575" t="str">
            <v>productsup.io</v>
          </cell>
          <cell r="G12575" t="str">
            <v>43342</v>
          </cell>
        </row>
        <row r="12576">
          <cell r="F12576" t="str">
            <v>productworld.com</v>
          </cell>
          <cell r="G12576" t="str">
            <v>43343</v>
          </cell>
        </row>
        <row r="12577">
          <cell r="F12577" t="str">
            <v>proficio.com</v>
          </cell>
          <cell r="G12577" t="str">
            <v>43344</v>
          </cell>
        </row>
        <row r="12578">
          <cell r="F12578" t="str">
            <v>profig.com</v>
          </cell>
          <cell r="G12578" t="str">
            <v>43345</v>
          </cell>
        </row>
        <row r="12579">
          <cell r="F12579" t="str">
            <v>profilemyrun.com</v>
          </cell>
          <cell r="G12579" t="str">
            <v>43346</v>
          </cell>
        </row>
        <row r="12580">
          <cell r="F12580" t="str">
            <v>profilepasser.com</v>
          </cell>
          <cell r="G12580" t="str">
            <v>43347</v>
          </cell>
        </row>
        <row r="12581">
          <cell r="F12581" t="str">
            <v>profitably.com</v>
          </cell>
          <cell r="G12581" t="str">
            <v>43348</v>
          </cell>
        </row>
        <row r="12582">
          <cell r="F12582" t="str">
            <v>profitstreet.com</v>
          </cell>
          <cell r="G12582" t="str">
            <v>43349</v>
          </cell>
        </row>
        <row r="12583">
          <cell r="F12583" t="str">
            <v>profoundis.com</v>
          </cell>
          <cell r="G12583" t="str">
            <v>43350</v>
          </cell>
        </row>
        <row r="12584">
          <cell r="F12584" t="str">
            <v>profyle.com</v>
          </cell>
          <cell r="G12584" t="str">
            <v>43351</v>
          </cell>
        </row>
        <row r="12585">
          <cell r="F12585" t="str">
            <v>prognoadvisor.com</v>
          </cell>
          <cell r="G12585" t="str">
            <v>43352</v>
          </cell>
        </row>
        <row r="12586">
          <cell r="F12586" t="str">
            <v>prognos.ai</v>
          </cell>
          <cell r="G12586" t="str">
            <v>43353</v>
          </cell>
        </row>
        <row r="12587">
          <cell r="F12587" t="str">
            <v>programax.org</v>
          </cell>
          <cell r="G12587" t="str">
            <v>43354</v>
          </cell>
        </row>
        <row r="12588">
          <cell r="F12588" t="str">
            <v>programmr.com</v>
          </cell>
          <cell r="G12588" t="str">
            <v>43355</v>
          </cell>
        </row>
        <row r="12589">
          <cell r="F12589" t="str">
            <v>progressa.com</v>
          </cell>
          <cell r="G12589" t="str">
            <v>43356</v>
          </cell>
        </row>
        <row r="12590">
          <cell r="F12590" t="str">
            <v>prohire.me</v>
          </cell>
          <cell r="G12590" t="str">
            <v>43357</v>
          </cell>
        </row>
        <row r="12591">
          <cell r="F12591" t="str">
            <v>project-root.com</v>
          </cell>
          <cell r="G12591" t="str">
            <v>43358</v>
          </cell>
        </row>
        <row r="12592">
          <cell r="F12592" t="str">
            <v>project375.org</v>
          </cell>
          <cell r="G12592" t="str">
            <v>43359</v>
          </cell>
        </row>
        <row r="12593">
          <cell r="F12593" t="str">
            <v>projectfixup.com</v>
          </cell>
          <cell r="G12593" t="str">
            <v>43360</v>
          </cell>
        </row>
        <row r="12594">
          <cell r="F12594" t="str">
            <v>projectnoah.org</v>
          </cell>
          <cell r="G12594" t="str">
            <v>43361</v>
          </cell>
        </row>
        <row r="12595">
          <cell r="F12595" t="str">
            <v>projector.com</v>
          </cell>
          <cell r="G12595" t="str">
            <v>43362</v>
          </cell>
        </row>
        <row r="12596">
          <cell r="F12596" t="str">
            <v>projectpixelpress.com</v>
          </cell>
          <cell r="G12596" t="str">
            <v>43363</v>
          </cell>
        </row>
        <row r="12597">
          <cell r="F12597" t="str">
            <v>projectseptember.com</v>
          </cell>
          <cell r="G12597" t="str">
            <v>43364</v>
          </cell>
        </row>
        <row r="12598">
          <cell r="F12598" t="str">
            <v>projectsignall.com</v>
          </cell>
          <cell r="G12598" t="str">
            <v>43365</v>
          </cell>
        </row>
        <row r="12599">
          <cell r="F12599" t="str">
            <v>projecttravel.com</v>
          </cell>
          <cell r="G12599" t="str">
            <v>43366</v>
          </cell>
        </row>
        <row r="12600">
          <cell r="F12600" t="str">
            <v>projectvisionhealth.com</v>
          </cell>
          <cell r="G12600" t="str">
            <v>43367</v>
          </cell>
        </row>
        <row r="12601">
          <cell r="F12601" t="str">
            <v>prokure.it</v>
          </cell>
          <cell r="G12601" t="str">
            <v>43368</v>
          </cell>
        </row>
        <row r="12602">
          <cell r="F12602" t="str">
            <v>prolaera.com</v>
          </cell>
          <cell r="G12602" t="str">
            <v>43369</v>
          </cell>
        </row>
        <row r="12603">
          <cell r="F12603" t="str">
            <v>prollie.com</v>
          </cell>
          <cell r="G12603" t="str">
            <v>43370</v>
          </cell>
        </row>
        <row r="12604">
          <cell r="F12604" t="str">
            <v>promd.co</v>
          </cell>
          <cell r="G12604" t="str">
            <v>43371</v>
          </cell>
        </row>
        <row r="12605">
          <cell r="F12605" t="str">
            <v>prometei.co</v>
          </cell>
          <cell r="G12605" t="str">
            <v>43372</v>
          </cell>
        </row>
        <row r="12606">
          <cell r="F12606" t="str">
            <v>promineostudios.com</v>
          </cell>
          <cell r="G12606" t="str">
            <v>43373</v>
          </cell>
        </row>
        <row r="12607">
          <cell r="F12607" t="str">
            <v>promio.com</v>
          </cell>
          <cell r="G12607" t="str">
            <v>43374</v>
          </cell>
        </row>
        <row r="12608">
          <cell r="F12608" t="str">
            <v>promiseup.do</v>
          </cell>
          <cell r="G12608" t="str">
            <v>43375</v>
          </cell>
        </row>
        <row r="12609">
          <cell r="F12609" t="str">
            <v>promo.modelalliance.international</v>
          </cell>
          <cell r="G12609" t="str">
            <v>43376</v>
          </cell>
        </row>
        <row r="12610">
          <cell r="F12610" t="str">
            <v>promoboxx.com</v>
          </cell>
          <cell r="G12610" t="str">
            <v>43377</v>
          </cell>
        </row>
        <row r="12611">
          <cell r="F12611" t="str">
            <v>promobucket.com</v>
          </cell>
          <cell r="G12611" t="str">
            <v>43378</v>
          </cell>
        </row>
        <row r="12612">
          <cell r="F12612" t="str">
            <v>promodity.com</v>
          </cell>
          <cell r="G12612" t="str">
            <v>43379</v>
          </cell>
        </row>
        <row r="12613">
          <cell r="F12613" t="str">
            <v>promolta.com</v>
          </cell>
          <cell r="G12613" t="str">
            <v>43380</v>
          </cell>
        </row>
        <row r="12614">
          <cell r="F12614" t="str">
            <v>promorepublic.com</v>
          </cell>
          <cell r="G12614" t="str">
            <v>43381</v>
          </cell>
        </row>
        <row r="12615">
          <cell r="F12615" t="str">
            <v>promosive.com</v>
          </cell>
          <cell r="G12615" t="str">
            <v>43382</v>
          </cell>
        </row>
        <row r="12616">
          <cell r="F12616" t="str">
            <v>promote.co</v>
          </cell>
          <cell r="G12616" t="str">
            <v>43383</v>
          </cell>
        </row>
        <row r="12617">
          <cell r="F12617" t="str">
            <v>promoter.io</v>
          </cell>
          <cell r="G12617" t="str">
            <v>43384</v>
          </cell>
        </row>
        <row r="12618">
          <cell r="F12618" t="str">
            <v>promotesocial.com</v>
          </cell>
          <cell r="G12618" t="str">
            <v>43385</v>
          </cell>
        </row>
        <row r="12619">
          <cell r="F12619" t="str">
            <v>promoteu.io</v>
          </cell>
          <cell r="G12619" t="str">
            <v>43386</v>
          </cell>
        </row>
        <row r="12620">
          <cell r="F12620" t="str">
            <v>promotious.com</v>
          </cell>
          <cell r="G12620" t="str">
            <v>43387</v>
          </cell>
        </row>
        <row r="12621">
          <cell r="F12621" t="str">
            <v>prompt.ly</v>
          </cell>
          <cell r="G12621" t="str">
            <v>43388</v>
          </cell>
        </row>
        <row r="12622">
          <cell r="F12622" t="str">
            <v>prong.com</v>
          </cell>
          <cell r="G12622" t="str">
            <v>43389</v>
          </cell>
        </row>
        <row r="12623">
          <cell r="F12623" t="str">
            <v>prontoly.com</v>
          </cell>
          <cell r="G12623" t="str">
            <v>43390</v>
          </cell>
        </row>
        <row r="12624">
          <cell r="F12624" t="str">
            <v>prontovet24.com</v>
          </cell>
          <cell r="G12624" t="str">
            <v>43391</v>
          </cell>
        </row>
        <row r="12625">
          <cell r="F12625" t="str">
            <v>proof-of-performance.com</v>
          </cell>
          <cell r="G12625" t="str">
            <v>43392</v>
          </cell>
        </row>
        <row r="12626">
          <cell r="F12626" t="str">
            <v>proofanalytics.ai</v>
          </cell>
          <cell r="G12626" t="str">
            <v>43393</v>
          </cell>
        </row>
        <row r="12627">
          <cell r="F12627" t="str">
            <v>proofpilot.com</v>
          </cell>
          <cell r="G12627" t="str">
            <v>43394</v>
          </cell>
        </row>
        <row r="12628">
          <cell r="F12628" t="str">
            <v>proonto.com</v>
          </cell>
          <cell r="G12628" t="str">
            <v>43395</v>
          </cell>
        </row>
        <row r="12629">
          <cell r="F12629" t="str">
            <v>propago.com</v>
          </cell>
          <cell r="G12629" t="str">
            <v>43396</v>
          </cell>
        </row>
        <row r="12630">
          <cell r="F12630" t="str">
            <v>propelad.com</v>
          </cell>
          <cell r="G12630" t="str">
            <v>43397</v>
          </cell>
        </row>
        <row r="12631">
          <cell r="F12631" t="str">
            <v>propellr.com</v>
          </cell>
          <cell r="G12631" t="str">
            <v>43398</v>
          </cell>
        </row>
        <row r="12632">
          <cell r="F12632" t="str">
            <v>propelx.com</v>
          </cell>
          <cell r="G12632" t="str">
            <v>43399</v>
          </cell>
        </row>
        <row r="12633">
          <cell r="F12633" t="str">
            <v>properati.com</v>
          </cell>
          <cell r="G12633" t="str">
            <v>43400</v>
          </cell>
        </row>
        <row r="12634">
          <cell r="F12634" t="str">
            <v>propertypartner.co</v>
          </cell>
          <cell r="G12634" t="str">
            <v>43401</v>
          </cell>
        </row>
        <row r="12635">
          <cell r="F12635" t="str">
            <v>propulseanalytics.com</v>
          </cell>
          <cell r="G12635" t="str">
            <v>43402</v>
          </cell>
        </row>
        <row r="12636">
          <cell r="F12636" t="str">
            <v>pros-corner.com</v>
          </cell>
          <cell r="G12636" t="str">
            <v>43403</v>
          </cell>
        </row>
        <row r="12637">
          <cell r="F12637" t="str">
            <v>proscia.com</v>
          </cell>
          <cell r="G12637" t="str">
            <v>43404</v>
          </cell>
        </row>
        <row r="12638">
          <cell r="F12638" t="str">
            <v>proseeder.com</v>
          </cell>
          <cell r="G12638" t="str">
            <v>43405</v>
          </cell>
        </row>
        <row r="12639">
          <cell r="F12639" t="str">
            <v>prosimity.com</v>
          </cell>
          <cell r="G12639" t="str">
            <v>43406</v>
          </cell>
        </row>
        <row r="12640">
          <cell r="F12640" t="str">
            <v>prositions.com</v>
          </cell>
          <cell r="G12640" t="str">
            <v>43407</v>
          </cell>
        </row>
        <row r="12641">
          <cell r="F12641" t="str">
            <v>proskriptive.com</v>
          </cell>
          <cell r="G12641" t="str">
            <v>43408</v>
          </cell>
        </row>
        <row r="12642">
          <cell r="F12642" t="str">
            <v>prosky.co</v>
          </cell>
          <cell r="G12642" t="str">
            <v>43409</v>
          </cell>
        </row>
        <row r="12643">
          <cell r="F12643" t="str">
            <v>prosodic.com</v>
          </cell>
          <cell r="G12643" t="str">
            <v>43410</v>
          </cell>
        </row>
        <row r="12644">
          <cell r="F12644" t="str">
            <v>prospectaccelerator.com</v>
          </cell>
          <cell r="G12644" t="str">
            <v>43411</v>
          </cell>
        </row>
        <row r="12645">
          <cell r="F12645" t="str">
            <v>prospectify.io</v>
          </cell>
          <cell r="G12645" t="str">
            <v>43412</v>
          </cell>
        </row>
        <row r="12646">
          <cell r="F12646" t="str">
            <v>prospera.ag</v>
          </cell>
          <cell r="G12646" t="str">
            <v>43413</v>
          </cell>
        </row>
        <row r="12647">
          <cell r="F12647" t="str">
            <v>prosperworks.com</v>
          </cell>
          <cell r="G12647" t="str">
            <v>43414</v>
          </cell>
        </row>
        <row r="12648">
          <cell r="F12648" t="str">
            <v>prosprhealth.com</v>
          </cell>
          <cell r="G12648" t="str">
            <v>43415</v>
          </cell>
        </row>
        <row r="12649">
          <cell r="F12649" t="str">
            <v>prot-on.com</v>
          </cell>
          <cell r="G12649" t="str">
            <v>43416</v>
          </cell>
        </row>
        <row r="12650">
          <cell r="F12650" t="str">
            <v>protectwise.com</v>
          </cell>
          <cell r="G12650" t="str">
            <v>43417</v>
          </cell>
        </row>
        <row r="12651">
          <cell r="F12651" t="str">
            <v>protenus.com</v>
          </cell>
          <cell r="G12651" t="str">
            <v>43418</v>
          </cell>
        </row>
        <row r="12652">
          <cell r="F12652" t="str">
            <v>proteosense.com</v>
          </cell>
          <cell r="G12652" t="str">
            <v>43419</v>
          </cell>
        </row>
        <row r="12653">
          <cell r="F12653" t="str">
            <v>protocols.io</v>
          </cell>
          <cell r="G12653" t="str">
            <v>43420</v>
          </cell>
        </row>
        <row r="12654">
          <cell r="F12654" t="str">
            <v>protonmail.com</v>
          </cell>
          <cell r="G12654" t="str">
            <v>43421</v>
          </cell>
        </row>
        <row r="12655">
          <cell r="F12655" t="str">
            <v>proudon.tv</v>
          </cell>
          <cell r="G12655" t="str">
            <v>43422</v>
          </cell>
        </row>
        <row r="12656">
          <cell r="F12656" t="str">
            <v>provenance.org</v>
          </cell>
          <cell r="G12656" t="str">
            <v>43423</v>
          </cell>
        </row>
        <row r="12657">
          <cell r="F12657" t="str">
            <v>proversity.org</v>
          </cell>
          <cell r="G12657" t="str">
            <v>43424</v>
          </cell>
        </row>
        <row r="12658">
          <cell r="F12658" t="str">
            <v>provoco.eu</v>
          </cell>
          <cell r="G12658" t="str">
            <v>43425</v>
          </cell>
        </row>
        <row r="12659">
          <cell r="F12659" t="str">
            <v>prowler.io</v>
          </cell>
          <cell r="G12659" t="str">
            <v>43426</v>
          </cell>
        </row>
        <row r="12660">
          <cell r="F12660" t="str">
            <v>proxce.com</v>
          </cell>
          <cell r="G12660" t="str">
            <v>43427</v>
          </cell>
        </row>
        <row r="12661">
          <cell r="F12661" t="str">
            <v>proxible.com</v>
          </cell>
          <cell r="G12661" t="str">
            <v>43428</v>
          </cell>
        </row>
        <row r="12662">
          <cell r="F12662" t="str">
            <v>proxidyne.com</v>
          </cell>
          <cell r="G12662" t="str">
            <v>43429</v>
          </cell>
        </row>
        <row r="12663">
          <cell r="F12663" t="str">
            <v>proximi.io</v>
          </cell>
          <cell r="G12663" t="str">
            <v>43430</v>
          </cell>
        </row>
        <row r="12664">
          <cell r="F12664" t="str">
            <v>proximiant.com</v>
          </cell>
          <cell r="G12664" t="str">
            <v>43431</v>
          </cell>
        </row>
        <row r="12665">
          <cell r="F12665" t="str">
            <v>proximus.io</v>
          </cell>
          <cell r="G12665" t="str">
            <v>43432</v>
          </cell>
        </row>
        <row r="12666">
          <cell r="F12666" t="str">
            <v>proxtome.com</v>
          </cell>
          <cell r="G12666" t="str">
            <v>43433</v>
          </cell>
        </row>
        <row r="12667">
          <cell r="F12667" t="str">
            <v>proxy.co</v>
          </cell>
          <cell r="G12667" t="str">
            <v>43434</v>
          </cell>
        </row>
        <row r="12668">
          <cell r="F12668" t="str">
            <v>prsonas.com</v>
          </cell>
          <cell r="G12668" t="str">
            <v>43435</v>
          </cell>
        </row>
        <row r="12669">
          <cell r="F12669" t="str">
            <v>prti.us.com</v>
          </cell>
          <cell r="G12669" t="str">
            <v>43436</v>
          </cell>
        </row>
        <row r="12670">
          <cell r="F12670" t="str">
            <v>pruffi.ru</v>
          </cell>
          <cell r="G12670" t="str">
            <v>43437</v>
          </cell>
        </row>
        <row r="12671">
          <cell r="F12671" t="str">
            <v>prxcontrolsolutions.com</v>
          </cell>
          <cell r="G12671" t="str">
            <v>43438</v>
          </cell>
        </row>
        <row r="12672">
          <cell r="F12672" t="str">
            <v>prymevessyl.com</v>
          </cell>
          <cell r="G12672" t="str">
            <v>43439</v>
          </cell>
        </row>
        <row r="12673">
          <cell r="F12673" t="str">
            <v>pryntcases.com</v>
          </cell>
          <cell r="G12673" t="str">
            <v>43440</v>
          </cell>
        </row>
        <row r="12674">
          <cell r="F12674" t="str">
            <v>pryv.com</v>
          </cell>
          <cell r="G12674" t="str">
            <v>43441</v>
          </cell>
        </row>
        <row r="12675">
          <cell r="F12675" t="str">
            <v>pryynt.com</v>
          </cell>
          <cell r="G12675" t="str">
            <v>43442</v>
          </cell>
        </row>
        <row r="12676">
          <cell r="F12676" t="str">
            <v>psafe.com</v>
          </cell>
          <cell r="G12676" t="str">
            <v>43443</v>
          </cell>
        </row>
        <row r="12677">
          <cell r="F12677" t="str">
            <v>pscore.io</v>
          </cell>
          <cell r="G12677" t="str">
            <v>43444</v>
          </cell>
        </row>
        <row r="12678">
          <cell r="F12678" t="str">
            <v>psdept.com</v>
          </cell>
          <cell r="G12678" t="str">
            <v>43445</v>
          </cell>
        </row>
        <row r="12679">
          <cell r="F12679" t="str">
            <v>psikick.com</v>
          </cell>
          <cell r="G12679" t="str">
            <v>43446</v>
          </cell>
        </row>
        <row r="12680">
          <cell r="F12680" t="str">
            <v>psocratic.com</v>
          </cell>
          <cell r="G12680" t="str">
            <v>43447</v>
          </cell>
        </row>
        <row r="12681">
          <cell r="F12681" t="str">
            <v>psycapplications.com</v>
          </cell>
          <cell r="G12681" t="str">
            <v>43448</v>
          </cell>
        </row>
        <row r="12682">
          <cell r="F12682" t="str">
            <v>psychd.co</v>
          </cell>
          <cell r="G12682" t="str">
            <v>43449</v>
          </cell>
        </row>
        <row r="12683">
          <cell r="F12683" t="str">
            <v>psykee.com</v>
          </cell>
          <cell r="G12683" t="str">
            <v>43450</v>
          </cell>
        </row>
        <row r="12684">
          <cell r="F12684" t="str">
            <v>psyqic.com</v>
          </cell>
          <cell r="G12684" t="str">
            <v>43451</v>
          </cell>
        </row>
        <row r="12685">
          <cell r="F12685" t="str">
            <v>ptmind.com</v>
          </cell>
          <cell r="G12685" t="str">
            <v>43452</v>
          </cell>
        </row>
        <row r="12686">
          <cell r="F12686" t="str">
            <v>ptpal.com</v>
          </cell>
          <cell r="G12686" t="str">
            <v>43453</v>
          </cell>
        </row>
        <row r="12687">
          <cell r="F12687" t="str">
            <v>pubinno.com</v>
          </cell>
          <cell r="G12687" t="str">
            <v>43454</v>
          </cell>
        </row>
        <row r="12688">
          <cell r="F12688" t="str">
            <v>publicfast.com</v>
          </cell>
          <cell r="G12688" t="str">
            <v>43455</v>
          </cell>
        </row>
        <row r="12689">
          <cell r="F12689" t="str">
            <v>publicinsightcorp.com</v>
          </cell>
          <cell r="G12689" t="str">
            <v>43456</v>
          </cell>
        </row>
        <row r="12690">
          <cell r="F12690" t="str">
            <v>pubnative.net</v>
          </cell>
          <cell r="G12690" t="str">
            <v>43457</v>
          </cell>
        </row>
        <row r="12691">
          <cell r="F12691" t="str">
            <v>pubnub.com</v>
          </cell>
          <cell r="G12691" t="str">
            <v>43458</v>
          </cell>
        </row>
        <row r="12692">
          <cell r="F12692" t="str">
            <v>pubsterapp.com</v>
          </cell>
          <cell r="G12692" t="str">
            <v>43459</v>
          </cell>
        </row>
        <row r="12693">
          <cell r="F12693" t="str">
            <v>puddle.com</v>
          </cell>
          <cell r="G12693" t="str">
            <v>43460</v>
          </cell>
        </row>
        <row r="12694">
          <cell r="F12694" t="str">
            <v>puertofinanzas.com</v>
          </cell>
          <cell r="G12694" t="str">
            <v>43461</v>
          </cell>
        </row>
        <row r="12695">
          <cell r="F12695" t="str">
            <v>pullbutton.com</v>
          </cell>
          <cell r="G12695" t="str">
            <v>43462</v>
          </cell>
        </row>
        <row r="12696">
          <cell r="F12696" t="str">
            <v>puls.com</v>
          </cell>
          <cell r="G12696" t="str">
            <v>43463</v>
          </cell>
        </row>
        <row r="12697">
          <cell r="F12697" t="str">
            <v>pulsarplatform.com</v>
          </cell>
          <cell r="G12697" t="str">
            <v>43464</v>
          </cell>
        </row>
        <row r="12698">
          <cell r="F12698" t="str">
            <v>pulsatehq.com</v>
          </cell>
          <cell r="G12698" t="str">
            <v>43465</v>
          </cell>
        </row>
        <row r="12699">
          <cell r="F12699" t="str">
            <v>pulse.co</v>
          </cell>
          <cell r="G12699" t="str">
            <v>43466</v>
          </cell>
        </row>
        <row r="12700">
          <cell r="F12700" t="str">
            <v>pulse.io</v>
          </cell>
          <cell r="G12700" t="str">
            <v>43467</v>
          </cell>
        </row>
        <row r="12701">
          <cell r="F12701" t="str">
            <v>pulse8.com</v>
          </cell>
          <cell r="G12701" t="str">
            <v>43468</v>
          </cell>
        </row>
        <row r="12702">
          <cell r="F12702" t="str">
            <v>pulseaero.com</v>
          </cell>
          <cell r="G12702" t="str">
            <v>43469</v>
          </cell>
        </row>
        <row r="12703">
          <cell r="F12703" t="str">
            <v>pulsedata.io</v>
          </cell>
          <cell r="G12703" t="str">
            <v>43470</v>
          </cell>
        </row>
        <row r="12704">
          <cell r="F12704" t="str">
            <v>pulselocker.com</v>
          </cell>
          <cell r="G12704" t="str">
            <v>43471</v>
          </cell>
        </row>
        <row r="12705">
          <cell r="F12705" t="str">
            <v>pulsepoint.com</v>
          </cell>
          <cell r="G12705" t="str">
            <v>43472</v>
          </cell>
        </row>
        <row r="12706">
          <cell r="F12706" t="str">
            <v>pulsetip.com</v>
          </cell>
          <cell r="G12706" t="str">
            <v>43473</v>
          </cell>
        </row>
        <row r="12707">
          <cell r="F12707" t="str">
            <v>pulzzesystems.com</v>
          </cell>
          <cell r="G12707" t="str">
            <v>43474</v>
          </cell>
        </row>
        <row r="12708">
          <cell r="F12708" t="str">
            <v>pumpic.com</v>
          </cell>
          <cell r="G12708" t="str">
            <v>43475</v>
          </cell>
        </row>
        <row r="12709">
          <cell r="F12709" t="str">
            <v>pumpup.com</v>
          </cell>
          <cell r="G12709" t="str">
            <v>43476</v>
          </cell>
        </row>
        <row r="12710">
          <cell r="F12710" t="str">
            <v>punch.is</v>
          </cell>
          <cell r="G12710" t="str">
            <v>43477</v>
          </cell>
        </row>
        <row r="12711">
          <cell r="F12711" t="str">
            <v>punchey.com</v>
          </cell>
          <cell r="G12711" t="str">
            <v>43478</v>
          </cell>
        </row>
        <row r="12712">
          <cell r="F12712" t="str">
            <v>punchh.com</v>
          </cell>
          <cell r="G12712" t="str">
            <v>43479</v>
          </cell>
        </row>
        <row r="12713">
          <cell r="F12713" t="str">
            <v>punchtab.com</v>
          </cell>
          <cell r="G12713" t="str">
            <v>43480</v>
          </cell>
        </row>
        <row r="12714">
          <cell r="F12714" t="str">
            <v>punditclub.com</v>
          </cell>
          <cell r="G12714" t="str">
            <v>43481</v>
          </cell>
        </row>
        <row r="12715">
          <cell r="F12715" t="str">
            <v>puppod.com</v>
          </cell>
          <cell r="G12715" t="str">
            <v>43482</v>
          </cell>
        </row>
        <row r="12716">
          <cell r="F12716" t="str">
            <v>puranaturalsproducts.com</v>
          </cell>
          <cell r="G12716" t="str">
            <v>43483</v>
          </cell>
        </row>
        <row r="12717">
          <cell r="F12717" t="str">
            <v>purchext.com</v>
          </cell>
          <cell r="G12717" t="str">
            <v>43484</v>
          </cell>
        </row>
        <row r="12718">
          <cell r="F12718" t="str">
            <v>purdyave.com</v>
          </cell>
          <cell r="G12718" t="str">
            <v>43485</v>
          </cell>
        </row>
        <row r="12719">
          <cell r="F12719" t="str">
            <v>purecarbon.co</v>
          </cell>
          <cell r="G12719" t="str">
            <v>43486</v>
          </cell>
        </row>
        <row r="12720">
          <cell r="F12720" t="str">
            <v>pureenergygroupllc.com</v>
          </cell>
          <cell r="G12720" t="str">
            <v>43487</v>
          </cell>
        </row>
        <row r="12721">
          <cell r="F12721" t="str">
            <v>purelifi.com</v>
          </cell>
          <cell r="G12721" t="str">
            <v>43488</v>
          </cell>
        </row>
        <row r="12722">
          <cell r="F12722" t="str">
            <v>purepredictive.com</v>
          </cell>
          <cell r="G12722" t="str">
            <v>43489</v>
          </cell>
        </row>
        <row r="12723">
          <cell r="F12723" t="str">
            <v>puresignco.co.uk</v>
          </cell>
          <cell r="G12723" t="str">
            <v>43490</v>
          </cell>
        </row>
        <row r="12724">
          <cell r="F12724" t="str">
            <v>purewatercraft.com</v>
          </cell>
          <cell r="G12724" t="str">
            <v>43491</v>
          </cell>
        </row>
        <row r="12725">
          <cell r="F12725" t="str">
            <v>purewrist.com</v>
          </cell>
          <cell r="G12725" t="str">
            <v>43492</v>
          </cell>
        </row>
        <row r="12726">
          <cell r="F12726" t="str">
            <v>purewrx.com</v>
          </cell>
          <cell r="G12726" t="str">
            <v>43493</v>
          </cell>
        </row>
        <row r="12727">
          <cell r="F12727" t="str">
            <v>puri.sm</v>
          </cell>
          <cell r="G12727" t="str">
            <v>43494</v>
          </cell>
        </row>
        <row r="12728">
          <cell r="F12728" t="str">
            <v>purpledeck.com</v>
          </cell>
          <cell r="G12728" t="str">
            <v>43495</v>
          </cell>
        </row>
        <row r="12729">
          <cell r="F12729" t="str">
            <v>purpledelivery.com</v>
          </cell>
          <cell r="G12729" t="str">
            <v>43496</v>
          </cell>
        </row>
        <row r="12730">
          <cell r="F12730" t="str">
            <v>purplesquirrel.io</v>
          </cell>
          <cell r="G12730" t="str">
            <v>43497</v>
          </cell>
        </row>
        <row r="12731">
          <cell r="F12731" t="str">
            <v>purplestylelabs.com</v>
          </cell>
          <cell r="G12731" t="str">
            <v>43498</v>
          </cell>
        </row>
        <row r="12732">
          <cell r="F12732" t="str">
            <v>purplewifi.net</v>
          </cell>
          <cell r="G12732" t="str">
            <v>43499</v>
          </cell>
        </row>
        <row r="12733">
          <cell r="F12733" t="str">
            <v>purplle.com</v>
          </cell>
          <cell r="G12733" t="str">
            <v>43500</v>
          </cell>
        </row>
        <row r="12734">
          <cell r="F12734" t="str">
            <v>purpose.com</v>
          </cell>
          <cell r="G12734" t="str">
            <v>43501</v>
          </cell>
        </row>
        <row r="12735">
          <cell r="F12735" t="str">
            <v>purposematch.com</v>
          </cell>
          <cell r="G12735" t="str">
            <v>43502</v>
          </cell>
        </row>
        <row r="12736">
          <cell r="F12736" t="str">
            <v>purse.io</v>
          </cell>
          <cell r="G12736" t="str">
            <v>43503</v>
          </cell>
        </row>
        <row r="12737">
          <cell r="F12737" t="str">
            <v>push.am</v>
          </cell>
          <cell r="G12737" t="str">
            <v>43504</v>
          </cell>
        </row>
        <row r="12738">
          <cell r="F12738" t="str">
            <v>pushbots.com</v>
          </cell>
          <cell r="G12738" t="str">
            <v>43505</v>
          </cell>
        </row>
        <row r="12739">
          <cell r="F12739" t="str">
            <v>pushbullet.com</v>
          </cell>
          <cell r="G12739" t="str">
            <v>43506</v>
          </cell>
        </row>
        <row r="12740">
          <cell r="F12740" t="str">
            <v>pushcoin.com</v>
          </cell>
          <cell r="G12740" t="str">
            <v>43507</v>
          </cell>
        </row>
        <row r="12741">
          <cell r="F12741" t="str">
            <v>pushdoctor.co.uk</v>
          </cell>
          <cell r="G12741" t="str">
            <v>43508</v>
          </cell>
        </row>
        <row r="12742">
          <cell r="F12742" t="str">
            <v>pushdot.io</v>
          </cell>
          <cell r="G12742" t="str">
            <v>43509</v>
          </cell>
        </row>
        <row r="12743">
          <cell r="F12743" t="str">
            <v>pushfor.com</v>
          </cell>
          <cell r="G12743" t="str">
            <v>43510</v>
          </cell>
        </row>
        <row r="12744">
          <cell r="F12744" t="str">
            <v>pushinginnovation.com</v>
          </cell>
          <cell r="G12744" t="str">
            <v>43511</v>
          </cell>
        </row>
        <row r="12745">
          <cell r="F12745" t="str">
            <v>pushkart.com</v>
          </cell>
          <cell r="G12745" t="str">
            <v>43512</v>
          </cell>
        </row>
        <row r="12746">
          <cell r="F12746" t="str">
            <v>pushmote.com</v>
          </cell>
          <cell r="G12746" t="str">
            <v>43513</v>
          </cell>
        </row>
        <row r="12747">
          <cell r="F12747" t="str">
            <v>pushoperations.com</v>
          </cell>
          <cell r="G12747" t="str">
            <v>43514</v>
          </cell>
        </row>
        <row r="12748">
          <cell r="F12748" t="str">
            <v>pushpay.com</v>
          </cell>
          <cell r="G12748" t="str">
            <v>43515</v>
          </cell>
        </row>
        <row r="12749">
          <cell r="F12749" t="str">
            <v>pushpinsapp.com</v>
          </cell>
          <cell r="G12749" t="str">
            <v>43516</v>
          </cell>
        </row>
        <row r="12750">
          <cell r="F12750" t="str">
            <v>pushpointmobile.com</v>
          </cell>
          <cell r="G12750" t="str">
            <v>43517</v>
          </cell>
        </row>
        <row r="12751">
          <cell r="F12751" t="str">
            <v>pushspring.com</v>
          </cell>
          <cell r="G12751" t="str">
            <v>43518</v>
          </cell>
        </row>
        <row r="12752">
          <cell r="F12752" t="str">
            <v>putao.cn</v>
          </cell>
          <cell r="G12752" t="str">
            <v>43519</v>
          </cell>
        </row>
        <row r="12753">
          <cell r="F12753" t="str">
            <v>puzzlesocial.com</v>
          </cell>
          <cell r="G12753" t="str">
            <v>43520</v>
          </cell>
        </row>
        <row r="12754">
          <cell r="F12754" t="str">
            <v>puzzlium.com</v>
          </cell>
          <cell r="G12754" t="str">
            <v>43521</v>
          </cell>
        </row>
        <row r="12755">
          <cell r="F12755" t="str">
            <v>pvplive.net</v>
          </cell>
          <cell r="G12755" t="str">
            <v>43522</v>
          </cell>
        </row>
        <row r="12756">
          <cell r="F12756" t="str">
            <v>pwrstation.com</v>
          </cell>
          <cell r="G12756" t="str">
            <v>43523</v>
          </cell>
        </row>
        <row r="12757">
          <cell r="F12757" t="str">
            <v>pximity.com</v>
          </cell>
          <cell r="G12757" t="str">
            <v>43524</v>
          </cell>
        </row>
        <row r="12758">
          <cell r="F12758" t="str">
            <v>pyaanalytics.com</v>
          </cell>
          <cell r="G12758" t="str">
            <v>43525</v>
          </cell>
        </row>
        <row r="12759">
          <cell r="F12759" t="str">
            <v>pyck.in</v>
          </cell>
          <cell r="G12759" t="str">
            <v>43526</v>
          </cell>
        </row>
        <row r="12760">
          <cell r="F12760" t="str">
            <v>pycno.co.uk</v>
          </cell>
          <cell r="G12760" t="str">
            <v>43527</v>
          </cell>
        </row>
        <row r="12761">
          <cell r="F12761" t="str">
            <v>pycom.io</v>
          </cell>
          <cell r="G12761" t="str">
            <v>43528</v>
          </cell>
        </row>
        <row r="12762">
          <cell r="F12762" t="str">
            <v>pycoscores.com</v>
          </cell>
          <cell r="G12762" t="str">
            <v>43529</v>
          </cell>
        </row>
        <row r="12763">
          <cell r="F12763" t="str">
            <v>pylba.com</v>
          </cell>
          <cell r="G12763" t="str">
            <v>43530</v>
          </cell>
        </row>
        <row r="12764">
          <cell r="F12764" t="str">
            <v>pymetrics.com</v>
          </cell>
          <cell r="G12764" t="str">
            <v>43531</v>
          </cell>
        </row>
        <row r="12765">
          <cell r="F12765" t="str">
            <v>pynwheel.com</v>
          </cell>
          <cell r="G12765" t="str">
            <v>43532</v>
          </cell>
        </row>
        <row r="12766">
          <cell r="F12766" t="str">
            <v>pypestream.com</v>
          </cell>
          <cell r="G12766" t="str">
            <v>43533</v>
          </cell>
        </row>
        <row r="12767">
          <cell r="F12767" t="str">
            <v>pyrolia.com</v>
          </cell>
          <cell r="G12767" t="str">
            <v>43534</v>
          </cell>
        </row>
        <row r="12768">
          <cell r="F12768" t="str">
            <v>pyrowave.com</v>
          </cell>
          <cell r="G12768" t="str">
            <v>43535</v>
          </cell>
        </row>
        <row r="12769">
          <cell r="F12769" t="str">
            <v>pyze.com</v>
          </cell>
          <cell r="G12769" t="str">
            <v>43536</v>
          </cell>
        </row>
        <row r="12770">
          <cell r="F12770" t="str">
            <v>q-page.com</v>
          </cell>
          <cell r="G12770" t="str">
            <v>43537</v>
          </cell>
        </row>
        <row r="12771">
          <cell r="F12771" t="str">
            <v>q.care</v>
          </cell>
          <cell r="G12771" t="str">
            <v>43538</v>
          </cell>
        </row>
        <row r="12772">
          <cell r="F12772" t="str">
            <v>qadium.com</v>
          </cell>
          <cell r="G12772" t="str">
            <v>43539</v>
          </cell>
        </row>
        <row r="12773">
          <cell r="F12773" t="str">
            <v>qalendra.com</v>
          </cell>
          <cell r="G12773" t="str">
            <v>43540</v>
          </cell>
        </row>
        <row r="12774">
          <cell r="F12774" t="str">
            <v>qandidate.com</v>
          </cell>
          <cell r="G12774" t="str">
            <v>43541</v>
          </cell>
        </row>
        <row r="12775">
          <cell r="F12775" t="str">
            <v>qapa.fr</v>
          </cell>
          <cell r="G12775" t="str">
            <v>43542</v>
          </cell>
        </row>
        <row r="12776">
          <cell r="F12776" t="str">
            <v>qapital.com</v>
          </cell>
          <cell r="G12776" t="str">
            <v>43543</v>
          </cell>
        </row>
        <row r="12777">
          <cell r="F12777" t="str">
            <v>qarnot-computing.com</v>
          </cell>
          <cell r="G12777" t="str">
            <v>43544</v>
          </cell>
        </row>
        <row r="12778">
          <cell r="F12778" t="str">
            <v>qaster.com</v>
          </cell>
          <cell r="G12778" t="str">
            <v>43545</v>
          </cell>
        </row>
        <row r="12779">
          <cell r="F12779" t="str">
            <v>qatch.me</v>
          </cell>
          <cell r="G12779" t="str">
            <v>43546</v>
          </cell>
        </row>
        <row r="12780">
          <cell r="F12780" t="str">
            <v>qbitia.com</v>
          </cell>
          <cell r="G12780" t="str">
            <v>43547</v>
          </cell>
        </row>
        <row r="12781">
          <cell r="F12781" t="str">
            <v>qbittech.com</v>
          </cell>
          <cell r="G12781" t="str">
            <v>43548</v>
          </cell>
        </row>
        <row r="12782">
          <cell r="F12782" t="str">
            <v>qbix.com</v>
          </cell>
          <cell r="G12782" t="str">
            <v>43549</v>
          </cell>
        </row>
        <row r="12783">
          <cell r="F12783" t="str">
            <v>qbotix.com</v>
          </cell>
          <cell r="G12783" t="str">
            <v>43550</v>
          </cell>
        </row>
        <row r="12784">
          <cell r="F12784" t="str">
            <v>qbox.io</v>
          </cell>
          <cell r="G12784" t="str">
            <v>43551</v>
          </cell>
        </row>
        <row r="12785">
          <cell r="F12785" t="str">
            <v>qbuy.net</v>
          </cell>
          <cell r="G12785" t="str">
            <v>43552</v>
          </cell>
        </row>
        <row r="12786">
          <cell r="F12786" t="str">
            <v>qcustomer.com</v>
          </cell>
          <cell r="G12786" t="str">
            <v>43553</v>
          </cell>
        </row>
        <row r="12787">
          <cell r="F12787" t="str">
            <v>qdatum.io</v>
          </cell>
          <cell r="G12787" t="str">
            <v>43554</v>
          </cell>
        </row>
        <row r="12788">
          <cell r="F12788" t="str">
            <v>qdega.com</v>
          </cell>
          <cell r="G12788" t="str">
            <v>43555</v>
          </cell>
        </row>
        <row r="12789">
          <cell r="F12789" t="str">
            <v>qeexo.com</v>
          </cell>
          <cell r="G12789" t="str">
            <v>43556</v>
          </cell>
        </row>
        <row r="12790">
          <cell r="F12790" t="str">
            <v>qello.com</v>
          </cell>
          <cell r="G12790" t="str">
            <v>43557</v>
          </cell>
        </row>
        <row r="12791">
          <cell r="F12791" t="str">
            <v>qerja.com</v>
          </cell>
          <cell r="G12791" t="str">
            <v>43558</v>
          </cell>
        </row>
        <row r="12792">
          <cell r="F12792" t="str">
            <v>qgraph.io</v>
          </cell>
          <cell r="G12792" t="str">
            <v>43559</v>
          </cell>
        </row>
        <row r="12793">
          <cell r="F12793" t="str">
            <v>qianxiaoer.cn</v>
          </cell>
          <cell r="G12793" t="str">
            <v>43560</v>
          </cell>
        </row>
        <row r="12794">
          <cell r="F12794" t="str">
            <v>qieon.com</v>
          </cell>
          <cell r="G12794" t="str">
            <v>43561</v>
          </cell>
        </row>
        <row r="12795">
          <cell r="F12795" t="str">
            <v>qikserve.com</v>
          </cell>
          <cell r="G12795" t="str">
            <v>43562</v>
          </cell>
        </row>
        <row r="12796">
          <cell r="F12796" t="str">
            <v>qikwell.com</v>
          </cell>
          <cell r="G12796" t="str">
            <v>43563</v>
          </cell>
        </row>
        <row r="12797">
          <cell r="F12797" t="str">
            <v>qineqt.com</v>
          </cell>
          <cell r="G12797" t="str">
            <v>43564</v>
          </cell>
        </row>
        <row r="12798">
          <cell r="F12798" t="str">
            <v>qingchifan.com</v>
          </cell>
          <cell r="G12798" t="str">
            <v>43565</v>
          </cell>
        </row>
        <row r="12799">
          <cell r="F12799" t="str">
            <v>qingsongchou.com</v>
          </cell>
          <cell r="G12799" t="str">
            <v>43566</v>
          </cell>
        </row>
        <row r="12800">
          <cell r="F12800" t="str">
            <v>qingting.fm</v>
          </cell>
          <cell r="G12800" t="str">
            <v>43567</v>
          </cell>
        </row>
        <row r="12801">
          <cell r="F12801" t="str">
            <v>qipu.com.br</v>
          </cell>
          <cell r="G12801" t="str">
            <v>43568</v>
          </cell>
        </row>
        <row r="12802">
          <cell r="F12802" t="str">
            <v>qivivo.com</v>
          </cell>
          <cell r="G12802" t="str">
            <v>43569</v>
          </cell>
        </row>
        <row r="12803">
          <cell r="F12803" t="str">
            <v>qivo.com</v>
          </cell>
          <cell r="G12803" t="str">
            <v>43570</v>
          </cell>
        </row>
        <row r="12804">
          <cell r="F12804" t="str">
            <v>qlika.com</v>
          </cell>
          <cell r="G12804" t="str">
            <v>43571</v>
          </cell>
        </row>
        <row r="12805">
          <cell r="F12805" t="str">
            <v>qlipp.com</v>
          </cell>
          <cell r="G12805" t="str">
            <v>43572</v>
          </cell>
        </row>
        <row r="12806">
          <cell r="F12806" t="str">
            <v>qloo.com</v>
          </cell>
          <cell r="G12806" t="str">
            <v>43573</v>
          </cell>
        </row>
        <row r="12807">
          <cell r="F12807" t="str">
            <v>qlue.co.id</v>
          </cell>
          <cell r="G12807" t="str">
            <v>43574</v>
          </cell>
        </row>
        <row r="12808">
          <cell r="F12808" t="str">
            <v>qluequest.com</v>
          </cell>
          <cell r="G12808" t="str">
            <v>43575</v>
          </cell>
        </row>
        <row r="12809">
          <cell r="F12809" t="str">
            <v>qmagico.com.br</v>
          </cell>
          <cell r="G12809" t="str">
            <v>43576</v>
          </cell>
        </row>
        <row r="12810">
          <cell r="F12810" t="str">
            <v>qmedichealth.com</v>
          </cell>
          <cell r="G12810" t="str">
            <v>43577</v>
          </cell>
        </row>
        <row r="12811">
          <cell r="F12811" t="str">
            <v>qminderapp.com</v>
          </cell>
          <cell r="G12811" t="str">
            <v>43578</v>
          </cell>
        </row>
        <row r="12812">
          <cell r="F12812" t="str">
            <v>qmscientific.com</v>
          </cell>
          <cell r="G12812" t="str">
            <v>43579</v>
          </cell>
        </row>
        <row r="12813">
          <cell r="F12813" t="str">
            <v>qnectapp.com</v>
          </cell>
          <cell r="G12813" t="str">
            <v>43580</v>
          </cell>
        </row>
        <row r="12814">
          <cell r="F12814" t="str">
            <v>qnekt.com</v>
          </cell>
          <cell r="G12814" t="str">
            <v>43581</v>
          </cell>
        </row>
        <row r="12815">
          <cell r="F12815" t="str">
            <v>qnips.com</v>
          </cell>
          <cell r="G12815" t="str">
            <v>43582</v>
          </cell>
        </row>
        <row r="12816">
          <cell r="F12816" t="str">
            <v>qnovo.com</v>
          </cell>
          <cell r="G12816" t="str">
            <v>43583</v>
          </cell>
        </row>
        <row r="12817">
          <cell r="F12817" t="str">
            <v>qode.pro</v>
          </cell>
          <cell r="G12817" t="str">
            <v>43584</v>
          </cell>
        </row>
        <row r="12818">
          <cell r="F12818" t="str">
            <v>qodemo.com</v>
          </cell>
          <cell r="G12818" t="str">
            <v>43585</v>
          </cell>
        </row>
        <row r="12819">
          <cell r="F12819" t="str">
            <v>qoiza.com</v>
          </cell>
          <cell r="G12819" t="str">
            <v>43586</v>
          </cell>
        </row>
        <row r="12820">
          <cell r="F12820" t="str">
            <v>qompium.com</v>
          </cell>
          <cell r="G12820" t="str">
            <v>43587</v>
          </cell>
        </row>
        <row r="12821">
          <cell r="F12821" t="str">
            <v>qonceptual.com</v>
          </cell>
          <cell r="G12821" t="str">
            <v>43588</v>
          </cell>
        </row>
        <row r="12822">
          <cell r="F12822" t="str">
            <v>qonf.net</v>
          </cell>
          <cell r="G12822" t="str">
            <v>43589</v>
          </cell>
        </row>
        <row r="12823">
          <cell r="F12823" t="str">
            <v>qonto.eu</v>
          </cell>
          <cell r="G12823" t="str">
            <v>43590</v>
          </cell>
        </row>
        <row r="12824">
          <cell r="F12824" t="str">
            <v>qoo10.sg</v>
          </cell>
          <cell r="G12824" t="str">
            <v>43591</v>
          </cell>
        </row>
        <row r="12825">
          <cell r="F12825" t="str">
            <v>qoobex.net</v>
          </cell>
          <cell r="G12825" t="str">
            <v>43592</v>
          </cell>
        </row>
        <row r="12826">
          <cell r="F12826" t="str">
            <v>qoopl.com</v>
          </cell>
          <cell r="G12826" t="str">
            <v>43593</v>
          </cell>
        </row>
        <row r="12827">
          <cell r="F12827" t="str">
            <v>qordoba.com</v>
          </cell>
          <cell r="G12827" t="str">
            <v>43594</v>
          </cell>
        </row>
        <row r="12828">
          <cell r="F12828" t="str">
            <v>qosenergy.com</v>
          </cell>
          <cell r="G12828" t="str">
            <v>43595</v>
          </cell>
        </row>
        <row r="12829">
          <cell r="F12829" t="str">
            <v>qoture.com</v>
          </cell>
          <cell r="G12829" t="str">
            <v>43596</v>
          </cell>
        </row>
        <row r="12830">
          <cell r="F12830" t="str">
            <v>qover.me</v>
          </cell>
          <cell r="G12830" t="str">
            <v>43597</v>
          </cell>
        </row>
        <row r="12831">
          <cell r="F12831" t="str">
            <v>qpldocs.dla.mil</v>
          </cell>
          <cell r="G12831" t="str">
            <v>43598</v>
          </cell>
        </row>
        <row r="12832">
          <cell r="F12832" t="str">
            <v>qpme.com</v>
          </cell>
          <cell r="G12832" t="str">
            <v>43599</v>
          </cell>
        </row>
        <row r="12833">
          <cell r="F12833" t="str">
            <v>qponqrush.com</v>
          </cell>
          <cell r="G12833" t="str">
            <v>43600</v>
          </cell>
        </row>
        <row r="12834">
          <cell r="F12834" t="str">
            <v>qranio.com</v>
          </cell>
          <cell r="G12834" t="str">
            <v>43601</v>
          </cell>
        </row>
        <row r="12835">
          <cell r="F12835" t="str">
            <v>qreca.com</v>
          </cell>
          <cell r="G12835" t="str">
            <v>43602</v>
          </cell>
        </row>
        <row r="12836">
          <cell r="F12836" t="str">
            <v>qredo.com</v>
          </cell>
          <cell r="G12836" t="str">
            <v>43603</v>
          </cell>
        </row>
        <row r="12837">
          <cell r="F12837" t="str">
            <v>qriket.com</v>
          </cell>
          <cell r="G12837" t="str">
            <v>43604</v>
          </cell>
        </row>
        <row r="12838">
          <cell r="F12838" t="str">
            <v>qriously.com</v>
          </cell>
          <cell r="G12838" t="str">
            <v>43605</v>
          </cell>
        </row>
        <row r="12839">
          <cell r="F12839" t="str">
            <v>qritiqr.com</v>
          </cell>
          <cell r="G12839" t="str">
            <v>43606</v>
          </cell>
        </row>
        <row r="12840">
          <cell r="F12840" t="str">
            <v>qruso.com</v>
          </cell>
          <cell r="G12840" t="str">
            <v>43607</v>
          </cell>
        </row>
        <row r="12841">
          <cell r="F12841" t="str">
            <v>qrwild.com</v>
          </cell>
          <cell r="G12841" t="str">
            <v>43608</v>
          </cell>
        </row>
        <row r="12842">
          <cell r="F12842" t="str">
            <v>qsays.com</v>
          </cell>
          <cell r="G12842" t="str">
            <v>43609</v>
          </cell>
        </row>
        <row r="12843">
          <cell r="F12843" t="str">
            <v>qthru.com</v>
          </cell>
          <cell r="G12843" t="str">
            <v>43610</v>
          </cell>
        </row>
        <row r="12844">
          <cell r="F12844" t="str">
            <v>qtmed.com</v>
          </cell>
          <cell r="G12844" t="str">
            <v>43611</v>
          </cell>
        </row>
        <row r="12845">
          <cell r="F12845" t="str">
            <v>qtshe.com</v>
          </cell>
          <cell r="G12845" t="str">
            <v>43612</v>
          </cell>
        </row>
        <row r="12846">
          <cell r="F12846" t="str">
            <v>qtsy.com</v>
          </cell>
          <cell r="G12846" t="str">
            <v>43613</v>
          </cell>
        </row>
        <row r="12847">
          <cell r="F12847" t="str">
            <v>qtum.org</v>
          </cell>
          <cell r="G12847" t="str">
            <v>43614</v>
          </cell>
        </row>
        <row r="12848">
          <cell r="F12848" t="str">
            <v>quadjobs.com</v>
          </cell>
          <cell r="G12848" t="str">
            <v>43615</v>
          </cell>
        </row>
        <row r="12849">
          <cell r="F12849" t="str">
            <v>quadlearninginc.com</v>
          </cell>
          <cell r="G12849" t="str">
            <v>43616</v>
          </cell>
        </row>
        <row r="12850">
          <cell r="F12850" t="str">
            <v>quadrodynamics.com</v>
          </cell>
          <cell r="G12850" t="str">
            <v>43617</v>
          </cell>
        </row>
        <row r="12851">
          <cell r="F12851" t="str">
            <v>quadroi.com</v>
          </cell>
          <cell r="G12851" t="str">
            <v>43618</v>
          </cell>
        </row>
        <row r="12852">
          <cell r="F12852" t="str">
            <v>quadwrangle.com</v>
          </cell>
          <cell r="G12852" t="str">
            <v>43619</v>
          </cell>
        </row>
        <row r="12853">
          <cell r="F12853" t="str">
            <v>quaero.com</v>
          </cell>
          <cell r="G12853" t="str">
            <v>43620</v>
          </cell>
        </row>
        <row r="12854">
          <cell r="F12854" t="str">
            <v>qualcanal.tv</v>
          </cell>
          <cell r="G12854" t="str">
            <v>43621</v>
          </cell>
        </row>
        <row r="12855">
          <cell r="F12855" t="str">
            <v>qualiall.com</v>
          </cell>
          <cell r="G12855" t="str">
            <v>43622</v>
          </cell>
        </row>
        <row r="12856">
          <cell r="F12856" t="str">
            <v>qualify.buzz</v>
          </cell>
          <cell r="G12856" t="str">
            <v>43623</v>
          </cell>
        </row>
        <row r="12857">
          <cell r="F12857" t="str">
            <v>qualmetrix.com</v>
          </cell>
          <cell r="G12857" t="str">
            <v>43624</v>
          </cell>
        </row>
        <row r="12858">
          <cell r="F12858" t="str">
            <v>qualpay.com</v>
          </cell>
          <cell r="G12858" t="str">
            <v>43625</v>
          </cell>
        </row>
        <row r="12859">
          <cell r="F12859" t="str">
            <v>qualquantsignals.com</v>
          </cell>
          <cell r="G12859" t="str">
            <v>43626</v>
          </cell>
        </row>
        <row r="12860">
          <cell r="F12860" t="str">
            <v>qualtera.com</v>
          </cell>
          <cell r="G12860" t="str">
            <v>43627</v>
          </cell>
        </row>
        <row r="12861">
          <cell r="F12861" t="str">
            <v>quancheng-ec.com</v>
          </cell>
          <cell r="G12861" t="str">
            <v>43628</v>
          </cell>
        </row>
        <row r="12862">
          <cell r="F12862" t="str">
            <v>quandl.com</v>
          </cell>
          <cell r="G12862" t="str">
            <v>43629</v>
          </cell>
        </row>
        <row r="12863">
          <cell r="F12863" t="str">
            <v>quandoapp.com</v>
          </cell>
          <cell r="G12863" t="str">
            <v>43630</v>
          </cell>
        </row>
        <row r="12864">
          <cell r="F12864" t="str">
            <v>quanergy.com</v>
          </cell>
          <cell r="G12864" t="str">
            <v>43631</v>
          </cell>
        </row>
        <row r="12865">
          <cell r="F12865" t="str">
            <v>quantaad.com</v>
          </cell>
          <cell r="G12865" t="str">
            <v>43632</v>
          </cell>
        </row>
        <row r="12866">
          <cell r="F12866" t="str">
            <v>quantemplate.com</v>
          </cell>
          <cell r="G12866" t="str">
            <v>43633</v>
          </cell>
        </row>
        <row r="12867">
          <cell r="F12867" t="str">
            <v>quantexa.com</v>
          </cell>
          <cell r="G12867" t="str">
            <v>43634</v>
          </cell>
        </row>
        <row r="12868">
          <cell r="F12868" t="str">
            <v>quantgroup.cn</v>
          </cell>
          <cell r="G12868" t="str">
            <v>43635</v>
          </cell>
        </row>
        <row r="12869">
          <cell r="F12869" t="str">
            <v>quanticmind.com</v>
          </cell>
          <cell r="G12869" t="str">
            <v>43636</v>
          </cell>
        </row>
        <row r="12870">
          <cell r="F12870" t="str">
            <v>quanticoenergy.com</v>
          </cell>
          <cell r="G12870" t="str">
            <v>43637</v>
          </cell>
        </row>
        <row r="12871">
          <cell r="F12871" t="str">
            <v>quanticotrends.com</v>
          </cell>
          <cell r="G12871" t="str">
            <v>43638</v>
          </cell>
        </row>
        <row r="12872">
          <cell r="F12872" t="str">
            <v>quantifeed.com</v>
          </cell>
          <cell r="G12872" t="str">
            <v>43639</v>
          </cell>
        </row>
        <row r="12873">
          <cell r="F12873" t="str">
            <v>quantifiedcare.com</v>
          </cell>
          <cell r="G12873" t="str">
            <v>43640</v>
          </cell>
        </row>
        <row r="12874">
          <cell r="F12874" t="str">
            <v>quantifiedcommunications.com</v>
          </cell>
          <cell r="G12874" t="str">
            <v>43641</v>
          </cell>
        </row>
        <row r="12875">
          <cell r="F12875" t="str">
            <v>quantifyle.com</v>
          </cell>
          <cell r="G12875" t="str">
            <v>43642</v>
          </cell>
        </row>
        <row r="12876">
          <cell r="F12876" t="str">
            <v>quantopian.com</v>
          </cell>
          <cell r="G12876" t="str">
            <v>43643</v>
          </cell>
        </row>
        <row r="12877">
          <cell r="F12877" t="str">
            <v>quantumlab.co</v>
          </cell>
          <cell r="G12877" t="str">
            <v>43644</v>
          </cell>
        </row>
        <row r="12878">
          <cell r="F12878" t="str">
            <v>quarrio.com</v>
          </cell>
          <cell r="G12878" t="str">
            <v>43645</v>
          </cell>
        </row>
        <row r="12879">
          <cell r="F12879" t="str">
            <v>quarterspot.com</v>
          </cell>
          <cell r="G12879" t="str">
            <v>43646</v>
          </cell>
        </row>
        <row r="12880">
          <cell r="F12880" t="str">
            <v>quartethealth.com</v>
          </cell>
          <cell r="G12880" t="str">
            <v>43647</v>
          </cell>
        </row>
        <row r="12881">
          <cell r="F12881" t="str">
            <v>qubecell.com</v>
          </cell>
          <cell r="G12881" t="str">
            <v>43648</v>
          </cell>
        </row>
        <row r="12882">
          <cell r="F12882" t="str">
            <v>qubit.com</v>
          </cell>
          <cell r="G12882" t="str">
            <v>43649</v>
          </cell>
        </row>
        <row r="12883">
          <cell r="F12883" t="str">
            <v>qubole.com</v>
          </cell>
          <cell r="G12883" t="str">
            <v>43650</v>
          </cell>
        </row>
        <row r="12884">
          <cell r="F12884" t="str">
            <v>qubowl.com</v>
          </cell>
          <cell r="G12884" t="str">
            <v>43651</v>
          </cell>
        </row>
        <row r="12885">
          <cell r="F12885" t="str">
            <v>qudini.com</v>
          </cell>
          <cell r="G12885" t="str">
            <v>43652</v>
          </cell>
        </row>
        <row r="12886">
          <cell r="F12886" t="str">
            <v>queerfeed.com</v>
          </cell>
          <cell r="G12886" t="str">
            <v>43653</v>
          </cell>
        </row>
        <row r="12887">
          <cell r="F12887" t="str">
            <v>quemulus.com</v>
          </cell>
          <cell r="G12887" t="str">
            <v>43654</v>
          </cell>
        </row>
        <row r="12888">
          <cell r="F12888" t="str">
            <v>queraltinc.com</v>
          </cell>
          <cell r="G12888" t="str">
            <v>43655</v>
          </cell>
        </row>
        <row r="12889">
          <cell r="F12889" t="str">
            <v>querium.com</v>
          </cell>
          <cell r="G12889" t="str">
            <v>43656</v>
          </cell>
        </row>
        <row r="12890">
          <cell r="F12890" t="str">
            <v>queryday.com</v>
          </cell>
          <cell r="G12890" t="str">
            <v>43657</v>
          </cell>
        </row>
        <row r="12891">
          <cell r="F12891" t="str">
            <v>queryhunter.com</v>
          </cell>
          <cell r="G12891" t="str">
            <v>43658</v>
          </cell>
        </row>
        <row r="12892">
          <cell r="F12892" t="str">
            <v>questapp.co</v>
          </cell>
          <cell r="G12892" t="str">
            <v>43659</v>
          </cell>
        </row>
        <row r="12893">
          <cell r="F12893" t="str">
            <v>questbox.io</v>
          </cell>
          <cell r="G12893" t="str">
            <v>43660</v>
          </cell>
        </row>
        <row r="12894">
          <cell r="F12894" t="str">
            <v>questinspar.com</v>
          </cell>
          <cell r="G12894" t="str">
            <v>43661</v>
          </cell>
        </row>
        <row r="12895">
          <cell r="F12895" t="str">
            <v>questli.com</v>
          </cell>
          <cell r="G12895" t="str">
            <v>43662</v>
          </cell>
        </row>
        <row r="12896">
          <cell r="F12896" t="str">
            <v>quettra.com</v>
          </cell>
          <cell r="G12896" t="str">
            <v>43663</v>
          </cell>
        </row>
        <row r="12897">
          <cell r="F12897" t="str">
            <v>queueco.com</v>
          </cell>
          <cell r="G12897" t="str">
            <v>43664</v>
          </cell>
        </row>
        <row r="12898">
          <cell r="F12898" t="str">
            <v>qufenqi.com</v>
          </cell>
          <cell r="G12898" t="str">
            <v>43665</v>
          </cell>
        </row>
        <row r="12899">
          <cell r="F12899" t="str">
            <v>qui.lt</v>
          </cell>
          <cell r="G12899" t="str">
            <v>43666</v>
          </cell>
        </row>
        <row r="12900">
          <cell r="F12900" t="str">
            <v>quicargo.com</v>
          </cell>
          <cell r="G12900" t="str">
            <v>43667</v>
          </cell>
        </row>
        <row r="12901">
          <cell r="F12901" t="str">
            <v>quick.me</v>
          </cell>
          <cell r="G12901" t="str">
            <v>43668</v>
          </cell>
        </row>
        <row r="12902">
          <cell r="F12902" t="str">
            <v>quickable.com</v>
          </cell>
          <cell r="G12902" t="str">
            <v>43669</v>
          </cell>
        </row>
        <row r="12903">
          <cell r="F12903" t="str">
            <v>quickcoin.co</v>
          </cell>
          <cell r="G12903" t="str">
            <v>43670</v>
          </cell>
        </row>
        <row r="12904">
          <cell r="F12904" t="str">
            <v>quickize.com</v>
          </cell>
          <cell r="G12904" t="str">
            <v>43671</v>
          </cell>
        </row>
        <row r="12905">
          <cell r="F12905" t="str">
            <v>quicklegal.com</v>
          </cell>
          <cell r="G12905" t="str">
            <v>43672</v>
          </cell>
        </row>
        <row r="12906">
          <cell r="F12906" t="str">
            <v>quickli.com</v>
          </cell>
          <cell r="G12906" t="str">
            <v>43673</v>
          </cell>
        </row>
        <row r="12907">
          <cell r="F12907" t="str">
            <v>quicklizard.com</v>
          </cell>
          <cell r="G12907" t="str">
            <v>43674</v>
          </cell>
        </row>
        <row r="12908">
          <cell r="F12908" t="str">
            <v>quicklogix.com</v>
          </cell>
          <cell r="G12908" t="str">
            <v>43675</v>
          </cell>
        </row>
        <row r="12909">
          <cell r="F12909" t="str">
            <v>quickly.co</v>
          </cell>
          <cell r="G12909" t="str">
            <v>43676</v>
          </cell>
        </row>
        <row r="12910">
          <cell r="F12910" t="str">
            <v>quicknest.co.il</v>
          </cell>
          <cell r="G12910" t="str">
            <v>43677</v>
          </cell>
        </row>
        <row r="12911">
          <cell r="F12911" t="str">
            <v>quickqueue.com</v>
          </cell>
          <cell r="G12911" t="str">
            <v>43678</v>
          </cell>
        </row>
        <row r="12912">
          <cell r="F12912" t="str">
            <v>quictrade.com</v>
          </cell>
          <cell r="G12912" t="str">
            <v>43679</v>
          </cell>
        </row>
        <row r="12913">
          <cell r="F12913" t="str">
            <v>quid.com</v>
          </cell>
          <cell r="G12913" t="str">
            <v>43680</v>
          </cell>
        </row>
        <row r="12914">
          <cell r="F12914" t="str">
            <v>quiet.ch</v>
          </cell>
          <cell r="G12914" t="str">
            <v>43681</v>
          </cell>
        </row>
        <row r="12915">
          <cell r="F12915" t="str">
            <v>quikklytags.com</v>
          </cell>
          <cell r="G12915" t="str">
            <v>43682</v>
          </cell>
        </row>
        <row r="12916">
          <cell r="F12916" t="str">
            <v>quikwallet.com</v>
          </cell>
          <cell r="G12916" t="str">
            <v>43683</v>
          </cell>
        </row>
        <row r="12917">
          <cell r="F12917" t="str">
            <v>quill.org</v>
          </cell>
          <cell r="G12917" t="str">
            <v>43684</v>
          </cell>
        </row>
        <row r="12918">
          <cell r="F12918" t="str">
            <v>quiniwine.com</v>
          </cell>
          <cell r="G12918" t="str">
            <v>43685</v>
          </cell>
        </row>
        <row r="12919">
          <cell r="F12919" t="str">
            <v>quinncia.io</v>
          </cell>
          <cell r="G12919" t="str">
            <v>43686</v>
          </cell>
        </row>
        <row r="12920">
          <cell r="F12920" t="str">
            <v>quintype.com</v>
          </cell>
          <cell r="G12920" t="str">
            <v>43687</v>
          </cell>
        </row>
        <row r="12921">
          <cell r="F12921" t="str">
            <v>quip.com</v>
          </cell>
          <cell r="G12921" t="str">
            <v>43688</v>
          </cell>
        </row>
        <row r="12922">
          <cell r="F12922" t="str">
            <v>quipper.com</v>
          </cell>
          <cell r="G12922" t="str">
            <v>43689</v>
          </cell>
        </row>
        <row r="12923">
          <cell r="F12923" t="str">
            <v>quiqup.com</v>
          </cell>
          <cell r="G12923" t="str">
            <v>43690</v>
          </cell>
        </row>
        <row r="12924">
          <cell r="F12924" t="str">
            <v>quitbitlighter.com</v>
          </cell>
          <cell r="G12924" t="str">
            <v>43691</v>
          </cell>
        </row>
        <row r="12925">
          <cell r="F12925" t="str">
            <v>quitt.ch</v>
          </cell>
          <cell r="G12925" t="str">
            <v>43692</v>
          </cell>
        </row>
        <row r="12926">
          <cell r="F12926" t="str">
            <v>quiver.net</v>
          </cell>
          <cell r="G12926" t="str">
            <v>43693</v>
          </cell>
        </row>
        <row r="12927">
          <cell r="F12927" t="str">
            <v>quivervision.com</v>
          </cell>
          <cell r="G12927" t="str">
            <v>43694</v>
          </cell>
        </row>
        <row r="12928">
          <cell r="F12928" t="str">
            <v>quixaro.com</v>
          </cell>
          <cell r="G12928" t="str">
            <v>43695</v>
          </cell>
        </row>
        <row r="12929">
          <cell r="F12929" t="str">
            <v>quizens.com</v>
          </cell>
          <cell r="G12929" t="str">
            <v>43696</v>
          </cell>
        </row>
        <row r="12930">
          <cell r="F12930" t="str">
            <v>quizfortune.com</v>
          </cell>
          <cell r="G12930" t="str">
            <v>43697</v>
          </cell>
        </row>
        <row r="12931">
          <cell r="F12931" t="str">
            <v>quizlyse.com</v>
          </cell>
          <cell r="G12931" t="str">
            <v>43698</v>
          </cell>
        </row>
        <row r="12932">
          <cell r="F12932" t="str">
            <v>quizontap.com</v>
          </cell>
          <cell r="G12932" t="str">
            <v>43699</v>
          </cell>
        </row>
        <row r="12933">
          <cell r="F12933" t="str">
            <v>quiztix.co</v>
          </cell>
          <cell r="G12933" t="str">
            <v>43700</v>
          </cell>
        </row>
        <row r="12934">
          <cell r="F12934" t="str">
            <v>quizup.com</v>
          </cell>
          <cell r="G12934" t="str">
            <v>43701</v>
          </cell>
        </row>
        <row r="12935">
          <cell r="F12935" t="str">
            <v>qujieyou.com</v>
          </cell>
          <cell r="G12935" t="str">
            <v>43702</v>
          </cell>
        </row>
        <row r="12936">
          <cell r="F12936" t="str">
            <v>qulsar.com</v>
          </cell>
          <cell r="G12936" t="str">
            <v>43703</v>
          </cell>
        </row>
        <row r="12937">
          <cell r="F12937" t="str">
            <v>qumulo.com</v>
          </cell>
          <cell r="G12937" t="str">
            <v>43704</v>
          </cell>
        </row>
        <row r="12938">
          <cell r="F12938" t="str">
            <v>qunb.com</v>
          </cell>
          <cell r="G12938" t="str">
            <v>43705</v>
          </cell>
        </row>
        <row r="12939">
          <cell r="F12939" t="str">
            <v>quoine.com</v>
          </cell>
          <cell r="G12939" t="str">
            <v>43706</v>
          </cell>
        </row>
        <row r="12940">
          <cell r="F12940" t="str">
            <v>quokka-app.com</v>
          </cell>
          <cell r="G12940" t="str">
            <v>43707</v>
          </cell>
        </row>
        <row r="12941">
          <cell r="F12941" t="str">
            <v>quokky.com</v>
          </cell>
          <cell r="G12941" t="str">
            <v>43708</v>
          </cell>
        </row>
        <row r="12942">
          <cell r="F12942" t="str">
            <v>quonightlifeapp.com</v>
          </cell>
          <cell r="G12942" t="str">
            <v>43709</v>
          </cell>
        </row>
        <row r="12943">
          <cell r="F12943" t="str">
            <v>quoter-app.com</v>
          </cell>
          <cell r="G12943" t="str">
            <v>43710</v>
          </cell>
        </row>
        <row r="12944">
          <cell r="F12944" t="str">
            <v>quotfy.info</v>
          </cell>
          <cell r="G12944" t="str">
            <v>43711</v>
          </cell>
        </row>
        <row r="12945">
          <cell r="F12945" t="str">
            <v>quotient.me</v>
          </cell>
          <cell r="G12945" t="str">
            <v>43712</v>
          </cell>
        </row>
        <row r="12946">
          <cell r="F12946" t="str">
            <v>quotiful.com</v>
          </cell>
          <cell r="G12946" t="str">
            <v>43713</v>
          </cell>
        </row>
        <row r="12947">
          <cell r="F12947" t="str">
            <v>quotte.me</v>
          </cell>
          <cell r="G12947" t="str">
            <v>43714</v>
          </cell>
        </row>
        <row r="12948">
          <cell r="F12948" t="str">
            <v>quovo.com</v>
          </cell>
          <cell r="G12948" t="str">
            <v>43715</v>
          </cell>
        </row>
        <row r="12949">
          <cell r="F12949" t="str">
            <v>qupworld.com</v>
          </cell>
          <cell r="G12949" t="str">
            <v>43716</v>
          </cell>
        </row>
        <row r="12950">
          <cell r="F12950" t="str">
            <v>qurami.com</v>
          </cell>
          <cell r="G12950" t="str">
            <v>43717</v>
          </cell>
        </row>
        <row r="12951">
          <cell r="F12951" t="str">
            <v>qurater.com</v>
          </cell>
          <cell r="G12951" t="str">
            <v>43718</v>
          </cell>
        </row>
        <row r="12952">
          <cell r="F12952" t="str">
            <v>quryon.com</v>
          </cell>
          <cell r="G12952" t="str">
            <v>43719</v>
          </cell>
        </row>
        <row r="12953">
          <cell r="F12953" t="str">
            <v>qustodio.com</v>
          </cell>
          <cell r="G12953" t="str">
            <v>43720</v>
          </cell>
        </row>
        <row r="12954">
          <cell r="F12954" t="str">
            <v>quyiyuan.com</v>
          </cell>
          <cell r="G12954" t="str">
            <v>43721</v>
          </cell>
        </row>
        <row r="12955">
          <cell r="F12955" t="str">
            <v>qventus.com</v>
          </cell>
          <cell r="G12955" t="str">
            <v>43722</v>
          </cell>
        </row>
        <row r="12956">
          <cell r="F12956" t="str">
            <v>qvidity.com</v>
          </cell>
          <cell r="G12956" t="str">
            <v>43723</v>
          </cell>
        </row>
        <row r="12957">
          <cell r="F12957" t="str">
            <v>qwalytics.com</v>
          </cell>
          <cell r="G12957" t="str">
            <v>43724</v>
          </cell>
        </row>
        <row r="12958">
          <cell r="F12958" t="str">
            <v>qwaya.com</v>
          </cell>
          <cell r="G12958" t="str">
            <v>43725</v>
          </cell>
        </row>
        <row r="12959">
          <cell r="F12959" t="str">
            <v>qwbcg.com</v>
          </cell>
          <cell r="G12959" t="str">
            <v>43726</v>
          </cell>
        </row>
        <row r="12960">
          <cell r="F12960" t="str">
            <v>qwikcart.com</v>
          </cell>
          <cell r="G12960" t="str">
            <v>43727</v>
          </cell>
        </row>
        <row r="12961">
          <cell r="F12961" t="str">
            <v>qwiksense.com</v>
          </cell>
          <cell r="G12961" t="str">
            <v>43728</v>
          </cell>
        </row>
        <row r="12962">
          <cell r="F12962" t="str">
            <v>qwil.co</v>
          </cell>
          <cell r="G12962" t="str">
            <v>43729</v>
          </cell>
        </row>
        <row r="12963">
          <cell r="F12963" t="str">
            <v>qwinixtech.com</v>
          </cell>
          <cell r="G12963" t="str">
            <v>43730</v>
          </cell>
        </row>
        <row r="12964">
          <cell r="F12964" t="str">
            <v>qwips.com</v>
          </cell>
          <cell r="G12964" t="str">
            <v>43731</v>
          </cell>
        </row>
        <row r="12965">
          <cell r="F12965" t="str">
            <v>qwiqq.me</v>
          </cell>
          <cell r="G12965" t="str">
            <v>43732</v>
          </cell>
        </row>
        <row r="12966">
          <cell r="F12966" t="str">
            <v>qwite.com</v>
          </cell>
          <cell r="G12966" t="str">
            <v>43733</v>
          </cell>
        </row>
        <row r="12967">
          <cell r="F12967" t="str">
            <v>qyiik.com</v>
          </cell>
          <cell r="G12967" t="str">
            <v>43734</v>
          </cell>
        </row>
        <row r="12968">
          <cell r="F12968" t="str">
            <v>qykapp.com</v>
          </cell>
          <cell r="G12968" t="str">
            <v>43735</v>
          </cell>
        </row>
        <row r="12969">
          <cell r="F12969" t="str">
            <v>qymatix.de</v>
          </cell>
          <cell r="G12969" t="str">
            <v>43736</v>
          </cell>
        </row>
        <row r="12970">
          <cell r="F12970" t="str">
            <v>qzzr.com</v>
          </cell>
          <cell r="G12970" t="str">
            <v>43737</v>
          </cell>
        </row>
        <row r="12971">
          <cell r="F12971" t="str">
            <v>r3trader.com</v>
          </cell>
          <cell r="G12971" t="str">
            <v>43738</v>
          </cell>
        </row>
        <row r="12972">
          <cell r="F12972" t="str">
            <v>raange.com</v>
          </cell>
          <cell r="G12972" t="str">
            <v>43739</v>
          </cell>
        </row>
        <row r="12973">
          <cell r="F12973" t="str">
            <v>rabb.it</v>
          </cell>
          <cell r="G12973" t="str">
            <v>43740</v>
          </cell>
        </row>
        <row r="12974">
          <cell r="F12974" t="str">
            <v>rabblester.com</v>
          </cell>
          <cell r="G12974" t="str">
            <v>43741</v>
          </cell>
        </row>
        <row r="12975">
          <cell r="F12975" t="str">
            <v>rabt.co</v>
          </cell>
          <cell r="G12975" t="str">
            <v>43742</v>
          </cell>
        </row>
        <row r="12976">
          <cell r="F12976" t="str">
            <v>raceone.com</v>
          </cell>
          <cell r="G12976" t="str">
            <v>43743</v>
          </cell>
        </row>
        <row r="12977">
          <cell r="F12977" t="str">
            <v>racetrack.ai</v>
          </cell>
          <cell r="G12977" t="str">
            <v>43744</v>
          </cell>
        </row>
        <row r="12978">
          <cell r="F12978" t="str">
            <v>raceyourself.com</v>
          </cell>
          <cell r="G12978" t="str">
            <v>43745</v>
          </cell>
        </row>
        <row r="12979">
          <cell r="F12979" t="str">
            <v>rachio.com</v>
          </cell>
          <cell r="G12979" t="str">
            <v>43746</v>
          </cell>
        </row>
        <row r="12980">
          <cell r="F12980" t="str">
            <v>rackhunt.com</v>
          </cell>
          <cell r="G12980" t="str">
            <v>43747</v>
          </cell>
        </row>
        <row r="12981">
          <cell r="F12981" t="str">
            <v>ractiv.com</v>
          </cell>
          <cell r="G12981" t="str">
            <v>43748</v>
          </cell>
        </row>
        <row r="12982">
          <cell r="F12982" t="str">
            <v>radario.co</v>
          </cell>
          <cell r="G12982" t="str">
            <v>43749</v>
          </cell>
        </row>
        <row r="12983">
          <cell r="F12983" t="str">
            <v>radd3.com</v>
          </cell>
          <cell r="G12983" t="str">
            <v>43750</v>
          </cell>
        </row>
        <row r="12984">
          <cell r="F12984" t="str">
            <v>radeeus.com</v>
          </cell>
          <cell r="G12984" t="str">
            <v>43751</v>
          </cell>
        </row>
        <row r="12985">
          <cell r="F12985" t="str">
            <v>radialanalytics.com</v>
          </cell>
          <cell r="G12985" t="str">
            <v>43752</v>
          </cell>
        </row>
        <row r="12986">
          <cell r="F12986" t="str">
            <v>radialnetwork.com</v>
          </cell>
          <cell r="G12986" t="str">
            <v>43753</v>
          </cell>
        </row>
        <row r="12987">
          <cell r="F12987" t="str">
            <v>radiangeneration.com</v>
          </cell>
          <cell r="G12987" t="str">
            <v>43754</v>
          </cell>
        </row>
        <row r="12988">
          <cell r="F12988" t="str">
            <v>radicalcandor.com</v>
          </cell>
          <cell r="G12988" t="str">
            <v>43755</v>
          </cell>
        </row>
        <row r="12989">
          <cell r="F12989" t="str">
            <v>radishfiction.com</v>
          </cell>
          <cell r="G12989" t="str">
            <v>43756</v>
          </cell>
        </row>
        <row r="12990">
          <cell r="F12990" t="str">
            <v>radius-app.com</v>
          </cell>
          <cell r="G12990" t="str">
            <v>43757</v>
          </cell>
        </row>
        <row r="12991">
          <cell r="F12991" t="str">
            <v>radius.com</v>
          </cell>
          <cell r="G12991" t="str">
            <v>43758</v>
          </cell>
        </row>
        <row r="12992">
          <cell r="F12992" t="str">
            <v>radlogics.com</v>
          </cell>
          <cell r="G12992" t="str">
            <v>43759</v>
          </cell>
        </row>
        <row r="12993">
          <cell r="F12993" t="str">
            <v>rag-hh.com</v>
          </cell>
          <cell r="G12993" t="str">
            <v>43760</v>
          </cell>
        </row>
        <row r="12994">
          <cell r="F12994" t="str">
            <v>rageapp.io</v>
          </cell>
          <cell r="G12994" t="str">
            <v>43761</v>
          </cell>
        </row>
        <row r="12995">
          <cell r="F12995" t="str">
            <v>ragetank.com</v>
          </cell>
          <cell r="G12995" t="str">
            <v>43762</v>
          </cell>
        </row>
        <row r="12996">
          <cell r="F12996" t="str">
            <v>raidarrr.com</v>
          </cell>
          <cell r="G12996" t="str">
            <v>43763</v>
          </cell>
        </row>
        <row r="12997">
          <cell r="F12997" t="str">
            <v>railyatri.in</v>
          </cell>
          <cell r="G12997" t="str">
            <v>43764</v>
          </cell>
        </row>
        <row r="12998">
          <cell r="F12998" t="str">
            <v>rain.camera</v>
          </cell>
          <cell r="G12998" t="str">
            <v>43765</v>
          </cell>
        </row>
        <row r="12999">
          <cell r="F12999" t="str">
            <v>rainbird.ai</v>
          </cell>
          <cell r="G12999" t="str">
            <v>43766</v>
          </cell>
        </row>
        <row r="13000">
          <cell r="F13000" t="str">
            <v>rainbowdot.net</v>
          </cell>
          <cell r="G13000" t="str">
            <v>43767</v>
          </cell>
        </row>
        <row r="13001">
          <cell r="F13001" t="str">
            <v>rainbowyard.com</v>
          </cell>
          <cell r="G13001" t="str">
            <v>43768</v>
          </cell>
        </row>
        <row r="13002">
          <cell r="F13002" t="str">
            <v>raincrowstudios.com</v>
          </cell>
          <cell r="G13002" t="str">
            <v>43769</v>
          </cell>
        </row>
        <row r="13003">
          <cell r="F13003" t="str">
            <v>rainforestqa.com</v>
          </cell>
          <cell r="G13003" t="str">
            <v>43770</v>
          </cell>
        </row>
        <row r="13004">
          <cell r="F13004" t="str">
            <v>rainlocal.com</v>
          </cell>
          <cell r="G13004" t="str">
            <v>43771</v>
          </cell>
        </row>
        <row r="13005">
          <cell r="F13005" t="str">
            <v>rais.io</v>
          </cell>
          <cell r="G13005" t="str">
            <v>43772</v>
          </cell>
        </row>
        <row r="13006">
          <cell r="F13006" t="str">
            <v>raise.com</v>
          </cell>
          <cell r="G13006" t="str">
            <v>43773</v>
          </cell>
        </row>
        <row r="13007">
          <cell r="F13007" t="str">
            <v>raiseworks.com</v>
          </cell>
          <cell r="G13007" t="str">
            <v>43774</v>
          </cell>
        </row>
        <row r="13008">
          <cell r="F13008" t="str">
            <v>raiseyourflag.com</v>
          </cell>
          <cell r="G13008" t="str">
            <v>43775</v>
          </cell>
        </row>
        <row r="13009">
          <cell r="F13009" t="str">
            <v>raisin.com</v>
          </cell>
          <cell r="G13009" t="str">
            <v>43776</v>
          </cell>
        </row>
        <row r="13010">
          <cell r="F13010" t="str">
            <v>raizers.com</v>
          </cell>
          <cell r="G13010" t="str">
            <v>43777</v>
          </cell>
        </row>
        <row r="13011">
          <cell r="F13011" t="str">
            <v>rakenapp.com</v>
          </cell>
          <cell r="G13011" t="str">
            <v>43778</v>
          </cell>
        </row>
        <row r="13012">
          <cell r="F13012" t="str">
            <v>raklet.com</v>
          </cell>
          <cell r="G13012" t="str">
            <v>43779</v>
          </cell>
        </row>
        <row r="13013">
          <cell r="F13013" t="str">
            <v>raksan.in</v>
          </cell>
          <cell r="G13013" t="str">
            <v>43780</v>
          </cell>
        </row>
        <row r="13014">
          <cell r="F13014" t="str">
            <v>rallycause.com</v>
          </cell>
          <cell r="G13014" t="str">
            <v>43781</v>
          </cell>
        </row>
        <row r="13015">
          <cell r="F13015" t="str">
            <v>rallygam.es</v>
          </cell>
          <cell r="G13015" t="str">
            <v>43782</v>
          </cell>
        </row>
        <row r="13016">
          <cell r="F13016" t="str">
            <v>rallyteam.com</v>
          </cell>
          <cell r="G13016" t="str">
            <v>43783</v>
          </cell>
        </row>
        <row r="13017">
          <cell r="F13017" t="str">
            <v>rallyverse.com</v>
          </cell>
          <cell r="G13017" t="str">
            <v>43784</v>
          </cell>
        </row>
        <row r="13018">
          <cell r="F13018" t="str">
            <v>rallyware.com</v>
          </cell>
          <cell r="G13018" t="str">
            <v>43785</v>
          </cell>
        </row>
        <row r="13019">
          <cell r="F13019" t="str">
            <v>ramifeig.wix.com</v>
          </cell>
          <cell r="G13019" t="str">
            <v>43786</v>
          </cell>
        </row>
        <row r="13020">
          <cell r="F13020" t="str">
            <v>ran.org</v>
          </cell>
          <cell r="G13020" t="str">
            <v>43787</v>
          </cell>
        </row>
        <row r="13021">
          <cell r="F13021" t="str">
            <v>rang.com</v>
          </cell>
          <cell r="G13021" t="str">
            <v>43788</v>
          </cell>
        </row>
        <row r="13022">
          <cell r="F13022" t="str">
            <v>rangeforce.com</v>
          </cell>
          <cell r="G13022" t="str">
            <v>43789</v>
          </cell>
        </row>
        <row r="13023">
          <cell r="F13023" t="str">
            <v>rangespan.com</v>
          </cell>
          <cell r="G13023" t="str">
            <v>43790</v>
          </cell>
        </row>
        <row r="13024">
          <cell r="F13024" t="str">
            <v>rankedhire.com</v>
          </cell>
          <cell r="G13024" t="str">
            <v>43791</v>
          </cell>
        </row>
        <row r="13025">
          <cell r="F13025" t="str">
            <v>rankmi.com</v>
          </cell>
          <cell r="G13025" t="str">
            <v>43792</v>
          </cell>
        </row>
        <row r="13026">
          <cell r="F13026" t="str">
            <v>rankmyapp.com</v>
          </cell>
          <cell r="G13026" t="str">
            <v>43793</v>
          </cell>
        </row>
        <row r="13027">
          <cell r="F13027" t="str">
            <v>rankpeek.com</v>
          </cell>
          <cell r="G13027" t="str">
            <v>43794</v>
          </cell>
        </row>
        <row r="13028">
          <cell r="F13028" t="str">
            <v>ranktab.com</v>
          </cell>
          <cell r="G13028" t="str">
            <v>43795</v>
          </cell>
        </row>
        <row r="13029">
          <cell r="F13029" t="str">
            <v>rantmn.com</v>
          </cell>
          <cell r="G13029" t="str">
            <v>43796</v>
          </cell>
        </row>
        <row r="13030">
          <cell r="F13030" t="str">
            <v>ranzure.com</v>
          </cell>
          <cell r="G13030" t="str">
            <v>43797</v>
          </cell>
        </row>
        <row r="13031">
          <cell r="F13031" t="str">
            <v>rapchat.me</v>
          </cell>
          <cell r="G13031" t="str">
            <v>43798</v>
          </cell>
        </row>
        <row r="13032">
          <cell r="F13032" t="str">
            <v>rapidape.com</v>
          </cell>
          <cell r="G13032" t="str">
            <v>43799</v>
          </cell>
        </row>
        <row r="13033">
          <cell r="F13033" t="str">
            <v>rapidapi.com</v>
          </cell>
          <cell r="G13033" t="str">
            <v>43800</v>
          </cell>
        </row>
        <row r="13034">
          <cell r="F13034" t="str">
            <v>rapido.bike</v>
          </cell>
          <cell r="G13034" t="str">
            <v>43801</v>
          </cell>
        </row>
        <row r="13035">
          <cell r="F13035" t="str">
            <v>rapidrms.com</v>
          </cell>
          <cell r="G13035" t="str">
            <v>43802</v>
          </cell>
        </row>
        <row r="13036">
          <cell r="F13036" t="str">
            <v>rapidsos.com</v>
          </cell>
          <cell r="G13036" t="str">
            <v>43803</v>
          </cell>
        </row>
        <row r="13037">
          <cell r="F13037" t="str">
            <v>rappora.com</v>
          </cell>
          <cell r="G13037" t="str">
            <v>43804</v>
          </cell>
        </row>
        <row r="13038">
          <cell r="F13038" t="str">
            <v>rapport.io</v>
          </cell>
          <cell r="G13038" t="str">
            <v>43805</v>
          </cell>
        </row>
        <row r="13039">
          <cell r="F13039" t="str">
            <v>raptmedia.com</v>
          </cell>
          <cell r="G13039" t="str">
            <v>43806</v>
          </cell>
        </row>
        <row r="13040">
          <cell r="F13040" t="str">
            <v>raspberry.us</v>
          </cell>
          <cell r="G13040" t="str">
            <v>43807</v>
          </cell>
        </row>
        <row r="13041">
          <cell r="F13041" t="str">
            <v>rasyonelarge.com</v>
          </cell>
          <cell r="G13041" t="str">
            <v>43808</v>
          </cell>
        </row>
        <row r="13042">
          <cell r="F13042" t="str">
            <v>rateboard.info</v>
          </cell>
          <cell r="G13042" t="str">
            <v>43809</v>
          </cell>
        </row>
        <row r="13043">
          <cell r="F13043" t="str">
            <v>ratesetter.com</v>
          </cell>
          <cell r="G13043" t="str">
            <v>43810</v>
          </cell>
        </row>
        <row r="13044">
          <cell r="F13044" t="str">
            <v>ratifyinc.com</v>
          </cell>
          <cell r="G13044" t="str">
            <v>43811</v>
          </cell>
        </row>
        <row r="13045">
          <cell r="F13045" t="str">
            <v>rationalpixels.com</v>
          </cell>
          <cell r="G13045" t="str">
            <v>43812</v>
          </cell>
        </row>
        <row r="13046">
          <cell r="F13046" t="str">
            <v>rattle.me</v>
          </cell>
          <cell r="G13046" t="str">
            <v>43813</v>
          </cell>
        </row>
        <row r="13047">
          <cell r="F13047" t="str">
            <v>raur.co</v>
          </cell>
          <cell r="G13047" t="str">
            <v>43814</v>
          </cell>
        </row>
        <row r="13048">
          <cell r="F13048" t="str">
            <v>ravabe.com</v>
          </cell>
          <cell r="G13048" t="str">
            <v>43815</v>
          </cell>
        </row>
        <row r="13049">
          <cell r="F13049" t="str">
            <v>ravelin.com</v>
          </cell>
          <cell r="G13049" t="str">
            <v>43816</v>
          </cell>
        </row>
        <row r="13050">
          <cell r="F13050" t="str">
            <v>ravellaw.com</v>
          </cell>
          <cell r="G13050" t="str">
            <v>43817</v>
          </cell>
        </row>
        <row r="13051">
          <cell r="F13051" t="str">
            <v>raventech.com</v>
          </cell>
          <cell r="G13051" t="str">
            <v>43818</v>
          </cell>
        </row>
        <row r="13052">
          <cell r="F13052" t="str">
            <v>rawbots.net</v>
          </cell>
          <cell r="G13052" t="str">
            <v>43819</v>
          </cell>
        </row>
        <row r="13053">
          <cell r="F13053" t="str">
            <v>rawlemon.com</v>
          </cell>
          <cell r="G13053" t="str">
            <v>43820</v>
          </cell>
        </row>
        <row r="13054">
          <cell r="F13054" t="str">
            <v>rawporter.com</v>
          </cell>
          <cell r="G13054" t="str">
            <v>43821</v>
          </cell>
        </row>
        <row r="13055">
          <cell r="F13055" t="str">
            <v>raxar.com</v>
          </cell>
          <cell r="G13055" t="str">
            <v>43822</v>
          </cell>
        </row>
        <row r="13056">
          <cell r="F13056" t="str">
            <v>raxeltelematics.com</v>
          </cell>
          <cell r="G13056" t="str">
            <v>43823</v>
          </cell>
        </row>
        <row r="13057">
          <cell r="F13057" t="str">
            <v>rayiot.org</v>
          </cell>
          <cell r="G13057" t="str">
            <v>43824</v>
          </cell>
        </row>
        <row r="13058">
          <cell r="F13058" t="str">
            <v>raynforest.com</v>
          </cell>
          <cell r="G13058" t="str">
            <v>43825</v>
          </cell>
        </row>
        <row r="13059">
          <cell r="F13059" t="str">
            <v>raytonsolar.com</v>
          </cell>
          <cell r="G13059" t="str">
            <v>43826</v>
          </cell>
        </row>
        <row r="13060">
          <cell r="F13060" t="str">
            <v>razberi.net</v>
          </cell>
          <cell r="G13060" t="str">
            <v>43827</v>
          </cell>
        </row>
        <row r="13061">
          <cell r="F13061" t="str">
            <v>razmobile.com</v>
          </cell>
          <cell r="G13061" t="str">
            <v>43828</v>
          </cell>
        </row>
        <row r="13062">
          <cell r="F13062" t="str">
            <v>razoom.com.br</v>
          </cell>
          <cell r="G13062" t="str">
            <v>43829</v>
          </cell>
        </row>
        <row r="13063">
          <cell r="F13063" t="str">
            <v>razorpay.com</v>
          </cell>
          <cell r="G13063" t="str">
            <v>43830</v>
          </cell>
        </row>
        <row r="13064">
          <cell r="F13064" t="str">
            <v>rbcsignals.com</v>
          </cell>
          <cell r="G13064" t="str">
            <v>43831</v>
          </cell>
        </row>
        <row r="13065">
          <cell r="F13065" t="str">
            <v>rc21x.com</v>
          </cell>
          <cell r="G13065" t="str">
            <v>43832</v>
          </cell>
        </row>
        <row r="13066">
          <cell r="F13066" t="str">
            <v>re-app.us</v>
          </cell>
          <cell r="G13066" t="str">
            <v>43833</v>
          </cell>
        </row>
        <row r="13067">
          <cell r="F13067" t="str">
            <v>re.co</v>
          </cell>
          <cell r="G13067" t="str">
            <v>43834</v>
          </cell>
        </row>
        <row r="13068">
          <cell r="F13068" t="str">
            <v>reach-clothing.com</v>
          </cell>
          <cell r="G13068" t="str">
            <v>43835</v>
          </cell>
        </row>
        <row r="13069">
          <cell r="F13069" t="str">
            <v>reach.ly</v>
          </cell>
          <cell r="G13069" t="str">
            <v>43836</v>
          </cell>
        </row>
        <row r="13070">
          <cell r="F13070" t="str">
            <v>reach7.com</v>
          </cell>
          <cell r="G13070" t="str">
            <v>43837</v>
          </cell>
        </row>
        <row r="13071">
          <cell r="F13071" t="str">
            <v>reachanalytics.com</v>
          </cell>
          <cell r="G13071" t="str">
            <v>43838</v>
          </cell>
        </row>
        <row r="13072">
          <cell r="F13072" t="str">
            <v>reachdynamics.com</v>
          </cell>
          <cell r="G13072" t="str">
            <v>43839</v>
          </cell>
        </row>
        <row r="13073">
          <cell r="F13073" t="str">
            <v>reachhero.de</v>
          </cell>
          <cell r="G13073" t="str">
            <v>43840</v>
          </cell>
        </row>
        <row r="13074">
          <cell r="F13074" t="str">
            <v>reachire.com</v>
          </cell>
          <cell r="G13074" t="str">
            <v>43841</v>
          </cell>
        </row>
        <row r="13075">
          <cell r="F13075" t="str">
            <v>reachpod.com</v>
          </cell>
          <cell r="G13075" t="str">
            <v>43842</v>
          </cell>
        </row>
        <row r="13076">
          <cell r="F13076" t="str">
            <v>reachrobotics.com</v>
          </cell>
          <cell r="G13076" t="str">
            <v>43843</v>
          </cell>
        </row>
        <row r="13077">
          <cell r="F13077" t="str">
            <v>reactapp.com</v>
          </cell>
          <cell r="G13077" t="str">
            <v>43844</v>
          </cell>
        </row>
        <row r="13078">
          <cell r="F13078" t="str">
            <v>reactful.com</v>
          </cell>
          <cell r="G13078" t="str">
            <v>43845</v>
          </cell>
        </row>
        <row r="13079">
          <cell r="F13079" t="str">
            <v>reactioninc.com</v>
          </cell>
          <cell r="G13079" t="str">
            <v>43846</v>
          </cell>
        </row>
        <row r="13080">
          <cell r="F13080" t="str">
            <v>reactmobile.com</v>
          </cell>
          <cell r="G13080" t="str">
            <v>43847</v>
          </cell>
        </row>
        <row r="13081">
          <cell r="F13081" t="str">
            <v>reactorlabs.com</v>
          </cell>
          <cell r="G13081" t="str">
            <v>43848</v>
          </cell>
        </row>
        <row r="13082">
          <cell r="F13082" t="str">
            <v>reactx.com</v>
          </cell>
          <cell r="G13082" t="str">
            <v>43849</v>
          </cell>
        </row>
        <row r="13083">
          <cell r="F13083" t="str">
            <v>read.cx</v>
          </cell>
          <cell r="G13083" t="str">
            <v>43850</v>
          </cell>
        </row>
        <row r="13084">
          <cell r="F13084" t="str">
            <v>readfy.com</v>
          </cell>
          <cell r="G13084" t="str">
            <v>43851</v>
          </cell>
        </row>
        <row r="13085">
          <cell r="F13085" t="str">
            <v>readly.com</v>
          </cell>
          <cell r="G13085" t="str">
            <v>43852</v>
          </cell>
        </row>
        <row r="13086">
          <cell r="F13086" t="str">
            <v>readmill.com</v>
          </cell>
          <cell r="G13086" t="str">
            <v>43853</v>
          </cell>
        </row>
        <row r="13087">
          <cell r="F13087" t="str">
            <v>readsense.ai</v>
          </cell>
          <cell r="G13087" t="str">
            <v>43854</v>
          </cell>
        </row>
        <row r="13088">
          <cell r="F13088" t="str">
            <v>ready2order.com</v>
          </cell>
          <cell r="G13088" t="str">
            <v>43855</v>
          </cell>
        </row>
        <row r="13089">
          <cell r="F13089" t="str">
            <v>ready4.com</v>
          </cell>
          <cell r="G13089" t="str">
            <v>43856</v>
          </cell>
        </row>
        <row r="13090">
          <cell r="F13090" t="str">
            <v>readyforzero.com</v>
          </cell>
          <cell r="G13090" t="str">
            <v>43857</v>
          </cell>
        </row>
        <row r="13091">
          <cell r="F13091" t="str">
            <v>readymag.com</v>
          </cell>
          <cell r="G13091" t="str">
            <v>43858</v>
          </cell>
        </row>
        <row r="13092">
          <cell r="F13092" t="str">
            <v>readypulse.com</v>
          </cell>
          <cell r="G13092" t="str">
            <v>43859</v>
          </cell>
        </row>
        <row r="13093">
          <cell r="F13093" t="str">
            <v>readz.com</v>
          </cell>
          <cell r="G13093" t="str">
            <v>43860</v>
          </cell>
        </row>
        <row r="13094">
          <cell r="F13094" t="str">
            <v>realbox.in</v>
          </cell>
          <cell r="G13094" t="str">
            <v>43861</v>
          </cell>
        </row>
        <row r="13095">
          <cell r="F13095" t="str">
            <v>realcall.us</v>
          </cell>
          <cell r="G13095" t="str">
            <v>43862</v>
          </cell>
        </row>
        <row r="13096">
          <cell r="F13096" t="str">
            <v>realcrowd.com</v>
          </cell>
          <cell r="G13096" t="str">
            <v>43863</v>
          </cell>
        </row>
        <row r="13097">
          <cell r="F13097" t="str">
            <v>realitybychanting.com</v>
          </cell>
          <cell r="G13097" t="str">
            <v>43864</v>
          </cell>
        </row>
        <row r="13098">
          <cell r="F13098" t="str">
            <v>realitymine.com</v>
          </cell>
          <cell r="G13098" t="str">
            <v>43865</v>
          </cell>
        </row>
        <row r="13099">
          <cell r="F13099" t="str">
            <v>realkey.com</v>
          </cell>
          <cell r="G13099" t="str">
            <v>43866</v>
          </cell>
        </row>
        <row r="13100">
          <cell r="F13100" t="str">
            <v>reallifeanalytics.com</v>
          </cell>
          <cell r="G13100" t="str">
            <v>43867</v>
          </cell>
        </row>
        <row r="13101">
          <cell r="F13101" t="str">
            <v>reallifeconnect.com</v>
          </cell>
          <cell r="G13101" t="str">
            <v>43868</v>
          </cell>
        </row>
        <row r="13102">
          <cell r="F13102" t="str">
            <v>reallyreally.io</v>
          </cell>
          <cell r="G13102" t="str">
            <v>43869</v>
          </cell>
        </row>
        <row r="13103">
          <cell r="F13103" t="str">
            <v>realm.io</v>
          </cell>
          <cell r="G13103" t="str">
            <v>43870</v>
          </cell>
        </row>
        <row r="13104">
          <cell r="F13104" t="str">
            <v>realmassive.com</v>
          </cell>
          <cell r="G13104" t="str">
            <v>43871</v>
          </cell>
        </row>
        <row r="13105">
          <cell r="F13105" t="str">
            <v>realo.com</v>
          </cell>
          <cell r="G13105" t="str">
            <v>43872</v>
          </cell>
        </row>
        <row r="13106">
          <cell r="F13106" t="str">
            <v>realrider.com</v>
          </cell>
          <cell r="G13106" t="str">
            <v>43873</v>
          </cell>
        </row>
        <row r="13107">
          <cell r="F13107" t="str">
            <v>realsavvy.com</v>
          </cell>
          <cell r="G13107" t="str">
            <v>43874</v>
          </cell>
        </row>
        <row r="13108">
          <cell r="F13108" t="str">
            <v>realspeaker.me</v>
          </cell>
          <cell r="G13108" t="str">
            <v>43875</v>
          </cell>
        </row>
        <row r="13109">
          <cell r="F13109" t="str">
            <v>realtalk-now.com</v>
          </cell>
          <cell r="G13109" t="str">
            <v>43876</v>
          </cell>
        </row>
        <row r="13110">
          <cell r="F13110" t="str">
            <v>realtargeting.com</v>
          </cell>
          <cell r="G13110" t="str">
            <v>43877</v>
          </cell>
        </row>
        <row r="13111">
          <cell r="F13111" t="str">
            <v>realtimecases.com</v>
          </cell>
          <cell r="G13111" t="str">
            <v>43878</v>
          </cell>
        </row>
        <row r="13112">
          <cell r="F13112" t="str">
            <v>realtimewine.com</v>
          </cell>
          <cell r="G13112" t="str">
            <v>43879</v>
          </cell>
        </row>
        <row r="13113">
          <cell r="F13113" t="str">
            <v>realtymaven.com</v>
          </cell>
          <cell r="G13113" t="str">
            <v>43880</v>
          </cell>
        </row>
        <row r="13114">
          <cell r="F13114" t="str">
            <v>realtymogul.com</v>
          </cell>
          <cell r="G13114" t="str">
            <v>43881</v>
          </cell>
        </row>
        <row r="13115">
          <cell r="F13115" t="str">
            <v>realync.com</v>
          </cell>
          <cell r="G13115" t="str">
            <v>43882</v>
          </cell>
        </row>
        <row r="13116">
          <cell r="F13116" t="str">
            <v>realytics.io</v>
          </cell>
          <cell r="G13116" t="str">
            <v>43883</v>
          </cell>
        </row>
        <row r="13117">
          <cell r="F13117" t="str">
            <v>reancloudsolutions.com</v>
          </cell>
          <cell r="G13117" t="str">
            <v>43884</v>
          </cell>
        </row>
        <row r="13118">
          <cell r="F13118" t="str">
            <v>reangel.de</v>
          </cell>
          <cell r="G13118" t="str">
            <v>43885</v>
          </cell>
        </row>
        <row r="13119">
          <cell r="F13119" t="str">
            <v>reaqta.com</v>
          </cell>
          <cell r="G13119" t="str">
            <v>43886</v>
          </cell>
        </row>
        <row r="13120">
          <cell r="F13120" t="str">
            <v>rearm.asia</v>
          </cell>
          <cell r="G13120" t="str">
            <v>43887</v>
          </cell>
        </row>
        <row r="13121">
          <cell r="F13121" t="str">
            <v>rebelmail.com</v>
          </cell>
          <cell r="G13121" t="str">
            <v>43888</v>
          </cell>
        </row>
        <row r="13122">
          <cell r="F13122" t="str">
            <v>rebelmouse.com</v>
          </cell>
          <cell r="G13122" t="str">
            <v>43889</v>
          </cell>
        </row>
        <row r="13123">
          <cell r="F13123" t="str">
            <v>rebric.io</v>
          </cell>
          <cell r="G13123" t="str">
            <v>43890</v>
          </cell>
        </row>
        <row r="13124">
          <cell r="F13124" t="str">
            <v>recargo.com</v>
          </cell>
          <cell r="G13124" t="str">
            <v>43891</v>
          </cell>
        </row>
        <row r="13125">
          <cell r="F13125" t="str">
            <v>recast.ai</v>
          </cell>
          <cell r="G13125" t="str">
            <v>43892</v>
          </cell>
        </row>
        <row r="13126">
          <cell r="F13126" t="str">
            <v>reccheckapp.com</v>
          </cell>
          <cell r="G13126" t="str">
            <v>43893</v>
          </cell>
        </row>
        <row r="13127">
          <cell r="F13127" t="str">
            <v>receptiv.com</v>
          </cell>
          <cell r="G13127" t="str">
            <v>43894</v>
          </cell>
        </row>
        <row r="13128">
          <cell r="F13128" t="str">
            <v>receptive.io</v>
          </cell>
          <cell r="G13128" t="str">
            <v>43895</v>
          </cell>
        </row>
        <row r="13129">
          <cell r="F13129" t="str">
            <v>recharge.co</v>
          </cell>
          <cell r="G13129" t="str">
            <v>43896</v>
          </cell>
        </row>
        <row r="13130">
          <cell r="F13130" t="str">
            <v>recitate.com</v>
          </cell>
          <cell r="G13130" t="str">
            <v>43897</v>
          </cell>
        </row>
        <row r="13131">
          <cell r="F13131" t="str">
            <v>reclamefolder.nl</v>
          </cell>
          <cell r="G13131" t="str">
            <v>43898</v>
          </cell>
        </row>
        <row r="13132">
          <cell r="F13132" t="str">
            <v>reclick.co</v>
          </cell>
          <cell r="G13132" t="str">
            <v>43899</v>
          </cell>
        </row>
        <row r="13133">
          <cell r="F13133" t="str">
            <v>reclickd.com</v>
          </cell>
          <cell r="G13133" t="str">
            <v>43900</v>
          </cell>
        </row>
        <row r="13134">
          <cell r="F13134" t="str">
            <v>reclutec.com</v>
          </cell>
          <cell r="G13134" t="str">
            <v>43901</v>
          </cell>
        </row>
        <row r="13135">
          <cell r="F13135" t="str">
            <v>recobell.com</v>
          </cell>
          <cell r="G13135" t="str">
            <v>43902</v>
          </cell>
        </row>
        <row r="13136">
          <cell r="F13136" t="str">
            <v>recognize.im</v>
          </cell>
          <cell r="G13136" t="str">
            <v>43903</v>
          </cell>
        </row>
        <row r="13137">
          <cell r="F13137" t="str">
            <v>recommen.do</v>
          </cell>
          <cell r="G13137" t="str">
            <v>43904</v>
          </cell>
        </row>
        <row r="13138">
          <cell r="F13138" t="str">
            <v>recomy.com</v>
          </cell>
          <cell r="G13138" t="str">
            <v>43905</v>
          </cell>
        </row>
        <row r="13139">
          <cell r="F13139" t="str">
            <v>recordgram.com</v>
          </cell>
          <cell r="G13139" t="str">
            <v>43906</v>
          </cell>
        </row>
        <row r="13140">
          <cell r="F13140" t="str">
            <v>recosenselabs.com</v>
          </cell>
          <cell r="G13140" t="str">
            <v>43907</v>
          </cell>
        </row>
        <row r="13141">
          <cell r="F13141" t="str">
            <v>recovers.org</v>
          </cell>
          <cell r="G13141" t="str">
            <v>43908</v>
          </cell>
        </row>
        <row r="13142">
          <cell r="F13142" t="str">
            <v>recoveryforceusa.com</v>
          </cell>
          <cell r="G13142" t="str">
            <v>43909</v>
          </cell>
        </row>
        <row r="13143">
          <cell r="F13143" t="str">
            <v>recroup.com</v>
          </cell>
          <cell r="G13143" t="str">
            <v>43910</v>
          </cell>
        </row>
        <row r="13144">
          <cell r="F13144" t="str">
            <v>recruitee.com</v>
          </cell>
          <cell r="G13144" t="str">
            <v>43911</v>
          </cell>
        </row>
        <row r="13145">
          <cell r="F13145" t="str">
            <v>recruiter.com</v>
          </cell>
          <cell r="G13145" t="str">
            <v>43912</v>
          </cell>
        </row>
        <row r="13146">
          <cell r="F13146" t="str">
            <v>recruiter.works</v>
          </cell>
          <cell r="G13146" t="str">
            <v>43913</v>
          </cell>
        </row>
        <row r="13147">
          <cell r="F13147" t="str">
            <v>recruitery.jobs</v>
          </cell>
          <cell r="G13147" t="str">
            <v>43914</v>
          </cell>
        </row>
        <row r="13148">
          <cell r="F13148" t="str">
            <v>recruitingsportsnet.com</v>
          </cell>
          <cell r="G13148" t="str">
            <v>43915</v>
          </cell>
        </row>
        <row r="13149">
          <cell r="F13149" t="str">
            <v>recruitiqstaffing.com</v>
          </cell>
          <cell r="G13149" t="str">
            <v>43916</v>
          </cell>
        </row>
        <row r="13150">
          <cell r="F13150" t="str">
            <v>recruitloop.com</v>
          </cell>
          <cell r="G13150" t="str">
            <v>43917</v>
          </cell>
        </row>
        <row r="13151">
          <cell r="F13151" t="str">
            <v>recruitmentforce.com</v>
          </cell>
          <cell r="G13151" t="str">
            <v>43918</v>
          </cell>
        </row>
        <row r="13152">
          <cell r="F13152" t="str">
            <v>recruittalk.com</v>
          </cell>
          <cell r="G13152" t="str">
            <v>43919</v>
          </cell>
        </row>
        <row r="13153">
          <cell r="F13153" t="str">
            <v>recruitz.io</v>
          </cell>
          <cell r="G13153" t="str">
            <v>43920</v>
          </cell>
        </row>
        <row r="13154">
          <cell r="F13154" t="str">
            <v>recualizer.com</v>
          </cell>
          <cell r="G13154" t="str">
            <v>43921</v>
          </cell>
        </row>
        <row r="13155">
          <cell r="F13155" t="str">
            <v>recyclingtechnologies.co.uk</v>
          </cell>
          <cell r="G13155" t="str">
            <v>43922</v>
          </cell>
        </row>
        <row r="13156">
          <cell r="F13156" t="str">
            <v>redballoonsecurity.com</v>
          </cell>
          <cell r="G13156" t="str">
            <v>43923</v>
          </cell>
        </row>
        <row r="13157">
          <cell r="F13157" t="str">
            <v>redbee.lt</v>
          </cell>
          <cell r="G13157" t="str">
            <v>43924</v>
          </cell>
        </row>
        <row r="13158">
          <cell r="F13158" t="str">
            <v>redcanary.com</v>
          </cell>
          <cell r="G13158" t="str">
            <v>43925</v>
          </cell>
        </row>
        <row r="13159">
          <cell r="F13159" t="str">
            <v>redcapvalet.com</v>
          </cell>
          <cell r="G13159" t="str">
            <v>43926</v>
          </cell>
        </row>
        <row r="13160">
          <cell r="F13160" t="str">
            <v>redcarpetup.com</v>
          </cell>
          <cell r="G13160" t="str">
            <v>43927</v>
          </cell>
        </row>
        <row r="13161">
          <cell r="F13161" t="str">
            <v>redcarrots.net</v>
          </cell>
          <cell r="G13161" t="str">
            <v>43928</v>
          </cell>
        </row>
        <row r="13162">
          <cell r="F13162" t="str">
            <v>redcooker.com</v>
          </cell>
          <cell r="G13162" t="str">
            <v>43929</v>
          </cell>
        </row>
        <row r="13163">
          <cell r="F13163" t="str">
            <v>redcrow.co</v>
          </cell>
          <cell r="G13163" t="str">
            <v>43930</v>
          </cell>
        </row>
        <row r="13164">
          <cell r="F13164" t="str">
            <v>reddomobility.com</v>
          </cell>
          <cell r="G13164" t="str">
            <v>43931</v>
          </cell>
        </row>
        <row r="13165">
          <cell r="F13165" t="str">
            <v>reddrummer.com</v>
          </cell>
          <cell r="G13165" t="str">
            <v>43932</v>
          </cell>
        </row>
        <row r="13166">
          <cell r="F13166" t="str">
            <v>redeapp.com</v>
          </cell>
          <cell r="G13166" t="str">
            <v>43933</v>
          </cell>
        </row>
        <row r="13167">
          <cell r="F13167" t="str">
            <v>redetec.com</v>
          </cell>
          <cell r="G13167" t="str">
            <v>43934</v>
          </cell>
        </row>
        <row r="13168">
          <cell r="F13168" t="str">
            <v>redeye.co</v>
          </cell>
          <cell r="G13168" t="str">
            <v>43935</v>
          </cell>
        </row>
        <row r="13169">
          <cell r="F13169" t="str">
            <v>redfeathergreenenergy.com</v>
          </cell>
          <cell r="G13169" t="str">
            <v>43936</v>
          </cell>
        </row>
        <row r="13170">
          <cell r="F13170" t="str">
            <v>redfinnet.com</v>
          </cell>
          <cell r="G13170" t="str">
            <v>43937</v>
          </cell>
        </row>
        <row r="13171">
          <cell r="F13171" t="str">
            <v>redfishinstruments.com</v>
          </cell>
          <cell r="G13171" t="str">
            <v>43938</v>
          </cell>
        </row>
        <row r="13172">
          <cell r="F13172" t="str">
            <v>redfoundry.com</v>
          </cell>
          <cell r="G13172" t="str">
            <v>43939</v>
          </cell>
        </row>
        <row r="13173">
          <cell r="F13173" t="str">
            <v>redfoxclan.com</v>
          </cell>
          <cell r="G13173" t="str">
            <v>43940</v>
          </cell>
        </row>
        <row r="13174">
          <cell r="F13174" t="str">
            <v>redhotlabs.com</v>
          </cell>
          <cell r="G13174" t="str">
            <v>43941</v>
          </cell>
        </row>
        <row r="13175">
          <cell r="F13175" t="str">
            <v>redislabs.com</v>
          </cell>
          <cell r="G13175" t="str">
            <v>43942</v>
          </cell>
        </row>
        <row r="13176">
          <cell r="F13176" t="str">
            <v>redlock.io</v>
          </cell>
          <cell r="G13176" t="str">
            <v>43943</v>
          </cell>
        </row>
        <row r="13177">
          <cell r="F13177" t="str">
            <v>redmapache.com</v>
          </cell>
          <cell r="G13177" t="str">
            <v>43944</v>
          </cell>
        </row>
        <row r="13178">
          <cell r="F13178" t="str">
            <v>redmica.com</v>
          </cell>
          <cell r="G13178" t="str">
            <v>43945</v>
          </cell>
        </row>
        <row r="13179">
          <cell r="F13179" t="str">
            <v>rednote.com</v>
          </cell>
          <cell r="G13179" t="str">
            <v>43946</v>
          </cell>
        </row>
        <row r="13180">
          <cell r="F13180" t="str">
            <v>redowl.com</v>
          </cell>
          <cell r="G13180" t="str">
            <v>43947</v>
          </cell>
        </row>
        <row r="13181">
          <cell r="F13181" t="str">
            <v>redoxpowersystems.com</v>
          </cell>
          <cell r="G13181" t="str">
            <v>43948</v>
          </cell>
        </row>
        <row r="13182">
          <cell r="F13182" t="str">
            <v>redpanda.co.in</v>
          </cell>
          <cell r="G13182" t="str">
            <v>43949</v>
          </cell>
        </row>
        <row r="13183">
          <cell r="F13183" t="str">
            <v>redpoints.com</v>
          </cell>
          <cell r="G13183" t="str">
            <v>43950</v>
          </cell>
        </row>
        <row r="13184">
          <cell r="F13184" t="str">
            <v>redrobotlabs.com</v>
          </cell>
          <cell r="G13184" t="str">
            <v>43951</v>
          </cell>
        </row>
        <row r="13185">
          <cell r="F13185" t="str">
            <v>redrockapps.com</v>
          </cell>
          <cell r="G13185" t="str">
            <v>43952</v>
          </cell>
        </row>
        <row r="13186">
          <cell r="F13186" t="str">
            <v>redseguro.com</v>
          </cell>
          <cell r="G13186" t="str">
            <v>43953</v>
          </cell>
        </row>
        <row r="13187">
          <cell r="F13187" t="str">
            <v>redseraphim.com</v>
          </cell>
          <cell r="G13187" t="str">
            <v>43954</v>
          </cell>
        </row>
        <row r="13188">
          <cell r="F13188" t="str">
            <v>redsift.io</v>
          </cell>
          <cell r="G13188" t="str">
            <v>43955</v>
          </cell>
        </row>
        <row r="13189">
          <cell r="F13189" t="str">
            <v>redskylab.net</v>
          </cell>
          <cell r="G13189" t="str">
            <v>43956</v>
          </cell>
        </row>
        <row r="13190">
          <cell r="F13190" t="str">
            <v>redsocks.nl</v>
          </cell>
          <cell r="G13190" t="str">
            <v>43957</v>
          </cell>
        </row>
        <row r="13191">
          <cell r="F13191" t="str">
            <v>redspread.com</v>
          </cell>
          <cell r="G13191" t="str">
            <v>43958</v>
          </cell>
        </row>
        <row r="13192">
          <cell r="F13192" t="str">
            <v>redtreerobotics.com</v>
          </cell>
          <cell r="G13192" t="str">
            <v>43959</v>
          </cell>
        </row>
        <row r="13193">
          <cell r="F13193" t="str">
            <v>redtroops.com</v>
          </cell>
          <cell r="G13193" t="str">
            <v>43960</v>
          </cell>
        </row>
        <row r="13194">
          <cell r="F13194" t="str">
            <v>redu.us</v>
          </cell>
          <cell r="G13194" t="str">
            <v>43961</v>
          </cell>
        </row>
        <row r="13195">
          <cell r="F13195" t="str">
            <v>reducedata.com</v>
          </cell>
          <cell r="G13195" t="str">
            <v>43962</v>
          </cell>
        </row>
        <row r="13196">
          <cell r="F13196" t="str">
            <v>redzebra-analytics.com</v>
          </cell>
          <cell r="G13196" t="str">
            <v>43963</v>
          </cell>
        </row>
        <row r="13197">
          <cell r="F13197" t="str">
            <v>reekoh.com</v>
          </cell>
          <cell r="G13197" t="str">
            <v>43964</v>
          </cell>
        </row>
        <row r="13198">
          <cell r="F13198" t="str">
            <v>reel-big.com</v>
          </cell>
          <cell r="G13198" t="str">
            <v>43965</v>
          </cell>
        </row>
        <row r="13199">
          <cell r="F13199" t="str">
            <v>reelcontent.com</v>
          </cell>
          <cell r="G13199" t="str">
            <v>43966</v>
          </cell>
        </row>
        <row r="13200">
          <cell r="F13200" t="str">
            <v>reelfeed.tv</v>
          </cell>
          <cell r="G13200" t="str">
            <v>43967</v>
          </cell>
        </row>
        <row r="13201">
          <cell r="F13201" t="str">
            <v>reelio.com</v>
          </cell>
          <cell r="G13201" t="str">
            <v>43968</v>
          </cell>
        </row>
        <row r="13202">
          <cell r="F13202" t="str">
            <v>reelsonar.com</v>
          </cell>
          <cell r="G13202" t="str">
            <v>43969</v>
          </cell>
        </row>
        <row r="13203">
          <cell r="F13203" t="str">
            <v>reembed.com</v>
          </cell>
          <cell r="G13203" t="str">
            <v>43970</v>
          </cell>
        </row>
        <row r="13204">
          <cell r="F13204" t="str">
            <v>reemohealth.com</v>
          </cell>
          <cell r="G13204" t="str">
            <v>43971</v>
          </cell>
        </row>
        <row r="13205">
          <cell r="F13205" t="str">
            <v>reeprewards.ie</v>
          </cell>
          <cell r="G13205" t="str">
            <v>43972</v>
          </cell>
        </row>
        <row r="13206">
          <cell r="F13206" t="str">
            <v>referanza.com</v>
          </cell>
          <cell r="G13206" t="str">
            <v>43973</v>
          </cell>
        </row>
        <row r="13207">
          <cell r="F13207" t="str">
            <v>referme.net</v>
          </cell>
          <cell r="G13207" t="str">
            <v>43974</v>
          </cell>
        </row>
        <row r="13208">
          <cell r="F13208" t="str">
            <v>referralmob.com</v>
          </cell>
          <cell r="G13208" t="str">
            <v>43975</v>
          </cell>
        </row>
        <row r="13209">
          <cell r="F13209" t="str">
            <v>referstar.com</v>
          </cell>
          <cell r="G13209" t="str">
            <v>43976</v>
          </cell>
        </row>
        <row r="13210">
          <cell r="F13210" t="str">
            <v>reflection.io</v>
          </cell>
          <cell r="G13210" t="str">
            <v>43977</v>
          </cell>
        </row>
        <row r="13211">
          <cell r="F13211" t="str">
            <v>reflektion.com</v>
          </cell>
          <cell r="G13211" t="str">
            <v>43978</v>
          </cell>
        </row>
        <row r="13212">
          <cell r="F13212" t="str">
            <v>reflektive.com</v>
          </cell>
          <cell r="G13212" t="str">
            <v>43979</v>
          </cell>
        </row>
        <row r="13213">
          <cell r="F13213" t="str">
            <v>refme.com</v>
          </cell>
          <cell r="G13213" t="str">
            <v>43980</v>
          </cell>
        </row>
        <row r="13214">
          <cell r="F13214" t="str">
            <v>reframed.tv</v>
          </cell>
          <cell r="G13214" t="str">
            <v>43981</v>
          </cell>
        </row>
        <row r="13215">
          <cell r="F13215" t="str">
            <v>refresh.io</v>
          </cell>
          <cell r="G13215" t="str">
            <v>43982</v>
          </cell>
        </row>
        <row r="13216">
          <cell r="F13216" t="str">
            <v>regainapp.com</v>
          </cell>
          <cell r="G13216" t="str">
            <v>43983</v>
          </cell>
        </row>
        <row r="13217">
          <cell r="F13217" t="str">
            <v>regalii.com</v>
          </cell>
          <cell r="G13217" t="str">
            <v>43984</v>
          </cell>
        </row>
        <row r="13218">
          <cell r="F13218" t="str">
            <v>regalister.com</v>
          </cell>
          <cell r="G13218" t="str">
            <v>43985</v>
          </cell>
        </row>
        <row r="13219">
          <cell r="F13219" t="str">
            <v>regdesk.co</v>
          </cell>
          <cell r="G13219" t="str">
            <v>43986</v>
          </cell>
        </row>
        <row r="13220">
          <cell r="F13220" t="str">
            <v>regiohelden.de</v>
          </cell>
          <cell r="G13220" t="str">
            <v>43987</v>
          </cell>
        </row>
        <row r="13221">
          <cell r="F13221" t="str">
            <v>registermyinfo.com</v>
          </cell>
          <cell r="G13221" t="str">
            <v>43988</v>
          </cell>
        </row>
        <row r="13222">
          <cell r="F13222" t="str">
            <v>reglare.com.br</v>
          </cell>
          <cell r="G13222" t="str">
            <v>43989</v>
          </cell>
        </row>
        <row r="13223">
          <cell r="F13223" t="str">
            <v>reifyhealth.com</v>
          </cell>
          <cell r="G13223" t="str">
            <v>43990</v>
          </cell>
        </row>
        <row r="13224">
          <cell r="F13224" t="str">
            <v>reinfer.io</v>
          </cell>
          <cell r="G13224" t="str">
            <v>43991</v>
          </cell>
        </row>
        <row r="13225">
          <cell r="F13225" t="str">
            <v>rekmob.com</v>
          </cell>
          <cell r="G13225" t="str">
            <v>43992</v>
          </cell>
        </row>
        <row r="13226">
          <cell r="F13226" t="str">
            <v>rekode.com</v>
          </cell>
          <cell r="G13226" t="str">
            <v>43993</v>
          </cell>
        </row>
        <row r="13227">
          <cell r="F13227" t="str">
            <v>rekovo.com</v>
          </cell>
          <cell r="G13227" t="str">
            <v>43994</v>
          </cell>
        </row>
        <row r="13228">
          <cell r="F13228" t="str">
            <v>rekruta.com</v>
          </cell>
          <cell r="G13228" t="str">
            <v>43995</v>
          </cell>
        </row>
        <row r="13229">
          <cell r="F13229" t="str">
            <v>relateiq.com</v>
          </cell>
          <cell r="G13229" t="str">
            <v>43996</v>
          </cell>
        </row>
        <row r="13230">
          <cell r="F13230" t="str">
            <v>relationshipmanager.com</v>
          </cell>
          <cell r="G13230" t="str">
            <v>43997</v>
          </cell>
        </row>
        <row r="13231">
          <cell r="F13231" t="str">
            <v>relative.ai</v>
          </cell>
          <cell r="G13231" t="str">
            <v>43998</v>
          </cell>
        </row>
        <row r="13232">
          <cell r="F13232" t="str">
            <v>relaynetwork.com</v>
          </cell>
          <cell r="G13232" t="str">
            <v>43999</v>
          </cell>
        </row>
        <row r="13233">
          <cell r="F13233" t="str">
            <v>relayr.io</v>
          </cell>
          <cell r="G13233" t="str">
            <v>44000</v>
          </cell>
        </row>
        <row r="13234">
          <cell r="F13234" t="str">
            <v>relcy.com</v>
          </cell>
          <cell r="G13234" t="str">
            <v>44001</v>
          </cell>
        </row>
        <row r="13235">
          <cell r="F13235" t="str">
            <v>relead.com</v>
          </cell>
          <cell r="G13235" t="str">
            <v>44002</v>
          </cell>
        </row>
        <row r="13236">
          <cell r="F13236" t="str">
            <v>relevancemediacorp.com</v>
          </cell>
          <cell r="G13236" t="str">
            <v>44003</v>
          </cell>
        </row>
        <row r="13237">
          <cell r="F13237" t="str">
            <v>relevancydata.com</v>
          </cell>
          <cell r="G13237" t="str">
            <v>44004</v>
          </cell>
        </row>
        <row r="13238">
          <cell r="F13238" t="str">
            <v>relevant.ai</v>
          </cell>
          <cell r="G13238" t="str">
            <v>44005</v>
          </cell>
        </row>
        <row r="13239">
          <cell r="F13239" t="str">
            <v>relevvant.com</v>
          </cell>
          <cell r="G13239" t="str">
            <v>44006</v>
          </cell>
        </row>
        <row r="13240">
          <cell r="F13240" t="str">
            <v>relify.com</v>
          </cell>
          <cell r="G13240" t="str">
            <v>44007</v>
          </cell>
        </row>
        <row r="13241">
          <cell r="F13241" t="str">
            <v>relinklabs.com</v>
          </cell>
          <cell r="G13241" t="str">
            <v>44008</v>
          </cell>
        </row>
        <row r="13242">
          <cell r="F13242" t="str">
            <v>relocality.com</v>
          </cell>
          <cell r="G13242" t="str">
            <v>44009</v>
          </cell>
        </row>
        <row r="13243">
          <cell r="F13243" t="str">
            <v>relode.com</v>
          </cell>
          <cell r="G13243" t="str">
            <v>44010</v>
          </cell>
        </row>
        <row r="13244">
          <cell r="F13244" t="str">
            <v>reloyalty.com</v>
          </cell>
          <cell r="G13244" t="str">
            <v>44011</v>
          </cell>
        </row>
        <row r="13245">
          <cell r="F13245" t="str">
            <v>relsci.com</v>
          </cell>
          <cell r="G13245" t="str">
            <v>44012</v>
          </cell>
        </row>
        <row r="13246">
          <cell r="F13246" t="str">
            <v>rememberthemember.com</v>
          </cell>
          <cell r="G13246" t="str">
            <v>44013</v>
          </cell>
        </row>
        <row r="13247">
          <cell r="F13247" t="str">
            <v>remente.com</v>
          </cell>
          <cell r="G13247" t="str">
            <v>44014</v>
          </cell>
        </row>
        <row r="13248">
          <cell r="F13248" t="str">
            <v>remerge.io</v>
          </cell>
          <cell r="G13248" t="str">
            <v>44015</v>
          </cell>
        </row>
        <row r="13249">
          <cell r="F13249" t="str">
            <v>remicro.com</v>
          </cell>
          <cell r="G13249" t="str">
            <v>44016</v>
          </cell>
        </row>
        <row r="13250">
          <cell r="F13250" t="str">
            <v>remind.com</v>
          </cell>
          <cell r="G13250" t="str">
            <v>44017</v>
          </cell>
        </row>
        <row r="13251">
          <cell r="F13251" t="str">
            <v>remini.me</v>
          </cell>
          <cell r="G13251" t="str">
            <v>44018</v>
          </cell>
        </row>
        <row r="13252">
          <cell r="F13252" t="str">
            <v>remitly.com</v>
          </cell>
          <cell r="G13252" t="str">
            <v>44019</v>
          </cell>
        </row>
        <row r="13253">
          <cell r="F13253" t="str">
            <v>remitr.com</v>
          </cell>
          <cell r="G13253" t="str">
            <v>44020</v>
          </cell>
        </row>
        <row r="13254">
          <cell r="F13254" t="str">
            <v>remocean.it</v>
          </cell>
          <cell r="G13254" t="str">
            <v>44021</v>
          </cell>
        </row>
        <row r="13255">
          <cell r="F13255" t="str">
            <v>remoriavr.com</v>
          </cell>
          <cell r="G13255" t="str">
            <v>44022</v>
          </cell>
        </row>
        <row r="13256">
          <cell r="F13256" t="str">
            <v>remote.sevenhugs.com</v>
          </cell>
          <cell r="G13256" t="str">
            <v>44023</v>
          </cell>
        </row>
        <row r="13257">
          <cell r="F13257" t="str">
            <v>remotedashboard.io</v>
          </cell>
          <cell r="G13257" t="str">
            <v>44024</v>
          </cell>
        </row>
        <row r="13258">
          <cell r="F13258" t="str">
            <v>remotemyapp.com</v>
          </cell>
          <cell r="G13258" t="str">
            <v>44025</v>
          </cell>
        </row>
        <row r="13259">
          <cell r="F13259" t="str">
            <v>remotium.com</v>
          </cell>
          <cell r="G13259" t="str">
            <v>44026</v>
          </cell>
        </row>
        <row r="13260">
          <cell r="F13260" t="str">
            <v>remotrapp.com</v>
          </cell>
          <cell r="G13260" t="str">
            <v>44027</v>
          </cell>
        </row>
        <row r="13261">
          <cell r="F13261" t="str">
            <v>renatus.com</v>
          </cell>
          <cell r="G13261" t="str">
            <v>44028</v>
          </cell>
        </row>
        <row r="13262">
          <cell r="F13262" t="str">
            <v>rendeevoo.com</v>
          </cell>
          <cell r="G13262" t="str">
            <v>44029</v>
          </cell>
        </row>
        <row r="13263">
          <cell r="F13263" t="str">
            <v>rendrfx.com</v>
          </cell>
          <cell r="G13263" t="str">
            <v>44030</v>
          </cell>
        </row>
        <row r="13264">
          <cell r="F13264" t="str">
            <v>renegadebrands.com</v>
          </cell>
          <cell r="G13264" t="str">
            <v>44031</v>
          </cell>
        </row>
        <row r="13265">
          <cell r="F13265" t="str">
            <v>renewbuy.com</v>
          </cell>
          <cell r="G13265" t="str">
            <v>44032</v>
          </cell>
        </row>
        <row r="13266">
          <cell r="F13266" t="str">
            <v>renewu.com</v>
          </cell>
          <cell r="G13266" t="str">
            <v>44033</v>
          </cell>
        </row>
        <row r="13267">
          <cell r="F13267" t="str">
            <v>rengacad.com</v>
          </cell>
          <cell r="G13267" t="str">
            <v>44034</v>
          </cell>
        </row>
        <row r="13268">
          <cell r="F13268" t="str">
            <v>reniac.com</v>
          </cell>
          <cell r="G13268" t="str">
            <v>44035</v>
          </cell>
        </row>
        <row r="13269">
          <cell r="F13269" t="str">
            <v>renomania.com</v>
          </cell>
          <cell r="G13269" t="str">
            <v>44036</v>
          </cell>
        </row>
        <row r="13270">
          <cell r="F13270" t="str">
            <v>renovatio-solutions.ro</v>
          </cell>
          <cell r="G13270" t="str">
            <v>44037</v>
          </cell>
        </row>
        <row r="13271">
          <cell r="F13271" t="str">
            <v>rentalcompare.com</v>
          </cell>
          <cell r="G13271" t="str">
            <v>44038</v>
          </cell>
        </row>
        <row r="13272">
          <cell r="F13272" t="str">
            <v>rentalgeek.com</v>
          </cell>
          <cell r="G13272" t="str">
            <v>44039</v>
          </cell>
        </row>
        <row r="13273">
          <cell r="F13273" t="str">
            <v>rentalkharma.com</v>
          </cell>
          <cell r="G13273" t="str">
            <v>44040</v>
          </cell>
        </row>
        <row r="13274">
          <cell r="F13274" t="str">
            <v>rentalroost.com</v>
          </cell>
          <cell r="G13274" t="str">
            <v>44041</v>
          </cell>
        </row>
        <row r="13275">
          <cell r="F13275" t="str">
            <v>rentcolumn.org</v>
          </cell>
          <cell r="G13275" t="str">
            <v>44042</v>
          </cell>
        </row>
        <row r="13276">
          <cell r="F13276" t="str">
            <v>rentcomfy.com</v>
          </cell>
          <cell r="G13276" t="str">
            <v>44043</v>
          </cell>
        </row>
        <row r="13277">
          <cell r="F13277" t="str">
            <v>rentelligence.us</v>
          </cell>
          <cell r="G13277" t="str">
            <v>44044</v>
          </cell>
        </row>
        <row r="13278">
          <cell r="F13278" t="str">
            <v>rentfeeder.com</v>
          </cell>
          <cell r="G13278" t="str">
            <v>44045</v>
          </cell>
        </row>
        <row r="13279">
          <cell r="F13279" t="str">
            <v>rentivo.com</v>
          </cell>
          <cell r="G13279" t="str">
            <v>44046</v>
          </cell>
        </row>
        <row r="13280">
          <cell r="F13280" t="str">
            <v>rentlytics.com</v>
          </cell>
          <cell r="G13280" t="str">
            <v>44047</v>
          </cell>
        </row>
        <row r="13281">
          <cell r="F13281" t="str">
            <v>rentmania.org</v>
          </cell>
          <cell r="G13281" t="str">
            <v>44048</v>
          </cell>
        </row>
        <row r="13282">
          <cell r="F13282" t="str">
            <v>rentmoji.com</v>
          </cell>
          <cell r="G13282" t="str">
            <v>44049</v>
          </cell>
        </row>
        <row r="13283">
          <cell r="F13283" t="str">
            <v>rentmoola.com</v>
          </cell>
          <cell r="G13283" t="str">
            <v>44050</v>
          </cell>
        </row>
        <row r="13284">
          <cell r="F13284" t="str">
            <v>rentmyitems.com</v>
          </cell>
          <cell r="G13284" t="str">
            <v>44051</v>
          </cell>
        </row>
        <row r="13285">
          <cell r="F13285" t="str">
            <v>renuevatucloset.com</v>
          </cell>
          <cell r="G13285" t="str">
            <v>44052</v>
          </cell>
        </row>
        <row r="13286">
          <cell r="F13286" t="str">
            <v>reonomy.com</v>
          </cell>
          <cell r="G13286" t="str">
            <v>44053</v>
          </cell>
        </row>
        <row r="13287">
          <cell r="F13287" t="str">
            <v>repable.com</v>
          </cell>
          <cell r="G13287" t="str">
            <v>44054</v>
          </cell>
        </row>
        <row r="13288">
          <cell r="F13288" t="str">
            <v>repairdesk.co</v>
          </cell>
          <cell r="G13288" t="str">
            <v>44055</v>
          </cell>
        </row>
        <row r="13289">
          <cell r="F13289" t="str">
            <v>repairly.co.uk</v>
          </cell>
          <cell r="G13289" t="str">
            <v>44056</v>
          </cell>
        </row>
        <row r="13290">
          <cell r="F13290" t="str">
            <v>repark.co.il</v>
          </cell>
          <cell r="G13290" t="str">
            <v>44057</v>
          </cell>
        </row>
        <row r="13291">
          <cell r="F13291" t="str">
            <v>repknight.com</v>
          </cell>
          <cell r="G13291" t="str">
            <v>44058</v>
          </cell>
        </row>
        <row r="13292">
          <cell r="F13292" t="str">
            <v>replay-technologies.com</v>
          </cell>
          <cell r="G13292" t="str">
            <v>44059</v>
          </cell>
        </row>
        <row r="13293">
          <cell r="F13293" t="str">
            <v>replicalabs.com</v>
          </cell>
          <cell r="G13293" t="str">
            <v>44060</v>
          </cell>
        </row>
        <row r="13294">
          <cell r="F13294" t="str">
            <v>replybuy.com</v>
          </cell>
          <cell r="G13294" t="str">
            <v>44061</v>
          </cell>
        </row>
        <row r="13295">
          <cell r="F13295" t="str">
            <v>repmeback.com</v>
          </cell>
          <cell r="G13295" t="str">
            <v>44062</v>
          </cell>
        </row>
        <row r="13296">
          <cell r="F13296" t="str">
            <v>reportally.com</v>
          </cell>
          <cell r="G13296" t="str">
            <v>44063</v>
          </cell>
        </row>
        <row r="13297">
          <cell r="F13297" t="str">
            <v>reportbee.com</v>
          </cell>
          <cell r="G13297" t="str">
            <v>44064</v>
          </cell>
        </row>
        <row r="13298">
          <cell r="F13298" t="str">
            <v>reporty.com</v>
          </cell>
          <cell r="G13298" t="str">
            <v>44065</v>
          </cell>
        </row>
        <row r="13299">
          <cell r="F13299" t="str">
            <v>repositive.io</v>
          </cell>
          <cell r="G13299" t="str">
            <v>44066</v>
          </cell>
        </row>
        <row r="13300">
          <cell r="F13300" t="str">
            <v>repostnetwork.com</v>
          </cell>
          <cell r="G13300" t="str">
            <v>44067</v>
          </cell>
        </row>
        <row r="13301">
          <cell r="F13301" t="str">
            <v>republicwireless.com</v>
          </cell>
          <cell r="G13301" t="str">
            <v>44068</v>
          </cell>
        </row>
        <row r="13302">
          <cell r="F13302" t="str">
            <v>repunch.com</v>
          </cell>
          <cell r="G13302" t="str">
            <v>44069</v>
          </cell>
        </row>
        <row r="13303">
          <cell r="F13303" t="str">
            <v>reqlut.cl</v>
          </cell>
          <cell r="G13303" t="str">
            <v>44070</v>
          </cell>
        </row>
        <row r="13304">
          <cell r="F13304" t="str">
            <v>reqqi.com</v>
          </cell>
          <cell r="G13304" t="str">
            <v>44071</v>
          </cell>
        </row>
        <row r="13305">
          <cell r="F13305" t="str">
            <v>reqspot.com</v>
          </cell>
          <cell r="G13305" t="str">
            <v>44072</v>
          </cell>
        </row>
        <row r="13306">
          <cell r="F13306" t="str">
            <v>requestify.com</v>
          </cell>
          <cell r="G13306" t="str">
            <v>44073</v>
          </cell>
        </row>
        <row r="13307">
          <cell r="F13307" t="str">
            <v>reqwip.com</v>
          </cell>
          <cell r="G13307" t="str">
            <v>44074</v>
          </cell>
        </row>
        <row r="13308">
          <cell r="F13308" t="str">
            <v>resalerx.com</v>
          </cell>
          <cell r="G13308" t="str">
            <v>44075</v>
          </cell>
        </row>
        <row r="13309">
          <cell r="F13309" t="str">
            <v>rescale.com</v>
          </cell>
          <cell r="G13309" t="str">
            <v>44076</v>
          </cell>
        </row>
        <row r="13310">
          <cell r="F13310" t="str">
            <v>rescata.co</v>
          </cell>
          <cell r="G13310" t="str">
            <v>44077</v>
          </cell>
        </row>
        <row r="13311">
          <cell r="F13311" t="str">
            <v>rescoper.com</v>
          </cell>
          <cell r="G13311" t="str">
            <v>44078</v>
          </cell>
        </row>
        <row r="13312">
          <cell r="F13312" t="str">
            <v>rescueforensics.com</v>
          </cell>
          <cell r="G13312" t="str">
            <v>44079</v>
          </cell>
        </row>
        <row r="13313">
          <cell r="F13313" t="str">
            <v>researchdirect.net</v>
          </cell>
          <cell r="G13313" t="str">
            <v>44080</v>
          </cell>
        </row>
        <row r="13314">
          <cell r="F13314" t="str">
            <v>researchwe.com</v>
          </cell>
          <cell r="G13314" t="str">
            <v>44081</v>
          </cell>
        </row>
        <row r="13315">
          <cell r="F13315" t="str">
            <v>resec.co</v>
          </cell>
          <cell r="G13315" t="str">
            <v>44082</v>
          </cell>
        </row>
        <row r="13316">
          <cell r="F13316" t="str">
            <v>reserve.com</v>
          </cell>
          <cell r="G13316" t="str">
            <v>44083</v>
          </cell>
        </row>
        <row r="13317">
          <cell r="F13317" t="str">
            <v>reshopper.com</v>
          </cell>
          <cell r="G13317" t="str">
            <v>44084</v>
          </cell>
        </row>
        <row r="13318">
          <cell r="F13318" t="str">
            <v>resilientsystems.com</v>
          </cell>
          <cell r="G13318" t="str">
            <v>44085</v>
          </cell>
        </row>
        <row r="13319">
          <cell r="F13319" t="str">
            <v>resin.io</v>
          </cell>
          <cell r="G13319" t="str">
            <v>44086</v>
          </cell>
        </row>
        <row r="13320">
          <cell r="F13320" t="str">
            <v>resis.co</v>
          </cell>
          <cell r="G13320" t="str">
            <v>44087</v>
          </cell>
        </row>
        <row r="13321">
          <cell r="F13321" t="str">
            <v>resmio.com</v>
          </cell>
          <cell r="G13321" t="str">
            <v>44088</v>
          </cell>
        </row>
        <row r="13322">
          <cell r="F13322" t="str">
            <v>resnap.com</v>
          </cell>
          <cell r="G13322" t="str">
            <v>44089</v>
          </cell>
        </row>
        <row r="13323">
          <cell r="F13323" t="str">
            <v>resolutiongames.com</v>
          </cell>
          <cell r="G13323" t="str">
            <v>44090</v>
          </cell>
        </row>
        <row r="13324">
          <cell r="F13324" t="str">
            <v>resolutiontube.com</v>
          </cell>
          <cell r="G13324" t="str">
            <v>44091</v>
          </cell>
        </row>
        <row r="13325">
          <cell r="F13325" t="str">
            <v>resolve.ng</v>
          </cell>
          <cell r="G13325" t="str">
            <v>44092</v>
          </cell>
        </row>
        <row r="13326">
          <cell r="F13326" t="str">
            <v>resolver.co.uk</v>
          </cell>
          <cell r="G13326" t="str">
            <v>44093</v>
          </cell>
        </row>
        <row r="13327">
          <cell r="F13327" t="str">
            <v>resolvnow.com</v>
          </cell>
          <cell r="G13327" t="str">
            <v>44094</v>
          </cell>
        </row>
        <row r="13328">
          <cell r="F13328" t="str">
            <v>resonantinc.org</v>
          </cell>
          <cell r="G13328" t="str">
            <v>44095</v>
          </cell>
        </row>
        <row r="13329">
          <cell r="F13329" t="str">
            <v>resourceguruapp.com</v>
          </cell>
          <cell r="G13329" t="str">
            <v>44096</v>
          </cell>
        </row>
        <row r="13330">
          <cell r="F13330" t="str">
            <v>respectnetwork.com</v>
          </cell>
          <cell r="G13330" t="str">
            <v>44097</v>
          </cell>
        </row>
        <row r="13331">
          <cell r="F13331" t="str">
            <v>responsight.com</v>
          </cell>
          <cell r="G13331" t="str">
            <v>44098</v>
          </cell>
        </row>
        <row r="13332">
          <cell r="F13332" t="str">
            <v>responsive.ai</v>
          </cell>
          <cell r="G13332" t="str">
            <v>44099</v>
          </cell>
        </row>
        <row r="13333">
          <cell r="F13333" t="str">
            <v>responsiveads.com</v>
          </cell>
          <cell r="G13333" t="str">
            <v>44100</v>
          </cell>
        </row>
        <row r="13334">
          <cell r="F13334" t="str">
            <v>responsiveenergy.com</v>
          </cell>
          <cell r="G13334" t="str">
            <v>44101</v>
          </cell>
        </row>
        <row r="13335">
          <cell r="F13335" t="str">
            <v>responster.com</v>
          </cell>
          <cell r="G13335" t="str">
            <v>44102</v>
          </cell>
        </row>
        <row r="13336">
          <cell r="F13336" t="str">
            <v>resqmedical.com</v>
          </cell>
          <cell r="G13336" t="str">
            <v>44103</v>
          </cell>
        </row>
        <row r="13337">
          <cell r="F13337" t="str">
            <v>ressyapp.com</v>
          </cell>
          <cell r="G13337" t="str">
            <v>44104</v>
          </cell>
        </row>
        <row r="13338">
          <cell r="F13338" t="str">
            <v>restack.io</v>
          </cell>
          <cell r="G13338" t="str">
            <v>44105</v>
          </cell>
        </row>
        <row r="13339">
          <cell r="F13339" t="str">
            <v>restaro.com</v>
          </cell>
          <cell r="G13339" t="str">
            <v>44106</v>
          </cell>
        </row>
        <row r="13340">
          <cell r="F13340" t="str">
            <v>restlessbandit.com</v>
          </cell>
          <cell r="G13340" t="str">
            <v>44107</v>
          </cell>
        </row>
        <row r="13341">
          <cell r="F13341" t="str">
            <v>restocks.io</v>
          </cell>
          <cell r="G13341" t="str">
            <v>44108</v>
          </cell>
        </row>
        <row r="13342">
          <cell r="F13342" t="str">
            <v>restorius.com</v>
          </cell>
          <cell r="G13342" t="str">
            <v>44109</v>
          </cell>
        </row>
        <row r="13343">
          <cell r="F13343" t="str">
            <v>resultly.com</v>
          </cell>
          <cell r="G13343" t="str">
            <v>44110</v>
          </cell>
        </row>
        <row r="13344">
          <cell r="F13344" t="str">
            <v>results.com</v>
          </cell>
          <cell r="G13344" t="str">
            <v>44111</v>
          </cell>
        </row>
        <row r="13345">
          <cell r="F13345" t="str">
            <v>resultsonair.com</v>
          </cell>
          <cell r="G13345" t="str">
            <v>44112</v>
          </cell>
        </row>
        <row r="13346">
          <cell r="F13346" t="str">
            <v>resumesimo.com</v>
          </cell>
          <cell r="G13346" t="str">
            <v>44113</v>
          </cell>
        </row>
        <row r="13347">
          <cell r="F13347" t="str">
            <v>resun8.com</v>
          </cell>
          <cell r="G13347" t="str">
            <v>44114</v>
          </cell>
        </row>
        <row r="13348">
          <cell r="F13348" t="str">
            <v>resy.com</v>
          </cell>
          <cell r="G13348" t="str">
            <v>44115</v>
          </cell>
        </row>
        <row r="13349">
          <cell r="F13349" t="str">
            <v>retailaware.com</v>
          </cell>
          <cell r="G13349" t="str">
            <v>44116</v>
          </cell>
        </row>
        <row r="13350">
          <cell r="F13350" t="str">
            <v>retailrocket.net</v>
          </cell>
          <cell r="G13350" t="str">
            <v>44117</v>
          </cell>
        </row>
        <row r="13351">
          <cell r="F13351" t="str">
            <v>retale.com</v>
          </cell>
          <cell r="G13351" t="str">
            <v>44118</v>
          </cell>
        </row>
        <row r="13352">
          <cell r="F13352" t="str">
            <v>retargetly.com</v>
          </cell>
          <cell r="G13352" t="str">
            <v>44119</v>
          </cell>
        </row>
        <row r="13353">
          <cell r="F13353" t="str">
            <v>retechnica.com</v>
          </cell>
          <cell r="G13353" t="str">
            <v>44120</v>
          </cell>
        </row>
        <row r="13354">
          <cell r="F13354" t="str">
            <v>retention.ai</v>
          </cell>
          <cell r="G13354" t="str">
            <v>44121</v>
          </cell>
        </row>
        <row r="13355">
          <cell r="F13355" t="str">
            <v>retentionlogic.com</v>
          </cell>
          <cell r="G13355" t="str">
            <v>44122</v>
          </cell>
        </row>
        <row r="13356">
          <cell r="F13356" t="str">
            <v>retentionscience.com</v>
          </cell>
          <cell r="G13356" t="str">
            <v>44123</v>
          </cell>
        </row>
        <row r="13357">
          <cell r="F13357" t="str">
            <v>reterro.com</v>
          </cell>
          <cell r="G13357" t="str">
            <v>44124</v>
          </cell>
        </row>
        <row r="13358">
          <cell r="F13358" t="str">
            <v>rethinkwealthmanagement.com</v>
          </cell>
          <cell r="G13358" t="str">
            <v>44125</v>
          </cell>
        </row>
        <row r="13359">
          <cell r="F13359" t="str">
            <v>retidoc.com</v>
          </cell>
          <cell r="G13359" t="str">
            <v>44126</v>
          </cell>
        </row>
        <row r="13360">
          <cell r="F13360" t="str">
            <v>retinad.io</v>
          </cell>
          <cell r="G13360" t="str">
            <v>44127</v>
          </cell>
        </row>
        <row r="13361">
          <cell r="F13361" t="str">
            <v>retip.us</v>
          </cell>
          <cell r="G13361" t="str">
            <v>44128</v>
          </cell>
        </row>
        <row r="13362">
          <cell r="F13362" t="str">
            <v>retisense.com</v>
          </cell>
          <cell r="G13362" t="str">
            <v>44129</v>
          </cell>
        </row>
        <row r="13363">
          <cell r="F13363" t="str">
            <v>retorablack.com</v>
          </cell>
          <cell r="G13363" t="str">
            <v>44130</v>
          </cell>
        </row>
        <row r="13364">
          <cell r="F13364" t="str">
            <v>retraceapp.com</v>
          </cell>
          <cell r="G13364" t="str">
            <v>44131</v>
          </cell>
        </row>
        <row r="13365">
          <cell r="F13365" t="str">
            <v>retrieve.com</v>
          </cell>
          <cell r="G13365" t="str">
            <v>44132</v>
          </cell>
        </row>
        <row r="13366">
          <cell r="F13366" t="str">
            <v>retrolux.com</v>
          </cell>
          <cell r="G13366" t="str">
            <v>44133</v>
          </cell>
        </row>
        <row r="13367">
          <cell r="F13367" t="str">
            <v>retsku.com</v>
          </cell>
          <cell r="G13367" t="str">
            <v>44134</v>
          </cell>
        </row>
        <row r="13368">
          <cell r="F13368" t="str">
            <v>return.ly</v>
          </cell>
          <cell r="G13368" t="str">
            <v>44135</v>
          </cell>
        </row>
        <row r="13369">
          <cell r="F13369" t="str">
            <v>returnlogic.com</v>
          </cell>
          <cell r="G13369" t="str">
            <v>44136</v>
          </cell>
        </row>
        <row r="13370">
          <cell r="F13370" t="str">
            <v>reunify.com</v>
          </cell>
          <cell r="G13370" t="str">
            <v>44137</v>
          </cell>
        </row>
        <row r="13371">
          <cell r="F13371" t="str">
            <v>reup.tech</v>
          </cell>
          <cell r="G13371" t="str">
            <v>44138</v>
          </cell>
        </row>
        <row r="13372">
          <cell r="F13372" t="str">
            <v>reuters.com</v>
          </cell>
          <cell r="G13372" t="str">
            <v>44139</v>
          </cell>
        </row>
        <row r="13373">
          <cell r="F13373" t="str">
            <v>rev.com</v>
          </cell>
          <cell r="G13373" t="str">
            <v>44140</v>
          </cell>
        </row>
        <row r="13374">
          <cell r="F13374" t="str">
            <v>revaluate.com</v>
          </cell>
          <cell r="G13374" t="str">
            <v>44141</v>
          </cell>
        </row>
        <row r="13375">
          <cell r="F13375" t="str">
            <v>revapm.com</v>
          </cell>
          <cell r="G13375" t="str">
            <v>44142</v>
          </cell>
        </row>
        <row r="13376">
          <cell r="F13376" t="str">
            <v>reveal.me</v>
          </cell>
          <cell r="G13376" t="str">
            <v>44143</v>
          </cell>
        </row>
        <row r="13377">
          <cell r="F13377" t="str">
            <v>revealhub.com</v>
          </cell>
          <cell r="G13377" t="str">
            <v>44144</v>
          </cell>
        </row>
        <row r="13378">
          <cell r="F13378" t="str">
            <v>revealmobile.com</v>
          </cell>
          <cell r="G13378" t="str">
            <v>44145</v>
          </cell>
        </row>
        <row r="13379">
          <cell r="F13379" t="str">
            <v>revealrapp.com</v>
          </cell>
          <cell r="G13379" t="str">
            <v>44146</v>
          </cell>
        </row>
        <row r="13380">
          <cell r="F13380" t="str">
            <v>revealytics.com</v>
          </cell>
          <cell r="G13380" t="str">
            <v>44147</v>
          </cell>
        </row>
        <row r="13381">
          <cell r="F13381" t="str">
            <v>reveapp.com</v>
          </cell>
          <cell r="G13381" t="str">
            <v>44148</v>
          </cell>
        </row>
        <row r="13382">
          <cell r="F13382" t="str">
            <v>reveel.it</v>
          </cell>
          <cell r="G13382" t="str">
            <v>44149</v>
          </cell>
        </row>
        <row r="13383">
          <cell r="F13383" t="str">
            <v>revelator.com</v>
          </cell>
          <cell r="G13383" t="str">
            <v>44150</v>
          </cell>
        </row>
        <row r="13384">
          <cell r="F13384" t="str">
            <v>revelbody.com</v>
          </cell>
          <cell r="G13384" t="str">
            <v>44151</v>
          </cell>
        </row>
        <row r="13385">
          <cell r="F13385" t="str">
            <v>revelsystems.com</v>
          </cell>
          <cell r="G13385" t="str">
            <v>44152</v>
          </cell>
        </row>
        <row r="13386">
          <cell r="F13386" t="str">
            <v>reventive-world.com</v>
          </cell>
          <cell r="G13386" t="str">
            <v>44153</v>
          </cell>
        </row>
        <row r="13387">
          <cell r="F13387" t="str">
            <v>revenue.com</v>
          </cell>
          <cell r="G13387" t="str">
            <v>44154</v>
          </cell>
        </row>
        <row r="13388">
          <cell r="F13388" t="str">
            <v>revenuemax.com</v>
          </cell>
          <cell r="G13388" t="str">
            <v>44155</v>
          </cell>
        </row>
        <row r="13389">
          <cell r="F13389" t="str">
            <v>rever.co</v>
          </cell>
          <cell r="G13389" t="str">
            <v>44156</v>
          </cell>
        </row>
        <row r="13390">
          <cell r="F13390" t="str">
            <v>reverseresources.net</v>
          </cell>
          <cell r="G13390" t="str">
            <v>44157</v>
          </cell>
        </row>
        <row r="13391">
          <cell r="F13391" t="str">
            <v>revfluence.com</v>
          </cell>
          <cell r="G13391" t="str">
            <v>44158</v>
          </cell>
        </row>
        <row r="13392">
          <cell r="F13392" t="str">
            <v>revibeenergy.com</v>
          </cell>
          <cell r="G13392" t="str">
            <v>44159</v>
          </cell>
        </row>
        <row r="13393">
          <cell r="F13393" t="str">
            <v>revily.com</v>
          </cell>
          <cell r="G13393" t="str">
            <v>44160</v>
          </cell>
        </row>
        <row r="13394">
          <cell r="F13394" t="str">
            <v>revimedia.com</v>
          </cell>
          <cell r="G13394" t="str">
            <v>44161</v>
          </cell>
        </row>
        <row r="13395">
          <cell r="F13395" t="str">
            <v>revisionapp.co.uk</v>
          </cell>
          <cell r="G13395" t="str">
            <v>44162</v>
          </cell>
        </row>
        <row r="13396">
          <cell r="F13396" t="str">
            <v>revl.com</v>
          </cell>
          <cell r="G13396" t="str">
            <v>44163</v>
          </cell>
        </row>
        <row r="13397">
          <cell r="F13397" t="str">
            <v>revl.world</v>
          </cell>
          <cell r="G13397" t="str">
            <v>44164</v>
          </cell>
        </row>
        <row r="13398">
          <cell r="F13398" t="str">
            <v>revlocal.com</v>
          </cell>
          <cell r="G13398" t="str">
            <v>44165</v>
          </cell>
        </row>
        <row r="13399">
          <cell r="F13399" t="str">
            <v>revmetrix.com</v>
          </cell>
          <cell r="G13399" t="str">
            <v>44166</v>
          </cell>
        </row>
        <row r="13400">
          <cell r="F13400" t="str">
            <v>revols.com</v>
          </cell>
          <cell r="G13400" t="str">
            <v>44167</v>
          </cell>
        </row>
        <row r="13401">
          <cell r="F13401" t="str">
            <v>revolut.com</v>
          </cell>
          <cell r="G13401" t="str">
            <v>44168</v>
          </cell>
        </row>
        <row r="13402">
          <cell r="F13402" t="str">
            <v>revolv.com</v>
          </cell>
          <cell r="G13402" t="str">
            <v>44169</v>
          </cell>
        </row>
        <row r="13403">
          <cell r="F13403" t="str">
            <v>revsocial.com</v>
          </cell>
          <cell r="G13403" t="str">
            <v>44170</v>
          </cell>
        </row>
        <row r="13404">
          <cell r="F13404" t="str">
            <v>revup.com</v>
          </cell>
          <cell r="G13404" t="str">
            <v>44171</v>
          </cell>
        </row>
        <row r="13405">
          <cell r="F13405" t="str">
            <v>revuze.it</v>
          </cell>
          <cell r="G13405" t="str">
            <v>44172</v>
          </cell>
        </row>
        <row r="13406">
          <cell r="F13406" t="str">
            <v>revx.io</v>
          </cell>
          <cell r="G13406" t="str">
            <v>44173</v>
          </cell>
        </row>
        <row r="13407">
          <cell r="F13407" t="str">
            <v>rewalon.com</v>
          </cell>
          <cell r="G13407" t="str">
            <v>44174</v>
          </cell>
        </row>
        <row r="13408">
          <cell r="F13408" t="str">
            <v>rewardable.com</v>
          </cell>
          <cell r="G13408" t="str">
            <v>44175</v>
          </cell>
        </row>
        <row r="13409">
          <cell r="F13409" t="str">
            <v>rewardingvisits.com</v>
          </cell>
          <cell r="G13409" t="str">
            <v>44176</v>
          </cell>
        </row>
        <row r="13410">
          <cell r="F13410" t="str">
            <v>rewardix.com</v>
          </cell>
          <cell r="G13410" t="str">
            <v>44177</v>
          </cell>
        </row>
        <row r="13411">
          <cell r="F13411" t="str">
            <v>rewardli.com</v>
          </cell>
          <cell r="G13411" t="str">
            <v>44178</v>
          </cell>
        </row>
        <row r="13412">
          <cell r="F13412" t="str">
            <v>rewardloop.com</v>
          </cell>
          <cell r="G13412" t="str">
            <v>44179</v>
          </cell>
        </row>
        <row r="13413">
          <cell r="F13413" t="str">
            <v>rewardme.com</v>
          </cell>
          <cell r="G13413" t="str">
            <v>44180</v>
          </cell>
        </row>
        <row r="13414">
          <cell r="F13414" t="str">
            <v>rewardmyway.com</v>
          </cell>
          <cell r="G13414" t="str">
            <v>44181</v>
          </cell>
        </row>
        <row r="13415">
          <cell r="F13415" t="str">
            <v>rewardpod.com</v>
          </cell>
          <cell r="G13415" t="str">
            <v>44182</v>
          </cell>
        </row>
        <row r="13416">
          <cell r="F13416" t="str">
            <v>rewardsforce.com</v>
          </cell>
          <cell r="G13416" t="str">
            <v>44183</v>
          </cell>
        </row>
        <row r="13417">
          <cell r="F13417" t="str">
            <v>rewardz.sg</v>
          </cell>
          <cell r="G13417" t="str">
            <v>44184</v>
          </cell>
        </row>
        <row r="13418">
          <cell r="F13418" t="str">
            <v>rewind.me</v>
          </cell>
          <cell r="G13418" t="str">
            <v>44185</v>
          </cell>
        </row>
        <row r="13419">
          <cell r="F13419" t="str">
            <v>rex.is</v>
          </cell>
          <cell r="G13419" t="str">
            <v>44186</v>
          </cell>
        </row>
        <row r="13420">
          <cell r="F13420" t="str">
            <v>rexante.com</v>
          </cell>
          <cell r="G13420" t="str">
            <v>44187</v>
          </cell>
        </row>
        <row r="13421">
          <cell r="F13421" t="str">
            <v>rexter.com</v>
          </cell>
          <cell r="G13421" t="str">
            <v>44188</v>
          </cell>
        </row>
        <row r="13422">
          <cell r="F13422" t="str">
            <v>rezatec.com</v>
          </cell>
          <cell r="G13422" t="str">
            <v>44189</v>
          </cell>
        </row>
        <row r="13423">
          <cell r="F13423" t="str">
            <v>rezq.co</v>
          </cell>
          <cell r="G13423" t="str">
            <v>44190</v>
          </cell>
        </row>
        <row r="13424">
          <cell r="F13424" t="str">
            <v>rghk.com</v>
          </cell>
          <cell r="G13424" t="str">
            <v>44191</v>
          </cell>
        </row>
        <row r="13425">
          <cell r="F13425" t="str">
            <v>rgi-informatics.com</v>
          </cell>
          <cell r="G13425" t="str">
            <v>44192</v>
          </cell>
        </row>
        <row r="13426">
          <cell r="F13426" t="str">
            <v>rhapsodylabs.com</v>
          </cell>
          <cell r="G13426" t="str">
            <v>44193</v>
          </cell>
        </row>
        <row r="13427">
          <cell r="F13427" t="str">
            <v>rheti.com</v>
          </cell>
          <cell r="G13427" t="str">
            <v>44194</v>
          </cell>
        </row>
        <row r="13428">
          <cell r="F13428" t="str">
            <v>rhodecode.com</v>
          </cell>
          <cell r="G13428" t="str">
            <v>44195</v>
          </cell>
        </row>
        <row r="13429">
          <cell r="F13429" t="str">
            <v>rhoneapparel.com</v>
          </cell>
          <cell r="G13429" t="str">
            <v>44196</v>
          </cell>
        </row>
        <row r="13430">
          <cell r="F13430" t="str">
            <v>rhumbix.com</v>
          </cell>
          <cell r="G13430" t="str">
            <v>44197</v>
          </cell>
        </row>
        <row r="13431">
          <cell r="F13431" t="str">
            <v>ribbon.co</v>
          </cell>
          <cell r="G13431" t="str">
            <v>44198</v>
          </cell>
        </row>
        <row r="13432">
          <cell r="F13432" t="str">
            <v>ricebook.com</v>
          </cell>
          <cell r="G13432" t="str">
            <v>44199</v>
          </cell>
        </row>
        <row r="13433">
          <cell r="F13433" t="str">
            <v>richiesoft.com</v>
          </cell>
          <cell r="G13433" t="str">
            <v>44200</v>
          </cell>
        </row>
        <row r="13434">
          <cell r="F13434" t="str">
            <v>richslide.com</v>
          </cell>
          <cell r="G13434" t="str">
            <v>44201</v>
          </cell>
        </row>
        <row r="13435">
          <cell r="F13435" t="str">
            <v>ricompro.com</v>
          </cell>
          <cell r="G13435" t="str">
            <v>44202</v>
          </cell>
        </row>
        <row r="13436">
          <cell r="F13436" t="str">
            <v>riddleandcode.com</v>
          </cell>
          <cell r="G13436" t="str">
            <v>44203</v>
          </cell>
        </row>
        <row r="13437">
          <cell r="F13437" t="str">
            <v>ride.rs</v>
          </cell>
          <cell r="G13437" t="str">
            <v>44204</v>
          </cell>
        </row>
        <row r="13438">
          <cell r="F13438" t="str">
            <v>ridelogic.co</v>
          </cell>
          <cell r="G13438" t="str">
            <v>44205</v>
          </cell>
        </row>
        <row r="13439">
          <cell r="F13439" t="str">
            <v>ridenuviz.com</v>
          </cell>
          <cell r="G13439" t="str">
            <v>44206</v>
          </cell>
        </row>
        <row r="13440">
          <cell r="F13440" t="str">
            <v>ridepal.com</v>
          </cell>
          <cell r="G13440" t="str">
            <v>44207</v>
          </cell>
        </row>
        <row r="13441">
          <cell r="F13441" t="str">
            <v>ridescout.com</v>
          </cell>
          <cell r="G13441" t="str">
            <v>44208</v>
          </cell>
        </row>
        <row r="13442">
          <cell r="F13442" t="str">
            <v>ridetrot.com</v>
          </cell>
          <cell r="G13442" t="str">
            <v>44209</v>
          </cell>
        </row>
        <row r="13443">
          <cell r="F13443" t="str">
            <v>ridewithvia.com</v>
          </cell>
          <cell r="G13443" t="str">
            <v>44210</v>
          </cell>
        </row>
        <row r="13444">
          <cell r="F13444" t="str">
            <v>ridezum.com</v>
          </cell>
          <cell r="G13444" t="str">
            <v>44211</v>
          </cell>
        </row>
        <row r="13445">
          <cell r="F13445" t="str">
            <v>ridit.io</v>
          </cell>
          <cell r="G13445" t="str">
            <v>44212</v>
          </cell>
        </row>
        <row r="13446">
          <cell r="F13446" t="str">
            <v>ridley.io</v>
          </cell>
          <cell r="G13446" t="str">
            <v>44213</v>
          </cell>
        </row>
        <row r="13447">
          <cell r="F13447" t="str">
            <v>ridlr.in</v>
          </cell>
          <cell r="G13447" t="str">
            <v>44214</v>
          </cell>
        </row>
        <row r="13448">
          <cell r="F13448" t="str">
            <v>riftcat.com</v>
          </cell>
          <cell r="G13448" t="str">
            <v>44215</v>
          </cell>
        </row>
        <row r="13449">
          <cell r="F13449" t="str">
            <v>rigetti.com</v>
          </cell>
          <cell r="G13449" t="str">
            <v>44216</v>
          </cell>
        </row>
        <row r="13450">
          <cell r="F13450" t="str">
            <v>rightaway.co</v>
          </cell>
          <cell r="G13450" t="str">
            <v>44217</v>
          </cell>
        </row>
        <row r="13451">
          <cell r="F13451" t="str">
            <v>rightcaresolutions.com</v>
          </cell>
          <cell r="G13451" t="str">
            <v>44218</v>
          </cell>
        </row>
        <row r="13452">
          <cell r="F13452" t="str">
            <v>rightchoicesocial.com</v>
          </cell>
          <cell r="G13452" t="str">
            <v>44219</v>
          </cell>
        </row>
        <row r="13453">
          <cell r="F13453" t="str">
            <v>righthire.com</v>
          </cell>
          <cell r="G13453" t="str">
            <v>44220</v>
          </cell>
        </row>
        <row r="13454">
          <cell r="F13454" t="str">
            <v>rightindem.com</v>
          </cell>
          <cell r="G13454" t="str">
            <v>44221</v>
          </cell>
        </row>
        <row r="13455">
          <cell r="F13455" t="str">
            <v>rightrelevance.com</v>
          </cell>
          <cell r="G13455" t="str">
            <v>44222</v>
          </cell>
        </row>
        <row r="13456">
          <cell r="F13456" t="str">
            <v>riglobe.com</v>
          </cell>
          <cell r="G13456" t="str">
            <v>44223</v>
          </cell>
        </row>
        <row r="13457">
          <cell r="F13457" t="str">
            <v>riidr.com</v>
          </cell>
          <cell r="G13457" t="str">
            <v>44224</v>
          </cell>
        </row>
        <row r="13458">
          <cell r="F13458" t="str">
            <v>riiotlabs.com</v>
          </cell>
          <cell r="G13458" t="str">
            <v>44225</v>
          </cell>
        </row>
        <row r="13459">
          <cell r="F13459" t="str">
            <v>riipen.com</v>
          </cell>
          <cell r="G13459" t="str">
            <v>44226</v>
          </cell>
        </row>
        <row r="13460">
          <cell r="F13460" t="str">
            <v>rijuven.com</v>
          </cell>
          <cell r="G13460" t="str">
            <v>44227</v>
          </cell>
        </row>
        <row r="13461">
          <cell r="F13461" t="str">
            <v>rikaigames.com</v>
          </cell>
          <cell r="G13461" t="str">
            <v>44228</v>
          </cell>
        </row>
        <row r="13462">
          <cell r="F13462" t="str">
            <v>rilos.ru</v>
          </cell>
          <cell r="G13462" t="str">
            <v>44229</v>
          </cell>
        </row>
        <row r="13463">
          <cell r="F13463" t="str">
            <v>ring.com</v>
          </cell>
          <cell r="G13463" t="str">
            <v>44230</v>
          </cell>
        </row>
        <row r="13464">
          <cell r="F13464" t="str">
            <v>ring.md</v>
          </cell>
          <cell r="G13464" t="str">
            <v>44231</v>
          </cell>
        </row>
        <row r="13465">
          <cell r="F13465" t="str">
            <v>ringblingz.com</v>
          </cell>
          <cell r="G13465" t="str">
            <v>44232</v>
          </cell>
        </row>
        <row r="13466">
          <cell r="F13466" t="str">
            <v>ringcaptcha.com</v>
          </cell>
          <cell r="G13466" t="str">
            <v>44233</v>
          </cell>
        </row>
        <row r="13467">
          <cell r="F13467" t="str">
            <v>ringcredible.com</v>
          </cell>
          <cell r="G13467" t="str">
            <v>44234</v>
          </cell>
        </row>
        <row r="13468">
          <cell r="F13468" t="str">
            <v>ringdna.com</v>
          </cell>
          <cell r="G13468" t="str">
            <v>44235</v>
          </cell>
        </row>
        <row r="13469">
          <cell r="F13469" t="str">
            <v>ringly.com</v>
          </cell>
          <cell r="G13469" t="str">
            <v>44236</v>
          </cell>
        </row>
        <row r="13470">
          <cell r="F13470" t="str">
            <v>ringostat.com</v>
          </cell>
          <cell r="G13470" t="str">
            <v>44237</v>
          </cell>
        </row>
        <row r="13471">
          <cell r="F13471" t="str">
            <v>ringpay.com</v>
          </cell>
          <cell r="G13471" t="str">
            <v>44238</v>
          </cell>
        </row>
        <row r="13472">
          <cell r="F13472" t="str">
            <v>ringr.us</v>
          </cell>
          <cell r="G13472" t="str">
            <v>44239</v>
          </cell>
        </row>
        <row r="13473">
          <cell r="F13473" t="str">
            <v>ringrouter.com</v>
          </cell>
          <cell r="G13473" t="str">
            <v>44240</v>
          </cell>
        </row>
        <row r="13474">
          <cell r="F13474" t="str">
            <v>ripio.com</v>
          </cell>
          <cell r="G13474" t="str">
            <v>44241</v>
          </cell>
        </row>
        <row r="13475">
          <cell r="F13475" t="str">
            <v>ripjar.com</v>
          </cell>
          <cell r="G13475" t="str">
            <v>44242</v>
          </cell>
        </row>
        <row r="13476">
          <cell r="F13476" t="str">
            <v>ripl.io</v>
          </cell>
          <cell r="G13476" t="str">
            <v>44243</v>
          </cell>
        </row>
        <row r="13477">
          <cell r="F13477" t="str">
            <v>ripple.com</v>
          </cell>
          <cell r="G13477" t="str">
            <v>44244</v>
          </cell>
        </row>
        <row r="13478">
          <cell r="F13478" t="str">
            <v>ripplefunction.com</v>
          </cell>
          <cell r="G13478" t="str">
            <v>44245</v>
          </cell>
        </row>
        <row r="13479">
          <cell r="F13479" t="str">
            <v>rippleinfo.com</v>
          </cell>
          <cell r="G13479" t="str">
            <v>44246</v>
          </cell>
        </row>
        <row r="13480">
          <cell r="F13480" t="str">
            <v>ripplerecruiting.com</v>
          </cell>
          <cell r="G13480" t="str">
            <v>44247</v>
          </cell>
        </row>
        <row r="13481">
          <cell r="F13481" t="str">
            <v>rippleshot.com</v>
          </cell>
          <cell r="G13481" t="str">
            <v>44248</v>
          </cell>
        </row>
        <row r="13482">
          <cell r="F13482" t="str">
            <v>ripplrr.com</v>
          </cell>
          <cell r="G13482" t="str">
            <v>44249</v>
          </cell>
        </row>
        <row r="13483">
          <cell r="F13483" t="str">
            <v>riptideio.com</v>
          </cell>
          <cell r="G13483" t="str">
            <v>44250</v>
          </cell>
        </row>
        <row r="13484">
          <cell r="F13484" t="str">
            <v>ripula.co.uk</v>
          </cell>
          <cell r="G13484" t="str">
            <v>44251</v>
          </cell>
        </row>
        <row r="13485">
          <cell r="F13485" t="str">
            <v>rise.us</v>
          </cell>
          <cell r="G13485" t="str">
            <v>44252</v>
          </cell>
        </row>
        <row r="13486">
          <cell r="F13486" t="str">
            <v>rise.vision</v>
          </cell>
          <cell r="G13486" t="str">
            <v>44253</v>
          </cell>
        </row>
        <row r="13487">
          <cell r="F13487" t="str">
            <v>risefy.com</v>
          </cell>
          <cell r="G13487" t="str">
            <v>44254</v>
          </cell>
        </row>
        <row r="13488">
          <cell r="F13488" t="str">
            <v>riseinteractive.com</v>
          </cell>
          <cell r="G13488" t="str">
            <v>44255</v>
          </cell>
        </row>
        <row r="13489">
          <cell r="F13489" t="str">
            <v>riserobotics.com</v>
          </cell>
          <cell r="G13489" t="str">
            <v>44256</v>
          </cell>
        </row>
        <row r="13490">
          <cell r="F13490" t="str">
            <v>riskalyze.com</v>
          </cell>
          <cell r="G13490" t="str">
            <v>44257</v>
          </cell>
        </row>
        <row r="13491">
          <cell r="F13491" t="str">
            <v>riskified.com</v>
          </cell>
          <cell r="G13491" t="str">
            <v>44258</v>
          </cell>
        </row>
        <row r="13492">
          <cell r="F13492" t="str">
            <v>riskmatch.com</v>
          </cell>
          <cell r="G13492" t="str">
            <v>44259</v>
          </cell>
        </row>
        <row r="13493">
          <cell r="F13493" t="str">
            <v>riskopy.com</v>
          </cell>
          <cell r="G13493" t="str">
            <v>44260</v>
          </cell>
        </row>
        <row r="13494">
          <cell r="F13494" t="str">
            <v>riskrecon.com</v>
          </cell>
          <cell r="G13494" t="str">
            <v>44261</v>
          </cell>
        </row>
        <row r="13495">
          <cell r="F13495" t="str">
            <v>risksense.com</v>
          </cell>
          <cell r="G13495" t="str">
            <v>44262</v>
          </cell>
        </row>
        <row r="13496">
          <cell r="F13496" t="str">
            <v>rithmio.com</v>
          </cell>
          <cell r="G13496" t="str">
            <v>44263</v>
          </cell>
        </row>
        <row r="13497">
          <cell r="F13497" t="str">
            <v>ritual.co</v>
          </cell>
          <cell r="G13497" t="str">
            <v>44264</v>
          </cell>
        </row>
        <row r="13498">
          <cell r="F13498" t="str">
            <v>rivalfox.com</v>
          </cell>
          <cell r="G13498" t="str">
            <v>44265</v>
          </cell>
        </row>
        <row r="13499">
          <cell r="F13499" t="str">
            <v>rivaliq.com</v>
          </cell>
          <cell r="G13499" t="str">
            <v>44266</v>
          </cell>
        </row>
        <row r="13500">
          <cell r="F13500" t="str">
            <v>rivaltheory.com</v>
          </cell>
          <cell r="G13500" t="str">
            <v>44267</v>
          </cell>
        </row>
        <row r="13501">
          <cell r="F13501" t="str">
            <v>riverstudios.com</v>
          </cell>
          <cell r="G13501" t="str">
            <v>44268</v>
          </cell>
        </row>
        <row r="13502">
          <cell r="F13502" t="str">
            <v>rivet-app.com</v>
          </cell>
          <cell r="G13502" t="str">
            <v>44269</v>
          </cell>
        </row>
        <row r="13503">
          <cell r="F13503" t="str">
            <v>rivetnewsradio.com</v>
          </cell>
          <cell r="G13503" t="str">
            <v>44270</v>
          </cell>
        </row>
        <row r="13504">
          <cell r="F13504" t="str">
            <v>rivono.com</v>
          </cell>
          <cell r="G13504" t="str">
            <v>44271</v>
          </cell>
        </row>
        <row r="13505">
          <cell r="F13505" t="str">
            <v>rivs.com</v>
          </cell>
          <cell r="G13505" t="str">
            <v>44272</v>
          </cell>
        </row>
        <row r="13506">
          <cell r="F13506" t="str">
            <v>rizhiyi.com</v>
          </cell>
          <cell r="G13506" t="str">
            <v>44273</v>
          </cell>
        </row>
        <row r="13507">
          <cell r="F13507" t="str">
            <v>rmarkbio.com</v>
          </cell>
          <cell r="G13507" t="str">
            <v>44274</v>
          </cell>
        </row>
        <row r="13508">
          <cell r="F13508" t="str">
            <v>rntsmedia.com</v>
          </cell>
          <cell r="G13508" t="str">
            <v>44275</v>
          </cell>
        </row>
        <row r="13509">
          <cell r="F13509" t="str">
            <v>roadhero.org</v>
          </cell>
          <cell r="G13509" t="str">
            <v>44276</v>
          </cell>
        </row>
        <row r="13510">
          <cell r="F13510" t="str">
            <v>roadio.com</v>
          </cell>
          <cell r="G13510" t="str">
            <v>44277</v>
          </cell>
        </row>
        <row r="13511">
          <cell r="F13511" t="str">
            <v>roadrunnerwm.com</v>
          </cell>
          <cell r="G13511" t="str">
            <v>44278</v>
          </cell>
        </row>
        <row r="13512">
          <cell r="F13512" t="str">
            <v>roam.io</v>
          </cell>
          <cell r="G13512" t="str">
            <v>44279</v>
          </cell>
        </row>
        <row r="13513">
          <cell r="F13513" t="str">
            <v>roambee.com</v>
          </cell>
          <cell r="G13513" t="str">
            <v>44280</v>
          </cell>
        </row>
        <row r="13514">
          <cell r="F13514" t="str">
            <v>roamerapp.com</v>
          </cell>
          <cell r="G13514" t="str">
            <v>44281</v>
          </cell>
        </row>
        <row r="13515">
          <cell r="F13515" t="str">
            <v>roaminsight.com</v>
          </cell>
          <cell r="G13515" t="str">
            <v>44282</v>
          </cell>
        </row>
        <row r="13516">
          <cell r="F13516" t="str">
            <v>roamler.co.uk</v>
          </cell>
          <cell r="G13516" t="str">
            <v>44283</v>
          </cell>
        </row>
        <row r="13517">
          <cell r="F13517" t="str">
            <v>roamz.com</v>
          </cell>
          <cell r="G13517" t="str">
            <v>44284</v>
          </cell>
        </row>
        <row r="13518">
          <cell r="F13518" t="str">
            <v>roastation.in</v>
          </cell>
          <cell r="G13518" t="str">
            <v>44285</v>
          </cell>
        </row>
        <row r="13519">
          <cell r="F13519" t="str">
            <v>robiguide.com</v>
          </cell>
          <cell r="G13519" t="str">
            <v>44286</v>
          </cell>
        </row>
        <row r="13520">
          <cell r="F13520" t="str">
            <v>robiis.com</v>
          </cell>
          <cell r="G13520" t="str">
            <v>44287</v>
          </cell>
        </row>
        <row r="13521">
          <cell r="F13521" t="str">
            <v>robinhood.com</v>
          </cell>
          <cell r="G13521" t="str">
            <v>44288</v>
          </cell>
        </row>
        <row r="13522">
          <cell r="F13522" t="str">
            <v>robinhq.com</v>
          </cell>
          <cell r="G13522" t="str">
            <v>44289</v>
          </cell>
        </row>
        <row r="13523">
          <cell r="F13523" t="str">
            <v>robocent.com</v>
          </cell>
          <cell r="G13523" t="str">
            <v>44290</v>
          </cell>
        </row>
        <row r="13524">
          <cell r="F13524" t="str">
            <v>robocoin.com</v>
          </cell>
          <cell r="G13524" t="str">
            <v>44291</v>
          </cell>
        </row>
        <row r="13525">
          <cell r="F13525" t="str">
            <v>robocopp.com</v>
          </cell>
          <cell r="G13525" t="str">
            <v>44292</v>
          </cell>
        </row>
        <row r="13526">
          <cell r="F13526" t="str">
            <v>robocv.com</v>
          </cell>
          <cell r="G13526" t="str">
            <v>44293</v>
          </cell>
        </row>
        <row r="13527">
          <cell r="F13527" t="str">
            <v>robogame.io</v>
          </cell>
          <cell r="G13527" t="str">
            <v>44294</v>
          </cell>
        </row>
        <row r="13528">
          <cell r="F13528" t="str">
            <v>robonica.it</v>
          </cell>
          <cell r="G13528" t="str">
            <v>44295</v>
          </cell>
        </row>
        <row r="13529">
          <cell r="F13529" t="str">
            <v>robotappstore.com</v>
          </cell>
          <cell r="G13529" t="str">
            <v>44296</v>
          </cell>
        </row>
        <row r="13530">
          <cell r="F13530" t="str">
            <v>robotbase.com</v>
          </cell>
          <cell r="G13530" t="str">
            <v>44297</v>
          </cell>
        </row>
        <row r="13531">
          <cell r="F13531" t="str">
            <v>robotmedia.net</v>
          </cell>
          <cell r="G13531" t="str">
            <v>44298</v>
          </cell>
        </row>
        <row r="13532">
          <cell r="F13532" t="str">
            <v>robotronicsystems.com</v>
          </cell>
          <cell r="G13532" t="str">
            <v>44299</v>
          </cell>
        </row>
        <row r="13533">
          <cell r="F13533" t="str">
            <v>robotxspace.com</v>
          </cell>
          <cell r="G13533" t="str">
            <v>44300</v>
          </cell>
        </row>
        <row r="13534">
          <cell r="F13534" t="str">
            <v>robovm.com</v>
          </cell>
          <cell r="G13534" t="str">
            <v>44301</v>
          </cell>
        </row>
        <row r="13535">
          <cell r="F13535" t="str">
            <v>rocana.com</v>
          </cell>
          <cell r="G13535" t="str">
            <v>44302</v>
          </cell>
        </row>
        <row r="13536">
          <cell r="F13536" t="str">
            <v>rockandrollgamestudio.com</v>
          </cell>
          <cell r="G13536" t="str">
            <v>44303</v>
          </cell>
        </row>
        <row r="13537">
          <cell r="F13537" t="str">
            <v>rockbot.com</v>
          </cell>
          <cell r="G13537" t="str">
            <v>44304</v>
          </cell>
        </row>
        <row r="13538">
          <cell r="F13538" t="str">
            <v>rockcontent.com</v>
          </cell>
          <cell r="G13538" t="str">
            <v>44305</v>
          </cell>
        </row>
        <row r="13539">
          <cell r="F13539" t="str">
            <v>rockerbox.com</v>
          </cell>
          <cell r="G13539" t="str">
            <v>44306</v>
          </cell>
        </row>
        <row r="13540">
          <cell r="F13540" t="str">
            <v>rocket.chat</v>
          </cell>
          <cell r="G13540" t="str">
            <v>44307</v>
          </cell>
        </row>
        <row r="13541">
          <cell r="F13541" t="str">
            <v>rocket.la</v>
          </cell>
          <cell r="G13541" t="str">
            <v>44308</v>
          </cell>
        </row>
        <row r="13542">
          <cell r="F13542" t="str">
            <v>rocket10.com</v>
          </cell>
          <cell r="G13542" t="str">
            <v>44309</v>
          </cell>
        </row>
        <row r="13543">
          <cell r="F13543" t="str">
            <v>rocketbank.ru</v>
          </cell>
          <cell r="G13543" t="str">
            <v>44310</v>
          </cell>
        </row>
        <row r="13544">
          <cell r="F13544" t="str">
            <v>rocketgraph.com</v>
          </cell>
          <cell r="G13544" t="str">
            <v>44311</v>
          </cell>
        </row>
        <row r="13545">
          <cell r="F13545" t="str">
            <v>rockethome.de</v>
          </cell>
          <cell r="G13545" t="str">
            <v>44312</v>
          </cell>
        </row>
        <row r="13546">
          <cell r="F13546" t="str">
            <v>rocketoz.com</v>
          </cell>
          <cell r="G13546" t="str">
            <v>44313</v>
          </cell>
        </row>
        <row r="13547">
          <cell r="F13547" t="str">
            <v>rocketpun.ch</v>
          </cell>
          <cell r="G13547" t="str">
            <v>44314</v>
          </cell>
        </row>
        <row r="13548">
          <cell r="F13548" t="str">
            <v>rocketrainbowstudios.com</v>
          </cell>
          <cell r="G13548" t="str">
            <v>44315</v>
          </cell>
        </row>
        <row r="13549">
          <cell r="F13549" t="str">
            <v>rocketraise.com</v>
          </cell>
          <cell r="G13549" t="str">
            <v>44316</v>
          </cell>
        </row>
        <row r="13550">
          <cell r="F13550" t="str">
            <v>rocketroi.com</v>
          </cell>
          <cell r="G13550" t="str">
            <v>44317</v>
          </cell>
        </row>
        <row r="13551">
          <cell r="F13551" t="str">
            <v>rocketstaff.com</v>
          </cell>
          <cell r="G13551" t="str">
            <v>44318</v>
          </cell>
        </row>
        <row r="13552">
          <cell r="F13552" t="str">
            <v>rockmyrun.com</v>
          </cell>
          <cell r="G13552" t="str">
            <v>44319</v>
          </cell>
        </row>
        <row r="13553">
          <cell r="F13553" t="str">
            <v>rockstarpowersuite.com</v>
          </cell>
          <cell r="G13553" t="str">
            <v>44320</v>
          </cell>
        </row>
        <row r="13554">
          <cell r="F13554" t="str">
            <v>rodati.com</v>
          </cell>
          <cell r="G13554" t="str">
            <v>44321</v>
          </cell>
        </row>
        <row r="13555">
          <cell r="F13555" t="str">
            <v>rogech.co.tz</v>
          </cell>
          <cell r="G13555" t="str">
            <v>44322</v>
          </cell>
        </row>
        <row r="13556">
          <cell r="F13556" t="str">
            <v>rogertalk.com</v>
          </cell>
          <cell r="G13556" t="str">
            <v>44323</v>
          </cell>
        </row>
        <row r="13557">
          <cell r="F13557" t="str">
            <v>rogervoice.com</v>
          </cell>
          <cell r="G13557" t="str">
            <v>44324</v>
          </cell>
        </row>
        <row r="13558">
          <cell r="F13558" t="str">
            <v>roialty.com</v>
          </cell>
          <cell r="G13558" t="str">
            <v>44325</v>
          </cell>
        </row>
        <row r="13559">
          <cell r="F13559" t="str">
            <v>roikoi.com</v>
          </cell>
          <cell r="G13559" t="str">
            <v>44326</v>
          </cell>
        </row>
        <row r="13560">
          <cell r="F13560" t="str">
            <v>rokid.com</v>
          </cell>
          <cell r="G13560" t="str">
            <v>44327</v>
          </cell>
        </row>
        <row r="13561">
          <cell r="F13561" t="str">
            <v>rokt.com</v>
          </cell>
          <cell r="G13561" t="str">
            <v>44328</v>
          </cell>
        </row>
        <row r="13562">
          <cell r="F13562" t="str">
            <v>roll.to</v>
          </cell>
          <cell r="G13562" t="str">
            <v>44329</v>
          </cell>
        </row>
        <row r="13563">
          <cell r="F13563" t="str">
            <v>rollbar.com</v>
          </cell>
          <cell r="G13563" t="str">
            <v>44330</v>
          </cell>
        </row>
        <row r="13564">
          <cell r="F13564" t="str">
            <v>rollioforce.com</v>
          </cell>
          <cell r="G13564" t="str">
            <v>44331</v>
          </cell>
        </row>
        <row r="13565">
          <cell r="F13565" t="str">
            <v>rollout.io</v>
          </cell>
          <cell r="G13565" t="str">
            <v>44332</v>
          </cell>
        </row>
        <row r="13566">
          <cell r="F13566" t="str">
            <v>rollsale.com</v>
          </cell>
          <cell r="G13566" t="str">
            <v>44333</v>
          </cell>
        </row>
        <row r="13567">
          <cell r="F13567" t="str">
            <v>rolltechbowling.com</v>
          </cell>
          <cell r="G13567" t="str">
            <v>44334</v>
          </cell>
        </row>
        <row r="13568">
          <cell r="F13568" t="str">
            <v>rollupmedia.com</v>
          </cell>
          <cell r="G13568" t="str">
            <v>44335</v>
          </cell>
        </row>
        <row r="13569">
          <cell r="F13569" t="str">
            <v>rolocule.com</v>
          </cell>
          <cell r="G13569" t="str">
            <v>44336</v>
          </cell>
        </row>
        <row r="13570">
          <cell r="F13570" t="str">
            <v>rongcard.com</v>
          </cell>
          <cell r="G13570" t="str">
            <v>44337</v>
          </cell>
        </row>
        <row r="13571">
          <cell r="F13571" t="str">
            <v>rooam.co</v>
          </cell>
          <cell r="G13571" t="str">
            <v>44338</v>
          </cell>
        </row>
        <row r="13572">
          <cell r="F13572" t="str">
            <v>roobiq.com</v>
          </cell>
          <cell r="G13572" t="str">
            <v>44339</v>
          </cell>
        </row>
        <row r="13573">
          <cell r="F13573" t="str">
            <v>roobo.com</v>
          </cell>
          <cell r="G13573" t="str">
            <v>44340</v>
          </cell>
        </row>
        <row r="13574">
          <cell r="F13574" t="str">
            <v>roofshoot.com</v>
          </cell>
          <cell r="G13574" t="str">
            <v>44341</v>
          </cell>
        </row>
        <row r="13575">
          <cell r="F13575" t="str">
            <v>roofstock.com</v>
          </cell>
          <cell r="G13575" t="str">
            <v>44342</v>
          </cell>
        </row>
        <row r="13576">
          <cell r="F13576" t="str">
            <v>roojoom.com</v>
          </cell>
          <cell r="G13576" t="str">
            <v>44343</v>
          </cell>
        </row>
        <row r="13577">
          <cell r="F13577" t="str">
            <v>rookidsapp.com</v>
          </cell>
          <cell r="G13577" t="str">
            <v>44344</v>
          </cell>
        </row>
        <row r="13578">
          <cell r="F13578" t="str">
            <v>room.me</v>
          </cell>
          <cell r="G13578" t="str">
            <v>44345</v>
          </cell>
        </row>
        <row r="13579">
          <cell r="F13579" t="str">
            <v>roomassistant.com</v>
          </cell>
          <cell r="G13579" t="str">
            <v>44346</v>
          </cell>
        </row>
        <row r="13580">
          <cell r="F13580" t="str">
            <v>roombeats.com</v>
          </cell>
          <cell r="G13580" t="str">
            <v>44347</v>
          </cell>
        </row>
        <row r="13581">
          <cell r="F13581" t="str">
            <v>roomflick.com</v>
          </cell>
          <cell r="G13581" t="str">
            <v>44348</v>
          </cell>
        </row>
        <row r="13582">
          <cell r="F13582" t="str">
            <v>roomiapp.com</v>
          </cell>
          <cell r="G13582" t="str">
            <v>44349</v>
          </cell>
        </row>
        <row r="13583">
          <cell r="F13583" t="str">
            <v>roomixer.com</v>
          </cell>
          <cell r="G13583" t="str">
            <v>44350</v>
          </cell>
        </row>
        <row r="13584">
          <cell r="F13584" t="str">
            <v>roomle.com</v>
          </cell>
          <cell r="G13584" t="str">
            <v>44351</v>
          </cell>
        </row>
        <row r="13585">
          <cell r="F13585" t="str">
            <v>rooomy.com</v>
          </cell>
          <cell r="G13585" t="str">
            <v>44352</v>
          </cell>
        </row>
        <row r="13586">
          <cell r="F13586" t="str">
            <v>roostwise.com</v>
          </cell>
          <cell r="G13586" t="str">
            <v>44353</v>
          </cell>
        </row>
        <row r="13587">
          <cell r="F13587" t="str">
            <v>root3tech.com</v>
          </cell>
          <cell r="G13587" t="str">
            <v>44354</v>
          </cell>
        </row>
        <row r="13588">
          <cell r="F13588" t="str">
            <v>root4.com</v>
          </cell>
          <cell r="G13588" t="str">
            <v>44355</v>
          </cell>
        </row>
        <row r="13589">
          <cell r="F13589" t="str">
            <v>rootsrated.com</v>
          </cell>
          <cell r="G13589" t="str">
            <v>44356</v>
          </cell>
        </row>
        <row r="13590">
          <cell r="F13590" t="str">
            <v>ropazi.com</v>
          </cell>
          <cell r="G13590" t="str">
            <v>44357</v>
          </cell>
        </row>
        <row r="13591">
          <cell r="F13591" t="str">
            <v>roq.ad</v>
          </cell>
          <cell r="G13591" t="str">
            <v>44358</v>
          </cell>
        </row>
        <row r="13592">
          <cell r="F13592" t="str">
            <v>roqovan.com</v>
          </cell>
          <cell r="G13592" t="str">
            <v>44359</v>
          </cell>
        </row>
        <row r="13593">
          <cell r="F13593" t="str">
            <v>rormix.com</v>
          </cell>
          <cell r="G13593" t="str">
            <v>44360</v>
          </cell>
        </row>
        <row r="13594">
          <cell r="F13594" t="str">
            <v>rosmicrocredit.ru</v>
          </cell>
          <cell r="G13594" t="str">
            <v>44361</v>
          </cell>
        </row>
        <row r="13595">
          <cell r="F13595" t="str">
            <v>rossintelligence.com</v>
          </cell>
          <cell r="G13595" t="str">
            <v>44362</v>
          </cell>
        </row>
        <row r="13596">
          <cell r="F13596" t="str">
            <v>rostr.co</v>
          </cell>
          <cell r="G13596" t="str">
            <v>44363</v>
          </cell>
        </row>
        <row r="13597">
          <cell r="F13597" t="str">
            <v>rotapost.ru</v>
          </cell>
          <cell r="G13597" t="str">
            <v>44364</v>
          </cell>
        </row>
        <row r="13598">
          <cell r="F13598" t="str">
            <v>rotaryview.com</v>
          </cell>
          <cell r="G13598" t="str">
            <v>44365</v>
          </cell>
        </row>
        <row r="13599">
          <cell r="F13599" t="str">
            <v>rotoql.com</v>
          </cell>
          <cell r="G13599" t="str">
            <v>44366</v>
          </cell>
        </row>
        <row r="13600">
          <cell r="F13600" t="str">
            <v>roughhands.co.kr</v>
          </cell>
          <cell r="G13600" t="str">
            <v>44367</v>
          </cell>
        </row>
        <row r="13601">
          <cell r="F13601" t="str">
            <v>roundone.in</v>
          </cell>
          <cell r="G13601" t="str">
            <v>44368</v>
          </cell>
        </row>
        <row r="13602">
          <cell r="F13602" t="str">
            <v>roundrate.com</v>
          </cell>
          <cell r="G13602" t="str">
            <v>44369</v>
          </cell>
        </row>
        <row r="13603">
          <cell r="F13603" t="str">
            <v>routershare.com</v>
          </cell>
          <cell r="G13603" t="str">
            <v>44370</v>
          </cell>
        </row>
        <row r="13604">
          <cell r="F13604" t="str">
            <v>routezilla.com</v>
          </cell>
          <cell r="G13604" t="str">
            <v>44371</v>
          </cell>
        </row>
        <row r="13605">
          <cell r="F13605" t="str">
            <v>routier.io</v>
          </cell>
          <cell r="G13605" t="str">
            <v>44372</v>
          </cell>
        </row>
        <row r="13606">
          <cell r="F13606" t="str">
            <v>rowl.com</v>
          </cell>
          <cell r="G13606" t="str">
            <v>44373</v>
          </cell>
        </row>
        <row r="13607">
          <cell r="F13607" t="str">
            <v>roximity.com</v>
          </cell>
          <cell r="G13607" t="str">
            <v>44374</v>
          </cell>
        </row>
        <row r="13608">
          <cell r="F13608" t="str">
            <v>royole.com</v>
          </cell>
          <cell r="G13608" t="str">
            <v>44375</v>
          </cell>
        </row>
        <row r="13609">
          <cell r="F13609" t="str">
            <v>rpro.cl</v>
          </cell>
          <cell r="G13609" t="str">
            <v>44376</v>
          </cell>
        </row>
        <row r="13610">
          <cell r="F13610" t="str">
            <v>rrlt.com</v>
          </cell>
          <cell r="G13610" t="str">
            <v>44377</v>
          </cell>
        </row>
        <row r="13611">
          <cell r="F13611" t="str">
            <v>rsnewmediaconcepts.com</v>
          </cell>
          <cell r="G13611" t="str">
            <v>44378</v>
          </cell>
        </row>
        <row r="13612">
          <cell r="F13612" t="str">
            <v>rtanalytics.com</v>
          </cell>
          <cell r="G13612" t="str">
            <v>44379</v>
          </cell>
        </row>
        <row r="13613">
          <cell r="F13613" t="str">
            <v>rtb-media.me</v>
          </cell>
          <cell r="G13613" t="str">
            <v>44380</v>
          </cell>
        </row>
        <row r="13614">
          <cell r="F13614" t="str">
            <v>rtbrick.com</v>
          </cell>
          <cell r="G13614" t="str">
            <v>44381</v>
          </cell>
        </row>
        <row r="13615">
          <cell r="F13615" t="str">
            <v>rtmap.com</v>
          </cell>
          <cell r="G13615" t="str">
            <v>44382</v>
          </cell>
        </row>
        <row r="13616">
          <cell r="F13616" t="str">
            <v>rtobjects.com</v>
          </cell>
          <cell r="G13616" t="str">
            <v>44383</v>
          </cell>
        </row>
        <row r="13617">
          <cell r="F13617" t="str">
            <v>rts.com</v>
          </cell>
          <cell r="G13617" t="str">
            <v>44384</v>
          </cell>
        </row>
        <row r="13618">
          <cell r="F13618" t="str">
            <v>rttechsoftware.com</v>
          </cell>
          <cell r="G13618" t="str">
            <v>44385</v>
          </cell>
        </row>
        <row r="13619">
          <cell r="F13619" t="str">
            <v>ruangguru.com</v>
          </cell>
          <cell r="G13619" t="str">
            <v>44386</v>
          </cell>
        </row>
        <row r="13620">
          <cell r="F13620" t="str">
            <v>rubiconlabs.io</v>
          </cell>
          <cell r="G13620" t="str">
            <v>44387</v>
          </cell>
        </row>
        <row r="13621">
          <cell r="F13621" t="str">
            <v>rubiconmd.com</v>
          </cell>
          <cell r="G13621" t="str">
            <v>44388</v>
          </cell>
        </row>
        <row r="13622">
          <cell r="F13622" t="str">
            <v>rubicorellc.com</v>
          </cell>
          <cell r="G13622" t="str">
            <v>44389</v>
          </cell>
        </row>
        <row r="13623">
          <cell r="F13623" t="str">
            <v>rubikloud.com</v>
          </cell>
          <cell r="G13623" t="str">
            <v>44390</v>
          </cell>
        </row>
        <row r="13624">
          <cell r="F13624" t="str">
            <v>rubrik.com</v>
          </cell>
          <cell r="G13624" t="str">
            <v>44391</v>
          </cell>
        </row>
        <row r="13625">
          <cell r="F13625" t="str">
            <v>rubyride.co</v>
          </cell>
          <cell r="G13625" t="str">
            <v>44392</v>
          </cell>
        </row>
        <row r="13626">
          <cell r="F13626" t="str">
            <v>ruckusreport.com</v>
          </cell>
          <cell r="G13626" t="str">
            <v>44393</v>
          </cell>
        </row>
        <row r="13627">
          <cell r="F13627" t="str">
            <v>ruleranalytics.com</v>
          </cell>
          <cell r="G13627" t="str">
            <v>44394</v>
          </cell>
        </row>
        <row r="13628">
          <cell r="F13628" t="str">
            <v>rulex-inc.com</v>
          </cell>
          <cell r="G13628" t="str">
            <v>44395</v>
          </cell>
        </row>
        <row r="13629">
          <cell r="F13629" t="str">
            <v>rumarocket.com</v>
          </cell>
          <cell r="G13629" t="str">
            <v>44396</v>
          </cell>
        </row>
        <row r="13630">
          <cell r="F13630" t="str">
            <v>rumgr.com</v>
          </cell>
          <cell r="G13630" t="str">
            <v>44397</v>
          </cell>
        </row>
        <row r="13631">
          <cell r="F13631" t="str">
            <v>rummblelabs.com</v>
          </cell>
          <cell r="G13631" t="str">
            <v>44398</v>
          </cell>
        </row>
        <row r="13632">
          <cell r="F13632" t="str">
            <v>runads.com</v>
          </cell>
          <cell r="G13632" t="str">
            <v>44399</v>
          </cell>
        </row>
        <row r="13633">
          <cell r="F13633" t="str">
            <v>runanempire.com</v>
          </cell>
          <cell r="G13633" t="str">
            <v>44400</v>
          </cell>
        </row>
        <row r="13634">
          <cell r="F13634" t="str">
            <v>runangel.com</v>
          </cell>
          <cell r="G13634" t="str">
            <v>44401</v>
          </cell>
        </row>
        <row r="13635">
          <cell r="F13635" t="str">
            <v>rundownapp.com</v>
          </cell>
          <cell r="G13635" t="str">
            <v>44402</v>
          </cell>
        </row>
        <row r="13636">
          <cell r="F13636" t="str">
            <v>runecast.biz</v>
          </cell>
          <cell r="G13636" t="str">
            <v>44403</v>
          </cell>
        </row>
        <row r="13637">
          <cell r="F13637" t="str">
            <v>runfaces.com</v>
          </cell>
          <cell r="G13637" t="str">
            <v>44404</v>
          </cell>
        </row>
        <row r="13638">
          <cell r="F13638" t="str">
            <v>runform.com</v>
          </cell>
          <cell r="G13638" t="str">
            <v>44405</v>
          </cell>
        </row>
        <row r="13639">
          <cell r="F13639" t="str">
            <v>runnerplace.com</v>
          </cell>
          <cell r="G13639" t="str">
            <v>44406</v>
          </cell>
        </row>
        <row r="13640">
          <cell r="F13640" t="str">
            <v>runningheroes.com</v>
          </cell>
          <cell r="G13640" t="str">
            <v>44407</v>
          </cell>
        </row>
        <row r="13641">
          <cell r="F13641" t="str">
            <v>runteq.com</v>
          </cell>
          <cell r="G13641" t="str">
            <v>44408</v>
          </cell>
        </row>
        <row r="13642">
          <cell r="F13642" t="str">
            <v>ruralty.com</v>
          </cell>
          <cell r="G13642" t="str">
            <v>44409</v>
          </cell>
        </row>
        <row r="13643">
          <cell r="F13643" t="str">
            <v>rushbike.com</v>
          </cell>
          <cell r="G13643" t="str">
            <v>44410</v>
          </cell>
        </row>
        <row r="13644">
          <cell r="F13644" t="str">
            <v>rushfiles.com</v>
          </cell>
          <cell r="G13644" t="str">
            <v>44411</v>
          </cell>
        </row>
        <row r="13645">
          <cell r="F13645" t="str">
            <v>rushorderapp.com</v>
          </cell>
          <cell r="G13645" t="str">
            <v>44412</v>
          </cell>
        </row>
        <row r="13646">
          <cell r="F13646" t="str">
            <v>rushpoints.com</v>
          </cell>
          <cell r="G13646" t="str">
            <v>44413</v>
          </cell>
        </row>
        <row r="13647">
          <cell r="F13647" t="str">
            <v>ruzuku.com</v>
          </cell>
          <cell r="G13647" t="str">
            <v>44414</v>
          </cell>
        </row>
        <row r="13648">
          <cell r="F13648" t="str">
            <v>rvspotfinder.com</v>
          </cell>
          <cell r="G13648" t="str">
            <v>44415</v>
          </cell>
        </row>
        <row r="13649">
          <cell r="F13649" t="str">
            <v>rvwheelator.com</v>
          </cell>
          <cell r="G13649" t="str">
            <v>44416</v>
          </cell>
        </row>
        <row r="13650">
          <cell r="F13650" t="str">
            <v>rxadvance.com</v>
          </cell>
          <cell r="G13650" t="str">
            <v>44417</v>
          </cell>
        </row>
        <row r="13651">
          <cell r="F13651" t="str">
            <v>rxante.com</v>
          </cell>
          <cell r="G13651" t="str">
            <v>44418</v>
          </cell>
        </row>
        <row r="13652">
          <cell r="F13652" t="str">
            <v>rxwiki.com</v>
          </cell>
          <cell r="G13652" t="str">
            <v>44419</v>
          </cell>
        </row>
        <row r="13653">
          <cell r="F13653" t="str">
            <v>rythm.co</v>
          </cell>
          <cell r="G13653" t="str">
            <v>44420</v>
          </cell>
        </row>
        <row r="13654">
          <cell r="F13654" t="str">
            <v>s-ovation.jp</v>
          </cell>
          <cell r="G13654" t="str">
            <v>44421</v>
          </cell>
        </row>
        <row r="13655">
          <cell r="F13655" t="str">
            <v>s0cket.com</v>
          </cell>
          <cell r="G13655" t="str">
            <v>44422</v>
          </cell>
        </row>
        <row r="13656">
          <cell r="F13656" t="str">
            <v>s3bubble.com</v>
          </cell>
          <cell r="G13656" t="str">
            <v>44423</v>
          </cell>
        </row>
        <row r="13657">
          <cell r="F13657" t="str">
            <v>s4agtech.com</v>
          </cell>
          <cell r="G13657" t="str">
            <v>44424</v>
          </cell>
        </row>
        <row r="13658">
          <cell r="F13658" t="str">
            <v>s4m.io</v>
          </cell>
          <cell r="G13658" t="str">
            <v>44425</v>
          </cell>
        </row>
        <row r="13659">
          <cell r="F13659" t="str">
            <v>s4worldwide.com</v>
          </cell>
          <cell r="G13659" t="str">
            <v>44426</v>
          </cell>
        </row>
        <row r="13660">
          <cell r="F13660" t="str">
            <v>saasassurance.com</v>
          </cell>
          <cell r="G13660" t="str">
            <v>44427</v>
          </cell>
        </row>
        <row r="13661">
          <cell r="F13661" t="str">
            <v>saasmax.com</v>
          </cell>
          <cell r="G13661" t="str">
            <v>44428</v>
          </cell>
        </row>
        <row r="13662">
          <cell r="F13662" t="str">
            <v>saasmgr.eu</v>
          </cell>
          <cell r="G13662" t="str">
            <v>44429</v>
          </cell>
        </row>
        <row r="13663">
          <cell r="F13663" t="str">
            <v>sabe-extend.com</v>
          </cell>
          <cell r="G13663" t="str">
            <v>44430</v>
          </cell>
        </row>
        <row r="13664">
          <cell r="F13664" t="str">
            <v>saberr.com</v>
          </cell>
          <cell r="G13664" t="str">
            <v>44431</v>
          </cell>
        </row>
        <row r="13665">
          <cell r="F13665" t="str">
            <v>sabiomobile.com</v>
          </cell>
          <cell r="G13665" t="str">
            <v>44432</v>
          </cell>
        </row>
        <row r="13666">
          <cell r="F13666" t="str">
            <v>saborpos.com</v>
          </cell>
          <cell r="G13666" t="str">
            <v>44433</v>
          </cell>
        </row>
        <row r="13667">
          <cell r="F13667" t="str">
            <v>saborstudio.net</v>
          </cell>
          <cell r="G13667" t="str">
            <v>44434</v>
          </cell>
        </row>
        <row r="13668">
          <cell r="F13668" t="str">
            <v>sabrtech.ca</v>
          </cell>
          <cell r="G13668" t="str">
            <v>44435</v>
          </cell>
        </row>
        <row r="13669">
          <cell r="F13669" t="str">
            <v>sacumen.com</v>
          </cell>
          <cell r="G13669" t="str">
            <v>44436</v>
          </cell>
        </row>
        <row r="13670">
          <cell r="F13670" t="str">
            <v>sadakplay.com</v>
          </cell>
          <cell r="G13670" t="str">
            <v>44437</v>
          </cell>
        </row>
        <row r="13671">
          <cell r="F13671" t="str">
            <v>saex.co</v>
          </cell>
          <cell r="G13671" t="str">
            <v>44438</v>
          </cell>
        </row>
        <row r="13672">
          <cell r="F13672" t="str">
            <v>safeband.eu</v>
          </cell>
          <cell r="G13672" t="str">
            <v>44439</v>
          </cell>
        </row>
        <row r="13673">
          <cell r="F13673" t="str">
            <v>safebreach.com</v>
          </cell>
          <cell r="G13673" t="str">
            <v>44440</v>
          </cell>
        </row>
        <row r="13674">
          <cell r="F13674" t="str">
            <v>safecaller.com</v>
          </cell>
          <cell r="G13674" t="str">
            <v>44441</v>
          </cell>
        </row>
        <row r="13675">
          <cell r="F13675" t="str">
            <v>safecom.net</v>
          </cell>
          <cell r="G13675" t="str">
            <v>44442</v>
          </cell>
        </row>
        <row r="13676">
          <cell r="F13676" t="str">
            <v>safedk.com</v>
          </cell>
          <cell r="G13676" t="str">
            <v>44443</v>
          </cell>
        </row>
        <row r="13677">
          <cell r="F13677" t="str">
            <v>safeharbour.nl</v>
          </cell>
          <cell r="G13677" t="str">
            <v>44444</v>
          </cell>
        </row>
        <row r="13678">
          <cell r="F13678" t="str">
            <v>safeitdata.com</v>
          </cell>
          <cell r="G13678" t="str">
            <v>44445</v>
          </cell>
        </row>
        <row r="13679">
          <cell r="F13679" t="str">
            <v>safello.com</v>
          </cell>
          <cell r="G13679" t="str">
            <v>44446</v>
          </cell>
        </row>
        <row r="13680">
          <cell r="F13680" t="str">
            <v>safelystay.com</v>
          </cell>
          <cell r="G13680" t="str">
            <v>44448</v>
          </cell>
        </row>
        <row r="13681">
          <cell r="F13681" t="str">
            <v>safemotos.com</v>
          </cell>
          <cell r="G13681" t="str">
            <v>44449</v>
          </cell>
        </row>
        <row r="13682">
          <cell r="F13682" t="str">
            <v>saferpass.net</v>
          </cell>
          <cell r="G13682" t="str">
            <v>44450</v>
          </cell>
        </row>
        <row r="13683">
          <cell r="F13683" t="str">
            <v>safesiteapp.com</v>
          </cell>
          <cell r="G13683" t="str">
            <v>44451</v>
          </cell>
        </row>
        <row r="13684">
          <cell r="F13684" t="str">
            <v>safetacmag.com</v>
          </cell>
          <cell r="G13684" t="str">
            <v>44452</v>
          </cell>
        </row>
        <row r="13685">
          <cell r="F13685" t="str">
            <v>safetonet.com</v>
          </cell>
          <cell r="G13685" t="str">
            <v>44453</v>
          </cell>
        </row>
        <row r="13686">
          <cell r="F13686" t="str">
            <v>safetravels.com</v>
          </cell>
          <cell r="G13686" t="str">
            <v>44454</v>
          </cell>
        </row>
        <row r="13687">
          <cell r="F13687" t="str">
            <v>safetrekapp.com</v>
          </cell>
          <cell r="G13687" t="str">
            <v>44455</v>
          </cell>
        </row>
        <row r="13688">
          <cell r="F13688" t="str">
            <v>safetydata.us</v>
          </cell>
          <cell r="G13688" t="str">
            <v>44456</v>
          </cell>
        </row>
        <row r="13689">
          <cell r="F13689" t="str">
            <v>safevox.com</v>
          </cell>
          <cell r="G13689" t="str">
            <v>44457</v>
          </cell>
        </row>
        <row r="13690">
          <cell r="F13690" t="str">
            <v>saffe.co</v>
          </cell>
          <cell r="G13690" t="str">
            <v>44458</v>
          </cell>
        </row>
        <row r="13691">
          <cell r="F13691" t="str">
            <v>sagewirelessgroup.com</v>
          </cell>
          <cell r="G13691" t="str">
            <v>44459</v>
          </cell>
        </row>
        <row r="13692">
          <cell r="F13692" t="str">
            <v>saholic.com</v>
          </cell>
          <cell r="G13692" t="str">
            <v>44460</v>
          </cell>
        </row>
        <row r="13693">
          <cell r="F13693" t="str">
            <v>saisei.com</v>
          </cell>
          <cell r="G13693" t="str">
            <v>44461</v>
          </cell>
        </row>
        <row r="13694">
          <cell r="F13694" t="str">
            <v>sakkini.com</v>
          </cell>
          <cell r="G13694" t="str">
            <v>44462</v>
          </cell>
        </row>
        <row r="13695">
          <cell r="F13695" t="str">
            <v>salarium.com</v>
          </cell>
          <cell r="G13695" t="str">
            <v>44463</v>
          </cell>
        </row>
        <row r="13696">
          <cell r="F13696" t="str">
            <v>salemove.com</v>
          </cell>
          <cell r="G13696" t="str">
            <v>44464</v>
          </cell>
        </row>
        <row r="13697">
          <cell r="F13697" t="str">
            <v>salesbootcamp.com</v>
          </cell>
          <cell r="G13697" t="str">
            <v>44465</v>
          </cell>
        </row>
        <row r="13698">
          <cell r="F13698" t="str">
            <v>salesbox.com</v>
          </cell>
          <cell r="G13698" t="str">
            <v>44466</v>
          </cell>
        </row>
        <row r="13699">
          <cell r="F13699" t="str">
            <v>salesclic.com</v>
          </cell>
          <cell r="G13699" t="str">
            <v>44467</v>
          </cell>
        </row>
        <row r="13700">
          <cell r="F13700" t="str">
            <v>salesgossip.co.uk</v>
          </cell>
          <cell r="G13700" t="str">
            <v>44468</v>
          </cell>
        </row>
        <row r="13701">
          <cell r="F13701" t="str">
            <v>saleshuddlegroup.com</v>
          </cell>
          <cell r="G13701" t="str">
            <v>44469</v>
          </cell>
        </row>
        <row r="13702">
          <cell r="F13702" t="str">
            <v>salesjob.hu</v>
          </cell>
          <cell r="G13702" t="str">
            <v>44470</v>
          </cell>
        </row>
        <row r="13703">
          <cell r="F13703" t="str">
            <v>salesmachine.io</v>
          </cell>
          <cell r="G13703" t="str">
            <v>44471</v>
          </cell>
        </row>
        <row r="13704">
          <cell r="F13704" t="str">
            <v>salesmanago.com</v>
          </cell>
          <cell r="G13704" t="str">
            <v>44472</v>
          </cell>
        </row>
        <row r="13705">
          <cell r="F13705" t="str">
            <v>salespredict.com</v>
          </cell>
          <cell r="G13705" t="str">
            <v>44473</v>
          </cell>
        </row>
        <row r="13706">
          <cell r="F13706" t="str">
            <v>salespreso.com</v>
          </cell>
          <cell r="G13706" t="str">
            <v>44474</v>
          </cell>
        </row>
        <row r="13707">
          <cell r="F13707" t="str">
            <v>salesrabbit.com</v>
          </cell>
          <cell r="G13707" t="str">
            <v>44475</v>
          </cell>
        </row>
        <row r="13708">
          <cell r="F13708" t="str">
            <v>salestemperature.com</v>
          </cell>
          <cell r="G13708" t="str">
            <v>44476</v>
          </cell>
        </row>
        <row r="13709">
          <cell r="F13709" t="str">
            <v>salido.com</v>
          </cell>
          <cell r="G13709" t="str">
            <v>44477</v>
          </cell>
        </row>
        <row r="13710">
          <cell r="F13710" t="str">
            <v>salsabearstudios.com</v>
          </cell>
          <cell r="G13710" t="str">
            <v>44478</v>
          </cell>
        </row>
        <row r="13711">
          <cell r="F13711" t="str">
            <v>saltdna.com</v>
          </cell>
          <cell r="G13711" t="str">
            <v>44479</v>
          </cell>
        </row>
        <row r="13712">
          <cell r="F13712" t="str">
            <v>saltstack.com</v>
          </cell>
          <cell r="G13712" t="str">
            <v>44480</v>
          </cell>
        </row>
        <row r="13713">
          <cell r="F13713" t="str">
            <v>salusinnovations.com</v>
          </cell>
          <cell r="G13713" t="str">
            <v>44481</v>
          </cell>
        </row>
        <row r="13714">
          <cell r="F13714" t="str">
            <v>sambaads.com.br</v>
          </cell>
          <cell r="G13714" t="str">
            <v>44482</v>
          </cell>
        </row>
        <row r="13715">
          <cell r="F13715" t="str">
            <v>samegrain.com</v>
          </cell>
          <cell r="G13715" t="str">
            <v>44483</v>
          </cell>
        </row>
        <row r="13716">
          <cell r="F13716" t="str">
            <v>samelogic.com</v>
          </cell>
          <cell r="G13716" t="str">
            <v>44484</v>
          </cell>
        </row>
        <row r="13717">
          <cell r="F13717" t="str">
            <v>samenrico.com</v>
          </cell>
          <cell r="G13717" t="str">
            <v>44485</v>
          </cell>
        </row>
        <row r="13718">
          <cell r="F13718" t="str">
            <v>samlabs.com</v>
          </cell>
          <cell r="G13718" t="str">
            <v>44486</v>
          </cell>
        </row>
        <row r="13719">
          <cell r="F13719" t="str">
            <v>samlino.dk</v>
          </cell>
          <cell r="G13719" t="str">
            <v>44487</v>
          </cell>
        </row>
        <row r="13720">
          <cell r="F13720" t="str">
            <v>sampler.io</v>
          </cell>
          <cell r="G13720" t="str">
            <v>44488</v>
          </cell>
        </row>
        <row r="13721">
          <cell r="F13721" t="str">
            <v>sampurnearth.com</v>
          </cell>
          <cell r="G13721" t="str">
            <v>44489</v>
          </cell>
        </row>
        <row r="13722">
          <cell r="F13722" t="str">
            <v>samsara.com</v>
          </cell>
          <cell r="G13722" t="str">
            <v>44490</v>
          </cell>
        </row>
        <row r="13723">
          <cell r="F13723" t="str">
            <v>samurai-international.jp</v>
          </cell>
          <cell r="G13723" t="str">
            <v>44491</v>
          </cell>
        </row>
        <row r="13724">
          <cell r="F13724" t="str">
            <v>samyroad.com</v>
          </cell>
          <cell r="G13724" t="str">
            <v>44492</v>
          </cell>
        </row>
        <row r="13725">
          <cell r="F13725" t="str">
            <v>san-he.co.jp</v>
          </cell>
          <cell r="G13725" t="str">
            <v>44493</v>
          </cell>
        </row>
        <row r="13726">
          <cell r="F13726" t="str">
            <v>sana.io</v>
          </cell>
          <cell r="G13726" t="str">
            <v>44494</v>
          </cell>
        </row>
        <row r="13727">
          <cell r="F13727" t="str">
            <v>sandboxcommerce.com</v>
          </cell>
          <cell r="G13727" t="str">
            <v>44495</v>
          </cell>
        </row>
        <row r="13728">
          <cell r="F13728" t="str">
            <v>sandboxr.com</v>
          </cell>
          <cell r="G13728" t="str">
            <v>44496</v>
          </cell>
        </row>
        <row r="13729">
          <cell r="F13729" t="str">
            <v>sandboxww.com</v>
          </cell>
          <cell r="G13729" t="str">
            <v>44497</v>
          </cell>
        </row>
        <row r="13730">
          <cell r="F13730" t="str">
            <v>sandboxx.us</v>
          </cell>
          <cell r="G13730" t="str">
            <v>44498</v>
          </cell>
        </row>
        <row r="13731">
          <cell r="F13731" t="str">
            <v>sandraw.co</v>
          </cell>
          <cell r="G13731" t="str">
            <v>44499</v>
          </cell>
        </row>
        <row r="13732">
          <cell r="F13732" t="str">
            <v>sandstorm.io</v>
          </cell>
          <cell r="G13732" t="str">
            <v>44500</v>
          </cell>
        </row>
        <row r="13733">
          <cell r="F13733" t="str">
            <v>saner.gy</v>
          </cell>
          <cell r="G13733" t="str">
            <v>44501</v>
          </cell>
        </row>
        <row r="13734">
          <cell r="F13734" t="str">
            <v>sanovation.com</v>
          </cell>
          <cell r="G13734" t="str">
            <v>44502</v>
          </cell>
        </row>
        <row r="13735">
          <cell r="F13735" t="str">
            <v>sanuseo.com</v>
          </cell>
          <cell r="G13735" t="str">
            <v>44503</v>
          </cell>
        </row>
        <row r="13736">
          <cell r="F13736" t="str">
            <v>sapho.com</v>
          </cell>
          <cell r="G13736" t="str">
            <v>44504</v>
          </cell>
        </row>
        <row r="13737">
          <cell r="F13737" t="str">
            <v>sapientshopping.com</v>
          </cell>
          <cell r="G13737" t="str">
            <v>44505</v>
          </cell>
        </row>
        <row r="13738">
          <cell r="F13738" t="str">
            <v>sapphireinnovation.com</v>
          </cell>
          <cell r="G13738" t="str">
            <v>44506</v>
          </cell>
        </row>
        <row r="13739">
          <cell r="F13739" t="str">
            <v>sasets.com</v>
          </cell>
          <cell r="G13739" t="str">
            <v>44507</v>
          </cell>
        </row>
        <row r="13740">
          <cell r="F13740" t="str">
            <v>sash.cash</v>
          </cell>
          <cell r="G13740" t="str">
            <v>44508</v>
          </cell>
        </row>
        <row r="13741">
          <cell r="F13741" t="str">
            <v>sassor.com</v>
          </cell>
          <cell r="G13741" t="str">
            <v>44509</v>
          </cell>
        </row>
        <row r="13742">
          <cell r="F13742" t="str">
            <v>sassyegg.com</v>
          </cell>
          <cell r="G13742" t="str">
            <v>44510</v>
          </cell>
        </row>
        <row r="13743">
          <cell r="F13743" t="str">
            <v>satago.com</v>
          </cell>
          <cell r="G13743" t="str">
            <v>44511</v>
          </cell>
        </row>
        <row r="13744">
          <cell r="F13744" t="str">
            <v>satismeter.com</v>
          </cell>
          <cell r="G13744" t="str">
            <v>44512</v>
          </cell>
        </row>
        <row r="13745">
          <cell r="F13745" t="str">
            <v>satispay.com</v>
          </cell>
          <cell r="G13745" t="str">
            <v>44513</v>
          </cell>
        </row>
        <row r="13746">
          <cell r="F13746" t="str">
            <v>satoshipay.io</v>
          </cell>
          <cell r="G13746" t="str">
            <v>44514</v>
          </cell>
        </row>
        <row r="13747">
          <cell r="F13747" t="str">
            <v>saturas-ag.com</v>
          </cell>
          <cell r="G13747" t="str">
            <v>44515</v>
          </cell>
        </row>
        <row r="13748">
          <cell r="F13748" t="str">
            <v>sauceyapp.com</v>
          </cell>
          <cell r="G13748" t="str">
            <v>44516</v>
          </cell>
        </row>
        <row r="13749">
          <cell r="F13749" t="str">
            <v>sautmedia.com</v>
          </cell>
          <cell r="G13749" t="str">
            <v>44517</v>
          </cell>
        </row>
        <row r="13750">
          <cell r="F13750" t="str">
            <v>save.co</v>
          </cell>
          <cell r="G13750" t="str">
            <v>44518</v>
          </cell>
        </row>
        <row r="13751">
          <cell r="F13751" t="str">
            <v>save22.com</v>
          </cell>
          <cell r="G13751" t="str">
            <v>44519</v>
          </cell>
        </row>
        <row r="13752">
          <cell r="F13752" t="str">
            <v>savedo.de</v>
          </cell>
          <cell r="G13752" t="str">
            <v>44520</v>
          </cell>
        </row>
        <row r="13753">
          <cell r="F13753" t="str">
            <v>savedroid.de</v>
          </cell>
          <cell r="G13753" t="str">
            <v>44521</v>
          </cell>
        </row>
        <row r="13754">
          <cell r="F13754" t="str">
            <v>savegox.com</v>
          </cell>
          <cell r="G13754" t="str">
            <v>44522</v>
          </cell>
        </row>
        <row r="13755">
          <cell r="F13755" t="str">
            <v>savelli-geneve.com</v>
          </cell>
          <cell r="G13755" t="str">
            <v>44523</v>
          </cell>
        </row>
        <row r="13756">
          <cell r="F13756" t="str">
            <v>saviantconsulting.com</v>
          </cell>
          <cell r="G13756" t="str">
            <v>44524</v>
          </cell>
        </row>
        <row r="13757">
          <cell r="F13757" t="str">
            <v>saviicare.com</v>
          </cell>
          <cell r="G13757" t="str">
            <v>44525</v>
          </cell>
        </row>
        <row r="13758">
          <cell r="F13758" t="str">
            <v>savilerowsociety.com</v>
          </cell>
          <cell r="G13758" t="str">
            <v>44526</v>
          </cell>
        </row>
        <row r="13759">
          <cell r="F13759" t="str">
            <v>savingstar.com</v>
          </cell>
          <cell r="G13759" t="str">
            <v>44527</v>
          </cell>
        </row>
        <row r="13760">
          <cell r="F13760" t="str">
            <v>savitude.com</v>
          </cell>
          <cell r="G13760" t="str">
            <v>44528</v>
          </cell>
        </row>
        <row r="13761">
          <cell r="F13761" t="str">
            <v>savr.se</v>
          </cell>
          <cell r="G13761" t="str">
            <v>44529</v>
          </cell>
        </row>
        <row r="13762">
          <cell r="F13762" t="str">
            <v>savveo.com</v>
          </cell>
          <cell r="G13762" t="str">
            <v>44530</v>
          </cell>
        </row>
        <row r="13763">
          <cell r="F13763" t="str">
            <v>savvy.jobs</v>
          </cell>
          <cell r="G13763" t="str">
            <v>44531</v>
          </cell>
        </row>
        <row r="13764">
          <cell r="F13764" t="str">
            <v>savvycard.com</v>
          </cell>
          <cell r="G13764" t="str">
            <v>44532</v>
          </cell>
        </row>
        <row r="13765">
          <cell r="F13765" t="str">
            <v>savvymob.com</v>
          </cell>
          <cell r="G13765" t="str">
            <v>44533</v>
          </cell>
        </row>
        <row r="13766">
          <cell r="F13766" t="str">
            <v>say2eat.com</v>
          </cell>
          <cell r="G13766" t="str">
            <v>44534</v>
          </cell>
        </row>
        <row r="13767">
          <cell r="F13767" t="str">
            <v>sayah.com</v>
          </cell>
          <cell r="G13767" t="str">
            <v>44535</v>
          </cell>
        </row>
        <row r="13768">
          <cell r="F13768" t="str">
            <v>sayduck.com</v>
          </cell>
          <cell r="G13768" t="str">
            <v>44536</v>
          </cell>
        </row>
        <row r="13769">
          <cell r="F13769" t="str">
            <v>sayerapp.com</v>
          </cell>
          <cell r="G13769" t="str">
            <v>44537</v>
          </cell>
        </row>
        <row r="13770">
          <cell r="F13770" t="str">
            <v>sayhello.io</v>
          </cell>
          <cell r="G13770" t="str">
            <v>44538</v>
          </cell>
        </row>
        <row r="13771">
          <cell r="F13771" t="str">
            <v>saymosaic.com</v>
          </cell>
          <cell r="G13771" t="str">
            <v>44539</v>
          </cell>
        </row>
        <row r="13772">
          <cell r="F13772" t="str">
            <v>saynecklace.com</v>
          </cell>
          <cell r="G13772" t="str">
            <v>44540</v>
          </cell>
        </row>
        <row r="13773">
          <cell r="F13773" t="str">
            <v>saypaytechnologies.com</v>
          </cell>
          <cell r="G13773" t="str">
            <v>44541</v>
          </cell>
        </row>
        <row r="13774">
          <cell r="F13774" t="str">
            <v>sayweee.com</v>
          </cell>
          <cell r="G13774" t="str">
            <v>44542</v>
          </cell>
        </row>
        <row r="13775">
          <cell r="F13775" t="str">
            <v>scadaaccess.com</v>
          </cell>
          <cell r="G13775" t="str">
            <v>44543</v>
          </cell>
        </row>
        <row r="13776">
          <cell r="F13776" t="str">
            <v>scadafence.com</v>
          </cell>
          <cell r="G13776" t="str">
            <v>44544</v>
          </cell>
        </row>
        <row r="13777">
          <cell r="F13777" t="str">
            <v>scalable.capital</v>
          </cell>
          <cell r="G13777" t="str">
            <v>44545</v>
          </cell>
        </row>
        <row r="13778">
          <cell r="F13778" t="str">
            <v>scalebase.com</v>
          </cell>
          <cell r="G13778" t="str">
            <v>44546</v>
          </cell>
        </row>
        <row r="13779">
          <cell r="F13779" t="str">
            <v>scaledbiolabs.com</v>
          </cell>
          <cell r="G13779" t="str">
            <v>44547</v>
          </cell>
        </row>
        <row r="13780">
          <cell r="F13780" t="str">
            <v>scaledinference.com</v>
          </cell>
          <cell r="G13780" t="str">
            <v>44548</v>
          </cell>
        </row>
        <row r="13781">
          <cell r="F13781" t="str">
            <v>scaleft.com</v>
          </cell>
          <cell r="G13781" t="str">
            <v>44549</v>
          </cell>
        </row>
        <row r="13782">
          <cell r="F13782" t="str">
            <v>scalegrid.net</v>
          </cell>
          <cell r="G13782" t="str">
            <v>44550</v>
          </cell>
        </row>
        <row r="13783">
          <cell r="F13783" t="str">
            <v>scaleogy.com</v>
          </cell>
          <cell r="G13783" t="str">
            <v>44551</v>
          </cell>
        </row>
        <row r="13784">
          <cell r="F13784" t="str">
            <v>scalyr.com</v>
          </cell>
          <cell r="G13784" t="str">
            <v>44552</v>
          </cell>
        </row>
        <row r="13785">
          <cell r="F13785" t="str">
            <v>scan.me</v>
          </cell>
          <cell r="G13785" t="str">
            <v>44553</v>
          </cell>
        </row>
        <row r="13786">
          <cell r="F13786" t="str">
            <v>scanadu.com</v>
          </cell>
          <cell r="G13786" t="str">
            <v>44554</v>
          </cell>
        </row>
        <row r="13787">
          <cell r="F13787" t="str">
            <v>scanalyticsinc.com</v>
          </cell>
          <cell r="G13787" t="str">
            <v>44555</v>
          </cell>
        </row>
        <row r="13788">
          <cell r="F13788" t="str">
            <v>scancam.com.au</v>
          </cell>
          <cell r="G13788" t="str">
            <v>44556</v>
          </cell>
        </row>
        <row r="13789">
          <cell r="F13789" t="str">
            <v>scandid.in</v>
          </cell>
          <cell r="G13789" t="str">
            <v>44557</v>
          </cell>
        </row>
        <row r="13790">
          <cell r="F13790" t="str">
            <v>scandy.co</v>
          </cell>
          <cell r="G13790" t="str">
            <v>44558</v>
          </cell>
        </row>
        <row r="13791">
          <cell r="F13791" t="str">
            <v>scannibal.com</v>
          </cell>
          <cell r="G13791" t="str">
            <v>44559</v>
          </cell>
        </row>
        <row r="13792">
          <cell r="F13792" t="str">
            <v>scanova.io</v>
          </cell>
          <cell r="G13792" t="str">
            <v>44560</v>
          </cell>
        </row>
        <row r="13793">
          <cell r="F13793" t="str">
            <v>scante.net</v>
          </cell>
          <cell r="G13793" t="str">
            <v>44561</v>
          </cell>
        </row>
        <row r="13794">
          <cell r="F13794" t="str">
            <v>scantrust.com</v>
          </cell>
          <cell r="G13794" t="str">
            <v>44562</v>
          </cell>
        </row>
        <row r="13795">
          <cell r="F13795" t="str">
            <v>scaphold.io</v>
          </cell>
          <cell r="G13795" t="str">
            <v>44563</v>
          </cell>
        </row>
        <row r="13796">
          <cell r="F13796" t="str">
            <v>scards.com</v>
          </cell>
          <cell r="G13796" t="str">
            <v>44564</v>
          </cell>
        </row>
        <row r="13797">
          <cell r="F13797" t="str">
            <v>scarletred.at</v>
          </cell>
          <cell r="G13797" t="str">
            <v>44565</v>
          </cell>
        </row>
        <row r="13798">
          <cell r="F13798" t="str">
            <v>scenedoc.com</v>
          </cell>
          <cell r="G13798" t="str">
            <v>44566</v>
          </cell>
        </row>
        <row r="13799">
          <cell r="F13799" t="str">
            <v>scenehound.com</v>
          </cell>
          <cell r="G13799" t="str">
            <v>44567</v>
          </cell>
        </row>
        <row r="13800">
          <cell r="F13800" t="str">
            <v>sceneshot.com</v>
          </cell>
          <cell r="G13800" t="str">
            <v>44568</v>
          </cell>
        </row>
        <row r="13801">
          <cell r="F13801" t="str">
            <v>schedjoules.com</v>
          </cell>
          <cell r="G13801" t="str">
            <v>44569</v>
          </cell>
        </row>
        <row r="13802">
          <cell r="F13802" t="str">
            <v>scheduleit.org</v>
          </cell>
          <cell r="G13802" t="str">
            <v>44570</v>
          </cell>
        </row>
        <row r="13803">
          <cell r="F13803" t="str">
            <v>schedulesavvy.com</v>
          </cell>
          <cell r="G13803" t="str">
            <v>44571</v>
          </cell>
        </row>
        <row r="13804">
          <cell r="F13804" t="str">
            <v>schemaapp.com</v>
          </cell>
          <cell r="G13804" t="str">
            <v>44572</v>
          </cell>
        </row>
        <row r="13805">
          <cell r="F13805" t="str">
            <v>schematiclabs.com</v>
          </cell>
          <cell r="G13805" t="str">
            <v>44573</v>
          </cell>
        </row>
        <row r="13806">
          <cell r="F13806" t="str">
            <v>schoolcontrol.com</v>
          </cell>
          <cell r="G13806" t="str">
            <v>44574</v>
          </cell>
        </row>
        <row r="13807">
          <cell r="F13807" t="str">
            <v>schoold.co</v>
          </cell>
          <cell r="G13807" t="str">
            <v>44575</v>
          </cell>
        </row>
        <row r="13808">
          <cell r="F13808" t="str">
            <v>schooledgemobile.com</v>
          </cell>
          <cell r="G13808" t="str">
            <v>44576</v>
          </cell>
        </row>
        <row r="13809">
          <cell r="F13809" t="str">
            <v>schoolinks.com</v>
          </cell>
          <cell r="G13809" t="str">
            <v>44577</v>
          </cell>
        </row>
        <row r="13810">
          <cell r="F13810" t="str">
            <v>schoolmint.net</v>
          </cell>
          <cell r="G13810" t="str">
            <v>44578</v>
          </cell>
        </row>
        <row r="13811">
          <cell r="F13811" t="str">
            <v>schoolnotices.co.uk</v>
          </cell>
          <cell r="G13811" t="str">
            <v>44579</v>
          </cell>
        </row>
        <row r="13812">
          <cell r="F13812" t="str">
            <v>schoolstatus.com</v>
          </cell>
          <cell r="G13812" t="str">
            <v>44580</v>
          </cell>
        </row>
        <row r="13813">
          <cell r="F13813" t="str">
            <v>schoolwear.in</v>
          </cell>
          <cell r="G13813" t="str">
            <v>44581</v>
          </cell>
        </row>
        <row r="13814">
          <cell r="F13814" t="str">
            <v>schoolzilla.org</v>
          </cell>
          <cell r="G13814" t="str">
            <v>44582</v>
          </cell>
        </row>
        <row r="13815">
          <cell r="F13815" t="str">
            <v>sci.ph</v>
          </cell>
          <cell r="G13815" t="str">
            <v>44583</v>
          </cell>
        </row>
        <row r="13816">
          <cell r="F13816" t="str">
            <v>scicasts.com</v>
          </cell>
          <cell r="G13816" t="str">
            <v>44584</v>
          </cell>
        </row>
        <row r="13817">
          <cell r="F13817" t="str">
            <v>scicrop.com</v>
          </cell>
          <cell r="G13817" t="str">
            <v>44585</v>
          </cell>
        </row>
        <row r="13818">
          <cell r="F13818" t="str">
            <v>science37.com</v>
          </cell>
          <cell r="G13818" t="str">
            <v>44586</v>
          </cell>
        </row>
        <row r="13819">
          <cell r="F13819" t="str">
            <v>sciencebehindsweat.com</v>
          </cell>
          <cell r="G13819" t="str">
            <v>44587</v>
          </cell>
        </row>
        <row r="13820">
          <cell r="F13820" t="str">
            <v>sciencegateways.org</v>
          </cell>
          <cell r="G13820" t="str">
            <v>44588</v>
          </cell>
        </row>
        <row r="13821">
          <cell r="F13821" t="str">
            <v>scientificrevenue.com</v>
          </cell>
          <cell r="G13821" t="str">
            <v>44589</v>
          </cell>
        </row>
        <row r="13822">
          <cell r="F13822" t="str">
            <v>sciling.com</v>
          </cell>
          <cell r="G13822" t="str">
            <v>44590</v>
          </cell>
        </row>
        <row r="13823">
          <cell r="F13823" t="str">
            <v>scirobot.com</v>
          </cell>
          <cell r="G13823" t="str">
            <v>44591</v>
          </cell>
        </row>
        <row r="13824">
          <cell r="F13824" t="str">
            <v>scirra.com</v>
          </cell>
          <cell r="G13824" t="str">
            <v>44592</v>
          </cell>
        </row>
        <row r="13825">
          <cell r="F13825" t="str">
            <v>scisports.com</v>
          </cell>
          <cell r="G13825" t="str">
            <v>44593</v>
          </cell>
        </row>
        <row r="13826">
          <cell r="F13826" t="str">
            <v>scloby.com</v>
          </cell>
          <cell r="G13826" t="str">
            <v>44594</v>
          </cell>
        </row>
        <row r="13827">
          <cell r="F13827" t="str">
            <v>scollar.com</v>
          </cell>
          <cell r="G13827" t="str">
            <v>44595</v>
          </cell>
        </row>
        <row r="13828">
          <cell r="F13828" t="str">
            <v>scondoo.de</v>
          </cell>
          <cell r="G13828" t="str">
            <v>44596</v>
          </cell>
        </row>
        <row r="13829">
          <cell r="F13829" t="str">
            <v>scontodigitale.it</v>
          </cell>
          <cell r="G13829" t="str">
            <v>44597</v>
          </cell>
        </row>
        <row r="13830">
          <cell r="F13830" t="str">
            <v>scoo.me</v>
          </cell>
          <cell r="G13830" t="str">
            <v>44598</v>
          </cell>
        </row>
        <row r="13831">
          <cell r="F13831" t="str">
            <v>scoopinion.com</v>
          </cell>
          <cell r="G13831" t="str">
            <v>44599</v>
          </cell>
        </row>
        <row r="13832">
          <cell r="F13832" t="str">
            <v>scoopshot.com</v>
          </cell>
          <cell r="G13832" t="str">
            <v>44600</v>
          </cell>
        </row>
        <row r="13833">
          <cell r="F13833" t="str">
            <v>scooterino.it</v>
          </cell>
          <cell r="G13833" t="str">
            <v>44601</v>
          </cell>
        </row>
        <row r="13834">
          <cell r="F13834" t="str">
            <v>scopear.com</v>
          </cell>
          <cell r="G13834" t="str">
            <v>44602</v>
          </cell>
        </row>
        <row r="13835">
          <cell r="F13835" t="str">
            <v>scopely.com</v>
          </cell>
          <cell r="G13835" t="str">
            <v>44603</v>
          </cell>
        </row>
        <row r="13836">
          <cell r="F13836" t="str">
            <v>scopis.com</v>
          </cell>
          <cell r="G13836" t="str">
            <v>44604</v>
          </cell>
        </row>
        <row r="13837">
          <cell r="F13837" t="str">
            <v>scorebeyond.com</v>
          </cell>
          <cell r="G13837" t="str">
            <v>44605</v>
          </cell>
        </row>
        <row r="13838">
          <cell r="F13838" t="str">
            <v>scorebird.com</v>
          </cell>
          <cell r="G13838" t="str">
            <v>44606</v>
          </cell>
        </row>
        <row r="13839">
          <cell r="F13839" t="str">
            <v>scorechain.com</v>
          </cell>
          <cell r="G13839" t="str">
            <v>44607</v>
          </cell>
        </row>
        <row r="13840">
          <cell r="F13840" t="str">
            <v>scorestreak.com</v>
          </cell>
          <cell r="G13840" t="str">
            <v>44608</v>
          </cell>
        </row>
        <row r="13841">
          <cell r="F13841" t="str">
            <v>scorestream.com</v>
          </cell>
          <cell r="G13841" t="str">
            <v>44609</v>
          </cell>
        </row>
        <row r="13842">
          <cell r="F13842" t="str">
            <v>scorpapp.com</v>
          </cell>
          <cell r="G13842" t="str">
            <v>44610</v>
          </cell>
        </row>
        <row r="13843">
          <cell r="F13843" t="str">
            <v>scortex.io</v>
          </cell>
          <cell r="G13843" t="str">
            <v>44611</v>
          </cell>
        </row>
        <row r="13844">
          <cell r="F13844" t="str">
            <v>scoupy.nl</v>
          </cell>
          <cell r="G13844" t="str">
            <v>44612</v>
          </cell>
        </row>
        <row r="13845">
          <cell r="F13845" t="str">
            <v>scoutalarm.com</v>
          </cell>
          <cell r="G13845" t="str">
            <v>44613</v>
          </cell>
        </row>
        <row r="13846">
          <cell r="F13846" t="str">
            <v>scouted.io</v>
          </cell>
          <cell r="G13846" t="str">
            <v>44614</v>
          </cell>
        </row>
        <row r="13847">
          <cell r="F13847" t="str">
            <v>scoutee.co</v>
          </cell>
          <cell r="G13847" t="str">
            <v>44615</v>
          </cell>
        </row>
        <row r="13848">
          <cell r="F13848" t="str">
            <v>scoutfin.com</v>
          </cell>
          <cell r="G13848" t="str">
            <v>44616</v>
          </cell>
        </row>
        <row r="13849">
          <cell r="F13849" t="str">
            <v>scoutible.com</v>
          </cell>
          <cell r="G13849" t="str">
            <v>44617</v>
          </cell>
        </row>
        <row r="13850">
          <cell r="F13850" t="str">
            <v>scoutoutsports.com</v>
          </cell>
          <cell r="G13850" t="str">
            <v>44618</v>
          </cell>
        </row>
        <row r="13851">
          <cell r="F13851" t="str">
            <v>scoutzie.com</v>
          </cell>
          <cell r="G13851" t="str">
            <v>44619</v>
          </cell>
        </row>
        <row r="13852">
          <cell r="F13852" t="str">
            <v>scramcard.com</v>
          </cell>
          <cell r="G13852" t="str">
            <v>44620</v>
          </cell>
        </row>
        <row r="13853">
          <cell r="F13853" t="str">
            <v>scrapconnection.com</v>
          </cell>
          <cell r="G13853" t="str">
            <v>44621</v>
          </cell>
        </row>
        <row r="13854">
          <cell r="F13854" t="str">
            <v>scratch-it.com</v>
          </cell>
          <cell r="G13854" t="str">
            <v>44622</v>
          </cell>
        </row>
        <row r="13855">
          <cell r="F13855" t="str">
            <v>scratchhard.com</v>
          </cell>
          <cell r="G13855" t="str">
            <v>44623</v>
          </cell>
        </row>
        <row r="13856">
          <cell r="F13856" t="str">
            <v>scratchjr.org</v>
          </cell>
          <cell r="G13856" t="str">
            <v>44624</v>
          </cell>
        </row>
        <row r="13857">
          <cell r="F13857" t="str">
            <v>scratchwireless.com</v>
          </cell>
          <cell r="G13857" t="str">
            <v>44625</v>
          </cell>
        </row>
        <row r="13858">
          <cell r="F13858" t="str">
            <v>screach.com</v>
          </cell>
          <cell r="G13858" t="str">
            <v>44626</v>
          </cell>
        </row>
        <row r="13859">
          <cell r="F13859" t="str">
            <v>screemo.com</v>
          </cell>
          <cell r="G13859" t="str">
            <v>44627</v>
          </cell>
        </row>
        <row r="13860">
          <cell r="F13860" t="str">
            <v>screenburn.com</v>
          </cell>
          <cell r="G13860" t="str">
            <v>44628</v>
          </cell>
        </row>
        <row r="13861">
          <cell r="F13861" t="str">
            <v>screendy.com</v>
          </cell>
          <cell r="G13861" t="str">
            <v>44629</v>
          </cell>
        </row>
        <row r="13862">
          <cell r="F13862" t="str">
            <v>screenie.com</v>
          </cell>
          <cell r="G13862" t="str">
            <v>44630</v>
          </cell>
        </row>
        <row r="13863">
          <cell r="F13863" t="str">
            <v>screenmedix.com</v>
          </cell>
          <cell r="G13863" t="str">
            <v>44631</v>
          </cell>
        </row>
        <row r="13864">
          <cell r="F13864" t="str">
            <v>screenshu.com</v>
          </cell>
          <cell r="G13864" t="str">
            <v>44632</v>
          </cell>
        </row>
        <row r="13865">
          <cell r="F13865" t="str">
            <v>screentag.mobi</v>
          </cell>
          <cell r="G13865" t="str">
            <v>44633</v>
          </cell>
        </row>
        <row r="13866">
          <cell r="F13866" t="str">
            <v>screnner777.com</v>
          </cell>
          <cell r="G13866" t="str">
            <v>44634</v>
          </cell>
        </row>
        <row r="13867">
          <cell r="F13867" t="str">
            <v>scrible.com</v>
          </cell>
          <cell r="G13867" t="str">
            <v>44635</v>
          </cell>
        </row>
        <row r="13868">
          <cell r="F13868" t="str">
            <v>scringo.com</v>
          </cell>
          <cell r="G13868" t="str">
            <v>44636</v>
          </cell>
        </row>
        <row r="13869">
          <cell r="F13869" t="str">
            <v>scripbox.com</v>
          </cell>
          <cell r="G13869" t="str">
            <v>44637</v>
          </cell>
        </row>
        <row r="13870">
          <cell r="F13870" t="str">
            <v>scriptbook.io</v>
          </cell>
          <cell r="G13870" t="str">
            <v>44638</v>
          </cell>
        </row>
        <row r="13871">
          <cell r="F13871" t="str">
            <v>scriptpad.net</v>
          </cell>
          <cell r="G13871" t="str">
            <v>44639</v>
          </cell>
        </row>
        <row r="13872">
          <cell r="F13872" t="str">
            <v>scrooge.cc</v>
          </cell>
          <cell r="G13872" t="str">
            <v>44640</v>
          </cell>
        </row>
        <row r="13873">
          <cell r="F13873" t="str">
            <v>scrummy.club</v>
          </cell>
          <cell r="G13873" t="str">
            <v>44641</v>
          </cell>
        </row>
        <row r="13874">
          <cell r="F13874" t="str">
            <v>scrunch.com</v>
          </cell>
          <cell r="G13874" t="str">
            <v>44642</v>
          </cell>
        </row>
        <row r="13875">
          <cell r="F13875" t="str">
            <v>scuter.co</v>
          </cell>
          <cell r="G13875" t="str">
            <v>44643</v>
          </cell>
        </row>
        <row r="13876">
          <cell r="F13876" t="str">
            <v>scypho.com</v>
          </cell>
          <cell r="G13876" t="str">
            <v>44644</v>
          </cell>
        </row>
        <row r="13877">
          <cell r="F13877" t="str">
            <v>sdi-solution.ru</v>
          </cell>
          <cell r="G13877" t="str">
            <v>44645</v>
          </cell>
        </row>
        <row r="13878">
          <cell r="F13878" t="str">
            <v>se.cr</v>
          </cell>
          <cell r="G13878" t="str">
            <v>44646</v>
          </cell>
        </row>
        <row r="13879">
          <cell r="F13879" t="str">
            <v>seabornnetworks.com</v>
          </cell>
          <cell r="G13879" t="str">
            <v>44647</v>
          </cell>
        </row>
        <row r="13880">
          <cell r="F13880" t="str">
            <v>seal-software.com</v>
          </cell>
          <cell r="G13880" t="str">
            <v>44648</v>
          </cell>
        </row>
        <row r="13881">
          <cell r="F13881" t="str">
            <v>sealagreements.com</v>
          </cell>
          <cell r="G13881" t="str">
            <v>44649</v>
          </cell>
        </row>
        <row r="13882">
          <cell r="F13882" t="str">
            <v>sealed.com</v>
          </cell>
          <cell r="G13882" t="str">
            <v>44650</v>
          </cell>
        </row>
        <row r="13883">
          <cell r="F13883" t="str">
            <v>seamlessplanet.com</v>
          </cell>
          <cell r="G13883" t="str">
            <v>44651</v>
          </cell>
        </row>
        <row r="13884">
          <cell r="F13884" t="str">
            <v>seamlessti.com</v>
          </cell>
          <cell r="G13884" t="str">
            <v>44652</v>
          </cell>
        </row>
        <row r="13885">
          <cell r="F13885" t="str">
            <v>searchable.com</v>
          </cell>
          <cell r="G13885" t="str">
            <v>44653</v>
          </cell>
        </row>
        <row r="13886">
          <cell r="F13886" t="str">
            <v>searchink.com</v>
          </cell>
          <cell r="G13886" t="str">
            <v>44654</v>
          </cell>
        </row>
        <row r="13887">
          <cell r="F13887" t="str">
            <v>searchsquared.com</v>
          </cell>
          <cell r="G13887" t="str">
            <v>44655</v>
          </cell>
        </row>
        <row r="13888">
          <cell r="F13888" t="str">
            <v>searchwords.com</v>
          </cell>
          <cell r="G13888" t="str">
            <v>44656</v>
          </cell>
        </row>
        <row r="13889">
          <cell r="F13889" t="str">
            <v>searchxpr.com</v>
          </cell>
          <cell r="G13889" t="str">
            <v>44657</v>
          </cell>
        </row>
        <row r="13890">
          <cell r="F13890" t="str">
            <v>seat4a.com</v>
          </cell>
          <cell r="G13890" t="str">
            <v>44658</v>
          </cell>
        </row>
        <row r="13891">
          <cell r="F13891" t="str">
            <v>seaters.com</v>
          </cell>
          <cell r="G13891" t="str">
            <v>44659</v>
          </cell>
        </row>
        <row r="13892">
          <cell r="F13892" t="str">
            <v>seatfrog.com</v>
          </cell>
          <cell r="G13892" t="str">
            <v>44660</v>
          </cell>
        </row>
        <row r="13893">
          <cell r="F13893" t="str">
            <v>seatninja.com</v>
          </cell>
          <cell r="G13893" t="str">
            <v>44661</v>
          </cell>
        </row>
        <row r="13894">
          <cell r="F13894" t="str">
            <v>seatsafe.com</v>
          </cell>
          <cell r="G13894" t="str">
            <v>44662</v>
          </cell>
        </row>
        <row r="13895">
          <cell r="F13895" t="str">
            <v>sec.do</v>
          </cell>
          <cell r="G13895" t="str">
            <v>44663</v>
          </cell>
        </row>
        <row r="13896">
          <cell r="F13896" t="str">
            <v>secbi.com</v>
          </cell>
          <cell r="G13896" t="str">
            <v>44664</v>
          </cell>
        </row>
        <row r="13897">
          <cell r="F13897" t="str">
            <v>seccoaura.com</v>
          </cell>
          <cell r="G13897" t="str">
            <v>44665</v>
          </cell>
        </row>
        <row r="13898">
          <cell r="F13898" t="str">
            <v>secful.com</v>
          </cell>
          <cell r="G13898" t="str">
            <v>44666</v>
          </cell>
        </row>
        <row r="13899">
          <cell r="F13899" t="str">
            <v>seclingua.com</v>
          </cell>
          <cell r="G13899" t="str">
            <v>44667</v>
          </cell>
        </row>
        <row r="13900">
          <cell r="F13900" t="str">
            <v>seclore.com</v>
          </cell>
          <cell r="G13900" t="str">
            <v>44668</v>
          </cell>
        </row>
        <row r="13901">
          <cell r="F13901" t="str">
            <v>secneo.com</v>
          </cell>
          <cell r="G13901" t="str">
            <v>44669</v>
          </cell>
        </row>
        <row r="13902">
          <cell r="F13902" t="str">
            <v>secondhorizon.com</v>
          </cell>
          <cell r="G13902" t="str">
            <v>44670</v>
          </cell>
        </row>
        <row r="13903">
          <cell r="F13903" t="str">
            <v>secondmeasure.com</v>
          </cell>
          <cell r="G13903" t="str">
            <v>44671</v>
          </cell>
        </row>
        <row r="13904">
          <cell r="F13904" t="str">
            <v>secondspectrum.com</v>
          </cell>
          <cell r="G13904" t="str">
            <v>44672</v>
          </cell>
        </row>
        <row r="13905">
          <cell r="F13905" t="str">
            <v>secondstudio.la</v>
          </cell>
          <cell r="G13905" t="str">
            <v>44673</v>
          </cell>
        </row>
        <row r="13906">
          <cell r="F13906" t="str">
            <v>secondwrite.com</v>
          </cell>
          <cell r="G13906" t="str">
            <v>44674</v>
          </cell>
        </row>
        <row r="13907">
          <cell r="F13907" t="str">
            <v>secret-space.com</v>
          </cell>
          <cell r="G13907" t="str">
            <v>44675</v>
          </cell>
        </row>
        <row r="13908">
          <cell r="F13908" t="str">
            <v>secret.ly</v>
          </cell>
          <cell r="G13908" t="str">
            <v>44676</v>
          </cell>
        </row>
        <row r="13909">
          <cell r="F13909" t="str">
            <v>secretmedia.com</v>
          </cell>
          <cell r="G13909" t="str">
            <v>44677</v>
          </cell>
        </row>
        <row r="13910">
          <cell r="F13910" t="str">
            <v>section.io</v>
          </cell>
          <cell r="G13910" t="str">
            <v>44678</v>
          </cell>
        </row>
        <row r="13911">
          <cell r="F13911" t="str">
            <v>secucloud.com</v>
          </cell>
          <cell r="G13911" t="str">
            <v>44679</v>
          </cell>
        </row>
        <row r="13912">
          <cell r="F13912" t="str">
            <v>seculert.com</v>
          </cell>
          <cell r="G13912" t="str">
            <v>44680</v>
          </cell>
        </row>
        <row r="13913">
          <cell r="F13913" t="str">
            <v>securebeam.com</v>
          </cell>
          <cell r="G13913" t="str">
            <v>44681</v>
          </cell>
        </row>
        <row r="13914">
          <cell r="F13914" t="str">
            <v>secured3d.com</v>
          </cell>
          <cell r="G13914" t="str">
            <v>44682</v>
          </cell>
        </row>
        <row r="13915">
          <cell r="F13915" t="str">
            <v>securedb.co</v>
          </cell>
          <cell r="G13915" t="str">
            <v>44683</v>
          </cell>
        </row>
        <row r="13916">
          <cell r="F13916" t="str">
            <v>securedtouch.com</v>
          </cell>
          <cell r="G13916" t="str">
            <v>44684</v>
          </cell>
        </row>
        <row r="13917">
          <cell r="F13917" t="str">
            <v>secureduniverse.com</v>
          </cell>
          <cell r="G13917" t="str">
            <v>44685</v>
          </cell>
        </row>
        <row r="13918">
          <cell r="F13918" t="str">
            <v>securenok.com</v>
          </cell>
          <cell r="G13918" t="str">
            <v>44686</v>
          </cell>
        </row>
        <row r="13919">
          <cell r="F13919" t="str">
            <v>securens.in</v>
          </cell>
          <cell r="G13919" t="str">
            <v>44687</v>
          </cell>
        </row>
        <row r="13920">
          <cell r="F13920" t="str">
            <v>securequorum.com</v>
          </cell>
          <cell r="G13920" t="str">
            <v>44688</v>
          </cell>
        </row>
        <row r="13921">
          <cell r="F13921" t="str">
            <v>securesetacademy.com</v>
          </cell>
          <cell r="G13921" t="str">
            <v>44689</v>
          </cell>
        </row>
        <row r="13922">
          <cell r="F13922" t="str">
            <v>securesighttech.com</v>
          </cell>
          <cell r="G13922" t="str">
            <v>44690</v>
          </cell>
        </row>
        <row r="13923">
          <cell r="F13923" t="str">
            <v>securifi.com</v>
          </cell>
          <cell r="G13923" t="str">
            <v>44691</v>
          </cell>
        </row>
        <row r="13924">
          <cell r="F13924" t="str">
            <v>securionpay.com</v>
          </cell>
          <cell r="G13924" t="str">
            <v>44692</v>
          </cell>
        </row>
        <row r="13925">
          <cell r="F13925" t="str">
            <v>securityscorecard.com</v>
          </cell>
          <cell r="G13925" t="str">
            <v>44693</v>
          </cell>
        </row>
        <row r="13926">
          <cell r="F13926" t="str">
            <v>securly.com</v>
          </cell>
          <cell r="G13926" t="str">
            <v>44694</v>
          </cell>
        </row>
        <row r="13927">
          <cell r="F13927" t="str">
            <v>securosys.ch</v>
          </cell>
          <cell r="G13927" t="str">
            <v>44695</v>
          </cell>
        </row>
        <row r="13928">
          <cell r="F13928" t="str">
            <v>sedicii.com</v>
          </cell>
          <cell r="G13928" t="str">
            <v>44696</v>
          </cell>
        </row>
        <row r="13929">
          <cell r="F13929" t="str">
            <v>sedweb.it</v>
          </cell>
          <cell r="G13929" t="str">
            <v>44697</v>
          </cell>
        </row>
        <row r="13930">
          <cell r="F13930" t="str">
            <v>seeblings.com</v>
          </cell>
          <cell r="G13930" t="str">
            <v>44698</v>
          </cell>
        </row>
        <row r="13931">
          <cell r="F13931" t="str">
            <v>seebo.com</v>
          </cell>
          <cell r="G13931" t="str">
            <v>44699</v>
          </cell>
        </row>
        <row r="13932">
          <cell r="F13932" t="str">
            <v>seebright.com</v>
          </cell>
          <cell r="G13932" t="str">
            <v>44700</v>
          </cell>
        </row>
        <row r="13933">
          <cell r="F13933" t="str">
            <v>seeder.cc</v>
          </cell>
          <cell r="G13933" t="str">
            <v>44701</v>
          </cell>
        </row>
        <row r="13934">
          <cell r="F13934" t="str">
            <v>seedlessapps.com</v>
          </cell>
          <cell r="G13934" t="str">
            <v>44702</v>
          </cell>
        </row>
        <row r="13935">
          <cell r="F13935" t="str">
            <v>seedly.sg</v>
          </cell>
          <cell r="G13935" t="str">
            <v>44703</v>
          </cell>
        </row>
        <row r="13936">
          <cell r="F13936" t="str">
            <v>seedtag.com</v>
          </cell>
          <cell r="G13936" t="str">
            <v>44704</v>
          </cell>
        </row>
        <row r="13937">
          <cell r="F13937" t="str">
            <v>seeforge.com</v>
          </cell>
          <cell r="G13937" t="str">
            <v>44705</v>
          </cell>
        </row>
        <row r="13938">
          <cell r="F13938" t="str">
            <v>seeker-industries.co.uk</v>
          </cell>
          <cell r="G13938" t="str">
            <v>44706</v>
          </cell>
        </row>
        <row r="13939">
          <cell r="F13939" t="str">
            <v>seeketing.com</v>
          </cell>
          <cell r="G13939" t="str">
            <v>44707</v>
          </cell>
        </row>
        <row r="13940">
          <cell r="F13940" t="str">
            <v>seekmi.com</v>
          </cell>
          <cell r="G13940" t="str">
            <v>44708</v>
          </cell>
        </row>
        <row r="13941">
          <cell r="F13941" t="str">
            <v>seelio.com</v>
          </cell>
          <cell r="G13941" t="str">
            <v>44709</v>
          </cell>
        </row>
        <row r="13942">
          <cell r="F13942" t="str">
            <v>seeloz.com</v>
          </cell>
          <cell r="G13942" t="str">
            <v>44710</v>
          </cell>
        </row>
        <row r="13943">
          <cell r="F13943" t="str">
            <v>seemelissa.com</v>
          </cell>
          <cell r="G13943" t="str">
            <v>44711</v>
          </cell>
        </row>
        <row r="13944">
          <cell r="F13944" t="str">
            <v>seemoreinteractive.com</v>
          </cell>
          <cell r="G13944" t="str">
            <v>44712</v>
          </cell>
        </row>
        <row r="13945">
          <cell r="F13945" t="str">
            <v>seemuse.com</v>
          </cell>
          <cell r="G13945" t="str">
            <v>44713</v>
          </cell>
        </row>
        <row r="13946">
          <cell r="F13946" t="str">
            <v>seenit.io</v>
          </cell>
          <cell r="G13946" t="str">
            <v>44714</v>
          </cell>
        </row>
        <row r="13947">
          <cell r="F13947" t="str">
            <v>seenmoment.com</v>
          </cell>
          <cell r="G13947" t="str">
            <v>44715</v>
          </cell>
        </row>
        <row r="13948">
          <cell r="F13948" t="str">
            <v>seeq.com</v>
          </cell>
          <cell r="G13948" t="str">
            <v>44716</v>
          </cell>
        </row>
        <row r="13949">
          <cell r="F13949" t="str">
            <v>seequestor.com</v>
          </cell>
          <cell r="G13949" t="str">
            <v>44717</v>
          </cell>
        </row>
        <row r="13950">
          <cell r="F13950" t="str">
            <v>seerene.com</v>
          </cell>
          <cell r="G13950" t="str">
            <v>44718</v>
          </cell>
        </row>
        <row r="13951">
          <cell r="F13951" t="str">
            <v>seesense.cc</v>
          </cell>
          <cell r="G13951" t="str">
            <v>44719</v>
          </cell>
        </row>
        <row r="13952">
          <cell r="F13952" t="str">
            <v>seeso.it</v>
          </cell>
          <cell r="G13952" t="str">
            <v>44720</v>
          </cell>
        </row>
        <row r="13953">
          <cell r="F13953" t="str">
            <v>seetheunseen.co.uk</v>
          </cell>
          <cell r="G13953" t="str">
            <v>44721</v>
          </cell>
        </row>
        <row r="13954">
          <cell r="F13954" t="str">
            <v>seevibes.com</v>
          </cell>
          <cell r="G13954" t="str">
            <v>44722</v>
          </cell>
        </row>
        <row r="13955">
          <cell r="F13955" t="str">
            <v>seevividly.com</v>
          </cell>
          <cell r="G13955" t="str">
            <v>44723</v>
          </cell>
        </row>
        <row r="13956">
          <cell r="F13956" t="str">
            <v>seevolution.com</v>
          </cell>
          <cell r="G13956" t="str">
            <v>44724</v>
          </cell>
        </row>
        <row r="13957">
          <cell r="F13957" t="str">
            <v>seeyourbox.com</v>
          </cell>
          <cell r="G13957" t="str">
            <v>44725</v>
          </cell>
        </row>
        <row r="13958">
          <cell r="F13958" t="str">
            <v>segment.com</v>
          </cell>
          <cell r="G13958" t="str">
            <v>44726</v>
          </cell>
        </row>
        <row r="13959">
          <cell r="F13959" t="str">
            <v>segmentfault.com</v>
          </cell>
          <cell r="G13959" t="str">
            <v>44727</v>
          </cell>
        </row>
        <row r="13960">
          <cell r="F13960" t="str">
            <v>segmentify.com</v>
          </cell>
          <cell r="G13960" t="str">
            <v>44728</v>
          </cell>
        </row>
        <row r="13961">
          <cell r="F13961" t="str">
            <v>segone.com</v>
          </cell>
          <cell r="G13961" t="str">
            <v>44729</v>
          </cell>
        </row>
        <row r="13962">
          <cell r="F13962" t="str">
            <v>segopet.com</v>
          </cell>
          <cell r="G13962" t="str">
            <v>44730</v>
          </cell>
        </row>
        <row r="13963">
          <cell r="F13963" t="str">
            <v>seismic.com</v>
          </cell>
          <cell r="G13963" t="str">
            <v>44731</v>
          </cell>
        </row>
        <row r="13964">
          <cell r="F13964" t="str">
            <v>seismicgames.com</v>
          </cell>
          <cell r="G13964" t="str">
            <v>44732</v>
          </cell>
        </row>
        <row r="13965">
          <cell r="F13965" t="str">
            <v>seismos.com</v>
          </cell>
          <cell r="G13965" t="str">
            <v>44733</v>
          </cell>
        </row>
        <row r="13966">
          <cell r="F13966" t="str">
            <v>seivatechnologies.com</v>
          </cell>
          <cell r="G13966" t="str">
            <v>44734</v>
          </cell>
        </row>
        <row r="13967">
          <cell r="F13967" t="str">
            <v>sekg.net</v>
          </cell>
          <cell r="G13967" t="str">
            <v>44735</v>
          </cell>
        </row>
        <row r="13968">
          <cell r="F13968" t="str">
            <v>seldon.io</v>
          </cell>
          <cell r="G13968" t="str">
            <v>44736</v>
          </cell>
        </row>
        <row r="13969">
          <cell r="F13969" t="str">
            <v>selequity.com</v>
          </cell>
          <cell r="G13969" t="str">
            <v>44737</v>
          </cell>
        </row>
        <row r="13970">
          <cell r="F13970" t="str">
            <v>selfdrvn.com</v>
          </cell>
          <cell r="G13970" t="str">
            <v>44738</v>
          </cell>
        </row>
        <row r="13971">
          <cell r="F13971" t="str">
            <v>selfecho.com</v>
          </cell>
          <cell r="G13971" t="str">
            <v>44739</v>
          </cell>
        </row>
        <row r="13972">
          <cell r="F13972" t="str">
            <v>selfiemirror.me</v>
          </cell>
          <cell r="G13972" t="str">
            <v>44740</v>
          </cell>
        </row>
        <row r="13973">
          <cell r="F13973" t="str">
            <v>selflender.com</v>
          </cell>
          <cell r="G13973" t="str">
            <v>44741</v>
          </cell>
        </row>
        <row r="13974">
          <cell r="F13974" t="str">
            <v>selfllery.com</v>
          </cell>
          <cell r="G13974" t="str">
            <v>44742</v>
          </cell>
        </row>
        <row r="13975">
          <cell r="F13975" t="str">
            <v>selfscore.com</v>
          </cell>
          <cell r="G13975" t="str">
            <v>44743</v>
          </cell>
        </row>
        <row r="13976">
          <cell r="F13976" t="str">
            <v>sellanapp.com</v>
          </cell>
          <cell r="G13976" t="str">
            <v>44744</v>
          </cell>
        </row>
        <row r="13977">
          <cell r="F13977" t="str">
            <v>sellfapp.com</v>
          </cell>
          <cell r="G13977" t="str">
            <v>44745</v>
          </cell>
        </row>
        <row r="13978">
          <cell r="F13978" t="str">
            <v>sellfy.com</v>
          </cell>
          <cell r="G13978" t="str">
            <v>44746</v>
          </cell>
        </row>
        <row r="13979">
          <cell r="F13979" t="str">
            <v>selligy.com</v>
          </cell>
          <cell r="G13979" t="str">
            <v>44747</v>
          </cell>
        </row>
        <row r="13980">
          <cell r="F13980" t="str">
            <v>sellyautomotive.com</v>
          </cell>
          <cell r="G13980" t="str">
            <v>44748</v>
          </cell>
        </row>
        <row r="13981">
          <cell r="F13981" t="str">
            <v>selphee.co</v>
          </cell>
          <cell r="G13981" t="str">
            <v>44749</v>
          </cell>
        </row>
        <row r="13982">
          <cell r="F13982" t="str">
            <v>selvz.com</v>
          </cell>
          <cell r="G13982" t="str">
            <v>44750</v>
          </cell>
        </row>
        <row r="13983">
          <cell r="F13983" t="str">
            <v>semant.io</v>
          </cell>
          <cell r="G13983" t="str">
            <v>44751</v>
          </cell>
        </row>
        <row r="13984">
          <cell r="F13984" t="str">
            <v>semantic.md</v>
          </cell>
          <cell r="G13984" t="str">
            <v>44752</v>
          </cell>
        </row>
        <row r="13985">
          <cell r="F13985" t="str">
            <v>semanticmachines.com</v>
          </cell>
          <cell r="G13985" t="str">
            <v>44753</v>
          </cell>
        </row>
        <row r="13986">
          <cell r="F13986" t="str">
            <v>semantile.com</v>
          </cell>
          <cell r="G13986" t="str">
            <v>44754</v>
          </cell>
        </row>
        <row r="13987">
          <cell r="F13987" t="str">
            <v>semantix.ai</v>
          </cell>
          <cell r="G13987" t="str">
            <v>44755</v>
          </cell>
        </row>
        <row r="13988">
          <cell r="F13988" t="str">
            <v>semantria.com</v>
          </cell>
          <cell r="G13988" t="str">
            <v>44756</v>
          </cell>
        </row>
        <row r="13989">
          <cell r="F13989" t="str">
            <v>semasio.com</v>
          </cell>
          <cell r="G13989" t="str">
            <v>44757</v>
          </cell>
        </row>
        <row r="13990">
          <cell r="F13990" t="str">
            <v>semios.com</v>
          </cell>
          <cell r="G13990" t="str">
            <v>44758</v>
          </cell>
        </row>
        <row r="13991">
          <cell r="F13991" t="str">
            <v>semioticlabs.com</v>
          </cell>
          <cell r="G13991" t="str">
            <v>44759</v>
          </cell>
        </row>
        <row r="13992">
          <cell r="F13992" t="str">
            <v>semitechsemi.com</v>
          </cell>
          <cell r="G13992" t="str">
            <v>44760</v>
          </cell>
        </row>
        <row r="13993">
          <cell r="F13993" t="str">
            <v>semperis.com</v>
          </cell>
          <cell r="G13993" t="str">
            <v>44761</v>
          </cell>
        </row>
        <row r="13994">
          <cell r="F13994" t="str">
            <v>semplus.eu</v>
          </cell>
          <cell r="G13994" t="str">
            <v>44762</v>
          </cell>
        </row>
        <row r="13995">
          <cell r="F13995" t="str">
            <v>semseye.com</v>
          </cell>
          <cell r="G13995" t="str">
            <v>44763</v>
          </cell>
        </row>
        <row r="13996">
          <cell r="F13996" t="str">
            <v>semsgames.com</v>
          </cell>
          <cell r="G13996" t="str">
            <v>44764</v>
          </cell>
        </row>
        <row r="13997">
          <cell r="F13997" t="str">
            <v>semu.co</v>
          </cell>
          <cell r="G13997" t="str">
            <v>44765</v>
          </cell>
        </row>
        <row r="13998">
          <cell r="F13998" t="str">
            <v>senawave.com</v>
          </cell>
          <cell r="G13998" t="str">
            <v>44766</v>
          </cell>
        </row>
        <row r="13999">
          <cell r="F13999" t="str">
            <v>sencorables.com</v>
          </cell>
          <cell r="G13999" t="str">
            <v>44767</v>
          </cell>
        </row>
        <row r="14000">
          <cell r="F14000" t="str">
            <v>send-anywhere.com</v>
          </cell>
          <cell r="G14000" t="str">
            <v>44768</v>
          </cell>
        </row>
        <row r="14001">
          <cell r="F14001" t="str">
            <v>sendachi.com</v>
          </cell>
          <cell r="G14001" t="str">
            <v>44769</v>
          </cell>
        </row>
        <row r="14002">
          <cell r="F14002" t="str">
            <v>sendbird.com</v>
          </cell>
          <cell r="G14002" t="str">
            <v>44770</v>
          </cell>
        </row>
        <row r="14003">
          <cell r="F14003" t="str">
            <v>sendhub.com</v>
          </cell>
          <cell r="G14003" t="str">
            <v>44771</v>
          </cell>
        </row>
        <row r="14004">
          <cell r="F14004" t="str">
            <v>sendpluto.com</v>
          </cell>
          <cell r="G14004" t="str">
            <v>44772</v>
          </cell>
        </row>
        <row r="14005">
          <cell r="F14005" t="str">
            <v>sendsonar.com</v>
          </cell>
          <cell r="G14005" t="str">
            <v>44773</v>
          </cell>
        </row>
        <row r="14006">
          <cell r="F14006" t="str">
            <v>sendtonews.com</v>
          </cell>
          <cell r="G14006" t="str">
            <v>44774</v>
          </cell>
        </row>
        <row r="14007">
          <cell r="F14007" t="str">
            <v>sendwithus.com</v>
          </cell>
          <cell r="G14007" t="str">
            <v>44775</v>
          </cell>
        </row>
        <row r="14008">
          <cell r="F14008" t="str">
            <v>sendwyre.com</v>
          </cell>
          <cell r="G14008" t="str">
            <v>44776</v>
          </cell>
        </row>
        <row r="14009">
          <cell r="F14009" t="str">
            <v>sendy.co.ke</v>
          </cell>
          <cell r="G14009" t="str">
            <v>44777</v>
          </cell>
        </row>
        <row r="14010">
          <cell r="F14010" t="str">
            <v>senexx.com</v>
          </cell>
          <cell r="G14010" t="str">
            <v>44778</v>
          </cell>
        </row>
        <row r="14011">
          <cell r="F14011" t="str">
            <v>sengenix.com</v>
          </cell>
          <cell r="G14011" t="str">
            <v>44779</v>
          </cell>
        </row>
        <row r="14012">
          <cell r="F14012" t="str">
            <v>senic.com</v>
          </cell>
          <cell r="G14012" t="str">
            <v>44780</v>
          </cell>
        </row>
        <row r="14013">
          <cell r="F14013" t="str">
            <v>senit.com</v>
          </cell>
          <cell r="G14013" t="str">
            <v>44781</v>
          </cell>
        </row>
        <row r="14014">
          <cell r="F14014" t="str">
            <v>senorpago.com</v>
          </cell>
          <cell r="G14014" t="str">
            <v>44782</v>
          </cell>
        </row>
        <row r="14015">
          <cell r="F14015" t="str">
            <v>senr.io</v>
          </cell>
          <cell r="G14015" t="str">
            <v>44783</v>
          </cell>
        </row>
        <row r="14016">
          <cell r="F14016" t="str">
            <v>sens.ai</v>
          </cell>
          <cell r="G14016" t="str">
            <v>44784</v>
          </cell>
        </row>
        <row r="14017">
          <cell r="F14017" t="str">
            <v>sensara.co</v>
          </cell>
          <cell r="G14017" t="str">
            <v>44785</v>
          </cell>
        </row>
        <row r="14018">
          <cell r="F14018" t="str">
            <v>sensation.io</v>
          </cell>
          <cell r="G14018" t="str">
            <v>44786</v>
          </cell>
        </row>
        <row r="14019">
          <cell r="F14019" t="str">
            <v>sensay.it</v>
          </cell>
          <cell r="G14019" t="str">
            <v>44787</v>
          </cell>
        </row>
        <row r="14020">
          <cell r="F14020" t="str">
            <v>sensbeat.com</v>
          </cell>
          <cell r="G14020" t="str">
            <v>44788</v>
          </cell>
        </row>
        <row r="14021">
          <cell r="F14021" t="str">
            <v>sense.com</v>
          </cell>
          <cell r="G14021" t="str">
            <v>44789</v>
          </cell>
        </row>
        <row r="14022">
          <cell r="F14022" t="str">
            <v>sense.io</v>
          </cell>
          <cell r="G14022" t="str">
            <v>44790</v>
          </cell>
        </row>
        <row r="14023">
          <cell r="F14023" t="str">
            <v>sense360.com</v>
          </cell>
          <cell r="G14023" t="str">
            <v>44791</v>
          </cell>
        </row>
        <row r="14024">
          <cell r="F14024" t="str">
            <v>senseai.io</v>
          </cell>
          <cell r="G14024" t="str">
            <v>44792</v>
          </cell>
        </row>
        <row r="14025">
          <cell r="F14025" t="str">
            <v>sensealife.com</v>
          </cell>
          <cell r="G14025" t="str">
            <v>44793</v>
          </cell>
        </row>
        <row r="14026">
          <cell r="F14026" t="str">
            <v>sensegon.com</v>
          </cell>
          <cell r="G14026" t="str">
            <v>44794</v>
          </cell>
        </row>
        <row r="14027">
          <cell r="F14027" t="str">
            <v>sensehealth.com</v>
          </cell>
          <cell r="G14027" t="str">
            <v>44795</v>
          </cell>
        </row>
        <row r="14028">
          <cell r="F14028" t="str">
            <v>sensehere.com</v>
          </cell>
          <cell r="G14028" t="str">
            <v>44796</v>
          </cell>
        </row>
        <row r="14029">
          <cell r="F14029" t="str">
            <v>senseihub.com</v>
          </cell>
          <cell r="G14029" t="str">
            <v>44797</v>
          </cell>
        </row>
        <row r="14030">
          <cell r="F14030" t="str">
            <v>senseinfosys.com</v>
          </cell>
          <cell r="G14030" t="str">
            <v>44798</v>
          </cell>
        </row>
        <row r="14031">
          <cell r="F14031" t="str">
            <v>senseware.co</v>
          </cell>
          <cell r="G14031" t="str">
            <v>44799</v>
          </cell>
        </row>
        <row r="14032">
          <cell r="F14032" t="str">
            <v>sensewaves.io</v>
          </cell>
          <cell r="G14032" t="str">
            <v>44800</v>
          </cell>
        </row>
        <row r="14033">
          <cell r="F14033" t="str">
            <v>senseye.co</v>
          </cell>
          <cell r="G14033" t="str">
            <v>44801</v>
          </cell>
        </row>
        <row r="14034">
          <cell r="F14034" t="str">
            <v>senseye.io</v>
          </cell>
          <cell r="G14034" t="str">
            <v>44802</v>
          </cell>
        </row>
        <row r="14035">
          <cell r="F14035" t="str">
            <v>sensilk.com</v>
          </cell>
          <cell r="G14035" t="str">
            <v>44803</v>
          </cell>
        </row>
        <row r="14036">
          <cell r="F14036" t="str">
            <v>sensingdynamics.com</v>
          </cell>
          <cell r="G14036" t="str">
            <v>44804</v>
          </cell>
        </row>
        <row r="14037">
          <cell r="F14037" t="str">
            <v>sensipass.com</v>
          </cell>
          <cell r="G14037" t="str">
            <v>44805</v>
          </cell>
        </row>
        <row r="14038">
          <cell r="F14038" t="str">
            <v>sensopia.com</v>
          </cell>
          <cell r="G14038" t="str">
            <v>44806</v>
          </cell>
        </row>
        <row r="14039">
          <cell r="F14039" t="str">
            <v>sensoraide.com</v>
          </cell>
          <cell r="G14039" t="str">
            <v>44807</v>
          </cell>
        </row>
        <row r="14040">
          <cell r="F14040" t="str">
            <v>sensorberg.com</v>
          </cell>
          <cell r="G14040" t="str">
            <v>44808</v>
          </cell>
        </row>
        <row r="14041">
          <cell r="F14041" t="str">
            <v>sensorflare.com</v>
          </cell>
          <cell r="G14041" t="str">
            <v>44809</v>
          </cell>
        </row>
        <row r="14042">
          <cell r="F14042" t="str">
            <v>sensoriafitness.com</v>
          </cell>
          <cell r="G14042" t="str">
            <v>44810</v>
          </cell>
        </row>
        <row r="14043">
          <cell r="F14043" t="str">
            <v>sensorist.com</v>
          </cell>
          <cell r="G14043" t="str">
            <v>44811</v>
          </cell>
        </row>
        <row r="14044">
          <cell r="F14044" t="str">
            <v>sensorkit.io</v>
          </cell>
          <cell r="G14044" t="str">
            <v>44812</v>
          </cell>
        </row>
        <row r="14045">
          <cell r="F14045" t="str">
            <v>sensorly.com</v>
          </cell>
          <cell r="G14045" t="str">
            <v>44813</v>
          </cell>
        </row>
        <row r="14046">
          <cell r="F14046" t="str">
            <v>sensoro.com</v>
          </cell>
          <cell r="G14046" t="str">
            <v>44814</v>
          </cell>
        </row>
        <row r="14047">
          <cell r="F14047" t="str">
            <v>sensorsuite.com</v>
          </cell>
          <cell r="G14047" t="str">
            <v>44815</v>
          </cell>
        </row>
        <row r="14048">
          <cell r="F14048" t="str">
            <v>sensortower.com</v>
          </cell>
          <cell r="G14048" t="str">
            <v>44816</v>
          </cell>
        </row>
        <row r="14049">
          <cell r="F14049" t="str">
            <v>senstone.io</v>
          </cell>
          <cell r="G14049" t="str">
            <v>44817</v>
          </cell>
        </row>
        <row r="14050">
          <cell r="F14050" t="str">
            <v>sensusxp.com</v>
          </cell>
          <cell r="G14050" t="str">
            <v>44818</v>
          </cell>
        </row>
        <row r="14051">
          <cell r="F14051" t="str">
            <v>sentenai.com</v>
          </cell>
          <cell r="G14051" t="str">
            <v>44819</v>
          </cell>
        </row>
        <row r="14052">
          <cell r="F14052" t="str">
            <v>sentiance.com</v>
          </cell>
          <cell r="G14052" t="str">
            <v>44820</v>
          </cell>
        </row>
        <row r="14053">
          <cell r="F14053" t="str">
            <v>sentinelalert.co</v>
          </cell>
          <cell r="G14053" t="str">
            <v>44821</v>
          </cell>
        </row>
        <row r="14054">
          <cell r="F14054" t="str">
            <v>sentinelone.com</v>
          </cell>
          <cell r="G14054" t="str">
            <v>44822</v>
          </cell>
        </row>
        <row r="14055">
          <cell r="F14055" t="str">
            <v>sentione.com</v>
          </cell>
          <cell r="G14055" t="str">
            <v>44823</v>
          </cell>
        </row>
        <row r="14056">
          <cell r="F14056" t="str">
            <v>sentisis.com</v>
          </cell>
          <cell r="G14056" t="str">
            <v>44824</v>
          </cell>
        </row>
        <row r="14057">
          <cell r="F14057" t="str">
            <v>sentisquare.com</v>
          </cell>
          <cell r="G14057" t="str">
            <v>44825</v>
          </cell>
        </row>
        <row r="14058">
          <cell r="F14058" t="str">
            <v>sentisum.com</v>
          </cell>
          <cell r="G14058" t="str">
            <v>44826</v>
          </cell>
        </row>
        <row r="14059">
          <cell r="F14059" t="str">
            <v>sentons.com</v>
          </cell>
          <cell r="G14059" t="str">
            <v>44827</v>
          </cell>
        </row>
        <row r="14060">
          <cell r="F14060" t="str">
            <v>sentrant.com</v>
          </cell>
          <cell r="G14060" t="str">
            <v>44828</v>
          </cell>
        </row>
        <row r="14061">
          <cell r="F14061" t="str">
            <v>sentri.me</v>
          </cell>
          <cell r="G14061" t="str">
            <v>44829</v>
          </cell>
        </row>
        <row r="14062">
          <cell r="F14062" t="str">
            <v>sentrian.com</v>
          </cell>
          <cell r="G14062" t="str">
            <v>44830</v>
          </cell>
        </row>
        <row r="14063">
          <cell r="F14063" t="str">
            <v>sentrix.com</v>
          </cell>
          <cell r="G14063" t="str">
            <v>44831</v>
          </cell>
        </row>
        <row r="14064">
          <cell r="F14064" t="str">
            <v>sentrysecuritysolutions.com</v>
          </cell>
          <cell r="G14064" t="str">
            <v>44832</v>
          </cell>
        </row>
        <row r="14065">
          <cell r="F14065" t="str">
            <v>senvisys.de</v>
          </cell>
          <cell r="G14065" t="str">
            <v>44833</v>
          </cell>
        </row>
        <row r="14066">
          <cell r="F14066" t="str">
            <v>seon.io</v>
          </cell>
          <cell r="G14066" t="str">
            <v>44834</v>
          </cell>
        </row>
        <row r="14067">
          <cell r="F14067" t="str">
            <v>sequenc.io</v>
          </cell>
          <cell r="G14067" t="str">
            <v>44835</v>
          </cell>
        </row>
        <row r="14068">
          <cell r="F14068" t="str">
            <v>sequencebio.com</v>
          </cell>
          <cell r="G14068" t="str">
            <v>44836</v>
          </cell>
        </row>
        <row r="14069">
          <cell r="F14069" t="str">
            <v>sequiturlabs.com</v>
          </cell>
          <cell r="G14069" t="str">
            <v>44837</v>
          </cell>
        </row>
        <row r="14070">
          <cell r="F14070" t="str">
            <v>sequoiadb.com</v>
          </cell>
          <cell r="G14070" t="str">
            <v>44838</v>
          </cell>
        </row>
        <row r="14071">
          <cell r="F14071" t="str">
            <v>sequr.io</v>
          </cell>
          <cell r="G14071" t="str">
            <v>44839</v>
          </cell>
        </row>
        <row r="14072">
          <cell r="F14072" t="str">
            <v>seratis.com</v>
          </cell>
          <cell r="G14072" t="str">
            <v>44840</v>
          </cell>
        </row>
        <row r="14073">
          <cell r="F14073" t="str">
            <v>sercle.com</v>
          </cell>
          <cell r="G14073" t="str">
            <v>44841</v>
          </cell>
        </row>
        <row r="14074">
          <cell r="F14074" t="str">
            <v>serendip.me</v>
          </cell>
          <cell r="G14074" t="str">
            <v>44842</v>
          </cell>
        </row>
        <row r="14075">
          <cell r="F14075" t="str">
            <v>serenify.com</v>
          </cell>
          <cell r="G14075" t="str">
            <v>44843</v>
          </cell>
        </row>
        <row r="14076">
          <cell r="F14076" t="str">
            <v>sereniti.co</v>
          </cell>
          <cell r="G14076" t="str">
            <v>44844</v>
          </cell>
        </row>
        <row r="14077">
          <cell r="F14077" t="str">
            <v>sericatrading.com</v>
          </cell>
          <cell r="G14077" t="str">
            <v>44845</v>
          </cell>
        </row>
        <row r="14078">
          <cell r="F14078" t="str">
            <v>seriforge.com</v>
          </cell>
          <cell r="G14078" t="str">
            <v>44846</v>
          </cell>
        </row>
        <row r="14079">
          <cell r="F14079" t="str">
            <v>seriously.com</v>
          </cell>
          <cell r="G14079" t="str">
            <v>44847</v>
          </cell>
        </row>
        <row r="14080">
          <cell r="F14080" t="str">
            <v>serpstat.com</v>
          </cell>
          <cell r="G14080" t="str">
            <v>44848</v>
          </cell>
        </row>
        <row r="14081">
          <cell r="F14081" t="str">
            <v>servhawk.com</v>
          </cell>
          <cell r="G14081" t="str">
            <v>44849</v>
          </cell>
        </row>
        <row r="14082">
          <cell r="F14082" t="str">
            <v>serviceful.com</v>
          </cell>
          <cell r="G14082" t="str">
            <v>44850</v>
          </cell>
        </row>
        <row r="14083">
          <cell r="F14083" t="str">
            <v>servicefusion.com</v>
          </cell>
          <cell r="G14083" t="str">
            <v>44851</v>
          </cell>
        </row>
        <row r="14084">
          <cell r="F14084" t="str">
            <v>servicemarket.com</v>
          </cell>
          <cell r="G14084" t="str">
            <v>44852</v>
          </cell>
        </row>
        <row r="14085">
          <cell r="F14085" t="str">
            <v>servicetrade.com</v>
          </cell>
          <cell r="G14085" t="str">
            <v>44853</v>
          </cell>
        </row>
        <row r="14086">
          <cell r="F14086" t="str">
            <v>servicewhale.com</v>
          </cell>
          <cell r="G14086" t="str">
            <v>44854</v>
          </cell>
        </row>
        <row r="14087">
          <cell r="F14087" t="str">
            <v>servilomas.com</v>
          </cell>
          <cell r="G14087" t="str">
            <v>44855</v>
          </cell>
        </row>
        <row r="14088">
          <cell r="F14088" t="str">
            <v>servishero.com</v>
          </cell>
          <cell r="G14088" t="str">
            <v>44856</v>
          </cell>
        </row>
        <row r="14089">
          <cell r="F14089" t="str">
            <v>servusconnect.com</v>
          </cell>
          <cell r="G14089" t="str">
            <v>44857</v>
          </cell>
        </row>
        <row r="14090">
          <cell r="F14090" t="str">
            <v>seshtutoring.com</v>
          </cell>
          <cell r="G14090" t="str">
            <v>44858</v>
          </cell>
        </row>
        <row r="14091">
          <cell r="F14091" t="str">
            <v>sessionbox.com</v>
          </cell>
          <cell r="G14091" t="str">
            <v>44860</v>
          </cell>
        </row>
        <row r="14092">
          <cell r="F14092" t="str">
            <v>sessionm.com</v>
          </cell>
          <cell r="G14092" t="str">
            <v>44861</v>
          </cell>
        </row>
        <row r="14093">
          <cell r="F14093" t="str">
            <v>setgogames.com</v>
          </cell>
          <cell r="G14093" t="str">
            <v>44862</v>
          </cell>
        </row>
        <row r="14094">
          <cell r="F14094" t="str">
            <v>setit.us</v>
          </cell>
          <cell r="G14094" t="str">
            <v>44863</v>
          </cell>
        </row>
        <row r="14095">
          <cell r="F14095" t="str">
            <v>setl.io</v>
          </cell>
          <cell r="G14095" t="str">
            <v>44864</v>
          </cell>
        </row>
        <row r="14096">
          <cell r="F14096" t="str">
            <v>setschedule.com</v>
          </cell>
          <cell r="G14096" t="str">
            <v>44865</v>
          </cell>
        </row>
        <row r="14097">
          <cell r="F14097" t="str">
            <v>setscope.com</v>
          </cell>
          <cell r="G14097" t="str">
            <v>44866</v>
          </cell>
        </row>
        <row r="14098">
          <cell r="F14098" t="str">
            <v>setsec.com</v>
          </cell>
          <cell r="G14098" t="str">
            <v>44867</v>
          </cell>
        </row>
        <row r="14099">
          <cell r="F14099" t="str">
            <v>settheset.com</v>
          </cell>
          <cell r="G14099" t="str">
            <v>44868</v>
          </cell>
        </row>
        <row r="14100">
          <cell r="F14100" t="str">
            <v>settleorder.com</v>
          </cell>
          <cell r="G14100" t="str">
            <v>44869</v>
          </cell>
        </row>
        <row r="14101">
          <cell r="F14101" t="str">
            <v>setuserv.com</v>
          </cell>
          <cell r="G14101" t="str">
            <v>44870</v>
          </cell>
        </row>
        <row r="14102">
          <cell r="F14102" t="str">
            <v>setvi.com</v>
          </cell>
          <cell r="G14102" t="str">
            <v>44871</v>
          </cell>
        </row>
        <row r="14103">
          <cell r="F14103" t="str">
            <v>sevenpop.com</v>
          </cell>
          <cell r="G14103" t="str">
            <v>44872</v>
          </cell>
        </row>
        <row r="14104">
          <cell r="F14104" t="str">
            <v>sevn.com</v>
          </cell>
          <cell r="G14104" t="str">
            <v>44873</v>
          </cell>
        </row>
        <row r="14105">
          <cell r="F14105" t="str">
            <v>seza.me</v>
          </cell>
          <cell r="G14105" t="str">
            <v>44874</v>
          </cell>
        </row>
        <row r="14106">
          <cell r="F14106" t="str">
            <v>sezion.com</v>
          </cell>
          <cell r="G14106" t="str">
            <v>44875</v>
          </cell>
        </row>
        <row r="14107">
          <cell r="F14107" t="str">
            <v>sezzle.com</v>
          </cell>
          <cell r="G14107" t="str">
            <v>44876</v>
          </cell>
        </row>
        <row r="14108">
          <cell r="F14108" t="str">
            <v>sfanonline.org</v>
          </cell>
          <cell r="G14108" t="str">
            <v>44877</v>
          </cell>
        </row>
        <row r="14109">
          <cell r="F14109" t="str">
            <v>sfara.com</v>
          </cell>
          <cell r="G14109" t="str">
            <v>44878</v>
          </cell>
        </row>
        <row r="14110">
          <cell r="F14110" t="str">
            <v>sfletter.com</v>
          </cell>
          <cell r="G14110" t="str">
            <v>44879</v>
          </cell>
        </row>
        <row r="14111">
          <cell r="F14111" t="str">
            <v>sfox.com</v>
          </cell>
          <cell r="G14111" t="str">
            <v>44880</v>
          </cell>
        </row>
        <row r="14112">
          <cell r="F14112" t="str">
            <v>sg.loangarage.com</v>
          </cell>
          <cell r="G14112" t="str">
            <v>44881</v>
          </cell>
        </row>
        <row r="14113">
          <cell r="F14113" t="str">
            <v>sh8ke.com</v>
          </cell>
          <cell r="G14113" t="str">
            <v>44882</v>
          </cell>
        </row>
        <row r="14114">
          <cell r="F14114" t="str">
            <v>shabazzpublication.com</v>
          </cell>
          <cell r="G14114" t="str">
            <v>44883</v>
          </cell>
        </row>
        <row r="14115">
          <cell r="F14115" t="str">
            <v>shade.io</v>
          </cell>
          <cell r="G14115" t="str">
            <v>44884</v>
          </cell>
        </row>
        <row r="14116">
          <cell r="F14116" t="str">
            <v>shadownetworks.com</v>
          </cell>
          <cell r="G14116" t="str">
            <v>44885</v>
          </cell>
        </row>
        <row r="14117">
          <cell r="F14117" t="str">
            <v>shake-on.com</v>
          </cell>
          <cell r="G14117" t="str">
            <v>44886</v>
          </cell>
        </row>
        <row r="14118">
          <cell r="F14118" t="str">
            <v>shakelaw.com</v>
          </cell>
          <cell r="G14118" t="str">
            <v>44887</v>
          </cell>
        </row>
        <row r="14119">
          <cell r="F14119" t="str">
            <v>shakn.com</v>
          </cell>
          <cell r="G14119" t="str">
            <v>44888</v>
          </cell>
        </row>
        <row r="14120">
          <cell r="F14120" t="str">
            <v>shakr.com</v>
          </cell>
          <cell r="G14120" t="str">
            <v>44889</v>
          </cell>
        </row>
        <row r="14121">
          <cell r="F14121" t="str">
            <v>shapediver.com</v>
          </cell>
          <cell r="G14121" t="str">
            <v>44890</v>
          </cell>
        </row>
        <row r="14122">
          <cell r="F14122" t="str">
            <v>shapescale.com</v>
          </cell>
          <cell r="G14122" t="str">
            <v>44891</v>
          </cell>
        </row>
        <row r="14123">
          <cell r="F14123" t="str">
            <v>shapesecurity.com</v>
          </cell>
          <cell r="G14123" t="str">
            <v>44892</v>
          </cell>
        </row>
        <row r="14124">
          <cell r="F14124" t="str">
            <v>shapeshift.io</v>
          </cell>
          <cell r="G14124" t="str">
            <v>44893</v>
          </cell>
        </row>
        <row r="14125">
          <cell r="F14125" t="str">
            <v>shapr.co</v>
          </cell>
          <cell r="G14125" t="str">
            <v>44894</v>
          </cell>
        </row>
        <row r="14126">
          <cell r="F14126" t="str">
            <v>shapr3d.com</v>
          </cell>
          <cell r="G14126" t="str">
            <v>44895</v>
          </cell>
        </row>
        <row r="14127">
          <cell r="F14127" t="str">
            <v>share-look.com</v>
          </cell>
          <cell r="G14127" t="str">
            <v>44896</v>
          </cell>
        </row>
        <row r="14128">
          <cell r="F14128" t="str">
            <v>shareablee.com</v>
          </cell>
          <cell r="G14128" t="str">
            <v>44897</v>
          </cell>
        </row>
        <row r="14129">
          <cell r="F14129" t="str">
            <v>shareacar.co</v>
          </cell>
          <cell r="G14129" t="str">
            <v>44898</v>
          </cell>
        </row>
        <row r="14130">
          <cell r="F14130" t="str">
            <v>shareboard.in</v>
          </cell>
          <cell r="G14130" t="str">
            <v>44899</v>
          </cell>
        </row>
        <row r="14131">
          <cell r="F14131" t="str">
            <v>sharebox.be</v>
          </cell>
          <cell r="G14131" t="str">
            <v>44900</v>
          </cell>
        </row>
        <row r="14132">
          <cell r="F14132" t="str">
            <v>sharechat.com</v>
          </cell>
          <cell r="G14132" t="str">
            <v>44901</v>
          </cell>
        </row>
        <row r="14133">
          <cell r="F14133" t="str">
            <v>sharecruit.com</v>
          </cell>
          <cell r="G14133" t="str">
            <v>44902</v>
          </cell>
        </row>
        <row r="14134">
          <cell r="F14134" t="str">
            <v>shared2you.com</v>
          </cell>
          <cell r="G14134" t="str">
            <v>44903</v>
          </cell>
        </row>
        <row r="14135">
          <cell r="F14135" t="str">
            <v>sharedeets.com</v>
          </cell>
          <cell r="G14135" t="str">
            <v>44904</v>
          </cell>
        </row>
        <row r="14136">
          <cell r="F14136" t="str">
            <v>shareflo.com</v>
          </cell>
          <cell r="G14136" t="str">
            <v>44905</v>
          </cell>
        </row>
        <row r="14137">
          <cell r="F14137" t="str">
            <v>sharely.us</v>
          </cell>
          <cell r="G14137" t="str">
            <v>44906</v>
          </cell>
        </row>
        <row r="14138">
          <cell r="F14138" t="str">
            <v>sharemagnet.com</v>
          </cell>
          <cell r="G14138" t="str">
            <v>44907</v>
          </cell>
        </row>
        <row r="14139">
          <cell r="F14139" t="str">
            <v>sharematic.net</v>
          </cell>
          <cell r="G14139" t="str">
            <v>44908</v>
          </cell>
        </row>
        <row r="14140">
          <cell r="F14140" t="str">
            <v>sharepay.fr</v>
          </cell>
          <cell r="G14140" t="str">
            <v>44909</v>
          </cell>
        </row>
        <row r="14141">
          <cell r="F14141" t="str">
            <v>sharepractice.com</v>
          </cell>
          <cell r="G14141" t="str">
            <v>44910</v>
          </cell>
        </row>
        <row r="14142">
          <cell r="F14142" t="str">
            <v>sharerails.com</v>
          </cell>
          <cell r="G14142" t="str">
            <v>44911</v>
          </cell>
        </row>
        <row r="14143">
          <cell r="F14143" t="str">
            <v>shareroot.co</v>
          </cell>
          <cell r="G14143" t="str">
            <v>44912</v>
          </cell>
        </row>
        <row r="14144">
          <cell r="F14144" t="str">
            <v>sharesdk.cn</v>
          </cell>
          <cell r="G14144" t="str">
            <v>44913</v>
          </cell>
        </row>
        <row r="14145">
          <cell r="F14145" t="str">
            <v>shareyourcart.com</v>
          </cell>
          <cell r="G14145" t="str">
            <v>44914</v>
          </cell>
        </row>
        <row r="14146">
          <cell r="F14146" t="str">
            <v>sharing.it</v>
          </cell>
          <cell r="G14146" t="str">
            <v>44915</v>
          </cell>
        </row>
        <row r="14147">
          <cell r="F14147" t="str">
            <v>sharingforce.com</v>
          </cell>
          <cell r="G14147" t="str">
            <v>44916</v>
          </cell>
        </row>
        <row r="14148">
          <cell r="F14148" t="str">
            <v>sharpershape.com</v>
          </cell>
          <cell r="G14148" t="str">
            <v>44917</v>
          </cell>
        </row>
        <row r="14149">
          <cell r="F14149" t="str">
            <v>sharypic.com</v>
          </cell>
          <cell r="G14149" t="str">
            <v>44918</v>
          </cell>
        </row>
        <row r="14150">
          <cell r="F14150" t="str">
            <v>shazura.com</v>
          </cell>
          <cell r="G14150" t="str">
            <v>44919</v>
          </cell>
        </row>
        <row r="14151">
          <cell r="F14151" t="str">
            <v>sheerid.com</v>
          </cell>
          <cell r="G14151" t="str">
            <v>44920</v>
          </cell>
        </row>
        <row r="14152">
          <cell r="F14152" t="str">
            <v>shelby.tv</v>
          </cell>
          <cell r="G14152" t="str">
            <v>44921</v>
          </cell>
        </row>
        <row r="14153">
          <cell r="F14153" t="str">
            <v>shelf.com</v>
          </cell>
          <cell r="G14153" t="str">
            <v>44922</v>
          </cell>
        </row>
        <row r="14154">
          <cell r="F14154" t="str">
            <v>shelfbucks.com</v>
          </cell>
          <cell r="G14154" t="str">
            <v>44923</v>
          </cell>
        </row>
        <row r="14155">
          <cell r="F14155" t="str">
            <v>shelfie.com</v>
          </cell>
          <cell r="G14155" t="str">
            <v>44924</v>
          </cell>
        </row>
        <row r="14156">
          <cell r="F14156" t="str">
            <v>shelfx.com</v>
          </cell>
          <cell r="G14156" t="str">
            <v>44925</v>
          </cell>
        </row>
        <row r="14157">
          <cell r="F14157" t="str">
            <v>shellanoo.com</v>
          </cell>
          <cell r="G14157" t="str">
            <v>44926</v>
          </cell>
        </row>
        <row r="14158">
          <cell r="F14158" t="str">
            <v>sher.ly</v>
          </cell>
          <cell r="G14158" t="str">
            <v>44927</v>
          </cell>
        </row>
        <row r="14159">
          <cell r="F14159" t="str">
            <v>sher.pa</v>
          </cell>
          <cell r="G14159" t="str">
            <v>44928</v>
          </cell>
        </row>
        <row r="14160">
          <cell r="F14160" t="str">
            <v>sherbit.io</v>
          </cell>
          <cell r="G14160" t="str">
            <v>44929</v>
          </cell>
        </row>
        <row r="14161">
          <cell r="F14161" t="str">
            <v>shereit.co</v>
          </cell>
          <cell r="G14161" t="str">
            <v>44930</v>
          </cell>
        </row>
        <row r="14162">
          <cell r="F14162" t="str">
            <v>sheroes.in</v>
          </cell>
          <cell r="G14162" t="str">
            <v>44931</v>
          </cell>
        </row>
        <row r="14163">
          <cell r="F14163" t="str">
            <v>sherpaa.com</v>
          </cell>
          <cell r="G14163" t="str">
            <v>44932</v>
          </cell>
        </row>
        <row r="14164">
          <cell r="F14164" t="str">
            <v>sherpadigitalmedia.com</v>
          </cell>
          <cell r="G14164" t="str">
            <v>44933</v>
          </cell>
        </row>
        <row r="14165">
          <cell r="F14165" t="str">
            <v>sherpashare.com</v>
          </cell>
          <cell r="G14165" t="str">
            <v>44934</v>
          </cell>
        </row>
        <row r="14166">
          <cell r="F14166" t="str">
            <v>shevirah.com</v>
          </cell>
          <cell r="G14166" t="str">
            <v>44935</v>
          </cell>
        </row>
        <row r="14167">
          <cell r="F14167" t="str">
            <v>shezlong.com</v>
          </cell>
          <cell r="G14167" t="str">
            <v>44936</v>
          </cell>
        </row>
        <row r="14168">
          <cell r="F14168" t="str">
            <v>shhmooze.com</v>
          </cell>
          <cell r="G14168" t="str">
            <v>44937</v>
          </cell>
        </row>
        <row r="14169">
          <cell r="F14169" t="str">
            <v>shibumi.com</v>
          </cell>
          <cell r="G14169" t="str">
            <v>44938</v>
          </cell>
        </row>
        <row r="14170">
          <cell r="F14170" t="str">
            <v>shield.co.ke</v>
          </cell>
          <cell r="G14170" t="str">
            <v>44939</v>
          </cell>
        </row>
        <row r="14171">
          <cell r="F14171" t="str">
            <v>shieldai.com</v>
          </cell>
          <cell r="G14171" t="str">
            <v>44940</v>
          </cell>
        </row>
        <row r="14172">
          <cell r="F14172" t="str">
            <v>shieldsquare.com</v>
          </cell>
          <cell r="G14172" t="str">
            <v>44941</v>
          </cell>
        </row>
        <row r="14173">
          <cell r="F14173" t="str">
            <v>shift-technology.com</v>
          </cell>
          <cell r="G14173" t="str">
            <v>44942</v>
          </cell>
        </row>
        <row r="14174">
          <cell r="F14174" t="str">
            <v>shift.com</v>
          </cell>
          <cell r="G14174" t="str">
            <v>44943</v>
          </cell>
        </row>
        <row r="14175">
          <cell r="F14175" t="str">
            <v>shift.org</v>
          </cell>
          <cell r="G14175" t="str">
            <v>44944</v>
          </cell>
        </row>
        <row r="14176">
          <cell r="F14176" t="str">
            <v>shiftenergyinc.com</v>
          </cell>
          <cell r="G14176" t="str">
            <v>44945</v>
          </cell>
        </row>
        <row r="14177">
          <cell r="F14177" t="str">
            <v>shiftforward.eu</v>
          </cell>
          <cell r="G14177" t="str">
            <v>44946</v>
          </cell>
        </row>
        <row r="14178">
          <cell r="F14178" t="str">
            <v>shiftgig.com</v>
          </cell>
          <cell r="G14178" t="str">
            <v>44947</v>
          </cell>
        </row>
        <row r="14179">
          <cell r="F14179" t="str">
            <v>shiftpayments.com</v>
          </cell>
          <cell r="G14179" t="str">
            <v>44948</v>
          </cell>
        </row>
        <row r="14180">
          <cell r="F14180" t="str">
            <v>shikapa.com</v>
          </cell>
          <cell r="G14180" t="str">
            <v>44949</v>
          </cell>
        </row>
        <row r="14181">
          <cell r="F14181" t="str">
            <v>shimmeo.com</v>
          </cell>
          <cell r="G14181" t="str">
            <v>44950</v>
          </cell>
        </row>
        <row r="14182">
          <cell r="F14182" t="str">
            <v>shinetext.com</v>
          </cell>
          <cell r="G14182" t="str">
            <v>44951</v>
          </cell>
        </row>
        <row r="14183">
          <cell r="F14183" t="str">
            <v>shinrai.co</v>
          </cell>
          <cell r="G14183" t="str">
            <v>44952</v>
          </cell>
        </row>
        <row r="14184">
          <cell r="F14184" t="str">
            <v>shinybyte.com</v>
          </cell>
          <cell r="G14184" t="str">
            <v>44953</v>
          </cell>
        </row>
        <row r="14185">
          <cell r="F14185" t="str">
            <v>shipbob.com</v>
          </cell>
          <cell r="G14185" t="str">
            <v>44954</v>
          </cell>
        </row>
        <row r="14186">
          <cell r="F14186" t="str">
            <v>shipey.com</v>
          </cell>
          <cell r="G14186" t="str">
            <v>44955</v>
          </cell>
        </row>
        <row r="14187">
          <cell r="F14187" t="str">
            <v>shipitwise.com</v>
          </cell>
          <cell r="G14187" t="str">
            <v>44956</v>
          </cell>
        </row>
        <row r="14188">
          <cell r="F14188" t="str">
            <v>shippeo.com</v>
          </cell>
          <cell r="G14188" t="str">
            <v>44957</v>
          </cell>
        </row>
        <row r="14189">
          <cell r="F14189" t="str">
            <v>shipsy.in</v>
          </cell>
          <cell r="G14189" t="str">
            <v>44958</v>
          </cell>
        </row>
        <row r="14190">
          <cell r="F14190" t="str">
            <v>shipzen.com</v>
          </cell>
          <cell r="G14190" t="str">
            <v>44959</v>
          </cell>
        </row>
        <row r="14191">
          <cell r="F14191" t="str">
            <v>shipzi.com</v>
          </cell>
          <cell r="G14191" t="str">
            <v>44960</v>
          </cell>
        </row>
        <row r="14192">
          <cell r="F14192" t="str">
            <v>shiroyagi.co.jp</v>
          </cell>
          <cell r="G14192" t="str">
            <v>44961</v>
          </cell>
        </row>
        <row r="14193">
          <cell r="F14193" t="str">
            <v>shizzlr.com</v>
          </cell>
          <cell r="G14193" t="str">
            <v>44962</v>
          </cell>
        </row>
        <row r="14194">
          <cell r="F14194" t="str">
            <v>shnarped.com</v>
          </cell>
          <cell r="G14194" t="str">
            <v>44963</v>
          </cell>
        </row>
        <row r="14195">
          <cell r="F14195" t="str">
            <v>shocard.com</v>
          </cell>
          <cell r="G14195" t="str">
            <v>44964</v>
          </cell>
        </row>
        <row r="14196">
          <cell r="F14196" t="str">
            <v>shodogg.com</v>
          </cell>
          <cell r="G14196" t="str">
            <v>44965</v>
          </cell>
        </row>
        <row r="14197">
          <cell r="F14197" t="str">
            <v>shoe-swipe.com</v>
          </cell>
          <cell r="G14197" t="str">
            <v>44966</v>
          </cell>
        </row>
        <row r="14198">
          <cell r="F14198" t="str">
            <v>shoelace.com</v>
          </cell>
          <cell r="G14198" t="str">
            <v>44967</v>
          </cell>
        </row>
        <row r="14199">
          <cell r="F14199" t="str">
            <v>shoelacewireless.com</v>
          </cell>
          <cell r="G14199" t="str">
            <v>44968</v>
          </cell>
        </row>
        <row r="14200">
          <cell r="F14200" t="str">
            <v>shogether.com</v>
          </cell>
          <cell r="G14200" t="str">
            <v>44969</v>
          </cell>
        </row>
        <row r="14201">
          <cell r="F14201" t="str">
            <v>shokabell.com</v>
          </cell>
          <cell r="G14201" t="str">
            <v>44970</v>
          </cell>
        </row>
        <row r="14202">
          <cell r="F14202" t="str">
            <v>shoopi.com</v>
          </cell>
          <cell r="G14202" t="str">
            <v>44971</v>
          </cell>
        </row>
        <row r="14203">
          <cell r="F14203" t="str">
            <v>shoork.com</v>
          </cell>
          <cell r="G14203" t="str">
            <v>44972</v>
          </cell>
        </row>
        <row r="14204">
          <cell r="F14204" t="str">
            <v>shoozii.com</v>
          </cell>
          <cell r="G14204" t="str">
            <v>44973</v>
          </cell>
        </row>
        <row r="14205">
          <cell r="F14205" t="str">
            <v>shop.co</v>
          </cell>
          <cell r="G14205" t="str">
            <v>44974</v>
          </cell>
        </row>
        <row r="14206">
          <cell r="F14206" t="str">
            <v>shop.link</v>
          </cell>
          <cell r="G14206" t="str">
            <v>44975</v>
          </cell>
        </row>
        <row r="14207">
          <cell r="F14207" t="str">
            <v>shop2.com</v>
          </cell>
          <cell r="G14207" t="str">
            <v>44976</v>
          </cell>
        </row>
        <row r="14208">
          <cell r="F14208" t="str">
            <v>shopadvisor.com</v>
          </cell>
          <cell r="G14208" t="str">
            <v>44977</v>
          </cell>
        </row>
        <row r="14209">
          <cell r="F14209" t="str">
            <v>shopalytic.com</v>
          </cell>
          <cell r="G14209" t="str">
            <v>44978</v>
          </cell>
        </row>
        <row r="14210">
          <cell r="F14210" t="str">
            <v>shopbeam.com</v>
          </cell>
          <cell r="G14210" t="str">
            <v>44979</v>
          </cell>
        </row>
        <row r="14211">
          <cell r="F14211" t="str">
            <v>shopbonsai.ca</v>
          </cell>
          <cell r="G14211" t="str">
            <v>44980</v>
          </cell>
        </row>
        <row r="14212">
          <cell r="F14212" t="str">
            <v>shopbox.com</v>
          </cell>
          <cell r="G14212" t="str">
            <v>44981</v>
          </cell>
        </row>
        <row r="14213">
          <cell r="F14213" t="str">
            <v>shopcade.com</v>
          </cell>
          <cell r="G14213" t="str">
            <v>44982</v>
          </cell>
        </row>
        <row r="14214">
          <cell r="F14214" t="str">
            <v>shopcaster.com</v>
          </cell>
          <cell r="G14214" t="str">
            <v>44983</v>
          </cell>
        </row>
        <row r="14215">
          <cell r="F14215" t="str">
            <v>shopcurbside.com</v>
          </cell>
          <cell r="G14215" t="str">
            <v>44984</v>
          </cell>
        </row>
        <row r="14216">
          <cell r="F14216" t="str">
            <v>shopear.com</v>
          </cell>
          <cell r="G14216" t="str">
            <v>44985</v>
          </cell>
        </row>
        <row r="14217">
          <cell r="F14217" t="str">
            <v>shopglass.com</v>
          </cell>
          <cell r="G14217" t="str">
            <v>44986</v>
          </cell>
        </row>
        <row r="14218">
          <cell r="F14218" t="str">
            <v>shopgo.me</v>
          </cell>
          <cell r="G14218" t="str">
            <v>44987</v>
          </cell>
        </row>
        <row r="14219">
          <cell r="F14219" t="str">
            <v>shophush.com</v>
          </cell>
          <cell r="G14219" t="str">
            <v>44988</v>
          </cell>
        </row>
        <row r="14220">
          <cell r="F14220" t="str">
            <v>shopigr.am</v>
          </cell>
          <cell r="G14220" t="str">
            <v>44989</v>
          </cell>
        </row>
        <row r="14221">
          <cell r="F14221" t="str">
            <v>shopilly.com</v>
          </cell>
          <cell r="G14221" t="str">
            <v>44990</v>
          </cell>
        </row>
        <row r="14222">
          <cell r="F14222" t="str">
            <v>shopitize.com</v>
          </cell>
          <cell r="G14222" t="str">
            <v>44991</v>
          </cell>
        </row>
        <row r="14223">
          <cell r="F14223" t="str">
            <v>shopkirana.com</v>
          </cell>
          <cell r="G14223" t="str">
            <v>44992</v>
          </cell>
        </row>
        <row r="14224">
          <cell r="F14224" t="str">
            <v>shoplandia.co</v>
          </cell>
          <cell r="G14224" t="str">
            <v>44993</v>
          </cell>
        </row>
        <row r="14225">
          <cell r="F14225" t="str">
            <v>shoplineapp.com</v>
          </cell>
          <cell r="G14225" t="str">
            <v>44994</v>
          </cell>
        </row>
        <row r="14226">
          <cell r="F14226" t="str">
            <v>shoplins.com</v>
          </cell>
          <cell r="G14226" t="str">
            <v>44995</v>
          </cell>
        </row>
        <row r="14227">
          <cell r="F14227" t="str">
            <v>shoppable.com</v>
          </cell>
          <cell r="G14227" t="str">
            <v>44996</v>
          </cell>
        </row>
        <row r="14228">
          <cell r="F14228" t="str">
            <v>shopperception.com</v>
          </cell>
          <cell r="G14228" t="str">
            <v>44997</v>
          </cell>
        </row>
        <row r="14229">
          <cell r="F14229" t="str">
            <v>shopperconcepts.com</v>
          </cell>
          <cell r="G14229" t="str">
            <v>44998</v>
          </cell>
        </row>
        <row r="14230">
          <cell r="F14230" t="str">
            <v>shoppimon.com</v>
          </cell>
          <cell r="G14230" t="str">
            <v>44999</v>
          </cell>
        </row>
        <row r="14231">
          <cell r="F14231" t="str">
            <v>shoppingbuddy.in</v>
          </cell>
          <cell r="G14231" t="str">
            <v>45000</v>
          </cell>
        </row>
        <row r="14232">
          <cell r="F14232" t="str">
            <v>shoppinpal.com</v>
          </cell>
          <cell r="G14232" t="str">
            <v>45001</v>
          </cell>
        </row>
        <row r="14233">
          <cell r="F14233" t="str">
            <v>shoppoints.ru</v>
          </cell>
          <cell r="G14233" t="str">
            <v>45002</v>
          </cell>
        </row>
        <row r="14234">
          <cell r="F14234" t="str">
            <v>shopprapp.com</v>
          </cell>
          <cell r="G14234" t="str">
            <v>45003</v>
          </cell>
        </row>
        <row r="14235">
          <cell r="F14235" t="str">
            <v>shopsense.co</v>
          </cell>
          <cell r="G14235" t="str">
            <v>45004</v>
          </cell>
        </row>
        <row r="14236">
          <cell r="F14236" t="str">
            <v>shopsity.com</v>
          </cell>
          <cell r="G14236" t="str">
            <v>45005</v>
          </cell>
        </row>
        <row r="14237">
          <cell r="F14237" t="str">
            <v>shopspotapp.com</v>
          </cell>
          <cell r="G14237" t="str">
            <v>45006</v>
          </cell>
        </row>
        <row r="14238">
          <cell r="F14238" t="str">
            <v>shopspring.com</v>
          </cell>
          <cell r="G14238" t="str">
            <v>45007</v>
          </cell>
        </row>
        <row r="14239">
          <cell r="F14239" t="str">
            <v>shopsy.com</v>
          </cell>
          <cell r="G14239" t="str">
            <v>45008</v>
          </cell>
        </row>
        <row r="14240">
          <cell r="F14240" t="str">
            <v>shoptagr.com</v>
          </cell>
          <cell r="G14240" t="str">
            <v>45009</v>
          </cell>
        </row>
        <row r="14241">
          <cell r="F14241" t="str">
            <v>shoptap.in</v>
          </cell>
          <cell r="G14241" t="str">
            <v>45010</v>
          </cell>
        </row>
        <row r="14242">
          <cell r="F14242" t="str">
            <v>shoptimise.fr</v>
          </cell>
          <cell r="G14242" t="str">
            <v>45011</v>
          </cell>
        </row>
        <row r="14243">
          <cell r="F14243" t="str">
            <v>shoptizen.co</v>
          </cell>
          <cell r="G14243" t="str">
            <v>45012</v>
          </cell>
        </row>
        <row r="14244">
          <cell r="F14244" t="str">
            <v>shoptutto.com</v>
          </cell>
          <cell r="G14244" t="str">
            <v>45013</v>
          </cell>
        </row>
        <row r="14245">
          <cell r="F14245" t="str">
            <v>shopular.com</v>
          </cell>
          <cell r="G14245" t="str">
            <v>45014</v>
          </cell>
        </row>
        <row r="14246">
          <cell r="F14246" t="str">
            <v>shopventory.com</v>
          </cell>
          <cell r="G14246" t="str">
            <v>45015</v>
          </cell>
        </row>
        <row r="14247">
          <cell r="F14247" t="str">
            <v>shopyy.com.ua</v>
          </cell>
          <cell r="G14247" t="str">
            <v>45016</v>
          </cell>
        </row>
        <row r="14248">
          <cell r="F14248" t="str">
            <v>shortcutapp.co.uk</v>
          </cell>
          <cell r="G14248" t="str">
            <v>45017</v>
          </cell>
        </row>
        <row r="14249">
          <cell r="F14249" t="str">
            <v>shortcutq.com</v>
          </cell>
          <cell r="G14249" t="str">
            <v>45018</v>
          </cell>
        </row>
        <row r="14250">
          <cell r="F14250" t="str">
            <v>shortlist.co</v>
          </cell>
          <cell r="G14250" t="str">
            <v>45019</v>
          </cell>
        </row>
        <row r="14251">
          <cell r="F14251" t="str">
            <v>shortlist.net</v>
          </cell>
          <cell r="G14251" t="str">
            <v>45020</v>
          </cell>
        </row>
        <row r="14252">
          <cell r="F14252" t="str">
            <v>shortouch.com</v>
          </cell>
          <cell r="G14252" t="str">
            <v>45021</v>
          </cell>
        </row>
        <row r="14253">
          <cell r="F14253" t="str">
            <v>shoshaapp.com</v>
          </cell>
          <cell r="G14253" t="str">
            <v>45022</v>
          </cell>
        </row>
        <row r="14254">
          <cell r="F14254" t="str">
            <v>shot-stats.com</v>
          </cell>
          <cell r="G14254" t="str">
            <v>45023</v>
          </cell>
        </row>
        <row r="14255">
          <cell r="F14255" t="str">
            <v>shotblock.tech</v>
          </cell>
          <cell r="G14255" t="str">
            <v>45024</v>
          </cell>
        </row>
        <row r="14256">
          <cell r="F14256" t="str">
            <v>shotnote.me</v>
          </cell>
          <cell r="G14256" t="str">
            <v>45025</v>
          </cell>
        </row>
        <row r="14257">
          <cell r="F14257" t="str">
            <v>shou.tv</v>
          </cell>
          <cell r="G14257" t="str">
            <v>45026</v>
          </cell>
        </row>
        <row r="14258">
          <cell r="F14258" t="str">
            <v>shout.tv</v>
          </cell>
          <cell r="G14258" t="str">
            <v>45027</v>
          </cell>
        </row>
        <row r="14259">
          <cell r="F14259" t="str">
            <v>shoutforgood.com</v>
          </cell>
          <cell r="G14259" t="str">
            <v>45028</v>
          </cell>
        </row>
        <row r="14260">
          <cell r="F14260" t="str">
            <v>shoutly.com</v>
          </cell>
          <cell r="G14260" t="str">
            <v>45029</v>
          </cell>
        </row>
        <row r="14261">
          <cell r="F14261" t="str">
            <v>shoutomatic.com</v>
          </cell>
          <cell r="G14261" t="str">
            <v>45030</v>
          </cell>
        </row>
        <row r="14262">
          <cell r="F14262" t="str">
            <v>shoutr.net</v>
          </cell>
          <cell r="G14262" t="str">
            <v>45031</v>
          </cell>
        </row>
        <row r="14263">
          <cell r="F14263" t="str">
            <v>shoutz.com</v>
          </cell>
          <cell r="G14263" t="str">
            <v>45032</v>
          </cell>
        </row>
        <row r="14264">
          <cell r="F14264" t="str">
            <v>showbie.com</v>
          </cell>
          <cell r="G14264" t="str">
            <v>45033</v>
          </cell>
        </row>
        <row r="14265">
          <cell r="F14265" t="str">
            <v>showbox.com</v>
          </cell>
          <cell r="G14265" t="str">
            <v>45034</v>
          </cell>
        </row>
        <row r="14266">
          <cell r="F14266" t="str">
            <v>showbucks.tv</v>
          </cell>
          <cell r="G14266" t="str">
            <v>45035</v>
          </cell>
        </row>
        <row r="14267">
          <cell r="F14267" t="str">
            <v>showca.se</v>
          </cell>
          <cell r="G14267" t="str">
            <v>45036</v>
          </cell>
        </row>
        <row r="14268">
          <cell r="F14268" t="str">
            <v>showcase-gig.com</v>
          </cell>
          <cell r="G14268" t="str">
            <v>45037</v>
          </cell>
        </row>
        <row r="14269">
          <cell r="F14269" t="str">
            <v>showd.me</v>
          </cell>
          <cell r="G14269" t="str">
            <v>45038</v>
          </cell>
        </row>
        <row r="14270">
          <cell r="F14270" t="str">
            <v>showevidence.com</v>
          </cell>
          <cell r="G14270" t="str">
            <v>45039</v>
          </cell>
        </row>
        <row r="14271">
          <cell r="F14271" t="str">
            <v>showgizmo.com</v>
          </cell>
          <cell r="G14271" t="str">
            <v>45040</v>
          </cell>
        </row>
        <row r="14272">
          <cell r="F14272" t="str">
            <v>showkit.com</v>
          </cell>
          <cell r="G14272" t="str">
            <v>45041</v>
          </cell>
        </row>
        <row r="14273">
          <cell r="F14273" t="str">
            <v>showmyhomework.co.uk</v>
          </cell>
          <cell r="G14273" t="str">
            <v>45042</v>
          </cell>
        </row>
        <row r="14274">
          <cell r="F14274" t="str">
            <v>showpad.com</v>
          </cell>
          <cell r="G14274" t="str">
            <v>45043</v>
          </cell>
        </row>
        <row r="14275">
          <cell r="F14275" t="str">
            <v>showpitch.com</v>
          </cell>
          <cell r="G14275" t="str">
            <v>45044</v>
          </cell>
        </row>
        <row r="14276">
          <cell r="F14276" t="str">
            <v>showtimeanalytics.com</v>
          </cell>
          <cell r="G14276" t="str">
            <v>45045</v>
          </cell>
        </row>
        <row r="14277">
          <cell r="F14277" t="str">
            <v>shrippy.com</v>
          </cell>
          <cell r="G14277" t="str">
            <v>45046</v>
          </cell>
        </row>
        <row r="14278">
          <cell r="F14278" t="str">
            <v>shuidihuzhu.com</v>
          </cell>
          <cell r="G14278" t="str">
            <v>45047</v>
          </cell>
        </row>
        <row r="14279">
          <cell r="F14279" t="str">
            <v>shurenyun.com</v>
          </cell>
          <cell r="G14279" t="str">
            <v>45048</v>
          </cell>
        </row>
        <row r="14280">
          <cell r="F14280" t="str">
            <v>shutdownapparel.com</v>
          </cell>
          <cell r="G14280" t="str">
            <v>45049</v>
          </cell>
        </row>
        <row r="14281">
          <cell r="F14281" t="str">
            <v>shuttersong.com</v>
          </cell>
          <cell r="G14281" t="str">
            <v>45050</v>
          </cell>
        </row>
        <row r="14282">
          <cell r="F14282" t="str">
            <v>shuttl.com</v>
          </cell>
          <cell r="G14282" t="str">
            <v>45051</v>
          </cell>
        </row>
        <row r="14283">
          <cell r="F14283" t="str">
            <v>shwrum.com</v>
          </cell>
          <cell r="G14283" t="str">
            <v>45052</v>
          </cell>
        </row>
        <row r="14284">
          <cell r="F14284" t="str">
            <v>shyftplan.com</v>
          </cell>
          <cell r="G14284" t="str">
            <v>45053</v>
          </cell>
        </row>
        <row r="14285">
          <cell r="F14285" t="str">
            <v>sia-aerospace.com</v>
          </cell>
          <cell r="G14285" t="str">
            <v>45054</v>
          </cell>
        </row>
        <row r="14286">
          <cell r="F14286" t="str">
            <v>sia.tech</v>
          </cell>
          <cell r="G14286" t="str">
            <v>45055</v>
          </cell>
        </row>
        <row r="14287">
          <cell r="F14287" t="str">
            <v>sickweather.com</v>
          </cell>
          <cell r="G14287" t="str">
            <v>45056</v>
          </cell>
        </row>
        <row r="14288">
          <cell r="F14288" t="str">
            <v>side.co</v>
          </cell>
          <cell r="G14288" t="str">
            <v>45057</v>
          </cell>
        </row>
        <row r="14289">
          <cell r="F14289" t="str">
            <v>side.cr</v>
          </cell>
          <cell r="G14289" t="str">
            <v>45058</v>
          </cell>
        </row>
        <row r="14290">
          <cell r="F14290" t="str">
            <v>sidebandnetworks.com</v>
          </cell>
          <cell r="G14290" t="str">
            <v>45059</v>
          </cell>
        </row>
        <row r="14291">
          <cell r="F14291" t="str">
            <v>sidecar.me</v>
          </cell>
          <cell r="G14291" t="str">
            <v>45060</v>
          </cell>
        </row>
        <row r="14292">
          <cell r="F14292" t="str">
            <v>sidechef.com</v>
          </cell>
          <cell r="G14292" t="str">
            <v>45061</v>
          </cell>
        </row>
        <row r="14293">
          <cell r="F14293" t="str">
            <v>sidedolla.com</v>
          </cell>
          <cell r="G14293" t="str">
            <v>45062</v>
          </cell>
        </row>
        <row r="14294">
          <cell r="F14294" t="str">
            <v>sidekick.co.il</v>
          </cell>
          <cell r="G14294" t="str">
            <v>45063</v>
          </cell>
        </row>
        <row r="14295">
          <cell r="F14295" t="str">
            <v>sidekickhealth.com</v>
          </cell>
          <cell r="G14295" t="str">
            <v>45064</v>
          </cell>
        </row>
        <row r="14296">
          <cell r="F14296" t="str">
            <v>sidekicks.com</v>
          </cell>
          <cell r="G14296" t="str">
            <v>45065</v>
          </cell>
        </row>
        <row r="14297">
          <cell r="F14297" t="str">
            <v>sideprize.com</v>
          </cell>
          <cell r="G14297" t="str">
            <v>45066</v>
          </cell>
        </row>
        <row r="14298">
          <cell r="F14298" t="str">
            <v>sideqik.com</v>
          </cell>
          <cell r="G14298" t="str">
            <v>45067</v>
          </cell>
        </row>
        <row r="14299">
          <cell r="F14299" t="str">
            <v>sidestepapp.com</v>
          </cell>
          <cell r="G14299" t="str">
            <v>45068</v>
          </cell>
        </row>
        <row r="14300">
          <cell r="F14300" t="str">
            <v>sidqam.com</v>
          </cell>
          <cell r="G14300" t="str">
            <v>45069</v>
          </cell>
        </row>
        <row r="14301">
          <cell r="F14301" t="str">
            <v>siemplify.co</v>
          </cell>
          <cell r="G14301" t="str">
            <v>45070</v>
          </cell>
        </row>
        <row r="14302">
          <cell r="F14302" t="str">
            <v>sift.co</v>
          </cell>
          <cell r="G14302" t="str">
            <v>45071</v>
          </cell>
        </row>
        <row r="14303">
          <cell r="F14303" t="str">
            <v>siftcal.com</v>
          </cell>
          <cell r="G14303" t="str">
            <v>45072</v>
          </cell>
        </row>
        <row r="14304">
          <cell r="F14304" t="str">
            <v>siftgo.com</v>
          </cell>
          <cell r="G14304" t="str">
            <v>45073</v>
          </cell>
        </row>
        <row r="14305">
          <cell r="F14305" t="str">
            <v>siftscience.com</v>
          </cell>
          <cell r="G14305" t="str">
            <v>45074</v>
          </cell>
        </row>
        <row r="14306">
          <cell r="F14306" t="str">
            <v>siftsecurity.com</v>
          </cell>
          <cell r="G14306" t="str">
            <v>45075</v>
          </cell>
        </row>
        <row r="14307">
          <cell r="F14307" t="str">
            <v>siftynet.com</v>
          </cell>
          <cell r="G14307" t="str">
            <v>45076</v>
          </cell>
        </row>
        <row r="14308">
          <cell r="F14308" t="str">
            <v>sight-sense.com</v>
          </cell>
          <cell r="G14308" t="str">
            <v>45077</v>
          </cell>
        </row>
        <row r="14309">
          <cell r="F14309" t="str">
            <v>sightergame.com</v>
          </cell>
          <cell r="G14309" t="str">
            <v>45078</v>
          </cell>
        </row>
        <row r="14310">
          <cell r="F14310" t="str">
            <v>sighthound.com</v>
          </cell>
          <cell r="G14310" t="str">
            <v>45079</v>
          </cell>
        </row>
        <row r="14311">
          <cell r="F14311" t="str">
            <v>sightly.com</v>
          </cell>
          <cell r="G14311" t="str">
            <v>45080</v>
          </cell>
        </row>
        <row r="14312">
          <cell r="F14312" t="str">
            <v>sightmachine.com</v>
          </cell>
          <cell r="G14312" t="str">
            <v>45081</v>
          </cell>
        </row>
        <row r="14313">
          <cell r="F14313" t="str">
            <v>siglabs.com</v>
          </cell>
          <cell r="G14313" t="str">
            <v>45082</v>
          </cell>
        </row>
        <row r="14314">
          <cell r="F14314" t="str">
            <v>sigmafp.com</v>
          </cell>
          <cell r="G14314" t="str">
            <v>45083</v>
          </cell>
        </row>
        <row r="14315">
          <cell r="F14315" t="str">
            <v>sigmend.com</v>
          </cell>
          <cell r="G14315" t="str">
            <v>45084</v>
          </cell>
        </row>
        <row r="14316">
          <cell r="F14316" t="str">
            <v>sigmento.com</v>
          </cell>
          <cell r="G14316" t="str">
            <v>45085</v>
          </cell>
        </row>
        <row r="14317">
          <cell r="F14317" t="str">
            <v>sigmindai.net</v>
          </cell>
          <cell r="G14317" t="str">
            <v>45086</v>
          </cell>
        </row>
        <row r="14318">
          <cell r="F14318" t="str">
            <v>sign2pay.com</v>
          </cell>
          <cell r="G14318" t="str">
            <v>45087</v>
          </cell>
        </row>
        <row r="14319">
          <cell r="F14319" t="str">
            <v>signadyne.com</v>
          </cell>
          <cell r="G14319" t="str">
            <v>45088</v>
          </cell>
        </row>
        <row r="14320">
          <cell r="F14320" t="str">
            <v>signal360.com</v>
          </cell>
          <cell r="G14320" t="str">
            <v>45089</v>
          </cell>
        </row>
        <row r="14321">
          <cell r="F14321" t="str">
            <v>signalfx.com</v>
          </cell>
          <cell r="G14321" t="str">
            <v>45090</v>
          </cell>
        </row>
        <row r="14322">
          <cell r="F14322" t="str">
            <v>signalmedia.co</v>
          </cell>
          <cell r="G14322" t="str">
            <v>45091</v>
          </cell>
        </row>
        <row r="14323">
          <cell r="F14323" t="str">
            <v>signalpointcommunications.com</v>
          </cell>
          <cell r="G14323" t="str">
            <v>45092</v>
          </cell>
        </row>
        <row r="14324">
          <cell r="F14324" t="str">
            <v>signalsciences.com</v>
          </cell>
          <cell r="G14324" t="str">
            <v>45093</v>
          </cell>
        </row>
        <row r="14325">
          <cell r="F14325" t="str">
            <v>signalsense.com</v>
          </cell>
          <cell r="G14325" t="str">
            <v>45094</v>
          </cell>
        </row>
        <row r="14326">
          <cell r="F14326" t="str">
            <v>signaturit.com</v>
          </cell>
          <cell r="G14326" t="str">
            <v>45095</v>
          </cell>
        </row>
        <row r="14327">
          <cell r="F14327" t="str">
            <v>signifyd.com</v>
          </cell>
          <cell r="G14327" t="str">
            <v>45096</v>
          </cell>
        </row>
        <row r="14328">
          <cell r="F14328" t="str">
            <v>signmage.com</v>
          </cell>
          <cell r="G14328" t="str">
            <v>45097</v>
          </cell>
        </row>
        <row r="14329">
          <cell r="F14329" t="str">
            <v>signonsite.com.au</v>
          </cell>
          <cell r="G14329" t="str">
            <v>45098</v>
          </cell>
        </row>
        <row r="14330">
          <cell r="F14330" t="str">
            <v>signup.emergemkts.com</v>
          </cell>
          <cell r="G14330" t="str">
            <v>45099</v>
          </cell>
        </row>
        <row r="14331">
          <cell r="F14331" t="str">
            <v>signup.getweesh.com</v>
          </cell>
          <cell r="G14331" t="str">
            <v>45100</v>
          </cell>
        </row>
        <row r="14332">
          <cell r="F14332" t="str">
            <v>signup.ownout.com</v>
          </cell>
          <cell r="G14332" t="str">
            <v>45101</v>
          </cell>
        </row>
        <row r="14333">
          <cell r="F14333" t="str">
            <v>signup.shortcutlabs.com</v>
          </cell>
          <cell r="G14333" t="str">
            <v>45102</v>
          </cell>
        </row>
        <row r="14334">
          <cell r="F14334" t="str">
            <v>sigopt.com</v>
          </cell>
          <cell r="G14334" t="str">
            <v>45103</v>
          </cell>
        </row>
        <row r="14335">
          <cell r="F14335" t="str">
            <v>sigsensetech.com</v>
          </cell>
          <cell r="G14335" t="str">
            <v>45104</v>
          </cell>
        </row>
        <row r="14336">
          <cell r="F14336" t="str">
            <v>sigstr.com</v>
          </cell>
          <cell r="G14336" t="str">
            <v>45105</v>
          </cell>
        </row>
        <row r="14337">
          <cell r="F14337" t="str">
            <v>sigtuple.com</v>
          </cell>
          <cell r="G14337" t="str">
            <v>45106</v>
          </cell>
        </row>
        <row r="14338">
          <cell r="F14338" t="str">
            <v>siila.com</v>
          </cell>
          <cell r="G14338" t="str">
            <v>45107</v>
          </cell>
        </row>
        <row r="14339">
          <cell r="F14339" t="str">
            <v>sijibang.com</v>
          </cell>
          <cell r="G14339" t="str">
            <v>45108</v>
          </cell>
        </row>
        <row r="14340">
          <cell r="F14340" t="str">
            <v>sikernes.com</v>
          </cell>
          <cell r="G14340" t="str">
            <v>45109</v>
          </cell>
        </row>
        <row r="14341">
          <cell r="F14341" t="str">
            <v>silentcircle.com</v>
          </cell>
          <cell r="G14341" t="str">
            <v>45110</v>
          </cell>
        </row>
        <row r="14342">
          <cell r="F14342" t="str">
            <v>silicong.com</v>
          </cell>
          <cell r="G14342" t="str">
            <v>45111</v>
          </cell>
        </row>
        <row r="14343">
          <cell r="F14343" t="str">
            <v>siliconichome.com</v>
          </cell>
          <cell r="G14343" t="str">
            <v>45112</v>
          </cell>
        </row>
        <row r="14344">
          <cell r="F14344" t="str">
            <v>siliconsafe.com</v>
          </cell>
          <cell r="G14344" t="str">
            <v>45113</v>
          </cell>
        </row>
        <row r="14345">
          <cell r="F14345" t="str">
            <v>silklabs.com</v>
          </cell>
          <cell r="G14345" t="str">
            <v>45114</v>
          </cell>
        </row>
        <row r="14346">
          <cell r="F14346" t="str">
            <v>silkroadimages.com</v>
          </cell>
          <cell r="G14346" t="str">
            <v>45115</v>
          </cell>
        </row>
        <row r="14347">
          <cell r="F14347" t="str">
            <v>silltec.com</v>
          </cell>
          <cell r="G14347" t="str">
            <v>45116</v>
          </cell>
        </row>
        <row r="14348">
          <cell r="F14348" t="str">
            <v>silolabs.co</v>
          </cell>
          <cell r="G14348" t="str">
            <v>45117</v>
          </cell>
        </row>
        <row r="14349">
          <cell r="F14349" t="str">
            <v>silvair.com</v>
          </cell>
          <cell r="G14349" t="str">
            <v>45118</v>
          </cell>
        </row>
        <row r="14350">
          <cell r="F14350" t="str">
            <v>silverbacklearning.com</v>
          </cell>
          <cell r="G14350" t="str">
            <v>45119</v>
          </cell>
        </row>
        <row r="14351">
          <cell r="F14351" t="str">
            <v>silverfort.io</v>
          </cell>
          <cell r="G14351" t="str">
            <v>45120</v>
          </cell>
        </row>
        <row r="14352">
          <cell r="F14352" t="str">
            <v>silverliteinc.com</v>
          </cell>
          <cell r="G14352" t="str">
            <v>45121</v>
          </cell>
        </row>
        <row r="14353">
          <cell r="F14353" t="str">
            <v>silverpush.com</v>
          </cell>
          <cell r="G14353" t="str">
            <v>45122</v>
          </cell>
        </row>
        <row r="14354">
          <cell r="F14354" t="str">
            <v>simbasleep.com</v>
          </cell>
          <cell r="G14354" t="str">
            <v>45123</v>
          </cell>
        </row>
        <row r="14355">
          <cell r="F14355" t="str">
            <v>simbio.com.br</v>
          </cell>
          <cell r="G14355" t="str">
            <v>45124</v>
          </cell>
        </row>
        <row r="14356">
          <cell r="F14356" t="str">
            <v>simformer.com</v>
          </cell>
          <cell r="G14356" t="str">
            <v>45125</v>
          </cell>
        </row>
        <row r="14357">
          <cell r="F14357" t="str">
            <v>simgo-mobile.com</v>
          </cell>
          <cell r="G14357" t="str">
            <v>45126</v>
          </cell>
        </row>
        <row r="14358">
          <cell r="F14358" t="str">
            <v>simility.com</v>
          </cell>
          <cell r="G14358" t="str">
            <v>45127</v>
          </cell>
        </row>
        <row r="14359">
          <cell r="F14359" t="str">
            <v>simless.com</v>
          </cell>
          <cell r="G14359" t="str">
            <v>45128</v>
          </cell>
        </row>
        <row r="14360">
          <cell r="F14360" t="str">
            <v>simmachines.com</v>
          </cell>
          <cell r="G14360" t="str">
            <v>45129</v>
          </cell>
        </row>
        <row r="14361">
          <cell r="F14361" t="str">
            <v>simmr.co</v>
          </cell>
          <cell r="G14361" t="str">
            <v>45130</v>
          </cell>
        </row>
        <row r="14362">
          <cell r="F14362" t="str">
            <v>simpanetworks.com</v>
          </cell>
          <cell r="G14362" t="str">
            <v>45131</v>
          </cell>
        </row>
        <row r="14363">
          <cell r="F14363" t="str">
            <v>simpathic.com</v>
          </cell>
          <cell r="G14363" t="str">
            <v>45132</v>
          </cell>
        </row>
        <row r="14364">
          <cell r="F14364" t="str">
            <v>simperium.com</v>
          </cell>
          <cell r="G14364" t="str">
            <v>45133</v>
          </cell>
        </row>
        <row r="14365">
          <cell r="F14365" t="str">
            <v>simpla.io</v>
          </cell>
          <cell r="G14365" t="str">
            <v>45134</v>
          </cell>
        </row>
        <row r="14366">
          <cell r="F14366" t="str">
            <v>simplaex.com</v>
          </cell>
          <cell r="G14366" t="str">
            <v>45135</v>
          </cell>
        </row>
        <row r="14367">
          <cell r="F14367" t="str">
            <v>simplecrew.com</v>
          </cell>
          <cell r="G14367" t="str">
            <v>45136</v>
          </cell>
        </row>
        <row r="14368">
          <cell r="F14368" t="str">
            <v>simpledealapp.com</v>
          </cell>
          <cell r="G14368" t="str">
            <v>45137</v>
          </cell>
        </row>
        <row r="14369">
          <cell r="F14369" t="str">
            <v>simpledisability.com</v>
          </cell>
          <cell r="G14369" t="str">
            <v>45138</v>
          </cell>
        </row>
        <row r="14370">
          <cell r="F14370" t="str">
            <v>simplee.com</v>
          </cell>
          <cell r="G14370" t="str">
            <v>45139</v>
          </cell>
        </row>
        <row r="14371">
          <cell r="F14371" t="str">
            <v>simpleenergy.com</v>
          </cell>
          <cell r="G14371" t="str">
            <v>45140</v>
          </cell>
        </row>
        <row r="14372">
          <cell r="F14372" t="str">
            <v>simplehoney.com</v>
          </cell>
          <cell r="G14372" t="str">
            <v>45141</v>
          </cell>
        </row>
        <row r="14373">
          <cell r="F14373" t="str">
            <v>simplematters.ca</v>
          </cell>
          <cell r="G14373" t="str">
            <v>45142</v>
          </cell>
        </row>
        <row r="14374">
          <cell r="F14374" t="str">
            <v>simplemist.com</v>
          </cell>
          <cell r="G14374" t="str">
            <v>45143</v>
          </cell>
        </row>
        <row r="14375">
          <cell r="F14375" t="str">
            <v>simplepons.com</v>
          </cell>
          <cell r="G14375" t="str">
            <v>45144</v>
          </cell>
        </row>
        <row r="14376">
          <cell r="F14376" t="str">
            <v>simplereach.com</v>
          </cell>
          <cell r="G14376" t="str">
            <v>45145</v>
          </cell>
        </row>
        <row r="14377">
          <cell r="F14377" t="str">
            <v>simpleshowing.com</v>
          </cell>
          <cell r="G14377" t="str">
            <v>45146</v>
          </cell>
        </row>
        <row r="14378">
          <cell r="F14378" t="str">
            <v>simplesolutions.co.th</v>
          </cell>
          <cell r="G14378" t="str">
            <v>45147</v>
          </cell>
        </row>
        <row r="14379">
          <cell r="F14379" t="str">
            <v>simplestream.com</v>
          </cell>
          <cell r="G14379" t="str">
            <v>45148</v>
          </cell>
        </row>
        <row r="14380">
          <cell r="F14380" t="str">
            <v>simplesurance-group.com</v>
          </cell>
          <cell r="G14380" t="str">
            <v>45149</v>
          </cell>
        </row>
        <row r="14381">
          <cell r="F14381" t="str">
            <v>simplewaterless.com</v>
          </cell>
          <cell r="G14381" t="str">
            <v>45150</v>
          </cell>
        </row>
        <row r="14382">
          <cell r="F14382" t="str">
            <v>simplewearables.com</v>
          </cell>
          <cell r="G14382" t="str">
            <v>45151</v>
          </cell>
        </row>
        <row r="14383">
          <cell r="F14383" t="str">
            <v>simplex.com</v>
          </cell>
          <cell r="G14383" t="str">
            <v>45152</v>
          </cell>
        </row>
        <row r="14384">
          <cell r="F14384" t="str">
            <v>simpli.fi</v>
          </cell>
          <cell r="G14384" t="str">
            <v>45153</v>
          </cell>
        </row>
        <row r="14385">
          <cell r="F14385" t="str">
            <v>simpliday.com</v>
          </cell>
          <cell r="G14385" t="str">
            <v>45154</v>
          </cell>
        </row>
        <row r="14386">
          <cell r="F14386" t="str">
            <v>simplifeye.co</v>
          </cell>
          <cell r="G14386" t="str">
            <v>45155</v>
          </cell>
        </row>
        <row r="14387">
          <cell r="F14387" t="str">
            <v>simplifield.com</v>
          </cell>
          <cell r="G14387" t="str">
            <v>45156</v>
          </cell>
        </row>
        <row r="14388">
          <cell r="F14388" t="str">
            <v>simplifier.io</v>
          </cell>
          <cell r="G14388" t="str">
            <v>45157</v>
          </cell>
        </row>
        <row r="14389">
          <cell r="F14389" t="str">
            <v>simplifiercorp.com</v>
          </cell>
          <cell r="G14389" t="str">
            <v>45158</v>
          </cell>
        </row>
        <row r="14390">
          <cell r="F14390" t="str">
            <v>simplifimed.com</v>
          </cell>
          <cell r="G14390" t="str">
            <v>45159</v>
          </cell>
        </row>
        <row r="14391">
          <cell r="F14391" t="str">
            <v>simpliflyapp.com</v>
          </cell>
          <cell r="G14391" t="str">
            <v>45160</v>
          </cell>
        </row>
        <row r="14392">
          <cell r="F14392" t="str">
            <v>simplify.nextwave.my</v>
          </cell>
          <cell r="G14392" t="str">
            <v>45161</v>
          </cell>
        </row>
        <row r="14393">
          <cell r="F14393" t="str">
            <v>simplr.cn</v>
          </cell>
          <cell r="G14393" t="str">
            <v>45162</v>
          </cell>
        </row>
        <row r="14394">
          <cell r="F14394" t="str">
            <v>simplus.io</v>
          </cell>
          <cell r="G14394" t="str">
            <v>45163</v>
          </cell>
        </row>
        <row r="14395">
          <cell r="F14395" t="str">
            <v>simplycreditinc.com</v>
          </cell>
          <cell r="G14395" t="str">
            <v>45164</v>
          </cell>
        </row>
        <row r="14396">
          <cell r="F14396" t="str">
            <v>simplygiving.com</v>
          </cell>
          <cell r="G14396" t="str">
            <v>45165</v>
          </cell>
        </row>
        <row r="14397">
          <cell r="F14397" t="str">
            <v>simplyinsured.com</v>
          </cell>
          <cell r="G14397" t="str">
            <v>45166</v>
          </cell>
        </row>
        <row r="14398">
          <cell r="F14398" t="str">
            <v>simplymeasured.com</v>
          </cell>
          <cell r="G14398" t="str">
            <v>45167</v>
          </cell>
        </row>
        <row r="14399">
          <cell r="F14399" t="str">
            <v>simplytapp.com</v>
          </cell>
          <cell r="G14399" t="str">
            <v>45168</v>
          </cell>
        </row>
        <row r="14400">
          <cell r="F14400" t="str">
            <v>simppler.com</v>
          </cell>
          <cell r="G14400" t="str">
            <v>45169</v>
          </cell>
        </row>
        <row r="14401">
          <cell r="F14401" t="str">
            <v>simscale.com</v>
          </cell>
          <cell r="G14401" t="str">
            <v>45170</v>
          </cell>
        </row>
        <row r="14402">
          <cell r="F14402" t="str">
            <v>simularity.com</v>
          </cell>
          <cell r="G14402" t="str">
            <v>45171</v>
          </cell>
        </row>
        <row r="14403">
          <cell r="F14403" t="str">
            <v>sin.ga</v>
          </cell>
          <cell r="G14403" t="str">
            <v>45172</v>
          </cell>
        </row>
        <row r="14404">
          <cell r="F14404" t="str">
            <v>sinba.it</v>
          </cell>
          <cell r="G14404" t="str">
            <v>45173</v>
          </cell>
        </row>
        <row r="14405">
          <cell r="F14405" t="str">
            <v>sinbad.ae</v>
          </cell>
          <cell r="G14405" t="str">
            <v>45174</v>
          </cell>
        </row>
        <row r="14406">
          <cell r="F14406" t="str">
            <v>singleops.com</v>
          </cell>
          <cell r="G14406" t="str">
            <v>45175</v>
          </cell>
        </row>
        <row r="14407">
          <cell r="F14407" t="str">
            <v>singly.com</v>
          </cell>
          <cell r="G14407" t="str">
            <v>45176</v>
          </cell>
        </row>
        <row r="14408">
          <cell r="F14408" t="str">
            <v>singular.net</v>
          </cell>
          <cell r="G14408" t="str">
            <v>45177</v>
          </cell>
        </row>
        <row r="14409">
          <cell r="F14409" t="str">
            <v>singularity-networks.com</v>
          </cell>
          <cell r="G14409" t="str">
            <v>45178</v>
          </cell>
        </row>
        <row r="14410">
          <cell r="F14410" t="str">
            <v>sinqapp.com</v>
          </cell>
          <cell r="G14410" t="str">
            <v>45179</v>
          </cell>
        </row>
        <row r="14411">
          <cell r="F14411" t="str">
            <v>sionicmobile.com</v>
          </cell>
          <cell r="G14411" t="str">
            <v>45180</v>
          </cell>
        </row>
        <row r="14412">
          <cell r="F14412" t="str">
            <v>sipapp.co</v>
          </cell>
          <cell r="G14412" t="str">
            <v>45181</v>
          </cell>
        </row>
        <row r="14413">
          <cell r="F14413" t="str">
            <v>sipree.com</v>
          </cell>
          <cell r="G14413" t="str">
            <v>45182</v>
          </cell>
        </row>
        <row r="14414">
          <cell r="F14414" t="str">
            <v>siremobile.com</v>
          </cell>
          <cell r="G14414" t="str">
            <v>45183</v>
          </cell>
        </row>
        <row r="14415">
          <cell r="F14415" t="str">
            <v>siren.mobi</v>
          </cell>
          <cell r="G14415" t="str">
            <v>45184</v>
          </cell>
        </row>
        <row r="14416">
          <cell r="F14416" t="str">
            <v>siren.solutions</v>
          </cell>
          <cell r="G14416" t="str">
            <v>45185</v>
          </cell>
        </row>
        <row r="14417">
          <cell r="F14417" t="str">
            <v>sirenum.com</v>
          </cell>
          <cell r="G14417" t="str">
            <v>45186</v>
          </cell>
        </row>
        <row r="14418">
          <cell r="F14418" t="str">
            <v>sirinlabs.com</v>
          </cell>
          <cell r="G14418" t="str">
            <v>45187</v>
          </cell>
        </row>
        <row r="14419">
          <cell r="F14419" t="str">
            <v>sisense.com</v>
          </cell>
          <cell r="G14419" t="str">
            <v>45188</v>
          </cell>
        </row>
        <row r="14420">
          <cell r="F14420" t="str">
            <v>sistemahiper.com.br</v>
          </cell>
          <cell r="G14420" t="str">
            <v>45189</v>
          </cell>
        </row>
        <row r="14421">
          <cell r="F14421" t="str">
            <v>site.dialmyapp.com</v>
          </cell>
          <cell r="G14421" t="str">
            <v>45190</v>
          </cell>
        </row>
        <row r="14422">
          <cell r="F14422" t="str">
            <v>site.verticalmass.com</v>
          </cell>
          <cell r="G14422" t="str">
            <v>45191</v>
          </cell>
        </row>
        <row r="14423">
          <cell r="F14423" t="str">
            <v>site1001.com</v>
          </cell>
          <cell r="G14423" t="str">
            <v>45192</v>
          </cell>
        </row>
        <row r="14424">
          <cell r="F14424" t="str">
            <v>site2site.ca</v>
          </cell>
          <cell r="G14424" t="str">
            <v>45193</v>
          </cell>
        </row>
        <row r="14425">
          <cell r="F14425" t="str">
            <v>sitemaxsystems.com</v>
          </cell>
          <cell r="G14425" t="str">
            <v>45194</v>
          </cell>
        </row>
        <row r="14426">
          <cell r="F14426" t="str">
            <v>sitetour.com.au</v>
          </cell>
          <cell r="G14426" t="str">
            <v>45195</v>
          </cell>
        </row>
        <row r="14427">
          <cell r="F14427" t="str">
            <v>sitterfriends.com</v>
          </cell>
          <cell r="G14427" t="str">
            <v>45196</v>
          </cell>
        </row>
        <row r="14428">
          <cell r="F14428" t="str">
            <v>sivi.com</v>
          </cell>
          <cell r="G14428" t="str">
            <v>45197</v>
          </cell>
        </row>
        <row r="14429">
          <cell r="F14429" t="str">
            <v>six3.tv</v>
          </cell>
          <cell r="G14429" t="str">
            <v>45198</v>
          </cell>
        </row>
        <row r="14430">
          <cell r="F14430" t="str">
            <v>sixa.io</v>
          </cell>
          <cell r="G14430" t="str">
            <v>45199</v>
          </cell>
        </row>
        <row r="14431">
          <cell r="F14431" t="str">
            <v>sixdegreesofdata.com</v>
          </cell>
          <cell r="G14431" t="str">
            <v>45200</v>
          </cell>
        </row>
        <row r="14432">
          <cell r="F14432" t="str">
            <v>sixianstech.com</v>
          </cell>
          <cell r="G14432" t="str">
            <v>45201</v>
          </cell>
        </row>
        <row r="14433">
          <cell r="F14433" t="str">
            <v>sixqsoftware.com</v>
          </cell>
          <cell r="G14433" t="str">
            <v>45202</v>
          </cell>
        </row>
        <row r="14434">
          <cell r="F14434" t="str">
            <v>sixscape.com</v>
          </cell>
          <cell r="G14434" t="str">
            <v>45203</v>
          </cell>
        </row>
        <row r="14435">
          <cell r="F14435" t="str">
            <v>sixthirtycyber.com</v>
          </cell>
          <cell r="G14435" t="str">
            <v>45204</v>
          </cell>
        </row>
        <row r="14436">
          <cell r="F14436" t="str">
            <v>sixtreescapital.com</v>
          </cell>
          <cell r="G14436" t="str">
            <v>45205</v>
          </cell>
        </row>
        <row r="14437">
          <cell r="F14437" t="str">
            <v>sixup.com</v>
          </cell>
          <cell r="G14437" t="str">
            <v>45206</v>
          </cell>
        </row>
        <row r="14438">
          <cell r="F14438" t="str">
            <v>sizz.nl</v>
          </cell>
          <cell r="G14438" t="str">
            <v>45207</v>
          </cell>
        </row>
        <row r="14439">
          <cell r="F14439" t="str">
            <v>skanect.manctl.com</v>
          </cell>
          <cell r="G14439" t="str">
            <v>45208</v>
          </cell>
        </row>
        <row r="14440">
          <cell r="F14440" t="str">
            <v>skatekrak.com</v>
          </cell>
          <cell r="G14440" t="str">
            <v>45209</v>
          </cell>
        </row>
        <row r="14441">
          <cell r="F14441" t="str">
            <v>skavengr.com</v>
          </cell>
          <cell r="G14441" t="str">
            <v>45210</v>
          </cell>
        </row>
        <row r="14442">
          <cell r="F14442" t="str">
            <v>skeeble.com</v>
          </cell>
          <cell r="G14442" t="str">
            <v>45211</v>
          </cell>
        </row>
        <row r="14443">
          <cell r="F14443" t="str">
            <v>skelmet.com</v>
          </cell>
          <cell r="G14443" t="str">
            <v>45212</v>
          </cell>
        </row>
        <row r="14444">
          <cell r="F14444" t="str">
            <v>sketchar.tech</v>
          </cell>
          <cell r="G14444" t="str">
            <v>45213</v>
          </cell>
        </row>
        <row r="14445">
          <cell r="F14445" t="str">
            <v>sketchfab.com</v>
          </cell>
          <cell r="G14445" t="str">
            <v>45214</v>
          </cell>
        </row>
        <row r="14446">
          <cell r="F14446" t="str">
            <v>sketchme.co</v>
          </cell>
          <cell r="G14446" t="str">
            <v>45215</v>
          </cell>
        </row>
        <row r="14447">
          <cell r="F14447" t="str">
            <v>skiapps.com</v>
          </cell>
          <cell r="G14447" t="str">
            <v>45216</v>
          </cell>
        </row>
        <row r="14448">
          <cell r="F14448" t="str">
            <v>skickd.com</v>
          </cell>
          <cell r="G14448" t="str">
            <v>45217</v>
          </cell>
        </row>
        <row r="14449">
          <cell r="F14449" t="str">
            <v>skidos.com</v>
          </cell>
          <cell r="G14449" t="str">
            <v>45218</v>
          </cell>
        </row>
        <row r="14450">
          <cell r="F14450" t="str">
            <v>skigit.com</v>
          </cell>
          <cell r="G14450" t="str">
            <v>45219</v>
          </cell>
        </row>
        <row r="14451">
          <cell r="F14451" t="str">
            <v>skignz.com</v>
          </cell>
          <cell r="G14451" t="str">
            <v>45220</v>
          </cell>
        </row>
        <row r="14452">
          <cell r="F14452" t="str">
            <v>skilancer.com</v>
          </cell>
          <cell r="G14452" t="str">
            <v>45221</v>
          </cell>
        </row>
        <row r="14453">
          <cell r="F14453" t="str">
            <v>skillboost.in</v>
          </cell>
          <cell r="G14453" t="str">
            <v>45222</v>
          </cell>
        </row>
        <row r="14454">
          <cell r="F14454" t="str">
            <v>skillbridge.co</v>
          </cell>
          <cell r="G14454" t="str">
            <v>45223</v>
          </cell>
        </row>
        <row r="14455">
          <cell r="F14455" t="str">
            <v>skilledjob.co</v>
          </cell>
          <cell r="G14455" t="str">
            <v>45224</v>
          </cell>
        </row>
        <row r="14456">
          <cell r="F14456" t="str">
            <v>skilledwizard.com</v>
          </cell>
          <cell r="G14456" t="str">
            <v>45225</v>
          </cell>
        </row>
        <row r="14457">
          <cell r="F14457" t="str">
            <v>skillgigs.com</v>
          </cell>
          <cell r="G14457" t="str">
            <v>45226</v>
          </cell>
        </row>
        <row r="14458">
          <cell r="F14458" t="str">
            <v>skillhound.com</v>
          </cell>
          <cell r="G14458" t="str">
            <v>45227</v>
          </cell>
        </row>
        <row r="14459">
          <cell r="F14459" t="str">
            <v>skilljar.com</v>
          </cell>
          <cell r="G14459" t="str">
            <v>45228</v>
          </cell>
        </row>
        <row r="14460">
          <cell r="F14460" t="str">
            <v>skillpages.com</v>
          </cell>
          <cell r="G14460" t="str">
            <v>45229</v>
          </cell>
        </row>
        <row r="14461">
          <cell r="F14461" t="str">
            <v>skillpaper.com</v>
          </cell>
          <cell r="G14461" t="str">
            <v>45230</v>
          </cell>
        </row>
        <row r="14462">
          <cell r="F14462" t="str">
            <v>skillpixels.com</v>
          </cell>
          <cell r="G14462" t="str">
            <v>45231</v>
          </cell>
        </row>
        <row r="14463">
          <cell r="F14463" t="str">
            <v>skillscout.com</v>
          </cell>
          <cell r="G14463" t="str">
            <v>45232</v>
          </cell>
        </row>
        <row r="14464">
          <cell r="F14464" t="str">
            <v>skillset.me</v>
          </cell>
          <cell r="G14464" t="str">
            <v>45233</v>
          </cell>
        </row>
        <row r="14465">
          <cell r="F14465" t="str">
            <v>skillshare.com</v>
          </cell>
          <cell r="G14465" t="str">
            <v>45234</v>
          </cell>
        </row>
        <row r="14466">
          <cell r="F14466" t="str">
            <v>skillsonics.com</v>
          </cell>
          <cell r="G14466" t="str">
            <v>45235</v>
          </cell>
        </row>
        <row r="14467">
          <cell r="F14467" t="str">
            <v>skillup.co</v>
          </cell>
          <cell r="G14467" t="str">
            <v>45236</v>
          </cell>
        </row>
        <row r="14468">
          <cell r="F14468" t="str">
            <v>skillwiz.com</v>
          </cell>
          <cell r="G14468" t="str">
            <v>45237</v>
          </cell>
        </row>
        <row r="14469">
          <cell r="F14469" t="str">
            <v>skillz.com</v>
          </cell>
          <cell r="G14469" t="str">
            <v>45238</v>
          </cell>
        </row>
        <row r="14470">
          <cell r="F14470" t="str">
            <v>skim.it</v>
          </cell>
          <cell r="G14470" t="str">
            <v>45239</v>
          </cell>
        </row>
        <row r="14471">
          <cell r="F14471" t="str">
            <v>skimble.com</v>
          </cell>
          <cell r="G14471" t="str">
            <v>45240</v>
          </cell>
        </row>
        <row r="14472">
          <cell r="F14472" t="str">
            <v>skin-analytics.com</v>
          </cell>
          <cell r="G14472" t="str">
            <v>45241</v>
          </cell>
        </row>
        <row r="14473">
          <cell r="F14473" t="str">
            <v>skindroid.org</v>
          </cell>
          <cell r="G14473" t="str">
            <v>45242</v>
          </cell>
        </row>
        <row r="14474">
          <cell r="F14474" t="str">
            <v>skipapp.com</v>
          </cell>
          <cell r="G14474" t="str">
            <v>45243</v>
          </cell>
        </row>
        <row r="14475">
          <cell r="F14475" t="str">
            <v>skiplino.com</v>
          </cell>
          <cell r="G14475" t="str">
            <v>45244</v>
          </cell>
        </row>
        <row r="14476">
          <cell r="F14476" t="str">
            <v>skipola.com</v>
          </cell>
          <cell r="G14476" t="str">
            <v>45245</v>
          </cell>
        </row>
        <row r="14477">
          <cell r="F14477" t="str">
            <v>skitapp.com</v>
          </cell>
          <cell r="G14477" t="str">
            <v>45246</v>
          </cell>
        </row>
        <row r="14478">
          <cell r="F14478" t="str">
            <v>skitude.com</v>
          </cell>
          <cell r="G14478" t="str">
            <v>45247</v>
          </cell>
        </row>
        <row r="14479">
          <cell r="F14479" t="str">
            <v>skolafund.com</v>
          </cell>
          <cell r="G14479" t="str">
            <v>45248</v>
          </cell>
        </row>
        <row r="14480">
          <cell r="F14480" t="str">
            <v>skoolpoint.com</v>
          </cell>
          <cell r="G14480" t="str">
            <v>45249</v>
          </cell>
        </row>
        <row r="14481">
          <cell r="F14481" t="str">
            <v>skootar.com</v>
          </cell>
          <cell r="G14481" t="str">
            <v>45250</v>
          </cell>
        </row>
        <row r="14482">
          <cell r="F14482" t="str">
            <v>skopeo.fr</v>
          </cell>
          <cell r="G14482" t="str">
            <v>45251</v>
          </cell>
        </row>
        <row r="14483">
          <cell r="F14483" t="str">
            <v>skosay.com</v>
          </cell>
          <cell r="G14483" t="str">
            <v>45252</v>
          </cell>
        </row>
        <row r="14484">
          <cell r="F14484" t="str">
            <v>skoutdeals.com</v>
          </cell>
          <cell r="G14484" t="str">
            <v>45253</v>
          </cell>
        </row>
        <row r="14485">
          <cell r="F14485" t="str">
            <v>skriware.com</v>
          </cell>
          <cell r="G14485" t="str">
            <v>45254</v>
          </cell>
        </row>
        <row r="14486">
          <cell r="F14486" t="str">
            <v>skry.tech</v>
          </cell>
          <cell r="G14486" t="str">
            <v>45255</v>
          </cell>
        </row>
        <row r="14487">
          <cell r="F14487" t="str">
            <v>skuchain.com</v>
          </cell>
          <cell r="G14487" t="str">
            <v>45256</v>
          </cell>
        </row>
        <row r="14488">
          <cell r="F14488" t="str">
            <v>skuid.com</v>
          </cell>
          <cell r="G14488" t="str">
            <v>45257</v>
          </cell>
        </row>
        <row r="14489">
          <cell r="F14489" t="str">
            <v>skully.com</v>
          </cell>
          <cell r="G14489" t="str">
            <v>45258</v>
          </cell>
        </row>
        <row r="14490">
          <cell r="F14490" t="str">
            <v>skurun.com</v>
          </cell>
          <cell r="G14490" t="str">
            <v>45259</v>
          </cell>
        </row>
        <row r="14491">
          <cell r="F14491" t="str">
            <v>skuuper.com</v>
          </cell>
          <cell r="G14491" t="str">
            <v>45260</v>
          </cell>
        </row>
        <row r="14492">
          <cell r="F14492" t="str">
            <v>sky.garden</v>
          </cell>
          <cell r="G14492" t="str">
            <v>45261</v>
          </cell>
        </row>
        <row r="14493">
          <cell r="F14493" t="str">
            <v>skycatch.com</v>
          </cell>
          <cell r="G14493" t="str">
            <v>45262</v>
          </cell>
        </row>
        <row r="14494">
          <cell r="F14494" t="str">
            <v>skycision.com</v>
          </cell>
          <cell r="G14494" t="str">
            <v>45263</v>
          </cell>
        </row>
        <row r="14495">
          <cell r="F14495" t="str">
            <v>skycure.com</v>
          </cell>
          <cell r="G14495" t="str">
            <v>45264</v>
          </cell>
        </row>
        <row r="14496">
          <cell r="F14496" t="str">
            <v>skydio.com</v>
          </cell>
          <cell r="G14496" t="str">
            <v>45265</v>
          </cell>
        </row>
        <row r="14497">
          <cell r="F14497" t="str">
            <v>skydisc.jp</v>
          </cell>
          <cell r="G14497" t="str">
            <v>45266</v>
          </cell>
        </row>
        <row r="14498">
          <cell r="F14498" t="str">
            <v>skyepack.com</v>
          </cell>
          <cell r="G14498" t="str">
            <v>45267</v>
          </cell>
        </row>
        <row r="14499">
          <cell r="F14499" t="str">
            <v>skyfence.com</v>
          </cell>
          <cell r="G14499" t="str">
            <v>45268</v>
          </cell>
        </row>
        <row r="14500">
          <cell r="F14500" t="str">
            <v>skyfii.io</v>
          </cell>
          <cell r="G14500" t="str">
            <v>45269</v>
          </cell>
        </row>
        <row r="14501">
          <cell r="F14501" t="str">
            <v>skyfilabs.com</v>
          </cell>
          <cell r="G14501" t="str">
            <v>45270</v>
          </cell>
        </row>
        <row r="14502">
          <cell r="F14502" t="str">
            <v>skyformation.com</v>
          </cell>
          <cell r="G14502" t="str">
            <v>45271</v>
          </cell>
        </row>
        <row r="14503">
          <cell r="F14503" t="str">
            <v>skyfreq.com</v>
          </cell>
          <cell r="G14503" t="str">
            <v>45272</v>
          </cell>
        </row>
        <row r="14504">
          <cell r="F14504" t="str">
            <v>skyfunnel.co</v>
          </cell>
          <cell r="G14504" t="str">
            <v>45273</v>
          </cell>
        </row>
        <row r="14505">
          <cell r="F14505" t="str">
            <v>skygiraffe.com</v>
          </cell>
          <cell r="G14505" t="str">
            <v>45274</v>
          </cell>
        </row>
        <row r="14506">
          <cell r="F14506" t="str">
            <v>skyhighnetworks.com</v>
          </cell>
          <cell r="G14506" t="str">
            <v>45275</v>
          </cell>
        </row>
        <row r="14507">
          <cell r="F14507" t="str">
            <v>skylar.ai</v>
          </cell>
          <cell r="G14507" t="str">
            <v>45276</v>
          </cell>
        </row>
        <row r="14508">
          <cell r="F14508" t="str">
            <v>skylevelenterprises.com</v>
          </cell>
          <cell r="G14508" t="str">
            <v>45277</v>
          </cell>
        </row>
        <row r="14509">
          <cell r="F14509" t="str">
            <v>skylightapp.com</v>
          </cell>
          <cell r="G14509" t="str">
            <v>45278</v>
          </cell>
        </row>
        <row r="14510">
          <cell r="F14510" t="str">
            <v>skylights.aero</v>
          </cell>
          <cell r="G14510" t="str">
            <v>45279</v>
          </cell>
        </row>
        <row r="14511">
          <cell r="F14511" t="str">
            <v>skylines.io</v>
          </cell>
          <cell r="G14511" t="str">
            <v>45280</v>
          </cell>
        </row>
        <row r="14512">
          <cell r="F14512" t="str">
            <v>skymarker.com</v>
          </cell>
          <cell r="G14512" t="str">
            <v>45281</v>
          </cell>
        </row>
        <row r="14513">
          <cell r="F14513" t="str">
            <v>skymatics.com</v>
          </cell>
          <cell r="G14513" t="str">
            <v>45282</v>
          </cell>
        </row>
        <row r="14514">
          <cell r="F14514" t="str">
            <v>skymd.com</v>
          </cell>
          <cell r="G14514" t="str">
            <v>45283</v>
          </cell>
        </row>
        <row r="14515">
          <cell r="F14515" t="str">
            <v>skymind.io</v>
          </cell>
          <cell r="G14515" t="str">
            <v>45284</v>
          </cell>
        </row>
        <row r="14516">
          <cell r="F14516" t="str">
            <v>skyphrase.com</v>
          </cell>
          <cell r="G14516" t="str">
            <v>45285</v>
          </cell>
        </row>
        <row r="14517">
          <cell r="F14517" t="str">
            <v>skyportsystems.net</v>
          </cell>
          <cell r="G14517" t="str">
            <v>45286</v>
          </cell>
        </row>
        <row r="14518">
          <cell r="F14518" t="str">
            <v>skyposium.com</v>
          </cell>
          <cell r="G14518" t="str">
            <v>45287</v>
          </cell>
        </row>
        <row r="14519">
          <cell r="F14519" t="str">
            <v>skysafe.io</v>
          </cell>
          <cell r="G14519" t="str">
            <v>45288</v>
          </cell>
        </row>
        <row r="14520">
          <cell r="F14520" t="str">
            <v>skyscraper.io</v>
          </cell>
          <cell r="G14520" t="str">
            <v>45289</v>
          </cell>
        </row>
        <row r="14521">
          <cell r="F14521" t="str">
            <v>skytree.com.hk</v>
          </cell>
          <cell r="G14521" t="str">
            <v>45290</v>
          </cell>
        </row>
        <row r="14522">
          <cell r="F14522" t="str">
            <v>skytree.net</v>
          </cell>
          <cell r="G14522" t="str">
            <v>45291</v>
          </cell>
        </row>
        <row r="14523">
          <cell r="F14523" t="str">
            <v>skyviapp.com</v>
          </cell>
          <cell r="G14523" t="str">
            <v>45292</v>
          </cell>
        </row>
        <row r="14524">
          <cell r="F14524" t="str">
            <v>skywatch.co</v>
          </cell>
          <cell r="G14524" t="str">
            <v>45293</v>
          </cell>
        </row>
        <row r="14525">
          <cell r="F14525" t="str">
            <v>skyword.com</v>
          </cell>
          <cell r="G14525" t="str">
            <v>45294</v>
          </cell>
        </row>
        <row r="14526">
          <cell r="F14526" t="str">
            <v>sl8z.com</v>
          </cell>
          <cell r="G14526" t="str">
            <v>45295</v>
          </cell>
        </row>
        <row r="14527">
          <cell r="F14527" t="str">
            <v>slamdata.com</v>
          </cell>
          <cell r="G14527" t="str">
            <v>45296</v>
          </cell>
        </row>
        <row r="14528">
          <cell r="F14528" t="str">
            <v>slanissue.com</v>
          </cell>
          <cell r="G14528" t="str">
            <v>45297</v>
          </cell>
        </row>
        <row r="14529">
          <cell r="F14529" t="str">
            <v>slantrange.com</v>
          </cell>
          <cell r="G14529" t="str">
            <v>45298</v>
          </cell>
        </row>
        <row r="14530">
          <cell r="F14530" t="str">
            <v>slapinc.com</v>
          </cell>
          <cell r="G14530" t="str">
            <v>45299</v>
          </cell>
        </row>
        <row r="14531">
          <cell r="F14531" t="str">
            <v>sleeperbot.com</v>
          </cell>
          <cell r="G14531" t="str">
            <v>45300</v>
          </cell>
        </row>
        <row r="14532">
          <cell r="F14532" t="str">
            <v>slfyapp.com</v>
          </cell>
          <cell r="G14532" t="str">
            <v>45301</v>
          </cell>
        </row>
        <row r="14533">
          <cell r="F14533" t="str">
            <v>slice.com</v>
          </cell>
          <cell r="G14533" t="str">
            <v>45302</v>
          </cell>
        </row>
        <row r="14534">
          <cell r="F14534" t="str">
            <v>slice.is</v>
          </cell>
          <cell r="G14534" t="str">
            <v>45303</v>
          </cell>
        </row>
        <row r="14535">
          <cell r="F14535" t="str">
            <v>slicebooks.com</v>
          </cell>
          <cell r="G14535" t="str">
            <v>45304</v>
          </cell>
        </row>
        <row r="14536">
          <cell r="F14536" t="str">
            <v>slicedinvesting.com</v>
          </cell>
          <cell r="G14536" t="str">
            <v>45305</v>
          </cell>
        </row>
        <row r="14537">
          <cell r="F14537" t="str">
            <v>sliceengine.com</v>
          </cell>
          <cell r="G14537" t="str">
            <v>45306</v>
          </cell>
        </row>
        <row r="14538">
          <cell r="F14538" t="str">
            <v>slicklogin.com</v>
          </cell>
          <cell r="G14538" t="str">
            <v>45307</v>
          </cell>
        </row>
        <row r="14539">
          <cell r="F14539" t="str">
            <v>slidapp.com</v>
          </cell>
          <cell r="G14539" t="str">
            <v>45308</v>
          </cell>
        </row>
        <row r="14540">
          <cell r="F14540" t="str">
            <v>slide.ly</v>
          </cell>
          <cell r="G14540" t="str">
            <v>45309</v>
          </cell>
        </row>
        <row r="14541">
          <cell r="F14541" t="str">
            <v>slideapp.pk</v>
          </cell>
          <cell r="G14541" t="str">
            <v>45310</v>
          </cell>
        </row>
        <row r="14542">
          <cell r="F14542" t="str">
            <v>slideklowd.com</v>
          </cell>
          <cell r="G14542" t="str">
            <v>45311</v>
          </cell>
        </row>
        <row r="14543">
          <cell r="F14543" t="str">
            <v>slidemailapp.com</v>
          </cell>
          <cell r="G14543" t="str">
            <v>45312</v>
          </cell>
        </row>
        <row r="14544">
          <cell r="F14544" t="str">
            <v>slidepay.com</v>
          </cell>
          <cell r="G14544" t="str">
            <v>45313</v>
          </cell>
        </row>
        <row r="14545">
          <cell r="F14545" t="str">
            <v>slideremote.com</v>
          </cell>
          <cell r="G14545" t="str">
            <v>45314</v>
          </cell>
        </row>
        <row r="14546">
          <cell r="F14546" t="str">
            <v>slido.com</v>
          </cell>
          <cell r="G14546" t="str">
            <v>45315</v>
          </cell>
        </row>
        <row r="14547">
          <cell r="F14547" t="str">
            <v>sliideairtime.ng</v>
          </cell>
          <cell r="G14547" t="str">
            <v>45316</v>
          </cell>
        </row>
        <row r="14548">
          <cell r="F14548" t="str">
            <v>sliideapp.com</v>
          </cell>
          <cell r="G14548" t="str">
            <v>45317</v>
          </cell>
        </row>
        <row r="14549">
          <cell r="F14549" t="str">
            <v>sling.xyz</v>
          </cell>
          <cell r="G14549" t="str">
            <v>45318</v>
          </cell>
        </row>
        <row r="14550">
          <cell r="F14550" t="str">
            <v>slingapp.in</v>
          </cell>
          <cell r="G14550" t="str">
            <v>45319</v>
          </cell>
        </row>
        <row r="14551">
          <cell r="F14551" t="str">
            <v>slingjot.com</v>
          </cell>
          <cell r="G14551" t="str">
            <v>45320</v>
          </cell>
        </row>
        <row r="14552">
          <cell r="F14552" t="str">
            <v>slingr.io</v>
          </cell>
          <cell r="G14552" t="str">
            <v>45321</v>
          </cell>
        </row>
        <row r="14553">
          <cell r="F14553" t="str">
            <v>slingr.net</v>
          </cell>
          <cell r="G14553" t="str">
            <v>45322</v>
          </cell>
        </row>
        <row r="14554">
          <cell r="F14554" t="str">
            <v>slingshotpower.com</v>
          </cell>
          <cell r="G14554" t="str">
            <v>45323</v>
          </cell>
        </row>
        <row r="14555">
          <cell r="F14555" t="str">
            <v>slipperapp.com</v>
          </cell>
          <cell r="G14555" t="str">
            <v>45324</v>
          </cell>
        </row>
        <row r="14556">
          <cell r="F14556" t="str">
            <v>slipstre.am</v>
          </cell>
          <cell r="G14556" t="str">
            <v>45325</v>
          </cell>
        </row>
        <row r="14557">
          <cell r="F14557" t="str">
            <v>sliver.tv</v>
          </cell>
          <cell r="G14557" t="str">
            <v>45326</v>
          </cell>
        </row>
        <row r="14558">
          <cell r="F14558" t="str">
            <v>slock.it</v>
          </cell>
          <cell r="G14558" t="str">
            <v>45327</v>
          </cell>
        </row>
        <row r="14559">
          <cell r="F14559" t="str">
            <v>slyce.io</v>
          </cell>
          <cell r="G14559" t="str">
            <v>45328</v>
          </cell>
        </row>
        <row r="14560">
          <cell r="F14560" t="str">
            <v>slyce.it</v>
          </cell>
          <cell r="G14560" t="str">
            <v>45329</v>
          </cell>
        </row>
        <row r="14561">
          <cell r="F14561" t="str">
            <v>smaarts.com</v>
          </cell>
          <cell r="G14561" t="str">
            <v>45330</v>
          </cell>
        </row>
        <row r="14562">
          <cell r="F14562" t="str">
            <v>smack.co</v>
          </cell>
          <cell r="G14562" t="str">
            <v>45331</v>
          </cell>
        </row>
        <row r="14563">
          <cell r="F14563" t="str">
            <v>smadex.com</v>
          </cell>
          <cell r="G14563" t="str">
            <v>45332</v>
          </cell>
        </row>
        <row r="14564">
          <cell r="F14564" t="str">
            <v>smalldeals.com</v>
          </cell>
          <cell r="G14564" t="str">
            <v>45333</v>
          </cell>
        </row>
        <row r="14565">
          <cell r="F14565" t="str">
            <v>smallgiantgames.com</v>
          </cell>
          <cell r="G14565" t="str">
            <v>45334</v>
          </cell>
        </row>
        <row r="14566">
          <cell r="F14566" t="str">
            <v>smapo.jp</v>
          </cell>
          <cell r="G14566" t="str">
            <v>45335</v>
          </cell>
        </row>
        <row r="14567">
          <cell r="F14567" t="str">
            <v>smappee.com</v>
          </cell>
          <cell r="G14567" t="str">
            <v>45336</v>
          </cell>
        </row>
        <row r="14568">
          <cell r="F14568" t="str">
            <v>smarking.net</v>
          </cell>
          <cell r="G14568" t="str">
            <v>45337</v>
          </cell>
        </row>
        <row r="14569">
          <cell r="F14569" t="str">
            <v>smarp.com</v>
          </cell>
          <cell r="G14569" t="str">
            <v>45338</v>
          </cell>
        </row>
        <row r="14570">
          <cell r="F14570" t="str">
            <v>smart-fertilizer.com</v>
          </cell>
          <cell r="G14570" t="str">
            <v>45339</v>
          </cell>
        </row>
        <row r="14571">
          <cell r="F14571" t="str">
            <v>smart-won.com</v>
          </cell>
          <cell r="G14571" t="str">
            <v>45340</v>
          </cell>
        </row>
        <row r="14572">
          <cell r="F14572" t="str">
            <v>smartall.co</v>
          </cell>
          <cell r="G14572" t="str">
            <v>45341</v>
          </cell>
        </row>
        <row r="14573">
          <cell r="F14573" t="str">
            <v>smartasset.com</v>
          </cell>
          <cell r="G14573" t="str">
            <v>45342</v>
          </cell>
        </row>
        <row r="14574">
          <cell r="F14574" t="str">
            <v>smartbeatretail.com.au</v>
          </cell>
          <cell r="G14574" t="str">
            <v>45343</v>
          </cell>
        </row>
        <row r="14575">
          <cell r="F14575" t="str">
            <v>smartbeings.com</v>
          </cell>
          <cell r="G14575" t="str">
            <v>45344</v>
          </cell>
        </row>
        <row r="14576">
          <cell r="F14576" t="str">
            <v>smartbike.systems</v>
          </cell>
          <cell r="G14576" t="str">
            <v>45345</v>
          </cell>
        </row>
        <row r="14577">
          <cell r="F14577" t="str">
            <v>smartbill.com.br</v>
          </cell>
          <cell r="G14577" t="str">
            <v>45346</v>
          </cell>
        </row>
        <row r="14578">
          <cell r="F14578" t="str">
            <v>smartcanvas.com</v>
          </cell>
          <cell r="G14578" t="str">
            <v>45347</v>
          </cell>
        </row>
        <row r="14579">
          <cell r="F14579" t="str">
            <v>smartclinicapp.com</v>
          </cell>
          <cell r="G14579" t="str">
            <v>45348</v>
          </cell>
        </row>
        <row r="14580">
          <cell r="F14580" t="str">
            <v>smartdataprotection.eu</v>
          </cell>
          <cell r="G14580" t="str">
            <v>45349</v>
          </cell>
        </row>
        <row r="14581">
          <cell r="F14581" t="str">
            <v>smartdate.com</v>
          </cell>
          <cell r="G14581" t="str">
            <v>45350</v>
          </cell>
        </row>
        <row r="14582">
          <cell r="F14582" t="str">
            <v>smartdreamers.com</v>
          </cell>
          <cell r="G14582" t="str">
            <v>45351</v>
          </cell>
        </row>
        <row r="14583">
          <cell r="F14583" t="str">
            <v>smartdrive.co.jp</v>
          </cell>
          <cell r="G14583" t="str">
            <v>45352</v>
          </cell>
        </row>
        <row r="14584">
          <cell r="F14584" t="str">
            <v>smartdrivinc.com</v>
          </cell>
          <cell r="G14584" t="str">
            <v>45353</v>
          </cell>
        </row>
        <row r="14585">
          <cell r="F14585" t="str">
            <v>smartengine.solutions</v>
          </cell>
          <cell r="G14585" t="str">
            <v>45354</v>
          </cell>
        </row>
        <row r="14586">
          <cell r="F14586" t="str">
            <v>smarterer.com</v>
          </cell>
          <cell r="G14586" t="str">
            <v>45355</v>
          </cell>
        </row>
        <row r="14587">
          <cell r="F14587" t="str">
            <v>smartestk12.com</v>
          </cell>
          <cell r="G14587" t="str">
            <v>45356</v>
          </cell>
        </row>
        <row r="14588">
          <cell r="F14588" t="str">
            <v>smartexpose.com</v>
          </cell>
          <cell r="G14588" t="str">
            <v>45357</v>
          </cell>
        </row>
        <row r="14589">
          <cell r="F14589" t="str">
            <v>smartface.io</v>
          </cell>
          <cell r="G14589" t="str">
            <v>45358</v>
          </cell>
        </row>
        <row r="14590">
          <cell r="F14590" t="str">
            <v>smartfleethq.com</v>
          </cell>
          <cell r="G14590" t="str">
            <v>45359</v>
          </cell>
        </row>
        <row r="14591">
          <cell r="F14591" t="str">
            <v>smartfrog.com</v>
          </cell>
          <cell r="G14591" t="str">
            <v>45360</v>
          </cell>
        </row>
        <row r="14592">
          <cell r="F14592" t="str">
            <v>smartfunding.sg</v>
          </cell>
          <cell r="G14592" t="str">
            <v>45361</v>
          </cell>
        </row>
        <row r="14593">
          <cell r="F14593" t="str">
            <v>smartgamesystems.com</v>
          </cell>
          <cell r="G14593" t="str">
            <v>45362</v>
          </cell>
        </row>
        <row r="14594">
          <cell r="F14594" t="str">
            <v>smarthires.io</v>
          </cell>
          <cell r="G14594" t="str">
            <v>45363</v>
          </cell>
        </row>
        <row r="14595">
          <cell r="F14595" t="str">
            <v>smarthomehero.com</v>
          </cell>
          <cell r="G14595" t="str">
            <v>45364</v>
          </cell>
        </row>
        <row r="14596">
          <cell r="F14596" t="str">
            <v>smarthomeventures.com</v>
          </cell>
          <cell r="G14596" t="str">
            <v>45365</v>
          </cell>
        </row>
        <row r="14597">
          <cell r="F14597" t="str">
            <v>smarthost.me</v>
          </cell>
          <cell r="G14597" t="str">
            <v>45366</v>
          </cell>
        </row>
        <row r="14598">
          <cell r="F14598" t="str">
            <v>smartinsight.io</v>
          </cell>
          <cell r="G14598" t="str">
            <v>45367</v>
          </cell>
        </row>
        <row r="14599">
          <cell r="F14599" t="str">
            <v>smartinspector.ru</v>
          </cell>
          <cell r="G14599" t="str">
            <v>45368</v>
          </cell>
        </row>
        <row r="14600">
          <cell r="F14600" t="str">
            <v>smartisan.com</v>
          </cell>
          <cell r="G14600" t="str">
            <v>45369</v>
          </cell>
        </row>
        <row r="14601">
          <cell r="F14601" t="str">
            <v>smartivity.in</v>
          </cell>
          <cell r="G14601" t="str">
            <v>45370</v>
          </cell>
        </row>
        <row r="14602">
          <cell r="F14602" t="str">
            <v>smartkarma.com</v>
          </cell>
          <cell r="G14602" t="str">
            <v>45371</v>
          </cell>
        </row>
        <row r="14603">
          <cell r="F14603" t="str">
            <v>smartlinkmobile.com</v>
          </cell>
          <cell r="G14603" t="str">
            <v>45372</v>
          </cell>
        </row>
        <row r="14604">
          <cell r="F14604" t="str">
            <v>smartloadsolutions.eu</v>
          </cell>
          <cell r="G14604" t="str">
            <v>45373</v>
          </cell>
        </row>
        <row r="14605">
          <cell r="F14605" t="str">
            <v>smartlook.com</v>
          </cell>
          <cell r="G14605" t="str">
            <v>45374</v>
          </cell>
        </row>
        <row r="14606">
          <cell r="F14606" t="str">
            <v>smartly.ai</v>
          </cell>
          <cell r="G14606" t="str">
            <v>45375</v>
          </cell>
        </row>
        <row r="14607">
          <cell r="F14607" t="str">
            <v>smartly.io</v>
          </cell>
          <cell r="G14607" t="str">
            <v>45376</v>
          </cell>
        </row>
        <row r="14608">
          <cell r="F14608" t="str">
            <v>smartmobilevision.com</v>
          </cell>
          <cell r="G14608" t="str">
            <v>45377</v>
          </cell>
        </row>
        <row r="14609">
          <cell r="F14609" t="str">
            <v>smartmocha.com</v>
          </cell>
          <cell r="G14609" t="str">
            <v>45378</v>
          </cell>
        </row>
        <row r="14610">
          <cell r="F14610" t="str">
            <v>smartmoderation.com</v>
          </cell>
          <cell r="G14610" t="str">
            <v>45379</v>
          </cell>
        </row>
        <row r="14611">
          <cell r="F14611" t="str">
            <v>smartmoneypeople.com</v>
          </cell>
          <cell r="G14611" t="str">
            <v>45380</v>
          </cell>
        </row>
        <row r="14612">
          <cell r="F14612" t="str">
            <v>smartnews.com</v>
          </cell>
          <cell r="G14612" t="str">
            <v>45381</v>
          </cell>
        </row>
        <row r="14613">
          <cell r="F14613" t="str">
            <v>smartnotify.us</v>
          </cell>
          <cell r="G14613" t="str">
            <v>45382</v>
          </cell>
        </row>
        <row r="14614">
          <cell r="F14614" t="str">
            <v>smarton.co</v>
          </cell>
          <cell r="G14614" t="str">
            <v>45383</v>
          </cell>
        </row>
        <row r="14615">
          <cell r="F14615" t="str">
            <v>smartorbis.com</v>
          </cell>
          <cell r="G14615" t="str">
            <v>45384</v>
          </cell>
        </row>
        <row r="14616">
          <cell r="F14616" t="str">
            <v>smartots.com</v>
          </cell>
          <cell r="G14616" t="str">
            <v>45385</v>
          </cell>
        </row>
        <row r="14617">
          <cell r="F14617" t="str">
            <v>smartpicturetech.com</v>
          </cell>
          <cell r="G14617" t="str">
            <v>45386</v>
          </cell>
        </row>
        <row r="14618">
          <cell r="F14618" t="str">
            <v>smartpipesolutions.com</v>
          </cell>
          <cell r="G14618" t="str">
            <v>45387</v>
          </cell>
        </row>
        <row r="14619">
          <cell r="F14619" t="str">
            <v>smartprocure.us</v>
          </cell>
          <cell r="G14619" t="str">
            <v>45388</v>
          </cell>
        </row>
        <row r="14620">
          <cell r="F14620" t="str">
            <v>smartqloud.com</v>
          </cell>
          <cell r="G14620" t="str">
            <v>45389</v>
          </cell>
        </row>
        <row r="14621">
          <cell r="F14621" t="str">
            <v>smartraiser.co</v>
          </cell>
          <cell r="G14621" t="str">
            <v>45390</v>
          </cell>
        </row>
        <row r="14622">
          <cell r="F14622" t="str">
            <v>smartrecruiters.com</v>
          </cell>
          <cell r="G14622" t="str">
            <v>45391</v>
          </cell>
        </row>
        <row r="14623">
          <cell r="F14623" t="str">
            <v>smartsparrow.com</v>
          </cell>
          <cell r="G14623" t="str">
            <v>45392</v>
          </cell>
        </row>
        <row r="14624">
          <cell r="F14624" t="str">
            <v>smartstay.io</v>
          </cell>
          <cell r="G14624" t="str">
            <v>45393</v>
          </cell>
        </row>
        <row r="14625">
          <cell r="F14625" t="str">
            <v>smartsy.us</v>
          </cell>
          <cell r="G14625" t="str">
            <v>45394</v>
          </cell>
        </row>
        <row r="14626">
          <cell r="F14626" t="str">
            <v>smartthings.com</v>
          </cell>
          <cell r="G14626" t="str">
            <v>45395</v>
          </cell>
        </row>
        <row r="14627">
          <cell r="F14627" t="str">
            <v>smarttm.co</v>
          </cell>
          <cell r="G14627" t="str">
            <v>45396</v>
          </cell>
        </row>
        <row r="14628">
          <cell r="F14628" t="str">
            <v>smarttradeapp.com</v>
          </cell>
          <cell r="G14628" t="str">
            <v>45397</v>
          </cell>
        </row>
        <row r="14629">
          <cell r="F14629" t="str">
            <v>smartup.io</v>
          </cell>
          <cell r="G14629" t="str">
            <v>45398</v>
          </cell>
        </row>
        <row r="14630">
          <cell r="F14630" t="str">
            <v>smartuq.com</v>
          </cell>
          <cell r="G14630" t="str">
            <v>45399</v>
          </cell>
        </row>
        <row r="14631">
          <cell r="F14631" t="str">
            <v>smartvid.io</v>
          </cell>
          <cell r="G14631" t="str">
            <v>45400</v>
          </cell>
        </row>
        <row r="14632">
          <cell r="F14632" t="str">
            <v>smartvisionlabs.com</v>
          </cell>
          <cell r="G14632" t="str">
            <v>45401</v>
          </cell>
        </row>
        <row r="14633">
          <cell r="F14633" t="str">
            <v>smartvizx.com</v>
          </cell>
          <cell r="G14633" t="str">
            <v>45402</v>
          </cell>
        </row>
        <row r="14634">
          <cell r="F14634" t="str">
            <v>smartyring.com</v>
          </cell>
          <cell r="G14634" t="str">
            <v>45403</v>
          </cell>
        </row>
        <row r="14635">
          <cell r="F14635" t="str">
            <v>smartzer.com</v>
          </cell>
          <cell r="G14635" t="str">
            <v>45404</v>
          </cell>
        </row>
        <row r="14636">
          <cell r="F14636" t="str">
            <v>smartzilla.pl</v>
          </cell>
          <cell r="G14636" t="str">
            <v>45405</v>
          </cell>
        </row>
        <row r="14637">
          <cell r="F14637" t="str">
            <v>smashbucket.com</v>
          </cell>
          <cell r="G14637" t="str">
            <v>45406</v>
          </cell>
        </row>
        <row r="14638">
          <cell r="F14638" t="str">
            <v>smashsolar.com</v>
          </cell>
          <cell r="G14638" t="str">
            <v>45407</v>
          </cell>
        </row>
        <row r="14639">
          <cell r="F14639" t="str">
            <v>smashtoast.com</v>
          </cell>
          <cell r="G14639" t="str">
            <v>45408</v>
          </cell>
        </row>
        <row r="14640">
          <cell r="F14640" t="str">
            <v>smatfone.com</v>
          </cell>
          <cell r="G14640" t="str">
            <v>45409</v>
          </cell>
        </row>
        <row r="14641">
          <cell r="F14641" t="str">
            <v>smellme.cn</v>
          </cell>
          <cell r="G14641" t="str">
            <v>45410</v>
          </cell>
        </row>
        <row r="14642">
          <cell r="F14642" t="str">
            <v>smilefam.com</v>
          </cell>
          <cell r="G14642" t="str">
            <v>45411</v>
          </cell>
        </row>
        <row r="14643">
          <cell r="F14643" t="str">
            <v>smileygo.net</v>
          </cell>
          <cell r="G14643" t="str">
            <v>45412</v>
          </cell>
        </row>
        <row r="14644">
          <cell r="F14644" t="str">
            <v>smithfieldcase.com</v>
          </cell>
          <cell r="G14644" t="str">
            <v>45413</v>
          </cell>
        </row>
        <row r="14645">
          <cell r="F14645" t="str">
            <v>smooch.io</v>
          </cell>
          <cell r="G14645" t="str">
            <v>45414</v>
          </cell>
        </row>
        <row r="14646">
          <cell r="F14646" t="str">
            <v>smoopa.com</v>
          </cell>
          <cell r="G14646" t="str">
            <v>45415</v>
          </cell>
        </row>
        <row r="14647">
          <cell r="F14647" t="str">
            <v>smoope.com</v>
          </cell>
          <cell r="G14647" t="str">
            <v>45416</v>
          </cell>
        </row>
        <row r="14648">
          <cell r="F14648" t="str">
            <v>smoothplanner.com</v>
          </cell>
          <cell r="G14648" t="str">
            <v>45417</v>
          </cell>
        </row>
        <row r="14649">
          <cell r="F14649" t="str">
            <v>smore.com</v>
          </cell>
          <cell r="G14649" t="str">
            <v>45418</v>
          </cell>
        </row>
        <row r="14650">
          <cell r="F14650" t="str">
            <v>smove.sg</v>
          </cell>
          <cell r="G14650" t="str">
            <v>45419</v>
          </cell>
        </row>
        <row r="14651">
          <cell r="F14651" t="str">
            <v>smushmobile.com</v>
          </cell>
          <cell r="G14651" t="str">
            <v>45420</v>
          </cell>
        </row>
        <row r="14652">
          <cell r="F14652" t="str">
            <v>smync.com</v>
          </cell>
          <cell r="G14652" t="str">
            <v>45421</v>
          </cell>
        </row>
        <row r="14653">
          <cell r="F14653" t="str">
            <v>smyte.com</v>
          </cell>
          <cell r="G14653" t="str">
            <v>45422</v>
          </cell>
        </row>
        <row r="14654">
          <cell r="F14654" t="str">
            <v>smytten.com</v>
          </cell>
          <cell r="G14654" t="str">
            <v>45423</v>
          </cell>
        </row>
        <row r="14655">
          <cell r="F14655" t="str">
            <v>snaapiq.com</v>
          </cell>
          <cell r="G14655" t="str">
            <v>45424</v>
          </cell>
        </row>
        <row r="14656">
          <cell r="F14656" t="str">
            <v>snabboteket.se</v>
          </cell>
          <cell r="G14656" t="str">
            <v>45425</v>
          </cell>
        </row>
        <row r="14657">
          <cell r="F14657" t="str">
            <v>snackablenews.com</v>
          </cell>
          <cell r="G14657" t="str">
            <v>45426</v>
          </cell>
        </row>
        <row r="14658">
          <cell r="F14658" t="str">
            <v>snacksquare.com</v>
          </cell>
          <cell r="G14658" t="str">
            <v>45427</v>
          </cell>
        </row>
        <row r="14659">
          <cell r="F14659" t="str">
            <v>snailmobile.com</v>
          </cell>
          <cell r="G14659" t="str">
            <v>45428</v>
          </cell>
        </row>
        <row r="14660">
          <cell r="F14660" t="str">
            <v>snakkmedia.com</v>
          </cell>
          <cell r="G14660" t="str">
            <v>45429</v>
          </cell>
        </row>
        <row r="14661">
          <cell r="F14661" t="str">
            <v>snap.com</v>
          </cell>
          <cell r="G14661" t="str">
            <v>45430</v>
          </cell>
        </row>
        <row r="14662">
          <cell r="F14662" t="str">
            <v>snap.it</v>
          </cell>
          <cell r="G14662" t="str">
            <v>45431</v>
          </cell>
        </row>
        <row r="14663">
          <cell r="F14663" t="str">
            <v>snap40.com</v>
          </cell>
          <cell r="G14663" t="str">
            <v>45432</v>
          </cell>
        </row>
        <row r="14664">
          <cell r="F14664" t="str">
            <v>snapafilm.com</v>
          </cell>
          <cell r="G14664" t="str">
            <v>45433</v>
          </cell>
        </row>
        <row r="14665">
          <cell r="F14665" t="str">
            <v>snapask.co</v>
          </cell>
          <cell r="G14665" t="str">
            <v>45434</v>
          </cell>
        </row>
        <row r="14666">
          <cell r="F14666" t="str">
            <v>snapasong.wix.com</v>
          </cell>
          <cell r="G14666" t="str">
            <v>45435</v>
          </cell>
        </row>
        <row r="14667">
          <cell r="F14667" t="str">
            <v>snapback.io</v>
          </cell>
          <cell r="G14667" t="str">
            <v>45436</v>
          </cell>
        </row>
        <row r="14668">
          <cell r="F14668" t="str">
            <v>snapbizz.com</v>
          </cell>
          <cell r="G14668" t="str">
            <v>45437</v>
          </cell>
        </row>
        <row r="14669">
          <cell r="F14669" t="str">
            <v>snapcard.io</v>
          </cell>
          <cell r="G14669" t="str">
            <v>45438</v>
          </cell>
        </row>
        <row r="14670">
          <cell r="F14670" t="str">
            <v>snapcart.asia</v>
          </cell>
          <cell r="G14670" t="str">
            <v>45439</v>
          </cell>
        </row>
        <row r="14671">
          <cell r="F14671" t="str">
            <v>snapdash.net</v>
          </cell>
          <cell r="G14671" t="str">
            <v>45440</v>
          </cell>
        </row>
        <row r="14672">
          <cell r="F14672" t="str">
            <v>snapette.com</v>
          </cell>
          <cell r="G14672" t="str">
            <v>45441</v>
          </cell>
        </row>
        <row r="14673">
          <cell r="F14673" t="str">
            <v>snapevent.co</v>
          </cell>
          <cell r="G14673" t="str">
            <v>45442</v>
          </cell>
        </row>
        <row r="14674">
          <cell r="F14674" t="str">
            <v>snapguide.com</v>
          </cell>
          <cell r="G14674" t="str">
            <v>45443</v>
          </cell>
        </row>
        <row r="14675">
          <cell r="F14675" t="str">
            <v>snapkin.fr</v>
          </cell>
          <cell r="G14675" t="str">
            <v>45444</v>
          </cell>
        </row>
        <row r="14676">
          <cell r="F14676" t="str">
            <v>snaplion.com</v>
          </cell>
          <cell r="G14676" t="str">
            <v>45445</v>
          </cell>
        </row>
        <row r="14677">
          <cell r="F14677" t="str">
            <v>snaplytics.io</v>
          </cell>
          <cell r="G14677" t="str">
            <v>45446</v>
          </cell>
        </row>
        <row r="14678">
          <cell r="F14678" t="str">
            <v>snapmyad.com</v>
          </cell>
          <cell r="G14678" t="str">
            <v>45447</v>
          </cell>
        </row>
        <row r="14679">
          <cell r="F14679" t="str">
            <v>snappbuilder.com</v>
          </cell>
          <cell r="G14679" t="str">
            <v>45448</v>
          </cell>
        </row>
        <row r="14680">
          <cell r="F14680" t="str">
            <v>snappd.tech</v>
          </cell>
          <cell r="G14680" t="str">
            <v>45449</v>
          </cell>
        </row>
        <row r="14681">
          <cell r="F14681" t="str">
            <v>snappii.com</v>
          </cell>
          <cell r="G14681" t="str">
            <v>45450</v>
          </cell>
        </row>
        <row r="14682">
          <cell r="F14682" t="str">
            <v>snappli.com</v>
          </cell>
          <cell r="G14682" t="str">
            <v>45451</v>
          </cell>
        </row>
        <row r="14683">
          <cell r="F14683" t="str">
            <v>snapplify.com</v>
          </cell>
          <cell r="G14683" t="str">
            <v>45452</v>
          </cell>
        </row>
        <row r="14684">
          <cell r="F14684" t="str">
            <v>snappychow.com</v>
          </cell>
          <cell r="G14684" t="str">
            <v>45453</v>
          </cell>
        </row>
        <row r="14685">
          <cell r="F14685" t="str">
            <v>snappydata.io</v>
          </cell>
          <cell r="G14685" t="str">
            <v>45454</v>
          </cell>
        </row>
        <row r="14686">
          <cell r="F14686" t="str">
            <v>snappygifts.co</v>
          </cell>
          <cell r="G14686" t="str">
            <v>45455</v>
          </cell>
        </row>
        <row r="14687">
          <cell r="F14687" t="str">
            <v>snaprewards.ie</v>
          </cell>
          <cell r="G14687" t="str">
            <v>45456</v>
          </cell>
        </row>
        <row r="14688">
          <cell r="F14688" t="str">
            <v>snapsheetapp.com</v>
          </cell>
          <cell r="G14688" t="str">
            <v>45457</v>
          </cell>
        </row>
        <row r="14689">
          <cell r="F14689" t="str">
            <v>snapshot.travel</v>
          </cell>
          <cell r="G14689" t="str">
            <v>45458</v>
          </cell>
        </row>
        <row r="14690">
          <cell r="F14690" t="str">
            <v>snapshots.com</v>
          </cell>
          <cell r="G14690" t="str">
            <v>45459</v>
          </cell>
        </row>
        <row r="14691">
          <cell r="F14691" t="str">
            <v>snapsolvr.com</v>
          </cell>
          <cell r="G14691" t="str">
            <v>45460</v>
          </cell>
        </row>
        <row r="14692">
          <cell r="F14692" t="str">
            <v>snaptee.co</v>
          </cell>
          <cell r="G14692" t="str">
            <v>45461</v>
          </cell>
        </row>
        <row r="14693">
          <cell r="F14693" t="str">
            <v>snaptivityapp.com</v>
          </cell>
          <cell r="G14693" t="str">
            <v>45462</v>
          </cell>
        </row>
        <row r="14694">
          <cell r="F14694" t="str">
            <v>snapup.com</v>
          </cell>
          <cell r="G14694" t="str">
            <v>45463</v>
          </cell>
        </row>
        <row r="14695">
          <cell r="F14695" t="str">
            <v>snapwave.co</v>
          </cell>
          <cell r="G14695" t="str">
            <v>45464</v>
          </cell>
        </row>
        <row r="14696">
          <cell r="F14696" t="str">
            <v>snapwi.re</v>
          </cell>
          <cell r="G14696" t="str">
            <v>45465</v>
          </cell>
        </row>
        <row r="14697">
          <cell r="F14697" t="str">
            <v>snaxapp.com</v>
          </cell>
          <cell r="G14697" t="str">
            <v>45466</v>
          </cell>
        </row>
        <row r="14698">
          <cell r="F14698" t="str">
            <v>snazzymediagroup.com</v>
          </cell>
          <cell r="G14698" t="str">
            <v>45467</v>
          </cell>
        </row>
        <row r="14699">
          <cell r="F14699" t="str">
            <v>snibbestudio.com</v>
          </cell>
          <cell r="G14699" t="str">
            <v>45468</v>
          </cell>
        </row>
        <row r="14700">
          <cell r="F14700" t="str">
            <v>snipclip.co</v>
          </cell>
          <cell r="G14700" t="str">
            <v>45469</v>
          </cell>
        </row>
        <row r="14701">
          <cell r="F14701" t="str">
            <v>snips.ai</v>
          </cell>
          <cell r="G14701" t="str">
            <v>45470</v>
          </cell>
        </row>
        <row r="14702">
          <cell r="F14702" t="str">
            <v>snipsnap.it</v>
          </cell>
          <cell r="G14702" t="str">
            <v>45471</v>
          </cell>
        </row>
        <row r="14703">
          <cell r="F14703" t="str">
            <v>snizl.com</v>
          </cell>
          <cell r="G14703" t="str">
            <v>45472</v>
          </cell>
        </row>
        <row r="14704">
          <cell r="F14704" t="str">
            <v>snjohus.com</v>
          </cell>
          <cell r="G14704" t="str">
            <v>45473</v>
          </cell>
        </row>
        <row r="14705">
          <cell r="F14705" t="str">
            <v>snoobe.com</v>
          </cell>
          <cell r="G14705" t="str">
            <v>45474</v>
          </cell>
        </row>
        <row r="14706">
          <cell r="F14706" t="str">
            <v>snoopwall.com</v>
          </cell>
          <cell r="G14706" t="str">
            <v>45475</v>
          </cell>
        </row>
        <row r="14707">
          <cell r="F14707" t="str">
            <v>snowbergtech.com</v>
          </cell>
          <cell r="G14707" t="str">
            <v>45476</v>
          </cell>
        </row>
        <row r="14708">
          <cell r="F14708" t="str">
            <v>snowflake.net</v>
          </cell>
          <cell r="G14708" t="str">
            <v>45477</v>
          </cell>
        </row>
        <row r="14709">
          <cell r="F14709" t="str">
            <v>snowgate.com</v>
          </cell>
          <cell r="G14709" t="str">
            <v>45478</v>
          </cell>
        </row>
        <row r="14710">
          <cell r="F14710" t="str">
            <v>snowledge.co</v>
          </cell>
          <cell r="G14710" t="str">
            <v>45479</v>
          </cell>
        </row>
        <row r="14711">
          <cell r="F14711" t="str">
            <v>snowprintstudios.com</v>
          </cell>
          <cell r="G14711" t="str">
            <v>45480</v>
          </cell>
        </row>
        <row r="14712">
          <cell r="F14712" t="str">
            <v>snowrise.net</v>
          </cell>
          <cell r="G14712" t="str">
            <v>45481</v>
          </cell>
        </row>
        <row r="14713">
          <cell r="F14713" t="str">
            <v>snowshoefood.com</v>
          </cell>
          <cell r="G14713" t="str">
            <v>45482</v>
          </cell>
        </row>
        <row r="14714">
          <cell r="F14714" t="str">
            <v>snowshoestamp.com</v>
          </cell>
          <cell r="G14714" t="str">
            <v>45483</v>
          </cell>
        </row>
        <row r="14715">
          <cell r="F14715" t="str">
            <v>sntmnt.com</v>
          </cell>
          <cell r="G14715" t="str">
            <v>45484</v>
          </cell>
        </row>
        <row r="14716">
          <cell r="F14716" t="str">
            <v>snupps.com</v>
          </cell>
          <cell r="G14716" t="str">
            <v>45485</v>
          </cell>
        </row>
        <row r="14717">
          <cell r="F14717" t="str">
            <v>snyk.io</v>
          </cell>
          <cell r="G14717" t="str">
            <v>45486</v>
          </cell>
        </row>
        <row r="14718">
          <cell r="F14718" t="str">
            <v>snyppit.com</v>
          </cell>
          <cell r="G14718" t="str">
            <v>45487</v>
          </cell>
        </row>
        <row r="14719">
          <cell r="F14719" t="str">
            <v>so1.net</v>
          </cell>
          <cell r="G14719" t="str">
            <v>45488</v>
          </cell>
        </row>
        <row r="14720">
          <cell r="F14720" t="str">
            <v>soapets.com</v>
          </cell>
          <cell r="G14720" t="str">
            <v>45489</v>
          </cell>
        </row>
        <row r="14721">
          <cell r="F14721" t="str">
            <v>sobergridapp.com</v>
          </cell>
          <cell r="G14721" t="str">
            <v>45490</v>
          </cell>
        </row>
        <row r="14722">
          <cell r="F14722" t="str">
            <v>socash.sg</v>
          </cell>
          <cell r="G14722" t="str">
            <v>45491</v>
          </cell>
        </row>
        <row r="14723">
          <cell r="F14723" t="str">
            <v>sochat.com</v>
          </cell>
          <cell r="G14723" t="str">
            <v>45492</v>
          </cell>
        </row>
        <row r="14724">
          <cell r="F14724" t="str">
            <v>soci-ads.com</v>
          </cell>
          <cell r="G14724" t="str">
            <v>45493</v>
          </cell>
        </row>
        <row r="14725">
          <cell r="F14725" t="str">
            <v>sociabuzz.com</v>
          </cell>
          <cell r="G14725" t="str">
            <v>45494</v>
          </cell>
        </row>
        <row r="14726">
          <cell r="F14726" t="str">
            <v>sociact.com</v>
          </cell>
          <cell r="G14726" t="str">
            <v>45495</v>
          </cell>
        </row>
        <row r="14727">
          <cell r="F14727" t="str">
            <v>social-express.com</v>
          </cell>
          <cell r="G14727" t="str">
            <v>45496</v>
          </cell>
        </row>
        <row r="14728">
          <cell r="F14728" t="str">
            <v>social-med.com</v>
          </cell>
          <cell r="G14728" t="str">
            <v>45497</v>
          </cell>
        </row>
        <row r="14729">
          <cell r="F14729" t="str">
            <v>social-touch.com</v>
          </cell>
          <cell r="G14729" t="str">
            <v>45498</v>
          </cell>
        </row>
        <row r="14730">
          <cell r="F14730" t="str">
            <v>social2step.com</v>
          </cell>
          <cell r="G14730" t="str">
            <v>45499</v>
          </cell>
        </row>
        <row r="14731">
          <cell r="F14731" t="str">
            <v>socialacademy.com</v>
          </cell>
          <cell r="G14731" t="str">
            <v>45500</v>
          </cell>
        </row>
        <row r="14732">
          <cell r="F14732" t="str">
            <v>socialandbeyond.com</v>
          </cell>
          <cell r="G14732" t="str">
            <v>45501</v>
          </cell>
        </row>
        <row r="14733">
          <cell r="F14733" t="str">
            <v>socialbuy.com</v>
          </cell>
          <cell r="G14733" t="str">
            <v>45502</v>
          </cell>
        </row>
        <row r="14734">
          <cell r="F14734" t="str">
            <v>socialcam.com</v>
          </cell>
          <cell r="G14734" t="str">
            <v>45503</v>
          </cell>
        </row>
        <row r="14735">
          <cell r="F14735" t="str">
            <v>socialcapital.io</v>
          </cell>
          <cell r="G14735" t="str">
            <v>45504</v>
          </cell>
        </row>
        <row r="14736">
          <cell r="F14736" t="str">
            <v>socialchain.com</v>
          </cell>
          <cell r="G14736" t="str">
            <v>45505</v>
          </cell>
        </row>
        <row r="14737">
          <cell r="F14737" t="str">
            <v>socialcoaster.com</v>
          </cell>
          <cell r="G14737" t="str">
            <v>45506</v>
          </cell>
        </row>
        <row r="14738">
          <cell r="F14738" t="str">
            <v>socialcompare.com</v>
          </cell>
          <cell r="G14738" t="str">
            <v>45507</v>
          </cell>
        </row>
        <row r="14739">
          <cell r="F14739" t="str">
            <v>socialcondo.com.br</v>
          </cell>
          <cell r="G14739" t="str">
            <v>45508</v>
          </cell>
        </row>
        <row r="14740">
          <cell r="F14740" t="str">
            <v>socialdefender.com</v>
          </cell>
          <cell r="G14740" t="str">
            <v>45509</v>
          </cell>
        </row>
        <row r="14741">
          <cell r="F14741" t="str">
            <v>socialdental.com</v>
          </cell>
          <cell r="G14741" t="str">
            <v>45510</v>
          </cell>
        </row>
        <row r="14742">
          <cell r="F14742" t="str">
            <v>socialdiabetes.com</v>
          </cell>
          <cell r="G14742" t="str">
            <v>45511</v>
          </cell>
        </row>
        <row r="14743">
          <cell r="F14743" t="str">
            <v>socialgamesherald.com</v>
          </cell>
          <cell r="G14743" t="str">
            <v>45512</v>
          </cell>
        </row>
        <row r="14744">
          <cell r="F14744" t="str">
            <v>socialhealthinnovations.com</v>
          </cell>
          <cell r="G14744" t="str">
            <v>45513</v>
          </cell>
        </row>
        <row r="14745">
          <cell r="F14745" t="str">
            <v>socialhigh.com</v>
          </cell>
          <cell r="G14745" t="str">
            <v>45514</v>
          </cell>
        </row>
        <row r="14746">
          <cell r="F14746" t="str">
            <v>socialintel.com</v>
          </cell>
          <cell r="G14746" t="str">
            <v>45515</v>
          </cell>
        </row>
        <row r="14747">
          <cell r="F14747" t="str">
            <v>socialite.agency</v>
          </cell>
          <cell r="G14747" t="str">
            <v>45516</v>
          </cell>
        </row>
        <row r="14748">
          <cell r="F14748" t="str">
            <v>socialkaty.com</v>
          </cell>
          <cell r="G14748" t="str">
            <v>45517</v>
          </cell>
        </row>
        <row r="14749">
          <cell r="F14749" t="str">
            <v>sociall.ag</v>
          </cell>
          <cell r="G14749" t="str">
            <v>45518</v>
          </cell>
        </row>
        <row r="14750">
          <cell r="F14750" t="str">
            <v>socialladderapp.com</v>
          </cell>
          <cell r="G14750" t="str">
            <v>45519</v>
          </cell>
        </row>
        <row r="14751">
          <cell r="F14751" t="str">
            <v>socialmarketanalytics.com</v>
          </cell>
          <cell r="G14751" t="str">
            <v>45520</v>
          </cell>
        </row>
        <row r="14752">
          <cell r="F14752" t="str">
            <v>socialmart.ru</v>
          </cell>
          <cell r="G14752" t="str">
            <v>45521</v>
          </cell>
        </row>
        <row r="14753">
          <cell r="F14753" t="str">
            <v>socialmatica.com</v>
          </cell>
          <cell r="G14753" t="str">
            <v>45522</v>
          </cell>
        </row>
        <row r="14754">
          <cell r="F14754" t="str">
            <v>socialmoov.com</v>
          </cell>
          <cell r="G14754" t="str">
            <v>45523</v>
          </cell>
        </row>
        <row r="14755">
          <cell r="F14755" t="str">
            <v>socialmosaic.me</v>
          </cell>
          <cell r="G14755" t="str">
            <v>45524</v>
          </cell>
        </row>
        <row r="14756">
          <cell r="F14756" t="str">
            <v>socialmywifi.com</v>
          </cell>
          <cell r="G14756" t="str">
            <v>45525</v>
          </cell>
        </row>
        <row r="14757">
          <cell r="F14757" t="str">
            <v>socialnative.com</v>
          </cell>
          <cell r="G14757" t="str">
            <v>45526</v>
          </cell>
        </row>
        <row r="14758">
          <cell r="F14758" t="str">
            <v>socialpinpoint.com.au</v>
          </cell>
          <cell r="G14758" t="str">
            <v>45527</v>
          </cell>
        </row>
        <row r="14759">
          <cell r="F14759" t="str">
            <v>socialprotection.com</v>
          </cell>
          <cell r="G14759" t="str">
            <v>45528</v>
          </cell>
        </row>
        <row r="14760">
          <cell r="F14760" t="str">
            <v>socialqnect.com</v>
          </cell>
          <cell r="G14760" t="str">
            <v>45529</v>
          </cell>
        </row>
        <row r="14761">
          <cell r="F14761" t="str">
            <v>socialquant.net</v>
          </cell>
          <cell r="G14761" t="str">
            <v>45530</v>
          </cell>
        </row>
        <row r="14762">
          <cell r="F14762" t="str">
            <v>socialradar.com</v>
          </cell>
          <cell r="G14762" t="str">
            <v>45531</v>
          </cell>
        </row>
        <row r="14763">
          <cell r="F14763" t="str">
            <v>socialrank.com</v>
          </cell>
          <cell r="G14763" t="str">
            <v>45532</v>
          </cell>
        </row>
        <row r="14764">
          <cell r="F14764" t="str">
            <v>socialreality.com</v>
          </cell>
          <cell r="G14764" t="str">
            <v>45533</v>
          </cell>
        </row>
        <row r="14765">
          <cell r="F14765" t="str">
            <v>socialrewards.com</v>
          </cell>
          <cell r="G14765" t="str">
            <v>45534</v>
          </cell>
        </row>
        <row r="14766">
          <cell r="F14766" t="str">
            <v>socialsensr.com</v>
          </cell>
          <cell r="G14766" t="str">
            <v>45535</v>
          </cell>
        </row>
        <row r="14767">
          <cell r="F14767" t="str">
            <v>socialsmack.com</v>
          </cell>
          <cell r="G14767" t="str">
            <v>45536</v>
          </cell>
        </row>
        <row r="14768">
          <cell r="F14768" t="str">
            <v>socialspiel.com</v>
          </cell>
          <cell r="G14768" t="str">
            <v>45537</v>
          </cell>
        </row>
        <row r="14769">
          <cell r="F14769" t="str">
            <v>socialstatus.io</v>
          </cell>
          <cell r="G14769" t="str">
            <v>45538</v>
          </cell>
        </row>
        <row r="14770">
          <cell r="F14770" t="str">
            <v>socialstay.com</v>
          </cell>
          <cell r="G14770" t="str">
            <v>45539</v>
          </cell>
        </row>
        <row r="14771">
          <cell r="F14771" t="str">
            <v>socialthreader.com</v>
          </cell>
          <cell r="G14771" t="str">
            <v>45540</v>
          </cell>
        </row>
        <row r="14772">
          <cell r="F14772" t="str">
            <v>socialtools.me</v>
          </cell>
          <cell r="G14772" t="str">
            <v>45541</v>
          </cell>
        </row>
        <row r="14773">
          <cell r="F14773" t="str">
            <v>socialtrends.by</v>
          </cell>
          <cell r="G14773" t="str">
            <v>45542</v>
          </cell>
        </row>
        <row r="14774">
          <cell r="F14774" t="str">
            <v>socialure.com</v>
          </cell>
          <cell r="G14774" t="str">
            <v>45543</v>
          </cell>
        </row>
        <row r="14775">
          <cell r="F14775" t="str">
            <v>socialwellth.com</v>
          </cell>
          <cell r="G14775" t="str">
            <v>45544</v>
          </cell>
        </row>
        <row r="14776">
          <cell r="F14776" t="str">
            <v>socialyuppies.com</v>
          </cell>
          <cell r="G14776" t="str">
            <v>45545</v>
          </cell>
        </row>
        <row r="14777">
          <cell r="F14777" t="str">
            <v>sociercise.com</v>
          </cell>
          <cell r="G14777" t="str">
            <v>45546</v>
          </cell>
        </row>
        <row r="14778">
          <cell r="F14778" t="str">
            <v>societyone.com.au</v>
          </cell>
          <cell r="G14778" t="str">
            <v>45547</v>
          </cell>
        </row>
        <row r="14779">
          <cell r="F14779" t="str">
            <v>socifi.com</v>
          </cell>
          <cell r="G14779" t="str">
            <v>45548</v>
          </cell>
        </row>
        <row r="14780">
          <cell r="F14780" t="str">
            <v>socital.com</v>
          </cell>
          <cell r="G14780" t="str">
            <v>45549</v>
          </cell>
        </row>
        <row r="14781">
          <cell r="F14781" t="str">
            <v>sociuslive.com</v>
          </cell>
          <cell r="G14781" t="str">
            <v>45550</v>
          </cell>
        </row>
        <row r="14782">
          <cell r="F14782" t="str">
            <v>socket.co.jp</v>
          </cell>
          <cell r="G14782" t="str">
            <v>45551</v>
          </cell>
        </row>
        <row r="14783">
          <cell r="F14783" t="str">
            <v>sockmonstermedia.com</v>
          </cell>
          <cell r="G14783" t="str">
            <v>45552</v>
          </cell>
        </row>
        <row r="14784">
          <cell r="F14784" t="str">
            <v>socmetrics.com</v>
          </cell>
          <cell r="G14784" t="str">
            <v>45553</v>
          </cell>
        </row>
        <row r="14785">
          <cell r="F14785" t="str">
            <v>socotra.com</v>
          </cell>
          <cell r="G14785" t="str">
            <v>45554</v>
          </cell>
        </row>
        <row r="14786">
          <cell r="F14786" t="str">
            <v>socprime.com</v>
          </cell>
          <cell r="G14786" t="str">
            <v>45555</v>
          </cell>
        </row>
        <row r="14787">
          <cell r="F14787" t="str">
            <v>socset.com</v>
          </cell>
          <cell r="G14787" t="str">
            <v>45556</v>
          </cell>
        </row>
        <row r="14788">
          <cell r="F14788" t="str">
            <v>socure.com</v>
          </cell>
          <cell r="G14788" t="str">
            <v>45557</v>
          </cell>
        </row>
        <row r="14789">
          <cell r="F14789" t="str">
            <v>soevolved.com</v>
          </cell>
          <cell r="G14789" t="str">
            <v>45558</v>
          </cell>
        </row>
        <row r="14790">
          <cell r="F14790" t="str">
            <v>sofdesk.com</v>
          </cell>
          <cell r="G14790" t="str">
            <v>45559</v>
          </cell>
        </row>
        <row r="14791">
          <cell r="F14791" t="str">
            <v>sofi.com</v>
          </cell>
          <cell r="G14791" t="str">
            <v>45560</v>
          </cell>
        </row>
        <row r="14792">
          <cell r="F14792" t="str">
            <v>softlation.com</v>
          </cell>
          <cell r="G14792" t="str">
            <v>45561</v>
          </cell>
        </row>
        <row r="14793">
          <cell r="F14793" t="str">
            <v>softpay.mobi</v>
          </cell>
          <cell r="G14793" t="str">
            <v>45562</v>
          </cell>
        </row>
        <row r="14794">
          <cell r="F14794" t="str">
            <v>soha.io</v>
          </cell>
          <cell r="G14794" t="str">
            <v>45563</v>
          </cell>
        </row>
        <row r="14795">
          <cell r="F14795" t="str">
            <v>soicos.com</v>
          </cell>
          <cell r="G14795" t="str">
            <v>45564</v>
          </cell>
        </row>
        <row r="14796">
          <cell r="F14796" t="str">
            <v>sokanu.com</v>
          </cell>
          <cell r="G14796" t="str">
            <v>45565</v>
          </cell>
        </row>
        <row r="14797">
          <cell r="F14797" t="str">
            <v>sokowatch.com</v>
          </cell>
          <cell r="G14797" t="str">
            <v>45566</v>
          </cell>
        </row>
        <row r="14798">
          <cell r="F14798" t="str">
            <v>solapa4.com</v>
          </cell>
          <cell r="G14798" t="str">
            <v>45567</v>
          </cell>
        </row>
        <row r="14799">
          <cell r="F14799" t="str">
            <v>solarisoffgrid.com</v>
          </cell>
          <cell r="G14799" t="str">
            <v>45568</v>
          </cell>
        </row>
        <row r="14800">
          <cell r="F14800" t="str">
            <v>solarissolarheating.com</v>
          </cell>
          <cell r="G14800" t="str">
            <v>45569</v>
          </cell>
        </row>
        <row r="14801">
          <cell r="F14801" t="str">
            <v>solarityenergia.com</v>
          </cell>
          <cell r="G14801" t="str">
            <v>45570</v>
          </cell>
        </row>
        <row r="14802">
          <cell r="F14802" t="str">
            <v>solarmonkey.nl</v>
          </cell>
          <cell r="G14802" t="str">
            <v>45571</v>
          </cell>
        </row>
        <row r="14803">
          <cell r="F14803" t="str">
            <v>solarsitedesign.com</v>
          </cell>
          <cell r="G14803" t="str">
            <v>45572</v>
          </cell>
        </row>
        <row r="14804">
          <cell r="F14804" t="str">
            <v>solartechafrica.com</v>
          </cell>
          <cell r="G14804" t="str">
            <v>45573</v>
          </cell>
        </row>
        <row r="14805">
          <cell r="F14805" t="str">
            <v>solartown.in</v>
          </cell>
          <cell r="G14805" t="str">
            <v>45574</v>
          </cell>
        </row>
        <row r="14806">
          <cell r="F14806" t="str">
            <v>solarvistamedia.com</v>
          </cell>
          <cell r="G14806" t="str">
            <v>45575</v>
          </cell>
        </row>
        <row r="14807">
          <cell r="F14807" t="str">
            <v>solatina.com</v>
          </cell>
          <cell r="G14807" t="str">
            <v>45576</v>
          </cell>
        </row>
        <row r="14808">
          <cell r="F14808" t="str">
            <v>solavei.com</v>
          </cell>
          <cell r="G14808" t="str">
            <v>45577</v>
          </cell>
        </row>
        <row r="14809">
          <cell r="F14809" t="str">
            <v>soldo.com</v>
          </cell>
          <cell r="G14809" t="str">
            <v>45578</v>
          </cell>
        </row>
        <row r="14810">
          <cell r="F14810" t="str">
            <v>soldsie.com</v>
          </cell>
          <cell r="G14810" t="str">
            <v>45579</v>
          </cell>
        </row>
        <row r="14811">
          <cell r="F14811" t="str">
            <v>solebitlabs.com</v>
          </cell>
          <cell r="G14811" t="str">
            <v>45580</v>
          </cell>
        </row>
        <row r="14812">
          <cell r="F14812" t="str">
            <v>solebrity.me</v>
          </cell>
          <cell r="G14812" t="str">
            <v>45581</v>
          </cell>
        </row>
        <row r="14813">
          <cell r="F14813" t="str">
            <v>solepowertech.com</v>
          </cell>
          <cell r="G14813" t="str">
            <v>45582</v>
          </cell>
        </row>
        <row r="14814">
          <cell r="F14814" t="str">
            <v>soleranetwork.com</v>
          </cell>
          <cell r="G14814" t="str">
            <v>45583</v>
          </cell>
        </row>
        <row r="14815">
          <cell r="F14815" t="str">
            <v>soley-technology.com</v>
          </cell>
          <cell r="G14815" t="str">
            <v>45584</v>
          </cell>
        </row>
        <row r="14816">
          <cell r="F14816" t="str">
            <v>solfar.com</v>
          </cell>
          <cell r="G14816" t="str">
            <v>45585</v>
          </cell>
        </row>
        <row r="14817">
          <cell r="F14817" t="str">
            <v>solidface.com</v>
          </cell>
          <cell r="G14817" t="str">
            <v>45586</v>
          </cell>
        </row>
        <row r="14818">
          <cell r="F14818" t="str">
            <v>solidmation.com</v>
          </cell>
          <cell r="G14818" t="str">
            <v>45587</v>
          </cell>
        </row>
        <row r="14819">
          <cell r="F14819" t="str">
            <v>solidsoundlabs.com</v>
          </cell>
          <cell r="G14819" t="str">
            <v>45588</v>
          </cell>
        </row>
        <row r="14820">
          <cell r="F14820" t="str">
            <v>solidware.io</v>
          </cell>
          <cell r="G14820" t="str">
            <v>45589</v>
          </cell>
        </row>
        <row r="14821">
          <cell r="F14821" t="str">
            <v>sololearn.com</v>
          </cell>
          <cell r="G14821" t="str">
            <v>45590</v>
          </cell>
        </row>
        <row r="14822">
          <cell r="F14822" t="str">
            <v>solomo365.com</v>
          </cell>
          <cell r="G14822" t="str">
            <v>45591</v>
          </cell>
        </row>
        <row r="14823">
          <cell r="F14823" t="str">
            <v>solomoncrowd.com</v>
          </cell>
          <cell r="G14823" t="str">
            <v>45592</v>
          </cell>
        </row>
        <row r="14824">
          <cell r="F14824" t="str">
            <v>solomotechnology.com</v>
          </cell>
          <cell r="G14824" t="str">
            <v>45593</v>
          </cell>
        </row>
        <row r="14825">
          <cell r="F14825" t="str">
            <v>sols.com</v>
          </cell>
          <cell r="G14825" t="str">
            <v>45594</v>
          </cell>
        </row>
        <row r="14826">
          <cell r="F14826" t="str">
            <v>solutiondynamics.com</v>
          </cell>
          <cell r="G14826" t="str">
            <v>45595</v>
          </cell>
        </row>
        <row r="14827">
          <cell r="F14827" t="str">
            <v>solvvy.com</v>
          </cell>
          <cell r="G14827" t="str">
            <v>45596</v>
          </cell>
        </row>
        <row r="14828">
          <cell r="F14828" t="str">
            <v>soma-analytics.com</v>
          </cell>
          <cell r="G14828" t="str">
            <v>45597</v>
          </cell>
        </row>
        <row r="14829">
          <cell r="F14829" t="str">
            <v>somatixinc.com</v>
          </cell>
          <cell r="G14829" t="str">
            <v>45598</v>
          </cell>
        </row>
        <row r="14830">
          <cell r="F14830" t="str">
            <v>somolend.com</v>
          </cell>
          <cell r="G14830" t="str">
            <v>45599</v>
          </cell>
        </row>
        <row r="14831">
          <cell r="F14831" t="str">
            <v>somymu.com</v>
          </cell>
          <cell r="G14831" t="str">
            <v>45600</v>
          </cell>
        </row>
        <row r="14832">
          <cell r="F14832" t="str">
            <v>sonar.me</v>
          </cell>
          <cell r="G14832" t="str">
            <v>45601</v>
          </cell>
        </row>
        <row r="14833">
          <cell r="F14833" t="str">
            <v>sonardesign.com</v>
          </cell>
          <cell r="G14833" t="str">
            <v>45602</v>
          </cell>
        </row>
        <row r="14834">
          <cell r="F14834" t="str">
            <v>sonda41.com</v>
          </cell>
          <cell r="G14834" t="str">
            <v>45603</v>
          </cell>
        </row>
        <row r="14835">
          <cell r="F14835" t="str">
            <v>sonetsuite.com</v>
          </cell>
          <cell r="G14835" t="str">
            <v>45604</v>
          </cell>
        </row>
        <row r="14836">
          <cell r="F14836" t="str">
            <v>songarc.net</v>
          </cell>
          <cell r="G14836" t="str">
            <v>45605</v>
          </cell>
        </row>
        <row r="14837">
          <cell r="F14837" t="str">
            <v>sonicjobs.co.uk</v>
          </cell>
          <cell r="G14837" t="str">
            <v>45606</v>
          </cell>
        </row>
        <row r="14838">
          <cell r="F14838" t="str">
            <v>sonicpayments.com</v>
          </cell>
          <cell r="G14838" t="str">
            <v>45607</v>
          </cell>
        </row>
        <row r="14839">
          <cell r="F14839" t="str">
            <v>sonikpass.com</v>
          </cell>
          <cell r="G14839" t="str">
            <v>45608</v>
          </cell>
        </row>
        <row r="14840">
          <cell r="F14840" t="str">
            <v>soniqplay.com</v>
          </cell>
          <cell r="G14840" t="str">
            <v>45609</v>
          </cell>
        </row>
        <row r="14841">
          <cell r="F14841" t="str">
            <v>sonobi.com</v>
          </cell>
          <cell r="G14841" t="str">
            <v>45610</v>
          </cell>
        </row>
        <row r="14842">
          <cell r="F14842" t="str">
            <v>sonovate.com</v>
          </cell>
          <cell r="G14842" t="str">
            <v>45611</v>
          </cell>
        </row>
        <row r="14843">
          <cell r="F14843" t="str">
            <v>sookasa.com</v>
          </cell>
          <cell r="G14843" t="str">
            <v>45612</v>
          </cell>
        </row>
        <row r="14844">
          <cell r="F14844" t="str">
            <v>soom.la</v>
          </cell>
          <cell r="G14844" t="str">
            <v>45613</v>
          </cell>
        </row>
        <row r="14845">
          <cell r="F14845" t="str">
            <v>soopermo.starxsoft.com</v>
          </cell>
          <cell r="G14845" t="str">
            <v>45614</v>
          </cell>
        </row>
        <row r="14846">
          <cell r="F14846" t="str">
            <v>sooqini.com</v>
          </cell>
          <cell r="G14846" t="str">
            <v>45615</v>
          </cell>
        </row>
        <row r="14847">
          <cell r="F14847" t="str">
            <v>sopatec.com</v>
          </cell>
          <cell r="G14847" t="str">
            <v>45616</v>
          </cell>
        </row>
        <row r="14848">
          <cell r="F14848" t="str">
            <v>soply.com</v>
          </cell>
          <cell r="G14848" t="str">
            <v>45617</v>
          </cell>
        </row>
        <row r="14849">
          <cell r="F14849" t="str">
            <v>sopreso.com</v>
          </cell>
          <cell r="G14849" t="str">
            <v>45618</v>
          </cell>
        </row>
        <row r="14850">
          <cell r="F14850" t="str">
            <v>soracom.jp</v>
          </cell>
          <cell r="G14850" t="str">
            <v>45619</v>
          </cell>
        </row>
        <row r="14851">
          <cell r="F14851" t="str">
            <v>sorbethq.com</v>
          </cell>
          <cell r="G14851" t="str">
            <v>45620</v>
          </cell>
        </row>
        <row r="14852">
          <cell r="F14852" t="str">
            <v>sorepairit.com</v>
          </cell>
          <cell r="G14852" t="str">
            <v>45621</v>
          </cell>
        </row>
        <row r="14853">
          <cell r="F14853" t="str">
            <v>sos-subscribe.myshopify.com</v>
          </cell>
          <cell r="G14853" t="str">
            <v>45622</v>
          </cell>
        </row>
        <row r="14854">
          <cell r="F14854" t="str">
            <v>sosediya.com</v>
          </cell>
          <cell r="G14854" t="str">
            <v>45623</v>
          </cell>
        </row>
        <row r="14855">
          <cell r="F14855" t="str">
            <v>sosh.com</v>
          </cell>
          <cell r="G14855" t="str">
            <v>45624</v>
          </cell>
        </row>
        <row r="14856">
          <cell r="F14856" t="str">
            <v>soshigames.com</v>
          </cell>
          <cell r="G14856" t="str">
            <v>45625</v>
          </cell>
        </row>
        <row r="14857">
          <cell r="F14857" t="str">
            <v>sota-solutions.de</v>
          </cell>
          <cell r="G14857" t="str">
            <v>45626</v>
          </cell>
        </row>
        <row r="14858">
          <cell r="F14858" t="str">
            <v>soteria.io</v>
          </cell>
          <cell r="G14858" t="str">
            <v>45627</v>
          </cell>
        </row>
        <row r="14859">
          <cell r="F14859" t="str">
            <v>sotrender.com</v>
          </cell>
          <cell r="G14859" t="str">
            <v>45628</v>
          </cell>
        </row>
        <row r="14860">
          <cell r="F14860" t="str">
            <v>sotro.com</v>
          </cell>
          <cell r="G14860" t="str">
            <v>45629</v>
          </cell>
        </row>
        <row r="14861">
          <cell r="F14861" t="str">
            <v>soulhunterapp.com</v>
          </cell>
          <cell r="G14861" t="str">
            <v>45630</v>
          </cell>
        </row>
        <row r="14862">
          <cell r="F14862" t="str">
            <v>soundbyteapp.co</v>
          </cell>
          <cell r="G14862" t="str">
            <v>45631</v>
          </cell>
        </row>
        <row r="14863">
          <cell r="F14863" t="str">
            <v>soundcharts.com</v>
          </cell>
          <cell r="G14863" t="str">
            <v>45632</v>
          </cell>
        </row>
        <row r="14864">
          <cell r="F14864" t="str">
            <v>soundfit.co</v>
          </cell>
          <cell r="G14864" t="str">
            <v>45633</v>
          </cell>
        </row>
        <row r="14865">
          <cell r="F14865" t="str">
            <v>soundfocus.com</v>
          </cell>
          <cell r="G14865" t="str">
            <v>45634</v>
          </cell>
        </row>
        <row r="14866">
          <cell r="F14866" t="str">
            <v>soundhawk.com</v>
          </cell>
          <cell r="G14866" t="str">
            <v>45635</v>
          </cell>
        </row>
        <row r="14867">
          <cell r="F14867" t="str">
            <v>soundl.ly</v>
          </cell>
          <cell r="G14867" t="str">
            <v>45636</v>
          </cell>
        </row>
        <row r="14868">
          <cell r="F14868" t="str">
            <v>soundrop.fm</v>
          </cell>
          <cell r="G14868" t="str">
            <v>45637</v>
          </cell>
        </row>
        <row r="14869">
          <cell r="F14869" t="str">
            <v>sounds.am</v>
          </cell>
          <cell r="G14869" t="str">
            <v>45638</v>
          </cell>
        </row>
        <row r="14870">
          <cell r="F14870" t="str">
            <v>soundscope.com</v>
          </cell>
          <cell r="G14870" t="str">
            <v>45639</v>
          </cell>
        </row>
        <row r="14871">
          <cell r="F14871" t="str">
            <v>soundsgood.co</v>
          </cell>
          <cell r="G14871" t="str">
            <v>45640</v>
          </cell>
        </row>
        <row r="14872">
          <cell r="F14872" t="str">
            <v>soundstr.com</v>
          </cell>
          <cell r="G14872" t="str">
            <v>45641</v>
          </cell>
        </row>
        <row r="14873">
          <cell r="F14873" t="str">
            <v>soundtracker.fm</v>
          </cell>
          <cell r="G14873" t="str">
            <v>45642</v>
          </cell>
        </row>
        <row r="14874">
          <cell r="F14874" t="str">
            <v>soundtrap.com</v>
          </cell>
          <cell r="G14874" t="str">
            <v>45643</v>
          </cell>
        </row>
        <row r="14875">
          <cell r="F14875" t="str">
            <v>soundwave.com</v>
          </cell>
          <cell r="G14875" t="str">
            <v>45644</v>
          </cell>
        </row>
        <row r="14876">
          <cell r="F14876" t="str">
            <v>source.tv</v>
          </cell>
          <cell r="G14876" t="str">
            <v>45645</v>
          </cell>
        </row>
        <row r="14877">
          <cell r="F14877" t="str">
            <v>sourceclear.com</v>
          </cell>
          <cell r="G14877" t="str">
            <v>45646</v>
          </cell>
        </row>
        <row r="14878">
          <cell r="F14878" t="str">
            <v>sourced.tech</v>
          </cell>
          <cell r="G14878" t="str">
            <v>45647</v>
          </cell>
        </row>
        <row r="14879">
          <cell r="F14879" t="str">
            <v>sourcedna.com</v>
          </cell>
          <cell r="G14879" t="str">
            <v>45648</v>
          </cell>
        </row>
        <row r="14880">
          <cell r="F14880" t="str">
            <v>sourcely.co</v>
          </cell>
          <cell r="G14880" t="str">
            <v>45649</v>
          </cell>
        </row>
        <row r="14881">
          <cell r="F14881" t="str">
            <v>sourceninja.com</v>
          </cell>
          <cell r="G14881" t="str">
            <v>45650</v>
          </cell>
        </row>
        <row r="14882">
          <cell r="F14882" t="str">
            <v>sourcethought.com</v>
          </cell>
          <cell r="G14882" t="str">
            <v>45651</v>
          </cell>
        </row>
        <row r="14883">
          <cell r="F14883" t="str">
            <v>southbourneales.co.uk</v>
          </cell>
          <cell r="G14883" t="str">
            <v>45652</v>
          </cell>
        </row>
        <row r="14884">
          <cell r="F14884" t="str">
            <v>sovereign.ai</v>
          </cell>
          <cell r="G14884" t="str">
            <v>45653</v>
          </cell>
        </row>
        <row r="14885">
          <cell r="F14885" t="str">
            <v>sowifi.com</v>
          </cell>
          <cell r="G14885" t="str">
            <v>45654</v>
          </cell>
        </row>
        <row r="14886">
          <cell r="F14886" t="str">
            <v>soxiable.com</v>
          </cell>
          <cell r="G14886" t="str">
            <v>45655</v>
          </cell>
        </row>
        <row r="14887">
          <cell r="F14887" t="str">
            <v>spac.io</v>
          </cell>
          <cell r="G14887" t="str">
            <v>45656</v>
          </cell>
        </row>
        <row r="14888">
          <cell r="F14888" t="str">
            <v>space.vu</v>
          </cell>
          <cell r="G14888" t="str">
            <v>45657</v>
          </cell>
        </row>
        <row r="14889">
          <cell r="F14889" t="str">
            <v>space3d.ca</v>
          </cell>
          <cell r="G14889" t="str">
            <v>45658</v>
          </cell>
        </row>
        <row r="14890">
          <cell r="F14890" t="str">
            <v>spaceapegames.com</v>
          </cell>
          <cell r="G14890" t="str">
            <v>45659</v>
          </cell>
        </row>
        <row r="14891">
          <cell r="F14891" t="str">
            <v>spacebar.com</v>
          </cell>
          <cell r="G14891" t="str">
            <v>45660</v>
          </cell>
        </row>
        <row r="14892">
          <cell r="F14892" t="str">
            <v>spacebase.com</v>
          </cell>
          <cell r="G14892" t="str">
            <v>45661</v>
          </cell>
        </row>
        <row r="14893">
          <cell r="F14893" t="str">
            <v>spacedecode.com</v>
          </cell>
          <cell r="G14893" t="str">
            <v>45662</v>
          </cell>
        </row>
        <row r="14894">
          <cell r="F14894" t="str">
            <v>spaceek.com</v>
          </cell>
          <cell r="G14894" t="str">
            <v>45663</v>
          </cell>
        </row>
        <row r="14895">
          <cell r="F14895" t="str">
            <v>spaceknow.com</v>
          </cell>
          <cell r="G14895" t="str">
            <v>45664</v>
          </cell>
        </row>
        <row r="14896">
          <cell r="F14896" t="str">
            <v>spacelounges.com</v>
          </cell>
          <cell r="G14896" t="str">
            <v>45665</v>
          </cell>
        </row>
        <row r="14897">
          <cell r="F14897" t="str">
            <v>spacemarket.jp</v>
          </cell>
          <cell r="G14897" t="str">
            <v>45666</v>
          </cell>
        </row>
        <row r="14898">
          <cell r="F14898" t="str">
            <v>spaceoutvr.com</v>
          </cell>
          <cell r="G14898" t="str">
            <v>45667</v>
          </cell>
        </row>
        <row r="14899">
          <cell r="F14899" t="str">
            <v>spacerhinogames.com</v>
          </cell>
          <cell r="G14899" t="str">
            <v>45668</v>
          </cell>
        </row>
        <row r="14900">
          <cell r="F14900" t="str">
            <v>spaces.com</v>
          </cell>
          <cell r="G14900" t="str">
            <v>45669</v>
          </cell>
        </row>
        <row r="14901">
          <cell r="F14901" t="str">
            <v>spacevr.co</v>
          </cell>
          <cell r="G14901" t="str">
            <v>45670</v>
          </cell>
        </row>
        <row r="14902">
          <cell r="F14902" t="str">
            <v>spacosa.com</v>
          </cell>
          <cell r="G14902" t="str">
            <v>45671</v>
          </cell>
        </row>
        <row r="14903">
          <cell r="F14903" t="str">
            <v>spandex.io</v>
          </cell>
          <cell r="G14903" t="str">
            <v>45672</v>
          </cell>
        </row>
        <row r="14904">
          <cell r="F14904" t="str">
            <v>spanfellergroup.com</v>
          </cell>
          <cell r="G14904" t="str">
            <v>45673</v>
          </cell>
        </row>
        <row r="14905">
          <cell r="F14905" t="str">
            <v>spangle.io</v>
          </cell>
          <cell r="G14905" t="str">
            <v>45674</v>
          </cell>
        </row>
        <row r="14906">
          <cell r="F14906" t="str">
            <v>sparkauthors.com</v>
          </cell>
          <cell r="G14906" t="str">
            <v>45675</v>
          </cell>
        </row>
        <row r="14907">
          <cell r="F14907" t="str">
            <v>sparkcentral.com</v>
          </cell>
          <cell r="G14907" t="str">
            <v>45676</v>
          </cell>
        </row>
        <row r="14908">
          <cell r="F14908" t="str">
            <v>sparkcognition.com</v>
          </cell>
          <cell r="G14908" t="str">
            <v>45677</v>
          </cell>
        </row>
        <row r="14909">
          <cell r="F14909" t="str">
            <v>sparkfin.com</v>
          </cell>
          <cell r="G14909" t="str">
            <v>45678</v>
          </cell>
        </row>
        <row r="14910">
          <cell r="F14910" t="str">
            <v>sparkflow.net</v>
          </cell>
          <cell r="G14910" t="str">
            <v>45679</v>
          </cell>
        </row>
        <row r="14911">
          <cell r="F14911" t="str">
            <v>sparkfund.co</v>
          </cell>
          <cell r="G14911" t="str">
            <v>45680</v>
          </cell>
        </row>
        <row r="14912">
          <cell r="F14912" t="str">
            <v>sparkgift.com</v>
          </cell>
          <cell r="G14912" t="str">
            <v>45681</v>
          </cell>
        </row>
        <row r="14913">
          <cell r="F14913" t="str">
            <v>sparkite.com</v>
          </cell>
          <cell r="G14913" t="str">
            <v>45682</v>
          </cell>
        </row>
        <row r="14914">
          <cell r="F14914" t="str">
            <v>sparkithere.com</v>
          </cell>
          <cell r="G14914" t="str">
            <v>45683</v>
          </cell>
        </row>
        <row r="14915">
          <cell r="F14915" t="str">
            <v>sparkle-cs.com</v>
          </cell>
          <cell r="G14915" t="str">
            <v>45684</v>
          </cell>
        </row>
        <row r="14916">
          <cell r="F14916" t="str">
            <v>sparkling18.com</v>
          </cell>
          <cell r="G14916" t="str">
            <v>45685</v>
          </cell>
        </row>
        <row r="14917">
          <cell r="F14917" t="str">
            <v>sparksfly.com</v>
          </cell>
          <cell r="G14917" t="str">
            <v>45686</v>
          </cell>
        </row>
        <row r="14918">
          <cell r="F14918" t="str">
            <v>sparktrend.com</v>
          </cell>
          <cell r="G14918" t="str">
            <v>45687</v>
          </cell>
        </row>
        <row r="14919">
          <cell r="F14919" t="str">
            <v>sparkwork.io</v>
          </cell>
          <cell r="G14919" t="str">
            <v>45688</v>
          </cell>
        </row>
        <row r="14920">
          <cell r="F14920" t="str">
            <v>sparolabs.com</v>
          </cell>
          <cell r="G14920" t="str">
            <v>45689</v>
          </cell>
        </row>
        <row r="14921">
          <cell r="F14921" t="str">
            <v>sparq.it</v>
          </cell>
          <cell r="G14921" t="str">
            <v>45690</v>
          </cell>
        </row>
        <row r="14922">
          <cell r="F14922" t="str">
            <v>sparqcode.com</v>
          </cell>
          <cell r="G14922" t="str">
            <v>45691</v>
          </cell>
        </row>
        <row r="14923">
          <cell r="F14923" t="str">
            <v>sparqlcity.com</v>
          </cell>
          <cell r="G14923" t="str">
            <v>45692</v>
          </cell>
        </row>
        <row r="14924">
          <cell r="F14924" t="str">
            <v>spartan3.com</v>
          </cell>
          <cell r="G14924" t="str">
            <v>45693</v>
          </cell>
        </row>
        <row r="14925">
          <cell r="F14925" t="str">
            <v>spatial.ai</v>
          </cell>
          <cell r="G14925" t="str">
            <v>45694</v>
          </cell>
        </row>
        <row r="14926">
          <cell r="F14926" t="str">
            <v>spayce.me</v>
          </cell>
          <cell r="G14926" t="str">
            <v>45695</v>
          </cell>
        </row>
        <row r="14927">
          <cell r="F14927" t="str">
            <v>spaziodati.eu</v>
          </cell>
          <cell r="G14927" t="str">
            <v>45696</v>
          </cell>
        </row>
        <row r="14928">
          <cell r="F14928" t="str">
            <v>speakeasy.co</v>
          </cell>
          <cell r="G14928" t="str">
            <v>45697</v>
          </cell>
        </row>
        <row r="14929">
          <cell r="F14929" t="str">
            <v>speakingphoto.com</v>
          </cell>
          <cell r="G14929" t="str">
            <v>45698</v>
          </cell>
        </row>
        <row r="14930">
          <cell r="F14930" t="str">
            <v>speakr.com</v>
          </cell>
          <cell r="G14930" t="str">
            <v>45699</v>
          </cell>
        </row>
        <row r="14931">
          <cell r="F14931" t="str">
            <v>spearfysh.com</v>
          </cell>
          <cell r="G14931" t="str">
            <v>45700</v>
          </cell>
        </row>
        <row r="14932">
          <cell r="F14932" t="str">
            <v>specifiedby.com</v>
          </cell>
          <cell r="G14932" t="str">
            <v>45701</v>
          </cell>
        </row>
        <row r="14933">
          <cell r="F14933" t="str">
            <v>spective.com</v>
          </cell>
          <cell r="G14933" t="str">
            <v>45702</v>
          </cell>
        </row>
        <row r="14934">
          <cell r="F14934" t="str">
            <v>spectralcast.com</v>
          </cell>
          <cell r="G14934" t="str">
            <v>45703</v>
          </cell>
        </row>
        <row r="14935">
          <cell r="F14935" t="str">
            <v>spectraledge.co.uk</v>
          </cell>
          <cell r="G14935" t="str">
            <v>45704</v>
          </cell>
        </row>
        <row r="14936">
          <cell r="F14936" t="str">
            <v>spectralengines.com</v>
          </cell>
          <cell r="G14936" t="str">
            <v>45705</v>
          </cell>
        </row>
        <row r="14937">
          <cell r="F14937" t="str">
            <v>spectravr.com</v>
          </cell>
          <cell r="G14937" t="str">
            <v>45706</v>
          </cell>
        </row>
        <row r="14938">
          <cell r="F14938" t="str">
            <v>spectrocoin.com</v>
          </cell>
          <cell r="G14938" t="str">
            <v>45707</v>
          </cell>
        </row>
        <row r="14939">
          <cell r="F14939" t="str">
            <v>spectrummobilesvc.com</v>
          </cell>
          <cell r="G14939" t="str">
            <v>45708</v>
          </cell>
        </row>
        <row r="14940">
          <cell r="F14940" t="str">
            <v>spectu.com</v>
          </cell>
          <cell r="G14940" t="str">
            <v>45709</v>
          </cell>
        </row>
        <row r="14941">
          <cell r="F14941" t="str">
            <v>speecheo.com</v>
          </cell>
          <cell r="G14941" t="str">
            <v>45710</v>
          </cell>
        </row>
        <row r="14942">
          <cell r="F14942" t="str">
            <v>speechtrans.com</v>
          </cell>
          <cell r="G14942" t="str">
            <v>45711</v>
          </cell>
        </row>
        <row r="14943">
          <cell r="F14943" t="str">
            <v>speedetab.com</v>
          </cell>
          <cell r="G14943" t="str">
            <v>45712</v>
          </cell>
        </row>
        <row r="14944">
          <cell r="F14944" t="str">
            <v>speedifly.com</v>
          </cell>
          <cell r="G14944" t="str">
            <v>45713</v>
          </cell>
        </row>
        <row r="14945">
          <cell r="F14945" t="str">
            <v>speedstartstudio.com</v>
          </cell>
          <cell r="G14945" t="str">
            <v>45714</v>
          </cell>
        </row>
        <row r="14946">
          <cell r="F14946" t="str">
            <v>speedx.com</v>
          </cell>
          <cell r="G14946" t="str">
            <v>45715</v>
          </cell>
        </row>
        <row r="14947">
          <cell r="F14947" t="str">
            <v>speedyboy.mobi</v>
          </cell>
          <cell r="G14947" t="str">
            <v>45716</v>
          </cell>
        </row>
        <row r="14948">
          <cell r="F14948" t="str">
            <v>speek.com</v>
          </cell>
          <cell r="G14948" t="str">
            <v>45717</v>
          </cell>
        </row>
        <row r="14949">
          <cell r="F14949" t="str">
            <v>spektrotech.com</v>
          </cell>
          <cell r="G14949" t="str">
            <v>45718</v>
          </cell>
        </row>
        <row r="14950">
          <cell r="F14950" t="str">
            <v>spendesk.com</v>
          </cell>
          <cell r="G14950" t="str">
            <v>45719</v>
          </cell>
        </row>
        <row r="14951">
          <cell r="F14951" t="str">
            <v>spendgo.com</v>
          </cell>
          <cell r="G14951" t="str">
            <v>45720</v>
          </cell>
        </row>
        <row r="14952">
          <cell r="F14952" t="str">
            <v>spendwallet.com</v>
          </cell>
          <cell r="G14952" t="str">
            <v>45721</v>
          </cell>
        </row>
        <row r="14953">
          <cell r="F14953" t="str">
            <v>spentapp.com</v>
          </cell>
          <cell r="G14953" t="str">
            <v>45722</v>
          </cell>
        </row>
        <row r="14954">
          <cell r="F14954" t="str">
            <v>spero.io</v>
          </cell>
          <cell r="G14954" t="str">
            <v>45723</v>
          </cell>
        </row>
        <row r="14955">
          <cell r="F14955" t="str">
            <v>spex.it</v>
          </cell>
          <cell r="G14955" t="str">
            <v>45724</v>
          </cell>
        </row>
        <row r="14956">
          <cell r="F14956" t="str">
            <v>spfsolutions.biz</v>
          </cell>
          <cell r="G14956" t="str">
            <v>45725</v>
          </cell>
        </row>
        <row r="14957">
          <cell r="F14957" t="str">
            <v>sphere.works</v>
          </cell>
          <cell r="G14957" t="str">
            <v>45726</v>
          </cell>
        </row>
        <row r="14958">
          <cell r="F14958" t="str">
            <v>sphericaldefence.com</v>
          </cell>
          <cell r="G14958" t="str">
            <v>45727</v>
          </cell>
        </row>
        <row r="14959">
          <cell r="F14959" t="str">
            <v>sphericalsystems.co.uk</v>
          </cell>
          <cell r="G14959" t="str">
            <v>45728</v>
          </cell>
        </row>
        <row r="14960">
          <cell r="F14960" t="str">
            <v>sphericam.com</v>
          </cell>
          <cell r="G14960" t="str">
            <v>45729</v>
          </cell>
        </row>
        <row r="14961">
          <cell r="F14961" t="str">
            <v>sphero.com</v>
          </cell>
          <cell r="G14961" t="str">
            <v>45730</v>
          </cell>
        </row>
        <row r="14962">
          <cell r="F14962" t="str">
            <v>spiderbook.com</v>
          </cell>
          <cell r="G14962" t="str">
            <v>45731</v>
          </cell>
        </row>
        <row r="14963">
          <cell r="F14963" t="str">
            <v>spiderg.com</v>
          </cell>
          <cell r="G14963" t="str">
            <v>45732</v>
          </cell>
        </row>
        <row r="14964">
          <cell r="F14964" t="str">
            <v>spidrtech.com</v>
          </cell>
          <cell r="G14964" t="str">
            <v>45733</v>
          </cell>
        </row>
        <row r="14965">
          <cell r="F14965" t="str">
            <v>spikes.com</v>
          </cell>
          <cell r="G14965" t="str">
            <v>45734</v>
          </cell>
        </row>
        <row r="14966">
          <cell r="F14966" t="str">
            <v>spiking.com</v>
          </cell>
          <cell r="G14966" t="str">
            <v>45735</v>
          </cell>
        </row>
        <row r="14967">
          <cell r="F14967" t="str">
            <v>spinachup.com</v>
          </cell>
          <cell r="G14967" t="str">
            <v>45736</v>
          </cell>
        </row>
        <row r="14968">
          <cell r="F14968" t="str">
            <v>spincar.com</v>
          </cell>
          <cell r="G14968" t="str">
            <v>45737</v>
          </cell>
        </row>
        <row r="14969">
          <cell r="F14969" t="str">
            <v>spincasttv.com</v>
          </cell>
          <cell r="G14969" t="str">
            <v>45738</v>
          </cell>
        </row>
        <row r="14970">
          <cell r="F14970" t="str">
            <v>spincle.io</v>
          </cell>
          <cell r="G14970" t="str">
            <v>45739</v>
          </cell>
        </row>
        <row r="14971">
          <cell r="F14971" t="str">
            <v>spinder-app.com</v>
          </cell>
          <cell r="G14971" t="str">
            <v>45740</v>
          </cell>
        </row>
        <row r="14972">
          <cell r="F14972" t="str">
            <v>spindle.com</v>
          </cell>
          <cell r="G14972" t="str">
            <v>45741</v>
          </cell>
        </row>
        <row r="14973">
          <cell r="F14973" t="str">
            <v>spinfy.com</v>
          </cell>
          <cell r="G14973" t="str">
            <v>45742</v>
          </cell>
        </row>
        <row r="14974">
          <cell r="F14974" t="str">
            <v>spinlist.fm</v>
          </cell>
          <cell r="G14974" t="str">
            <v>45743</v>
          </cell>
        </row>
        <row r="14975">
          <cell r="F14975" t="str">
            <v>spinn.com</v>
          </cell>
          <cell r="G14975" t="str">
            <v>45744</v>
          </cell>
        </row>
        <row r="14976">
          <cell r="F14976" t="str">
            <v>spinnakr.com</v>
          </cell>
          <cell r="G14976" t="str">
            <v>45745</v>
          </cell>
        </row>
        <row r="14977">
          <cell r="F14977" t="str">
            <v>spire.io</v>
          </cell>
          <cell r="G14977" t="str">
            <v>45746</v>
          </cell>
        </row>
        <row r="14978">
          <cell r="F14978" t="str">
            <v>spire.me</v>
          </cell>
          <cell r="G14978" t="str">
            <v>45747</v>
          </cell>
        </row>
        <row r="14979">
          <cell r="F14979" t="str">
            <v>spiritnavigation.com</v>
          </cell>
          <cell r="G14979" t="str">
            <v>45748</v>
          </cell>
        </row>
        <row r="14980">
          <cell r="F14980" t="str">
            <v>spiro.ai</v>
          </cell>
          <cell r="G14980" t="str">
            <v>45749</v>
          </cell>
        </row>
        <row r="14981">
          <cell r="F14981" t="str">
            <v>spirometrix.com</v>
          </cell>
          <cell r="G14981" t="str">
            <v>45750</v>
          </cell>
        </row>
        <row r="14982">
          <cell r="F14982" t="str">
            <v>spitball.co</v>
          </cell>
          <cell r="G14982" t="str">
            <v>45751</v>
          </cell>
        </row>
        <row r="14983">
          <cell r="F14983" t="str">
            <v>spixii.ai</v>
          </cell>
          <cell r="G14983" t="str">
            <v>45752</v>
          </cell>
        </row>
        <row r="14984">
          <cell r="F14984" t="str">
            <v>splan.it</v>
          </cell>
          <cell r="G14984" t="str">
            <v>45753</v>
          </cell>
        </row>
        <row r="14985">
          <cell r="F14985" t="str">
            <v>splango.com</v>
          </cell>
          <cell r="G14985" t="str">
            <v>45754</v>
          </cell>
        </row>
        <row r="14986">
          <cell r="F14986" t="str">
            <v>splash.bolthr.com</v>
          </cell>
          <cell r="G14986" t="str">
            <v>45755</v>
          </cell>
        </row>
        <row r="14987">
          <cell r="F14987" t="str">
            <v>splash.fanium.com</v>
          </cell>
          <cell r="G14987" t="str">
            <v>45756</v>
          </cell>
        </row>
        <row r="14988">
          <cell r="F14988" t="str">
            <v>splashapp.co</v>
          </cell>
          <cell r="G14988" t="str">
            <v>45757</v>
          </cell>
        </row>
        <row r="14989">
          <cell r="F14989" t="str">
            <v>splashmaps.net</v>
          </cell>
          <cell r="G14989" t="str">
            <v>45758</v>
          </cell>
        </row>
        <row r="14990">
          <cell r="F14990" t="str">
            <v>splashopm.com</v>
          </cell>
          <cell r="G14990" t="str">
            <v>45759</v>
          </cell>
        </row>
        <row r="14991">
          <cell r="F14991" t="str">
            <v>splashscore.com</v>
          </cell>
          <cell r="G14991" t="str">
            <v>45760</v>
          </cell>
        </row>
        <row r="14992">
          <cell r="F14992" t="str">
            <v>splashthat.com</v>
          </cell>
          <cell r="G14992" t="str">
            <v>45761</v>
          </cell>
        </row>
        <row r="14993">
          <cell r="F14993" t="str">
            <v>splenvid.com</v>
          </cell>
          <cell r="G14993" t="str">
            <v>45762</v>
          </cell>
        </row>
        <row r="14994">
          <cell r="F14994" t="str">
            <v>splicemachine.com</v>
          </cell>
          <cell r="G14994" t="str">
            <v>45763</v>
          </cell>
        </row>
        <row r="14995">
          <cell r="F14995" t="str">
            <v>spling.com</v>
          </cell>
          <cell r="G14995" t="str">
            <v>45764</v>
          </cell>
        </row>
        <row r="14996">
          <cell r="F14996" t="str">
            <v>splinter.me</v>
          </cell>
          <cell r="G14996" t="str">
            <v>45765</v>
          </cell>
        </row>
        <row r="14997">
          <cell r="F14997" t="str">
            <v>split.io</v>
          </cell>
          <cell r="G14997" t="str">
            <v>45766</v>
          </cell>
        </row>
        <row r="14998">
          <cell r="F14998" t="str">
            <v>split.us</v>
          </cell>
          <cell r="G14998" t="str">
            <v>45767</v>
          </cell>
        </row>
        <row r="14999">
          <cell r="F14999" t="str">
            <v>splitforce.com</v>
          </cell>
          <cell r="G14999" t="str">
            <v>45768</v>
          </cell>
        </row>
        <row r="15000">
          <cell r="F15000" t="str">
            <v>splitmetrics.com</v>
          </cell>
          <cell r="G15000" t="str">
            <v>45769</v>
          </cell>
        </row>
        <row r="15001">
          <cell r="F15001" t="str">
            <v>splitsage.com</v>
          </cell>
          <cell r="G15001" t="str">
            <v>45770</v>
          </cell>
        </row>
        <row r="15002">
          <cell r="F15002" t="str">
            <v>splitsecnd.com</v>
          </cell>
          <cell r="G15002" t="str">
            <v>45771</v>
          </cell>
        </row>
        <row r="15003">
          <cell r="F15003" t="str">
            <v>splittable.co</v>
          </cell>
          <cell r="G15003" t="str">
            <v>45772</v>
          </cell>
        </row>
        <row r="15004">
          <cell r="F15004" t="str">
            <v>splitwise.com</v>
          </cell>
          <cell r="G15004" t="str">
            <v>45773</v>
          </cell>
        </row>
        <row r="15005">
          <cell r="F15005" t="str">
            <v>splitzee.com</v>
          </cell>
          <cell r="G15005" t="str">
            <v>45774</v>
          </cell>
        </row>
        <row r="15006">
          <cell r="F15006" t="str">
            <v>sploreapp.com</v>
          </cell>
          <cell r="G15006" t="str">
            <v>45775</v>
          </cell>
        </row>
        <row r="15007">
          <cell r="F15007" t="str">
            <v>splory.my</v>
          </cell>
          <cell r="G15007" t="str">
            <v>45776</v>
          </cell>
        </row>
        <row r="15008">
          <cell r="F15008" t="str">
            <v>splt.io</v>
          </cell>
          <cell r="G15008" t="str">
            <v>45777</v>
          </cell>
        </row>
        <row r="15009">
          <cell r="F15009" t="str">
            <v>splurgy.com</v>
          </cell>
          <cell r="G15009" t="str">
            <v>45778</v>
          </cell>
        </row>
        <row r="15010">
          <cell r="F15010" t="str">
            <v>spogo.co</v>
          </cell>
          <cell r="G15010" t="str">
            <v>45779</v>
          </cell>
        </row>
        <row r="15011">
          <cell r="F15011" t="str">
            <v>spoileralert.com</v>
          </cell>
          <cell r="G15011" t="str">
            <v>45780</v>
          </cell>
        </row>
        <row r="15012">
          <cell r="F15012" t="str">
            <v>spokeable.com</v>
          </cell>
          <cell r="G15012" t="str">
            <v>45781</v>
          </cell>
        </row>
        <row r="15013">
          <cell r="F15013" t="str">
            <v>spokenlayer.com</v>
          </cell>
          <cell r="G15013" t="str">
            <v>45782</v>
          </cell>
        </row>
        <row r="15014">
          <cell r="F15014" t="str">
            <v>spondo.com</v>
          </cell>
          <cell r="G15014" t="str">
            <v>45783</v>
          </cell>
        </row>
        <row r="15015">
          <cell r="F15015" t="str">
            <v>sponduu.com</v>
          </cell>
          <cell r="G15015" t="str">
            <v>45784</v>
          </cell>
        </row>
        <row r="15016">
          <cell r="F15016" t="str">
            <v>sponsia.com</v>
          </cell>
          <cell r="G15016" t="str">
            <v>45785</v>
          </cell>
        </row>
        <row r="15017">
          <cell r="F15017" t="str">
            <v>sponsify.co</v>
          </cell>
          <cell r="G15017" t="str">
            <v>45786</v>
          </cell>
        </row>
        <row r="15018">
          <cell r="F15018" t="str">
            <v>sponsoo.de</v>
          </cell>
          <cell r="G15018" t="str">
            <v>45787</v>
          </cell>
        </row>
        <row r="15019">
          <cell r="F15019" t="str">
            <v>sponsorbrite.com</v>
          </cell>
          <cell r="G15019" t="str">
            <v>45788</v>
          </cell>
        </row>
        <row r="15020">
          <cell r="F15020" t="str">
            <v>sponsta.com</v>
          </cell>
          <cell r="G15020" t="str">
            <v>45789</v>
          </cell>
        </row>
        <row r="15021">
          <cell r="F15021" t="str">
            <v>spontacts.com</v>
          </cell>
          <cell r="G15021" t="str">
            <v>45790</v>
          </cell>
        </row>
        <row r="15022">
          <cell r="F15022" t="str">
            <v>spontime.co</v>
          </cell>
          <cell r="G15022" t="str">
            <v>45791</v>
          </cell>
        </row>
        <row r="15023">
          <cell r="F15023" t="str">
            <v>spontly.com</v>
          </cell>
          <cell r="G15023" t="str">
            <v>45792</v>
          </cell>
        </row>
        <row r="15024">
          <cell r="F15024" t="str">
            <v>spoonity.com</v>
          </cell>
          <cell r="G15024" t="str">
            <v>45793</v>
          </cell>
        </row>
        <row r="15025">
          <cell r="F15025" t="str">
            <v>spootr.com</v>
          </cell>
          <cell r="G15025" t="str">
            <v>45794</v>
          </cell>
        </row>
        <row r="15026">
          <cell r="F15026" t="str">
            <v>spoqa.com</v>
          </cell>
          <cell r="G15026" t="str">
            <v>45795</v>
          </cell>
        </row>
        <row r="15027">
          <cell r="F15027" t="str">
            <v>sporchargers.com</v>
          </cell>
          <cell r="G15027" t="str">
            <v>45796</v>
          </cell>
        </row>
        <row r="15028">
          <cell r="F15028" t="str">
            <v>sportamba.com</v>
          </cell>
          <cell r="G15028" t="str">
            <v>45797</v>
          </cell>
        </row>
        <row r="15029">
          <cell r="F15029" t="str">
            <v>sportchirp.com</v>
          </cell>
          <cell r="G15029" t="str">
            <v>45798</v>
          </cell>
        </row>
        <row r="15030">
          <cell r="F15030" t="str">
            <v>sportego.ie</v>
          </cell>
          <cell r="G15030" t="str">
            <v>45799</v>
          </cell>
        </row>
        <row r="15031">
          <cell r="F15031" t="str">
            <v>sportingmouth.com</v>
          </cell>
          <cell r="G15031" t="str">
            <v>45800</v>
          </cell>
        </row>
        <row r="15032">
          <cell r="F15032" t="str">
            <v>sportle.tv</v>
          </cell>
          <cell r="G15032" t="str">
            <v>45801</v>
          </cell>
        </row>
        <row r="15033">
          <cell r="F15033" t="str">
            <v>sportmeets.com</v>
          </cell>
          <cell r="G15033" t="str">
            <v>45802</v>
          </cell>
        </row>
        <row r="15034">
          <cell r="F15034" t="str">
            <v>sportomato.com</v>
          </cell>
          <cell r="G15034" t="str">
            <v>45803</v>
          </cell>
        </row>
        <row r="15035">
          <cell r="F15035" t="str">
            <v>sportpursuit.com</v>
          </cell>
          <cell r="G15035" t="str">
            <v>45804</v>
          </cell>
        </row>
        <row r="15036">
          <cell r="F15036" t="str">
            <v>sportsbeep.com</v>
          </cell>
          <cell r="G15036" t="str">
            <v>45805</v>
          </cell>
        </row>
        <row r="15037">
          <cell r="F15037" t="str">
            <v>sportsboard.io</v>
          </cell>
          <cell r="G15037" t="str">
            <v>45806</v>
          </cell>
        </row>
        <row r="15038">
          <cell r="F15038" t="str">
            <v>sportscstr.com</v>
          </cell>
          <cell r="G15038" t="str">
            <v>45807</v>
          </cell>
        </row>
        <row r="15039">
          <cell r="F15039" t="str">
            <v>sportsfix.co</v>
          </cell>
          <cell r="G15039" t="str">
            <v>45808</v>
          </cell>
        </row>
        <row r="15040">
          <cell r="F15040" t="str">
            <v>sportshero.mobi</v>
          </cell>
          <cell r="G15040" t="str">
            <v>45809</v>
          </cell>
        </row>
        <row r="15041">
          <cell r="F15041" t="str">
            <v>sportshoutapp.com</v>
          </cell>
          <cell r="G15041" t="str">
            <v>45810</v>
          </cell>
        </row>
        <row r="15042">
          <cell r="F15042" t="str">
            <v>sportslock.com</v>
          </cell>
          <cell r="G15042" t="str">
            <v>45811</v>
          </cell>
        </row>
        <row r="15043">
          <cell r="F15043" t="str">
            <v>sportspickerapp.com</v>
          </cell>
          <cell r="G15043" t="str">
            <v>45812</v>
          </cell>
        </row>
        <row r="15044">
          <cell r="F15044" t="str">
            <v>sportstage.com</v>
          </cell>
          <cell r="G15044" t="str">
            <v>45813</v>
          </cell>
        </row>
        <row r="15045">
          <cell r="F15045" t="str">
            <v>sportstream.com</v>
          </cell>
          <cell r="G15045" t="str">
            <v>45814</v>
          </cell>
        </row>
        <row r="15046">
          <cell r="F15046" t="str">
            <v>sportswik.com</v>
          </cell>
          <cell r="G15046" t="str">
            <v>45815</v>
          </cell>
        </row>
        <row r="15047">
          <cell r="F15047" t="str">
            <v>sportsy.com</v>
          </cell>
          <cell r="G15047" t="str">
            <v>45816</v>
          </cell>
        </row>
        <row r="15048">
          <cell r="F15048" t="str">
            <v>sportsyapper.com</v>
          </cell>
          <cell r="G15048" t="str">
            <v>45817</v>
          </cell>
        </row>
        <row r="15049">
          <cell r="F15049" t="str">
            <v>sporttelegram.com</v>
          </cell>
          <cell r="G15049" t="str">
            <v>45818</v>
          </cell>
        </row>
        <row r="15050">
          <cell r="F15050" t="str">
            <v>sportwip.com</v>
          </cell>
          <cell r="G15050" t="str">
            <v>45819</v>
          </cell>
        </row>
        <row r="15051">
          <cell r="F15051" t="str">
            <v>sportxast.com</v>
          </cell>
          <cell r="G15051" t="str">
            <v>45820</v>
          </cell>
        </row>
        <row r="15052">
          <cell r="F15052" t="str">
            <v>sportybird.io</v>
          </cell>
          <cell r="G15052" t="str">
            <v>45821</v>
          </cell>
        </row>
        <row r="15053">
          <cell r="F15053" t="str">
            <v>sportymob.com</v>
          </cell>
          <cell r="G15053" t="str">
            <v>45822</v>
          </cell>
        </row>
        <row r="15054">
          <cell r="F15054" t="str">
            <v>sposea.com</v>
          </cell>
          <cell r="G15054" t="str">
            <v>45823</v>
          </cell>
        </row>
        <row r="15055">
          <cell r="F15055" t="str">
            <v>spot.im</v>
          </cell>
          <cell r="G15055" t="str">
            <v>45824</v>
          </cell>
        </row>
        <row r="15056">
          <cell r="F15056" t="str">
            <v>spotad.co</v>
          </cell>
          <cell r="G15056" t="str">
            <v>45825</v>
          </cell>
        </row>
        <row r="15057">
          <cell r="F15057" t="str">
            <v>spotbros.com</v>
          </cell>
          <cell r="G15057" t="str">
            <v>45826</v>
          </cell>
        </row>
        <row r="15058">
          <cell r="F15058" t="str">
            <v>spotcap.com.au</v>
          </cell>
          <cell r="G15058" t="str">
            <v>45827</v>
          </cell>
        </row>
        <row r="15059">
          <cell r="F15059" t="str">
            <v>spotcastapp.com</v>
          </cell>
          <cell r="G15059" t="str">
            <v>45828</v>
          </cell>
        </row>
        <row r="15060">
          <cell r="F15060" t="str">
            <v>spotfav.com</v>
          </cell>
          <cell r="G15060" t="str">
            <v>45829</v>
          </cell>
        </row>
        <row r="15061">
          <cell r="F15061" t="str">
            <v>spotflux.com</v>
          </cell>
          <cell r="G15061" t="str">
            <v>45830</v>
          </cell>
        </row>
        <row r="15062">
          <cell r="F15062" t="str">
            <v>spotfund.com</v>
          </cell>
          <cell r="G15062" t="str">
            <v>45831</v>
          </cell>
        </row>
        <row r="15063">
          <cell r="F15063" t="str">
            <v>spothelp.com</v>
          </cell>
          <cell r="G15063" t="str">
            <v>45832</v>
          </cell>
        </row>
        <row r="15064">
          <cell r="F15064" t="str">
            <v>spothero.com</v>
          </cell>
          <cell r="G15064" t="str">
            <v>45833</v>
          </cell>
        </row>
        <row r="15065">
          <cell r="F15065" t="str">
            <v>spothers.com</v>
          </cell>
          <cell r="G15065" t="str">
            <v>45834</v>
          </cell>
        </row>
        <row r="15066">
          <cell r="F15066" t="str">
            <v>spotistic.com</v>
          </cell>
          <cell r="G15066" t="str">
            <v>45835</v>
          </cell>
        </row>
        <row r="15067">
          <cell r="F15067" t="str">
            <v>spotlabs.com</v>
          </cell>
          <cell r="G15067" t="str">
            <v>45836</v>
          </cell>
        </row>
        <row r="15068">
          <cell r="F15068" t="str">
            <v>spotlight-education.com</v>
          </cell>
          <cell r="G15068" t="str">
            <v>45837</v>
          </cell>
        </row>
        <row r="15069">
          <cell r="F15069" t="str">
            <v>spotlightreporting.com</v>
          </cell>
          <cell r="G15069" t="str">
            <v>45838</v>
          </cell>
        </row>
        <row r="15070">
          <cell r="F15070" t="str">
            <v>spotlimeapp.com</v>
          </cell>
          <cell r="G15070" t="str">
            <v>45839</v>
          </cell>
        </row>
        <row r="15071">
          <cell r="F15071" t="str">
            <v>spotnightapp.com</v>
          </cell>
          <cell r="G15071" t="str">
            <v>45840</v>
          </cell>
        </row>
        <row r="15072">
          <cell r="F15072" t="str">
            <v>spoton.com</v>
          </cell>
          <cell r="G15072" t="str">
            <v>45841</v>
          </cell>
        </row>
        <row r="15073">
          <cell r="F15073" t="str">
            <v>spotonway.com</v>
          </cell>
          <cell r="G15073" t="str">
            <v>45842</v>
          </cell>
        </row>
        <row r="15074">
          <cell r="F15074" t="str">
            <v>spotscale.com</v>
          </cell>
          <cell r="G15074" t="str">
            <v>45843</v>
          </cell>
        </row>
        <row r="15075">
          <cell r="F15075" t="str">
            <v>spotsetter.com</v>
          </cell>
          <cell r="G15075" t="str">
            <v>45844</v>
          </cell>
        </row>
        <row r="15076">
          <cell r="F15076" t="str">
            <v>spotster.com</v>
          </cell>
          <cell r="G15076" t="str">
            <v>45845</v>
          </cell>
        </row>
        <row r="15077">
          <cell r="F15077" t="str">
            <v>spott.it</v>
          </cell>
          <cell r="G15077" t="str">
            <v>45846</v>
          </cell>
        </row>
        <row r="15078">
          <cell r="F15078" t="str">
            <v>spottly.com</v>
          </cell>
          <cell r="G15078" t="str">
            <v>45847</v>
          </cell>
        </row>
        <row r="15079">
          <cell r="F15079" t="str">
            <v>spotwise.co</v>
          </cell>
          <cell r="G15079" t="str">
            <v>45848</v>
          </cell>
        </row>
        <row r="15080">
          <cell r="F15080" t="str">
            <v>spotwish.com</v>
          </cell>
          <cell r="G15080" t="str">
            <v>45849</v>
          </cell>
        </row>
        <row r="15081">
          <cell r="F15081" t="str">
            <v>spout.co</v>
          </cell>
          <cell r="G15081" t="str">
            <v>45850</v>
          </cell>
        </row>
        <row r="15082">
          <cell r="F15082" t="str">
            <v>spowit.com</v>
          </cell>
          <cell r="G15082" t="str">
            <v>45851</v>
          </cell>
        </row>
        <row r="15083">
          <cell r="F15083" t="str">
            <v>spraynetworks.com</v>
          </cell>
          <cell r="G15083" t="str">
            <v>45852</v>
          </cell>
        </row>
        <row r="15084">
          <cell r="F15084" t="str">
            <v>sprayprinter.com</v>
          </cell>
          <cell r="G15084" t="str">
            <v>45853</v>
          </cell>
        </row>
        <row r="15085">
          <cell r="F15085" t="str">
            <v>spreadsave.com</v>
          </cell>
          <cell r="G15085" t="str">
            <v>45854</v>
          </cell>
        </row>
        <row r="15086">
          <cell r="F15086" t="str">
            <v>spreddit.co.uk</v>
          </cell>
          <cell r="G15086" t="str">
            <v>45855</v>
          </cell>
        </row>
        <row r="15087">
          <cell r="F15087" t="str">
            <v>spredfashion.com</v>
          </cell>
          <cell r="G15087" t="str">
            <v>45856</v>
          </cell>
        </row>
        <row r="15088">
          <cell r="F15088" t="str">
            <v>spredfast.com</v>
          </cell>
          <cell r="G15088" t="str">
            <v>45857</v>
          </cell>
        </row>
        <row r="15089">
          <cell r="F15089" t="str">
            <v>spreemo.com</v>
          </cell>
          <cell r="G15089" t="str">
            <v>45858</v>
          </cell>
        </row>
        <row r="15090">
          <cell r="F15090" t="str">
            <v>spreemobile.co</v>
          </cell>
          <cell r="G15090" t="str">
            <v>45859</v>
          </cell>
        </row>
        <row r="15091">
          <cell r="F15091" t="str">
            <v>spreesy.com</v>
          </cell>
          <cell r="G15091" t="str">
            <v>45860</v>
          </cell>
        </row>
        <row r="15092">
          <cell r="F15092" t="str">
            <v>sprezzabox.com</v>
          </cell>
          <cell r="G15092" t="str">
            <v>45861</v>
          </cell>
        </row>
        <row r="15093">
          <cell r="F15093" t="str">
            <v>springboard.com</v>
          </cell>
          <cell r="G15093" t="str">
            <v>45862</v>
          </cell>
        </row>
        <row r="15094">
          <cell r="F15094" t="str">
            <v>springbot.com</v>
          </cell>
          <cell r="G15094" t="str">
            <v>45863</v>
          </cell>
        </row>
        <row r="15095">
          <cell r="F15095" t="str">
            <v>springbuk.com</v>
          </cell>
          <cell r="G15095" t="str">
            <v>45864</v>
          </cell>
        </row>
        <row r="15096">
          <cell r="F15096" t="str">
            <v>springmoves.com</v>
          </cell>
          <cell r="G15096" t="str">
            <v>45865</v>
          </cell>
        </row>
        <row r="15097">
          <cell r="F15097" t="str">
            <v>springr.in</v>
          </cell>
          <cell r="G15097" t="str">
            <v>45866</v>
          </cell>
        </row>
        <row r="15098">
          <cell r="F15098" t="str">
            <v>springshot.com</v>
          </cell>
          <cell r="G15098" t="str">
            <v>45867</v>
          </cell>
        </row>
        <row r="15099">
          <cell r="F15099" t="str">
            <v>springtab.com</v>
          </cell>
          <cell r="G15099" t="str">
            <v>45868</v>
          </cell>
        </row>
        <row r="15100">
          <cell r="F15100" t="str">
            <v>sprinkl.io</v>
          </cell>
          <cell r="G15100" t="str">
            <v>45869</v>
          </cell>
        </row>
        <row r="15101">
          <cell r="F15101" t="str">
            <v>sprinklebit.com</v>
          </cell>
          <cell r="G15101" t="str">
            <v>45870</v>
          </cell>
        </row>
        <row r="15102">
          <cell r="F15102" t="str">
            <v>spritzinc.com</v>
          </cell>
          <cell r="G15102" t="str">
            <v>45871</v>
          </cell>
        </row>
        <row r="15103">
          <cell r="F15103" t="str">
            <v>sproboticworks.com</v>
          </cell>
          <cell r="G15103" t="str">
            <v>45872</v>
          </cell>
        </row>
        <row r="15104">
          <cell r="F15104" t="str">
            <v>sprooki.com</v>
          </cell>
          <cell r="G15104" t="str">
            <v>45873</v>
          </cell>
        </row>
        <row r="15105">
          <cell r="F15105" t="str">
            <v>sproutling.com</v>
          </cell>
          <cell r="G15105" t="str">
            <v>45874</v>
          </cell>
        </row>
        <row r="15106">
          <cell r="F15106" t="str">
            <v>sproutsocial.com</v>
          </cell>
          <cell r="G15106" t="str">
            <v>45875</v>
          </cell>
        </row>
        <row r="15107">
          <cell r="F15107" t="str">
            <v>sprucemedia.com</v>
          </cell>
          <cell r="G15107" t="str">
            <v>45877</v>
          </cell>
        </row>
        <row r="15108">
          <cell r="F15108" t="str">
            <v>sptgps.com</v>
          </cell>
          <cell r="G15108" t="str">
            <v>45878</v>
          </cell>
        </row>
        <row r="15109">
          <cell r="F15109" t="str">
            <v>spumenews.com</v>
          </cell>
          <cell r="G15109" t="str">
            <v>45879</v>
          </cell>
        </row>
        <row r="15110">
          <cell r="F15110" t="str">
            <v>spurfly.com</v>
          </cell>
          <cell r="G15110" t="str">
            <v>45880</v>
          </cell>
        </row>
        <row r="15111">
          <cell r="F15111" t="str">
            <v>spydrsafe.com</v>
          </cell>
          <cell r="G15111" t="str">
            <v>45881</v>
          </cell>
        </row>
        <row r="15112">
          <cell r="F15112" t="str">
            <v>spynapp.com</v>
          </cell>
          <cell r="G15112" t="str">
            <v>45882</v>
          </cell>
        </row>
        <row r="15113">
          <cell r="F15113" t="str">
            <v>sqeeqee.com</v>
          </cell>
          <cell r="G15113" t="str">
            <v>45883</v>
          </cell>
        </row>
        <row r="15114">
          <cell r="F15114" t="str">
            <v>sqftx.com</v>
          </cell>
          <cell r="G15114" t="str">
            <v>45884</v>
          </cell>
        </row>
        <row r="15115">
          <cell r="F15115" t="str">
            <v>sqmos.com</v>
          </cell>
          <cell r="G15115" t="str">
            <v>45885</v>
          </cell>
        </row>
        <row r="15116">
          <cell r="F15116" t="str">
            <v>sqor.com</v>
          </cell>
          <cell r="G15116" t="str">
            <v>45886</v>
          </cell>
        </row>
        <row r="15117">
          <cell r="F15117" t="str">
            <v>sqore.com</v>
          </cell>
          <cell r="G15117" t="str">
            <v>45887</v>
          </cell>
        </row>
        <row r="15118">
          <cell r="F15118" t="str">
            <v>sqream.com</v>
          </cell>
          <cell r="G15118" t="str">
            <v>45888</v>
          </cell>
        </row>
        <row r="15119">
          <cell r="F15119" t="str">
            <v>sqreen.io</v>
          </cell>
          <cell r="G15119" t="str">
            <v>45889</v>
          </cell>
        </row>
        <row r="15120">
          <cell r="F15120" t="str">
            <v>sqrrl.com</v>
          </cell>
          <cell r="G15120" t="str">
            <v>45890</v>
          </cell>
        </row>
        <row r="15121">
          <cell r="F15121" t="str">
            <v>sqrsystems.com</v>
          </cell>
          <cell r="G15121" t="str">
            <v>45891</v>
          </cell>
        </row>
        <row r="15122">
          <cell r="F15122" t="str">
            <v>squad.life</v>
          </cell>
          <cell r="G15122" t="str">
            <v>45892</v>
          </cell>
        </row>
        <row r="15123">
          <cell r="F15123" t="str">
            <v>squadle.com</v>
          </cell>
          <cell r="G15123" t="str">
            <v>45893</v>
          </cell>
        </row>
        <row r="15124">
          <cell r="F15124" t="str">
            <v>squadrun.co</v>
          </cell>
          <cell r="G15124" t="str">
            <v>45894</v>
          </cell>
        </row>
        <row r="15125">
          <cell r="F15125" t="str">
            <v>squads.com</v>
          </cell>
          <cell r="G15125" t="str">
            <v>45895</v>
          </cell>
        </row>
        <row r="15126">
          <cell r="F15126" t="str">
            <v>squady.co</v>
          </cell>
          <cell r="G15126" t="str">
            <v>45896</v>
          </cell>
        </row>
        <row r="15127">
          <cell r="F15127" t="str">
            <v>squadzip.com</v>
          </cell>
          <cell r="G15127" t="str">
            <v>45897</v>
          </cell>
        </row>
        <row r="15128">
          <cell r="F15128" t="str">
            <v>squarehook.com</v>
          </cell>
          <cell r="G15128" t="str">
            <v>45898</v>
          </cell>
        </row>
        <row r="15129">
          <cell r="F15129" t="str">
            <v>squarehub.com</v>
          </cell>
          <cell r="G15129" t="str">
            <v>45899</v>
          </cell>
        </row>
        <row r="15130">
          <cell r="F15130" t="str">
            <v>squareoffs.com</v>
          </cell>
          <cell r="G15130" t="str">
            <v>45900</v>
          </cell>
        </row>
        <row r="15131">
          <cell r="F15131" t="str">
            <v>squareonemail.com</v>
          </cell>
          <cell r="G15131" t="str">
            <v>45901</v>
          </cell>
        </row>
        <row r="15132">
          <cell r="F15132" t="str">
            <v>squawka.com</v>
          </cell>
          <cell r="G15132" t="str">
            <v>45902</v>
          </cell>
        </row>
        <row r="15133">
          <cell r="F15133" t="str">
            <v>squeakee.com</v>
          </cell>
          <cell r="G15133" t="str">
            <v>45903</v>
          </cell>
        </row>
        <row r="15134">
          <cell r="F15134" t="str">
            <v>squee.it</v>
          </cell>
          <cell r="G15134" t="str">
            <v>45904</v>
          </cell>
        </row>
        <row r="15135">
          <cell r="F15135" t="str">
            <v>squeegyapp.com</v>
          </cell>
          <cell r="G15135" t="str">
            <v>45905</v>
          </cell>
        </row>
        <row r="15136">
          <cell r="F15136" t="str">
            <v>squeezeapp.com</v>
          </cell>
          <cell r="G15136" t="str">
            <v>45906</v>
          </cell>
        </row>
        <row r="15137">
          <cell r="F15137" t="str">
            <v>squidapp.co</v>
          </cell>
          <cell r="G15137" t="str">
            <v>45907</v>
          </cell>
        </row>
        <row r="15138">
          <cell r="F15138" t="str">
            <v>squidit.com.br</v>
          </cell>
          <cell r="G15138" t="str">
            <v>45908</v>
          </cell>
        </row>
        <row r="15139">
          <cell r="F15139" t="str">
            <v>squirrel.me</v>
          </cell>
          <cell r="G15139" t="str">
            <v>45909</v>
          </cell>
        </row>
        <row r="15140">
          <cell r="F15140" t="str">
            <v>squirrly.co</v>
          </cell>
          <cell r="G15140" t="str">
            <v>45910</v>
          </cell>
        </row>
        <row r="15141">
          <cell r="F15141" t="str">
            <v>squirro.com</v>
          </cell>
          <cell r="G15141" t="str">
            <v>45911</v>
          </cell>
        </row>
        <row r="15142">
          <cell r="F15142" t="str">
            <v>squishclip.com</v>
          </cell>
          <cell r="G15142" t="str">
            <v>45912</v>
          </cell>
        </row>
        <row r="15143">
          <cell r="F15143" t="str">
            <v>squline.com</v>
          </cell>
          <cell r="G15143" t="str">
            <v>45913</v>
          </cell>
        </row>
        <row r="15144">
          <cell r="F15144" t="str">
            <v>sqwik.com</v>
          </cell>
          <cell r="G15144" t="str">
            <v>45914</v>
          </cell>
        </row>
        <row r="15145">
          <cell r="F15145" t="str">
            <v>srch2.com</v>
          </cell>
          <cell r="G15145" t="str">
            <v>45915</v>
          </cell>
        </row>
        <row r="15146">
          <cell r="F15146" t="str">
            <v>sride.co</v>
          </cell>
          <cell r="G15146" t="str">
            <v>45916</v>
          </cell>
        </row>
        <row r="15147">
          <cell r="F15147" t="str">
            <v>srn1000.com</v>
          </cell>
          <cell r="G15147" t="str">
            <v>45917</v>
          </cell>
        </row>
        <row r="15148">
          <cell r="F15148" t="str">
            <v>ssmc.com.sg</v>
          </cell>
          <cell r="G15148" t="str">
            <v>45918</v>
          </cell>
        </row>
        <row r="15149">
          <cell r="F15149" t="str">
            <v>ssrlabs.com</v>
          </cell>
          <cell r="G15149" t="str">
            <v>45919</v>
          </cell>
        </row>
        <row r="15150">
          <cell r="F15150" t="str">
            <v>sstsinc.com</v>
          </cell>
          <cell r="G15150" t="str">
            <v>45920</v>
          </cell>
        </row>
        <row r="15151">
          <cell r="F15151" t="str">
            <v>st3lab.com</v>
          </cell>
          <cell r="G15151" t="str">
            <v>45921</v>
          </cell>
        </row>
        <row r="15152">
          <cell r="F15152" t="str">
            <v>stabilitas.io</v>
          </cell>
          <cell r="G15152" t="str">
            <v>45922</v>
          </cell>
        </row>
        <row r="15153">
          <cell r="F15153" t="str">
            <v>stackadapt.com</v>
          </cell>
          <cell r="G15153" t="str">
            <v>45923</v>
          </cell>
        </row>
        <row r="15154">
          <cell r="F15154" t="str">
            <v>stackcommerce.com</v>
          </cell>
          <cell r="G15154" t="str">
            <v>45924</v>
          </cell>
        </row>
        <row r="15155">
          <cell r="F15155" t="str">
            <v>stackdriver.com</v>
          </cell>
          <cell r="G15155" t="str">
            <v>45925</v>
          </cell>
        </row>
        <row r="15156">
          <cell r="F15156" t="str">
            <v>stackfolio.com</v>
          </cell>
          <cell r="G15156" t="str">
            <v>45926</v>
          </cell>
        </row>
        <row r="15157">
          <cell r="F15157" t="str">
            <v>stackla.com</v>
          </cell>
          <cell r="G15157" t="str">
            <v>45927</v>
          </cell>
        </row>
        <row r="15158">
          <cell r="F15158" t="str">
            <v>stacklead.com</v>
          </cell>
          <cell r="G15158" t="str">
            <v>45928</v>
          </cell>
        </row>
        <row r="15159">
          <cell r="F15159" t="str">
            <v>stacklighting.com</v>
          </cell>
          <cell r="G15159" t="str">
            <v>45929</v>
          </cell>
        </row>
        <row r="15160">
          <cell r="F15160" t="str">
            <v>stackmob.com</v>
          </cell>
          <cell r="G15160" t="str">
            <v>45930</v>
          </cell>
        </row>
        <row r="15161">
          <cell r="F15161" t="str">
            <v>stackpath.com</v>
          </cell>
          <cell r="G15161" t="str">
            <v>45931</v>
          </cell>
        </row>
        <row r="15162">
          <cell r="F15162" t="str">
            <v>stackrox.com</v>
          </cell>
          <cell r="G15162" t="str">
            <v>45932</v>
          </cell>
        </row>
        <row r="15163">
          <cell r="F15163" t="str">
            <v>stackup.net</v>
          </cell>
          <cell r="G15163" t="str">
            <v>45933</v>
          </cell>
        </row>
        <row r="15164">
          <cell r="F15164" t="str">
            <v>stadinav.com</v>
          </cell>
          <cell r="G15164" t="str">
            <v>45934</v>
          </cell>
        </row>
        <row r="15165">
          <cell r="F15165" t="str">
            <v>stadionaut.com</v>
          </cell>
          <cell r="G15165" t="str">
            <v>45935</v>
          </cell>
        </row>
        <row r="15166">
          <cell r="F15166" t="str">
            <v>stadiumparkapp.com</v>
          </cell>
          <cell r="G15166" t="str">
            <v>45936</v>
          </cell>
        </row>
        <row r="15167">
          <cell r="F15167" t="str">
            <v>staff-finder.jobs</v>
          </cell>
          <cell r="G15167" t="str">
            <v>45937</v>
          </cell>
        </row>
        <row r="15168">
          <cell r="F15168" t="str">
            <v>staffbase.com</v>
          </cell>
          <cell r="G15168" t="str">
            <v>45938</v>
          </cell>
        </row>
        <row r="15169">
          <cell r="F15169" t="str">
            <v>staffheroes.co.uk</v>
          </cell>
          <cell r="G15169" t="str">
            <v>45939</v>
          </cell>
        </row>
        <row r="15170">
          <cell r="F15170" t="str">
            <v>staffing360solutions.com</v>
          </cell>
          <cell r="G15170" t="str">
            <v>45940</v>
          </cell>
        </row>
        <row r="15171">
          <cell r="F15171" t="str">
            <v>staffinsight.com</v>
          </cell>
          <cell r="G15171" t="str">
            <v>45941</v>
          </cell>
        </row>
        <row r="15172">
          <cell r="F15172" t="str">
            <v>staffjoy.com</v>
          </cell>
          <cell r="G15172" t="str">
            <v>45942</v>
          </cell>
        </row>
        <row r="15173">
          <cell r="F15173" t="str">
            <v>staffly.com</v>
          </cell>
          <cell r="G15173" t="str">
            <v>45943</v>
          </cell>
        </row>
        <row r="15174">
          <cell r="F15174" t="str">
            <v>staffme.fr</v>
          </cell>
          <cell r="G15174" t="str">
            <v>45944</v>
          </cell>
        </row>
        <row r="15175">
          <cell r="F15175" t="str">
            <v>stage32.com</v>
          </cell>
          <cell r="G15175" t="str">
            <v>45945</v>
          </cell>
        </row>
        <row r="15176">
          <cell r="F15176" t="str">
            <v>stagebloc.com</v>
          </cell>
          <cell r="G15176" t="str">
            <v>45946</v>
          </cell>
        </row>
        <row r="15177">
          <cell r="F15177" t="str">
            <v>stagedoorapp.com</v>
          </cell>
          <cell r="G15177" t="str">
            <v>45947</v>
          </cell>
        </row>
        <row r="15178">
          <cell r="F15178" t="str">
            <v>stalkthis.com</v>
          </cell>
          <cell r="G15178" t="str">
            <v>45948</v>
          </cell>
        </row>
        <row r="15179">
          <cell r="F15179" t="str">
            <v>stambol.com</v>
          </cell>
          <cell r="G15179" t="str">
            <v>45949</v>
          </cell>
        </row>
        <row r="15180">
          <cell r="F15180" t="str">
            <v>stamp.it</v>
          </cell>
          <cell r="G15180" t="str">
            <v>45950</v>
          </cell>
        </row>
        <row r="15181">
          <cell r="F15181" t="str">
            <v>stamped.com</v>
          </cell>
          <cell r="G15181" t="str">
            <v>45951</v>
          </cell>
        </row>
        <row r="15182">
          <cell r="F15182" t="str">
            <v>stampery.com</v>
          </cell>
          <cell r="G15182" t="str">
            <v>45952</v>
          </cell>
        </row>
        <row r="15183">
          <cell r="F15183" t="str">
            <v>stampt.com</v>
          </cell>
          <cell r="G15183" t="str">
            <v>45953</v>
          </cell>
        </row>
        <row r="15184">
          <cell r="F15184" t="str">
            <v>stampydoo.com</v>
          </cell>
          <cell r="G15184" t="str">
            <v>45954</v>
          </cell>
        </row>
        <row r="15185">
          <cell r="F15185" t="str">
            <v>stand4.com</v>
          </cell>
          <cell r="G15185" t="str">
            <v>45955</v>
          </cell>
        </row>
        <row r="15186">
          <cell r="F15186" t="str">
            <v>standard-luxury-group.launchrock.com</v>
          </cell>
          <cell r="G15186" t="str">
            <v>45956</v>
          </cell>
        </row>
        <row r="15187">
          <cell r="F15187" t="str">
            <v>standardtreasury.com</v>
          </cell>
          <cell r="G15187" t="str">
            <v>45957</v>
          </cell>
        </row>
        <row r="15188">
          <cell r="F15188" t="str">
            <v>standin.io</v>
          </cell>
          <cell r="G15188" t="str">
            <v>45958</v>
          </cell>
        </row>
        <row r="15189">
          <cell r="F15189" t="str">
            <v>stansonhealth.com</v>
          </cell>
          <cell r="G15189" t="str">
            <v>45959</v>
          </cell>
        </row>
        <row r="15190">
          <cell r="F15190" t="str">
            <v>stapp.tv</v>
          </cell>
          <cell r="G15190" t="str">
            <v>45960</v>
          </cell>
        </row>
        <row r="15191">
          <cell r="F15191" t="str">
            <v>staq.com</v>
          </cell>
          <cell r="G15191" t="str">
            <v>45961</v>
          </cell>
        </row>
        <row r="15192">
          <cell r="F15192" t="str">
            <v>staqu.com</v>
          </cell>
          <cell r="G15192" t="str">
            <v>45962</v>
          </cell>
        </row>
        <row r="15193">
          <cell r="F15193" t="str">
            <v>starbates.com</v>
          </cell>
          <cell r="G15193" t="str">
            <v>45963</v>
          </cell>
        </row>
        <row r="15194">
          <cell r="F15194" t="str">
            <v>starburstlabs.com</v>
          </cell>
          <cell r="G15194" t="str">
            <v>45964</v>
          </cell>
        </row>
        <row r="15195">
          <cell r="F15195" t="str">
            <v>starcount.com</v>
          </cell>
          <cell r="G15195" t="str">
            <v>45965</v>
          </cell>
        </row>
        <row r="15196">
          <cell r="F15196" t="str">
            <v>starfish360.com</v>
          </cell>
          <cell r="G15196" t="str">
            <v>45966</v>
          </cell>
        </row>
        <row r="15197">
          <cell r="F15197" t="str">
            <v>starlingbank.com</v>
          </cell>
          <cell r="G15197" t="str">
            <v>45967</v>
          </cell>
        </row>
        <row r="15198">
          <cell r="F15198" t="str">
            <v>starly.net</v>
          </cell>
          <cell r="G15198" t="str">
            <v>45968</v>
          </cell>
        </row>
        <row r="15199">
          <cell r="F15199" t="str">
            <v>starmakerstudios.com</v>
          </cell>
          <cell r="G15199" t="str">
            <v>45969</v>
          </cell>
        </row>
        <row r="15200">
          <cell r="F15200" t="str">
            <v>starmobileinc.com</v>
          </cell>
          <cell r="G15200" t="str">
            <v>45970</v>
          </cell>
        </row>
        <row r="15201">
          <cell r="F15201" t="str">
            <v>start.getrocketbook.com</v>
          </cell>
          <cell r="G15201" t="str">
            <v>45971</v>
          </cell>
        </row>
        <row r="15202">
          <cell r="F15202" t="str">
            <v>start12grapes.com</v>
          </cell>
          <cell r="G15202" t="str">
            <v>45972</v>
          </cell>
        </row>
        <row r="15203">
          <cell r="F15203" t="str">
            <v>startapp.com</v>
          </cell>
          <cell r="G15203" t="str">
            <v>45973</v>
          </cell>
        </row>
        <row r="15204">
          <cell r="F15204" t="str">
            <v>startcapps.com</v>
          </cell>
          <cell r="G15204" t="str">
            <v>45974</v>
          </cell>
        </row>
        <row r="15205">
          <cell r="F15205" t="str">
            <v>startdatelabs.com</v>
          </cell>
          <cell r="G15205" t="str">
            <v>45975</v>
          </cell>
        </row>
        <row r="15206">
          <cell r="F15206" t="str">
            <v>startingdot.com</v>
          </cell>
          <cell r="G15206" t="str">
            <v>45976</v>
          </cell>
        </row>
        <row r="15207">
          <cell r="F15207" t="str">
            <v>startmonday.co</v>
          </cell>
          <cell r="G15207" t="str">
            <v>45977</v>
          </cell>
        </row>
        <row r="15208">
          <cell r="F15208" t="str">
            <v>startplaydate.com</v>
          </cell>
          <cell r="G15208" t="str">
            <v>45978</v>
          </cell>
        </row>
        <row r="15209">
          <cell r="F15209" t="str">
            <v>starttending.com</v>
          </cell>
          <cell r="G15209" t="str">
            <v>45979</v>
          </cell>
        </row>
        <row r="15210">
          <cell r="F15210" t="str">
            <v>startup-network.org</v>
          </cell>
          <cell r="G15210" t="str">
            <v>45980</v>
          </cell>
        </row>
        <row r="15211">
          <cell r="F15211" t="str">
            <v>startup.sx</v>
          </cell>
          <cell r="G15211" t="str">
            <v>45981</v>
          </cell>
        </row>
        <row r="15212">
          <cell r="F15212" t="str">
            <v>startupblink.com</v>
          </cell>
          <cell r="G15212" t="str">
            <v>45982</v>
          </cell>
        </row>
        <row r="15213">
          <cell r="F15213" t="str">
            <v>startupeando.com.br</v>
          </cell>
          <cell r="G15213" t="str">
            <v>45983</v>
          </cell>
        </row>
        <row r="15214">
          <cell r="F15214" t="str">
            <v>startupfreak.com</v>
          </cell>
          <cell r="G15214" t="str">
            <v>45984</v>
          </cell>
        </row>
        <row r="15215">
          <cell r="F15215" t="str">
            <v>startupxplore.com</v>
          </cell>
          <cell r="G15215" t="str">
            <v>45985</v>
          </cell>
        </row>
        <row r="15216">
          <cell r="F15216" t="str">
            <v>startwire.com</v>
          </cell>
          <cell r="G15216" t="str">
            <v>45986</v>
          </cell>
        </row>
        <row r="15217">
          <cell r="F15217" t="str">
            <v>stash.ai</v>
          </cell>
          <cell r="G15217" t="str">
            <v>45987</v>
          </cell>
        </row>
        <row r="15218">
          <cell r="F15218" t="str">
            <v>stashinvest.com</v>
          </cell>
          <cell r="G15218" t="str">
            <v>45988</v>
          </cell>
        </row>
        <row r="15219">
          <cell r="F15219" t="str">
            <v>stashmetrics.com</v>
          </cell>
          <cell r="G15219" t="str">
            <v>45989</v>
          </cell>
        </row>
        <row r="15220">
          <cell r="F15220" t="str">
            <v>stat.com</v>
          </cell>
          <cell r="G15220" t="str">
            <v>45990</v>
          </cell>
        </row>
        <row r="15221">
          <cell r="F15221" t="str">
            <v>stat.io</v>
          </cell>
          <cell r="G15221" t="str">
            <v>45991</v>
          </cell>
        </row>
        <row r="15222">
          <cell r="F15222" t="str">
            <v>statflo.com</v>
          </cell>
          <cell r="G15222" t="str">
            <v>45992</v>
          </cell>
        </row>
        <row r="15223">
          <cell r="F15223" t="str">
            <v>stationery.co.com</v>
          </cell>
          <cell r="G15223" t="str">
            <v>45993</v>
          </cell>
        </row>
        <row r="15224">
          <cell r="F15224" t="str">
            <v>statiq.co</v>
          </cell>
          <cell r="G15224" t="str">
            <v>45994</v>
          </cell>
        </row>
        <row r="15225">
          <cell r="F15225" t="str">
            <v>statisfy.co</v>
          </cell>
          <cell r="G15225" t="str">
            <v>45995</v>
          </cell>
        </row>
        <row r="15226">
          <cell r="F15226" t="str">
            <v>statmuse.com</v>
          </cell>
          <cell r="G15226" t="str">
            <v>45996</v>
          </cell>
        </row>
        <row r="15227">
          <cell r="F15227" t="str">
            <v>statsims.com</v>
          </cell>
          <cell r="G15227" t="str">
            <v>45997</v>
          </cell>
        </row>
        <row r="15228">
          <cell r="F15228" t="str">
            <v>statsocial.com</v>
          </cell>
          <cell r="G15228" t="str">
            <v>45998</v>
          </cell>
        </row>
        <row r="15229">
          <cell r="F15229" t="str">
            <v>statusboom.com</v>
          </cell>
          <cell r="G15229" t="str">
            <v>45999</v>
          </cell>
        </row>
        <row r="15230">
          <cell r="F15230" t="str">
            <v>statustoday.com</v>
          </cell>
          <cell r="G15230" t="str">
            <v>46000</v>
          </cell>
        </row>
        <row r="15231">
          <cell r="F15231" t="str">
            <v>statwing.com</v>
          </cell>
          <cell r="G15231" t="str">
            <v>46001</v>
          </cell>
        </row>
        <row r="15232">
          <cell r="F15232" t="str">
            <v>staud.clothing</v>
          </cell>
          <cell r="G15232" t="str">
            <v>46002</v>
          </cell>
        </row>
        <row r="15233">
          <cell r="F15233" t="str">
            <v>stayes.com</v>
          </cell>
          <cell r="G15233" t="str">
            <v>46003</v>
          </cell>
        </row>
        <row r="15234">
          <cell r="F15234" t="str">
            <v>stayfilm.com</v>
          </cell>
          <cell r="G15234" t="str">
            <v>46004</v>
          </cell>
        </row>
        <row r="15235">
          <cell r="F15235" t="str">
            <v>stayntouch.com</v>
          </cell>
          <cell r="G15235" t="str">
            <v>46005</v>
          </cell>
        </row>
        <row r="15236">
          <cell r="F15236" t="str">
            <v>staysafeapp.com</v>
          </cell>
          <cell r="G15236" t="str">
            <v>46006</v>
          </cell>
        </row>
        <row r="15237">
          <cell r="F15237" t="str">
            <v>staytunedapp.com</v>
          </cell>
          <cell r="G15237" t="str">
            <v>46007</v>
          </cell>
        </row>
        <row r="15238">
          <cell r="F15238" t="str">
            <v>stazoo.com</v>
          </cell>
          <cell r="G15238" t="str">
            <v>46008</v>
          </cell>
        </row>
        <row r="15239">
          <cell r="F15239" t="str">
            <v>steadyhq.com</v>
          </cell>
          <cell r="G15239" t="str">
            <v>46009</v>
          </cell>
        </row>
        <row r="15240">
          <cell r="F15240" t="str">
            <v>steadyserv.com</v>
          </cell>
          <cell r="G15240" t="str">
            <v>46010</v>
          </cell>
        </row>
        <row r="15241">
          <cell r="F15241" t="str">
            <v>stealth10.com</v>
          </cell>
          <cell r="G15241" t="str">
            <v>46011</v>
          </cell>
        </row>
        <row r="15242">
          <cell r="F15242" t="str">
            <v>stealthsec.com</v>
          </cell>
          <cell r="G15242" t="str">
            <v>46012</v>
          </cell>
        </row>
        <row r="15243">
          <cell r="F15243" t="str">
            <v>steama.co</v>
          </cell>
          <cell r="G15243" t="str">
            <v>46013</v>
          </cell>
        </row>
        <row r="15244">
          <cell r="F15244" t="str">
            <v>steamsharp.com</v>
          </cell>
          <cell r="G15244" t="str">
            <v>46014</v>
          </cell>
        </row>
        <row r="15245">
          <cell r="F15245" t="str">
            <v>stearclear.com</v>
          </cell>
          <cell r="G15245" t="str">
            <v>46015</v>
          </cell>
        </row>
        <row r="15246">
          <cell r="F15246" t="str">
            <v>steelwoolstudios.com</v>
          </cell>
          <cell r="G15246" t="str">
            <v>46016</v>
          </cell>
        </row>
        <row r="15247">
          <cell r="F15247" t="str">
            <v>steerads.com</v>
          </cell>
          <cell r="G15247" t="str">
            <v>46017</v>
          </cell>
        </row>
        <row r="15248">
          <cell r="F15248" t="str">
            <v>steerfox.com</v>
          </cell>
          <cell r="G15248" t="str">
            <v>46018</v>
          </cell>
        </row>
        <row r="15249">
          <cell r="F15249" t="str">
            <v>stefanshead.com</v>
          </cell>
          <cell r="G15249" t="str">
            <v>46019</v>
          </cell>
        </row>
        <row r="15250">
          <cell r="F15250" t="str">
            <v>stellar.org</v>
          </cell>
          <cell r="G15250" t="str">
            <v>46020</v>
          </cell>
        </row>
        <row r="15251">
          <cell r="F15251" t="str">
            <v>stellarcasa.com</v>
          </cell>
          <cell r="G15251" t="str">
            <v>46021</v>
          </cell>
        </row>
        <row r="15252">
          <cell r="F15252" t="str">
            <v>stellarloyalty.com</v>
          </cell>
          <cell r="G15252" t="str">
            <v>46022</v>
          </cell>
        </row>
        <row r="15253">
          <cell r="F15253" t="str">
            <v>stellup.com</v>
          </cell>
          <cell r="G15253" t="str">
            <v>46023</v>
          </cell>
        </row>
        <row r="15254">
          <cell r="F15254" t="str">
            <v>stemless.co</v>
          </cell>
          <cell r="G15254" t="str">
            <v>46024</v>
          </cell>
        </row>
        <row r="15255">
          <cell r="F15255" t="str">
            <v>stempremier.com</v>
          </cell>
          <cell r="G15255" t="str">
            <v>46025</v>
          </cell>
        </row>
        <row r="15256">
          <cell r="F15256" t="str">
            <v>step-in.fr</v>
          </cell>
          <cell r="G15256" t="str">
            <v>46026</v>
          </cell>
        </row>
        <row r="15257">
          <cell r="F15257" t="str">
            <v>step.com</v>
          </cell>
          <cell r="G15257" t="str">
            <v>46027</v>
          </cell>
        </row>
        <row r="15258">
          <cell r="F15258" t="str">
            <v>stepleaderdigital.com</v>
          </cell>
          <cell r="G15258" t="str">
            <v>46028</v>
          </cell>
        </row>
        <row r="15259">
          <cell r="F15259" t="str">
            <v>stepsaway.com</v>
          </cell>
          <cell r="G15259" t="str">
            <v>46029</v>
          </cell>
        </row>
        <row r="15260">
          <cell r="F15260" t="str">
            <v>stepscan.com</v>
          </cell>
          <cell r="G15260" t="str">
            <v>46030</v>
          </cell>
        </row>
        <row r="15261">
          <cell r="F15261" t="str">
            <v>stepsss.co</v>
          </cell>
          <cell r="G15261" t="str">
            <v>46031</v>
          </cell>
        </row>
        <row r="15262">
          <cell r="F15262" t="str">
            <v>stereo-bot.com</v>
          </cell>
          <cell r="G15262" t="str">
            <v>46032</v>
          </cell>
        </row>
        <row r="15263">
          <cell r="F15263" t="str">
            <v>stereolabs.com</v>
          </cell>
          <cell r="G15263" t="str">
            <v>46033</v>
          </cell>
        </row>
        <row r="15264">
          <cell r="F15264" t="str">
            <v>sterio.me</v>
          </cell>
          <cell r="G15264" t="str">
            <v>46034</v>
          </cell>
        </row>
        <row r="15265">
          <cell r="F15265" t="str">
            <v>stevelittleskiboardenterprises.com</v>
          </cell>
          <cell r="G15265" t="str">
            <v>46035</v>
          </cell>
        </row>
        <row r="15266">
          <cell r="F15266" t="str">
            <v>sti-car.com</v>
          </cell>
          <cell r="G15266" t="str">
            <v>46036</v>
          </cell>
        </row>
        <row r="15267">
          <cell r="F15267" t="str">
            <v>stickandplay.com</v>
          </cell>
          <cell r="G15267" t="str">
            <v>46037</v>
          </cell>
        </row>
        <row r="15268">
          <cell r="F15268" t="str">
            <v>stickerride.com</v>
          </cell>
          <cell r="G15268" t="str">
            <v>46038</v>
          </cell>
        </row>
        <row r="15269">
          <cell r="F15269" t="str">
            <v>stickeryapp.com</v>
          </cell>
          <cell r="G15269" t="str">
            <v>46039</v>
          </cell>
        </row>
        <row r="15270">
          <cell r="F15270" t="str">
            <v>stimulustech.com</v>
          </cell>
          <cell r="G15270" t="str">
            <v>46040</v>
          </cell>
        </row>
        <row r="15271">
          <cell r="F15271" t="str">
            <v>stingraysushi.com</v>
          </cell>
          <cell r="G15271" t="str">
            <v>46041</v>
          </cell>
        </row>
        <row r="15272">
          <cell r="F15272" t="str">
            <v>stipple.com</v>
          </cell>
          <cell r="G15272" t="str">
            <v>46042</v>
          </cell>
        </row>
        <row r="15273">
          <cell r="F15273" t="str">
            <v>stiqrd.com</v>
          </cell>
          <cell r="G15273" t="str">
            <v>46043</v>
          </cell>
        </row>
        <row r="15274">
          <cell r="F15274" t="str">
            <v>stirplate.io</v>
          </cell>
          <cell r="G15274" t="str">
            <v>46044</v>
          </cell>
        </row>
        <row r="15275">
          <cell r="F15275" t="str">
            <v>stitchapp.com</v>
          </cell>
          <cell r="G15275" t="str">
            <v>46045</v>
          </cell>
        </row>
        <row r="15276">
          <cell r="F15276" t="str">
            <v>stocardapp.com</v>
          </cell>
          <cell r="G15276" t="str">
            <v>46046</v>
          </cell>
        </row>
        <row r="15277">
          <cell r="F15277" t="str">
            <v>stockal.com</v>
          </cell>
          <cell r="G15277" t="str">
            <v>46047</v>
          </cell>
        </row>
        <row r="15278">
          <cell r="F15278" t="str">
            <v>stockflare.com</v>
          </cell>
          <cell r="G15278" t="str">
            <v>46048</v>
          </cell>
        </row>
        <row r="15279">
          <cell r="F15279" t="str">
            <v>stockfuse.com</v>
          </cell>
          <cell r="G15279" t="str">
            <v>46049</v>
          </cell>
        </row>
        <row r="15280">
          <cell r="F15280" t="str">
            <v>stockpile.com</v>
          </cell>
          <cell r="G15280" t="str">
            <v>46050</v>
          </cell>
        </row>
        <row r="15281">
          <cell r="F15281" t="str">
            <v>stockpulse.de</v>
          </cell>
          <cell r="G15281" t="str">
            <v>46051</v>
          </cell>
        </row>
        <row r="15282">
          <cell r="F15282" t="str">
            <v>stockradar.net</v>
          </cell>
          <cell r="G15282" t="str">
            <v>46052</v>
          </cell>
        </row>
        <row r="15283">
          <cell r="F15283" t="str">
            <v>stockradars.net</v>
          </cell>
          <cell r="G15283" t="str">
            <v>46053</v>
          </cell>
        </row>
        <row r="15284">
          <cell r="F15284" t="str">
            <v>stockroom.io</v>
          </cell>
          <cell r="G15284" t="str">
            <v>46054</v>
          </cell>
        </row>
        <row r="15285">
          <cell r="F15285" t="str">
            <v>stockstreams.net</v>
          </cell>
          <cell r="G15285" t="str">
            <v>46055</v>
          </cell>
        </row>
        <row r="15286">
          <cell r="F15286" t="str">
            <v>stockviews.com</v>
          </cell>
          <cell r="G15286" t="str">
            <v>46056</v>
          </cell>
        </row>
        <row r="15287">
          <cell r="F15287" t="str">
            <v>stolencouchgames.com</v>
          </cell>
          <cell r="G15287" t="str">
            <v>46057</v>
          </cell>
        </row>
        <row r="15288">
          <cell r="F15288" t="str">
            <v>stone.io</v>
          </cell>
          <cell r="G15288" t="str">
            <v>46058</v>
          </cell>
        </row>
        <row r="15289">
          <cell r="F15289" t="str">
            <v>stonestep.ch</v>
          </cell>
          <cell r="G15289" t="str">
            <v>46059</v>
          </cell>
        </row>
        <row r="15290">
          <cell r="F15290" t="str">
            <v>stootie.com</v>
          </cell>
          <cell r="G15290" t="str">
            <v>46060</v>
          </cell>
        </row>
        <row r="15291">
          <cell r="F15291" t="str">
            <v>stopbeingwatched.com</v>
          </cell>
          <cell r="G15291" t="str">
            <v>46061</v>
          </cell>
        </row>
        <row r="15292">
          <cell r="F15292" t="str">
            <v>storagetreasures.com</v>
          </cell>
          <cell r="G15292" t="str">
            <v>46062</v>
          </cell>
        </row>
        <row r="15293">
          <cell r="F15293" t="str">
            <v>store2be.com</v>
          </cell>
          <cell r="G15293" t="str">
            <v>46063</v>
          </cell>
        </row>
        <row r="15294">
          <cell r="F15294" t="str">
            <v>storeflix.com</v>
          </cell>
          <cell r="G15294" t="str">
            <v>46064</v>
          </cell>
        </row>
        <row r="15295">
          <cell r="F15295" t="str">
            <v>storegiftvn.com</v>
          </cell>
          <cell r="G15295" t="str">
            <v>46065</v>
          </cell>
        </row>
        <row r="15296">
          <cell r="F15296" t="str">
            <v>storehub.com</v>
          </cell>
          <cell r="G15296" t="str">
            <v>46066</v>
          </cell>
        </row>
        <row r="15297">
          <cell r="F15297" t="str">
            <v>storemore.in</v>
          </cell>
          <cell r="G15297" t="str">
            <v>46067</v>
          </cell>
        </row>
        <row r="15298">
          <cell r="F15298" t="str">
            <v>storeness.de</v>
          </cell>
          <cell r="G15298" t="str">
            <v>46068</v>
          </cell>
        </row>
        <row r="15299">
          <cell r="F15299" t="str">
            <v>storesmarts.com</v>
          </cell>
          <cell r="G15299" t="str">
            <v>46069</v>
          </cell>
        </row>
        <row r="15300">
          <cell r="F15300" t="str">
            <v>storevantage.com</v>
          </cell>
          <cell r="G15300" t="str">
            <v>46070</v>
          </cell>
        </row>
        <row r="15301">
          <cell r="F15301" t="str">
            <v>storiant.com</v>
          </cell>
          <cell r="G15301" t="str">
            <v>46071</v>
          </cell>
        </row>
        <row r="15302">
          <cell r="F15302" t="str">
            <v>storific.com</v>
          </cell>
          <cell r="G15302" t="str">
            <v>46072</v>
          </cell>
        </row>
        <row r="15303">
          <cell r="F15303" t="str">
            <v>storii.com</v>
          </cell>
          <cell r="G15303" t="str">
            <v>46073</v>
          </cell>
        </row>
        <row r="15304">
          <cell r="F15304" t="str">
            <v>storimi.se</v>
          </cell>
          <cell r="G15304" t="str">
            <v>46074</v>
          </cell>
        </row>
        <row r="15305">
          <cell r="F15305" t="str">
            <v>stormbringerstudios.com</v>
          </cell>
          <cell r="G15305" t="str">
            <v>46075</v>
          </cell>
        </row>
        <row r="15306">
          <cell r="F15306" t="str">
            <v>storminnova.com</v>
          </cell>
          <cell r="G15306" t="str">
            <v>46076</v>
          </cell>
        </row>
        <row r="15307">
          <cell r="F15307" t="str">
            <v>stormpath.com</v>
          </cell>
          <cell r="G15307" t="str">
            <v>46077</v>
          </cell>
        </row>
        <row r="15308">
          <cell r="F15308" t="str">
            <v>stormpins.com</v>
          </cell>
          <cell r="G15308" t="str">
            <v>46078</v>
          </cell>
        </row>
        <row r="15309">
          <cell r="F15309" t="str">
            <v>stornetworks.com</v>
          </cell>
          <cell r="G15309" t="str">
            <v>46079</v>
          </cell>
        </row>
        <row r="15310">
          <cell r="F15310" t="str">
            <v>story2.com</v>
          </cell>
          <cell r="G15310" t="str">
            <v>46080</v>
          </cell>
        </row>
        <row r="15311">
          <cell r="F15311" t="str">
            <v>storybricks.com</v>
          </cell>
          <cell r="G15311" t="str">
            <v>46081</v>
          </cell>
        </row>
        <row r="15312">
          <cell r="F15312" t="str">
            <v>storybyte.com</v>
          </cell>
          <cell r="G15312" t="str">
            <v>46082</v>
          </cell>
        </row>
        <row r="15313">
          <cell r="F15313" t="str">
            <v>storyclash.com</v>
          </cell>
          <cell r="G15313" t="str">
            <v>46083</v>
          </cell>
        </row>
        <row r="15314">
          <cell r="F15314" t="str">
            <v>storymixmedia.com</v>
          </cell>
          <cell r="G15314" t="str">
            <v>46084</v>
          </cell>
        </row>
        <row r="15315">
          <cell r="F15315" t="str">
            <v>storyoapp.com</v>
          </cell>
          <cell r="G15315" t="str">
            <v>46085</v>
          </cell>
        </row>
        <row r="15316">
          <cell r="F15316" t="str">
            <v>storyous.com</v>
          </cell>
          <cell r="G15316" t="str">
            <v>46086</v>
          </cell>
        </row>
        <row r="15317">
          <cell r="F15317" t="str">
            <v>storyroll.co</v>
          </cell>
          <cell r="G15317" t="str">
            <v>46087</v>
          </cell>
        </row>
        <row r="15318">
          <cell r="F15318" t="str">
            <v>storystream.it</v>
          </cell>
          <cell r="G15318" t="str">
            <v>46088</v>
          </cell>
        </row>
        <row r="15319">
          <cell r="F15319" t="str">
            <v>storyvine.com</v>
          </cell>
          <cell r="G15319" t="str">
            <v>46089</v>
          </cell>
        </row>
        <row r="15320">
          <cell r="F15320" t="str">
            <v>storyzy.com</v>
          </cell>
          <cell r="G15320" t="str">
            <v>46090</v>
          </cell>
        </row>
        <row r="15321">
          <cell r="F15321" t="str">
            <v>stowk.com</v>
          </cell>
          <cell r="G15321" t="str">
            <v>46091</v>
          </cell>
        </row>
        <row r="15322">
          <cell r="F15322" t="str">
            <v>strainz.com</v>
          </cell>
          <cell r="G15322" t="str">
            <v>46092</v>
          </cell>
        </row>
        <row r="15323">
          <cell r="F15323" t="str">
            <v>straphq.com</v>
          </cell>
          <cell r="G15323" t="str">
            <v>46093</v>
          </cell>
        </row>
        <row r="15324">
          <cell r="F15324" t="str">
            <v>stratasan.com</v>
          </cell>
          <cell r="G15324" t="str">
            <v>46094</v>
          </cell>
        </row>
        <row r="15325">
          <cell r="F15325" t="str">
            <v>strategic-blue.com</v>
          </cell>
          <cell r="G15325" t="str">
            <v>46095</v>
          </cell>
        </row>
        <row r="15326">
          <cell r="F15326" t="str">
            <v>stratifund.com</v>
          </cell>
          <cell r="G15326" t="str">
            <v>46096</v>
          </cell>
        </row>
        <row r="15327">
          <cell r="F15327" t="str">
            <v>stratifyd.com</v>
          </cell>
          <cell r="G15327" t="str">
            <v>46097</v>
          </cell>
        </row>
        <row r="15328">
          <cell r="F15328" t="str">
            <v>stratio.com</v>
          </cell>
          <cell r="G15328" t="str">
            <v>46098</v>
          </cell>
        </row>
        <row r="15329">
          <cell r="F15329" t="str">
            <v>stratiotechnology.com</v>
          </cell>
          <cell r="G15329" t="str">
            <v>46099</v>
          </cell>
        </row>
        <row r="15330">
          <cell r="F15330" t="str">
            <v>stratopy.com</v>
          </cell>
          <cell r="G15330" t="str">
            <v>46100</v>
          </cell>
        </row>
        <row r="15331">
          <cell r="F15331" t="str">
            <v>stratoscard.com</v>
          </cell>
          <cell r="G15331" t="str">
            <v>46101</v>
          </cell>
        </row>
        <row r="15332">
          <cell r="F15332" t="str">
            <v>strawberrye.com</v>
          </cell>
          <cell r="G15332" t="str">
            <v>46102</v>
          </cell>
        </row>
        <row r="15333">
          <cell r="F15333" t="str">
            <v>strawpay.com</v>
          </cell>
          <cell r="G15333" t="str">
            <v>46103</v>
          </cell>
        </row>
        <row r="15334">
          <cell r="F15334" t="str">
            <v>stre.am</v>
          </cell>
          <cell r="G15334" t="str">
            <v>46104</v>
          </cell>
        </row>
        <row r="15335">
          <cell r="F15335" t="str">
            <v>streamago.com</v>
          </cell>
          <cell r="G15335" t="str">
            <v>46105</v>
          </cell>
        </row>
        <row r="15336">
          <cell r="F15336" t="str">
            <v>streamloan.io</v>
          </cell>
          <cell r="G15336" t="str">
            <v>46106</v>
          </cell>
        </row>
        <row r="15337">
          <cell r="F15337" t="str">
            <v>streamlyzer.com</v>
          </cell>
          <cell r="G15337" t="str">
            <v>46107</v>
          </cell>
        </row>
        <row r="15338">
          <cell r="F15338" t="str">
            <v>streammosaic.com</v>
          </cell>
          <cell r="G15338" t="str">
            <v>46108</v>
          </cell>
        </row>
        <row r="15339">
          <cell r="F15339" t="str">
            <v>streamrail.com</v>
          </cell>
          <cell r="G15339" t="str">
            <v>46109</v>
          </cell>
        </row>
        <row r="15340">
          <cell r="F15340" t="str">
            <v>streamsavvy.tv</v>
          </cell>
          <cell r="G15340" t="str">
            <v>46110</v>
          </cell>
        </row>
        <row r="15341">
          <cell r="F15341" t="str">
            <v>streamsets.com</v>
          </cell>
          <cell r="G15341" t="str">
            <v>46111</v>
          </cell>
        </row>
        <row r="15342">
          <cell r="F15342" t="str">
            <v>streamtags.com</v>
          </cell>
          <cell r="G15342" t="str">
            <v>46112</v>
          </cell>
        </row>
        <row r="15343">
          <cell r="F15343" t="str">
            <v>streamweaver.com</v>
          </cell>
          <cell r="G15343" t="str">
            <v>46113</v>
          </cell>
        </row>
        <row r="15344">
          <cell r="F15344" t="str">
            <v>streekapp.com</v>
          </cell>
          <cell r="G15344" t="str">
            <v>46114</v>
          </cell>
        </row>
        <row r="15345">
          <cell r="F15345" t="str">
            <v>streemio.com</v>
          </cell>
          <cell r="G15345" t="str">
            <v>46115</v>
          </cell>
        </row>
        <row r="15346">
          <cell r="F15346" t="str">
            <v>streethawk.com</v>
          </cell>
          <cell r="G15346" t="str">
            <v>46116</v>
          </cell>
        </row>
        <row r="15347">
          <cell r="F15347" t="str">
            <v>streetowl.com</v>
          </cell>
          <cell r="G15347" t="str">
            <v>46117</v>
          </cell>
        </row>
        <row r="15348">
          <cell r="F15348" t="str">
            <v>streetshares.com</v>
          </cell>
          <cell r="G15348" t="str">
            <v>46118</v>
          </cell>
        </row>
        <row r="15349">
          <cell r="F15349" t="str">
            <v>streetwires.co.za</v>
          </cell>
          <cell r="G15349" t="str">
            <v>46119</v>
          </cell>
        </row>
        <row r="15350">
          <cell r="F15350" t="str">
            <v>stremor.com</v>
          </cell>
          <cell r="G15350" t="str">
            <v>46120</v>
          </cell>
        </row>
        <row r="15351">
          <cell r="F15351" t="str">
            <v>stretchsense.com</v>
          </cell>
          <cell r="G15351" t="str">
            <v>46121</v>
          </cell>
        </row>
        <row r="15352">
          <cell r="F15352" t="str">
            <v>stride.ai</v>
          </cell>
          <cell r="G15352" t="str">
            <v>46122</v>
          </cell>
        </row>
        <row r="15353">
          <cell r="F15353" t="str">
            <v>stridehealth.com</v>
          </cell>
          <cell r="G15353" t="str">
            <v>46123</v>
          </cell>
        </row>
        <row r="15354">
          <cell r="F15354" t="str">
            <v>stridekick.com</v>
          </cell>
          <cell r="G15354" t="str">
            <v>46124</v>
          </cell>
        </row>
        <row r="15355">
          <cell r="F15355" t="str">
            <v>striim.com</v>
          </cell>
          <cell r="G15355" t="str">
            <v>46125</v>
          </cell>
        </row>
        <row r="15356">
          <cell r="F15356" t="str">
            <v>strikead.com</v>
          </cell>
          <cell r="G15356" t="str">
            <v>46126</v>
          </cell>
        </row>
        <row r="15357">
          <cell r="F15357" t="str">
            <v>strikesocial.com</v>
          </cell>
          <cell r="G15357" t="str">
            <v>46127</v>
          </cell>
        </row>
        <row r="15358">
          <cell r="F15358" t="str">
            <v>strikingly.com</v>
          </cell>
          <cell r="G15358" t="str">
            <v>46128</v>
          </cell>
        </row>
        <row r="15359">
          <cell r="F15359" t="str">
            <v>string.technology</v>
          </cell>
          <cell r="G15359" t="str">
            <v>46129</v>
          </cell>
        </row>
        <row r="15360">
          <cell r="F15360" t="str">
            <v>stringify.com</v>
          </cell>
          <cell r="G15360" t="str">
            <v>46130</v>
          </cell>
        </row>
        <row r="15361">
          <cell r="F15361" t="str">
            <v>stripe.com</v>
          </cell>
          <cell r="G15361" t="str">
            <v>46131</v>
          </cell>
        </row>
        <row r="15362">
          <cell r="F15362" t="str">
            <v>strivrlabs.com</v>
          </cell>
          <cell r="G15362" t="str">
            <v>46132</v>
          </cell>
        </row>
        <row r="15363">
          <cell r="F15363" t="str">
            <v>strobecorp.com</v>
          </cell>
          <cell r="G15363" t="str">
            <v>46133</v>
          </cell>
        </row>
        <row r="15364">
          <cell r="F15364" t="str">
            <v>stroho.com</v>
          </cell>
          <cell r="G15364" t="str">
            <v>46134</v>
          </cell>
        </row>
        <row r="15365">
          <cell r="F15365" t="str">
            <v>strongarm.io</v>
          </cell>
          <cell r="G15365" t="str">
            <v>46135</v>
          </cell>
        </row>
        <row r="15366">
          <cell r="F15366" t="str">
            <v>strongdm.com</v>
          </cell>
          <cell r="G15366" t="str">
            <v>46136</v>
          </cell>
        </row>
        <row r="15367">
          <cell r="F15367" t="str">
            <v>strongintro.com</v>
          </cell>
          <cell r="G15367" t="str">
            <v>46137</v>
          </cell>
        </row>
        <row r="15368">
          <cell r="F15368" t="str">
            <v>stroodle.it</v>
          </cell>
          <cell r="G15368" t="str">
            <v>46138</v>
          </cell>
        </row>
        <row r="15369">
          <cell r="F15369" t="str">
            <v>strossle.com</v>
          </cell>
          <cell r="G15369" t="str">
            <v>46139</v>
          </cell>
        </row>
        <row r="15370">
          <cell r="F15370" t="str">
            <v>structur3d.io</v>
          </cell>
          <cell r="G15370" t="str">
            <v>46140</v>
          </cell>
        </row>
        <row r="15371">
          <cell r="F15371" t="str">
            <v>structview.essenceblue.com</v>
          </cell>
          <cell r="G15371" t="str">
            <v>46141</v>
          </cell>
        </row>
        <row r="15372">
          <cell r="F15372" t="str">
            <v>stucomm.com</v>
          </cell>
          <cell r="G15372" t="str">
            <v>46142</v>
          </cell>
        </row>
        <row r="15373">
          <cell r="F15373" t="str">
            <v>studentandgo.com</v>
          </cell>
          <cell r="G15373" t="str">
            <v>46143</v>
          </cell>
        </row>
        <row r="15374">
          <cell r="F15374" t="str">
            <v>studentfunder.com</v>
          </cell>
          <cell r="G15374" t="str">
            <v>46144</v>
          </cell>
        </row>
        <row r="15375">
          <cell r="F15375" t="str">
            <v>studentloangenius.com</v>
          </cell>
          <cell r="G15375" t="str">
            <v>46145</v>
          </cell>
        </row>
        <row r="15376">
          <cell r="F15376" t="str">
            <v>studentloanhero.com</v>
          </cell>
          <cell r="G15376" t="str">
            <v>46146</v>
          </cell>
        </row>
        <row r="15377">
          <cell r="F15377" t="str">
            <v>studentnannies.com</v>
          </cell>
          <cell r="G15377" t="str">
            <v>46147</v>
          </cell>
        </row>
        <row r="15378">
          <cell r="F15378" t="str">
            <v>studiosnaps.com</v>
          </cell>
          <cell r="G15378" t="str">
            <v>46148</v>
          </cell>
        </row>
        <row r="15379">
          <cell r="F15379" t="str">
            <v>studiotweets.com</v>
          </cell>
          <cell r="G15379" t="str">
            <v>46149</v>
          </cell>
        </row>
        <row r="15380">
          <cell r="F15380" t="str">
            <v>studycake.com</v>
          </cell>
          <cell r="G15380" t="str">
            <v>46150</v>
          </cell>
        </row>
        <row r="15381">
          <cell r="F15381" t="str">
            <v>studyinbudapest.com</v>
          </cell>
          <cell r="G15381" t="str">
            <v>46151</v>
          </cell>
        </row>
        <row r="15382">
          <cell r="F15382" t="str">
            <v>studying.to</v>
          </cell>
          <cell r="G15382" t="str">
            <v>46152</v>
          </cell>
        </row>
        <row r="15383">
          <cell r="F15383" t="str">
            <v>studyplus.jp</v>
          </cell>
          <cell r="G15383" t="str">
            <v>46153</v>
          </cell>
        </row>
        <row r="15384">
          <cell r="F15384" t="str">
            <v>studytreeapp.com</v>
          </cell>
          <cell r="G15384" t="str">
            <v>46154</v>
          </cell>
        </row>
        <row r="15385">
          <cell r="F15385" t="str">
            <v>studytube.nl</v>
          </cell>
          <cell r="G15385" t="str">
            <v>46155</v>
          </cell>
        </row>
        <row r="15386">
          <cell r="F15386" t="str">
            <v>stuffle.it</v>
          </cell>
          <cell r="G15386" t="str">
            <v>46156</v>
          </cell>
        </row>
        <row r="15387">
          <cell r="F15387" t="str">
            <v>sturfee.com</v>
          </cell>
          <cell r="G15387" t="str">
            <v>46157</v>
          </cell>
        </row>
        <row r="15388">
          <cell r="F15388" t="str">
            <v>stutern.com</v>
          </cell>
          <cell r="G15388" t="str">
            <v>46158</v>
          </cell>
        </row>
        <row r="15389">
          <cell r="F15389" t="str">
            <v>styku.com</v>
          </cell>
          <cell r="G15389" t="str">
            <v>46159</v>
          </cell>
        </row>
        <row r="15390">
          <cell r="F15390" t="str">
            <v>styla.com</v>
          </cell>
          <cell r="G15390" t="str">
            <v>46160</v>
          </cell>
        </row>
        <row r="15391">
          <cell r="F15391" t="str">
            <v>stylect.com</v>
          </cell>
          <cell r="G15391" t="str">
            <v>46161</v>
          </cell>
        </row>
        <row r="15392">
          <cell r="F15392" t="str">
            <v>stylefie.com</v>
          </cell>
          <cell r="G15392" t="str">
            <v>46162</v>
          </cell>
        </row>
        <row r="15393">
          <cell r="F15393" t="str">
            <v>styleicona.com</v>
          </cell>
          <cell r="G15393" t="str">
            <v>46163</v>
          </cell>
        </row>
        <row r="15394">
          <cell r="F15394" t="str">
            <v>stylejukebox.com</v>
          </cell>
          <cell r="G15394" t="str">
            <v>46164</v>
          </cell>
        </row>
        <row r="15395">
          <cell r="F15395" t="str">
            <v>stylemarks.de</v>
          </cell>
          <cell r="G15395" t="str">
            <v>46165</v>
          </cell>
        </row>
        <row r="15396">
          <cell r="F15396" t="str">
            <v>stylematchshop.com</v>
          </cell>
          <cell r="G15396" t="str">
            <v>46166</v>
          </cell>
        </row>
        <row r="15397">
          <cell r="F15397" t="str">
            <v>stylematic.co</v>
          </cell>
          <cell r="G15397" t="str">
            <v>46167</v>
          </cell>
        </row>
        <row r="15398">
          <cell r="F15398" t="str">
            <v>styleonscreen.tv</v>
          </cell>
          <cell r="G15398" t="str">
            <v>46168</v>
          </cell>
        </row>
        <row r="15399">
          <cell r="F15399" t="str">
            <v>stylerz.mx</v>
          </cell>
          <cell r="G15399" t="str">
            <v>46169</v>
          </cell>
        </row>
        <row r="15400">
          <cell r="F15400" t="str">
            <v>styles.com.bd</v>
          </cell>
          <cell r="G15400" t="str">
            <v>46170</v>
          </cell>
        </row>
        <row r="15401">
          <cell r="F15401" t="str">
            <v>stylesage.co</v>
          </cell>
          <cell r="G15401" t="str">
            <v>46171</v>
          </cell>
        </row>
        <row r="15402">
          <cell r="F15402" t="str">
            <v>stylesha.re</v>
          </cell>
          <cell r="G15402" t="str">
            <v>46172</v>
          </cell>
        </row>
        <row r="15403">
          <cell r="F15403" t="str">
            <v>styliff.com</v>
          </cell>
          <cell r="G15403" t="str">
            <v>46173</v>
          </cell>
        </row>
        <row r="15404">
          <cell r="F15404" t="str">
            <v>stylitics.com</v>
          </cell>
          <cell r="G15404" t="str">
            <v>46174</v>
          </cell>
        </row>
        <row r="15405">
          <cell r="F15405" t="str">
            <v>styloola.com</v>
          </cell>
          <cell r="G15405" t="str">
            <v>46175</v>
          </cell>
        </row>
        <row r="15406">
          <cell r="F15406" t="str">
            <v>stylrapp.com</v>
          </cell>
          <cell r="G15406" t="str">
            <v>46176</v>
          </cell>
        </row>
        <row r="15407">
          <cell r="F15407" t="str">
            <v>styr.com</v>
          </cell>
          <cell r="G15407" t="str">
            <v>46177</v>
          </cell>
        </row>
        <row r="15408">
          <cell r="F15408" t="str">
            <v>styropower.com</v>
          </cell>
          <cell r="G15408" t="str">
            <v>46178</v>
          </cell>
        </row>
        <row r="15409">
          <cell r="F15409" t="str">
            <v>suade.org</v>
          </cell>
          <cell r="G15409" t="str">
            <v>46179</v>
          </cell>
        </row>
        <row r="15410">
          <cell r="F15410" t="str">
            <v>suave.it</v>
          </cell>
          <cell r="G15410" t="str">
            <v>46180</v>
          </cell>
        </row>
        <row r="15411">
          <cell r="F15411" t="str">
            <v>subarctic.org</v>
          </cell>
          <cell r="G15411" t="str">
            <v>46181</v>
          </cell>
        </row>
        <row r="15412">
          <cell r="F15412" t="str">
            <v>subease.com</v>
          </cell>
          <cell r="G15412" t="str">
            <v>46182</v>
          </cell>
        </row>
        <row r="15413">
          <cell r="F15413" t="str">
            <v>subhub.dk</v>
          </cell>
          <cell r="G15413" t="str">
            <v>46183</v>
          </cell>
        </row>
        <row r="15414">
          <cell r="F15414" t="str">
            <v>sublime-mail.com</v>
          </cell>
          <cell r="G15414" t="str">
            <v>46184</v>
          </cell>
        </row>
        <row r="15415">
          <cell r="F15415" t="str">
            <v>sublimeskinz.com</v>
          </cell>
          <cell r="G15415" t="str">
            <v>46185</v>
          </cell>
        </row>
        <row r="15416">
          <cell r="F15416" t="str">
            <v>subtext.com</v>
          </cell>
          <cell r="G15416" t="str">
            <v>46186</v>
          </cell>
        </row>
        <row r="15417">
          <cell r="F15417" t="str">
            <v>subtledata.com</v>
          </cell>
          <cell r="G15417" t="str">
            <v>46187</v>
          </cell>
        </row>
        <row r="15418">
          <cell r="F15418" t="str">
            <v>suburbapp.com</v>
          </cell>
          <cell r="G15418" t="str">
            <v>46188</v>
          </cell>
        </row>
        <row r="15419">
          <cell r="F15419" t="str">
            <v>subvrsive.com</v>
          </cell>
          <cell r="G15419" t="str">
            <v>46189</v>
          </cell>
        </row>
        <row r="15420">
          <cell r="F15420" t="str">
            <v>successnexus.com</v>
          </cell>
          <cell r="G15420" t="str">
            <v>46190</v>
          </cell>
        </row>
        <row r="15421">
          <cell r="F15421" t="str">
            <v>successtsm.com</v>
          </cell>
          <cell r="G15421" t="str">
            <v>46191</v>
          </cell>
        </row>
        <row r="15422">
          <cell r="F15422" t="str">
            <v>sucuri.net</v>
          </cell>
          <cell r="G15422" t="str">
            <v>46192</v>
          </cell>
        </row>
        <row r="15423">
          <cell r="F15423" t="str">
            <v>sudio.se</v>
          </cell>
          <cell r="G15423" t="str">
            <v>46193</v>
          </cell>
        </row>
        <row r="15424">
          <cell r="F15424" t="str">
            <v>sudo.com.tw</v>
          </cell>
          <cell r="G15424" t="str">
            <v>46194</v>
          </cell>
        </row>
        <row r="15425">
          <cell r="F15425" t="str">
            <v>suggest.it</v>
          </cell>
          <cell r="G15425" t="str">
            <v>46195</v>
          </cell>
        </row>
        <row r="15426">
          <cell r="F15426" t="str">
            <v>suggestic.com</v>
          </cell>
          <cell r="G15426" t="str">
            <v>46196</v>
          </cell>
        </row>
        <row r="15427">
          <cell r="F15427" t="str">
            <v>suitable.co</v>
          </cell>
          <cell r="G15427" t="str">
            <v>46197</v>
          </cell>
        </row>
        <row r="15428">
          <cell r="F15428" t="str">
            <v>sukoon.com.pk</v>
          </cell>
          <cell r="G15428" t="str">
            <v>46198</v>
          </cell>
        </row>
        <row r="15429">
          <cell r="F15429" t="str">
            <v>sumall.com</v>
          </cell>
          <cell r="G15429" t="str">
            <v>46199</v>
          </cell>
        </row>
        <row r="15430">
          <cell r="F15430" t="str">
            <v>summertechnologies.com</v>
          </cell>
          <cell r="G15430" t="str">
            <v>46200</v>
          </cell>
        </row>
        <row r="15431">
          <cell r="F15431" t="str">
            <v>summitinc.in</v>
          </cell>
          <cell r="G15431" t="str">
            <v>46201</v>
          </cell>
        </row>
        <row r="15432">
          <cell r="F15432" t="str">
            <v>summitsync.com</v>
          </cell>
          <cell r="G15432" t="str">
            <v>46202</v>
          </cell>
        </row>
        <row r="15433">
          <cell r="F15433" t="str">
            <v>summly.com</v>
          </cell>
          <cell r="G15433" t="str">
            <v>46203</v>
          </cell>
        </row>
        <row r="15434">
          <cell r="F15434" t="str">
            <v>summon.com</v>
          </cell>
          <cell r="G15434" t="str">
            <v>46204</v>
          </cell>
        </row>
        <row r="15435">
          <cell r="F15435" t="str">
            <v>sumoing.com</v>
          </cell>
          <cell r="G15435" t="str">
            <v>46205</v>
          </cell>
        </row>
        <row r="15436">
          <cell r="F15436" t="str">
            <v>sumoinsight.com</v>
          </cell>
          <cell r="G15436" t="str">
            <v>46206</v>
          </cell>
        </row>
        <row r="15437">
          <cell r="F15437" t="str">
            <v>sumologic.com</v>
          </cell>
          <cell r="G15437" t="str">
            <v>46207</v>
          </cell>
        </row>
        <row r="15438">
          <cell r="F15438" t="str">
            <v>sumoware.com</v>
          </cell>
          <cell r="G15438" t="str">
            <v>46208</v>
          </cell>
        </row>
        <row r="15439">
          <cell r="F15439" t="str">
            <v>sumup.com</v>
          </cell>
          <cell r="G15439" t="str">
            <v>46209</v>
          </cell>
        </row>
        <row r="15440">
          <cell r="F15440" t="str">
            <v>sunbit.com</v>
          </cell>
          <cell r="G15440" t="str">
            <v>46210</v>
          </cell>
        </row>
        <row r="15441">
          <cell r="F15441" t="str">
            <v>sundropmobile.com</v>
          </cell>
          <cell r="G15441" t="str">
            <v>46211</v>
          </cell>
        </row>
        <row r="15442">
          <cell r="F15442" t="str">
            <v>sunergytech.net</v>
          </cell>
          <cell r="G15442" t="str">
            <v>46212</v>
          </cell>
        </row>
        <row r="15443">
          <cell r="F15443" t="str">
            <v>sunflower-labs.com</v>
          </cell>
          <cell r="G15443" t="str">
            <v>46213</v>
          </cell>
        </row>
        <row r="15444">
          <cell r="F15444" t="str">
            <v>sunglass.io</v>
          </cell>
          <cell r="G15444" t="str">
            <v>46214</v>
          </cell>
        </row>
        <row r="15445">
          <cell r="F15445" t="str">
            <v>sunlight.is</v>
          </cell>
          <cell r="G15445" t="str">
            <v>46215</v>
          </cell>
        </row>
        <row r="15446">
          <cell r="F15446" t="str">
            <v>sunnova.com</v>
          </cell>
          <cell r="G15446" t="str">
            <v>46216</v>
          </cell>
        </row>
        <row r="15447">
          <cell r="F15447" t="str">
            <v>sunnumber.com</v>
          </cell>
          <cell r="G15447" t="str">
            <v>46217</v>
          </cell>
        </row>
        <row r="15448">
          <cell r="F15448" t="str">
            <v>sunrise.am</v>
          </cell>
          <cell r="G15448" t="str">
            <v>46218</v>
          </cell>
        </row>
        <row r="15449">
          <cell r="F15449" t="str">
            <v>sunseap.com</v>
          </cell>
          <cell r="G15449" t="str">
            <v>46219</v>
          </cell>
        </row>
        <row r="15450">
          <cell r="F15450" t="str">
            <v>suntelematics.com</v>
          </cell>
          <cell r="G15450" t="str">
            <v>46220</v>
          </cell>
        </row>
        <row r="15451">
          <cell r="F15451" t="str">
            <v>sunu.io</v>
          </cell>
          <cell r="G15451" t="str">
            <v>46221</v>
          </cell>
        </row>
        <row r="15452">
          <cell r="F15452" t="str">
            <v>sunwiztech.com</v>
          </cell>
          <cell r="G15452" t="str">
            <v>46222</v>
          </cell>
        </row>
        <row r="15453">
          <cell r="F15453" t="str">
            <v>suop.es</v>
          </cell>
          <cell r="G15453" t="str">
            <v>46223</v>
          </cell>
        </row>
        <row r="15454">
          <cell r="F15454" t="str">
            <v>supa.ai</v>
          </cell>
          <cell r="G15454" t="str">
            <v>46224</v>
          </cell>
        </row>
        <row r="15455">
          <cell r="F15455" t="str">
            <v>supapass.com</v>
          </cell>
          <cell r="G15455" t="str">
            <v>46225</v>
          </cell>
        </row>
        <row r="15456">
          <cell r="F15456" t="str">
            <v>supenta.com</v>
          </cell>
          <cell r="G15456" t="str">
            <v>46226</v>
          </cell>
        </row>
        <row r="15457">
          <cell r="F15457" t="str">
            <v>super.cn</v>
          </cell>
          <cell r="G15457" t="str">
            <v>46227</v>
          </cell>
        </row>
        <row r="15458">
          <cell r="F15458" t="str">
            <v>superbetterlabs.com</v>
          </cell>
          <cell r="G15458" t="str">
            <v>46228</v>
          </cell>
        </row>
        <row r="15459">
          <cell r="F15459" t="str">
            <v>superevilmegacorp.com</v>
          </cell>
          <cell r="G15459" t="str">
            <v>46229</v>
          </cell>
        </row>
        <row r="15460">
          <cell r="F15460" t="str">
            <v>superfan.ai</v>
          </cell>
          <cell r="G15460" t="str">
            <v>46230</v>
          </cell>
        </row>
        <row r="15461">
          <cell r="F15461" t="str">
            <v>superflextech.com</v>
          </cell>
          <cell r="G15461" t="str">
            <v>46231</v>
          </cell>
        </row>
        <row r="15462">
          <cell r="F15462" t="str">
            <v>supergleu.com</v>
          </cell>
          <cell r="G15462" t="str">
            <v>46232</v>
          </cell>
        </row>
        <row r="15463">
          <cell r="F15463" t="str">
            <v>superhindex.com</v>
          </cell>
          <cell r="G15463" t="str">
            <v>46233</v>
          </cell>
        </row>
        <row r="15464">
          <cell r="F15464" t="str">
            <v>superidea.co.kr</v>
          </cell>
          <cell r="G15464" t="str">
            <v>46234</v>
          </cell>
        </row>
        <row r="15465">
          <cell r="F15465" t="str">
            <v>superiorsolarsolution.com</v>
          </cell>
          <cell r="G15465" t="str">
            <v>46235</v>
          </cell>
        </row>
        <row r="15466">
          <cell r="F15466" t="str">
            <v>superlikers.com</v>
          </cell>
          <cell r="G15466" t="str">
            <v>46236</v>
          </cell>
        </row>
        <row r="15467">
          <cell r="F15467" t="str">
            <v>supermarketspree.com</v>
          </cell>
          <cell r="G15467" t="str">
            <v>46237</v>
          </cell>
        </row>
        <row r="15468">
          <cell r="F15468" t="str">
            <v>supermercato24.it</v>
          </cell>
          <cell r="G15468" t="str">
            <v>46238</v>
          </cell>
        </row>
        <row r="15469">
          <cell r="F15469" t="str">
            <v>superoxbox.com</v>
          </cell>
          <cell r="G15469" t="str">
            <v>46239</v>
          </cell>
        </row>
        <row r="15470">
          <cell r="F15470" t="str">
            <v>supersolid.com</v>
          </cell>
          <cell r="G15470" t="str">
            <v>46240</v>
          </cell>
        </row>
        <row r="15471">
          <cell r="F15471" t="str">
            <v>supertextnow.com</v>
          </cell>
          <cell r="G15471" t="str">
            <v>46241</v>
          </cell>
        </row>
        <row r="15472">
          <cell r="F15472" t="str">
            <v>supg.co.kr</v>
          </cell>
          <cell r="G15472" t="str">
            <v>46242</v>
          </cell>
        </row>
        <row r="15473">
          <cell r="F15473" t="str">
            <v>supmenow.com</v>
          </cell>
          <cell r="G15473" t="str">
            <v>46243</v>
          </cell>
        </row>
        <row r="15474">
          <cell r="F15474" t="str">
            <v>supplier360.eu</v>
          </cell>
          <cell r="G15474" t="str">
            <v>46244</v>
          </cell>
        </row>
        <row r="15475">
          <cell r="F15475" t="str">
            <v>supply.ai</v>
          </cell>
          <cell r="G15475" t="str">
            <v>46245</v>
          </cell>
        </row>
        <row r="15476">
          <cell r="F15476" t="str">
            <v>support.beebump.com</v>
          </cell>
          <cell r="G15476" t="str">
            <v>46246</v>
          </cell>
        </row>
        <row r="15477">
          <cell r="F15477" t="str">
            <v>supportpay.com</v>
          </cell>
          <cell r="G15477" t="str">
            <v>46247</v>
          </cell>
        </row>
        <row r="15478">
          <cell r="F15478" t="str">
            <v>supportyourapp.com</v>
          </cell>
          <cell r="G15478" t="str">
            <v>46248</v>
          </cell>
        </row>
        <row r="15479">
          <cell r="F15479" t="str">
            <v>supracontrol.com</v>
          </cell>
          <cell r="G15479" t="str">
            <v>46249</v>
          </cell>
        </row>
        <row r="15480">
          <cell r="F15480" t="str">
            <v>sur3d.com</v>
          </cell>
          <cell r="G15480" t="str">
            <v>46250</v>
          </cell>
        </row>
        <row r="15481">
          <cell r="F15481" t="str">
            <v>surance.co</v>
          </cell>
          <cell r="G15481" t="str">
            <v>46251</v>
          </cell>
        </row>
        <row r="15482">
          <cell r="F15482" t="str">
            <v>surbtc.com</v>
          </cell>
          <cell r="G15482" t="str">
            <v>46252</v>
          </cell>
        </row>
        <row r="15483">
          <cell r="F15483" t="str">
            <v>sure2sign.com</v>
          </cell>
          <cell r="G15483" t="str">
            <v>46253</v>
          </cell>
        </row>
        <row r="15484">
          <cell r="F15484" t="str">
            <v>sureapp.com</v>
          </cell>
          <cell r="G15484" t="str">
            <v>46254</v>
          </cell>
        </row>
        <row r="15485">
          <cell r="F15485" t="str">
            <v>surebids.co</v>
          </cell>
          <cell r="G15485" t="str">
            <v>46255</v>
          </cell>
        </row>
        <row r="15486">
          <cell r="F15486" t="str">
            <v>surecashbd.com</v>
          </cell>
          <cell r="G15486" t="str">
            <v>46256</v>
          </cell>
        </row>
        <row r="15487">
          <cell r="F15487" t="str">
            <v>sureify.com</v>
          </cell>
          <cell r="G15487" t="str">
            <v>46257</v>
          </cell>
        </row>
        <row r="15488">
          <cell r="F15488" t="str">
            <v>surelinesystems.com</v>
          </cell>
          <cell r="G15488" t="str">
            <v>46258</v>
          </cell>
        </row>
        <row r="15489">
          <cell r="F15489" t="str">
            <v>surespot.me</v>
          </cell>
          <cell r="G15489" t="str">
            <v>46259</v>
          </cell>
        </row>
        <row r="15490">
          <cell r="F15490" t="str">
            <v>surfacetensionmusic.com</v>
          </cell>
          <cell r="G15490" t="str">
            <v>46260</v>
          </cell>
        </row>
        <row r="15491">
          <cell r="F15491" t="str">
            <v>surfeasy.com</v>
          </cell>
          <cell r="G15491" t="str">
            <v>46261</v>
          </cell>
        </row>
        <row r="15492">
          <cell r="F15492" t="str">
            <v>surflinegh.com</v>
          </cell>
          <cell r="G15492" t="str">
            <v>46262</v>
          </cell>
        </row>
        <row r="15493">
          <cell r="F15493" t="str">
            <v>surfly.com</v>
          </cell>
          <cell r="G15493" t="str">
            <v>46263</v>
          </cell>
        </row>
        <row r="15494">
          <cell r="F15494" t="str">
            <v>surfwatchlabs.com</v>
          </cell>
          <cell r="G15494" t="str">
            <v>46264</v>
          </cell>
        </row>
        <row r="15495">
          <cell r="F15495" t="str">
            <v>surfwaxmedia.com</v>
          </cell>
          <cell r="G15495" t="str">
            <v>46265</v>
          </cell>
        </row>
        <row r="15496">
          <cell r="F15496" t="str">
            <v>surgeryacademy.it</v>
          </cell>
          <cell r="G15496" t="str">
            <v>46266</v>
          </cell>
        </row>
        <row r="15497">
          <cell r="F15497" t="str">
            <v>surgeryedu.com</v>
          </cell>
          <cell r="G15497" t="str">
            <v>46267</v>
          </cell>
        </row>
        <row r="15498">
          <cell r="F15498" t="str">
            <v>surgicaltheater.net</v>
          </cell>
          <cell r="G15498" t="str">
            <v>46268</v>
          </cell>
        </row>
        <row r="15499">
          <cell r="F15499" t="str">
            <v>surkus.com</v>
          </cell>
          <cell r="G15499" t="str">
            <v>46269</v>
          </cell>
        </row>
        <row r="15500">
          <cell r="F15500" t="str">
            <v>surprisemypet.com</v>
          </cell>
          <cell r="G15500" t="str">
            <v>46270</v>
          </cell>
        </row>
        <row r="15501">
          <cell r="F15501" t="str">
            <v>surrelvr.com</v>
          </cell>
          <cell r="G15501" t="str">
            <v>46271</v>
          </cell>
        </row>
        <row r="15502">
          <cell r="F15502" t="str">
            <v>survey-me.co</v>
          </cell>
          <cell r="G15502" t="str">
            <v>46273</v>
          </cell>
        </row>
        <row r="15503">
          <cell r="F15503" t="str">
            <v>survicate.com</v>
          </cell>
          <cell r="G15503" t="str">
            <v>46274</v>
          </cell>
        </row>
        <row r="15504">
          <cell r="F15504" t="str">
            <v>survios.com</v>
          </cell>
          <cell r="G15504" t="str">
            <v>46275</v>
          </cell>
        </row>
        <row r="15505">
          <cell r="F15505" t="str">
            <v>sush.io</v>
          </cell>
          <cell r="G15505" t="str">
            <v>46276</v>
          </cell>
        </row>
        <row r="15506">
          <cell r="F15506" t="str">
            <v>sustainable-energy-and-agriculture-technology.com</v>
          </cell>
          <cell r="G15506" t="str">
            <v>46277</v>
          </cell>
        </row>
        <row r="15507">
          <cell r="F15507" t="str">
            <v>sustainablemarine.com</v>
          </cell>
          <cell r="G15507" t="str">
            <v>46278</v>
          </cell>
        </row>
        <row r="15508">
          <cell r="F15508" t="str">
            <v>susurrus.io</v>
          </cell>
          <cell r="G15508" t="str">
            <v>46279</v>
          </cell>
        </row>
        <row r="15509">
          <cell r="F15509" t="str">
            <v>suzu.io</v>
          </cell>
          <cell r="G15509" t="str">
            <v>46280</v>
          </cell>
        </row>
        <row r="15510">
          <cell r="F15510" t="str">
            <v>svbtle.com</v>
          </cell>
          <cell r="G15510" t="str">
            <v>46281</v>
          </cell>
        </row>
        <row r="15511">
          <cell r="F15511" t="str">
            <v>svds.com</v>
          </cell>
          <cell r="G15511" t="str">
            <v>46282</v>
          </cell>
        </row>
        <row r="15512">
          <cell r="F15512" t="str">
            <v>svrtracking.com</v>
          </cell>
          <cell r="G15512" t="str">
            <v>46283</v>
          </cell>
        </row>
        <row r="15513">
          <cell r="F15513" t="str">
            <v>swaag.it</v>
          </cell>
          <cell r="G15513" t="str">
            <v>46284</v>
          </cell>
        </row>
        <row r="15514">
          <cell r="F15514" t="str">
            <v>swanest.com</v>
          </cell>
          <cell r="G15514" t="str">
            <v>46285</v>
          </cell>
        </row>
        <row r="15515">
          <cell r="F15515" t="str">
            <v>swaninsights.com</v>
          </cell>
          <cell r="G15515" t="str">
            <v>46286</v>
          </cell>
        </row>
        <row r="15516">
          <cell r="F15516" t="str">
            <v>swapbots.co</v>
          </cell>
          <cell r="G15516" t="str">
            <v>46287</v>
          </cell>
        </row>
        <row r="15517">
          <cell r="F15517" t="str">
            <v>swapcard.com</v>
          </cell>
          <cell r="G15517" t="str">
            <v>46288</v>
          </cell>
        </row>
        <row r="15518">
          <cell r="F15518" t="str">
            <v>swapit.la</v>
          </cell>
          <cell r="G15518" t="str">
            <v>46289</v>
          </cell>
        </row>
        <row r="15519">
          <cell r="F15519" t="str">
            <v>swappaholics.com</v>
          </cell>
          <cell r="G15519" t="str">
            <v>46290</v>
          </cell>
        </row>
        <row r="15520">
          <cell r="F15520" t="str">
            <v>swarm-mobile.com</v>
          </cell>
          <cell r="G15520" t="str">
            <v>46291</v>
          </cell>
        </row>
        <row r="15521">
          <cell r="F15521" t="str">
            <v>swarm.co</v>
          </cell>
          <cell r="G15521" t="str">
            <v>46292</v>
          </cell>
        </row>
        <row r="15522">
          <cell r="F15522" t="str">
            <v>swascan.com</v>
          </cell>
          <cell r="G15522" t="str">
            <v>46293</v>
          </cell>
        </row>
        <row r="15523">
          <cell r="F15523" t="str">
            <v>swayfinance.com</v>
          </cell>
          <cell r="G15523" t="str">
            <v>46294</v>
          </cell>
        </row>
        <row r="15524">
          <cell r="F15524" t="str">
            <v>sweatco.in</v>
          </cell>
          <cell r="G15524" t="str">
            <v>46295</v>
          </cell>
        </row>
        <row r="15525">
          <cell r="F15525" t="str">
            <v>sweepio.com</v>
          </cell>
          <cell r="G15525" t="str">
            <v>46296</v>
          </cell>
        </row>
        <row r="15526">
          <cell r="F15526" t="str">
            <v>sweetch.com</v>
          </cell>
          <cell r="G15526" t="str">
            <v>46297</v>
          </cell>
        </row>
        <row r="15527">
          <cell r="F15527" t="str">
            <v>sweetslap.com</v>
          </cell>
          <cell r="G15527" t="str">
            <v>46298</v>
          </cell>
        </row>
        <row r="15528">
          <cell r="F15528" t="str">
            <v>sweetspot-wifi.com</v>
          </cell>
          <cell r="G15528" t="str">
            <v>46299</v>
          </cell>
        </row>
        <row r="15529">
          <cell r="F15529" t="str">
            <v>sweettoothrewards.com</v>
          </cell>
          <cell r="G15529" t="str">
            <v>46300</v>
          </cell>
        </row>
        <row r="15530">
          <cell r="F15530" t="str">
            <v>swell.am</v>
          </cell>
          <cell r="G15530" t="str">
            <v>46301</v>
          </cell>
        </row>
        <row r="15531">
          <cell r="F15531" t="str">
            <v>swervepay.com</v>
          </cell>
          <cell r="G15531" t="str">
            <v>46302</v>
          </cell>
        </row>
        <row r="15532">
          <cell r="F15532" t="str">
            <v>swggr.net</v>
          </cell>
          <cell r="G15532" t="str">
            <v>46303</v>
          </cell>
        </row>
        <row r="15533">
          <cell r="F15533" t="str">
            <v>swidjit.com</v>
          </cell>
          <cell r="G15533" t="str">
            <v>46304</v>
          </cell>
        </row>
        <row r="15534">
          <cell r="F15534" t="str">
            <v>swie.io</v>
          </cell>
          <cell r="G15534" t="str">
            <v>46305</v>
          </cell>
        </row>
        <row r="15535">
          <cell r="F15535" t="str">
            <v>swiftfrontiers.com</v>
          </cell>
          <cell r="G15535" t="str">
            <v>46306</v>
          </cell>
        </row>
        <row r="15536">
          <cell r="F15536" t="str">
            <v>swiftidentity.com</v>
          </cell>
          <cell r="G15536" t="str">
            <v>46307</v>
          </cell>
        </row>
        <row r="15537">
          <cell r="F15537" t="str">
            <v>swiftiq.com</v>
          </cell>
          <cell r="G15537" t="str">
            <v>46308</v>
          </cell>
        </row>
        <row r="15538">
          <cell r="F15538" t="str">
            <v>swiftpaymd.com</v>
          </cell>
          <cell r="G15538" t="str">
            <v>46309</v>
          </cell>
        </row>
        <row r="15539">
          <cell r="F15539" t="str">
            <v>swiftqueue.com</v>
          </cell>
          <cell r="G15539" t="str">
            <v>46310</v>
          </cell>
        </row>
        <row r="15540">
          <cell r="F15540" t="str">
            <v>swiftshopperapp.com</v>
          </cell>
          <cell r="G15540" t="str">
            <v>46311</v>
          </cell>
        </row>
        <row r="15541">
          <cell r="F15541" t="str">
            <v>swimlane.com</v>
          </cell>
          <cell r="G15541" t="str">
            <v>46312</v>
          </cell>
        </row>
        <row r="15542">
          <cell r="F15542" t="str">
            <v>swingbyswing.com</v>
          </cell>
          <cell r="G15542" t="str">
            <v>46313</v>
          </cell>
        </row>
        <row r="15543">
          <cell r="F15543" t="str">
            <v>swingeducation.com</v>
          </cell>
          <cell r="G15543" t="str">
            <v>46314</v>
          </cell>
        </row>
        <row r="15544">
          <cell r="F15544" t="str">
            <v>swingtimeminigolf.com</v>
          </cell>
          <cell r="G15544" t="str">
            <v>46315</v>
          </cell>
        </row>
        <row r="15545">
          <cell r="F15545" t="str">
            <v>swipe-pay.com</v>
          </cell>
          <cell r="G15545" t="str">
            <v>46316</v>
          </cell>
        </row>
        <row r="15546">
          <cell r="F15546" t="str">
            <v>swipecast.com</v>
          </cell>
          <cell r="G15546" t="str">
            <v>46317</v>
          </cell>
        </row>
        <row r="15547">
          <cell r="F15547" t="str">
            <v>swipeloyalty.com</v>
          </cell>
          <cell r="G15547" t="str">
            <v>46318</v>
          </cell>
        </row>
        <row r="15548">
          <cell r="F15548" t="str">
            <v>swipesapp.com</v>
          </cell>
          <cell r="G15548" t="str">
            <v>46319</v>
          </cell>
        </row>
        <row r="15549">
          <cell r="F15549" t="str">
            <v>swipestation.co.uk</v>
          </cell>
          <cell r="G15549" t="str">
            <v>46320</v>
          </cell>
        </row>
        <row r="15550">
          <cell r="F15550" t="str">
            <v>swipestox.com</v>
          </cell>
          <cell r="G15550" t="str">
            <v>46321</v>
          </cell>
        </row>
        <row r="15551">
          <cell r="F15551" t="str">
            <v>swipetapsell.com</v>
          </cell>
          <cell r="G15551" t="str">
            <v>46322</v>
          </cell>
        </row>
        <row r="15552">
          <cell r="F15552" t="str">
            <v>swipp.com</v>
          </cell>
          <cell r="G15552" t="str">
            <v>46323</v>
          </cell>
        </row>
        <row r="15553">
          <cell r="F15553" t="str">
            <v>swirl.com</v>
          </cell>
          <cell r="G15553" t="str">
            <v>46324</v>
          </cell>
        </row>
        <row r="15554">
          <cell r="F15554" t="str">
            <v>swishanalytics.com</v>
          </cell>
          <cell r="G15554" t="str">
            <v>46325</v>
          </cell>
        </row>
        <row r="15555">
          <cell r="F15555" t="str">
            <v>swishd.com</v>
          </cell>
          <cell r="G15555" t="str">
            <v>46326</v>
          </cell>
        </row>
        <row r="15556">
          <cell r="F15556" t="str">
            <v>swishme.com</v>
          </cell>
          <cell r="G15556" t="str">
            <v>46327</v>
          </cell>
        </row>
        <row r="15557">
          <cell r="F15557" t="str">
            <v>swisspay.ch</v>
          </cell>
          <cell r="G15557" t="str">
            <v>46328</v>
          </cell>
        </row>
        <row r="15558">
          <cell r="F15558" t="str">
            <v>swissto12.com</v>
          </cell>
          <cell r="G15558" t="str">
            <v>46329</v>
          </cell>
        </row>
        <row r="15559">
          <cell r="F15559" t="str">
            <v>switchablesolutions.com</v>
          </cell>
          <cell r="G15559" t="str">
            <v>46330</v>
          </cell>
        </row>
        <row r="15560">
          <cell r="F15560" t="str">
            <v>switchapp.com</v>
          </cell>
          <cell r="G15560" t="str">
            <v>46331</v>
          </cell>
        </row>
        <row r="15561">
          <cell r="F15561" t="str">
            <v>switchautomation.com</v>
          </cell>
          <cell r="G15561" t="str">
            <v>46332</v>
          </cell>
        </row>
        <row r="15562">
          <cell r="F15562" t="str">
            <v>switchboardsystems.com</v>
          </cell>
          <cell r="G15562" t="str">
            <v>46333</v>
          </cell>
        </row>
        <row r="15563">
          <cell r="F15563" t="str">
            <v>switchembassy.com</v>
          </cell>
          <cell r="G15563" t="str">
            <v>46334</v>
          </cell>
        </row>
        <row r="15564">
          <cell r="F15564" t="str">
            <v>switcherstudio.com</v>
          </cell>
          <cell r="G15564" t="str">
            <v>46335</v>
          </cell>
        </row>
        <row r="15565">
          <cell r="F15565" t="str">
            <v>switchme.com</v>
          </cell>
          <cell r="G15565" t="str">
            <v>46336</v>
          </cell>
        </row>
        <row r="15566">
          <cell r="F15566" t="str">
            <v>swivl.com</v>
          </cell>
          <cell r="G15566" t="str">
            <v>46337</v>
          </cell>
        </row>
        <row r="15567">
          <cell r="F15567" t="str">
            <v>swogo.com</v>
          </cell>
          <cell r="G15567" t="str">
            <v>46338</v>
          </cell>
        </row>
        <row r="15568">
          <cell r="F15568" t="str">
            <v>swoop.com</v>
          </cell>
          <cell r="G15568" t="str">
            <v>46339</v>
          </cell>
        </row>
        <row r="15569">
          <cell r="F15569" t="str">
            <v>swoopanalytics.com</v>
          </cell>
          <cell r="G15569" t="str">
            <v>46340</v>
          </cell>
        </row>
        <row r="15570">
          <cell r="F15570" t="str">
            <v>swoopt.com</v>
          </cell>
          <cell r="G15570" t="str">
            <v>46341</v>
          </cell>
        </row>
        <row r="15571">
          <cell r="F15571" t="str">
            <v>swooptalent.com</v>
          </cell>
          <cell r="G15571" t="str">
            <v>46342</v>
          </cell>
        </row>
        <row r="15572">
          <cell r="F15572" t="str">
            <v>swordandplough.com</v>
          </cell>
          <cell r="G15572" t="str">
            <v>46343</v>
          </cell>
        </row>
        <row r="15573">
          <cell r="F15573" t="str">
            <v>sworkit.com</v>
          </cell>
          <cell r="G15573" t="str">
            <v>46344</v>
          </cell>
        </row>
        <row r="15574">
          <cell r="F15574" t="str">
            <v>swyfft.com</v>
          </cell>
          <cell r="G15574" t="str">
            <v>46345</v>
          </cell>
        </row>
        <row r="15575">
          <cell r="F15575" t="str">
            <v>swyftmedia.com</v>
          </cell>
          <cell r="G15575" t="str">
            <v>46346</v>
          </cell>
        </row>
        <row r="15576">
          <cell r="F15576" t="str">
            <v>swyftstore.com</v>
          </cell>
          <cell r="G15576" t="str">
            <v>46347</v>
          </cell>
        </row>
        <row r="15577">
          <cell r="F15577" t="str">
            <v>swymedical.swyme.com</v>
          </cell>
          <cell r="G15577" t="str">
            <v>46348</v>
          </cell>
        </row>
        <row r="15578">
          <cell r="F15578" t="str">
            <v>swypcard.com</v>
          </cell>
          <cell r="G15578" t="str">
            <v>46349</v>
          </cell>
        </row>
        <row r="15579">
          <cell r="F15579" t="str">
            <v>swytch.com</v>
          </cell>
          <cell r="G15579" t="str">
            <v>46350</v>
          </cell>
        </row>
        <row r="15580">
          <cell r="F15580" t="str">
            <v>syllabuster.com</v>
          </cell>
          <cell r="G15580" t="str">
            <v>46351</v>
          </cell>
        </row>
        <row r="15581">
          <cell r="F15581" t="str">
            <v>sylleta.com</v>
          </cell>
          <cell r="G15581" t="str">
            <v>46352</v>
          </cell>
        </row>
        <row r="15582">
          <cell r="F15582" t="str">
            <v>symbolab.com</v>
          </cell>
          <cell r="G15582" t="str">
            <v>46353</v>
          </cell>
        </row>
        <row r="15583">
          <cell r="F15583" t="str">
            <v>symcat.com</v>
          </cell>
          <cell r="G15583" t="str">
            <v>46354</v>
          </cell>
        </row>
        <row r="15584">
          <cell r="F15584" t="str">
            <v>symcircle.com</v>
          </cell>
          <cell r="G15584" t="str">
            <v>46355</v>
          </cell>
        </row>
        <row r="15585">
          <cell r="F15585" t="str">
            <v>symend.com</v>
          </cell>
          <cell r="G15585" t="str">
            <v>46356</v>
          </cell>
        </row>
        <row r="15586">
          <cell r="F15586" t="str">
            <v>symphonycommerce.com</v>
          </cell>
          <cell r="G15586" t="str">
            <v>46357</v>
          </cell>
        </row>
        <row r="15587">
          <cell r="F15587" t="str">
            <v>symphopay.ro</v>
          </cell>
          <cell r="G15587" t="str">
            <v>46358</v>
          </cell>
        </row>
        <row r="15588">
          <cell r="F15588" t="str">
            <v>sympla.com.br</v>
          </cell>
          <cell r="G15588" t="str">
            <v>46359</v>
          </cell>
        </row>
        <row r="15589">
          <cell r="F15589" t="str">
            <v>sympler.co</v>
          </cell>
          <cell r="G15589" t="str">
            <v>46360</v>
          </cell>
        </row>
        <row r="15590">
          <cell r="F15590" t="str">
            <v>symptify.com</v>
          </cell>
          <cell r="G15590" t="str">
            <v>46361</v>
          </cell>
        </row>
        <row r="15591">
          <cell r="F15591" t="str">
            <v>synack.com</v>
          </cell>
          <cell r="G15591" t="str">
            <v>46362</v>
          </cell>
        </row>
        <row r="15592">
          <cell r="F15592" t="str">
            <v>synap.ac</v>
          </cell>
          <cell r="G15592" t="str">
            <v>46363</v>
          </cell>
        </row>
        <row r="15593">
          <cell r="F15593" t="str">
            <v>synapbox.com</v>
          </cell>
          <cell r="G15593" t="str">
            <v>46364</v>
          </cell>
        </row>
        <row r="15594">
          <cell r="F15594" t="str">
            <v>synapsemx.com</v>
          </cell>
          <cell r="G15594" t="str">
            <v>46365</v>
          </cell>
        </row>
        <row r="15595">
          <cell r="F15595" t="str">
            <v>synapt.ec</v>
          </cell>
          <cell r="G15595" t="str">
            <v>46366</v>
          </cell>
        </row>
        <row r="15596">
          <cell r="F15596" t="str">
            <v>synaptiv.ai</v>
          </cell>
          <cell r="G15596" t="str">
            <v>46367</v>
          </cell>
        </row>
        <row r="15597">
          <cell r="F15597" t="str">
            <v>syncalike.com</v>
          </cell>
          <cell r="G15597" t="str">
            <v>46368</v>
          </cell>
        </row>
        <row r="15598">
          <cell r="F15598" t="str">
            <v>synchr.com</v>
          </cell>
          <cell r="G15598" t="str">
            <v>46369</v>
          </cell>
        </row>
        <row r="15599">
          <cell r="F15599" t="str">
            <v>synchronicity.co</v>
          </cell>
          <cell r="G15599" t="str">
            <v>46370</v>
          </cell>
        </row>
        <row r="15600">
          <cell r="F15600" t="str">
            <v>syncpeopleapp.com</v>
          </cell>
          <cell r="G15600" t="str">
            <v>46371</v>
          </cell>
        </row>
        <row r="15601">
          <cell r="F15601" t="str">
            <v>syncspot.net</v>
          </cell>
          <cell r="G15601" t="str">
            <v>46372</v>
          </cell>
        </row>
        <row r="15602">
          <cell r="F15602" t="str">
            <v>syncsum.com</v>
          </cell>
          <cell r="G15602" t="str">
            <v>46373</v>
          </cell>
        </row>
        <row r="15603">
          <cell r="F15603" t="str">
            <v>syncurity.net</v>
          </cell>
          <cell r="G15603" t="str">
            <v>46374</v>
          </cell>
        </row>
        <row r="15604">
          <cell r="F15604" t="str">
            <v>synd.io</v>
          </cell>
          <cell r="G15604" t="str">
            <v>46375</v>
          </cell>
        </row>
        <row r="15605">
          <cell r="F15605" t="str">
            <v>syndicatedloandirect.com</v>
          </cell>
          <cell r="G15605" t="str">
            <v>46376</v>
          </cell>
        </row>
        <row r="15606">
          <cell r="F15606" t="str">
            <v>synergiseducation.com</v>
          </cell>
          <cell r="G15606" t="str">
            <v>46377</v>
          </cell>
        </row>
        <row r="15607">
          <cell r="F15607" t="str">
            <v>synergyfuels.com</v>
          </cell>
          <cell r="G15607" t="str">
            <v>46378</v>
          </cell>
        </row>
        <row r="15608">
          <cell r="F15608" t="str">
            <v>synergysuite.com</v>
          </cell>
          <cell r="G15608" t="str">
            <v>46379</v>
          </cell>
        </row>
        <row r="15609">
          <cell r="F15609" t="str">
            <v>synerise.com</v>
          </cell>
          <cell r="G15609" t="str">
            <v>46380</v>
          </cell>
        </row>
        <row r="15610">
          <cell r="F15610" t="str">
            <v>synerit.com</v>
          </cell>
          <cell r="G15610" t="str">
            <v>46381</v>
          </cell>
        </row>
        <row r="15611">
          <cell r="F15611" t="str">
            <v>synerscope.com</v>
          </cell>
          <cell r="G15611" t="str">
            <v>46382</v>
          </cell>
        </row>
        <row r="15612">
          <cell r="F15612" t="str">
            <v>synetiq.net</v>
          </cell>
          <cell r="G15612" t="str">
            <v>46383</v>
          </cell>
        </row>
        <row r="15613">
          <cell r="F15613" t="str">
            <v>synference.com</v>
          </cell>
          <cell r="G15613" t="str">
            <v>46384</v>
          </cell>
        </row>
        <row r="15614">
          <cell r="F15614" t="str">
            <v>syngasusa.com</v>
          </cell>
          <cell r="G15614" t="str">
            <v>46385</v>
          </cell>
        </row>
        <row r="15615">
          <cell r="F15615" t="str">
            <v>synker.it</v>
          </cell>
          <cell r="G15615" t="str">
            <v>46386</v>
          </cell>
        </row>
        <row r="15616">
          <cell r="F15616" t="str">
            <v>synkers.com</v>
          </cell>
          <cell r="G15616" t="str">
            <v>46387</v>
          </cell>
        </row>
        <row r="15617">
          <cell r="F15617" t="str">
            <v>synktgames.com</v>
          </cell>
          <cell r="G15617" t="str">
            <v>46388</v>
          </cell>
        </row>
        <row r="15618">
          <cell r="F15618" t="str">
            <v>synosuregames.com</v>
          </cell>
          <cell r="G15618" t="str">
            <v>46389</v>
          </cell>
        </row>
        <row r="15619">
          <cell r="F15619" t="str">
            <v>synq.fm</v>
          </cell>
          <cell r="G15619" t="str">
            <v>46390</v>
          </cell>
        </row>
        <row r="15620">
          <cell r="F15620" t="str">
            <v>synthace.com</v>
          </cell>
          <cell r="G15620" t="str">
            <v>46391</v>
          </cell>
        </row>
        <row r="15621">
          <cell r="F15621" t="str">
            <v>synthox.com</v>
          </cell>
          <cell r="G15621" t="str">
            <v>46392</v>
          </cell>
        </row>
        <row r="15622">
          <cell r="F15622" t="str">
            <v>syntun.com.cn</v>
          </cell>
          <cell r="G15622" t="str">
            <v>46393</v>
          </cell>
        </row>
        <row r="15623">
          <cell r="F15623" t="str">
            <v>syobe.com</v>
          </cell>
          <cell r="G15623" t="str">
            <v>46394</v>
          </cell>
        </row>
        <row r="15624">
          <cell r="F15624" t="str">
            <v>syrenaica.com</v>
          </cell>
          <cell r="G15624" t="str">
            <v>46395</v>
          </cell>
        </row>
        <row r="15625">
          <cell r="F15625" t="str">
            <v>syrmo.com</v>
          </cell>
          <cell r="G15625" t="str">
            <v>46396</v>
          </cell>
        </row>
        <row r="15626">
          <cell r="F15626" t="str">
            <v>syscloud.com</v>
          </cell>
          <cell r="G15626" t="str">
            <v>46397</v>
          </cell>
        </row>
        <row r="15627">
          <cell r="F15627" t="str">
            <v>t-prosolutions.com</v>
          </cell>
          <cell r="G15627" t="str">
            <v>46398</v>
          </cell>
        </row>
        <row r="15628">
          <cell r="F15628" t="str">
            <v>t.ag</v>
          </cell>
          <cell r="G15628" t="str">
            <v>46399</v>
          </cell>
        </row>
        <row r="15629">
          <cell r="F15629" t="str">
            <v>t3sear.ch</v>
          </cell>
          <cell r="G15629" t="str">
            <v>46400</v>
          </cell>
        </row>
        <row r="15630">
          <cell r="F15630" t="str">
            <v>taamkru.com</v>
          </cell>
          <cell r="G15630" t="str">
            <v>46401</v>
          </cell>
        </row>
        <row r="15631">
          <cell r="F15631" t="str">
            <v>taasera.com</v>
          </cell>
          <cell r="G15631" t="str">
            <v>46402</v>
          </cell>
        </row>
        <row r="15632">
          <cell r="F15632" t="str">
            <v>tab-trader.com</v>
          </cell>
          <cell r="G15632" t="str">
            <v>46403</v>
          </cell>
        </row>
        <row r="15633">
          <cell r="F15633" t="str">
            <v>tab.company</v>
          </cell>
          <cell r="G15633" t="str">
            <v>46404</v>
          </cell>
        </row>
        <row r="15634">
          <cell r="F15634" t="str">
            <v>tabacusinitiative.com</v>
          </cell>
          <cell r="G15634" t="str">
            <v>46405</v>
          </cell>
        </row>
        <row r="15635">
          <cell r="F15635" t="str">
            <v>tabber.pro</v>
          </cell>
          <cell r="G15635" t="str">
            <v>46406</v>
          </cell>
        </row>
        <row r="15636">
          <cell r="F15636" t="str">
            <v>tabfoundry.com</v>
          </cell>
          <cell r="G15636" t="str">
            <v>46407</v>
          </cell>
        </row>
        <row r="15637">
          <cell r="F15637" t="str">
            <v>tableair.com</v>
          </cell>
          <cell r="G15637" t="str">
            <v>46408</v>
          </cell>
        </row>
        <row r="15638">
          <cell r="F15638" t="str">
            <v>tableconnect.net</v>
          </cell>
          <cell r="G15638" t="str">
            <v>46409</v>
          </cell>
        </row>
        <row r="15639">
          <cell r="F15639" t="str">
            <v>tablelist.com</v>
          </cell>
          <cell r="G15639" t="str">
            <v>46410</v>
          </cell>
        </row>
        <row r="15640">
          <cell r="F15640" t="str">
            <v>tablesafeinc.com</v>
          </cell>
          <cell r="G15640" t="str">
            <v>46411</v>
          </cell>
        </row>
        <row r="15641">
          <cell r="F15641" t="str">
            <v>tabletize.com</v>
          </cell>
          <cell r="G15641" t="str">
            <v>46412</v>
          </cell>
        </row>
        <row r="15642">
          <cell r="F15642" t="str">
            <v>tabsquare.com</v>
          </cell>
          <cell r="G15642" t="str">
            <v>46413</v>
          </cell>
        </row>
        <row r="15643">
          <cell r="F15643" t="str">
            <v>tabster.nl</v>
          </cell>
          <cell r="G15643" t="str">
            <v>46414</v>
          </cell>
        </row>
        <row r="15644">
          <cell r="F15644" t="str">
            <v>tabsys.net</v>
          </cell>
          <cell r="G15644" t="str">
            <v>46415</v>
          </cell>
        </row>
        <row r="15645">
          <cell r="F15645" t="str">
            <v>tabtor.com</v>
          </cell>
          <cell r="G15645" t="str">
            <v>46416</v>
          </cell>
        </row>
        <row r="15646">
          <cell r="F15646" t="str">
            <v>tabuapp.com</v>
          </cell>
          <cell r="G15646" t="str">
            <v>46417</v>
          </cell>
        </row>
        <row r="15647">
          <cell r="F15647" t="str">
            <v>tabulouscloud.com</v>
          </cell>
          <cell r="G15647" t="str">
            <v>46418</v>
          </cell>
        </row>
        <row r="15648">
          <cell r="F15648" t="str">
            <v>tabverts.in</v>
          </cell>
          <cell r="G15648" t="str">
            <v>46419</v>
          </cell>
        </row>
        <row r="15649">
          <cell r="F15649" t="str">
            <v>tabwith.me</v>
          </cell>
          <cell r="G15649" t="str">
            <v>46420</v>
          </cell>
        </row>
        <row r="15650">
          <cell r="F15650" t="str">
            <v>tacerto.com</v>
          </cell>
          <cell r="G15650" t="str">
            <v>46421</v>
          </cell>
        </row>
        <row r="15651">
          <cell r="F15651" t="str">
            <v>tachyus.com</v>
          </cell>
          <cell r="G15651" t="str">
            <v>46422</v>
          </cell>
        </row>
        <row r="15652">
          <cell r="F15652" t="str">
            <v>tacitinnovations.com</v>
          </cell>
          <cell r="G15652" t="str">
            <v>46423</v>
          </cell>
        </row>
        <row r="15653">
          <cell r="F15653" t="str">
            <v>tackk.com</v>
          </cell>
          <cell r="G15653" t="str">
            <v>46424</v>
          </cell>
        </row>
        <row r="15654">
          <cell r="F15654" t="str">
            <v>tackl.co</v>
          </cell>
          <cell r="G15654" t="str">
            <v>46425</v>
          </cell>
        </row>
        <row r="15655">
          <cell r="F15655" t="str">
            <v>tacsatnetworks.com</v>
          </cell>
          <cell r="G15655" t="str">
            <v>46426</v>
          </cell>
        </row>
        <row r="15656">
          <cell r="F15656" t="str">
            <v>tacsecurity.co.in</v>
          </cell>
          <cell r="G15656" t="str">
            <v>46427</v>
          </cell>
        </row>
        <row r="15657">
          <cell r="F15657" t="str">
            <v>tacterion.com</v>
          </cell>
          <cell r="G15657" t="str">
            <v>46428</v>
          </cell>
        </row>
        <row r="15658">
          <cell r="F15658" t="str">
            <v>tacticalhaptics.com</v>
          </cell>
          <cell r="G15658" t="str">
            <v>46429</v>
          </cell>
        </row>
        <row r="15659">
          <cell r="F15659" t="str">
            <v>tacticrealtime.com</v>
          </cell>
          <cell r="G15659" t="str">
            <v>46430</v>
          </cell>
        </row>
        <row r="15660">
          <cell r="F15660" t="str">
            <v>tacticscloud.com</v>
          </cell>
          <cell r="G15660" t="str">
            <v>46431</v>
          </cell>
        </row>
        <row r="15661">
          <cell r="F15661" t="str">
            <v>tactify.com</v>
          </cell>
          <cell r="G15661" t="str">
            <v>46432</v>
          </cell>
        </row>
        <row r="15662">
          <cell r="F15662" t="str">
            <v>tactile.com</v>
          </cell>
          <cell r="G15662" t="str">
            <v>46433</v>
          </cell>
        </row>
        <row r="15663">
          <cell r="F15663" t="str">
            <v>tactilize.com</v>
          </cell>
          <cell r="G15663" t="str">
            <v>46434</v>
          </cell>
        </row>
        <row r="15664">
          <cell r="F15664" t="str">
            <v>tactionenterprises.com</v>
          </cell>
          <cell r="G15664" t="str">
            <v>46435</v>
          </cell>
        </row>
        <row r="15665">
          <cell r="F15665" t="str">
            <v>tactonic.com</v>
          </cell>
          <cell r="G15665" t="str">
            <v>46436</v>
          </cell>
        </row>
        <row r="15666">
          <cell r="F15666" t="str">
            <v>tactotek.com</v>
          </cell>
          <cell r="G15666" t="str">
            <v>46437</v>
          </cell>
        </row>
        <row r="15667">
          <cell r="F15667" t="str">
            <v>tactuallabs.com</v>
          </cell>
          <cell r="G15667" t="str">
            <v>46438</v>
          </cell>
        </row>
        <row r="15668">
          <cell r="F15668" t="str">
            <v>tadaa.net</v>
          </cell>
          <cell r="G15668" t="str">
            <v>46439</v>
          </cell>
        </row>
        <row r="15669">
          <cell r="F15669" t="str">
            <v>tadaweb.com</v>
          </cell>
          <cell r="G15669" t="str">
            <v>46440</v>
          </cell>
        </row>
        <row r="15670">
          <cell r="F15670" t="str">
            <v>tado.com</v>
          </cell>
          <cell r="G15670" t="str">
            <v>46441</v>
          </cell>
        </row>
        <row r="15671">
          <cell r="F15671" t="str">
            <v>tadpoles.com</v>
          </cell>
          <cell r="G15671" t="str">
            <v>46442</v>
          </cell>
        </row>
        <row r="15672">
          <cell r="F15672" t="str">
            <v>taeksi.com</v>
          </cell>
          <cell r="G15672" t="str">
            <v>46443</v>
          </cell>
        </row>
        <row r="15673">
          <cell r="F15673" t="str">
            <v>tagandsee.com</v>
          </cell>
          <cell r="G15673" t="str">
            <v>46444</v>
          </cell>
        </row>
        <row r="15674">
          <cell r="F15674" t="str">
            <v>tagapet.com</v>
          </cell>
          <cell r="G15674" t="str">
            <v>46445</v>
          </cell>
        </row>
        <row r="15675">
          <cell r="F15675" t="str">
            <v>tagbrand.com</v>
          </cell>
          <cell r="G15675" t="str">
            <v>46446</v>
          </cell>
        </row>
        <row r="15676">
          <cell r="F15676" t="str">
            <v>tagcash.com</v>
          </cell>
          <cell r="G15676" t="str">
            <v>46447</v>
          </cell>
        </row>
        <row r="15677">
          <cell r="F15677" t="str">
            <v>tagcast.jp</v>
          </cell>
          <cell r="G15677" t="str">
            <v>46448</v>
          </cell>
        </row>
        <row r="15678">
          <cell r="F15678" t="str">
            <v>tagcommander.com</v>
          </cell>
          <cell r="G15678" t="str">
            <v>46449</v>
          </cell>
        </row>
        <row r="15679">
          <cell r="F15679" t="str">
            <v>taggify.net</v>
          </cell>
          <cell r="G15679" t="str">
            <v>46450</v>
          </cell>
        </row>
        <row r="15680">
          <cell r="F15680" t="str">
            <v>taggle.co</v>
          </cell>
          <cell r="G15680" t="str">
            <v>46451</v>
          </cell>
        </row>
        <row r="15681">
          <cell r="F15681" t="str">
            <v>taggled.tv</v>
          </cell>
          <cell r="G15681" t="str">
            <v>46452</v>
          </cell>
        </row>
        <row r="15682">
          <cell r="F15682" t="str">
            <v>tagillion.com</v>
          </cell>
          <cell r="G15682" t="str">
            <v>46453</v>
          </cell>
        </row>
        <row r="15683">
          <cell r="F15683" t="str">
            <v>tagmoment.co</v>
          </cell>
          <cell r="G15683" t="str">
            <v>46454</v>
          </cell>
        </row>
        <row r="15684">
          <cell r="F15684" t="str">
            <v>tagmonkey.io</v>
          </cell>
          <cell r="G15684" t="str">
            <v>46455</v>
          </cell>
        </row>
        <row r="15685">
          <cell r="F15685" t="str">
            <v>tagoodies.com</v>
          </cell>
          <cell r="G15685" t="str">
            <v>46456</v>
          </cell>
        </row>
        <row r="15686">
          <cell r="F15686" t="str">
            <v>tagstr.co</v>
          </cell>
          <cell r="G15686" t="str">
            <v>46457</v>
          </cell>
        </row>
        <row r="15687">
          <cell r="F15687" t="str">
            <v>tagtagcity.com</v>
          </cell>
          <cell r="G15687" t="str">
            <v>46458</v>
          </cell>
        </row>
        <row r="15688">
          <cell r="F15688" t="str">
            <v>tagtoo.com.tw</v>
          </cell>
          <cell r="G15688" t="str">
            <v>46459</v>
          </cell>
        </row>
        <row r="15689">
          <cell r="F15689" t="str">
            <v>taiaglobal.com</v>
          </cell>
          <cell r="G15689" t="str">
            <v>46460</v>
          </cell>
        </row>
        <row r="15690">
          <cell r="F15690" t="str">
            <v>tailify.com</v>
          </cell>
          <cell r="G15690" t="str">
            <v>46461</v>
          </cell>
        </row>
        <row r="15691">
          <cell r="F15691" t="str">
            <v>tailio.com</v>
          </cell>
          <cell r="G15691" t="str">
            <v>46462</v>
          </cell>
        </row>
        <row r="15692">
          <cell r="F15692" t="str">
            <v>tailorbrands.com</v>
          </cell>
          <cell r="G15692" t="str">
            <v>46463</v>
          </cell>
        </row>
        <row r="15693">
          <cell r="F15693" t="str">
            <v>tailored.to</v>
          </cell>
          <cell r="G15693" t="str">
            <v>46464</v>
          </cell>
        </row>
        <row r="15694">
          <cell r="F15694" t="str">
            <v>tailoredfit.com</v>
          </cell>
          <cell r="G15694" t="str">
            <v>46465</v>
          </cell>
        </row>
        <row r="15695">
          <cell r="F15695" t="str">
            <v>tailtarget.com</v>
          </cell>
          <cell r="G15695" t="str">
            <v>46466</v>
          </cell>
        </row>
        <row r="15696">
          <cell r="F15696" t="str">
            <v>tailwindapp.com</v>
          </cell>
          <cell r="G15696" t="str">
            <v>46467</v>
          </cell>
        </row>
        <row r="15697">
          <cell r="F15697" t="str">
            <v>taivaco.com</v>
          </cell>
          <cell r="G15697" t="str">
            <v>46468</v>
          </cell>
        </row>
        <row r="15698">
          <cell r="F15698" t="str">
            <v>tajitsu.com</v>
          </cell>
          <cell r="G15698" t="str">
            <v>46469</v>
          </cell>
        </row>
        <row r="15699">
          <cell r="F15699" t="str">
            <v>takanto.com</v>
          </cell>
          <cell r="G15699" t="str">
            <v>46470</v>
          </cell>
        </row>
        <row r="15700">
          <cell r="F15700" t="str">
            <v>take5.mobi</v>
          </cell>
          <cell r="G15700" t="str">
            <v>46471</v>
          </cell>
        </row>
        <row r="15701">
          <cell r="F15701" t="str">
            <v>takeafile.com</v>
          </cell>
          <cell r="G15701" t="str">
            <v>46472</v>
          </cell>
        </row>
        <row r="15702">
          <cell r="F15702" t="str">
            <v>takeashelfie.com</v>
          </cell>
          <cell r="G15702" t="str">
            <v>46473</v>
          </cell>
        </row>
        <row r="15703">
          <cell r="F15703" t="str">
            <v>takechargetoday.arizona.edu</v>
          </cell>
          <cell r="G15703" t="str">
            <v>46474</v>
          </cell>
        </row>
        <row r="15704">
          <cell r="F15704" t="str">
            <v>takehitch.com</v>
          </cell>
          <cell r="G15704" t="str">
            <v>46475</v>
          </cell>
        </row>
        <row r="15705">
          <cell r="F15705" t="str">
            <v>takescoop.com</v>
          </cell>
          <cell r="G15705" t="str">
            <v>46476</v>
          </cell>
        </row>
        <row r="15706">
          <cell r="F15706" t="str">
            <v>takestock.com</v>
          </cell>
          <cell r="G15706" t="str">
            <v>46477</v>
          </cell>
        </row>
        <row r="15707">
          <cell r="F15707" t="str">
            <v>taketheinterview.com</v>
          </cell>
          <cell r="G15707" t="str">
            <v>46478</v>
          </cell>
        </row>
        <row r="15708">
          <cell r="F15708" t="str">
            <v>tako.com</v>
          </cell>
          <cell r="G15708" t="str">
            <v>46479</v>
          </cell>
        </row>
        <row r="15709">
          <cell r="F15709" t="str">
            <v>takokat.com</v>
          </cell>
          <cell r="G15709" t="str">
            <v>46480</v>
          </cell>
        </row>
        <row r="15710">
          <cell r="F15710" t="str">
            <v>takt.com</v>
          </cell>
          <cell r="G15710" t="str">
            <v>46481</v>
          </cell>
        </row>
        <row r="15711">
          <cell r="F15711" t="str">
            <v>takumi.com</v>
          </cell>
          <cell r="G15711" t="str">
            <v>46482</v>
          </cell>
        </row>
        <row r="15712">
          <cell r="F15712" t="str">
            <v>tala.co</v>
          </cell>
          <cell r="G15712" t="str">
            <v>46483</v>
          </cell>
        </row>
        <row r="15713">
          <cell r="F15713" t="str">
            <v>talech.com</v>
          </cell>
          <cell r="G15713" t="str">
            <v>46484</v>
          </cell>
        </row>
        <row r="15714">
          <cell r="F15714" t="str">
            <v>talemhealthsolutions.com</v>
          </cell>
          <cell r="G15714" t="str">
            <v>46485</v>
          </cell>
        </row>
        <row r="15715">
          <cell r="F15715" t="str">
            <v>talena-inc.com</v>
          </cell>
          <cell r="G15715" t="str">
            <v>46486</v>
          </cell>
        </row>
        <row r="15716">
          <cell r="F15716" t="str">
            <v>talenta.co</v>
          </cell>
          <cell r="G15716" t="str">
            <v>46487</v>
          </cell>
        </row>
        <row r="15717">
          <cell r="F15717" t="str">
            <v>talentadore.com</v>
          </cell>
          <cell r="G15717" t="str">
            <v>46488</v>
          </cell>
        </row>
        <row r="15718">
          <cell r="F15718" t="str">
            <v>talentag.com</v>
          </cell>
          <cell r="G15718" t="str">
            <v>46489</v>
          </cell>
        </row>
        <row r="15719">
          <cell r="F15719" t="str">
            <v>talentbase.ng</v>
          </cell>
          <cell r="G15719" t="str">
            <v>46490</v>
          </cell>
        </row>
        <row r="15720">
          <cell r="F15720" t="str">
            <v>talentbin.com</v>
          </cell>
          <cell r="G15720" t="str">
            <v>46491</v>
          </cell>
        </row>
        <row r="15721">
          <cell r="F15721" t="str">
            <v>talentbox.me</v>
          </cell>
          <cell r="G15721" t="str">
            <v>46492</v>
          </cell>
        </row>
        <row r="15722">
          <cell r="F15722" t="str">
            <v>talentclick.com</v>
          </cell>
          <cell r="G15722" t="str">
            <v>46493</v>
          </cell>
        </row>
        <row r="15723">
          <cell r="F15723" t="str">
            <v>talentclue.com</v>
          </cell>
          <cell r="G15723" t="str">
            <v>46494</v>
          </cell>
        </row>
        <row r="15724">
          <cell r="F15724" t="str">
            <v>talentcove.com</v>
          </cell>
          <cell r="G15724" t="str">
            <v>46495</v>
          </cell>
        </row>
        <row r="15725">
          <cell r="F15725" t="str">
            <v>talentful.io</v>
          </cell>
          <cell r="G15725" t="str">
            <v>46496</v>
          </cell>
        </row>
        <row r="15726">
          <cell r="F15726" t="str">
            <v>talentgapp.com</v>
          </cell>
          <cell r="G15726" t="str">
            <v>46497</v>
          </cell>
        </row>
        <row r="15727">
          <cell r="F15727" t="str">
            <v>talentgrade.com</v>
          </cell>
          <cell r="G15727" t="str">
            <v>46498</v>
          </cell>
        </row>
        <row r="15728">
          <cell r="F15728" t="str">
            <v>talentia.mx</v>
          </cell>
          <cell r="G15728" t="str">
            <v>46499</v>
          </cell>
        </row>
        <row r="15729">
          <cell r="F15729" t="str">
            <v>talentify.io</v>
          </cell>
          <cell r="G15729" t="str">
            <v>46500</v>
          </cell>
        </row>
        <row r="15730">
          <cell r="F15730" t="str">
            <v>talentiq.co</v>
          </cell>
          <cell r="G15730" t="str">
            <v>46501</v>
          </cell>
        </row>
        <row r="15731">
          <cell r="F15731" t="str">
            <v>talentlender.com</v>
          </cell>
          <cell r="G15731" t="str">
            <v>46502</v>
          </cell>
        </row>
        <row r="15732">
          <cell r="F15732" t="str">
            <v>talentoalaula.cl</v>
          </cell>
          <cell r="G15732" t="str">
            <v>46503</v>
          </cell>
        </row>
        <row r="15733">
          <cell r="F15733" t="str">
            <v>talentoday.com</v>
          </cell>
          <cell r="G15733" t="str">
            <v>46504</v>
          </cell>
        </row>
        <row r="15734">
          <cell r="F15734" t="str">
            <v>talentology.co</v>
          </cell>
          <cell r="G15734" t="str">
            <v>46505</v>
          </cell>
        </row>
        <row r="15735">
          <cell r="F15735" t="str">
            <v>talentpad.com</v>
          </cell>
          <cell r="G15735" t="str">
            <v>46506</v>
          </cell>
        </row>
        <row r="15736">
          <cell r="F15736" t="str">
            <v>talentpool.com</v>
          </cell>
          <cell r="G15736" t="str">
            <v>46507</v>
          </cell>
        </row>
        <row r="15737">
          <cell r="F15737" t="str">
            <v>talentprocess.com</v>
          </cell>
          <cell r="G15737" t="str">
            <v>46508</v>
          </cell>
        </row>
        <row r="15738">
          <cell r="F15738" t="str">
            <v>talentrack.in</v>
          </cell>
          <cell r="G15738" t="str">
            <v>46509</v>
          </cell>
        </row>
        <row r="15739">
          <cell r="F15739" t="str">
            <v>talentrank.co</v>
          </cell>
          <cell r="G15739" t="str">
            <v>46510</v>
          </cell>
        </row>
        <row r="15740">
          <cell r="F15740" t="str">
            <v>talentrover.com</v>
          </cell>
          <cell r="G15740" t="str">
            <v>46511</v>
          </cell>
        </row>
        <row r="15741">
          <cell r="F15741" t="str">
            <v>talentseer.com</v>
          </cell>
          <cell r="G15741" t="str">
            <v>46512</v>
          </cell>
        </row>
        <row r="15742">
          <cell r="F15742" t="str">
            <v>talentsity.com</v>
          </cell>
          <cell r="G15742" t="str">
            <v>46513</v>
          </cell>
        </row>
        <row r="15743">
          <cell r="F15743" t="str">
            <v>talentsky.com</v>
          </cell>
          <cell r="G15743" t="str">
            <v>46514</v>
          </cell>
        </row>
        <row r="15744">
          <cell r="F15744" t="str">
            <v>talentvine.com.au</v>
          </cell>
          <cell r="G15744" t="str">
            <v>46515</v>
          </cell>
        </row>
        <row r="15745">
          <cell r="F15745" t="str">
            <v>talentwire.me</v>
          </cell>
          <cell r="G15745" t="str">
            <v>46516</v>
          </cell>
        </row>
        <row r="15746">
          <cell r="F15746" t="str">
            <v>talentwunder.com</v>
          </cell>
          <cell r="G15746" t="str">
            <v>46517</v>
          </cell>
        </row>
        <row r="15747">
          <cell r="F15747" t="str">
            <v>talespin.company</v>
          </cell>
          <cell r="G15747" t="str">
            <v>46518</v>
          </cell>
        </row>
        <row r="15748">
          <cell r="F15748" t="str">
            <v>talfuse.com</v>
          </cell>
          <cell r="G15748" t="str">
            <v>46519</v>
          </cell>
        </row>
        <row r="15749">
          <cell r="F15749" t="str">
            <v>taliazhealth.com</v>
          </cell>
          <cell r="G15749" t="str">
            <v>46520</v>
          </cell>
        </row>
        <row r="15750">
          <cell r="F15750" t="str">
            <v>talio.co</v>
          </cell>
          <cell r="G15750" t="str">
            <v>46521</v>
          </cell>
        </row>
        <row r="15751">
          <cell r="F15751" t="str">
            <v>talix.com</v>
          </cell>
          <cell r="G15751" t="str">
            <v>46522</v>
          </cell>
        </row>
        <row r="15752">
          <cell r="F15752" t="str">
            <v>talkable.com</v>
          </cell>
          <cell r="G15752" t="str">
            <v>46523</v>
          </cell>
        </row>
        <row r="15753">
          <cell r="F15753" t="str">
            <v>talkaccounting.com</v>
          </cell>
          <cell r="G15753" t="str">
            <v>46524</v>
          </cell>
        </row>
        <row r="15754">
          <cell r="F15754" t="str">
            <v>talkapolis.com</v>
          </cell>
          <cell r="G15754" t="str">
            <v>46525</v>
          </cell>
        </row>
        <row r="15755">
          <cell r="F15755" t="str">
            <v>talkatone.com</v>
          </cell>
          <cell r="G15755" t="str">
            <v>46526</v>
          </cell>
        </row>
        <row r="15756">
          <cell r="F15756" t="str">
            <v>talkbe.com</v>
          </cell>
          <cell r="G15756" t="str">
            <v>46527</v>
          </cell>
        </row>
        <row r="15757">
          <cell r="F15757" t="str">
            <v>talkboxapp.com</v>
          </cell>
          <cell r="G15757" t="str">
            <v>46528</v>
          </cell>
        </row>
        <row r="15758">
          <cell r="F15758" t="str">
            <v>talkeasier.com</v>
          </cell>
          <cell r="G15758" t="str">
            <v>46529</v>
          </cell>
        </row>
        <row r="15759">
          <cell r="F15759" t="str">
            <v>talkingdata.com</v>
          </cell>
          <cell r="G15759" t="str">
            <v>46530</v>
          </cell>
        </row>
        <row r="15760">
          <cell r="F15760" t="str">
            <v>talkiq.com</v>
          </cell>
          <cell r="G15760" t="str">
            <v>46531</v>
          </cell>
        </row>
        <row r="15761">
          <cell r="F15761" t="str">
            <v>talklife.co</v>
          </cell>
          <cell r="G15761" t="str">
            <v>46532</v>
          </cell>
        </row>
        <row r="15762">
          <cell r="F15762" t="str">
            <v>talkray.com</v>
          </cell>
          <cell r="G15762" t="str">
            <v>46533</v>
          </cell>
        </row>
        <row r="15763">
          <cell r="F15763" t="str">
            <v>talkto.com</v>
          </cell>
          <cell r="G15763" t="str">
            <v>46534</v>
          </cell>
        </row>
        <row r="15764">
          <cell r="F15764" t="str">
            <v>talkwheel.com</v>
          </cell>
          <cell r="G15764" t="str">
            <v>46535</v>
          </cell>
        </row>
        <row r="15765">
          <cell r="F15765" t="str">
            <v>talla.com</v>
          </cell>
          <cell r="G15765" t="str">
            <v>46536</v>
          </cell>
        </row>
        <row r="15766">
          <cell r="F15766" t="str">
            <v>tallscreen.com</v>
          </cell>
          <cell r="G15766" t="str">
            <v>46537</v>
          </cell>
        </row>
        <row r="15767">
          <cell r="F15767" t="str">
            <v>tallygo.com</v>
          </cell>
          <cell r="G15767" t="str">
            <v>46538</v>
          </cell>
        </row>
        <row r="15768">
          <cell r="F15768" t="str">
            <v>tallysticks.io</v>
          </cell>
          <cell r="G15768" t="str">
            <v>46539</v>
          </cell>
        </row>
        <row r="15769">
          <cell r="F15769" t="str">
            <v>talmetrix.com</v>
          </cell>
          <cell r="G15769" t="str">
            <v>46540</v>
          </cell>
        </row>
        <row r="15770">
          <cell r="F15770" t="str">
            <v>talmundo.com</v>
          </cell>
          <cell r="G15770" t="str">
            <v>46541</v>
          </cell>
        </row>
        <row r="15771">
          <cell r="F15771" t="str">
            <v>talnts.com</v>
          </cell>
          <cell r="G15771" t="str">
            <v>46542</v>
          </cell>
        </row>
        <row r="15772">
          <cell r="F15772" t="str">
            <v>talsona.com</v>
          </cell>
          <cell r="G15772" t="str">
            <v>46543</v>
          </cell>
        </row>
        <row r="15773">
          <cell r="F15773" t="str">
            <v>talview.com</v>
          </cell>
          <cell r="G15773" t="str">
            <v>46544</v>
          </cell>
        </row>
        <row r="15774">
          <cell r="F15774" t="str">
            <v>tamaggo.com</v>
          </cell>
          <cell r="G15774" t="str">
            <v>46545</v>
          </cell>
        </row>
        <row r="15775">
          <cell r="F15775" t="str">
            <v>tamar-energy.com</v>
          </cell>
          <cell r="G15775" t="str">
            <v>46546</v>
          </cell>
        </row>
        <row r="15776">
          <cell r="F15776" t="str">
            <v>tamaramellon.com</v>
          </cell>
          <cell r="G15776" t="str">
            <v>46547</v>
          </cell>
        </row>
        <row r="15777">
          <cell r="F15777" t="str">
            <v>tamatem.co</v>
          </cell>
          <cell r="G15777" t="str">
            <v>46548</v>
          </cell>
        </row>
        <row r="15778">
          <cell r="F15778" t="str">
            <v>tame.it</v>
          </cell>
          <cell r="G15778" t="str">
            <v>46549</v>
          </cell>
        </row>
        <row r="15779">
          <cell r="F15779" t="str">
            <v>tamecco.jp</v>
          </cell>
          <cell r="G15779" t="str">
            <v>46550</v>
          </cell>
        </row>
        <row r="15780">
          <cell r="F15780" t="str">
            <v>tammeka.com</v>
          </cell>
          <cell r="G15780" t="str">
            <v>46551</v>
          </cell>
        </row>
        <row r="15781">
          <cell r="F15781" t="str">
            <v>tamo.co</v>
          </cell>
          <cell r="G15781" t="str">
            <v>46552</v>
          </cell>
        </row>
        <row r="15782">
          <cell r="F15782" t="str">
            <v>tamponsforyou.de</v>
          </cell>
          <cell r="G15782" t="str">
            <v>46553</v>
          </cell>
        </row>
        <row r="15783">
          <cell r="F15783" t="str">
            <v>tamr.com</v>
          </cell>
          <cell r="G15783" t="str">
            <v>46554</v>
          </cell>
        </row>
        <row r="15784">
          <cell r="F15784" t="str">
            <v>tanaza.com</v>
          </cell>
          <cell r="G15784" t="str">
            <v>46555</v>
          </cell>
        </row>
        <row r="15785">
          <cell r="F15785" t="str">
            <v>tandem.net</v>
          </cell>
          <cell r="G15785" t="str">
            <v>46556</v>
          </cell>
        </row>
        <row r="15786">
          <cell r="F15786" t="str">
            <v>tandemploy.com</v>
          </cell>
          <cell r="G15786" t="str">
            <v>46557</v>
          </cell>
        </row>
        <row r="15787">
          <cell r="F15787" t="str">
            <v>tangentds.com</v>
          </cell>
          <cell r="G15787" t="str">
            <v>46558</v>
          </cell>
        </row>
        <row r="15788">
          <cell r="F15788" t="str">
            <v>tangi0.com</v>
          </cell>
          <cell r="G15788" t="str">
            <v>46559</v>
          </cell>
        </row>
        <row r="15789">
          <cell r="F15789" t="str">
            <v>tangiblecryptography.com</v>
          </cell>
          <cell r="G15789" t="str">
            <v>46560</v>
          </cell>
        </row>
        <row r="15790">
          <cell r="F15790" t="str">
            <v>tangledwebcommunications.com</v>
          </cell>
          <cell r="G15790" t="str">
            <v>46561</v>
          </cell>
        </row>
        <row r="15791">
          <cell r="F15791" t="str">
            <v>tanglenetwork.com</v>
          </cell>
          <cell r="G15791" t="str">
            <v>46562</v>
          </cell>
        </row>
        <row r="15792">
          <cell r="F15792" t="str">
            <v>tangocard.com</v>
          </cell>
          <cell r="G15792" t="str">
            <v>46563</v>
          </cell>
        </row>
        <row r="15793">
          <cell r="F15793" t="str">
            <v>tangopc.com</v>
          </cell>
          <cell r="G15793" t="str">
            <v>46564</v>
          </cell>
        </row>
        <row r="15794">
          <cell r="F15794" t="str">
            <v>tangramfactory.com</v>
          </cell>
          <cell r="G15794" t="str">
            <v>46565</v>
          </cell>
        </row>
        <row r="15795">
          <cell r="F15795" t="str">
            <v>tanjo.net</v>
          </cell>
          <cell r="G15795" t="str">
            <v>46566</v>
          </cell>
        </row>
        <row r="15796">
          <cell r="F15796" t="str">
            <v>tankutility.com</v>
          </cell>
          <cell r="G15796" t="str">
            <v>46567</v>
          </cell>
        </row>
        <row r="15797">
          <cell r="F15797" t="str">
            <v>tansaclean.com</v>
          </cell>
          <cell r="G15797" t="str">
            <v>46568</v>
          </cell>
        </row>
        <row r="15798">
          <cell r="F15798" t="str">
            <v>tantanapp.com</v>
          </cell>
          <cell r="G15798" t="str">
            <v>46569</v>
          </cell>
        </row>
        <row r="15799">
          <cell r="F15799" t="str">
            <v>tantiv4labs.com</v>
          </cell>
          <cell r="G15799" t="str">
            <v>46570</v>
          </cell>
        </row>
        <row r="15800">
          <cell r="F15800" t="str">
            <v>tantrum.xyz</v>
          </cell>
          <cell r="G15800" t="str">
            <v>46571</v>
          </cell>
        </row>
        <row r="15801">
          <cell r="F15801" t="str">
            <v>tanyasmaids.com</v>
          </cell>
          <cell r="G15801" t="str">
            <v>46572</v>
          </cell>
        </row>
        <row r="15802">
          <cell r="F15802" t="str">
            <v>taodyne.com</v>
          </cell>
          <cell r="G15802" t="str">
            <v>46573</v>
          </cell>
        </row>
        <row r="15803">
          <cell r="F15803" t="str">
            <v>taosales.com.br</v>
          </cell>
          <cell r="G15803" t="str">
            <v>46574</v>
          </cell>
        </row>
        <row r="15804">
          <cell r="F15804" t="str">
            <v>tap2print.com</v>
          </cell>
          <cell r="G15804" t="str">
            <v>46575</v>
          </cell>
        </row>
        <row r="15805">
          <cell r="F15805" t="str">
            <v>tapactive.com</v>
          </cell>
          <cell r="G15805" t="str">
            <v>46576</v>
          </cell>
        </row>
        <row r="15806">
          <cell r="F15806" t="str">
            <v>tapad.com</v>
          </cell>
          <cell r="G15806" t="str">
            <v>46577</v>
          </cell>
        </row>
        <row r="15807">
          <cell r="F15807" t="str">
            <v>tapas.io</v>
          </cell>
          <cell r="G15807" t="str">
            <v>46578</v>
          </cell>
        </row>
        <row r="15808">
          <cell r="F15808" t="str">
            <v>tapastreet.com</v>
          </cell>
          <cell r="G15808" t="str">
            <v>46579</v>
          </cell>
        </row>
        <row r="15809">
          <cell r="F15809" t="str">
            <v>tapblaze.com</v>
          </cell>
          <cell r="G15809" t="str">
            <v>46580</v>
          </cell>
        </row>
        <row r="15810">
          <cell r="F15810" t="str">
            <v>tapbookauthor.com</v>
          </cell>
          <cell r="G15810" t="str">
            <v>46581</v>
          </cell>
        </row>
        <row r="15811">
          <cell r="F15811" t="str">
            <v>tapcanvas.com</v>
          </cell>
          <cell r="G15811" t="str">
            <v>46582</v>
          </cell>
        </row>
        <row r="15812">
          <cell r="F15812" t="str">
            <v>tapcentive.com</v>
          </cell>
          <cell r="G15812" t="str">
            <v>46583</v>
          </cell>
        </row>
        <row r="15813">
          <cell r="F15813" t="str">
            <v>tapcommerce.com</v>
          </cell>
          <cell r="G15813" t="str">
            <v>46584</v>
          </cell>
        </row>
        <row r="15814">
          <cell r="F15814" t="str">
            <v>tapdaq.com</v>
          </cell>
          <cell r="G15814" t="str">
            <v>46585</v>
          </cell>
        </row>
        <row r="15815">
          <cell r="F15815" t="str">
            <v>tapdo.io</v>
          </cell>
          <cell r="G15815" t="str">
            <v>46586</v>
          </cell>
        </row>
        <row r="15816">
          <cell r="F15816" t="str">
            <v>tapdog.co</v>
          </cell>
          <cell r="G15816" t="str">
            <v>46587</v>
          </cell>
        </row>
        <row r="15817">
          <cell r="F15817" t="str">
            <v>tapfame.com</v>
          </cell>
          <cell r="G15817" t="str">
            <v>46588</v>
          </cell>
        </row>
        <row r="15818">
          <cell r="F15818" t="str">
            <v>tapfunder.com</v>
          </cell>
          <cell r="G15818" t="str">
            <v>46589</v>
          </cell>
        </row>
        <row r="15819">
          <cell r="F15819" t="str">
            <v>tapfwd.com</v>
          </cell>
          <cell r="G15819" t="str">
            <v>46590</v>
          </cell>
        </row>
        <row r="15820">
          <cell r="F15820" t="str">
            <v>tapgage.com</v>
          </cell>
          <cell r="G15820" t="str">
            <v>46591</v>
          </cell>
        </row>
        <row r="15821">
          <cell r="F15821" t="str">
            <v>tapglue.com</v>
          </cell>
          <cell r="G15821" t="str">
            <v>46592</v>
          </cell>
        </row>
        <row r="15822">
          <cell r="F15822" t="str">
            <v>taphome.com</v>
          </cell>
          <cell r="G15822" t="str">
            <v>46593</v>
          </cell>
        </row>
        <row r="15823">
          <cell r="F15823" t="str">
            <v>taphunter.com</v>
          </cell>
          <cell r="G15823" t="str">
            <v>46594</v>
          </cell>
        </row>
        <row r="15824">
          <cell r="F15824" t="str">
            <v>tapin.tv</v>
          </cell>
          <cell r="G15824" t="str">
            <v>46595</v>
          </cell>
        </row>
        <row r="15825">
          <cell r="F15825" t="str">
            <v>tapinator.com</v>
          </cell>
          <cell r="G15825" t="str">
            <v>46596</v>
          </cell>
        </row>
        <row r="15826">
          <cell r="F15826" t="str">
            <v>tapingo.com</v>
          </cell>
          <cell r="G15826" t="str">
            <v>46597</v>
          </cell>
        </row>
        <row r="15827">
          <cell r="F15827" t="str">
            <v>tapitww.com</v>
          </cell>
          <cell r="G15827" t="str">
            <v>46598</v>
          </cell>
        </row>
        <row r="15828">
          <cell r="F15828" t="str">
            <v>taplend.com</v>
          </cell>
          <cell r="G15828" t="str">
            <v>46599</v>
          </cell>
        </row>
        <row r="15829">
          <cell r="F15829" t="str">
            <v>taplytics.com</v>
          </cell>
          <cell r="G15829" t="str">
            <v>46600</v>
          </cell>
        </row>
        <row r="15830">
          <cell r="F15830" t="str">
            <v>tapmesh.com</v>
          </cell>
          <cell r="G15830" t="str">
            <v>46601</v>
          </cell>
        </row>
        <row r="15831">
          <cell r="F15831" t="str">
            <v>tapmyback.com</v>
          </cell>
          <cell r="G15831" t="str">
            <v>46602</v>
          </cell>
        </row>
        <row r="15832">
          <cell r="F15832" t="str">
            <v>tapnscrap.com</v>
          </cell>
          <cell r="G15832" t="str">
            <v>46603</v>
          </cell>
        </row>
        <row r="15833">
          <cell r="F15833" t="str">
            <v>tapnsell.com</v>
          </cell>
          <cell r="G15833" t="str">
            <v>46604</v>
          </cell>
        </row>
        <row r="15834">
          <cell r="F15834" t="str">
            <v>tapose.com</v>
          </cell>
          <cell r="G15834" t="str">
            <v>46605</v>
          </cell>
        </row>
        <row r="15835">
          <cell r="F15835" t="str">
            <v>tappcommerce.com</v>
          </cell>
          <cell r="G15835" t="str">
            <v>46606</v>
          </cell>
        </row>
        <row r="15836">
          <cell r="F15836" t="str">
            <v>tappit.co.uk</v>
          </cell>
          <cell r="G15836" t="str">
            <v>46607</v>
          </cell>
        </row>
        <row r="15837">
          <cell r="F15837" t="str">
            <v>tapplock.com</v>
          </cell>
          <cell r="G15837" t="str">
            <v>46608</v>
          </cell>
        </row>
        <row r="15838">
          <cell r="F15838" t="str">
            <v>tappr.io</v>
          </cell>
          <cell r="G15838" t="str">
            <v>46609</v>
          </cell>
        </row>
        <row r="15839">
          <cell r="F15839" t="str">
            <v>tappress.me</v>
          </cell>
          <cell r="G15839" t="str">
            <v>46610</v>
          </cell>
        </row>
        <row r="15840">
          <cell r="F15840" t="str">
            <v>tapptime.com</v>
          </cell>
          <cell r="G15840" t="str">
            <v>46611</v>
          </cell>
        </row>
        <row r="15841">
          <cell r="F15841" t="str">
            <v>tappx.com</v>
          </cell>
          <cell r="G15841" t="str">
            <v>46612</v>
          </cell>
        </row>
        <row r="15842">
          <cell r="F15842" t="str">
            <v>tappy.co</v>
          </cell>
          <cell r="G15842" t="str">
            <v>46613</v>
          </cell>
        </row>
        <row r="15843">
          <cell r="F15843" t="str">
            <v>tapquad.com</v>
          </cell>
          <cell r="G15843" t="str">
            <v>46614</v>
          </cell>
        </row>
        <row r="15844">
          <cell r="F15844" t="str">
            <v>tapreason.com</v>
          </cell>
          <cell r="G15844" t="str">
            <v>46615</v>
          </cell>
        </row>
        <row r="15845">
          <cell r="F15845" t="str">
            <v>tapreplay.com</v>
          </cell>
          <cell r="G15845" t="str">
            <v>46616</v>
          </cell>
        </row>
        <row r="15846">
          <cell r="F15846" t="str">
            <v>tapresearch.com</v>
          </cell>
          <cell r="G15846" t="str">
            <v>46617</v>
          </cell>
        </row>
        <row r="15847">
          <cell r="F15847" t="str">
            <v>tapru.com</v>
          </cell>
          <cell r="G15847" t="str">
            <v>46618</v>
          </cell>
        </row>
        <row r="15848">
          <cell r="F15848" t="str">
            <v>taprush.com</v>
          </cell>
          <cell r="G15848" t="str">
            <v>46619</v>
          </cell>
        </row>
        <row r="15849">
          <cell r="F15849" t="str">
            <v>taps.io</v>
          </cell>
          <cell r="G15849" t="str">
            <v>46620</v>
          </cell>
        </row>
        <row r="15850">
          <cell r="F15850" t="str">
            <v>tapsense.com</v>
          </cell>
          <cell r="G15850" t="str">
            <v>46621</v>
          </cell>
        </row>
        <row r="15851">
          <cell r="F15851" t="str">
            <v>tapshield.com</v>
          </cell>
          <cell r="G15851" t="str">
            <v>46622</v>
          </cell>
        </row>
        <row r="15852">
          <cell r="F15852" t="str">
            <v>tapslash.com</v>
          </cell>
          <cell r="G15852" t="str">
            <v>46623</v>
          </cell>
        </row>
        <row r="15853">
          <cell r="F15853" t="str">
            <v>tapster.io</v>
          </cell>
          <cell r="G15853" t="str">
            <v>46624</v>
          </cell>
        </row>
        <row r="15854">
          <cell r="F15854" t="str">
            <v>tapstream.com</v>
          </cell>
          <cell r="G15854" t="str">
            <v>46625</v>
          </cell>
        </row>
        <row r="15855">
          <cell r="F15855" t="str">
            <v>tapsurge.com</v>
          </cell>
          <cell r="G15855" t="str">
            <v>46626</v>
          </cell>
        </row>
        <row r="15856">
          <cell r="F15856" t="str">
            <v>tapt.io</v>
          </cell>
          <cell r="G15856" t="str">
            <v>46627</v>
          </cell>
        </row>
        <row r="15857">
          <cell r="F15857" t="str">
            <v>taptalents.com</v>
          </cell>
          <cell r="G15857" t="str">
            <v>46628</v>
          </cell>
        </row>
        <row r="15858">
          <cell r="F15858" t="str">
            <v>taptapnetworks.com</v>
          </cell>
          <cell r="G15858" t="str">
            <v>46629</v>
          </cell>
        </row>
        <row r="15859">
          <cell r="F15859" t="str">
            <v>taptell.com</v>
          </cell>
          <cell r="G15859" t="str">
            <v>46630</v>
          </cell>
        </row>
        <row r="15860">
          <cell r="F15860" t="str">
            <v>taptolearn.com</v>
          </cell>
          <cell r="G15860" t="str">
            <v>46631</v>
          </cell>
        </row>
        <row r="15861">
          <cell r="F15861" t="str">
            <v>taptrak.com</v>
          </cell>
          <cell r="G15861" t="str">
            <v>46632</v>
          </cell>
        </row>
        <row r="15862">
          <cell r="F15862" t="str">
            <v>taptrax.co</v>
          </cell>
          <cell r="G15862" t="str">
            <v>46633</v>
          </cell>
        </row>
        <row r="15863">
          <cell r="F15863" t="str">
            <v>tapviva.com</v>
          </cell>
          <cell r="G15863" t="str">
            <v>46634</v>
          </cell>
        </row>
        <row r="15864">
          <cell r="F15864" t="str">
            <v>tapzilla.com</v>
          </cell>
          <cell r="G15864" t="str">
            <v>46635</v>
          </cell>
        </row>
        <row r="15865">
          <cell r="F15865" t="str">
            <v>tapzo.com</v>
          </cell>
          <cell r="G15865" t="str">
            <v>46636</v>
          </cell>
        </row>
        <row r="15866">
          <cell r="F15866" t="str">
            <v>taqtile.com</v>
          </cell>
          <cell r="G15866" t="str">
            <v>46637</v>
          </cell>
        </row>
        <row r="15867">
          <cell r="F15867" t="str">
            <v>tarantulalabs.com</v>
          </cell>
          <cell r="G15867" t="str">
            <v>46639</v>
          </cell>
        </row>
        <row r="15868">
          <cell r="F15868" t="str">
            <v>tarefa.co</v>
          </cell>
          <cell r="G15868" t="str">
            <v>46640</v>
          </cell>
        </row>
        <row r="15869">
          <cell r="F15869" t="str">
            <v>targeterapp.com</v>
          </cell>
          <cell r="G15869" t="str">
            <v>46641</v>
          </cell>
        </row>
        <row r="15870">
          <cell r="F15870" t="str">
            <v>tarlent.com</v>
          </cell>
          <cell r="G15870" t="str">
            <v>46642</v>
          </cell>
        </row>
        <row r="15871">
          <cell r="F15871" t="str">
            <v>tashaapparel.com</v>
          </cell>
          <cell r="G15871" t="str">
            <v>46643</v>
          </cell>
        </row>
        <row r="15872">
          <cell r="F15872" t="str">
            <v>taskbucks.com</v>
          </cell>
          <cell r="G15872" t="str">
            <v>46644</v>
          </cell>
        </row>
        <row r="15873">
          <cell r="F15873" t="str">
            <v>taskhero.com</v>
          </cell>
          <cell r="G15873" t="str">
            <v>46645</v>
          </cell>
        </row>
        <row r="15874">
          <cell r="F15874" t="str">
            <v>taskmit.com</v>
          </cell>
          <cell r="G15874" t="str">
            <v>46646</v>
          </cell>
        </row>
        <row r="15875">
          <cell r="F15875" t="str">
            <v>tastebud.co</v>
          </cell>
          <cell r="G15875" t="str">
            <v>46647</v>
          </cell>
        </row>
        <row r="15876">
          <cell r="F15876" t="str">
            <v>tastefilter.com</v>
          </cell>
          <cell r="G15876" t="str">
            <v>46648</v>
          </cell>
        </row>
        <row r="15877">
          <cell r="F15877" t="str">
            <v>tastefulapp.com</v>
          </cell>
          <cell r="G15877" t="str">
            <v>46649</v>
          </cell>
        </row>
        <row r="15878">
          <cell r="F15878" t="str">
            <v>tastemakersafrica.com</v>
          </cell>
          <cell r="G15878" t="str">
            <v>46650</v>
          </cell>
        </row>
        <row r="15879">
          <cell r="F15879" t="str">
            <v>tastemakerx.com</v>
          </cell>
          <cell r="G15879" t="str">
            <v>46651</v>
          </cell>
        </row>
        <row r="15880">
          <cell r="F15880" t="str">
            <v>tastexpresso.com</v>
          </cell>
          <cell r="G15880" t="str">
            <v>46652</v>
          </cell>
        </row>
        <row r="15881">
          <cell r="F15881" t="str">
            <v>tastylabs.com</v>
          </cell>
          <cell r="G15881" t="str">
            <v>46653</v>
          </cell>
        </row>
        <row r="15882">
          <cell r="F15882" t="str">
            <v>taumatropo.com</v>
          </cell>
          <cell r="G15882" t="str">
            <v>46654</v>
          </cell>
        </row>
        <row r="15883">
          <cell r="F15883" t="str">
            <v>taurusexchange.com</v>
          </cell>
          <cell r="G15883" t="str">
            <v>46655</v>
          </cell>
        </row>
        <row r="15884">
          <cell r="F15884" t="str">
            <v>tavernapp.com</v>
          </cell>
          <cell r="G15884" t="str">
            <v>46656</v>
          </cell>
        </row>
        <row r="15885">
          <cell r="F15885" t="str">
            <v>tawkers.com</v>
          </cell>
          <cell r="G15885" t="str">
            <v>46657</v>
          </cell>
        </row>
        <row r="15886">
          <cell r="F15886" t="str">
            <v>tax2win.in</v>
          </cell>
          <cell r="G15886" t="str">
            <v>46658</v>
          </cell>
        </row>
        <row r="15887">
          <cell r="F15887" t="str">
            <v>taxfyle.com</v>
          </cell>
          <cell r="G15887" t="str">
            <v>46659</v>
          </cell>
        </row>
        <row r="15888">
          <cell r="F15888" t="str">
            <v>taxi-247.com</v>
          </cell>
          <cell r="G15888" t="str">
            <v>46660</v>
          </cell>
        </row>
        <row r="15889">
          <cell r="F15889" t="str">
            <v>taxi5.co</v>
          </cell>
          <cell r="G15889" t="str">
            <v>46661</v>
          </cell>
        </row>
        <row r="15890">
          <cell r="F15890" t="str">
            <v>taxibeat.com</v>
          </cell>
          <cell r="G15890" t="str">
            <v>46662</v>
          </cell>
        </row>
        <row r="15891">
          <cell r="F15891" t="str">
            <v>taxify.eu</v>
          </cell>
          <cell r="G15891" t="str">
            <v>46663</v>
          </cell>
        </row>
        <row r="15892">
          <cell r="F15892" t="str">
            <v>taxify24.com</v>
          </cell>
          <cell r="G15892" t="str">
            <v>46664</v>
          </cell>
        </row>
        <row r="15893">
          <cell r="F15893" t="str">
            <v>taxiwhere.com</v>
          </cell>
          <cell r="G15893" t="str">
            <v>46665</v>
          </cell>
        </row>
        <row r="15894">
          <cell r="F15894" t="str">
            <v>taxizu.com</v>
          </cell>
          <cell r="G15894" t="str">
            <v>46666</v>
          </cell>
        </row>
        <row r="15895">
          <cell r="F15895" t="str">
            <v>taxsutra.com</v>
          </cell>
          <cell r="G15895" t="str">
            <v>46667</v>
          </cell>
        </row>
        <row r="15896">
          <cell r="F15896" t="str">
            <v>tayble.co</v>
          </cell>
          <cell r="G15896" t="str">
            <v>46668</v>
          </cell>
        </row>
        <row r="15897">
          <cell r="F15897" t="str">
            <v>tbit.com.br</v>
          </cell>
          <cell r="G15897" t="str">
            <v>46669</v>
          </cell>
        </row>
        <row r="15898">
          <cell r="F15898" t="str">
            <v>tcell.io</v>
          </cell>
          <cell r="G15898" t="str">
            <v>46670</v>
          </cell>
        </row>
        <row r="15899">
          <cell r="F15899" t="str">
            <v>teachable.com</v>
          </cell>
          <cell r="G15899" t="str">
            <v>46671</v>
          </cell>
        </row>
        <row r="15900">
          <cell r="F15900" t="str">
            <v>teachat.co</v>
          </cell>
          <cell r="G15900" t="str">
            <v>46672</v>
          </cell>
        </row>
        <row r="15901">
          <cell r="F15901" t="str">
            <v>teachersmeet.com</v>
          </cell>
          <cell r="G15901" t="str">
            <v>46673</v>
          </cell>
        </row>
        <row r="15902">
          <cell r="F15902" t="str">
            <v>teachngo.com</v>
          </cell>
          <cell r="G15902" t="str">
            <v>46674</v>
          </cell>
        </row>
        <row r="15903">
          <cell r="F15903" t="str">
            <v>teak.io</v>
          </cell>
          <cell r="G15903" t="str">
            <v>46675</v>
          </cell>
        </row>
        <row r="15904">
          <cell r="F15904" t="str">
            <v>tealbook.com</v>
          </cell>
          <cell r="G15904" t="str">
            <v>46676</v>
          </cell>
        </row>
        <row r="15905">
          <cell r="F15905" t="str">
            <v>tealorbit.com</v>
          </cell>
          <cell r="G15905" t="str">
            <v>46677</v>
          </cell>
        </row>
        <row r="15906">
          <cell r="F15906" t="str">
            <v>team-match.com</v>
          </cell>
          <cell r="G15906" t="str">
            <v>46678</v>
          </cell>
        </row>
        <row r="15907">
          <cell r="F15907" t="str">
            <v>team8.vc</v>
          </cell>
          <cell r="G15907" t="str">
            <v>46679</v>
          </cell>
        </row>
        <row r="15908">
          <cell r="F15908" t="str">
            <v>teambition.com</v>
          </cell>
          <cell r="G15908" t="str">
            <v>46680</v>
          </cell>
        </row>
        <row r="15909">
          <cell r="F15909" t="str">
            <v>teamguide.io</v>
          </cell>
          <cell r="G15909" t="str">
            <v>46681</v>
          </cell>
        </row>
        <row r="15910">
          <cell r="F15910" t="str">
            <v>teamleada.com</v>
          </cell>
          <cell r="G15910" t="str">
            <v>46682</v>
          </cell>
        </row>
        <row r="15911">
          <cell r="F15911" t="str">
            <v>teamly.com</v>
          </cell>
          <cell r="G15911" t="str">
            <v>46683</v>
          </cell>
        </row>
        <row r="15912">
          <cell r="F15912" t="str">
            <v>teammymobile.com</v>
          </cell>
          <cell r="G15912" t="str">
            <v>46684</v>
          </cell>
        </row>
        <row r="15913">
          <cell r="F15913" t="str">
            <v>teamproto.net</v>
          </cell>
          <cell r="G15913" t="str">
            <v>46685</v>
          </cell>
        </row>
        <row r="15914">
          <cell r="F15914" t="str">
            <v>teams.gohachi.com</v>
          </cell>
          <cell r="G15914" t="str">
            <v>46686</v>
          </cell>
        </row>
        <row r="15915">
          <cell r="F15915" t="str">
            <v>teamscope.co</v>
          </cell>
          <cell r="G15915" t="str">
            <v>46687</v>
          </cell>
        </row>
        <row r="15916">
          <cell r="F15916" t="str">
            <v>teamscope.io</v>
          </cell>
          <cell r="G15916" t="str">
            <v>46688</v>
          </cell>
        </row>
        <row r="15917">
          <cell r="F15917" t="str">
            <v>teamspectator.com</v>
          </cell>
          <cell r="G15917" t="str">
            <v>46689</v>
          </cell>
        </row>
        <row r="15918">
          <cell r="F15918" t="str">
            <v>teamtreehouse.com</v>
          </cell>
          <cell r="G15918" t="str">
            <v>46690</v>
          </cell>
        </row>
        <row r="15919">
          <cell r="F15919" t="str">
            <v>teamvibe.com</v>
          </cell>
          <cell r="G15919" t="str">
            <v>46691</v>
          </cell>
        </row>
        <row r="15920">
          <cell r="F15920" t="str">
            <v>teastock.io</v>
          </cell>
          <cell r="G15920" t="str">
            <v>46692</v>
          </cell>
        </row>
        <row r="15921">
          <cell r="F15921" t="str">
            <v>tebo.me</v>
          </cell>
          <cell r="G15921" t="str">
            <v>46693</v>
          </cell>
        </row>
        <row r="15922">
          <cell r="F15922" t="str">
            <v>tech.bubbleye.com</v>
          </cell>
          <cell r="G15922" t="str">
            <v>46694</v>
          </cell>
        </row>
        <row r="15923">
          <cell r="F15923" t="str">
            <v>techloop.io</v>
          </cell>
          <cell r="G15923" t="str">
            <v>46695</v>
          </cell>
        </row>
        <row r="15924">
          <cell r="F15924" t="str">
            <v>technorides.com</v>
          </cell>
          <cell r="G15924" t="str">
            <v>46696</v>
          </cell>
        </row>
        <row r="15925">
          <cell r="F15925" t="str">
            <v>techpacker.com</v>
          </cell>
          <cell r="G15925" t="str">
            <v>46697</v>
          </cell>
        </row>
        <row r="15926">
          <cell r="F15926" t="str">
            <v>techpear.com</v>
          </cell>
          <cell r="G15926" t="str">
            <v>46698</v>
          </cell>
        </row>
        <row r="15927">
          <cell r="F15927" t="str">
            <v>techwillsaveus.com</v>
          </cell>
          <cell r="G15927" t="str">
            <v>46699</v>
          </cell>
        </row>
        <row r="15928">
          <cell r="F15928" t="str">
            <v>teckst.com</v>
          </cell>
          <cell r="G15928" t="str">
            <v>46700</v>
          </cell>
        </row>
        <row r="15929">
          <cell r="F15929" t="str">
            <v>tecsport.co.uk</v>
          </cell>
          <cell r="G15929" t="str">
            <v>46701</v>
          </cell>
        </row>
        <row r="15930">
          <cell r="F15930" t="str">
            <v>teddytheguardian.com</v>
          </cell>
          <cell r="G15930" t="str">
            <v>46702</v>
          </cell>
        </row>
        <row r="15931">
          <cell r="F15931" t="str">
            <v>tee-app.com</v>
          </cell>
          <cell r="G15931" t="str">
            <v>46703</v>
          </cell>
        </row>
        <row r="15932">
          <cell r="F15932" t="str">
            <v>teech.com</v>
          </cell>
          <cell r="G15932" t="str">
            <v>46704</v>
          </cell>
        </row>
        <row r="15933">
          <cell r="F15933" t="str">
            <v>teem.com</v>
          </cell>
          <cell r="G15933" t="str">
            <v>46705</v>
          </cell>
        </row>
        <row r="15934">
          <cell r="F15934" t="str">
            <v>teenssuccess.com</v>
          </cell>
          <cell r="G15934" t="str">
            <v>46706</v>
          </cell>
        </row>
        <row r="15935">
          <cell r="F15935" t="str">
            <v>teepeegames.com</v>
          </cell>
          <cell r="G15935" t="str">
            <v>46707</v>
          </cell>
        </row>
        <row r="15936">
          <cell r="F15936" t="str">
            <v>teer1.com</v>
          </cell>
          <cell r="G15936" t="str">
            <v>46708</v>
          </cell>
        </row>
        <row r="15937">
          <cell r="F15937" t="str">
            <v>teeser.it</v>
          </cell>
          <cell r="G15937" t="str">
            <v>46709</v>
          </cell>
        </row>
        <row r="15938">
          <cell r="F15938" t="str">
            <v>teespy.com</v>
          </cell>
          <cell r="G15938" t="str">
            <v>46710</v>
          </cell>
        </row>
        <row r="15939">
          <cell r="F15939" t="str">
            <v>teevox.com</v>
          </cell>
          <cell r="G15939" t="str">
            <v>46711</v>
          </cell>
        </row>
        <row r="15940">
          <cell r="F15940" t="str">
            <v>teez.by</v>
          </cell>
          <cell r="G15940" t="str">
            <v>46712</v>
          </cell>
        </row>
        <row r="15941">
          <cell r="F15941" t="str">
            <v>teforia.com</v>
          </cell>
          <cell r="G15941" t="str">
            <v>46713</v>
          </cell>
        </row>
        <row r="15942">
          <cell r="F15942" t="str">
            <v>tegotech.com</v>
          </cell>
          <cell r="G15942" t="str">
            <v>46714</v>
          </cell>
        </row>
        <row r="15943">
          <cell r="F15943" t="str">
            <v>tekbrix.com</v>
          </cell>
          <cell r="G15943" t="str">
            <v>46715</v>
          </cell>
        </row>
        <row r="15944">
          <cell r="F15944" t="str">
            <v>tekora.com</v>
          </cell>
          <cell r="G15944" t="str">
            <v>46716</v>
          </cell>
        </row>
        <row r="15945">
          <cell r="F15945" t="str">
            <v>tektrak.com</v>
          </cell>
          <cell r="G15945" t="str">
            <v>46717</v>
          </cell>
        </row>
        <row r="15946">
          <cell r="F15946" t="str">
            <v>teleborder.com</v>
          </cell>
          <cell r="G15946" t="str">
            <v>46718</v>
          </cell>
        </row>
        <row r="15947">
          <cell r="F15947" t="str">
            <v>telecardiacorp.com</v>
          </cell>
          <cell r="G15947" t="str">
            <v>46719</v>
          </cell>
        </row>
        <row r="15948">
          <cell r="F15948" t="str">
            <v>telecomplus.bg</v>
          </cell>
          <cell r="G15948" t="str">
            <v>46720</v>
          </cell>
        </row>
        <row r="15949">
          <cell r="F15949" t="str">
            <v>telectic.io</v>
          </cell>
          <cell r="G15949" t="str">
            <v>46721</v>
          </cell>
        </row>
        <row r="15950">
          <cell r="F15950" t="str">
            <v>telefixcommunications.com</v>
          </cell>
          <cell r="G15950" t="str">
            <v>46722</v>
          </cell>
        </row>
        <row r="15951">
          <cell r="F15951" t="str">
            <v>telefun.me</v>
          </cell>
          <cell r="G15951" t="str">
            <v>46723</v>
          </cell>
        </row>
        <row r="15952">
          <cell r="F15952" t="str">
            <v>telegrafik.eu</v>
          </cell>
          <cell r="G15952" t="str">
            <v>46724</v>
          </cell>
        </row>
        <row r="15953">
          <cell r="F15953" t="str">
            <v>telegraphhillsoftware.com</v>
          </cell>
          <cell r="G15953" t="str">
            <v>46725</v>
          </cell>
        </row>
        <row r="15954">
          <cell r="F15954" t="str">
            <v>teleguru.pl</v>
          </cell>
          <cell r="G15954" t="str">
            <v>46726</v>
          </cell>
        </row>
        <row r="15955">
          <cell r="F15955" t="str">
            <v>telematic.io</v>
          </cell>
          <cell r="G15955" t="str">
            <v>46727</v>
          </cell>
        </row>
        <row r="15956">
          <cell r="F15956" t="str">
            <v>telemetryweb.com</v>
          </cell>
          <cell r="G15956" t="str">
            <v>46728</v>
          </cell>
        </row>
        <row r="15957">
          <cell r="F15957" t="str">
            <v>telenima.com</v>
          </cell>
          <cell r="G15957" t="str">
            <v>46729</v>
          </cell>
        </row>
        <row r="15958">
          <cell r="F15958" t="str">
            <v>telepathic.tv</v>
          </cell>
          <cell r="G15958" t="str">
            <v>46730</v>
          </cell>
        </row>
        <row r="15959">
          <cell r="F15959" t="str">
            <v>teleporter.tv</v>
          </cell>
          <cell r="G15959" t="str">
            <v>46731</v>
          </cell>
        </row>
        <row r="15960">
          <cell r="F15960" t="str">
            <v>telerivet.com</v>
          </cell>
          <cell r="G15960" t="str">
            <v>46732</v>
          </cell>
        </row>
        <row r="15961">
          <cell r="F15961" t="str">
            <v>teleup.com</v>
          </cell>
          <cell r="G15961" t="str">
            <v>46733</v>
          </cell>
        </row>
        <row r="15962">
          <cell r="F15962" t="str">
            <v>teleus.ru</v>
          </cell>
          <cell r="G15962" t="str">
            <v>46734</v>
          </cell>
        </row>
        <row r="15963">
          <cell r="F15963" t="str">
            <v>teliapp.com</v>
          </cell>
          <cell r="G15963" t="str">
            <v>46735</v>
          </cell>
        </row>
        <row r="15964">
          <cell r="F15964" t="str">
            <v>telink-semi.com</v>
          </cell>
          <cell r="G15964" t="str">
            <v>46736</v>
          </cell>
        </row>
        <row r="15965">
          <cell r="F15965" t="str">
            <v>teliportme.com</v>
          </cell>
          <cell r="G15965" t="str">
            <v>46737</v>
          </cell>
        </row>
        <row r="15966">
          <cell r="F15966" t="str">
            <v>tellagence.com</v>
          </cell>
          <cell r="G15966" t="str">
            <v>46738</v>
          </cell>
        </row>
        <row r="15967">
          <cell r="F15967" t="str">
            <v>tellecam.com</v>
          </cell>
          <cell r="G15967" t="str">
            <v>46739</v>
          </cell>
        </row>
        <row r="15968">
          <cell r="F15968" t="str">
            <v>telleroo.com</v>
          </cell>
          <cell r="G15968" t="str">
            <v>46740</v>
          </cell>
        </row>
        <row r="15969">
          <cell r="F15969" t="str">
            <v>telligent-data.com</v>
          </cell>
          <cell r="G15969" t="str">
            <v>46741</v>
          </cell>
        </row>
        <row r="15970">
          <cell r="F15970" t="str">
            <v>telller.com</v>
          </cell>
          <cell r="G15970" t="str">
            <v>46742</v>
          </cell>
        </row>
        <row r="15971">
          <cell r="F15971" t="str">
            <v>tellmeplus.com</v>
          </cell>
          <cell r="G15971" t="str">
            <v>46743</v>
          </cell>
        </row>
        <row r="15972">
          <cell r="F15972" t="str">
            <v>tellspec.com</v>
          </cell>
          <cell r="G15972" t="str">
            <v>46744</v>
          </cell>
        </row>
        <row r="15973">
          <cell r="F15973" t="str">
            <v>telluslabs.com</v>
          </cell>
          <cell r="G15973" t="str">
            <v>46745</v>
          </cell>
        </row>
        <row r="15974">
          <cell r="F15974" t="str">
            <v>tellybean.com</v>
          </cell>
          <cell r="G15974" t="str">
            <v>46746</v>
          </cell>
        </row>
        <row r="15975">
          <cell r="F15975" t="str">
            <v>telunjuk.com</v>
          </cell>
          <cell r="G15975" t="str">
            <v>46747</v>
          </cell>
        </row>
        <row r="15976">
          <cell r="F15976" t="str">
            <v>tembusu.sg</v>
          </cell>
          <cell r="G15976" t="str">
            <v>46748</v>
          </cell>
        </row>
        <row r="15977">
          <cell r="F15977" t="str">
            <v>tempbuddy.com</v>
          </cell>
          <cell r="G15977" t="str">
            <v>46749</v>
          </cell>
        </row>
        <row r="15978">
          <cell r="F15978" t="str">
            <v>tempeest.nl</v>
          </cell>
          <cell r="G15978" t="str">
            <v>46750</v>
          </cell>
        </row>
        <row r="15979">
          <cell r="F15979" t="str">
            <v>temperedmind.com</v>
          </cell>
          <cell r="G15979" t="str">
            <v>46751</v>
          </cell>
        </row>
        <row r="15980">
          <cell r="F15980" t="str">
            <v>temperednetworks.com</v>
          </cell>
          <cell r="G15980" t="str">
            <v>46752</v>
          </cell>
        </row>
        <row r="15981">
          <cell r="F15981" t="str">
            <v>tempi.do</v>
          </cell>
          <cell r="G15981" t="str">
            <v>46753</v>
          </cell>
        </row>
        <row r="15982">
          <cell r="F15982" t="str">
            <v>templafy.com</v>
          </cell>
          <cell r="G15982" t="str">
            <v>46754</v>
          </cell>
        </row>
        <row r="15983">
          <cell r="F15983" t="str">
            <v>tempo-db.com</v>
          </cell>
          <cell r="G15983" t="str">
            <v>46755</v>
          </cell>
        </row>
        <row r="15984">
          <cell r="F15984" t="str">
            <v>tempo.ai</v>
          </cell>
          <cell r="G15984" t="str">
            <v>46756</v>
          </cell>
        </row>
        <row r="15985">
          <cell r="F15985" t="str">
            <v>tempogo.com</v>
          </cell>
          <cell r="G15985" t="str">
            <v>46757</v>
          </cell>
        </row>
        <row r="15986">
          <cell r="F15986" t="str">
            <v>tempoquest.com</v>
          </cell>
          <cell r="G15986" t="str">
            <v>46758</v>
          </cell>
        </row>
        <row r="15987">
          <cell r="F15987" t="str">
            <v>tempry.com</v>
          </cell>
          <cell r="G15987" t="str">
            <v>46759</v>
          </cell>
        </row>
        <row r="15988">
          <cell r="F15988" t="str">
            <v>temptster.com</v>
          </cell>
          <cell r="G15988" t="str">
            <v>46760</v>
          </cell>
        </row>
        <row r="15989">
          <cell r="F15989" t="str">
            <v>tempusenergy.com</v>
          </cell>
          <cell r="G15989" t="str">
            <v>46761</v>
          </cell>
        </row>
        <row r="15990">
          <cell r="F15990" t="str">
            <v>ten4ads.com</v>
          </cell>
          <cell r="G15990" t="str">
            <v>46762</v>
          </cell>
        </row>
        <row r="15991">
          <cell r="F15991" t="str">
            <v>tend.ai</v>
          </cell>
          <cell r="G15991" t="str">
            <v>46763</v>
          </cell>
        </row>
        <row r="15992">
          <cell r="F15992" t="str">
            <v>tendr.com</v>
          </cell>
          <cell r="G15992" t="str">
            <v>46764</v>
          </cell>
        </row>
        <row r="15993">
          <cell r="F15993" t="str">
            <v>tenfarms.com.au</v>
          </cell>
          <cell r="G15993" t="str">
            <v>46765</v>
          </cell>
        </row>
        <row r="15994">
          <cell r="F15994" t="str">
            <v>tenfold.com</v>
          </cell>
          <cell r="G15994" t="str">
            <v>46766</v>
          </cell>
        </row>
        <row r="15995">
          <cell r="F15995" t="str">
            <v>tengofree.com</v>
          </cell>
          <cell r="G15995" t="str">
            <v>46767</v>
          </cell>
        </row>
        <row r="15996">
          <cell r="F15996" t="str">
            <v>tenjin.io</v>
          </cell>
          <cell r="G15996" t="str">
            <v>46768</v>
          </cell>
        </row>
        <row r="15997">
          <cell r="F15997" t="str">
            <v>tenkod.com</v>
          </cell>
          <cell r="G15997" t="str">
            <v>46769</v>
          </cell>
        </row>
        <row r="15998">
          <cell r="F15998" t="str">
            <v>tenlegs.com</v>
          </cell>
          <cell r="G15998" t="str">
            <v>46770</v>
          </cell>
        </row>
        <row r="15999">
          <cell r="F15999" t="str">
            <v>tenscores.com</v>
          </cell>
          <cell r="G15999" t="str">
            <v>46771</v>
          </cell>
        </row>
        <row r="16000">
          <cell r="F16000" t="str">
            <v>tensorwrench.com</v>
          </cell>
          <cell r="G16000" t="str">
            <v>46772</v>
          </cell>
        </row>
        <row r="16001">
          <cell r="F16001" t="str">
            <v>tensquaregames.com</v>
          </cell>
          <cell r="G16001" t="str">
            <v>46773</v>
          </cell>
        </row>
        <row r="16002">
          <cell r="F16002" t="str">
            <v>teqcycle.com</v>
          </cell>
          <cell r="G16002" t="str">
            <v>46774</v>
          </cell>
        </row>
        <row r="16003">
          <cell r="F16003" t="str">
            <v>terafinainc.com</v>
          </cell>
          <cell r="G16003" t="str">
            <v>46775</v>
          </cell>
        </row>
        <row r="16004">
          <cell r="F16004" t="str">
            <v>teraki.com</v>
          </cell>
          <cell r="G16004" t="str">
            <v>46776</v>
          </cell>
        </row>
        <row r="16005">
          <cell r="F16005" t="str">
            <v>teralytics.net</v>
          </cell>
          <cell r="G16005" t="str">
            <v>46777</v>
          </cell>
        </row>
        <row r="16006">
          <cell r="F16006" t="str">
            <v>teramind.co</v>
          </cell>
          <cell r="G16006" t="str">
            <v>46778</v>
          </cell>
        </row>
        <row r="16007">
          <cell r="F16007" t="str">
            <v>terbine.com</v>
          </cell>
          <cell r="G16007" t="str">
            <v>46779</v>
          </cell>
        </row>
        <row r="16008">
          <cell r="F16008" t="str">
            <v>terbiumlabs.com</v>
          </cell>
          <cell r="G16008" t="str">
            <v>46780</v>
          </cell>
        </row>
        <row r="16009">
          <cell r="F16009" t="str">
            <v>termaxia.com</v>
          </cell>
          <cell r="G16009" t="str">
            <v>46781</v>
          </cell>
        </row>
        <row r="16010">
          <cell r="F16010" t="str">
            <v>terminus.com</v>
          </cell>
          <cell r="G16010" t="str">
            <v>46782</v>
          </cell>
        </row>
        <row r="16011">
          <cell r="F16011" t="str">
            <v>terraformglobal.com</v>
          </cell>
          <cell r="G16011" t="str">
            <v>46783</v>
          </cell>
        </row>
        <row r="16012">
          <cell r="F16012" t="str">
            <v>terraloupe.com</v>
          </cell>
          <cell r="G16012" t="str">
            <v>46784</v>
          </cell>
        </row>
        <row r="16013">
          <cell r="F16013" t="str">
            <v>terramanta.com</v>
          </cell>
          <cell r="G16013" t="str">
            <v>46785</v>
          </cell>
        </row>
        <row r="16014">
          <cell r="F16014" t="str">
            <v>terrastride.com</v>
          </cell>
          <cell r="G16014" t="str">
            <v>46786</v>
          </cell>
        </row>
        <row r="16015">
          <cell r="F16015" t="str">
            <v>terratechcorp.com</v>
          </cell>
          <cell r="G16015" t="str">
            <v>46787</v>
          </cell>
        </row>
        <row r="16016">
          <cell r="F16016" t="str">
            <v>terrawi.com</v>
          </cell>
          <cell r="G16016" t="str">
            <v>46788</v>
          </cell>
        </row>
        <row r="16017">
          <cell r="F16017" t="str">
            <v>terviu.com</v>
          </cell>
          <cell r="G16017" t="str">
            <v>46789</v>
          </cell>
        </row>
        <row r="16018">
          <cell r="F16018" t="str">
            <v>teskalabs.com</v>
          </cell>
          <cell r="G16018" t="str">
            <v>46790</v>
          </cell>
        </row>
        <row r="16019">
          <cell r="F16019" t="str">
            <v>teslonix.com</v>
          </cell>
          <cell r="G16019" t="str">
            <v>46791</v>
          </cell>
        </row>
        <row r="16020">
          <cell r="F16020" t="str">
            <v>tessel.io</v>
          </cell>
          <cell r="G16020" t="str">
            <v>46792</v>
          </cell>
        </row>
        <row r="16021">
          <cell r="F16021" t="str">
            <v>tesserhealth.com</v>
          </cell>
          <cell r="G16021" t="str">
            <v>46793</v>
          </cell>
        </row>
        <row r="16022">
          <cell r="F16022" t="str">
            <v>testabit.com</v>
          </cell>
          <cell r="G16022" t="str">
            <v>46794</v>
          </cell>
        </row>
        <row r="16023">
          <cell r="F16023" t="str">
            <v>testbirds.de</v>
          </cell>
          <cell r="G16023" t="str">
            <v>46795</v>
          </cell>
        </row>
        <row r="16024">
          <cell r="F16024" t="str">
            <v>testbook.com</v>
          </cell>
          <cell r="G16024" t="str">
            <v>46796</v>
          </cell>
        </row>
        <row r="16025">
          <cell r="F16025" t="str">
            <v>testfire.io</v>
          </cell>
          <cell r="G16025" t="str">
            <v>46797</v>
          </cell>
        </row>
        <row r="16026">
          <cell r="F16026" t="str">
            <v>testhub.com</v>
          </cell>
          <cell r="G16026" t="str">
            <v>46798</v>
          </cell>
        </row>
        <row r="16027">
          <cell r="F16027" t="str">
            <v>testif.com</v>
          </cell>
          <cell r="G16027" t="str">
            <v>46799</v>
          </cell>
        </row>
        <row r="16028">
          <cell r="F16028" t="str">
            <v>testin.io</v>
          </cell>
          <cell r="G16028" t="str">
            <v>46800</v>
          </cell>
        </row>
        <row r="16029">
          <cell r="F16029" t="str">
            <v>testive.com</v>
          </cell>
          <cell r="G16029" t="str">
            <v>46801</v>
          </cell>
        </row>
        <row r="16030">
          <cell r="F16030" t="str">
            <v>testlio.com</v>
          </cell>
          <cell r="G16030" t="str">
            <v>46802</v>
          </cell>
        </row>
        <row r="16031">
          <cell r="F16031" t="str">
            <v>testnest.co</v>
          </cell>
          <cell r="G16031" t="str">
            <v>46803</v>
          </cell>
        </row>
        <row r="16032">
          <cell r="F16032" t="str">
            <v>testobject.com</v>
          </cell>
          <cell r="G16032" t="str">
            <v>46804</v>
          </cell>
        </row>
        <row r="16033">
          <cell r="F16033" t="str">
            <v>testpoke.com</v>
          </cell>
          <cell r="G16033" t="str">
            <v>46805</v>
          </cell>
        </row>
        <row r="16034">
          <cell r="F16034" t="str">
            <v>tetatet.net</v>
          </cell>
          <cell r="G16034" t="str">
            <v>46806</v>
          </cell>
        </row>
        <row r="16035">
          <cell r="F16035" t="str">
            <v>tethr.xyz</v>
          </cell>
          <cell r="G16035" t="str">
            <v>46807</v>
          </cell>
        </row>
        <row r="16036">
          <cell r="F16036" t="str">
            <v>tetrascience.com</v>
          </cell>
          <cell r="G16036" t="str">
            <v>46808</v>
          </cell>
        </row>
        <row r="16037">
          <cell r="F16037" t="str">
            <v>tettra.co</v>
          </cell>
          <cell r="G16037" t="str">
            <v>46809</v>
          </cell>
        </row>
        <row r="16038">
          <cell r="F16038" t="str">
            <v>tevizz.com</v>
          </cell>
          <cell r="G16038" t="str">
            <v>46810</v>
          </cell>
        </row>
        <row r="16039">
          <cell r="F16039" t="str">
            <v>texasenergynetwork.com</v>
          </cell>
          <cell r="G16039" t="str">
            <v>46811</v>
          </cell>
        </row>
        <row r="16040">
          <cell r="F16040" t="str">
            <v>text-iq.com</v>
          </cell>
          <cell r="G16040" t="str">
            <v>46812</v>
          </cell>
        </row>
        <row r="16041">
          <cell r="F16041" t="str">
            <v>textado.com</v>
          </cell>
          <cell r="G16041" t="str">
            <v>46813</v>
          </cell>
        </row>
        <row r="16042">
          <cell r="F16042" t="str">
            <v>textandthecity.com</v>
          </cell>
          <cell r="G16042" t="str">
            <v>46814</v>
          </cell>
        </row>
        <row r="16043">
          <cell r="F16043" t="str">
            <v>textio.com</v>
          </cell>
          <cell r="G16043" t="str">
            <v>46815</v>
          </cell>
        </row>
        <row r="16044">
          <cell r="F16044" t="str">
            <v>textizen.com</v>
          </cell>
          <cell r="G16044" t="str">
            <v>46816</v>
          </cell>
        </row>
        <row r="16045">
          <cell r="F16045" t="str">
            <v>textmetix.com</v>
          </cell>
          <cell r="G16045" t="str">
            <v>46817</v>
          </cell>
        </row>
        <row r="16046">
          <cell r="F16046" t="str">
            <v>textrecruit.com</v>
          </cell>
          <cell r="G16046" t="str">
            <v>46818</v>
          </cell>
        </row>
        <row r="16047">
          <cell r="F16047" t="str">
            <v>textualads.net</v>
          </cell>
          <cell r="G16047" t="str">
            <v>46819</v>
          </cell>
        </row>
        <row r="16048">
          <cell r="F16048" t="str">
            <v>textus.biz</v>
          </cell>
          <cell r="G16048" t="str">
            <v>46820</v>
          </cell>
        </row>
        <row r="16049">
          <cell r="F16049" t="str">
            <v>textwithdextr.com</v>
          </cell>
          <cell r="G16049" t="str">
            <v>46821</v>
          </cell>
        </row>
        <row r="16050">
          <cell r="F16050" t="str">
            <v>thalmanhealth.com</v>
          </cell>
          <cell r="G16050" t="str">
            <v>46822</v>
          </cell>
        </row>
        <row r="16051">
          <cell r="F16051" t="str">
            <v>thalmic.com</v>
          </cell>
          <cell r="G16051" t="str">
            <v>46823</v>
          </cell>
        </row>
        <row r="16052">
          <cell r="F16052" t="str">
            <v>thanx.com</v>
          </cell>
          <cell r="G16052" t="str">
            <v>46824</v>
          </cell>
        </row>
        <row r="16053">
          <cell r="F16053" t="str">
            <v>thapir.com</v>
          </cell>
          <cell r="G16053" t="str">
            <v>46825</v>
          </cell>
        </row>
        <row r="16054">
          <cell r="F16054" t="str">
            <v>thatrunk.com</v>
          </cell>
          <cell r="G16054" t="str">
            <v>46826</v>
          </cell>
        </row>
        <row r="16055">
          <cell r="F16055" t="str">
            <v>thatssolar.com</v>
          </cell>
          <cell r="G16055" t="str">
            <v>46827</v>
          </cell>
        </row>
        <row r="16056">
          <cell r="F16056" t="str">
            <v>the-arctic.com</v>
          </cell>
          <cell r="G16056" t="str">
            <v>46828</v>
          </cell>
        </row>
        <row r="16057">
          <cell r="F16057" t="str">
            <v>the-ecycle.com</v>
          </cell>
          <cell r="G16057" t="str">
            <v>46829</v>
          </cell>
        </row>
        <row r="16058">
          <cell r="F16058" t="str">
            <v>the-floor.co</v>
          </cell>
          <cell r="G16058" t="str">
            <v>46830</v>
          </cell>
        </row>
        <row r="16059">
          <cell r="F16059" t="str">
            <v>the-odysseus.com</v>
          </cell>
          <cell r="G16059" t="str">
            <v>46831</v>
          </cell>
        </row>
        <row r="16060">
          <cell r="F16060" t="str">
            <v>the100mile.com</v>
          </cell>
          <cell r="G16060" t="str">
            <v>46832</v>
          </cell>
        </row>
        <row r="16061">
          <cell r="F16061" t="str">
            <v>the360mall.com</v>
          </cell>
          <cell r="G16061" t="str">
            <v>46833</v>
          </cell>
        </row>
        <row r="16062">
          <cell r="F16062" t="str">
            <v>theactivityexchange.com</v>
          </cell>
          <cell r="G16062" t="str">
            <v>46834</v>
          </cell>
        </row>
        <row r="16063">
          <cell r="F16063" t="str">
            <v>theadex.com</v>
          </cell>
          <cell r="G16063" t="str">
            <v>46835</v>
          </cell>
        </row>
        <row r="16064">
          <cell r="F16064" t="str">
            <v>thealphalabs.com</v>
          </cell>
          <cell r="G16064" t="str">
            <v>46836</v>
          </cell>
        </row>
        <row r="16065">
          <cell r="F16065" t="str">
            <v>theantworks.com</v>
          </cell>
          <cell r="G16065" t="str">
            <v>46837</v>
          </cell>
        </row>
        <row r="16066">
          <cell r="F16066" t="str">
            <v>theapollobox.com</v>
          </cell>
          <cell r="G16066" t="str">
            <v>46838</v>
          </cell>
        </row>
        <row r="16067">
          <cell r="F16067" t="str">
            <v>theapp3.com</v>
          </cell>
          <cell r="G16067" t="str">
            <v>46839</v>
          </cell>
        </row>
        <row r="16068">
          <cell r="F16068" t="str">
            <v>theappography.com</v>
          </cell>
          <cell r="G16068" t="str">
            <v>46840</v>
          </cell>
        </row>
        <row r="16069">
          <cell r="F16069" t="str">
            <v>theappsolutions.com</v>
          </cell>
          <cell r="G16069" t="str">
            <v>46841</v>
          </cell>
        </row>
        <row r="16070">
          <cell r="F16070" t="str">
            <v>theappthatchangestheworld.com</v>
          </cell>
          <cell r="G16070" t="str">
            <v>46842</v>
          </cell>
        </row>
        <row r="16071">
          <cell r="F16071" t="str">
            <v>theatregalleria.com</v>
          </cell>
          <cell r="G16071" t="str">
            <v>46843</v>
          </cell>
        </row>
        <row r="16072">
          <cell r="F16072" t="str">
            <v>theatro.com</v>
          </cell>
          <cell r="G16072" t="str">
            <v>46844</v>
          </cell>
        </row>
        <row r="16073">
          <cell r="F16073" t="str">
            <v>theautoi.com</v>
          </cell>
          <cell r="G16073" t="str">
            <v>46845</v>
          </cell>
        </row>
        <row r="16074">
          <cell r="F16074" t="str">
            <v>thebackplane.com</v>
          </cell>
          <cell r="G16074" t="str">
            <v>46846</v>
          </cell>
        </row>
        <row r="16075">
          <cell r="F16075" t="str">
            <v>thebankcloud.com</v>
          </cell>
          <cell r="G16075" t="str">
            <v>46847</v>
          </cell>
        </row>
        <row r="16076">
          <cell r="F16076" t="str">
            <v>thebanterapp.com</v>
          </cell>
          <cell r="G16076" t="str">
            <v>46848</v>
          </cell>
        </row>
        <row r="16077">
          <cell r="F16077" t="str">
            <v>thebeerbug.com</v>
          </cell>
          <cell r="G16077" t="str">
            <v>46849</v>
          </cell>
        </row>
        <row r="16078">
          <cell r="F16078" t="str">
            <v>thebestsong.co</v>
          </cell>
          <cell r="G16078" t="str">
            <v>46850</v>
          </cell>
        </row>
        <row r="16079">
          <cell r="F16079" t="str">
            <v>thebigknow.com</v>
          </cell>
          <cell r="G16079" t="str">
            <v>46851</v>
          </cell>
        </row>
        <row r="16080">
          <cell r="F16080" t="str">
            <v>thebinkworld.com</v>
          </cell>
          <cell r="G16080" t="str">
            <v>46852</v>
          </cell>
        </row>
        <row r="16081">
          <cell r="F16081" t="str">
            <v>thebizark.com</v>
          </cell>
          <cell r="G16081" t="str">
            <v>46853</v>
          </cell>
        </row>
        <row r="16082">
          <cell r="F16082" t="str">
            <v>thebluebook.in</v>
          </cell>
          <cell r="G16082" t="str">
            <v>46854</v>
          </cell>
        </row>
        <row r="16083">
          <cell r="F16083" t="str">
            <v>theboxpopuli.com</v>
          </cell>
          <cell r="G16083" t="str">
            <v>46855</v>
          </cell>
        </row>
        <row r="16084">
          <cell r="F16084" t="str">
            <v>thebudge.com</v>
          </cell>
          <cell r="G16084" t="str">
            <v>46856</v>
          </cell>
        </row>
        <row r="16085">
          <cell r="F16085" t="str">
            <v>thecakeapp.com</v>
          </cell>
          <cell r="G16085" t="str">
            <v>46857</v>
          </cell>
        </row>
        <row r="16086">
          <cell r="F16086" t="str">
            <v>thecampustap.com</v>
          </cell>
          <cell r="G16086" t="str">
            <v>46858</v>
          </cell>
        </row>
        <row r="16087">
          <cell r="F16087" t="str">
            <v>thecanopiagency.com</v>
          </cell>
          <cell r="G16087" t="str">
            <v>46859</v>
          </cell>
        </row>
        <row r="16088">
          <cell r="F16088" t="str">
            <v>thecarevoice.com</v>
          </cell>
          <cell r="G16088" t="str">
            <v>46860</v>
          </cell>
        </row>
        <row r="16089">
          <cell r="F16089" t="str">
            <v>thecarforce.com</v>
          </cell>
          <cell r="G16089" t="str">
            <v>46861</v>
          </cell>
        </row>
        <row r="16090">
          <cell r="F16090" t="str">
            <v>thecarrotcompany.com</v>
          </cell>
          <cell r="G16090" t="str">
            <v>46862</v>
          </cell>
        </row>
        <row r="16091">
          <cell r="F16091" t="str">
            <v>thecashtag.com</v>
          </cell>
          <cell r="G16091" t="str">
            <v>46863</v>
          </cell>
        </row>
        <row r="16092">
          <cell r="F16092" t="str">
            <v>thecirqle.com</v>
          </cell>
          <cell r="G16092" t="str">
            <v>46864</v>
          </cell>
        </row>
        <row r="16093">
          <cell r="F16093" t="str">
            <v>thecitygame.com</v>
          </cell>
          <cell r="G16093" t="str">
            <v>46865</v>
          </cell>
        </row>
        <row r="16094">
          <cell r="F16094" t="str">
            <v>thecloudcreatures.com</v>
          </cell>
          <cell r="G16094" t="str">
            <v>46866</v>
          </cell>
        </row>
        <row r="16095">
          <cell r="F16095" t="str">
            <v>thecoinpay.com</v>
          </cell>
          <cell r="G16095" t="str">
            <v>46867</v>
          </cell>
        </row>
        <row r="16096">
          <cell r="F16096" t="str">
            <v>theconstruct.co</v>
          </cell>
          <cell r="G16096" t="str">
            <v>46868</v>
          </cell>
        </row>
        <row r="16097">
          <cell r="F16097" t="str">
            <v>thecornerapp.com</v>
          </cell>
          <cell r="G16097" t="str">
            <v>46869</v>
          </cell>
        </row>
        <row r="16098">
          <cell r="F16098" t="str">
            <v>thecosmocompany.com</v>
          </cell>
          <cell r="G16098" t="str">
            <v>46870</v>
          </cell>
        </row>
        <row r="16099">
          <cell r="F16099" t="str">
            <v>thecoveteur.com</v>
          </cell>
          <cell r="G16099" t="str">
            <v>46871</v>
          </cell>
        </row>
        <row r="16100">
          <cell r="F16100" t="str">
            <v>thecreditjunction.com</v>
          </cell>
          <cell r="G16100" t="str">
            <v>46872</v>
          </cell>
        </row>
        <row r="16101">
          <cell r="F16101" t="str">
            <v>thecrowdworks.co.uk</v>
          </cell>
          <cell r="G16101" t="str">
            <v>46873</v>
          </cell>
        </row>
        <row r="16102">
          <cell r="F16102" t="str">
            <v>thecuriousaicompany.com</v>
          </cell>
          <cell r="G16102" t="str">
            <v>46874</v>
          </cell>
        </row>
        <row r="16103">
          <cell r="F16103" t="str">
            <v>thecurrencyaccount.com</v>
          </cell>
          <cell r="G16103" t="str">
            <v>46875</v>
          </cell>
        </row>
        <row r="16104">
          <cell r="F16104" t="str">
            <v>thedigitalbra.com</v>
          </cell>
          <cell r="G16104" t="str">
            <v>46876</v>
          </cell>
        </row>
        <row r="16105">
          <cell r="F16105" t="str">
            <v>thedigitalgenerals.com</v>
          </cell>
          <cell r="G16105" t="str">
            <v>46877</v>
          </cell>
        </row>
        <row r="16106">
          <cell r="F16106" t="str">
            <v>thedroneracingleague.com</v>
          </cell>
          <cell r="G16106" t="str">
            <v>46878</v>
          </cell>
        </row>
        <row r="16107">
          <cell r="F16107" t="str">
            <v>thedrop.mobi</v>
          </cell>
          <cell r="G16107" t="str">
            <v>46879</v>
          </cell>
        </row>
        <row r="16108">
          <cell r="F16108" t="str">
            <v>thedustcloud.com</v>
          </cell>
          <cell r="G16108" t="str">
            <v>46880</v>
          </cell>
        </row>
        <row r="16109">
          <cell r="F16109" t="str">
            <v>theechosystem.com</v>
          </cell>
          <cell r="G16109" t="str">
            <v>46881</v>
          </cell>
        </row>
        <row r="16110">
          <cell r="F16110" t="str">
            <v>theedgefirm.com</v>
          </cell>
          <cell r="G16110" t="str">
            <v>46882</v>
          </cell>
        </row>
        <row r="16111">
          <cell r="F16111" t="str">
            <v>theeyetribe.com</v>
          </cell>
          <cell r="G16111" t="str">
            <v>46883</v>
          </cell>
        </row>
        <row r="16112">
          <cell r="F16112" t="str">
            <v>thefabulous.co</v>
          </cell>
          <cell r="G16112" t="str">
            <v>46884</v>
          </cell>
        </row>
        <row r="16113">
          <cell r="F16113" t="str">
            <v>thefaces.nyc</v>
          </cell>
          <cell r="G16113" t="str">
            <v>46885</v>
          </cell>
        </row>
        <row r="16114">
          <cell r="F16114" t="str">
            <v>thefalconapp.com</v>
          </cell>
          <cell r="G16114" t="str">
            <v>46886</v>
          </cell>
        </row>
        <row r="16115">
          <cell r="F16115" t="str">
            <v>thefanleague.net</v>
          </cell>
          <cell r="G16115" t="str">
            <v>46887</v>
          </cell>
        </row>
        <row r="16116">
          <cell r="F16116" t="str">
            <v>thefanmachine.com</v>
          </cell>
          <cell r="G16116" t="str">
            <v>46888</v>
          </cell>
        </row>
        <row r="16117">
          <cell r="F16117" t="str">
            <v>thefinancescholar.com</v>
          </cell>
          <cell r="G16117" t="str">
            <v>46889</v>
          </cell>
        </row>
        <row r="16118">
          <cell r="F16118" t="str">
            <v>thefinancialfairytales.com</v>
          </cell>
          <cell r="G16118" t="str">
            <v>46890</v>
          </cell>
        </row>
        <row r="16119">
          <cell r="F16119" t="str">
            <v>thefreeatm.com</v>
          </cell>
          <cell r="G16119" t="str">
            <v>46891</v>
          </cell>
        </row>
        <row r="16120">
          <cell r="F16120" t="str">
            <v>thefreeosk.com</v>
          </cell>
          <cell r="G16120" t="str">
            <v>46892</v>
          </cell>
        </row>
        <row r="16121">
          <cell r="F16121" t="str">
            <v>thefriendmail.com</v>
          </cell>
          <cell r="G16121" t="str">
            <v>46893</v>
          </cell>
        </row>
        <row r="16122">
          <cell r="F16122" t="str">
            <v>theglassfiles.com</v>
          </cell>
          <cell r="G16122" t="str">
            <v>46894</v>
          </cell>
        </row>
        <row r="16123">
          <cell r="F16123" t="str">
            <v>theglimpsegroup.com</v>
          </cell>
          <cell r="G16123" t="str">
            <v>46895</v>
          </cell>
        </row>
        <row r="16124">
          <cell r="F16124" t="str">
            <v>thegoneapp.com</v>
          </cell>
          <cell r="G16124" t="str">
            <v>46896</v>
          </cell>
        </row>
        <row r="16125">
          <cell r="F16125" t="str">
            <v>thegoodjobs.com</v>
          </cell>
          <cell r="G16125" t="str">
            <v>46897</v>
          </cell>
        </row>
        <row r="16126">
          <cell r="F16126" t="str">
            <v>thegoodwellcompany.com</v>
          </cell>
          <cell r="G16126" t="str">
            <v>46898</v>
          </cell>
        </row>
        <row r="16127">
          <cell r="F16127" t="str">
            <v>thegraffter.com</v>
          </cell>
          <cell r="G16127" t="str">
            <v>46899</v>
          </cell>
        </row>
        <row r="16128">
          <cell r="F16128" t="str">
            <v>thegraidenetwork.com</v>
          </cell>
          <cell r="G16128" t="str">
            <v>46900</v>
          </cell>
        </row>
        <row r="16129">
          <cell r="F16129" t="str">
            <v>thegreatwild.com</v>
          </cell>
          <cell r="G16129" t="str">
            <v>46901</v>
          </cell>
        </row>
        <row r="16130">
          <cell r="F16130" t="str">
            <v>theguarantors.com</v>
          </cell>
          <cell r="G16130" t="str">
            <v>46902</v>
          </cell>
        </row>
        <row r="16131">
          <cell r="F16131" t="str">
            <v>theguardllama.com</v>
          </cell>
          <cell r="G16131" t="str">
            <v>46903</v>
          </cell>
        </row>
        <row r="16132">
          <cell r="F16132" t="str">
            <v>thehappyhome.co</v>
          </cell>
          <cell r="G16132" t="str">
            <v>46904</v>
          </cell>
        </row>
        <row r="16133">
          <cell r="F16133" t="str">
            <v>thehash.today</v>
          </cell>
          <cell r="G16133" t="str">
            <v>46905</v>
          </cell>
        </row>
        <row r="16134">
          <cell r="F16134" t="str">
            <v>thehaystackapp.com</v>
          </cell>
          <cell r="G16134" t="str">
            <v>46906</v>
          </cell>
        </row>
        <row r="16135">
          <cell r="F16135" t="str">
            <v>theidco.com</v>
          </cell>
          <cell r="G16135" t="str">
            <v>46907</v>
          </cell>
        </row>
        <row r="16136">
          <cell r="F16136" t="str">
            <v>theidealists.com</v>
          </cell>
          <cell r="G16136" t="str">
            <v>46908</v>
          </cell>
        </row>
        <row r="16137">
          <cell r="F16137" t="str">
            <v>theinfluence.co</v>
          </cell>
          <cell r="G16137" t="str">
            <v>46909</v>
          </cell>
        </row>
        <row r="16138">
          <cell r="F16138" t="str">
            <v>theiqcollective.com</v>
          </cell>
          <cell r="G16138" t="str">
            <v>46910</v>
          </cell>
        </row>
        <row r="16139">
          <cell r="F16139" t="str">
            <v>theirapp.com</v>
          </cell>
          <cell r="G16139" t="str">
            <v>46911</v>
          </cell>
        </row>
        <row r="16140">
          <cell r="F16140" t="str">
            <v>thejobpost.co.uk</v>
          </cell>
          <cell r="G16140" t="str">
            <v>46912</v>
          </cell>
        </row>
        <row r="16141">
          <cell r="F16141" t="str">
            <v>thelabmiami.com</v>
          </cell>
          <cell r="G16141" t="str">
            <v>46913</v>
          </cell>
        </row>
        <row r="16142">
          <cell r="F16142" t="str">
            <v>theleague.com</v>
          </cell>
          <cell r="G16142" t="str">
            <v>46914</v>
          </cell>
        </row>
        <row r="16143">
          <cell r="F16143" t="str">
            <v>thelegionm.com</v>
          </cell>
          <cell r="G16143" t="str">
            <v>46915</v>
          </cell>
        </row>
        <row r="16144">
          <cell r="F16144" t="str">
            <v>thelightapp.com</v>
          </cell>
          <cell r="G16144" t="str">
            <v>46916</v>
          </cell>
        </row>
        <row r="16145">
          <cell r="F16145" t="str">
            <v>thelightphone.com</v>
          </cell>
          <cell r="G16145" t="str">
            <v>46917</v>
          </cell>
        </row>
        <row r="16146">
          <cell r="F16146" t="str">
            <v>thelittleblackbookapp.com</v>
          </cell>
          <cell r="G16146" t="str">
            <v>46918</v>
          </cell>
        </row>
        <row r="16147">
          <cell r="F16147" t="str">
            <v>theloadown.com</v>
          </cell>
          <cell r="G16147" t="str">
            <v>46919</v>
          </cell>
        </row>
        <row r="16148">
          <cell r="F16148" t="str">
            <v>them0ve.com</v>
          </cell>
          <cell r="G16148" t="str">
            <v>46920</v>
          </cell>
        </row>
        <row r="16149">
          <cell r="F16149" t="str">
            <v>themarketx.com</v>
          </cell>
          <cell r="G16149" t="str">
            <v>46921</v>
          </cell>
        </row>
        <row r="16150">
          <cell r="F16150" t="str">
            <v>theme.chat</v>
          </cell>
          <cell r="G16150" t="str">
            <v>46922</v>
          </cell>
        </row>
        <row r="16151">
          <cell r="F16151" t="str">
            <v>themecloud.io</v>
          </cell>
          <cell r="G16151" t="str">
            <v>46923</v>
          </cell>
        </row>
        <row r="16152">
          <cell r="F16152" t="str">
            <v>themetaset.com</v>
          </cell>
          <cell r="G16152" t="str">
            <v>46924</v>
          </cell>
        </row>
        <row r="16153">
          <cell r="F16153" t="str">
            <v>themuko.com</v>
          </cell>
          <cell r="G16153" t="str">
            <v>46925</v>
          </cell>
        </row>
        <row r="16154">
          <cell r="F16154" t="str">
            <v>themuse.com</v>
          </cell>
          <cell r="G16154" t="str">
            <v>46926</v>
          </cell>
        </row>
        <row r="16155">
          <cell r="F16155" t="str">
            <v>thenetworknyc.com</v>
          </cell>
          <cell r="G16155" t="str">
            <v>46927</v>
          </cell>
        </row>
        <row r="16156">
          <cell r="F16156" t="str">
            <v>theneura.com</v>
          </cell>
          <cell r="G16156" t="str">
            <v>46928</v>
          </cell>
        </row>
        <row r="16157">
          <cell r="F16157" t="str">
            <v>thenewinternet.com</v>
          </cell>
          <cell r="G16157" t="str">
            <v>46929</v>
          </cell>
        </row>
        <row r="16158">
          <cell r="F16158" t="str">
            <v>thenextad.com</v>
          </cell>
          <cell r="G16158" t="str">
            <v>46930</v>
          </cell>
        </row>
        <row r="16159">
          <cell r="F16159" t="str">
            <v>thenorthalliance.com</v>
          </cell>
          <cell r="G16159" t="str">
            <v>46931</v>
          </cell>
        </row>
        <row r="16160">
          <cell r="F16160" t="str">
            <v>theopenhouse.com</v>
          </cell>
          <cell r="G16160" t="str">
            <v>46932</v>
          </cell>
        </row>
        <row r="16161">
          <cell r="F16161" t="str">
            <v>theopenlabel.com</v>
          </cell>
          <cell r="G16161" t="str">
            <v>46933</v>
          </cell>
        </row>
        <row r="16162">
          <cell r="F16162" t="str">
            <v>thepeacockparade.com</v>
          </cell>
          <cell r="G16162" t="str">
            <v>46934</v>
          </cell>
        </row>
        <row r="16163">
          <cell r="F16163" t="str">
            <v>theperformancesherpa.com</v>
          </cell>
          <cell r="G16163" t="str">
            <v>46935</v>
          </cell>
        </row>
        <row r="16164">
          <cell r="F16164" t="str">
            <v>thepiggybank.in</v>
          </cell>
          <cell r="G16164" t="str">
            <v>46936</v>
          </cell>
        </row>
        <row r="16165">
          <cell r="F16165" t="str">
            <v>theplanupclub.com</v>
          </cell>
          <cell r="G16165" t="str">
            <v>46937</v>
          </cell>
        </row>
        <row r="16166">
          <cell r="F16166" t="str">
            <v>thepoppay.com</v>
          </cell>
          <cell r="G16166" t="str">
            <v>46938</v>
          </cell>
        </row>
        <row r="16167">
          <cell r="F16167" t="str">
            <v>thepratley.co</v>
          </cell>
          <cell r="G16167" t="str">
            <v>46939</v>
          </cell>
        </row>
        <row r="16168">
          <cell r="F16168" t="str">
            <v>theprotag.com</v>
          </cell>
          <cell r="G16168" t="str">
            <v>46940</v>
          </cell>
        </row>
        <row r="16169">
          <cell r="F16169" t="str">
            <v>theqagency.com</v>
          </cell>
          <cell r="G16169" t="str">
            <v>46941</v>
          </cell>
        </row>
        <row r="16170">
          <cell r="F16170" t="str">
            <v>thequickitapp.com</v>
          </cell>
          <cell r="G16170" t="str">
            <v>46942</v>
          </cell>
        </row>
        <row r="16171">
          <cell r="F16171" t="str">
            <v>therecruitingprocess.com</v>
          </cell>
          <cell r="G16171" t="str">
            <v>46943</v>
          </cell>
        </row>
        <row r="16172">
          <cell r="F16172" t="str">
            <v>theredsweaterlady.com</v>
          </cell>
          <cell r="G16172" t="str">
            <v>46944</v>
          </cell>
        </row>
        <row r="16173">
          <cell r="F16173" t="str">
            <v>therestaurantzone.com</v>
          </cell>
          <cell r="G16173" t="str">
            <v>46945</v>
          </cell>
        </row>
        <row r="16174">
          <cell r="F16174" t="str">
            <v>theright.fit</v>
          </cell>
          <cell r="G16174" t="str">
            <v>46946</v>
          </cell>
        </row>
        <row r="16175">
          <cell r="F16175" t="str">
            <v>therights.eu</v>
          </cell>
          <cell r="G16175" t="str">
            <v>46947</v>
          </cell>
        </row>
        <row r="16176">
          <cell r="F16176" t="str">
            <v>therma-hexx.com</v>
          </cell>
          <cell r="G16176" t="str">
            <v>46948</v>
          </cell>
        </row>
        <row r="16177">
          <cell r="F16177" t="str">
            <v>thermal.com</v>
          </cell>
          <cell r="G16177" t="str">
            <v>46949</v>
          </cell>
        </row>
        <row r="16178">
          <cell r="F16178" t="str">
            <v>thermodo.com</v>
          </cell>
          <cell r="G16178" t="str">
            <v>46950</v>
          </cell>
        </row>
        <row r="16179">
          <cell r="F16179" t="str">
            <v>theroadmap.com</v>
          </cell>
          <cell r="G16179" t="str">
            <v>46951</v>
          </cell>
        </row>
        <row r="16180">
          <cell r="F16180" t="str">
            <v>theroar.io</v>
          </cell>
          <cell r="G16180" t="str">
            <v>46952</v>
          </cell>
        </row>
        <row r="16181">
          <cell r="F16181" t="str">
            <v>therogueinitiative.com</v>
          </cell>
          <cell r="G16181" t="str">
            <v>46953</v>
          </cell>
        </row>
        <row r="16182">
          <cell r="F16182" t="str">
            <v>therooapp.com</v>
          </cell>
          <cell r="G16182" t="str">
            <v>46954</v>
          </cell>
        </row>
        <row r="16183">
          <cell r="F16183" t="str">
            <v>theroommatechoreapp.com</v>
          </cell>
          <cell r="G16183" t="str">
            <v>46955</v>
          </cell>
        </row>
        <row r="16184">
          <cell r="F16184" t="str">
            <v>therowingteam.com</v>
          </cell>
          <cell r="G16184" t="str">
            <v>46956</v>
          </cell>
        </row>
        <row r="16185">
          <cell r="F16185" t="str">
            <v>therubiqube.com</v>
          </cell>
          <cell r="G16185" t="str">
            <v>46957</v>
          </cell>
        </row>
        <row r="16186">
          <cell r="F16186" t="str">
            <v>thesaas.co</v>
          </cell>
          <cell r="G16186" t="str">
            <v>46958</v>
          </cell>
        </row>
        <row r="16187">
          <cell r="F16187" t="str">
            <v>thesandpit.com</v>
          </cell>
          <cell r="G16187" t="str">
            <v>46959</v>
          </cell>
        </row>
        <row r="16188">
          <cell r="F16188" t="str">
            <v>thesearchparty.com</v>
          </cell>
          <cell r="G16188" t="str">
            <v>46960</v>
          </cell>
        </row>
        <row r="16189">
          <cell r="F16189" t="str">
            <v>thesebastianapp.com</v>
          </cell>
          <cell r="G16189" t="str">
            <v>46961</v>
          </cell>
        </row>
        <row r="16190">
          <cell r="F16190" t="str">
            <v>thesecretpolice.org</v>
          </cell>
          <cell r="G16190" t="str">
            <v>46962</v>
          </cell>
        </row>
        <row r="16191">
          <cell r="F16191" t="str">
            <v>thesegovia.com</v>
          </cell>
          <cell r="G16191" t="str">
            <v>46963</v>
          </cell>
        </row>
        <row r="16192">
          <cell r="F16192" t="str">
            <v>theservicemanager.com</v>
          </cell>
          <cell r="G16192" t="str">
            <v>46964</v>
          </cell>
        </row>
        <row r="16193">
          <cell r="F16193" t="str">
            <v>theshelf.com</v>
          </cell>
          <cell r="G16193" t="str">
            <v>46965</v>
          </cell>
        </row>
        <row r="16194">
          <cell r="F16194" t="str">
            <v>theshoppad.com</v>
          </cell>
          <cell r="G16194" t="str">
            <v>46966</v>
          </cell>
        </row>
        <row r="16195">
          <cell r="F16195" t="str">
            <v>thesiscouture.com</v>
          </cell>
          <cell r="G16195" t="str">
            <v>46967</v>
          </cell>
        </row>
        <row r="16196">
          <cell r="F16196" t="str">
            <v>theskimm.com</v>
          </cell>
          <cell r="G16196" t="str">
            <v>46968</v>
          </cell>
        </row>
        <row r="16197">
          <cell r="F16197" t="str">
            <v>theskyeapp.com</v>
          </cell>
          <cell r="G16197" t="str">
            <v>46969</v>
          </cell>
        </row>
        <row r="16198">
          <cell r="F16198" t="str">
            <v>thesmalls.com</v>
          </cell>
          <cell r="G16198" t="str">
            <v>46970</v>
          </cell>
        </row>
        <row r="16199">
          <cell r="F16199" t="str">
            <v>thesmartq.com</v>
          </cell>
          <cell r="G16199" t="str">
            <v>46971</v>
          </cell>
        </row>
        <row r="16200">
          <cell r="F16200" t="str">
            <v>thesnapverse.com</v>
          </cell>
          <cell r="G16200" t="str">
            <v>46972</v>
          </cell>
        </row>
        <row r="16201">
          <cell r="F16201" t="str">
            <v>thesoapbox.com</v>
          </cell>
          <cell r="G16201" t="str">
            <v>46973</v>
          </cell>
        </row>
        <row r="16202">
          <cell r="F16202" t="str">
            <v>thesocialcoin.com</v>
          </cell>
          <cell r="G16202" t="str">
            <v>46974</v>
          </cell>
        </row>
        <row r="16203">
          <cell r="F16203" t="str">
            <v>thesocialradio.com</v>
          </cell>
          <cell r="G16203" t="str">
            <v>46975</v>
          </cell>
        </row>
        <row r="16204">
          <cell r="F16204" t="str">
            <v>thesphere.com</v>
          </cell>
          <cell r="G16204" t="str">
            <v>46976</v>
          </cell>
        </row>
        <row r="16205">
          <cell r="F16205" t="str">
            <v>thestakeholdercompany.com</v>
          </cell>
          <cell r="G16205" t="str">
            <v>46977</v>
          </cell>
        </row>
        <row r="16206">
          <cell r="F16206" t="str">
            <v>thestyleup.com</v>
          </cell>
          <cell r="G16206" t="str">
            <v>46978</v>
          </cell>
        </row>
        <row r="16207">
          <cell r="F16207" t="str">
            <v>thesummerhillgroup.com</v>
          </cell>
          <cell r="G16207" t="str">
            <v>46979</v>
          </cell>
        </row>
        <row r="16208">
          <cell r="F16208" t="str">
            <v>thesunnytrail.com</v>
          </cell>
          <cell r="G16208" t="str">
            <v>46980</v>
          </cell>
        </row>
        <row r="16209">
          <cell r="F16209" t="str">
            <v>thesunshine.co</v>
          </cell>
          <cell r="G16209" t="str">
            <v>46981</v>
          </cell>
        </row>
        <row r="16210">
          <cell r="F16210" t="str">
            <v>thetake.ai</v>
          </cell>
          <cell r="G16210" t="str">
            <v>46982</v>
          </cell>
        </row>
        <row r="16211">
          <cell r="F16211" t="str">
            <v>thetaray.com</v>
          </cell>
          <cell r="G16211" t="str">
            <v>46983</v>
          </cell>
        </row>
        <row r="16212">
          <cell r="F16212" t="str">
            <v>theteamie.com</v>
          </cell>
          <cell r="G16212" t="str">
            <v>46984</v>
          </cell>
        </row>
        <row r="16213">
          <cell r="F16213" t="str">
            <v>thethings.io</v>
          </cell>
          <cell r="G16213" t="str">
            <v>46985</v>
          </cell>
        </row>
        <row r="16214">
          <cell r="F16214" t="str">
            <v>theticketfairy.com</v>
          </cell>
          <cell r="G16214" t="str">
            <v>46986</v>
          </cell>
        </row>
        <row r="16215">
          <cell r="F16215" t="str">
            <v>thetie.co</v>
          </cell>
          <cell r="G16215" t="str">
            <v>46987</v>
          </cell>
        </row>
        <row r="16216">
          <cell r="F16216" t="str">
            <v>thetileapp.com</v>
          </cell>
          <cell r="G16216" t="str">
            <v>46988</v>
          </cell>
        </row>
        <row r="16217">
          <cell r="F16217" t="str">
            <v>thetrustedinsight.com</v>
          </cell>
          <cell r="G16217" t="str">
            <v>46989</v>
          </cell>
        </row>
        <row r="16218">
          <cell r="F16218" t="str">
            <v>thetyros.com</v>
          </cell>
          <cell r="G16218" t="str">
            <v>46990</v>
          </cell>
        </row>
        <row r="16219">
          <cell r="F16219" t="str">
            <v>theubi.com</v>
          </cell>
          <cell r="G16219" t="str">
            <v>46991</v>
          </cell>
        </row>
        <row r="16220">
          <cell r="F16220" t="str">
            <v>theunder100.com</v>
          </cell>
          <cell r="G16220" t="str">
            <v>46992</v>
          </cell>
        </row>
        <row r="16221">
          <cell r="F16221" t="str">
            <v>theuolo.com</v>
          </cell>
          <cell r="G16221" t="str">
            <v>46993</v>
          </cell>
        </row>
        <row r="16222">
          <cell r="F16222" t="str">
            <v>theupnext.com</v>
          </cell>
          <cell r="G16222" t="str">
            <v>46994</v>
          </cell>
        </row>
        <row r="16223">
          <cell r="F16223" t="str">
            <v>theveteranadvantage.org</v>
          </cell>
          <cell r="G16223" t="str">
            <v>46995</v>
          </cell>
        </row>
        <row r="16224">
          <cell r="F16224" t="str">
            <v>thevisionlab.com</v>
          </cell>
          <cell r="G16224" t="str">
            <v>46996</v>
          </cell>
        </row>
        <row r="16225">
          <cell r="F16225" t="str">
            <v>thevrcompany.com</v>
          </cell>
          <cell r="G16225" t="str">
            <v>46997</v>
          </cell>
        </row>
        <row r="16226">
          <cell r="F16226" t="str">
            <v>thewavevr.com</v>
          </cell>
          <cell r="G16226" t="str">
            <v>46998</v>
          </cell>
        </row>
        <row r="16227">
          <cell r="F16227" t="str">
            <v>thewingitapp.com</v>
          </cell>
          <cell r="G16227" t="str">
            <v>46999</v>
          </cell>
        </row>
        <row r="16228">
          <cell r="F16228" t="str">
            <v>thewinningseat.com</v>
          </cell>
          <cell r="G16228" t="str">
            <v>47000</v>
          </cell>
        </row>
        <row r="16229">
          <cell r="F16229" t="str">
            <v>theworldofpictures.com</v>
          </cell>
          <cell r="G16229" t="str">
            <v>47001</v>
          </cell>
        </row>
        <row r="16230">
          <cell r="F16230" t="str">
            <v>thexmap.com</v>
          </cell>
          <cell r="G16230" t="str">
            <v>47002</v>
          </cell>
        </row>
        <row r="16231">
          <cell r="F16231" t="str">
            <v>theyield.com</v>
          </cell>
          <cell r="G16231" t="str">
            <v>47003</v>
          </cell>
        </row>
        <row r="16232">
          <cell r="F16232" t="str">
            <v>theyuppapp.com</v>
          </cell>
          <cell r="G16232" t="str">
            <v>47004</v>
          </cell>
        </row>
        <row r="16233">
          <cell r="F16233" t="str">
            <v>thezebra.com</v>
          </cell>
          <cell r="G16233" t="str">
            <v>47005</v>
          </cell>
        </row>
        <row r="16234">
          <cell r="F16234" t="str">
            <v>thezerogames.com</v>
          </cell>
          <cell r="G16234" t="str">
            <v>47006</v>
          </cell>
        </row>
        <row r="16235">
          <cell r="F16235" t="str">
            <v>thin.kr</v>
          </cell>
          <cell r="G16235" t="str">
            <v>47007</v>
          </cell>
        </row>
        <row r="16236">
          <cell r="F16236" t="str">
            <v>thinair.com</v>
          </cell>
          <cell r="G16236" t="str">
            <v>47008</v>
          </cell>
        </row>
        <row r="16237">
          <cell r="F16237" t="str">
            <v>thinaire.net</v>
          </cell>
          <cell r="G16237" t="str">
            <v>47009</v>
          </cell>
        </row>
        <row r="16238">
          <cell r="F16238" t="str">
            <v>thincats.com.au</v>
          </cell>
          <cell r="G16238" t="str">
            <v>47010</v>
          </cell>
        </row>
        <row r="16239">
          <cell r="F16239" t="str">
            <v>thingarage.com</v>
          </cell>
          <cell r="G16239" t="str">
            <v>47011</v>
          </cell>
        </row>
        <row r="16240">
          <cell r="F16240" t="str">
            <v>thingies.mobi</v>
          </cell>
          <cell r="G16240" t="str">
            <v>47012</v>
          </cell>
        </row>
        <row r="16241">
          <cell r="F16241" t="str">
            <v>thingpark.com</v>
          </cell>
          <cell r="G16241" t="str">
            <v>47013</v>
          </cell>
        </row>
        <row r="16242">
          <cell r="F16242" t="str">
            <v>thingsmeet.com</v>
          </cell>
          <cell r="G16242" t="str">
            <v>47014</v>
          </cell>
        </row>
        <row r="16243">
          <cell r="F16243" t="str">
            <v>thingthing.co</v>
          </cell>
          <cell r="G16243" t="str">
            <v>47015</v>
          </cell>
        </row>
        <row r="16244">
          <cell r="F16244" t="str">
            <v>thinkbiganalytics.com</v>
          </cell>
          <cell r="G16244" t="str">
            <v>47016</v>
          </cell>
        </row>
        <row r="16245">
          <cell r="F16245" t="str">
            <v>thinkbiosolution.com</v>
          </cell>
          <cell r="G16245" t="str">
            <v>47017</v>
          </cell>
        </row>
        <row r="16246">
          <cell r="F16246" t="str">
            <v>thinkbright.mx</v>
          </cell>
          <cell r="G16246" t="str">
            <v>47018</v>
          </cell>
        </row>
        <row r="16247">
          <cell r="F16247" t="str">
            <v>thinkcerca.com</v>
          </cell>
          <cell r="G16247" t="str">
            <v>47019</v>
          </cell>
        </row>
        <row r="16248">
          <cell r="F16248" t="str">
            <v>thinkcx.com</v>
          </cell>
          <cell r="G16248" t="str">
            <v>47020</v>
          </cell>
        </row>
        <row r="16249">
          <cell r="F16249" t="str">
            <v>thinkdataworks.com</v>
          </cell>
          <cell r="G16249" t="str">
            <v>47021</v>
          </cell>
        </row>
        <row r="16250">
          <cell r="F16250" t="str">
            <v>thinkful.com</v>
          </cell>
          <cell r="G16250" t="str">
            <v>47022</v>
          </cell>
        </row>
        <row r="16251">
          <cell r="F16251" t="str">
            <v>thinkgaming.com</v>
          </cell>
          <cell r="G16251" t="str">
            <v>47023</v>
          </cell>
        </row>
        <row r="16252">
          <cell r="F16252" t="str">
            <v>thinkingrobotstudios.ca</v>
          </cell>
          <cell r="G16252" t="str">
            <v>47024</v>
          </cell>
        </row>
        <row r="16253">
          <cell r="F16253" t="str">
            <v>thinkmd.org</v>
          </cell>
          <cell r="G16253" t="str">
            <v>47025</v>
          </cell>
        </row>
        <row r="16254">
          <cell r="F16254" t="str">
            <v>thinkmelon.com</v>
          </cell>
          <cell r="G16254" t="str">
            <v>47026</v>
          </cell>
        </row>
        <row r="16255">
          <cell r="F16255" t="str">
            <v>thinknear.com</v>
          </cell>
          <cell r="G16255" t="str">
            <v>47027</v>
          </cell>
        </row>
        <row r="16256">
          <cell r="F16256" t="str">
            <v>thinknum.com</v>
          </cell>
          <cell r="G16256" t="str">
            <v>47028</v>
          </cell>
        </row>
        <row r="16257">
          <cell r="F16257" t="str">
            <v>thinksuit.com</v>
          </cell>
          <cell r="G16257" t="str">
            <v>47029</v>
          </cell>
        </row>
        <row r="16258">
          <cell r="F16258" t="str">
            <v>thirdeyehealth.net</v>
          </cell>
          <cell r="G16258" t="str">
            <v>47030</v>
          </cell>
        </row>
        <row r="16259">
          <cell r="F16259" t="str">
            <v>thirdlove.com</v>
          </cell>
          <cell r="G16259" t="str">
            <v>47031</v>
          </cell>
        </row>
        <row r="16260">
          <cell r="F16260" t="str">
            <v>thirdshelf.com</v>
          </cell>
          <cell r="G16260" t="str">
            <v>47032</v>
          </cell>
        </row>
        <row r="16261">
          <cell r="F16261" t="str">
            <v>thirsty.com</v>
          </cell>
          <cell r="G16261" t="str">
            <v>47033</v>
          </cell>
        </row>
        <row r="16262">
          <cell r="F16262" t="str">
            <v>this.cm</v>
          </cell>
          <cell r="G16262" t="str">
            <v>47034</v>
          </cell>
        </row>
        <row r="16263">
          <cell r="F16263" t="str">
            <v>thisdata.com</v>
          </cell>
          <cell r="G16263" t="str">
            <v>47035</v>
          </cell>
        </row>
        <row r="16264">
          <cell r="F16264" t="str">
            <v>thisisbeast.com</v>
          </cell>
          <cell r="G16264" t="str">
            <v>47036</v>
          </cell>
        </row>
        <row r="16265">
          <cell r="F16265" t="str">
            <v>thisisglow.com</v>
          </cell>
          <cell r="G16265" t="str">
            <v>47037</v>
          </cell>
        </row>
        <row r="16266">
          <cell r="F16266" t="str">
            <v>thisislandscape.com</v>
          </cell>
          <cell r="G16266" t="str">
            <v>47038</v>
          </cell>
        </row>
        <row r="16267">
          <cell r="F16267" t="str">
            <v>thisisnom.co</v>
          </cell>
          <cell r="G16267" t="str">
            <v>47039</v>
          </cell>
        </row>
        <row r="16268">
          <cell r="F16268" t="str">
            <v>thisisshowroom.com</v>
          </cell>
          <cell r="G16268" t="str">
            <v>47040</v>
          </cell>
        </row>
        <row r="16269">
          <cell r="F16269" t="str">
            <v>thisissolar.com</v>
          </cell>
          <cell r="G16269" t="str">
            <v>47041</v>
          </cell>
        </row>
        <row r="16270">
          <cell r="F16270" t="str">
            <v>thiswayglobal.com</v>
          </cell>
          <cell r="G16270" t="str">
            <v>47042</v>
          </cell>
        </row>
        <row r="16271">
          <cell r="F16271" t="str">
            <v>thoughtboxlearning.com</v>
          </cell>
          <cell r="G16271" t="str">
            <v>47043</v>
          </cell>
        </row>
        <row r="16272">
          <cell r="F16272" t="str">
            <v>thoughtleadr.com</v>
          </cell>
          <cell r="G16272" t="str">
            <v>47044</v>
          </cell>
        </row>
        <row r="16273">
          <cell r="F16273" t="str">
            <v>thoughtly.co</v>
          </cell>
          <cell r="G16273" t="str">
            <v>47045</v>
          </cell>
        </row>
        <row r="16274">
          <cell r="F16274" t="str">
            <v>thoughtsfeelsgood.com</v>
          </cell>
          <cell r="G16274" t="str">
            <v>47046</v>
          </cell>
        </row>
        <row r="16275">
          <cell r="F16275" t="str">
            <v>thoughtspot.com</v>
          </cell>
          <cell r="G16275" t="str">
            <v>47047</v>
          </cell>
        </row>
        <row r="16276">
          <cell r="F16276" t="str">
            <v>thrdplace.com</v>
          </cell>
          <cell r="G16276" t="str">
            <v>47048</v>
          </cell>
        </row>
        <row r="16277">
          <cell r="F16277" t="str">
            <v>thread.com</v>
          </cell>
          <cell r="G16277" t="str">
            <v>47049</v>
          </cell>
        </row>
        <row r="16278">
          <cell r="F16278" t="str">
            <v>threatconnect.com</v>
          </cell>
          <cell r="G16278" t="str">
            <v>47050</v>
          </cell>
        </row>
        <row r="16279">
          <cell r="F16279" t="str">
            <v>threatgrid.com</v>
          </cell>
          <cell r="G16279" t="str">
            <v>47051</v>
          </cell>
        </row>
        <row r="16280">
          <cell r="F16280" t="str">
            <v>threatq.com</v>
          </cell>
          <cell r="G16280" t="str">
            <v>47052</v>
          </cell>
        </row>
        <row r="16281">
          <cell r="F16281" t="str">
            <v>threatspike.com</v>
          </cell>
          <cell r="G16281" t="str">
            <v>47053</v>
          </cell>
        </row>
        <row r="16282">
          <cell r="F16282" t="str">
            <v>threatstack.com</v>
          </cell>
          <cell r="G16282" t="str">
            <v>47054</v>
          </cell>
        </row>
        <row r="16283">
          <cell r="F16283" t="str">
            <v>threattracksecurity.com</v>
          </cell>
          <cell r="G16283" t="str">
            <v>47055</v>
          </cell>
        </row>
        <row r="16284">
          <cell r="F16284" t="str">
            <v>thredhq.com</v>
          </cell>
          <cell r="G16284" t="str">
            <v>47056</v>
          </cell>
        </row>
        <row r="16285">
          <cell r="F16285" t="str">
            <v>threering.com</v>
          </cell>
          <cell r="G16285" t="str">
            <v>47057</v>
          </cell>
        </row>
        <row r="16286">
          <cell r="F16286" t="str">
            <v>threesixtycampus.com</v>
          </cell>
          <cell r="G16286" t="str">
            <v>47058</v>
          </cell>
        </row>
        <row r="16287">
          <cell r="F16287" t="str">
            <v>thrillapp.com</v>
          </cell>
          <cell r="G16287" t="str">
            <v>47059</v>
          </cell>
        </row>
        <row r="16288">
          <cell r="F16288" t="str">
            <v>thrivebio.com</v>
          </cell>
          <cell r="G16288" t="str">
            <v>47060</v>
          </cell>
        </row>
        <row r="16289">
          <cell r="F16289" t="str">
            <v>thrivefeeding.com</v>
          </cell>
          <cell r="G16289" t="str">
            <v>47061</v>
          </cell>
        </row>
        <row r="16290">
          <cell r="F16290" t="str">
            <v>thriveglobal.com</v>
          </cell>
          <cell r="G16290" t="str">
            <v>47062</v>
          </cell>
        </row>
        <row r="16291">
          <cell r="F16291" t="str">
            <v>thrivemetrics.com</v>
          </cell>
          <cell r="G16291" t="str">
            <v>47063</v>
          </cell>
        </row>
        <row r="16292">
          <cell r="F16292" t="str">
            <v>thrivesolo.com</v>
          </cell>
          <cell r="G16292" t="str">
            <v>47064</v>
          </cell>
        </row>
        <row r="16293">
          <cell r="F16293" t="str">
            <v>thrivestreams.com</v>
          </cell>
          <cell r="G16293" t="str">
            <v>47065</v>
          </cell>
        </row>
        <row r="16294">
          <cell r="F16294" t="str">
            <v>thrivist.com</v>
          </cell>
          <cell r="G16294" t="str">
            <v>47066</v>
          </cell>
        </row>
        <row r="16295">
          <cell r="F16295" t="str">
            <v>throne.xyz</v>
          </cell>
          <cell r="G16295" t="str">
            <v>47067</v>
          </cell>
        </row>
        <row r="16296">
          <cell r="F16296" t="str">
            <v>thronevip.com</v>
          </cell>
          <cell r="G16296" t="str">
            <v>47068</v>
          </cell>
        </row>
        <row r="16297">
          <cell r="F16297" t="str">
            <v>thumb-friendly.com</v>
          </cell>
          <cell r="G16297" t="str">
            <v>47069</v>
          </cell>
        </row>
        <row r="16298">
          <cell r="F16298" t="str">
            <v>thumb.it</v>
          </cell>
          <cell r="G16298" t="str">
            <v>47070</v>
          </cell>
        </row>
        <row r="16299">
          <cell r="F16299" t="str">
            <v>thumbad.com</v>
          </cell>
          <cell r="G16299" t="str">
            <v>47071</v>
          </cell>
        </row>
        <row r="16300">
          <cell r="F16300" t="str">
            <v>thumbchatapp.com</v>
          </cell>
          <cell r="G16300" t="str">
            <v>47072</v>
          </cell>
        </row>
        <row r="16301">
          <cell r="F16301" t="str">
            <v>thumbsupapp.com</v>
          </cell>
          <cell r="G16301" t="str">
            <v>47073</v>
          </cell>
        </row>
        <row r="16302">
          <cell r="F16302" t="str">
            <v>thumzap.com</v>
          </cell>
          <cell r="G16302" t="str">
            <v>47074</v>
          </cell>
        </row>
        <row r="16303">
          <cell r="F16303" t="str">
            <v>thundermaps.com</v>
          </cell>
          <cell r="G16303" t="str">
            <v>47075</v>
          </cell>
        </row>
        <row r="16304">
          <cell r="F16304" t="str">
            <v>thunkable.com</v>
          </cell>
          <cell r="G16304" t="str">
            <v>47076</v>
          </cell>
        </row>
        <row r="16305">
          <cell r="F16305" t="str">
            <v>thuuz.com</v>
          </cell>
          <cell r="G16305" t="str">
            <v>47077</v>
          </cell>
        </row>
        <row r="16306">
          <cell r="F16306" t="str">
            <v>thuzio.com</v>
          </cell>
          <cell r="G16306" t="str">
            <v>47078</v>
          </cell>
        </row>
        <row r="16307">
          <cell r="F16307" t="str">
            <v>thymelabs.com</v>
          </cell>
          <cell r="G16307" t="str">
            <v>47079</v>
          </cell>
        </row>
        <row r="16308">
          <cell r="F16308" t="str">
            <v>tibber.com</v>
          </cell>
          <cell r="G16308" t="str">
            <v>47080</v>
          </cell>
        </row>
        <row r="16309">
          <cell r="F16309" t="str">
            <v>tibit.com</v>
          </cell>
          <cell r="G16309" t="str">
            <v>47081</v>
          </cell>
        </row>
        <row r="16310">
          <cell r="F16310" t="str">
            <v>ticcet.com</v>
          </cell>
          <cell r="G16310" t="str">
            <v>47082</v>
          </cell>
        </row>
        <row r="16311">
          <cell r="F16311" t="str">
            <v>tickcom.com</v>
          </cell>
          <cell r="G16311" t="str">
            <v>47083</v>
          </cell>
        </row>
        <row r="16312">
          <cell r="F16312" t="str">
            <v>ticketfire.com</v>
          </cell>
          <cell r="G16312" t="str">
            <v>47084</v>
          </cell>
        </row>
        <row r="16313">
          <cell r="F16313" t="str">
            <v>tickethoy.com</v>
          </cell>
          <cell r="G16313" t="str">
            <v>47085</v>
          </cell>
        </row>
        <row r="16314">
          <cell r="F16314" t="str">
            <v>ticketing3d.com</v>
          </cell>
          <cell r="G16314" t="str">
            <v>47086</v>
          </cell>
        </row>
        <row r="16315">
          <cell r="F16315" t="str">
            <v>ticketmonster.co.kr</v>
          </cell>
          <cell r="G16315" t="str">
            <v>47087</v>
          </cell>
        </row>
        <row r="16316">
          <cell r="F16316" t="str">
            <v>tickettext.co.uk</v>
          </cell>
          <cell r="G16316" t="str">
            <v>47088</v>
          </cell>
        </row>
        <row r="16317">
          <cell r="F16317" t="str">
            <v>tickey.me</v>
          </cell>
          <cell r="G16317" t="str">
            <v>47089</v>
          </cell>
        </row>
        <row r="16318">
          <cell r="F16318" t="str">
            <v>tickr.com</v>
          </cell>
          <cell r="G16318" t="str">
            <v>47090</v>
          </cell>
        </row>
        <row r="16319">
          <cell r="F16319" t="str">
            <v>ticktate.com</v>
          </cell>
          <cell r="G16319" t="str">
            <v>47091</v>
          </cell>
        </row>
        <row r="16320">
          <cell r="F16320" t="str">
            <v>tickticktickets.com</v>
          </cell>
          <cell r="G16320" t="str">
            <v>47092</v>
          </cell>
        </row>
        <row r="16321">
          <cell r="F16321" t="str">
            <v>ticto.com</v>
          </cell>
          <cell r="G16321" t="str">
            <v>47093</v>
          </cell>
        </row>
        <row r="16322">
          <cell r="F16322" t="str">
            <v>tictrac.com</v>
          </cell>
          <cell r="G16322" t="str">
            <v>47094</v>
          </cell>
        </row>
        <row r="16323">
          <cell r="F16323" t="str">
            <v>tidalscale.com</v>
          </cell>
          <cell r="G16323" t="str">
            <v>47095</v>
          </cell>
        </row>
        <row r="16324">
          <cell r="F16324" t="str">
            <v>tide.co</v>
          </cell>
          <cell r="G16324" t="str">
            <v>47096</v>
          </cell>
        </row>
        <row r="16325">
          <cell r="F16325" t="str">
            <v>tiendapago.com</v>
          </cell>
          <cell r="G16325" t="str">
            <v>47097</v>
          </cell>
        </row>
        <row r="16326">
          <cell r="F16326" t="str">
            <v>tiendeo.com</v>
          </cell>
          <cell r="G16326" t="str">
            <v>47098</v>
          </cell>
        </row>
        <row r="16327">
          <cell r="F16327" t="str">
            <v>tienpay.com</v>
          </cell>
          <cell r="G16327" t="str">
            <v>47099</v>
          </cell>
        </row>
        <row r="16328">
          <cell r="F16328" t="str">
            <v>tienpay.com.au</v>
          </cell>
          <cell r="G16328" t="str">
            <v>47100</v>
          </cell>
        </row>
        <row r="16329">
          <cell r="F16329" t="str">
            <v>tier3.pk</v>
          </cell>
          <cell r="G16329" t="str">
            <v>47101</v>
          </cell>
        </row>
        <row r="16330">
          <cell r="F16330" t="str">
            <v>tierion.com</v>
          </cell>
          <cell r="G16330" t="str">
            <v>47102</v>
          </cell>
        </row>
        <row r="16331">
          <cell r="F16331" t="str">
            <v>tierpm.com</v>
          </cell>
          <cell r="G16331" t="str">
            <v>47103</v>
          </cell>
        </row>
        <row r="16332">
          <cell r="F16332" t="str">
            <v>tigera.io</v>
          </cell>
          <cell r="G16332" t="str">
            <v>47104</v>
          </cell>
        </row>
        <row r="16333">
          <cell r="F16333" t="str">
            <v>tigereyesensor.com</v>
          </cell>
          <cell r="G16333" t="str">
            <v>47105</v>
          </cell>
        </row>
        <row r="16334">
          <cell r="F16334" t="str">
            <v>tigerpistol.com</v>
          </cell>
          <cell r="G16334" t="str">
            <v>47106</v>
          </cell>
        </row>
        <row r="16335">
          <cell r="F16335" t="str">
            <v>tigertext.com</v>
          </cell>
          <cell r="G16335" t="str">
            <v>47107</v>
          </cell>
        </row>
        <row r="16336">
          <cell r="F16336" t="str">
            <v>tiggly.com</v>
          </cell>
          <cell r="G16336" t="str">
            <v>47108</v>
          </cell>
        </row>
        <row r="16337">
          <cell r="F16337" t="str">
            <v>tiinkk.com</v>
          </cell>
          <cell r="G16337" t="str">
            <v>47109</v>
          </cell>
        </row>
        <row r="16338">
          <cell r="F16338" t="str">
            <v>tiipz.com</v>
          </cell>
          <cell r="G16338" t="str">
            <v>47110</v>
          </cell>
        </row>
        <row r="16339">
          <cell r="F16339" t="str">
            <v>tikk.com</v>
          </cell>
          <cell r="G16339" t="str">
            <v>47111</v>
          </cell>
        </row>
        <row r="16340">
          <cell r="F16340" t="str">
            <v>tiknight.com</v>
          </cell>
          <cell r="G16340" t="str">
            <v>47112</v>
          </cell>
        </row>
        <row r="16341">
          <cell r="F16341" t="str">
            <v>tiko3d.com</v>
          </cell>
          <cell r="G16341" t="str">
            <v>47113</v>
          </cell>
        </row>
        <row r="16342">
          <cell r="F16342" t="str">
            <v>tillersystems.com</v>
          </cell>
          <cell r="G16342" t="str">
            <v>47114</v>
          </cell>
        </row>
        <row r="16343">
          <cell r="F16343" t="str">
            <v>tillmobile.com</v>
          </cell>
          <cell r="G16343" t="str">
            <v>47115</v>
          </cell>
        </row>
        <row r="16344">
          <cell r="F16344" t="str">
            <v>tilltonic.com</v>
          </cell>
          <cell r="G16344" t="str">
            <v>47116</v>
          </cell>
        </row>
        <row r="16345">
          <cell r="F16345" t="str">
            <v>tilofy.com</v>
          </cell>
          <cell r="G16345" t="str">
            <v>47117</v>
          </cell>
        </row>
        <row r="16346">
          <cell r="F16346" t="str">
            <v>tilr.com</v>
          </cell>
          <cell r="G16346" t="str">
            <v>47118</v>
          </cell>
        </row>
        <row r="16347">
          <cell r="F16347" t="str">
            <v>tilt.com</v>
          </cell>
          <cell r="G16347" t="str">
            <v>47119</v>
          </cell>
        </row>
        <row r="16348">
          <cell r="F16348" t="str">
            <v>tiltsta.com</v>
          </cell>
          <cell r="G16348" t="str">
            <v>47120</v>
          </cell>
        </row>
        <row r="16349">
          <cell r="F16349" t="str">
            <v>tima.vn</v>
          </cell>
          <cell r="G16349" t="str">
            <v>47121</v>
          </cell>
        </row>
        <row r="16350">
          <cell r="F16350" t="str">
            <v>timbeter.com</v>
          </cell>
          <cell r="G16350" t="str">
            <v>47122</v>
          </cell>
        </row>
        <row r="16351">
          <cell r="F16351" t="str">
            <v>timbreapp.com</v>
          </cell>
          <cell r="G16351" t="str">
            <v>47123</v>
          </cell>
        </row>
        <row r="16352">
          <cell r="F16352" t="str">
            <v>timbuktu.me</v>
          </cell>
          <cell r="G16352" t="str">
            <v>47124</v>
          </cell>
        </row>
        <row r="16353">
          <cell r="F16353" t="str">
            <v>timebombdeals.com</v>
          </cell>
          <cell r="G16353" t="str">
            <v>47125</v>
          </cell>
        </row>
        <row r="16354">
          <cell r="F16354" t="str">
            <v>timeflash.com</v>
          </cell>
          <cell r="G16354" t="str">
            <v>47126</v>
          </cell>
        </row>
        <row r="16355">
          <cell r="F16355" t="str">
            <v>timeful.com</v>
          </cell>
          <cell r="G16355" t="str">
            <v>47127</v>
          </cell>
        </row>
        <row r="16356">
          <cell r="F16356" t="str">
            <v>timejoy.co</v>
          </cell>
          <cell r="G16356" t="str">
            <v>47128</v>
          </cell>
        </row>
        <row r="16357">
          <cell r="F16357" t="str">
            <v>timekit.io</v>
          </cell>
          <cell r="G16357" t="str">
            <v>47129</v>
          </cell>
        </row>
        <row r="16358">
          <cell r="F16358" t="str">
            <v>timeku.co</v>
          </cell>
          <cell r="G16358" t="str">
            <v>47130</v>
          </cell>
        </row>
        <row r="16359">
          <cell r="F16359" t="str">
            <v>timelio.com.au</v>
          </cell>
          <cell r="G16359" t="str">
            <v>47131</v>
          </cell>
        </row>
        <row r="16360">
          <cell r="F16360" t="str">
            <v>timelooper.com</v>
          </cell>
          <cell r="G16360" t="str">
            <v>47132</v>
          </cell>
        </row>
        <row r="16361">
          <cell r="F16361" t="str">
            <v>timelyapp.com</v>
          </cell>
          <cell r="G16361" t="str">
            <v>47133</v>
          </cell>
        </row>
        <row r="16362">
          <cell r="F16362" t="str">
            <v>timemytask.com</v>
          </cell>
          <cell r="G16362" t="str">
            <v>47134</v>
          </cell>
        </row>
        <row r="16363">
          <cell r="F16363" t="str">
            <v>timeplace.com</v>
          </cell>
          <cell r="G16363" t="str">
            <v>47135</v>
          </cell>
        </row>
        <row r="16364">
          <cell r="F16364" t="str">
            <v>timeplusq.com</v>
          </cell>
          <cell r="G16364" t="str">
            <v>47136</v>
          </cell>
        </row>
        <row r="16365">
          <cell r="F16365" t="str">
            <v>timers-inc.com</v>
          </cell>
          <cell r="G16365" t="str">
            <v>47137</v>
          </cell>
        </row>
        <row r="16366">
          <cell r="F16366" t="str">
            <v>timesaverz.com</v>
          </cell>
          <cell r="G16366" t="str">
            <v>47138</v>
          </cell>
        </row>
        <row r="16367">
          <cell r="F16367" t="str">
            <v>timescape.io</v>
          </cell>
          <cell r="G16367" t="str">
            <v>47139</v>
          </cell>
        </row>
        <row r="16368">
          <cell r="F16368" t="str">
            <v>timokids.com.br</v>
          </cell>
          <cell r="G16368" t="str">
            <v>47140</v>
          </cell>
        </row>
        <row r="16369">
          <cell r="F16369" t="str">
            <v>timp.pro</v>
          </cell>
          <cell r="G16369" t="str">
            <v>47141</v>
          </cell>
        </row>
        <row r="16370">
          <cell r="F16370" t="str">
            <v>timyo.com</v>
          </cell>
          <cell r="G16370" t="str">
            <v>47142</v>
          </cell>
        </row>
        <row r="16371">
          <cell r="F16371" t="str">
            <v>tinetag.com</v>
          </cell>
          <cell r="G16371" t="str">
            <v>47143</v>
          </cell>
        </row>
        <row r="16372">
          <cell r="F16372" t="str">
            <v>tinfoilsecurity.com</v>
          </cell>
          <cell r="G16372" t="str">
            <v>47144</v>
          </cell>
        </row>
        <row r="16373">
          <cell r="F16373" t="str">
            <v>tingbot.com</v>
          </cell>
          <cell r="G16373" t="str">
            <v>47145</v>
          </cell>
        </row>
        <row r="16374">
          <cell r="F16374" t="str">
            <v>tingz.me</v>
          </cell>
          <cell r="G16374" t="str">
            <v>47146</v>
          </cell>
        </row>
        <row r="16375">
          <cell r="F16375" t="str">
            <v>tinitell.com</v>
          </cell>
          <cell r="G16375" t="str">
            <v>47147</v>
          </cell>
        </row>
        <row r="16376">
          <cell r="F16376" t="str">
            <v>tinkapp.com</v>
          </cell>
          <cell r="G16376" t="str">
            <v>47148</v>
          </cell>
        </row>
        <row r="16377">
          <cell r="F16377" t="str">
            <v>tinkercad.com</v>
          </cell>
          <cell r="G16377" t="str">
            <v>47149</v>
          </cell>
        </row>
        <row r="16378">
          <cell r="F16378" t="str">
            <v>tinkercoin.com</v>
          </cell>
          <cell r="G16378" t="str">
            <v>47150</v>
          </cell>
        </row>
        <row r="16379">
          <cell r="F16379" t="str">
            <v>tinkermode.com</v>
          </cell>
          <cell r="G16379" t="str">
            <v>47151</v>
          </cell>
        </row>
        <row r="16380">
          <cell r="F16380" t="str">
            <v>tinkersquareny.com</v>
          </cell>
          <cell r="G16380" t="str">
            <v>47152</v>
          </cell>
        </row>
        <row r="16381">
          <cell r="F16381" t="str">
            <v>tinkerworlds.com</v>
          </cell>
          <cell r="G16381" t="str">
            <v>47153</v>
          </cell>
        </row>
        <row r="16382">
          <cell r="F16382" t="str">
            <v>tinp.ru</v>
          </cell>
          <cell r="G16382" t="str">
            <v>47154</v>
          </cell>
        </row>
        <row r="16383">
          <cell r="F16383" t="str">
            <v>tinsel.me</v>
          </cell>
          <cell r="G16383" t="str">
            <v>47155</v>
          </cell>
        </row>
        <row r="16384">
          <cell r="F16384" t="str">
            <v>tinybop.com</v>
          </cell>
          <cell r="G16384" t="str">
            <v>47156</v>
          </cell>
        </row>
        <row r="16385">
          <cell r="F16385" t="str">
            <v>tinybytes.biz</v>
          </cell>
          <cell r="G16385" t="str">
            <v>47157</v>
          </cell>
        </row>
        <row r="16386">
          <cell r="F16386" t="str">
            <v>tinyclues.com</v>
          </cell>
          <cell r="G16386" t="str">
            <v>47158</v>
          </cell>
        </row>
        <row r="16387">
          <cell r="F16387" t="str">
            <v>tinykicks.com</v>
          </cell>
          <cell r="G16387" t="str">
            <v>47159</v>
          </cell>
        </row>
        <row r="16388">
          <cell r="F16388" t="str">
            <v>tinyloot.com</v>
          </cell>
          <cell r="G16388" t="str">
            <v>47160</v>
          </cell>
        </row>
        <row r="16389">
          <cell r="F16389" t="str">
            <v>tinyowl.com</v>
          </cell>
          <cell r="G16389" t="str">
            <v>47161</v>
          </cell>
        </row>
        <row r="16390">
          <cell r="F16390" t="str">
            <v>tinypcb.com</v>
          </cell>
          <cell r="G16390" t="str">
            <v>47162</v>
          </cell>
        </row>
        <row r="16391">
          <cell r="F16391" t="str">
            <v>tinypost.co</v>
          </cell>
          <cell r="G16391" t="str">
            <v>47163</v>
          </cell>
        </row>
        <row r="16392">
          <cell r="F16392" t="str">
            <v>tinyrealmsgame.com</v>
          </cell>
          <cell r="G16392" t="str">
            <v>47164</v>
          </cell>
        </row>
        <row r="16393">
          <cell r="F16393" t="str">
            <v>tinyrx.com</v>
          </cell>
          <cell r="G16393" t="str">
            <v>47165</v>
          </cell>
        </row>
        <row r="16394">
          <cell r="F16394" t="str">
            <v>tinytap.it</v>
          </cell>
          <cell r="G16394" t="str">
            <v>47166</v>
          </cell>
        </row>
        <row r="16395">
          <cell r="F16395" t="str">
            <v>tip.ly</v>
          </cell>
          <cell r="G16395" t="str">
            <v>47167</v>
          </cell>
        </row>
        <row r="16396">
          <cell r="F16396" t="str">
            <v>tipalti.com</v>
          </cell>
          <cell r="G16396" t="str">
            <v>47168</v>
          </cell>
        </row>
        <row r="16397">
          <cell r="F16397" t="str">
            <v>tipbit.com</v>
          </cell>
          <cell r="G16397" t="str">
            <v>47169</v>
          </cell>
        </row>
        <row r="16398">
          <cell r="F16398" t="str">
            <v>tipdoff.com</v>
          </cell>
          <cell r="G16398" t="str">
            <v>47170</v>
          </cell>
        </row>
        <row r="16399">
          <cell r="F16399" t="str">
            <v>tipit.tv</v>
          </cell>
          <cell r="G16399" t="str">
            <v>47171</v>
          </cell>
        </row>
        <row r="16400">
          <cell r="F16400" t="str">
            <v>tipnetwork.com</v>
          </cell>
          <cell r="G16400" t="str">
            <v>47172</v>
          </cell>
        </row>
        <row r="16401">
          <cell r="F16401" t="str">
            <v>tippie.io</v>
          </cell>
          <cell r="G16401" t="str">
            <v>47173</v>
          </cell>
        </row>
        <row r="16402">
          <cell r="F16402" t="str">
            <v>tipple.me</v>
          </cell>
          <cell r="G16402" t="str">
            <v>47174</v>
          </cell>
        </row>
        <row r="16403">
          <cell r="F16403" t="str">
            <v>tippster-app.com</v>
          </cell>
          <cell r="G16403" t="str">
            <v>47175</v>
          </cell>
        </row>
        <row r="16404">
          <cell r="F16404" t="str">
            <v>tiptapp.co</v>
          </cell>
          <cell r="G16404" t="str">
            <v>47176</v>
          </cell>
        </row>
        <row r="16405">
          <cell r="F16405" t="str">
            <v>tis.biz</v>
          </cell>
          <cell r="G16405" t="str">
            <v>47177</v>
          </cell>
        </row>
        <row r="16406">
          <cell r="F16406" t="str">
            <v>tispr.com</v>
          </cell>
          <cell r="G16406" t="str">
            <v>47178</v>
          </cell>
        </row>
        <row r="16407">
          <cell r="F16407" t="str">
            <v>tissue-analytics.com</v>
          </cell>
          <cell r="G16407" t="str">
            <v>47179</v>
          </cell>
        </row>
        <row r="16408">
          <cell r="F16408" t="str">
            <v>titanfile.com</v>
          </cell>
          <cell r="G16408" t="str">
            <v>47180</v>
          </cell>
        </row>
        <row r="16409">
          <cell r="F16409" t="str">
            <v>titangrid.eu</v>
          </cell>
          <cell r="G16409" t="str">
            <v>47181</v>
          </cell>
        </row>
        <row r="16410">
          <cell r="F16410" t="str">
            <v>titanhst.com</v>
          </cell>
          <cell r="G16410" t="str">
            <v>47182</v>
          </cell>
        </row>
        <row r="16411">
          <cell r="F16411" t="str">
            <v>titaniumfalcon.com</v>
          </cell>
          <cell r="G16411" t="str">
            <v>47183</v>
          </cell>
        </row>
        <row r="16412">
          <cell r="F16412" t="str">
            <v>titanovo.com</v>
          </cell>
          <cell r="G16412" t="str">
            <v>47184</v>
          </cell>
        </row>
        <row r="16413">
          <cell r="F16413" t="str">
            <v>tithe.ly</v>
          </cell>
          <cell r="G16413" t="str">
            <v>47185</v>
          </cell>
        </row>
        <row r="16414">
          <cell r="F16414" t="str">
            <v>titralyte.com</v>
          </cell>
          <cell r="G16414" t="str">
            <v>47186</v>
          </cell>
        </row>
        <row r="16415">
          <cell r="F16415" t="str">
            <v>titt.at</v>
          </cell>
          <cell r="G16415" t="str">
            <v>47187</v>
          </cell>
        </row>
        <row r="16416">
          <cell r="F16416" t="str">
            <v>tixalert.mobi</v>
          </cell>
          <cell r="G16416" t="str">
            <v>47188</v>
          </cell>
        </row>
        <row r="16417">
          <cell r="F16417" t="str">
            <v>tixsee.com</v>
          </cell>
          <cell r="G16417" t="str">
            <v>47189</v>
          </cell>
        </row>
        <row r="16418">
          <cell r="F16418" t="str">
            <v>tizkka.com</v>
          </cell>
          <cell r="G16418" t="str">
            <v>47190</v>
          </cell>
        </row>
        <row r="16419">
          <cell r="F16419" t="str">
            <v>tjobsrecruit.com</v>
          </cell>
          <cell r="G16419" t="str">
            <v>47191</v>
          </cell>
        </row>
        <row r="16420">
          <cell r="F16420" t="str">
            <v>tm-international.com</v>
          </cell>
          <cell r="G16420" t="str">
            <v>47192</v>
          </cell>
        </row>
        <row r="16421">
          <cell r="F16421" t="str">
            <v>tm3systems.com</v>
          </cell>
          <cell r="G16421" t="str">
            <v>47193</v>
          </cell>
        </row>
        <row r="16422">
          <cell r="F16422" t="str">
            <v>toastme.com</v>
          </cell>
          <cell r="G16422" t="str">
            <v>47194</v>
          </cell>
        </row>
        <row r="16423">
          <cell r="F16423" t="str">
            <v>tob.uy</v>
          </cell>
          <cell r="G16423" t="str">
            <v>47195</v>
          </cell>
        </row>
        <row r="16424">
          <cell r="F16424" t="str">
            <v>tocaboca.com</v>
          </cell>
          <cell r="G16424" t="str">
            <v>47196</v>
          </cell>
        </row>
        <row r="16425">
          <cell r="F16425" t="str">
            <v>tocomail.com</v>
          </cell>
          <cell r="G16425" t="str">
            <v>47197</v>
          </cell>
        </row>
        <row r="16426">
          <cell r="F16426" t="str">
            <v>todaytickets.de</v>
          </cell>
          <cell r="G16426" t="str">
            <v>47198</v>
          </cell>
        </row>
        <row r="16427">
          <cell r="F16427" t="str">
            <v>todaytix.com</v>
          </cell>
          <cell r="G16427" t="str">
            <v>47199</v>
          </cell>
        </row>
        <row r="16428">
          <cell r="F16428" t="str">
            <v>todaywelearned.co</v>
          </cell>
          <cell r="G16428" t="str">
            <v>47200</v>
          </cell>
        </row>
        <row r="16429">
          <cell r="F16429" t="str">
            <v>toflo.in</v>
          </cell>
          <cell r="G16429" t="str">
            <v>47201</v>
          </cell>
        </row>
        <row r="16430">
          <cell r="F16430" t="str">
            <v>toganews.com</v>
          </cell>
          <cell r="G16430" t="str">
            <v>47202</v>
          </cell>
        </row>
        <row r="16431">
          <cell r="F16431" t="str">
            <v>togglegreen.com</v>
          </cell>
          <cell r="G16431" t="str">
            <v>47203</v>
          </cell>
        </row>
        <row r="16432">
          <cell r="F16432" t="str">
            <v>tok3n.com</v>
          </cell>
          <cell r="G16432" t="str">
            <v>47204</v>
          </cell>
        </row>
        <row r="16433">
          <cell r="F16433" t="str">
            <v>token1.io</v>
          </cell>
          <cell r="G16433" t="str">
            <v>47205</v>
          </cell>
        </row>
        <row r="16434">
          <cell r="F16434" t="str">
            <v>tokenid.com</v>
          </cell>
          <cell r="G16434" t="str">
            <v>47207</v>
          </cell>
        </row>
        <row r="16435">
          <cell r="F16435" t="str">
            <v>tokenone.com</v>
          </cell>
          <cell r="G16435" t="str">
            <v>47208</v>
          </cell>
        </row>
        <row r="16436">
          <cell r="F16436" t="str">
            <v>tokhelp.com.br</v>
          </cell>
          <cell r="G16436" t="str">
            <v>47209</v>
          </cell>
        </row>
        <row r="16437">
          <cell r="F16437" t="str">
            <v>toktoktok.com</v>
          </cell>
          <cell r="G16437" t="str">
            <v>47210</v>
          </cell>
        </row>
        <row r="16438">
          <cell r="F16438" t="str">
            <v>tokyosmoke.com</v>
          </cell>
          <cell r="G16438" t="str">
            <v>47211</v>
          </cell>
        </row>
        <row r="16439">
          <cell r="F16439" t="str">
            <v>tomesoftware.com</v>
          </cell>
          <cell r="G16439" t="str">
            <v>47212</v>
          </cell>
        </row>
        <row r="16440">
          <cell r="F16440" t="str">
            <v>tomfoolery.com</v>
          </cell>
          <cell r="G16440" t="str">
            <v>47213</v>
          </cell>
        </row>
        <row r="16441">
          <cell r="F16441" t="str">
            <v>tomorrowsengine.com</v>
          </cell>
          <cell r="G16441" t="str">
            <v>47214</v>
          </cell>
        </row>
        <row r="16442">
          <cell r="F16442" t="str">
            <v>tonboimaging.com</v>
          </cell>
          <cell r="G16442" t="str">
            <v>47215</v>
          </cell>
        </row>
        <row r="16443">
          <cell r="F16443" t="str">
            <v>toneden.io</v>
          </cell>
          <cell r="G16443" t="str">
            <v>47216</v>
          </cell>
        </row>
        <row r="16444">
          <cell r="F16444" t="str">
            <v>tonetree.com</v>
          </cell>
          <cell r="G16444" t="str">
            <v>47217</v>
          </cell>
        </row>
        <row r="16445">
          <cell r="F16445" t="str">
            <v>tongbanjie.com</v>
          </cell>
          <cell r="G16445" t="str">
            <v>47218</v>
          </cell>
        </row>
        <row r="16446">
          <cell r="F16446" t="str">
            <v>tongdao.io</v>
          </cell>
          <cell r="G16446" t="str">
            <v>47219</v>
          </cell>
        </row>
        <row r="16447">
          <cell r="F16447" t="str">
            <v>tongyiku.com</v>
          </cell>
          <cell r="G16447" t="str">
            <v>47220</v>
          </cell>
        </row>
        <row r="16448">
          <cell r="F16448" t="str">
            <v>tonkean.com</v>
          </cell>
          <cell r="G16448" t="str">
            <v>47221</v>
          </cell>
        </row>
        <row r="16449">
          <cell r="F16449" t="str">
            <v>tonsser.com</v>
          </cell>
          <cell r="G16449" t="str">
            <v>47222</v>
          </cell>
        </row>
        <row r="16450">
          <cell r="F16450" t="str">
            <v>tonx.org</v>
          </cell>
          <cell r="G16450" t="str">
            <v>47223</v>
          </cell>
        </row>
        <row r="16451">
          <cell r="F16451" t="str">
            <v>too.me</v>
          </cell>
          <cell r="G16451" t="str">
            <v>47224</v>
          </cell>
        </row>
        <row r="16452">
          <cell r="F16452" t="str">
            <v>toodalu.com</v>
          </cell>
          <cell r="G16452" t="str">
            <v>47225</v>
          </cell>
        </row>
        <row r="16453">
          <cell r="F16453" t="str">
            <v>tookitaki.com</v>
          </cell>
          <cell r="G16453" t="str">
            <v>47226</v>
          </cell>
        </row>
        <row r="16454">
          <cell r="F16454" t="str">
            <v>tools.newmode.net</v>
          </cell>
          <cell r="G16454" t="str">
            <v>47227</v>
          </cell>
        </row>
        <row r="16455">
          <cell r="F16455" t="str">
            <v>toona.io</v>
          </cell>
          <cell r="G16455" t="str">
            <v>47228</v>
          </cell>
        </row>
        <row r="16456">
          <cell r="F16456" t="str">
            <v>toonimo.com</v>
          </cell>
          <cell r="G16456" t="str">
            <v>47229</v>
          </cell>
        </row>
        <row r="16457">
          <cell r="F16457" t="str">
            <v>toopher.com</v>
          </cell>
          <cell r="G16457" t="str">
            <v>47230</v>
          </cell>
        </row>
        <row r="16458">
          <cell r="F16458" t="str">
            <v>toor.jpn.com</v>
          </cell>
          <cell r="G16458" t="str">
            <v>47231</v>
          </cell>
        </row>
        <row r="16459">
          <cell r="F16459" t="str">
            <v>toot.us</v>
          </cell>
          <cell r="G16459" t="str">
            <v>47232</v>
          </cell>
        </row>
        <row r="16460">
          <cell r="F16460" t="str">
            <v>tooteko.com</v>
          </cell>
          <cell r="G16460" t="str">
            <v>47233</v>
          </cell>
        </row>
        <row r="16461">
          <cell r="F16461" t="str">
            <v>topbox.io</v>
          </cell>
          <cell r="G16461" t="str">
            <v>47234</v>
          </cell>
        </row>
        <row r="16462">
          <cell r="F16462" t="str">
            <v>topdeejays.com</v>
          </cell>
          <cell r="G16462" t="str">
            <v>47235</v>
          </cell>
        </row>
        <row r="16463">
          <cell r="F16463" t="str">
            <v>topdox.com</v>
          </cell>
          <cell r="G16463" t="str">
            <v>47236</v>
          </cell>
        </row>
        <row r="16464">
          <cell r="F16464" t="str">
            <v>toperamedical.com</v>
          </cell>
          <cell r="G16464" t="str">
            <v>47237</v>
          </cell>
        </row>
        <row r="16465">
          <cell r="F16465" t="str">
            <v>tophatch.com</v>
          </cell>
          <cell r="G16465" t="str">
            <v>47238</v>
          </cell>
        </row>
        <row r="16466">
          <cell r="F16466" t="str">
            <v>topic.so</v>
          </cell>
          <cell r="G16466" t="str">
            <v>47239</v>
          </cell>
        </row>
        <row r="16467">
          <cell r="F16467" t="str">
            <v>topishare.com</v>
          </cell>
          <cell r="G16467" t="str">
            <v>47240</v>
          </cell>
        </row>
        <row r="16468">
          <cell r="F16468" t="str">
            <v>toplistapp.co</v>
          </cell>
          <cell r="G16468" t="str">
            <v>47241</v>
          </cell>
        </row>
        <row r="16469">
          <cell r="F16469" t="str">
            <v>toplog.io</v>
          </cell>
          <cell r="G16469" t="str">
            <v>47242</v>
          </cell>
        </row>
        <row r="16470">
          <cell r="F16470" t="str">
            <v>topmission.ru</v>
          </cell>
          <cell r="G16470" t="str">
            <v>47243</v>
          </cell>
        </row>
        <row r="16471">
          <cell r="F16471" t="str">
            <v>topopps.com</v>
          </cell>
          <cell r="G16471" t="str">
            <v>47244</v>
          </cell>
        </row>
        <row r="16472">
          <cell r="F16472" t="str">
            <v>toposens.com</v>
          </cell>
          <cell r="G16472" t="str">
            <v>47245</v>
          </cell>
        </row>
        <row r="16473">
          <cell r="F16473" t="str">
            <v>toppatch.com</v>
          </cell>
          <cell r="G16473" t="str">
            <v>47246</v>
          </cell>
        </row>
        <row r="16474">
          <cell r="F16474" t="str">
            <v>toppay.com.br</v>
          </cell>
          <cell r="G16474" t="str">
            <v>47247</v>
          </cell>
        </row>
        <row r="16475">
          <cell r="F16475" t="str">
            <v>toppic.com</v>
          </cell>
          <cell r="G16475" t="str">
            <v>47248</v>
          </cell>
        </row>
        <row r="16476">
          <cell r="F16476" t="str">
            <v>toppletrack.com</v>
          </cell>
          <cell r="G16476" t="str">
            <v>47249</v>
          </cell>
        </row>
        <row r="16477">
          <cell r="F16477" t="str">
            <v>toppr.com</v>
          </cell>
          <cell r="G16477" t="str">
            <v>47250</v>
          </cell>
        </row>
        <row r="16478">
          <cell r="F16478" t="str">
            <v>topprospect.com</v>
          </cell>
          <cell r="G16478" t="str">
            <v>47251</v>
          </cell>
        </row>
        <row r="16479">
          <cell r="F16479" t="str">
            <v>topspinsec.com</v>
          </cell>
          <cell r="G16479" t="str">
            <v>47252</v>
          </cell>
        </row>
        <row r="16480">
          <cell r="F16480" t="str">
            <v>toptal.com</v>
          </cell>
          <cell r="G16480" t="str">
            <v>47253</v>
          </cell>
        </row>
        <row r="16481">
          <cell r="F16481" t="str">
            <v>topvisible.se</v>
          </cell>
          <cell r="G16481" t="str">
            <v>47254</v>
          </cell>
        </row>
        <row r="16482">
          <cell r="F16482" t="str">
            <v>topxight.com</v>
          </cell>
          <cell r="G16482" t="str">
            <v>47255</v>
          </cell>
        </row>
        <row r="16483">
          <cell r="F16483" t="str">
            <v>torchapparel.eu</v>
          </cell>
          <cell r="G16483" t="str">
            <v>47256</v>
          </cell>
        </row>
        <row r="16484">
          <cell r="F16484" t="str">
            <v>torchappentertainment.com</v>
          </cell>
          <cell r="G16484" t="str">
            <v>47257</v>
          </cell>
        </row>
        <row r="16485">
          <cell r="F16485" t="str">
            <v>tornado-spectral.com</v>
          </cell>
          <cell r="G16485" t="str">
            <v>47258</v>
          </cell>
        </row>
        <row r="16486">
          <cell r="F16486" t="str">
            <v>torqbak.com</v>
          </cell>
          <cell r="G16486" t="str">
            <v>47259</v>
          </cell>
        </row>
        <row r="16487">
          <cell r="F16487" t="str">
            <v>torrenti.al</v>
          </cell>
          <cell r="G16487" t="str">
            <v>47260</v>
          </cell>
        </row>
        <row r="16488">
          <cell r="F16488" t="str">
            <v>torrentloadingsystems.com</v>
          </cell>
          <cell r="G16488" t="str">
            <v>47261</v>
          </cell>
        </row>
        <row r="16489">
          <cell r="F16489" t="str">
            <v>torsionis.com</v>
          </cell>
          <cell r="G16489" t="str">
            <v>47262</v>
          </cell>
        </row>
        <row r="16490">
          <cell r="F16490" t="str">
            <v>torsionmobile.com</v>
          </cell>
          <cell r="G16490" t="str">
            <v>47263</v>
          </cell>
        </row>
        <row r="16491">
          <cell r="F16491" t="str">
            <v>tortugalogic.com</v>
          </cell>
          <cell r="G16491" t="str">
            <v>47264</v>
          </cell>
        </row>
        <row r="16492">
          <cell r="F16492" t="str">
            <v>tosense.com</v>
          </cell>
          <cell r="G16492" t="str">
            <v>47265</v>
          </cell>
        </row>
        <row r="16493">
          <cell r="F16493" t="str">
            <v>toshl.com</v>
          </cell>
          <cell r="G16493" t="str">
            <v>47266</v>
          </cell>
        </row>
        <row r="16494">
          <cell r="F16494" t="str">
            <v>toss.im</v>
          </cell>
          <cell r="G16494" t="str">
            <v>47267</v>
          </cell>
        </row>
        <row r="16495">
          <cell r="F16495" t="str">
            <v>totalexpertinc.com</v>
          </cell>
          <cell r="G16495" t="str">
            <v>47268</v>
          </cell>
        </row>
        <row r="16496">
          <cell r="F16496" t="str">
            <v>totalrecyclingservices.co.uk</v>
          </cell>
          <cell r="G16496" t="str">
            <v>47269</v>
          </cell>
        </row>
        <row r="16497">
          <cell r="F16497" t="str">
            <v>totaltrivia.com</v>
          </cell>
          <cell r="G16497" t="str">
            <v>47270</v>
          </cell>
        </row>
        <row r="16498">
          <cell r="F16498" t="str">
            <v>totango.com</v>
          </cell>
          <cell r="G16498" t="str">
            <v>47271</v>
          </cell>
        </row>
        <row r="16499">
          <cell r="F16499" t="str">
            <v>toteminteractive.io</v>
          </cell>
          <cell r="G16499" t="str">
            <v>47272</v>
          </cell>
        </row>
        <row r="16500">
          <cell r="F16500" t="str">
            <v>totems.co</v>
          </cell>
          <cell r="G16500" t="str">
            <v>47273</v>
          </cell>
        </row>
        <row r="16501">
          <cell r="F16501" t="str">
            <v>totohealth.org</v>
          </cell>
          <cell r="G16501" t="str">
            <v>47274</v>
          </cell>
        </row>
        <row r="16502">
          <cell r="F16502" t="str">
            <v>totokan.com</v>
          </cell>
          <cell r="G16502" t="str">
            <v>47275</v>
          </cell>
        </row>
        <row r="16503">
          <cell r="F16503" t="str">
            <v>totspot.me</v>
          </cell>
          <cell r="G16503" t="str">
            <v>47276</v>
          </cell>
        </row>
        <row r="16504">
          <cell r="F16504" t="str">
            <v>touch-of-classic.com</v>
          </cell>
          <cell r="G16504" t="str">
            <v>47277</v>
          </cell>
        </row>
        <row r="16505">
          <cell r="F16505" t="str">
            <v>touch-writer.com</v>
          </cell>
          <cell r="G16505" t="str">
            <v>47278</v>
          </cell>
        </row>
        <row r="16506">
          <cell r="F16506" t="str">
            <v>touchalize.com</v>
          </cell>
          <cell r="G16506" t="str">
            <v>47279</v>
          </cell>
        </row>
        <row r="16507">
          <cell r="F16507" t="str">
            <v>touchbaseinc.com</v>
          </cell>
          <cell r="G16507" t="str">
            <v>47280</v>
          </cell>
        </row>
        <row r="16508">
          <cell r="F16508" t="str">
            <v>touchcare.com</v>
          </cell>
          <cell r="G16508" t="str">
            <v>47281</v>
          </cell>
        </row>
        <row r="16509">
          <cell r="F16509" t="str">
            <v>touchd.us</v>
          </cell>
          <cell r="G16509" t="str">
            <v>47282</v>
          </cell>
        </row>
        <row r="16510">
          <cell r="F16510" t="str">
            <v>touchframe.tv</v>
          </cell>
          <cell r="G16510" t="str">
            <v>47283</v>
          </cell>
        </row>
        <row r="16511">
          <cell r="F16511" t="str">
            <v>touchin2.com</v>
          </cell>
          <cell r="G16511" t="str">
            <v>47284</v>
          </cell>
        </row>
        <row r="16512">
          <cell r="F16512" t="str">
            <v>touchjet.com</v>
          </cell>
          <cell r="G16512" t="str">
            <v>47285</v>
          </cell>
        </row>
        <row r="16513">
          <cell r="F16513" t="str">
            <v>touchkin.com</v>
          </cell>
          <cell r="G16513" t="str">
            <v>47286</v>
          </cell>
        </row>
        <row r="16514">
          <cell r="F16514" t="str">
            <v>touchmail.co</v>
          </cell>
          <cell r="G16514" t="str">
            <v>47287</v>
          </cell>
        </row>
        <row r="16515">
          <cell r="F16515" t="str">
            <v>touchmobi.com</v>
          </cell>
          <cell r="G16515" t="str">
            <v>47288</v>
          </cell>
        </row>
        <row r="16516">
          <cell r="F16516" t="str">
            <v>touchmoon.com</v>
          </cell>
          <cell r="G16516" t="str">
            <v>47289</v>
          </cell>
        </row>
        <row r="16517">
          <cell r="F16517" t="str">
            <v>touchpayments.com.au</v>
          </cell>
          <cell r="G16517" t="str">
            <v>47290</v>
          </cell>
        </row>
        <row r="16518">
          <cell r="F16518" t="str">
            <v>touchpo.com</v>
          </cell>
          <cell r="G16518" t="str">
            <v>47291</v>
          </cell>
        </row>
        <row r="16519">
          <cell r="F16519" t="str">
            <v>touchspincasino.com</v>
          </cell>
          <cell r="G16519" t="str">
            <v>47292</v>
          </cell>
        </row>
        <row r="16520">
          <cell r="F16520" t="str">
            <v>touchsurgery.com</v>
          </cell>
          <cell r="G16520" t="str">
            <v>47293</v>
          </cell>
        </row>
        <row r="16521">
          <cell r="F16521" t="str">
            <v>touritz.com</v>
          </cell>
          <cell r="G16521" t="str">
            <v>47294</v>
          </cell>
        </row>
        <row r="16522">
          <cell r="F16522" t="str">
            <v>toushay.com</v>
          </cell>
          <cell r="G16522" t="str">
            <v>47295</v>
          </cell>
        </row>
        <row r="16523">
          <cell r="F16523" t="str">
            <v>toutiao.com</v>
          </cell>
          <cell r="G16523" t="str">
            <v>47296</v>
          </cell>
        </row>
        <row r="16524">
          <cell r="F16524" t="str">
            <v>towchoice.com</v>
          </cell>
          <cell r="G16524" t="str">
            <v>47297</v>
          </cell>
        </row>
        <row r="16525">
          <cell r="F16525" t="str">
            <v>towerviewhealth.com</v>
          </cell>
          <cell r="G16525" t="str">
            <v>47298</v>
          </cell>
        </row>
        <row r="16526">
          <cell r="F16526" t="str">
            <v>townscript.com</v>
          </cell>
          <cell r="G16526" t="str">
            <v>47299</v>
          </cell>
        </row>
        <row r="16527">
          <cell r="F16527" t="str">
            <v>townwizard.com</v>
          </cell>
          <cell r="G16527" t="str">
            <v>47300</v>
          </cell>
        </row>
        <row r="16528">
          <cell r="F16528" t="str">
            <v>toyro.net</v>
          </cell>
          <cell r="G16528" t="str">
            <v>47301</v>
          </cell>
        </row>
        <row r="16529">
          <cell r="F16529" t="str">
            <v>toywheel.com</v>
          </cell>
          <cell r="G16529" t="str">
            <v>47302</v>
          </cell>
        </row>
        <row r="16530">
          <cell r="F16530" t="str">
            <v>toyze.com</v>
          </cell>
          <cell r="G16530" t="str">
            <v>47303</v>
          </cell>
        </row>
        <row r="16531">
          <cell r="F16531" t="str">
            <v>tpaga.co</v>
          </cell>
          <cell r="G16531" t="str">
            <v>47304</v>
          </cell>
        </row>
        <row r="16532">
          <cell r="F16532" t="str">
            <v>tqs.im</v>
          </cell>
          <cell r="G16532" t="str">
            <v>47305</v>
          </cell>
        </row>
        <row r="16533">
          <cell r="F16533" t="str">
            <v>tracemyway.com</v>
          </cell>
          <cell r="G16533" t="str">
            <v>47306</v>
          </cell>
        </row>
        <row r="16534">
          <cell r="F16534" t="str">
            <v>traces.io</v>
          </cell>
          <cell r="G16534" t="str">
            <v>47307</v>
          </cell>
        </row>
        <row r="16535">
          <cell r="F16535" t="str">
            <v>tracewave.com</v>
          </cell>
          <cell r="G16535" t="str">
            <v>47308</v>
          </cell>
        </row>
        <row r="16536">
          <cell r="F16536" t="str">
            <v>track.com</v>
          </cell>
          <cell r="G16536" t="str">
            <v>47309</v>
          </cell>
        </row>
        <row r="16537">
          <cell r="F16537" t="str">
            <v>trackbill.com</v>
          </cell>
          <cell r="G16537" t="str">
            <v>47310</v>
          </cell>
        </row>
        <row r="16538">
          <cell r="F16538" t="str">
            <v>trackingdesk.com</v>
          </cell>
          <cell r="G16538" t="str">
            <v>47311</v>
          </cell>
        </row>
        <row r="16539">
          <cell r="F16539" t="str">
            <v>trackingfirst.com</v>
          </cell>
          <cell r="G16539" t="str">
            <v>47312</v>
          </cell>
        </row>
        <row r="16540">
          <cell r="F16540" t="str">
            <v>trackinsight.com</v>
          </cell>
          <cell r="G16540" t="str">
            <v>47313</v>
          </cell>
        </row>
        <row r="16541">
          <cell r="F16541" t="str">
            <v>trackmaven.com</v>
          </cell>
          <cell r="G16541" t="str">
            <v>47314</v>
          </cell>
        </row>
        <row r="16542">
          <cell r="F16542" t="str">
            <v>trackmy.fit</v>
          </cell>
          <cell r="G16542" t="str">
            <v>47315</v>
          </cell>
        </row>
        <row r="16543">
          <cell r="F16543" t="str">
            <v>tracktivity.com</v>
          </cell>
          <cell r="G16543" t="str">
            <v>47316</v>
          </cell>
        </row>
        <row r="16544">
          <cell r="F16544" t="str">
            <v>tracour.com</v>
          </cell>
          <cell r="G16544" t="str">
            <v>47317</v>
          </cell>
        </row>
        <row r="16545">
          <cell r="F16545" t="str">
            <v>tractable.io</v>
          </cell>
          <cell r="G16545" t="str">
            <v>47318</v>
          </cell>
        </row>
        <row r="16546">
          <cell r="F16546" t="str">
            <v>tractas.com</v>
          </cell>
          <cell r="G16546" t="str">
            <v>47319</v>
          </cell>
        </row>
        <row r="16547">
          <cell r="F16547" t="str">
            <v>traction.co</v>
          </cell>
          <cell r="G16547" t="str">
            <v>47320</v>
          </cell>
        </row>
        <row r="16548">
          <cell r="F16548" t="str">
            <v>tracxn.com</v>
          </cell>
          <cell r="G16548" t="str">
            <v>47321</v>
          </cell>
        </row>
        <row r="16549">
          <cell r="F16549" t="str">
            <v>tradair.com</v>
          </cell>
          <cell r="G16549" t="str">
            <v>47322</v>
          </cell>
        </row>
        <row r="16550">
          <cell r="F16550" t="str">
            <v>tradeacacia.com</v>
          </cell>
          <cell r="G16550" t="str">
            <v>47323</v>
          </cell>
        </row>
        <row r="16551">
          <cell r="F16551" t="str">
            <v>tradeblock.com</v>
          </cell>
          <cell r="G16551" t="str">
            <v>47324</v>
          </cell>
        </row>
        <row r="16552">
          <cell r="F16552" t="str">
            <v>tradedealer.ru</v>
          </cell>
          <cell r="G16552" t="str">
            <v>47325</v>
          </cell>
        </row>
        <row r="16553">
          <cell r="F16553" t="str">
            <v>tradeduel.finance</v>
          </cell>
          <cell r="G16553" t="str">
            <v>47326</v>
          </cell>
        </row>
        <row r="16554">
          <cell r="F16554" t="str">
            <v>tradeforce.com</v>
          </cell>
          <cell r="G16554" t="str">
            <v>47327</v>
          </cell>
        </row>
        <row r="16555">
          <cell r="F16555" t="str">
            <v>tradegig.com</v>
          </cell>
          <cell r="G16555" t="str">
            <v>47328</v>
          </cell>
        </row>
        <row r="16556">
          <cell r="F16556" t="str">
            <v>tradehero.mobi</v>
          </cell>
          <cell r="G16556" t="str">
            <v>47329</v>
          </cell>
        </row>
        <row r="16557">
          <cell r="F16557" t="str">
            <v>tradehill.com</v>
          </cell>
          <cell r="G16557" t="str">
            <v>47330</v>
          </cell>
        </row>
        <row r="16558">
          <cell r="F16558" t="str">
            <v>trademark.vision</v>
          </cell>
          <cell r="G16558" t="str">
            <v>47331</v>
          </cell>
        </row>
        <row r="16559">
          <cell r="F16559" t="str">
            <v>trademob.com</v>
          </cell>
          <cell r="G16559" t="str">
            <v>47332</v>
          </cell>
        </row>
        <row r="16560">
          <cell r="F16560" t="str">
            <v>traderocket.net</v>
          </cell>
          <cell r="G16560" t="str">
            <v>47333</v>
          </cell>
        </row>
        <row r="16561">
          <cell r="F16561" t="str">
            <v>tradeshowcasting.com</v>
          </cell>
          <cell r="G16561" t="str">
            <v>47334</v>
          </cell>
        </row>
        <row r="16562">
          <cell r="F16562" t="str">
            <v>tradesocio.com</v>
          </cell>
          <cell r="G16562" t="str">
            <v>47335</v>
          </cell>
        </row>
        <row r="16563">
          <cell r="F16563" t="str">
            <v>tradesync.com</v>
          </cell>
          <cell r="G16563" t="str">
            <v>47336</v>
          </cell>
        </row>
        <row r="16564">
          <cell r="F16564" t="str">
            <v>tradeup.io</v>
          </cell>
          <cell r="G16564" t="str">
            <v>47337</v>
          </cell>
        </row>
        <row r="16565">
          <cell r="F16565" t="str">
            <v>tradewave.net</v>
          </cell>
          <cell r="G16565" t="str">
            <v>47338</v>
          </cell>
        </row>
        <row r="16566">
          <cell r="F16566" t="str">
            <v>tradeworks.io</v>
          </cell>
          <cell r="G16566" t="str">
            <v>47339</v>
          </cell>
        </row>
        <row r="16567">
          <cell r="F16567" t="str">
            <v>tradi.co</v>
          </cell>
          <cell r="G16567" t="str">
            <v>47340</v>
          </cell>
        </row>
        <row r="16568">
          <cell r="F16568" t="str">
            <v>tradier.com</v>
          </cell>
          <cell r="G16568" t="str">
            <v>47341</v>
          </cell>
        </row>
        <row r="16569">
          <cell r="F16569" t="str">
            <v>tradiio.com</v>
          </cell>
          <cell r="G16569" t="str">
            <v>47342</v>
          </cell>
        </row>
        <row r="16570">
          <cell r="F16570" t="str">
            <v>tradingview.com</v>
          </cell>
          <cell r="G16570" t="str">
            <v>47343</v>
          </cell>
        </row>
        <row r="16571">
          <cell r="F16571" t="str">
            <v>tradle.io</v>
          </cell>
          <cell r="G16571" t="str">
            <v>47344</v>
          </cell>
        </row>
        <row r="16572">
          <cell r="F16572" t="str">
            <v>trafficapp.co</v>
          </cell>
          <cell r="G16572" t="str">
            <v>47345</v>
          </cell>
        </row>
        <row r="16573">
          <cell r="F16573" t="str">
            <v>traffio.com</v>
          </cell>
          <cell r="G16573" t="str">
            <v>47346</v>
          </cell>
        </row>
        <row r="16574">
          <cell r="F16574" t="str">
            <v>trafi.com</v>
          </cell>
          <cell r="G16574" t="str">
            <v>47347</v>
          </cell>
        </row>
        <row r="16575">
          <cell r="F16575" t="str">
            <v>trailerpop.com</v>
          </cell>
          <cell r="G16575" t="str">
            <v>47348</v>
          </cell>
        </row>
        <row r="16576">
          <cell r="F16576" t="str">
            <v>trailquest.co</v>
          </cell>
          <cell r="G16576" t="str">
            <v>47349</v>
          </cell>
        </row>
        <row r="16577">
          <cell r="F16577" t="str">
            <v>trainingamigo.com</v>
          </cell>
          <cell r="G16577" t="str">
            <v>47350</v>
          </cell>
        </row>
        <row r="16578">
          <cell r="F16578" t="str">
            <v>traity.com</v>
          </cell>
          <cell r="G16578" t="str">
            <v>47351</v>
          </cell>
        </row>
        <row r="16579">
          <cell r="F16579" t="str">
            <v>trajectory.com</v>
          </cell>
          <cell r="G16579" t="str">
            <v>47352</v>
          </cell>
        </row>
        <row r="16580">
          <cell r="F16580" t="str">
            <v>trak-pay.com</v>
          </cell>
          <cell r="G16580" t="str">
            <v>47353</v>
          </cell>
        </row>
        <row r="16581">
          <cell r="F16581" t="str">
            <v>trak.io</v>
          </cell>
          <cell r="G16581" t="str">
            <v>47354</v>
          </cell>
        </row>
        <row r="16582">
          <cell r="F16582" t="str">
            <v>trakbar.com</v>
          </cell>
          <cell r="G16582" t="str">
            <v>47355</v>
          </cell>
        </row>
        <row r="16583">
          <cell r="F16583" t="str">
            <v>trakgo.com</v>
          </cell>
          <cell r="G16583" t="str">
            <v>47356</v>
          </cell>
        </row>
        <row r="16584">
          <cell r="F16584" t="str">
            <v>trakinvest.com</v>
          </cell>
          <cell r="G16584" t="str">
            <v>47357</v>
          </cell>
        </row>
        <row r="16585">
          <cell r="F16585" t="str">
            <v>trakkies.com</v>
          </cell>
          <cell r="G16585" t="str">
            <v>47358</v>
          </cell>
        </row>
        <row r="16586">
          <cell r="F16586" t="str">
            <v>traktopro.com</v>
          </cell>
          <cell r="G16586" t="str">
            <v>47359</v>
          </cell>
        </row>
        <row r="16587">
          <cell r="F16587" t="str">
            <v>tramonex.com</v>
          </cell>
          <cell r="G16587" t="str">
            <v>47360</v>
          </cell>
        </row>
        <row r="16588">
          <cell r="F16588" t="str">
            <v>trampolineup.com</v>
          </cell>
          <cell r="G16588" t="str">
            <v>47361</v>
          </cell>
        </row>
        <row r="16589">
          <cell r="F16589" t="str">
            <v>tranceapp.com</v>
          </cell>
          <cell r="G16589" t="str">
            <v>47362</v>
          </cell>
        </row>
        <row r="16590">
          <cell r="F16590" t="str">
            <v>tranette.com</v>
          </cell>
          <cell r="G16590" t="str">
            <v>47363</v>
          </cell>
        </row>
        <row r="16591">
          <cell r="F16591" t="str">
            <v>transacxion.com</v>
          </cell>
          <cell r="G16591" t="str">
            <v>47364</v>
          </cell>
        </row>
        <row r="16592">
          <cell r="F16592" t="str">
            <v>transcirrus.com</v>
          </cell>
          <cell r="G16592" t="str">
            <v>47365</v>
          </cell>
        </row>
        <row r="16593">
          <cell r="F16593" t="str">
            <v>transerv.co.in</v>
          </cell>
          <cell r="G16593" t="str">
            <v>47366</v>
          </cell>
        </row>
        <row r="16594">
          <cell r="F16594" t="str">
            <v>transferfast.eu</v>
          </cell>
          <cell r="G16594" t="str">
            <v>47367</v>
          </cell>
        </row>
        <row r="16595">
          <cell r="F16595" t="str">
            <v>transfergo.com</v>
          </cell>
          <cell r="G16595" t="str">
            <v>47368</v>
          </cell>
        </row>
        <row r="16596">
          <cell r="F16596" t="str">
            <v>transferguru.com</v>
          </cell>
          <cell r="G16596" t="str">
            <v>47369</v>
          </cell>
        </row>
        <row r="16597">
          <cell r="F16597" t="str">
            <v>transferwise.com</v>
          </cell>
          <cell r="G16597" t="str">
            <v>47370</v>
          </cell>
        </row>
        <row r="16598">
          <cell r="F16598" t="str">
            <v>transitapp.com</v>
          </cell>
          <cell r="G16598" t="str">
            <v>47371</v>
          </cell>
        </row>
        <row r="16599">
          <cell r="F16599" t="str">
            <v>transitscreen.com</v>
          </cell>
          <cell r="G16599" t="str">
            <v>47372</v>
          </cell>
        </row>
        <row r="16600">
          <cell r="F16600" t="str">
            <v>translationexchange.com</v>
          </cell>
          <cell r="G16600" t="str">
            <v>47373</v>
          </cell>
        </row>
        <row r="16601">
          <cell r="F16601" t="str">
            <v>transmetrics.eu</v>
          </cell>
          <cell r="G16601" t="str">
            <v>47374</v>
          </cell>
        </row>
        <row r="16602">
          <cell r="F16602" t="str">
            <v>transmitsecurity.com</v>
          </cell>
          <cell r="G16602" t="str">
            <v>47375</v>
          </cell>
        </row>
        <row r="16603">
          <cell r="F16603" t="str">
            <v>transparentcareer.com</v>
          </cell>
          <cell r="G16603" t="str">
            <v>47376</v>
          </cell>
        </row>
        <row r="16604">
          <cell r="F16604" t="str">
            <v>transpodhyperloop.com</v>
          </cell>
          <cell r="G16604" t="str">
            <v>47377</v>
          </cell>
        </row>
        <row r="16605">
          <cell r="F16605" t="str">
            <v>tranzlogic.com</v>
          </cell>
          <cell r="G16605" t="str">
            <v>47378</v>
          </cell>
        </row>
        <row r="16606">
          <cell r="F16606" t="str">
            <v>traplightgames.com</v>
          </cell>
          <cell r="G16606" t="str">
            <v>47379</v>
          </cell>
        </row>
        <row r="16607">
          <cell r="F16607" t="str">
            <v>trapmine.com</v>
          </cell>
          <cell r="G16607" t="str">
            <v>47380</v>
          </cell>
        </row>
        <row r="16608">
          <cell r="F16608" t="str">
            <v>traponder.com</v>
          </cell>
          <cell r="G16608" t="str">
            <v>47381</v>
          </cell>
        </row>
        <row r="16609">
          <cell r="F16609" t="str">
            <v>trapx.com</v>
          </cell>
          <cell r="G16609" t="str">
            <v>47382</v>
          </cell>
        </row>
        <row r="16610">
          <cell r="F16610" t="str">
            <v>traq.li</v>
          </cell>
          <cell r="G16610" t="str">
            <v>47383</v>
          </cell>
        </row>
        <row r="16611">
          <cell r="F16611" t="str">
            <v>trashout.ngo</v>
          </cell>
          <cell r="G16611" t="str">
            <v>47384</v>
          </cell>
        </row>
        <row r="16612">
          <cell r="F16612" t="str">
            <v>travedoc.com</v>
          </cell>
          <cell r="G16612" t="str">
            <v>47385</v>
          </cell>
        </row>
        <row r="16613">
          <cell r="F16613" t="str">
            <v>travee.me</v>
          </cell>
          <cell r="G16613" t="str">
            <v>47386</v>
          </cell>
        </row>
        <row r="16614">
          <cell r="F16614" t="str">
            <v>travefy.com</v>
          </cell>
          <cell r="G16614" t="str">
            <v>47387</v>
          </cell>
        </row>
        <row r="16615">
          <cell r="F16615" t="str">
            <v>travelappeal.com</v>
          </cell>
          <cell r="G16615" t="str">
            <v>47388</v>
          </cell>
        </row>
        <row r="16616">
          <cell r="F16616" t="str">
            <v>travelknowledgeinc.com</v>
          </cell>
          <cell r="G16616" t="str">
            <v>47389</v>
          </cell>
        </row>
        <row r="16617">
          <cell r="F16617" t="str">
            <v>travelnotes.io</v>
          </cell>
          <cell r="G16617" t="str">
            <v>47390</v>
          </cell>
        </row>
        <row r="16618">
          <cell r="F16618" t="str">
            <v>travelog.me</v>
          </cell>
          <cell r="G16618" t="str">
            <v>47391</v>
          </cell>
        </row>
        <row r="16619">
          <cell r="F16619" t="str">
            <v>travelpaperplane.com</v>
          </cell>
          <cell r="G16619" t="str">
            <v>47392</v>
          </cell>
        </row>
        <row r="16620">
          <cell r="F16620" t="str">
            <v>travelrecon.com</v>
          </cell>
          <cell r="G16620" t="str">
            <v>47393</v>
          </cell>
        </row>
        <row r="16621">
          <cell r="F16621" t="str">
            <v>travly.io</v>
          </cell>
          <cell r="G16621" t="str">
            <v>47394</v>
          </cell>
        </row>
        <row r="16622">
          <cell r="F16622" t="str">
            <v>trax-air.com</v>
          </cell>
          <cell r="G16622" t="str">
            <v>47395</v>
          </cell>
        </row>
        <row r="16623">
          <cell r="F16623" t="str">
            <v>traxpay.com</v>
          </cell>
          <cell r="G16623" t="str">
            <v>47396</v>
          </cell>
        </row>
        <row r="16624">
          <cell r="F16624" t="str">
            <v>traxretail.com</v>
          </cell>
          <cell r="G16624" t="str">
            <v>47397</v>
          </cell>
        </row>
        <row r="16625">
          <cell r="F16625" t="str">
            <v>trbo.com</v>
          </cell>
          <cell r="G16625" t="str">
            <v>47398</v>
          </cell>
        </row>
        <row r="16626">
          <cell r="F16626" t="str">
            <v>trdsurfaces.dk</v>
          </cell>
          <cell r="G16626" t="str">
            <v>47399</v>
          </cell>
        </row>
        <row r="16627">
          <cell r="F16627" t="str">
            <v>treamer.com</v>
          </cell>
          <cell r="G16627" t="str">
            <v>47400</v>
          </cell>
        </row>
        <row r="16628">
          <cell r="F16628" t="str">
            <v>treasuredata.com</v>
          </cell>
          <cell r="G16628" t="str">
            <v>47401</v>
          </cell>
        </row>
        <row r="16629">
          <cell r="F16629" t="str">
            <v>treater.com</v>
          </cell>
          <cell r="G16629" t="str">
            <v>47402</v>
          </cell>
        </row>
        <row r="16630">
          <cell r="F16630" t="str">
            <v>treatspace.com</v>
          </cell>
          <cell r="G16630" t="str">
            <v>47403</v>
          </cell>
        </row>
        <row r="16631">
          <cell r="F16631" t="str">
            <v>tredzone.com</v>
          </cell>
          <cell r="G16631" t="str">
            <v>47404</v>
          </cell>
        </row>
        <row r="16632">
          <cell r="F16632" t="str">
            <v>treeboxsolutions.com</v>
          </cell>
          <cell r="G16632" t="str">
            <v>47405</v>
          </cell>
        </row>
        <row r="16633">
          <cell r="F16633" t="str">
            <v>treefin.com</v>
          </cell>
          <cell r="G16633" t="str">
            <v>47406</v>
          </cell>
        </row>
        <row r="16634">
          <cell r="F16634" t="str">
            <v>treering.com</v>
          </cell>
          <cell r="G16634" t="str">
            <v>47407</v>
          </cell>
        </row>
        <row r="16635">
          <cell r="F16635" t="str">
            <v>trell.is</v>
          </cell>
          <cell r="G16635" t="str">
            <v>47408</v>
          </cell>
        </row>
        <row r="16636">
          <cell r="F16636" t="str">
            <v>trellie.com</v>
          </cell>
          <cell r="G16636" t="str">
            <v>47409</v>
          </cell>
        </row>
        <row r="16637">
          <cell r="F16637" t="str">
            <v>trellise.com</v>
          </cell>
          <cell r="G16637" t="str">
            <v>47410</v>
          </cell>
        </row>
        <row r="16638">
          <cell r="F16638" t="str">
            <v>trello.com</v>
          </cell>
          <cell r="G16638" t="str">
            <v>47411</v>
          </cell>
        </row>
        <row r="16639">
          <cell r="F16639" t="str">
            <v>trendabl.com</v>
          </cell>
          <cell r="G16639" t="str">
            <v>47412</v>
          </cell>
        </row>
        <row r="16640">
          <cell r="F16640" t="str">
            <v>trendalytics.co</v>
          </cell>
          <cell r="G16640" t="str">
            <v>47413</v>
          </cell>
        </row>
        <row r="16641">
          <cell r="F16641" t="str">
            <v>trendemon.com</v>
          </cell>
          <cell r="G16641" t="str">
            <v>47414</v>
          </cell>
        </row>
        <row r="16642">
          <cell r="F16642" t="str">
            <v>trendieapp.com</v>
          </cell>
          <cell r="G16642" t="str">
            <v>47415</v>
          </cell>
        </row>
        <row r="16643">
          <cell r="F16643" t="str">
            <v>trendkite.com</v>
          </cell>
          <cell r="G16643" t="str">
            <v>47416</v>
          </cell>
        </row>
        <row r="16644">
          <cell r="F16644" t="str">
            <v>trendlr.se</v>
          </cell>
          <cell r="G16644" t="str">
            <v>47417</v>
          </cell>
        </row>
        <row r="16645">
          <cell r="F16645" t="str">
            <v>trendmd.com</v>
          </cell>
          <cell r="G16645" t="str">
            <v>47418</v>
          </cell>
        </row>
        <row r="16646">
          <cell r="F16646" t="str">
            <v>trendpo.com</v>
          </cell>
          <cell r="G16646" t="str">
            <v>47419</v>
          </cell>
        </row>
        <row r="16647">
          <cell r="F16647" t="str">
            <v>trendr.com</v>
          </cell>
          <cell r="G16647" t="str">
            <v>47420</v>
          </cell>
        </row>
        <row r="16648">
          <cell r="F16648" t="str">
            <v>trendrating.net</v>
          </cell>
          <cell r="G16648" t="str">
            <v>47421</v>
          </cell>
        </row>
        <row r="16649">
          <cell r="F16649" t="str">
            <v>trendslide.com</v>
          </cell>
          <cell r="G16649" t="str">
            <v>47422</v>
          </cell>
        </row>
        <row r="16650">
          <cell r="F16650" t="str">
            <v>trendu.com</v>
          </cell>
          <cell r="G16650" t="str">
            <v>47423</v>
          </cell>
        </row>
        <row r="16651">
          <cell r="F16651" t="str">
            <v>trepscore.com</v>
          </cell>
          <cell r="G16651" t="str">
            <v>47424</v>
          </cell>
        </row>
        <row r="16652">
          <cell r="F16652" t="str">
            <v>tresata.com</v>
          </cell>
          <cell r="G16652" t="str">
            <v>47425</v>
          </cell>
        </row>
        <row r="16653">
          <cell r="F16653" t="str">
            <v>tresensa.com</v>
          </cell>
          <cell r="G16653" t="str">
            <v>47426</v>
          </cell>
        </row>
        <row r="16654">
          <cell r="F16654" t="str">
            <v>tresorit.com</v>
          </cell>
          <cell r="G16654" t="str">
            <v>47427</v>
          </cell>
        </row>
        <row r="16655">
          <cell r="F16655" t="str">
            <v>trewgrip.com</v>
          </cell>
          <cell r="G16655" t="str">
            <v>47428</v>
          </cell>
        </row>
        <row r="16656">
          <cell r="F16656" t="str">
            <v>trexgroup.com</v>
          </cell>
          <cell r="G16656" t="str">
            <v>47429</v>
          </cell>
        </row>
        <row r="16657">
          <cell r="F16657" t="str">
            <v>treycent.com</v>
          </cell>
          <cell r="G16657" t="str">
            <v>47430</v>
          </cell>
        </row>
        <row r="16658">
          <cell r="F16658" t="str">
            <v>trials.ai</v>
          </cell>
          <cell r="G16658" t="str">
            <v>47431</v>
          </cell>
        </row>
        <row r="16659">
          <cell r="F16659" t="str">
            <v>tribe.pm</v>
          </cell>
          <cell r="G16659" t="str">
            <v>47432</v>
          </cell>
        </row>
        <row r="16660">
          <cell r="F16660" t="str">
            <v>tribegroup.co</v>
          </cell>
          <cell r="G16660" t="str">
            <v>47433</v>
          </cell>
        </row>
        <row r="16661">
          <cell r="F16661" t="str">
            <v>tribehired.com</v>
          </cell>
          <cell r="G16661" t="str">
            <v>47434</v>
          </cell>
        </row>
        <row r="16662">
          <cell r="F16662" t="str">
            <v>tribewearables.com</v>
          </cell>
          <cell r="G16662" t="str">
            <v>47435</v>
          </cell>
        </row>
        <row r="16663">
          <cell r="F16663" t="str">
            <v>tribr.com</v>
          </cell>
          <cell r="G16663" t="str">
            <v>47436</v>
          </cell>
        </row>
        <row r="16664">
          <cell r="F16664" t="str">
            <v>tricog.com</v>
          </cell>
          <cell r="G16664" t="str">
            <v>47437</v>
          </cell>
        </row>
        <row r="16665">
          <cell r="F16665" t="str">
            <v>tricount.com</v>
          </cell>
          <cell r="G16665" t="str">
            <v>47438</v>
          </cell>
        </row>
        <row r="16666">
          <cell r="F16666" t="str">
            <v>trieasystems.com</v>
          </cell>
          <cell r="G16666" t="str">
            <v>47439</v>
          </cell>
        </row>
        <row r="16667">
          <cell r="F16667" t="str">
            <v>tried.be</v>
          </cell>
          <cell r="G16667" t="str">
            <v>47440</v>
          </cell>
        </row>
        <row r="16668">
          <cell r="F16668" t="str">
            <v>trifacta.com</v>
          </cell>
          <cell r="G16668" t="str">
            <v>47441</v>
          </cell>
        </row>
        <row r="16669">
          <cell r="F16669" t="str">
            <v>trifort.jp</v>
          </cell>
          <cell r="G16669" t="str">
            <v>47442</v>
          </cell>
        </row>
        <row r="16670">
          <cell r="F16670" t="str">
            <v>trigger.buzz</v>
          </cell>
          <cell r="G16670" t="str">
            <v>47443</v>
          </cell>
        </row>
        <row r="16671">
          <cell r="F16671" t="str">
            <v>triggerfinance.com</v>
          </cell>
          <cell r="G16671" t="str">
            <v>47444</v>
          </cell>
        </row>
        <row r="16672">
          <cell r="F16672" t="str">
            <v>triggerfox.com</v>
          </cell>
          <cell r="G16672" t="str">
            <v>47445</v>
          </cell>
        </row>
        <row r="16673">
          <cell r="F16673" t="str">
            <v>triggerhood.com</v>
          </cell>
          <cell r="G16673" t="str">
            <v>47446</v>
          </cell>
        </row>
        <row r="16674">
          <cell r="F16674" t="str">
            <v>triggero.com</v>
          </cell>
          <cell r="G16674" t="str">
            <v>47447</v>
          </cell>
        </row>
        <row r="16675">
          <cell r="F16675" t="str">
            <v>triggertrap.com</v>
          </cell>
          <cell r="G16675" t="str">
            <v>47448</v>
          </cell>
        </row>
        <row r="16676">
          <cell r="F16676" t="str">
            <v>triggi.com</v>
          </cell>
          <cell r="G16676" t="str">
            <v>47449</v>
          </cell>
        </row>
        <row r="16677">
          <cell r="F16677" t="str">
            <v>trigonongroup.com</v>
          </cell>
          <cell r="G16677" t="str">
            <v>47450</v>
          </cell>
        </row>
        <row r="16678">
          <cell r="F16678" t="str">
            <v>tril.us</v>
          </cell>
          <cell r="G16678" t="str">
            <v>47451</v>
          </cell>
        </row>
        <row r="16679">
          <cell r="F16679" t="str">
            <v>trillenium.com</v>
          </cell>
          <cell r="G16679" t="str">
            <v>47452</v>
          </cell>
        </row>
        <row r="16680">
          <cell r="F16680" t="str">
            <v>trillium.co.jp</v>
          </cell>
          <cell r="G16680" t="str">
            <v>47453</v>
          </cell>
        </row>
        <row r="16681">
          <cell r="F16681" t="str">
            <v>trineba.com</v>
          </cell>
          <cell r="G16681" t="str">
            <v>47454</v>
          </cell>
        </row>
        <row r="16682">
          <cell r="F16682" t="str">
            <v>trinetx.com</v>
          </cell>
          <cell r="G16682" t="str">
            <v>47455</v>
          </cell>
        </row>
        <row r="16683">
          <cell r="F16683" t="str">
            <v>trinitymobilenetworks.com</v>
          </cell>
          <cell r="G16683" t="str">
            <v>47456</v>
          </cell>
        </row>
        <row r="16684">
          <cell r="F16684" t="str">
            <v>trinnect.fi</v>
          </cell>
          <cell r="G16684" t="str">
            <v>47457</v>
          </cell>
        </row>
        <row r="16685">
          <cell r="F16685" t="str">
            <v>trinocity.com</v>
          </cell>
          <cell r="G16685" t="str">
            <v>47458</v>
          </cell>
        </row>
        <row r="16686">
          <cell r="F16686" t="str">
            <v>trip.com</v>
          </cell>
          <cell r="G16686" t="str">
            <v>47459</v>
          </cell>
        </row>
        <row r="16687">
          <cell r="F16687" t="str">
            <v>trip38.com</v>
          </cell>
          <cell r="G16687" t="str">
            <v>47460</v>
          </cell>
        </row>
        <row r="16688">
          <cell r="F16688" t="str">
            <v>tripayserv.com</v>
          </cell>
          <cell r="G16688" t="str">
            <v>47461</v>
          </cell>
        </row>
        <row r="16689">
          <cell r="F16689" t="str">
            <v>tripchamp.com</v>
          </cell>
          <cell r="G16689" t="str">
            <v>47462</v>
          </cell>
        </row>
        <row r="16690">
          <cell r="F16690" t="str">
            <v>tripcover.com.au</v>
          </cell>
          <cell r="G16690" t="str">
            <v>47463</v>
          </cell>
        </row>
        <row r="16691">
          <cell r="F16691" t="str">
            <v>tripinsiders.com</v>
          </cell>
          <cell r="G16691" t="str">
            <v>47464</v>
          </cell>
        </row>
        <row r="16692">
          <cell r="F16692" t="str">
            <v>tripl.de</v>
          </cell>
          <cell r="G16692" t="str">
            <v>47465</v>
          </cell>
        </row>
        <row r="16693">
          <cell r="F16693" t="str">
            <v>triplebyte.com</v>
          </cell>
          <cell r="G16693" t="str">
            <v>47466</v>
          </cell>
        </row>
        <row r="16694">
          <cell r="F16694" t="str">
            <v>triplee.info</v>
          </cell>
          <cell r="G16694" t="str">
            <v>47467</v>
          </cell>
        </row>
        <row r="16695">
          <cell r="F16695" t="str">
            <v>triplelift.com</v>
          </cell>
          <cell r="G16695" t="str">
            <v>47468</v>
          </cell>
        </row>
        <row r="16696">
          <cell r="F16696" t="str">
            <v>triplesmedia.com</v>
          </cell>
          <cell r="G16696" t="str">
            <v>47469</v>
          </cell>
        </row>
        <row r="16697">
          <cell r="F16697" t="str">
            <v>triplingo.com</v>
          </cell>
          <cell r="G16697" t="str">
            <v>47470</v>
          </cell>
        </row>
        <row r="16698">
          <cell r="F16698" t="str">
            <v>tripmagiclabs.com</v>
          </cell>
          <cell r="G16698" t="str">
            <v>47471</v>
          </cell>
        </row>
        <row r="16699">
          <cell r="F16699" t="str">
            <v>triposo.com</v>
          </cell>
          <cell r="G16699" t="str">
            <v>47472</v>
          </cell>
        </row>
        <row r="16700">
          <cell r="F16700" t="str">
            <v>tripoto.com</v>
          </cell>
          <cell r="G16700" t="str">
            <v>47473</v>
          </cell>
        </row>
        <row r="16701">
          <cell r="F16701" t="str">
            <v>trippeo.com</v>
          </cell>
          <cell r="G16701" t="str">
            <v>47474</v>
          </cell>
        </row>
        <row r="16702">
          <cell r="F16702" t="str">
            <v>tripper.net</v>
          </cell>
          <cell r="G16702" t="str">
            <v>47475</v>
          </cell>
        </row>
        <row r="16703">
          <cell r="F16703" t="str">
            <v>trippie.co</v>
          </cell>
          <cell r="G16703" t="str">
            <v>47476</v>
          </cell>
        </row>
        <row r="16704">
          <cell r="F16704" t="str">
            <v>trippiece.com</v>
          </cell>
          <cell r="G16704" t="str">
            <v>47477</v>
          </cell>
        </row>
        <row r="16705">
          <cell r="F16705" t="str">
            <v>trippifi.com</v>
          </cell>
          <cell r="G16705" t="str">
            <v>47478</v>
          </cell>
        </row>
        <row r="16706">
          <cell r="F16706" t="str">
            <v>tripscopeapp.com</v>
          </cell>
          <cell r="G16706" t="str">
            <v>47479</v>
          </cell>
        </row>
        <row r="16707">
          <cell r="F16707" t="str">
            <v>tripsuit.com</v>
          </cell>
          <cell r="G16707" t="str">
            <v>47480</v>
          </cell>
        </row>
        <row r="16708">
          <cell r="F16708" t="str">
            <v>triptap.com</v>
          </cell>
          <cell r="G16708" t="str">
            <v>47481</v>
          </cell>
        </row>
        <row r="16709">
          <cell r="F16709" t="str">
            <v>tripverse.co</v>
          </cell>
          <cell r="G16709" t="str">
            <v>47482</v>
          </cell>
        </row>
        <row r="16710">
          <cell r="F16710" t="str">
            <v>triseum.com</v>
          </cell>
          <cell r="G16710" t="str">
            <v>47483</v>
          </cell>
        </row>
        <row r="16711">
          <cell r="F16711" t="str">
            <v>trist.it</v>
          </cell>
          <cell r="G16711" t="str">
            <v>47484</v>
          </cell>
        </row>
        <row r="16712">
          <cell r="F16712" t="str">
            <v>tritonwear.com</v>
          </cell>
          <cell r="G16712" t="str">
            <v>47485</v>
          </cell>
        </row>
        <row r="16713">
          <cell r="F16713" t="str">
            <v>trivato.com</v>
          </cell>
          <cell r="G16713" t="str">
            <v>47486</v>
          </cell>
        </row>
        <row r="16714">
          <cell r="F16714" t="str">
            <v>trivie.com</v>
          </cell>
          <cell r="G16714" t="str">
            <v>47487</v>
          </cell>
        </row>
        <row r="16715">
          <cell r="F16715" t="str">
            <v>trkrlabs.com</v>
          </cell>
          <cell r="G16715" t="str">
            <v>47488</v>
          </cell>
        </row>
        <row r="16716">
          <cell r="F16716" t="str">
            <v>trnql.com</v>
          </cell>
          <cell r="G16716" t="str">
            <v>47489</v>
          </cell>
        </row>
        <row r="16717">
          <cell r="F16717" t="str">
            <v>trocafone.com</v>
          </cell>
          <cell r="G16717" t="str">
            <v>47490</v>
          </cell>
        </row>
        <row r="16718">
          <cell r="F16718" t="str">
            <v>troo.ly</v>
          </cell>
          <cell r="G16718" t="str">
            <v>47491</v>
          </cell>
        </row>
        <row r="16719">
          <cell r="F16719" t="str">
            <v>trooperoxygen.com</v>
          </cell>
          <cell r="G16719" t="str">
            <v>47492</v>
          </cell>
        </row>
        <row r="16720">
          <cell r="F16720" t="str">
            <v>troops.ai</v>
          </cell>
          <cell r="G16720" t="str">
            <v>47493</v>
          </cell>
        </row>
        <row r="16721">
          <cell r="F16721" t="str">
            <v>troopswap.com</v>
          </cell>
          <cell r="G16721" t="str">
            <v>47494</v>
          </cell>
        </row>
        <row r="16722">
          <cell r="F16722" t="str">
            <v>trouva.com</v>
          </cell>
          <cell r="G16722" t="str">
            <v>47495</v>
          </cell>
        </row>
        <row r="16723">
          <cell r="F16723" t="str">
            <v>trov.com</v>
          </cell>
          <cell r="G16723" t="str">
            <v>47496</v>
          </cell>
        </row>
        <row r="16724">
          <cell r="F16724" t="str">
            <v>trovedata.com</v>
          </cell>
          <cell r="G16724" t="str">
            <v>47497</v>
          </cell>
        </row>
        <row r="16725">
          <cell r="F16725" t="str">
            <v>trubeacon.com</v>
          </cell>
          <cell r="G16725" t="str">
            <v>47498</v>
          </cell>
        </row>
        <row r="16726">
          <cell r="F16726" t="str">
            <v>truckerpath.com</v>
          </cell>
          <cell r="G16726" t="str">
            <v>47499</v>
          </cell>
        </row>
        <row r="16727">
          <cell r="F16727" t="str">
            <v>truckily.com</v>
          </cell>
          <cell r="G16727" t="str">
            <v>47500</v>
          </cell>
        </row>
        <row r="16728">
          <cell r="F16728" t="str">
            <v>truckin.io</v>
          </cell>
          <cell r="G16728" t="str">
            <v>47501</v>
          </cell>
        </row>
        <row r="16729">
          <cell r="F16729" t="str">
            <v>truckmandi.in</v>
          </cell>
          <cell r="G16729" t="str">
            <v>47502</v>
          </cell>
        </row>
        <row r="16730">
          <cell r="F16730" t="str">
            <v>trueaccord.com</v>
          </cell>
          <cell r="G16730" t="str">
            <v>47503</v>
          </cell>
        </row>
        <row r="16731">
          <cell r="F16731" t="str">
            <v>truebalance.io</v>
          </cell>
          <cell r="G16731" t="str">
            <v>47504</v>
          </cell>
        </row>
        <row r="16732">
          <cell r="F16732" t="str">
            <v>truebornenterprise.com</v>
          </cell>
          <cell r="G16732" t="str">
            <v>47505</v>
          </cell>
        </row>
        <row r="16733">
          <cell r="F16733" t="str">
            <v>truecare24.com</v>
          </cell>
          <cell r="G16733" t="str">
            <v>47506</v>
          </cell>
        </row>
        <row r="16734">
          <cell r="F16734" t="str">
            <v>trueex.com</v>
          </cell>
          <cell r="G16734" t="str">
            <v>47507</v>
          </cell>
        </row>
        <row r="16735">
          <cell r="F16735" t="str">
            <v>truefit.com</v>
          </cell>
          <cell r="G16735" t="str">
            <v>47508</v>
          </cell>
        </row>
        <row r="16736">
          <cell r="F16736" t="str">
            <v>truelens.com</v>
          </cell>
          <cell r="G16736" t="str">
            <v>47509</v>
          </cell>
        </row>
        <row r="16737">
          <cell r="F16737" t="str">
            <v>trueoffice.com</v>
          </cell>
          <cell r="G16737" t="str">
            <v>47510</v>
          </cell>
        </row>
        <row r="16738">
          <cell r="F16738" t="str">
            <v>truepivot.com</v>
          </cell>
          <cell r="G16738" t="str">
            <v>47511</v>
          </cell>
        </row>
        <row r="16739">
          <cell r="F16739" t="str">
            <v>truevault.com</v>
          </cell>
          <cell r="G16739" t="str">
            <v>47512</v>
          </cell>
        </row>
        <row r="16740">
          <cell r="F16740" t="str">
            <v>trueview.me</v>
          </cell>
          <cell r="G16740" t="str">
            <v>47513</v>
          </cell>
        </row>
        <row r="16741">
          <cell r="F16741" t="str">
            <v>trufa.net</v>
          </cell>
          <cell r="G16741" t="str">
            <v>47514</v>
          </cell>
        </row>
        <row r="16742">
          <cell r="F16742" t="str">
            <v>truffls.com</v>
          </cell>
          <cell r="G16742" t="str">
            <v>47515</v>
          </cell>
        </row>
        <row r="16743">
          <cell r="F16743" t="str">
            <v>truinject.com</v>
          </cell>
          <cell r="G16743" t="str">
            <v>47516</v>
          </cell>
        </row>
        <row r="16744">
          <cell r="F16744" t="str">
            <v>trulioo.com</v>
          </cell>
          <cell r="G16744" t="str">
            <v>47517</v>
          </cell>
        </row>
        <row r="16745">
          <cell r="F16745" t="str">
            <v>trulymadly.com</v>
          </cell>
          <cell r="G16745" t="str">
            <v>47518</v>
          </cell>
        </row>
        <row r="16746">
          <cell r="F16746" t="str">
            <v>trulysocialapps.com</v>
          </cell>
          <cell r="G16746" t="str">
            <v>47519</v>
          </cell>
        </row>
        <row r="16747">
          <cell r="F16747" t="str">
            <v>trumedsystems.com</v>
          </cell>
          <cell r="G16747" t="str">
            <v>47520</v>
          </cell>
        </row>
        <row r="16748">
          <cell r="F16748" t="str">
            <v>trumid.com</v>
          </cell>
          <cell r="G16748" t="str">
            <v>47521</v>
          </cell>
        </row>
        <row r="16749">
          <cell r="F16749" t="str">
            <v>trump.it</v>
          </cell>
          <cell r="G16749" t="str">
            <v>47522</v>
          </cell>
        </row>
        <row r="16750">
          <cell r="F16750" t="str">
            <v>trumpit.co</v>
          </cell>
          <cell r="G16750" t="str">
            <v>47523</v>
          </cell>
        </row>
        <row r="16751">
          <cell r="F16751" t="str">
            <v>trunomi.com</v>
          </cell>
          <cell r="G16751" t="str">
            <v>47524</v>
          </cell>
        </row>
        <row r="16752">
          <cell r="F16752" t="str">
            <v>trunqshow.com</v>
          </cell>
          <cell r="G16752" t="str">
            <v>47525</v>
          </cell>
        </row>
        <row r="16753">
          <cell r="F16753" t="str">
            <v>truoptik.com</v>
          </cell>
          <cell r="G16753" t="str">
            <v>47526</v>
          </cell>
        </row>
        <row r="16754">
          <cell r="F16754" t="str">
            <v>truqcapp.com</v>
          </cell>
          <cell r="G16754" t="str">
            <v>47527</v>
          </cell>
        </row>
        <row r="16755">
          <cell r="F16755" t="str">
            <v>trurating.com</v>
          </cell>
          <cell r="G16755" t="str">
            <v>47528</v>
          </cell>
        </row>
        <row r="16756">
          <cell r="F16756" t="str">
            <v>trusona.com</v>
          </cell>
          <cell r="G16756" t="str">
            <v>47529</v>
          </cell>
        </row>
        <row r="16757">
          <cell r="F16757" t="str">
            <v>trussle.com</v>
          </cell>
          <cell r="G16757" t="str">
            <v>47530</v>
          </cell>
        </row>
        <row r="16758">
          <cell r="F16758" t="str">
            <v>trustami.com</v>
          </cell>
          <cell r="G16758" t="str">
            <v>47531</v>
          </cell>
        </row>
        <row r="16759">
          <cell r="F16759" t="str">
            <v>trustar.co</v>
          </cell>
          <cell r="G16759" t="str">
            <v>47532</v>
          </cell>
        </row>
        <row r="16760">
          <cell r="F16760" t="str">
            <v>trustedad.com</v>
          </cell>
          <cell r="G16760" t="str">
            <v>47533</v>
          </cell>
        </row>
        <row r="16761">
          <cell r="F16761" t="str">
            <v>trustedhandsnetwork.com</v>
          </cell>
          <cell r="G16761" t="str">
            <v>47534</v>
          </cell>
        </row>
        <row r="16762">
          <cell r="F16762" t="str">
            <v>trustedknight.com</v>
          </cell>
          <cell r="G16762" t="str">
            <v>47535</v>
          </cell>
        </row>
        <row r="16763">
          <cell r="F16763" t="str">
            <v>trustedsafe.de</v>
          </cell>
          <cell r="G16763" t="str">
            <v>47536</v>
          </cell>
        </row>
        <row r="16764">
          <cell r="F16764" t="str">
            <v>trustev.com</v>
          </cell>
          <cell r="G16764" t="str">
            <v>47537</v>
          </cell>
        </row>
        <row r="16765">
          <cell r="F16765" t="str">
            <v>trustfuel.com</v>
          </cell>
          <cell r="G16765" t="str">
            <v>47538</v>
          </cell>
        </row>
        <row r="16766">
          <cell r="F16766" t="str">
            <v>trustgo.com</v>
          </cell>
          <cell r="G16766" t="str">
            <v>47539</v>
          </cell>
        </row>
        <row r="16767">
          <cell r="F16767" t="str">
            <v>trustify.info</v>
          </cell>
          <cell r="G16767" t="str">
            <v>47540</v>
          </cell>
        </row>
        <row r="16768">
          <cell r="F16768" t="str">
            <v>trustingsocial.com</v>
          </cell>
          <cell r="G16768" t="str">
            <v>47541</v>
          </cell>
        </row>
        <row r="16769">
          <cell r="F16769" t="str">
            <v>trustlook.com</v>
          </cell>
          <cell r="G16769" t="str">
            <v>47542</v>
          </cell>
        </row>
        <row r="16770">
          <cell r="F16770" t="str">
            <v>trustmico.com</v>
          </cell>
          <cell r="G16770" t="str">
            <v>47543</v>
          </cell>
        </row>
        <row r="16771">
          <cell r="F16771" t="str">
            <v>truststamp.us</v>
          </cell>
          <cell r="G16771" t="str">
            <v>47544</v>
          </cell>
        </row>
        <row r="16772">
          <cell r="F16772" t="str">
            <v>truumobile.com</v>
          </cell>
          <cell r="G16772" t="str">
            <v>47546</v>
          </cell>
        </row>
        <row r="16773">
          <cell r="F16773" t="str">
            <v>truvenhealth.com</v>
          </cell>
          <cell r="G16773" t="str">
            <v>47547</v>
          </cell>
        </row>
        <row r="16774">
          <cell r="F16774" t="str">
            <v>try.analytica.jp</v>
          </cell>
          <cell r="G16774" t="str">
            <v>47548</v>
          </cell>
        </row>
        <row r="16775">
          <cell r="F16775" t="str">
            <v>try.estate</v>
          </cell>
          <cell r="G16775" t="str">
            <v>47549</v>
          </cell>
        </row>
        <row r="16776">
          <cell r="F16776" t="str">
            <v>tryadgames.com</v>
          </cell>
          <cell r="G16776" t="str">
            <v>47550</v>
          </cell>
        </row>
        <row r="16777">
          <cell r="F16777" t="str">
            <v>tryadhawk.com</v>
          </cell>
          <cell r="G16777" t="str">
            <v>47551</v>
          </cell>
        </row>
        <row r="16778">
          <cell r="F16778" t="str">
            <v>trybaker.com</v>
          </cell>
          <cell r="G16778" t="str">
            <v>47552</v>
          </cell>
        </row>
        <row r="16779">
          <cell r="F16779" t="str">
            <v>tryboom.com</v>
          </cell>
          <cell r="G16779" t="str">
            <v>47553</v>
          </cell>
        </row>
        <row r="16780">
          <cell r="F16780" t="str">
            <v>trybravo.com</v>
          </cell>
          <cell r="G16780" t="str">
            <v>47554</v>
          </cell>
        </row>
        <row r="16781">
          <cell r="F16781" t="str">
            <v>trycake.com</v>
          </cell>
          <cell r="G16781" t="str">
            <v>47555</v>
          </cell>
        </row>
        <row r="16782">
          <cell r="F16782" t="str">
            <v>trycelery.com</v>
          </cell>
          <cell r="G16782" t="str">
            <v>47556</v>
          </cell>
        </row>
        <row r="16783">
          <cell r="F16783" t="str">
            <v>trycleo.com</v>
          </cell>
          <cell r="G16783" t="str">
            <v>47557</v>
          </cell>
        </row>
        <row r="16784">
          <cell r="F16784" t="str">
            <v>trycora.com</v>
          </cell>
          <cell r="G16784" t="str">
            <v>47558</v>
          </cell>
        </row>
        <row r="16785">
          <cell r="F16785" t="str">
            <v>trydailypay.com</v>
          </cell>
          <cell r="G16785" t="str">
            <v>47559</v>
          </cell>
        </row>
        <row r="16786">
          <cell r="F16786" t="str">
            <v>trydesignlab.com</v>
          </cell>
          <cell r="G16786" t="str">
            <v>47560</v>
          </cell>
        </row>
        <row r="16787">
          <cell r="F16787" t="str">
            <v>trydigitalverify.com</v>
          </cell>
          <cell r="G16787" t="str">
            <v>47561</v>
          </cell>
        </row>
        <row r="16788">
          <cell r="F16788" t="str">
            <v>tryencounter.com</v>
          </cell>
          <cell r="G16788" t="str">
            <v>47562</v>
          </cell>
        </row>
        <row r="16789">
          <cell r="F16789" t="str">
            <v>tryhousecall.com</v>
          </cell>
          <cell r="G16789" t="str">
            <v>47563</v>
          </cell>
        </row>
        <row r="16790">
          <cell r="F16790" t="str">
            <v>trykoala.com</v>
          </cell>
          <cell r="G16790" t="str">
            <v>47564</v>
          </cell>
        </row>
        <row r="16791">
          <cell r="F16791" t="str">
            <v>trylately.com</v>
          </cell>
          <cell r="G16791" t="str">
            <v>47565</v>
          </cell>
        </row>
        <row r="16792">
          <cell r="F16792" t="str">
            <v>trylikes.com</v>
          </cell>
          <cell r="G16792" t="str">
            <v>47566</v>
          </cell>
        </row>
        <row r="16793">
          <cell r="F16793" t="str">
            <v>trym.co</v>
          </cell>
          <cell r="G16793" t="str">
            <v>47567</v>
          </cell>
        </row>
        <row r="16794">
          <cell r="F16794" t="str">
            <v>tryolabs.com</v>
          </cell>
          <cell r="G16794" t="str">
            <v>47568</v>
          </cell>
        </row>
        <row r="16795">
          <cell r="F16795" t="str">
            <v>trypickle.com</v>
          </cell>
          <cell r="G16795" t="str">
            <v>47569</v>
          </cell>
        </row>
        <row r="16796">
          <cell r="F16796" t="str">
            <v>trypops.com</v>
          </cell>
          <cell r="G16796" t="str">
            <v>47570</v>
          </cell>
        </row>
        <row r="16797">
          <cell r="F16797" t="str">
            <v>tryshifu.com</v>
          </cell>
          <cell r="G16797" t="str">
            <v>47571</v>
          </cell>
        </row>
        <row r="16798">
          <cell r="F16798" t="str">
            <v>trysnowball.com</v>
          </cell>
          <cell r="G16798" t="str">
            <v>47572</v>
          </cell>
        </row>
        <row r="16799">
          <cell r="F16799" t="str">
            <v>trystatus.com</v>
          </cell>
          <cell r="G16799" t="str">
            <v>47573</v>
          </cell>
        </row>
        <row r="16800">
          <cell r="F16800" t="str">
            <v>trysubstance.com</v>
          </cell>
          <cell r="G16800" t="str">
            <v>47574</v>
          </cell>
        </row>
        <row r="16801">
          <cell r="F16801" t="str">
            <v>tryswell.com</v>
          </cell>
          <cell r="G16801" t="str">
            <v>47575</v>
          </cell>
        </row>
        <row r="16802">
          <cell r="F16802" t="str">
            <v>trywaldo.com</v>
          </cell>
          <cell r="G16802" t="str">
            <v>47576</v>
          </cell>
        </row>
        <row r="16803">
          <cell r="F16803" t="str">
            <v>trywhistle.com</v>
          </cell>
          <cell r="G16803" t="str">
            <v>47577</v>
          </cell>
        </row>
        <row r="16804">
          <cell r="F16804" t="str">
            <v>trywildcard.com</v>
          </cell>
          <cell r="G16804" t="str">
            <v>47578</v>
          </cell>
        </row>
        <row r="16805">
          <cell r="F16805" t="str">
            <v>tryzen99.com</v>
          </cell>
          <cell r="G16805" t="str">
            <v>47579</v>
          </cell>
        </row>
        <row r="16806">
          <cell r="F16806" t="str">
            <v>tsepak.com</v>
          </cell>
          <cell r="G16806" t="str">
            <v>47580</v>
          </cell>
        </row>
        <row r="16807">
          <cell r="F16807" t="str">
            <v>tsgsinc.com</v>
          </cell>
          <cell r="G16807" t="str">
            <v>47581</v>
          </cell>
        </row>
        <row r="16808">
          <cell r="F16808" t="str">
            <v>tsjing.eu</v>
          </cell>
          <cell r="G16808" t="str">
            <v>47582</v>
          </cell>
        </row>
        <row r="16809">
          <cell r="F16809" t="str">
            <v>tsnadvertising.com</v>
          </cell>
          <cell r="G16809" t="str">
            <v>47583</v>
          </cell>
        </row>
        <row r="16810">
          <cell r="F16810" t="str">
            <v>tsu.co</v>
          </cell>
          <cell r="G16810" t="str">
            <v>47584</v>
          </cell>
        </row>
        <row r="16811">
          <cell r="F16811" t="str">
            <v>ttamarine.com</v>
          </cell>
          <cell r="G16811" t="str">
            <v>47585</v>
          </cell>
        </row>
        <row r="16812">
          <cell r="F16812" t="str">
            <v>ttrecord.com</v>
          </cell>
          <cell r="G16812" t="str">
            <v>47586</v>
          </cell>
        </row>
        <row r="16813">
          <cell r="F16813" t="str">
            <v>ttwick.com</v>
          </cell>
          <cell r="G16813" t="str">
            <v>47587</v>
          </cell>
        </row>
        <row r="16814">
          <cell r="F16814" t="str">
            <v>ttyongche.com</v>
          </cell>
          <cell r="G16814" t="str">
            <v>47588</v>
          </cell>
        </row>
        <row r="16815">
          <cell r="F16815" t="str">
            <v>tubett.com</v>
          </cell>
          <cell r="G16815" t="str">
            <v>47589</v>
          </cell>
        </row>
        <row r="16816">
          <cell r="F16816" t="str">
            <v>tubularlabs.com</v>
          </cell>
          <cell r="G16816" t="str">
            <v>47590</v>
          </cell>
        </row>
        <row r="16817">
          <cell r="F16817" t="str">
            <v>tuebora.com</v>
          </cell>
          <cell r="G16817" t="str">
            <v>47591</v>
          </cell>
        </row>
        <row r="16818">
          <cell r="F16818" t="str">
            <v>tuee.it</v>
          </cell>
          <cell r="G16818" t="str">
            <v>47592</v>
          </cell>
        </row>
        <row r="16819">
          <cell r="F16819" t="str">
            <v>tueetor.com</v>
          </cell>
          <cell r="G16819" t="str">
            <v>47593</v>
          </cell>
        </row>
        <row r="16820">
          <cell r="F16820" t="str">
            <v>tuizzi.com</v>
          </cell>
          <cell r="G16820" t="str">
            <v>47594</v>
          </cell>
        </row>
        <row r="16821">
          <cell r="F16821" t="str">
            <v>tulip.io</v>
          </cell>
          <cell r="G16821" t="str">
            <v>47595</v>
          </cell>
        </row>
        <row r="16822">
          <cell r="F16822" t="str">
            <v>tulipclean.com</v>
          </cell>
          <cell r="G16822" t="str">
            <v>47596</v>
          </cell>
        </row>
        <row r="16823">
          <cell r="F16823" t="str">
            <v>tumblbug.com</v>
          </cell>
          <cell r="G16823" t="str">
            <v>47597</v>
          </cell>
        </row>
        <row r="16824">
          <cell r="F16824" t="str">
            <v>tumee.net</v>
          </cell>
          <cell r="G16824" t="str">
            <v>47598</v>
          </cell>
        </row>
        <row r="16825">
          <cell r="F16825" t="str">
            <v>tunedglobal.com</v>
          </cell>
          <cell r="G16825" t="str">
            <v>47599</v>
          </cell>
        </row>
        <row r="16826">
          <cell r="F16826" t="str">
            <v>tunespotter.com</v>
          </cell>
          <cell r="G16826" t="str">
            <v>47600</v>
          </cell>
        </row>
        <row r="16827">
          <cell r="F16827" t="str">
            <v>tunity.com</v>
          </cell>
          <cell r="G16827" t="str">
            <v>47601</v>
          </cell>
        </row>
        <row r="16828">
          <cell r="F16828" t="str">
            <v>tuotrosuper.com</v>
          </cell>
          <cell r="G16828" t="str">
            <v>47602</v>
          </cell>
        </row>
        <row r="16829">
          <cell r="F16829" t="str">
            <v>tuple-tech.com</v>
          </cell>
          <cell r="G16829" t="str">
            <v>47603</v>
          </cell>
        </row>
        <row r="16830">
          <cell r="F16830" t="str">
            <v>tuquejasuma.com</v>
          </cell>
          <cell r="G16830" t="str">
            <v>47604</v>
          </cell>
        </row>
        <row r="16831">
          <cell r="F16831" t="str">
            <v>turbineanalytics.com</v>
          </cell>
          <cell r="G16831" t="str">
            <v>47605</v>
          </cell>
        </row>
        <row r="16832">
          <cell r="F16832" t="str">
            <v>turfgeographyclub.com</v>
          </cell>
          <cell r="G16832" t="str">
            <v>47606</v>
          </cell>
        </row>
        <row r="16833">
          <cell r="F16833" t="str">
            <v>turi.com</v>
          </cell>
          <cell r="G16833" t="str">
            <v>47607</v>
          </cell>
        </row>
        <row r="16834">
          <cell r="F16834" t="str">
            <v>turingdata.com</v>
          </cell>
          <cell r="G16834" t="str">
            <v>47608</v>
          </cell>
        </row>
        <row r="16835">
          <cell r="F16835" t="str">
            <v>turingiq.com</v>
          </cell>
          <cell r="G16835" t="str">
            <v>47609</v>
          </cell>
        </row>
        <row r="16836">
          <cell r="F16836" t="str">
            <v>turingsense.com</v>
          </cell>
          <cell r="G16836" t="str">
            <v>47610</v>
          </cell>
        </row>
        <row r="16837">
          <cell r="F16837" t="str">
            <v>turnedondigital.com</v>
          </cell>
          <cell r="G16837" t="str">
            <v>47611</v>
          </cell>
        </row>
        <row r="16838">
          <cell r="F16838" t="str">
            <v>turnkey-lender.com</v>
          </cell>
          <cell r="G16838" t="str">
            <v>47612</v>
          </cell>
        </row>
        <row r="16839">
          <cell r="F16839" t="str">
            <v>turnspace.com</v>
          </cell>
          <cell r="G16839" t="str">
            <v>47613</v>
          </cell>
        </row>
        <row r="16840">
          <cell r="F16840" t="str">
            <v>turntotech.io</v>
          </cell>
          <cell r="G16840" t="str">
            <v>47614</v>
          </cell>
        </row>
        <row r="16841">
          <cell r="F16841" t="str">
            <v>tursus.com</v>
          </cell>
          <cell r="G16841" t="str">
            <v>47615</v>
          </cell>
        </row>
        <row r="16842">
          <cell r="F16842" t="str">
            <v>turtlecell.com</v>
          </cell>
          <cell r="G16842" t="str">
            <v>47616</v>
          </cell>
        </row>
        <row r="16843">
          <cell r="F16843" t="str">
            <v>turtlemint.com</v>
          </cell>
          <cell r="G16843" t="str">
            <v>47617</v>
          </cell>
        </row>
        <row r="16844">
          <cell r="F16844" t="str">
            <v>tuseapp.com</v>
          </cell>
          <cell r="G16844" t="str">
            <v>47618</v>
          </cell>
        </row>
        <row r="16845">
          <cell r="F16845" t="str">
            <v>tushare.com</v>
          </cell>
          <cell r="G16845" t="str">
            <v>47619</v>
          </cell>
        </row>
        <row r="16846">
          <cell r="F16846" t="str">
            <v>tutorfy.co.za</v>
          </cell>
          <cell r="G16846" t="str">
            <v>47620</v>
          </cell>
        </row>
        <row r="16847">
          <cell r="F16847" t="str">
            <v>tutorspree.com</v>
          </cell>
          <cell r="G16847" t="str">
            <v>47621</v>
          </cell>
        </row>
        <row r="16848">
          <cell r="F16848" t="str">
            <v>tutortap.co.uk</v>
          </cell>
          <cell r="G16848" t="str">
            <v>47622</v>
          </cell>
        </row>
        <row r="16849">
          <cell r="F16849" t="str">
            <v>tutstu.com</v>
          </cell>
          <cell r="G16849" t="str">
            <v>47623</v>
          </cell>
        </row>
        <row r="16850">
          <cell r="F16850" t="str">
            <v>tuttonapp.com</v>
          </cell>
          <cell r="G16850" t="str">
            <v>47624</v>
          </cell>
        </row>
        <row r="16851">
          <cell r="F16851" t="str">
            <v>tutum.co</v>
          </cell>
          <cell r="G16851" t="str">
            <v>47625</v>
          </cell>
        </row>
        <row r="16852">
          <cell r="F16852" t="str">
            <v>tv189.com</v>
          </cell>
          <cell r="G16852" t="str">
            <v>47626</v>
          </cell>
        </row>
        <row r="16853">
          <cell r="F16853" t="str">
            <v>tvbeat.com</v>
          </cell>
          <cell r="G16853" t="str">
            <v>47627</v>
          </cell>
        </row>
        <row r="16854">
          <cell r="F16854" t="str">
            <v>tvisioninsights.com</v>
          </cell>
          <cell r="G16854" t="str">
            <v>47628</v>
          </cell>
        </row>
        <row r="16855">
          <cell r="F16855" t="str">
            <v>tvpage.com</v>
          </cell>
          <cell r="G16855" t="str">
            <v>47629</v>
          </cell>
        </row>
        <row r="16856">
          <cell r="F16856" t="str">
            <v>tvplayer.com</v>
          </cell>
          <cell r="G16856" t="str">
            <v>47630</v>
          </cell>
        </row>
        <row r="16857">
          <cell r="F16857" t="str">
            <v>tvshowtime.com</v>
          </cell>
          <cell r="G16857" t="str">
            <v>47631</v>
          </cell>
        </row>
        <row r="16858">
          <cell r="F16858" t="str">
            <v>tvsmiles.de</v>
          </cell>
          <cell r="G16858" t="str">
            <v>47632</v>
          </cell>
        </row>
        <row r="16859">
          <cell r="F16859" t="str">
            <v>tvsquared.com</v>
          </cell>
          <cell r="G16859" t="str">
            <v>47633</v>
          </cell>
        </row>
        <row r="16860">
          <cell r="F16860" t="str">
            <v>twazer.com</v>
          </cell>
          <cell r="G16860" t="str">
            <v>47634</v>
          </cell>
        </row>
        <row r="16861">
          <cell r="F16861" t="str">
            <v>tweek.tv</v>
          </cell>
          <cell r="G16861" t="str">
            <v>47635</v>
          </cell>
        </row>
        <row r="16862">
          <cell r="F16862" t="str">
            <v>tweekaboo.com</v>
          </cell>
          <cell r="G16862" t="str">
            <v>47636</v>
          </cell>
        </row>
        <row r="16863">
          <cell r="F16863" t="str">
            <v>tweepsmap.com</v>
          </cell>
          <cell r="G16863" t="str">
            <v>47637</v>
          </cell>
        </row>
        <row r="16864">
          <cell r="F16864" t="str">
            <v>tweet.tv</v>
          </cell>
          <cell r="G16864" t="str">
            <v>47638</v>
          </cell>
        </row>
        <row r="16865">
          <cell r="F16865" t="str">
            <v>tweetcategory.com</v>
          </cell>
          <cell r="G16865" t="str">
            <v>47639</v>
          </cell>
        </row>
        <row r="16866">
          <cell r="F16866" t="str">
            <v>tweetsecret.com</v>
          </cell>
          <cell r="G16866" t="str">
            <v>47640</v>
          </cell>
        </row>
        <row r="16867">
          <cell r="F16867" t="str">
            <v>tweezar.com</v>
          </cell>
          <cell r="G16867" t="str">
            <v>47641</v>
          </cell>
        </row>
        <row r="16868">
          <cell r="F16868" t="str">
            <v>twelixir.com</v>
          </cell>
          <cell r="G16868" t="str">
            <v>47642</v>
          </cell>
        </row>
        <row r="16869">
          <cell r="F16869" t="str">
            <v>twentify.com</v>
          </cell>
          <cell r="G16869" t="str">
            <v>47643</v>
          </cell>
        </row>
        <row r="16870">
          <cell r="F16870" t="str">
            <v>twenty20.com</v>
          </cell>
          <cell r="G16870" t="str">
            <v>47644</v>
          </cell>
        </row>
        <row r="16871">
          <cell r="F16871" t="str">
            <v>twentybn.com</v>
          </cell>
          <cell r="G16871" t="str">
            <v>47645</v>
          </cell>
        </row>
        <row r="16872">
          <cell r="F16872" t="str">
            <v>twentyfeet.com</v>
          </cell>
          <cell r="G16872" t="str">
            <v>47646</v>
          </cell>
        </row>
        <row r="16873">
          <cell r="F16873" t="str">
            <v>twentyfour.me</v>
          </cell>
          <cell r="G16873" t="str">
            <v>47647</v>
          </cell>
        </row>
        <row r="16874">
          <cell r="F16874" t="str">
            <v>twentysomethinglondon.com</v>
          </cell>
          <cell r="G16874" t="str">
            <v>47648</v>
          </cell>
        </row>
        <row r="16875">
          <cell r="F16875" t="str">
            <v>twidaq.com</v>
          </cell>
          <cell r="G16875" t="str">
            <v>47649</v>
          </cell>
        </row>
        <row r="16876">
          <cell r="F16876" t="str">
            <v>twidd.ly</v>
          </cell>
          <cell r="G16876" t="str">
            <v>47650</v>
          </cell>
        </row>
        <row r="16877">
          <cell r="F16877" t="str">
            <v>twiggle.com</v>
          </cell>
          <cell r="G16877" t="str">
            <v>47651</v>
          </cell>
        </row>
        <row r="16878">
          <cell r="F16878" t="str">
            <v>twiist.es</v>
          </cell>
          <cell r="G16878" t="str">
            <v>47652</v>
          </cell>
        </row>
        <row r="16879">
          <cell r="F16879" t="str">
            <v>twikit.com</v>
          </cell>
          <cell r="G16879" t="str">
            <v>47653</v>
          </cell>
        </row>
        <row r="16880">
          <cell r="F16880" t="str">
            <v>twinedata.com</v>
          </cell>
          <cell r="G16880" t="str">
            <v>47654</v>
          </cell>
        </row>
        <row r="16881">
          <cell r="F16881" t="str">
            <v>twingz.com</v>
          </cell>
          <cell r="G16881" t="str">
            <v>47655</v>
          </cell>
        </row>
        <row r="16882">
          <cell r="F16882" t="str">
            <v>twinklr.com</v>
          </cell>
          <cell r="G16882" t="str">
            <v>47656</v>
          </cell>
        </row>
        <row r="16883">
          <cell r="F16883" t="str">
            <v>twinprime.com</v>
          </cell>
          <cell r="G16883" t="str">
            <v>47657</v>
          </cell>
        </row>
        <row r="16884">
          <cell r="F16884" t="str">
            <v>twist.com</v>
          </cell>
          <cell r="G16884" t="str">
            <v>47658</v>
          </cell>
        </row>
        <row r="16885">
          <cell r="F16885" t="str">
            <v>twistlock.com</v>
          </cell>
          <cell r="G16885" t="str">
            <v>47659</v>
          </cell>
        </row>
        <row r="16886">
          <cell r="F16886" t="str">
            <v>twisto.cz</v>
          </cell>
          <cell r="G16886" t="str">
            <v>47660</v>
          </cell>
        </row>
        <row r="16887">
          <cell r="F16887" t="str">
            <v>twitchat.im</v>
          </cell>
          <cell r="G16887" t="str">
            <v>47661</v>
          </cell>
        </row>
        <row r="16888">
          <cell r="F16888" t="str">
            <v>twitmusic.com</v>
          </cell>
          <cell r="G16888" t="str">
            <v>47662</v>
          </cell>
        </row>
        <row r="16889">
          <cell r="F16889" t="str">
            <v>twitpay.com</v>
          </cell>
          <cell r="G16889" t="str">
            <v>47663</v>
          </cell>
        </row>
        <row r="16890">
          <cell r="F16890" t="str">
            <v>twitter.com</v>
          </cell>
          <cell r="G16890" t="str">
            <v>47664</v>
          </cell>
        </row>
        <row r="16891">
          <cell r="F16891" t="str">
            <v>twizoo.com</v>
          </cell>
          <cell r="G16891" t="str">
            <v>47665</v>
          </cell>
        </row>
        <row r="16892">
          <cell r="F16892" t="str">
            <v>two42solutions.com</v>
          </cell>
          <cell r="G16892" t="str">
            <v>47666</v>
          </cell>
        </row>
        <row r="16893">
          <cell r="F16893" t="str">
            <v>twobitcircus.com</v>
          </cell>
          <cell r="G16893" t="str">
            <v>47667</v>
          </cell>
        </row>
        <row r="16894">
          <cell r="F16894" t="str">
            <v>twochop.com</v>
          </cell>
          <cell r="G16894" t="str">
            <v>47668</v>
          </cell>
        </row>
        <row r="16895">
          <cell r="F16895" t="str">
            <v>twohat.com</v>
          </cell>
          <cell r="G16895" t="str">
            <v>47669</v>
          </cell>
        </row>
        <row r="16896">
          <cell r="F16896" t="str">
            <v>twosen.se</v>
          </cell>
          <cell r="G16896" t="str">
            <v>47670</v>
          </cell>
        </row>
        <row r="16897">
          <cell r="F16897" t="str">
            <v>twoten.is</v>
          </cell>
          <cell r="G16897" t="str">
            <v>47671</v>
          </cell>
        </row>
        <row r="16898">
          <cell r="F16898" t="str">
            <v>twowaypay.com</v>
          </cell>
          <cell r="G16898" t="str">
            <v>47672</v>
          </cell>
        </row>
        <row r="16899">
          <cell r="F16899" t="str">
            <v>twoxar.com</v>
          </cell>
          <cell r="G16899" t="str">
            <v>47673</v>
          </cell>
        </row>
        <row r="16900">
          <cell r="F16900" t="str">
            <v>twylah.com</v>
          </cell>
          <cell r="G16900" t="str">
            <v>47674</v>
          </cell>
        </row>
        <row r="16901">
          <cell r="F16901" t="str">
            <v>twyns.net</v>
          </cell>
          <cell r="G16901" t="str">
            <v>47675</v>
          </cell>
        </row>
        <row r="16902">
          <cell r="F16902" t="str">
            <v>twyxt.us</v>
          </cell>
          <cell r="G16902" t="str">
            <v>47676</v>
          </cell>
        </row>
        <row r="16903">
          <cell r="F16903" t="str">
            <v>txtfeedback.net</v>
          </cell>
          <cell r="G16903" t="str">
            <v>47677</v>
          </cell>
        </row>
        <row r="16904">
          <cell r="F16904" t="str">
            <v>txtsmarter.com</v>
          </cell>
          <cell r="G16904" t="str">
            <v>47678</v>
          </cell>
        </row>
        <row r="16905">
          <cell r="F16905" t="str">
            <v>tyba.com</v>
          </cell>
          <cell r="G16905" t="str">
            <v>47679</v>
          </cell>
        </row>
        <row r="16906">
          <cell r="F16906" t="str">
            <v>tydy.it</v>
          </cell>
          <cell r="G16906" t="str">
            <v>47680</v>
          </cell>
        </row>
        <row r="16907">
          <cell r="F16907" t="str">
            <v>tyffon.com</v>
          </cell>
          <cell r="G16907" t="str">
            <v>47681</v>
          </cell>
        </row>
        <row r="16908">
          <cell r="F16908" t="str">
            <v>tygrapp.com</v>
          </cell>
          <cell r="G16908" t="str">
            <v>47682</v>
          </cell>
        </row>
        <row r="16909">
          <cell r="F16909" t="str">
            <v>tyk.li</v>
          </cell>
          <cell r="G16909" t="str">
            <v>47683</v>
          </cell>
        </row>
        <row r="16910">
          <cell r="F16910" t="str">
            <v>tylko.com</v>
          </cell>
          <cell r="G16910" t="str">
            <v>47684</v>
          </cell>
        </row>
        <row r="16911">
          <cell r="F16911" t="str">
            <v>tylrmobile.com</v>
          </cell>
          <cell r="G16911" t="str">
            <v>47685</v>
          </cell>
        </row>
        <row r="16912">
          <cell r="F16912" t="str">
            <v>tyngu.com</v>
          </cell>
          <cell r="G16912" t="str">
            <v>47686</v>
          </cell>
        </row>
        <row r="16913">
          <cell r="F16913" t="str">
            <v>typeform.com</v>
          </cell>
          <cell r="G16913" t="str">
            <v>47687</v>
          </cell>
        </row>
        <row r="16914">
          <cell r="F16914" t="str">
            <v>typingdna.com</v>
          </cell>
          <cell r="G16914" t="str">
            <v>47688</v>
          </cell>
        </row>
        <row r="16915">
          <cell r="F16915" t="str">
            <v>tysdoapp.com</v>
          </cell>
          <cell r="G16915" t="str">
            <v>47689</v>
          </cell>
        </row>
        <row r="16916">
          <cell r="F16916" t="str">
            <v>tyto.com</v>
          </cell>
          <cell r="G16916" t="str">
            <v>47690</v>
          </cell>
        </row>
        <row r="16917">
          <cell r="F16917" t="str">
            <v>tytocare.com</v>
          </cell>
          <cell r="G16917" t="str">
            <v>47691</v>
          </cell>
        </row>
        <row r="16918">
          <cell r="F16918" t="str">
            <v>u-hop.com</v>
          </cell>
          <cell r="G16918" t="str">
            <v>47692</v>
          </cell>
        </row>
        <row r="16919">
          <cell r="F16919" t="str">
            <v>u-play.co</v>
          </cell>
          <cell r="G16919" t="str">
            <v>47693</v>
          </cell>
        </row>
        <row r="16920">
          <cell r="F16920" t="str">
            <v>u2opiamobile.com</v>
          </cell>
          <cell r="G16920" t="str">
            <v>47694</v>
          </cell>
        </row>
        <row r="16921">
          <cell r="F16921" t="str">
            <v>u2top.cn</v>
          </cell>
          <cell r="G16921" t="str">
            <v>47695</v>
          </cell>
        </row>
        <row r="16922">
          <cell r="F16922" t="str">
            <v>u4iagames.com</v>
          </cell>
          <cell r="G16922" t="str">
            <v>47696</v>
          </cell>
        </row>
        <row r="16923">
          <cell r="F16923" t="str">
            <v>u51.com</v>
          </cell>
          <cell r="G16923" t="str">
            <v>47697</v>
          </cell>
        </row>
        <row r="16924">
          <cell r="F16924" t="str">
            <v>uae.boxit.co</v>
          </cell>
          <cell r="G16924" t="str">
            <v>47698</v>
          </cell>
        </row>
        <row r="16925">
          <cell r="F16925" t="str">
            <v>uandme.org</v>
          </cell>
          <cell r="G16925" t="str">
            <v>47699</v>
          </cell>
        </row>
        <row r="16926">
          <cell r="F16926" t="str">
            <v>uavionix.com</v>
          </cell>
          <cell r="G16926" t="str">
            <v>47700</v>
          </cell>
        </row>
        <row r="16927">
          <cell r="F16927" t="str">
            <v>ub.io</v>
          </cell>
          <cell r="G16927" t="str">
            <v>47701</v>
          </cell>
        </row>
        <row r="16928">
          <cell r="F16928" t="str">
            <v>ubank.ru</v>
          </cell>
          <cell r="G16928" t="str">
            <v>47702</v>
          </cell>
        </row>
        <row r="16929">
          <cell r="F16929" t="str">
            <v>ubanquity.com</v>
          </cell>
          <cell r="G16929" t="str">
            <v>47703</v>
          </cell>
        </row>
        <row r="16930">
          <cell r="F16930" t="str">
            <v>ubeam.com</v>
          </cell>
          <cell r="G16930" t="str">
            <v>47704</v>
          </cell>
        </row>
        <row r="16931">
          <cell r="F16931" t="str">
            <v>ubeeko.com</v>
          </cell>
          <cell r="G16931" t="str">
            <v>47705</v>
          </cell>
        </row>
        <row r="16932">
          <cell r="F16932" t="str">
            <v>uber.com</v>
          </cell>
          <cell r="G16932" t="str">
            <v>47706</v>
          </cell>
        </row>
        <row r="16933">
          <cell r="F16933" t="str">
            <v>uberconference.com</v>
          </cell>
          <cell r="G16933" t="str">
            <v>47707</v>
          </cell>
        </row>
        <row r="16934">
          <cell r="F16934" t="str">
            <v>uberlife.com</v>
          </cell>
          <cell r="G16934" t="str">
            <v>47708</v>
          </cell>
        </row>
        <row r="16935">
          <cell r="F16935" t="str">
            <v>ubermedia.com</v>
          </cell>
          <cell r="G16935" t="str">
            <v>47709</v>
          </cell>
        </row>
        <row r="16936">
          <cell r="F16936" t="str">
            <v>ubermetrics-technologies.com</v>
          </cell>
          <cell r="G16936" t="str">
            <v>47710</v>
          </cell>
        </row>
        <row r="16937">
          <cell r="F16937" t="str">
            <v>ubersense.com</v>
          </cell>
          <cell r="G16937" t="str">
            <v>47711</v>
          </cell>
        </row>
        <row r="16938">
          <cell r="F16938" t="str">
            <v>ubertesters.com</v>
          </cell>
          <cell r="G16938" t="str">
            <v>47712</v>
          </cell>
        </row>
        <row r="16939">
          <cell r="F16939" t="str">
            <v>ubidots.com</v>
          </cell>
          <cell r="G16939" t="str">
            <v>47713</v>
          </cell>
        </row>
        <row r="16940">
          <cell r="F16940" t="str">
            <v>ubimo.com</v>
          </cell>
          <cell r="G16940" t="str">
            <v>47714</v>
          </cell>
        </row>
        <row r="16941">
          <cell r="F16941" t="str">
            <v>ubiome.com</v>
          </cell>
          <cell r="G16941" t="str">
            <v>47715</v>
          </cell>
        </row>
        <row r="16942">
          <cell r="F16942" t="str">
            <v>ubiqmobile.com</v>
          </cell>
          <cell r="G16942" t="str">
            <v>47716</v>
          </cell>
        </row>
        <row r="16943">
          <cell r="F16943" t="str">
            <v>ubiquitous-energy.com</v>
          </cell>
          <cell r="G16943" t="str">
            <v>47717</v>
          </cell>
        </row>
        <row r="16944">
          <cell r="F16944" t="str">
            <v>ubirds.eu</v>
          </cell>
          <cell r="G16944" t="str">
            <v>47718</v>
          </cell>
        </row>
        <row r="16945">
          <cell r="F16945" t="str">
            <v>ubiregi.com</v>
          </cell>
          <cell r="G16945" t="str">
            <v>47719</v>
          </cell>
        </row>
        <row r="16946">
          <cell r="F16946" t="str">
            <v>ubix.io</v>
          </cell>
          <cell r="G16946" t="str">
            <v>47720</v>
          </cell>
        </row>
        <row r="16947">
          <cell r="F16947" t="str">
            <v>ubookoo.com</v>
          </cell>
          <cell r="G16947" t="str">
            <v>47721</v>
          </cell>
        </row>
        <row r="16948">
          <cell r="F16948" t="str">
            <v>ubooly.com</v>
          </cell>
          <cell r="G16948" t="str">
            <v>47722</v>
          </cell>
        </row>
        <row r="16949">
          <cell r="F16949" t="str">
            <v>ubox.cn</v>
          </cell>
          <cell r="G16949" t="str">
            <v>47723</v>
          </cell>
        </row>
        <row r="16950">
          <cell r="F16950" t="str">
            <v>ubutler.nl</v>
          </cell>
          <cell r="G16950" t="str">
            <v>47724</v>
          </cell>
        </row>
        <row r="16951">
          <cell r="F16951" t="str">
            <v>ucatchthat.com</v>
          </cell>
          <cell r="G16951" t="str">
            <v>47725</v>
          </cell>
        </row>
        <row r="16952">
          <cell r="F16952" t="str">
            <v>uchange.cash</v>
          </cell>
          <cell r="G16952" t="str">
            <v>47726</v>
          </cell>
        </row>
        <row r="16953">
          <cell r="F16953" t="str">
            <v>uchimptech.com</v>
          </cell>
          <cell r="G16953" t="str">
            <v>47727</v>
          </cell>
        </row>
        <row r="16954">
          <cell r="F16954" t="str">
            <v>uclass.io</v>
          </cell>
          <cell r="G16954" t="str">
            <v>47728</v>
          </cell>
        </row>
        <row r="16955">
          <cell r="F16955" t="str">
            <v>ucode.com</v>
          </cell>
          <cell r="G16955" t="str">
            <v>47729</v>
          </cell>
        </row>
        <row r="16956">
          <cell r="F16956" t="str">
            <v>uconnection.com</v>
          </cell>
          <cell r="G16956" t="str">
            <v>47730</v>
          </cell>
        </row>
        <row r="16957">
          <cell r="F16957" t="str">
            <v>ucreate3d.com</v>
          </cell>
          <cell r="G16957" t="str">
            <v>47731</v>
          </cell>
        </row>
        <row r="16958">
          <cell r="F16958" t="str">
            <v>ucroo.com</v>
          </cell>
          <cell r="G16958" t="str">
            <v>47732</v>
          </cell>
        </row>
        <row r="16959">
          <cell r="F16959" t="str">
            <v>udacity.com</v>
          </cell>
          <cell r="G16959" t="str">
            <v>47733</v>
          </cell>
        </row>
        <row r="16960">
          <cell r="F16960" t="str">
            <v>udsinc.us</v>
          </cell>
          <cell r="G16960" t="str">
            <v>47734</v>
          </cell>
        </row>
        <row r="16961">
          <cell r="F16961" t="str">
            <v>ueni.com</v>
          </cell>
          <cell r="G16961" t="str">
            <v>47735</v>
          </cell>
        </row>
        <row r="16962">
          <cell r="F16962" t="str">
            <v>uepaa.ch</v>
          </cell>
          <cell r="G16962" t="str">
            <v>47736</v>
          </cell>
        </row>
        <row r="16963">
          <cell r="F16963" t="str">
            <v>uevoc.com</v>
          </cell>
          <cell r="G16963" t="str">
            <v>47737</v>
          </cell>
        </row>
        <row r="16964">
          <cell r="F16964" t="str">
            <v>ufactory.cc</v>
          </cell>
          <cell r="G16964" t="str">
            <v>47738</v>
          </cell>
        </row>
        <row r="16965">
          <cell r="F16965" t="str">
            <v>ufindadvertising.com</v>
          </cell>
          <cell r="G16965" t="str">
            <v>47739</v>
          </cell>
        </row>
        <row r="16966">
          <cell r="F16966" t="str">
            <v>ufreeapp.com</v>
          </cell>
          <cell r="G16966" t="str">
            <v>47740</v>
          </cell>
        </row>
        <row r="16967">
          <cell r="F16967" t="str">
            <v>ugrokit.com</v>
          </cell>
          <cell r="G16967" t="str">
            <v>47741</v>
          </cell>
        </row>
        <row r="16968">
          <cell r="F16968" t="str">
            <v>uhooair.com</v>
          </cell>
          <cell r="G16968" t="str">
            <v>47742</v>
          </cell>
        </row>
        <row r="16969">
          <cell r="F16969" t="str">
            <v>ukkobox.com</v>
          </cell>
          <cell r="G16969" t="str">
            <v>47743</v>
          </cell>
        </row>
        <row r="16970">
          <cell r="F16970" t="str">
            <v>ukky.com</v>
          </cell>
          <cell r="G16970" t="str">
            <v>47744</v>
          </cell>
        </row>
        <row r="16971">
          <cell r="F16971" t="str">
            <v>uklipz.com</v>
          </cell>
          <cell r="G16971" t="str">
            <v>47745</v>
          </cell>
        </row>
        <row r="16972">
          <cell r="F16972" t="str">
            <v>ulalalab.com</v>
          </cell>
          <cell r="G16972" t="str">
            <v>47746</v>
          </cell>
        </row>
        <row r="16973">
          <cell r="F16973" t="str">
            <v>uledger.co</v>
          </cell>
          <cell r="G16973" t="str">
            <v>47747</v>
          </cell>
        </row>
        <row r="16974">
          <cell r="F16974" t="str">
            <v>ulmon.com</v>
          </cell>
          <cell r="G16974" t="str">
            <v>47748</v>
          </cell>
        </row>
        <row r="16975">
          <cell r="F16975" t="str">
            <v>ulockme.com</v>
          </cell>
          <cell r="G16975" t="str">
            <v>47749</v>
          </cell>
        </row>
        <row r="16976">
          <cell r="F16976" t="str">
            <v>ulteriustech.com</v>
          </cell>
          <cell r="G16976" t="str">
            <v>47750</v>
          </cell>
        </row>
        <row r="16977">
          <cell r="F16977" t="str">
            <v>ulu.io</v>
          </cell>
          <cell r="G16977" t="str">
            <v>47751</v>
          </cell>
        </row>
        <row r="16978">
          <cell r="F16978" t="str">
            <v>umake.xyz</v>
          </cell>
          <cell r="G16978" t="str">
            <v>47752</v>
          </cell>
        </row>
        <row r="16979">
          <cell r="F16979" t="str">
            <v>umami.me</v>
          </cell>
          <cell r="G16979" t="str">
            <v>47753</v>
          </cell>
        </row>
        <row r="16980">
          <cell r="F16980" t="str">
            <v>umami.tv</v>
          </cell>
          <cell r="G16980" t="str">
            <v>47754</v>
          </cell>
        </row>
        <row r="16981">
          <cell r="F16981" t="str">
            <v>umano.me</v>
          </cell>
          <cell r="G16981" t="str">
            <v>47755</v>
          </cell>
        </row>
        <row r="16982">
          <cell r="F16982" t="str">
            <v>umbel.com</v>
          </cell>
          <cell r="G16982" t="str">
            <v>47756</v>
          </cell>
        </row>
        <row r="16983">
          <cell r="F16983" t="str">
            <v>umbo.us</v>
          </cell>
          <cell r="G16983" t="str">
            <v>47757</v>
          </cell>
        </row>
        <row r="16984">
          <cell r="F16984" t="str">
            <v>umbocv.com</v>
          </cell>
          <cell r="G16984" t="str">
            <v>47758</v>
          </cell>
        </row>
        <row r="16985">
          <cell r="F16985" t="str">
            <v>umeng.com</v>
          </cell>
          <cell r="G16985" t="str">
            <v>47759</v>
          </cell>
        </row>
        <row r="16986">
          <cell r="F16986" t="str">
            <v>umentioned.com</v>
          </cell>
          <cell r="G16986" t="str">
            <v>47760</v>
          </cell>
        </row>
        <row r="16987">
          <cell r="F16987" t="str">
            <v>umoove.me</v>
          </cell>
          <cell r="G16987" t="str">
            <v>47761</v>
          </cell>
        </row>
        <row r="16988">
          <cell r="F16988" t="str">
            <v>unacast.com</v>
          </cell>
          <cell r="G16988" t="str">
            <v>47762</v>
          </cell>
        </row>
        <row r="16989">
          <cell r="F16989" t="str">
            <v>unaliwear.com</v>
          </cell>
          <cell r="G16989" t="str">
            <v>47763</v>
          </cell>
        </row>
        <row r="16990">
          <cell r="F16990" t="str">
            <v>unapp.co</v>
          </cell>
          <cell r="G16990" t="str">
            <v>47764</v>
          </cell>
        </row>
        <row r="16991">
          <cell r="F16991" t="str">
            <v>unbabel.com</v>
          </cell>
          <cell r="G16991" t="str">
            <v>47765</v>
          </cell>
        </row>
        <row r="16992">
          <cell r="F16992" t="str">
            <v>unbill.us</v>
          </cell>
          <cell r="G16992" t="str">
            <v>47766</v>
          </cell>
        </row>
        <row r="16993">
          <cell r="F16993" t="str">
            <v>unbotify.com</v>
          </cell>
          <cell r="G16993" t="str">
            <v>47767</v>
          </cell>
        </row>
        <row r="16994">
          <cell r="F16994" t="str">
            <v>uncorkd.biz</v>
          </cell>
          <cell r="G16994" t="str">
            <v>47768</v>
          </cell>
        </row>
        <row r="16995">
          <cell r="F16995" t="str">
            <v>uncorporeal.com</v>
          </cell>
          <cell r="G16995" t="str">
            <v>47769</v>
          </cell>
        </row>
        <row r="16996">
          <cell r="F16996" t="str">
            <v>uncover.london</v>
          </cell>
          <cell r="G16996" t="str">
            <v>47770</v>
          </cell>
        </row>
        <row r="16997">
          <cell r="F16997" t="str">
            <v>uncubed.com</v>
          </cell>
          <cell r="G16997" t="str">
            <v>47771</v>
          </cell>
        </row>
        <row r="16998">
          <cell r="F16998" t="str">
            <v>undagrid.com</v>
          </cell>
          <cell r="G16998" t="str">
            <v>47772</v>
          </cell>
        </row>
        <row r="16999">
          <cell r="F16999" t="str">
            <v>undelay.io</v>
          </cell>
          <cell r="G16999" t="str">
            <v>47773</v>
          </cell>
        </row>
        <row r="17000">
          <cell r="F17000" t="str">
            <v>undercoversapp.com</v>
          </cell>
          <cell r="G17000" t="str">
            <v>47774</v>
          </cell>
        </row>
        <row r="17001">
          <cell r="F17001" t="str">
            <v>understoryweather.com</v>
          </cell>
          <cell r="G17001" t="str">
            <v>47775</v>
          </cell>
        </row>
        <row r="17002">
          <cell r="F17002" t="str">
            <v>undertap.com</v>
          </cell>
          <cell r="G17002" t="str">
            <v>47776</v>
          </cell>
        </row>
        <row r="17003">
          <cell r="F17003" t="str">
            <v>unearthlabs.com</v>
          </cell>
          <cell r="G17003" t="str">
            <v>47777</v>
          </cell>
        </row>
        <row r="17004">
          <cell r="F17004" t="str">
            <v>unfold.com</v>
          </cell>
          <cell r="G17004" t="str">
            <v>47778</v>
          </cell>
        </row>
        <row r="17005">
          <cell r="F17005" t="str">
            <v>unfraud.com</v>
          </cell>
          <cell r="G17005" t="str">
            <v>47779</v>
          </cell>
        </row>
        <row r="17006">
          <cell r="F17006" t="str">
            <v>ungalli.com</v>
          </cell>
          <cell r="G17006" t="str">
            <v>47780</v>
          </cell>
        </row>
        <row r="17007">
          <cell r="F17007" t="str">
            <v>unibuddy.co</v>
          </cell>
          <cell r="G17007" t="str">
            <v>47781</v>
          </cell>
        </row>
        <row r="17008">
          <cell r="F17008" t="str">
            <v>unicornvalley.org</v>
          </cell>
          <cell r="G17008" t="str">
            <v>47782</v>
          </cell>
        </row>
        <row r="17009">
          <cell r="F17009" t="str">
            <v>unidesq.com</v>
          </cell>
          <cell r="G17009" t="str">
            <v>47783</v>
          </cell>
        </row>
        <row r="17010">
          <cell r="F17010" t="str">
            <v>unified.com</v>
          </cell>
          <cell r="G17010" t="str">
            <v>47784</v>
          </cell>
        </row>
        <row r="17011">
          <cell r="F17011" t="str">
            <v>unifiedinbox.com</v>
          </cell>
          <cell r="G17011" t="str">
            <v>47785</v>
          </cell>
        </row>
        <row r="17012">
          <cell r="F17012" t="str">
            <v>unifisoftware.com</v>
          </cell>
          <cell r="G17012" t="str">
            <v>47786</v>
          </cell>
        </row>
        <row r="17013">
          <cell r="F17013" t="str">
            <v>uniformapp.co</v>
          </cell>
          <cell r="G17013" t="str">
            <v>47787</v>
          </cell>
        </row>
        <row r="17014">
          <cell r="F17014" t="str">
            <v>unight.com</v>
          </cell>
          <cell r="G17014" t="str">
            <v>47788</v>
          </cell>
        </row>
        <row r="17015">
          <cell r="F17015" t="str">
            <v>unii.com</v>
          </cell>
          <cell r="G17015" t="str">
            <v>47789</v>
          </cell>
        </row>
        <row r="17016">
          <cell r="F17016" t="str">
            <v>unikey.com</v>
          </cell>
          <cell r="G17016" t="str">
            <v>47790</v>
          </cell>
        </row>
        <row r="17017">
          <cell r="F17017" t="str">
            <v>uniko.co</v>
          </cell>
          <cell r="G17017" t="str">
            <v>47791</v>
          </cell>
        </row>
        <row r="17018">
          <cell r="F17018" t="str">
            <v>unilend.fr</v>
          </cell>
          <cell r="G17018" t="str">
            <v>47792</v>
          </cell>
        </row>
        <row r="17019">
          <cell r="F17019" t="str">
            <v>uninstall.io</v>
          </cell>
          <cell r="G17019" t="str">
            <v>47793</v>
          </cell>
        </row>
        <row r="17020">
          <cell r="F17020" t="str">
            <v>unionrealtime.com</v>
          </cell>
          <cell r="G17020" t="str">
            <v>47794</v>
          </cell>
        </row>
        <row r="17021">
          <cell r="F17021" t="str">
            <v>uniplaces.com</v>
          </cell>
          <cell r="G17021" t="str">
            <v>47795</v>
          </cell>
        </row>
        <row r="17022">
          <cell r="F17022" t="str">
            <v>unique-guides.com</v>
          </cell>
          <cell r="G17022" t="str">
            <v>47796</v>
          </cell>
        </row>
        <row r="17023">
          <cell r="F17023" t="str">
            <v>uniquedu.com</v>
          </cell>
          <cell r="G17023" t="str">
            <v>47797</v>
          </cell>
        </row>
        <row r="17024">
          <cell r="F17024" t="str">
            <v>uniqueinfluence.com</v>
          </cell>
          <cell r="G17024" t="str">
            <v>47798</v>
          </cell>
        </row>
        <row r="17025">
          <cell r="F17025" t="str">
            <v>uniregistry.com</v>
          </cell>
          <cell r="G17025" t="str">
            <v>47799</v>
          </cell>
        </row>
        <row r="17026">
          <cell r="F17026" t="str">
            <v>unismart.com.ng</v>
          </cell>
          <cell r="G17026" t="str">
            <v>47800</v>
          </cell>
        </row>
        <row r="17027">
          <cell r="F17027" t="str">
            <v>unispotter.com</v>
          </cell>
          <cell r="G17027" t="str">
            <v>47801</v>
          </cell>
        </row>
        <row r="17028">
          <cell r="F17028" t="str">
            <v>unitag.io</v>
          </cell>
          <cell r="G17028" t="str">
            <v>47802</v>
          </cell>
        </row>
        <row r="17029">
          <cell r="F17029" t="str">
            <v>unitedincome.com</v>
          </cell>
          <cell r="G17029" t="str">
            <v>47803</v>
          </cell>
        </row>
        <row r="17030">
          <cell r="F17030" t="str">
            <v>unitedscreens.com</v>
          </cell>
          <cell r="G17030" t="str">
            <v>47804</v>
          </cell>
        </row>
        <row r="17031">
          <cell r="F17031" t="str">
            <v>unitesus.com</v>
          </cell>
          <cell r="G17031" t="str">
            <v>47805</v>
          </cell>
        </row>
        <row r="17032">
          <cell r="F17032" t="str">
            <v>uniti.io</v>
          </cell>
          <cell r="G17032" t="str">
            <v>47806</v>
          </cell>
        </row>
        <row r="17033">
          <cell r="F17033" t="str">
            <v>unitive.works</v>
          </cell>
          <cell r="G17033" t="str">
            <v>47807</v>
          </cell>
        </row>
        <row r="17034">
          <cell r="F17034" t="str">
            <v>unitu.co.uk</v>
          </cell>
          <cell r="G17034" t="str">
            <v>47808</v>
          </cell>
        </row>
        <row r="17035">
          <cell r="F17035" t="str">
            <v>universalavenue.com</v>
          </cell>
          <cell r="G17035" t="str">
            <v>47809</v>
          </cell>
        </row>
        <row r="17036">
          <cell r="F17036" t="str">
            <v>universe.com</v>
          </cell>
          <cell r="G17036" t="str">
            <v>47810</v>
          </cell>
        </row>
        <row r="17037">
          <cell r="F17037" t="str">
            <v>universitybeyond.com</v>
          </cell>
          <cell r="G17037" t="str">
            <v>47811</v>
          </cell>
        </row>
        <row r="17038">
          <cell r="F17038" t="str">
            <v>univrses.com</v>
          </cell>
          <cell r="G17038" t="str">
            <v>47812</v>
          </cell>
        </row>
        <row r="17039">
          <cell r="F17039" t="str">
            <v>uniweb.ru</v>
          </cell>
          <cell r="G17039" t="str">
            <v>47813</v>
          </cell>
        </row>
        <row r="17040">
          <cell r="F17040" t="str">
            <v>uniwhere.com</v>
          </cell>
          <cell r="G17040" t="str">
            <v>47814</v>
          </cell>
        </row>
        <row r="17041">
          <cell r="F17041" t="str">
            <v>uniyu.com</v>
          </cell>
          <cell r="G17041" t="str">
            <v>47815</v>
          </cell>
        </row>
        <row r="17042">
          <cell r="F17042" t="str">
            <v>unjobfinder.org</v>
          </cell>
          <cell r="G17042" t="str">
            <v>47816</v>
          </cell>
        </row>
        <row r="17043">
          <cell r="F17043" t="str">
            <v>unlockd.com</v>
          </cell>
          <cell r="G17043" t="str">
            <v>47817</v>
          </cell>
        </row>
        <row r="17044">
          <cell r="F17044" t="str">
            <v>unloq.io</v>
          </cell>
          <cell r="G17044" t="str">
            <v>47818</v>
          </cell>
        </row>
        <row r="17045">
          <cell r="F17045" t="str">
            <v>unmannedapplications.com</v>
          </cell>
          <cell r="G17045" t="str">
            <v>47819</v>
          </cell>
        </row>
        <row r="17046">
          <cell r="F17046" t="str">
            <v>unmetric.com</v>
          </cell>
          <cell r="G17046" t="str">
            <v>47820</v>
          </cell>
        </row>
        <row r="17047">
          <cell r="F17047" t="str">
            <v>unmind.io</v>
          </cell>
          <cell r="G17047" t="str">
            <v>47821</v>
          </cell>
        </row>
        <row r="17048">
          <cell r="F17048" t="str">
            <v>unnyhog.com</v>
          </cell>
          <cell r="G17048" t="str">
            <v>47822</v>
          </cell>
        </row>
        <row r="17049">
          <cell r="F17049" t="str">
            <v>unocoin.com</v>
          </cell>
          <cell r="G17049" t="str">
            <v>47823</v>
          </cell>
        </row>
        <row r="17050">
          <cell r="F17050" t="str">
            <v>unravel.io</v>
          </cell>
          <cell r="G17050" t="str">
            <v>47824</v>
          </cell>
        </row>
        <row r="17051">
          <cell r="F17051" t="str">
            <v>unraveldata.com</v>
          </cell>
          <cell r="G17051" t="str">
            <v>47825</v>
          </cell>
        </row>
        <row r="17052">
          <cell r="F17052" t="str">
            <v>unsheeping.com</v>
          </cell>
          <cell r="G17052" t="str">
            <v>47826</v>
          </cell>
        </row>
        <row r="17053">
          <cell r="F17053" t="str">
            <v>unsilo.com</v>
          </cell>
          <cell r="G17053" t="str">
            <v>47827</v>
          </cell>
        </row>
        <row r="17054">
          <cell r="F17054" t="str">
            <v>unsocial.mobi</v>
          </cell>
          <cell r="G17054" t="str">
            <v>47828</v>
          </cell>
        </row>
        <row r="17055">
          <cell r="F17055" t="str">
            <v>unspunmarketing.com</v>
          </cell>
          <cell r="G17055" t="str">
            <v>47829</v>
          </cell>
        </row>
        <row r="17056">
          <cell r="F17056" t="str">
            <v>unstock.io</v>
          </cell>
          <cell r="G17056" t="str">
            <v>47830</v>
          </cell>
        </row>
        <row r="17057">
          <cell r="F17057" t="str">
            <v>untapdt.com</v>
          </cell>
          <cell r="G17057" t="str">
            <v>47831</v>
          </cell>
        </row>
        <row r="17058">
          <cell r="F17058" t="str">
            <v>untappd.com</v>
          </cell>
          <cell r="G17058" t="str">
            <v>47832</v>
          </cell>
        </row>
        <row r="17059">
          <cell r="F17059" t="str">
            <v>untapt.com</v>
          </cell>
          <cell r="G17059" t="str">
            <v>47833</v>
          </cell>
        </row>
        <row r="17060">
          <cell r="F17060" t="str">
            <v>unum.la</v>
          </cell>
          <cell r="G17060" t="str">
            <v>47834</v>
          </cell>
        </row>
        <row r="17061">
          <cell r="F17061" t="str">
            <v>unumotors.com</v>
          </cell>
          <cell r="G17061" t="str">
            <v>47835</v>
          </cell>
        </row>
        <row r="17062">
          <cell r="F17062" t="str">
            <v>unveillance.com</v>
          </cell>
          <cell r="G17062" t="str">
            <v>47836</v>
          </cell>
        </row>
        <row r="17063">
          <cell r="F17063" t="str">
            <v>unyq.com</v>
          </cell>
          <cell r="G17063" t="str">
            <v>47837</v>
          </cell>
        </row>
        <row r="17064">
          <cell r="F17064" t="str">
            <v>unyqe.com</v>
          </cell>
          <cell r="G17064" t="str">
            <v>47838</v>
          </cell>
        </row>
        <row r="17065">
          <cell r="F17065" t="str">
            <v>uonmap.com</v>
          </cell>
          <cell r="G17065" t="str">
            <v>47839</v>
          </cell>
        </row>
        <row r="17066">
          <cell r="F17066" t="str">
            <v>upallnight.us</v>
          </cell>
          <cell r="G17066" t="str">
            <v>47840</v>
          </cell>
        </row>
        <row r="17067">
          <cell r="F17067" t="str">
            <v>upclique.com</v>
          </cell>
          <cell r="G17067" t="str">
            <v>47841</v>
          </cell>
        </row>
        <row r="17068">
          <cell r="F17068" t="str">
            <v>upcurrent.co</v>
          </cell>
          <cell r="G17068" t="str">
            <v>47842</v>
          </cell>
        </row>
        <row r="17069">
          <cell r="F17069" t="str">
            <v>updowntech.com</v>
          </cell>
          <cell r="G17069" t="str">
            <v>47843</v>
          </cell>
        </row>
        <row r="17070">
          <cell r="F17070" t="str">
            <v>upfluence.com</v>
          </cell>
          <cell r="G17070" t="str">
            <v>47844</v>
          </cell>
        </row>
        <row r="17071">
          <cell r="F17071" t="str">
            <v>upgraded-inc.com</v>
          </cell>
          <cell r="G17071" t="str">
            <v>47845</v>
          </cell>
        </row>
        <row r="17072">
          <cell r="F17072" t="str">
            <v>upguard.com</v>
          </cell>
          <cell r="G17072" t="str">
            <v>47846</v>
          </cell>
        </row>
        <row r="17073">
          <cell r="F17073" t="str">
            <v>uphold.com</v>
          </cell>
          <cell r="G17073" t="str">
            <v>47847</v>
          </cell>
        </row>
        <row r="17074">
          <cell r="F17074" t="str">
            <v>upkey.com</v>
          </cell>
          <cell r="G17074" t="str">
            <v>47848</v>
          </cell>
        </row>
        <row r="17075">
          <cell r="F17075" t="str">
            <v>uplabs.com</v>
          </cell>
          <cell r="G17075" t="str">
            <v>47849</v>
          </cell>
        </row>
        <row r="17076">
          <cell r="F17076" t="str">
            <v>uplanme.com</v>
          </cell>
          <cell r="G17076" t="str">
            <v>47850</v>
          </cell>
        </row>
        <row r="17077">
          <cell r="F17077" t="str">
            <v>uplevelsecurity.com</v>
          </cell>
          <cell r="G17077" t="str">
            <v>47851</v>
          </cell>
        </row>
        <row r="17078">
          <cell r="F17078" t="str">
            <v>uplike.com</v>
          </cell>
          <cell r="G17078" t="str">
            <v>47852</v>
          </cell>
        </row>
        <row r="17079">
          <cell r="F17079" t="str">
            <v>uploadvr.com</v>
          </cell>
          <cell r="G17079" t="str">
            <v>47853</v>
          </cell>
        </row>
        <row r="17080">
          <cell r="F17080" t="str">
            <v>upmod.com</v>
          </cell>
          <cell r="G17080" t="str">
            <v>47854</v>
          </cell>
        </row>
        <row r="17081">
          <cell r="F17081" t="str">
            <v>upnovate.com</v>
          </cell>
          <cell r="G17081" t="str">
            <v>47855</v>
          </cell>
        </row>
        <row r="17082">
          <cell r="F17082" t="str">
            <v>upowertech.com</v>
          </cell>
          <cell r="G17082" t="str">
            <v>47856</v>
          </cell>
        </row>
        <row r="17083">
          <cell r="F17083" t="str">
            <v>upperforma.com</v>
          </cell>
          <cell r="G17083" t="str">
            <v>47857</v>
          </cell>
        </row>
        <row r="17084">
          <cell r="F17084" t="str">
            <v>upplication.com</v>
          </cell>
          <cell r="G17084" t="str">
            <v>47858</v>
          </cell>
        </row>
        <row r="17085">
          <cell r="F17085" t="str">
            <v>upptalk.com</v>
          </cell>
          <cell r="G17085" t="str">
            <v>47859</v>
          </cell>
        </row>
        <row r="17086">
          <cell r="F17086" t="str">
            <v>uproxxmediagroup.com</v>
          </cell>
          <cell r="G17086" t="str">
            <v>47860</v>
          </cell>
        </row>
        <row r="17087">
          <cell r="F17087" t="str">
            <v>upshotdata.com</v>
          </cell>
          <cell r="G17087" t="str">
            <v>47861</v>
          </cell>
        </row>
        <row r="17088">
          <cell r="F17088" t="str">
            <v>upsideadvisor.com</v>
          </cell>
          <cell r="G17088" t="str">
            <v>47862</v>
          </cell>
        </row>
        <row r="17089">
          <cell r="F17089" t="str">
            <v>upsie.com</v>
          </cell>
          <cell r="G17089" t="str">
            <v>47863</v>
          </cell>
        </row>
        <row r="17090">
          <cell r="F17090" t="str">
            <v>upskill.io</v>
          </cell>
          <cell r="G17090" t="str">
            <v>47864</v>
          </cell>
        </row>
        <row r="17091">
          <cell r="F17091" t="str">
            <v>upsolve.org</v>
          </cell>
          <cell r="G17091" t="str">
            <v>47865</v>
          </cell>
        </row>
        <row r="17092">
          <cell r="F17092" t="str">
            <v>upsolver.com</v>
          </cell>
          <cell r="G17092" t="str">
            <v>47866</v>
          </cell>
        </row>
        <row r="17093">
          <cell r="F17093" t="str">
            <v>upstart.com</v>
          </cell>
          <cell r="G17093" t="str">
            <v>47867</v>
          </cell>
        </row>
        <row r="17094">
          <cell r="F17094" t="str">
            <v>upsteem.com</v>
          </cell>
          <cell r="G17094" t="str">
            <v>47868</v>
          </cell>
        </row>
        <row r="17095">
          <cell r="F17095" t="str">
            <v>upstreamcommerce.com</v>
          </cell>
          <cell r="G17095" t="str">
            <v>47869</v>
          </cell>
        </row>
        <row r="17096">
          <cell r="F17096" t="str">
            <v>uptake.com</v>
          </cell>
          <cell r="G17096" t="str">
            <v>47870</v>
          </cell>
        </row>
        <row r="17097">
          <cell r="F17097" t="str">
            <v>upto.com</v>
          </cell>
          <cell r="G17097" t="str">
            <v>47871</v>
          </cell>
        </row>
        <row r="17098">
          <cell r="F17098" t="str">
            <v>uptownnetwork.com</v>
          </cell>
          <cell r="G17098" t="str">
            <v>47872</v>
          </cell>
        </row>
        <row r="17099">
          <cell r="F17099" t="str">
            <v>uquid.com</v>
          </cell>
          <cell r="G17099" t="str">
            <v>47873</v>
          </cell>
        </row>
        <row r="17100">
          <cell r="F17100" t="str">
            <v>uquote.io</v>
          </cell>
          <cell r="G17100" t="str">
            <v>47874</v>
          </cell>
        </row>
        <row r="17101">
          <cell r="F17101" t="str">
            <v>urb-it.com</v>
          </cell>
          <cell r="G17101" t="str">
            <v>47875</v>
          </cell>
        </row>
        <row r="17102">
          <cell r="F17102" t="str">
            <v>urbanbound.com</v>
          </cell>
          <cell r="G17102" t="str">
            <v>47876</v>
          </cell>
        </row>
        <row r="17103">
          <cell r="F17103" t="str">
            <v>urbanbuz.com</v>
          </cell>
          <cell r="G17103" t="str">
            <v>47877</v>
          </cell>
        </row>
        <row r="17104">
          <cell r="F17104" t="str">
            <v>urbanclap.com</v>
          </cell>
          <cell r="G17104" t="str">
            <v>47878</v>
          </cell>
        </row>
        <row r="17105">
          <cell r="F17105" t="str">
            <v>urbandig.com</v>
          </cell>
          <cell r="G17105" t="str">
            <v>47879</v>
          </cell>
        </row>
        <row r="17106">
          <cell r="F17106" t="str">
            <v>urbanengineer.com</v>
          </cell>
          <cell r="G17106" t="str">
            <v>47880</v>
          </cell>
        </row>
        <row r="17107">
          <cell r="F17107" t="str">
            <v>urbanengines.com</v>
          </cell>
          <cell r="G17107" t="str">
            <v>47881</v>
          </cell>
        </row>
        <row r="17108">
          <cell r="F17108" t="str">
            <v>urbanessentialsco.com</v>
          </cell>
          <cell r="G17108" t="str">
            <v>47882</v>
          </cell>
        </row>
        <row r="17109">
          <cell r="F17109" t="str">
            <v>urbanft.com</v>
          </cell>
          <cell r="G17109" t="str">
            <v>47883</v>
          </cell>
        </row>
        <row r="17110">
          <cell r="F17110" t="str">
            <v>urbanintelligence.co.uk</v>
          </cell>
          <cell r="G17110" t="str">
            <v>47884</v>
          </cell>
        </row>
        <row r="17111">
          <cell r="F17111" t="str">
            <v>urbanleash.com</v>
          </cell>
          <cell r="G17111" t="str">
            <v>47885</v>
          </cell>
        </row>
        <row r="17112">
          <cell r="F17112" t="str">
            <v>urbanmassage.com</v>
          </cell>
          <cell r="G17112" t="str">
            <v>47886</v>
          </cell>
        </row>
        <row r="17113">
          <cell r="F17113" t="str">
            <v>urbanstat.com</v>
          </cell>
          <cell r="G17113" t="str">
            <v>47887</v>
          </cell>
        </row>
        <row r="17114">
          <cell r="F17114" t="str">
            <v>urbansync.net</v>
          </cell>
          <cell r="G17114" t="str">
            <v>47888</v>
          </cell>
        </row>
        <row r="17115">
          <cell r="F17115" t="str">
            <v>urbantimes.co</v>
          </cell>
          <cell r="G17115" t="str">
            <v>47889</v>
          </cell>
        </row>
        <row r="17116">
          <cell r="F17116" t="str">
            <v>urbem.cn</v>
          </cell>
          <cell r="G17116" t="str">
            <v>47890</v>
          </cell>
        </row>
        <row r="17117">
          <cell r="F17117" t="str">
            <v>urbster.com</v>
          </cell>
          <cell r="G17117" t="str">
            <v>47891</v>
          </cell>
        </row>
        <row r="17118">
          <cell r="F17118" t="str">
            <v>urgent.ly</v>
          </cell>
          <cell r="G17118" t="str">
            <v>47892</v>
          </cell>
        </row>
        <row r="17119">
          <cell r="F17119" t="str">
            <v>urgift.in</v>
          </cell>
          <cell r="G17119" t="str">
            <v>47893</v>
          </cell>
        </row>
        <row r="17120">
          <cell r="F17120" t="str">
            <v>urh2.com</v>
          </cell>
          <cell r="G17120" t="str">
            <v>47894</v>
          </cell>
        </row>
        <row r="17121">
          <cell r="F17121" t="str">
            <v>urjas.com</v>
          </cell>
          <cell r="G17121" t="str">
            <v>47895</v>
          </cell>
        </row>
        <row r="17122">
          <cell r="F17122" t="str">
            <v>ursaspace.com</v>
          </cell>
          <cell r="G17122" t="str">
            <v>47896</v>
          </cell>
        </row>
        <row r="17123">
          <cell r="F17123" t="str">
            <v>ursusinc.com</v>
          </cell>
          <cell r="G17123" t="str">
            <v>47897</v>
          </cell>
        </row>
        <row r="17124">
          <cell r="F17124" t="str">
            <v>urthecast.com</v>
          </cell>
          <cell r="G17124" t="str">
            <v>47898</v>
          </cell>
        </row>
        <row r="17125">
          <cell r="F17125" t="str">
            <v>uruvideo.com</v>
          </cell>
          <cell r="G17125" t="str">
            <v>47899</v>
          </cell>
        </row>
        <row r="17126">
          <cell r="F17126" t="str">
            <v>urx.com</v>
          </cell>
          <cell r="G17126" t="str">
            <v>47900</v>
          </cell>
        </row>
        <row r="17127">
          <cell r="F17127" t="str">
            <v>us.arcanatura.com</v>
          </cell>
          <cell r="G17127" t="str">
            <v>47901</v>
          </cell>
        </row>
        <row r="17128">
          <cell r="F17128" t="str">
            <v>us.wallapop.com</v>
          </cell>
          <cell r="G17128" t="str">
            <v>47902</v>
          </cell>
        </row>
        <row r="17129">
          <cell r="F17129" t="str">
            <v>usafashionproject.com</v>
          </cell>
          <cell r="G17129" t="str">
            <v>47903</v>
          </cell>
        </row>
        <row r="17130">
          <cell r="F17130" t="str">
            <v>usarium.com</v>
          </cell>
          <cell r="G17130" t="str">
            <v>47904</v>
          </cell>
        </row>
        <row r="17131">
          <cell r="F17131" t="str">
            <v>usconnectholdings.com</v>
          </cell>
          <cell r="G17131" t="str">
            <v>47905</v>
          </cell>
        </row>
        <row r="17132">
          <cell r="F17132" t="str">
            <v>usdrobotics.com</v>
          </cell>
          <cell r="G17132" t="str">
            <v>47906</v>
          </cell>
        </row>
        <row r="17133">
          <cell r="F17133" t="str">
            <v>use.h2app.com.br</v>
          </cell>
          <cell r="G17133" t="str">
            <v>47907</v>
          </cell>
        </row>
        <row r="17134">
          <cell r="F17134" t="str">
            <v>useanya.com</v>
          </cell>
          <cell r="G17134" t="str">
            <v>47908</v>
          </cell>
        </row>
        <row r="17135">
          <cell r="F17135" t="str">
            <v>useartisan.com</v>
          </cell>
          <cell r="G17135" t="str">
            <v>47909</v>
          </cell>
        </row>
        <row r="17136">
          <cell r="F17136" t="str">
            <v>usebenchmark.com</v>
          </cell>
          <cell r="G17136" t="str">
            <v>47910</v>
          </cell>
        </row>
        <row r="17137">
          <cell r="F17137" t="str">
            <v>usebenny.com</v>
          </cell>
          <cell r="G17137" t="str">
            <v>47911</v>
          </cell>
        </row>
        <row r="17138">
          <cell r="F17138" t="str">
            <v>usebutton.com</v>
          </cell>
          <cell r="G17138" t="str">
            <v>47912</v>
          </cell>
        </row>
        <row r="17139">
          <cell r="F17139" t="str">
            <v>usecloak.com</v>
          </cell>
          <cell r="G17139" t="str">
            <v>47913</v>
          </cell>
        </row>
        <row r="17140">
          <cell r="F17140" t="str">
            <v>usecover.com</v>
          </cell>
          <cell r="G17140" t="str">
            <v>47914</v>
          </cell>
        </row>
        <row r="17141">
          <cell r="F17141" t="str">
            <v>usedopamine.com</v>
          </cell>
          <cell r="G17141" t="str">
            <v>47915</v>
          </cell>
        </row>
        <row r="17142">
          <cell r="F17142" t="str">
            <v>usefulatnight.com</v>
          </cell>
          <cell r="G17142" t="str">
            <v>47916</v>
          </cell>
        </row>
        <row r="17143">
          <cell r="F17143" t="str">
            <v>usefulsystemsinc.com</v>
          </cell>
          <cell r="G17143" t="str">
            <v>47917</v>
          </cell>
        </row>
        <row r="17144">
          <cell r="F17144" t="str">
            <v>usehopscotch.com</v>
          </cell>
          <cell r="G17144" t="str">
            <v>47918</v>
          </cell>
        </row>
        <row r="17145">
          <cell r="F17145" t="str">
            <v>usehurrier.com</v>
          </cell>
          <cell r="G17145" t="str">
            <v>47919</v>
          </cell>
        </row>
        <row r="17146">
          <cell r="F17146" t="str">
            <v>useinsider.com</v>
          </cell>
          <cell r="G17146" t="str">
            <v>47920</v>
          </cell>
        </row>
        <row r="17147">
          <cell r="F17147" t="str">
            <v>usejargon.com</v>
          </cell>
          <cell r="G17147" t="str">
            <v>47921</v>
          </cell>
        </row>
        <row r="17148">
          <cell r="F17148" t="str">
            <v>usens.com</v>
          </cell>
          <cell r="G17148" t="str">
            <v>47922</v>
          </cell>
        </row>
        <row r="17149">
          <cell r="F17149" t="str">
            <v>usepaddle.com</v>
          </cell>
          <cell r="G17149" t="str">
            <v>47923</v>
          </cell>
        </row>
        <row r="17150">
          <cell r="F17150" t="str">
            <v>usepipette.com</v>
          </cell>
          <cell r="G17150" t="str">
            <v>47924</v>
          </cell>
        </row>
        <row r="17151">
          <cell r="F17151" t="str">
            <v>usepropeller.com</v>
          </cell>
          <cell r="G17151" t="str">
            <v>47925</v>
          </cell>
        </row>
        <row r="17152">
          <cell r="F17152" t="str">
            <v>useprotection.me</v>
          </cell>
          <cell r="G17152" t="str">
            <v>47926</v>
          </cell>
        </row>
        <row r="17153">
          <cell r="F17153" t="str">
            <v>userbin.com</v>
          </cell>
          <cell r="G17153" t="str">
            <v>47927</v>
          </cell>
        </row>
        <row r="17154">
          <cell r="F17154" t="str">
            <v>usercycle.com</v>
          </cell>
          <cell r="G17154" t="str">
            <v>47928</v>
          </cell>
        </row>
        <row r="17155">
          <cell r="F17155" t="str">
            <v>userdive.com</v>
          </cell>
          <cell r="G17155" t="str">
            <v>47929</v>
          </cell>
        </row>
        <row r="17156">
          <cell r="F17156" t="str">
            <v>useready.com</v>
          </cell>
          <cell r="G17156" t="str">
            <v>47930</v>
          </cell>
        </row>
        <row r="17157">
          <cell r="F17157" t="str">
            <v>userfox.com</v>
          </cell>
          <cell r="G17157" t="str">
            <v>47931</v>
          </cell>
        </row>
        <row r="17158">
          <cell r="F17158" t="str">
            <v>useriq.com</v>
          </cell>
          <cell r="G17158" t="str">
            <v>47932</v>
          </cell>
        </row>
        <row r="17159">
          <cell r="F17159" t="str">
            <v>usermojo.com</v>
          </cell>
          <cell r="G17159" t="str">
            <v>47933</v>
          </cell>
        </row>
        <row r="17160">
          <cell r="F17160" t="str">
            <v>usersnap.com</v>
          </cell>
          <cell r="G17160" t="str">
            <v>47934</v>
          </cell>
        </row>
        <row r="17161">
          <cell r="F17161" t="str">
            <v>useshout.com</v>
          </cell>
          <cell r="G17161" t="str">
            <v>47935</v>
          </cell>
        </row>
        <row r="17162">
          <cell r="F17162" t="str">
            <v>usesmoothie.com</v>
          </cell>
          <cell r="G17162" t="str">
            <v>47936</v>
          </cell>
        </row>
        <row r="17163">
          <cell r="F17163" t="str">
            <v>usesold.com</v>
          </cell>
          <cell r="G17163" t="str">
            <v>47937</v>
          </cell>
        </row>
        <row r="17164">
          <cell r="F17164" t="str">
            <v>usestreamline.com</v>
          </cell>
          <cell r="G17164" t="str">
            <v>47938</v>
          </cell>
        </row>
        <row r="17165">
          <cell r="F17165" t="str">
            <v>usetime.co</v>
          </cell>
          <cell r="G17165" t="str">
            <v>47939</v>
          </cell>
        </row>
        <row r="17166">
          <cell r="F17166" t="str">
            <v>usetrace.com</v>
          </cell>
          <cell r="G17166" t="str">
            <v>47940</v>
          </cell>
        </row>
        <row r="17167">
          <cell r="F17167" t="str">
            <v>usetray.com</v>
          </cell>
          <cell r="G17167" t="str">
            <v>47941</v>
          </cell>
        </row>
        <row r="17168">
          <cell r="F17168" t="str">
            <v>usetreno.cz</v>
          </cell>
          <cell r="G17168" t="str">
            <v>47942</v>
          </cell>
        </row>
        <row r="17169">
          <cell r="F17169" t="str">
            <v>usetrove.com</v>
          </cell>
          <cell r="G17169" t="str">
            <v>47943</v>
          </cell>
        </row>
        <row r="17170">
          <cell r="F17170" t="str">
            <v>usetrusted.com</v>
          </cell>
          <cell r="G17170" t="str">
            <v>47944</v>
          </cell>
        </row>
        <row r="17171">
          <cell r="F17171" t="str">
            <v>usetruth.com</v>
          </cell>
          <cell r="G17171" t="str">
            <v>47945</v>
          </cell>
        </row>
        <row r="17172">
          <cell r="F17172" t="str">
            <v>useum.org</v>
          </cell>
          <cell r="G17172" t="str">
            <v>47946</v>
          </cell>
        </row>
        <row r="17173">
          <cell r="F17173" t="str">
            <v>usewheelhouse.com</v>
          </cell>
          <cell r="G17173" t="str">
            <v>47947</v>
          </cell>
        </row>
        <row r="17174">
          <cell r="F17174" t="str">
            <v>ushare.com.br</v>
          </cell>
          <cell r="G17174" t="str">
            <v>47948</v>
          </cell>
        </row>
        <row r="17175">
          <cell r="F17175" t="str">
            <v>usherbuddy.com</v>
          </cell>
          <cell r="G17175" t="str">
            <v>47949</v>
          </cell>
        </row>
        <row r="17176">
          <cell r="F17176" t="str">
            <v>ushift.com.sg</v>
          </cell>
          <cell r="G17176" t="str">
            <v>47950</v>
          </cell>
        </row>
        <row r="17177">
          <cell r="F17177" t="str">
            <v>usitapp.com</v>
          </cell>
          <cell r="G17177" t="str">
            <v>47951</v>
          </cell>
        </row>
        <row r="17178">
          <cell r="F17178" t="str">
            <v>usmeu.com</v>
          </cell>
          <cell r="G17178" t="str">
            <v>47952</v>
          </cell>
        </row>
        <row r="17179">
          <cell r="F17179" t="str">
            <v>uspaah.com</v>
          </cell>
          <cell r="G17179" t="str">
            <v>47953</v>
          </cell>
        </row>
        <row r="17180">
          <cell r="F17180" t="str">
            <v>ustadium.com</v>
          </cell>
          <cell r="G17180" t="str">
            <v>47954</v>
          </cell>
        </row>
        <row r="17181">
          <cell r="F17181" t="str">
            <v>ustream.tv</v>
          </cell>
          <cell r="G17181" t="str">
            <v>47955</v>
          </cell>
        </row>
        <row r="17182">
          <cell r="F17182" t="str">
            <v>utrack.tv</v>
          </cell>
          <cell r="G17182" t="str">
            <v>47956</v>
          </cell>
        </row>
        <row r="17183">
          <cell r="F17183" t="str">
            <v>utranslated.com</v>
          </cell>
          <cell r="G17183" t="str">
            <v>47957</v>
          </cell>
        </row>
        <row r="17184">
          <cell r="F17184" t="str">
            <v>utrip.com</v>
          </cell>
          <cell r="G17184" t="str">
            <v>47958</v>
          </cell>
        </row>
        <row r="17185">
          <cell r="F17185" t="str">
            <v>utsglobal.edu.in</v>
          </cell>
          <cell r="G17185" t="str">
            <v>47959</v>
          </cell>
        </row>
        <row r="17186">
          <cell r="F17186" t="str">
            <v>uuzuche.com</v>
          </cell>
          <cell r="G17186" t="str">
            <v>47960</v>
          </cell>
        </row>
        <row r="17187">
          <cell r="F17187" t="str">
            <v>uvamo.com</v>
          </cell>
          <cell r="G17187" t="str">
            <v>47961</v>
          </cell>
        </row>
        <row r="17188">
          <cell r="F17188" t="str">
            <v>uvify.com</v>
          </cell>
          <cell r="G17188" t="str">
            <v>47962</v>
          </cell>
        </row>
        <row r="17189">
          <cell r="F17189" t="str">
            <v>uvize.com</v>
          </cell>
          <cell r="G17189" t="str">
            <v>47963</v>
          </cell>
        </row>
        <row r="17190">
          <cell r="F17190" t="str">
            <v>uvore.com</v>
          </cell>
          <cell r="G17190" t="str">
            <v>47964</v>
          </cell>
        </row>
        <row r="17191">
          <cell r="F17191" t="str">
            <v>uxarmy.com</v>
          </cell>
          <cell r="G17191" t="str">
            <v>47965</v>
          </cell>
        </row>
        <row r="17192">
          <cell r="F17192" t="str">
            <v>uxcam.com</v>
          </cell>
          <cell r="G17192" t="str">
            <v>47966</v>
          </cell>
        </row>
        <row r="17193">
          <cell r="F17193" t="str">
            <v>uxflip.com</v>
          </cell>
          <cell r="G17193" t="str">
            <v>47967</v>
          </cell>
        </row>
        <row r="17194">
          <cell r="F17194" t="str">
            <v>uxh.space</v>
          </cell>
          <cell r="G17194" t="str">
            <v>47968</v>
          </cell>
        </row>
        <row r="17195">
          <cell r="F17195" t="str">
            <v>uxpro.be</v>
          </cell>
          <cell r="G17195" t="str">
            <v>47969</v>
          </cell>
        </row>
        <row r="17196">
          <cell r="F17196" t="str">
            <v>uxtesting.io</v>
          </cell>
          <cell r="G17196" t="str">
            <v>47970</v>
          </cell>
        </row>
        <row r="17197">
          <cell r="F17197" t="str">
            <v>uzoo.cn</v>
          </cell>
          <cell r="G17197" t="str">
            <v>47971</v>
          </cell>
        </row>
        <row r="17198">
          <cell r="F17198" t="str">
            <v>uzoom.me</v>
          </cell>
          <cell r="G17198" t="str">
            <v>47972</v>
          </cell>
        </row>
        <row r="17199">
          <cell r="F17199" t="str">
            <v>v-key.com</v>
          </cell>
          <cell r="G17199" t="str">
            <v>47973</v>
          </cell>
        </row>
        <row r="17200">
          <cell r="F17200" t="str">
            <v>v2ratings.com</v>
          </cell>
          <cell r="G17200" t="str">
            <v>47974</v>
          </cell>
        </row>
        <row r="17201">
          <cell r="F17201" t="str">
            <v>v5systems.us</v>
          </cell>
          <cell r="G17201" t="str">
            <v>47975</v>
          </cell>
        </row>
        <row r="17202">
          <cell r="F17202" t="str">
            <v>vaamo.de</v>
          </cell>
          <cell r="G17202" t="str">
            <v>47976</v>
          </cell>
        </row>
        <row r="17203">
          <cell r="F17203" t="str">
            <v>vaavud.com</v>
          </cell>
          <cell r="G17203" t="str">
            <v>47977</v>
          </cell>
        </row>
        <row r="17204">
          <cell r="F17204" t="str">
            <v>vacationship.io</v>
          </cell>
          <cell r="G17204" t="str">
            <v>47978</v>
          </cell>
        </row>
        <row r="17205">
          <cell r="F17205" t="str">
            <v>vadio.com</v>
          </cell>
          <cell r="G17205" t="str">
            <v>47979</v>
          </cell>
        </row>
        <row r="17206">
          <cell r="F17206" t="str">
            <v>vagabondvending.com</v>
          </cell>
          <cell r="G17206" t="str">
            <v>47980</v>
          </cell>
        </row>
        <row r="17207">
          <cell r="F17207" t="str">
            <v>vagalume-energia.es</v>
          </cell>
          <cell r="G17207" t="str">
            <v>47981</v>
          </cell>
        </row>
        <row r="17208">
          <cell r="F17208" t="str">
            <v>vahanalytics.com</v>
          </cell>
          <cell r="G17208" t="str">
            <v>47982</v>
          </cell>
        </row>
        <row r="17209">
          <cell r="F17209" t="str">
            <v>vahna.com</v>
          </cell>
          <cell r="G17209" t="str">
            <v>47983</v>
          </cell>
        </row>
        <row r="17210">
          <cell r="F17210" t="str">
            <v>vaidyaconsulting.com</v>
          </cell>
          <cell r="G17210" t="str">
            <v>47984</v>
          </cell>
        </row>
        <row r="17211">
          <cell r="F17211" t="str">
            <v>vainpursuits.com</v>
          </cell>
          <cell r="G17211" t="str">
            <v>47985</v>
          </cell>
        </row>
        <row r="17212">
          <cell r="F17212" t="str">
            <v>valerahealth.com</v>
          </cell>
          <cell r="G17212" t="str">
            <v>47986</v>
          </cell>
        </row>
        <row r="17213">
          <cell r="F17213" t="str">
            <v>valetanywhere.com</v>
          </cell>
          <cell r="G17213" t="str">
            <v>47987</v>
          </cell>
        </row>
        <row r="17214">
          <cell r="F17214" t="str">
            <v>valiantgame.com</v>
          </cell>
          <cell r="G17214" t="str">
            <v>47988</v>
          </cell>
        </row>
        <row r="17215">
          <cell r="F17215" t="str">
            <v>validere.com</v>
          </cell>
          <cell r="G17215" t="str">
            <v>47989</v>
          </cell>
        </row>
        <row r="17216">
          <cell r="F17216" t="str">
            <v>validic.com</v>
          </cell>
          <cell r="G17216" t="str">
            <v>47990</v>
          </cell>
        </row>
        <row r="17217">
          <cell r="F17217" t="str">
            <v>validroid.com</v>
          </cell>
          <cell r="G17217" t="str">
            <v>47991</v>
          </cell>
        </row>
        <row r="17218">
          <cell r="F17218" t="str">
            <v>valimail.com</v>
          </cell>
          <cell r="G17218" t="str">
            <v>47992</v>
          </cell>
        </row>
        <row r="17219">
          <cell r="F17219" t="str">
            <v>vallie.co.uk</v>
          </cell>
          <cell r="G17219" t="str">
            <v>47993</v>
          </cell>
        </row>
        <row r="17220">
          <cell r="F17220" t="str">
            <v>valopes.com</v>
          </cell>
          <cell r="G17220" t="str">
            <v>47994</v>
          </cell>
        </row>
        <row r="17221">
          <cell r="F17221" t="str">
            <v>valorapp.com</v>
          </cell>
          <cell r="G17221" t="str">
            <v>47995</v>
          </cell>
        </row>
        <row r="17222">
          <cell r="F17222" t="str">
            <v>valorwater.com</v>
          </cell>
          <cell r="G17222" t="str">
            <v>47996</v>
          </cell>
        </row>
        <row r="17223">
          <cell r="F17223" t="str">
            <v>valossa.com</v>
          </cell>
          <cell r="G17223" t="str">
            <v>47997</v>
          </cell>
        </row>
        <row r="17224">
          <cell r="F17224" t="str">
            <v>valparkmobile.com</v>
          </cell>
          <cell r="G17224" t="str">
            <v>47998</v>
          </cell>
        </row>
        <row r="17225">
          <cell r="F17225" t="str">
            <v>valuationapp.info</v>
          </cell>
          <cell r="G17225" t="str">
            <v>47999</v>
          </cell>
        </row>
        <row r="17226">
          <cell r="F17226" t="str">
            <v>valuklik.com</v>
          </cell>
          <cell r="G17226" t="str">
            <v>48000</v>
          </cell>
        </row>
        <row r="17227">
          <cell r="F17227" t="str">
            <v>valutao.com</v>
          </cell>
          <cell r="G17227" t="str">
            <v>48001</v>
          </cell>
        </row>
        <row r="17228">
          <cell r="F17228" t="str">
            <v>vamp.io</v>
          </cell>
          <cell r="G17228" t="str">
            <v>48002</v>
          </cell>
        </row>
        <row r="17229">
          <cell r="F17229" t="str">
            <v>vancopayments.com</v>
          </cell>
          <cell r="G17229" t="str">
            <v>48003</v>
          </cell>
        </row>
        <row r="17230">
          <cell r="F17230" t="str">
            <v>vanderdroid.com</v>
          </cell>
          <cell r="G17230" t="str">
            <v>48004</v>
          </cell>
        </row>
        <row r="17231">
          <cell r="F17231" t="str">
            <v>vanillavideo.com</v>
          </cell>
          <cell r="G17231" t="str">
            <v>48005</v>
          </cell>
        </row>
        <row r="17232">
          <cell r="F17232" t="str">
            <v>vantage.tv</v>
          </cell>
          <cell r="G17232" t="str">
            <v>48006</v>
          </cell>
        </row>
        <row r="17233">
          <cell r="F17233" t="str">
            <v>vantageanalytics.com</v>
          </cell>
          <cell r="G17233" t="str">
            <v>48007</v>
          </cell>
        </row>
        <row r="17234">
          <cell r="F17234" t="str">
            <v>vantagepointanalytics.com</v>
          </cell>
          <cell r="G17234" t="str">
            <v>48008</v>
          </cell>
        </row>
        <row r="17235">
          <cell r="F17235" t="str">
            <v>vantagesports.com</v>
          </cell>
          <cell r="G17235" t="str">
            <v>48009</v>
          </cell>
        </row>
        <row r="17236">
          <cell r="F17236" t="str">
            <v>variantz.com</v>
          </cell>
          <cell r="G17236" t="str">
            <v>48010</v>
          </cell>
        </row>
        <row r="17237">
          <cell r="F17237" t="str">
            <v>varinode.com</v>
          </cell>
          <cell r="G17237" t="str">
            <v>48011</v>
          </cell>
        </row>
        <row r="17238">
          <cell r="F17238" t="str">
            <v>varmour.com</v>
          </cell>
          <cell r="G17238" t="str">
            <v>48012</v>
          </cell>
        </row>
        <row r="17239">
          <cell r="F17239" t="str">
            <v>varomoney.com</v>
          </cell>
          <cell r="G17239" t="str">
            <v>48013</v>
          </cell>
        </row>
        <row r="17240">
          <cell r="F17240" t="str">
            <v>varsahealth.com</v>
          </cell>
          <cell r="G17240" t="str">
            <v>48014</v>
          </cell>
        </row>
        <row r="17241">
          <cell r="F17241" t="str">
            <v>vasonanetworks.com</v>
          </cell>
          <cell r="G17241" t="str">
            <v>48015</v>
          </cell>
        </row>
        <row r="17242">
          <cell r="F17242" t="str">
            <v>vastrm.com</v>
          </cell>
          <cell r="G17242" t="str">
            <v>48016</v>
          </cell>
        </row>
        <row r="17243">
          <cell r="F17243" t="str">
            <v>vatbox.com</v>
          </cell>
          <cell r="G17243" t="str">
            <v>48017</v>
          </cell>
        </row>
        <row r="17244">
          <cell r="F17244" t="str">
            <v>vatler.com</v>
          </cell>
          <cell r="G17244" t="str">
            <v>48018</v>
          </cell>
        </row>
        <row r="17245">
          <cell r="F17245" t="str">
            <v>vaultize.com</v>
          </cell>
          <cell r="G17245" t="str">
            <v>48019</v>
          </cell>
        </row>
        <row r="17246">
          <cell r="F17246" t="str">
            <v>vaultml.com</v>
          </cell>
          <cell r="G17246" t="str">
            <v>48020</v>
          </cell>
        </row>
        <row r="17247">
          <cell r="F17247" t="str">
            <v>vaultoro.com</v>
          </cell>
          <cell r="G17247" t="str">
            <v>48021</v>
          </cell>
        </row>
        <row r="17248">
          <cell r="F17248" t="str">
            <v>vavapps.com</v>
          </cell>
          <cell r="G17248" t="str">
            <v>48022</v>
          </cell>
        </row>
        <row r="17249">
          <cell r="F17249" t="str">
            <v>vayu.us</v>
          </cell>
          <cell r="G17249" t="str">
            <v>48023</v>
          </cell>
        </row>
        <row r="17250">
          <cell r="F17250" t="str">
            <v>vayyar.com</v>
          </cell>
          <cell r="G17250" t="str">
            <v>48024</v>
          </cell>
        </row>
        <row r="17251">
          <cell r="F17251" t="str">
            <v>vbot.tv</v>
          </cell>
          <cell r="G17251" t="str">
            <v>48025</v>
          </cell>
        </row>
        <row r="17252">
          <cell r="F17252" t="str">
            <v>vchain.tech</v>
          </cell>
          <cell r="G17252" t="str">
            <v>48026</v>
          </cell>
        </row>
        <row r="17253">
          <cell r="F17253" t="str">
            <v>vchainsolutions.com</v>
          </cell>
          <cell r="G17253" t="str">
            <v>48027</v>
          </cell>
        </row>
        <row r="17254">
          <cell r="F17254" t="str">
            <v>vchangyi.com</v>
          </cell>
          <cell r="G17254" t="str">
            <v>48028</v>
          </cell>
        </row>
        <row r="17255">
          <cell r="F17255" t="str">
            <v>vchatter.com</v>
          </cell>
          <cell r="G17255" t="str">
            <v>48029</v>
          </cell>
        </row>
        <row r="17256">
          <cell r="F17256" t="str">
            <v>vcnc.co.kr</v>
          </cell>
          <cell r="G17256" t="str">
            <v>48030</v>
          </cell>
        </row>
        <row r="17257">
          <cell r="F17257" t="str">
            <v>vcv.ru</v>
          </cell>
          <cell r="G17257" t="str">
            <v>48031</v>
          </cell>
        </row>
        <row r="17258">
          <cell r="F17258" t="str">
            <v>vdancer.net</v>
          </cell>
          <cell r="G17258" t="str">
            <v>48032</v>
          </cell>
        </row>
        <row r="17259">
          <cell r="F17259" t="str">
            <v>vdpmag.com</v>
          </cell>
          <cell r="G17259" t="str">
            <v>48033</v>
          </cell>
        </row>
        <row r="17260">
          <cell r="F17260" t="str">
            <v>veacon.com</v>
          </cell>
          <cell r="G17260" t="str">
            <v>48034</v>
          </cell>
        </row>
        <row r="17261">
          <cell r="F17261" t="str">
            <v>vearch.guru</v>
          </cell>
          <cell r="G17261" t="str">
            <v>48035</v>
          </cell>
        </row>
        <row r="17262">
          <cell r="F17262" t="str">
            <v>veckopengen.se</v>
          </cell>
          <cell r="G17262" t="str">
            <v>48036</v>
          </cell>
        </row>
        <row r="17263">
          <cell r="F17263" t="str">
            <v>vectary.com</v>
          </cell>
          <cell r="G17263" t="str">
            <v>48037</v>
          </cell>
        </row>
        <row r="17264">
          <cell r="F17264" t="str">
            <v>vectorspacesystems.com</v>
          </cell>
          <cell r="G17264" t="str">
            <v>48038</v>
          </cell>
        </row>
        <row r="17265">
          <cell r="F17265" t="str">
            <v>vectorwatch.com</v>
          </cell>
          <cell r="G17265" t="str">
            <v>48039</v>
          </cell>
        </row>
        <row r="17266">
          <cell r="F17266" t="str">
            <v>vedadata.com</v>
          </cell>
          <cell r="G17266" t="str">
            <v>48041</v>
          </cell>
        </row>
        <row r="17267">
          <cell r="F17267" t="str">
            <v>vedantu.com</v>
          </cell>
          <cell r="G17267" t="str">
            <v>48042</v>
          </cell>
        </row>
        <row r="17268">
          <cell r="F17268" t="str">
            <v>veduca.com.br</v>
          </cell>
          <cell r="G17268" t="str">
            <v>48043</v>
          </cell>
        </row>
        <row r="17269">
          <cell r="F17269" t="str">
            <v>veebow.com</v>
          </cell>
          <cell r="G17269" t="str">
            <v>48044</v>
          </cell>
        </row>
        <row r="17270">
          <cell r="F17270" t="str">
            <v>veeip.com</v>
          </cell>
          <cell r="G17270" t="str">
            <v>48045</v>
          </cell>
        </row>
        <row r="17271">
          <cell r="F17271" t="str">
            <v>veem.com</v>
          </cell>
          <cell r="G17271" t="str">
            <v>48046</v>
          </cell>
        </row>
        <row r="17272">
          <cell r="F17272" t="str">
            <v>veenome.com</v>
          </cell>
          <cell r="G17272" t="str">
            <v>48047</v>
          </cell>
        </row>
        <row r="17273">
          <cell r="F17273" t="str">
            <v>veepio.com</v>
          </cell>
          <cell r="G17273" t="str">
            <v>48048</v>
          </cell>
        </row>
        <row r="17274">
          <cell r="F17274" t="str">
            <v>veepworks.com</v>
          </cell>
          <cell r="G17274" t="str">
            <v>48049</v>
          </cell>
        </row>
        <row r="17275">
          <cell r="F17275" t="str">
            <v>veeraapp.com</v>
          </cell>
          <cell r="G17275" t="str">
            <v>48050</v>
          </cell>
        </row>
        <row r="17276">
          <cell r="F17276" t="str">
            <v>veerhousevoda.com</v>
          </cell>
          <cell r="G17276" t="str">
            <v>48051</v>
          </cell>
        </row>
        <row r="17277">
          <cell r="F17277" t="str">
            <v>veezeon.com</v>
          </cell>
          <cell r="G17277" t="str">
            <v>48052</v>
          </cell>
        </row>
        <row r="17278">
          <cell r="F17278" t="str">
            <v>veezio.com</v>
          </cell>
          <cell r="G17278" t="str">
            <v>48053</v>
          </cell>
        </row>
        <row r="17279">
          <cell r="F17279" t="str">
            <v>vegaenergysystems.com</v>
          </cell>
          <cell r="G17279" t="str">
            <v>48054</v>
          </cell>
        </row>
        <row r="17280">
          <cell r="F17280" t="str">
            <v>vegaffinity.com</v>
          </cell>
          <cell r="G17280" t="str">
            <v>48055</v>
          </cell>
        </row>
        <row r="17281">
          <cell r="F17281" t="str">
            <v>vegaster.com</v>
          </cell>
          <cell r="G17281" t="str">
            <v>48056</v>
          </cell>
        </row>
        <row r="17282">
          <cell r="F17282" t="str">
            <v>vehcon.com</v>
          </cell>
          <cell r="G17282" t="str">
            <v>48057</v>
          </cell>
        </row>
        <row r="17283">
          <cell r="F17283" t="str">
            <v>veicoliapp.com</v>
          </cell>
          <cell r="G17283" t="str">
            <v>48058</v>
          </cell>
        </row>
        <row r="17284">
          <cell r="F17284" t="str">
            <v>vekami.com</v>
          </cell>
          <cell r="G17284" t="str">
            <v>48059</v>
          </cell>
        </row>
        <row r="17285">
          <cell r="F17285" t="str">
            <v>vektor.io</v>
          </cell>
          <cell r="G17285" t="str">
            <v>48060</v>
          </cell>
        </row>
        <row r="17286">
          <cell r="F17286" t="str">
            <v>veldt.jp</v>
          </cell>
          <cell r="G17286" t="str">
            <v>48061</v>
          </cell>
        </row>
        <row r="17287">
          <cell r="F17287" t="str">
            <v>veleza.com</v>
          </cell>
          <cell r="G17287" t="str">
            <v>48062</v>
          </cell>
        </row>
        <row r="17288">
          <cell r="F17288" t="str">
            <v>velo-easy.de</v>
          </cell>
          <cell r="G17288" t="str">
            <v>48063</v>
          </cell>
        </row>
        <row r="17289">
          <cell r="F17289" t="str">
            <v>velo-media.co.uk</v>
          </cell>
          <cell r="G17289" t="str">
            <v>48064</v>
          </cell>
        </row>
        <row r="17290">
          <cell r="F17290" t="str">
            <v>velo-trainer.com</v>
          </cell>
          <cell r="G17290" t="str">
            <v>48065</v>
          </cell>
        </row>
        <row r="17291">
          <cell r="F17291" t="str">
            <v>velocidata.com</v>
          </cell>
          <cell r="G17291" t="str">
            <v>48066</v>
          </cell>
        </row>
        <row r="17292">
          <cell r="F17292" t="str">
            <v>velocityapp.com</v>
          </cell>
          <cell r="G17292" t="str">
            <v>48067</v>
          </cell>
        </row>
        <row r="17293">
          <cell r="F17293" t="str">
            <v>vemba.com</v>
          </cell>
          <cell r="G17293" t="str">
            <v>48068</v>
          </cell>
        </row>
        <row r="17294">
          <cell r="F17294" t="str">
            <v>vemos.com.br</v>
          </cell>
          <cell r="G17294" t="str">
            <v>48069</v>
          </cell>
        </row>
        <row r="17295">
          <cell r="F17295" t="str">
            <v>venasolutions.com</v>
          </cell>
          <cell r="G17295" t="str">
            <v>48070</v>
          </cell>
        </row>
        <row r="17296">
          <cell r="F17296" t="str">
            <v>venddo.com</v>
          </cell>
          <cell r="G17296" t="str">
            <v>48071</v>
          </cell>
        </row>
        <row r="17297">
          <cell r="F17297" t="str">
            <v>vendormach.com</v>
          </cell>
          <cell r="G17297" t="str">
            <v>48072</v>
          </cell>
        </row>
        <row r="17298">
          <cell r="F17298" t="str">
            <v>vendscreen.com</v>
          </cell>
          <cell r="G17298" t="str">
            <v>48073</v>
          </cell>
        </row>
        <row r="17299">
          <cell r="F17299" t="str">
            <v>vengine.co</v>
          </cell>
          <cell r="G17299" t="str">
            <v>48074</v>
          </cell>
        </row>
        <row r="17300">
          <cell r="F17300" t="str">
            <v>vengolabs.com</v>
          </cell>
          <cell r="G17300" t="str">
            <v>48075</v>
          </cell>
        </row>
        <row r="17301">
          <cell r="F17301" t="str">
            <v>veniam.com</v>
          </cell>
          <cell r="G17301" t="str">
            <v>48076</v>
          </cell>
        </row>
        <row r="17302">
          <cell r="F17302" t="str">
            <v>vennd.io</v>
          </cell>
          <cell r="G17302" t="str">
            <v>48077</v>
          </cell>
        </row>
        <row r="17303">
          <cell r="F17303" t="str">
            <v>vennli.com</v>
          </cell>
          <cell r="G17303" t="str">
            <v>48078</v>
          </cell>
        </row>
        <row r="17304">
          <cell r="F17304" t="str">
            <v>venovate.com</v>
          </cell>
          <cell r="G17304" t="str">
            <v>48079</v>
          </cell>
        </row>
        <row r="17305">
          <cell r="F17305" t="str">
            <v>ventario.net</v>
          </cell>
          <cell r="G17305" t="str">
            <v>48080</v>
          </cell>
        </row>
        <row r="17306">
          <cell r="F17306" t="str">
            <v>ventata.com</v>
          </cell>
          <cell r="G17306" t="str">
            <v>48081</v>
          </cell>
        </row>
        <row r="17307">
          <cell r="F17307" t="str">
            <v>venteny.com</v>
          </cell>
          <cell r="G17307" t="str">
            <v>48082</v>
          </cell>
        </row>
        <row r="17308">
          <cell r="F17308" t="str">
            <v>ventive.co.uk</v>
          </cell>
          <cell r="G17308" t="str">
            <v>48083</v>
          </cell>
        </row>
        <row r="17309">
          <cell r="F17309" t="str">
            <v>ventureapp.com</v>
          </cell>
          <cell r="G17309" t="str">
            <v>48084</v>
          </cell>
        </row>
        <row r="17310">
          <cell r="F17310" t="str">
            <v>venturegardengroup.com</v>
          </cell>
          <cell r="G17310" t="str">
            <v>48085</v>
          </cell>
        </row>
        <row r="17311">
          <cell r="F17311" t="str">
            <v>venturehire.co</v>
          </cell>
          <cell r="G17311" t="str">
            <v>48086</v>
          </cell>
        </row>
        <row r="17312">
          <cell r="F17312" t="str">
            <v>venturelabs.co.in</v>
          </cell>
          <cell r="G17312" t="str">
            <v>48087</v>
          </cell>
        </row>
        <row r="17313">
          <cell r="F17313" t="str">
            <v>venturesity.com</v>
          </cell>
          <cell r="G17313" t="str">
            <v>48088</v>
          </cell>
        </row>
        <row r="17314">
          <cell r="F17314" t="str">
            <v>venturocket.com</v>
          </cell>
          <cell r="G17314" t="str">
            <v>48089</v>
          </cell>
        </row>
        <row r="17315">
          <cell r="F17315" t="str">
            <v>venuereport.com</v>
          </cell>
          <cell r="G17315" t="str">
            <v>48090</v>
          </cell>
        </row>
        <row r="17316">
          <cell r="F17316" t="str">
            <v>venuetize.com</v>
          </cell>
          <cell r="G17316" t="str">
            <v>48091</v>
          </cell>
        </row>
        <row r="17317">
          <cell r="F17317" t="str">
            <v>venusmedic.com</v>
          </cell>
          <cell r="G17317" t="str">
            <v>48092</v>
          </cell>
        </row>
        <row r="17318">
          <cell r="F17318" t="str">
            <v>venux.com</v>
          </cell>
          <cell r="G17318" t="str">
            <v>48093</v>
          </cell>
        </row>
        <row r="17319">
          <cell r="F17319" t="str">
            <v>venzeo.com</v>
          </cell>
          <cell r="G17319" t="str">
            <v>48094</v>
          </cell>
        </row>
        <row r="17320">
          <cell r="F17320" t="str">
            <v>veo.fi</v>
          </cell>
          <cell r="G17320" t="str">
            <v>48095</v>
          </cell>
        </row>
        <row r="17321">
          <cell r="F17321" t="str">
            <v>vera.com</v>
          </cell>
          <cell r="G17321" t="str">
            <v>48096</v>
          </cell>
        </row>
        <row r="17322">
          <cell r="F17322" t="str">
            <v>veracitysi.com</v>
          </cell>
          <cell r="G17322" t="str">
            <v>48097</v>
          </cell>
        </row>
        <row r="17323">
          <cell r="F17323" t="str">
            <v>verato.com</v>
          </cell>
          <cell r="G17323" t="str">
            <v>48098</v>
          </cell>
        </row>
        <row r="17324">
          <cell r="F17324" t="str">
            <v>verb.world</v>
          </cell>
          <cell r="G17324" t="str">
            <v>48099</v>
          </cell>
        </row>
        <row r="17325">
          <cell r="F17325" t="str">
            <v>verbalizeit.com</v>
          </cell>
          <cell r="G17325" t="str">
            <v>48100</v>
          </cell>
        </row>
        <row r="17326">
          <cell r="F17326" t="str">
            <v>verbling.com</v>
          </cell>
          <cell r="G17326" t="str">
            <v>48101</v>
          </cell>
        </row>
        <row r="17327">
          <cell r="F17327" t="str">
            <v>verdevainc.com</v>
          </cell>
          <cell r="G17327" t="str">
            <v>48102</v>
          </cell>
        </row>
        <row r="17328">
          <cell r="F17328" t="str">
            <v>verdigris.co</v>
          </cell>
          <cell r="G17328" t="str">
            <v>48103</v>
          </cell>
        </row>
        <row r="17329">
          <cell r="F17329" t="str">
            <v>verecho.com</v>
          </cell>
          <cell r="G17329" t="str">
            <v>48104</v>
          </cell>
        </row>
        <row r="17330">
          <cell r="F17330" t="str">
            <v>veriapp.co</v>
          </cell>
          <cell r="G17330" t="str">
            <v>48105</v>
          </cell>
        </row>
        <row r="17331">
          <cell r="F17331" t="str">
            <v>vericampus.com</v>
          </cell>
          <cell r="G17331" t="str">
            <v>48106</v>
          </cell>
        </row>
        <row r="17332">
          <cell r="F17332" t="str">
            <v>vericant.com</v>
          </cell>
          <cell r="G17332" t="str">
            <v>48107</v>
          </cell>
        </row>
        <row r="17333">
          <cell r="F17333" t="str">
            <v>veridu.com</v>
          </cell>
          <cell r="G17333" t="str">
            <v>48108</v>
          </cell>
        </row>
        <row r="17334">
          <cell r="F17334" t="str">
            <v>verificient.com</v>
          </cell>
          <cell r="G17334" t="str">
            <v>48109</v>
          </cell>
        </row>
        <row r="17335">
          <cell r="F17335" t="str">
            <v>verifiedz.com</v>
          </cell>
          <cell r="G17335" t="str">
            <v>48110</v>
          </cell>
        </row>
        <row r="17336">
          <cell r="F17336" t="str">
            <v>verifly.com</v>
          </cell>
          <cell r="G17336" t="str">
            <v>48111</v>
          </cell>
        </row>
        <row r="17337">
          <cell r="F17337" t="str">
            <v>verigio.com</v>
          </cell>
          <cell r="G17337" t="str">
            <v>48112</v>
          </cell>
        </row>
        <row r="17338">
          <cell r="F17338" t="str">
            <v>verinvest.com</v>
          </cell>
          <cell r="G17338" t="str">
            <v>48113</v>
          </cell>
        </row>
        <row r="17339">
          <cell r="F17339" t="str">
            <v>verious.com</v>
          </cell>
          <cell r="G17339" t="str">
            <v>48114</v>
          </cell>
        </row>
        <row r="17340">
          <cell r="F17340" t="str">
            <v>verisart.com</v>
          </cell>
          <cell r="G17340" t="str">
            <v>48115</v>
          </cell>
        </row>
        <row r="17341">
          <cell r="F17341" t="str">
            <v>veristorm.com</v>
          </cell>
          <cell r="G17341" t="str">
            <v>48116</v>
          </cell>
        </row>
        <row r="17342">
          <cell r="F17342" t="str">
            <v>veristride.com</v>
          </cell>
          <cell r="G17342" t="str">
            <v>48117</v>
          </cell>
        </row>
        <row r="17343">
          <cell r="F17343" t="str">
            <v>veritone.com</v>
          </cell>
          <cell r="G17343" t="str">
            <v>48118</v>
          </cell>
        </row>
        <row r="17344">
          <cell r="F17344" t="str">
            <v>veritonic.com</v>
          </cell>
          <cell r="G17344" t="str">
            <v>48119</v>
          </cell>
        </row>
        <row r="17345">
          <cell r="F17345" t="str">
            <v>verity.io</v>
          </cell>
          <cell r="G17345" t="str">
            <v>48120</v>
          </cell>
        </row>
        <row r="17346">
          <cell r="F17346" t="str">
            <v>veroanalytics.com</v>
          </cell>
          <cell r="G17346" t="str">
            <v>48121</v>
          </cell>
        </row>
        <row r="17347">
          <cell r="F17347" t="str">
            <v>verodin.com</v>
          </cell>
          <cell r="G17347" t="str">
            <v>48122</v>
          </cell>
        </row>
        <row r="17348">
          <cell r="F17348" t="str">
            <v>verold.com</v>
          </cell>
          <cell r="G17348" t="str">
            <v>48123</v>
          </cell>
        </row>
        <row r="17349">
          <cell r="F17349" t="str">
            <v>veronicacore.com</v>
          </cell>
          <cell r="G17349" t="str">
            <v>48124</v>
          </cell>
        </row>
        <row r="17350">
          <cell r="F17350" t="str">
            <v>versa-networks.com</v>
          </cell>
          <cell r="G17350" t="str">
            <v>48125</v>
          </cell>
        </row>
        <row r="17351">
          <cell r="F17351" t="str">
            <v>versafleet.co</v>
          </cell>
          <cell r="G17351" t="str">
            <v>48126</v>
          </cell>
        </row>
        <row r="17352">
          <cell r="F17352" t="str">
            <v>versahq.com</v>
          </cell>
          <cell r="G17352" t="str">
            <v>48127</v>
          </cell>
        </row>
        <row r="17353">
          <cell r="F17353" t="str">
            <v>versame.com</v>
          </cell>
          <cell r="G17353" t="str">
            <v>48128</v>
          </cell>
        </row>
        <row r="17354">
          <cell r="F17354" t="str">
            <v>versium.com</v>
          </cell>
          <cell r="G17354" t="str">
            <v>48129</v>
          </cell>
        </row>
        <row r="17355">
          <cell r="F17355" t="str">
            <v>verst.co</v>
          </cell>
          <cell r="G17355" t="str">
            <v>48130</v>
          </cell>
        </row>
        <row r="17356">
          <cell r="F17356" t="str">
            <v>versus.com</v>
          </cell>
          <cell r="G17356" t="str">
            <v>48131</v>
          </cell>
        </row>
        <row r="17357">
          <cell r="F17357" t="str">
            <v>versusgamingnetwork.com</v>
          </cell>
          <cell r="G17357" t="str">
            <v>48132</v>
          </cell>
        </row>
        <row r="17358">
          <cell r="F17358" t="str">
            <v>vertascale.com</v>
          </cell>
          <cell r="G17358" t="str">
            <v>48133</v>
          </cell>
        </row>
        <row r="17359">
          <cell r="F17359" t="str">
            <v>vertebrae.io</v>
          </cell>
          <cell r="G17359" t="str">
            <v>48134</v>
          </cell>
        </row>
        <row r="17360">
          <cell r="F17360" t="str">
            <v>verticly.com</v>
          </cell>
          <cell r="G17360" t="str">
            <v>48135</v>
          </cell>
        </row>
        <row r="17361">
          <cell r="F17361" t="str">
            <v>vertishear.com</v>
          </cell>
          <cell r="G17361" t="str">
            <v>48136</v>
          </cell>
        </row>
        <row r="17362">
          <cell r="F17362" t="str">
            <v>vertoanalytics.com</v>
          </cell>
          <cell r="G17362" t="str">
            <v>48137</v>
          </cell>
        </row>
        <row r="17363">
          <cell r="F17363" t="str">
            <v>vertragslotse.com</v>
          </cell>
          <cell r="G17363" t="str">
            <v>48138</v>
          </cell>
        </row>
        <row r="17364">
          <cell r="F17364" t="str">
            <v>veruca.io</v>
          </cell>
          <cell r="G17364" t="str">
            <v>48139</v>
          </cell>
        </row>
        <row r="17365">
          <cell r="F17365" t="str">
            <v>verumview.com</v>
          </cell>
          <cell r="G17365" t="str">
            <v>48140</v>
          </cell>
        </row>
        <row r="17366">
          <cell r="F17366" t="str">
            <v>veslabs.com</v>
          </cell>
          <cell r="G17366" t="str">
            <v>48141</v>
          </cell>
        </row>
        <row r="17367">
          <cell r="F17367" t="str">
            <v>vessel.io</v>
          </cell>
          <cell r="G17367" t="str">
            <v>48142</v>
          </cell>
        </row>
        <row r="17368">
          <cell r="F17368" t="str">
            <v>vestedfinance.com</v>
          </cell>
          <cell r="G17368" t="str">
            <v>48143</v>
          </cell>
        </row>
        <row r="17369">
          <cell r="F17369" t="str">
            <v>vestfin.com</v>
          </cell>
          <cell r="G17369" t="str">
            <v>48144</v>
          </cell>
        </row>
        <row r="17370">
          <cell r="F17370" t="str">
            <v>veterancentral.com</v>
          </cell>
          <cell r="G17370" t="str">
            <v>48145</v>
          </cell>
        </row>
        <row r="17371">
          <cell r="F17371" t="str">
            <v>vetondemand.com</v>
          </cell>
          <cell r="G17371" t="str">
            <v>48146</v>
          </cell>
        </row>
        <row r="17372">
          <cell r="F17372" t="str">
            <v>vettery.com</v>
          </cell>
          <cell r="G17372" t="str">
            <v>48147</v>
          </cell>
        </row>
        <row r="17373">
          <cell r="F17373" t="str">
            <v>vetxapp.com</v>
          </cell>
          <cell r="G17373" t="str">
            <v>48148</v>
          </cell>
        </row>
        <row r="17374">
          <cell r="F17374" t="str">
            <v>vezma.com</v>
          </cell>
          <cell r="G17374" t="str">
            <v>48149</v>
          </cell>
        </row>
        <row r="17375">
          <cell r="F17375" t="str">
            <v>vgbio.com</v>
          </cell>
          <cell r="G17375" t="str">
            <v>48150</v>
          </cell>
        </row>
        <row r="17376">
          <cell r="F17376" t="str">
            <v>vhall.com</v>
          </cell>
          <cell r="G17376" t="str">
            <v>48151</v>
          </cell>
        </row>
        <row r="17377">
          <cell r="F17377" t="str">
            <v>vheda.com</v>
          </cell>
          <cell r="G17377" t="str">
            <v>48152</v>
          </cell>
        </row>
        <row r="17378">
          <cell r="F17378" t="str">
            <v>vho.to</v>
          </cell>
          <cell r="G17378" t="str">
            <v>48153</v>
          </cell>
        </row>
        <row r="17379">
          <cell r="F17379" t="str">
            <v>viable.io</v>
          </cell>
          <cell r="G17379" t="str">
            <v>48154</v>
          </cell>
        </row>
        <row r="17380">
          <cell r="F17380" t="str">
            <v>viacycle.com</v>
          </cell>
          <cell r="G17380" t="str">
            <v>48155</v>
          </cell>
        </row>
        <row r="17381">
          <cell r="F17381" t="str">
            <v>viaresponse.com</v>
          </cell>
          <cell r="G17381" t="str">
            <v>48156</v>
          </cell>
        </row>
        <row r="17382">
          <cell r="F17382" t="str">
            <v>viasto.com</v>
          </cell>
          <cell r="G17382" t="str">
            <v>48157</v>
          </cell>
        </row>
        <row r="17383">
          <cell r="F17383" t="str">
            <v>vibble.co</v>
          </cell>
          <cell r="G17383" t="str">
            <v>48158</v>
          </cell>
        </row>
        <row r="17384">
          <cell r="F17384" t="str">
            <v>vibby.com</v>
          </cell>
          <cell r="G17384" t="str">
            <v>48159</v>
          </cell>
        </row>
        <row r="17385">
          <cell r="F17385" t="str">
            <v>vibease.com</v>
          </cell>
          <cell r="G17385" t="str">
            <v>48160</v>
          </cell>
        </row>
        <row r="17386">
          <cell r="F17386" t="str">
            <v>vibedeck.com</v>
          </cell>
          <cell r="G17386" t="str">
            <v>48161</v>
          </cell>
        </row>
        <row r="17387">
          <cell r="F17387" t="str">
            <v>viberate.com</v>
          </cell>
          <cell r="G17387" t="str">
            <v>48162</v>
          </cell>
        </row>
        <row r="17388">
          <cell r="F17388" t="str">
            <v>viblast.com</v>
          </cell>
          <cell r="G17388" t="str">
            <v>48163</v>
          </cell>
        </row>
        <row r="17389">
          <cell r="F17389" t="str">
            <v>viblio.com</v>
          </cell>
          <cell r="G17389" t="str">
            <v>48164</v>
          </cell>
        </row>
        <row r="17390">
          <cell r="F17390" t="str">
            <v>vibradotech.com</v>
          </cell>
          <cell r="G17390" t="str">
            <v>48165</v>
          </cell>
        </row>
        <row r="17391">
          <cell r="F17391" t="str">
            <v>vicarious.com</v>
          </cell>
          <cell r="G17391" t="str">
            <v>48166</v>
          </cell>
        </row>
        <row r="17392">
          <cell r="F17392" t="str">
            <v>vicarioussurgical.com</v>
          </cell>
          <cell r="G17392" t="str">
            <v>48167</v>
          </cell>
        </row>
        <row r="17393">
          <cell r="F17393" t="str">
            <v>vicariousvr.com</v>
          </cell>
          <cell r="G17393" t="str">
            <v>48168</v>
          </cell>
        </row>
        <row r="17394">
          <cell r="F17394" t="str">
            <v>vicarius.io</v>
          </cell>
          <cell r="G17394" t="str">
            <v>48169</v>
          </cell>
        </row>
        <row r="17395">
          <cell r="F17395" t="str">
            <v>vicomi.com</v>
          </cell>
          <cell r="G17395" t="str">
            <v>48170</v>
          </cell>
        </row>
        <row r="17396">
          <cell r="F17396" t="str">
            <v>vicovr.com</v>
          </cell>
          <cell r="G17396" t="str">
            <v>48171</v>
          </cell>
        </row>
        <row r="17397">
          <cell r="F17397" t="str">
            <v>victorops.com</v>
          </cell>
          <cell r="G17397" t="str">
            <v>48172</v>
          </cell>
        </row>
        <row r="17398">
          <cell r="F17398" t="str">
            <v>vidable.com</v>
          </cell>
          <cell r="G17398" t="str">
            <v>48173</v>
          </cell>
        </row>
        <row r="17399">
          <cell r="F17399" t="str">
            <v>vidaidentity.com</v>
          </cell>
          <cell r="G17399" t="str">
            <v>48174</v>
          </cell>
        </row>
        <row r="17400">
          <cell r="F17400" t="str">
            <v>vidasystems.com</v>
          </cell>
          <cell r="G17400" t="str">
            <v>48175</v>
          </cell>
        </row>
        <row r="17401">
          <cell r="F17401" t="str">
            <v>vidbid.com</v>
          </cell>
          <cell r="G17401" t="str">
            <v>48176</v>
          </cell>
        </row>
        <row r="17402">
          <cell r="F17402" t="str">
            <v>vidcoin.com</v>
          </cell>
          <cell r="G17402" t="str">
            <v>48177</v>
          </cell>
        </row>
        <row r="17403">
          <cell r="F17403" t="str">
            <v>vidcruiter.com</v>
          </cell>
          <cell r="G17403" t="str">
            <v>48178</v>
          </cell>
        </row>
        <row r="17404">
          <cell r="F17404" t="str">
            <v>viddsee.com</v>
          </cell>
          <cell r="G17404" t="str">
            <v>48179</v>
          </cell>
        </row>
        <row r="17405">
          <cell r="F17405" t="str">
            <v>viddyad.com</v>
          </cell>
          <cell r="G17405" t="str">
            <v>48180</v>
          </cell>
        </row>
        <row r="17406">
          <cell r="F17406" t="str">
            <v>videmic.de</v>
          </cell>
          <cell r="G17406" t="str">
            <v>48181</v>
          </cell>
        </row>
        <row r="17407">
          <cell r="F17407" t="str">
            <v>video-recruit.com</v>
          </cell>
          <cell r="G17407" t="str">
            <v>48182</v>
          </cell>
        </row>
        <row r="17408">
          <cell r="F17408" t="str">
            <v>videoamp.com</v>
          </cell>
          <cell r="G17408" t="str">
            <v>48183</v>
          </cell>
        </row>
        <row r="17409">
          <cell r="F17409" t="str">
            <v>videoavatars.com</v>
          </cell>
          <cell r="G17409" t="str">
            <v>48184</v>
          </cell>
        </row>
        <row r="17410">
          <cell r="F17410" t="str">
            <v>videobserver.com</v>
          </cell>
          <cell r="G17410" t="str">
            <v>48185</v>
          </cell>
        </row>
        <row r="17411">
          <cell r="F17411" t="str">
            <v>videogram.com</v>
          </cell>
          <cell r="G17411" t="str">
            <v>48186</v>
          </cell>
        </row>
        <row r="17412">
          <cell r="F17412" t="str">
            <v>videokits.com</v>
          </cell>
          <cell r="G17412" t="str">
            <v>48187</v>
          </cell>
        </row>
        <row r="17413">
          <cell r="F17413" t="str">
            <v>videolla.com</v>
          </cell>
          <cell r="G17413" t="str">
            <v>48188</v>
          </cell>
        </row>
        <row r="17414">
          <cell r="F17414" t="str">
            <v>videonot.es</v>
          </cell>
          <cell r="G17414" t="str">
            <v>48189</v>
          </cell>
        </row>
        <row r="17415">
          <cell r="F17415" t="str">
            <v>videoo.com</v>
          </cell>
          <cell r="G17415" t="str">
            <v>48190</v>
          </cell>
        </row>
        <row r="17416">
          <cell r="F17416" t="str">
            <v>videopath.com</v>
          </cell>
          <cell r="G17416" t="str">
            <v>48191</v>
          </cell>
        </row>
        <row r="17417">
          <cell r="F17417" t="str">
            <v>viderian.com</v>
          </cell>
          <cell r="G17417" t="str">
            <v>48192</v>
          </cell>
        </row>
        <row r="17418">
          <cell r="F17418" t="str">
            <v>videscape.com</v>
          </cell>
          <cell r="G17418" t="str">
            <v>48193</v>
          </cell>
        </row>
        <row r="17419">
          <cell r="F17419" t="str">
            <v>videscreen.com</v>
          </cell>
          <cell r="G17419" t="str">
            <v>48194</v>
          </cell>
        </row>
        <row r="17420">
          <cell r="F17420" t="str">
            <v>vidfall.com</v>
          </cell>
          <cell r="G17420" t="str">
            <v>48195</v>
          </cell>
        </row>
        <row r="17421">
          <cell r="F17421" t="str">
            <v>vidgyor.com</v>
          </cell>
          <cell r="G17421" t="str">
            <v>48196</v>
          </cell>
        </row>
        <row r="17422">
          <cell r="F17422" t="str">
            <v>vidiq.com</v>
          </cell>
          <cell r="G17422" t="str">
            <v>48197</v>
          </cell>
        </row>
        <row r="17423">
          <cell r="F17423" t="str">
            <v>vidooly.com</v>
          </cell>
          <cell r="G17423" t="str">
            <v>48198</v>
          </cell>
        </row>
        <row r="17424">
          <cell r="F17424" t="str">
            <v>vidora.com</v>
          </cell>
          <cell r="G17424" t="str">
            <v>48199</v>
          </cell>
        </row>
        <row r="17425">
          <cell r="F17425" t="str">
            <v>vidrovr.com</v>
          </cell>
          <cell r="G17425" t="str">
            <v>48200</v>
          </cell>
        </row>
        <row r="17426">
          <cell r="F17426" t="str">
            <v>vidyard.com</v>
          </cell>
          <cell r="G17426" t="str">
            <v>48201</v>
          </cell>
        </row>
        <row r="17427">
          <cell r="F17427" t="str">
            <v>vidzor.com</v>
          </cell>
          <cell r="G17427" t="str">
            <v>48202</v>
          </cell>
        </row>
        <row r="17428">
          <cell r="F17428" t="str">
            <v>viepage.com</v>
          </cell>
          <cell r="G17428" t="str">
            <v>48203</v>
          </cell>
        </row>
        <row r="17429">
          <cell r="F17429" t="str">
            <v>viewbix.com</v>
          </cell>
          <cell r="G17429" t="str">
            <v>48204</v>
          </cell>
        </row>
        <row r="17430">
          <cell r="F17430" t="str">
            <v>viewex.co.uk</v>
          </cell>
          <cell r="G17430" t="str">
            <v>48205</v>
          </cell>
        </row>
        <row r="17431">
          <cell r="F17431" t="str">
            <v>viewpost.com</v>
          </cell>
          <cell r="G17431" t="str">
            <v>48206</v>
          </cell>
        </row>
        <row r="17432">
          <cell r="F17432" t="str">
            <v>viewsy.com</v>
          </cell>
          <cell r="G17432" t="str">
            <v>48207</v>
          </cell>
        </row>
        <row r="17433">
          <cell r="F17433" t="str">
            <v>viggoapp.com</v>
          </cell>
          <cell r="G17433" t="str">
            <v>48208</v>
          </cell>
        </row>
        <row r="17434">
          <cell r="F17434" t="str">
            <v>vigiglobe.com</v>
          </cell>
          <cell r="G17434" t="str">
            <v>48209</v>
          </cell>
        </row>
        <row r="17435">
          <cell r="F17435" t="str">
            <v>vigiltechnologies.com</v>
          </cell>
          <cell r="G17435" t="str">
            <v>48210</v>
          </cell>
        </row>
        <row r="17436">
          <cell r="F17436" t="str">
            <v>vigo-universal.com</v>
          </cell>
          <cell r="G17436" t="str">
            <v>48211</v>
          </cell>
        </row>
        <row r="17437">
          <cell r="F17437" t="str">
            <v>viisi.nl</v>
          </cell>
          <cell r="G17437" t="str">
            <v>48212</v>
          </cell>
        </row>
        <row r="17438">
          <cell r="F17438" t="str">
            <v>viisights.com</v>
          </cell>
          <cell r="G17438" t="str">
            <v>48213</v>
          </cell>
        </row>
        <row r="17439">
          <cell r="F17439" t="str">
            <v>villagedefense.com</v>
          </cell>
          <cell r="G17439" t="str">
            <v>48214</v>
          </cell>
        </row>
        <row r="17440">
          <cell r="F17440" t="str">
            <v>villagepower.com</v>
          </cell>
          <cell r="G17440" t="str">
            <v>48215</v>
          </cell>
        </row>
        <row r="17441">
          <cell r="F17441" t="str">
            <v>villoid.com</v>
          </cell>
          <cell r="G17441" t="str">
            <v>48216</v>
          </cell>
        </row>
        <row r="17442">
          <cell r="F17442" t="str">
            <v>vilynx.com</v>
          </cell>
          <cell r="G17442" t="str">
            <v>48217</v>
          </cell>
        </row>
        <row r="17443">
          <cell r="F17443" t="str">
            <v>vimbles.com</v>
          </cell>
          <cell r="G17443" t="str">
            <v>48218</v>
          </cell>
        </row>
        <row r="17444">
          <cell r="F17444" t="str">
            <v>vimessa.com</v>
          </cell>
          <cell r="G17444" t="str">
            <v>48219</v>
          </cell>
        </row>
        <row r="17445">
          <cell r="F17445" t="str">
            <v>vimodi.com</v>
          </cell>
          <cell r="G17445" t="str">
            <v>48220</v>
          </cell>
        </row>
        <row r="17446">
          <cell r="F17446" t="str">
            <v>vin.li</v>
          </cell>
          <cell r="G17446" t="str">
            <v>48221</v>
          </cell>
        </row>
        <row r="17447">
          <cell r="F17447" t="str">
            <v>vina.io</v>
          </cell>
          <cell r="G17447" t="str">
            <v>48222</v>
          </cell>
        </row>
        <row r="17448">
          <cell r="F17448" t="str">
            <v>vinaya.com</v>
          </cell>
          <cell r="G17448" t="str">
            <v>48223</v>
          </cell>
        </row>
        <row r="17449">
          <cell r="F17449" t="str">
            <v>vinclu.me</v>
          </cell>
          <cell r="G17449" t="str">
            <v>48224</v>
          </cell>
        </row>
        <row r="17450">
          <cell r="F17450" t="str">
            <v>vincross.com</v>
          </cell>
          <cell r="G17450" t="str">
            <v>48225</v>
          </cell>
        </row>
        <row r="17451">
          <cell r="F17451" t="str">
            <v>vindi.com.br</v>
          </cell>
          <cell r="G17451" t="str">
            <v>48226</v>
          </cell>
        </row>
        <row r="17452">
          <cell r="F17452" t="str">
            <v>vine.co</v>
          </cell>
          <cell r="G17452" t="str">
            <v>48227</v>
          </cell>
        </row>
        <row r="17453">
          <cell r="F17453" t="str">
            <v>vinovici.co</v>
          </cell>
          <cell r="G17453" t="str">
            <v>48228</v>
          </cell>
        </row>
        <row r="17454">
          <cell r="F17454" t="str">
            <v>vinsula.com</v>
          </cell>
          <cell r="G17454" t="str">
            <v>48229</v>
          </cell>
        </row>
        <row r="17455">
          <cell r="F17455" t="str">
            <v>vintagehub.com</v>
          </cell>
          <cell r="G17455" t="str">
            <v>48230</v>
          </cell>
        </row>
        <row r="17456">
          <cell r="F17456" t="str">
            <v>vinuxpay.com</v>
          </cell>
          <cell r="G17456" t="str">
            <v>48231</v>
          </cell>
        </row>
        <row r="17457">
          <cell r="F17457" t="str">
            <v>violet-app.com</v>
          </cell>
          <cell r="G17457" t="str">
            <v>48232</v>
          </cell>
        </row>
        <row r="17458">
          <cell r="F17458" t="str">
            <v>vionic.com</v>
          </cell>
          <cell r="G17458" t="str">
            <v>48233</v>
          </cell>
        </row>
        <row r="17459">
          <cell r="F17459" t="str">
            <v>vip-soul.com</v>
          </cell>
          <cell r="G17459" t="str">
            <v>48234</v>
          </cell>
        </row>
        <row r="17460">
          <cell r="F17460" t="str">
            <v>viperks.net</v>
          </cell>
          <cell r="G17460" t="str">
            <v>48235</v>
          </cell>
        </row>
        <row r="17461">
          <cell r="F17461" t="str">
            <v>vipparkingusa.com</v>
          </cell>
          <cell r="G17461" t="str">
            <v>48236</v>
          </cell>
        </row>
        <row r="17462">
          <cell r="F17462" t="str">
            <v>viprtec.com</v>
          </cell>
          <cell r="G17462" t="str">
            <v>48237</v>
          </cell>
        </row>
        <row r="17463">
          <cell r="F17463" t="str">
            <v>viracube.com</v>
          </cell>
          <cell r="G17463" t="str">
            <v>48238</v>
          </cell>
        </row>
        <row r="17464">
          <cell r="F17464" t="str">
            <v>viral-loops.com</v>
          </cell>
          <cell r="G17464" t="str">
            <v>48239</v>
          </cell>
        </row>
        <row r="17465">
          <cell r="F17465" t="str">
            <v>viralgains.com</v>
          </cell>
          <cell r="G17465" t="str">
            <v>48240</v>
          </cell>
        </row>
        <row r="17466">
          <cell r="F17466" t="str">
            <v>viralheat.com</v>
          </cell>
          <cell r="G17466" t="str">
            <v>48241</v>
          </cell>
        </row>
        <row r="17467">
          <cell r="F17467" t="str">
            <v>viralica.com</v>
          </cell>
          <cell r="G17467" t="str">
            <v>48242</v>
          </cell>
        </row>
        <row r="17468">
          <cell r="F17468" t="str">
            <v>viraliti.com</v>
          </cell>
          <cell r="G17468" t="str">
            <v>48243</v>
          </cell>
        </row>
        <row r="17469">
          <cell r="F17469" t="str">
            <v>viralize.com</v>
          </cell>
          <cell r="G17469" t="str">
            <v>48244</v>
          </cell>
        </row>
        <row r="17470">
          <cell r="F17470" t="str">
            <v>virallyapp.com</v>
          </cell>
          <cell r="G17470" t="str">
            <v>48245</v>
          </cell>
        </row>
        <row r="17471">
          <cell r="F17471" t="str">
            <v>viralninjas.com</v>
          </cell>
          <cell r="G17471" t="str">
            <v>48246</v>
          </cell>
        </row>
        <row r="17472">
          <cell r="F17472" t="str">
            <v>viraloid.net</v>
          </cell>
          <cell r="G17472" t="str">
            <v>48247</v>
          </cell>
        </row>
        <row r="17473">
          <cell r="F17473" t="str">
            <v>viralsolutions.net</v>
          </cell>
          <cell r="G17473" t="str">
            <v>48248</v>
          </cell>
        </row>
        <row r="17474">
          <cell r="F17474" t="str">
            <v>viraltag.com</v>
          </cell>
          <cell r="G17474" t="str">
            <v>48249</v>
          </cell>
        </row>
        <row r="17475">
          <cell r="F17475" t="str">
            <v>vireolabs.co</v>
          </cell>
          <cell r="G17475" t="str">
            <v>48250</v>
          </cell>
        </row>
        <row r="17476">
          <cell r="F17476" t="str">
            <v>virgilsecurity.com</v>
          </cell>
          <cell r="G17476" t="str">
            <v>48251</v>
          </cell>
        </row>
        <row r="17477">
          <cell r="F17477" t="str">
            <v>virginmobilecee.com</v>
          </cell>
          <cell r="G17477" t="str">
            <v>48252</v>
          </cell>
        </row>
        <row r="17478">
          <cell r="F17478" t="str">
            <v>virginmobilelatam.com</v>
          </cell>
          <cell r="G17478" t="str">
            <v>48253</v>
          </cell>
        </row>
        <row r="17479">
          <cell r="F17479" t="str">
            <v>virgla.com</v>
          </cell>
          <cell r="G17479" t="str">
            <v>48254</v>
          </cell>
        </row>
        <row r="17480">
          <cell r="F17480" t="str">
            <v>virgoapp.io</v>
          </cell>
          <cell r="G17480" t="str">
            <v>48255</v>
          </cell>
        </row>
        <row r="17481">
          <cell r="F17481" t="str">
            <v>viromedia.com</v>
          </cell>
          <cell r="G17481" t="str">
            <v>48256</v>
          </cell>
        </row>
        <row r="17482">
          <cell r="F17482" t="str">
            <v>virool.com</v>
          </cell>
          <cell r="G17482" t="str">
            <v>48257</v>
          </cell>
        </row>
        <row r="17483">
          <cell r="F17483" t="str">
            <v>virtahealth.com</v>
          </cell>
          <cell r="G17483" t="str">
            <v>48258</v>
          </cell>
        </row>
        <row r="17484">
          <cell r="F17484" t="str">
            <v>virtalabs.com</v>
          </cell>
          <cell r="G17484" t="str">
            <v>48259</v>
          </cell>
        </row>
        <row r="17485">
          <cell r="F17485" t="str">
            <v>virtdb.com</v>
          </cell>
          <cell r="G17485" t="str">
            <v>48260</v>
          </cell>
        </row>
        <row r="17486">
          <cell r="F17486" t="str">
            <v>virteom.com</v>
          </cell>
          <cell r="G17486" t="str">
            <v>48261</v>
          </cell>
        </row>
        <row r="17487">
          <cell r="F17487" t="str">
            <v>virtru.com</v>
          </cell>
          <cell r="G17487" t="str">
            <v>48262</v>
          </cell>
        </row>
        <row r="17488">
          <cell r="F17488" t="str">
            <v>virtual-xperience.com</v>
          </cell>
          <cell r="G17488" t="str">
            <v>48263</v>
          </cell>
        </row>
        <row r="17489">
          <cell r="F17489" t="str">
            <v>virtualads.com</v>
          </cell>
          <cell r="G17489" t="str">
            <v>48264</v>
          </cell>
        </row>
        <row r="17490">
          <cell r="F17490" t="str">
            <v>virtualconcierge.ae</v>
          </cell>
          <cell r="G17490" t="str">
            <v>48265</v>
          </cell>
        </row>
        <row r="17491">
          <cell r="F17491" t="str">
            <v>virtualdbs.com</v>
          </cell>
          <cell r="G17491" t="str">
            <v>48266</v>
          </cell>
        </row>
        <row r="17492">
          <cell r="F17492" t="str">
            <v>virtualeventbags.com</v>
          </cell>
          <cell r="G17492" t="str">
            <v>48267</v>
          </cell>
        </row>
        <row r="17493">
          <cell r="F17493" t="str">
            <v>virtualkey.co</v>
          </cell>
          <cell r="G17493" t="str">
            <v>48268</v>
          </cell>
        </row>
        <row r="17494">
          <cell r="F17494" t="str">
            <v>virtually-free.com</v>
          </cell>
          <cell r="G17494" t="str">
            <v>48269</v>
          </cell>
        </row>
        <row r="17495">
          <cell r="F17495" t="str">
            <v>virtualsoftwaresystems.com</v>
          </cell>
          <cell r="G17495" t="str">
            <v>48270</v>
          </cell>
        </row>
        <row r="17496">
          <cell r="F17496" t="str">
            <v>virtualsurgerysim.com</v>
          </cell>
          <cell r="G17496" t="str">
            <v>48271</v>
          </cell>
        </row>
        <row r="17497">
          <cell r="F17497" t="str">
            <v>virtualtwo.com</v>
          </cell>
          <cell r="G17497" t="str">
            <v>48272</v>
          </cell>
        </row>
        <row r="17498">
          <cell r="F17498" t="str">
            <v>virtualu.co</v>
          </cell>
          <cell r="G17498" t="str">
            <v>48273</v>
          </cell>
        </row>
        <row r="17499">
          <cell r="F17499" t="str">
            <v>virtualviewapp.com</v>
          </cell>
          <cell r="G17499" t="str">
            <v>48274</v>
          </cell>
        </row>
        <row r="17500">
          <cell r="F17500" t="str">
            <v>virtuata.com</v>
          </cell>
          <cell r="G17500" t="str">
            <v>48275</v>
          </cell>
        </row>
        <row r="17501">
          <cell r="F17501" t="str">
            <v>virtuix.com</v>
          </cell>
          <cell r="G17501" t="str">
            <v>48276</v>
          </cell>
        </row>
        <row r="17502">
          <cell r="F17502" t="str">
            <v>virtumedhealth.com</v>
          </cell>
          <cell r="G17502" t="str">
            <v>48277</v>
          </cell>
        </row>
        <row r="17503">
          <cell r="F17503" t="str">
            <v>virtusize.com</v>
          </cell>
          <cell r="G17503" t="str">
            <v>48278</v>
          </cell>
        </row>
        <row r="17504">
          <cell r="F17504" t="str">
            <v>virzoom.com</v>
          </cell>
          <cell r="G17504" t="str">
            <v>48279</v>
          </cell>
        </row>
        <row r="17505">
          <cell r="F17505" t="str">
            <v>visage.co</v>
          </cell>
          <cell r="G17505" t="str">
            <v>48280</v>
          </cell>
        </row>
        <row r="17506">
          <cell r="F17506" t="str">
            <v>visage.jobs</v>
          </cell>
          <cell r="G17506" t="str">
            <v>48281</v>
          </cell>
        </row>
        <row r="17507">
          <cell r="F17507" t="str">
            <v>visagepayroll.com</v>
          </cell>
          <cell r="G17507" t="str">
            <v>48282</v>
          </cell>
        </row>
        <row r="17508">
          <cell r="F17508" t="str">
            <v>visarity.com</v>
          </cell>
          <cell r="G17508" t="str">
            <v>48283</v>
          </cell>
        </row>
        <row r="17509">
          <cell r="F17509" t="str">
            <v>visbit.co</v>
          </cell>
          <cell r="G17509" t="str">
            <v>48284</v>
          </cell>
        </row>
        <row r="17510">
          <cell r="F17510" t="str">
            <v>visenze.com</v>
          </cell>
          <cell r="G17510" t="str">
            <v>48285</v>
          </cell>
        </row>
        <row r="17511">
          <cell r="F17511" t="str">
            <v>visho.com</v>
          </cell>
          <cell r="G17511" t="str">
            <v>48286</v>
          </cell>
        </row>
        <row r="17512">
          <cell r="F17512" t="str">
            <v>visiblee.biz</v>
          </cell>
          <cell r="G17512" t="str">
            <v>48287</v>
          </cell>
        </row>
        <row r="17513">
          <cell r="F17513" t="str">
            <v>visiblemarket.com</v>
          </cell>
          <cell r="G17513" t="str">
            <v>48288</v>
          </cell>
        </row>
        <row r="17514">
          <cell r="F17514" t="str">
            <v>visidraft.com</v>
          </cell>
          <cell r="G17514" t="str">
            <v>48289</v>
          </cell>
        </row>
        <row r="17515">
          <cell r="F17515" t="str">
            <v>visier.com</v>
          </cell>
          <cell r="G17515" t="str">
            <v>48290</v>
          </cell>
        </row>
        <row r="17516">
          <cell r="F17516" t="str">
            <v>visikard.com</v>
          </cell>
          <cell r="G17516" t="str">
            <v>48291</v>
          </cell>
        </row>
        <row r="17517">
          <cell r="F17517" t="str">
            <v>visioingenii.com</v>
          </cell>
          <cell r="G17517" t="str">
            <v>48292</v>
          </cell>
        </row>
        <row r="17518">
          <cell r="F17518" t="str">
            <v>visionarity.com</v>
          </cell>
          <cell r="G17518" t="str">
            <v>48293</v>
          </cell>
        </row>
        <row r="17519">
          <cell r="F17519" t="str">
            <v>visionary-fun.jp</v>
          </cell>
          <cell r="G17519" t="str">
            <v>48294</v>
          </cell>
        </row>
        <row r="17520">
          <cell r="F17520" t="str">
            <v>visiongenomics.com</v>
          </cell>
          <cell r="G17520" t="str">
            <v>48295</v>
          </cell>
        </row>
        <row r="17521">
          <cell r="F17521" t="str">
            <v>visionx.co</v>
          </cell>
          <cell r="G17521" t="str">
            <v>48296</v>
          </cell>
        </row>
        <row r="17522">
          <cell r="F17522" t="str">
            <v>visiotalent.com</v>
          </cell>
          <cell r="G17522" t="str">
            <v>48297</v>
          </cell>
        </row>
        <row r="17523">
          <cell r="F17523" t="str">
            <v>visisonics.com</v>
          </cell>
          <cell r="G17523" t="str">
            <v>48298</v>
          </cell>
        </row>
        <row r="17524">
          <cell r="F17524" t="str">
            <v>visit.care</v>
          </cell>
          <cell r="G17524" t="str">
            <v>48299</v>
          </cell>
        </row>
        <row r="17525">
          <cell r="F17525" t="str">
            <v>visixtwo.com</v>
          </cell>
          <cell r="G17525" t="str">
            <v>48300</v>
          </cell>
        </row>
        <row r="17526">
          <cell r="F17526" t="str">
            <v>visno.co</v>
          </cell>
          <cell r="G17526" t="str">
            <v>48301</v>
          </cell>
        </row>
        <row r="17527">
          <cell r="F17527" t="str">
            <v>visor.io</v>
          </cell>
          <cell r="G17527" t="str">
            <v>48302</v>
          </cell>
        </row>
        <row r="17528">
          <cell r="F17528" t="str">
            <v>visresearch.org</v>
          </cell>
          <cell r="G17528" t="str">
            <v>48303</v>
          </cell>
        </row>
        <row r="17529">
          <cell r="F17529" t="str">
            <v>viss.me</v>
          </cell>
          <cell r="G17529" t="str">
            <v>48304</v>
          </cell>
        </row>
        <row r="17530">
          <cell r="F17530" t="str">
            <v>vistarmedia.com</v>
          </cell>
          <cell r="G17530" t="str">
            <v>48305</v>
          </cell>
        </row>
        <row r="17531">
          <cell r="F17531" t="str">
            <v>visual.ly</v>
          </cell>
          <cell r="G17531" t="str">
            <v>48306</v>
          </cell>
        </row>
        <row r="17532">
          <cell r="F17532" t="str">
            <v>visual.software</v>
          </cell>
          <cell r="G17532" t="str">
            <v>48307</v>
          </cell>
        </row>
        <row r="17533">
          <cell r="F17533" t="str">
            <v>visualapis.com</v>
          </cell>
          <cell r="G17533" t="str">
            <v>48308</v>
          </cell>
        </row>
        <row r="17534">
          <cell r="F17534" t="str">
            <v>visualead.com</v>
          </cell>
          <cell r="G17534" t="str">
            <v>48309</v>
          </cell>
        </row>
        <row r="17535">
          <cell r="F17535" t="str">
            <v>visualnacert.com</v>
          </cell>
          <cell r="G17535" t="str">
            <v>48310</v>
          </cell>
        </row>
        <row r="17536">
          <cell r="F17536" t="str">
            <v>visualops.io</v>
          </cell>
          <cell r="G17536" t="str">
            <v>48311</v>
          </cell>
        </row>
        <row r="17537">
          <cell r="F17537" t="str">
            <v>visualpathy.com</v>
          </cell>
          <cell r="G17537" t="str">
            <v>48312</v>
          </cell>
        </row>
        <row r="17538">
          <cell r="F17538" t="str">
            <v>visualpro360.com</v>
          </cell>
          <cell r="G17538" t="str">
            <v>48313</v>
          </cell>
        </row>
        <row r="17539">
          <cell r="F17539" t="str">
            <v>visualrevenue.com</v>
          </cell>
          <cell r="G17539" t="str">
            <v>48314</v>
          </cell>
        </row>
        <row r="17540">
          <cell r="F17540" t="str">
            <v>visualthreat.com</v>
          </cell>
          <cell r="G17540" t="str">
            <v>48315</v>
          </cell>
        </row>
        <row r="17541">
          <cell r="F17541" t="str">
            <v>visualxcript.com</v>
          </cell>
          <cell r="G17541" t="str">
            <v>48316</v>
          </cell>
        </row>
        <row r="17542">
          <cell r="F17542" t="str">
            <v>vitalclip.com</v>
          </cell>
          <cell r="G17542" t="str">
            <v>48317</v>
          </cell>
        </row>
        <row r="17543">
          <cell r="F17543" t="str">
            <v>vitalcv.com</v>
          </cell>
          <cell r="G17543" t="str">
            <v>48318</v>
          </cell>
        </row>
        <row r="17544">
          <cell r="F17544" t="str">
            <v>vitalfields.com</v>
          </cell>
          <cell r="G17544" t="str">
            <v>48319</v>
          </cell>
        </row>
        <row r="17545">
          <cell r="F17545" t="str">
            <v>vitalhint.com</v>
          </cell>
          <cell r="G17545" t="str">
            <v>48320</v>
          </cell>
        </row>
        <row r="17546">
          <cell r="F17546" t="str">
            <v>vitallabs.co</v>
          </cell>
          <cell r="G17546" t="str">
            <v>48321</v>
          </cell>
        </row>
        <row r="17547">
          <cell r="F17547" t="str">
            <v>vitcord.com</v>
          </cell>
          <cell r="G17547" t="str">
            <v>48322</v>
          </cell>
        </row>
        <row r="17548">
          <cell r="F17548" t="str">
            <v>vite.co.in</v>
          </cell>
          <cell r="G17548" t="str">
            <v>48323</v>
          </cell>
        </row>
        <row r="17549">
          <cell r="F17549" t="str">
            <v>vitenow.com</v>
          </cell>
          <cell r="G17549" t="str">
            <v>48324</v>
          </cell>
        </row>
        <row r="17550">
          <cell r="F17550" t="str">
            <v>vitesia.com</v>
          </cell>
          <cell r="G17550" t="str">
            <v>48325</v>
          </cell>
        </row>
        <row r="17551">
          <cell r="F17551" t="str">
            <v>vitinitiative.com</v>
          </cell>
          <cell r="G17551" t="str">
            <v>48326</v>
          </cell>
        </row>
        <row r="17552">
          <cell r="F17552" t="str">
            <v>vitrina.cc</v>
          </cell>
          <cell r="G17552" t="str">
            <v>48327</v>
          </cell>
        </row>
        <row r="17553">
          <cell r="F17553" t="str">
            <v>vitryn.com</v>
          </cell>
          <cell r="G17553" t="str">
            <v>48328</v>
          </cell>
        </row>
        <row r="17554">
          <cell r="F17554" t="str">
            <v>viuho.com</v>
          </cell>
          <cell r="G17554" t="str">
            <v>48329</v>
          </cell>
        </row>
        <row r="17555">
          <cell r="F17555" t="str">
            <v>viv.ai</v>
          </cell>
          <cell r="G17555" t="str">
            <v>48330</v>
          </cell>
        </row>
        <row r="17556">
          <cell r="F17556" t="str">
            <v>vivalavita.com</v>
          </cell>
          <cell r="G17556" t="str">
            <v>48331</v>
          </cell>
        </row>
        <row r="17557">
          <cell r="F17557" t="str">
            <v>vivamobile.com</v>
          </cell>
          <cell r="G17557" t="str">
            <v>48332</v>
          </cell>
        </row>
        <row r="17558">
          <cell r="F17558" t="str">
            <v>viveat.com</v>
          </cell>
          <cell r="G17558" t="str">
            <v>48333</v>
          </cell>
        </row>
        <row r="17559">
          <cell r="F17559" t="str">
            <v>viventor.com</v>
          </cell>
          <cell r="G17559" t="str">
            <v>48334</v>
          </cell>
        </row>
        <row r="17560">
          <cell r="F17560" t="str">
            <v>vivev.com</v>
          </cell>
          <cell r="G17560" t="str">
            <v>48335</v>
          </cell>
        </row>
        <row r="17561">
          <cell r="F17561" t="str">
            <v>vividcortex.com</v>
          </cell>
          <cell r="G17561" t="str">
            <v>48336</v>
          </cell>
        </row>
        <row r="17562">
          <cell r="F17562" t="str">
            <v>vivintsolar.com</v>
          </cell>
          <cell r="G17562" t="str">
            <v>48337</v>
          </cell>
        </row>
        <row r="17563">
          <cell r="F17563" t="str">
            <v>viviso.com</v>
          </cell>
          <cell r="G17563" t="str">
            <v>48338</v>
          </cell>
        </row>
        <row r="17564">
          <cell r="F17564" t="str">
            <v>vivogig.com</v>
          </cell>
          <cell r="G17564" t="str">
            <v>48339</v>
          </cell>
        </row>
        <row r="17565">
          <cell r="F17565" t="str">
            <v>vivolytics.co</v>
          </cell>
          <cell r="G17565" t="str">
            <v>48340</v>
          </cell>
        </row>
        <row r="17566">
          <cell r="F17566" t="str">
            <v>vivoom.co</v>
          </cell>
          <cell r="G17566" t="str">
            <v>48341</v>
          </cell>
        </row>
        <row r="17567">
          <cell r="F17567" t="str">
            <v>viz.ai</v>
          </cell>
          <cell r="G17567" t="str">
            <v>48342</v>
          </cell>
        </row>
        <row r="17568">
          <cell r="F17568" t="str">
            <v>vize.io</v>
          </cell>
          <cell r="G17568" t="str">
            <v>48343</v>
          </cell>
        </row>
        <row r="17569">
          <cell r="F17569" t="str">
            <v>vizibl.co</v>
          </cell>
          <cell r="G17569" t="str">
            <v>48344</v>
          </cell>
        </row>
        <row r="17570">
          <cell r="F17570" t="str">
            <v>viziphi.com</v>
          </cell>
          <cell r="G17570" t="str">
            <v>48345</v>
          </cell>
        </row>
        <row r="17571">
          <cell r="F17571" t="str">
            <v>vizlinq.com</v>
          </cell>
          <cell r="G17571" t="str">
            <v>48346</v>
          </cell>
        </row>
        <row r="17572">
          <cell r="F17572" t="str">
            <v>vizolution.co.uk</v>
          </cell>
          <cell r="G17572" t="str">
            <v>48347</v>
          </cell>
        </row>
        <row r="17573">
          <cell r="F17573" t="str">
            <v>vizuality-studio.com</v>
          </cell>
          <cell r="G17573" t="str">
            <v>48348</v>
          </cell>
        </row>
        <row r="17574">
          <cell r="F17574" t="str">
            <v>vkansee.com</v>
          </cell>
          <cell r="G17574" t="str">
            <v>48349</v>
          </cell>
        </row>
        <row r="17575">
          <cell r="F17575" t="str">
            <v>vkracia.ru</v>
          </cell>
          <cell r="G17575" t="str">
            <v>48350</v>
          </cell>
        </row>
        <row r="17576">
          <cell r="F17576" t="str">
            <v>vlocity.com</v>
          </cell>
          <cell r="G17576" t="str">
            <v>48351</v>
          </cell>
        </row>
        <row r="17577">
          <cell r="F17577" t="str">
            <v>vloom.io</v>
          </cell>
          <cell r="G17577" t="str">
            <v>48352</v>
          </cell>
        </row>
        <row r="17578">
          <cell r="F17578" t="str">
            <v>vmfive.com</v>
          </cell>
          <cell r="G17578" t="str">
            <v>48353</v>
          </cell>
        </row>
        <row r="17579">
          <cell r="F17579" t="str">
            <v>vmosystems.com</v>
          </cell>
          <cell r="G17579" t="str">
            <v>48354</v>
          </cell>
        </row>
        <row r="17580">
          <cell r="F17580" t="str">
            <v>vmray.de</v>
          </cell>
          <cell r="G17580" t="str">
            <v>48355</v>
          </cell>
        </row>
        <row r="17581">
          <cell r="F17581" t="str">
            <v>vmsplay.com</v>
          </cell>
          <cell r="G17581" t="str">
            <v>48356</v>
          </cell>
        </row>
        <row r="17582">
          <cell r="F17582" t="str">
            <v>vntana.com</v>
          </cell>
          <cell r="G17582" t="str">
            <v>48357</v>
          </cell>
        </row>
        <row r="17583">
          <cell r="F17583" t="str">
            <v>voatz.com</v>
          </cell>
          <cell r="G17583" t="str">
            <v>48358</v>
          </cell>
        </row>
        <row r="17584">
          <cell r="F17584" t="str">
            <v>vobi.com</v>
          </cell>
          <cell r="G17584" t="str">
            <v>48359</v>
          </cell>
        </row>
        <row r="17585">
          <cell r="F17585" t="str">
            <v>vocaliq.com</v>
          </cell>
          <cell r="G17585" t="str">
            <v>48360</v>
          </cell>
        </row>
        <row r="17586">
          <cell r="F17586" t="str">
            <v>vocalizelocal.com</v>
          </cell>
          <cell r="G17586" t="str">
            <v>48361</v>
          </cell>
        </row>
        <row r="17587">
          <cell r="F17587" t="str">
            <v>vocalzoom.com</v>
          </cell>
          <cell r="G17587" t="str">
            <v>48362</v>
          </cell>
        </row>
        <row r="17588">
          <cell r="F17588" t="str">
            <v>vocate.me</v>
          </cell>
          <cell r="G17588" t="str">
            <v>48363</v>
          </cell>
        </row>
        <row r="17589">
          <cell r="F17589" t="str">
            <v>vocatio.com</v>
          </cell>
          <cell r="G17589" t="str">
            <v>48364</v>
          </cell>
        </row>
        <row r="17590">
          <cell r="F17590" t="str">
            <v>vogosport.com</v>
          </cell>
          <cell r="G17590" t="str">
            <v>48365</v>
          </cell>
        </row>
        <row r="17591">
          <cell r="F17591" t="str">
            <v>voicebase.com</v>
          </cell>
          <cell r="G17591" t="str">
            <v>48366</v>
          </cell>
        </row>
        <row r="17592">
          <cell r="F17592" t="str">
            <v>voicegem.com</v>
          </cell>
          <cell r="G17592" t="str">
            <v>48367</v>
          </cell>
        </row>
        <row r="17593">
          <cell r="F17593" t="str">
            <v>voiceitt.com</v>
          </cell>
          <cell r="G17593" t="str">
            <v>48368</v>
          </cell>
        </row>
        <row r="17594">
          <cell r="F17594" t="str">
            <v>voicelabs.co</v>
          </cell>
          <cell r="G17594" t="str">
            <v>48369</v>
          </cell>
        </row>
        <row r="17595">
          <cell r="F17595" t="str">
            <v>voicelayer.io</v>
          </cell>
          <cell r="G17595" t="str">
            <v>48370</v>
          </cell>
        </row>
        <row r="17596">
          <cell r="F17596" t="str">
            <v>voicemap.me</v>
          </cell>
          <cell r="G17596" t="str">
            <v>48371</v>
          </cell>
        </row>
        <row r="17597">
          <cell r="F17597" t="str">
            <v>voicemod.net</v>
          </cell>
          <cell r="G17597" t="str">
            <v>48372</v>
          </cell>
        </row>
        <row r="17598">
          <cell r="F17598" t="str">
            <v>voicepolls.com</v>
          </cell>
          <cell r="G17598" t="str">
            <v>48373</v>
          </cell>
        </row>
        <row r="17599">
          <cell r="F17599" t="str">
            <v>voiq.com</v>
          </cell>
          <cell r="G17599" t="str">
            <v>48374</v>
          </cell>
        </row>
        <row r="17600">
          <cell r="F17600" t="str">
            <v>vokevr.com</v>
          </cell>
          <cell r="G17600" t="str">
            <v>48375</v>
          </cell>
        </row>
        <row r="17601">
          <cell r="F17601" t="str">
            <v>vol.ly</v>
          </cell>
          <cell r="G17601" t="str">
            <v>48376</v>
          </cell>
        </row>
        <row r="17602">
          <cell r="F17602" t="str">
            <v>volatacycles.com</v>
          </cell>
          <cell r="G17602" t="str">
            <v>48377</v>
          </cell>
        </row>
        <row r="17603">
          <cell r="F17603" t="str">
            <v>volley.com</v>
          </cell>
          <cell r="G17603" t="str">
            <v>48378</v>
          </cell>
        </row>
        <row r="17604">
          <cell r="F17604" t="str">
            <v>voloagri.com</v>
          </cell>
          <cell r="G17604" t="str">
            <v>48379</v>
          </cell>
        </row>
        <row r="17605">
          <cell r="F17605" t="str">
            <v>voloappdata.com</v>
          </cell>
          <cell r="G17605" t="str">
            <v>48380</v>
          </cell>
        </row>
        <row r="17606">
          <cell r="F17606" t="str">
            <v>volometrix.com</v>
          </cell>
          <cell r="G17606" t="str">
            <v>48381</v>
          </cell>
        </row>
        <row r="17607">
          <cell r="F17607" t="str">
            <v>volt.istanbul</v>
          </cell>
          <cell r="G17607" t="str">
            <v>48382</v>
          </cell>
        </row>
        <row r="17608">
          <cell r="F17608" t="str">
            <v>voltacharging.com</v>
          </cell>
          <cell r="G17608" t="str">
            <v>48383</v>
          </cell>
        </row>
        <row r="17609">
          <cell r="F17609" t="str">
            <v>voltaiq.com</v>
          </cell>
          <cell r="G17609" t="str">
            <v>48384</v>
          </cell>
        </row>
        <row r="17610">
          <cell r="F17610" t="str">
            <v>voltathletics.com</v>
          </cell>
          <cell r="G17610" t="str">
            <v>48385</v>
          </cell>
        </row>
        <row r="17611">
          <cell r="F17611" t="str">
            <v>voltella.com</v>
          </cell>
          <cell r="G17611" t="str">
            <v>48386</v>
          </cell>
        </row>
        <row r="17612">
          <cell r="F17612" t="str">
            <v>volterion.com</v>
          </cell>
          <cell r="G17612" t="str">
            <v>48387</v>
          </cell>
        </row>
        <row r="17613">
          <cell r="F17613" t="str">
            <v>voltia.com</v>
          </cell>
          <cell r="G17613" t="str">
            <v>48388</v>
          </cell>
        </row>
        <row r="17614">
          <cell r="F17614" t="str">
            <v>voltset.com</v>
          </cell>
          <cell r="G17614" t="str">
            <v>48389</v>
          </cell>
        </row>
        <row r="17615">
          <cell r="F17615" t="str">
            <v>voltstorage.com</v>
          </cell>
          <cell r="G17615" t="str">
            <v>48390</v>
          </cell>
        </row>
        <row r="17616">
          <cell r="F17616" t="str">
            <v>volumental.com</v>
          </cell>
          <cell r="G17616" t="str">
            <v>48391</v>
          </cell>
        </row>
        <row r="17617">
          <cell r="F17617" t="str">
            <v>vonbismark.com</v>
          </cell>
          <cell r="G17617" t="str">
            <v>48392</v>
          </cell>
        </row>
        <row r="17618">
          <cell r="F17618" t="str">
            <v>vonuspos.com</v>
          </cell>
          <cell r="G17618" t="str">
            <v>48393</v>
          </cell>
        </row>
        <row r="17619">
          <cell r="F17619" t="str">
            <v>voodle.io</v>
          </cell>
          <cell r="G17619" t="str">
            <v>48394</v>
          </cell>
        </row>
        <row r="17620">
          <cell r="F17620" t="str">
            <v>vool.it</v>
          </cell>
          <cell r="G17620" t="str">
            <v>48395</v>
          </cell>
        </row>
        <row r="17621">
          <cell r="F17621" t="str">
            <v>voolgo.com</v>
          </cell>
          <cell r="G17621" t="str">
            <v>48396</v>
          </cell>
        </row>
        <row r="17622">
          <cell r="F17622" t="str">
            <v>voolks.com</v>
          </cell>
          <cell r="G17622" t="str">
            <v>48397</v>
          </cell>
        </row>
        <row r="17623">
          <cell r="F17623" t="str">
            <v>voonik.com</v>
          </cell>
          <cell r="G17623" t="str">
            <v>48398</v>
          </cell>
        </row>
        <row r="17624">
          <cell r="F17624" t="str">
            <v>vopay.com</v>
          </cell>
          <cell r="G17624" t="str">
            <v>48399</v>
          </cell>
        </row>
        <row r="17625">
          <cell r="F17625" t="str">
            <v>voradius.nl</v>
          </cell>
          <cell r="G17625" t="str">
            <v>48400</v>
          </cell>
        </row>
        <row r="17626">
          <cell r="F17626" t="str">
            <v>voray.com</v>
          </cell>
          <cell r="G17626" t="str">
            <v>48401</v>
          </cell>
        </row>
        <row r="17627">
          <cell r="F17627" t="str">
            <v>vortex-oil.com</v>
          </cell>
          <cell r="G17627" t="str">
            <v>48402</v>
          </cell>
        </row>
        <row r="17628">
          <cell r="F17628" t="str">
            <v>vorvision.com</v>
          </cell>
          <cell r="G17628" t="str">
            <v>48403</v>
          </cell>
        </row>
        <row r="17629">
          <cell r="F17629" t="str">
            <v>vosavos.com</v>
          </cell>
          <cell r="G17629" t="str">
            <v>48404</v>
          </cell>
        </row>
        <row r="17630">
          <cell r="F17630" t="str">
            <v>votebash.com</v>
          </cell>
          <cell r="G17630" t="str">
            <v>48405</v>
          </cell>
        </row>
        <row r="17631">
          <cell r="F17631" t="str">
            <v>votee.com</v>
          </cell>
          <cell r="G17631" t="str">
            <v>48406</v>
          </cell>
        </row>
        <row r="17632">
          <cell r="F17632" t="str">
            <v>voter.guru</v>
          </cell>
          <cell r="G17632" t="str">
            <v>48407</v>
          </cell>
        </row>
        <row r="17633">
          <cell r="F17633" t="str">
            <v>votertide.com</v>
          </cell>
          <cell r="G17633" t="str">
            <v>48408</v>
          </cell>
        </row>
        <row r="17634">
          <cell r="F17634" t="str">
            <v>votifyapp.com</v>
          </cell>
          <cell r="G17634" t="str">
            <v>48409</v>
          </cell>
        </row>
        <row r="17635">
          <cell r="F17635" t="str">
            <v>vouc.hr</v>
          </cell>
          <cell r="G17635" t="str">
            <v>48410</v>
          </cell>
        </row>
        <row r="17636">
          <cell r="F17636" t="str">
            <v>vouchapp.com</v>
          </cell>
          <cell r="G17636" t="str">
            <v>48411</v>
          </cell>
        </row>
        <row r="17637">
          <cell r="F17637" t="str">
            <v>vouchar.net</v>
          </cell>
          <cell r="G17637" t="str">
            <v>48412</v>
          </cell>
        </row>
        <row r="17638">
          <cell r="F17638" t="str">
            <v>voucheres.com</v>
          </cell>
          <cell r="G17638" t="str">
            <v>48413</v>
          </cell>
        </row>
        <row r="17639">
          <cell r="F17639" t="str">
            <v>voucherlink.com</v>
          </cell>
          <cell r="G17639" t="str">
            <v>48414</v>
          </cell>
        </row>
        <row r="17640">
          <cell r="F17640" t="str">
            <v>vow.cn</v>
          </cell>
          <cell r="G17640" t="str">
            <v>48415</v>
          </cell>
        </row>
        <row r="17641">
          <cell r="F17641" t="str">
            <v>vox.io</v>
          </cell>
          <cell r="G17641" t="str">
            <v>48416</v>
          </cell>
        </row>
        <row r="17642">
          <cell r="F17642" t="str">
            <v>voxapp.com</v>
          </cell>
          <cell r="G17642" t="str">
            <v>48417</v>
          </cell>
        </row>
        <row r="17643">
          <cell r="F17643" t="str">
            <v>voxeet.com</v>
          </cell>
          <cell r="G17643" t="str">
            <v>48418</v>
          </cell>
        </row>
        <row r="17644">
          <cell r="F17644" t="str">
            <v>voxel.com</v>
          </cell>
          <cell r="G17644" t="str">
            <v>48419</v>
          </cell>
        </row>
        <row r="17645">
          <cell r="F17645" t="str">
            <v>voxel8.co</v>
          </cell>
          <cell r="G17645" t="str">
            <v>48420</v>
          </cell>
        </row>
        <row r="17646">
          <cell r="F17646" t="str">
            <v>voxi-nr.com</v>
          </cell>
          <cell r="G17646" t="str">
            <v>48421</v>
          </cell>
        </row>
        <row r="17647">
          <cell r="F17647" t="str">
            <v>voxiebox.com</v>
          </cell>
          <cell r="G17647" t="str">
            <v>48422</v>
          </cell>
        </row>
        <row r="17648">
          <cell r="F17648" t="str">
            <v>voxpopclothing.com</v>
          </cell>
          <cell r="G17648" t="str">
            <v>48423</v>
          </cell>
        </row>
        <row r="17649">
          <cell r="F17649" t="str">
            <v>voxpopme.com</v>
          </cell>
          <cell r="G17649" t="str">
            <v>48424</v>
          </cell>
        </row>
        <row r="17650">
          <cell r="F17650" t="str">
            <v>voxy.com</v>
          </cell>
          <cell r="G17650" t="str">
            <v>48425</v>
          </cell>
        </row>
        <row r="17651">
          <cell r="F17651" t="str">
            <v>voya.ge</v>
          </cell>
          <cell r="G17651" t="str">
            <v>48426</v>
          </cell>
        </row>
        <row r="17652">
          <cell r="F17652" t="str">
            <v>voyaa.com</v>
          </cell>
          <cell r="G17652" t="str">
            <v>48427</v>
          </cell>
        </row>
        <row r="17653">
          <cell r="F17653" t="str">
            <v>voyadi.com</v>
          </cell>
          <cell r="G17653" t="str">
            <v>48428</v>
          </cell>
        </row>
        <row r="17654">
          <cell r="F17654" t="str">
            <v>voyagerlabs.co</v>
          </cell>
          <cell r="G17654" t="str">
            <v>48429</v>
          </cell>
        </row>
        <row r="17655">
          <cell r="F17655" t="str">
            <v>voyageup.com</v>
          </cell>
          <cell r="G17655" t="str">
            <v>48430</v>
          </cell>
        </row>
        <row r="17656">
          <cell r="F17656" t="str">
            <v>voysis.com</v>
          </cell>
          <cell r="G17656" t="str">
            <v>48431</v>
          </cell>
        </row>
        <row r="17657">
          <cell r="F17657" t="str">
            <v>vphrase.com</v>
          </cell>
          <cell r="G17657" t="str">
            <v>48432</v>
          </cell>
        </row>
        <row r="17658">
          <cell r="F17658" t="str">
            <v>vpulp.se</v>
          </cell>
          <cell r="G17658" t="str">
            <v>48433</v>
          </cell>
        </row>
        <row r="17659">
          <cell r="F17659" t="str">
            <v>vqase.com</v>
          </cell>
          <cell r="G17659" t="str">
            <v>48434</v>
          </cell>
        </row>
        <row r="17660">
          <cell r="F17660" t="str">
            <v>vrcade.com</v>
          </cell>
          <cell r="G17660" t="str">
            <v>48435</v>
          </cell>
        </row>
        <row r="17661">
          <cell r="F17661" t="str">
            <v>vrchat.com</v>
          </cell>
          <cell r="G17661" t="str">
            <v>48436</v>
          </cell>
        </row>
        <row r="17662">
          <cell r="F17662" t="str">
            <v>vrchive.com</v>
          </cell>
          <cell r="G17662" t="str">
            <v>48437</v>
          </cell>
        </row>
        <row r="17663">
          <cell r="F17663" t="str">
            <v>vrcommerce.co</v>
          </cell>
          <cell r="G17663" t="str">
            <v>48438</v>
          </cell>
        </row>
        <row r="17664">
          <cell r="F17664" t="str">
            <v>vreal.net</v>
          </cell>
          <cell r="G17664" t="str">
            <v>48439</v>
          </cell>
        </row>
        <row r="17665">
          <cell r="F17665" t="str">
            <v>vree.world</v>
          </cell>
          <cell r="G17665" t="str">
            <v>48440</v>
          </cell>
        </row>
        <row r="17666">
          <cell r="F17666" t="str">
            <v>vrideo.com</v>
          </cell>
          <cell r="G17666" t="str">
            <v>48441</v>
          </cell>
        </row>
        <row r="17667">
          <cell r="F17667" t="str">
            <v>vrlimitlessltd.com</v>
          </cell>
          <cell r="G17667" t="str">
            <v>48442</v>
          </cell>
        </row>
        <row r="17668">
          <cell r="F17668" t="str">
            <v>vrmaverick.com</v>
          </cell>
          <cell r="G17668" t="str">
            <v>48443</v>
          </cell>
        </row>
        <row r="17669">
          <cell r="F17669" t="str">
            <v>vroom.com</v>
          </cell>
          <cell r="G17669" t="str">
            <v>48444</v>
          </cell>
        </row>
        <row r="17670">
          <cell r="F17670" t="str">
            <v>vrstudios.com</v>
          </cell>
          <cell r="G17670" t="str">
            <v>48445</v>
          </cell>
        </row>
        <row r="17671">
          <cell r="F17671" t="str">
            <v>vrt.fi</v>
          </cell>
          <cell r="G17671" t="str">
            <v>48446</v>
          </cell>
        </row>
        <row r="17672">
          <cell r="F17672" t="str">
            <v>vrtuoz.com</v>
          </cell>
          <cell r="G17672" t="str">
            <v>48447</v>
          </cell>
        </row>
        <row r="17673">
          <cell r="F17673" t="str">
            <v>vsco.co</v>
          </cell>
          <cell r="G17673" t="str">
            <v>48448</v>
          </cell>
        </row>
        <row r="17674">
          <cell r="F17674" t="str">
            <v>vserv.com</v>
          </cell>
          <cell r="G17674" t="str">
            <v>48449</v>
          </cell>
        </row>
        <row r="17675">
          <cell r="F17675" t="str">
            <v>vsevcredit.ru</v>
          </cell>
          <cell r="G17675" t="str">
            <v>48450</v>
          </cell>
        </row>
        <row r="17676">
          <cell r="F17676" t="str">
            <v>vsnap.com</v>
          </cell>
          <cell r="G17676" t="str">
            <v>48451</v>
          </cell>
        </row>
        <row r="17677">
          <cell r="F17677" t="str">
            <v>vsware.ie</v>
          </cell>
          <cell r="G17677" t="str">
            <v>48452</v>
          </cell>
        </row>
        <row r="17678">
          <cell r="F17678" t="str">
            <v>vswork.ru</v>
          </cell>
          <cell r="G17678" t="str">
            <v>48453</v>
          </cell>
        </row>
        <row r="17679">
          <cell r="F17679" t="str">
            <v>vthreat.com</v>
          </cell>
          <cell r="G17679" t="str">
            <v>48454</v>
          </cell>
        </row>
        <row r="17680">
          <cell r="F17680" t="str">
            <v>vtnetworks.ie</v>
          </cell>
          <cell r="G17680" t="str">
            <v>48455</v>
          </cell>
        </row>
        <row r="17681">
          <cell r="F17681" t="str">
            <v>vtrimonline.com</v>
          </cell>
          <cell r="G17681" t="str">
            <v>48456</v>
          </cell>
        </row>
        <row r="17682">
          <cell r="F17682" t="str">
            <v>vtxusa.com</v>
          </cell>
          <cell r="G17682" t="str">
            <v>48457</v>
          </cell>
        </row>
        <row r="17683">
          <cell r="F17683" t="str">
            <v>vubooo.com</v>
          </cell>
          <cell r="G17683" t="str">
            <v>48458</v>
          </cell>
        </row>
        <row r="17684">
          <cell r="F17684" t="str">
            <v>vue.ai</v>
          </cell>
          <cell r="G17684" t="str">
            <v>48459</v>
          </cell>
        </row>
        <row r="17685">
          <cell r="F17685" t="str">
            <v>vuevent.com</v>
          </cell>
          <cell r="G17685" t="str">
            <v>48460</v>
          </cell>
        </row>
        <row r="17686">
          <cell r="F17686" t="str">
            <v>vufine.com</v>
          </cell>
          <cell r="G17686" t="str">
            <v>48461</v>
          </cell>
        </row>
        <row r="17687">
          <cell r="F17687" t="str">
            <v>vuframe.com</v>
          </cell>
          <cell r="G17687" t="str">
            <v>48462</v>
          </cell>
        </row>
        <row r="17688">
          <cell r="F17688" t="str">
            <v>vugapay.com</v>
          </cell>
          <cell r="G17688" t="str">
            <v>48463</v>
          </cell>
        </row>
        <row r="17689">
          <cell r="F17689" t="str">
            <v>vulcanpost.com</v>
          </cell>
          <cell r="G17689" t="str">
            <v>48464</v>
          </cell>
        </row>
        <row r="17690">
          <cell r="F17690" t="str">
            <v>vulnerabilityinsight.com</v>
          </cell>
          <cell r="G17690" t="str">
            <v>48465</v>
          </cell>
        </row>
        <row r="17691">
          <cell r="F17691" t="str">
            <v>vunee.me</v>
          </cell>
          <cell r="G17691" t="str">
            <v>48466</v>
          </cell>
        </row>
        <row r="17692">
          <cell r="F17692" t="str">
            <v>vungle.com</v>
          </cell>
          <cell r="G17692" t="str">
            <v>48467</v>
          </cell>
        </row>
        <row r="17693">
          <cell r="F17693" t="str">
            <v>vupoyntmedia.com</v>
          </cell>
          <cell r="G17693" t="str">
            <v>48468</v>
          </cell>
        </row>
        <row r="17694">
          <cell r="F17694" t="str">
            <v>vurb.com</v>
          </cell>
          <cell r="G17694" t="str">
            <v>48469</v>
          </cell>
        </row>
        <row r="17695">
          <cell r="F17695" t="str">
            <v>vuru.co</v>
          </cell>
          <cell r="G17695" t="str">
            <v>48470</v>
          </cell>
        </row>
        <row r="17696">
          <cell r="F17696" t="str">
            <v>vurv.com</v>
          </cell>
          <cell r="G17696" t="str">
            <v>48471</v>
          </cell>
        </row>
        <row r="17697">
          <cell r="F17697" t="str">
            <v>vusay.com</v>
          </cell>
          <cell r="G17697" t="str">
            <v>48472</v>
          </cell>
        </row>
        <row r="17698">
          <cell r="F17698" t="str">
            <v>vushaper.com</v>
          </cell>
          <cell r="G17698" t="str">
            <v>48473</v>
          </cell>
        </row>
        <row r="17699">
          <cell r="F17699" t="str">
            <v>vvipone.com</v>
          </cell>
          <cell r="G17699" t="str">
            <v>48474</v>
          </cell>
        </row>
        <row r="17700">
          <cell r="F17700" t="str">
            <v>vyance.com</v>
          </cell>
          <cell r="G17700" t="str">
            <v>48475</v>
          </cell>
        </row>
        <row r="17701">
          <cell r="F17701" t="str">
            <v>vyclone.com</v>
          </cell>
          <cell r="G17701" t="str">
            <v>48476</v>
          </cell>
        </row>
        <row r="17702">
          <cell r="F17702" t="str">
            <v>vyking.io</v>
          </cell>
          <cell r="G17702" t="str">
            <v>48477</v>
          </cell>
        </row>
        <row r="17703">
          <cell r="F17703" t="str">
            <v>vyomo.com</v>
          </cell>
          <cell r="G17703" t="str">
            <v>48478</v>
          </cell>
        </row>
        <row r="17704">
          <cell r="F17704" t="str">
            <v>vyoocam.com</v>
          </cell>
          <cell r="G17704" t="str">
            <v>48479</v>
          </cell>
        </row>
        <row r="17705">
          <cell r="F17705" t="str">
            <v>vyrill.com</v>
          </cell>
          <cell r="G17705" t="str">
            <v>48480</v>
          </cell>
        </row>
        <row r="17706">
          <cell r="F17706" t="str">
            <v>vytl.io</v>
          </cell>
          <cell r="G17706" t="str">
            <v>48481</v>
          </cell>
        </row>
        <row r="17707">
          <cell r="F17707" t="str">
            <v>vytmn.com</v>
          </cell>
          <cell r="G17707" t="str">
            <v>48482</v>
          </cell>
        </row>
        <row r="17708">
          <cell r="F17708" t="str">
            <v>vyu.com</v>
          </cell>
          <cell r="G17708" t="str">
            <v>48483</v>
          </cell>
        </row>
        <row r="17709">
          <cell r="F17709" t="str">
            <v>w.inboundlabs.co</v>
          </cell>
          <cell r="G17709" t="str">
            <v>48484</v>
          </cell>
        </row>
        <row r="17710">
          <cell r="F17710" t="str">
            <v>w1fi.com</v>
          </cell>
          <cell r="G17710" t="str">
            <v>48485</v>
          </cell>
        </row>
        <row r="17711">
          <cell r="F17711" t="str">
            <v>wabeebwa.com</v>
          </cell>
          <cell r="G17711" t="str">
            <v>48486</v>
          </cell>
        </row>
        <row r="17712">
          <cell r="F17712" t="str">
            <v>wable-systems.com</v>
          </cell>
          <cell r="G17712" t="str">
            <v>48487</v>
          </cell>
        </row>
        <row r="17713">
          <cell r="F17713" t="str">
            <v>wacul.co.jp</v>
          </cell>
          <cell r="G17713" t="str">
            <v>48488</v>
          </cell>
        </row>
        <row r="17714">
          <cell r="F17714" t="str">
            <v>waddapp.com</v>
          </cell>
          <cell r="G17714" t="str">
            <v>48489</v>
          </cell>
        </row>
        <row r="17715">
          <cell r="F17715" t="str">
            <v>waddle.com.au</v>
          </cell>
          <cell r="G17715" t="str">
            <v>48490</v>
          </cell>
        </row>
        <row r="17716">
          <cell r="F17716" t="str">
            <v>waddleapp.com</v>
          </cell>
          <cell r="G17716" t="str">
            <v>48491</v>
          </cell>
        </row>
        <row r="17717">
          <cell r="F17717" t="str">
            <v>wadeandwendy.ai</v>
          </cell>
          <cell r="G17717" t="str">
            <v>48492</v>
          </cell>
        </row>
        <row r="17718">
          <cell r="F17718" t="str">
            <v>wagekick.com</v>
          </cell>
          <cell r="G17718" t="str">
            <v>48493</v>
          </cell>
        </row>
        <row r="17719">
          <cell r="F17719" t="str">
            <v>wagespot.com</v>
          </cell>
          <cell r="G17719" t="str">
            <v>48494</v>
          </cell>
        </row>
        <row r="17720">
          <cell r="F17720" t="str">
            <v>waggleit.co.uk</v>
          </cell>
          <cell r="G17720" t="str">
            <v>48495</v>
          </cell>
        </row>
        <row r="17721">
          <cell r="F17721" t="str">
            <v>wagwalking.com</v>
          </cell>
          <cell r="G17721" t="str">
            <v>48496</v>
          </cell>
        </row>
        <row r="17722">
          <cell r="F17722" t="str">
            <v>wagwan.io</v>
          </cell>
          <cell r="G17722" t="str">
            <v>48497</v>
          </cell>
        </row>
        <row r="17723">
          <cell r="F17723" t="str">
            <v>wahwah.fm</v>
          </cell>
          <cell r="G17723" t="str">
            <v>48498</v>
          </cell>
        </row>
        <row r="17724">
          <cell r="F17724" t="str">
            <v>waitrapp.com</v>
          </cell>
          <cell r="G17724" t="str">
            <v>48499</v>
          </cell>
        </row>
        <row r="17725">
          <cell r="F17725" t="str">
            <v>waitsmart.com</v>
          </cell>
          <cell r="G17725" t="str">
            <v>48500</v>
          </cell>
        </row>
        <row r="17726">
          <cell r="F17726" t="str">
            <v>waivecar.com</v>
          </cell>
          <cell r="G17726" t="str">
            <v>48501</v>
          </cell>
        </row>
        <row r="17727">
          <cell r="F17727" t="str">
            <v>wake.com</v>
          </cell>
          <cell r="G17727" t="str">
            <v>48502</v>
          </cell>
        </row>
        <row r="17728">
          <cell r="F17728" t="str">
            <v>wakie.com</v>
          </cell>
          <cell r="G17728" t="str">
            <v>48503</v>
          </cell>
        </row>
        <row r="17729">
          <cell r="F17729" t="str">
            <v>wakingapp.com</v>
          </cell>
          <cell r="G17729" t="str">
            <v>48504</v>
          </cell>
        </row>
        <row r="17730">
          <cell r="F17730" t="str">
            <v>wakowapp.com</v>
          </cell>
          <cell r="G17730" t="str">
            <v>48505</v>
          </cell>
        </row>
        <row r="17731">
          <cell r="F17731" t="str">
            <v>walc.me</v>
          </cell>
          <cell r="G17731" t="str">
            <v>48506</v>
          </cell>
        </row>
        <row r="17732">
          <cell r="F17732" t="str">
            <v>waldo.photos</v>
          </cell>
          <cell r="G17732" t="str">
            <v>48507</v>
          </cell>
        </row>
        <row r="17733">
          <cell r="F17733" t="str">
            <v>waleteros.com</v>
          </cell>
          <cell r="G17733" t="str">
            <v>48508</v>
          </cell>
        </row>
        <row r="17734">
          <cell r="F17734" t="str">
            <v>walkabout.im</v>
          </cell>
          <cell r="G17734" t="str">
            <v>48509</v>
          </cell>
        </row>
        <row r="17735">
          <cell r="F17735" t="str">
            <v>walkbase.com</v>
          </cell>
          <cell r="G17735" t="str">
            <v>48510</v>
          </cell>
        </row>
        <row r="17736">
          <cell r="F17736" t="str">
            <v>walkin.co</v>
          </cell>
          <cell r="G17736" t="str">
            <v>48511</v>
          </cell>
        </row>
        <row r="17737">
          <cell r="F17737" t="str">
            <v>walkmo.re</v>
          </cell>
          <cell r="G17737" t="str">
            <v>48512</v>
          </cell>
        </row>
        <row r="17738">
          <cell r="F17738" t="str">
            <v>wallarm.com</v>
          </cell>
          <cell r="G17738" t="str">
            <v>48513</v>
          </cell>
        </row>
        <row r="17739">
          <cell r="F17739" t="str">
            <v>wallbrand.co</v>
          </cell>
          <cell r="G17739" t="str">
            <v>48514</v>
          </cell>
        </row>
        <row r="17740">
          <cell r="F17740" t="str">
            <v>wallcompass.com</v>
          </cell>
          <cell r="G17740" t="str">
            <v>48515</v>
          </cell>
        </row>
        <row r="17741">
          <cell r="F17741" t="str">
            <v>wallept.com</v>
          </cell>
          <cell r="G17741" t="str">
            <v>48516</v>
          </cell>
        </row>
        <row r="17742">
          <cell r="F17742" t="str">
            <v>walletbuzz.ro</v>
          </cell>
          <cell r="G17742" t="str">
            <v>48517</v>
          </cell>
        </row>
        <row r="17743">
          <cell r="F17743" t="str">
            <v>walletkit.com</v>
          </cell>
          <cell r="G17743" t="str">
            <v>48518</v>
          </cell>
        </row>
        <row r="17744">
          <cell r="F17744" t="str">
            <v>wallets.jp</v>
          </cell>
          <cell r="G17744" t="str">
            <v>48519</v>
          </cell>
        </row>
        <row r="17745">
          <cell r="F17745" t="str">
            <v>wallflower.com</v>
          </cell>
          <cell r="G17745" t="str">
            <v>48520</v>
          </cell>
        </row>
        <row r="17746">
          <cell r="F17746" t="str">
            <v>wallitapp.com</v>
          </cell>
          <cell r="G17746" t="str">
            <v>48521</v>
          </cell>
        </row>
        <row r="17747">
          <cell r="F17747" t="str">
            <v>walljobs.com.br</v>
          </cell>
          <cell r="G17747" t="str">
            <v>48522</v>
          </cell>
        </row>
        <row r="17748">
          <cell r="F17748" t="str">
            <v>wallmob.com</v>
          </cell>
          <cell r="G17748" t="str">
            <v>48523</v>
          </cell>
        </row>
        <row r="17749">
          <cell r="F17749" t="str">
            <v>wallplay.com</v>
          </cell>
          <cell r="G17749" t="str">
            <v>48524</v>
          </cell>
        </row>
        <row r="17750">
          <cell r="F17750" t="str">
            <v>walls360.com</v>
          </cell>
          <cell r="G17750" t="str">
            <v>48525</v>
          </cell>
        </row>
        <row r="17751">
          <cell r="F17751" t="str">
            <v>wally.me</v>
          </cell>
          <cell r="G17751" t="str">
            <v>48526</v>
          </cell>
        </row>
        <row r="17752">
          <cell r="F17752" t="str">
            <v>wallyhome.com</v>
          </cell>
          <cell r="G17752" t="str">
            <v>48527</v>
          </cell>
        </row>
        <row r="17753">
          <cell r="F17753" t="str">
            <v>walmoo.com</v>
          </cell>
          <cell r="G17753" t="str">
            <v>48528</v>
          </cell>
        </row>
        <row r="17754">
          <cell r="F17754" t="str">
            <v>walnutalgorithms.com</v>
          </cell>
          <cell r="G17754" t="str">
            <v>48529</v>
          </cell>
        </row>
        <row r="17755">
          <cell r="F17755" t="str">
            <v>walque.com</v>
          </cell>
          <cell r="G17755" t="str">
            <v>48530</v>
          </cell>
        </row>
        <row r="17756">
          <cell r="F17756" t="str">
            <v>walsinghamunderwriting.com</v>
          </cell>
          <cell r="G17756" t="str">
            <v>48531</v>
          </cell>
        </row>
        <row r="17757">
          <cell r="F17757" t="str">
            <v>wandera.com</v>
          </cell>
          <cell r="G17757" t="str">
            <v>48532</v>
          </cell>
        </row>
        <row r="17758">
          <cell r="F17758" t="str">
            <v>wanderful.com</v>
          </cell>
          <cell r="G17758" t="str">
            <v>48533</v>
          </cell>
        </row>
        <row r="17759">
          <cell r="F17759" t="str">
            <v>wanderio.com</v>
          </cell>
          <cell r="G17759" t="str">
            <v>48534</v>
          </cell>
        </row>
        <row r="17760">
          <cell r="F17760" t="str">
            <v>wandlabs.com</v>
          </cell>
          <cell r="G17760" t="str">
            <v>48535</v>
          </cell>
        </row>
        <row r="17761">
          <cell r="F17761" t="str">
            <v>wanelo.com</v>
          </cell>
          <cell r="G17761" t="str">
            <v>48536</v>
          </cell>
        </row>
        <row r="17762">
          <cell r="F17762" t="str">
            <v>wangyudashi.blog.163.com</v>
          </cell>
          <cell r="G17762" t="str">
            <v>48537</v>
          </cell>
        </row>
        <row r="17763">
          <cell r="F17763" t="str">
            <v>wannabiz.com</v>
          </cell>
          <cell r="G17763" t="str">
            <v>48538</v>
          </cell>
        </row>
        <row r="17764">
          <cell r="F17764" t="str">
            <v>wannadolocal.com</v>
          </cell>
          <cell r="G17764" t="str">
            <v>48539</v>
          </cell>
        </row>
        <row r="17765">
          <cell r="F17765" t="str">
            <v>wannyi.com</v>
          </cell>
          <cell r="G17765" t="str">
            <v>48540</v>
          </cell>
        </row>
        <row r="17766">
          <cell r="F17766" t="str">
            <v>wantboards.com</v>
          </cell>
          <cell r="G17766" t="str">
            <v>48541</v>
          </cell>
        </row>
        <row r="17767">
          <cell r="F17767" t="str">
            <v>wanted.co.kr</v>
          </cell>
          <cell r="G17767" t="str">
            <v>48542</v>
          </cell>
        </row>
        <row r="17768">
          <cell r="F17768" t="str">
            <v>wantyapp.com</v>
          </cell>
          <cell r="G17768" t="str">
            <v>48543</v>
          </cell>
        </row>
        <row r="17769">
          <cell r="F17769" t="str">
            <v>wapiball.com</v>
          </cell>
          <cell r="G17769" t="str">
            <v>48544</v>
          </cell>
        </row>
        <row r="17770">
          <cell r="F17770" t="str">
            <v>waple.us</v>
          </cell>
          <cell r="G17770" t="str">
            <v>48545</v>
          </cell>
        </row>
        <row r="17771">
          <cell r="F17771" t="str">
            <v>wappzapp.tv</v>
          </cell>
          <cell r="G17771" t="str">
            <v>48546</v>
          </cell>
        </row>
        <row r="17772">
          <cell r="F17772" t="str">
            <v>warp.ly</v>
          </cell>
          <cell r="G17772" t="str">
            <v>48547</v>
          </cell>
        </row>
        <row r="17773">
          <cell r="F17773" t="str">
            <v>warwickanalytics.com</v>
          </cell>
          <cell r="G17773" t="str">
            <v>48548</v>
          </cell>
        </row>
        <row r="17774">
          <cell r="F17774" t="str">
            <v>wasabipro.com</v>
          </cell>
          <cell r="G17774" t="str">
            <v>48549</v>
          </cell>
        </row>
        <row r="17775">
          <cell r="F17775" t="str">
            <v>washist.com</v>
          </cell>
          <cell r="G17775" t="str">
            <v>48550</v>
          </cell>
        </row>
        <row r="17776">
          <cell r="F17776" t="str">
            <v>washlava.com</v>
          </cell>
          <cell r="G17776" t="str">
            <v>48551</v>
          </cell>
        </row>
        <row r="17777">
          <cell r="F17777" t="str">
            <v>washon.co</v>
          </cell>
          <cell r="G17777" t="str">
            <v>48552</v>
          </cell>
        </row>
        <row r="17778">
          <cell r="F17778" t="str">
            <v>washos.com</v>
          </cell>
          <cell r="G17778" t="str">
            <v>48553</v>
          </cell>
        </row>
        <row r="17779">
          <cell r="F17779" t="str">
            <v>wassha.com</v>
          </cell>
          <cell r="G17779" t="str">
            <v>48554</v>
          </cell>
        </row>
        <row r="17780">
          <cell r="F17780" t="str">
            <v>wassuplaundry.com</v>
          </cell>
          <cell r="G17780" t="str">
            <v>48555</v>
          </cell>
        </row>
        <row r="17781">
          <cell r="F17781" t="str">
            <v>wastelectric.com</v>
          </cell>
          <cell r="G17781" t="str">
            <v>48556</v>
          </cell>
        </row>
        <row r="17782">
          <cell r="F17782" t="str">
            <v>watchboxapp.com</v>
          </cell>
          <cell r="G17782" t="str">
            <v>48557</v>
          </cell>
        </row>
        <row r="17783">
          <cell r="F17783" t="str">
            <v>watchepoch.com</v>
          </cell>
          <cell r="G17783" t="str">
            <v>48558</v>
          </cell>
        </row>
        <row r="17784">
          <cell r="F17784" t="str">
            <v>watchfit.com</v>
          </cell>
          <cell r="G17784" t="str">
            <v>48559</v>
          </cell>
        </row>
        <row r="17785">
          <cell r="F17785" t="str">
            <v>watchmaster.com</v>
          </cell>
          <cell r="G17785" t="str">
            <v>48560</v>
          </cell>
        </row>
        <row r="17786">
          <cell r="F17786" t="str">
            <v>watchovermeapp.com</v>
          </cell>
          <cell r="G17786" t="str">
            <v>48561</v>
          </cell>
        </row>
        <row r="17787">
          <cell r="F17787" t="str">
            <v>watchsecondscreen.com</v>
          </cell>
          <cell r="G17787" t="str">
            <v>48562</v>
          </cell>
        </row>
        <row r="17788">
          <cell r="F17788" t="str">
            <v>watchwith.com</v>
          </cell>
          <cell r="G17788" t="str">
            <v>48563</v>
          </cell>
        </row>
        <row r="17789">
          <cell r="F17789" t="str">
            <v>waterlensusa.com</v>
          </cell>
          <cell r="G17789" t="str">
            <v>48564</v>
          </cell>
        </row>
        <row r="17790">
          <cell r="F17790" t="str">
            <v>waterlinedata.com</v>
          </cell>
          <cell r="G17790" t="str">
            <v>48565</v>
          </cell>
        </row>
        <row r="17791">
          <cell r="F17791" t="str">
            <v>wateropurifier.com</v>
          </cell>
          <cell r="G17791" t="str">
            <v>48566</v>
          </cell>
        </row>
        <row r="17792">
          <cell r="F17792" t="str">
            <v>watershedlrs.com</v>
          </cell>
          <cell r="G17792" t="str">
            <v>48567</v>
          </cell>
        </row>
        <row r="17793">
          <cell r="F17793" t="str">
            <v>waterstrider.com</v>
          </cell>
          <cell r="G17793" t="str">
            <v>48568</v>
          </cell>
        </row>
        <row r="17794">
          <cell r="F17794" t="str">
            <v>watersurveillance.com</v>
          </cell>
          <cell r="G17794" t="str">
            <v>48569</v>
          </cell>
        </row>
        <row r="17795">
          <cell r="F17795" t="str">
            <v>watly.co</v>
          </cell>
          <cell r="G17795" t="str">
            <v>48570</v>
          </cell>
        </row>
        <row r="17796">
          <cell r="F17796" t="str">
            <v>watrhub.com</v>
          </cell>
          <cell r="G17796" t="str">
            <v>48571</v>
          </cell>
        </row>
        <row r="17797">
          <cell r="F17797" t="str">
            <v>watsi.org</v>
          </cell>
          <cell r="G17797" t="str">
            <v>48572</v>
          </cell>
        </row>
        <row r="17798">
          <cell r="F17798" t="str">
            <v>wattcost.com</v>
          </cell>
          <cell r="G17798" t="str">
            <v>48573</v>
          </cell>
        </row>
        <row r="17799">
          <cell r="F17799" t="str">
            <v>wattics.com</v>
          </cell>
          <cell r="G17799" t="str">
            <v>48574</v>
          </cell>
        </row>
        <row r="17800">
          <cell r="F17800" t="str">
            <v>watty.io</v>
          </cell>
          <cell r="G17800" t="str">
            <v>48575</v>
          </cell>
        </row>
        <row r="17801">
          <cell r="F17801" t="str">
            <v>wattz.io</v>
          </cell>
          <cell r="G17801" t="str">
            <v>48576</v>
          </cell>
        </row>
        <row r="17802">
          <cell r="F17802" t="str">
            <v>wave.tech</v>
          </cell>
          <cell r="G17802" t="str">
            <v>48577</v>
          </cell>
        </row>
        <row r="17803">
          <cell r="F17803" t="str">
            <v>waveapplication.com</v>
          </cell>
          <cell r="G17803" t="str">
            <v>48578</v>
          </cell>
        </row>
        <row r="17804">
          <cell r="F17804" t="str">
            <v>waveapps.com</v>
          </cell>
          <cell r="G17804" t="str">
            <v>48579</v>
          </cell>
        </row>
        <row r="17805">
          <cell r="F17805" t="str">
            <v>wavecatch.com</v>
          </cell>
          <cell r="G17805" t="str">
            <v>48580</v>
          </cell>
        </row>
        <row r="17806">
          <cell r="F17806" t="str">
            <v>wavecomp.com</v>
          </cell>
          <cell r="G17806" t="str">
            <v>48581</v>
          </cell>
        </row>
        <row r="17807">
          <cell r="F17807" t="str">
            <v>wavefront.com</v>
          </cell>
          <cell r="G17807" t="str">
            <v>48582</v>
          </cell>
        </row>
        <row r="17808">
          <cell r="F17808" t="str">
            <v>waveitapp.com</v>
          </cell>
          <cell r="G17808" t="str">
            <v>48583</v>
          </cell>
        </row>
        <row r="17809">
          <cell r="F17809" t="str">
            <v>waverlylabs.com</v>
          </cell>
          <cell r="G17809" t="str">
            <v>48584</v>
          </cell>
        </row>
        <row r="17810">
          <cell r="F17810" t="str">
            <v>wavo.me</v>
          </cell>
          <cell r="G17810" t="str">
            <v>48585</v>
          </cell>
        </row>
        <row r="17811">
          <cell r="F17811" t="str">
            <v>wayerz.com</v>
          </cell>
          <cell r="G17811" t="str">
            <v>48586</v>
          </cell>
        </row>
        <row r="17812">
          <cell r="F17812" t="str">
            <v>wayfindr.net</v>
          </cell>
          <cell r="G17812" t="str">
            <v>48587</v>
          </cell>
        </row>
        <row r="17813">
          <cell r="F17813" t="str">
            <v>waygo.fr</v>
          </cell>
          <cell r="G17813" t="str">
            <v>48588</v>
          </cell>
        </row>
        <row r="17814">
          <cell r="F17814" t="str">
            <v>waygoapp.com</v>
          </cell>
          <cell r="G17814" t="str">
            <v>48589</v>
          </cell>
        </row>
        <row r="17815">
          <cell r="F17815" t="str">
            <v>waygr.com</v>
          </cell>
          <cell r="G17815" t="str">
            <v>48590</v>
          </cell>
        </row>
        <row r="17816">
          <cell r="F17816" t="str">
            <v>waygum.io</v>
          </cell>
          <cell r="G17816" t="str">
            <v>48591</v>
          </cell>
        </row>
        <row r="17817">
          <cell r="F17817" t="str">
            <v>wayin.com</v>
          </cell>
          <cell r="G17817" t="str">
            <v>48592</v>
          </cell>
        </row>
        <row r="17818">
          <cell r="F17818" t="str">
            <v>waylay.io</v>
          </cell>
          <cell r="G17818" t="str">
            <v>48593</v>
          </cell>
        </row>
        <row r="17819">
          <cell r="F17819" t="str">
            <v>waymedia.mobi</v>
          </cell>
          <cell r="G17819" t="str">
            <v>48594</v>
          </cell>
        </row>
        <row r="17820">
          <cell r="F17820" t="str">
            <v>waynaut.com</v>
          </cell>
          <cell r="G17820" t="str">
            <v>48595</v>
          </cell>
        </row>
        <row r="17821">
          <cell r="F17821" t="str">
            <v>waypointmedia.com</v>
          </cell>
          <cell r="G17821" t="str">
            <v>48596</v>
          </cell>
        </row>
        <row r="17822">
          <cell r="F17822" t="str">
            <v>wayrabbit.com</v>
          </cell>
          <cell r="G17822" t="str">
            <v>48597</v>
          </cell>
        </row>
        <row r="17823">
          <cell r="F17823" t="str">
            <v>wayray.com</v>
          </cell>
          <cell r="G17823" t="str">
            <v>48598</v>
          </cell>
        </row>
        <row r="17824">
          <cell r="F17824" t="str">
            <v>waysgo.com</v>
          </cell>
          <cell r="G17824" t="str">
            <v>48599</v>
          </cell>
        </row>
        <row r="17825">
          <cell r="F17825" t="str">
            <v>waysofeating.com</v>
          </cell>
          <cell r="G17825" t="str">
            <v>48600</v>
          </cell>
        </row>
        <row r="17826">
          <cell r="F17826" t="str">
            <v>wayup.com</v>
          </cell>
          <cell r="G17826" t="str">
            <v>48601</v>
          </cell>
        </row>
        <row r="17827">
          <cell r="F17827" t="str">
            <v>wayzup.com</v>
          </cell>
          <cell r="G17827" t="str">
            <v>48602</v>
          </cell>
        </row>
        <row r="17828">
          <cell r="F17828" t="str">
            <v>wazombi.com</v>
          </cell>
          <cell r="G17828" t="str">
            <v>48603</v>
          </cell>
        </row>
        <row r="17829">
          <cell r="F17829" t="str">
            <v>wazzatlabs.com</v>
          </cell>
          <cell r="G17829" t="str">
            <v>48604</v>
          </cell>
        </row>
        <row r="17830">
          <cell r="F17830" t="str">
            <v>wb21.com</v>
          </cell>
          <cell r="G17830" t="str">
            <v>48605</v>
          </cell>
        </row>
        <row r="17831">
          <cell r="F17831" t="str">
            <v>wealthaccess.com</v>
          </cell>
          <cell r="G17831" t="str">
            <v>48606</v>
          </cell>
        </row>
        <row r="17832">
          <cell r="F17832" t="str">
            <v>wealtharc.com</v>
          </cell>
          <cell r="G17832" t="str">
            <v>48607</v>
          </cell>
        </row>
        <row r="17833">
          <cell r="F17833" t="str">
            <v>wealthbar.com</v>
          </cell>
          <cell r="G17833" t="str">
            <v>48608</v>
          </cell>
        </row>
        <row r="17834">
          <cell r="F17834" t="str">
            <v>wealthfactory.co</v>
          </cell>
          <cell r="G17834" t="str">
            <v>48609</v>
          </cell>
        </row>
        <row r="17835">
          <cell r="F17835" t="str">
            <v>wealthfront.com</v>
          </cell>
          <cell r="G17835" t="str">
            <v>48610</v>
          </cell>
        </row>
        <row r="17836">
          <cell r="F17836" t="str">
            <v>wealthinasia.com</v>
          </cell>
          <cell r="G17836" t="str">
            <v>48611</v>
          </cell>
        </row>
        <row r="17837">
          <cell r="F17837" t="str">
            <v>wealthnavi.com</v>
          </cell>
          <cell r="G17837" t="str">
            <v>48612</v>
          </cell>
        </row>
        <row r="17838">
          <cell r="F17838" t="str">
            <v>wealthtrust.in</v>
          </cell>
          <cell r="G17838" t="str">
            <v>48613</v>
          </cell>
        </row>
        <row r="17839">
          <cell r="F17839" t="str">
            <v>weapp.me</v>
          </cell>
          <cell r="G17839" t="str">
            <v>48614</v>
          </cell>
        </row>
        <row r="17840">
          <cell r="F17840" t="str">
            <v>wear-mobile.com</v>
          </cell>
          <cell r="G17840" t="str">
            <v>48615</v>
          </cell>
        </row>
        <row r="17841">
          <cell r="F17841" t="str">
            <v>wearable.technology</v>
          </cell>
          <cell r="G17841" t="str">
            <v>48616</v>
          </cell>
        </row>
        <row r="17842">
          <cell r="F17842" t="str">
            <v>wearchronos.com</v>
          </cell>
          <cell r="G17842" t="str">
            <v>48617</v>
          </cell>
        </row>
        <row r="17843">
          <cell r="F17843" t="str">
            <v>wearebeem.com</v>
          </cell>
          <cell r="G17843" t="str">
            <v>48618</v>
          </cell>
        </row>
        <row r="17844">
          <cell r="F17844" t="str">
            <v>wearecolony.com</v>
          </cell>
          <cell r="G17844" t="str">
            <v>48619</v>
          </cell>
        </row>
        <row r="17845">
          <cell r="F17845" t="str">
            <v>wearedoormen.com</v>
          </cell>
          <cell r="G17845" t="str">
            <v>48620</v>
          </cell>
        </row>
        <row r="17846">
          <cell r="F17846" t="str">
            <v>wearefighter.com</v>
          </cell>
          <cell r="G17846" t="str">
            <v>48621</v>
          </cell>
        </row>
        <row r="17847">
          <cell r="F17847" t="str">
            <v>weareher.com</v>
          </cell>
          <cell r="G17847" t="str">
            <v>48622</v>
          </cell>
        </row>
        <row r="17848">
          <cell r="F17848" t="str">
            <v>weareobeo.com</v>
          </cell>
          <cell r="G17848" t="str">
            <v>48623</v>
          </cell>
        </row>
        <row r="17849">
          <cell r="F17849" t="str">
            <v>wearerealitygames.com</v>
          </cell>
          <cell r="G17849" t="str">
            <v>48624</v>
          </cell>
        </row>
        <row r="17850">
          <cell r="F17850" t="str">
            <v>wearesosure.com</v>
          </cell>
          <cell r="G17850" t="str">
            <v>48625</v>
          </cell>
        </row>
        <row r="17851">
          <cell r="F17851" t="str">
            <v>wearesupernova.com</v>
          </cell>
          <cell r="G17851" t="str">
            <v>48626</v>
          </cell>
        </row>
        <row r="17852">
          <cell r="F17852" t="str">
            <v>wearhealth.com</v>
          </cell>
          <cell r="G17852" t="str">
            <v>48627</v>
          </cell>
        </row>
        <row r="17853">
          <cell r="F17853" t="str">
            <v>wearitherway.com</v>
          </cell>
          <cell r="G17853" t="str">
            <v>48628</v>
          </cell>
        </row>
        <row r="17854">
          <cell r="F17854" t="str">
            <v>wearkinetic.com</v>
          </cell>
          <cell r="G17854" t="str">
            <v>48629</v>
          </cell>
        </row>
        <row r="17855">
          <cell r="F17855" t="str">
            <v>wearlilu.com</v>
          </cell>
          <cell r="G17855" t="str">
            <v>48630</v>
          </cell>
        </row>
        <row r="17856">
          <cell r="F17856" t="str">
            <v>wearmytags.com</v>
          </cell>
          <cell r="G17856" t="str">
            <v>48631</v>
          </cell>
        </row>
        <row r="17857">
          <cell r="F17857" t="str">
            <v>wearobot.co</v>
          </cell>
          <cell r="G17857" t="str">
            <v>48632</v>
          </cell>
        </row>
        <row r="17858">
          <cell r="F17858" t="str">
            <v>wearpoint.com</v>
          </cell>
          <cell r="G17858" t="str">
            <v>48633</v>
          </cell>
        </row>
        <row r="17859">
          <cell r="F17859" t="str">
            <v>wearsafe.com</v>
          </cell>
          <cell r="G17859" t="str">
            <v>48634</v>
          </cell>
        </row>
        <row r="17860">
          <cell r="F17860" t="str">
            <v>wearslvr.com</v>
          </cell>
          <cell r="G17860" t="str">
            <v>48635</v>
          </cell>
        </row>
        <row r="17861">
          <cell r="F17861" t="str">
            <v>wearvigo.com</v>
          </cell>
          <cell r="G17861" t="str">
            <v>48636</v>
          </cell>
        </row>
        <row r="17862">
          <cell r="F17862" t="str">
            <v>wearvr.com</v>
          </cell>
          <cell r="G17862" t="str">
            <v>48637</v>
          </cell>
        </row>
        <row r="17863">
          <cell r="F17863" t="str">
            <v>weathermob.me</v>
          </cell>
          <cell r="G17863" t="str">
            <v>48638</v>
          </cell>
        </row>
        <row r="17864">
          <cell r="F17864" t="str">
            <v>weave.ai</v>
          </cell>
          <cell r="G17864" t="str">
            <v>48639</v>
          </cell>
        </row>
        <row r="17865">
          <cell r="F17865" t="str">
            <v>weave.in</v>
          </cell>
          <cell r="G17865" t="str">
            <v>48640</v>
          </cell>
        </row>
        <row r="17866">
          <cell r="F17866" t="str">
            <v>weaver.co</v>
          </cell>
          <cell r="G17866" t="str">
            <v>48641</v>
          </cell>
        </row>
        <row r="17867">
          <cell r="F17867" t="str">
            <v>weavermobile.com</v>
          </cell>
          <cell r="G17867" t="str">
            <v>48642</v>
          </cell>
        </row>
        <row r="17868">
          <cell r="F17868" t="str">
            <v>web.archive.org</v>
          </cell>
          <cell r="G17868" t="str">
            <v>48643</v>
          </cell>
        </row>
        <row r="17869">
          <cell r="F17869" t="str">
            <v>web.flashvalet.com</v>
          </cell>
          <cell r="G17869" t="str">
            <v>48644</v>
          </cell>
        </row>
        <row r="17870">
          <cell r="F17870" t="str">
            <v>web.freshgrade.com</v>
          </cell>
          <cell r="G17870" t="str">
            <v>48645</v>
          </cell>
        </row>
        <row r="17871">
          <cell r="F17871" t="str">
            <v>web.laborom.org</v>
          </cell>
          <cell r="G17871" t="str">
            <v>48646</v>
          </cell>
        </row>
        <row r="17872">
          <cell r="F17872" t="str">
            <v>web360.es</v>
          </cell>
          <cell r="G17872" t="str">
            <v>48647</v>
          </cell>
        </row>
        <row r="17873">
          <cell r="F17873" t="str">
            <v>webcrumbz.co</v>
          </cell>
          <cell r="G17873" t="str">
            <v>48648</v>
          </cell>
        </row>
        <row r="17874">
          <cell r="F17874" t="str">
            <v>webcurfew.com</v>
          </cell>
          <cell r="G17874" t="str">
            <v>48649</v>
          </cell>
        </row>
        <row r="17875">
          <cell r="F17875" t="str">
            <v>webdata-solutions.com</v>
          </cell>
          <cell r="G17875" t="str">
            <v>48650</v>
          </cell>
        </row>
        <row r="17876">
          <cell r="F17876" t="str">
            <v>weblife.io</v>
          </cell>
          <cell r="G17876" t="str">
            <v>48651</v>
          </cell>
        </row>
        <row r="17877">
          <cell r="F17877" t="str">
            <v>webopenings.com</v>
          </cell>
          <cell r="G17877" t="str">
            <v>48652</v>
          </cell>
        </row>
        <row r="17878">
          <cell r="F17878" t="str">
            <v>webrobots.io</v>
          </cell>
          <cell r="G17878" t="str">
            <v>48653</v>
          </cell>
        </row>
        <row r="17879">
          <cell r="F17879" t="str">
            <v>websand.co.uk</v>
          </cell>
          <cell r="G17879" t="str">
            <v>48654</v>
          </cell>
        </row>
        <row r="17880">
          <cell r="F17880" t="str">
            <v>websays.com</v>
          </cell>
          <cell r="G17880" t="str">
            <v>48655</v>
          </cell>
        </row>
        <row r="17881">
          <cell r="F17881" t="str">
            <v>webshoz.com</v>
          </cell>
          <cell r="G17881" t="str">
            <v>48656</v>
          </cell>
        </row>
        <row r="17882">
          <cell r="F17882" t="str">
            <v>webtab.com</v>
          </cell>
          <cell r="G17882" t="str">
            <v>48657</v>
          </cell>
        </row>
        <row r="17883">
          <cell r="F17883" t="str">
            <v>webtalk.co</v>
          </cell>
          <cell r="G17883" t="str">
            <v>48658</v>
          </cell>
        </row>
        <row r="17884">
          <cell r="F17884" t="str">
            <v>wecash.net</v>
          </cell>
          <cell r="G17884" t="str">
            <v>48659</v>
          </cell>
        </row>
        <row r="17885">
          <cell r="F17885" t="str">
            <v>wecleanapp.com</v>
          </cell>
          <cell r="G17885" t="str">
            <v>48660</v>
          </cell>
        </row>
        <row r="17886">
          <cell r="F17886" t="str">
            <v>wecluster.com</v>
          </cell>
          <cell r="G17886" t="str">
            <v>48661</v>
          </cell>
        </row>
        <row r="17887">
          <cell r="F17887" t="str">
            <v>wecomics.cn</v>
          </cell>
          <cell r="G17887" t="str">
            <v>48662</v>
          </cell>
        </row>
        <row r="17888">
          <cell r="F17888" t="str">
            <v>wecommunicate.co</v>
          </cell>
          <cell r="G17888" t="str">
            <v>48663</v>
          </cell>
        </row>
        <row r="17889">
          <cell r="F17889" t="str">
            <v>weconnectrecovery.com</v>
          </cell>
          <cell r="G17889" t="str">
            <v>48664</v>
          </cell>
        </row>
        <row r="17890">
          <cell r="F17890" t="str">
            <v>weconvene.com</v>
          </cell>
          <cell r="G17890" t="str">
            <v>48665</v>
          </cell>
        </row>
        <row r="17891">
          <cell r="F17891" t="str">
            <v>wecraftmedia.com</v>
          </cell>
          <cell r="G17891" t="str">
            <v>48666</v>
          </cell>
        </row>
        <row r="17892">
          <cell r="F17892" t="str">
            <v>wecrowdcasting.com</v>
          </cell>
          <cell r="G17892" t="str">
            <v>48667</v>
          </cell>
        </row>
        <row r="17893">
          <cell r="F17893" t="str">
            <v>weddingpartyapp.com</v>
          </cell>
          <cell r="G17893" t="str">
            <v>48668</v>
          </cell>
        </row>
        <row r="17894">
          <cell r="F17894" t="str">
            <v>wedemand.com</v>
          </cell>
          <cell r="G17894" t="str">
            <v>48669</v>
          </cell>
        </row>
        <row r="17895">
          <cell r="F17895" t="str">
            <v>wedid.it</v>
          </cell>
          <cell r="G17895" t="str">
            <v>48670</v>
          </cell>
        </row>
        <row r="17896">
          <cell r="F17896" t="str">
            <v>wedo.com</v>
          </cell>
          <cell r="G17896" t="str">
            <v>48671</v>
          </cell>
        </row>
        <row r="17897">
          <cell r="F17897" t="str">
            <v>wedpics.com</v>
          </cell>
          <cell r="G17897" t="str">
            <v>48672</v>
          </cell>
        </row>
        <row r="17898">
          <cell r="F17898" t="str">
            <v>wedreality.com</v>
          </cell>
          <cell r="G17898" t="str">
            <v>48673</v>
          </cell>
        </row>
        <row r="17899">
          <cell r="F17899" t="str">
            <v>weeleo.com</v>
          </cell>
          <cell r="G17899" t="str">
            <v>48674</v>
          </cell>
        </row>
        <row r="17900">
          <cell r="F17900" t="str">
            <v>weengs.co.uk</v>
          </cell>
          <cell r="G17900" t="str">
            <v>48675</v>
          </cell>
        </row>
        <row r="17901">
          <cell r="F17901" t="str">
            <v>weesteer.com</v>
          </cell>
          <cell r="G17901" t="str">
            <v>48676</v>
          </cell>
        </row>
        <row r="17902">
          <cell r="F17902" t="str">
            <v>weeverapps.com</v>
          </cell>
          <cell r="G17902" t="str">
            <v>48677</v>
          </cell>
        </row>
        <row r="17903">
          <cell r="F17903" t="str">
            <v>wefarm.info</v>
          </cell>
          <cell r="G17903" t="str">
            <v>48678</v>
          </cell>
        </row>
        <row r="17904">
          <cell r="F17904" t="str">
            <v>wefox.com</v>
          </cell>
          <cell r="G17904" t="str">
            <v>48679</v>
          </cell>
        </row>
        <row r="17905">
          <cell r="F17905" t="str">
            <v>weft.io</v>
          </cell>
          <cell r="G17905" t="str">
            <v>48680</v>
          </cell>
        </row>
        <row r="17906">
          <cell r="F17906" t="str">
            <v>wegoout.com</v>
          </cell>
          <cell r="G17906" t="str">
            <v>48681</v>
          </cell>
        </row>
        <row r="17907">
          <cell r="F17907" t="str">
            <v>wegowise.com</v>
          </cell>
          <cell r="G17907" t="str">
            <v>48682</v>
          </cell>
        </row>
        <row r="17908">
          <cell r="F17908" t="str">
            <v>wegreekapp.com</v>
          </cell>
          <cell r="G17908" t="str">
            <v>48683</v>
          </cell>
        </row>
        <row r="17909">
          <cell r="F17909" t="str">
            <v>wehack.it</v>
          </cell>
          <cell r="G17909" t="str">
            <v>48684</v>
          </cell>
        </row>
        <row r="17910">
          <cell r="F17910" t="str">
            <v>wehaus.com</v>
          </cell>
          <cell r="G17910" t="str">
            <v>48685</v>
          </cell>
        </row>
        <row r="17911">
          <cell r="F17911" t="str">
            <v>wehostels.com</v>
          </cell>
          <cell r="G17911" t="str">
            <v>48686</v>
          </cell>
        </row>
        <row r="17912">
          <cell r="F17912" t="str">
            <v>wehype.it</v>
          </cell>
          <cell r="G17912" t="str">
            <v>48687</v>
          </cell>
        </row>
        <row r="17913">
          <cell r="F17913" t="str">
            <v>weichaishi.com</v>
          </cell>
          <cell r="G17913" t="str">
            <v>48688</v>
          </cell>
        </row>
        <row r="17914">
          <cell r="F17914" t="str">
            <v>weiche.me</v>
          </cell>
          <cell r="G17914" t="str">
            <v>48689</v>
          </cell>
        </row>
        <row r="17915">
          <cell r="F17915" t="str">
            <v>weidai.com.cn</v>
          </cell>
          <cell r="G17915" t="str">
            <v>48690</v>
          </cell>
        </row>
        <row r="17916">
          <cell r="F17916" t="str">
            <v>weightupsolutions.com</v>
          </cell>
          <cell r="G17916" t="str">
            <v>48691</v>
          </cell>
        </row>
        <row r="17917">
          <cell r="F17917" t="str">
            <v>weijinsuo.com</v>
          </cell>
          <cell r="G17917" t="str">
            <v>48692</v>
          </cell>
        </row>
        <row r="17918">
          <cell r="F17918" t="str">
            <v>weilver.com</v>
          </cell>
          <cell r="G17918" t="str">
            <v>48693</v>
          </cell>
        </row>
        <row r="17919">
          <cell r="F17919" t="str">
            <v>weipass.cn</v>
          </cell>
          <cell r="G17919" t="str">
            <v>48694</v>
          </cell>
        </row>
        <row r="17920">
          <cell r="F17920" t="str">
            <v>weissbeerger.com</v>
          </cell>
          <cell r="G17920" t="str">
            <v>48695</v>
          </cell>
        </row>
        <row r="17921">
          <cell r="F17921" t="str">
            <v>wekho.com</v>
          </cell>
          <cell r="G17921" t="str">
            <v>48696</v>
          </cell>
        </row>
        <row r="17922">
          <cell r="F17922" t="str">
            <v>welab.co</v>
          </cell>
          <cell r="G17922" t="str">
            <v>48697</v>
          </cell>
        </row>
        <row r="17923">
          <cell r="F17923" t="str">
            <v>welcome.nemesis.com</v>
          </cell>
          <cell r="G17923" t="str">
            <v>48698</v>
          </cell>
        </row>
        <row r="17924">
          <cell r="F17924" t="str">
            <v>welcome.yozio.com</v>
          </cell>
          <cell r="G17924" t="str">
            <v>48699</v>
          </cell>
        </row>
        <row r="17925">
          <cell r="F17925" t="str">
            <v>welcomeapp.se</v>
          </cell>
          <cell r="G17925" t="str">
            <v>48700</v>
          </cell>
        </row>
        <row r="17926">
          <cell r="F17926" t="str">
            <v>welcomecommerce.com</v>
          </cell>
          <cell r="G17926" t="str">
            <v>48701</v>
          </cell>
        </row>
        <row r="17927">
          <cell r="F17927" t="str">
            <v>welcomecure.com</v>
          </cell>
          <cell r="G17927" t="str">
            <v>48702</v>
          </cell>
        </row>
        <row r="17928">
          <cell r="F17928" t="str">
            <v>welcometothejungle.co</v>
          </cell>
          <cell r="G17928" t="str">
            <v>48703</v>
          </cell>
        </row>
        <row r="17929">
          <cell r="F17929" t="str">
            <v>welink.com</v>
          </cell>
          <cell r="G17929" t="str">
            <v>48704</v>
          </cell>
        </row>
        <row r="17930">
          <cell r="F17930" t="str">
            <v>welkio.com</v>
          </cell>
          <cell r="G17930" t="str">
            <v>48705</v>
          </cell>
        </row>
        <row r="17931">
          <cell r="F17931" t="str">
            <v>well.io</v>
          </cell>
          <cell r="G17931" t="str">
            <v>48706</v>
          </cell>
        </row>
        <row r="17932">
          <cell r="F17932" t="str">
            <v>wellaware.us</v>
          </cell>
          <cell r="G17932" t="str">
            <v>48707</v>
          </cell>
        </row>
        <row r="17933">
          <cell r="F17933" t="str">
            <v>wellbrain.io</v>
          </cell>
          <cell r="G17933" t="str">
            <v>48708</v>
          </cell>
        </row>
        <row r="17934">
          <cell r="F17934" t="str">
            <v>welldonepos.co</v>
          </cell>
          <cell r="G17934" t="str">
            <v>48709</v>
          </cell>
        </row>
        <row r="17935">
          <cell r="F17935" t="str">
            <v>wellhire.com</v>
          </cell>
          <cell r="G17935" t="str">
            <v>48710</v>
          </cell>
        </row>
        <row r="17936">
          <cell r="F17936" t="str">
            <v>wellinks.com</v>
          </cell>
          <cell r="G17936" t="str">
            <v>48711</v>
          </cell>
        </row>
        <row r="17937">
          <cell r="F17937" t="str">
            <v>wellmassage.ca</v>
          </cell>
          <cell r="G17937" t="str">
            <v>48712</v>
          </cell>
        </row>
        <row r="17938">
          <cell r="F17938" t="str">
            <v>wellmo.com</v>
          </cell>
          <cell r="G17938" t="str">
            <v>48713</v>
          </cell>
        </row>
        <row r="17939">
          <cell r="F17939" t="str">
            <v>wellntel.com</v>
          </cell>
          <cell r="G17939" t="str">
            <v>48714</v>
          </cell>
        </row>
        <row r="17940">
          <cell r="F17940" t="str">
            <v>wellpepper.com</v>
          </cell>
          <cell r="G17940" t="str">
            <v>48715</v>
          </cell>
        </row>
        <row r="17941">
          <cell r="F17941" t="str">
            <v>wellsbi.com</v>
          </cell>
          <cell r="G17941" t="str">
            <v>48716</v>
          </cell>
        </row>
        <row r="17942">
          <cell r="F17942" t="str">
            <v>wellthapp.com</v>
          </cell>
          <cell r="G17942" t="str">
            <v>48717</v>
          </cell>
        </row>
        <row r="17943">
          <cell r="F17943" t="str">
            <v>wellthie.com</v>
          </cell>
          <cell r="G17943" t="str">
            <v>48718</v>
          </cell>
        </row>
        <row r="17944">
          <cell r="F17944" t="str">
            <v>welltwigs.com</v>
          </cell>
          <cell r="G17944" t="str">
            <v>48719</v>
          </cell>
        </row>
        <row r="17945">
          <cell r="F17945" t="str">
            <v>wemailapp.com</v>
          </cell>
          <cell r="G17945" t="str">
            <v>48720</v>
          </cell>
        </row>
        <row r="17946">
          <cell r="F17946" t="str">
            <v>wemakemoji.com</v>
          </cell>
          <cell r="G17946" t="str">
            <v>48721</v>
          </cell>
        </row>
        <row r="17947">
          <cell r="F17947" t="str">
            <v>wemakeprice.com</v>
          </cell>
          <cell r="G17947" t="str">
            <v>48722</v>
          </cell>
        </row>
        <row r="17948">
          <cell r="F17948" t="str">
            <v>wemay.ichoice.cc</v>
          </cell>
          <cell r="G17948" t="str">
            <v>48723</v>
          </cell>
        </row>
        <row r="17949">
          <cell r="F17949" t="str">
            <v>wemodifi.com</v>
          </cell>
          <cell r="G17949" t="str">
            <v>48724</v>
          </cell>
        </row>
        <row r="17950">
          <cell r="F17950" t="str">
            <v>wemonitorhome.com</v>
          </cell>
          <cell r="G17950" t="str">
            <v>48725</v>
          </cell>
        </row>
        <row r="17951">
          <cell r="F17951" t="str">
            <v>weneeddatenight.com</v>
          </cell>
          <cell r="G17951" t="str">
            <v>48726</v>
          </cell>
        </row>
        <row r="17952">
          <cell r="F17952" t="str">
            <v>wenwo.com</v>
          </cell>
          <cell r="G17952" t="str">
            <v>48727</v>
          </cell>
        </row>
        <row r="17953">
          <cell r="F17953" t="str">
            <v>weorder.com</v>
          </cell>
          <cell r="G17953" t="str">
            <v>48728</v>
          </cell>
        </row>
        <row r="17954">
          <cell r="F17954" t="str">
            <v>weotta.com</v>
          </cell>
          <cell r="G17954" t="str">
            <v>48729</v>
          </cell>
        </row>
        <row r="17955">
          <cell r="F17955" t="str">
            <v>wepla.net</v>
          </cell>
          <cell r="G17955" t="str">
            <v>48730</v>
          </cell>
        </row>
        <row r="17956">
          <cell r="F17956" t="str">
            <v>weplaydots.com</v>
          </cell>
          <cell r="G17956" t="str">
            <v>48731</v>
          </cell>
        </row>
        <row r="17957">
          <cell r="F17957" t="str">
            <v>wepolitics.co</v>
          </cell>
          <cell r="G17957" t="str">
            <v>48732</v>
          </cell>
        </row>
        <row r="17958">
          <cell r="F17958" t="str">
            <v>wepow.com</v>
          </cell>
          <cell r="G17958" t="str">
            <v>48733</v>
          </cell>
        </row>
        <row r="17959">
          <cell r="F17959" t="str">
            <v>wepressapp.com</v>
          </cell>
          <cell r="G17959" t="str">
            <v>48734</v>
          </cell>
        </row>
        <row r="17960">
          <cell r="F17960" t="str">
            <v>weprevent.nl</v>
          </cell>
          <cell r="G17960" t="str">
            <v>48735</v>
          </cell>
        </row>
        <row r="17961">
          <cell r="F17961" t="str">
            <v>werdsmith.com</v>
          </cell>
          <cell r="G17961" t="str">
            <v>48736</v>
          </cell>
        </row>
        <row r="17962">
          <cell r="F17962" t="str">
            <v>wesavvy.com</v>
          </cell>
          <cell r="G17962" t="str">
            <v>48737</v>
          </cell>
        </row>
        <row r="17963">
          <cell r="F17963" t="str">
            <v>weshare.pro</v>
          </cell>
          <cell r="G17963" t="str">
            <v>48738</v>
          </cell>
        </row>
        <row r="17964">
          <cell r="F17964" t="str">
            <v>wespire.com</v>
          </cell>
          <cell r="G17964" t="str">
            <v>48739</v>
          </cell>
        </row>
        <row r="17965">
          <cell r="F17965" t="str">
            <v>westbioservices.com</v>
          </cell>
          <cell r="G17965" t="str">
            <v>48740</v>
          </cell>
        </row>
        <row r="17966">
          <cell r="F17966" t="str">
            <v>westcreekfin.com</v>
          </cell>
          <cell r="G17966" t="str">
            <v>48741</v>
          </cell>
        </row>
        <row r="17967">
          <cell r="F17967" t="str">
            <v>westyleapp.com</v>
          </cell>
          <cell r="G17967" t="str">
            <v>48742</v>
          </cell>
        </row>
        <row r="17968">
          <cell r="F17968" t="str">
            <v>wesync.tv</v>
          </cell>
          <cell r="G17968" t="str">
            <v>48743</v>
          </cell>
        </row>
        <row r="17969">
          <cell r="F17969" t="str">
            <v>wevr.com</v>
          </cell>
          <cell r="G17969" t="str">
            <v>48744</v>
          </cell>
        </row>
        <row r="17970">
          <cell r="F17970" t="str">
            <v>wewaant.com</v>
          </cell>
          <cell r="G17970" t="str">
            <v>48745</v>
          </cell>
        </row>
        <row r="17971">
          <cell r="F17971" t="str">
            <v>wexusapp.com</v>
          </cell>
          <cell r="G17971" t="str">
            <v>48746</v>
          </cell>
        </row>
        <row r="17972">
          <cell r="F17972" t="str">
            <v>wezzoo.com</v>
          </cell>
          <cell r="G17972" t="str">
            <v>48747</v>
          </cell>
        </row>
        <row r="17973">
          <cell r="F17973" t="str">
            <v>wgsigmasystems.com</v>
          </cell>
          <cell r="G17973" t="str">
            <v>48748</v>
          </cell>
        </row>
        <row r="17974">
          <cell r="F17974" t="str">
            <v>whalepath.com</v>
          </cell>
          <cell r="G17974" t="str">
            <v>48749</v>
          </cell>
        </row>
        <row r="17975">
          <cell r="F17975" t="str">
            <v>whally.com</v>
          </cell>
          <cell r="G17975" t="str">
            <v>48750</v>
          </cell>
        </row>
        <row r="17976">
          <cell r="F17976" t="str">
            <v>whamix.com</v>
          </cell>
          <cell r="G17976" t="str">
            <v>48751</v>
          </cell>
        </row>
        <row r="17977">
          <cell r="F17977" t="str">
            <v>what3words.com</v>
          </cell>
          <cell r="G17977" t="str">
            <v>48752</v>
          </cell>
        </row>
        <row r="17978">
          <cell r="F17978" t="str">
            <v>whatchado.com</v>
          </cell>
          <cell r="G17978" t="str">
            <v>48753</v>
          </cell>
        </row>
        <row r="17979">
          <cell r="F17979" t="str">
            <v>whatis1.com</v>
          </cell>
          <cell r="G17979" t="str">
            <v>48754</v>
          </cell>
        </row>
        <row r="17980">
          <cell r="F17980" t="str">
            <v>whatsalon.com</v>
          </cell>
          <cell r="G17980" t="str">
            <v>48755</v>
          </cell>
        </row>
        <row r="17981">
          <cell r="F17981" t="str">
            <v>whatsnextpartners.fr</v>
          </cell>
          <cell r="G17981" t="str">
            <v>48756</v>
          </cell>
        </row>
        <row r="17982">
          <cell r="F17982" t="str">
            <v>whatt.com</v>
          </cell>
          <cell r="G17982" t="str">
            <v>48757</v>
          </cell>
        </row>
        <row r="17983">
          <cell r="F17983" t="str">
            <v>wheebox.com</v>
          </cell>
          <cell r="G17983" t="str">
            <v>48758</v>
          </cell>
        </row>
        <row r="17984">
          <cell r="F17984" t="str">
            <v>wheelstreet.in</v>
          </cell>
          <cell r="G17984" t="str">
            <v>48759</v>
          </cell>
        </row>
        <row r="17985">
          <cell r="F17985" t="str">
            <v>wheelwell.com</v>
          </cell>
          <cell r="G17985" t="str">
            <v>48760</v>
          </cell>
        </row>
        <row r="17986">
          <cell r="F17986" t="str">
            <v>wheniwork.com</v>
          </cell>
          <cell r="G17986" t="str">
            <v>48761</v>
          </cell>
        </row>
        <row r="17987">
          <cell r="F17987" t="str">
            <v>whereabouts.today</v>
          </cell>
          <cell r="G17987" t="str">
            <v>48762</v>
          </cell>
        </row>
        <row r="17988">
          <cell r="F17988" t="str">
            <v>wheretogoapp.com</v>
          </cell>
          <cell r="G17988" t="str">
            <v>48763</v>
          </cell>
        </row>
        <row r="17989">
          <cell r="F17989" t="str">
            <v>whill.us</v>
          </cell>
          <cell r="G17989" t="str">
            <v>48764</v>
          </cell>
        </row>
        <row r="17990">
          <cell r="F17990" t="str">
            <v>whisk.com</v>
          </cell>
          <cell r="G17990" t="str">
            <v>48765</v>
          </cell>
        </row>
        <row r="17991">
          <cell r="F17991" t="str">
            <v>whisper.sh</v>
          </cell>
          <cell r="G17991" t="str">
            <v>48766</v>
          </cell>
        </row>
        <row r="17992">
          <cell r="F17992" t="str">
            <v>whisperinggibbon.com</v>
          </cell>
          <cell r="G17992" t="str">
            <v>48767</v>
          </cell>
        </row>
        <row r="17993">
          <cell r="F17993" t="str">
            <v>whispto.com</v>
          </cell>
          <cell r="G17993" t="str">
            <v>48768</v>
          </cell>
        </row>
        <row r="17994">
          <cell r="F17994" t="str">
            <v>whistle.com</v>
          </cell>
          <cell r="G17994" t="str">
            <v>48769</v>
          </cell>
        </row>
        <row r="17995">
          <cell r="F17995" t="str">
            <v>whistlertechnologies.com</v>
          </cell>
          <cell r="G17995" t="str">
            <v>48770</v>
          </cell>
        </row>
        <row r="17996">
          <cell r="F17996" t="str">
            <v>whistlestop.com</v>
          </cell>
          <cell r="G17996" t="str">
            <v>48771</v>
          </cell>
        </row>
        <row r="17997">
          <cell r="F17997" t="str">
            <v>whistletalk.com</v>
          </cell>
          <cell r="G17997" t="str">
            <v>48772</v>
          </cell>
        </row>
        <row r="17998">
          <cell r="F17998" t="str">
            <v>whitelynx.co</v>
          </cell>
          <cell r="G17998" t="str">
            <v>48773</v>
          </cell>
        </row>
        <row r="17999">
          <cell r="F17999" t="str">
            <v>whiteops.com</v>
          </cell>
          <cell r="G17999" t="str">
            <v>48774</v>
          </cell>
        </row>
        <row r="18000">
          <cell r="F18000" t="str">
            <v>whiteout.io</v>
          </cell>
          <cell r="G18000" t="str">
            <v>48775</v>
          </cell>
        </row>
        <row r="18001">
          <cell r="F18001" t="str">
            <v>whiteoutgames.com</v>
          </cell>
          <cell r="G18001" t="str">
            <v>48776</v>
          </cell>
        </row>
        <row r="18002">
          <cell r="F18002" t="str">
            <v>whitespacehealth.com</v>
          </cell>
          <cell r="G18002" t="str">
            <v>48777</v>
          </cell>
        </row>
        <row r="18003">
          <cell r="F18003" t="str">
            <v>whitetruffle.com</v>
          </cell>
          <cell r="G18003" t="str">
            <v>48778</v>
          </cell>
        </row>
        <row r="18004">
          <cell r="F18004" t="str">
            <v>whiztutorapp.com</v>
          </cell>
          <cell r="G18004" t="str">
            <v>48779</v>
          </cell>
        </row>
        <row r="18005">
          <cell r="F18005" t="str">
            <v>whoat.io</v>
          </cell>
          <cell r="G18005" t="str">
            <v>48780</v>
          </cell>
        </row>
        <row r="18006">
          <cell r="F18006" t="str">
            <v>whodini.com</v>
          </cell>
          <cell r="G18006" t="str">
            <v>48781</v>
          </cell>
        </row>
        <row r="18007">
          <cell r="F18007" t="str">
            <v>whogotstuff.com</v>
          </cell>
          <cell r="G18007" t="str">
            <v>48782</v>
          </cell>
        </row>
        <row r="18008">
          <cell r="F18008" t="str">
            <v>whoknows.com</v>
          </cell>
          <cell r="G18008" t="str">
            <v>48783</v>
          </cell>
        </row>
        <row r="18009">
          <cell r="F18009" t="str">
            <v>wholemeaning.com</v>
          </cell>
          <cell r="G18009" t="str">
            <v>48784</v>
          </cell>
        </row>
        <row r="18010">
          <cell r="F18010" t="str">
            <v>whooosreading.org</v>
          </cell>
          <cell r="G18010" t="str">
            <v>48785</v>
          </cell>
        </row>
        <row r="18011">
          <cell r="F18011" t="str">
            <v>whoopwireless.com</v>
          </cell>
          <cell r="G18011" t="str">
            <v>48786</v>
          </cell>
        </row>
        <row r="18012">
          <cell r="F18012" t="str">
            <v>whoosnap.com</v>
          </cell>
          <cell r="G18012" t="str">
            <v>48787</v>
          </cell>
        </row>
        <row r="18013">
          <cell r="F18013" t="str">
            <v>whova.com</v>
          </cell>
          <cell r="G18013" t="str">
            <v>48788</v>
          </cell>
        </row>
        <row r="18014">
          <cell r="F18014" t="str">
            <v>whoweuse.net</v>
          </cell>
          <cell r="G18014" t="str">
            <v>48789</v>
          </cell>
        </row>
        <row r="18015">
          <cell r="F18015" t="str">
            <v>whut.com</v>
          </cell>
          <cell r="G18015" t="str">
            <v>48790</v>
          </cell>
        </row>
        <row r="18016">
          <cell r="F18016" t="str">
            <v>wi-charge.com</v>
          </cell>
          <cell r="G18016" t="str">
            <v>48791</v>
          </cell>
        </row>
        <row r="18017">
          <cell r="F18017" t="str">
            <v>wi-next.com</v>
          </cell>
          <cell r="G18017" t="str">
            <v>48792</v>
          </cell>
        </row>
        <row r="18018">
          <cell r="F18018" t="str">
            <v>wia.io</v>
          </cell>
          <cell r="G18018" t="str">
            <v>48793</v>
          </cell>
        </row>
        <row r="18019">
          <cell r="F18019" t="str">
            <v>wibbitz.com</v>
          </cell>
          <cell r="G18019" t="str">
            <v>48794</v>
          </cell>
        </row>
        <row r="18020">
          <cell r="F18020" t="str">
            <v>wibbu.com</v>
          </cell>
          <cell r="G18020" t="str">
            <v>48795</v>
          </cell>
        </row>
        <row r="18021">
          <cell r="F18021" t="str">
            <v>wibidata.com</v>
          </cell>
          <cell r="G18021" t="str">
            <v>48796</v>
          </cell>
        </row>
        <row r="18022">
          <cell r="F18022" t="str">
            <v>wicastr.com</v>
          </cell>
          <cell r="G18022" t="str">
            <v>48797</v>
          </cell>
        </row>
        <row r="18023">
          <cell r="F18023" t="str">
            <v>wicfy.com</v>
          </cell>
          <cell r="G18023" t="str">
            <v>48798</v>
          </cell>
        </row>
        <row r="18024">
          <cell r="F18024" t="str">
            <v>wickr.com</v>
          </cell>
          <cell r="G18024" t="str">
            <v>48799</v>
          </cell>
        </row>
        <row r="18025">
          <cell r="F18025" t="str">
            <v>wide.io</v>
          </cell>
          <cell r="G18025" t="str">
            <v>48800</v>
          </cell>
        </row>
        <row r="18026">
          <cell r="F18026" t="str">
            <v>wideo.co</v>
          </cell>
          <cell r="G18026" t="str">
            <v>48801</v>
          </cell>
        </row>
        <row r="18027">
          <cell r="F18027" t="str">
            <v>widerfi.com</v>
          </cell>
          <cell r="G18027" t="str">
            <v>48802</v>
          </cell>
        </row>
        <row r="18028">
          <cell r="F18028" t="str">
            <v>widespace.com</v>
          </cell>
          <cell r="G18028" t="str">
            <v>48803</v>
          </cell>
        </row>
        <row r="18029">
          <cell r="F18029" t="str">
            <v>widowgames.com</v>
          </cell>
          <cell r="G18029" t="str">
            <v>48804</v>
          </cell>
        </row>
        <row r="18030">
          <cell r="F18030" t="str">
            <v>wiffinity.com</v>
          </cell>
          <cell r="G18030" t="str">
            <v>48805</v>
          </cell>
        </row>
        <row r="18031">
          <cell r="F18031" t="str">
            <v>wifibanlv.com</v>
          </cell>
          <cell r="G18031" t="str">
            <v>48806</v>
          </cell>
        </row>
        <row r="18032">
          <cell r="F18032" t="str">
            <v>wifimetropolis.com</v>
          </cell>
          <cell r="G18032" t="str">
            <v>48807</v>
          </cell>
        </row>
        <row r="18033">
          <cell r="F18033" t="str">
            <v>wifinity.com</v>
          </cell>
          <cell r="G18033" t="str">
            <v>48808</v>
          </cell>
        </row>
        <row r="18034">
          <cell r="F18034" t="str">
            <v>wifipix.com</v>
          </cell>
          <cell r="G18034" t="str">
            <v>48809</v>
          </cell>
        </row>
        <row r="18035">
          <cell r="F18035" t="str">
            <v>wigwag.com</v>
          </cell>
          <cell r="G18035" t="str">
            <v>48810</v>
          </cell>
        </row>
        <row r="18036">
          <cell r="F18036" t="str">
            <v>wigzo.com</v>
          </cell>
          <cell r="G18036" t="str">
            <v>48811</v>
          </cell>
        </row>
        <row r="18037">
          <cell r="F18037" t="str">
            <v>wiivv.com</v>
          </cell>
          <cell r="G18037" t="str">
            <v>48812</v>
          </cell>
        </row>
        <row r="18038">
          <cell r="F18038" t="str">
            <v>wikidata.org</v>
          </cell>
          <cell r="G18038" t="str">
            <v>48813</v>
          </cell>
        </row>
        <row r="18039">
          <cell r="F18039" t="str">
            <v>wikisway.com</v>
          </cell>
          <cell r="G18039" t="str">
            <v>48814</v>
          </cell>
        </row>
        <row r="18040">
          <cell r="F18040" t="str">
            <v>wikiwand.com</v>
          </cell>
          <cell r="G18040" t="str">
            <v>48815</v>
          </cell>
        </row>
        <row r="18041">
          <cell r="F18041" t="str">
            <v>wikkit.com</v>
          </cell>
          <cell r="G18041" t="str">
            <v>48816</v>
          </cell>
        </row>
        <row r="18042">
          <cell r="F18042" t="str">
            <v>wildby.com</v>
          </cell>
          <cell r="G18042" t="str">
            <v>48817</v>
          </cell>
        </row>
        <row r="18043">
          <cell r="F18043" t="str">
            <v>wildfireapp.io</v>
          </cell>
          <cell r="G18043" t="str">
            <v>48818</v>
          </cell>
        </row>
        <row r="18044">
          <cell r="F18044" t="str">
            <v>wildflowerhealth.com</v>
          </cell>
          <cell r="G18044" t="str">
            <v>48819</v>
          </cell>
        </row>
        <row r="18045">
          <cell r="F18045" t="str">
            <v>wildneedle.com</v>
          </cell>
          <cell r="G18045" t="str">
            <v>48820</v>
          </cell>
        </row>
        <row r="18046">
          <cell r="F18046" t="str">
            <v>wiman.me</v>
          </cell>
          <cell r="G18046" t="str">
            <v>48821</v>
          </cell>
        </row>
        <row r="18047">
          <cell r="F18047" t="str">
            <v>wimarksystems.com</v>
          </cell>
          <cell r="G18047" t="str">
            <v>48822</v>
          </cell>
        </row>
        <row r="18048">
          <cell r="F18048" t="str">
            <v>wimi5.com</v>
          </cell>
          <cell r="G18048" t="str">
            <v>48823</v>
          </cell>
        </row>
        <row r="18049">
          <cell r="F18049" t="str">
            <v>wimyapp.com</v>
          </cell>
          <cell r="G18049" t="str">
            <v>48824</v>
          </cell>
        </row>
        <row r="18050">
          <cell r="F18050" t="str">
            <v>win-ms.com</v>
          </cell>
          <cell r="G18050" t="str">
            <v>48825</v>
          </cell>
        </row>
        <row r="18051">
          <cell r="F18051" t="str">
            <v>winapp.my</v>
          </cell>
          <cell r="G18051" t="str">
            <v>48826</v>
          </cell>
        </row>
        <row r="18052">
          <cell r="F18052" t="str">
            <v>winclap.com</v>
          </cell>
          <cell r="G18052" t="str">
            <v>48827</v>
          </cell>
        </row>
        <row r="18053">
          <cell r="F18053" t="str">
            <v>windowfarms.com</v>
          </cell>
          <cell r="G18053" t="str">
            <v>48828</v>
          </cell>
        </row>
        <row r="18054">
          <cell r="F18054" t="str">
            <v>windowswear.com</v>
          </cell>
          <cell r="G18054" t="str">
            <v>48829</v>
          </cell>
        </row>
        <row r="18055">
          <cell r="F18055" t="str">
            <v>windtalkersecurity.com</v>
          </cell>
          <cell r="G18055" t="str">
            <v>48830</v>
          </cell>
        </row>
        <row r="18056">
          <cell r="F18056" t="str">
            <v>winedatasystem.com</v>
          </cell>
          <cell r="G18056" t="str">
            <v>48831</v>
          </cell>
        </row>
        <row r="18057">
          <cell r="F18057" t="str">
            <v>winendine.com</v>
          </cell>
          <cell r="G18057" t="str">
            <v>48832</v>
          </cell>
        </row>
        <row r="18058">
          <cell r="F18058" t="str">
            <v>wineoox.com</v>
          </cell>
          <cell r="G18058" t="str">
            <v>48833</v>
          </cell>
        </row>
        <row r="18059">
          <cell r="F18059" t="str">
            <v>winesoft.us</v>
          </cell>
          <cell r="G18059" t="str">
            <v>48834</v>
          </cell>
        </row>
        <row r="18060">
          <cell r="F18060" t="str">
            <v>wing.ae</v>
          </cell>
          <cell r="G18060" t="str">
            <v>48835</v>
          </cell>
        </row>
        <row r="18061">
          <cell r="F18061" t="str">
            <v>wingmaam.com</v>
          </cell>
          <cell r="G18061" t="str">
            <v>48836</v>
          </cell>
        </row>
        <row r="18062">
          <cell r="F18062" t="str">
            <v>winkapp.co</v>
          </cell>
          <cell r="G18062" t="str">
            <v>48837</v>
          </cell>
        </row>
        <row r="18063">
          <cell r="F18063" t="str">
            <v>winnie.com</v>
          </cell>
          <cell r="G18063" t="str">
            <v>48838</v>
          </cell>
        </row>
        <row r="18064">
          <cell r="F18064" t="str">
            <v>winningtemp.se</v>
          </cell>
          <cell r="G18064" t="str">
            <v>48839</v>
          </cell>
        </row>
        <row r="18065">
          <cell r="F18065" t="str">
            <v>winnowsolutions.com</v>
          </cell>
          <cell r="G18065" t="str">
            <v>48840</v>
          </cell>
        </row>
        <row r="18066">
          <cell r="F18066" t="str">
            <v>wioffer.com</v>
          </cell>
          <cell r="G18066" t="str">
            <v>48841</v>
          </cell>
        </row>
        <row r="18067">
          <cell r="F18067" t="str">
            <v>wipit.me</v>
          </cell>
          <cell r="G18067" t="str">
            <v>48842</v>
          </cell>
        </row>
        <row r="18068">
          <cell r="F18068" t="str">
            <v>wir3s.com</v>
          </cell>
          <cell r="G18068" t="str">
            <v>48843</v>
          </cell>
        </row>
        <row r="18069">
          <cell r="F18069" t="str">
            <v>wirelessfitnessapp.com</v>
          </cell>
          <cell r="G18069" t="str">
            <v>48844</v>
          </cell>
        </row>
        <row r="18070">
          <cell r="F18070" t="str">
            <v>wirelessregistry.com</v>
          </cell>
          <cell r="G18070" t="str">
            <v>48845</v>
          </cell>
        </row>
        <row r="18071">
          <cell r="F18071" t="str">
            <v>wirepas.com</v>
          </cell>
          <cell r="G18071" t="str">
            <v>48846</v>
          </cell>
        </row>
        <row r="18072">
          <cell r="F18072" t="str">
            <v>wiretap.com</v>
          </cell>
          <cell r="G18072" t="str">
            <v>48847</v>
          </cell>
        </row>
        <row r="18073">
          <cell r="F18073" t="str">
            <v>wirexapp.com</v>
          </cell>
          <cell r="G18073" t="str">
            <v>48848</v>
          </cell>
        </row>
        <row r="18074">
          <cell r="F18074" t="str">
            <v>wirexsystems.com</v>
          </cell>
          <cell r="G18074" t="str">
            <v>48849</v>
          </cell>
        </row>
        <row r="18075">
          <cell r="F18075" t="str">
            <v>wirkd.com</v>
          </cell>
          <cell r="G18075" t="str">
            <v>48850</v>
          </cell>
        </row>
        <row r="18076">
          <cell r="F18076" t="str">
            <v>wirkn.com</v>
          </cell>
          <cell r="G18076" t="str">
            <v>48851</v>
          </cell>
        </row>
        <row r="18077">
          <cell r="F18077" t="str">
            <v>wise.io</v>
          </cell>
          <cell r="G18077" t="str">
            <v>48852</v>
          </cell>
        </row>
        <row r="18078">
          <cell r="F18078" t="str">
            <v>wisealpha.com</v>
          </cell>
          <cell r="G18078" t="str">
            <v>48853</v>
          </cell>
        </row>
        <row r="18079">
          <cell r="F18079" t="str">
            <v>wiseathena.com</v>
          </cell>
          <cell r="G18079" t="str">
            <v>48854</v>
          </cell>
        </row>
        <row r="18080">
          <cell r="F18080" t="str">
            <v>wisebanyan.com</v>
          </cell>
          <cell r="G18080" t="str">
            <v>48855</v>
          </cell>
        </row>
        <row r="18081">
          <cell r="F18081" t="str">
            <v>wiseconnect.pt</v>
          </cell>
          <cell r="G18081" t="str">
            <v>48856</v>
          </cell>
        </row>
        <row r="18082">
          <cell r="F18082" t="str">
            <v>wiseconnectinc.com</v>
          </cell>
          <cell r="G18082" t="str">
            <v>48857</v>
          </cell>
        </row>
        <row r="18083">
          <cell r="F18083" t="str">
            <v>wisecrop.com</v>
          </cell>
          <cell r="G18083" t="str">
            <v>48858</v>
          </cell>
        </row>
        <row r="18084">
          <cell r="F18084" t="str">
            <v>wisedmedia.com</v>
          </cell>
          <cell r="G18084" t="str">
            <v>48859</v>
          </cell>
        </row>
        <row r="18085">
          <cell r="F18085" t="str">
            <v>wisekey.com</v>
          </cell>
          <cell r="G18085" t="str">
            <v>48860</v>
          </cell>
        </row>
        <row r="18086">
          <cell r="F18086" t="str">
            <v>wiser-me.com</v>
          </cell>
          <cell r="G18086" t="str">
            <v>48861</v>
          </cell>
        </row>
        <row r="18087">
          <cell r="F18087" t="str">
            <v>wiser.com</v>
          </cell>
          <cell r="G18087" t="str">
            <v>48862</v>
          </cell>
        </row>
        <row r="18088">
          <cell r="F18088" t="str">
            <v>wiserg.com</v>
          </cell>
          <cell r="G18088" t="str">
            <v>48863</v>
          </cell>
        </row>
        <row r="18089">
          <cell r="F18089" t="str">
            <v>wiseri.com</v>
          </cell>
          <cell r="G18089" t="str">
            <v>48864</v>
          </cell>
        </row>
        <row r="18090">
          <cell r="F18090" t="str">
            <v>wisesystems.com</v>
          </cell>
          <cell r="G18090" t="str">
            <v>48865</v>
          </cell>
        </row>
        <row r="18091">
          <cell r="F18091" t="str">
            <v>wisewear.com</v>
          </cell>
          <cell r="G18091" t="str">
            <v>48866</v>
          </cell>
        </row>
        <row r="18092">
          <cell r="F18092" t="str">
            <v>wish.com</v>
          </cell>
          <cell r="G18092" t="str">
            <v>48867</v>
          </cell>
        </row>
        <row r="18093">
          <cell r="F18093" t="str">
            <v>wishery.com</v>
          </cell>
          <cell r="G18093" t="str">
            <v>48868</v>
          </cell>
        </row>
        <row r="18094">
          <cell r="F18094" t="str">
            <v>wishkicker.com</v>
          </cell>
          <cell r="G18094" t="str">
            <v>48869</v>
          </cell>
        </row>
        <row r="18095">
          <cell r="F18095" t="str">
            <v>wishopoly.com</v>
          </cell>
          <cell r="G18095" t="str">
            <v>48870</v>
          </cell>
        </row>
        <row r="18096">
          <cell r="F18096" t="str">
            <v>wishround.com</v>
          </cell>
          <cell r="G18096" t="str">
            <v>48871</v>
          </cell>
        </row>
        <row r="18097">
          <cell r="F18097" t="str">
            <v>wishupon.company</v>
          </cell>
          <cell r="G18097" t="str">
            <v>48872</v>
          </cell>
        </row>
        <row r="18098">
          <cell r="F18098" t="str">
            <v>wit.ai</v>
          </cell>
          <cell r="G18098" t="str">
            <v>48873</v>
          </cell>
        </row>
        <row r="18099">
          <cell r="F18099" t="str">
            <v>witget.com</v>
          </cell>
          <cell r="G18099" t="str">
            <v>48874</v>
          </cell>
        </row>
        <row r="18100">
          <cell r="F18100" t="str">
            <v>with.me</v>
          </cell>
          <cell r="G18100" t="str">
            <v>48875</v>
          </cell>
        </row>
        <row r="18101">
          <cell r="F18101" t="str">
            <v>withblog.net</v>
          </cell>
          <cell r="G18101" t="str">
            <v>48876</v>
          </cell>
        </row>
        <row r="18102">
          <cell r="F18102" t="str">
            <v>withevent.com</v>
          </cell>
          <cell r="G18102" t="str">
            <v>48877</v>
          </cell>
        </row>
        <row r="18103">
          <cell r="F18103" t="str">
            <v>withfabric.com</v>
          </cell>
          <cell r="G18103" t="str">
            <v>48878</v>
          </cell>
        </row>
        <row r="18104">
          <cell r="F18104" t="str">
            <v>within.guru</v>
          </cell>
          <cell r="G18104" t="str">
            <v>48879</v>
          </cell>
        </row>
        <row r="18105">
          <cell r="F18105" t="str">
            <v>withjoy.com</v>
          </cell>
          <cell r="G18105" t="str">
            <v>48880</v>
          </cell>
        </row>
        <row r="18106">
          <cell r="F18106" t="str">
            <v>withkash.com</v>
          </cell>
          <cell r="G18106" t="str">
            <v>48881</v>
          </cell>
        </row>
        <row r="18107">
          <cell r="F18107" t="str">
            <v>withplum.com</v>
          </cell>
          <cell r="G18107" t="str">
            <v>48882</v>
          </cell>
        </row>
        <row r="18108">
          <cell r="F18108" t="str">
            <v>withwine.com</v>
          </cell>
          <cell r="G18108" t="str">
            <v>48883</v>
          </cell>
        </row>
        <row r="18109">
          <cell r="F18109" t="str">
            <v>witkit.com</v>
          </cell>
          <cell r="G18109" t="str">
            <v>48884</v>
          </cell>
        </row>
        <row r="18110">
          <cell r="F18110" t="str">
            <v>witlingo.com</v>
          </cell>
          <cell r="G18110" t="str">
            <v>48885</v>
          </cell>
        </row>
        <row r="18111">
          <cell r="F18111" t="str">
            <v>witownpr.net</v>
          </cell>
          <cell r="G18111" t="str">
            <v>48886</v>
          </cell>
        </row>
        <row r="18112">
          <cell r="F18112" t="str">
            <v>witssolutions.co</v>
          </cell>
          <cell r="G18112" t="str">
            <v>48887</v>
          </cell>
        </row>
        <row r="18113">
          <cell r="F18113" t="str">
            <v>witt-energy.com</v>
          </cell>
          <cell r="G18113" t="str">
            <v>48888</v>
          </cell>
        </row>
        <row r="18114">
          <cell r="F18114" t="str">
            <v>wivity.com</v>
          </cell>
          <cell r="G18114" t="str">
            <v>48889</v>
          </cell>
        </row>
        <row r="18115">
          <cell r="F18115" t="str">
            <v>wizar.co</v>
          </cell>
          <cell r="G18115" t="str">
            <v>48890</v>
          </cell>
        </row>
        <row r="18116">
          <cell r="F18116" t="str">
            <v>wizdee.com</v>
          </cell>
          <cell r="G18116" t="str">
            <v>48891</v>
          </cell>
        </row>
        <row r="18117">
          <cell r="F18117" t="str">
            <v>wizdygames.com</v>
          </cell>
          <cell r="G18117" t="str">
            <v>48892</v>
          </cell>
        </row>
        <row r="18118">
          <cell r="F18118" t="str">
            <v>wizee.fr</v>
          </cell>
          <cell r="G18118" t="str">
            <v>48893</v>
          </cell>
        </row>
        <row r="18119">
          <cell r="F18119" t="str">
            <v>wizeline.com</v>
          </cell>
          <cell r="G18119" t="str">
            <v>48894</v>
          </cell>
        </row>
        <row r="18120">
          <cell r="F18120" t="str">
            <v>wizhuntlocals.com</v>
          </cell>
          <cell r="G18120" t="str">
            <v>48895</v>
          </cell>
        </row>
        <row r="18121">
          <cell r="F18121" t="str">
            <v>wizzluck.com</v>
          </cell>
          <cell r="G18121" t="str">
            <v>48896</v>
          </cell>
        </row>
        <row r="18122">
          <cell r="F18122" t="str">
            <v>wm-motor.com</v>
          </cell>
          <cell r="G18122" t="str">
            <v>48897</v>
          </cell>
        </row>
        <row r="18123">
          <cell r="F18123" t="str">
            <v>wndrs.com</v>
          </cell>
          <cell r="G18123" t="str">
            <v>48898</v>
          </cell>
        </row>
        <row r="18124">
          <cell r="F18124" t="str">
            <v>wnwd.com</v>
          </cell>
          <cell r="G18124" t="str">
            <v>48899</v>
          </cell>
        </row>
        <row r="18125">
          <cell r="F18125" t="str">
            <v>wobeek.com</v>
          </cell>
          <cell r="G18125" t="str">
            <v>48900</v>
          </cell>
        </row>
        <row r="18126">
          <cell r="F18126" t="str">
            <v>wocozon.nl</v>
          </cell>
          <cell r="G18126" t="str">
            <v>48901</v>
          </cell>
        </row>
        <row r="18127">
          <cell r="F18127" t="str">
            <v>woisio.com</v>
          </cell>
          <cell r="G18127" t="str">
            <v>48902</v>
          </cell>
        </row>
        <row r="18128">
          <cell r="F18128" t="str">
            <v>wolfgis.com</v>
          </cell>
          <cell r="G18128" t="str">
            <v>48903</v>
          </cell>
        </row>
        <row r="18129">
          <cell r="F18129" t="str">
            <v>woloks.com</v>
          </cell>
          <cell r="G18129" t="str">
            <v>48904</v>
          </cell>
        </row>
        <row r="18130">
          <cell r="F18130" t="str">
            <v>wolonge.com</v>
          </cell>
          <cell r="G18130" t="str">
            <v>48905</v>
          </cell>
        </row>
        <row r="18131">
          <cell r="F18131" t="str">
            <v>wolt.com</v>
          </cell>
          <cell r="G18131" t="str">
            <v>48906</v>
          </cell>
        </row>
        <row r="18132">
          <cell r="F18132" t="str">
            <v>womenoutsidethebox.co.uk</v>
          </cell>
          <cell r="G18132" t="str">
            <v>48907</v>
          </cell>
        </row>
        <row r="18133">
          <cell r="F18133" t="str">
            <v>womply.com</v>
          </cell>
          <cell r="G18133" t="str">
            <v>48908</v>
          </cell>
        </row>
        <row r="18134">
          <cell r="F18134" t="str">
            <v>womstreet.com</v>
          </cell>
          <cell r="G18134" t="str">
            <v>48909</v>
          </cell>
        </row>
        <row r="18135">
          <cell r="F18135" t="str">
            <v>wonder.media</v>
          </cell>
          <cell r="G18135" t="str">
            <v>48910</v>
          </cell>
        </row>
        <row r="18136">
          <cell r="F18136" t="str">
            <v>wonderflow.co</v>
          </cell>
          <cell r="G18136" t="str">
            <v>48911</v>
          </cell>
        </row>
        <row r="18137">
          <cell r="F18137" t="str">
            <v>wondermall.com</v>
          </cell>
          <cell r="G18137" t="str">
            <v>48912</v>
          </cell>
        </row>
        <row r="18138">
          <cell r="F18138" t="str">
            <v>wonderpla.net</v>
          </cell>
          <cell r="G18138" t="str">
            <v>48913</v>
          </cell>
        </row>
        <row r="18139">
          <cell r="F18139" t="str">
            <v>wonderswamp.com</v>
          </cell>
          <cell r="G18139" t="str">
            <v>48914</v>
          </cell>
        </row>
        <row r="18140">
          <cell r="F18140" t="str">
            <v>wonderush.com</v>
          </cell>
          <cell r="G18140" t="str">
            <v>48915</v>
          </cell>
        </row>
        <row r="18141">
          <cell r="F18141" t="str">
            <v>wonderwoof.com</v>
          </cell>
          <cell r="G18141" t="str">
            <v>48916</v>
          </cell>
        </row>
        <row r="18142">
          <cell r="F18142" t="str">
            <v>woo.io</v>
          </cell>
          <cell r="G18142" t="str">
            <v>48917</v>
          </cell>
        </row>
        <row r="18143">
          <cell r="F18143" t="str">
            <v>wooboard.com</v>
          </cell>
          <cell r="G18143" t="str">
            <v>48918</v>
          </cell>
        </row>
        <row r="18144">
          <cell r="F18144" t="str">
            <v>woodenshark.com</v>
          </cell>
          <cell r="G18144" t="str">
            <v>48919</v>
          </cell>
        </row>
        <row r="18145">
          <cell r="F18145" t="str">
            <v>woodpie.com</v>
          </cell>
          <cell r="G18145" t="str">
            <v>48920</v>
          </cell>
        </row>
        <row r="18146">
          <cell r="F18146" t="str">
            <v>woofbert.com</v>
          </cell>
          <cell r="G18146" t="str">
            <v>48921</v>
          </cell>
        </row>
        <row r="18147">
          <cell r="F18147" t="str">
            <v>woofradar.com</v>
          </cell>
          <cell r="G18147" t="str">
            <v>48922</v>
          </cell>
        </row>
        <row r="18148">
          <cell r="F18148" t="str">
            <v>woohoo-mobile.com</v>
          </cell>
          <cell r="G18148" t="str">
            <v>48923</v>
          </cell>
        </row>
        <row r="18149">
          <cell r="F18149" t="str">
            <v>woohoostudios.mx</v>
          </cell>
          <cell r="G18149" t="str">
            <v>48924</v>
          </cell>
        </row>
        <row r="18150">
          <cell r="F18150" t="str">
            <v>woomio.com</v>
          </cell>
          <cell r="G18150" t="str">
            <v>48925</v>
          </cell>
        </row>
        <row r="18151">
          <cell r="F18151" t="str">
            <v>woooba.com</v>
          </cell>
          <cell r="G18151" t="str">
            <v>48926</v>
          </cell>
        </row>
        <row r="18152">
          <cell r="F18152" t="str">
            <v>woosports.com</v>
          </cell>
          <cell r="G18152" t="str">
            <v>48927</v>
          </cell>
        </row>
        <row r="18153">
          <cell r="F18153" t="str">
            <v>wootric.com</v>
          </cell>
          <cell r="G18153" t="str">
            <v>48928</v>
          </cell>
        </row>
        <row r="18154">
          <cell r="F18154" t="str">
            <v>wootup.io</v>
          </cell>
          <cell r="G18154" t="str">
            <v>48929</v>
          </cell>
        </row>
        <row r="18155">
          <cell r="F18155" t="str">
            <v>woowahan.com</v>
          </cell>
          <cell r="G18155" t="str">
            <v>48930</v>
          </cell>
        </row>
        <row r="18156">
          <cell r="F18156" t="str">
            <v>woowithstyle.com</v>
          </cell>
          <cell r="G18156" t="str">
            <v>48931</v>
          </cell>
        </row>
        <row r="18157">
          <cell r="F18157" t="str">
            <v>woowup.com</v>
          </cell>
          <cell r="G18157" t="str">
            <v>48932</v>
          </cell>
        </row>
        <row r="18158">
          <cell r="F18158" t="str">
            <v>woqu.com</v>
          </cell>
          <cell r="G18158" t="str">
            <v>48933</v>
          </cell>
        </row>
        <row r="18159">
          <cell r="F18159" t="str">
            <v>worapay.com</v>
          </cell>
          <cell r="G18159" t="str">
            <v>48934</v>
          </cell>
        </row>
        <row r="18160">
          <cell r="F18160" t="str">
            <v>wordseye.com</v>
          </cell>
          <cell r="G18160" t="str">
            <v>48935</v>
          </cell>
        </row>
        <row r="18161">
          <cell r="F18161" t="str">
            <v>work4ce.me</v>
          </cell>
          <cell r="G18161" t="str">
            <v>48936</v>
          </cell>
        </row>
        <row r="18162">
          <cell r="F18162" t="str">
            <v>work4labs.com</v>
          </cell>
          <cell r="G18162" t="str">
            <v>48937</v>
          </cell>
        </row>
        <row r="18163">
          <cell r="F18163" t="str">
            <v>workable.com</v>
          </cell>
          <cell r="G18163" t="str">
            <v>48938</v>
          </cell>
        </row>
        <row r="18164">
          <cell r="F18164" t="str">
            <v>workables.com</v>
          </cell>
          <cell r="G18164" t="str">
            <v>48939</v>
          </cell>
        </row>
        <row r="18165">
          <cell r="F18165" t="str">
            <v>workamerica.co</v>
          </cell>
          <cell r="G18165" t="str">
            <v>48940</v>
          </cell>
        </row>
        <row r="18166">
          <cell r="F18166" t="str">
            <v>workangel.com</v>
          </cell>
          <cell r="G18166" t="str">
            <v>48941</v>
          </cell>
        </row>
        <row r="18167">
          <cell r="F18167" t="str">
            <v>workboard.com</v>
          </cell>
          <cell r="G18167" t="str">
            <v>48942</v>
          </cell>
        </row>
        <row r="18168">
          <cell r="F18168" t="str">
            <v>workbright.com</v>
          </cell>
          <cell r="G18168" t="str">
            <v>48943</v>
          </cell>
        </row>
        <row r="18169">
          <cell r="F18169" t="str">
            <v>workcompass.com</v>
          </cell>
          <cell r="G18169" t="str">
            <v>48944</v>
          </cell>
        </row>
        <row r="18170">
          <cell r="F18170" t="str">
            <v>workersoncall.com</v>
          </cell>
          <cell r="G18170" t="str">
            <v>48945</v>
          </cell>
        </row>
        <row r="18171">
          <cell r="F18171" t="str">
            <v>workfit.com</v>
          </cell>
          <cell r="G18171" t="str">
            <v>48946</v>
          </cell>
        </row>
        <row r="18172">
          <cell r="F18172" t="str">
            <v>workflowy.com</v>
          </cell>
          <cell r="G18172" t="str">
            <v>48947</v>
          </cell>
        </row>
        <row r="18173">
          <cell r="F18173" t="str">
            <v>workforpie.com</v>
          </cell>
          <cell r="G18173" t="str">
            <v>48948</v>
          </cell>
        </row>
        <row r="18174">
          <cell r="F18174" t="str">
            <v>workfusion.com</v>
          </cell>
          <cell r="G18174" t="str">
            <v>48949</v>
          </cell>
        </row>
        <row r="18175">
          <cell r="F18175" t="str">
            <v>workhands.us</v>
          </cell>
          <cell r="G18175" t="str">
            <v>48950</v>
          </cell>
        </row>
        <row r="18176">
          <cell r="F18176" t="str">
            <v>workhere.com</v>
          </cell>
          <cell r="G18176" t="str">
            <v>48951</v>
          </cell>
        </row>
        <row r="18177">
          <cell r="F18177" t="str">
            <v>workhound.com</v>
          </cell>
          <cell r="G18177" t="str">
            <v>48952</v>
          </cell>
        </row>
        <row r="18178">
          <cell r="F18178" t="str">
            <v>workindia.in</v>
          </cell>
          <cell r="G18178" t="str">
            <v>48953</v>
          </cell>
        </row>
        <row r="18179">
          <cell r="F18179" t="str">
            <v>workinggrouplink.com</v>
          </cell>
          <cell r="G18179" t="str">
            <v>48954</v>
          </cell>
        </row>
        <row r="18180">
          <cell r="F18180" t="str">
            <v>workingnotworking.com</v>
          </cell>
          <cell r="G18180" t="str">
            <v>48955</v>
          </cell>
        </row>
        <row r="18181">
          <cell r="F18181" t="str">
            <v>workinvoice.it</v>
          </cell>
          <cell r="G18181" t="str">
            <v>48956</v>
          </cell>
        </row>
        <row r="18182">
          <cell r="F18182" t="str">
            <v>workiz.com</v>
          </cell>
          <cell r="G18182" t="str">
            <v>48957</v>
          </cell>
        </row>
        <row r="18183">
          <cell r="F18183" t="str">
            <v>worklife.com</v>
          </cell>
          <cell r="G18183" t="str">
            <v>48958</v>
          </cell>
        </row>
        <row r="18184">
          <cell r="F18184" t="str">
            <v>workpilots.fi</v>
          </cell>
          <cell r="G18184" t="str">
            <v>48959</v>
          </cell>
        </row>
        <row r="18185">
          <cell r="F18185" t="str">
            <v>workpop.com</v>
          </cell>
          <cell r="G18185" t="str">
            <v>48960</v>
          </cell>
        </row>
        <row r="18186">
          <cell r="F18186" t="str">
            <v>workramp.com</v>
          </cell>
          <cell r="G18186" t="str">
            <v>48961</v>
          </cell>
        </row>
        <row r="18187">
          <cell r="F18187" t="str">
            <v>workspad.com</v>
          </cell>
          <cell r="G18187" t="str">
            <v>48962</v>
          </cell>
        </row>
        <row r="18188">
          <cell r="F18188" t="str">
            <v>workspot.com</v>
          </cell>
          <cell r="G18188" t="str">
            <v>48963</v>
          </cell>
        </row>
        <row r="18189">
          <cell r="F18189" t="str">
            <v>worktap.com</v>
          </cell>
          <cell r="G18189" t="str">
            <v>48964</v>
          </cell>
        </row>
        <row r="18190">
          <cell r="F18190" t="str">
            <v>worktel.com</v>
          </cell>
          <cell r="G18190" t="str">
            <v>48965</v>
          </cell>
        </row>
        <row r="18191">
          <cell r="F18191" t="str">
            <v>worktouch.com</v>
          </cell>
          <cell r="G18191" t="str">
            <v>48966</v>
          </cell>
        </row>
        <row r="18192">
          <cell r="F18192" t="str">
            <v>worktrip.tax</v>
          </cell>
          <cell r="G18192" t="str">
            <v>48967</v>
          </cell>
        </row>
        <row r="18193">
          <cell r="F18193" t="str">
            <v>workventure.com</v>
          </cell>
          <cell r="G18193" t="str">
            <v>48968</v>
          </cell>
        </row>
        <row r="18194">
          <cell r="F18194" t="str">
            <v>workwith.me</v>
          </cell>
          <cell r="G18194" t="str">
            <v>48969</v>
          </cell>
        </row>
        <row r="18195">
          <cell r="F18195" t="str">
            <v>workwithopal.com</v>
          </cell>
          <cell r="G18195" t="str">
            <v>48970</v>
          </cell>
        </row>
        <row r="18196">
          <cell r="F18196" t="str">
            <v>worldblender.com</v>
          </cell>
          <cell r="G18196" t="str">
            <v>48971</v>
          </cell>
        </row>
        <row r="18197">
          <cell r="F18197" t="str">
            <v>worldclass.io</v>
          </cell>
          <cell r="G18197" t="str">
            <v>48972</v>
          </cell>
        </row>
        <row r="18198">
          <cell r="F18198" t="str">
            <v>worldcoo.com</v>
          </cell>
          <cell r="G18198" t="str">
            <v>48973</v>
          </cell>
        </row>
        <row r="18199">
          <cell r="F18199" t="str">
            <v>worldcovr.com</v>
          </cell>
          <cell r="G18199" t="str">
            <v>48974</v>
          </cell>
        </row>
        <row r="18200">
          <cell r="F18200" t="str">
            <v>worldpasskey.com</v>
          </cell>
          <cell r="G18200" t="str">
            <v>48975</v>
          </cell>
        </row>
        <row r="18201">
          <cell r="F18201" t="str">
            <v>worldremit.com</v>
          </cell>
          <cell r="G18201" t="str">
            <v>48976</v>
          </cell>
        </row>
        <row r="18202">
          <cell r="F18202" t="str">
            <v>worldwinger.com</v>
          </cell>
          <cell r="G18202" t="str">
            <v>48977</v>
          </cell>
        </row>
        <row r="18203">
          <cell r="F18203" t="str">
            <v>worlize.com</v>
          </cell>
          <cell r="G18203" t="str">
            <v>48978</v>
          </cell>
        </row>
        <row r="18204">
          <cell r="F18204" t="str">
            <v>wormapp.co</v>
          </cell>
          <cell r="G18204" t="str">
            <v>48979</v>
          </cell>
        </row>
        <row r="18205">
          <cell r="F18205" t="str">
            <v>worshiparts.net</v>
          </cell>
          <cell r="G18205" t="str">
            <v>48980</v>
          </cell>
        </row>
        <row r="18206">
          <cell r="F18206" t="str">
            <v>worthfm.com</v>
          </cell>
          <cell r="G18206" t="str">
            <v>48981</v>
          </cell>
        </row>
        <row r="18207">
          <cell r="F18207" t="str">
            <v>woto.com</v>
          </cell>
          <cell r="G18207" t="str">
            <v>48982</v>
          </cell>
        </row>
        <row r="18208">
          <cell r="F18208" t="str">
            <v>woundmetrics.com</v>
          </cell>
          <cell r="G18208" t="str">
            <v>48983</v>
          </cell>
        </row>
        <row r="18209">
          <cell r="F18209" t="str">
            <v>wowash.com</v>
          </cell>
          <cell r="G18209" t="str">
            <v>48984</v>
          </cell>
        </row>
        <row r="18210">
          <cell r="F18210" t="str">
            <v>wowemotions.com</v>
          </cell>
          <cell r="G18210" t="str">
            <v>48985</v>
          </cell>
        </row>
        <row r="18211">
          <cell r="F18211" t="str">
            <v>wowexpress.in</v>
          </cell>
          <cell r="G18211" t="str">
            <v>48986</v>
          </cell>
        </row>
        <row r="18212">
          <cell r="F18212" t="str">
            <v>wowjust.watch</v>
          </cell>
          <cell r="G18212" t="str">
            <v>48987</v>
          </cell>
        </row>
        <row r="18213">
          <cell r="F18213" t="str">
            <v>wowtto.com</v>
          </cell>
          <cell r="G18213" t="str">
            <v>48988</v>
          </cell>
        </row>
        <row r="18214">
          <cell r="F18214" t="str">
            <v>wowyow.com</v>
          </cell>
          <cell r="G18214" t="str">
            <v>48989</v>
          </cell>
        </row>
        <row r="18215">
          <cell r="F18215" t="str">
            <v>wozityou.com</v>
          </cell>
          <cell r="G18215" t="str">
            <v>48990</v>
          </cell>
        </row>
        <row r="18216">
          <cell r="F18216" t="str">
            <v>wpotech.com</v>
          </cell>
          <cell r="G18216" t="str">
            <v>48991</v>
          </cell>
        </row>
        <row r="18217">
          <cell r="F18217" t="str">
            <v>wrainbo.com</v>
          </cell>
          <cell r="G18217" t="str">
            <v>48992</v>
          </cell>
        </row>
        <row r="18218">
          <cell r="F18218" t="str">
            <v>wrap.co</v>
          </cell>
          <cell r="G18218" t="str">
            <v>48993</v>
          </cell>
        </row>
        <row r="18219">
          <cell r="F18219" t="str">
            <v>wrapidity.com</v>
          </cell>
          <cell r="G18219" t="str">
            <v>48994</v>
          </cell>
        </row>
        <row r="18220">
          <cell r="F18220" t="str">
            <v>wrapify.com</v>
          </cell>
          <cell r="G18220" t="str">
            <v>48995</v>
          </cell>
        </row>
        <row r="18221">
          <cell r="F18221" t="str">
            <v>wrapp.com</v>
          </cell>
          <cell r="G18221" t="str">
            <v>48996</v>
          </cell>
        </row>
        <row r="18222">
          <cell r="F18222" t="str">
            <v>wrappup.co</v>
          </cell>
          <cell r="G18222" t="str">
            <v>48997</v>
          </cell>
        </row>
        <row r="18223">
          <cell r="F18223" t="str">
            <v>wrenchguy.net</v>
          </cell>
          <cell r="G18223" t="str">
            <v>48998</v>
          </cell>
        </row>
        <row r="18224">
          <cell r="F18224" t="str">
            <v>wrenchpatrol.com</v>
          </cell>
          <cell r="G18224" t="str">
            <v>48999</v>
          </cell>
        </row>
        <row r="18225">
          <cell r="F18225" t="str">
            <v>wriber.com</v>
          </cell>
          <cell r="G18225" t="str">
            <v>49000</v>
          </cell>
        </row>
        <row r="18226">
          <cell r="F18226" t="str">
            <v>writeappstories.com</v>
          </cell>
          <cell r="G18226" t="str">
            <v>49001</v>
          </cell>
        </row>
        <row r="18227">
          <cell r="F18227" t="str">
            <v>writereader.com</v>
          </cell>
          <cell r="G18227" t="str">
            <v>49002</v>
          </cell>
        </row>
        <row r="18228">
          <cell r="F18228" t="str">
            <v>wrkbench.io</v>
          </cell>
          <cell r="G18228" t="str">
            <v>49003</v>
          </cell>
        </row>
        <row r="18229">
          <cell r="F18229" t="str">
            <v>wrkriot.om</v>
          </cell>
          <cell r="G18229" t="str">
            <v>49004</v>
          </cell>
        </row>
        <row r="18230">
          <cell r="F18230" t="str">
            <v>wrnch.com</v>
          </cell>
          <cell r="G18230" t="str">
            <v>49005</v>
          </cell>
        </row>
        <row r="18231">
          <cell r="F18231" t="str">
            <v>wtinfotech.co.uk</v>
          </cell>
          <cell r="G18231" t="str">
            <v>49006</v>
          </cell>
        </row>
        <row r="18232">
          <cell r="F18232" t="str">
            <v>wudya.com</v>
          </cell>
          <cell r="G18232" t="str">
            <v>49007</v>
          </cell>
        </row>
        <row r="18233">
          <cell r="F18233" t="str">
            <v>wugly.nl</v>
          </cell>
          <cell r="G18233" t="str">
            <v>49008</v>
          </cell>
        </row>
        <row r="18234">
          <cell r="F18234" t="str">
            <v>wunder.org</v>
          </cell>
          <cell r="G18234" t="str">
            <v>49009</v>
          </cell>
        </row>
        <row r="18235">
          <cell r="F18235" t="str">
            <v>wundercapital.com</v>
          </cell>
          <cell r="G18235" t="str">
            <v>49010</v>
          </cell>
        </row>
        <row r="18236">
          <cell r="F18236" t="str">
            <v>wunderdata.com</v>
          </cell>
          <cell r="G18236" t="str">
            <v>49011</v>
          </cell>
        </row>
        <row r="18237">
          <cell r="F18237" t="str">
            <v>wunderlist.com</v>
          </cell>
          <cell r="G18237" t="str">
            <v>49012</v>
          </cell>
        </row>
        <row r="18238">
          <cell r="F18238" t="str">
            <v>wunwun.com</v>
          </cell>
          <cell r="G18238" t="str">
            <v>49013</v>
          </cell>
        </row>
        <row r="18239">
          <cell r="F18239" t="str">
            <v>wupplier.com</v>
          </cell>
          <cell r="G18239" t="str">
            <v>49014</v>
          </cell>
        </row>
        <row r="18240">
          <cell r="F18240" t="str">
            <v>wurrly.com</v>
          </cell>
          <cell r="G18240" t="str">
            <v>49015</v>
          </cell>
        </row>
        <row r="18241">
          <cell r="F18241" t="str">
            <v>wutt2.com</v>
          </cell>
          <cell r="G18241" t="str">
            <v>49016</v>
          </cell>
        </row>
        <row r="18242">
          <cell r="F18242" t="str">
            <v>wutwut.com</v>
          </cell>
          <cell r="G18242" t="str">
            <v>49017</v>
          </cell>
        </row>
        <row r="18243">
          <cell r="F18243" t="str">
            <v>wwhere.is</v>
          </cell>
          <cell r="G18243" t="str">
            <v>49018</v>
          </cell>
        </row>
        <row r="18244">
          <cell r="F18244" t="str">
            <v>www</v>
          </cell>
          <cell r="G18244" t="str">
            <v>49019</v>
          </cell>
        </row>
        <row r="18245">
          <cell r="F18245" t="str">
            <v>www.discovershadow.com</v>
          </cell>
          <cell r="G18245" t="str">
            <v>49020</v>
          </cell>
        </row>
        <row r="18246">
          <cell r="F18246" t="str">
            <v>www.ocab.com.br</v>
          </cell>
          <cell r="G18246" t="str">
            <v>49021</v>
          </cell>
        </row>
        <row r="18247">
          <cell r="F18247" t="str">
            <v>wyldfireapp.com</v>
          </cell>
          <cell r="G18247" t="str">
            <v>49022</v>
          </cell>
        </row>
        <row r="18248">
          <cell r="F18248" t="str">
            <v>wylio.com</v>
          </cell>
          <cell r="G18248" t="str">
            <v>49023</v>
          </cell>
        </row>
        <row r="18249">
          <cell r="F18249" t="str">
            <v>wyncode.co</v>
          </cell>
          <cell r="G18249" t="str">
            <v>49024</v>
          </cell>
        </row>
        <row r="18250">
          <cell r="F18250" t="str">
            <v>wynkmakeup.com</v>
          </cell>
          <cell r="G18250" t="str">
            <v>49025</v>
          </cell>
        </row>
        <row r="18251">
          <cell r="F18251" t="str">
            <v>wyst.it</v>
          </cell>
          <cell r="G18251" t="str">
            <v>49026</v>
          </cell>
        </row>
        <row r="18252">
          <cell r="F18252" t="str">
            <v>wywy.com</v>
          </cell>
          <cell r="G18252" t="str">
            <v>49027</v>
          </cell>
        </row>
        <row r="18253">
          <cell r="F18253" t="str">
            <v>wyzerr.com</v>
          </cell>
          <cell r="G18253" t="str">
            <v>49028</v>
          </cell>
        </row>
        <row r="18254">
          <cell r="F18254" t="str">
            <v>x.ai</v>
          </cell>
          <cell r="G18254" t="str">
            <v>49029</v>
          </cell>
        </row>
        <row r="18255">
          <cell r="F18255" t="str">
            <v>x2.tv</v>
          </cell>
          <cell r="G18255" t="str">
            <v>49030</v>
          </cell>
        </row>
        <row r="18256">
          <cell r="F18256" t="str">
            <v>x2biosystems.com</v>
          </cell>
          <cell r="G18256" t="str">
            <v>49031</v>
          </cell>
        </row>
        <row r="18257">
          <cell r="F18257" t="str">
            <v>x2xcommunity.com</v>
          </cell>
          <cell r="G18257" t="str">
            <v>49032</v>
          </cell>
        </row>
        <row r="18258">
          <cell r="F18258" t="str">
            <v>xadira.com</v>
          </cell>
          <cell r="G18258" t="str">
            <v>49033</v>
          </cell>
        </row>
        <row r="18259">
          <cell r="F18259" t="str">
            <v>xageek.com</v>
          </cell>
          <cell r="G18259" t="str">
            <v>49034</v>
          </cell>
        </row>
        <row r="18260">
          <cell r="F18260" t="str">
            <v>xamarin.com</v>
          </cell>
          <cell r="G18260" t="str">
            <v>49035</v>
          </cell>
        </row>
        <row r="18261">
          <cell r="F18261" t="str">
            <v>xanaduheights.com</v>
          </cell>
          <cell r="G18261" t="str">
            <v>49036</v>
          </cell>
        </row>
        <row r="18262">
          <cell r="F18262" t="str">
            <v>xandgo.com</v>
          </cell>
          <cell r="G18262" t="str">
            <v>49037</v>
          </cell>
        </row>
        <row r="18263">
          <cell r="F18263" t="str">
            <v>xapcn.com</v>
          </cell>
          <cell r="G18263" t="str">
            <v>49038</v>
          </cell>
        </row>
        <row r="18264">
          <cell r="F18264" t="str">
            <v>xapo.com</v>
          </cell>
          <cell r="G18264" t="str">
            <v>49039</v>
          </cell>
        </row>
        <row r="18265">
          <cell r="F18265" t="str">
            <v>xappmedia.com</v>
          </cell>
          <cell r="G18265" t="str">
            <v>49040</v>
          </cell>
        </row>
        <row r="18266">
          <cell r="F18266" t="str">
            <v>xaptum.com</v>
          </cell>
          <cell r="G18266" t="str">
            <v>49041</v>
          </cell>
        </row>
        <row r="18267">
          <cell r="F18267" t="str">
            <v>xatori.com</v>
          </cell>
          <cell r="G18267" t="str">
            <v>49042</v>
          </cell>
        </row>
        <row r="18268">
          <cell r="F18268" t="str">
            <v>xbed.com.cn</v>
          </cell>
          <cell r="G18268" t="str">
            <v>49043</v>
          </cell>
        </row>
        <row r="18269">
          <cell r="F18269" t="str">
            <v>xbowling.com</v>
          </cell>
          <cell r="G18269" t="str">
            <v>49044</v>
          </cell>
        </row>
        <row r="18270">
          <cell r="F18270" t="str">
            <v>xcalar.com</v>
          </cell>
          <cell r="G18270" t="str">
            <v>49045</v>
          </cell>
        </row>
        <row r="18271">
          <cell r="F18271" t="str">
            <v>xceed.me</v>
          </cell>
          <cell r="G18271" t="str">
            <v>49046</v>
          </cell>
        </row>
        <row r="18272">
          <cell r="F18272" t="str">
            <v>xclaimmb.com</v>
          </cell>
          <cell r="G18272" t="str">
            <v>49047</v>
          </cell>
        </row>
        <row r="18273">
          <cell r="F18273" t="str">
            <v>xco.io</v>
          </cell>
          <cell r="G18273" t="str">
            <v>49048</v>
          </cell>
        </row>
        <row r="18274">
          <cell r="F18274" t="str">
            <v>xdata.co</v>
          </cell>
          <cell r="G18274" t="str">
            <v>49049</v>
          </cell>
        </row>
        <row r="18275">
          <cell r="F18275" t="str">
            <v>xeebel.com</v>
          </cell>
          <cell r="G18275" t="str">
            <v>49050</v>
          </cell>
        </row>
        <row r="18276">
          <cell r="F18276" t="str">
            <v>xeedlimits.com</v>
          </cell>
          <cell r="G18276" t="str">
            <v>49051</v>
          </cell>
        </row>
        <row r="18277">
          <cell r="F18277" t="str">
            <v>xendit.co</v>
          </cell>
          <cell r="G18277" t="str">
            <v>49052</v>
          </cell>
        </row>
        <row r="18278">
          <cell r="F18278" t="str">
            <v>xeneta.com</v>
          </cell>
          <cell r="G18278" t="str">
            <v>49053</v>
          </cell>
        </row>
        <row r="18279">
          <cell r="F18279" t="str">
            <v>xenoma.com</v>
          </cell>
          <cell r="G18279" t="str">
            <v>49054</v>
          </cell>
        </row>
        <row r="18280">
          <cell r="F18280" t="str">
            <v>xeropan.com</v>
          </cell>
          <cell r="G18280" t="str">
            <v>49055</v>
          </cell>
        </row>
        <row r="18281">
          <cell r="F18281" t="str">
            <v>xesolinnovation.com</v>
          </cell>
          <cell r="G18281" t="str">
            <v>49056</v>
          </cell>
        </row>
        <row r="18282">
          <cell r="F18282" t="str">
            <v>xetal.eu</v>
          </cell>
          <cell r="G18282" t="str">
            <v>49057</v>
          </cell>
        </row>
        <row r="18283">
          <cell r="F18283" t="str">
            <v>xgear.io</v>
          </cell>
          <cell r="G18283" t="str">
            <v>49058</v>
          </cell>
        </row>
        <row r="18284">
          <cell r="F18284" t="str">
            <v>xhockware.com</v>
          </cell>
          <cell r="G18284" t="str">
            <v>49059</v>
          </cell>
        </row>
        <row r="18285">
          <cell r="F18285" t="str">
            <v>xiaohongshu.com</v>
          </cell>
          <cell r="G18285" t="str">
            <v>49060</v>
          </cell>
        </row>
        <row r="18286">
          <cell r="F18286" t="str">
            <v>xiaojukeji.com</v>
          </cell>
          <cell r="G18286" t="str">
            <v>49061</v>
          </cell>
        </row>
        <row r="18287">
          <cell r="F18287" t="str">
            <v>xiaomei.net.cn</v>
          </cell>
          <cell r="G18287" t="str">
            <v>49062</v>
          </cell>
        </row>
        <row r="18288">
          <cell r="F18288" t="str">
            <v>xiaoquwuyou.com</v>
          </cell>
          <cell r="G18288" t="str">
            <v>49063</v>
          </cell>
        </row>
        <row r="18289">
          <cell r="F18289" t="str">
            <v>xiaosheng.fm</v>
          </cell>
          <cell r="G18289" t="str">
            <v>49064</v>
          </cell>
        </row>
        <row r="18290">
          <cell r="F18290" t="str">
            <v>xiaoshijie.com</v>
          </cell>
          <cell r="G18290" t="str">
            <v>49065</v>
          </cell>
        </row>
        <row r="18291">
          <cell r="F18291" t="str">
            <v>xiaoying.tv</v>
          </cell>
          <cell r="G18291" t="str">
            <v>49066</v>
          </cell>
        </row>
        <row r="18292">
          <cell r="F18292" t="str">
            <v>xiaoyingjinrong.com</v>
          </cell>
          <cell r="G18292" t="str">
            <v>49067</v>
          </cell>
        </row>
        <row r="18293">
          <cell r="F18293" t="str">
            <v>xihelm.com</v>
          </cell>
          <cell r="G18293" t="str">
            <v>49068</v>
          </cell>
        </row>
        <row r="18294">
          <cell r="F18294" t="str">
            <v>xiibraves.com</v>
          </cell>
          <cell r="G18294" t="str">
            <v>49069</v>
          </cell>
        </row>
        <row r="18295">
          <cell r="F18295" t="str">
            <v>ximalaya.com</v>
          </cell>
          <cell r="G18295" t="str">
            <v>49070</v>
          </cell>
        </row>
        <row r="18296">
          <cell r="F18296" t="str">
            <v>ximble.com</v>
          </cell>
          <cell r="G18296" t="str">
            <v>49071</v>
          </cell>
        </row>
        <row r="18297">
          <cell r="F18297" t="str">
            <v>ximmerse.com</v>
          </cell>
          <cell r="G18297" t="str">
            <v>49072</v>
          </cell>
        </row>
        <row r="18298">
          <cell r="F18298" t="str">
            <v>xingshulin.com</v>
          </cell>
          <cell r="G18298" t="str">
            <v>49073</v>
          </cell>
        </row>
        <row r="18299">
          <cell r="F18299" t="str">
            <v>xlabs.ai</v>
          </cell>
          <cell r="G18299" t="str">
            <v>49074</v>
          </cell>
        </row>
        <row r="18300">
          <cell r="F18300" t="str">
            <v>xlabsgaze.com</v>
          </cell>
          <cell r="G18300" t="str">
            <v>49075</v>
          </cell>
        </row>
        <row r="18301">
          <cell r="F18301" t="str">
            <v>xockets.com</v>
          </cell>
          <cell r="G18301" t="str">
            <v>49076</v>
          </cell>
        </row>
        <row r="18302">
          <cell r="F18302" t="str">
            <v>xoeye.com</v>
          </cell>
          <cell r="G18302" t="str">
            <v>49077</v>
          </cell>
        </row>
        <row r="18303">
          <cell r="F18303" t="str">
            <v>xompass.com</v>
          </cell>
          <cell r="G18303" t="str">
            <v>49078</v>
          </cell>
        </row>
        <row r="18304">
          <cell r="F18304" t="str">
            <v>xooker.com</v>
          </cell>
          <cell r="G18304" t="str">
            <v>49079</v>
          </cell>
        </row>
        <row r="18305">
          <cell r="F18305" t="str">
            <v>xopik.com</v>
          </cell>
          <cell r="G18305" t="str">
            <v>49080</v>
          </cell>
        </row>
        <row r="18306">
          <cell r="F18306" t="str">
            <v>xor.exchange</v>
          </cell>
          <cell r="G18306" t="str">
            <v>49081</v>
          </cell>
        </row>
        <row r="18307">
          <cell r="F18307" t="str">
            <v>xova.com</v>
          </cell>
          <cell r="G18307" t="str">
            <v>49082</v>
          </cell>
        </row>
        <row r="18308">
          <cell r="F18308" t="str">
            <v>xpenditure.com</v>
          </cell>
          <cell r="G18308" t="str">
            <v>49083</v>
          </cell>
        </row>
        <row r="18309">
          <cell r="F18309" t="str">
            <v>xplenty.com</v>
          </cell>
          <cell r="G18309" t="str">
            <v>49084</v>
          </cell>
        </row>
        <row r="18310">
          <cell r="F18310" t="str">
            <v>xplr.com</v>
          </cell>
          <cell r="G18310" t="str">
            <v>49085</v>
          </cell>
        </row>
        <row r="18311">
          <cell r="F18311" t="str">
            <v>xplusone.net</v>
          </cell>
          <cell r="G18311" t="str">
            <v>49086</v>
          </cell>
        </row>
        <row r="18312">
          <cell r="F18312" t="str">
            <v>xprtly.com</v>
          </cell>
          <cell r="G18312" t="str">
            <v>49087</v>
          </cell>
        </row>
        <row r="18313">
          <cell r="F18313" t="str">
            <v>xrapid.com</v>
          </cell>
          <cell r="G18313" t="str">
            <v>49088</v>
          </cell>
        </row>
        <row r="18314">
          <cell r="F18314" t="str">
            <v>xref.com.au</v>
          </cell>
          <cell r="G18314" t="str">
            <v>49089</v>
          </cell>
        </row>
        <row r="18315">
          <cell r="F18315" t="str">
            <v>xrosriver.com</v>
          </cell>
          <cell r="G18315" t="str">
            <v>49090</v>
          </cell>
        </row>
        <row r="18316">
          <cell r="F18316" t="str">
            <v>xseer.io</v>
          </cell>
          <cell r="G18316" t="str">
            <v>49091</v>
          </cell>
        </row>
        <row r="18317">
          <cell r="F18317" t="str">
            <v>xtecher.com</v>
          </cell>
          <cell r="G18317" t="str">
            <v>49092</v>
          </cell>
        </row>
        <row r="18318">
          <cell r="F18318" t="str">
            <v>xtgem.com</v>
          </cell>
          <cell r="G18318" t="str">
            <v>49093</v>
          </cell>
        </row>
        <row r="18319">
          <cell r="F18319" t="str">
            <v>xtourmaker.com</v>
          </cell>
          <cell r="G18319" t="str">
            <v>49094</v>
          </cell>
        </row>
        <row r="18320">
          <cell r="F18320" t="str">
            <v>xtr.as</v>
          </cell>
          <cell r="G18320" t="str">
            <v>49095</v>
          </cell>
        </row>
        <row r="18321">
          <cell r="F18321" t="str">
            <v>xtreme-installs.com</v>
          </cell>
          <cell r="G18321" t="str">
            <v>49096</v>
          </cell>
        </row>
        <row r="18322">
          <cell r="F18322" t="str">
            <v>xtv.net</v>
          </cell>
          <cell r="G18322" t="str">
            <v>49097</v>
          </cell>
        </row>
        <row r="18323">
          <cell r="F18323" t="str">
            <v>xudera.com</v>
          </cell>
          <cell r="G18323" t="str">
            <v>49098</v>
          </cell>
        </row>
        <row r="18324">
          <cell r="F18324" t="str">
            <v>xueba100.com</v>
          </cell>
          <cell r="G18324" t="str">
            <v>49099</v>
          </cell>
        </row>
        <row r="18325">
          <cell r="F18325" t="str">
            <v>xuexibao.cn</v>
          </cell>
          <cell r="G18325" t="str">
            <v>49100</v>
          </cell>
        </row>
        <row r="18326">
          <cell r="F18326" t="str">
            <v>xwalker.com</v>
          </cell>
          <cell r="G18326" t="str">
            <v>49101</v>
          </cell>
        </row>
        <row r="18327">
          <cell r="F18327" t="str">
            <v>xyfindables.com</v>
          </cell>
          <cell r="G18327" t="str">
            <v>49102</v>
          </cell>
        </row>
        <row r="18328">
          <cell r="F18328" t="str">
            <v>xylo.com</v>
          </cell>
          <cell r="G18328" t="str">
            <v>49103</v>
          </cell>
        </row>
        <row r="18329">
          <cell r="F18329" t="str">
            <v>xyo.net</v>
          </cell>
          <cell r="G18329" t="str">
            <v>49104</v>
          </cell>
        </row>
        <row r="18330">
          <cell r="F18330" t="str">
            <v>xyverify.com</v>
          </cell>
          <cell r="G18330" t="str">
            <v>49105</v>
          </cell>
        </row>
        <row r="18331">
          <cell r="F18331" t="str">
            <v>xyze.it</v>
          </cell>
          <cell r="G18331" t="str">
            <v>49106</v>
          </cell>
        </row>
        <row r="18332">
          <cell r="F18332" t="str">
            <v>yaarlo.com</v>
          </cell>
          <cell r="G18332" t="str">
            <v>49107</v>
          </cell>
        </row>
        <row r="18333">
          <cell r="F18333" t="str">
            <v>yabba.co.za</v>
          </cell>
          <cell r="G18333" t="str">
            <v>49108</v>
          </cell>
        </row>
        <row r="18334">
          <cell r="F18334" t="str">
            <v>yabbedoo.com</v>
          </cell>
          <cell r="G18334" t="str">
            <v>49109</v>
          </cell>
        </row>
        <row r="18335">
          <cell r="F18335" t="str">
            <v>yabeam.com</v>
          </cell>
          <cell r="G18335" t="str">
            <v>49110</v>
          </cell>
        </row>
        <row r="18336">
          <cell r="F18336" t="str">
            <v>yachtlife.club</v>
          </cell>
          <cell r="G18336" t="str">
            <v>49111</v>
          </cell>
        </row>
        <row r="18337">
          <cell r="F18337" t="str">
            <v>yactraq.com</v>
          </cell>
          <cell r="G18337" t="str">
            <v>49112</v>
          </cell>
        </row>
        <row r="18338">
          <cell r="F18338" t="str">
            <v>yadovr.com</v>
          </cell>
          <cell r="G18338" t="str">
            <v>49113</v>
          </cell>
        </row>
        <row r="18339">
          <cell r="F18339" t="str">
            <v>yadwire.com</v>
          </cell>
          <cell r="G18339" t="str">
            <v>49114</v>
          </cell>
        </row>
        <row r="18340">
          <cell r="F18340" t="str">
            <v>yallapp.com</v>
          </cell>
          <cell r="G18340" t="str">
            <v>49115</v>
          </cell>
        </row>
        <row r="18341">
          <cell r="F18341" t="str">
            <v>yallo.com</v>
          </cell>
          <cell r="G18341" t="str">
            <v>49116</v>
          </cell>
        </row>
        <row r="18342">
          <cell r="F18342" t="str">
            <v>yamap.co.jp</v>
          </cell>
          <cell r="G18342" t="str">
            <v>49117</v>
          </cell>
        </row>
        <row r="18343">
          <cell r="F18343" t="str">
            <v>yamgu.com</v>
          </cell>
          <cell r="G18343" t="str">
            <v>49118</v>
          </cell>
        </row>
        <row r="18344">
          <cell r="F18344" t="str">
            <v>yangchediandian.com</v>
          </cell>
          <cell r="G18344" t="str">
            <v>49119</v>
          </cell>
        </row>
        <row r="18345">
          <cell r="F18345" t="str">
            <v>yapert.com</v>
          </cell>
          <cell r="G18345" t="str">
            <v>49120</v>
          </cell>
        </row>
        <row r="18346">
          <cell r="F18346" t="str">
            <v>yapjobs.com</v>
          </cell>
          <cell r="G18346" t="str">
            <v>49121</v>
          </cell>
        </row>
        <row r="18347">
          <cell r="F18347" t="str">
            <v>yapp.us</v>
          </cell>
          <cell r="G18347" t="str">
            <v>49122</v>
          </cell>
        </row>
        <row r="18348">
          <cell r="F18348" t="str">
            <v>yapq.com</v>
          </cell>
          <cell r="G18348" t="str">
            <v>49123</v>
          </cell>
        </row>
        <row r="18349">
          <cell r="F18349" t="str">
            <v>yaptapapp.com</v>
          </cell>
          <cell r="G18349" t="str">
            <v>49124</v>
          </cell>
        </row>
        <row r="18350">
          <cell r="F18350" t="str">
            <v>yara.zim-plant-technology.com</v>
          </cell>
          <cell r="G18350" t="str">
            <v>49125</v>
          </cell>
        </row>
        <row r="18351">
          <cell r="F18351" t="str">
            <v>yasmolive.com</v>
          </cell>
          <cell r="G18351" t="str">
            <v>49126</v>
          </cell>
        </row>
        <row r="18352">
          <cell r="F18352" t="str">
            <v>yasound.com</v>
          </cell>
          <cell r="G18352" t="str">
            <v>49127</v>
          </cell>
        </row>
        <row r="18353">
          <cell r="F18353" t="str">
            <v>yatter.it</v>
          </cell>
          <cell r="G18353" t="str">
            <v>49128</v>
          </cell>
        </row>
        <row r="18354">
          <cell r="F18354" t="str">
            <v>yaxa.io</v>
          </cell>
          <cell r="G18354" t="str">
            <v>49129</v>
          </cell>
        </row>
        <row r="18355">
          <cell r="F18355" t="str">
            <v>yaypay.com</v>
          </cell>
          <cell r="G18355" t="str">
            <v>49130</v>
          </cell>
        </row>
        <row r="18356">
          <cell r="F18356" t="str">
            <v>ydigital.asia</v>
          </cell>
          <cell r="G18356" t="str">
            <v>49131</v>
          </cell>
        </row>
        <row r="18357">
          <cell r="F18357" t="str">
            <v>yeahka.com</v>
          </cell>
          <cell r="G18357" t="str">
            <v>49132</v>
          </cell>
        </row>
        <row r="18358">
          <cell r="F18358" t="str">
            <v>yearn.com</v>
          </cell>
          <cell r="G18358" t="str">
            <v>49133</v>
          </cell>
        </row>
        <row r="18359">
          <cell r="F18359" t="str">
            <v>yebhi.com</v>
          </cell>
          <cell r="G18359" t="str">
            <v>49134</v>
          </cell>
        </row>
        <row r="18360">
          <cell r="F18360" t="str">
            <v>yebo.world</v>
          </cell>
          <cell r="G18360" t="str">
            <v>49135</v>
          </cell>
        </row>
        <row r="18361">
          <cell r="F18361" t="str">
            <v>yeelink.net</v>
          </cell>
          <cell r="G18361" t="str">
            <v>49136</v>
          </cell>
        </row>
        <row r="18362">
          <cell r="F18362" t="str">
            <v>yeeply.com</v>
          </cell>
          <cell r="G18362" t="str">
            <v>49137</v>
          </cell>
        </row>
        <row r="18363">
          <cell r="F18363" t="str">
            <v>yekmob.com</v>
          </cell>
          <cell r="G18363" t="str">
            <v>49138</v>
          </cell>
        </row>
        <row r="18364">
          <cell r="F18364" t="str">
            <v>yelago.com</v>
          </cell>
          <cell r="G18364" t="str">
            <v>49139</v>
          </cell>
        </row>
        <row r="18365">
          <cell r="F18365" t="str">
            <v>yelayela.com</v>
          </cell>
          <cell r="G18365" t="str">
            <v>49140</v>
          </cell>
        </row>
        <row r="18366">
          <cell r="F18366" t="str">
            <v>yellomobile.com</v>
          </cell>
          <cell r="G18366" t="str">
            <v>49141</v>
          </cell>
        </row>
        <row r="18367">
          <cell r="F18367" t="str">
            <v>yellooboard.com</v>
          </cell>
          <cell r="G18367" t="str">
            <v>49142</v>
          </cell>
        </row>
        <row r="18368">
          <cell r="F18368" t="str">
            <v>yellowbrck.com</v>
          </cell>
          <cell r="G18368" t="str">
            <v>49143</v>
          </cell>
        </row>
        <row r="18369">
          <cell r="F18369" t="str">
            <v>yellowdog.co</v>
          </cell>
          <cell r="G18369" t="str">
            <v>49144</v>
          </cell>
        </row>
        <row r="18370">
          <cell r="F18370" t="str">
            <v>yellowdress.mx</v>
          </cell>
          <cell r="G18370" t="str">
            <v>49145</v>
          </cell>
        </row>
        <row r="18371">
          <cell r="F18371" t="str">
            <v>yellowmessenger.com</v>
          </cell>
          <cell r="G18371" t="str">
            <v>49146</v>
          </cell>
        </row>
        <row r="18372">
          <cell r="F18372" t="str">
            <v>yellowpay.co</v>
          </cell>
          <cell r="G18372" t="str">
            <v>49147</v>
          </cell>
        </row>
        <row r="18373">
          <cell r="F18373" t="str">
            <v>yelpreservations.com</v>
          </cell>
          <cell r="G18373" t="str">
            <v>49148</v>
          </cell>
        </row>
        <row r="18374">
          <cell r="F18374" t="str">
            <v>yenapp.co.uk</v>
          </cell>
          <cell r="G18374" t="str">
            <v>49149</v>
          </cell>
        </row>
        <row r="18375">
          <cell r="F18375" t="str">
            <v>yeplike.com</v>
          </cell>
          <cell r="G18375" t="str">
            <v>49150</v>
          </cell>
        </row>
        <row r="18376">
          <cell r="F18376" t="str">
            <v>yepme.com</v>
          </cell>
          <cell r="G18376" t="str">
            <v>49151</v>
          </cell>
        </row>
        <row r="18377">
          <cell r="F18377" t="str">
            <v>yeppt.com</v>
          </cell>
          <cell r="G18377" t="str">
            <v>49152</v>
          </cell>
        </row>
        <row r="18378">
          <cell r="F18378" t="str">
            <v>yepstr.com</v>
          </cell>
          <cell r="G18378" t="str">
            <v>49153</v>
          </cell>
        </row>
        <row r="18379">
          <cell r="F18379" t="str">
            <v>yepzon.com</v>
          </cell>
          <cell r="G18379" t="str">
            <v>49154</v>
          </cell>
        </row>
        <row r="18380">
          <cell r="F18380" t="str">
            <v>yero.co</v>
          </cell>
          <cell r="G18380" t="str">
            <v>49155</v>
          </cell>
        </row>
        <row r="18381">
          <cell r="F18381" t="str">
            <v>yesgraph.com</v>
          </cell>
          <cell r="G18381" t="str">
            <v>49156</v>
          </cell>
        </row>
        <row r="18382">
          <cell r="F18382" t="str">
            <v>yesmomapp.com</v>
          </cell>
          <cell r="G18382" t="str">
            <v>49157</v>
          </cell>
        </row>
        <row r="18383">
          <cell r="F18383" t="str">
            <v>yeswead.com</v>
          </cell>
          <cell r="G18383" t="str">
            <v>49158</v>
          </cell>
        </row>
        <row r="18384">
          <cell r="F18384" t="str">
            <v>yetanalytics.com</v>
          </cell>
          <cell r="G18384" t="str">
            <v>49159</v>
          </cell>
        </row>
        <row r="18385">
          <cell r="F18385" t="str">
            <v>yetidata.com</v>
          </cell>
          <cell r="G18385" t="str">
            <v>49160</v>
          </cell>
        </row>
        <row r="18386">
          <cell r="F18386" t="str">
            <v>yetu.com</v>
          </cell>
          <cell r="G18386" t="str">
            <v>49161</v>
          </cell>
        </row>
        <row r="18387">
          <cell r="F18387" t="str">
            <v>yftinc.com</v>
          </cell>
          <cell r="G18387" t="str">
            <v>49162</v>
          </cell>
        </row>
        <row r="18388">
          <cell r="F18388" t="str">
            <v>yhathq.com</v>
          </cell>
          <cell r="G18388" t="str">
            <v>49163</v>
          </cell>
        </row>
        <row r="18389">
          <cell r="F18389" t="str">
            <v>yhgenomics.com</v>
          </cell>
          <cell r="G18389" t="str">
            <v>49164</v>
          </cell>
        </row>
        <row r="18390">
          <cell r="F18390" t="str">
            <v>yhouse.com</v>
          </cell>
          <cell r="G18390" t="str">
            <v>49165</v>
          </cell>
        </row>
        <row r="18391">
          <cell r="F18391" t="str">
            <v>yi-mobility.com</v>
          </cell>
          <cell r="G18391" t="str">
            <v>49166</v>
          </cell>
        </row>
        <row r="18392">
          <cell r="F18392" t="str">
            <v>yibailin.com</v>
          </cell>
          <cell r="G18392" t="str">
            <v>49167</v>
          </cell>
        </row>
        <row r="18393">
          <cell r="F18393" t="str">
            <v>yieldbot.com</v>
          </cell>
          <cell r="G18393" t="str">
            <v>49168</v>
          </cell>
        </row>
        <row r="18394">
          <cell r="F18394" t="str">
            <v>yieldmo.com</v>
          </cell>
          <cell r="G18394" t="str">
            <v>49169</v>
          </cell>
        </row>
        <row r="18395">
          <cell r="F18395" t="str">
            <v>yieldstreet.com</v>
          </cell>
          <cell r="G18395" t="str">
            <v>49170</v>
          </cell>
        </row>
        <row r="18396">
          <cell r="F18396" t="str">
            <v>yiftee.com</v>
          </cell>
          <cell r="G18396" t="str">
            <v>49171</v>
          </cell>
        </row>
        <row r="18397">
          <cell r="F18397" t="str">
            <v>yikyak.com</v>
          </cell>
          <cell r="G18397" t="str">
            <v>49172</v>
          </cell>
        </row>
        <row r="18398">
          <cell r="F18398" t="str">
            <v>yillio.com</v>
          </cell>
          <cell r="G18398" t="str">
            <v>49173</v>
          </cell>
        </row>
        <row r="18399">
          <cell r="F18399" t="str">
            <v>yilucaifu.com</v>
          </cell>
          <cell r="G18399" t="str">
            <v>49174</v>
          </cell>
        </row>
        <row r="18400">
          <cell r="F18400" t="str">
            <v>yipitdata.com</v>
          </cell>
          <cell r="G18400" t="str">
            <v>49175</v>
          </cell>
        </row>
        <row r="18401">
          <cell r="F18401" t="str">
            <v>yippster.com</v>
          </cell>
          <cell r="G18401" t="str">
            <v>49176</v>
          </cell>
        </row>
        <row r="18402">
          <cell r="F18402" t="str">
            <v>yiqixie.com</v>
          </cell>
          <cell r="G18402" t="str">
            <v>49177</v>
          </cell>
        </row>
        <row r="18403">
          <cell r="F18403" t="str">
            <v>yishu.com</v>
          </cell>
          <cell r="G18403" t="str">
            <v>49178</v>
          </cell>
        </row>
        <row r="18404">
          <cell r="F18404" t="str">
            <v>ylopo.com</v>
          </cell>
          <cell r="G18404" t="str">
            <v>49179</v>
          </cell>
        </row>
        <row r="18405">
          <cell r="F18405" t="str">
            <v>ymm56.com</v>
          </cell>
          <cell r="G18405" t="str">
            <v>49180</v>
          </cell>
        </row>
        <row r="18406">
          <cell r="F18406" t="str">
            <v>ynusitadomarketingdigital.com.br</v>
          </cell>
          <cell r="G18406" t="str">
            <v>49181</v>
          </cell>
        </row>
        <row r="18407">
          <cell r="F18407" t="str">
            <v>ynvisible.com</v>
          </cell>
          <cell r="G18407" t="str">
            <v>49182</v>
          </cell>
        </row>
        <row r="18408">
          <cell r="F18408" t="str">
            <v>yoamoloszapatos.com</v>
          </cell>
          <cell r="G18408" t="str">
            <v>49183</v>
          </cell>
        </row>
        <row r="18409">
          <cell r="F18409" t="str">
            <v>yobber.se</v>
          </cell>
          <cell r="G18409" t="str">
            <v>49184</v>
          </cell>
        </row>
        <row r="18410">
          <cell r="F18410" t="str">
            <v>yobeeda.com</v>
          </cell>
          <cell r="G18410" t="str">
            <v>49185</v>
          </cell>
        </row>
        <row r="18411">
          <cell r="F18411" t="str">
            <v>yobongo.com</v>
          </cell>
          <cell r="G18411" t="str">
            <v>49186</v>
          </cell>
        </row>
        <row r="18412">
          <cell r="F18412" t="str">
            <v>yobs.io</v>
          </cell>
          <cell r="G18412" t="str">
            <v>49187</v>
          </cell>
        </row>
        <row r="18413">
          <cell r="F18413" t="str">
            <v>yocard.com</v>
          </cell>
          <cell r="G18413" t="str">
            <v>49188</v>
          </cell>
        </row>
        <row r="18414">
          <cell r="F18414" t="str">
            <v>yoco.co.za</v>
          </cell>
          <cell r="G18414" t="str">
            <v>49189</v>
          </cell>
        </row>
        <row r="18415">
          <cell r="F18415" t="str">
            <v>yodas.com</v>
          </cell>
          <cell r="G18415" t="str">
            <v>49190</v>
          </cell>
        </row>
        <row r="18416">
          <cell r="F18416" t="str">
            <v>yodeck.com</v>
          </cell>
          <cell r="G18416" t="str">
            <v>49191</v>
          </cell>
        </row>
        <row r="18417">
          <cell r="F18417" t="str">
            <v>yodel.co</v>
          </cell>
          <cell r="G18417" t="str">
            <v>49192</v>
          </cell>
        </row>
        <row r="18418">
          <cell r="F18418" t="str">
            <v>yodhpower.com</v>
          </cell>
          <cell r="G18418" t="str">
            <v>49193</v>
          </cell>
        </row>
        <row r="18419">
          <cell r="F18419" t="str">
            <v>yodil.com</v>
          </cell>
          <cell r="G18419" t="str">
            <v>49194</v>
          </cell>
        </row>
        <row r="18420">
          <cell r="F18420" t="str">
            <v>yodo.mobi</v>
          </cell>
          <cell r="G18420" t="str">
            <v>49195</v>
          </cell>
        </row>
        <row r="18421">
          <cell r="F18421" t="str">
            <v>yodo1.com</v>
          </cell>
          <cell r="G18421" t="str">
            <v>49196</v>
          </cell>
        </row>
        <row r="18422">
          <cell r="F18422" t="str">
            <v>yogame.com</v>
          </cell>
          <cell r="G18422" t="str">
            <v>49197</v>
          </cell>
        </row>
        <row r="18423">
          <cell r="F18423" t="str">
            <v>yogiplay.com</v>
          </cell>
          <cell r="G18423" t="str">
            <v>49198</v>
          </cell>
        </row>
        <row r="18424">
          <cell r="F18424" t="str">
            <v>yogurtlabs.co</v>
          </cell>
          <cell r="G18424" t="str">
            <v>49199</v>
          </cell>
        </row>
        <row r="18425">
          <cell r="F18425" t="str">
            <v>yoicorp.com</v>
          </cell>
          <cell r="G18425" t="str">
            <v>49200</v>
          </cell>
        </row>
        <row r="18426">
          <cell r="F18426" t="str">
            <v>yokee.com</v>
          </cell>
          <cell r="G18426" t="str">
            <v>49201</v>
          </cell>
        </row>
        <row r="18427">
          <cell r="F18427" t="str">
            <v>yolodata.ai</v>
          </cell>
          <cell r="G18427" t="str">
            <v>49202</v>
          </cell>
        </row>
        <row r="18428">
          <cell r="F18428" t="str">
            <v>yoloperks.com</v>
          </cell>
          <cell r="G18428" t="str">
            <v>49203</v>
          </cell>
        </row>
        <row r="18429">
          <cell r="F18429" t="str">
            <v>yomp.co</v>
          </cell>
          <cell r="G18429" t="str">
            <v>49204</v>
          </cell>
        </row>
        <row r="18430">
          <cell r="F18430" t="str">
            <v>yonder.it</v>
          </cell>
          <cell r="G18430" t="str">
            <v>49205</v>
          </cell>
        </row>
        <row r="18431">
          <cell r="F18431" t="str">
            <v>yones.net</v>
          </cell>
          <cell r="G18431" t="str">
            <v>49206</v>
          </cell>
        </row>
        <row r="18432">
          <cell r="F18432" t="str">
            <v>yonghongtech.com</v>
          </cell>
          <cell r="G18432" t="str">
            <v>49207</v>
          </cell>
        </row>
        <row r="18433">
          <cell r="F18433" t="str">
            <v>yonomi.co</v>
          </cell>
          <cell r="G18433" t="str">
            <v>49208</v>
          </cell>
        </row>
        <row r="18434">
          <cell r="F18434" t="str">
            <v>yoone.de</v>
          </cell>
          <cell r="G18434" t="str">
            <v>49209</v>
          </cell>
        </row>
        <row r="18435">
          <cell r="F18435" t="str">
            <v>yoonitee.com</v>
          </cell>
          <cell r="G18435" t="str">
            <v>49210</v>
          </cell>
        </row>
        <row r="18436">
          <cell r="F18436" t="str">
            <v>yoopay.cn</v>
          </cell>
          <cell r="G18436" t="str">
            <v>49211</v>
          </cell>
        </row>
        <row r="18437">
          <cell r="F18437" t="str">
            <v>yooya.co</v>
          </cell>
          <cell r="G18437" t="str">
            <v>49212</v>
          </cell>
        </row>
        <row r="18438">
          <cell r="F18438" t="str">
            <v>yopima.com</v>
          </cell>
          <cell r="G18438" t="str">
            <v>49213</v>
          </cell>
        </row>
        <row r="18439">
          <cell r="F18439" t="str">
            <v>yorder.it</v>
          </cell>
          <cell r="G18439" t="str">
            <v>49214</v>
          </cell>
        </row>
        <row r="18440">
          <cell r="F18440" t="str">
            <v>yoshirt.com</v>
          </cell>
          <cell r="G18440" t="str">
            <v>49215</v>
          </cell>
        </row>
        <row r="18441">
          <cell r="F18441" t="str">
            <v>yosicare.com</v>
          </cell>
          <cell r="G18441" t="str">
            <v>49216</v>
          </cell>
        </row>
        <row r="18442">
          <cell r="F18442" t="str">
            <v>yosko.com</v>
          </cell>
          <cell r="G18442" t="str">
            <v>49217</v>
          </cell>
        </row>
        <row r="18443">
          <cell r="F18443" t="str">
            <v>yostlabs.com</v>
          </cell>
          <cell r="G18443" t="str">
            <v>49218</v>
          </cell>
        </row>
        <row r="18444">
          <cell r="F18444" t="str">
            <v>yotepresto.com</v>
          </cell>
          <cell r="G18444" t="str">
            <v>49219</v>
          </cell>
        </row>
        <row r="18445">
          <cell r="F18445" t="str">
            <v>yotomo.com</v>
          </cell>
          <cell r="G18445" t="str">
            <v>49220</v>
          </cell>
        </row>
        <row r="18446">
          <cell r="F18446" t="str">
            <v>you-app.com</v>
          </cell>
          <cell r="G18446" t="str">
            <v>49221</v>
          </cell>
        </row>
        <row r="18447">
          <cell r="F18447" t="str">
            <v>you.uk.net</v>
          </cell>
          <cell r="G18447" t="str">
            <v>49222</v>
          </cell>
        </row>
        <row r="18448">
          <cell r="F18448" t="str">
            <v>youandwees.com</v>
          </cell>
          <cell r="G18448" t="str">
            <v>49223</v>
          </cell>
        </row>
        <row r="18449">
          <cell r="F18449" t="str">
            <v>youappi.com</v>
          </cell>
          <cell r="G18449" t="str">
            <v>49224</v>
          </cell>
        </row>
        <row r="18450">
          <cell r="F18450" t="str">
            <v>youbetme.com</v>
          </cell>
          <cell r="G18450" t="str">
            <v>49225</v>
          </cell>
        </row>
        <row r="18451">
          <cell r="F18451" t="str">
            <v>youcallapp.com</v>
          </cell>
          <cell r="G18451" t="str">
            <v>49226</v>
          </cell>
        </row>
        <row r="18452">
          <cell r="F18452" t="str">
            <v>youchefbr.com.br</v>
          </cell>
          <cell r="G18452" t="str">
            <v>49227</v>
          </cell>
        </row>
        <row r="18453">
          <cell r="F18453" t="str">
            <v>youcruit.com</v>
          </cell>
          <cell r="G18453" t="str">
            <v>49228</v>
          </cell>
        </row>
        <row r="18454">
          <cell r="F18454" t="str">
            <v>youearnedit.com</v>
          </cell>
          <cell r="G18454" t="str">
            <v>49229</v>
          </cell>
        </row>
        <row r="18455">
          <cell r="F18455" t="str">
            <v>youeye.com</v>
          </cell>
          <cell r="G18455" t="str">
            <v>49230</v>
          </cell>
        </row>
        <row r="18456">
          <cell r="F18456" t="str">
            <v>youffer.com</v>
          </cell>
          <cell r="G18456" t="str">
            <v>49231</v>
          </cell>
        </row>
        <row r="18457">
          <cell r="F18457" t="str">
            <v>yougift.com</v>
          </cell>
          <cell r="G18457" t="str">
            <v>49232</v>
          </cell>
        </row>
        <row r="18458">
          <cell r="F18458" t="str">
            <v>youinvest.org</v>
          </cell>
          <cell r="G18458" t="str">
            <v>49233</v>
          </cell>
        </row>
        <row r="18459">
          <cell r="F18459" t="str">
            <v>youknowwatt.eu</v>
          </cell>
          <cell r="G18459" t="str">
            <v>49234</v>
          </cell>
        </row>
        <row r="18460">
          <cell r="F18460" t="str">
            <v>youmiam.com</v>
          </cell>
          <cell r="G18460" t="str">
            <v>49235</v>
          </cell>
        </row>
        <row r="18461">
          <cell r="F18461" t="str">
            <v>youpass.com</v>
          </cell>
          <cell r="G18461" t="str">
            <v>49236</v>
          </cell>
        </row>
        <row r="18462">
          <cell r="F18462" t="str">
            <v>your.md</v>
          </cell>
          <cell r="G18462" t="str">
            <v>49237</v>
          </cell>
        </row>
        <row r="18463">
          <cell r="F18463" t="str">
            <v>yourblurr.com</v>
          </cell>
          <cell r="G18463" t="str">
            <v>49238</v>
          </cell>
        </row>
        <row r="18464">
          <cell r="F18464" t="str">
            <v>yourdernow.com</v>
          </cell>
          <cell r="G18464" t="str">
            <v>49239</v>
          </cell>
        </row>
        <row r="18465">
          <cell r="F18465" t="str">
            <v>yourgreenpal.com</v>
          </cell>
          <cell r="G18465" t="str">
            <v>49240</v>
          </cell>
        </row>
        <row r="18466">
          <cell r="F18466" t="str">
            <v>yourkarma.com</v>
          </cell>
          <cell r="G18466" t="str">
            <v>49241</v>
          </cell>
        </row>
        <row r="18467">
          <cell r="F18467" t="str">
            <v>yourlastbigthing.com</v>
          </cell>
          <cell r="G18467" t="str">
            <v>49242</v>
          </cell>
        </row>
        <row r="18468">
          <cell r="F18468" t="str">
            <v>yourlocal.dk</v>
          </cell>
          <cell r="G18468" t="str">
            <v>49243</v>
          </cell>
        </row>
        <row r="18469">
          <cell r="F18469" t="str">
            <v>yourmemoir.com</v>
          </cell>
          <cell r="G18469" t="str">
            <v>49244</v>
          </cell>
        </row>
        <row r="18470">
          <cell r="F18470" t="str">
            <v>yourmoji.co</v>
          </cell>
          <cell r="G18470" t="str">
            <v>49245</v>
          </cell>
        </row>
        <row r="18471">
          <cell r="F18471" t="str">
            <v>yoursocialgrade.com</v>
          </cell>
          <cell r="G18471" t="str">
            <v>49246</v>
          </cell>
        </row>
        <row r="18472">
          <cell r="F18472" t="str">
            <v>yourwelcome.com</v>
          </cell>
          <cell r="G18472" t="str">
            <v>49247</v>
          </cell>
        </row>
        <row r="18473">
          <cell r="F18473" t="str">
            <v>youscience.com</v>
          </cell>
          <cell r="G18473" t="str">
            <v>49248</v>
          </cell>
        </row>
        <row r="18474">
          <cell r="F18474" t="str">
            <v>youshould.eu</v>
          </cell>
          <cell r="G18474" t="str">
            <v>49249</v>
          </cell>
        </row>
        <row r="18475">
          <cell r="F18475" t="str">
            <v>youxiduo.com</v>
          </cell>
          <cell r="G18475" t="str">
            <v>49250</v>
          </cell>
        </row>
        <row r="18476">
          <cell r="F18476" t="str">
            <v>yoyowallet.com</v>
          </cell>
          <cell r="G18476" t="str">
            <v>49251</v>
          </cell>
        </row>
        <row r="18477">
          <cell r="F18477" t="str">
            <v>yplanapp.com</v>
          </cell>
          <cell r="G18477" t="str">
            <v>49252</v>
          </cell>
        </row>
        <row r="18478">
          <cell r="F18478" t="str">
            <v>yrmrkt.com</v>
          </cell>
          <cell r="G18478" t="str">
            <v>49253</v>
          </cell>
        </row>
        <row r="18479">
          <cell r="F18479" t="str">
            <v>yttromobile.com</v>
          </cell>
          <cell r="G18479" t="str">
            <v>49254</v>
          </cell>
        </row>
        <row r="18480">
          <cell r="F18480" t="str">
            <v>yuantiku.com</v>
          </cell>
          <cell r="G18480" t="str">
            <v>49255</v>
          </cell>
        </row>
        <row r="18481">
          <cell r="F18481" t="str">
            <v>yuemey.com</v>
          </cell>
          <cell r="G18481" t="str">
            <v>49256</v>
          </cell>
        </row>
        <row r="18482">
          <cell r="F18482" t="str">
            <v>yumingle.com</v>
          </cell>
          <cell r="G18482" t="str">
            <v>49257</v>
          </cell>
        </row>
        <row r="18483">
          <cell r="F18483" t="str">
            <v>yumzing.com</v>
          </cell>
          <cell r="G18483" t="str">
            <v>49258</v>
          </cell>
        </row>
        <row r="18484">
          <cell r="F18484" t="str">
            <v>yunnex.com</v>
          </cell>
          <cell r="G18484" t="str">
            <v>49259</v>
          </cell>
        </row>
        <row r="18485">
          <cell r="F18485" t="str">
            <v>yunno.com</v>
          </cell>
          <cell r="G18485" t="str">
            <v>49260</v>
          </cell>
        </row>
        <row r="18486">
          <cell r="F18486" t="str">
            <v>yunyun.com</v>
          </cell>
          <cell r="G18486" t="str">
            <v>49261</v>
          </cell>
        </row>
        <row r="18487">
          <cell r="F18487" t="str">
            <v>yunzhisheng.cn</v>
          </cell>
          <cell r="G18487" t="str">
            <v>49262</v>
          </cell>
        </row>
        <row r="18488">
          <cell r="F18488" t="str">
            <v>yup.com</v>
          </cell>
          <cell r="G18488" t="str">
            <v>49263</v>
          </cell>
        </row>
        <row r="18489">
          <cell r="F18489" t="str">
            <v>yupicall.com</v>
          </cell>
          <cell r="G18489" t="str">
            <v>49264</v>
          </cell>
        </row>
        <row r="18490">
          <cell r="F18490" t="str">
            <v>yupiplay.com</v>
          </cell>
          <cell r="G18490" t="str">
            <v>49265</v>
          </cell>
        </row>
        <row r="18491">
          <cell r="F18491" t="str">
            <v>yupistudios.com</v>
          </cell>
          <cell r="G18491" t="str">
            <v>49266</v>
          </cell>
        </row>
        <row r="18492">
          <cell r="F18492" t="str">
            <v>yuppics.com</v>
          </cell>
          <cell r="G18492" t="str">
            <v>49267</v>
          </cell>
        </row>
        <row r="18493">
          <cell r="F18493" t="str">
            <v>yuristiya.com</v>
          </cell>
          <cell r="G18493" t="str">
            <v>49268</v>
          </cell>
        </row>
        <row r="18494">
          <cell r="F18494" t="str">
            <v>yurongcorp.com</v>
          </cell>
          <cell r="G18494" t="str">
            <v>49269</v>
          </cell>
        </row>
        <row r="18495">
          <cell r="F18495" t="str">
            <v>yuru.nl</v>
          </cell>
          <cell r="G18495" t="str">
            <v>49270</v>
          </cell>
        </row>
        <row r="18496">
          <cell r="F18496" t="str">
            <v>yustiz.com</v>
          </cell>
          <cell r="G18496" t="str">
            <v>49271</v>
          </cell>
        </row>
        <row r="18497">
          <cell r="F18497" t="str">
            <v>yuuchef.com</v>
          </cell>
          <cell r="G18497" t="str">
            <v>49272</v>
          </cell>
        </row>
        <row r="18498">
          <cell r="F18498" t="str">
            <v>yuuconnect.com</v>
          </cell>
          <cell r="G18498" t="str">
            <v>49273</v>
          </cell>
        </row>
        <row r="18499">
          <cell r="F18499" t="str">
            <v>yuyuto.com</v>
          </cell>
          <cell r="G18499" t="str">
            <v>49274</v>
          </cell>
        </row>
        <row r="18500">
          <cell r="F18500" t="str">
            <v>yuzu.co</v>
          </cell>
          <cell r="G18500" t="str">
            <v>49275</v>
          </cell>
        </row>
        <row r="18501">
          <cell r="F18501" t="str">
            <v>yvolver.com</v>
          </cell>
          <cell r="G18501" t="str">
            <v>49276</v>
          </cell>
        </row>
        <row r="18502">
          <cell r="F18502" t="str">
            <v>yxb.4s91.com</v>
          </cell>
          <cell r="G18502" t="str">
            <v>49277</v>
          </cell>
        </row>
        <row r="18503">
          <cell r="F18503" t="str">
            <v>yz-i.com</v>
          </cell>
          <cell r="G18503" t="str">
            <v>49278</v>
          </cell>
        </row>
        <row r="18504">
          <cell r="F18504" t="str">
            <v>z.cash</v>
          </cell>
          <cell r="G18504" t="str">
            <v>49279</v>
          </cell>
        </row>
        <row r="18505">
          <cell r="F18505" t="str">
            <v>zaarly.com</v>
          </cell>
          <cell r="G18505" t="str">
            <v>49280</v>
          </cell>
        </row>
        <row r="18506">
          <cell r="F18506" t="str">
            <v>zabcab.com</v>
          </cell>
          <cell r="G18506" t="str">
            <v>49281</v>
          </cell>
        </row>
        <row r="18507">
          <cell r="F18507" t="str">
            <v>zadaa.co</v>
          </cell>
          <cell r="G18507" t="str">
            <v>49282</v>
          </cell>
        </row>
        <row r="18508">
          <cell r="F18508" t="str">
            <v>zaelab.com</v>
          </cell>
          <cell r="G18508" t="str">
            <v>49283</v>
          </cell>
        </row>
        <row r="18509">
          <cell r="F18509" t="str">
            <v>zahdoo.com</v>
          </cell>
          <cell r="G18509" t="str">
            <v>49284</v>
          </cell>
        </row>
        <row r="18510">
          <cell r="F18510" t="str">
            <v>zairge.com</v>
          </cell>
          <cell r="G18510" t="str">
            <v>49285</v>
          </cell>
        </row>
        <row r="18511">
          <cell r="F18511" t="str">
            <v>zaius.com</v>
          </cell>
          <cell r="G18511" t="str">
            <v>49286</v>
          </cell>
        </row>
        <row r="18512">
          <cell r="F18512" t="str">
            <v>zaizher.im</v>
          </cell>
          <cell r="G18512" t="str">
            <v>49287</v>
          </cell>
        </row>
        <row r="18513">
          <cell r="F18513" t="str">
            <v>zaka-app.com</v>
          </cell>
          <cell r="G18513" t="str">
            <v>49288</v>
          </cell>
        </row>
        <row r="18514">
          <cell r="F18514" t="str">
            <v>zalvus.com</v>
          </cell>
          <cell r="G18514" t="str">
            <v>49289</v>
          </cell>
        </row>
        <row r="18515">
          <cell r="F18515" t="str">
            <v>zamenhof.net</v>
          </cell>
          <cell r="G18515" t="str">
            <v>49290</v>
          </cell>
        </row>
        <row r="18516">
          <cell r="F18516" t="str">
            <v>zanbato.com</v>
          </cell>
          <cell r="G18516" t="str">
            <v>49291</v>
          </cell>
        </row>
        <row r="18517">
          <cell r="F18517" t="str">
            <v>zando.co.za</v>
          </cell>
          <cell r="G18517" t="str">
            <v>49292</v>
          </cell>
        </row>
        <row r="18518">
          <cell r="F18518" t="str">
            <v>zangapp.com</v>
          </cell>
          <cell r="G18518" t="str">
            <v>49293</v>
          </cell>
        </row>
        <row r="18519">
          <cell r="F18519" t="str">
            <v>zangi.com</v>
          </cell>
          <cell r="G18519" t="str">
            <v>49294</v>
          </cell>
        </row>
        <row r="18520">
          <cell r="F18520" t="str">
            <v>zaniaclearning.com</v>
          </cell>
          <cell r="G18520" t="str">
            <v>49295</v>
          </cell>
        </row>
        <row r="18521">
          <cell r="F18521" t="str">
            <v>zank.com.es</v>
          </cell>
          <cell r="G18521" t="str">
            <v>49296</v>
          </cell>
        </row>
        <row r="18522">
          <cell r="F18522" t="str">
            <v>zao.com</v>
          </cell>
          <cell r="G18522" t="str">
            <v>49297</v>
          </cell>
        </row>
        <row r="18523">
          <cell r="F18523" t="str">
            <v>zap.com.ph</v>
          </cell>
          <cell r="G18523" t="str">
            <v>49298</v>
          </cell>
        </row>
        <row r="18524">
          <cell r="F18524" t="str">
            <v>zapchain.com</v>
          </cell>
          <cell r="G18524" t="str">
            <v>49299</v>
          </cell>
        </row>
        <row r="18525">
          <cell r="F18525" t="str">
            <v>zapflow.com</v>
          </cell>
          <cell r="G18525" t="str">
            <v>49300</v>
          </cell>
        </row>
        <row r="18526">
          <cell r="F18526" t="str">
            <v>zaplox.com</v>
          </cell>
          <cell r="G18526" t="str">
            <v>49301</v>
          </cell>
        </row>
        <row r="18527">
          <cell r="F18527" t="str">
            <v>zapluk.com</v>
          </cell>
          <cell r="G18527" t="str">
            <v>49302</v>
          </cell>
        </row>
        <row r="18528">
          <cell r="F18528" t="str">
            <v>zappar.com</v>
          </cell>
          <cell r="G18528" t="str">
            <v>49303</v>
          </cell>
        </row>
        <row r="18529">
          <cell r="F18529" t="str">
            <v>zappchoice.com</v>
          </cell>
          <cell r="G18529" t="str">
            <v>49304</v>
          </cell>
        </row>
        <row r="18530">
          <cell r="F18530" t="str">
            <v>zappfeedback.com</v>
          </cell>
          <cell r="G18530" t="str">
            <v>49305</v>
          </cell>
        </row>
        <row r="18531">
          <cell r="F18531" t="str">
            <v>zappfresh.com</v>
          </cell>
          <cell r="G18531" t="str">
            <v>49306</v>
          </cell>
        </row>
        <row r="18532">
          <cell r="F18532" t="str">
            <v>zappit.co</v>
          </cell>
          <cell r="G18532" t="str">
            <v>49307</v>
          </cell>
        </row>
        <row r="18533">
          <cell r="F18533" t="str">
            <v>zappka.com</v>
          </cell>
          <cell r="G18533" t="str">
            <v>49308</v>
          </cell>
        </row>
        <row r="18534">
          <cell r="F18534" t="str">
            <v>zappli.com</v>
          </cell>
          <cell r="G18534" t="str">
            <v>49309</v>
          </cell>
        </row>
        <row r="18535">
          <cell r="F18535" t="str">
            <v>zapr.in</v>
          </cell>
          <cell r="G18535" t="str">
            <v>49310</v>
          </cell>
        </row>
        <row r="18536">
          <cell r="F18536" t="str">
            <v>zaprojektuj-ogrod.pl</v>
          </cell>
          <cell r="G18536" t="str">
            <v>49311</v>
          </cell>
        </row>
        <row r="18537">
          <cell r="F18537" t="str">
            <v>zaption.com</v>
          </cell>
          <cell r="G18537" t="str">
            <v>49312</v>
          </cell>
        </row>
        <row r="18538">
          <cell r="F18538" t="str">
            <v>zapyle.com</v>
          </cell>
          <cell r="G18538" t="str">
            <v>49313</v>
          </cell>
        </row>
        <row r="18539">
          <cell r="F18539" t="str">
            <v>zartis.com</v>
          </cell>
          <cell r="G18539" t="str">
            <v>49314</v>
          </cell>
        </row>
        <row r="18540">
          <cell r="F18540" t="str">
            <v>zatiq.com</v>
          </cell>
          <cell r="G18540" t="str">
            <v>49315</v>
          </cell>
        </row>
        <row r="18541">
          <cell r="F18541" t="str">
            <v>zaya.in</v>
          </cell>
          <cell r="G18541" t="str">
            <v>49316</v>
          </cell>
        </row>
        <row r="18542">
          <cell r="F18542" t="str">
            <v>zazoo.it</v>
          </cell>
          <cell r="G18542" t="str">
            <v>49317</v>
          </cell>
        </row>
        <row r="18543">
          <cell r="F18543" t="str">
            <v>zazuminc.com</v>
          </cell>
          <cell r="G18543" t="str">
            <v>49318</v>
          </cell>
        </row>
        <row r="18544">
          <cell r="F18544" t="str">
            <v>zdorovio.com</v>
          </cell>
          <cell r="G18544" t="str">
            <v>49319</v>
          </cell>
        </row>
        <row r="18545">
          <cell r="F18545" t="str">
            <v>zdxaerospace.com</v>
          </cell>
          <cell r="G18545" t="str">
            <v>49320</v>
          </cell>
        </row>
        <row r="18546">
          <cell r="F18546" t="str">
            <v>zeal.com</v>
          </cell>
          <cell r="G18546" t="str">
            <v>49321</v>
          </cell>
        </row>
        <row r="18547">
          <cell r="F18547" t="str">
            <v>zealify.com</v>
          </cell>
          <cell r="G18547" t="str">
            <v>49322</v>
          </cell>
        </row>
        <row r="18548">
          <cell r="F18548" t="str">
            <v>zeality.co</v>
          </cell>
          <cell r="G18548" t="str">
            <v>49323</v>
          </cell>
        </row>
        <row r="18549">
          <cell r="F18549" t="str">
            <v>zealr.co</v>
          </cell>
          <cell r="G18549" t="str">
            <v>49324</v>
          </cell>
        </row>
        <row r="18550">
          <cell r="F18550" t="str">
            <v>zebi.co</v>
          </cell>
          <cell r="G18550" t="str">
            <v>49325</v>
          </cell>
        </row>
        <row r="18551">
          <cell r="F18551" t="str">
            <v>zebit.com</v>
          </cell>
          <cell r="G18551" t="str">
            <v>49326</v>
          </cell>
        </row>
        <row r="18552">
          <cell r="F18552" t="str">
            <v>zebpay.com</v>
          </cell>
          <cell r="G18552" t="str">
            <v>49327</v>
          </cell>
        </row>
        <row r="18553">
          <cell r="F18553" t="str">
            <v>zebra-fuel.com</v>
          </cell>
          <cell r="G18553" t="str">
            <v>49328</v>
          </cell>
        </row>
        <row r="18554">
          <cell r="F18554" t="str">
            <v>zebra-med.com</v>
          </cell>
          <cell r="G18554" t="str">
            <v>49329</v>
          </cell>
        </row>
        <row r="18555">
          <cell r="F18555" t="str">
            <v>zeconomy.com</v>
          </cell>
          <cell r="G18555" t="str">
            <v>49330</v>
          </cell>
        </row>
        <row r="18556">
          <cell r="F18556" t="str">
            <v>zeebly.com</v>
          </cell>
          <cell r="G18556" t="str">
            <v>49331</v>
          </cell>
        </row>
        <row r="18557">
          <cell r="F18557" t="str">
            <v>zeek.me</v>
          </cell>
          <cell r="G18557" t="str">
            <v>49332</v>
          </cell>
        </row>
        <row r="18558">
          <cell r="F18558" t="str">
            <v>zeel.com</v>
          </cell>
          <cell r="G18558" t="str">
            <v>49333</v>
          </cell>
        </row>
        <row r="18559">
          <cell r="F18559" t="str">
            <v>zeemee.com</v>
          </cell>
          <cell r="G18559" t="str">
            <v>49334</v>
          </cell>
        </row>
        <row r="18560">
          <cell r="F18560" t="str">
            <v>zeesofts.com</v>
          </cell>
          <cell r="G18560" t="str">
            <v>49335</v>
          </cell>
        </row>
        <row r="18561">
          <cell r="F18561" t="str">
            <v>zeeto.io</v>
          </cell>
          <cell r="G18561" t="str">
            <v>49336</v>
          </cell>
        </row>
        <row r="18562">
          <cell r="F18562" t="str">
            <v>zeetta.com</v>
          </cell>
          <cell r="G18562" t="str">
            <v>49337</v>
          </cell>
        </row>
        <row r="18563">
          <cell r="F18563" t="str">
            <v>zeewhere.com</v>
          </cell>
          <cell r="G18563" t="str">
            <v>49338</v>
          </cell>
        </row>
        <row r="18564">
          <cell r="F18564" t="str">
            <v>zefyr.io</v>
          </cell>
          <cell r="G18564" t="str">
            <v>49339</v>
          </cell>
        </row>
        <row r="18565">
          <cell r="F18565" t="str">
            <v>zeifie.com</v>
          </cell>
          <cell r="G18565" t="str">
            <v>49340</v>
          </cell>
        </row>
        <row r="18566">
          <cell r="F18566" t="str">
            <v>zeitgold.com</v>
          </cell>
          <cell r="G18566" t="str">
            <v>49341</v>
          </cell>
        </row>
        <row r="18567">
          <cell r="F18567" t="str">
            <v>zeitnot.me</v>
          </cell>
          <cell r="G18567" t="str">
            <v>49342</v>
          </cell>
        </row>
        <row r="18568">
          <cell r="F18568" t="str">
            <v>zelgor.com</v>
          </cell>
          <cell r="G18568" t="str">
            <v>49343</v>
          </cell>
        </row>
        <row r="18569">
          <cell r="F18569" t="str">
            <v>zembula.com</v>
          </cell>
          <cell r="G18569" t="str">
            <v>49344</v>
          </cell>
        </row>
        <row r="18570">
          <cell r="F18570" t="str">
            <v>zen-game.com</v>
          </cell>
          <cell r="G18570" t="str">
            <v>49345</v>
          </cell>
        </row>
        <row r="18571">
          <cell r="F18571" t="str">
            <v>zen.car</v>
          </cell>
          <cell r="G18571" t="str">
            <v>49346</v>
          </cell>
        </row>
        <row r="18572">
          <cell r="F18572" t="str">
            <v>zen.ly</v>
          </cell>
          <cell r="G18572" t="str">
            <v>49347</v>
          </cell>
        </row>
        <row r="18573">
          <cell r="F18573" t="str">
            <v>zenatix.com</v>
          </cell>
          <cell r="G18573" t="str">
            <v>49348</v>
          </cell>
        </row>
        <row r="18574">
          <cell r="F18574" t="str">
            <v>zenbox.us</v>
          </cell>
          <cell r="G18574" t="str">
            <v>49349</v>
          </cell>
        </row>
        <row r="18575">
          <cell r="F18575" t="str">
            <v>zenboxapp.com</v>
          </cell>
          <cell r="G18575" t="str">
            <v>49350</v>
          </cell>
        </row>
        <row r="18576">
          <cell r="F18576" t="str">
            <v>zencard.pl</v>
          </cell>
          <cell r="G18576" t="str">
            <v>49351</v>
          </cell>
        </row>
        <row r="18577">
          <cell r="F18577" t="str">
            <v>zenday-app.com</v>
          </cell>
          <cell r="G18577" t="str">
            <v>49352</v>
          </cell>
        </row>
        <row r="18578">
          <cell r="F18578" t="str">
            <v>zenderme.com</v>
          </cell>
          <cell r="G18578" t="str">
            <v>49353</v>
          </cell>
        </row>
        <row r="18579">
          <cell r="F18579" t="str">
            <v>zendrive.com</v>
          </cell>
          <cell r="G18579" t="str">
            <v>49354</v>
          </cell>
        </row>
        <row r="18580">
          <cell r="F18580" t="str">
            <v>zenedge.com</v>
          </cell>
          <cell r="G18580" t="str">
            <v>49355</v>
          </cell>
        </row>
        <row r="18581">
          <cell r="F18581" t="str">
            <v>zenefits.com</v>
          </cell>
          <cell r="G18581" t="str">
            <v>49356</v>
          </cell>
        </row>
        <row r="18582">
          <cell r="F18582" t="str">
            <v>zenify.in</v>
          </cell>
          <cell r="G18582" t="str">
            <v>49357</v>
          </cell>
        </row>
        <row r="18583">
          <cell r="F18583" t="str">
            <v>zenjob.com</v>
          </cell>
          <cell r="G18583" t="str">
            <v>49358</v>
          </cell>
        </row>
        <row r="18584">
          <cell r="F18584" t="str">
            <v>zenmate.com</v>
          </cell>
          <cell r="G18584" t="str">
            <v>49359</v>
          </cell>
        </row>
        <row r="18585">
          <cell r="F18585" t="str">
            <v>zenodys.com</v>
          </cell>
          <cell r="G18585" t="str">
            <v>49360</v>
          </cell>
        </row>
        <row r="18586">
          <cell r="F18586" t="str">
            <v>zenoti.com</v>
          </cell>
          <cell r="G18586" t="str">
            <v>49361</v>
          </cell>
        </row>
        <row r="18587">
          <cell r="F18587" t="str">
            <v>zenoviaexchange.com</v>
          </cell>
          <cell r="G18587" t="str">
            <v>49362</v>
          </cell>
        </row>
        <row r="18588">
          <cell r="F18588" t="str">
            <v>zenput.com</v>
          </cell>
          <cell r="G18588" t="str">
            <v>49363</v>
          </cell>
        </row>
        <row r="18589">
          <cell r="F18589" t="str">
            <v>zenrez.com</v>
          </cell>
          <cell r="G18589" t="str">
            <v>49364</v>
          </cell>
        </row>
        <row r="18590">
          <cell r="F18590" t="str">
            <v>zensurance.ca</v>
          </cell>
          <cell r="G18590" t="str">
            <v>49365</v>
          </cell>
        </row>
        <row r="18591">
          <cell r="F18591" t="str">
            <v>zenti.com</v>
          </cell>
          <cell r="G18591" t="str">
            <v>49366</v>
          </cell>
        </row>
        <row r="18592">
          <cell r="F18592" t="str">
            <v>zentila.com</v>
          </cell>
          <cell r="G18592" t="str">
            <v>49367</v>
          </cell>
        </row>
        <row r="18593">
          <cell r="F18593" t="str">
            <v>zently.com</v>
          </cell>
          <cell r="G18593" t="str">
            <v>49368</v>
          </cell>
        </row>
        <row r="18594">
          <cell r="F18594" t="str">
            <v>zentri.com</v>
          </cell>
          <cell r="G18594" t="str">
            <v>49369</v>
          </cell>
        </row>
        <row r="18595">
          <cell r="F18595" t="str">
            <v>zentrick.com</v>
          </cell>
          <cell r="G18595" t="str">
            <v>49370</v>
          </cell>
        </row>
        <row r="18596">
          <cell r="F18596" t="str">
            <v>zenumtechnologies.com</v>
          </cell>
          <cell r="G18596" t="str">
            <v>49371</v>
          </cell>
        </row>
        <row r="18597">
          <cell r="F18597" t="str">
            <v>zenysis.com</v>
          </cell>
          <cell r="G18597" t="str">
            <v>49372</v>
          </cell>
        </row>
        <row r="18598">
          <cell r="F18598" t="str">
            <v>zenytime.com</v>
          </cell>
          <cell r="G18598" t="str">
            <v>49373</v>
          </cell>
        </row>
        <row r="18599">
          <cell r="F18599" t="str">
            <v>zenyx.com</v>
          </cell>
          <cell r="G18599" t="str">
            <v>49374</v>
          </cell>
        </row>
        <row r="18600">
          <cell r="F18600" t="str">
            <v>zeotap.com</v>
          </cell>
          <cell r="G18600" t="str">
            <v>49375</v>
          </cell>
        </row>
        <row r="18601">
          <cell r="F18601" t="str">
            <v>zeoz.company</v>
          </cell>
          <cell r="G18601" t="str">
            <v>49376</v>
          </cell>
        </row>
        <row r="18602">
          <cell r="F18602" t="str">
            <v>zephyr-digital.com</v>
          </cell>
          <cell r="G18602" t="str">
            <v>49377</v>
          </cell>
        </row>
        <row r="18603">
          <cell r="F18603" t="str">
            <v>zepl.com</v>
          </cell>
          <cell r="G18603" t="str">
            <v>49378</v>
          </cell>
        </row>
        <row r="18604">
          <cell r="F18604" t="str">
            <v>zepo.in</v>
          </cell>
          <cell r="G18604" t="str">
            <v>49379</v>
          </cell>
        </row>
        <row r="18605">
          <cell r="F18605" t="str">
            <v>zepp.com</v>
          </cell>
          <cell r="G18605" t="str">
            <v>49380</v>
          </cell>
        </row>
        <row r="18606">
          <cell r="F18606" t="str">
            <v>zeraph.co</v>
          </cell>
          <cell r="G18606" t="str">
            <v>49381</v>
          </cell>
        </row>
        <row r="18607">
          <cell r="F18607" t="str">
            <v>zergnet.com</v>
          </cell>
          <cell r="G18607" t="str">
            <v>49382</v>
          </cell>
        </row>
        <row r="18608">
          <cell r="F18608" t="str">
            <v>zerimarventures.com</v>
          </cell>
          <cell r="G18608" t="str">
            <v>49383</v>
          </cell>
        </row>
        <row r="18609">
          <cell r="F18609" t="str">
            <v>zerocopter.com</v>
          </cell>
          <cell r="G18609" t="str">
            <v>49384</v>
          </cell>
        </row>
        <row r="18610">
          <cell r="F18610" t="str">
            <v>zerofox.com</v>
          </cell>
          <cell r="G18610" t="str">
            <v>49385</v>
          </cell>
        </row>
        <row r="18611">
          <cell r="F18611" t="str">
            <v>zeroinfy.com</v>
          </cell>
          <cell r="G18611" t="str">
            <v>49386</v>
          </cell>
        </row>
        <row r="18612">
          <cell r="F18612" t="str">
            <v>zerokey.com</v>
          </cell>
          <cell r="G18612" t="str">
            <v>49387</v>
          </cell>
        </row>
        <row r="18613">
          <cell r="F18613" t="str">
            <v>zerolatencymedia.com</v>
          </cell>
          <cell r="G18613" t="str">
            <v>49388</v>
          </cell>
        </row>
        <row r="18614">
          <cell r="F18614" t="str">
            <v>zerolight.com</v>
          </cell>
          <cell r="G18614" t="str">
            <v>49389</v>
          </cell>
        </row>
        <row r="18615">
          <cell r="F18615" t="str">
            <v>zeromassenergy.com</v>
          </cell>
          <cell r="G18615" t="str">
            <v>49390</v>
          </cell>
        </row>
        <row r="18616">
          <cell r="F18616" t="str">
            <v>zeroparallax.se</v>
          </cell>
          <cell r="G18616" t="str">
            <v>49391</v>
          </cell>
        </row>
        <row r="18617">
          <cell r="F18617" t="str">
            <v>zeropay.co</v>
          </cell>
          <cell r="G18617" t="str">
            <v>49392</v>
          </cell>
        </row>
        <row r="18618">
          <cell r="F18618" t="str">
            <v>zeropercent.us</v>
          </cell>
          <cell r="G18618" t="str">
            <v>49393</v>
          </cell>
        </row>
        <row r="18619">
          <cell r="F18619" t="str">
            <v>zeroxess.com</v>
          </cell>
          <cell r="G18619" t="str">
            <v>49394</v>
          </cell>
        </row>
        <row r="18620">
          <cell r="F18620" t="str">
            <v>zerply.com</v>
          </cell>
          <cell r="G18620" t="str">
            <v>49395</v>
          </cell>
        </row>
        <row r="18621">
          <cell r="F18621" t="str">
            <v>zervant.com</v>
          </cell>
          <cell r="G18621" t="str">
            <v>49396</v>
          </cell>
        </row>
        <row r="18622">
          <cell r="F18622" t="str">
            <v>zervedapp.com</v>
          </cell>
          <cell r="G18622" t="str">
            <v>49397</v>
          </cell>
        </row>
        <row r="18623">
          <cell r="F18623" t="str">
            <v>zessepowersystems.com</v>
          </cell>
          <cell r="G18623" t="str">
            <v>49398</v>
          </cell>
        </row>
        <row r="18624">
          <cell r="F18624" t="str">
            <v>zestmoney.in</v>
          </cell>
          <cell r="G18624" t="str">
            <v>49399</v>
          </cell>
        </row>
        <row r="18625">
          <cell r="F18625" t="str">
            <v>zetland.dk</v>
          </cell>
          <cell r="G18625" t="str">
            <v>49400</v>
          </cell>
        </row>
        <row r="18626">
          <cell r="F18626" t="str">
            <v>zeuseye.com</v>
          </cell>
          <cell r="G18626" t="str">
            <v>49401</v>
          </cell>
        </row>
        <row r="18627">
          <cell r="F18627" t="str">
            <v>zeuss.com</v>
          </cell>
          <cell r="G18627" t="str">
            <v>49402</v>
          </cell>
        </row>
        <row r="18628">
          <cell r="F18628" t="str">
            <v>zhappy.co.uk</v>
          </cell>
          <cell r="G18628" t="str">
            <v>49403</v>
          </cell>
        </row>
        <row r="18629">
          <cell r="F18629" t="str">
            <v>zhenihinevesta.com</v>
          </cell>
          <cell r="G18629" t="str">
            <v>49404</v>
          </cell>
        </row>
        <row r="18630">
          <cell r="F18630" t="str">
            <v>zhimatech.com</v>
          </cell>
          <cell r="G18630" t="str">
            <v>49405</v>
          </cell>
        </row>
        <row r="18631">
          <cell r="F18631" t="str">
            <v>zhongan.com</v>
          </cell>
          <cell r="G18631" t="str">
            <v>49406</v>
          </cell>
        </row>
        <row r="18632">
          <cell r="F18632" t="str">
            <v>zhro.com</v>
          </cell>
          <cell r="G18632" t="str">
            <v>49407</v>
          </cell>
        </row>
        <row r="18633">
          <cell r="F18633" t="str">
            <v>zhugeio.com</v>
          </cell>
          <cell r="G18633" t="str">
            <v>49408</v>
          </cell>
        </row>
        <row r="18634">
          <cell r="F18634" t="str">
            <v>zhuiguang.com</v>
          </cell>
          <cell r="G18634" t="str">
            <v>49409</v>
          </cell>
        </row>
        <row r="18635">
          <cell r="F18635" t="str">
            <v>zibby.com</v>
          </cell>
          <cell r="G18635" t="str">
            <v>49410</v>
          </cell>
        </row>
        <row r="18636">
          <cell r="F18636" t="str">
            <v>zierofinance.com</v>
          </cell>
          <cell r="G18636" t="str">
            <v>49411</v>
          </cell>
        </row>
        <row r="18637">
          <cell r="F18637" t="str">
            <v>ziften.com</v>
          </cell>
          <cell r="G18637" t="str">
            <v>49412</v>
          </cell>
        </row>
        <row r="18638">
          <cell r="F18638" t="str">
            <v>zify.co</v>
          </cell>
          <cell r="G18638" t="str">
            <v>49413</v>
          </cell>
        </row>
        <row r="18639">
          <cell r="F18639" t="str">
            <v>ziggli.com</v>
          </cell>
          <cell r="G18639" t="str">
            <v>49414</v>
          </cell>
        </row>
        <row r="18640">
          <cell r="F18640" t="str">
            <v>zignallabs.com</v>
          </cell>
          <cell r="G18640" t="str">
            <v>49415</v>
          </cell>
        </row>
        <row r="18641">
          <cell r="F18641" t="str">
            <v>zigzag.kr</v>
          </cell>
          <cell r="G18641" t="str">
            <v>49416</v>
          </cell>
        </row>
        <row r="18642">
          <cell r="F18642" t="str">
            <v>zikher.com</v>
          </cell>
          <cell r="G18642" t="str">
            <v>49417</v>
          </cell>
        </row>
        <row r="18643">
          <cell r="F18643" t="str">
            <v>zikksoftware.com</v>
          </cell>
          <cell r="G18643" t="str">
            <v>49418</v>
          </cell>
        </row>
        <row r="18644">
          <cell r="F18644" t="str">
            <v>zikto.com</v>
          </cell>
          <cell r="G18644" t="str">
            <v>49419</v>
          </cell>
        </row>
        <row r="18645">
          <cell r="F18645" t="str">
            <v>zilingo.com</v>
          </cell>
          <cell r="G18645" t="str">
            <v>49420</v>
          </cell>
        </row>
        <row r="18646">
          <cell r="F18646" t="str">
            <v>zillabyte.com</v>
          </cell>
          <cell r="G18646" t="str">
            <v>49421</v>
          </cell>
        </row>
        <row r="18647">
          <cell r="F18647" t="str">
            <v>zilta.co</v>
          </cell>
          <cell r="G18647" t="str">
            <v>49422</v>
          </cell>
        </row>
        <row r="18648">
          <cell r="F18648" t="str">
            <v>zimperium.com</v>
          </cell>
          <cell r="G18648" t="str">
            <v>49423</v>
          </cell>
        </row>
        <row r="18649">
          <cell r="F18649" t="str">
            <v>zinc.it</v>
          </cell>
          <cell r="G18649" t="str">
            <v>49424</v>
          </cell>
        </row>
        <row r="18650">
          <cell r="F18650" t="str">
            <v>zincsoftware.com</v>
          </cell>
          <cell r="G18650" t="str">
            <v>49425</v>
          </cell>
        </row>
        <row r="18651">
          <cell r="F18651" t="str">
            <v>zing-store.com</v>
          </cell>
          <cell r="G18651" t="str">
            <v>49426</v>
          </cell>
        </row>
        <row r="18652">
          <cell r="F18652" t="str">
            <v>zingbox.com</v>
          </cell>
          <cell r="G18652" t="str">
            <v>49427</v>
          </cell>
        </row>
        <row r="18653">
          <cell r="F18653" t="str">
            <v>zingcheckout.com</v>
          </cell>
          <cell r="G18653" t="str">
            <v>49428</v>
          </cell>
        </row>
        <row r="18654">
          <cell r="F18654" t="str">
            <v>zinier.com</v>
          </cell>
          <cell r="G18654" t="str">
            <v>49429</v>
          </cell>
        </row>
        <row r="18655">
          <cell r="F18655" t="str">
            <v>zinmobi.com</v>
          </cell>
          <cell r="G18655" t="str">
            <v>49430</v>
          </cell>
        </row>
        <row r="18656">
          <cell r="F18656" t="str">
            <v>zipdial.com</v>
          </cell>
          <cell r="G18656" t="str">
            <v>49431</v>
          </cell>
        </row>
        <row r="18657">
          <cell r="F18657" t="str">
            <v>zipiapp.in</v>
          </cell>
          <cell r="G18657" t="str">
            <v>49432</v>
          </cell>
        </row>
        <row r="18658">
          <cell r="F18658" t="str">
            <v>zipline.co</v>
          </cell>
          <cell r="G18658" t="str">
            <v>49433</v>
          </cell>
        </row>
        <row r="18659">
          <cell r="F18659" t="str">
            <v>ziplinegames.com</v>
          </cell>
          <cell r="G18659" t="str">
            <v>49434</v>
          </cell>
        </row>
        <row r="18660">
          <cell r="F18660" t="str">
            <v>ziplinegreen.com</v>
          </cell>
          <cell r="G18660" t="str">
            <v>49435</v>
          </cell>
        </row>
        <row r="18661">
          <cell r="F18661" t="str">
            <v>zipmark.com</v>
          </cell>
          <cell r="G18661" t="str">
            <v>49436</v>
          </cell>
        </row>
        <row r="18662">
          <cell r="F18662" t="str">
            <v>zipments.com</v>
          </cell>
          <cell r="G18662" t="str">
            <v>49437</v>
          </cell>
        </row>
        <row r="18663">
          <cell r="F18663" t="str">
            <v>zipongo.com</v>
          </cell>
          <cell r="G18663" t="str">
            <v>49438</v>
          </cell>
        </row>
        <row r="18664">
          <cell r="F18664" t="str">
            <v>zippyapp.com</v>
          </cell>
          <cell r="G18664" t="str">
            <v>49439</v>
          </cell>
        </row>
        <row r="18665">
          <cell r="F18665" t="str">
            <v>zipq.wordpress.com</v>
          </cell>
          <cell r="G18665" t="str">
            <v>49440</v>
          </cell>
        </row>
        <row r="18666">
          <cell r="F18666" t="str">
            <v>ziprecruiter.com</v>
          </cell>
          <cell r="G18666" t="str">
            <v>49441</v>
          </cell>
        </row>
        <row r="18667">
          <cell r="F18667" t="str">
            <v>zipsit.com</v>
          </cell>
          <cell r="G18667" t="str">
            <v>49442</v>
          </cell>
        </row>
        <row r="18668">
          <cell r="F18668" t="str">
            <v>ziptask.com</v>
          </cell>
          <cell r="G18668" t="str">
            <v>49443</v>
          </cell>
        </row>
        <row r="18669">
          <cell r="F18669" t="str">
            <v>zipzap.me</v>
          </cell>
          <cell r="G18669" t="str">
            <v>49444</v>
          </cell>
        </row>
        <row r="18670">
          <cell r="F18670" t="str">
            <v>zizzle.io</v>
          </cell>
          <cell r="G18670" t="str">
            <v>49445</v>
          </cell>
        </row>
        <row r="18671">
          <cell r="F18671" t="str">
            <v>zlense.com</v>
          </cell>
          <cell r="G18671" t="str">
            <v>49446</v>
          </cell>
        </row>
        <row r="18672">
          <cell r="F18672" t="str">
            <v>zmifi.com</v>
          </cell>
          <cell r="G18672" t="str">
            <v>49447</v>
          </cell>
        </row>
        <row r="18673">
          <cell r="F18673" t="str">
            <v>zmqnw.com.cn</v>
          </cell>
          <cell r="G18673" t="str">
            <v>49448</v>
          </cell>
        </row>
        <row r="18674">
          <cell r="F18674" t="str">
            <v>znapshop.com</v>
          </cell>
          <cell r="G18674" t="str">
            <v>49449</v>
          </cell>
        </row>
        <row r="18675">
          <cell r="F18675" t="str">
            <v>zodiacmetrics.com</v>
          </cell>
          <cell r="G18675" t="str">
            <v>49450</v>
          </cell>
        </row>
        <row r="18676">
          <cell r="F18676" t="str">
            <v>zoemob.com</v>
          </cell>
          <cell r="G18676" t="str">
            <v>49451</v>
          </cell>
        </row>
        <row r="18677">
          <cell r="F18677" t="str">
            <v>zoepepper.com</v>
          </cell>
          <cell r="G18677" t="str">
            <v>49452</v>
          </cell>
        </row>
        <row r="18678">
          <cell r="F18678" t="str">
            <v>zokuapp.com</v>
          </cell>
          <cell r="G18678" t="str">
            <v>49453</v>
          </cell>
        </row>
        <row r="18679">
          <cell r="F18679" t="str">
            <v>zolertia.io</v>
          </cell>
          <cell r="G18679" t="str">
            <v>49454</v>
          </cell>
        </row>
        <row r="18680">
          <cell r="F18680" t="str">
            <v>zolvers.com</v>
          </cell>
          <cell r="G18680" t="str">
            <v>49455</v>
          </cell>
        </row>
        <row r="18681">
          <cell r="F18681" t="str">
            <v>zon-technology.com</v>
          </cell>
          <cell r="G18681" t="str">
            <v>49456</v>
          </cell>
        </row>
        <row r="18682">
          <cell r="F18682" t="str">
            <v>zonefox.com</v>
          </cell>
          <cell r="G18682" t="str">
            <v>49457</v>
          </cell>
        </row>
        <row r="18683">
          <cell r="F18683" t="str">
            <v>zonoff.com</v>
          </cell>
          <cell r="G18683" t="str">
            <v>49458</v>
          </cell>
        </row>
        <row r="18684">
          <cell r="F18684" t="str">
            <v>zoobe.com</v>
          </cell>
          <cell r="G18684" t="str">
            <v>49459</v>
          </cell>
        </row>
        <row r="18685">
          <cell r="F18685" t="str">
            <v>zoobean.com</v>
          </cell>
          <cell r="G18685" t="str">
            <v>49460</v>
          </cell>
        </row>
        <row r="18686">
          <cell r="F18686" t="str">
            <v>zoodig.com</v>
          </cell>
          <cell r="G18686" t="str">
            <v>49461</v>
          </cell>
        </row>
        <row r="18687">
          <cell r="F18687" t="str">
            <v>zoogaad.com</v>
          </cell>
          <cell r="G18687" t="str">
            <v>49462</v>
          </cell>
        </row>
        <row r="18688">
          <cell r="F18688" t="str">
            <v>zoomability.com</v>
          </cell>
          <cell r="G18688" t="str">
            <v>49463</v>
          </cell>
        </row>
        <row r="18689">
          <cell r="F18689" t="str">
            <v>zoomcharts.com</v>
          </cell>
          <cell r="G18689" t="str">
            <v>49464</v>
          </cell>
        </row>
        <row r="18690">
          <cell r="F18690" t="str">
            <v>zoomdata.com</v>
          </cell>
          <cell r="G18690" t="str">
            <v>49465</v>
          </cell>
        </row>
        <row r="18691">
          <cell r="F18691" t="str">
            <v>zoomiinc.com</v>
          </cell>
          <cell r="G18691" t="str">
            <v>49466</v>
          </cell>
        </row>
        <row r="18692">
          <cell r="F18692" t="str">
            <v>zoomph.com</v>
          </cell>
          <cell r="G18692" t="str">
            <v>49467</v>
          </cell>
        </row>
        <row r="18693">
          <cell r="F18693" t="str">
            <v>zoomsquare.com</v>
          </cell>
          <cell r="G18693" t="str">
            <v>49468</v>
          </cell>
        </row>
        <row r="18694">
          <cell r="F18694" t="str">
            <v>zoomthru.co</v>
          </cell>
          <cell r="G18694" t="str">
            <v>49469</v>
          </cell>
        </row>
        <row r="18695">
          <cell r="F18695" t="str">
            <v>zoomtilt.com</v>
          </cell>
          <cell r="G18695" t="str">
            <v>49470</v>
          </cell>
        </row>
        <row r="18696">
          <cell r="F18696" t="str">
            <v>zoonova.com</v>
          </cell>
          <cell r="G18696" t="str">
            <v>49471</v>
          </cell>
        </row>
        <row r="18697">
          <cell r="F18697" t="str">
            <v>zootcard.com</v>
          </cell>
          <cell r="G18697" t="str">
            <v>49472</v>
          </cell>
        </row>
        <row r="18698">
          <cell r="F18698" t="str">
            <v>zooz.com</v>
          </cell>
          <cell r="G18698" t="str">
            <v>49473</v>
          </cell>
        </row>
        <row r="18699">
          <cell r="F18699" t="str">
            <v>zopnow.com</v>
          </cell>
          <cell r="G18699" t="str">
            <v>49474</v>
          </cell>
        </row>
        <row r="18700">
          <cell r="F18700" t="str">
            <v>zopper.com</v>
          </cell>
          <cell r="G18700" t="str">
            <v>49475</v>
          </cell>
        </row>
        <row r="18701">
          <cell r="F18701" t="str">
            <v>zore.life</v>
          </cell>
          <cell r="G18701" t="str">
            <v>49476</v>
          </cell>
        </row>
        <row r="18702">
          <cell r="F18702" t="str">
            <v>zova.com</v>
          </cell>
          <cell r="G18702" t="str">
            <v>49477</v>
          </cell>
        </row>
        <row r="18703">
          <cell r="F18703" t="str">
            <v>zovolt.com</v>
          </cell>
          <cell r="G18703" t="str">
            <v>49478</v>
          </cell>
        </row>
        <row r="18704">
          <cell r="F18704" t="str">
            <v>zowpow.com</v>
          </cell>
          <cell r="G18704" t="str">
            <v>49479</v>
          </cell>
        </row>
        <row r="18705">
          <cell r="F18705" t="str">
            <v>zoyi.co</v>
          </cell>
          <cell r="G18705" t="str">
            <v>49480</v>
          </cell>
        </row>
        <row r="18706">
          <cell r="F18706" t="str">
            <v>zte9.com</v>
          </cell>
          <cell r="G18706" t="str">
            <v>49481</v>
          </cell>
        </row>
        <row r="18707">
          <cell r="F18707" t="str">
            <v>zubie.co</v>
          </cell>
          <cell r="G18707" t="str">
            <v>49482</v>
          </cell>
        </row>
        <row r="18708">
          <cell r="F18708" t="str">
            <v>zugarznap.com</v>
          </cell>
          <cell r="G18708" t="str">
            <v>49483</v>
          </cell>
        </row>
        <row r="18709">
          <cell r="F18709" t="str">
            <v>zugata.com</v>
          </cell>
          <cell r="G18709" t="str">
            <v>49484</v>
          </cell>
        </row>
        <row r="18710">
          <cell r="F18710" t="str">
            <v>zukiapp.com</v>
          </cell>
          <cell r="G18710" t="str">
            <v>49485</v>
          </cell>
        </row>
        <row r="18711">
          <cell r="F18711" t="str">
            <v>zul.digital</v>
          </cell>
          <cell r="G18711" t="str">
            <v>49486</v>
          </cell>
        </row>
        <row r="18712">
          <cell r="F18712" t="str">
            <v>zulaapp.com</v>
          </cell>
          <cell r="G18712" t="str">
            <v>49487</v>
          </cell>
        </row>
        <row r="18713">
          <cell r="F18713" t="str">
            <v>zuldi.com</v>
          </cell>
          <cell r="G18713" t="str">
            <v>49488</v>
          </cell>
        </row>
        <row r="18714">
          <cell r="F18714" t="str">
            <v>zuli.io</v>
          </cell>
          <cell r="G18714" t="str">
            <v>49489</v>
          </cell>
        </row>
        <row r="18715">
          <cell r="F18715" t="str">
            <v>zuman.com</v>
          </cell>
          <cell r="G18715" t="str">
            <v>49490</v>
          </cell>
        </row>
        <row r="18716">
          <cell r="F18716" t="str">
            <v>zumata.com</v>
          </cell>
          <cell r="G18716" t="str">
            <v>49491</v>
          </cell>
        </row>
        <row r="18717">
          <cell r="F18717" t="str">
            <v>zumget.com</v>
          </cell>
          <cell r="G18717" t="str">
            <v>49492</v>
          </cell>
        </row>
        <row r="18718">
          <cell r="F18718" t="str">
            <v>zuminetworks.com</v>
          </cell>
          <cell r="G18718" t="str">
            <v>49493</v>
          </cell>
        </row>
        <row r="18719">
          <cell r="F18719" t="str">
            <v>zummzumm.com</v>
          </cell>
          <cell r="G18719" t="str">
            <v>49494</v>
          </cell>
        </row>
        <row r="18720">
          <cell r="F18720" t="str">
            <v>zungleinc.com</v>
          </cell>
          <cell r="G18720" t="str">
            <v>49495</v>
          </cell>
        </row>
        <row r="18721">
          <cell r="F18721" t="str">
            <v>zupcat.com</v>
          </cell>
          <cell r="G18721" t="str">
            <v>49496</v>
          </cell>
        </row>
        <row r="18722">
          <cell r="F18722" t="str">
            <v>zurff.com</v>
          </cell>
          <cell r="G18722" t="str">
            <v>49497</v>
          </cell>
        </row>
        <row r="18723">
          <cell r="F18723" t="str">
            <v>zuver.in</v>
          </cell>
          <cell r="G18723" t="str">
            <v>49498</v>
          </cell>
        </row>
        <row r="18724">
          <cell r="F18724" t="str">
            <v>zuvvu.com</v>
          </cell>
          <cell r="G18724" t="str">
            <v>49499</v>
          </cell>
        </row>
        <row r="18725">
          <cell r="F18725" t="str">
            <v>zverse.com</v>
          </cell>
          <cell r="G18725" t="str">
            <v>49500</v>
          </cell>
        </row>
        <row r="18726">
          <cell r="F18726" t="str">
            <v>zwayam.com</v>
          </cell>
          <cell r="G18726" t="str">
            <v>49501</v>
          </cell>
        </row>
        <row r="18727">
          <cell r="F18727" t="str">
            <v>zwayo.co</v>
          </cell>
          <cell r="G18727" t="str">
            <v>49502</v>
          </cell>
        </row>
        <row r="18728">
          <cell r="F18728" t="str">
            <v>zwittle.com</v>
          </cell>
          <cell r="G18728" t="str">
            <v>49503</v>
          </cell>
        </row>
        <row r="18729">
          <cell r="F18729" t="str">
            <v>zwoor.com</v>
          </cell>
          <cell r="G18729" t="str">
            <v>49504</v>
          </cell>
        </row>
        <row r="18730">
          <cell r="F18730" t="str">
            <v>zycada.com</v>
          </cell>
          <cell r="G18730" t="str">
            <v>49505</v>
          </cell>
        </row>
        <row r="18731">
          <cell r="F18731" t="str">
            <v>zymergen.com</v>
          </cell>
          <cell r="G18731" t="str">
            <v>49506</v>
          </cell>
        </row>
        <row r="18732">
          <cell r="F18732" t="str">
            <v>zympi.com</v>
          </cell>
          <cell r="G18732" t="str">
            <v>49507</v>
          </cell>
        </row>
        <row r="18733">
          <cell r="F18733" t="str">
            <v>zymr.com</v>
          </cell>
          <cell r="G18733" t="str">
            <v>49508</v>
          </cell>
        </row>
        <row r="18734">
          <cell r="F18734" t="str">
            <v>zype.com</v>
          </cell>
          <cell r="G18734" t="str">
            <v>49509</v>
          </cell>
        </row>
        <row r="18735">
          <cell r="F18735" t="str">
            <v>zypmedia.com</v>
          </cell>
          <cell r="G18735" t="str">
            <v>49510</v>
          </cell>
        </row>
        <row r="18736">
          <cell r="F18736" t="str">
            <v>zystonsecurity.com</v>
          </cell>
          <cell r="G18736" t="str">
            <v>49511</v>
          </cell>
        </row>
        <row r="18737">
          <cell r="F18737" t="str">
            <v>zzish.com</v>
          </cell>
          <cell r="G18737" t="str">
            <v>49512</v>
          </cell>
        </row>
        <row r="18738">
          <cell r="F18738" t="str">
            <v>zzzzapp.com</v>
          </cell>
          <cell r="G18738" t="str">
            <v>49513</v>
          </cell>
        </row>
        <row r="18739">
          <cell r="F18739" t="str">
            <v> www.advin.ca</v>
          </cell>
          <cell r="G18739" t="str">
            <v>49514</v>
          </cell>
        </row>
        <row r="18740">
          <cell r="F18740" t="str">
            <v>004gmbh.de</v>
          </cell>
          <cell r="G18740" t="str">
            <v>49515</v>
          </cell>
        </row>
        <row r="18741">
          <cell r="F18741" t="str">
            <v>1000memories.com</v>
          </cell>
          <cell r="G18741" t="str">
            <v>49516</v>
          </cell>
        </row>
        <row r="18742">
          <cell r="F18742" t="str">
            <v>1001pharmacies.com</v>
          </cell>
          <cell r="G18742" t="str">
            <v>49517</v>
          </cell>
        </row>
        <row r="18743">
          <cell r="F18743" t="str">
            <v>100mentors.com</v>
          </cell>
          <cell r="G18743" t="str">
            <v>49518</v>
          </cell>
        </row>
        <row r="18744">
          <cell r="F18744" t="str">
            <v>10101111.com</v>
          </cell>
          <cell r="G18744" t="str">
            <v>49519</v>
          </cell>
        </row>
        <row r="18745">
          <cell r="F18745" t="str">
            <v>1030am.com</v>
          </cell>
          <cell r="G18745" t="str">
            <v>49520</v>
          </cell>
        </row>
        <row r="18746">
          <cell r="F18746" t="str">
            <v>10i.co.in</v>
          </cell>
          <cell r="G18746" t="str">
            <v>49521</v>
          </cell>
        </row>
        <row r="18747">
          <cell r="F18747" t="str">
            <v>10northmain.com</v>
          </cell>
          <cell r="G18747" t="str">
            <v>49522</v>
          </cell>
        </row>
        <row r="18748">
          <cell r="F18748" t="str">
            <v>10percentagency.com</v>
          </cell>
          <cell r="G18748" t="str">
            <v>49523</v>
          </cell>
        </row>
        <row r="18749">
          <cell r="F18749" t="str">
            <v>10sixenergy.com</v>
          </cell>
          <cell r="G18749" t="str">
            <v>49524</v>
          </cell>
        </row>
        <row r="18750">
          <cell r="F18750" t="str">
            <v>10x10room.com</v>
          </cell>
          <cell r="G18750" t="str">
            <v>49525</v>
          </cell>
        </row>
        <row r="18751">
          <cell r="F18751" t="str">
            <v>10xgenomics.com</v>
          </cell>
          <cell r="G18751" t="str">
            <v>49526</v>
          </cell>
        </row>
        <row r="18752">
          <cell r="F18752" t="str">
            <v>10xtechnologies.com</v>
          </cell>
          <cell r="G18752" t="str">
            <v>49527</v>
          </cell>
        </row>
        <row r="18753">
          <cell r="F18753" t="str">
            <v>111.com.cn</v>
          </cell>
          <cell r="G18753" t="str">
            <v>49528</v>
          </cell>
        </row>
        <row r="18754">
          <cell r="F18754" t="str">
            <v>117go.com</v>
          </cell>
          <cell r="G18754" t="str">
            <v>49529</v>
          </cell>
        </row>
        <row r="18755">
          <cell r="F18755" t="str">
            <v>11health.com</v>
          </cell>
          <cell r="G18755" t="str">
            <v>49530</v>
          </cell>
        </row>
        <row r="18756">
          <cell r="F18756" t="str">
            <v>120sports.com</v>
          </cell>
          <cell r="G18756" t="str">
            <v>49531</v>
          </cell>
        </row>
        <row r="18757">
          <cell r="F18757" t="str">
            <v>121nexus.com</v>
          </cell>
          <cell r="G18757" t="str">
            <v>49532</v>
          </cell>
        </row>
        <row r="18758">
          <cell r="F18758" t="str">
            <v>123compliance.com</v>
          </cell>
          <cell r="G18758" t="str">
            <v>49533</v>
          </cell>
        </row>
        <row r="18759">
          <cell r="F18759" t="str">
            <v>123feng.com</v>
          </cell>
          <cell r="G18759" t="str">
            <v>49534</v>
          </cell>
        </row>
        <row r="18760">
          <cell r="F18760" t="str">
            <v>123listo.com</v>
          </cell>
          <cell r="G18760" t="str">
            <v>49535</v>
          </cell>
        </row>
        <row r="18761">
          <cell r="F18761" t="str">
            <v>123makler.de</v>
          </cell>
          <cell r="G18761" t="str">
            <v>49536</v>
          </cell>
        </row>
        <row r="18762">
          <cell r="F18762" t="str">
            <v>1248.io</v>
          </cell>
          <cell r="G18762" t="str">
            <v>49537</v>
          </cell>
        </row>
        <row r="18763">
          <cell r="F18763" t="str">
            <v>12k.co</v>
          </cell>
          <cell r="G18763" t="str">
            <v>49538</v>
          </cell>
        </row>
        <row r="18764">
          <cell r="F18764" t="str">
            <v>12return.com</v>
          </cell>
          <cell r="G18764" t="str">
            <v>49539</v>
          </cell>
        </row>
        <row r="18765">
          <cell r="F18765" t="str">
            <v>12society.com</v>
          </cell>
          <cell r="G18765" t="str">
            <v>49540</v>
          </cell>
        </row>
        <row r="18766">
          <cell r="F18766" t="str">
            <v>12starsurvival.com</v>
          </cell>
          <cell r="G18766" t="str">
            <v>49541</v>
          </cell>
        </row>
        <row r="18767">
          <cell r="F18767" t="str">
            <v>1417power.com</v>
          </cell>
          <cell r="G18767" t="str">
            <v>49542</v>
          </cell>
        </row>
        <row r="18768">
          <cell r="F18768" t="str">
            <v>15minutesnow.com</v>
          </cell>
          <cell r="G18768" t="str">
            <v>49543</v>
          </cell>
        </row>
        <row r="18769">
          <cell r="F18769" t="str">
            <v>15shopstop.com</v>
          </cell>
          <cell r="G18769" t="str">
            <v>49544</v>
          </cell>
        </row>
        <row r="18770">
          <cell r="F18770" t="str">
            <v>16wifi.com</v>
          </cell>
          <cell r="G18770" t="str">
            <v>49545</v>
          </cell>
        </row>
        <row r="18771">
          <cell r="F18771" t="str">
            <v>17.media</v>
          </cell>
          <cell r="G18771" t="str">
            <v>49546</v>
          </cell>
        </row>
        <row r="18772">
          <cell r="F18772" t="str">
            <v>17hats.com</v>
          </cell>
          <cell r="G18772" t="str">
            <v>49547</v>
          </cell>
        </row>
        <row r="18773">
          <cell r="F18773" t="str">
            <v>17tuling.com</v>
          </cell>
          <cell r="G18773" t="str">
            <v>49548</v>
          </cell>
        </row>
        <row r="18774">
          <cell r="F18774" t="str">
            <v>1871.com</v>
          </cell>
          <cell r="G18774" t="str">
            <v>49549</v>
          </cell>
        </row>
        <row r="18775">
          <cell r="F18775" t="str">
            <v>188jielan.net</v>
          </cell>
          <cell r="G18775" t="str">
            <v>49550</v>
          </cell>
        </row>
        <row r="18776">
          <cell r="F18776" t="str">
            <v>1947partitionarchive.org</v>
          </cell>
          <cell r="G18776" t="str">
            <v>49551</v>
          </cell>
        </row>
        <row r="18777">
          <cell r="F18777" t="str">
            <v>19labs.com</v>
          </cell>
          <cell r="G18777" t="str">
            <v>49552</v>
          </cell>
        </row>
        <row r="18778">
          <cell r="F18778" t="str">
            <v>1atelier.com</v>
          </cell>
          <cell r="G18778" t="str">
            <v>49553</v>
          </cell>
        </row>
        <row r="18779">
          <cell r="F18779" t="str">
            <v>1cloudstar.com</v>
          </cell>
          <cell r="G18779" t="str">
            <v>49554</v>
          </cell>
        </row>
        <row r="18780">
          <cell r="F18780" t="str">
            <v>1day1song.com</v>
          </cell>
          <cell r="G18780" t="str">
            <v>49555</v>
          </cell>
        </row>
        <row r="18781">
          <cell r="F18781" t="str">
            <v>1deg.org</v>
          </cell>
          <cell r="G18781" t="str">
            <v>49556</v>
          </cell>
        </row>
        <row r="18782">
          <cell r="F18782" t="str">
            <v>1doc3.com</v>
          </cell>
          <cell r="G18782" t="str">
            <v>49557</v>
          </cell>
        </row>
        <row r="18783">
          <cell r="F18783" t="str">
            <v>1docway.com</v>
          </cell>
          <cell r="G18783" t="str">
            <v>49558</v>
          </cell>
        </row>
        <row r="18784">
          <cell r="F18784" t="str">
            <v>1dropdx.com</v>
          </cell>
          <cell r="G18784" t="str">
            <v>49559</v>
          </cell>
        </row>
        <row r="18785">
          <cell r="F18785" t="str">
            <v>1energysystems.com</v>
          </cell>
          <cell r="G18785" t="str">
            <v>49560</v>
          </cell>
        </row>
        <row r="18786">
          <cell r="F18786" t="str">
            <v>1group.com</v>
          </cell>
          <cell r="G18786" t="str">
            <v>49561</v>
          </cell>
        </row>
        <row r="18787">
          <cell r="F18787" t="str">
            <v>1jiajie.com</v>
          </cell>
          <cell r="G18787" t="str">
            <v>49562</v>
          </cell>
        </row>
        <row r="18788">
          <cell r="F18788" t="str">
            <v>1mind.com</v>
          </cell>
          <cell r="G18788" t="str">
            <v>49564</v>
          </cell>
        </row>
        <row r="18789">
          <cell r="F18789" t="str">
            <v>1mxian.com</v>
          </cell>
          <cell r="G18789" t="str">
            <v>49565</v>
          </cell>
        </row>
        <row r="18790">
          <cell r="F18790" t="str">
            <v>1o1media.com</v>
          </cell>
          <cell r="G18790" t="str">
            <v>49566</v>
          </cell>
        </row>
        <row r="18791">
          <cell r="F18791" t="str">
            <v>1rebel.co.uk</v>
          </cell>
          <cell r="G18791" t="str">
            <v>49567</v>
          </cell>
        </row>
        <row r="18792">
          <cell r="F18792" t="str">
            <v>1roof.com</v>
          </cell>
          <cell r="G18792" t="str">
            <v>49568</v>
          </cell>
        </row>
        <row r="18793">
          <cell r="F18793" t="str">
            <v>1scope.com</v>
          </cell>
          <cell r="G18793" t="str">
            <v>49569</v>
          </cell>
        </row>
        <row r="18794">
          <cell r="F18794" t="str">
            <v>1task1job.com</v>
          </cell>
          <cell r="G18794" t="str">
            <v>49570</v>
          </cell>
        </row>
        <row r="18795">
          <cell r="F18795" t="str">
            <v>1uni.net</v>
          </cell>
          <cell r="G18795" t="str">
            <v>49571</v>
          </cell>
        </row>
        <row r="18796">
          <cell r="F18796" t="str">
            <v>1up.me</v>
          </cell>
          <cell r="G18796" t="str">
            <v>49572</v>
          </cell>
        </row>
        <row r="18797">
          <cell r="F18797" t="str">
            <v>1v1graftgames.com</v>
          </cell>
          <cell r="G18797" t="str">
            <v>49573</v>
          </cell>
        </row>
        <row r="18798">
          <cell r="F18798" t="str">
            <v>2-observe.be</v>
          </cell>
          <cell r="G18798" t="str">
            <v>49574</v>
          </cell>
        </row>
        <row r="18799">
          <cell r="F18799" t="str">
            <v>2020onsite.com</v>
          </cell>
          <cell r="G18799" t="str">
            <v>49575</v>
          </cell>
        </row>
        <row r="18800">
          <cell r="F18800" t="str">
            <v>20dresses.com</v>
          </cell>
          <cell r="G18800" t="str">
            <v>49576</v>
          </cell>
        </row>
        <row r="18801">
          <cell r="F18801" t="str">
            <v>20lines.com</v>
          </cell>
          <cell r="G18801" t="str">
            <v>49577</v>
          </cell>
        </row>
        <row r="18802">
          <cell r="F18802" t="str">
            <v>20n.com</v>
          </cell>
          <cell r="G18802" t="str">
            <v>49578</v>
          </cell>
        </row>
        <row r="18803">
          <cell r="F18803" t="str">
            <v>21buttons.com</v>
          </cell>
          <cell r="G18803" t="str">
            <v>49579</v>
          </cell>
        </row>
        <row r="18804">
          <cell r="F18804" t="str">
            <v>21diamonds.de</v>
          </cell>
          <cell r="G18804" t="str">
            <v>49580</v>
          </cell>
        </row>
        <row r="18805">
          <cell r="F18805" t="str">
            <v>21pink.com</v>
          </cell>
          <cell r="G18805" t="str">
            <v>49581</v>
          </cell>
        </row>
        <row r="18806">
          <cell r="F18806" t="str">
            <v>21sportsgroup.com</v>
          </cell>
          <cell r="G18806" t="str">
            <v>49582</v>
          </cell>
        </row>
        <row r="18807">
          <cell r="F18807" t="str">
            <v>23numbers.net</v>
          </cell>
          <cell r="G18807" t="str">
            <v>49583</v>
          </cell>
        </row>
        <row r="18808">
          <cell r="F18808" t="str">
            <v>23press.com</v>
          </cell>
          <cell r="G18808" t="str">
            <v>49584</v>
          </cell>
        </row>
        <row r="18809">
          <cell r="F18809" t="str">
            <v>23vivi.com</v>
          </cell>
          <cell r="G18809" t="str">
            <v>49585</v>
          </cell>
        </row>
        <row r="18810">
          <cell r="F18810" t="str">
            <v>24-7cstore.com</v>
          </cell>
          <cell r="G18810" t="str">
            <v>49586</v>
          </cell>
        </row>
        <row r="18811">
          <cell r="F18811" t="str">
            <v>24-m.com</v>
          </cell>
          <cell r="G18811" t="str">
            <v>49587</v>
          </cell>
        </row>
        <row r="18812">
          <cell r="F18812" t="str">
            <v>247card.com</v>
          </cell>
          <cell r="G18812" t="str">
            <v>49588</v>
          </cell>
        </row>
        <row r="18813">
          <cell r="F18813" t="str">
            <v>24hourpromusclegym.com</v>
          </cell>
          <cell r="G18813" t="str">
            <v>49589</v>
          </cell>
        </row>
        <row r="18814">
          <cell r="F18814" t="str">
            <v>24pagebooks.com</v>
          </cell>
          <cell r="G18814" t="str">
            <v>49590</v>
          </cell>
        </row>
        <row r="18815">
          <cell r="F18815" t="str">
            <v>24sessions.com</v>
          </cell>
          <cell r="G18815" t="str">
            <v>49591</v>
          </cell>
        </row>
        <row r="18816">
          <cell r="F18816" t="str">
            <v>24storage.com</v>
          </cell>
          <cell r="G18816" t="str">
            <v>49592</v>
          </cell>
        </row>
        <row r="18817">
          <cell r="F18817" t="str">
            <v>24symbols.com</v>
          </cell>
          <cell r="G18817" t="str">
            <v>49593</v>
          </cell>
        </row>
        <row r="18818">
          <cell r="F18818" t="str">
            <v>27bards.com</v>
          </cell>
          <cell r="G18818" t="str">
            <v>49594</v>
          </cell>
        </row>
        <row r="18819">
          <cell r="F18819" t="str">
            <v>27perry.com</v>
          </cell>
          <cell r="G18819" t="str">
            <v>49595</v>
          </cell>
        </row>
        <row r="18820">
          <cell r="F18820" t="str">
            <v>2bpublished.com</v>
          </cell>
          <cell r="G18820" t="str">
            <v>49596</v>
          </cell>
        </row>
        <row r="18821">
          <cell r="F18821" t="str">
            <v>2crisk.com.au</v>
          </cell>
          <cell r="G18821" t="str">
            <v>49597</v>
          </cell>
        </row>
        <row r="18822">
          <cell r="F18822" t="str">
            <v>2dnutz.com</v>
          </cell>
          <cell r="G18822" t="str">
            <v>49598</v>
          </cell>
        </row>
        <row r="18823">
          <cell r="F18823" t="str">
            <v>2dolife.com</v>
          </cell>
          <cell r="G18823" t="str">
            <v>49599</v>
          </cell>
        </row>
        <row r="18824">
          <cell r="F18824" t="str">
            <v>2heuresavant.com</v>
          </cell>
          <cell r="G18824" t="str">
            <v>49600</v>
          </cell>
        </row>
        <row r="18825">
          <cell r="F18825" t="str">
            <v>2houses.com</v>
          </cell>
          <cell r="G18825" t="str">
            <v>49601</v>
          </cell>
        </row>
        <row r="18826">
          <cell r="F18826" t="str">
            <v>2nate.com</v>
          </cell>
          <cell r="G18826" t="str">
            <v>49602</v>
          </cell>
        </row>
        <row r="18827">
          <cell r="F18827" t="str">
            <v>2ndchancesolutions.net</v>
          </cell>
          <cell r="G18827" t="str">
            <v>49603</v>
          </cell>
        </row>
        <row r="18828">
          <cell r="F18828" t="str">
            <v>2ndtimearound.com</v>
          </cell>
          <cell r="G18828" t="str">
            <v>49604</v>
          </cell>
        </row>
        <row r="18829">
          <cell r="F18829" t="str">
            <v>2ndwatch.com</v>
          </cell>
          <cell r="G18829" t="str">
            <v>49605</v>
          </cell>
        </row>
        <row r="18830">
          <cell r="F18830" t="str">
            <v>2pro.hk</v>
          </cell>
          <cell r="G18830" t="str">
            <v>49606</v>
          </cell>
        </row>
        <row r="18831">
          <cell r="F18831" t="str">
            <v>2ps.com</v>
          </cell>
          <cell r="G18831" t="str">
            <v>49607</v>
          </cell>
        </row>
        <row r="18832">
          <cell r="F18832" t="str">
            <v>2redbeans.com</v>
          </cell>
          <cell r="G18832" t="str">
            <v>49608</v>
          </cell>
        </row>
        <row r="18833">
          <cell r="F18833" t="str">
            <v>2relieveit.com</v>
          </cell>
          <cell r="G18833" t="str">
            <v>49609</v>
          </cell>
        </row>
        <row r="18834">
          <cell r="F18834" t="str">
            <v>2theloo.com</v>
          </cell>
          <cell r="G18834" t="str">
            <v>49610</v>
          </cell>
        </row>
        <row r="18835">
          <cell r="F18835" t="str">
            <v>303luxurycarservice.com</v>
          </cell>
          <cell r="G18835" t="str">
            <v>49611</v>
          </cell>
        </row>
        <row r="18836">
          <cell r="F18836" t="str">
            <v>31dover.com</v>
          </cell>
          <cell r="G18836" t="str">
            <v>49612</v>
          </cell>
        </row>
        <row r="18837">
          <cell r="F18837" t="str">
            <v>33buckets.org</v>
          </cell>
          <cell r="G18837" t="str">
            <v>49613</v>
          </cell>
        </row>
        <row r="18838">
          <cell r="F18838" t="str">
            <v>33coupons.in</v>
          </cell>
          <cell r="G18838" t="str">
            <v>49614</v>
          </cell>
        </row>
        <row r="18839">
          <cell r="F18839" t="str">
            <v>3530tech.com</v>
          </cell>
          <cell r="G18839" t="str">
            <v>49615</v>
          </cell>
        </row>
        <row r="18840">
          <cell r="F18840" t="str">
            <v>360alumni.com</v>
          </cell>
          <cell r="G18840" t="str">
            <v>49616</v>
          </cell>
        </row>
        <row r="18841">
          <cell r="F18841" t="str">
            <v>360haoyao.com</v>
          </cell>
          <cell r="G18841" t="str">
            <v>49617</v>
          </cell>
        </row>
        <row r="18842">
          <cell r="F18842" t="str">
            <v>360ofme.com</v>
          </cell>
          <cell r="G18842" t="str">
            <v>49618</v>
          </cell>
        </row>
        <row r="18843">
          <cell r="F18843" t="str">
            <v>360ride.in</v>
          </cell>
          <cell r="G18843" t="str">
            <v>49619</v>
          </cell>
        </row>
        <row r="18844">
          <cell r="F18844" t="str">
            <v>360studios.co.uk</v>
          </cell>
          <cell r="G18844" t="str">
            <v>49620</v>
          </cell>
        </row>
        <row r="18845">
          <cell r="F18845" t="str">
            <v>365datacenters.com</v>
          </cell>
          <cell r="G18845" t="str">
            <v>49621</v>
          </cell>
        </row>
        <row r="18846">
          <cell r="F18846" t="str">
            <v>365hls.com</v>
          </cell>
          <cell r="G18846" t="str">
            <v>49622</v>
          </cell>
        </row>
        <row r="18847">
          <cell r="F18847" t="str">
            <v>36kr.com</v>
          </cell>
          <cell r="G18847" t="str">
            <v>49623</v>
          </cell>
        </row>
        <row r="18848">
          <cell r="F18848" t="str">
            <v>38zeros.com</v>
          </cell>
          <cell r="G18848" t="str">
            <v>49624</v>
          </cell>
        </row>
        <row r="18849">
          <cell r="F18849" t="str">
            <v>3axisdata.com</v>
          </cell>
          <cell r="G18849" t="str">
            <v>49625</v>
          </cell>
        </row>
        <row r="18850">
          <cell r="F18850" t="str">
            <v>3barbiologics.com</v>
          </cell>
          <cell r="G18850" t="str">
            <v>49626</v>
          </cell>
        </row>
        <row r="18851">
          <cell r="F18851" t="str">
            <v>3baysover.com</v>
          </cell>
          <cell r="G18851" t="str">
            <v>49627</v>
          </cell>
        </row>
        <row r="18852">
          <cell r="F18852" t="str">
            <v>3ciety.com</v>
          </cell>
          <cell r="G18852" t="str">
            <v>49628</v>
          </cell>
        </row>
        <row r="18853">
          <cell r="F18853" t="str">
            <v>3clickemr.com</v>
          </cell>
          <cell r="G18853" t="str">
            <v>49629</v>
          </cell>
        </row>
        <row r="18854">
          <cell r="F18854" t="str">
            <v>3cplusnow.com</v>
          </cell>
          <cell r="G18854" t="str">
            <v>49630</v>
          </cell>
        </row>
        <row r="18855">
          <cell r="F18855" t="str">
            <v>3dbear.fi</v>
          </cell>
          <cell r="G18855" t="str">
            <v>49631</v>
          </cell>
        </row>
        <row r="18856">
          <cell r="F18856" t="str">
            <v>3dbiocorp.com</v>
          </cell>
          <cell r="G18856" t="str">
            <v>49632</v>
          </cell>
        </row>
        <row r="18857">
          <cell r="F18857" t="str">
            <v>3dbiopsy.com</v>
          </cell>
          <cell r="G18857" t="str">
            <v>49633</v>
          </cell>
        </row>
        <row r="18858">
          <cell r="F18858" t="str">
            <v>3dbyflow.com</v>
          </cell>
          <cell r="G18858" t="str">
            <v>49634</v>
          </cell>
        </row>
        <row r="18859">
          <cell r="F18859" t="str">
            <v>3dexter.com</v>
          </cell>
          <cell r="G18859" t="str">
            <v>49635</v>
          </cell>
        </row>
        <row r="18860">
          <cell r="F18860" t="str">
            <v>3dheights.com</v>
          </cell>
          <cell r="G18860" t="str">
            <v>49636</v>
          </cell>
        </row>
        <row r="18861">
          <cell r="F18861" t="str">
            <v>3dhubs.com</v>
          </cell>
          <cell r="G18861" t="str">
            <v>49637</v>
          </cell>
        </row>
        <row r="18862">
          <cell r="F18862" t="str">
            <v>3diligent.com</v>
          </cell>
          <cell r="G18862" t="str">
            <v>49638</v>
          </cell>
        </row>
        <row r="18863">
          <cell r="F18863" t="str">
            <v>3discovered.com</v>
          </cell>
          <cell r="G18863" t="str">
            <v>49639</v>
          </cell>
        </row>
        <row r="18864">
          <cell r="F18864" t="str">
            <v>3djewel.ru</v>
          </cell>
          <cell r="G18864" t="str">
            <v>49640</v>
          </cell>
        </row>
        <row r="18865">
          <cell r="F18865" t="str">
            <v>3dlt.com</v>
          </cell>
          <cell r="G18865" t="str">
            <v>49641</v>
          </cell>
        </row>
        <row r="18866">
          <cell r="F18866" t="str">
            <v>3dops.co</v>
          </cell>
          <cell r="G18866" t="str">
            <v>49642</v>
          </cell>
        </row>
        <row r="18867">
          <cell r="F18867" t="str">
            <v>3dphotoworks.com</v>
          </cell>
          <cell r="G18867" t="str">
            <v>49643</v>
          </cell>
        </row>
        <row r="18868">
          <cell r="F18868" t="str">
            <v>3dplus.me</v>
          </cell>
          <cell r="G18868" t="str">
            <v>49644</v>
          </cell>
        </row>
        <row r="18869">
          <cell r="F18869" t="str">
            <v>3dracers.com</v>
          </cell>
          <cell r="G18869" t="str">
            <v>49645</v>
          </cell>
        </row>
        <row r="18870">
          <cell r="F18870" t="str">
            <v>3dshook.com</v>
          </cell>
          <cell r="G18870" t="str">
            <v>49646</v>
          </cell>
        </row>
        <row r="18871">
          <cell r="F18871" t="str">
            <v>3dsig.com</v>
          </cell>
          <cell r="G18871" t="str">
            <v>49647</v>
          </cell>
        </row>
        <row r="18872">
          <cell r="F18872" t="str">
            <v>3dsportstech.com</v>
          </cell>
          <cell r="G18872" t="str">
            <v>49648</v>
          </cell>
        </row>
        <row r="18873">
          <cell r="F18873" t="str">
            <v>3dtinc.com</v>
          </cell>
          <cell r="G18873" t="str">
            <v>49649</v>
          </cell>
        </row>
        <row r="18874">
          <cell r="F18874" t="str">
            <v>3funnel.com</v>
          </cell>
          <cell r="G18874" t="str">
            <v>49650</v>
          </cell>
        </row>
        <row r="18875">
          <cell r="F18875" t="str">
            <v>3mayday.com</v>
          </cell>
          <cell r="G18875" t="str">
            <v>49651</v>
          </cell>
        </row>
        <row r="18876">
          <cell r="F18876" t="str">
            <v>3minute-inc.com</v>
          </cell>
          <cell r="G18876" t="str">
            <v>49652</v>
          </cell>
        </row>
        <row r="18877">
          <cell r="F18877" t="str">
            <v>3rdplanet.com</v>
          </cell>
          <cell r="G18877" t="str">
            <v>49653</v>
          </cell>
        </row>
        <row r="18878">
          <cell r="F18878" t="str">
            <v>3scan.com</v>
          </cell>
          <cell r="G18878" t="str">
            <v>49654</v>
          </cell>
        </row>
        <row r="18879">
          <cell r="F18879" t="str">
            <v>3songshu.com</v>
          </cell>
          <cell r="G18879" t="str">
            <v>49655</v>
          </cell>
        </row>
        <row r="18880">
          <cell r="F18880" t="str">
            <v>3ten8.com</v>
          </cell>
          <cell r="G18880" t="str">
            <v>49656</v>
          </cell>
        </row>
        <row r="18881">
          <cell r="F18881" t="str">
            <v>3yy.com</v>
          </cell>
          <cell r="G18881" t="str">
            <v>49657</v>
          </cell>
        </row>
        <row r="18882">
          <cell r="F18882" t="str">
            <v>4-storm.com</v>
          </cell>
          <cell r="G18882" t="str">
            <v>49658</v>
          </cell>
        </row>
        <row r="18883">
          <cell r="F18883" t="str">
            <v>40000km.com.cn</v>
          </cell>
          <cell r="G18883" t="str">
            <v>49659</v>
          </cell>
        </row>
        <row r="18884">
          <cell r="F18884" t="str">
            <v>40partners.com</v>
          </cell>
          <cell r="G18884" t="str">
            <v>49660</v>
          </cell>
        </row>
        <row r="18885">
          <cell r="F18885" t="str">
            <v>410labs.com</v>
          </cell>
          <cell r="G18885" t="str">
            <v>49661</v>
          </cell>
        </row>
        <row r="18886">
          <cell r="F18886" t="str">
            <v>410medical.com</v>
          </cell>
          <cell r="G18886" t="str">
            <v>49662</v>
          </cell>
        </row>
        <row r="18887">
          <cell r="F18887" t="str">
            <v>42crunch.com</v>
          </cell>
          <cell r="G18887" t="str">
            <v>49663</v>
          </cell>
        </row>
        <row r="18888">
          <cell r="F18888" t="str">
            <v>42floors.com</v>
          </cell>
          <cell r="G18888" t="str">
            <v>49664</v>
          </cell>
        </row>
        <row r="18889">
          <cell r="F18889" t="str">
            <v>44lab5.com</v>
          </cell>
          <cell r="G18889" t="str">
            <v>49665</v>
          </cell>
        </row>
        <row r="18890">
          <cell r="F18890" t="str">
            <v>451life.com</v>
          </cell>
          <cell r="G18890" t="str">
            <v>49666</v>
          </cell>
        </row>
        <row r="18891">
          <cell r="F18891" t="str">
            <v>46elks.com</v>
          </cell>
          <cell r="G18891" t="str">
            <v>49667</v>
          </cell>
        </row>
        <row r="18892">
          <cell r="F18892" t="str">
            <v>480biomedical.com</v>
          </cell>
          <cell r="G18892" t="str">
            <v>49668</v>
          </cell>
        </row>
        <row r="18893">
          <cell r="F18893" t="str">
            <v>48domain.com</v>
          </cell>
          <cell r="G18893" t="str">
            <v>49669</v>
          </cell>
        </row>
        <row r="18894">
          <cell r="F18894" t="str">
            <v>4denergetics.com</v>
          </cell>
          <cell r="G18894" t="str">
            <v>49670</v>
          </cell>
        </row>
        <row r="18895">
          <cell r="F18895" t="str">
            <v>4dhealthware.com</v>
          </cell>
          <cell r="G18895" t="str">
            <v>49671</v>
          </cell>
        </row>
        <row r="18896">
          <cell r="F18896" t="str">
            <v>4dmoleculartherapeutics.com</v>
          </cell>
          <cell r="G18896" t="str">
            <v>49672</v>
          </cell>
        </row>
        <row r="18897">
          <cell r="F18897" t="str">
            <v>4gclinical.com</v>
          </cell>
          <cell r="G18897" t="str">
            <v>49673</v>
          </cell>
        </row>
        <row r="18898">
          <cell r="F18898" t="str">
            <v>4gifters.com</v>
          </cell>
          <cell r="G18898" t="str">
            <v>49674</v>
          </cell>
        </row>
        <row r="18899">
          <cell r="F18899" t="str">
            <v>4meee.com</v>
          </cell>
          <cell r="G18899" t="str">
            <v>49675</v>
          </cell>
        </row>
        <row r="18900">
          <cell r="F18900" t="str">
            <v>4runnerspoker.com</v>
          </cell>
          <cell r="G18900" t="str">
            <v>49676</v>
          </cell>
        </row>
        <row r="18901">
          <cell r="F18901" t="str">
            <v>4screens.net</v>
          </cell>
          <cell r="G18901" t="str">
            <v>49677</v>
          </cell>
        </row>
        <row r="18902">
          <cell r="F18902" t="str">
            <v>4techtricuspid.com</v>
          </cell>
          <cell r="G18902" t="str">
            <v>49678</v>
          </cell>
        </row>
        <row r="18903">
          <cell r="F18903" t="str">
            <v>4thestars.com</v>
          </cell>
          <cell r="G18903" t="str">
            <v>49679</v>
          </cell>
        </row>
        <row r="18904">
          <cell r="F18904" t="str">
            <v>4urspace.com</v>
          </cell>
          <cell r="G18904" t="str">
            <v>49680</v>
          </cell>
        </row>
        <row r="18905">
          <cell r="F18905" t="str">
            <v>4vets.com.br</v>
          </cell>
          <cell r="G18905" t="str">
            <v>49681</v>
          </cell>
        </row>
        <row r="18906">
          <cell r="F18906" t="str">
            <v>4x4aviation.com</v>
          </cell>
          <cell r="G18906" t="str">
            <v>49682</v>
          </cell>
        </row>
        <row r="18907">
          <cell r="F18907" t="str">
            <v>500indies.com</v>
          </cell>
          <cell r="G18907" t="str">
            <v>49683</v>
          </cell>
        </row>
        <row r="18908">
          <cell r="F18908" t="str">
            <v>500shops.com</v>
          </cell>
          <cell r="G18908" t="str">
            <v>49684</v>
          </cell>
        </row>
        <row r="18909">
          <cell r="F18909" t="str">
            <v>50cubes.com</v>
          </cell>
          <cell r="G18909" t="str">
            <v>49685</v>
          </cell>
        </row>
        <row r="18910">
          <cell r="F18910" t="str">
            <v>50hours.com</v>
          </cell>
          <cell r="G18910" t="str">
            <v>49686</v>
          </cell>
        </row>
        <row r="18911">
          <cell r="F18911" t="str">
            <v>51ebill.com</v>
          </cell>
          <cell r="G18911" t="str">
            <v>49687</v>
          </cell>
        </row>
        <row r="18912">
          <cell r="F18912" t="str">
            <v>51edj.com</v>
          </cell>
          <cell r="G18912" t="str">
            <v>49688</v>
          </cell>
        </row>
        <row r="18913">
          <cell r="F18913" t="str">
            <v>51kanya.com</v>
          </cell>
          <cell r="G18913" t="str">
            <v>49689</v>
          </cell>
        </row>
        <row r="18914">
          <cell r="F18914" t="str">
            <v>51talk.com</v>
          </cell>
          <cell r="G18914" t="str">
            <v>49690</v>
          </cell>
        </row>
        <row r="18915">
          <cell r="F18915" t="str">
            <v>51weibu.com</v>
          </cell>
          <cell r="G18915" t="str">
            <v>49691</v>
          </cell>
        </row>
        <row r="18916">
          <cell r="F18916" t="str">
            <v>51you.com</v>
          </cell>
          <cell r="G18916" t="str">
            <v>49692</v>
          </cell>
        </row>
        <row r="18917">
          <cell r="F18917" t="str">
            <v>52masterworks.com</v>
          </cell>
          <cell r="G18917" t="str">
            <v>49693</v>
          </cell>
        </row>
        <row r="18918">
          <cell r="F18918" t="str">
            <v>52mf.com.cn</v>
          </cell>
          <cell r="G18918" t="str">
            <v>49694</v>
          </cell>
        </row>
        <row r="18919">
          <cell r="F18919" t="str">
            <v>55haitao.com</v>
          </cell>
          <cell r="G18919" t="str">
            <v>49695</v>
          </cell>
        </row>
        <row r="18920">
          <cell r="F18920" t="str">
            <v>55social.com</v>
          </cell>
          <cell r="G18920" t="str">
            <v>49696</v>
          </cell>
        </row>
        <row r="18921">
          <cell r="F18921" t="str">
            <v>55tuan.com</v>
          </cell>
          <cell r="G18921" t="str">
            <v>49697</v>
          </cell>
        </row>
        <row r="18922">
          <cell r="F18922" t="str">
            <v>58jiankong.com</v>
          </cell>
          <cell r="G18922" t="str">
            <v>49698</v>
          </cell>
        </row>
        <row r="18923">
          <cell r="F18923" t="str">
            <v>59saniye.com</v>
          </cell>
          <cell r="G18923" t="str">
            <v>49699</v>
          </cell>
        </row>
        <row r="18924">
          <cell r="F18924" t="str">
            <v>59store.com</v>
          </cell>
          <cell r="G18924" t="str">
            <v>49700</v>
          </cell>
        </row>
        <row r="18925">
          <cell r="F18925" t="str">
            <v>5bay.io</v>
          </cell>
          <cell r="G18925" t="str">
            <v>49701</v>
          </cell>
        </row>
        <row r="18926">
          <cell r="F18926" t="str">
            <v>5cups.de</v>
          </cell>
          <cell r="G18926" t="str">
            <v>49702</v>
          </cell>
        </row>
        <row r="18927">
          <cell r="F18927" t="str">
            <v>5degrees.us</v>
          </cell>
          <cell r="G18927" t="str">
            <v>49703</v>
          </cell>
        </row>
        <row r="18928">
          <cell r="F18928" t="str">
            <v>5ensesinfood.com</v>
          </cell>
          <cell r="G18928" t="str">
            <v>49704</v>
          </cell>
        </row>
        <row r="18929">
          <cell r="F18929" t="str">
            <v>5minutes.to</v>
          </cell>
          <cell r="G18929" t="str">
            <v>49705</v>
          </cell>
        </row>
        <row r="18930">
          <cell r="F18930" t="str">
            <v>5rocks.io</v>
          </cell>
          <cell r="G18930" t="str">
            <v>49706</v>
          </cell>
        </row>
        <row r="18931">
          <cell r="F18931" t="str">
            <v>5starquarterback.com</v>
          </cell>
          <cell r="G18931" t="str">
            <v>49707</v>
          </cell>
        </row>
        <row r="18932">
          <cell r="F18932" t="str">
            <v>5starvacationrentals.com</v>
          </cell>
          <cell r="G18932" t="str">
            <v>49708</v>
          </cell>
        </row>
        <row r="18933">
          <cell r="F18933" t="str">
            <v>5yaoying.com</v>
          </cell>
          <cell r="G18933" t="str">
            <v>49709</v>
          </cell>
        </row>
        <row r="18934">
          <cell r="F18934" t="str">
            <v>60db.co</v>
          </cell>
          <cell r="G18934" t="str">
            <v>49710</v>
          </cell>
        </row>
        <row r="18935">
          <cell r="F18935" t="str">
            <v>640labs.com</v>
          </cell>
          <cell r="G18935" t="str">
            <v>49711</v>
          </cell>
        </row>
        <row r="18936">
          <cell r="F18936" t="str">
            <v>64px.com</v>
          </cell>
          <cell r="G18936" t="str">
            <v>49712</v>
          </cell>
        </row>
        <row r="18937">
          <cell r="F18937" t="str">
            <v>66automall.com</v>
          </cell>
          <cell r="G18937" t="str">
            <v>49713</v>
          </cell>
        </row>
        <row r="18938">
          <cell r="F18938" t="str">
            <v>6degree.co</v>
          </cell>
          <cell r="G18938" t="str">
            <v>49714</v>
          </cell>
        </row>
        <row r="18939">
          <cell r="F18939" t="str">
            <v>6dg.co.uk</v>
          </cell>
          <cell r="G18939" t="str">
            <v>49715</v>
          </cell>
        </row>
        <row r="18940">
          <cell r="F18940" t="str">
            <v>6px.io</v>
          </cell>
          <cell r="G18940" t="str">
            <v>49716</v>
          </cell>
        </row>
        <row r="18941">
          <cell r="F18941" t="str">
            <v>6river.com</v>
          </cell>
          <cell r="G18941" t="str">
            <v>49717</v>
          </cell>
        </row>
        <row r="18942">
          <cell r="F18942" t="str">
            <v>6wic.com</v>
          </cell>
          <cell r="G18942" t="str">
            <v>49718</v>
          </cell>
        </row>
        <row r="18943">
          <cell r="F18943" t="str">
            <v>7-bites.com</v>
          </cell>
          <cell r="G18943" t="str">
            <v>49719</v>
          </cell>
        </row>
        <row r="18944">
          <cell r="F18944" t="str">
            <v>700bike.com</v>
          </cell>
          <cell r="G18944" t="str">
            <v>49720</v>
          </cell>
        </row>
        <row r="18945">
          <cell r="F18945" t="str">
            <v>72798.com</v>
          </cell>
          <cell r="G18945" t="str">
            <v>49721</v>
          </cell>
        </row>
        <row r="18946">
          <cell r="F18946" t="str">
            <v>77-pieces.com</v>
          </cell>
          <cell r="G18946" t="str">
            <v>49722</v>
          </cell>
        </row>
        <row r="18947">
          <cell r="F18947" t="str">
            <v>79group.com</v>
          </cell>
          <cell r="G18947" t="str">
            <v>49723</v>
          </cell>
        </row>
        <row r="18948">
          <cell r="F18948" t="str">
            <v>7am.life</v>
          </cell>
          <cell r="G18948" t="str">
            <v>49724</v>
          </cell>
        </row>
        <row r="18949">
          <cell r="F18949" t="str">
            <v>7billionideas.com</v>
          </cell>
          <cell r="G18949" t="str">
            <v>49725</v>
          </cell>
        </row>
        <row r="18950">
          <cell r="F18950" t="str">
            <v>7cups.com</v>
          </cell>
          <cell r="G18950" t="str">
            <v>49726</v>
          </cell>
        </row>
        <row r="18951">
          <cell r="F18951" t="str">
            <v>7daysbooster.com</v>
          </cell>
          <cell r="G18951" t="str">
            <v>49727</v>
          </cell>
        </row>
        <row r="18952">
          <cell r="F18952" t="str">
            <v>7dnei.net</v>
          </cell>
          <cell r="G18952" t="str">
            <v>49728</v>
          </cell>
        </row>
        <row r="18953">
          <cell r="F18953" t="str">
            <v>7elementsstudios.com</v>
          </cell>
          <cell r="G18953" t="str">
            <v>49729</v>
          </cell>
        </row>
        <row r="18954">
          <cell r="F18954" t="str">
            <v>7generationgames.com</v>
          </cell>
          <cell r="G18954" t="str">
            <v>49730</v>
          </cell>
        </row>
        <row r="18955">
          <cell r="F18955" t="str">
            <v>7mediagroup.com</v>
          </cell>
          <cell r="G18955" t="str">
            <v>49731</v>
          </cell>
        </row>
        <row r="18956">
          <cell r="F18956" t="str">
            <v>7signal.com</v>
          </cell>
          <cell r="G18956" t="str">
            <v>49732</v>
          </cell>
        </row>
        <row r="18957">
          <cell r="F18957" t="str">
            <v>7write.com</v>
          </cell>
          <cell r="G18957" t="str">
            <v>49733</v>
          </cell>
        </row>
        <row r="18958">
          <cell r="F18958" t="str">
            <v>80-20.com</v>
          </cell>
          <cell r="G18958" t="str">
            <v>49734</v>
          </cell>
        </row>
        <row r="18959">
          <cell r="F18959" t="str">
            <v>8020select.com</v>
          </cell>
          <cell r="G18959" t="str">
            <v>49735</v>
          </cell>
        </row>
        <row r="18960">
          <cell r="F18960" t="str">
            <v>80dwid.com</v>
          </cell>
          <cell r="G18960" t="str">
            <v>49736</v>
          </cell>
        </row>
        <row r="18961">
          <cell r="F18961" t="str">
            <v>818se.com</v>
          </cell>
          <cell r="G18961" t="str">
            <v>49737</v>
          </cell>
        </row>
        <row r="18962">
          <cell r="F18962" t="str">
            <v>86borders.com</v>
          </cell>
          <cell r="G18962" t="str">
            <v>49738</v>
          </cell>
        </row>
        <row r="18963">
          <cell r="F18963" t="str">
            <v>8868.cn</v>
          </cell>
          <cell r="G18963" t="str">
            <v>49739</v>
          </cell>
        </row>
        <row r="18964">
          <cell r="F18964" t="str">
            <v>89bits.es</v>
          </cell>
          <cell r="G18964" t="str">
            <v>49740</v>
          </cell>
        </row>
        <row r="18965">
          <cell r="F18965" t="str">
            <v>8arch.com</v>
          </cell>
          <cell r="G18965" t="str">
            <v>49741</v>
          </cell>
        </row>
        <row r="18966">
          <cell r="F18966" t="str">
            <v>8dol.com</v>
          </cell>
          <cell r="G18966" t="str">
            <v>49742</v>
          </cell>
        </row>
        <row r="18967">
          <cell r="F18967" t="str">
            <v>8eightywear.com</v>
          </cell>
          <cell r="G18967" t="str">
            <v>49743</v>
          </cell>
        </row>
        <row r="18968">
          <cell r="F18968" t="str">
            <v>8fit.com</v>
          </cell>
          <cell r="G18968" t="str">
            <v>49744</v>
          </cell>
        </row>
        <row r="18969">
          <cell r="F18969" t="str">
            <v>8packs.com</v>
          </cell>
          <cell r="G18969" t="str">
            <v>49745</v>
          </cell>
        </row>
        <row r="18970">
          <cell r="F18970" t="str">
            <v>8past10.com</v>
          </cell>
          <cell r="G18970" t="str">
            <v>49746</v>
          </cell>
        </row>
        <row r="18971">
          <cell r="F18971" t="str">
            <v>8select.com</v>
          </cell>
          <cell r="G18971" t="str">
            <v>49747</v>
          </cell>
        </row>
        <row r="18972">
          <cell r="F18972" t="str">
            <v>8thstory.com</v>
          </cell>
          <cell r="G18972" t="str">
            <v>49748</v>
          </cell>
        </row>
        <row r="18973">
          <cell r="F18973" t="str">
            <v>8trip.cn</v>
          </cell>
          <cell r="G18973" t="str">
            <v>49749</v>
          </cell>
        </row>
        <row r="18974">
          <cell r="F18974" t="str">
            <v>8wood.id</v>
          </cell>
          <cell r="G18974" t="str">
            <v>49750</v>
          </cell>
        </row>
        <row r="18975">
          <cell r="F18975" t="str">
            <v>8xjrmf2g.launchrock.co</v>
          </cell>
          <cell r="G18975" t="str">
            <v>49751</v>
          </cell>
        </row>
        <row r="18976">
          <cell r="F18976" t="str">
            <v>908devices.com</v>
          </cell>
          <cell r="G18976" t="str">
            <v>49752</v>
          </cell>
        </row>
        <row r="18977">
          <cell r="F18977" t="str">
            <v>909music.com</v>
          </cell>
          <cell r="G18977" t="str">
            <v>49753</v>
          </cell>
        </row>
        <row r="18978">
          <cell r="F18978" t="str">
            <v>911pets.us</v>
          </cell>
          <cell r="G18978" t="str">
            <v>49754</v>
          </cell>
        </row>
        <row r="18979">
          <cell r="F18979" t="str">
            <v>915labs.com</v>
          </cell>
          <cell r="G18979" t="str">
            <v>49755</v>
          </cell>
        </row>
        <row r="18980">
          <cell r="F18980" t="str">
            <v>91jinrong.com</v>
          </cell>
          <cell r="G18980" t="str">
            <v>49756</v>
          </cell>
        </row>
        <row r="18981">
          <cell r="F18981" t="str">
            <v>98point6.com</v>
          </cell>
          <cell r="G18981" t="str">
            <v>49757</v>
          </cell>
        </row>
        <row r="18982">
          <cell r="F18982" t="str">
            <v>99.co</v>
          </cell>
          <cell r="G18982" t="str">
            <v>49758</v>
          </cell>
        </row>
        <row r="18983">
          <cell r="F18983" t="str">
            <v>99chairs.com</v>
          </cell>
          <cell r="G18983" t="str">
            <v>49759</v>
          </cell>
        </row>
        <row r="18984">
          <cell r="F18984" t="str">
            <v>99cloud.net</v>
          </cell>
          <cell r="G18984" t="str">
            <v>49760</v>
          </cell>
        </row>
        <row r="18985">
          <cell r="F18985" t="str">
            <v>99degreescustom.com</v>
          </cell>
          <cell r="G18985" t="str">
            <v>49761</v>
          </cell>
        </row>
        <row r="18986">
          <cell r="F18986" t="str">
            <v>99doing.com</v>
          </cell>
          <cell r="G18986" t="str">
            <v>49762</v>
          </cell>
        </row>
        <row r="18987">
          <cell r="F18987" t="str">
            <v>99gamers.com</v>
          </cell>
          <cell r="G18987" t="str">
            <v>49763</v>
          </cell>
        </row>
        <row r="18988">
          <cell r="F18988" t="str">
            <v>99perhour.com</v>
          </cell>
          <cell r="G18988" t="str">
            <v>49764</v>
          </cell>
        </row>
        <row r="18989">
          <cell r="F18989" t="str">
            <v>99presents.com</v>
          </cell>
          <cell r="G18989" t="str">
            <v>49765</v>
          </cell>
        </row>
        <row r="18990">
          <cell r="F18990" t="str">
            <v>99tests.com</v>
          </cell>
          <cell r="G18990" t="str">
            <v>49766</v>
          </cell>
        </row>
        <row r="18991">
          <cell r="F18991" t="str">
            <v>9dbiotech.com</v>
          </cell>
          <cell r="G18991" t="str">
            <v>49767</v>
          </cell>
        </row>
        <row r="18992">
          <cell r="F18992" t="str">
            <v>9facts.com</v>
          </cell>
          <cell r="G18992" t="str">
            <v>49768</v>
          </cell>
        </row>
        <row r="18993">
          <cell r="F18993" t="str">
            <v>9flats.com</v>
          </cell>
          <cell r="G18993" t="str">
            <v>49769</v>
          </cell>
        </row>
        <row r="18994">
          <cell r="F18994" t="str">
            <v>9lenses.com</v>
          </cell>
          <cell r="G18994" t="str">
            <v>49770</v>
          </cell>
        </row>
        <row r="18995">
          <cell r="F18995" t="str">
            <v>9sharp.com</v>
          </cell>
          <cell r="G18995" t="str">
            <v>49771</v>
          </cell>
        </row>
        <row r="18996">
          <cell r="F18996" t="str">
            <v>9slides.com</v>
          </cell>
          <cell r="G18996" t="str">
            <v>49772</v>
          </cell>
        </row>
        <row r="18997">
          <cell r="F18997" t="str">
            <v>a-boss.net</v>
          </cell>
          <cell r="G18997" t="str">
            <v>49773</v>
          </cell>
        </row>
        <row r="18998">
          <cell r="F18998" t="str">
            <v>a-net.mobi</v>
          </cell>
          <cell r="G18998" t="str">
            <v>49774</v>
          </cell>
        </row>
        <row r="18999">
          <cell r="F18999" t="str">
            <v>a2-m.com</v>
          </cell>
          <cell r="G18999" t="str">
            <v>49775</v>
          </cell>
        </row>
        <row r="19000">
          <cell r="F19000" t="str">
            <v>a2apharma.com</v>
          </cell>
          <cell r="G19000" t="str">
            <v>49776</v>
          </cell>
        </row>
        <row r="19001">
          <cell r="F19001" t="str">
            <v>a2b.ru</v>
          </cell>
          <cell r="G19001" t="str">
            <v>49777</v>
          </cell>
        </row>
        <row r="19002">
          <cell r="F19002" t="str">
            <v>a2zarabia.com</v>
          </cell>
          <cell r="G19002" t="str">
            <v>49778</v>
          </cell>
        </row>
        <row r="19003">
          <cell r="F19003" t="str">
            <v>a76tech.com</v>
          </cell>
          <cell r="G19003" t="str">
            <v>49779</v>
          </cell>
        </row>
        <row r="19004">
          <cell r="F19004" t="str">
            <v>aacustomcornhole.com</v>
          </cell>
          <cell r="G19004" t="str">
            <v>49780</v>
          </cell>
        </row>
        <row r="19005">
          <cell r="F19005" t="str">
            <v>aahaa.in</v>
          </cell>
          <cell r="G19005" t="str">
            <v>49781</v>
          </cell>
        </row>
        <row r="19006">
          <cell r="F19006" t="str">
            <v>aapinche.cn</v>
          </cell>
          <cell r="G19006" t="str">
            <v>49782</v>
          </cell>
        </row>
        <row r="19007">
          <cell r="F19007" t="str">
            <v>aatag.com</v>
          </cell>
          <cell r="G19007" t="str">
            <v>49783</v>
          </cell>
        </row>
        <row r="19008">
          <cell r="F19008" t="str">
            <v>aavlife.com</v>
          </cell>
          <cell r="G19008" t="str">
            <v>49784</v>
          </cell>
        </row>
        <row r="19009">
          <cell r="F19009" t="str">
            <v>aawaass.com</v>
          </cell>
          <cell r="G19009" t="str">
            <v>49785</v>
          </cell>
        </row>
        <row r="19010">
          <cell r="F19010" t="str">
            <v>ab2bio.com</v>
          </cell>
          <cell r="G19010" t="str">
            <v>49786</v>
          </cell>
        </row>
        <row r="19011">
          <cell r="F19011" t="str">
            <v>aba-systems.com.au</v>
          </cell>
          <cell r="G19011" t="str">
            <v>49787</v>
          </cell>
        </row>
        <row r="19012">
          <cell r="F19012" t="str">
            <v>abacus.com</v>
          </cell>
          <cell r="G19012" t="str">
            <v>49788</v>
          </cell>
        </row>
        <row r="19013">
          <cell r="F19013" t="str">
            <v>abacuz.com.hk</v>
          </cell>
          <cell r="G19013" t="str">
            <v>49789</v>
          </cell>
        </row>
        <row r="19014">
          <cell r="F19014" t="str">
            <v>abamerican.com</v>
          </cell>
          <cell r="G19014" t="str">
            <v>49790</v>
          </cell>
        </row>
        <row r="19015">
          <cell r="F19015" t="str">
            <v>abastia.com</v>
          </cell>
          <cell r="G19015" t="str">
            <v>49791</v>
          </cell>
        </row>
        <row r="19016">
          <cell r="F19016" t="str">
            <v>abbeypost.com</v>
          </cell>
          <cell r="G19016" t="str">
            <v>49792</v>
          </cell>
        </row>
        <row r="19017">
          <cell r="F19017" t="str">
            <v>abbottnyc.com</v>
          </cell>
          <cell r="G19017" t="str">
            <v>49793</v>
          </cell>
        </row>
        <row r="19018">
          <cell r="F19018" t="str">
            <v>abc.in</v>
          </cell>
          <cell r="G19018" t="str">
            <v>49794</v>
          </cell>
        </row>
        <row r="19019">
          <cell r="F19019" t="str">
            <v>abcelex.com</v>
          </cell>
          <cell r="G19019" t="str">
            <v>49795</v>
          </cell>
        </row>
        <row r="19020">
          <cell r="F19020" t="str">
            <v>abcmanagementllc.com</v>
          </cell>
          <cell r="G19020" t="str">
            <v>49796</v>
          </cell>
        </row>
        <row r="19021">
          <cell r="F19021" t="str">
            <v>abcsone.com</v>
          </cell>
          <cell r="G19021" t="str">
            <v>49797</v>
          </cell>
        </row>
        <row r="19022">
          <cell r="F19022" t="str">
            <v>abeelo.com</v>
          </cell>
          <cell r="G19022" t="str">
            <v>49798</v>
          </cell>
        </row>
        <row r="19023">
          <cell r="F19023" t="str">
            <v>abelite-da.com</v>
          </cell>
          <cell r="G19023" t="str">
            <v>49799</v>
          </cell>
        </row>
        <row r="19024">
          <cell r="F19024" t="str">
            <v>abfitproducts.com</v>
          </cell>
          <cell r="G19024" t="str">
            <v>49800</v>
          </cell>
        </row>
        <row r="19025">
          <cell r="F19025" t="str">
            <v>abidetx.com</v>
          </cell>
          <cell r="G19025" t="str">
            <v>49801</v>
          </cell>
        </row>
        <row r="19026">
          <cell r="F19026" t="str">
            <v>abidoc.com</v>
          </cell>
          <cell r="G19026" t="str">
            <v>49802</v>
          </cell>
        </row>
        <row r="19027">
          <cell r="F19027" t="str">
            <v>abimate.ee</v>
          </cell>
          <cell r="G19027" t="str">
            <v>49803</v>
          </cell>
        </row>
        <row r="19028">
          <cell r="F19028" t="str">
            <v>abiogenix.com</v>
          </cell>
          <cell r="G19028" t="str">
            <v>49804</v>
          </cell>
        </row>
        <row r="19029">
          <cell r="F19029" t="str">
            <v>abionic.com</v>
          </cell>
          <cell r="G19029" t="str">
            <v>49805</v>
          </cell>
        </row>
        <row r="19030">
          <cell r="F19030" t="str">
            <v>abiosgaming.com</v>
          </cell>
          <cell r="G19030" t="str">
            <v>49806</v>
          </cell>
        </row>
        <row r="19031">
          <cell r="F19031" t="str">
            <v>abkbiomedical.com</v>
          </cell>
          <cell r="G19031" t="str">
            <v>49807</v>
          </cell>
        </row>
        <row r="19032">
          <cell r="F19032" t="str">
            <v>ablativesolutions.com</v>
          </cell>
          <cell r="G19032" t="str">
            <v>49808</v>
          </cell>
        </row>
        <row r="19033">
          <cell r="F19033" t="str">
            <v>able2fly.com</v>
          </cell>
          <cell r="G19033" t="str">
            <v>49809</v>
          </cell>
        </row>
        <row r="19034">
          <cell r="F19034" t="str">
            <v>ablecloud.cn</v>
          </cell>
          <cell r="G19034" t="str">
            <v>49810</v>
          </cell>
        </row>
        <row r="19035">
          <cell r="F19035" t="str">
            <v>abledevice.com</v>
          </cell>
          <cell r="G19035" t="str">
            <v>49811</v>
          </cell>
        </row>
        <row r="19036">
          <cell r="F19036" t="str">
            <v>ablehealth.com</v>
          </cell>
          <cell r="G19036" t="str">
            <v>49812</v>
          </cell>
        </row>
        <row r="19037">
          <cell r="F19037" t="str">
            <v>ablio.com</v>
          </cell>
          <cell r="G19037" t="str">
            <v>49813</v>
          </cell>
        </row>
        <row r="19038">
          <cell r="F19038" t="str">
            <v>ablschools.com</v>
          </cell>
          <cell r="G19038" t="str">
            <v>49814</v>
          </cell>
        </row>
        <row r="19039">
          <cell r="F19039" t="str">
            <v>abmlux.com</v>
          </cell>
          <cell r="G19039" t="str">
            <v>49815</v>
          </cell>
        </row>
        <row r="19040">
          <cell r="F19040" t="str">
            <v>abom.com</v>
          </cell>
          <cell r="G19040" t="str">
            <v>49816</v>
          </cell>
        </row>
        <row r="19041">
          <cell r="F19041" t="str">
            <v>aboslabs.com</v>
          </cell>
          <cell r="G19041" t="str">
            <v>49817</v>
          </cell>
        </row>
        <row r="19042">
          <cell r="F19042" t="str">
            <v>abouit.eu</v>
          </cell>
          <cell r="G19042" t="str">
            <v>49818</v>
          </cell>
        </row>
        <row r="19043">
          <cell r="F19043" t="str">
            <v>about.gitlab.com</v>
          </cell>
          <cell r="G19043" t="str">
            <v>49819</v>
          </cell>
        </row>
        <row r="19044">
          <cell r="F19044" t="str">
            <v>about.me</v>
          </cell>
          <cell r="G19044" t="str">
            <v>49820</v>
          </cell>
        </row>
        <row r="19045">
          <cell r="F19045" t="str">
            <v>about.tellyo.com</v>
          </cell>
          <cell r="G19045" t="str">
            <v>49821</v>
          </cell>
        </row>
        <row r="19046">
          <cell r="F19046" t="str">
            <v>aboutone.com</v>
          </cell>
          <cell r="G19046" t="str">
            <v>49822</v>
          </cell>
        </row>
        <row r="19047">
          <cell r="F19047" t="str">
            <v>aboveaverage.com</v>
          </cell>
          <cell r="G19047" t="str">
            <v>49823</v>
          </cell>
        </row>
        <row r="19048">
          <cell r="F19048" t="str">
            <v>abovo42.com</v>
          </cell>
          <cell r="G19048" t="str">
            <v>49824</v>
          </cell>
        </row>
        <row r="19049">
          <cell r="F19049" t="str">
            <v>abprofilms.com</v>
          </cell>
          <cell r="G19049" t="str">
            <v>49825</v>
          </cell>
        </row>
        <row r="19050">
          <cell r="F19050" t="str">
            <v>abraresto.com</v>
          </cell>
          <cell r="G19050" t="str">
            <v>49826</v>
          </cell>
        </row>
        <row r="19051">
          <cell r="F19051" t="str">
            <v>abreakplease.com</v>
          </cell>
          <cell r="G19051" t="str">
            <v>49827</v>
          </cell>
        </row>
        <row r="19052">
          <cell r="F19052" t="str">
            <v>abreos.com</v>
          </cell>
          <cell r="G19052" t="str">
            <v>49828</v>
          </cell>
        </row>
        <row r="19053">
          <cell r="F19053" t="str">
            <v>abroadler.com</v>
          </cell>
          <cell r="G19053" t="str">
            <v>49829</v>
          </cell>
        </row>
        <row r="19054">
          <cell r="F19054" t="str">
            <v>abroadshiksha.com</v>
          </cell>
          <cell r="G19054" t="str">
            <v>49830</v>
          </cell>
        </row>
        <row r="19055">
          <cell r="F19055" t="str">
            <v>abroadwith.com</v>
          </cell>
          <cell r="G19055" t="str">
            <v>49831</v>
          </cell>
        </row>
        <row r="19056">
          <cell r="F19056" t="str">
            <v>abscibio.com</v>
          </cell>
          <cell r="G19056" t="str">
            <v>49832</v>
          </cell>
        </row>
        <row r="19057">
          <cell r="F19057" t="str">
            <v>absoluteantibody.com</v>
          </cell>
          <cell r="G19057" t="str">
            <v>49833</v>
          </cell>
        </row>
        <row r="19058">
          <cell r="F19058" t="str">
            <v>absolutecommerce.com</v>
          </cell>
          <cell r="G19058" t="str">
            <v>49834</v>
          </cell>
        </row>
        <row r="19059">
          <cell r="F19059" t="str">
            <v>absolutehealthperformance.com.au</v>
          </cell>
          <cell r="G19059" t="str">
            <v>49835</v>
          </cell>
        </row>
        <row r="19060">
          <cell r="F19060" t="str">
            <v>absolvent.pl</v>
          </cell>
          <cell r="G19060" t="str">
            <v>49836</v>
          </cell>
        </row>
        <row r="19061">
          <cell r="F19061" t="str">
            <v>abundantrobotics.com</v>
          </cell>
          <cell r="G19061" t="str">
            <v>49837</v>
          </cell>
        </row>
        <row r="19062">
          <cell r="F19062" t="str">
            <v>abury.net</v>
          </cell>
          <cell r="G19062" t="str">
            <v>49838</v>
          </cell>
        </row>
        <row r="19063">
          <cell r="F19063" t="str">
            <v>abviris.de</v>
          </cell>
          <cell r="G19063" t="str">
            <v>49839</v>
          </cell>
        </row>
        <row r="19064">
          <cell r="F19064" t="str">
            <v>abvitro.com</v>
          </cell>
          <cell r="G19064" t="str">
            <v>49840</v>
          </cell>
        </row>
        <row r="19065">
          <cell r="F19065" t="str">
            <v>abwizbio.com</v>
          </cell>
          <cell r="G19065" t="str">
            <v>49841</v>
          </cell>
        </row>
        <row r="19066">
          <cell r="F19066" t="str">
            <v>abyrx.com</v>
          </cell>
          <cell r="G19066" t="str">
            <v>49842</v>
          </cell>
        </row>
        <row r="19067">
          <cell r="F19067" t="str">
            <v>abyssal.eu</v>
          </cell>
          <cell r="G19067" t="str">
            <v>49843</v>
          </cell>
        </row>
        <row r="19068">
          <cell r="F19068" t="str">
            <v>acacialiving.com</v>
          </cell>
          <cell r="G19068" t="str">
            <v>49844</v>
          </cell>
        </row>
        <row r="19069">
          <cell r="F19069" t="str">
            <v>academize.com</v>
          </cell>
          <cell r="G19069" t="str">
            <v>49845</v>
          </cell>
        </row>
        <row r="19070">
          <cell r="F19070" t="str">
            <v>acadiaharvest.com</v>
          </cell>
          <cell r="G19070" t="str">
            <v>49846</v>
          </cell>
        </row>
        <row r="19071">
          <cell r="F19071" t="str">
            <v>acast.com</v>
          </cell>
          <cell r="G19071" t="str">
            <v>49847</v>
          </cell>
        </row>
        <row r="19072">
          <cell r="F19072" t="str">
            <v>accalio.com</v>
          </cell>
          <cell r="G19072" t="str">
            <v>49848</v>
          </cell>
        </row>
        <row r="19073">
          <cell r="F19073" t="str">
            <v>accds.com</v>
          </cell>
          <cell r="G19073" t="str">
            <v>49849</v>
          </cell>
        </row>
        <row r="19074">
          <cell r="F19074" t="str">
            <v>acceldx.com</v>
          </cell>
          <cell r="G19074" t="str">
            <v>49850</v>
          </cell>
        </row>
        <row r="19075">
          <cell r="F19075" t="str">
            <v>acceleforce.com</v>
          </cell>
          <cell r="G19075" t="str">
            <v>49851</v>
          </cell>
        </row>
        <row r="19076">
          <cell r="F19076" t="str">
            <v>accelerateproduct.com</v>
          </cell>
          <cell r="G19076" t="str">
            <v>49852</v>
          </cell>
        </row>
        <row r="19077">
          <cell r="F19077" t="str">
            <v>accelerole.com</v>
          </cell>
          <cell r="G19077" t="str">
            <v>49853</v>
          </cell>
        </row>
        <row r="19078">
          <cell r="F19078" t="str">
            <v>accelo.com</v>
          </cell>
          <cell r="G19078" t="str">
            <v>49854</v>
          </cell>
        </row>
        <row r="19079">
          <cell r="F19079" t="str">
            <v>accelone.com</v>
          </cell>
          <cell r="G19079" t="str">
            <v>49855</v>
          </cell>
        </row>
        <row r="19080">
          <cell r="F19080" t="str">
            <v>accend.io</v>
          </cell>
          <cell r="G19080" t="str">
            <v>49856</v>
          </cell>
        </row>
        <row r="19081">
          <cell r="F19081" t="str">
            <v>accend.us</v>
          </cell>
          <cell r="G19081" t="str">
            <v>49857</v>
          </cell>
        </row>
        <row r="19082">
          <cell r="F19082" t="str">
            <v>accent.media</v>
          </cell>
          <cell r="G19082" t="str">
            <v>49858</v>
          </cell>
        </row>
        <row r="19083">
          <cell r="F19083" t="str">
            <v>accera.com</v>
          </cell>
          <cell r="G19083" t="str">
            <v>49859</v>
          </cell>
        </row>
        <row r="19084">
          <cell r="F19084" t="str">
            <v>accerion.tech</v>
          </cell>
          <cell r="G19084" t="str">
            <v>49860</v>
          </cell>
        </row>
        <row r="19085">
          <cell r="F19085" t="str">
            <v>access7.io</v>
          </cell>
          <cell r="G19085" t="str">
            <v>49861</v>
          </cell>
        </row>
        <row r="19086">
          <cell r="F19086" t="str">
            <v>accessbazaar.com</v>
          </cell>
          <cell r="G19086" t="str">
            <v>49862</v>
          </cell>
        </row>
        <row r="19087">
          <cell r="F19087" t="str">
            <v>accessih.com</v>
          </cell>
          <cell r="G19087" t="str">
            <v>49863</v>
          </cell>
        </row>
        <row r="19088">
          <cell r="F19088" t="str">
            <v>accessinnovation.com</v>
          </cell>
          <cell r="G19088" t="str">
            <v>49864</v>
          </cell>
        </row>
        <row r="19089">
          <cell r="F19089" t="str">
            <v>accessoryaddictsociety.com</v>
          </cell>
          <cell r="G19089" t="str">
            <v>49865</v>
          </cell>
        </row>
        <row r="19090">
          <cell r="F19090" t="str">
            <v>accesspsych.com</v>
          </cell>
          <cell r="G19090" t="str">
            <v>49866</v>
          </cell>
        </row>
        <row r="19091">
          <cell r="F19091" t="str">
            <v>accion-systems.com</v>
          </cell>
          <cell r="G19091" t="str">
            <v>49867</v>
          </cell>
        </row>
        <row r="19092">
          <cell r="F19092" t="str">
            <v>accodex.com</v>
          </cell>
          <cell r="G19092" t="str">
            <v>49868</v>
          </cell>
        </row>
        <row r="19093">
          <cell r="F19093" t="str">
            <v>accomable.com</v>
          </cell>
          <cell r="G19093" t="str">
            <v>49869</v>
          </cell>
        </row>
        <row r="19094">
          <cell r="F19094" t="str">
            <v>accompany.com</v>
          </cell>
          <cell r="G19094" t="str">
            <v>49870</v>
          </cell>
        </row>
        <row r="19095">
          <cell r="F19095" t="str">
            <v>acconeer.com</v>
          </cell>
          <cell r="G19095" t="str">
            <v>49871</v>
          </cell>
        </row>
        <row r="19096">
          <cell r="F19096" t="str">
            <v>accord-group.net</v>
          </cell>
          <cell r="G19096" t="str">
            <v>49872</v>
          </cell>
        </row>
        <row r="19097">
          <cell r="F19097" t="str">
            <v>accounting.pe</v>
          </cell>
          <cell r="G19097" t="str">
            <v>49873</v>
          </cell>
        </row>
        <row r="19098">
          <cell r="F19098" t="str">
            <v>accreditedrealestatecapital.com</v>
          </cell>
          <cell r="G19098" t="str">
            <v>49874</v>
          </cell>
        </row>
        <row r="19099">
          <cell r="F19099" t="str">
            <v>accriva.com</v>
          </cell>
          <cell r="G19099" t="str">
            <v>49875</v>
          </cell>
        </row>
        <row r="19100">
          <cell r="F19100" t="str">
            <v>accudialpharmaceutical.com</v>
          </cell>
          <cell r="G19100" t="str">
            <v>49876</v>
          </cell>
        </row>
        <row r="19101">
          <cell r="F19101" t="str">
            <v>accuitis.com</v>
          </cell>
          <cell r="G19101" t="str">
            <v>49877</v>
          </cell>
        </row>
        <row r="19102">
          <cell r="F19102" t="str">
            <v>acculitx.com</v>
          </cell>
          <cell r="G19102" t="str">
            <v>49878</v>
          </cell>
        </row>
        <row r="19103">
          <cell r="F19103" t="str">
            <v>accumen.com</v>
          </cell>
          <cell r="G19103" t="str">
            <v>49879</v>
          </cell>
        </row>
        <row r="19104">
          <cell r="F19104" t="str">
            <v>accuragen.com</v>
          </cell>
          <cell r="G19104" t="str">
            <v>49880</v>
          </cell>
        </row>
        <row r="19105">
          <cell r="F19105" t="str">
            <v>accuratedevelopers.in</v>
          </cell>
          <cell r="G19105" t="str">
            <v>49881</v>
          </cell>
        </row>
        <row r="19106">
          <cell r="F19106" t="str">
            <v>accuric.com</v>
          </cell>
          <cell r="G19106" t="str">
            <v>49882</v>
          </cell>
        </row>
        <row r="19107">
          <cell r="F19107" t="str">
            <v>accuronix.com</v>
          </cell>
          <cell r="G19107" t="str">
            <v>49883</v>
          </cell>
        </row>
        <row r="19108">
          <cell r="F19108" t="str">
            <v>accusilicon.com</v>
          </cell>
          <cell r="G19108" t="str">
            <v>49884</v>
          </cell>
        </row>
        <row r="19109">
          <cell r="F19109" t="str">
            <v>ace.ng</v>
          </cell>
          <cell r="G19109" t="str">
            <v>49885</v>
          </cell>
        </row>
        <row r="19110">
          <cell r="F19110" t="str">
            <v>aceandeverett.com</v>
          </cell>
          <cell r="G19110" t="str">
            <v>49886</v>
          </cell>
        </row>
        <row r="19111">
          <cell r="F19111" t="str">
            <v>acebot.ai</v>
          </cell>
          <cell r="G19111" t="str">
            <v>49887</v>
          </cell>
        </row>
        <row r="19112">
          <cell r="F19112" t="str">
            <v>acefilms.com</v>
          </cell>
          <cell r="G19112" t="str">
            <v>49888</v>
          </cell>
        </row>
        <row r="19113">
          <cell r="F19113" t="str">
            <v>acehotelbrokers.com</v>
          </cell>
          <cell r="G19113" t="str">
            <v>49889</v>
          </cell>
        </row>
        <row r="19114">
          <cell r="F19114" t="str">
            <v>acelearningco.com</v>
          </cell>
          <cell r="G19114" t="str">
            <v>49890</v>
          </cell>
        </row>
        <row r="19115">
          <cell r="F19115" t="str">
            <v>acelerapartners.com.br</v>
          </cell>
          <cell r="G19115" t="str">
            <v>49891</v>
          </cell>
        </row>
        <row r="19116">
          <cell r="F19116" t="str">
            <v>acempire.co.uk</v>
          </cell>
          <cell r="G19116" t="str">
            <v>49892</v>
          </cell>
        </row>
        <row r="19117">
          <cell r="F19117" t="str">
            <v>aceoiltools.com</v>
          </cell>
          <cell r="G19117" t="str">
            <v>49893</v>
          </cell>
        </row>
        <row r="19118">
          <cell r="F19118" t="str">
            <v>acera-surgical.com</v>
          </cell>
          <cell r="G19118" t="str">
            <v>49894</v>
          </cell>
        </row>
        <row r="19119">
          <cell r="F19119" t="str">
            <v>acerta-pharma.com</v>
          </cell>
          <cell r="G19119" t="str">
            <v>49895</v>
          </cell>
        </row>
        <row r="19120">
          <cell r="F19120" t="str">
            <v>acertiv.com</v>
          </cell>
          <cell r="G19120" t="str">
            <v>49896</v>
          </cell>
        </row>
        <row r="19121">
          <cell r="F19121" t="str">
            <v>acertx.com</v>
          </cell>
          <cell r="G19121" t="str">
            <v>49897</v>
          </cell>
        </row>
        <row r="19122">
          <cell r="F19122" t="str">
            <v>aces.md</v>
          </cell>
          <cell r="G19122" t="str">
            <v>49898</v>
          </cell>
        </row>
        <row r="19123">
          <cell r="F19123" t="str">
            <v>acesionpharma.com</v>
          </cell>
          <cell r="G19123" t="str">
            <v>49899</v>
          </cell>
        </row>
        <row r="19124">
          <cell r="F19124" t="str">
            <v>acesobee.com</v>
          </cell>
          <cell r="G19124" t="str">
            <v>49900</v>
          </cell>
        </row>
        <row r="19125">
          <cell r="F19125" t="str">
            <v>acetecsemi.com</v>
          </cell>
          <cell r="G19125" t="str">
            <v>49901</v>
          </cell>
        </row>
        <row r="19126">
          <cell r="F19126" t="str">
            <v>acettisoftware.com</v>
          </cell>
          <cell r="G19126" t="str">
            <v>49902</v>
          </cell>
        </row>
        <row r="19127">
          <cell r="F19127" t="str">
            <v>achelios.com</v>
          </cell>
          <cell r="G19127" t="str">
            <v>49903</v>
          </cell>
        </row>
        <row r="19128">
          <cell r="F19128" t="str">
            <v>achica.com</v>
          </cell>
          <cell r="G19128" t="str">
            <v>49904</v>
          </cell>
        </row>
        <row r="19129">
          <cell r="F19129" t="str">
            <v>achieveit.com</v>
          </cell>
          <cell r="G19129" t="str">
            <v>49905</v>
          </cell>
        </row>
        <row r="19130">
          <cell r="F19130" t="str">
            <v>achiever.life</v>
          </cell>
          <cell r="G19130" t="str">
            <v>49906</v>
          </cell>
        </row>
        <row r="19131">
          <cell r="F19131" t="str">
            <v>achvrs.com</v>
          </cell>
          <cell r="G19131" t="str">
            <v>49907</v>
          </cell>
        </row>
        <row r="19132">
          <cell r="F19132" t="str">
            <v>ackroo.com</v>
          </cell>
          <cell r="G19132" t="str">
            <v>49908</v>
          </cell>
        </row>
        <row r="19133">
          <cell r="F19133" t="str">
            <v>aclaristx.com</v>
          </cell>
          <cell r="G19133" t="str">
            <v>49909</v>
          </cell>
        </row>
        <row r="19134">
          <cell r="F19134" t="str">
            <v>aclass-limos.com</v>
          </cell>
          <cell r="G19134" t="str">
            <v>49910</v>
          </cell>
        </row>
        <row r="19135">
          <cell r="F19135" t="str">
            <v>aclteslim.com</v>
          </cell>
          <cell r="G19135" t="str">
            <v>49911</v>
          </cell>
        </row>
        <row r="19136">
          <cell r="F19136" t="str">
            <v>acommerce.asia</v>
          </cell>
          <cell r="G19136" t="str">
            <v>49912</v>
          </cell>
        </row>
        <row r="19137">
          <cell r="F19137" t="str">
            <v>acomni.com</v>
          </cell>
          <cell r="G19137" t="str">
            <v>49913</v>
          </cell>
        </row>
        <row r="19138">
          <cell r="F19138" t="str">
            <v>acorio.com</v>
          </cell>
          <cell r="G19138" t="str">
            <v>49914</v>
          </cell>
        </row>
        <row r="19139">
          <cell r="F19139" t="str">
            <v>acornapp.co</v>
          </cell>
          <cell r="G19139" t="str">
            <v>49915</v>
          </cell>
        </row>
        <row r="19140">
          <cell r="F19140" t="str">
            <v>acornapplications.com</v>
          </cell>
          <cell r="G19140" t="str">
            <v>49916</v>
          </cell>
        </row>
        <row r="19141">
          <cell r="F19141" t="str">
            <v>acousticsensing.co.uk</v>
          </cell>
          <cell r="G19141" t="str">
            <v>49917</v>
          </cell>
        </row>
        <row r="19142">
          <cell r="F19142" t="str">
            <v>acpad.com</v>
          </cell>
          <cell r="G19142" t="str">
            <v>49918</v>
          </cell>
        </row>
        <row r="19143">
          <cell r="F19143" t="str">
            <v>acquainnovations.com</v>
          </cell>
          <cell r="G19143" t="str">
            <v>49919</v>
          </cell>
        </row>
        <row r="19144">
          <cell r="F19144" t="str">
            <v>acquaintable.com</v>
          </cell>
          <cell r="G19144" t="str">
            <v>49920</v>
          </cell>
        </row>
        <row r="19145">
          <cell r="F19145" t="str">
            <v>acquirerealestate.com</v>
          </cell>
          <cell r="G19145" t="str">
            <v>49921</v>
          </cell>
        </row>
        <row r="19146">
          <cell r="F19146" t="str">
            <v>acre-co.com</v>
          </cell>
          <cell r="G19146" t="str">
            <v>49922</v>
          </cell>
        </row>
        <row r="19147">
          <cell r="F19147" t="str">
            <v>acrebroadband.com</v>
          </cell>
          <cell r="G19147" t="str">
            <v>49923</v>
          </cell>
        </row>
        <row r="19148">
          <cell r="F19148" t="str">
            <v>acrowdofmonsters.com</v>
          </cell>
          <cell r="G19148" t="str">
            <v>49924</v>
          </cell>
        </row>
        <row r="19149">
          <cell r="F19149" t="str">
            <v>act-light.com</v>
          </cell>
          <cell r="G19149" t="str">
            <v>49925</v>
          </cell>
        </row>
        <row r="19150">
          <cell r="F19150" t="str">
            <v>act.md</v>
          </cell>
          <cell r="G19150" t="str">
            <v>49926</v>
          </cell>
        </row>
        <row r="19151">
          <cell r="F19151" t="str">
            <v>acteavo.com</v>
          </cell>
          <cell r="G19151" t="str">
            <v>49927</v>
          </cell>
        </row>
        <row r="19152">
          <cell r="F19152" t="str">
            <v>acticell.at</v>
          </cell>
          <cell r="G19152" t="str">
            <v>49928</v>
          </cell>
        </row>
        <row r="19153">
          <cell r="F19153" t="str">
            <v>acticor-biotech.com</v>
          </cell>
          <cell r="G19153" t="str">
            <v>49929</v>
          </cell>
        </row>
        <row r="19154">
          <cell r="F19154" t="str">
            <v>actimo.dk</v>
          </cell>
          <cell r="G19154" t="str">
            <v>49930</v>
          </cell>
        </row>
        <row r="19155">
          <cell r="F19155" t="str">
            <v>actionaudioapps.net</v>
          </cell>
          <cell r="G19155" t="str">
            <v>49931</v>
          </cell>
        </row>
        <row r="19156">
          <cell r="F19156" t="str">
            <v>actionautoonline.com</v>
          </cell>
          <cell r="G19156" t="str">
            <v>49932</v>
          </cell>
        </row>
        <row r="19157">
          <cell r="F19157" t="str">
            <v>actionbar.io</v>
          </cell>
          <cell r="G19157" t="str">
            <v>49933</v>
          </cell>
        </row>
        <row r="19158">
          <cell r="F19158" t="str">
            <v>actionplanner.com</v>
          </cell>
          <cell r="G19158" t="str">
            <v>49934</v>
          </cell>
        </row>
        <row r="19159">
          <cell r="F19159" t="str">
            <v>actiontax.ca</v>
          </cell>
          <cell r="G19159" t="str">
            <v>49935</v>
          </cell>
        </row>
        <row r="19160">
          <cell r="F19160" t="str">
            <v>activ.co</v>
          </cell>
          <cell r="G19160" t="str">
            <v>49936</v>
          </cell>
        </row>
        <row r="19161">
          <cell r="F19161" t="str">
            <v>activaided.com</v>
          </cell>
          <cell r="G19161" t="str">
            <v>49937</v>
          </cell>
        </row>
        <row r="19162">
          <cell r="F19162" t="str">
            <v>activatehub.org</v>
          </cell>
          <cell r="G19162" t="str">
            <v>49938</v>
          </cell>
        </row>
        <row r="19163">
          <cell r="F19163" t="str">
            <v>activation-solutions.com</v>
          </cell>
          <cell r="G19163" t="str">
            <v>49939</v>
          </cell>
        </row>
        <row r="19164">
          <cell r="F19164" t="str">
            <v>active-sonar.co.jp</v>
          </cell>
          <cell r="G19164" t="str">
            <v>49940</v>
          </cell>
        </row>
        <row r="19165">
          <cell r="F19165" t="str">
            <v>activeallocator.com</v>
          </cell>
          <cell r="G19165" t="str">
            <v>49941</v>
          </cell>
        </row>
        <row r="19166">
          <cell r="F19166" t="str">
            <v>activeclean.com</v>
          </cell>
          <cell r="G19166" t="str">
            <v>49942</v>
          </cell>
        </row>
        <row r="19167">
          <cell r="F19167" t="str">
            <v>activedinc.com</v>
          </cell>
          <cell r="G19167" t="str">
            <v>49943</v>
          </cell>
        </row>
        <row r="19168">
          <cell r="F19168" t="str">
            <v>activeedu.com</v>
          </cell>
          <cell r="G19168" t="str">
            <v>49944</v>
          </cell>
        </row>
        <row r="19169">
          <cell r="F19169" t="str">
            <v>activejunky.com</v>
          </cell>
          <cell r="G19169" t="str">
            <v>49945</v>
          </cell>
        </row>
        <row r="19170">
          <cell r="F19170" t="str">
            <v>activeneedle.com</v>
          </cell>
          <cell r="G19170" t="str">
            <v>49946</v>
          </cell>
        </row>
        <row r="19171">
          <cell r="F19171" t="str">
            <v>activescaler.com</v>
          </cell>
          <cell r="G19171" t="str">
            <v>49947</v>
          </cell>
        </row>
        <row r="19172">
          <cell r="F19172" t="str">
            <v>activetaxllc.com</v>
          </cell>
          <cell r="G19172" t="str">
            <v>49948</v>
          </cell>
        </row>
        <row r="19173">
          <cell r="F19173" t="str">
            <v>activism.com</v>
          </cell>
          <cell r="G19173" t="str">
            <v>49949</v>
          </cell>
        </row>
        <row r="19174">
          <cell r="F19174" t="str">
            <v>activiter.com</v>
          </cell>
          <cell r="G19174" t="str">
            <v>49950</v>
          </cell>
        </row>
        <row r="19175">
          <cell r="F19175" t="str">
            <v>activityassist.com</v>
          </cell>
          <cell r="G19175" t="str">
            <v>49951</v>
          </cell>
        </row>
        <row r="19176">
          <cell r="F19176" t="str">
            <v>activityhub.io</v>
          </cell>
          <cell r="G19176" t="str">
            <v>49952</v>
          </cell>
        </row>
        <row r="19177">
          <cell r="F19177" t="str">
            <v>activprayer.com</v>
          </cell>
          <cell r="G19177" t="str">
            <v>49953</v>
          </cell>
        </row>
        <row r="19178">
          <cell r="F19178" t="str">
            <v>actiwine.com</v>
          </cell>
          <cell r="G19178" t="str">
            <v>49954</v>
          </cell>
        </row>
        <row r="19179">
          <cell r="F19179" t="str">
            <v>actoapp.com</v>
          </cell>
          <cell r="G19179" t="str">
            <v>49955</v>
          </cell>
        </row>
        <row r="19180">
          <cell r="F19180" t="str">
            <v>actonglobal.com</v>
          </cell>
          <cell r="G19180" t="str">
            <v>49956</v>
          </cell>
        </row>
        <row r="19181">
          <cell r="F19181" t="str">
            <v>actronika.com</v>
          </cell>
          <cell r="G19181" t="str">
            <v>49957</v>
          </cell>
        </row>
        <row r="19182">
          <cell r="F19182" t="str">
            <v>actstack.com</v>
          </cell>
          <cell r="G19182" t="str">
            <v>49958</v>
          </cell>
        </row>
        <row r="19183">
          <cell r="F19183" t="str">
            <v>actualreports.com</v>
          </cell>
          <cell r="G19183" t="str">
            <v>49959</v>
          </cell>
        </row>
        <row r="19184">
          <cell r="F19184" t="str">
            <v>actualsun.com</v>
          </cell>
          <cell r="G19184" t="str">
            <v>49960</v>
          </cell>
        </row>
        <row r="19185">
          <cell r="F19185" t="str">
            <v>actus-software.com</v>
          </cell>
          <cell r="G19185" t="str">
            <v>49961</v>
          </cell>
        </row>
        <row r="19186">
          <cell r="F19186" t="str">
            <v>actv8me.com</v>
          </cell>
          <cell r="G19186" t="str">
            <v>49962</v>
          </cell>
        </row>
        <row r="19187">
          <cell r="F19187" t="str">
            <v>actx.com</v>
          </cell>
          <cell r="G19187" t="str">
            <v>49963</v>
          </cell>
        </row>
        <row r="19188">
          <cell r="F19188" t="str">
            <v>acupera.com</v>
          </cell>
          <cell r="G19188" t="str">
            <v>49964</v>
          </cell>
        </row>
        <row r="19189">
          <cell r="F19189" t="str">
            <v>acustom.com</v>
          </cell>
          <cell r="G19189" t="str">
            <v>49965</v>
          </cell>
        </row>
        <row r="19190">
          <cell r="F19190" t="str">
            <v>acutusmedical.com</v>
          </cell>
          <cell r="G19190" t="str">
            <v>49966</v>
          </cell>
        </row>
        <row r="19191">
          <cell r="F19191" t="str">
            <v>acuvatech.com</v>
          </cell>
          <cell r="G19191" t="str">
            <v>49967</v>
          </cell>
        </row>
        <row r="19192">
          <cell r="F19192" t="str">
            <v>acvauctions.com</v>
          </cell>
          <cell r="G19192" t="str">
            <v>49968</v>
          </cell>
        </row>
        <row r="19193">
          <cell r="F19193" t="str">
            <v>acworldwide.cool</v>
          </cell>
          <cell r="G19193" t="str">
            <v>49969</v>
          </cell>
        </row>
        <row r="19194">
          <cell r="F19194" t="str">
            <v>adadiamonds.com</v>
          </cell>
          <cell r="G19194" t="str">
            <v>49970</v>
          </cell>
        </row>
        <row r="19195">
          <cell r="F19195" t="str">
            <v>adagene.com</v>
          </cell>
          <cell r="G19195" t="str">
            <v>49971</v>
          </cell>
        </row>
        <row r="19196">
          <cell r="F19196" t="str">
            <v>adagiomedical.com</v>
          </cell>
          <cell r="G19196" t="str">
            <v>49972</v>
          </cell>
        </row>
        <row r="19197">
          <cell r="F19197" t="str">
            <v>adalta.com.au</v>
          </cell>
          <cell r="G19197" t="str">
            <v>49973</v>
          </cell>
        </row>
        <row r="19198">
          <cell r="F19198" t="str">
            <v>adamainnovations.com</v>
          </cell>
          <cell r="G19198" t="str">
            <v>49974</v>
          </cell>
        </row>
        <row r="19199">
          <cell r="F19199" t="str">
            <v>adamantenergy.com</v>
          </cell>
          <cell r="G19199" t="str">
            <v>49975</v>
          </cell>
        </row>
        <row r="19200">
          <cell r="F19200" t="str">
            <v>adamation.com</v>
          </cell>
          <cell r="G19200" t="str">
            <v>49976</v>
          </cell>
        </row>
        <row r="19201">
          <cell r="F19201" t="str">
            <v>adanceforme.com</v>
          </cell>
          <cell r="G19201" t="str">
            <v>49977</v>
          </cell>
        </row>
        <row r="19202">
          <cell r="F19202" t="str">
            <v>adanirealty.com</v>
          </cell>
          <cell r="G19202" t="str">
            <v>49978</v>
          </cell>
        </row>
        <row r="19203">
          <cell r="F19203" t="str">
            <v>adaptiveshooting.com</v>
          </cell>
          <cell r="G19203" t="str">
            <v>49979</v>
          </cell>
        </row>
        <row r="19204">
          <cell r="F19204" t="str">
            <v>adaptivesymbiotictechnologies.com</v>
          </cell>
          <cell r="G19204" t="str">
            <v>49980</v>
          </cell>
        </row>
        <row r="19205">
          <cell r="F19205" t="str">
            <v>adartisanimalhealth.com</v>
          </cell>
          <cell r="G19205" t="str">
            <v>49981</v>
          </cell>
        </row>
        <row r="19206">
          <cell r="F19206" t="str">
            <v>adavium.com</v>
          </cell>
          <cell r="G19206" t="str">
            <v>49982</v>
          </cell>
        </row>
        <row r="19207">
          <cell r="F19207" t="str">
            <v>adbmtech.com</v>
          </cell>
          <cell r="G19207" t="str">
            <v>49983</v>
          </cell>
        </row>
        <row r="19208">
          <cell r="F19208" t="str">
            <v>adctherapeutics.com</v>
          </cell>
          <cell r="G19208" t="str">
            <v>49984</v>
          </cell>
        </row>
        <row r="19209">
          <cell r="F19209" t="str">
            <v>add2paper.com</v>
          </cell>
          <cell r="G19209" t="str">
            <v>49985</v>
          </cell>
        </row>
        <row r="19210">
          <cell r="F19210" t="str">
            <v>addapp.io</v>
          </cell>
          <cell r="G19210" t="str">
            <v>49986</v>
          </cell>
        </row>
        <row r="19211">
          <cell r="F19211" t="str">
            <v>addiction-rehab-reviews.org</v>
          </cell>
          <cell r="G19211" t="str">
            <v>49987</v>
          </cell>
        </row>
        <row r="19212">
          <cell r="F19212" t="str">
            <v>addictioncampus.com</v>
          </cell>
          <cell r="G19212" t="str">
            <v>49988</v>
          </cell>
        </row>
        <row r="19213">
          <cell r="F19213" t="str">
            <v>addinsocial.com</v>
          </cell>
          <cell r="G19213" t="str">
            <v>49989</v>
          </cell>
        </row>
        <row r="19214">
          <cell r="F19214" t="str">
            <v>addoway.com</v>
          </cell>
          <cell r="G19214" t="str">
            <v>49990</v>
          </cell>
        </row>
        <row r="19215">
          <cell r="F19215" t="str">
            <v>address.ua</v>
          </cell>
          <cell r="G19215" t="str">
            <v>49991</v>
          </cell>
        </row>
        <row r="19216">
          <cell r="F19216" t="str">
            <v>addresshealth.com</v>
          </cell>
          <cell r="G19216" t="str">
            <v>49992</v>
          </cell>
        </row>
        <row r="19217">
          <cell r="F19217" t="str">
            <v>addsearch.com</v>
          </cell>
          <cell r="G19217" t="str">
            <v>49993</v>
          </cell>
        </row>
        <row r="19218">
          <cell r="F19218" t="str">
            <v>addtoevent.co.uk</v>
          </cell>
          <cell r="G19218" t="str">
            <v>49994</v>
          </cell>
        </row>
        <row r="19219">
          <cell r="F19219" t="str">
            <v>addtruly.com</v>
          </cell>
          <cell r="G19219" t="str">
            <v>49995</v>
          </cell>
        </row>
        <row r="19220">
          <cell r="F19220" t="str">
            <v>addventures.co</v>
          </cell>
          <cell r="G19220" t="str">
            <v>49996</v>
          </cell>
        </row>
        <row r="19221">
          <cell r="F19221" t="str">
            <v>addvocate.com</v>
          </cell>
          <cell r="G19221" t="str">
            <v>49997</v>
          </cell>
        </row>
        <row r="19222">
          <cell r="F19222" t="str">
            <v>addwish.com</v>
          </cell>
          <cell r="G19222" t="str">
            <v>49998</v>
          </cell>
        </row>
        <row r="19223">
          <cell r="F19223" t="str">
            <v>adealio.com</v>
          </cell>
          <cell r="G19223" t="str">
            <v>49999</v>
          </cell>
        </row>
        <row r="19224">
          <cell r="F19224" t="str">
            <v>adelahealth.com</v>
          </cell>
          <cell r="G19224" t="str">
            <v>50000</v>
          </cell>
        </row>
        <row r="19225">
          <cell r="F19225" t="str">
            <v>adeptence.com</v>
          </cell>
          <cell r="G19225" t="str">
            <v>50001</v>
          </cell>
        </row>
        <row r="19226">
          <cell r="F19226" t="str">
            <v>adflowhealth.com</v>
          </cell>
          <cell r="G19226" t="str">
            <v>50002</v>
          </cell>
        </row>
        <row r="19227">
          <cell r="F19227" t="str">
            <v>adgero.eu</v>
          </cell>
          <cell r="G19227" t="str">
            <v>50003</v>
          </cell>
        </row>
        <row r="19228">
          <cell r="F19228" t="str">
            <v>adgerobiopharm.com</v>
          </cell>
          <cell r="G19228" t="str">
            <v>50004</v>
          </cell>
        </row>
        <row r="19229">
          <cell r="F19229" t="str">
            <v>adgorg.com</v>
          </cell>
          <cell r="G19229" t="str">
            <v>50005</v>
          </cell>
        </row>
        <row r="19230">
          <cell r="F19230" t="str">
            <v>adhere2care.com</v>
          </cell>
          <cell r="G19230" t="str">
            <v>50006</v>
          </cell>
        </row>
        <row r="19231">
          <cell r="F19231" t="str">
            <v>adheretech.com</v>
          </cell>
          <cell r="G19231" t="str">
            <v>50007</v>
          </cell>
        </row>
        <row r="19232">
          <cell r="F19232" t="str">
            <v>adhusky.com</v>
          </cell>
          <cell r="G19232" t="str">
            <v>50008</v>
          </cell>
        </row>
        <row r="19233">
          <cell r="F19233" t="str">
            <v>adicetbio.com</v>
          </cell>
          <cell r="G19233" t="str">
            <v>50009</v>
          </cell>
        </row>
        <row r="19234">
          <cell r="F19234" t="str">
            <v>adicyte.com</v>
          </cell>
          <cell r="G19234" t="str">
            <v>50010</v>
          </cell>
        </row>
        <row r="19235">
          <cell r="F19235" t="str">
            <v>adientmedical.com</v>
          </cell>
          <cell r="G19235" t="str">
            <v>50011</v>
          </cell>
        </row>
        <row r="19236">
          <cell r="F19236" t="str">
            <v>adiktivo.com</v>
          </cell>
          <cell r="G19236" t="str">
            <v>50012</v>
          </cell>
        </row>
        <row r="19237">
          <cell r="F19237" t="str">
            <v>aditium.com</v>
          </cell>
          <cell r="G19237" t="str">
            <v>50013</v>
          </cell>
        </row>
        <row r="19238">
          <cell r="F19238" t="str">
            <v>adjelly.com</v>
          </cell>
          <cell r="G19238" t="str">
            <v>50014</v>
          </cell>
        </row>
        <row r="19239">
          <cell r="F19239" t="str">
            <v>adjetter.com</v>
          </cell>
          <cell r="G19239" t="str">
            <v>50015</v>
          </cell>
        </row>
        <row r="19240">
          <cell r="F19240" t="str">
            <v>adjuvomotion.com</v>
          </cell>
          <cell r="G19240" t="str">
            <v>50016</v>
          </cell>
        </row>
        <row r="19241">
          <cell r="F19241" t="str">
            <v>adlabsimagica.com</v>
          </cell>
          <cell r="G19241" t="str">
            <v>50017</v>
          </cell>
        </row>
        <row r="19242">
          <cell r="F19242" t="str">
            <v>adlumin.com</v>
          </cell>
          <cell r="G19242" t="str">
            <v>50018</v>
          </cell>
        </row>
        <row r="19243">
          <cell r="F19243" t="str">
            <v>admerahealth.com</v>
          </cell>
          <cell r="G19243" t="str">
            <v>50019</v>
          </cell>
        </row>
        <row r="19244">
          <cell r="F19244" t="str">
            <v>admetsys.com</v>
          </cell>
          <cell r="G19244" t="str">
            <v>50020</v>
          </cell>
        </row>
        <row r="19245">
          <cell r="F19245" t="str">
            <v>adminovate.com</v>
          </cell>
          <cell r="G19245" t="str">
            <v>50021</v>
          </cell>
        </row>
        <row r="19246">
          <cell r="F19246" t="str">
            <v>admiracosmetics.com</v>
          </cell>
          <cell r="G19246" t="str">
            <v>50022</v>
          </cell>
        </row>
        <row r="19247">
          <cell r="F19247" t="str">
            <v>admithub.com</v>
          </cell>
          <cell r="G19247" t="str">
            <v>50023</v>
          </cell>
        </row>
        <row r="19248">
          <cell r="F19248" t="str">
            <v>admittancetechnologies.com</v>
          </cell>
          <cell r="G19248" t="str">
            <v>50024</v>
          </cell>
        </row>
        <row r="19249">
          <cell r="F19249" t="str">
            <v>admittedly.com</v>
          </cell>
          <cell r="G19249" t="str">
            <v>50025</v>
          </cell>
        </row>
        <row r="19250">
          <cell r="F19250" t="str">
            <v>admittor.com</v>
          </cell>
          <cell r="G19250" t="str">
            <v>50026</v>
          </cell>
        </row>
        <row r="19251">
          <cell r="F19251" t="str">
            <v>admooh.com</v>
          </cell>
          <cell r="G19251" t="str">
            <v>50027</v>
          </cell>
        </row>
        <row r="19252">
          <cell r="F19252" t="str">
            <v>adnow.io</v>
          </cell>
          <cell r="G19252" t="str">
            <v>50028</v>
          </cell>
        </row>
        <row r="19253">
          <cell r="F19253" t="str">
            <v>adonit.net</v>
          </cell>
          <cell r="G19253" t="str">
            <v>50029</v>
          </cell>
        </row>
        <row r="19254">
          <cell r="F19254" t="str">
            <v>adora-med.com</v>
          </cell>
          <cell r="G19254" t="str">
            <v>50030</v>
          </cell>
        </row>
        <row r="19255">
          <cell r="F19255" t="str">
            <v>adoreme.com</v>
          </cell>
          <cell r="G19255" t="str">
            <v>50031</v>
          </cell>
        </row>
        <row r="19256">
          <cell r="F19256" t="str">
            <v>adormo.com</v>
          </cell>
          <cell r="G19256" t="str">
            <v>50032</v>
          </cell>
        </row>
        <row r="19257">
          <cell r="F19257" t="str">
            <v>adoroviajar.com.br</v>
          </cell>
          <cell r="G19257" t="str">
            <v>50033</v>
          </cell>
        </row>
        <row r="19258">
          <cell r="F19258" t="str">
            <v>adproval.com</v>
          </cell>
          <cell r="G19258" t="str">
            <v>50034</v>
          </cell>
        </row>
        <row r="19259">
          <cell r="F19259" t="str">
            <v>adraid.com</v>
          </cell>
          <cell r="G19259" t="str">
            <v>50035</v>
          </cell>
        </row>
        <row r="19260">
          <cell r="F19260" t="str">
            <v>adrenaline-hunter.com</v>
          </cell>
          <cell r="G19260" t="str">
            <v>50036</v>
          </cell>
        </row>
        <row r="19261">
          <cell r="F19261" t="str">
            <v>adrich.io</v>
          </cell>
          <cell r="G19261" t="str">
            <v>50037</v>
          </cell>
        </row>
        <row r="19262">
          <cell r="F19262" t="str">
            <v>adscientiam.com</v>
          </cell>
          <cell r="G19262" t="str">
            <v>50038</v>
          </cell>
        </row>
        <row r="19263">
          <cell r="F19263" t="str">
            <v>adsmurai.com</v>
          </cell>
          <cell r="G19263" t="str">
            <v>50039</v>
          </cell>
        </row>
        <row r="19264">
          <cell r="F19264" t="str">
            <v>adspringr.com</v>
          </cell>
          <cell r="G19264" t="str">
            <v>50040</v>
          </cell>
        </row>
        <row r="19265">
          <cell r="F19265" t="str">
            <v>adstack.com</v>
          </cell>
          <cell r="G19265" t="str">
            <v>50041</v>
          </cell>
        </row>
        <row r="19266">
          <cell r="F19266" t="str">
            <v>adstringo.in</v>
          </cell>
          <cell r="G19266" t="str">
            <v>50042</v>
          </cell>
        </row>
        <row r="19267">
          <cell r="F19267" t="str">
            <v>adthena.com</v>
          </cell>
          <cell r="G19267" t="str">
            <v>50043</v>
          </cell>
        </row>
        <row r="19268">
          <cell r="F19268" t="str">
            <v>adtoapp.com</v>
          </cell>
          <cell r="G19268" t="str">
            <v>50044</v>
          </cell>
        </row>
        <row r="19269">
          <cell r="F19269" t="str">
            <v>adurcup.com</v>
          </cell>
          <cell r="G19269" t="str">
            <v>50045</v>
          </cell>
        </row>
        <row r="19270">
          <cell r="F19270" t="str">
            <v>adva-net.com</v>
          </cell>
          <cell r="G19270" t="str">
            <v>50046</v>
          </cell>
        </row>
        <row r="19271">
          <cell r="F19271" t="str">
            <v>advanced-mem-tech.com</v>
          </cell>
          <cell r="G19271" t="str">
            <v>50047</v>
          </cell>
        </row>
        <row r="19272">
          <cell r="F19272" t="str">
            <v>advancedoncotherapy.com</v>
          </cell>
          <cell r="G19272" t="str">
            <v>50048</v>
          </cell>
        </row>
        <row r="19273">
          <cell r="F19273" t="str">
            <v>advancedpersonalizeddiagnostics.com</v>
          </cell>
          <cell r="G19273" t="str">
            <v>50049</v>
          </cell>
        </row>
        <row r="19274">
          <cell r="F19274" t="str">
            <v>advancedsearchlabs.com</v>
          </cell>
          <cell r="G19274" t="str">
            <v>50050</v>
          </cell>
        </row>
        <row r="19275">
          <cell r="F19275" t="str">
            <v>advancedseismic.com</v>
          </cell>
          <cell r="G19275" t="str">
            <v>50051</v>
          </cell>
        </row>
        <row r="19276">
          <cell r="F19276" t="str">
            <v>advancehlth.com</v>
          </cell>
          <cell r="G19276" t="str">
            <v>50052</v>
          </cell>
        </row>
        <row r="19277">
          <cell r="F19277" t="str">
            <v>advanotech.com</v>
          </cell>
          <cell r="G19277" t="str">
            <v>50053</v>
          </cell>
        </row>
        <row r="19278">
          <cell r="F19278" t="str">
            <v>advanova.de</v>
          </cell>
          <cell r="G19278" t="str">
            <v>50054</v>
          </cell>
        </row>
        <row r="19279">
          <cell r="F19279" t="str">
            <v>adveniotecnosys.com</v>
          </cell>
          <cell r="G19279" t="str">
            <v>50055</v>
          </cell>
        </row>
        <row r="19280">
          <cell r="F19280" t="str">
            <v>adventoris.com</v>
          </cell>
          <cell r="G19280" t="str">
            <v>50056</v>
          </cell>
        </row>
        <row r="19281">
          <cell r="F19281" t="str">
            <v>adventurebucketlist.com</v>
          </cell>
          <cell r="G19281" t="str">
            <v>50057</v>
          </cell>
        </row>
        <row r="19282">
          <cell r="F19282" t="str">
            <v>adventureproductions.vpweb.com</v>
          </cell>
          <cell r="G19282" t="str">
            <v>50058</v>
          </cell>
        </row>
        <row r="19283">
          <cell r="F19283" t="str">
            <v>adviceiq.com</v>
          </cell>
          <cell r="G19283" t="str">
            <v>50059</v>
          </cell>
        </row>
        <row r="19284">
          <cell r="F19284" t="str">
            <v>adviesmanager.nl</v>
          </cell>
          <cell r="G19284" t="str">
            <v>50060</v>
          </cell>
        </row>
        <row r="19285">
          <cell r="F19285" t="str">
            <v>advisehub.com</v>
          </cell>
          <cell r="G19285" t="str">
            <v>50061</v>
          </cell>
        </row>
        <row r="19286">
          <cell r="F19286" t="str">
            <v>advisemetech.com</v>
          </cell>
          <cell r="G19286" t="str">
            <v>50062</v>
          </cell>
        </row>
        <row r="19287">
          <cell r="F19287" t="str">
            <v>adviseonly.com</v>
          </cell>
          <cell r="G19287" t="str">
            <v>50063</v>
          </cell>
        </row>
        <row r="19288">
          <cell r="F19288" t="str">
            <v>advisity.com</v>
          </cell>
          <cell r="G19288" t="str">
            <v>50064</v>
          </cell>
        </row>
        <row r="19289">
          <cell r="F19289" t="str">
            <v>advisoryhq.com</v>
          </cell>
          <cell r="G19289" t="str">
            <v>50065</v>
          </cell>
        </row>
        <row r="19290">
          <cell r="F19290" t="str">
            <v>advitam.fr</v>
          </cell>
          <cell r="G19290" t="str">
            <v>50066</v>
          </cell>
        </row>
        <row r="19291">
          <cell r="F19291" t="str">
            <v>advlo.com</v>
          </cell>
          <cell r="G19291" t="str">
            <v>50067</v>
          </cell>
        </row>
        <row r="19292">
          <cell r="F19292" t="str">
            <v>advn.com</v>
          </cell>
          <cell r="G19292" t="str">
            <v>50068</v>
          </cell>
        </row>
        <row r="19293">
          <cell r="F19293" t="str">
            <v>advntur.com</v>
          </cell>
          <cell r="G19293" t="str">
            <v>50069</v>
          </cell>
        </row>
        <row r="19294">
          <cell r="F19294" t="str">
            <v>advocado.de</v>
          </cell>
          <cell r="G19294" t="str">
            <v>50070</v>
          </cell>
        </row>
        <row r="19295">
          <cell r="F19295" t="str">
            <v>advocate.io</v>
          </cell>
          <cell r="G19295" t="str">
            <v>50071</v>
          </cell>
        </row>
        <row r="19296">
          <cell r="F19296" t="str">
            <v>advonexintl.com</v>
          </cell>
          <cell r="G19296" t="str">
            <v>50072</v>
          </cell>
        </row>
        <row r="19297">
          <cell r="F19297" t="str">
            <v>advr.io</v>
          </cell>
          <cell r="G19297" t="str">
            <v>50073</v>
          </cell>
        </row>
        <row r="19298">
          <cell r="F19298" t="str">
            <v>advvy.com</v>
          </cell>
          <cell r="G19298" t="str">
            <v>50074</v>
          </cell>
        </row>
        <row r="19299">
          <cell r="F19299" t="str">
            <v>adyuka.com</v>
          </cell>
          <cell r="G19299" t="str">
            <v>50075</v>
          </cell>
        </row>
        <row r="19300">
          <cell r="F19300" t="str">
            <v>adzuna.co.uk</v>
          </cell>
          <cell r="G19300" t="str">
            <v>50076</v>
          </cell>
        </row>
        <row r="19301">
          <cell r="F19301" t="str">
            <v>aecspro.com</v>
          </cell>
          <cell r="G19301" t="str">
            <v>50077</v>
          </cell>
        </row>
        <row r="19302">
          <cell r="F19302" t="str">
            <v>aedaacademy.co.uk</v>
          </cell>
          <cell r="G19302" t="str">
            <v>50078</v>
          </cell>
        </row>
        <row r="19303">
          <cell r="F19303" t="str">
            <v>aedrops.com</v>
          </cell>
          <cell r="G19303" t="str">
            <v>50079</v>
          </cell>
        </row>
        <row r="19304">
          <cell r="F19304" t="str">
            <v>aegis-funding.com</v>
          </cell>
          <cell r="G19304" t="str">
            <v>50080</v>
          </cell>
        </row>
        <row r="19305">
          <cell r="F19305" t="str">
            <v>aegisidentity.com</v>
          </cell>
          <cell r="G19305" t="str">
            <v>50081</v>
          </cell>
        </row>
        <row r="19306">
          <cell r="F19306" t="str">
            <v>aegleabio.com</v>
          </cell>
          <cell r="G19306" t="str">
            <v>50082</v>
          </cell>
        </row>
        <row r="19307">
          <cell r="F19307" t="str">
            <v>aelixtherapeutics.com</v>
          </cell>
          <cell r="G19307" t="str">
            <v>50083</v>
          </cell>
        </row>
        <row r="19308">
          <cell r="F19308" t="str">
            <v>aequuspharma.ca</v>
          </cell>
          <cell r="G19308" t="str">
            <v>50084</v>
          </cell>
        </row>
        <row r="19309">
          <cell r="F19309" t="str">
            <v>aereo.com</v>
          </cell>
          <cell r="G19309" t="str">
            <v>50085</v>
          </cell>
        </row>
        <row r="19310">
          <cell r="F19310" t="str">
            <v>aerialapplications.com</v>
          </cell>
          <cell r="G19310" t="str">
            <v>50086</v>
          </cell>
        </row>
        <row r="19311">
          <cell r="F19311" t="str">
            <v>aerialbio.com</v>
          </cell>
          <cell r="G19311" t="str">
            <v>50087</v>
          </cell>
        </row>
        <row r="19312">
          <cell r="F19312" t="str">
            <v>aerialintel.com</v>
          </cell>
          <cell r="G19312" t="str">
            <v>50088</v>
          </cell>
        </row>
        <row r="19313">
          <cell r="F19313" t="str">
            <v>aerialsports.tv</v>
          </cell>
          <cell r="G19313" t="str">
            <v>50089</v>
          </cell>
        </row>
        <row r="19314">
          <cell r="F19314" t="str">
            <v>aerialtronics.com</v>
          </cell>
          <cell r="G19314" t="str">
            <v>50090</v>
          </cell>
        </row>
        <row r="19315">
          <cell r="F19315" t="str">
            <v>aerinmedical.com</v>
          </cell>
          <cell r="G19315" t="str">
            <v>50091</v>
          </cell>
        </row>
        <row r="19316">
          <cell r="F19316" t="str">
            <v>aeris.cn</v>
          </cell>
          <cell r="G19316" t="str">
            <v>50092</v>
          </cell>
        </row>
        <row r="19317">
          <cell r="F19317" t="str">
            <v>aermed.in</v>
          </cell>
          <cell r="G19317" t="str">
            <v>50093</v>
          </cell>
        </row>
        <row r="19318">
          <cell r="F19318" t="str">
            <v>aerob.ru</v>
          </cell>
          <cell r="G19318" t="str">
            <v>50094</v>
          </cell>
        </row>
        <row r="19319">
          <cell r="F19319" t="str">
            <v>aerobo.com</v>
          </cell>
          <cell r="G19319" t="str">
            <v>50095</v>
          </cell>
        </row>
        <row r="19320">
          <cell r="F19320" t="str">
            <v>aerodron.com</v>
          </cell>
          <cell r="G19320" t="str">
            <v>50096</v>
          </cell>
        </row>
        <row r="19321">
          <cell r="F19321" t="str">
            <v>aerofs.com</v>
          </cell>
          <cell r="G19321" t="str">
            <v>50097</v>
          </cell>
        </row>
        <row r="19322">
          <cell r="F19322" t="str">
            <v>aeromobil.com</v>
          </cell>
          <cell r="G19322" t="str">
            <v>50098</v>
          </cell>
        </row>
        <row r="19323">
          <cell r="F19323" t="str">
            <v>aeron.hu</v>
          </cell>
          <cell r="G19323" t="str">
            <v>50099</v>
          </cell>
        </row>
        <row r="19324">
          <cell r="F19324" t="str">
            <v>aerpio.com</v>
          </cell>
          <cell r="G19324" t="str">
            <v>50100</v>
          </cell>
        </row>
        <row r="19325">
          <cell r="F19325" t="str">
            <v>aervideo.com</v>
          </cell>
          <cell r="G19325" t="str">
            <v>50101</v>
          </cell>
        </row>
        <row r="19326">
          <cell r="F19326" t="str">
            <v>aestheticintegration.com</v>
          </cell>
          <cell r="G19326" t="str">
            <v>50102</v>
          </cell>
        </row>
        <row r="19327">
          <cell r="F19327" t="str">
            <v>aestheticsbiomed.com</v>
          </cell>
          <cell r="G19327" t="str">
            <v>50103</v>
          </cell>
        </row>
        <row r="19328">
          <cell r="F19328" t="str">
            <v>aetel.jp</v>
          </cell>
          <cell r="G19328" t="str">
            <v>50104</v>
          </cell>
        </row>
        <row r="19329">
          <cell r="F19329" t="str">
            <v>aeternusled.com</v>
          </cell>
          <cell r="G19329" t="str">
            <v>50105</v>
          </cell>
        </row>
        <row r="19330">
          <cell r="F19330" t="str">
            <v>aetherventures.com</v>
          </cell>
          <cell r="G19330" t="str">
            <v>50106</v>
          </cell>
        </row>
        <row r="19331">
          <cell r="F19331" t="str">
            <v>aetholdings.com</v>
          </cell>
          <cell r="G19331" t="str">
            <v>50107</v>
          </cell>
        </row>
        <row r="19332">
          <cell r="F19332" t="str">
            <v>aethosting.com</v>
          </cell>
          <cell r="G19332" t="str">
            <v>50108</v>
          </cell>
        </row>
        <row r="19333">
          <cell r="F19333" t="str">
            <v>aetion.com</v>
          </cell>
          <cell r="G19333" t="str">
            <v>50109</v>
          </cell>
        </row>
        <row r="19334">
          <cell r="F19334" t="str">
            <v>aevhalondon.com</v>
          </cell>
          <cell r="G19334" t="str">
            <v>50110</v>
          </cell>
        </row>
        <row r="19335">
          <cell r="F19335" t="str">
            <v>affigen.com</v>
          </cell>
          <cell r="G19335" t="str">
            <v>50111</v>
          </cell>
        </row>
        <row r="19336">
          <cell r="F19336" t="str">
            <v>affimity.com</v>
          </cell>
          <cell r="G19336" t="str">
            <v>50112</v>
          </cell>
        </row>
        <row r="19337">
          <cell r="F19337" t="str">
            <v>affinitychina.com</v>
          </cell>
          <cell r="G19337" t="str">
            <v>50113</v>
          </cell>
        </row>
        <row r="19338">
          <cell r="F19338" t="str">
            <v>affinitygaming.com</v>
          </cell>
          <cell r="G19338" t="str">
            <v>50114</v>
          </cell>
        </row>
        <row r="19339">
          <cell r="F19339" t="str">
            <v>affinitylimos.com</v>
          </cell>
          <cell r="G19339" t="str">
            <v>50115</v>
          </cell>
        </row>
        <row r="19340">
          <cell r="F19340" t="str">
            <v>affinitytherapeutics.com</v>
          </cell>
          <cell r="G19340" t="str">
            <v>50116</v>
          </cell>
        </row>
        <row r="19341">
          <cell r="F19341" t="str">
            <v>affinitywulfrun.com</v>
          </cell>
          <cell r="G19341" t="str">
            <v>50117</v>
          </cell>
        </row>
        <row r="19342">
          <cell r="F19342" t="str">
            <v>affinivax.com</v>
          </cell>
          <cell r="G19342" t="str">
            <v>50118</v>
          </cell>
        </row>
        <row r="19343">
          <cell r="F19343" t="str">
            <v>affirmhealth.com</v>
          </cell>
          <cell r="G19343" t="str">
            <v>50119</v>
          </cell>
        </row>
        <row r="19344">
          <cell r="F19344" t="str">
            <v>affluentattache.com</v>
          </cell>
          <cell r="G19344" t="str">
            <v>50120</v>
          </cell>
        </row>
        <row r="19345">
          <cell r="F19345" t="str">
            <v>affordable.pk</v>
          </cell>
          <cell r="G19345" t="str">
            <v>50121</v>
          </cell>
        </row>
        <row r="19346">
          <cell r="F19346" t="str">
            <v>affordablecollege.org</v>
          </cell>
          <cell r="G19346" t="str">
            <v>50122</v>
          </cell>
        </row>
        <row r="19347">
          <cell r="F19347" t="str">
            <v>affordplan.com</v>
          </cell>
          <cell r="G19347" t="str">
            <v>50123</v>
          </cell>
        </row>
        <row r="19348">
          <cell r="F19348" t="str">
            <v>afgrentals.com</v>
          </cell>
          <cell r="G19348" t="str">
            <v>50124</v>
          </cell>
        </row>
        <row r="19349">
          <cell r="F19349" t="str">
            <v>afgsim.com</v>
          </cell>
          <cell r="G19349" t="str">
            <v>50125</v>
          </cell>
        </row>
        <row r="19350">
          <cell r="F19350" t="str">
            <v>afinity.ca</v>
          </cell>
          <cell r="G19350" t="str">
            <v>50126</v>
          </cell>
        </row>
        <row r="19351">
          <cell r="F19351" t="str">
            <v>afoundria.com</v>
          </cell>
          <cell r="G19351" t="str">
            <v>50127</v>
          </cell>
        </row>
        <row r="19352">
          <cell r="F19352" t="str">
            <v>afourthact.com</v>
          </cell>
          <cell r="G19352" t="str">
            <v>50128</v>
          </cell>
        </row>
        <row r="19353">
          <cell r="F19353" t="str">
            <v>afpharmacy.com</v>
          </cell>
          <cell r="G19353" t="str">
            <v>50129</v>
          </cell>
        </row>
        <row r="19354">
          <cell r="F19354" t="str">
            <v>afpii.com</v>
          </cell>
          <cell r="G19354" t="str">
            <v>50130</v>
          </cell>
        </row>
        <row r="19355">
          <cell r="F19355" t="str">
            <v>afribaba.com</v>
          </cell>
          <cell r="G19355" t="str">
            <v>50131</v>
          </cell>
        </row>
        <row r="19356">
          <cell r="F19356" t="str">
            <v>africabookings.com</v>
          </cell>
          <cell r="G19356" t="str">
            <v>50132</v>
          </cell>
        </row>
        <row r="19357">
          <cell r="F19357" t="str">
            <v>africainternetgroup.com</v>
          </cell>
          <cell r="G19357" t="str">
            <v>50133</v>
          </cell>
        </row>
        <row r="19358">
          <cell r="F19358" t="str">
            <v>african-markets.com</v>
          </cell>
          <cell r="G19358" t="str">
            <v>50134</v>
          </cell>
        </row>
        <row r="19359">
          <cell r="F19359" t="str">
            <v>africangrain.co.za</v>
          </cell>
          <cell r="G19359" t="str">
            <v>50135</v>
          </cell>
        </row>
        <row r="19360">
          <cell r="F19360" t="str">
            <v>africanmanagers.org</v>
          </cell>
          <cell r="G19360" t="str">
            <v>50136</v>
          </cell>
        </row>
        <row r="19361">
          <cell r="F19361" t="str">
            <v>africargroup.com</v>
          </cell>
          <cell r="G19361" t="str">
            <v>50137</v>
          </cell>
        </row>
        <row r="19362">
          <cell r="F19362" t="str">
            <v>africawarehouses.com</v>
          </cell>
          <cell r="G19362" t="str">
            <v>50138</v>
          </cell>
        </row>
        <row r="19363">
          <cell r="F19363" t="str">
            <v>afrimalin.com</v>
          </cell>
          <cell r="G19363" t="str">
            <v>50139</v>
          </cell>
        </row>
        <row r="19364">
          <cell r="F19364" t="str">
            <v>afrimaxvodafonepartner.com</v>
          </cell>
          <cell r="G19364" t="str">
            <v>50140</v>
          </cell>
        </row>
        <row r="19365">
          <cell r="F19365" t="str">
            <v>afrostream.tv</v>
          </cell>
          <cell r="G19365" t="str">
            <v>50141</v>
          </cell>
        </row>
        <row r="19366">
          <cell r="F19366" t="str">
            <v>afterschool.me</v>
          </cell>
          <cell r="G19366" t="str">
            <v>50142</v>
          </cell>
        </row>
        <row r="19367">
          <cell r="F19367" t="str">
            <v>afterschoolapp.com</v>
          </cell>
          <cell r="G19367" t="str">
            <v>50143</v>
          </cell>
        </row>
        <row r="19368">
          <cell r="F19368" t="str">
            <v>aftership.com</v>
          </cell>
          <cell r="G19368" t="str">
            <v>50144</v>
          </cell>
        </row>
        <row r="19369">
          <cell r="F19369" t="str">
            <v>aftersteps.com</v>
          </cell>
          <cell r="G19369" t="str">
            <v>50145</v>
          </cell>
        </row>
        <row r="19370">
          <cell r="F19370" t="str">
            <v>afteryes.co</v>
          </cell>
          <cell r="G19370" t="str">
            <v>50146</v>
          </cell>
        </row>
        <row r="19371">
          <cell r="F19371" t="str">
            <v>afti.ca</v>
          </cell>
          <cell r="G19371" t="str">
            <v>50147</v>
          </cell>
        </row>
        <row r="19372">
          <cell r="F19372" t="str">
            <v>agada.co</v>
          </cell>
          <cell r="G19372" t="str">
            <v>50148</v>
          </cell>
        </row>
        <row r="19373">
          <cell r="F19373" t="str">
            <v>agathos.io</v>
          </cell>
          <cell r="G19373" t="str">
            <v>50149</v>
          </cell>
        </row>
        <row r="19374">
          <cell r="F19374" t="str">
            <v>agbiome.com</v>
          </cell>
          <cell r="G19374" t="str">
            <v>50150</v>
          </cell>
        </row>
        <row r="19375">
          <cell r="F19375" t="str">
            <v>agelon.ru</v>
          </cell>
          <cell r="G19375" t="str">
            <v>50151</v>
          </cell>
        </row>
        <row r="19376">
          <cell r="F19376" t="str">
            <v>agency-star.co.jp</v>
          </cell>
          <cell r="G19376" t="str">
            <v>50152</v>
          </cell>
        </row>
        <row r="19377">
          <cell r="F19377" t="str">
            <v>agencycore.co.uk</v>
          </cell>
          <cell r="G19377" t="str">
            <v>50153</v>
          </cell>
        </row>
        <row r="19378">
          <cell r="F19378" t="str">
            <v>agencyeleven.org</v>
          </cell>
          <cell r="G19378" t="str">
            <v>50154</v>
          </cell>
        </row>
        <row r="19379">
          <cell r="F19379" t="str">
            <v>agenda.travel</v>
          </cell>
          <cell r="G19379" t="str">
            <v>50155</v>
          </cell>
        </row>
        <row r="19380">
          <cell r="F19380" t="str">
            <v>agendabeleza.com.br</v>
          </cell>
          <cell r="G19380" t="str">
            <v>50156</v>
          </cell>
        </row>
        <row r="19381">
          <cell r="F19381" t="str">
            <v>agendapro.co</v>
          </cell>
          <cell r="G19381" t="str">
            <v>50157</v>
          </cell>
        </row>
        <row r="19382">
          <cell r="F19382" t="str">
            <v>agendor.com.br</v>
          </cell>
          <cell r="G19382" t="str">
            <v>50158</v>
          </cell>
        </row>
        <row r="19383">
          <cell r="F19383" t="str">
            <v>agent.ai</v>
          </cell>
          <cell r="G19383" t="str">
            <v>50159</v>
          </cell>
        </row>
        <row r="19384">
          <cell r="F19384" t="str">
            <v>agentbalance.com</v>
          </cell>
          <cell r="G19384" t="str">
            <v>50160</v>
          </cell>
        </row>
        <row r="19385">
          <cell r="F19385" t="str">
            <v>agentbong.com</v>
          </cell>
          <cell r="G19385" t="str">
            <v>50161</v>
          </cell>
        </row>
        <row r="19386">
          <cell r="F19386" t="str">
            <v>agentbridge.com</v>
          </cell>
          <cell r="G19386" t="str">
            <v>50162</v>
          </cell>
        </row>
        <row r="19387">
          <cell r="F19387" t="str">
            <v>agentcash.com</v>
          </cell>
          <cell r="G19387" t="str">
            <v>50163</v>
          </cell>
        </row>
        <row r="19388">
          <cell r="F19388" t="str">
            <v>agentiq.com</v>
          </cell>
          <cell r="G19388" t="str">
            <v>50164</v>
          </cell>
        </row>
        <row r="19389">
          <cell r="F19389" t="str">
            <v>agentpair.com</v>
          </cell>
          <cell r="G19389" t="str">
            <v>50165</v>
          </cell>
        </row>
        <row r="19390">
          <cell r="F19390" t="str">
            <v>agentpanda.co</v>
          </cell>
          <cell r="G19390" t="str">
            <v>50166</v>
          </cell>
        </row>
        <row r="19391">
          <cell r="F19391" t="str">
            <v>agentpiggy.com</v>
          </cell>
          <cell r="G19391" t="str">
            <v>50167</v>
          </cell>
        </row>
        <row r="19392">
          <cell r="F19392" t="str">
            <v>agentq.ai</v>
          </cell>
          <cell r="G19392" t="str">
            <v>50168</v>
          </cell>
        </row>
        <row r="19393">
          <cell r="F19393" t="str">
            <v>agentrave.com</v>
          </cell>
          <cell r="G19393" t="str">
            <v>50169</v>
          </cell>
        </row>
        <row r="19394">
          <cell r="F19394" t="str">
            <v>ageria-bio.com</v>
          </cell>
          <cell r="G19394" t="str">
            <v>50170</v>
          </cell>
        </row>
        <row r="19395">
          <cell r="F19395" t="str">
            <v>agerpoint.com</v>
          </cell>
          <cell r="G19395" t="str">
            <v>50171</v>
          </cell>
        </row>
        <row r="19396">
          <cell r="F19396" t="str">
            <v>agersens.com</v>
          </cell>
          <cell r="G19396" t="str">
            <v>50172</v>
          </cell>
        </row>
        <row r="19397">
          <cell r="F19397" t="str">
            <v>agewellbiometrics.com</v>
          </cell>
          <cell r="G19397" t="str">
            <v>50173</v>
          </cell>
        </row>
        <row r="19398">
          <cell r="F19398" t="str">
            <v>agflow.com</v>
          </cell>
          <cell r="G19398" t="str">
            <v>50174</v>
          </cell>
        </row>
        <row r="19399">
          <cell r="F19399" t="str">
            <v>agfoodsystems.wordpress.com</v>
          </cell>
          <cell r="G19399" t="str">
            <v>50175</v>
          </cell>
        </row>
        <row r="19400">
          <cell r="F19400" t="str">
            <v>aggios.com</v>
          </cell>
          <cell r="G19400" t="str">
            <v>50176</v>
          </cell>
        </row>
        <row r="19401">
          <cell r="F19401" t="str">
            <v>aggrade.co.uk</v>
          </cell>
          <cell r="G19401" t="str">
            <v>50177</v>
          </cell>
        </row>
        <row r="19402">
          <cell r="F19402" t="str">
            <v>aggredyne.com</v>
          </cell>
          <cell r="G19402" t="str">
            <v>50178</v>
          </cell>
        </row>
        <row r="19403">
          <cell r="F19403" t="str">
            <v>aggregage.com</v>
          </cell>
          <cell r="G19403" t="str">
            <v>50179</v>
          </cell>
        </row>
        <row r="19404">
          <cell r="F19404" t="str">
            <v>aggso.com</v>
          </cell>
          <cell r="G19404" t="str">
            <v>50180</v>
          </cell>
        </row>
        <row r="19405">
          <cell r="F19405" t="str">
            <v>agic.cc</v>
          </cell>
          <cell r="G19405" t="str">
            <v>50181</v>
          </cell>
        </row>
        <row r="19406">
          <cell r="F19406" t="str">
            <v>agiftidea.com</v>
          </cell>
          <cell r="G19406" t="str">
            <v>50182</v>
          </cell>
        </row>
        <row r="19407">
          <cell r="F19407" t="str">
            <v>agilelaw.com</v>
          </cell>
          <cell r="G19407" t="str">
            <v>50183</v>
          </cell>
        </row>
        <row r="19408">
          <cell r="F19408" t="str">
            <v>agilenetworks.com</v>
          </cell>
          <cell r="G19408" t="str">
            <v>50184</v>
          </cell>
        </row>
        <row r="19409">
          <cell r="F19409" t="str">
            <v>agilestacks.com</v>
          </cell>
          <cell r="G19409" t="str">
            <v>50185</v>
          </cell>
        </row>
        <row r="19410">
          <cell r="F19410" t="str">
            <v>agileswitch.com</v>
          </cell>
          <cell r="G19410" t="str">
            <v>50186</v>
          </cell>
        </row>
        <row r="19411">
          <cell r="F19411" t="str">
            <v>agilewindpower.com</v>
          </cell>
          <cell r="G19411" t="str">
            <v>50187</v>
          </cell>
        </row>
        <row r="19412">
          <cell r="F19412" t="str">
            <v>agilisbio.com</v>
          </cell>
          <cell r="G19412" t="str">
            <v>50188</v>
          </cell>
        </row>
        <row r="19413">
          <cell r="F19413" t="str">
            <v>agilocity.co.za</v>
          </cell>
          <cell r="G19413" t="str">
            <v>50189</v>
          </cell>
        </row>
        <row r="19414">
          <cell r="F19414" t="str">
            <v>agilvax.com</v>
          </cell>
          <cell r="G19414" t="str">
            <v>50190</v>
          </cell>
        </row>
        <row r="19415">
          <cell r="F19415" t="str">
            <v>agilys.com</v>
          </cell>
          <cell r="G19415" t="str">
            <v>50191</v>
          </cell>
        </row>
        <row r="19416">
          <cell r="F19416" t="str">
            <v>agingo.com</v>
          </cell>
          <cell r="G19416" t="str">
            <v>50192</v>
          </cell>
        </row>
        <row r="19417">
          <cell r="F19417" t="str">
            <v>agioapp.com</v>
          </cell>
          <cell r="G19417" t="str">
            <v>50193</v>
          </cell>
        </row>
        <row r="19418">
          <cell r="F19418" t="str">
            <v>agnicore.com</v>
          </cell>
          <cell r="G19418" t="str">
            <v>50194</v>
          </cell>
        </row>
        <row r="19419">
          <cell r="F19419" t="str">
            <v>agooz.com.mx</v>
          </cell>
          <cell r="G19419" t="str">
            <v>50195</v>
          </cell>
        </row>
        <row r="19420">
          <cell r="F19420" t="str">
            <v>agorafy.com</v>
          </cell>
          <cell r="G19420" t="str">
            <v>50196</v>
          </cell>
        </row>
        <row r="19421">
          <cell r="F19421" t="str">
            <v>agorique.com</v>
          </cell>
          <cell r="G19421" t="str">
            <v>50197</v>
          </cell>
        </row>
        <row r="19422">
          <cell r="F19422" t="str">
            <v>agplusdiagnostics.com</v>
          </cell>
          <cell r="G19422" t="str">
            <v>50198</v>
          </cell>
        </row>
        <row r="19423">
          <cell r="F19423" t="str">
            <v>agradis.com</v>
          </cell>
          <cell r="G19423" t="str">
            <v>50199</v>
          </cell>
        </row>
        <row r="19424">
          <cell r="F19424" t="str">
            <v>agralogics.com</v>
          </cell>
          <cell r="G19424" t="str">
            <v>50200</v>
          </cell>
        </row>
        <row r="19425">
          <cell r="F19425" t="str">
            <v>agrar33.de</v>
          </cell>
          <cell r="G19425" t="str">
            <v>50201</v>
          </cell>
        </row>
        <row r="19426">
          <cell r="F19426" t="str">
            <v>agreenplate.com</v>
          </cell>
          <cell r="G19426" t="str">
            <v>50202</v>
          </cell>
        </row>
        <row r="19427">
          <cell r="F19427" t="str">
            <v>agri-neo.com</v>
          </cell>
          <cell r="G19427" t="str">
            <v>50203</v>
          </cell>
        </row>
        <row r="19428">
          <cell r="F19428" t="str">
            <v>agribodytech.com</v>
          </cell>
          <cell r="G19428" t="str">
            <v>50204</v>
          </cell>
        </row>
        <row r="19429">
          <cell r="F19429" t="str">
            <v>agribots.com</v>
          </cell>
          <cell r="G19429" t="str">
            <v>50205</v>
          </cell>
        </row>
        <row r="19430">
          <cell r="F19430" t="str">
            <v>agricool.co</v>
          </cell>
          <cell r="G19430" t="str">
            <v>50206</v>
          </cell>
        </row>
        <row r="19431">
          <cell r="F19431" t="str">
            <v>agriculturalholdingsinternational.com</v>
          </cell>
          <cell r="G19431" t="str">
            <v>50207</v>
          </cell>
        </row>
        <row r="19432">
          <cell r="F19432" t="str">
            <v>agrid.com.br</v>
          </cell>
          <cell r="G19432" t="str">
            <v>50208</v>
          </cell>
        </row>
        <row r="19433">
          <cell r="F19433" t="str">
            <v>agrilicious.com</v>
          </cell>
          <cell r="G19433" t="str">
            <v>50209</v>
          </cell>
        </row>
        <row r="19434">
          <cell r="F19434" t="str">
            <v>agrimainfotech.com</v>
          </cell>
          <cell r="G19434" t="str">
            <v>50210</v>
          </cell>
        </row>
        <row r="19435">
          <cell r="F19435" t="str">
            <v>agrimetis.com</v>
          </cell>
          <cell r="G19435" t="str">
            <v>50211</v>
          </cell>
        </row>
        <row r="19436">
          <cell r="F19436" t="str">
            <v>agriscienceinc.com</v>
          </cell>
          <cell r="G19436" t="str">
            <v>50212</v>
          </cell>
        </row>
        <row r="19437">
          <cell r="F19437" t="str">
            <v>agrisourcedata.com</v>
          </cell>
          <cell r="G19437" t="str">
            <v>50213</v>
          </cell>
        </row>
        <row r="19438">
          <cell r="F19438" t="str">
            <v>agrivi.com</v>
          </cell>
          <cell r="G19438" t="str">
            <v>50214</v>
          </cell>
        </row>
        <row r="19439">
          <cell r="F19439" t="str">
            <v>agrivointernational.com</v>
          </cell>
          <cell r="G19439" t="str">
            <v>50215</v>
          </cell>
        </row>
        <row r="19440">
          <cell r="F19440" t="str">
            <v>agriwebb.com</v>
          </cell>
          <cell r="G19440" t="str">
            <v>50216</v>
          </cell>
        </row>
        <row r="19441">
          <cell r="F19441" t="str">
            <v>agro-horizon.com</v>
          </cell>
          <cell r="G19441" t="str">
            <v>50217</v>
          </cell>
        </row>
        <row r="19442">
          <cell r="F19442" t="str">
            <v>agrofy.com</v>
          </cell>
          <cell r="G19442" t="str">
            <v>50218</v>
          </cell>
        </row>
        <row r="19443">
          <cell r="F19443" t="str">
            <v>agrointelli.com</v>
          </cell>
          <cell r="G19443" t="str">
            <v>50219</v>
          </cell>
        </row>
        <row r="19444">
          <cell r="F19444" t="str">
            <v>agronext.net</v>
          </cell>
          <cell r="G19444" t="str">
            <v>50220</v>
          </cell>
        </row>
        <row r="19445">
          <cell r="F19445" t="str">
            <v>agronow.com.br</v>
          </cell>
          <cell r="G19445" t="str">
            <v>50221</v>
          </cell>
        </row>
        <row r="19446">
          <cell r="F19446" t="str">
            <v>agroop.net</v>
          </cell>
          <cell r="G19446" t="str">
            <v>50222</v>
          </cell>
        </row>
        <row r="19447">
          <cell r="F19447" t="str">
            <v>agrosavfe.be</v>
          </cell>
          <cell r="G19447" t="str">
            <v>50223</v>
          </cell>
        </row>
        <row r="19448">
          <cell r="F19448" t="str">
            <v>agsmarts.com</v>
          </cell>
          <cell r="G19448" t="str">
            <v>50224</v>
          </cell>
        </row>
        <row r="19449">
          <cell r="F19449" t="str">
            <v>agtract.com</v>
          </cell>
          <cell r="G19449" t="str">
            <v>50225</v>
          </cell>
        </row>
        <row r="19450">
          <cell r="F19450" t="str">
            <v>agvali.com</v>
          </cell>
          <cell r="G19450" t="str">
            <v>50226</v>
          </cell>
        </row>
        <row r="19451">
          <cell r="F19451" t="str">
            <v>agzaar.com</v>
          </cell>
          <cell r="G19451" t="str">
            <v>50227</v>
          </cell>
        </row>
        <row r="19452">
          <cell r="F19452" t="str">
            <v>ahaali.me</v>
          </cell>
          <cell r="G19452" t="str">
            <v>50228</v>
          </cell>
        </row>
        <row r="19453">
          <cell r="F19453" t="str">
            <v>ahalogy.com</v>
          </cell>
          <cell r="G19453" t="str">
            <v>50229</v>
          </cell>
        </row>
        <row r="19454">
          <cell r="F19454" t="str">
            <v>ahataxis.com</v>
          </cell>
          <cell r="G19454" t="str">
            <v>50230</v>
          </cell>
        </row>
        <row r="19455">
          <cell r="F19455" t="str">
            <v>aheadx.com</v>
          </cell>
          <cell r="G19455" t="str">
            <v>50231</v>
          </cell>
        </row>
        <row r="19456">
          <cell r="F19456" t="str">
            <v>ahhaa.com</v>
          </cell>
          <cell r="G19456" t="str">
            <v>50232</v>
          </cell>
        </row>
        <row r="19457">
          <cell r="F19457" t="str">
            <v>ahometo.com</v>
          </cell>
          <cell r="G19457" t="str">
            <v>50233</v>
          </cell>
        </row>
        <row r="19458">
          <cell r="F19458" t="str">
            <v>ahonya.com</v>
          </cell>
          <cell r="G19458" t="str">
            <v>50234</v>
          </cell>
        </row>
        <row r="19459">
          <cell r="F19459" t="str">
            <v>ahorrolibre.com</v>
          </cell>
          <cell r="G19459" t="str">
            <v>50235</v>
          </cell>
        </row>
        <row r="19460">
          <cell r="F19460" t="str">
            <v>ahoydoc.com</v>
          </cell>
          <cell r="G19460" t="str">
            <v>50236</v>
          </cell>
        </row>
        <row r="19461">
          <cell r="F19461" t="str">
            <v>aidhenscorner.com</v>
          </cell>
          <cell r="G19461" t="str">
            <v>50237</v>
          </cell>
        </row>
        <row r="19462">
          <cell r="F19462" t="str">
            <v>aidmics.com</v>
          </cell>
          <cell r="G19462" t="str">
            <v>50238</v>
          </cell>
        </row>
        <row r="19463">
          <cell r="F19463" t="str">
            <v>aidoc.com</v>
          </cell>
          <cell r="G19463" t="str">
            <v>50239</v>
          </cell>
        </row>
        <row r="19464">
          <cell r="F19464" t="str">
            <v>aidzen.com</v>
          </cell>
          <cell r="G19464" t="str">
            <v>50240</v>
          </cell>
        </row>
        <row r="19465">
          <cell r="F19465" t="str">
            <v>aihuishou.com</v>
          </cell>
          <cell r="G19465" t="str">
            <v>50241</v>
          </cell>
        </row>
        <row r="19466">
          <cell r="F19466" t="str">
            <v>ailatech.com</v>
          </cell>
          <cell r="G19466" t="str">
            <v>50242</v>
          </cell>
        </row>
        <row r="19467">
          <cell r="F19467" t="str">
            <v>ailvxing.com</v>
          </cell>
          <cell r="G19467" t="str">
            <v>50243</v>
          </cell>
        </row>
        <row r="19468">
          <cell r="F19468" t="str">
            <v>ailytic.com</v>
          </cell>
          <cell r="G19468" t="str">
            <v>50244</v>
          </cell>
        </row>
        <row r="19469">
          <cell r="F19469" t="str">
            <v>aimeiwei.me</v>
          </cell>
          <cell r="G19469" t="str">
            <v>50245</v>
          </cell>
        </row>
        <row r="19470">
          <cell r="F19470" t="str">
            <v>aimerchant.com</v>
          </cell>
          <cell r="G19470" t="str">
            <v>50246</v>
          </cell>
        </row>
        <row r="19471">
          <cell r="F19471" t="str">
            <v>aimexploration.com</v>
          </cell>
          <cell r="G19471" t="str">
            <v>50247</v>
          </cell>
        </row>
        <row r="19472">
          <cell r="F19472" t="str">
            <v>aimmune.com</v>
          </cell>
          <cell r="G19472" t="str">
            <v>50248</v>
          </cell>
        </row>
        <row r="19473">
          <cell r="F19473" t="str">
            <v>aimwith.org</v>
          </cell>
          <cell r="G19473" t="str">
            <v>50249</v>
          </cell>
        </row>
        <row r="19474">
          <cell r="F19474" t="str">
            <v>ainwayi.com</v>
          </cell>
          <cell r="G19474" t="str">
            <v>50250</v>
          </cell>
        </row>
        <row r="19475">
          <cell r="F19475" t="str">
            <v>aiorobotics.com</v>
          </cell>
          <cell r="G19475" t="str">
            <v>50251</v>
          </cell>
        </row>
        <row r="19476">
          <cell r="F19476" t="str">
            <v>aipatents.com</v>
          </cell>
          <cell r="G19476" t="str">
            <v>50252</v>
          </cell>
        </row>
        <row r="19477">
          <cell r="F19477" t="str">
            <v>air-closet.com</v>
          </cell>
          <cell r="G19477" t="str">
            <v>50253</v>
          </cell>
        </row>
        <row r="19478">
          <cell r="F19478" t="str">
            <v>air-vend.com</v>
          </cell>
          <cell r="G19478" t="str">
            <v>50254</v>
          </cell>
        </row>
        <row r="19479">
          <cell r="F19479" t="str">
            <v>airandgracelondon.com</v>
          </cell>
          <cell r="G19479" t="str">
            <v>50255</v>
          </cell>
        </row>
        <row r="19480">
          <cell r="F19480" t="str">
            <v>airboard.co</v>
          </cell>
          <cell r="G19480" t="str">
            <v>50256</v>
          </cell>
        </row>
        <row r="19481">
          <cell r="F19481" t="str">
            <v>airboxlab.com</v>
          </cell>
          <cell r="G19481" t="str">
            <v>50257</v>
          </cell>
        </row>
        <row r="19482">
          <cell r="F19482" t="str">
            <v>aircall.io</v>
          </cell>
          <cell r="G19482" t="str">
            <v>50258</v>
          </cell>
        </row>
        <row r="19483">
          <cell r="F19483" t="str">
            <v>aircareapp.com</v>
          </cell>
          <cell r="G19483" t="str">
            <v>50259</v>
          </cell>
        </row>
        <row r="19484">
          <cell r="F19484" t="str">
            <v>aircleannsheen.com</v>
          </cell>
          <cell r="G19484" t="str">
            <v>50260</v>
          </cell>
        </row>
        <row r="19485">
          <cell r="F19485" t="str">
            <v>aircontrol.domoone.de</v>
          </cell>
          <cell r="G19485" t="str">
            <v>50261</v>
          </cell>
        </row>
        <row r="19486">
          <cell r="F19486" t="str">
            <v>aircourts.com</v>
          </cell>
          <cell r="G19486" t="str">
            <v>50262</v>
          </cell>
        </row>
        <row r="19487">
          <cell r="F19487" t="str">
            <v>aircrm.com.br</v>
          </cell>
          <cell r="G19487" t="str">
            <v>50263</v>
          </cell>
        </row>
        <row r="19488">
          <cell r="F19488" t="str">
            <v>airdog.com</v>
          </cell>
          <cell r="G19488" t="str">
            <v>50264</v>
          </cell>
        </row>
        <row r="19489">
          <cell r="F19489" t="str">
            <v>airdroids.com</v>
          </cell>
          <cell r="G19489" t="str">
            <v>50265</v>
          </cell>
        </row>
        <row r="19490">
          <cell r="F19490" t="str">
            <v>airedalehouse.co.uk</v>
          </cell>
          <cell r="G19490" t="str">
            <v>50266</v>
          </cell>
        </row>
        <row r="19491">
          <cell r="F19491" t="str">
            <v>aireon.com</v>
          </cell>
          <cell r="G19491" t="str">
            <v>50267</v>
          </cell>
        </row>
        <row r="19492">
          <cell r="F19492" t="str">
            <v>airfrov.com</v>
          </cell>
          <cell r="G19492" t="str">
            <v>50268</v>
          </cell>
        </row>
        <row r="19493">
          <cell r="F19493" t="str">
            <v>airgodesign.com</v>
          </cell>
          <cell r="G19493" t="str">
            <v>50269</v>
          </cell>
        </row>
        <row r="19494">
          <cell r="F19494" t="str">
            <v>airgrub.com</v>
          </cell>
          <cell r="G19494" t="str">
            <v>50270</v>
          </cell>
        </row>
        <row r="19495">
          <cell r="F19495" t="str">
            <v>airhelp.com</v>
          </cell>
          <cell r="G19495" t="str">
            <v>50271</v>
          </cell>
        </row>
        <row r="19496">
          <cell r="F19496" t="str">
            <v>airhex.com</v>
          </cell>
          <cell r="G19496" t="str">
            <v>50272</v>
          </cell>
        </row>
        <row r="19497">
          <cell r="F19497" t="str">
            <v>airinum.com</v>
          </cell>
          <cell r="G19497" t="str">
            <v>50273</v>
          </cell>
        </row>
        <row r="19498">
          <cell r="F19498" t="str">
            <v>airlinestechnology.com</v>
          </cell>
          <cell r="G19498" t="str">
            <v>50274</v>
          </cell>
        </row>
        <row r="19499">
          <cell r="F19499" t="str">
            <v>airlugg.com</v>
          </cell>
          <cell r="G19499" t="str">
            <v>50275</v>
          </cell>
        </row>
        <row r="19500">
          <cell r="F19500" t="str">
            <v>airmada.com</v>
          </cell>
          <cell r="G19500" t="str">
            <v>50276</v>
          </cell>
        </row>
        <row r="19501">
          <cell r="F19501" t="str">
            <v>airmedpathlabs.com</v>
          </cell>
          <cell r="G19501" t="str">
            <v>50277</v>
          </cell>
        </row>
        <row r="19502">
          <cell r="F19502" t="str">
            <v>airmote.co</v>
          </cell>
          <cell r="G19502" t="str">
            <v>50278</v>
          </cell>
        </row>
        <row r="19503">
          <cell r="F19503" t="str">
            <v>airmule.com</v>
          </cell>
          <cell r="G19503" t="str">
            <v>50279</v>
          </cell>
        </row>
        <row r="19504">
          <cell r="F19504" t="str">
            <v>airnugget.com</v>
          </cell>
          <cell r="G19504" t="str">
            <v>50280</v>
          </cell>
        </row>
        <row r="19505">
          <cell r="F19505" t="str">
            <v>airobotics.co.il</v>
          </cell>
          <cell r="G19505" t="str">
            <v>50281</v>
          </cell>
        </row>
        <row r="19506">
          <cell r="F19506" t="str">
            <v>airpair.com</v>
          </cell>
          <cell r="G19506" t="str">
            <v>50282</v>
          </cell>
        </row>
        <row r="19507">
          <cell r="F19507" t="str">
            <v>airphxenvironmental.com</v>
          </cell>
          <cell r="G19507" t="str">
            <v>50283</v>
          </cell>
        </row>
        <row r="19508">
          <cell r="F19508" t="str">
            <v>airposted.com</v>
          </cell>
          <cell r="G19508" t="str">
            <v>50284</v>
          </cell>
        </row>
        <row r="19509">
          <cell r="F19509" t="str">
            <v>airrobotics.wordpress.com</v>
          </cell>
          <cell r="G19509" t="str">
            <v>50285</v>
          </cell>
        </row>
        <row r="19510">
          <cell r="F19510" t="str">
            <v>airshr.com.au</v>
          </cell>
          <cell r="G19510" t="str">
            <v>50286</v>
          </cell>
        </row>
        <row r="19511">
          <cell r="F19511" t="str">
            <v>airsonett.com</v>
          </cell>
          <cell r="G19511" t="str">
            <v>50287</v>
          </cell>
        </row>
        <row r="19512">
          <cell r="F19512" t="str">
            <v>airsorted.uk</v>
          </cell>
          <cell r="G19512" t="str">
            <v>50288</v>
          </cell>
        </row>
        <row r="19513">
          <cell r="F19513" t="str">
            <v>airtame.com</v>
          </cell>
          <cell r="G19513" t="str">
            <v>50289</v>
          </cell>
        </row>
        <row r="19514">
          <cell r="F19514" t="str">
            <v>airticketarena.com</v>
          </cell>
          <cell r="G19514" t="str">
            <v>50290</v>
          </cell>
        </row>
        <row r="19515">
          <cell r="F19515" t="str">
            <v>airtime.com</v>
          </cell>
          <cell r="G19515" t="str">
            <v>50291</v>
          </cell>
        </row>
        <row r="19516">
          <cell r="F19516" t="str">
            <v>airtrunk.com</v>
          </cell>
          <cell r="G19516" t="str">
            <v>50292</v>
          </cell>
        </row>
        <row r="19517">
          <cell r="F19517" t="str">
            <v>airware.com</v>
          </cell>
          <cell r="G19517" t="str">
            <v>50293</v>
          </cell>
        </row>
        <row r="19518">
          <cell r="F19518" t="str">
            <v>airwarelabscorp.com</v>
          </cell>
          <cell r="G19518" t="str">
            <v>50294</v>
          </cell>
        </row>
        <row r="19519">
          <cell r="F19519" t="str">
            <v>airwavz.com</v>
          </cell>
          <cell r="G19519" t="str">
            <v>50295</v>
          </cell>
        </row>
        <row r="19520">
          <cell r="F19520" t="str">
            <v>airwavz.tv</v>
          </cell>
          <cell r="G19520" t="str">
            <v>50296</v>
          </cell>
        </row>
        <row r="19521">
          <cell r="F19521" t="str">
            <v>airwaytherapeutics.com</v>
          </cell>
          <cell r="G19521" t="str">
            <v>50297</v>
          </cell>
        </row>
        <row r="19522">
          <cell r="F19522" t="str">
            <v>airxp.com</v>
          </cell>
          <cell r="G19522" t="str">
            <v>50298</v>
          </cell>
        </row>
        <row r="19523">
          <cell r="F19523" t="str">
            <v>aisle.co</v>
          </cell>
          <cell r="G19523" t="str">
            <v>50299</v>
          </cell>
        </row>
        <row r="19524">
          <cell r="F19524" t="str">
            <v>aisleplanner.com</v>
          </cell>
          <cell r="G19524" t="str">
            <v>50300</v>
          </cell>
        </row>
        <row r="19525">
          <cell r="F19525" t="str">
            <v>ait-pharm.com</v>
          </cell>
          <cell r="G19525" t="str">
            <v>50301</v>
          </cell>
        </row>
        <row r="19526">
          <cell r="F19526" t="str">
            <v>aithalia.com</v>
          </cell>
          <cell r="G19526" t="str">
            <v>50302</v>
          </cell>
        </row>
        <row r="19527">
          <cell r="F19527" t="str">
            <v>aitherchemicals.com</v>
          </cell>
          <cell r="G19527" t="str">
            <v>50303</v>
          </cell>
        </row>
        <row r="19528">
          <cell r="F19528" t="str">
            <v>aito-touch.com</v>
          </cell>
          <cell r="G19528" t="str">
            <v>50304</v>
          </cell>
        </row>
        <row r="19529">
          <cell r="F19529" t="str">
            <v>ajkerdeal.com</v>
          </cell>
          <cell r="G19529" t="str">
            <v>50305</v>
          </cell>
        </row>
        <row r="19530">
          <cell r="F19530" t="str">
            <v>ajubeo.com</v>
          </cell>
          <cell r="G19530" t="str">
            <v>50306</v>
          </cell>
        </row>
        <row r="19531">
          <cell r="F19531" t="str">
            <v>ajungo.com</v>
          </cell>
          <cell r="G19531" t="str">
            <v>50307</v>
          </cell>
        </row>
        <row r="19532">
          <cell r="F19532" t="str">
            <v>akabotics.com</v>
          </cell>
          <cell r="G19532" t="str">
            <v>50308</v>
          </cell>
        </row>
        <row r="19533">
          <cell r="F19533" t="str">
            <v>akadeum.com</v>
          </cell>
          <cell r="G19533" t="str">
            <v>50309</v>
          </cell>
        </row>
        <row r="19534">
          <cell r="F19534" t="str">
            <v>akamihome.com</v>
          </cell>
          <cell r="G19534" t="str">
            <v>50310</v>
          </cell>
        </row>
        <row r="19535">
          <cell r="F19535" t="str">
            <v>akamon.com</v>
          </cell>
          <cell r="G19535" t="str">
            <v>50311</v>
          </cell>
        </row>
        <row r="19536">
          <cell r="F19536" t="str">
            <v>akanda.io</v>
          </cell>
          <cell r="G19536" t="str">
            <v>50312</v>
          </cell>
        </row>
        <row r="19537">
          <cell r="F19537" t="str">
            <v>akanocure.com</v>
          </cell>
          <cell r="G19537" t="str">
            <v>50313</v>
          </cell>
        </row>
        <row r="19538">
          <cell r="F19538" t="str">
            <v>akarisoftware.com</v>
          </cell>
          <cell r="G19538" t="str">
            <v>50314</v>
          </cell>
        </row>
        <row r="19539">
          <cell r="F19539" t="str">
            <v>akarna.com</v>
          </cell>
          <cell r="G19539" t="str">
            <v>50315</v>
          </cell>
        </row>
        <row r="19540">
          <cell r="F19540" t="str">
            <v>akashirx.com</v>
          </cell>
          <cell r="G19540" t="str">
            <v>50316</v>
          </cell>
        </row>
        <row r="19541">
          <cell r="F19541" t="str">
            <v>akeneo.com</v>
          </cell>
          <cell r="G19541" t="str">
            <v>50317</v>
          </cell>
        </row>
        <row r="19542">
          <cell r="F19542" t="str">
            <v>akesobiomedical.com</v>
          </cell>
          <cell r="G19542" t="str">
            <v>50318</v>
          </cell>
        </row>
        <row r="19543">
          <cell r="F19543" t="str">
            <v>akesogenx.com</v>
          </cell>
          <cell r="G19543" t="str">
            <v>50319</v>
          </cell>
        </row>
        <row r="19544">
          <cell r="F19544" t="str">
            <v>akidolabs.com</v>
          </cell>
          <cell r="G19544" t="str">
            <v>50320</v>
          </cell>
        </row>
        <row r="19545">
          <cell r="F19545" t="str">
            <v>akiliinteractive.com</v>
          </cell>
          <cell r="G19545" t="str">
            <v>50321</v>
          </cell>
        </row>
        <row r="19546">
          <cell r="F19546" t="str">
            <v>akilisoftware.com</v>
          </cell>
          <cell r="G19546" t="str">
            <v>50322</v>
          </cell>
        </row>
        <row r="19547">
          <cell r="F19547" t="str">
            <v>akingump.com</v>
          </cell>
          <cell r="G19547" t="str">
            <v>50323</v>
          </cell>
        </row>
        <row r="19548">
          <cell r="F19548" t="str">
            <v>akmey.com.br</v>
          </cell>
          <cell r="G19548" t="str">
            <v>50324</v>
          </cell>
        </row>
        <row r="19549">
          <cell r="F19549" t="str">
            <v>akoniaholographics.com</v>
          </cell>
          <cell r="G19549" t="str">
            <v>50325</v>
          </cell>
        </row>
        <row r="19550">
          <cell r="F19550" t="str">
            <v>akosweb.com</v>
          </cell>
          <cell r="G19550" t="str">
            <v>50326</v>
          </cell>
        </row>
        <row r="19551">
          <cell r="F19551" t="str">
            <v>akoubacredit.com</v>
          </cell>
          <cell r="G19551" t="str">
            <v>50327</v>
          </cell>
        </row>
        <row r="19552">
          <cell r="F19552" t="str">
            <v>akprinterservice.com</v>
          </cell>
          <cell r="G19552" t="str">
            <v>50328</v>
          </cell>
        </row>
        <row r="19553">
          <cell r="F19553" t="str">
            <v>akredo.pl</v>
          </cell>
          <cell r="G19553" t="str">
            <v>50329</v>
          </cell>
        </row>
        <row r="19554">
          <cell r="F19554" t="str">
            <v>akriveiatx.com</v>
          </cell>
          <cell r="G19554" t="str">
            <v>50330</v>
          </cell>
        </row>
        <row r="19555">
          <cell r="F19555" t="str">
            <v>akrosmedical.com</v>
          </cell>
          <cell r="G19555" t="str">
            <v>50331</v>
          </cell>
        </row>
        <row r="19556">
          <cell r="F19556" t="str">
            <v>akross.me</v>
          </cell>
          <cell r="G19556" t="str">
            <v>50332</v>
          </cell>
        </row>
        <row r="19557">
          <cell r="F19557" t="str">
            <v>akselparis.com</v>
          </cell>
          <cell r="G19557" t="str">
            <v>50333</v>
          </cell>
        </row>
        <row r="19558">
          <cell r="F19558" t="str">
            <v>aktan.fr</v>
          </cell>
          <cell r="G19558" t="str">
            <v>50334</v>
          </cell>
        </row>
        <row r="19559">
          <cell r="F19559" t="str">
            <v>aktivebay.com</v>
          </cell>
          <cell r="G19559" t="str">
            <v>50335</v>
          </cell>
        </row>
        <row r="19560">
          <cell r="F19560" t="str">
            <v>aktivito.com</v>
          </cell>
          <cell r="G19560" t="str">
            <v>50336</v>
          </cell>
        </row>
        <row r="19561">
          <cell r="F19561" t="str">
            <v>akumina.com</v>
          </cell>
          <cell r="G19561" t="str">
            <v>50337</v>
          </cell>
        </row>
        <row r="19562">
          <cell r="F19562" t="str">
            <v>akvola.com</v>
          </cell>
          <cell r="G19562" t="str">
            <v>50338</v>
          </cell>
        </row>
        <row r="19563">
          <cell r="F19563" t="str">
            <v>ala-septic.com</v>
          </cell>
          <cell r="G19563" t="str">
            <v>50339</v>
          </cell>
        </row>
        <row r="19564">
          <cell r="F19564" t="str">
            <v>alafairbiosciences.com</v>
          </cell>
          <cell r="G19564" t="str">
            <v>50340</v>
          </cell>
        </row>
        <row r="19565">
          <cell r="F19565" t="str">
            <v>alamarka.com</v>
          </cell>
          <cell r="G19565" t="str">
            <v>50341</v>
          </cell>
        </row>
        <row r="19566">
          <cell r="F19566" t="str">
            <v>alastin.com</v>
          </cell>
          <cell r="G19566" t="str">
            <v>50342</v>
          </cell>
        </row>
        <row r="19567">
          <cell r="F19567" t="str">
            <v>alasuas.com</v>
          </cell>
          <cell r="G19567" t="str">
            <v>50343</v>
          </cell>
        </row>
        <row r="19568">
          <cell r="F19568" t="str">
            <v>alatting.com</v>
          </cell>
          <cell r="G19568" t="str">
            <v>50344</v>
          </cell>
        </row>
        <row r="19569">
          <cell r="F19569" t="str">
            <v>alauda.cn</v>
          </cell>
          <cell r="G19569" t="str">
            <v>50345</v>
          </cell>
        </row>
        <row r="19570">
          <cell r="F19570" t="str">
            <v>alauna.com</v>
          </cell>
          <cell r="G19570" t="str">
            <v>50346</v>
          </cell>
        </row>
        <row r="19571">
          <cell r="F19571" t="str">
            <v>alaunus.com</v>
          </cell>
          <cell r="G19571" t="str">
            <v>50347</v>
          </cell>
        </row>
        <row r="19572">
          <cell r="F19572" t="str">
            <v>alavadeira.com</v>
          </cell>
          <cell r="G19572" t="str">
            <v>50348</v>
          </cell>
        </row>
        <row r="19573">
          <cell r="F19573" t="str">
            <v>alayacare.com</v>
          </cell>
          <cell r="G19573" t="str">
            <v>50349</v>
          </cell>
        </row>
        <row r="19574">
          <cell r="F19574" t="str">
            <v>albanianhemp.com</v>
          </cell>
          <cell r="G19574" t="str">
            <v>50350</v>
          </cell>
        </row>
        <row r="19575">
          <cell r="F19575" t="str">
            <v>albert-learning.com</v>
          </cell>
          <cell r="G19575" t="str">
            <v>50351</v>
          </cell>
        </row>
        <row r="19576">
          <cell r="F19576" t="str">
            <v>albertagranitemaster.com</v>
          </cell>
          <cell r="G19576" t="str">
            <v>50352</v>
          </cell>
        </row>
        <row r="19577">
          <cell r="F19577" t="str">
            <v>albertmedicaldevices.com</v>
          </cell>
          <cell r="G19577" t="str">
            <v>50353</v>
          </cell>
        </row>
        <row r="19578">
          <cell r="F19578" t="str">
            <v>albertostatti.co.uk</v>
          </cell>
          <cell r="G19578" t="str">
            <v>50354</v>
          </cell>
        </row>
        <row r="19579">
          <cell r="F19579" t="str">
            <v>alcanzarsolar.com</v>
          </cell>
          <cell r="G19579" t="str">
            <v>50355</v>
          </cell>
        </row>
        <row r="19580">
          <cell r="F19580" t="str">
            <v>alchemista.com</v>
          </cell>
          <cell r="G19580" t="str">
            <v>50356</v>
          </cell>
        </row>
        <row r="19581">
          <cell r="F19581" t="str">
            <v>alchemiya.com</v>
          </cell>
          <cell r="G19581" t="str">
            <v>50357</v>
          </cell>
        </row>
        <row r="19582">
          <cell r="F19582" t="str">
            <v>alchemypharmatech.com</v>
          </cell>
          <cell r="G19582" t="str">
            <v>50358</v>
          </cell>
        </row>
        <row r="19583">
          <cell r="F19583" t="str">
            <v>alcoholtogo.com</v>
          </cell>
          <cell r="G19583" t="str">
            <v>50359</v>
          </cell>
        </row>
        <row r="19584">
          <cell r="F19584" t="str">
            <v>alcresta.com</v>
          </cell>
          <cell r="G19584" t="str">
            <v>50360</v>
          </cell>
        </row>
        <row r="19585">
          <cell r="F19585" t="str">
            <v>alcyonels.com</v>
          </cell>
          <cell r="G19585" t="str">
            <v>50361</v>
          </cell>
        </row>
        <row r="19586">
          <cell r="F19586" t="str">
            <v>aldatubio.com</v>
          </cell>
          <cell r="G19586" t="str">
            <v>50362</v>
          </cell>
        </row>
        <row r="19587">
          <cell r="F19587" t="str">
            <v>aldeapharma.com</v>
          </cell>
          <cell r="G19587" t="str">
            <v>50363</v>
          </cell>
        </row>
        <row r="19588">
          <cell r="F19588" t="str">
            <v>aldersomerset2.com</v>
          </cell>
          <cell r="G19588" t="str">
            <v>50364</v>
          </cell>
        </row>
        <row r="19589">
          <cell r="F19589" t="str">
            <v>aldetal.com</v>
          </cell>
          <cell r="G19589" t="str">
            <v>50365</v>
          </cell>
        </row>
        <row r="19590">
          <cell r="F19590" t="str">
            <v>alecrim.delivery</v>
          </cell>
          <cell r="G19590" t="str">
            <v>50366</v>
          </cell>
        </row>
        <row r="19591">
          <cell r="F19591" t="str">
            <v>alector.com</v>
          </cell>
          <cell r="G19591" t="str">
            <v>50367</v>
          </cell>
        </row>
        <row r="19592">
          <cell r="F19592" t="str">
            <v>alectrica.com</v>
          </cell>
          <cell r="G19592" t="str">
            <v>50368</v>
          </cell>
        </row>
        <row r="19593">
          <cell r="F19593" t="str">
            <v>aledade.com</v>
          </cell>
          <cell r="G19593" t="str">
            <v>50369</v>
          </cell>
        </row>
        <row r="19594">
          <cell r="F19594" t="str">
            <v>aledia.com</v>
          </cell>
          <cell r="G19594" t="str">
            <v>50370</v>
          </cell>
        </row>
        <row r="19595">
          <cell r="F19595" t="str">
            <v>alefmobitech.com</v>
          </cell>
          <cell r="G19595" t="str">
            <v>50371</v>
          </cell>
        </row>
        <row r="19596">
          <cell r="F19596" t="str">
            <v>alegion.com</v>
          </cell>
          <cell r="G19596" t="str">
            <v>50372</v>
          </cell>
        </row>
        <row r="19597">
          <cell r="F19597" t="str">
            <v>alekto.co</v>
          </cell>
          <cell r="G19597" t="str">
            <v>50373</v>
          </cell>
        </row>
        <row r="19598">
          <cell r="F19598" t="str">
            <v>alemhealth.com</v>
          </cell>
          <cell r="G19598" t="str">
            <v>50374</v>
          </cell>
        </row>
        <row r="19599">
          <cell r="F19599" t="str">
            <v>alephants.com</v>
          </cell>
          <cell r="G19599" t="str">
            <v>50375</v>
          </cell>
        </row>
        <row r="19600">
          <cell r="F19600" t="str">
            <v>alertdivert.com</v>
          </cell>
          <cell r="G19600" t="str">
            <v>50376</v>
          </cell>
        </row>
        <row r="19601">
          <cell r="F19601" t="str">
            <v>alexandercapitalinvestments.com</v>
          </cell>
          <cell r="G19601" t="str">
            <v>50377</v>
          </cell>
        </row>
        <row r="19602">
          <cell r="F19602" t="str">
            <v>alexartx.com</v>
          </cell>
          <cell r="G19602" t="str">
            <v>50378</v>
          </cell>
        </row>
        <row r="19603">
          <cell r="F19603" t="str">
            <v>alexotherapeutics.com</v>
          </cell>
          <cell r="G19603" t="str">
            <v>50379</v>
          </cell>
        </row>
        <row r="19604">
          <cell r="F19604" t="str">
            <v>alfacyte.com</v>
          </cell>
          <cell r="G19604" t="str">
            <v>50380</v>
          </cell>
        </row>
        <row r="19605">
          <cell r="F19605" t="str">
            <v>algaia.com</v>
          </cell>
          <cell r="G19605" t="str">
            <v>50381</v>
          </cell>
        </row>
        <row r="19606">
          <cell r="F19606" t="str">
            <v>algamafoods.com</v>
          </cell>
          <cell r="G19606" t="str">
            <v>50382</v>
          </cell>
        </row>
        <row r="19607">
          <cell r="F19607" t="str">
            <v>algenetix.com</v>
          </cell>
          <cell r="G19607" t="str">
            <v>50383</v>
          </cell>
        </row>
        <row r="19608">
          <cell r="F19608" t="str">
            <v>algenist.com</v>
          </cell>
          <cell r="G19608" t="str">
            <v>50384</v>
          </cell>
        </row>
        <row r="19609">
          <cell r="F19609" t="str">
            <v>algiax.com</v>
          </cell>
          <cell r="G19609" t="str">
            <v>50385</v>
          </cell>
        </row>
        <row r="19610">
          <cell r="F19610" t="str">
            <v>algorics.com</v>
          </cell>
          <cell r="G19610" t="str">
            <v>50386</v>
          </cell>
        </row>
        <row r="19611">
          <cell r="F19611" t="str">
            <v>algorithmhub.com</v>
          </cell>
          <cell r="G19611" t="str">
            <v>50387</v>
          </cell>
        </row>
        <row r="19612">
          <cell r="F19612" t="str">
            <v>algotruck.com</v>
          </cell>
          <cell r="G19612" t="str">
            <v>50388</v>
          </cell>
        </row>
        <row r="19613">
          <cell r="F19613" t="str">
            <v>algramo.cl</v>
          </cell>
          <cell r="G19613" t="str">
            <v>50389</v>
          </cell>
        </row>
        <row r="19614">
          <cell r="F19614" t="str">
            <v>algrano.com</v>
          </cell>
          <cell r="G19614" t="str">
            <v>50390</v>
          </cell>
        </row>
        <row r="19615">
          <cell r="F19615" t="str">
            <v>alhcare.com</v>
          </cell>
          <cell r="G19615" t="str">
            <v>50391</v>
          </cell>
        </row>
        <row r="19616">
          <cell r="F19616" t="str">
            <v>alice.si</v>
          </cell>
          <cell r="G19616" t="str">
            <v>50392</v>
          </cell>
        </row>
        <row r="19617">
          <cell r="F19617" t="str">
            <v>alicetechnologies.com</v>
          </cell>
          <cell r="G19617" t="str">
            <v>50393</v>
          </cell>
        </row>
        <row r="19618">
          <cell r="F19618" t="str">
            <v>align.la</v>
          </cell>
          <cell r="G19618" t="str">
            <v>50394</v>
          </cell>
        </row>
        <row r="19619">
          <cell r="F19619" t="str">
            <v>align30.com</v>
          </cell>
          <cell r="G19619" t="str">
            <v>50395</v>
          </cell>
        </row>
        <row r="19620">
          <cell r="F19620" t="str">
            <v>alignable.com</v>
          </cell>
          <cell r="G19620" t="str">
            <v>50396</v>
          </cell>
        </row>
        <row r="19621">
          <cell r="F19621" t="str">
            <v>alignedth.com</v>
          </cell>
          <cell r="G19621" t="str">
            <v>50397</v>
          </cell>
        </row>
        <row r="19622">
          <cell r="F19622" t="str">
            <v>alignmenthealthcare.com</v>
          </cell>
          <cell r="G19622" t="str">
            <v>50398</v>
          </cell>
        </row>
        <row r="19623">
          <cell r="F19623" t="str">
            <v>alignrevenue.com</v>
          </cell>
          <cell r="G19623" t="str">
            <v>50399</v>
          </cell>
        </row>
        <row r="19624">
          <cell r="F19624" t="str">
            <v>alike.fr</v>
          </cell>
          <cell r="G19624" t="str">
            <v>50400</v>
          </cell>
        </row>
        <row r="19625">
          <cell r="F19625" t="str">
            <v>alina-premium.com</v>
          </cell>
          <cell r="G19625" t="str">
            <v>50401</v>
          </cell>
        </row>
        <row r="19626">
          <cell r="F19626" t="str">
            <v>alinahomecare.com</v>
          </cell>
          <cell r="G19626" t="str">
            <v>50402</v>
          </cell>
        </row>
        <row r="19627">
          <cell r="F19627" t="str">
            <v>alise-devices.com</v>
          </cell>
          <cell r="G19627" t="str">
            <v>50403</v>
          </cell>
        </row>
        <row r="19628">
          <cell r="F19628" t="str">
            <v>alivejuices.com</v>
          </cell>
          <cell r="G19628" t="str">
            <v>50404</v>
          </cell>
        </row>
        <row r="19629">
          <cell r="F19629" t="str">
            <v>alivell.com</v>
          </cell>
          <cell r="G19629" t="str">
            <v>50405</v>
          </cell>
        </row>
        <row r="19630">
          <cell r="F19630" t="str">
            <v>aliveshoes.com</v>
          </cell>
          <cell r="G19630" t="str">
            <v>50406</v>
          </cell>
        </row>
        <row r="19631">
          <cell r="F19631" t="str">
            <v>alixarx.com</v>
          </cell>
          <cell r="G19631" t="str">
            <v>50407</v>
          </cell>
        </row>
        <row r="19632">
          <cell r="F19632" t="str">
            <v>alixglobal.com</v>
          </cell>
          <cell r="G19632" t="str">
            <v>50408</v>
          </cell>
        </row>
        <row r="19633">
          <cell r="F19633" t="str">
            <v>alkanetruckcompany.com</v>
          </cell>
          <cell r="G19633" t="str">
            <v>50409</v>
          </cell>
        </row>
        <row r="19634">
          <cell r="F19634" t="str">
            <v>alkanza.us</v>
          </cell>
          <cell r="G19634" t="str">
            <v>50410</v>
          </cell>
        </row>
        <row r="19635">
          <cell r="F19635" t="str">
            <v>alkemics.com</v>
          </cell>
          <cell r="G19635" t="str">
            <v>50411</v>
          </cell>
        </row>
        <row r="19636">
          <cell r="F19636" t="str">
            <v>alkermes.com</v>
          </cell>
          <cell r="G19636" t="str">
            <v>50412</v>
          </cell>
        </row>
        <row r="19637">
          <cell r="F19637" t="str">
            <v>alkeus.com</v>
          </cell>
          <cell r="G19637" t="str">
            <v>50413</v>
          </cell>
        </row>
        <row r="19638">
          <cell r="F19638" t="str">
            <v>alkilu.com</v>
          </cell>
          <cell r="G19638" t="str">
            <v>50414</v>
          </cell>
        </row>
        <row r="19639">
          <cell r="F19639" t="str">
            <v>alkmeon.com</v>
          </cell>
          <cell r="G19639" t="str">
            <v>50415</v>
          </cell>
        </row>
        <row r="19640">
          <cell r="F19640" t="str">
            <v>alkredit.az</v>
          </cell>
          <cell r="G19640" t="str">
            <v>50416</v>
          </cell>
        </row>
        <row r="19641">
          <cell r="F19641" t="str">
            <v>all-starsportscenter.com</v>
          </cell>
          <cell r="G19641" t="str">
            <v>50417</v>
          </cell>
        </row>
        <row r="19642">
          <cell r="F19642" t="str">
            <v>allakos.com</v>
          </cell>
          <cell r="G19642" t="str">
            <v>50418</v>
          </cell>
        </row>
        <row r="19643">
          <cell r="F19643" t="str">
            <v>allani.pl</v>
          </cell>
          <cell r="G19643" t="str">
            <v>50419</v>
          </cell>
        </row>
        <row r="19644">
          <cell r="F19644" t="str">
            <v>allazohealth.com</v>
          </cell>
          <cell r="G19644" t="str">
            <v>50420</v>
          </cell>
        </row>
        <row r="19645">
          <cell r="F19645" t="str">
            <v>allbirds.com</v>
          </cell>
          <cell r="G19645" t="str">
            <v>50421</v>
          </cell>
        </row>
        <row r="19646">
          <cell r="F19646" t="str">
            <v>allbymama.com</v>
          </cell>
          <cell r="G19646" t="str">
            <v>50422</v>
          </cell>
        </row>
        <row r="19647">
          <cell r="F19647" t="str">
            <v>allcampus.com</v>
          </cell>
          <cell r="G19647" t="str">
            <v>50423</v>
          </cell>
        </row>
        <row r="19648">
          <cell r="F19648" t="str">
            <v>allclasses.com</v>
          </cell>
          <cell r="G19648" t="str">
            <v>50424</v>
          </cell>
        </row>
        <row r="19649">
          <cell r="F19649" t="str">
            <v>allcleardiagnostics.com</v>
          </cell>
          <cell r="G19649" t="str">
            <v>50425</v>
          </cell>
        </row>
        <row r="19650">
          <cell r="F19650" t="str">
            <v>allcure.cn</v>
          </cell>
          <cell r="G19650" t="str">
            <v>50426</v>
          </cell>
        </row>
        <row r="19651">
          <cell r="F19651" t="str">
            <v>allday.com</v>
          </cell>
          <cell r="G19651" t="str">
            <v>50427</v>
          </cell>
        </row>
        <row r="19652">
          <cell r="F19652" t="str">
            <v>alldefdigital.com</v>
          </cell>
          <cell r="G19652" t="str">
            <v>50428</v>
          </cell>
        </row>
        <row r="19653">
          <cell r="F19653" t="str">
            <v>alldgraphics.net</v>
          </cell>
          <cell r="G19653" t="str">
            <v>50429</v>
          </cell>
        </row>
        <row r="19654">
          <cell r="F19654" t="str">
            <v>alle-learning.com</v>
          </cell>
          <cell r="G19654" t="str">
            <v>50430</v>
          </cell>
        </row>
        <row r="19655">
          <cell r="F19655" t="str">
            <v>allecra.com</v>
          </cell>
          <cell r="G19655" t="str">
            <v>50431</v>
          </cell>
        </row>
        <row r="19656">
          <cell r="F19656" t="str">
            <v>allegorylaw.com</v>
          </cell>
          <cell r="G19656" t="str">
            <v>50432</v>
          </cell>
        </row>
        <row r="19657">
          <cell r="F19657" t="str">
            <v>allenapharma.com</v>
          </cell>
          <cell r="G19657" t="str">
            <v>50433</v>
          </cell>
        </row>
        <row r="19658">
          <cell r="F19658" t="str">
            <v>allergenresearch.com</v>
          </cell>
          <cell r="G19658" t="str">
            <v>50434</v>
          </cell>
        </row>
        <row r="19659">
          <cell r="F19659" t="str">
            <v>allergyamulet.com</v>
          </cell>
          <cell r="G19659" t="str">
            <v>50435</v>
          </cell>
        </row>
        <row r="19660">
          <cell r="F19660" t="str">
            <v>alleys.co</v>
          </cell>
          <cell r="G19660" t="str">
            <v>50436</v>
          </cell>
        </row>
        <row r="19661">
          <cell r="F19661" t="str">
            <v>alleywatch.com</v>
          </cell>
          <cell r="G19661" t="str">
            <v>50437</v>
          </cell>
        </row>
        <row r="19662">
          <cell r="F19662" t="str">
            <v>allfanart.com</v>
          </cell>
          <cell r="G19662" t="str">
            <v>50438</v>
          </cell>
        </row>
        <row r="19663">
          <cell r="F19663" t="str">
            <v>allforbody.com</v>
          </cell>
          <cell r="G19663" t="str">
            <v>50439</v>
          </cell>
        </row>
        <row r="19664">
          <cell r="F19664" t="str">
            <v>allgovision.com</v>
          </cell>
          <cell r="G19664" t="str">
            <v>50440</v>
          </cell>
        </row>
        <row r="19665">
          <cell r="F19665" t="str">
            <v>allgreenup.com</v>
          </cell>
          <cell r="G19665" t="str">
            <v>50441</v>
          </cell>
        </row>
        <row r="19666">
          <cell r="F19666" t="str">
            <v>alliancecommercialrealty.com</v>
          </cell>
          <cell r="G19666" t="str">
            <v>50442</v>
          </cell>
        </row>
        <row r="19667">
          <cell r="F19667" t="str">
            <v>alliedindustrialcorp.com</v>
          </cell>
          <cell r="G19667" t="str">
            <v>50443</v>
          </cell>
        </row>
        <row r="19668">
          <cell r="F19668" t="str">
            <v>allihub.com</v>
          </cell>
          <cell r="G19668" t="str">
            <v>50444</v>
          </cell>
        </row>
        <row r="19669">
          <cell r="F19669" t="str">
            <v>allinc.se</v>
          </cell>
          <cell r="G19669" t="str">
            <v>50445</v>
          </cell>
        </row>
        <row r="19670">
          <cell r="F19670" t="str">
            <v>allinonesoundzstudios.com</v>
          </cell>
          <cell r="G19670" t="str">
            <v>50446</v>
          </cell>
        </row>
        <row r="19671">
          <cell r="F19671" t="str">
            <v>allinorder.com</v>
          </cell>
          <cell r="G19671" t="str">
            <v>50447</v>
          </cell>
        </row>
        <row r="19672">
          <cell r="F19672" t="str">
            <v>allizhealth.com</v>
          </cell>
          <cell r="G19672" t="str">
            <v>50448</v>
          </cell>
        </row>
        <row r="19673">
          <cell r="F19673" t="str">
            <v>allocadia.com</v>
          </cell>
          <cell r="G19673" t="str">
            <v>50449</v>
          </cell>
        </row>
        <row r="19674">
          <cell r="F19674" t="str">
            <v>allpetapp.com</v>
          </cell>
          <cell r="G19674" t="str">
            <v>50450</v>
          </cell>
        </row>
        <row r="19675">
          <cell r="F19675" t="str">
            <v>allprodemo.com</v>
          </cell>
          <cell r="G19675" t="str">
            <v>50451</v>
          </cell>
        </row>
        <row r="19676">
          <cell r="F19676" t="str">
            <v>allprotectoragency.com</v>
          </cell>
          <cell r="G19676" t="str">
            <v>50452</v>
          </cell>
        </row>
        <row r="19677">
          <cell r="F19677" t="str">
            <v>allpureinc.com</v>
          </cell>
          <cell r="G19677" t="str">
            <v>50453</v>
          </cell>
        </row>
        <row r="19678">
          <cell r="F19678" t="str">
            <v>allseated.com</v>
          </cell>
          <cell r="G19678" t="str">
            <v>50454</v>
          </cell>
        </row>
        <row r="19679">
          <cell r="F19679" t="str">
            <v>allsome.my</v>
          </cell>
          <cell r="G19679" t="str">
            <v>50455</v>
          </cell>
        </row>
        <row r="19680">
          <cell r="F19680" t="str">
            <v>allsourceanalysis.com</v>
          </cell>
          <cell r="G19680" t="str">
            <v>50456</v>
          </cell>
        </row>
        <row r="19681">
          <cell r="F19681" t="str">
            <v>alltherooms.com</v>
          </cell>
          <cell r="G19681" t="str">
            <v>50457</v>
          </cell>
        </row>
        <row r="19682">
          <cell r="F19682" t="str">
            <v>allthings.me</v>
          </cell>
          <cell r="G19682" t="str">
            <v>50458</v>
          </cell>
        </row>
        <row r="19683">
          <cell r="F19683" t="str">
            <v>alltuition.com</v>
          </cell>
          <cell r="G19683" t="str">
            <v>50459</v>
          </cell>
        </row>
        <row r="19684">
          <cell r="F19684" t="str">
            <v>allunite.com</v>
          </cell>
          <cell r="G19684" t="str">
            <v>50460</v>
          </cell>
        </row>
        <row r="19685">
          <cell r="F19685" t="str">
            <v>alluxio.com</v>
          </cell>
          <cell r="G19685" t="str">
            <v>50461</v>
          </cell>
        </row>
        <row r="19686">
          <cell r="F19686" t="str">
            <v>allyalign.com</v>
          </cell>
          <cell r="G19686" t="str">
            <v>50462</v>
          </cell>
        </row>
        <row r="19687">
          <cell r="F19687" t="str">
            <v>allydvm.com</v>
          </cell>
          <cell r="G19687" t="str">
            <v>50463</v>
          </cell>
        </row>
        <row r="19688">
          <cell r="F19688" t="str">
            <v>allygrow.com</v>
          </cell>
          <cell r="G19688" t="str">
            <v>50464</v>
          </cell>
        </row>
        <row r="19689">
          <cell r="F19689" t="str">
            <v>allyhomecare.net</v>
          </cell>
          <cell r="G19689" t="str">
            <v>50465</v>
          </cell>
        </row>
        <row r="19690">
          <cell r="F19690" t="str">
            <v>almaconnect.com</v>
          </cell>
          <cell r="G19690" t="str">
            <v>50466</v>
          </cell>
        </row>
        <row r="19691">
          <cell r="F19691" t="str">
            <v>almamapper.com</v>
          </cell>
          <cell r="G19691" t="str">
            <v>50467</v>
          </cell>
        </row>
        <row r="19692">
          <cell r="F19692" t="str">
            <v>almashopping.com</v>
          </cell>
          <cell r="G19692" t="str">
            <v>50468</v>
          </cell>
        </row>
        <row r="19693">
          <cell r="F19693" t="str">
            <v>almasto.com</v>
          </cell>
          <cell r="G19693" t="str">
            <v>50469</v>
          </cell>
        </row>
        <row r="19694">
          <cell r="F19694" t="str">
            <v>alodokter.com</v>
          </cell>
          <cell r="G19694" t="str">
            <v>50470</v>
          </cell>
        </row>
        <row r="19695">
          <cell r="F19695" t="str">
            <v>aloegloe.com</v>
          </cell>
          <cell r="G19695" t="str">
            <v>50471</v>
          </cell>
        </row>
        <row r="19696">
          <cell r="F19696" t="str">
            <v>aloha.com</v>
          </cell>
          <cell r="G19696" t="str">
            <v>50472</v>
          </cell>
        </row>
        <row r="19697">
          <cell r="F19697" t="str">
            <v>aloncii.com</v>
          </cell>
          <cell r="G19697" t="str">
            <v>50473</v>
          </cell>
        </row>
        <row r="19698">
          <cell r="F19698" t="str">
            <v>alosko.com</v>
          </cell>
          <cell r="G19698" t="str">
            <v>50474</v>
          </cell>
        </row>
        <row r="19699">
          <cell r="F19699" t="str">
            <v>alovita.eu</v>
          </cell>
          <cell r="G19699" t="str">
            <v>50475</v>
          </cell>
        </row>
        <row r="19700">
          <cell r="F19700" t="str">
            <v>alpen-international.com</v>
          </cell>
          <cell r="G19700" t="str">
            <v>50476</v>
          </cell>
        </row>
        <row r="19701">
          <cell r="F19701" t="str">
            <v>alpha7.co</v>
          </cell>
          <cell r="G19701" t="str">
            <v>50477</v>
          </cell>
        </row>
        <row r="19702">
          <cell r="F19702" t="str">
            <v>alphacityguides.com</v>
          </cell>
          <cell r="G19702" t="str">
            <v>50478</v>
          </cell>
        </row>
        <row r="19703">
          <cell r="F19703" t="str">
            <v>alphaclothing.co</v>
          </cell>
          <cell r="G19703" t="str">
            <v>50479</v>
          </cell>
        </row>
        <row r="19704">
          <cell r="F19704" t="str">
            <v>alphacrowd.co.nz</v>
          </cell>
          <cell r="G19704" t="str">
            <v>50480</v>
          </cell>
        </row>
        <row r="19705">
          <cell r="F19705" t="str">
            <v>alphadraft.com</v>
          </cell>
          <cell r="G19705" t="str">
            <v>50481</v>
          </cell>
        </row>
        <row r="19706">
          <cell r="F19706" t="str">
            <v>alphaeon.com</v>
          </cell>
          <cell r="G19706" t="str">
            <v>50482</v>
          </cell>
        </row>
        <row r="19707">
          <cell r="F19707" t="str">
            <v>alphafashionmag.com</v>
          </cell>
          <cell r="G19707" t="str">
            <v>50483</v>
          </cell>
        </row>
        <row r="19708">
          <cell r="F19708" t="str">
            <v>alphaflow.com</v>
          </cell>
          <cell r="G19708" t="str">
            <v>50484</v>
          </cell>
        </row>
        <row r="19709">
          <cell r="F19709" t="str">
            <v>alphahat.com</v>
          </cell>
          <cell r="G19709" t="str">
            <v>50485</v>
          </cell>
        </row>
        <row r="19710">
          <cell r="F19710" t="str">
            <v>alphahedge.com</v>
          </cell>
          <cell r="G19710" t="str">
            <v>50486</v>
          </cell>
        </row>
        <row r="19711">
          <cell r="F19711" t="str">
            <v>alphahq.com</v>
          </cell>
          <cell r="G19711" t="str">
            <v>50487</v>
          </cell>
        </row>
        <row r="19712">
          <cell r="F19712" t="str">
            <v>alphalabshft.com</v>
          </cell>
          <cell r="G19712" t="str">
            <v>50488</v>
          </cell>
        </row>
        <row r="19713">
          <cell r="F19713" t="str">
            <v>alphanation.com</v>
          </cell>
          <cell r="G19713" t="str">
            <v>50489</v>
          </cell>
        </row>
        <row r="19714">
          <cell r="F19714" t="str">
            <v>alphaomegaenterprisesllc.com</v>
          </cell>
          <cell r="G19714" t="str">
            <v>50490</v>
          </cell>
        </row>
        <row r="19715">
          <cell r="F19715" t="str">
            <v>alphaoutpost.com</v>
          </cell>
          <cell r="G19715" t="str">
            <v>50491</v>
          </cell>
        </row>
        <row r="19716">
          <cell r="F19716" t="str">
            <v>alpharank.io</v>
          </cell>
          <cell r="G19716" t="str">
            <v>50492</v>
          </cell>
        </row>
        <row r="19717">
          <cell r="F19717" t="str">
            <v>alphasheets.com</v>
          </cell>
          <cell r="G19717" t="str">
            <v>50493</v>
          </cell>
        </row>
        <row r="19718">
          <cell r="F19718" t="str">
            <v>alphastreet.com</v>
          </cell>
          <cell r="G19718" t="str">
            <v>50494</v>
          </cell>
        </row>
        <row r="19719">
          <cell r="F19719" t="str">
            <v>alphathrottle.co.cc</v>
          </cell>
          <cell r="G19719" t="str">
            <v>50495</v>
          </cell>
        </row>
        <row r="19720">
          <cell r="F19720" t="str">
            <v>alpine4.com</v>
          </cell>
          <cell r="G19720" t="str">
            <v>50496</v>
          </cell>
        </row>
        <row r="19721">
          <cell r="F19721" t="str">
            <v>alpineimmunesciences.com</v>
          </cell>
          <cell r="G19721" t="str">
            <v>50497</v>
          </cell>
        </row>
        <row r="19722">
          <cell r="F19722" t="str">
            <v>alpinelaboratories.com</v>
          </cell>
          <cell r="G19722" t="str">
            <v>50498</v>
          </cell>
        </row>
        <row r="19723">
          <cell r="F19723" t="str">
            <v>alpineventures.net</v>
          </cell>
          <cell r="G19723" t="str">
            <v>50499</v>
          </cell>
        </row>
        <row r="19724">
          <cell r="F19724" t="str">
            <v>alpsandmeters.com</v>
          </cell>
          <cell r="G19724" t="str">
            <v>50500</v>
          </cell>
        </row>
        <row r="19725">
          <cell r="F19725" t="str">
            <v>alpsfunds.com</v>
          </cell>
          <cell r="G19725" t="str">
            <v>50501</v>
          </cell>
        </row>
        <row r="19726">
          <cell r="F19726" t="str">
            <v>alquity.com</v>
          </cell>
          <cell r="G19726" t="str">
            <v>50502</v>
          </cell>
        </row>
        <row r="19727">
          <cell r="F19727" t="str">
            <v>alrgnbio.com</v>
          </cell>
          <cell r="G19727" t="str">
            <v>50503</v>
          </cell>
        </row>
        <row r="19728">
          <cell r="F19728" t="str">
            <v>alsetwellen.com</v>
          </cell>
          <cell r="G19728" t="str">
            <v>50504</v>
          </cell>
        </row>
        <row r="19729">
          <cell r="F19729" t="str">
            <v>alska.com</v>
          </cell>
          <cell r="G19729" t="str">
            <v>50505</v>
          </cell>
        </row>
        <row r="19730">
          <cell r="F19730" t="str">
            <v>alsterscience.com</v>
          </cell>
          <cell r="G19730" t="str">
            <v>50506</v>
          </cell>
        </row>
        <row r="19731">
          <cell r="F19731" t="str">
            <v>altairprep.com</v>
          </cell>
          <cell r="G19731" t="str">
            <v>50507</v>
          </cell>
        </row>
        <row r="19732">
          <cell r="F19732" t="str">
            <v>altamotors.co</v>
          </cell>
          <cell r="G19732" t="str">
            <v>50508</v>
          </cell>
        </row>
        <row r="19733">
          <cell r="F19733" t="str">
            <v>altarco.com</v>
          </cell>
          <cell r="G19733" t="str">
            <v>50509</v>
          </cell>
        </row>
        <row r="19734">
          <cell r="F19734" t="str">
            <v>altavian.com</v>
          </cell>
          <cell r="G19734" t="str">
            <v>50510</v>
          </cell>
        </row>
        <row r="19735">
          <cell r="F19735" t="str">
            <v>altavista-cap.com</v>
          </cell>
          <cell r="G19735" t="str">
            <v>50511</v>
          </cell>
        </row>
        <row r="19736">
          <cell r="F19736" t="str">
            <v>altavitas.com</v>
          </cell>
          <cell r="G19736" t="str">
            <v>50512</v>
          </cell>
        </row>
        <row r="19737">
          <cell r="F19737" t="str">
            <v>altavoz.com</v>
          </cell>
          <cell r="G19737" t="str">
            <v>50513</v>
          </cell>
        </row>
        <row r="19738">
          <cell r="F19738" t="str">
            <v>altawindenergycenter.com</v>
          </cell>
          <cell r="G19738" t="str">
            <v>50514</v>
          </cell>
        </row>
        <row r="19739">
          <cell r="F19739" t="str">
            <v>altec.lat</v>
          </cell>
          <cell r="G19739" t="str">
            <v>50515</v>
          </cell>
        </row>
        <row r="19740">
          <cell r="F19740" t="str">
            <v>altenera.com</v>
          </cell>
          <cell r="G19740" t="str">
            <v>50516</v>
          </cell>
        </row>
        <row r="19741">
          <cell r="F19741" t="str">
            <v>alteredcompany.com</v>
          </cell>
          <cell r="G19741" t="str">
            <v>50517</v>
          </cell>
        </row>
        <row r="19742">
          <cell r="F19742" t="str">
            <v>alterix.com</v>
          </cell>
          <cell r="G19742" t="str">
            <v>50518</v>
          </cell>
        </row>
        <row r="19743">
          <cell r="F19743" t="str">
            <v>alterna.care</v>
          </cell>
          <cell r="G19743" t="str">
            <v>50519</v>
          </cell>
        </row>
        <row r="19744">
          <cell r="F19744" t="str">
            <v>alternatehealth.ca</v>
          </cell>
          <cell r="G19744" t="str">
            <v>50520</v>
          </cell>
        </row>
        <row r="19745">
          <cell r="F19745" t="str">
            <v>althea.kr</v>
          </cell>
          <cell r="G19745" t="str">
            <v>50521</v>
          </cell>
        </row>
        <row r="19746">
          <cell r="F19746" t="str">
            <v>althemy.com</v>
          </cell>
          <cell r="G19746" t="str">
            <v>50522</v>
          </cell>
        </row>
        <row r="19747">
          <cell r="F19747" t="str">
            <v>altheos.net</v>
          </cell>
          <cell r="G19747" t="str">
            <v>50523</v>
          </cell>
        </row>
        <row r="19748">
          <cell r="F19748" t="str">
            <v>altherx.com</v>
          </cell>
          <cell r="G19748" t="str">
            <v>50524</v>
          </cell>
        </row>
        <row r="19749">
          <cell r="F19749" t="str">
            <v>altibbi.com</v>
          </cell>
          <cell r="G19749" t="str">
            <v>50525</v>
          </cell>
        </row>
        <row r="19750">
          <cell r="F19750" t="str">
            <v>altigreen.com</v>
          </cell>
          <cell r="G19750" t="str">
            <v>50526</v>
          </cell>
        </row>
        <row r="19751">
          <cell r="F19751" t="str">
            <v>altius-space.com</v>
          </cell>
          <cell r="G19751" t="str">
            <v>50527</v>
          </cell>
        </row>
        <row r="19752">
          <cell r="F19752" t="str">
            <v>altizen.com</v>
          </cell>
          <cell r="G19752" t="str">
            <v>50528</v>
          </cell>
        </row>
        <row r="19753">
          <cell r="F19753" t="str">
            <v>altlegal.com</v>
          </cell>
          <cell r="G19753" t="str">
            <v>50529</v>
          </cell>
        </row>
        <row r="19754">
          <cell r="F19754" t="str">
            <v>altmetric.com</v>
          </cell>
          <cell r="G19754" t="str">
            <v>50530</v>
          </cell>
        </row>
        <row r="19755">
          <cell r="F19755" t="str">
            <v>altocloud.com</v>
          </cell>
          <cell r="G19755" t="str">
            <v>50531</v>
          </cell>
        </row>
        <row r="19756">
          <cell r="F19756" t="str">
            <v>altolife.com</v>
          </cell>
          <cell r="G19756" t="str">
            <v>50532</v>
          </cell>
        </row>
        <row r="19757">
          <cell r="F19757" t="str">
            <v>altratech.com</v>
          </cell>
          <cell r="G19757" t="str">
            <v>50533</v>
          </cell>
        </row>
        <row r="19758">
          <cell r="F19758" t="str">
            <v>altruja.de</v>
          </cell>
          <cell r="G19758" t="str">
            <v>50534</v>
          </cell>
        </row>
        <row r="19759">
          <cell r="F19759" t="str">
            <v>altschool.com</v>
          </cell>
          <cell r="G19759" t="str">
            <v>50535</v>
          </cell>
        </row>
        <row r="19760">
          <cell r="F19760" t="str">
            <v>altus-insight.de</v>
          </cell>
          <cell r="G19760" t="str">
            <v>50536</v>
          </cell>
        </row>
        <row r="19761">
          <cell r="F19761" t="str">
            <v>altuscampus.com</v>
          </cell>
          <cell r="G19761" t="str">
            <v>50537</v>
          </cell>
        </row>
        <row r="19762">
          <cell r="F19762" t="str">
            <v>alugha.com</v>
          </cell>
          <cell r="G19762" t="str">
            <v>50538</v>
          </cell>
        </row>
        <row r="19763">
          <cell r="F19763" t="str">
            <v>alumaski.com</v>
          </cell>
          <cell r="G19763" t="str">
            <v>50539</v>
          </cell>
        </row>
        <row r="19764">
          <cell r="F19764" t="str">
            <v>alumia.co</v>
          </cell>
          <cell r="G19764" t="str">
            <v>50540</v>
          </cell>
        </row>
        <row r="19765">
          <cell r="F19765" t="str">
            <v>alumnilabs.com</v>
          </cell>
          <cell r="G19765" t="str">
            <v>50541</v>
          </cell>
        </row>
        <row r="19766">
          <cell r="F19766" t="str">
            <v>alumnispaces.com</v>
          </cell>
          <cell r="G19766" t="str">
            <v>50542</v>
          </cell>
        </row>
        <row r="19767">
          <cell r="F19767" t="str">
            <v>alumnize.com</v>
          </cell>
          <cell r="G19767" t="str">
            <v>50543</v>
          </cell>
        </row>
        <row r="19768">
          <cell r="F19768" t="str">
            <v>alv-software.com</v>
          </cell>
          <cell r="G19768" t="str">
            <v>50544</v>
          </cell>
        </row>
        <row r="19769">
          <cell r="F19769" t="str">
            <v>alve.com</v>
          </cell>
          <cell r="G19769" t="str">
            <v>50545</v>
          </cell>
        </row>
        <row r="19770">
          <cell r="F19770" t="str">
            <v>alvieriwatches.com</v>
          </cell>
          <cell r="G19770" t="str">
            <v>50546</v>
          </cell>
        </row>
        <row r="19771">
          <cell r="F19771" t="str">
            <v>alwayshired.com</v>
          </cell>
          <cell r="G19771" t="str">
            <v>50547</v>
          </cell>
        </row>
        <row r="19772">
          <cell r="F19772" t="str">
            <v>alwaysprepped.com</v>
          </cell>
          <cell r="G19772" t="str">
            <v>50548</v>
          </cell>
        </row>
        <row r="19773">
          <cell r="F19773" t="str">
            <v>alwaysupport.com</v>
          </cell>
          <cell r="G19773" t="str">
            <v>50549</v>
          </cell>
        </row>
        <row r="19774">
          <cell r="F19774" t="str">
            <v>alwii.org</v>
          </cell>
          <cell r="G19774" t="str">
            <v>50550</v>
          </cell>
        </row>
        <row r="19775">
          <cell r="F19775" t="str">
            <v>alyeskahermitage.com</v>
          </cell>
          <cell r="G19775" t="str">
            <v>50551</v>
          </cell>
        </row>
        <row r="19776">
          <cell r="F19776" t="str">
            <v>alzheon.com</v>
          </cell>
          <cell r="G19776" t="str">
            <v>50552</v>
          </cell>
        </row>
        <row r="19777">
          <cell r="F19777" t="str">
            <v>amadix.com</v>
          </cell>
          <cell r="G19777" t="str">
            <v>50553</v>
          </cell>
        </row>
        <row r="19778">
          <cell r="F19778" t="str">
            <v>amakem.com</v>
          </cell>
          <cell r="G19778" t="str">
            <v>50554</v>
          </cell>
        </row>
        <row r="19779">
          <cell r="F19779" t="str">
            <v>amalgamatedti.com</v>
          </cell>
          <cell r="G19779" t="str">
            <v>50555</v>
          </cell>
        </row>
        <row r="19780">
          <cell r="F19780" t="str">
            <v>amaliah.co.uk</v>
          </cell>
          <cell r="G19780" t="str">
            <v>50556</v>
          </cell>
        </row>
        <row r="19781">
          <cell r="F19781" t="str">
            <v>amalocker.com</v>
          </cell>
          <cell r="G19781" t="str">
            <v>50557</v>
          </cell>
        </row>
        <row r="19782">
          <cell r="F19782" t="str">
            <v>amaltherapeutics.com</v>
          </cell>
          <cell r="G19782" t="str">
            <v>50558</v>
          </cell>
        </row>
        <row r="19783">
          <cell r="F19783" t="str">
            <v>amaraorganicfoods.com</v>
          </cell>
          <cell r="G19783" t="str">
            <v>50559</v>
          </cell>
        </row>
        <row r="19784">
          <cell r="F19784" t="str">
            <v>amardesk.com</v>
          </cell>
          <cell r="G19784" t="str">
            <v>50560</v>
          </cell>
        </row>
        <row r="19785">
          <cell r="F19785" t="str">
            <v>amaryllisnucleics.com</v>
          </cell>
          <cell r="G19785" t="str">
            <v>50561</v>
          </cell>
        </row>
        <row r="19786">
          <cell r="F19786" t="str">
            <v>amatiglobal.com</v>
          </cell>
          <cell r="G19786" t="str">
            <v>50562</v>
          </cell>
        </row>
        <row r="19787">
          <cell r="F19787" t="str">
            <v>amazinglife.jp</v>
          </cell>
          <cell r="G19787" t="str">
            <v>50563</v>
          </cell>
        </row>
        <row r="19788">
          <cell r="F19788" t="str">
            <v>ambeentwireless.com</v>
          </cell>
          <cell r="G19788" t="str">
            <v>50564</v>
          </cell>
        </row>
        <row r="19789">
          <cell r="F19789" t="str">
            <v>amberfinancial.com</v>
          </cell>
          <cell r="G19789" t="str">
            <v>50565</v>
          </cell>
        </row>
        <row r="19790">
          <cell r="F19790" t="str">
            <v>amberjack.com</v>
          </cell>
          <cell r="G19790" t="str">
            <v>50566</v>
          </cell>
        </row>
        <row r="19791">
          <cell r="F19791" t="str">
            <v>ambi.work</v>
          </cell>
          <cell r="G19791" t="str">
            <v>50567</v>
          </cell>
        </row>
        <row r="19792">
          <cell r="F19792" t="str">
            <v>ambie.fm</v>
          </cell>
          <cell r="G19792" t="str">
            <v>50568</v>
          </cell>
        </row>
        <row r="19793">
          <cell r="F19793" t="str">
            <v>ambientclinical.com</v>
          </cell>
          <cell r="G19793" t="str">
            <v>50569</v>
          </cell>
        </row>
        <row r="19794">
          <cell r="F19794" t="str">
            <v>ambientfytnstech.com</v>
          </cell>
          <cell r="G19794" t="str">
            <v>50570</v>
          </cell>
        </row>
        <row r="19795">
          <cell r="F19795" t="str">
            <v>ambiohealth.com</v>
          </cell>
          <cell r="G19795" t="str">
            <v>50571</v>
          </cell>
        </row>
        <row r="19796">
          <cell r="F19796" t="str">
            <v>ambition.com</v>
          </cell>
          <cell r="G19796" t="str">
            <v>50572</v>
          </cell>
        </row>
        <row r="19797">
          <cell r="F19797" t="str">
            <v>ambri.com</v>
          </cell>
          <cell r="G19797" t="str">
            <v>50573</v>
          </cell>
        </row>
        <row r="19798">
          <cell r="F19798" t="str">
            <v>ambronite.com</v>
          </cell>
          <cell r="G19798" t="str">
            <v>50574</v>
          </cell>
        </row>
        <row r="19799">
          <cell r="F19799" t="str">
            <v>ambsw.com</v>
          </cell>
          <cell r="G19799" t="str">
            <v>50575</v>
          </cell>
        </row>
        <row r="19800">
          <cell r="F19800" t="str">
            <v>amcure.com</v>
          </cell>
          <cell r="G19800" t="str">
            <v>50576</v>
          </cell>
        </row>
        <row r="19801">
          <cell r="F19801" t="str">
            <v>amen-technologies.com</v>
          </cell>
          <cell r="G19801" t="str">
            <v>50577</v>
          </cell>
        </row>
        <row r="19802">
          <cell r="F19802" t="str">
            <v>ameri-pharma.com</v>
          </cell>
          <cell r="G19802" t="str">
            <v>50578</v>
          </cell>
        </row>
        <row r="19803">
          <cell r="F19803" t="str">
            <v>american-giant.com</v>
          </cell>
          <cell r="G19803" t="str">
            <v>50579</v>
          </cell>
        </row>
        <row r="19804">
          <cell r="F19804" t="str">
            <v>americanambulance.com</v>
          </cell>
          <cell r="G19804" t="str">
            <v>50580</v>
          </cell>
        </row>
        <row r="19805">
          <cell r="F19805" t="str">
            <v>americanbornmoonshine.com</v>
          </cell>
          <cell r="G19805" t="str">
            <v>50581</v>
          </cell>
        </row>
        <row r="19806">
          <cell r="F19806" t="str">
            <v>americancannabisconsulting.com</v>
          </cell>
          <cell r="G19806" t="str">
            <v>50582</v>
          </cell>
        </row>
        <row r="19807">
          <cell r="F19807" t="str">
            <v>americanflat.com</v>
          </cell>
          <cell r="G19807" t="str">
            <v>50583</v>
          </cell>
        </row>
        <row r="19808">
          <cell r="F19808" t="str">
            <v>americangnuity.com</v>
          </cell>
          <cell r="G19808" t="str">
            <v>50584</v>
          </cell>
        </row>
        <row r="19809">
          <cell r="F19809" t="str">
            <v>americanheritagebiomass.com</v>
          </cell>
          <cell r="G19809" t="str">
            <v>50585</v>
          </cell>
        </row>
        <row r="19810">
          <cell r="F19810" t="str">
            <v>americanhometownmedia.com</v>
          </cell>
          <cell r="G19810" t="str">
            <v>50586</v>
          </cell>
        </row>
        <row r="19811">
          <cell r="F19811" t="str">
            <v>americanmedicalco-op.com</v>
          </cell>
          <cell r="G19811" t="str">
            <v>50587</v>
          </cell>
        </row>
        <row r="19812">
          <cell r="F19812" t="str">
            <v>americanmetalrecycling.com</v>
          </cell>
          <cell r="G19812" t="str">
            <v>50588</v>
          </cell>
        </row>
        <row r="19813">
          <cell r="F19813" t="str">
            <v>americanoilsolutions.com</v>
          </cell>
          <cell r="G19813" t="str">
            <v>50589</v>
          </cell>
        </row>
        <row r="19814">
          <cell r="F19814" t="str">
            <v>americanthermalpower.com</v>
          </cell>
          <cell r="G19814" t="str">
            <v>50590</v>
          </cell>
        </row>
        <row r="19815">
          <cell r="F19815" t="str">
            <v>americanweaponscomponents.com</v>
          </cell>
          <cell r="G19815" t="str">
            <v>50591</v>
          </cell>
        </row>
        <row r="19816">
          <cell r="F19816" t="str">
            <v>americasrealdeal.com</v>
          </cell>
          <cell r="G19816" t="str">
            <v>50592</v>
          </cell>
        </row>
        <row r="19817">
          <cell r="F19817" t="str">
            <v>ameriflare.com</v>
          </cell>
          <cell r="G19817" t="str">
            <v>50593</v>
          </cell>
        </row>
        <row r="19818">
          <cell r="F19818" t="str">
            <v>amerihub.com</v>
          </cell>
          <cell r="G19818" t="str">
            <v>50594</v>
          </cell>
        </row>
        <row r="19819">
          <cell r="F19819" t="str">
            <v>amerpages.com</v>
          </cell>
          <cell r="G19819" t="str">
            <v>50595</v>
          </cell>
        </row>
        <row r="19820">
          <cell r="F19820" t="str">
            <v>amerstem.com</v>
          </cell>
          <cell r="G19820" t="str">
            <v>50596</v>
          </cell>
        </row>
        <row r="19821">
          <cell r="F19821" t="str">
            <v>amgenbiotechexperience.com</v>
          </cell>
          <cell r="G19821" t="str">
            <v>50597</v>
          </cell>
        </row>
        <row r="19822">
          <cell r="F19822" t="str">
            <v>amiare.com</v>
          </cell>
          <cell r="G19822" t="str">
            <v>50598</v>
          </cell>
        </row>
        <row r="19823">
          <cell r="F19823" t="str">
            <v>amicomed.com</v>
          </cell>
          <cell r="G19823" t="str">
            <v>50599</v>
          </cell>
        </row>
        <row r="19824">
          <cell r="F19824" t="str">
            <v>amicrobe.com</v>
          </cell>
          <cell r="G19824" t="str">
            <v>50600</v>
          </cell>
        </row>
        <row r="19825">
          <cell r="F19825" t="str">
            <v>amigocat.com</v>
          </cell>
          <cell r="G19825" t="str">
            <v>50601</v>
          </cell>
        </row>
        <row r="19826">
          <cell r="F19826" t="str">
            <v>amigocloud.com</v>
          </cell>
          <cell r="G19826" t="str">
            <v>50602</v>
          </cell>
        </row>
        <row r="19827">
          <cell r="F19827" t="str">
            <v>amiko.io</v>
          </cell>
          <cell r="G19827" t="str">
            <v>50603</v>
          </cell>
        </row>
        <row r="19828">
          <cell r="F19828" t="str">
            <v>amikumu.com</v>
          </cell>
          <cell r="G19828" t="str">
            <v>50604</v>
          </cell>
        </row>
        <row r="19829">
          <cell r="F19829" t="str">
            <v>amindterapia.com</v>
          </cell>
          <cell r="G19829" t="str">
            <v>50605</v>
          </cell>
        </row>
        <row r="19830">
          <cell r="F19830" t="str">
            <v>amitree.com</v>
          </cell>
          <cell r="G19830" t="str">
            <v>50606</v>
          </cell>
        </row>
        <row r="19831">
          <cell r="F19831" t="str">
            <v>amlat.net</v>
          </cell>
          <cell r="G19831" t="str">
            <v>50607</v>
          </cell>
        </row>
        <row r="19832">
          <cell r="F19832" t="str">
            <v>amlittlejohn@freeforkids.org</v>
          </cell>
          <cell r="G19832" t="str">
            <v>50608</v>
          </cell>
        </row>
        <row r="19833">
          <cell r="F19833" t="str">
            <v>amniolife.com</v>
          </cell>
          <cell r="G19833" t="str">
            <v>50609</v>
          </cell>
        </row>
        <row r="19834">
          <cell r="F19834" t="str">
            <v>amobilecoupon.com</v>
          </cell>
          <cell r="G19834" t="str">
            <v>50610</v>
          </cell>
        </row>
        <row r="19835">
          <cell r="F19835" t="str">
            <v>amorelie.de</v>
          </cell>
          <cell r="G19835" t="str">
            <v>50611</v>
          </cell>
        </row>
        <row r="19836">
          <cell r="F19836" t="str">
            <v>amorinipanini.com</v>
          </cell>
          <cell r="G19836" t="str">
            <v>50612</v>
          </cell>
        </row>
        <row r="19837">
          <cell r="F19837" t="str">
            <v>amouranimal.com</v>
          </cell>
          <cell r="G19837" t="str">
            <v>50613</v>
          </cell>
        </row>
        <row r="19838">
          <cell r="F19838" t="str">
            <v>ampard.com</v>
          </cell>
          <cell r="G19838" t="str">
            <v>50614</v>
          </cell>
        </row>
        <row r="19839">
          <cell r="F19839" t="str">
            <v>ampchem.com</v>
          </cell>
          <cell r="G19839" t="str">
            <v>50615</v>
          </cell>
        </row>
        <row r="19840">
          <cell r="F19840" t="str">
            <v>amperity.com</v>
          </cell>
          <cell r="G19840" t="str">
            <v>50616</v>
          </cell>
        </row>
        <row r="19841">
          <cell r="F19841" t="str">
            <v>ampersand-health.com</v>
          </cell>
          <cell r="G19841" t="str">
            <v>50617</v>
          </cell>
        </row>
        <row r="19842">
          <cell r="F19842" t="str">
            <v>ampersports.com</v>
          </cell>
          <cell r="G19842" t="str">
            <v>50618</v>
          </cell>
        </row>
        <row r="19843">
          <cell r="F19843" t="str">
            <v>amphionsemi.com</v>
          </cell>
          <cell r="G19843" t="str">
            <v>50619</v>
          </cell>
        </row>
        <row r="19844">
          <cell r="F19844" t="str">
            <v>amphivena.com</v>
          </cell>
          <cell r="G19844" t="str">
            <v>50620</v>
          </cell>
        </row>
        <row r="19845">
          <cell r="F19845" t="str">
            <v>amphoramedical.com</v>
          </cell>
          <cell r="G19845" t="str">
            <v>50621</v>
          </cell>
        </row>
        <row r="19846">
          <cell r="F19846" t="str">
            <v>ampido.com</v>
          </cell>
          <cell r="G19846" t="str">
            <v>50622</v>
          </cell>
        </row>
        <row r="19847">
          <cell r="F19847" t="str">
            <v>ampiopharma.com</v>
          </cell>
          <cell r="G19847" t="str">
            <v>50623</v>
          </cell>
        </row>
        <row r="19848">
          <cell r="F19848" t="str">
            <v>amplehills.com</v>
          </cell>
          <cell r="G19848" t="str">
            <v>50624</v>
          </cell>
        </row>
        <row r="19849">
          <cell r="F19849" t="str">
            <v>amplemeal.com</v>
          </cell>
          <cell r="G19849" t="str">
            <v>50625</v>
          </cell>
        </row>
        <row r="19850">
          <cell r="F19850" t="str">
            <v>amplero.com</v>
          </cell>
          <cell r="G19850" t="str">
            <v>50626</v>
          </cell>
        </row>
        <row r="19851">
          <cell r="F19851" t="str">
            <v>amplifyhealth.com</v>
          </cell>
          <cell r="G19851" t="str">
            <v>50627</v>
          </cell>
        </row>
        <row r="19852">
          <cell r="F19852" t="str">
            <v>amplion.com</v>
          </cell>
          <cell r="G19852" t="str">
            <v>50628</v>
          </cell>
        </row>
        <row r="19853">
          <cell r="F19853" t="str">
            <v>ampliphae.net</v>
          </cell>
          <cell r="G19853" t="str">
            <v>50629</v>
          </cell>
        </row>
        <row r="19854">
          <cell r="F19854" t="str">
            <v>amplussolar.com</v>
          </cell>
          <cell r="G19854" t="str">
            <v>50630</v>
          </cell>
        </row>
        <row r="19855">
          <cell r="F19855" t="str">
            <v>amprobotics.com</v>
          </cell>
          <cell r="G19855" t="str">
            <v>50631</v>
          </cell>
        </row>
        <row r="19856">
          <cell r="F19856" t="str">
            <v>ampsocial.io</v>
          </cell>
          <cell r="G19856" t="str">
            <v>50632</v>
          </cell>
        </row>
        <row r="19857">
          <cell r="F19857" t="str">
            <v>ampvl.com</v>
          </cell>
          <cell r="G19857" t="str">
            <v>50633</v>
          </cell>
        </row>
        <row r="19858">
          <cell r="F19858" t="str">
            <v>ampyourgood.net</v>
          </cell>
          <cell r="G19858" t="str">
            <v>50634</v>
          </cell>
        </row>
        <row r="19859">
          <cell r="F19859" t="str">
            <v>amra.se</v>
          </cell>
          <cell r="G19859" t="str">
            <v>50635</v>
          </cell>
        </row>
        <row r="19860">
          <cell r="F19860" t="str">
            <v>amrytpharma.com</v>
          </cell>
          <cell r="G19860" t="str">
            <v>50636</v>
          </cell>
        </row>
        <row r="19861">
          <cell r="F19861" t="str">
            <v>ams-qi.com</v>
          </cell>
          <cell r="G19861" t="str">
            <v>50637</v>
          </cell>
        </row>
        <row r="19862">
          <cell r="F19862" t="str">
            <v>amstatz.com</v>
          </cell>
          <cell r="G19862" t="str">
            <v>50638</v>
          </cell>
        </row>
        <row r="19863">
          <cell r="F19863" t="str">
            <v>amulyte.com</v>
          </cell>
          <cell r="G19863" t="str">
            <v>50639</v>
          </cell>
        </row>
        <row r="19864">
          <cell r="F19864" t="str">
            <v>amuse.io</v>
          </cell>
          <cell r="G19864" t="str">
            <v>50640</v>
          </cell>
        </row>
        <row r="19865">
          <cell r="F19865" t="str">
            <v>amusingquest.com</v>
          </cell>
          <cell r="G19865" t="str">
            <v>50641</v>
          </cell>
        </row>
        <row r="19866">
          <cell r="F19866" t="str">
            <v>amuzed.org</v>
          </cell>
          <cell r="G19866" t="str">
            <v>50642</v>
          </cell>
        </row>
        <row r="19867">
          <cell r="F19867" t="str">
            <v>amylyx.com</v>
          </cell>
          <cell r="G19867" t="str">
            <v>50643</v>
          </cell>
        </row>
        <row r="19868">
          <cell r="F19868" t="str">
            <v>an-life.jp</v>
          </cell>
          <cell r="G19868" t="str">
            <v>50644</v>
          </cell>
        </row>
        <row r="19869">
          <cell r="F19869" t="str">
            <v>anacail.com</v>
          </cell>
          <cell r="G19869" t="str">
            <v>50645</v>
          </cell>
        </row>
        <row r="19870">
          <cell r="F19870" t="str">
            <v>anaconda.bio</v>
          </cell>
          <cell r="G19870" t="str">
            <v>50646</v>
          </cell>
        </row>
        <row r="19871">
          <cell r="F19871" t="str">
            <v>anaergia.com</v>
          </cell>
          <cell r="G19871" t="str">
            <v>50647</v>
          </cell>
        </row>
        <row r="19872">
          <cell r="F19872" t="str">
            <v>anakage.in</v>
          </cell>
          <cell r="G19872" t="str">
            <v>50648</v>
          </cell>
        </row>
        <row r="19873">
          <cell r="F19873" t="str">
            <v>analyticalspace.com</v>
          </cell>
          <cell r="G19873" t="str">
            <v>50649</v>
          </cell>
        </row>
        <row r="19874">
          <cell r="F19874" t="str">
            <v>anatomotion.com</v>
          </cell>
          <cell r="G19874" t="str">
            <v>50650</v>
          </cell>
        </row>
        <row r="19875">
          <cell r="F19875" t="str">
            <v>anatomynext.com</v>
          </cell>
          <cell r="G19875" t="str">
            <v>50651</v>
          </cell>
        </row>
        <row r="19876">
          <cell r="F19876" t="str">
            <v>anatwine.com</v>
          </cell>
          <cell r="G19876" t="str">
            <v>50652</v>
          </cell>
        </row>
        <row r="19877">
          <cell r="F19877" t="str">
            <v>anavara.com</v>
          </cell>
          <cell r="G19877" t="str">
            <v>50653</v>
          </cell>
        </row>
        <row r="19878">
          <cell r="F19878" t="str">
            <v>anbado.com</v>
          </cell>
          <cell r="G19878" t="str">
            <v>50654</v>
          </cell>
        </row>
        <row r="19879">
          <cell r="F19879" t="str">
            <v>ancar.co.jp</v>
          </cell>
          <cell r="G19879" t="str">
            <v>50655</v>
          </cell>
        </row>
        <row r="19880">
          <cell r="F19880" t="str">
            <v>ancera.com</v>
          </cell>
          <cell r="G19880" t="str">
            <v>50656</v>
          </cell>
        </row>
        <row r="19881">
          <cell r="F19881" t="str">
            <v>ancestorcloud.com</v>
          </cell>
          <cell r="G19881" t="str">
            <v>50657</v>
          </cell>
        </row>
        <row r="19882">
          <cell r="F19882" t="str">
            <v>anchanto.com</v>
          </cell>
          <cell r="G19882" t="str">
            <v>50658</v>
          </cell>
        </row>
        <row r="19883">
          <cell r="F19883" t="str">
            <v>anchor.travel</v>
          </cell>
          <cell r="G19883" t="str">
            <v>50659</v>
          </cell>
        </row>
        <row r="19884">
          <cell r="F19884" t="str">
            <v>anchore.com</v>
          </cell>
          <cell r="G19884" t="str">
            <v>50660</v>
          </cell>
        </row>
        <row r="19885">
          <cell r="F19885" t="str">
            <v>anchorworks.com</v>
          </cell>
          <cell r="G19885" t="str">
            <v>50661</v>
          </cell>
        </row>
        <row r="19886">
          <cell r="F19886" t="str">
            <v>ancillarymedsolutions.com</v>
          </cell>
          <cell r="G19886" t="str">
            <v>50662</v>
          </cell>
        </row>
        <row r="19887">
          <cell r="F19887" t="str">
            <v>anctu.com</v>
          </cell>
          <cell r="G19887" t="str">
            <v>50663</v>
          </cell>
        </row>
        <row r="19888">
          <cell r="F19888" t="str">
            <v>andamiogames.com</v>
          </cell>
          <cell r="G19888" t="str">
            <v>50664</v>
          </cell>
        </row>
        <row r="19889">
          <cell r="F19889" t="str">
            <v>andapt.com</v>
          </cell>
          <cell r="G19889" t="str">
            <v>50665</v>
          </cell>
        </row>
        <row r="19890">
          <cell r="F19890" t="str">
            <v>andbio.com</v>
          </cell>
          <cell r="G19890" t="str">
            <v>50666</v>
          </cell>
        </row>
        <row r="19891">
          <cell r="F19891" t="str">
            <v>andean-designs.com</v>
          </cell>
          <cell r="G19891" t="str">
            <v>50667</v>
          </cell>
        </row>
        <row r="19892">
          <cell r="F19892" t="str">
            <v>andegavia.com</v>
          </cell>
          <cell r="G19892" t="str">
            <v>50668</v>
          </cell>
        </row>
        <row r="19893">
          <cell r="F19893" t="str">
            <v>anderson-aerospace.com</v>
          </cell>
          <cell r="G19893" t="str">
            <v>50669</v>
          </cell>
        </row>
        <row r="19894">
          <cell r="F19894" t="str">
            <v>andesfactory.com</v>
          </cell>
          <cell r="G19894" t="str">
            <v>50670</v>
          </cell>
        </row>
        <row r="19895">
          <cell r="F19895" t="str">
            <v>andoayudando.com</v>
          </cell>
          <cell r="G19895" t="str">
            <v>50671</v>
          </cell>
        </row>
        <row r="19896">
          <cell r="F19896" t="str">
            <v>andofood.com</v>
          </cell>
          <cell r="G19896" t="str">
            <v>50672</v>
          </cell>
        </row>
        <row r="19897">
          <cell r="F19897" t="str">
            <v>andragauge.com</v>
          </cell>
          <cell r="G19897" t="str">
            <v>50673</v>
          </cell>
        </row>
        <row r="19898">
          <cell r="F19898" t="str">
            <v>andrewalliance.com</v>
          </cell>
          <cell r="G19898" t="str">
            <v>50674</v>
          </cell>
        </row>
        <row r="19899">
          <cell r="F19899" t="str">
            <v>andrewmichaels.co.uk</v>
          </cell>
          <cell r="G19899" t="str">
            <v>50675</v>
          </cell>
        </row>
        <row r="19900">
          <cell r="F19900" t="str">
            <v>andrews.edu</v>
          </cell>
          <cell r="G19900" t="str">
            <v>50676</v>
          </cell>
        </row>
        <row r="19901">
          <cell r="F19901" t="str">
            <v>andromedawebdev.com</v>
          </cell>
          <cell r="G19901" t="str">
            <v>50677</v>
          </cell>
        </row>
        <row r="19902">
          <cell r="F19902" t="str">
            <v>ane.na</v>
          </cell>
          <cell r="G19902" t="str">
            <v>50678</v>
          </cell>
        </row>
        <row r="19903">
          <cell r="F19903" t="str">
            <v>ane56.com</v>
          </cell>
          <cell r="G19903" t="str">
            <v>50679</v>
          </cell>
        </row>
        <row r="19904">
          <cell r="F19904" t="str">
            <v>anesco.co.uk</v>
          </cell>
          <cell r="G19904" t="str">
            <v>50680</v>
          </cell>
        </row>
        <row r="19905">
          <cell r="F19905" t="str">
            <v>anestuary.com</v>
          </cell>
          <cell r="G19905" t="str">
            <v>50681</v>
          </cell>
        </row>
        <row r="19906">
          <cell r="F19906" t="str">
            <v>anew-oncology.com</v>
          </cell>
          <cell r="G19906" t="str">
            <v>50682</v>
          </cell>
        </row>
        <row r="19907">
          <cell r="F19907" t="str">
            <v>anfiro.com</v>
          </cell>
          <cell r="G19907" t="str">
            <v>50683</v>
          </cell>
        </row>
        <row r="19908">
          <cell r="F19908" t="str">
            <v>angani.co</v>
          </cell>
          <cell r="G19908" t="str">
            <v>50684</v>
          </cell>
        </row>
        <row r="19909">
          <cell r="F19909" t="str">
            <v>angaza-kenya.co.ke</v>
          </cell>
          <cell r="G19909" t="str">
            <v>50685</v>
          </cell>
        </row>
        <row r="19910">
          <cell r="F19910" t="str">
            <v>angazadesign.com</v>
          </cell>
          <cell r="G19910" t="str">
            <v>50686</v>
          </cell>
        </row>
        <row r="19911">
          <cell r="F19911" t="str">
            <v>angel-group.com.cn</v>
          </cell>
          <cell r="G19911" t="str">
            <v>50687</v>
          </cell>
        </row>
        <row r="19912">
          <cell r="F19912" t="str">
            <v>angelberry.me</v>
          </cell>
          <cell r="G19912" t="str">
            <v>50688</v>
          </cell>
        </row>
        <row r="19913">
          <cell r="F19913" t="str">
            <v>angelclub.com</v>
          </cell>
          <cell r="G19913" t="str">
            <v>50689</v>
          </cell>
        </row>
        <row r="19914">
          <cell r="F19914" t="str">
            <v>angelcrunch.com</v>
          </cell>
          <cell r="G19914" t="str">
            <v>50690</v>
          </cell>
        </row>
        <row r="19915">
          <cell r="F19915" t="str">
            <v>angeleyecameras.com</v>
          </cell>
          <cell r="G19915" t="str">
            <v>50691</v>
          </cell>
        </row>
        <row r="19916">
          <cell r="F19916" t="str">
            <v>angelguard.net</v>
          </cell>
          <cell r="G19916" t="str">
            <v>50692</v>
          </cell>
        </row>
        <row r="19917">
          <cell r="F19917" t="str">
            <v>angiocrinebioscience.com</v>
          </cell>
          <cell r="G19917" t="str">
            <v>50693</v>
          </cell>
        </row>
        <row r="19918">
          <cell r="F19918" t="str">
            <v>angiodroid.com</v>
          </cell>
          <cell r="G19918" t="str">
            <v>50694</v>
          </cell>
        </row>
        <row r="19919">
          <cell r="F19919" t="str">
            <v>anglellc.com</v>
          </cell>
          <cell r="G19919" t="str">
            <v>50695</v>
          </cell>
        </row>
        <row r="19920">
          <cell r="F19920" t="str">
            <v>anglesmedia.co</v>
          </cell>
          <cell r="G19920" t="str">
            <v>50696</v>
          </cell>
        </row>
        <row r="19921">
          <cell r="F19921" t="str">
            <v>angleware.com</v>
          </cell>
          <cell r="G19921" t="str">
            <v>50697</v>
          </cell>
        </row>
        <row r="19922">
          <cell r="F19922" t="str">
            <v>anglinc.ca</v>
          </cell>
          <cell r="G19922" t="str">
            <v>50698</v>
          </cell>
        </row>
        <row r="19923">
          <cell r="F19923" t="str">
            <v>angloandino.com</v>
          </cell>
          <cell r="G19923" t="str">
            <v>50699</v>
          </cell>
        </row>
        <row r="19924">
          <cell r="F19924" t="str">
            <v>angrycitizen.ru</v>
          </cell>
          <cell r="G19924" t="str">
            <v>50700</v>
          </cell>
        </row>
        <row r="19925">
          <cell r="F19925" t="str">
            <v>anhelomed.com</v>
          </cell>
          <cell r="G19925" t="str">
            <v>50701</v>
          </cell>
        </row>
        <row r="19926">
          <cell r="F19926" t="str">
            <v>anidyn.com</v>
          </cell>
          <cell r="G19926" t="str">
            <v>50702</v>
          </cell>
        </row>
        <row r="19927">
          <cell r="F19927" t="str">
            <v>aniika.com</v>
          </cell>
          <cell r="G19927" t="str">
            <v>50703</v>
          </cell>
        </row>
        <row r="19928">
          <cell r="F19928" t="str">
            <v>animal-dynamics.com</v>
          </cell>
          <cell r="G19928" t="str">
            <v>50704</v>
          </cell>
        </row>
        <row r="19929">
          <cell r="F19929" t="str">
            <v>animalbiome.com</v>
          </cell>
          <cell r="G19929" t="str">
            <v>50705</v>
          </cell>
        </row>
        <row r="19930">
          <cell r="F19930" t="str">
            <v>animushome.com</v>
          </cell>
          <cell r="G19930" t="str">
            <v>50706</v>
          </cell>
        </row>
        <row r="19931">
          <cell r="F19931" t="str">
            <v>anipipo.com</v>
          </cell>
          <cell r="G19931" t="str">
            <v>50707</v>
          </cell>
        </row>
        <row r="19932">
          <cell r="F19932" t="str">
            <v>anitamargarita.com</v>
          </cell>
          <cell r="G19932" t="str">
            <v>50708</v>
          </cell>
        </row>
        <row r="19933">
          <cell r="F19933" t="str">
            <v>aniwo.co.il</v>
          </cell>
          <cell r="G19933" t="str">
            <v>50709</v>
          </cell>
        </row>
        <row r="19934">
          <cell r="F19934" t="str">
            <v>anjusoftware.com</v>
          </cell>
          <cell r="G19934" t="str">
            <v>50710</v>
          </cell>
        </row>
        <row r="19935">
          <cell r="F19935" t="str">
            <v>ankhgenetics.com</v>
          </cell>
          <cell r="G19935" t="str">
            <v>50711</v>
          </cell>
        </row>
        <row r="19936">
          <cell r="F19936" t="str">
            <v>ankota.com</v>
          </cell>
          <cell r="G19936" t="str">
            <v>50712</v>
          </cell>
        </row>
        <row r="19937">
          <cell r="F19937" t="str">
            <v>ankuraconsultinggroup.com</v>
          </cell>
          <cell r="G19937" t="str">
            <v>50713</v>
          </cell>
        </row>
        <row r="19938">
          <cell r="F19938" t="str">
            <v>annaisystems.com</v>
          </cell>
          <cell r="G19938" t="str">
            <v>50714</v>
          </cell>
        </row>
        <row r="19939">
          <cell r="F19939" t="str">
            <v>annalozabai.com</v>
          </cell>
          <cell r="G19939" t="str">
            <v>50715</v>
          </cell>
        </row>
        <row r="19940">
          <cell r="F19940" t="str">
            <v>annefogartyinc.com</v>
          </cell>
          <cell r="G19940" t="str">
            <v>50716</v>
          </cell>
        </row>
        <row r="19941">
          <cell r="F19941" t="str">
            <v>annelutfen.com</v>
          </cell>
          <cell r="G19941" t="str">
            <v>50717</v>
          </cell>
        </row>
        <row r="19942">
          <cell r="F19942" t="str">
            <v>annexonbio.com</v>
          </cell>
          <cell r="G19942" t="str">
            <v>50718</v>
          </cell>
        </row>
        <row r="19943">
          <cell r="F19943" t="str">
            <v>annexproducts.com</v>
          </cell>
          <cell r="G19943" t="str">
            <v>50719</v>
          </cell>
        </row>
        <row r="19944">
          <cell r="F19944" t="str">
            <v>annum.com</v>
          </cell>
          <cell r="G19944" t="str">
            <v>50720</v>
          </cell>
        </row>
        <row r="19945">
          <cell r="F19945" t="str">
            <v>anokion.com</v>
          </cell>
          <cell r="G19945" t="str">
            <v>50721</v>
          </cell>
        </row>
        <row r="19946">
          <cell r="F19946" t="str">
            <v>anonabox.com</v>
          </cell>
          <cell r="G19946" t="str">
            <v>50722</v>
          </cell>
        </row>
        <row r="19947">
          <cell r="F19947" t="str">
            <v>anonymaskapp.com</v>
          </cell>
          <cell r="G19947" t="str">
            <v>50723</v>
          </cell>
        </row>
        <row r="19948">
          <cell r="F19948" t="str">
            <v>anotherplaceproductions.com</v>
          </cell>
          <cell r="G19948" t="str">
            <v>50724</v>
          </cell>
        </row>
        <row r="19949">
          <cell r="F19949" t="str">
            <v>anovadata.com</v>
          </cell>
          <cell r="G19949" t="str">
            <v>50725</v>
          </cell>
        </row>
        <row r="19950">
          <cell r="F19950" t="str">
            <v>anovastorm.com</v>
          </cell>
          <cell r="G19950" t="str">
            <v>50726</v>
          </cell>
        </row>
        <row r="19951">
          <cell r="F19951" t="str">
            <v>anryze.com</v>
          </cell>
          <cell r="G19951" t="str">
            <v>50727</v>
          </cell>
        </row>
        <row r="19952">
          <cell r="F19952" t="str">
            <v>anserinnovation.com</v>
          </cell>
          <cell r="G19952" t="str">
            <v>50728</v>
          </cell>
        </row>
        <row r="19953">
          <cell r="F19953" t="str">
            <v>ansible.com</v>
          </cell>
          <cell r="G19953" t="str">
            <v>50729</v>
          </cell>
        </row>
        <row r="19954">
          <cell r="F19954" t="str">
            <v>ansiblescs.com</v>
          </cell>
          <cell r="G19954" t="str">
            <v>50730</v>
          </cell>
        </row>
        <row r="19955">
          <cell r="F19955" t="str">
            <v>ansik.ca</v>
          </cell>
          <cell r="G19955" t="str">
            <v>50731</v>
          </cell>
        </row>
        <row r="19956">
          <cell r="F19956" t="str">
            <v>ansing.co</v>
          </cell>
          <cell r="G19956" t="str">
            <v>50732</v>
          </cell>
        </row>
        <row r="19957">
          <cell r="F19957" t="str">
            <v>answear.com</v>
          </cell>
          <cell r="G19957" t="str">
            <v>50733</v>
          </cell>
        </row>
        <row r="19958">
          <cell r="F19958" t="str">
            <v>answer.to</v>
          </cell>
          <cell r="G19958" t="str">
            <v>50734</v>
          </cell>
        </row>
        <row r="19959">
          <cell r="F19959" t="str">
            <v>answerdash.com</v>
          </cell>
          <cell r="G19959" t="str">
            <v>50735</v>
          </cell>
        </row>
        <row r="19960">
          <cell r="F19960" t="str">
            <v>answergo.com</v>
          </cell>
          <cell r="G19960" t="str">
            <v>50736</v>
          </cell>
        </row>
        <row r="19961">
          <cell r="F19961" t="str">
            <v>ant-global.org</v>
          </cell>
          <cell r="G19961" t="str">
            <v>50737</v>
          </cell>
        </row>
        <row r="19962">
          <cell r="F19962" t="str">
            <v>antaco.co.uk</v>
          </cell>
          <cell r="G19962" t="str">
            <v>50738</v>
          </cell>
        </row>
        <row r="19963">
          <cell r="F19963" t="str">
            <v>antegrin.com</v>
          </cell>
          <cell r="G19963" t="str">
            <v>50739</v>
          </cell>
        </row>
        <row r="19964">
          <cell r="F19964" t="str">
            <v>antelopesurgical.com</v>
          </cell>
          <cell r="G19964" t="str">
            <v>50740</v>
          </cell>
        </row>
        <row r="19965">
          <cell r="F19965" t="str">
            <v>antenna.is</v>
          </cell>
          <cell r="G19965" t="str">
            <v>50741</v>
          </cell>
        </row>
        <row r="19966">
          <cell r="F19966" t="str">
            <v>anteratherapeutics.com</v>
          </cell>
          <cell r="G19966" t="str">
            <v>50742</v>
          </cell>
        </row>
        <row r="19967">
          <cell r="F19967" t="str">
            <v>antfarm.co.in</v>
          </cell>
          <cell r="G19967" t="str">
            <v>50743</v>
          </cell>
        </row>
        <row r="19968">
          <cell r="F19968" t="str">
            <v>antfarm.in</v>
          </cell>
          <cell r="G19968" t="str">
            <v>50744</v>
          </cell>
        </row>
        <row r="19969">
          <cell r="F19969" t="str">
            <v>anthemvault.com</v>
          </cell>
          <cell r="G19969" t="str">
            <v>50745</v>
          </cell>
        </row>
        <row r="19970">
          <cell r="F19970" t="str">
            <v>anthology.co</v>
          </cell>
          <cell r="G19970" t="str">
            <v>50746</v>
          </cell>
        </row>
        <row r="19971">
          <cell r="F19971" t="str">
            <v>antibethera.com</v>
          </cell>
          <cell r="G19971" t="str">
            <v>50747</v>
          </cell>
        </row>
        <row r="19972">
          <cell r="F19972" t="str">
            <v>antidote.me</v>
          </cell>
          <cell r="G19972" t="str">
            <v>50748</v>
          </cell>
        </row>
        <row r="19973">
          <cell r="F19973" t="str">
            <v>antivabio.com</v>
          </cell>
          <cell r="G19973" t="str">
            <v>50749</v>
          </cell>
        </row>
        <row r="19974">
          <cell r="F19974" t="str">
            <v>antlos.com</v>
          </cell>
          <cell r="G19974" t="str">
            <v>50750</v>
          </cell>
        </row>
        <row r="19975">
          <cell r="F19975" t="str">
            <v>antolrx.com</v>
          </cell>
          <cell r="G19975" t="str">
            <v>50751</v>
          </cell>
        </row>
        <row r="19976">
          <cell r="F19976" t="str">
            <v>antria.org</v>
          </cell>
          <cell r="G19976" t="str">
            <v>50752</v>
          </cell>
        </row>
        <row r="19977">
          <cell r="F19977" t="str">
            <v>antriabio.com</v>
          </cell>
          <cell r="G19977" t="str">
            <v>50753</v>
          </cell>
        </row>
        <row r="19978">
          <cell r="F19978" t="str">
            <v>antshares.com</v>
          </cell>
          <cell r="G19978" t="str">
            <v>50754</v>
          </cell>
        </row>
        <row r="19979">
          <cell r="F19979" t="str">
            <v>antsylabs.com</v>
          </cell>
          <cell r="G19979" t="str">
            <v>50755</v>
          </cell>
        </row>
        <row r="19980">
          <cell r="F19980" t="str">
            <v>antuit.com</v>
          </cell>
          <cell r="G19980" t="str">
            <v>50756</v>
          </cell>
        </row>
        <row r="19981">
          <cell r="F19981" t="str">
            <v>anturis.com</v>
          </cell>
          <cell r="G19981" t="str">
            <v>50757</v>
          </cell>
        </row>
        <row r="19982">
          <cell r="F19982" t="str">
            <v>anudairy.com</v>
          </cell>
          <cell r="G19982" t="str">
            <v>50758</v>
          </cell>
        </row>
        <row r="19983">
          <cell r="F19983" t="str">
            <v>anuntatech.com</v>
          </cell>
          <cell r="G19983" t="str">
            <v>50759</v>
          </cell>
        </row>
        <row r="19984">
          <cell r="F19984" t="str">
            <v>anutramedical.com</v>
          </cell>
          <cell r="G19984" t="str">
            <v>50760</v>
          </cell>
        </row>
        <row r="19985">
          <cell r="F19985" t="str">
            <v>anuwaycorp.com</v>
          </cell>
          <cell r="G19985" t="str">
            <v>50761</v>
          </cell>
        </row>
        <row r="19986">
          <cell r="F19986" t="str">
            <v>anvil-semi.co.uk</v>
          </cell>
          <cell r="G19986" t="str">
            <v>50762</v>
          </cell>
        </row>
        <row r="19987">
          <cell r="F19987" t="str">
            <v>anyline.io</v>
          </cell>
          <cell r="G19987" t="str">
            <v>50763</v>
          </cell>
        </row>
        <row r="19988">
          <cell r="F19988" t="str">
            <v>anymeeting.com</v>
          </cell>
          <cell r="G19988" t="str">
            <v>50764</v>
          </cell>
        </row>
        <row r="19989">
          <cell r="F19989" t="str">
            <v>anyonehome.com</v>
          </cell>
          <cell r="G19989" t="str">
            <v>50765</v>
          </cell>
        </row>
        <row r="19990">
          <cell r="F19990" t="str">
            <v>anyoneslearning.com</v>
          </cell>
          <cell r="G19990" t="str">
            <v>50766</v>
          </cell>
        </row>
        <row r="19991">
          <cell r="F19991" t="str">
            <v>anyquip.com</v>
          </cell>
          <cell r="G19991" t="str">
            <v>50767</v>
          </cell>
        </row>
        <row r="19992">
          <cell r="F19992" t="str">
            <v>anyroad.com</v>
          </cell>
          <cell r="G19992" t="str">
            <v>50768</v>
          </cell>
        </row>
        <row r="19993">
          <cell r="F19993" t="str">
            <v>anyti.me</v>
          </cell>
          <cell r="G19993" t="str">
            <v>50769</v>
          </cell>
        </row>
        <row r="19994">
          <cell r="F19994" t="str">
            <v>anytimedd.com</v>
          </cell>
          <cell r="G19994" t="str">
            <v>50770</v>
          </cell>
        </row>
        <row r="19995">
          <cell r="F19995" t="str">
            <v>anytimes.co.jp</v>
          </cell>
          <cell r="G19995" t="str">
            <v>50771</v>
          </cell>
        </row>
        <row r="19996">
          <cell r="F19996" t="str">
            <v>anzumedical.com</v>
          </cell>
          <cell r="G19996" t="str">
            <v>50772</v>
          </cell>
        </row>
        <row r="19997">
          <cell r="F19997" t="str">
            <v>aobiome.com</v>
          </cell>
          <cell r="G19997" t="str">
            <v>50773</v>
          </cell>
        </row>
        <row r="19998">
          <cell r="F19998" t="str">
            <v>aoi-zemi.com</v>
          </cell>
          <cell r="G19998" t="str">
            <v>50774</v>
          </cell>
        </row>
        <row r="19999">
          <cell r="F19999" t="str">
            <v>aorticacorp.com</v>
          </cell>
          <cell r="G19999" t="str">
            <v>50775</v>
          </cell>
        </row>
        <row r="20000">
          <cell r="F20000" t="str">
            <v>aot-swiss.com</v>
          </cell>
          <cell r="G20000" t="str">
            <v>50776</v>
          </cell>
        </row>
        <row r="20001">
          <cell r="F20001" t="str">
            <v>aot.co</v>
          </cell>
          <cell r="G20001" t="str">
            <v>50777</v>
          </cell>
        </row>
        <row r="20002">
          <cell r="F20002" t="str">
            <v>apaja.id</v>
          </cell>
          <cell r="G20002" t="str">
            <v>50778</v>
          </cell>
        </row>
        <row r="20003">
          <cell r="F20003" t="str">
            <v>apana.com</v>
          </cell>
          <cell r="G20003" t="str">
            <v>50779</v>
          </cell>
        </row>
        <row r="20004">
          <cell r="F20004" t="str">
            <v>apartmentlist.com</v>
          </cell>
          <cell r="G20004" t="str">
            <v>50780</v>
          </cell>
        </row>
        <row r="20005">
          <cell r="F20005" t="str">
            <v>apartmint.ca</v>
          </cell>
          <cell r="G20005" t="str">
            <v>50781</v>
          </cell>
        </row>
        <row r="20006">
          <cell r="F20006" t="str">
            <v>apartum.com</v>
          </cell>
          <cell r="G20006" t="str">
            <v>50782</v>
          </cell>
        </row>
        <row r="20007">
          <cell r="F20007" t="str">
            <v>apeel.com</v>
          </cell>
          <cell r="G20007" t="str">
            <v>50783</v>
          </cell>
        </row>
        <row r="20008">
          <cell r="F20008" t="str">
            <v>aperabags.com</v>
          </cell>
          <cell r="G20008" t="str">
            <v>50784</v>
          </cell>
        </row>
        <row r="20009">
          <cell r="F20009" t="str">
            <v>aperfectshirt.com</v>
          </cell>
          <cell r="G20009" t="str">
            <v>50785</v>
          </cell>
        </row>
        <row r="20010">
          <cell r="F20010" t="str">
            <v>aperiatech.com</v>
          </cell>
          <cell r="G20010" t="str">
            <v>50786</v>
          </cell>
        </row>
        <row r="20011">
          <cell r="F20011" t="str">
            <v>aperiomics.com</v>
          </cell>
          <cell r="G20011" t="str">
            <v>50787</v>
          </cell>
        </row>
        <row r="20012">
          <cell r="F20012" t="str">
            <v>apersona.com</v>
          </cell>
          <cell r="G20012" t="str">
            <v>50788</v>
          </cell>
        </row>
        <row r="20013">
          <cell r="F20013" t="str">
            <v>aperturectc.com</v>
          </cell>
          <cell r="G20013" t="str">
            <v>50789</v>
          </cell>
        </row>
        <row r="20014">
          <cell r="F20014" t="str">
            <v>apertuspharma.com</v>
          </cell>
          <cell r="G20014" t="str">
            <v>50790</v>
          </cell>
        </row>
        <row r="20015">
          <cell r="F20015" t="str">
            <v>apexdrop.com</v>
          </cell>
          <cell r="G20015" t="str">
            <v>50791</v>
          </cell>
        </row>
        <row r="20016">
          <cell r="F20016" t="str">
            <v>apexigen.com</v>
          </cell>
          <cell r="G20016" t="str">
            <v>50792</v>
          </cell>
        </row>
        <row r="20017">
          <cell r="F20017" t="str">
            <v>apexlinen.com</v>
          </cell>
          <cell r="G20017" t="str">
            <v>50793</v>
          </cell>
        </row>
        <row r="20018">
          <cell r="F20018" t="str">
            <v>aphria.com</v>
          </cell>
          <cell r="G20018" t="str">
            <v>50794</v>
          </cell>
        </row>
        <row r="20019">
          <cell r="F20019" t="str">
            <v>apiary.io</v>
          </cell>
          <cell r="G20019" t="str">
            <v>50795</v>
          </cell>
        </row>
        <row r="20020">
          <cell r="F20020" t="str">
            <v>apicat.us</v>
          </cell>
          <cell r="G20020" t="str">
            <v>50796</v>
          </cell>
        </row>
        <row r="20021">
          <cell r="F20021" t="str">
            <v>apidel.com</v>
          </cell>
          <cell r="G20021" t="str">
            <v>50797</v>
          </cell>
        </row>
        <row r="20022">
          <cell r="F20022" t="str">
            <v>apifier.com</v>
          </cell>
          <cell r="G20022" t="str">
            <v>50798</v>
          </cell>
        </row>
        <row r="20023">
          <cell r="F20023" t="str">
            <v>apifix.com</v>
          </cell>
          <cell r="G20023" t="str">
            <v>50799</v>
          </cell>
        </row>
        <row r="20024">
          <cell r="F20024" t="str">
            <v>apifortress.com</v>
          </cell>
          <cell r="G20024" t="str">
            <v>50800</v>
          </cell>
        </row>
        <row r="20025">
          <cell r="F20025" t="str">
            <v>apimatic.io</v>
          </cell>
          <cell r="G20025" t="str">
            <v>50801</v>
          </cell>
        </row>
        <row r="20026">
          <cell r="F20026" t="str">
            <v>apiphany.com</v>
          </cell>
          <cell r="G20026" t="str">
            <v>50802</v>
          </cell>
        </row>
        <row r="20027">
          <cell r="F20027" t="str">
            <v>apipharmaceuticals.com</v>
          </cell>
          <cell r="G20027" t="str">
            <v>50803</v>
          </cell>
        </row>
        <row r="20028">
          <cell r="F20028" t="str">
            <v>apirise.com</v>
          </cell>
          <cell r="G20028" t="str">
            <v>50804</v>
          </cell>
        </row>
        <row r="20029">
          <cell r="F20029" t="str">
            <v>apiware.io</v>
          </cell>
          <cell r="G20029" t="str">
            <v>50805</v>
          </cell>
        </row>
        <row r="20030">
          <cell r="F20030" t="str">
            <v>apizee.com</v>
          </cell>
          <cell r="G20030" t="str">
            <v>50806</v>
          </cell>
        </row>
        <row r="20031">
          <cell r="F20031" t="str">
            <v>aplaceforchange.co.uk</v>
          </cell>
          <cell r="G20031" t="str">
            <v>50807</v>
          </cell>
        </row>
        <row r="20032">
          <cell r="F20032" t="str">
            <v>aplus.com</v>
          </cell>
          <cell r="G20032" t="str">
            <v>50808</v>
          </cell>
        </row>
        <row r="20033">
          <cell r="F20033" t="str">
            <v>apmtinc.com</v>
          </cell>
          <cell r="G20033" t="str">
            <v>50809</v>
          </cell>
        </row>
        <row r="20034">
          <cell r="F20034" t="str">
            <v>apofore.com</v>
          </cell>
          <cell r="G20034" t="str">
            <v>50810</v>
          </cell>
        </row>
        <row r="20035">
          <cell r="F20035" t="str">
            <v>apogenbiotech.com</v>
          </cell>
          <cell r="G20035" t="str">
            <v>50811</v>
          </cell>
        </row>
        <row r="20036">
          <cell r="F20036" t="str">
            <v>apollomachine.com</v>
          </cell>
          <cell r="G20036" t="str">
            <v>50812</v>
          </cell>
        </row>
        <row r="20037">
          <cell r="F20037" t="str">
            <v>apollomed.net</v>
          </cell>
          <cell r="G20037" t="str">
            <v>50813</v>
          </cell>
        </row>
        <row r="20038">
          <cell r="F20038" t="str">
            <v>apollomedicaldevices.com</v>
          </cell>
          <cell r="G20038" t="str">
            <v>50814</v>
          </cell>
        </row>
        <row r="20039">
          <cell r="F20039" t="str">
            <v>apollomedsoftware.com</v>
          </cell>
          <cell r="G20039" t="str">
            <v>50815</v>
          </cell>
        </row>
        <row r="20040">
          <cell r="F20040" t="str">
            <v>aponialaboratories.com</v>
          </cell>
          <cell r="G20040" t="str">
            <v>50816</v>
          </cell>
        </row>
        <row r="20041">
          <cell r="F20041" t="str">
            <v>aporta.org.mx</v>
          </cell>
          <cell r="G20041" t="str">
            <v>50817</v>
          </cell>
        </row>
        <row r="20042">
          <cell r="F20042" t="str">
            <v>apothecaryhealth.com</v>
          </cell>
          <cell r="G20042" t="str">
            <v>50818</v>
          </cell>
        </row>
        <row r="20043">
          <cell r="F20043" t="str">
            <v>app.illustrio.com</v>
          </cell>
          <cell r="G20043" t="str">
            <v>50819</v>
          </cell>
        </row>
        <row r="20044">
          <cell r="F20044" t="str">
            <v>app.ourglass.co</v>
          </cell>
          <cell r="G20044" t="str">
            <v>50820</v>
          </cell>
        </row>
        <row r="20045">
          <cell r="F20045" t="str">
            <v>app.playgamerfame.com</v>
          </cell>
          <cell r="G20045" t="str">
            <v>50821</v>
          </cell>
        </row>
        <row r="20046">
          <cell r="F20046" t="str">
            <v>app.symvato.com</v>
          </cell>
          <cell r="G20046" t="str">
            <v>50822</v>
          </cell>
        </row>
        <row r="20047">
          <cell r="F20047" t="str">
            <v>apparcando.com</v>
          </cell>
          <cell r="G20047" t="str">
            <v>50823</v>
          </cell>
        </row>
        <row r="20048">
          <cell r="F20048" t="str">
            <v>apparcar.com</v>
          </cell>
          <cell r="G20048" t="str">
            <v>50824</v>
          </cell>
        </row>
        <row r="20049">
          <cell r="F20049" t="str">
            <v>appartex.com</v>
          </cell>
          <cell r="G20049" t="str">
            <v>50825</v>
          </cell>
        </row>
        <row r="20050">
          <cell r="F20050" t="str">
            <v>appbase.io</v>
          </cell>
          <cell r="G20050" t="str">
            <v>50826</v>
          </cell>
        </row>
        <row r="20051">
          <cell r="F20051" t="str">
            <v>appbrowzer.com</v>
          </cell>
          <cell r="G20051" t="str">
            <v>50827</v>
          </cell>
        </row>
        <row r="20052">
          <cell r="F20052" t="str">
            <v>appcara.com</v>
          </cell>
          <cell r="G20052" t="str">
            <v>50828</v>
          </cell>
        </row>
        <row r="20053">
          <cell r="F20053" t="str">
            <v>appchina.com</v>
          </cell>
          <cell r="G20053" t="str">
            <v>50829</v>
          </cell>
        </row>
        <row r="20054">
          <cell r="F20054" t="str">
            <v>appcito.com</v>
          </cell>
          <cell r="G20054" t="str">
            <v>50830</v>
          </cell>
        </row>
        <row r="20055">
          <cell r="F20055" t="str">
            <v>appclose.com</v>
          </cell>
          <cell r="G20055" t="str">
            <v>50831</v>
          </cell>
        </row>
        <row r="20056">
          <cell r="F20056" t="str">
            <v>appcrear.com</v>
          </cell>
          <cell r="G20056" t="str">
            <v>50832</v>
          </cell>
        </row>
        <row r="20057">
          <cell r="F20057" t="str">
            <v>appdevy.com</v>
          </cell>
          <cell r="G20057" t="str">
            <v>50833</v>
          </cell>
        </row>
        <row r="20058">
          <cell r="F20058" t="str">
            <v>appdra.com</v>
          </cell>
          <cell r="G20058" t="str">
            <v>50834</v>
          </cell>
        </row>
        <row r="20059">
          <cell r="F20059" t="str">
            <v>appeatit.com</v>
          </cell>
          <cell r="G20059" t="str">
            <v>50835</v>
          </cell>
        </row>
        <row r="20060">
          <cell r="F20060" t="str">
            <v>apped.com</v>
          </cell>
          <cell r="G20060" t="str">
            <v>50836</v>
          </cell>
        </row>
        <row r="20061">
          <cell r="F20061" t="str">
            <v>appedo.com</v>
          </cell>
          <cell r="G20061" t="str">
            <v>50837</v>
          </cell>
        </row>
        <row r="20062">
          <cell r="F20062" t="str">
            <v>appensure.com</v>
          </cell>
          <cell r="G20062" t="str">
            <v>50838</v>
          </cell>
        </row>
        <row r="20063">
          <cell r="F20063" t="str">
            <v>appers.co</v>
          </cell>
          <cell r="G20063" t="str">
            <v>50839</v>
          </cell>
        </row>
        <row r="20064">
          <cell r="F20064" t="str">
            <v>appetiteforseduction.com</v>
          </cell>
          <cell r="G20064" t="str">
            <v>50840</v>
          </cell>
        </row>
        <row r="20065">
          <cell r="F20065" t="str">
            <v>appevostudio.com</v>
          </cell>
          <cell r="G20065" t="str">
            <v>50841</v>
          </cell>
        </row>
        <row r="20066">
          <cell r="F20066" t="str">
            <v>appextras.com</v>
          </cell>
          <cell r="G20066" t="str">
            <v>50842</v>
          </cell>
        </row>
        <row r="20067">
          <cell r="F20067" t="str">
            <v>appformix.com</v>
          </cell>
          <cell r="G20067" t="str">
            <v>50843</v>
          </cell>
        </row>
        <row r="20068">
          <cell r="F20068" t="str">
            <v>appgenius.com</v>
          </cell>
          <cell r="G20068" t="str">
            <v>50844</v>
          </cell>
        </row>
        <row r="20069">
          <cell r="F20069" t="str">
            <v>appgetbetter.com</v>
          </cell>
          <cell r="G20069" t="str">
            <v>50845</v>
          </cell>
        </row>
        <row r="20070">
          <cell r="F20070" t="str">
            <v>appharbor.com</v>
          </cell>
          <cell r="G20070" t="str">
            <v>50846</v>
          </cell>
        </row>
        <row r="20071">
          <cell r="F20071" t="str">
            <v>appianmed.com</v>
          </cell>
          <cell r="G20071" t="str">
            <v>50847</v>
          </cell>
        </row>
        <row r="20072">
          <cell r="F20072" t="str">
            <v>appies.co</v>
          </cell>
          <cell r="G20072" t="str">
            <v>50848</v>
          </cell>
        </row>
        <row r="20073">
          <cell r="F20073" t="str">
            <v>appify.co</v>
          </cell>
          <cell r="G20073" t="str">
            <v>50849</v>
          </cell>
        </row>
        <row r="20074">
          <cell r="F20074" t="str">
            <v>appilitherapeutics.com</v>
          </cell>
          <cell r="G20074" t="str">
            <v>50850</v>
          </cell>
        </row>
        <row r="20075">
          <cell r="F20075" t="str">
            <v>appilyever.com</v>
          </cell>
          <cell r="G20075" t="str">
            <v>50851</v>
          </cell>
        </row>
        <row r="20076">
          <cell r="F20076" t="str">
            <v>appiva.in</v>
          </cell>
          <cell r="G20076" t="str">
            <v>50852</v>
          </cell>
        </row>
        <row r="20077">
          <cell r="F20077" t="str">
            <v>applancer.co</v>
          </cell>
          <cell r="G20077" t="str">
            <v>50853</v>
          </cell>
        </row>
        <row r="20078">
          <cell r="F20078" t="str">
            <v>applango.com</v>
          </cell>
          <cell r="G20078" t="str">
            <v>50854</v>
          </cell>
        </row>
        <row r="20079">
          <cell r="F20079" t="str">
            <v>applariat.com</v>
          </cell>
          <cell r="G20079" t="str">
            <v>50855</v>
          </cell>
        </row>
        <row r="20080">
          <cell r="F20080" t="str">
            <v>applearn.tv</v>
          </cell>
          <cell r="G20080" t="str">
            <v>50856</v>
          </cell>
        </row>
        <row r="20081">
          <cell r="F20081" t="str">
            <v>applecrumbyandfish.com</v>
          </cell>
          <cell r="G20081" t="str">
            <v>50857</v>
          </cell>
        </row>
        <row r="20082">
          <cell r="F20082" t="str">
            <v>applepalm.com</v>
          </cell>
          <cell r="G20082" t="str">
            <v>50858</v>
          </cell>
        </row>
        <row r="20083">
          <cell r="F20083" t="str">
            <v>applepiecapital.com</v>
          </cell>
          <cell r="G20083" t="str">
            <v>50859</v>
          </cell>
        </row>
        <row r="20084">
          <cell r="F20084" t="str">
            <v>appliance.com</v>
          </cell>
          <cell r="G20084" t="str">
            <v>50860</v>
          </cell>
        </row>
        <row r="20085">
          <cell r="F20085" t="str">
            <v>applicatetechnology.com</v>
          </cell>
          <cell r="G20085" t="str">
            <v>50861</v>
          </cell>
        </row>
        <row r="20086">
          <cell r="F20086" t="str">
            <v>appliedbiomath.com</v>
          </cell>
          <cell r="G20086" t="str">
            <v>50862</v>
          </cell>
        </row>
        <row r="20087">
          <cell r="F20087" t="str">
            <v>appliedbioresearch.co</v>
          </cell>
          <cell r="G20087" t="str">
            <v>50863</v>
          </cell>
        </row>
        <row r="20088">
          <cell r="F20088" t="str">
            <v>appliedcavitationinc.com</v>
          </cell>
          <cell r="G20088" t="str">
            <v>50864</v>
          </cell>
        </row>
        <row r="20089">
          <cell r="F20089" t="str">
            <v>appliedcelltechnology.com</v>
          </cell>
          <cell r="G20089" t="str">
            <v>50865</v>
          </cell>
        </row>
        <row r="20090">
          <cell r="F20090" t="str">
            <v>applieddatafinance.com</v>
          </cell>
          <cell r="G20090" t="str">
            <v>50866</v>
          </cell>
        </row>
        <row r="20091">
          <cell r="F20091" t="str">
            <v>appliedgraphenematerials.com</v>
          </cell>
          <cell r="G20091" t="str">
            <v>50867</v>
          </cell>
        </row>
        <row r="20092">
          <cell r="F20092" t="str">
            <v>appliedloyalty.com</v>
          </cell>
          <cell r="G20092" t="str">
            <v>50868</v>
          </cell>
        </row>
        <row r="20093">
          <cell r="F20093" t="str">
            <v>appliedparticletechnology.com</v>
          </cell>
          <cell r="G20093" t="str">
            <v>50869</v>
          </cell>
        </row>
        <row r="20094">
          <cell r="F20094" t="str">
            <v>appliedpathways.com</v>
          </cell>
          <cell r="G20094" t="str">
            <v>50870</v>
          </cell>
        </row>
        <row r="20095">
          <cell r="F20095" t="str">
            <v>applitools.com</v>
          </cell>
          <cell r="G20095" t="str">
            <v>50871</v>
          </cell>
        </row>
        <row r="20096">
          <cell r="F20096" t="str">
            <v>applixya.com</v>
          </cell>
          <cell r="G20096" t="str">
            <v>50872</v>
          </cell>
        </row>
        <row r="20097">
          <cell r="F20097" t="str">
            <v>apply.property</v>
          </cell>
          <cell r="G20097" t="str">
            <v>50873</v>
          </cell>
        </row>
        <row r="20098">
          <cell r="F20098" t="str">
            <v>applyful.com</v>
          </cell>
          <cell r="G20098" t="str">
            <v>50874</v>
          </cell>
        </row>
        <row r="20099">
          <cell r="F20099" t="str">
            <v>applyinc.com</v>
          </cell>
          <cell r="G20099" t="str">
            <v>50875</v>
          </cell>
        </row>
        <row r="20100">
          <cell r="F20100" t="str">
            <v>applysquare.com</v>
          </cell>
          <cell r="G20100" t="str">
            <v>50876</v>
          </cell>
        </row>
        <row r="20101">
          <cell r="F20101" t="str">
            <v>appoet.org</v>
          </cell>
          <cell r="G20101" t="str">
            <v>50877</v>
          </cell>
        </row>
        <row r="20102">
          <cell r="F20102" t="str">
            <v>appointedd.com</v>
          </cell>
          <cell r="G20102" t="str">
            <v>50878</v>
          </cell>
        </row>
        <row r="20103">
          <cell r="F20103" t="str">
            <v>appointuit.com</v>
          </cell>
          <cell r="G20103" t="str">
            <v>50879</v>
          </cell>
        </row>
        <row r="20104">
          <cell r="F20104" t="str">
            <v>apposphere.io</v>
          </cell>
          <cell r="G20104" t="str">
            <v>50880</v>
          </cell>
        </row>
        <row r="20105">
          <cell r="F20105" t="str">
            <v>appprova.com.br</v>
          </cell>
          <cell r="G20105" t="str">
            <v>50881</v>
          </cell>
        </row>
        <row r="20106">
          <cell r="F20106" t="str">
            <v>apprise-mobile.com</v>
          </cell>
          <cell r="G20106" t="str">
            <v>50882</v>
          </cell>
        </row>
        <row r="20107">
          <cell r="F20107" t="str">
            <v>appromed.net</v>
          </cell>
          <cell r="G20107" t="str">
            <v>50883</v>
          </cell>
        </row>
        <row r="20108">
          <cell r="F20108" t="str">
            <v>appsame.com</v>
          </cell>
          <cell r="G20108" t="str">
            <v>50884</v>
          </cell>
        </row>
        <row r="20109">
          <cell r="F20109" t="str">
            <v>appsay.com</v>
          </cell>
          <cell r="G20109" t="str">
            <v>50885</v>
          </cell>
        </row>
        <row r="20110">
          <cell r="F20110" t="str">
            <v>appsecute.com</v>
          </cell>
          <cell r="G20110" t="str">
            <v>50886</v>
          </cell>
        </row>
        <row r="20111">
          <cell r="F20111" t="str">
            <v>appshack.asia</v>
          </cell>
          <cell r="G20111" t="str">
            <v>50887</v>
          </cell>
        </row>
        <row r="20112">
          <cell r="F20112" t="str">
            <v>appspicket.com</v>
          </cell>
          <cell r="G20112" t="str">
            <v>50888</v>
          </cell>
        </row>
        <row r="20113">
          <cell r="F20113" t="str">
            <v>apptank.com</v>
          </cell>
          <cell r="G20113" t="str">
            <v>50889</v>
          </cell>
        </row>
        <row r="20114">
          <cell r="F20114" t="str">
            <v>apptitudemedia.co.uk</v>
          </cell>
          <cell r="G20114" t="str">
            <v>50890</v>
          </cell>
        </row>
        <row r="20115">
          <cell r="F20115" t="str">
            <v>appto.co</v>
          </cell>
          <cell r="G20115" t="str">
            <v>50891</v>
          </cell>
        </row>
        <row r="20116">
          <cell r="F20116" t="str">
            <v>apptuto.com</v>
          </cell>
          <cell r="G20116" t="str">
            <v>50892</v>
          </cell>
        </row>
        <row r="20117">
          <cell r="F20117" t="str">
            <v>appvance.com</v>
          </cell>
          <cell r="G20117" t="str">
            <v>50893</v>
          </cell>
        </row>
        <row r="20118">
          <cell r="F20118" t="str">
            <v>appyreward.com</v>
          </cell>
          <cell r="G20118" t="str">
            <v>50894</v>
          </cell>
        </row>
        <row r="20119">
          <cell r="F20119" t="str">
            <v>aprendum.com</v>
          </cell>
          <cell r="G20119" t="str">
            <v>50895</v>
          </cell>
        </row>
        <row r="20120">
          <cell r="F20120" t="str">
            <v>apricotmountain.com</v>
          </cell>
          <cell r="G20120" t="str">
            <v>50896</v>
          </cell>
        </row>
        <row r="20121">
          <cell r="F20121" t="str">
            <v>aprinoia.com</v>
          </cell>
          <cell r="G20121" t="str">
            <v>50897</v>
          </cell>
        </row>
        <row r="20122">
          <cell r="F20122" t="str">
            <v>aproofed.com</v>
          </cell>
          <cell r="G20122" t="str">
            <v>50898</v>
          </cell>
        </row>
        <row r="20123">
          <cell r="F20123" t="str">
            <v>aprovecha.com</v>
          </cell>
          <cell r="G20123" t="str">
            <v>50899</v>
          </cell>
        </row>
        <row r="20124">
          <cell r="F20124" t="str">
            <v>aproxi.dk</v>
          </cell>
          <cell r="G20124" t="str">
            <v>50900</v>
          </cell>
        </row>
        <row r="20125">
          <cell r="F20125" t="str">
            <v>apsaratherapeutics.com</v>
          </cell>
          <cell r="G20125" t="str">
            <v>50901</v>
          </cell>
        </row>
        <row r="20126">
          <cell r="F20126" t="str">
            <v>apsellc.com</v>
          </cell>
          <cell r="G20126" t="str">
            <v>50902</v>
          </cell>
        </row>
        <row r="20127">
          <cell r="F20127" t="str">
            <v>apt-nox.com</v>
          </cell>
          <cell r="G20127" t="str">
            <v>50903</v>
          </cell>
        </row>
        <row r="20128">
          <cell r="F20128" t="str">
            <v>apta.me</v>
          </cell>
          <cell r="G20128" t="str">
            <v>50904</v>
          </cell>
        </row>
        <row r="20129">
          <cell r="F20129" t="str">
            <v>aptabiosciences.com</v>
          </cell>
          <cell r="G20129" t="str">
            <v>50905</v>
          </cell>
        </row>
        <row r="20130">
          <cell r="F20130" t="str">
            <v>aptacam.com</v>
          </cell>
          <cell r="G20130" t="str">
            <v>50906</v>
          </cell>
        </row>
        <row r="20131">
          <cell r="F20131" t="str">
            <v>aptamir.com</v>
          </cell>
          <cell r="G20131" t="str">
            <v>50907</v>
          </cell>
        </row>
        <row r="20132">
          <cell r="F20132" t="str">
            <v>aptapp.mobi</v>
          </cell>
          <cell r="G20132" t="str">
            <v>50908</v>
          </cell>
        </row>
        <row r="20133">
          <cell r="F20133" t="str">
            <v>aptdeco.com</v>
          </cell>
          <cell r="G20133" t="str">
            <v>50909</v>
          </cell>
        </row>
        <row r="20134">
          <cell r="F20134" t="str">
            <v>aptevotherapeutics.com</v>
          </cell>
          <cell r="G20134" t="str">
            <v>50910</v>
          </cell>
        </row>
        <row r="20135">
          <cell r="F20135" t="str">
            <v>aptimmune.com</v>
          </cell>
          <cell r="G20135" t="str">
            <v>50911</v>
          </cell>
        </row>
        <row r="20136">
          <cell r="F20136" t="str">
            <v>aptinyx.com</v>
          </cell>
          <cell r="G20136" t="str">
            <v>50912</v>
          </cell>
        </row>
        <row r="20137">
          <cell r="F20137" t="str">
            <v>aptito.com</v>
          </cell>
          <cell r="G20137" t="str">
            <v>50913</v>
          </cell>
        </row>
        <row r="20138">
          <cell r="F20138" t="str">
            <v>aptitudemedical.com</v>
          </cell>
          <cell r="G20138" t="str">
            <v>50914</v>
          </cell>
        </row>
        <row r="20139">
          <cell r="F20139" t="str">
            <v>apto.com</v>
          </cell>
          <cell r="G20139" t="str">
            <v>50915</v>
          </cell>
        </row>
        <row r="20140">
          <cell r="F20140" t="str">
            <v>aptopinion.in</v>
          </cell>
          <cell r="G20140" t="str">
            <v>50916</v>
          </cell>
        </row>
        <row r="20141">
          <cell r="F20141" t="str">
            <v>aqarmap.com</v>
          </cell>
          <cell r="G20141" t="str">
            <v>50917</v>
          </cell>
        </row>
        <row r="20142">
          <cell r="F20142" t="str">
            <v>aqdot.com</v>
          </cell>
          <cell r="G20142" t="str">
            <v>50918</v>
          </cell>
        </row>
        <row r="20143">
          <cell r="F20143" t="str">
            <v>aqmetrics.com</v>
          </cell>
          <cell r="G20143" t="str">
            <v>50919</v>
          </cell>
        </row>
        <row r="20144">
          <cell r="F20144" t="str">
            <v>aquaaccess.com</v>
          </cell>
          <cell r="G20144" t="str">
            <v>50920</v>
          </cell>
        </row>
        <row r="20145">
          <cell r="F20145" t="str">
            <v>aquaback.com</v>
          </cell>
          <cell r="G20145" t="str">
            <v>50921</v>
          </cell>
        </row>
        <row r="20146">
          <cell r="F20146" t="str">
            <v>aquacloud.com</v>
          </cell>
          <cell r="G20146" t="str">
            <v>50922</v>
          </cell>
        </row>
        <row r="20147">
          <cell r="F20147" t="str">
            <v>aquadiary.net</v>
          </cell>
          <cell r="G20147" t="str">
            <v>50923</v>
          </cell>
        </row>
        <row r="20148">
          <cell r="F20148" t="str">
            <v>aquagardensfamilyfarm.com</v>
          </cell>
          <cell r="G20148" t="str">
            <v>50924</v>
          </cell>
        </row>
        <row r="20149">
          <cell r="F20149" t="str">
            <v>aquahd.net</v>
          </cell>
          <cell r="G20149" t="str">
            <v>50925</v>
          </cell>
        </row>
        <row r="20150">
          <cell r="F20150" t="str">
            <v>aqualligence.com</v>
          </cell>
          <cell r="G20150" t="str">
            <v>50926</v>
          </cell>
        </row>
        <row r="20151">
          <cell r="F20151" t="str">
            <v>aquarisplus.com</v>
          </cell>
          <cell r="G20151" t="str">
            <v>50927</v>
          </cell>
        </row>
        <row r="20152">
          <cell r="F20152" t="str">
            <v>aquariusbio.com</v>
          </cell>
          <cell r="G20152" t="str">
            <v>50928</v>
          </cell>
        </row>
        <row r="20153">
          <cell r="F20153" t="str">
            <v>aquariusengines.com</v>
          </cell>
          <cell r="G20153" t="str">
            <v>50929</v>
          </cell>
        </row>
        <row r="20154">
          <cell r="F20154" t="str">
            <v>aquaten.co.uk</v>
          </cell>
          <cell r="G20154" t="str">
            <v>50930</v>
          </cell>
        </row>
        <row r="20155">
          <cell r="F20155" t="str">
            <v>aquavitpharma.com</v>
          </cell>
          <cell r="G20155" t="str">
            <v>50931</v>
          </cell>
        </row>
        <row r="20156">
          <cell r="F20156" t="str">
            <v>aqueductneurosciences.com</v>
          </cell>
          <cell r="G20156" t="str">
            <v>50932</v>
          </cell>
        </row>
        <row r="20157">
          <cell r="F20157" t="str">
            <v>aquiliumgroup.com</v>
          </cell>
          <cell r="G20157" t="str">
            <v>50933</v>
          </cell>
        </row>
        <row r="20158">
          <cell r="F20158" t="str">
            <v>aquiloalaska.com</v>
          </cell>
          <cell r="G20158" t="str">
            <v>50934</v>
          </cell>
        </row>
        <row r="20159">
          <cell r="F20159" t="str">
            <v>aquilonenergyinc.com</v>
          </cell>
          <cell r="G20159" t="str">
            <v>50935</v>
          </cell>
        </row>
        <row r="20160">
          <cell r="F20160" t="str">
            <v>ar-cadia.com</v>
          </cell>
          <cell r="G20160" t="str">
            <v>50936</v>
          </cell>
        </row>
        <row r="20161">
          <cell r="F20161" t="str">
            <v>ar.loogares.com</v>
          </cell>
          <cell r="G20161" t="str">
            <v>50937</v>
          </cell>
        </row>
        <row r="20162">
          <cell r="F20162" t="str">
            <v>arabia.starzplay.com</v>
          </cell>
          <cell r="G20162" t="str">
            <v>50938</v>
          </cell>
        </row>
        <row r="20163">
          <cell r="F20163" t="str">
            <v>arable.com</v>
          </cell>
          <cell r="G20163" t="str">
            <v>50939</v>
          </cell>
        </row>
        <row r="20164">
          <cell r="F20164" t="str">
            <v>araglegal.com</v>
          </cell>
          <cell r="G20164" t="str">
            <v>50940</v>
          </cell>
        </row>
        <row r="20165">
          <cell r="F20165" t="str">
            <v>arajoy.ai</v>
          </cell>
          <cell r="G20165" t="str">
            <v>50941</v>
          </cell>
        </row>
        <row r="20166">
          <cell r="F20166" t="str">
            <v>aramoz.com</v>
          </cell>
          <cell r="G20166" t="str">
            <v>50942</v>
          </cell>
        </row>
        <row r="20167">
          <cell r="F20167" t="str">
            <v>aranexbio.com</v>
          </cell>
          <cell r="G20167" t="str">
            <v>50943</v>
          </cell>
        </row>
        <row r="20168">
          <cell r="F20168" t="str">
            <v>aratanatherapeutics.com</v>
          </cell>
          <cell r="G20168" t="str">
            <v>50944</v>
          </cell>
        </row>
        <row r="20169">
          <cell r="F20169" t="str">
            <v>arazoo.com</v>
          </cell>
          <cell r="G20169" t="str">
            <v>50945</v>
          </cell>
        </row>
        <row r="20170">
          <cell r="F20170" t="str">
            <v>arbiclaims.com</v>
          </cell>
          <cell r="G20170" t="str">
            <v>50946</v>
          </cell>
        </row>
        <row r="20171">
          <cell r="F20171" t="str">
            <v>arborlight.com</v>
          </cell>
          <cell r="G20171" t="str">
            <v>50947</v>
          </cell>
        </row>
        <row r="20172">
          <cell r="F20172" t="str">
            <v>arborwind.com</v>
          </cell>
          <cell r="G20172" t="str">
            <v>50948</v>
          </cell>
        </row>
        <row r="20173">
          <cell r="F20173" t="str">
            <v>arbox.com</v>
          </cell>
          <cell r="G20173" t="str">
            <v>50949</v>
          </cell>
        </row>
        <row r="20174">
          <cell r="F20174" t="str">
            <v>arbutusmedical.ca</v>
          </cell>
          <cell r="G20174" t="str">
            <v>50950</v>
          </cell>
        </row>
        <row r="20175">
          <cell r="F20175" t="str">
            <v>arc-net.io</v>
          </cell>
          <cell r="G20175" t="str">
            <v>50951</v>
          </cell>
        </row>
        <row r="20176">
          <cell r="F20176" t="str">
            <v>arcademonk.com</v>
          </cell>
          <cell r="G20176" t="str">
            <v>50952</v>
          </cell>
        </row>
        <row r="20177">
          <cell r="F20177" t="str">
            <v>arcamed.com</v>
          </cell>
          <cell r="G20177" t="str">
            <v>50953</v>
          </cell>
        </row>
        <row r="20178">
          <cell r="F20178" t="str">
            <v>arcanumalloys.com</v>
          </cell>
          <cell r="G20178" t="str">
            <v>50954</v>
          </cell>
        </row>
        <row r="20179">
          <cell r="F20179" t="str">
            <v>arcarios.com</v>
          </cell>
          <cell r="G20179" t="str">
            <v>50955</v>
          </cell>
        </row>
        <row r="20180">
          <cell r="F20180" t="str">
            <v>arcaris.com</v>
          </cell>
          <cell r="G20180" t="str">
            <v>50956</v>
          </cell>
        </row>
        <row r="20181">
          <cell r="F20181" t="str">
            <v>arcarta.com</v>
          </cell>
          <cell r="G20181" t="str">
            <v>50957</v>
          </cell>
        </row>
        <row r="20182">
          <cell r="F20182" t="str">
            <v>arcaspace.com</v>
          </cell>
          <cell r="G20182" t="str">
            <v>50958</v>
          </cell>
        </row>
        <row r="20183">
          <cell r="F20183" t="str">
            <v>arcbazar.com</v>
          </cell>
          <cell r="G20183" t="str">
            <v>50959</v>
          </cell>
        </row>
        <row r="20184">
          <cell r="F20184" t="str">
            <v>archaerial.com</v>
          </cell>
          <cell r="G20184" t="str">
            <v>50960</v>
          </cell>
        </row>
        <row r="20185">
          <cell r="F20185" t="str">
            <v>archbiopartners.com</v>
          </cell>
          <cell r="G20185" t="str">
            <v>50961</v>
          </cell>
        </row>
        <row r="20186">
          <cell r="F20186" t="str">
            <v>archeiotech.com</v>
          </cell>
          <cell r="G20186" t="str">
            <v>50962</v>
          </cell>
        </row>
        <row r="20187">
          <cell r="F20187" t="str">
            <v>archemedx.com</v>
          </cell>
          <cell r="G20187" t="str">
            <v>50963</v>
          </cell>
        </row>
        <row r="20188">
          <cell r="F20188" t="str">
            <v>archetypes.com</v>
          </cell>
          <cell r="G20188" t="str">
            <v>50964</v>
          </cell>
        </row>
        <row r="20189">
          <cell r="F20189" t="str">
            <v>archibaldlondon.com</v>
          </cell>
          <cell r="G20189" t="str">
            <v>50965</v>
          </cell>
        </row>
        <row r="20190">
          <cell r="F20190" t="str">
            <v>archify.com</v>
          </cell>
          <cell r="G20190" t="str">
            <v>50966</v>
          </cell>
        </row>
        <row r="20191">
          <cell r="F20191" t="str">
            <v>archimedicx.com</v>
          </cell>
          <cell r="G20191" t="str">
            <v>50967</v>
          </cell>
        </row>
        <row r="20192">
          <cell r="F20192" t="str">
            <v>archivesocial.com</v>
          </cell>
          <cell r="G20192" t="str">
            <v>50968</v>
          </cell>
        </row>
        <row r="20193">
          <cell r="F20193" t="str">
            <v>archr.io</v>
          </cell>
          <cell r="G20193" t="str">
            <v>50969</v>
          </cell>
        </row>
        <row r="20194">
          <cell r="F20194" t="str">
            <v>archsy.com</v>
          </cell>
          <cell r="G20194" t="str">
            <v>50970</v>
          </cell>
        </row>
        <row r="20195">
          <cell r="F20195" t="str">
            <v>archwayhealth.com</v>
          </cell>
          <cell r="G20195" t="str">
            <v>50971</v>
          </cell>
        </row>
        <row r="20196">
          <cell r="F20196" t="str">
            <v>archyapp.com</v>
          </cell>
          <cell r="G20196" t="str">
            <v>50972</v>
          </cell>
        </row>
        <row r="20197">
          <cell r="F20197" t="str">
            <v>arcmedicaldevices.com</v>
          </cell>
          <cell r="G20197" t="str">
            <v>50973</v>
          </cell>
        </row>
        <row r="20198">
          <cell r="F20198" t="str">
            <v>arcticisland.com</v>
          </cell>
          <cell r="G20198" t="str">
            <v>50974</v>
          </cell>
        </row>
        <row r="20199">
          <cell r="F20199" t="str">
            <v>arcticpowerberries.com</v>
          </cell>
          <cell r="G20199" t="str">
            <v>50975</v>
          </cell>
        </row>
        <row r="20200">
          <cell r="F20200" t="str">
            <v>arcticsand.com</v>
          </cell>
          <cell r="G20200" t="str">
            <v>50976</v>
          </cell>
        </row>
        <row r="20201">
          <cell r="F20201" t="str">
            <v>arctuition.com</v>
          </cell>
          <cell r="G20201" t="str">
            <v>50977</v>
          </cell>
        </row>
        <row r="20202">
          <cell r="F20202" t="str">
            <v>arcturus.io</v>
          </cell>
          <cell r="G20202" t="str">
            <v>50978</v>
          </cell>
        </row>
        <row r="20203">
          <cell r="F20203" t="str">
            <v>arcturusrx.com</v>
          </cell>
          <cell r="G20203" t="str">
            <v>50979</v>
          </cell>
        </row>
        <row r="20204">
          <cell r="F20204" t="str">
            <v>arcusbio.com</v>
          </cell>
          <cell r="G20204" t="str">
            <v>50980</v>
          </cell>
        </row>
        <row r="20205">
          <cell r="F20205" t="str">
            <v>arcussolutions.com</v>
          </cell>
          <cell r="G20205" t="str">
            <v>50981</v>
          </cell>
        </row>
        <row r="20206">
          <cell r="F20206" t="str">
            <v>arcusstudios.co.uk</v>
          </cell>
          <cell r="G20206" t="str">
            <v>50982</v>
          </cell>
        </row>
        <row r="20207">
          <cell r="F20207" t="str">
            <v>ardenreed.com</v>
          </cell>
          <cell r="G20207" t="str">
            <v>50983</v>
          </cell>
        </row>
        <row r="20208">
          <cell r="F20208" t="str">
            <v>ardeo.io</v>
          </cell>
          <cell r="G20208" t="str">
            <v>50984</v>
          </cell>
        </row>
        <row r="20209">
          <cell r="F20209" t="str">
            <v>ardoq.com</v>
          </cell>
          <cell r="G20209" t="str">
            <v>50985</v>
          </cell>
        </row>
        <row r="20210">
          <cell r="F20210" t="str">
            <v>ardrabio.com</v>
          </cell>
          <cell r="G20210" t="str">
            <v>50986</v>
          </cell>
        </row>
        <row r="20211">
          <cell r="F20211" t="str">
            <v>arduboy.com</v>
          </cell>
          <cell r="G20211" t="str">
            <v>50987</v>
          </cell>
        </row>
        <row r="20212">
          <cell r="F20212" t="str">
            <v>area17.ai</v>
          </cell>
          <cell r="G20212" t="str">
            <v>50988</v>
          </cell>
        </row>
        <row r="20213">
          <cell r="F20213" t="str">
            <v>area360.com</v>
          </cell>
          <cell r="G20213" t="str">
            <v>50989</v>
          </cell>
        </row>
        <row r="20214">
          <cell r="F20214" t="str">
            <v>arena19.com</v>
          </cell>
          <cell r="G20214" t="str">
            <v>50990</v>
          </cell>
        </row>
        <row r="20215">
          <cell r="F20215" t="str">
            <v>arescre.com</v>
          </cell>
          <cell r="G20215" t="str">
            <v>50991</v>
          </cell>
        </row>
        <row r="20216">
          <cell r="F20216" t="str">
            <v>aresmaterials.com</v>
          </cell>
          <cell r="G20216" t="str">
            <v>50992</v>
          </cell>
        </row>
        <row r="20217">
          <cell r="F20217" t="str">
            <v>aretelecom.com</v>
          </cell>
          <cell r="G20217" t="str">
            <v>50993</v>
          </cell>
        </row>
        <row r="20218">
          <cell r="F20218" t="str">
            <v>aretexeng.com</v>
          </cell>
          <cell r="G20218" t="str">
            <v>50994</v>
          </cell>
        </row>
        <row r="20219">
          <cell r="F20219" t="str">
            <v>arevolabs.com</v>
          </cell>
          <cell r="G20219" t="str">
            <v>50995</v>
          </cell>
        </row>
        <row r="20220">
          <cell r="F20220" t="str">
            <v>arevs.us</v>
          </cell>
          <cell r="G20220" t="str">
            <v>50996</v>
          </cell>
        </row>
        <row r="20221">
          <cell r="F20221" t="str">
            <v>arfona.com</v>
          </cell>
          <cell r="G20221" t="str">
            <v>50997</v>
          </cell>
        </row>
        <row r="20222">
          <cell r="F20222" t="str">
            <v>argonautms.com</v>
          </cell>
          <cell r="G20222" t="str">
            <v>50998</v>
          </cell>
        </row>
        <row r="20223">
          <cell r="F20223" t="str">
            <v>argonavisconsulting.com</v>
          </cell>
          <cell r="G20223" t="str">
            <v>50999</v>
          </cell>
        </row>
        <row r="20224">
          <cell r="F20224" t="str">
            <v>argosrisk.com</v>
          </cell>
          <cell r="G20224" t="str">
            <v>51000</v>
          </cell>
        </row>
        <row r="20225">
          <cell r="F20225" t="str">
            <v>arhub.org</v>
          </cell>
          <cell r="G20225" t="str">
            <v>51001</v>
          </cell>
        </row>
        <row r="20226">
          <cell r="F20226" t="str">
            <v>ariacv.com</v>
          </cell>
          <cell r="G20226" t="str">
            <v>51002</v>
          </cell>
        </row>
        <row r="20227">
          <cell r="F20227" t="str">
            <v>ariadne-dx.com</v>
          </cell>
          <cell r="G20227" t="str">
            <v>51003</v>
          </cell>
        </row>
        <row r="20228">
          <cell r="F20228" t="str">
            <v>ariadnext.com</v>
          </cell>
          <cell r="G20228" t="str">
            <v>51004</v>
          </cell>
        </row>
        <row r="20229">
          <cell r="F20229" t="str">
            <v>arielmedicine.com</v>
          </cell>
          <cell r="G20229" t="str">
            <v>51005</v>
          </cell>
        </row>
        <row r="20230">
          <cell r="F20230" t="str">
            <v>ariopharma.com</v>
          </cell>
          <cell r="G20230" t="str">
            <v>51006</v>
          </cell>
        </row>
        <row r="20231">
          <cell r="F20231" t="str">
            <v>arisoko.com</v>
          </cell>
          <cell r="G20231" t="str">
            <v>51007</v>
          </cell>
        </row>
        <row r="20232">
          <cell r="F20232" t="str">
            <v>arisone.com</v>
          </cell>
          <cell r="G20232" t="str">
            <v>51008</v>
          </cell>
        </row>
        <row r="20233">
          <cell r="F20233" t="str">
            <v>aristamd.com</v>
          </cell>
          <cell r="G20233" t="str">
            <v>51009</v>
          </cell>
        </row>
        <row r="20234">
          <cell r="F20234" t="str">
            <v>arithmetici.com</v>
          </cell>
          <cell r="G20234" t="str">
            <v>51010</v>
          </cell>
        </row>
        <row r="20235">
          <cell r="F20235" t="str">
            <v>arivale.com</v>
          </cell>
          <cell r="G20235" t="str">
            <v>51011</v>
          </cell>
        </row>
        <row r="20236">
          <cell r="F20236" t="str">
            <v>arizonatamalefactory.com</v>
          </cell>
          <cell r="G20236" t="str">
            <v>51012</v>
          </cell>
        </row>
        <row r="20237">
          <cell r="F20237" t="str">
            <v>ark.com</v>
          </cell>
          <cell r="G20237" t="str">
            <v>51013</v>
          </cell>
        </row>
        <row r="20238">
          <cell r="F20238" t="str">
            <v>arka.io</v>
          </cell>
          <cell r="G20238" t="str">
            <v>51014</v>
          </cell>
        </row>
        <row r="20239">
          <cell r="F20239" t="str">
            <v>arkbiosciences.com</v>
          </cell>
          <cell r="G20239" t="str">
            <v>51015</v>
          </cell>
        </row>
        <row r="20240">
          <cell r="F20240" t="str">
            <v>arkimedia.com</v>
          </cell>
          <cell r="G20240" t="str">
            <v>51016</v>
          </cell>
        </row>
        <row r="20241">
          <cell r="F20241" t="str">
            <v>arkin.net</v>
          </cell>
          <cell r="G20241" t="str">
            <v>51017</v>
          </cell>
        </row>
        <row r="20242">
          <cell r="F20242" t="str">
            <v>arkisbiosciences.com</v>
          </cell>
          <cell r="G20242" t="str">
            <v>51018</v>
          </cell>
        </row>
        <row r="20243">
          <cell r="F20243" t="str">
            <v>arloskye.com</v>
          </cell>
          <cell r="G20243" t="str">
            <v>51019</v>
          </cell>
        </row>
        <row r="20244">
          <cell r="F20244" t="str">
            <v>armadioverde.it</v>
          </cell>
          <cell r="G20244" t="str">
            <v>51020</v>
          </cell>
        </row>
        <row r="20245">
          <cell r="F20245" t="str">
            <v>armarium.com</v>
          </cell>
          <cell r="G20245" t="str">
            <v>51021</v>
          </cell>
        </row>
        <row r="20246">
          <cell r="F20246" t="str">
            <v>armasight.com</v>
          </cell>
          <cell r="G20246" t="str">
            <v>51022</v>
          </cell>
        </row>
        <row r="20247">
          <cell r="F20247" t="str">
            <v>armetheon.com</v>
          </cell>
          <cell r="G20247" t="str">
            <v>51023</v>
          </cell>
        </row>
        <row r="20248">
          <cell r="F20248" t="str">
            <v>armis.tech</v>
          </cell>
          <cell r="G20248" t="str">
            <v>51024</v>
          </cell>
        </row>
        <row r="20249">
          <cell r="F20249" t="str">
            <v>armobio.com</v>
          </cell>
          <cell r="G20249" t="str">
            <v>51025</v>
          </cell>
        </row>
        <row r="20250">
          <cell r="F20250" t="str">
            <v>armoniamusicinc.com</v>
          </cell>
          <cell r="G20250" t="str">
            <v>51026</v>
          </cell>
        </row>
        <row r="20251">
          <cell r="F20251" t="str">
            <v>armorbionics.com</v>
          </cell>
          <cell r="G20251" t="str">
            <v>51027</v>
          </cell>
        </row>
        <row r="20252">
          <cell r="F20252" t="str">
            <v>armoryfuel.com</v>
          </cell>
          <cell r="G20252" t="str">
            <v>51028</v>
          </cell>
        </row>
        <row r="20253">
          <cell r="F20253" t="str">
            <v>armpitstainremover.com</v>
          </cell>
          <cell r="G20253" t="str">
            <v>51029</v>
          </cell>
        </row>
        <row r="20254">
          <cell r="F20254" t="str">
            <v>armut.com</v>
          </cell>
          <cell r="G20254" t="str">
            <v>51030</v>
          </cell>
        </row>
        <row r="20255">
          <cell r="F20255" t="str">
            <v>arnica.pro</v>
          </cell>
          <cell r="G20255" t="str">
            <v>51031</v>
          </cell>
        </row>
        <row r="20256">
          <cell r="F20256" t="str">
            <v>arohanfoods.com</v>
          </cell>
          <cell r="G20256" t="str">
            <v>51032</v>
          </cell>
        </row>
        <row r="20257">
          <cell r="F20257" t="str">
            <v>aromapass.com</v>
          </cell>
          <cell r="G20257" t="str">
            <v>51033</v>
          </cell>
        </row>
        <row r="20258">
          <cell r="F20258" t="str">
            <v>aroostooktechnologies.com</v>
          </cell>
          <cell r="G20258" t="str">
            <v>51034</v>
          </cell>
        </row>
        <row r="20259">
          <cell r="F20259" t="str">
            <v>aroundwire.com</v>
          </cell>
          <cell r="G20259" t="str">
            <v>51035</v>
          </cell>
        </row>
        <row r="20260">
          <cell r="F20260" t="str">
            <v>arpandora.com</v>
          </cell>
          <cell r="G20260" t="str">
            <v>51036</v>
          </cell>
        </row>
        <row r="20261">
          <cell r="F20261" t="str">
            <v>arpeggi.com</v>
          </cell>
          <cell r="G20261" t="str">
            <v>51037</v>
          </cell>
        </row>
        <row r="20262">
          <cell r="F20262" t="str">
            <v>arrakistx.com</v>
          </cell>
          <cell r="G20262" t="str">
            <v>51038</v>
          </cell>
        </row>
        <row r="20263">
          <cell r="F20263" t="str">
            <v>arralis.com</v>
          </cell>
          <cell r="G20263" t="str">
            <v>51039</v>
          </cell>
        </row>
        <row r="20264">
          <cell r="F20264" t="str">
            <v>arraybridge.com</v>
          </cell>
          <cell r="G20264" t="str">
            <v>51040</v>
          </cell>
        </row>
        <row r="20265">
          <cell r="F20265" t="str">
            <v>arraystorm.com</v>
          </cell>
          <cell r="G20265" t="str">
            <v>51041</v>
          </cell>
        </row>
        <row r="20266">
          <cell r="F20266" t="str">
            <v>arre.co.in</v>
          </cell>
          <cell r="G20266" t="str">
            <v>51042</v>
          </cell>
        </row>
        <row r="20267">
          <cell r="F20267" t="str">
            <v>arriendas.cl</v>
          </cell>
          <cell r="G20267" t="str">
            <v>51043</v>
          </cell>
        </row>
        <row r="20268">
          <cell r="F20268" t="str">
            <v>arrienpharma.com</v>
          </cell>
          <cell r="G20268" t="str">
            <v>51044</v>
          </cell>
        </row>
        <row r="20269">
          <cell r="F20269" t="str">
            <v>arrikto.com</v>
          </cell>
          <cell r="G20269" t="str">
            <v>51045</v>
          </cell>
        </row>
        <row r="20270">
          <cell r="F20270" t="str">
            <v>arrister.com</v>
          </cell>
          <cell r="G20270" t="str">
            <v>51046</v>
          </cell>
        </row>
        <row r="20271">
          <cell r="F20271" t="str">
            <v>arrivebefore.com</v>
          </cell>
          <cell r="G20271" t="str">
            <v>51047</v>
          </cell>
        </row>
        <row r="20272">
          <cell r="F20272" t="str">
            <v>arrivedo.com</v>
          </cell>
          <cell r="G20272" t="str">
            <v>51048</v>
          </cell>
        </row>
        <row r="20273">
          <cell r="F20273" t="str">
            <v>arrivobio.com</v>
          </cell>
          <cell r="G20273" t="str">
            <v>51049</v>
          </cell>
        </row>
        <row r="20274">
          <cell r="F20274" t="str">
            <v>arrowlytics.com</v>
          </cell>
          <cell r="G20274" t="str">
            <v>51050</v>
          </cell>
        </row>
        <row r="20275">
          <cell r="F20275" t="str">
            <v>arsanis.com</v>
          </cell>
          <cell r="G20275" t="str">
            <v>51051</v>
          </cell>
        </row>
        <row r="20276">
          <cell r="F20276" t="str">
            <v>arsenicmag.com</v>
          </cell>
          <cell r="G20276" t="str">
            <v>51052</v>
          </cell>
        </row>
        <row r="20277">
          <cell r="F20277" t="str">
            <v>arsitag.com</v>
          </cell>
          <cell r="G20277" t="str">
            <v>51053</v>
          </cell>
        </row>
        <row r="20278">
          <cell r="F20278" t="str">
            <v>artable.cn</v>
          </cell>
          <cell r="G20278" t="str">
            <v>51054</v>
          </cell>
        </row>
        <row r="20279">
          <cell r="F20279" t="str">
            <v>artaxbiopharma.com</v>
          </cell>
          <cell r="G20279" t="str">
            <v>51055</v>
          </cell>
        </row>
        <row r="20280">
          <cell r="F20280" t="str">
            <v>artbinder.com</v>
          </cell>
          <cell r="G20280" t="str">
            <v>51056</v>
          </cell>
        </row>
        <row r="20281">
          <cell r="F20281" t="str">
            <v>artchy.io</v>
          </cell>
          <cell r="G20281" t="str">
            <v>51057</v>
          </cell>
        </row>
        <row r="20282">
          <cell r="F20282" t="str">
            <v>artcommission.com</v>
          </cell>
          <cell r="G20282" t="str">
            <v>51058</v>
          </cell>
        </row>
        <row r="20283">
          <cell r="F20283" t="str">
            <v>artcorgi.com</v>
          </cell>
          <cell r="G20283" t="str">
            <v>51059</v>
          </cell>
        </row>
        <row r="20284">
          <cell r="F20284" t="str">
            <v>artdex.com</v>
          </cell>
          <cell r="G20284" t="str">
            <v>51060</v>
          </cell>
        </row>
        <row r="20285">
          <cell r="F20285" t="str">
            <v>arteaus.com</v>
          </cell>
          <cell r="G20285" t="str">
            <v>51061</v>
          </cell>
        </row>
        <row r="20286">
          <cell r="F20286" t="str">
            <v>artemanifiesto.com</v>
          </cell>
          <cell r="G20286" t="str">
            <v>51062</v>
          </cell>
        </row>
        <row r="20287">
          <cell r="F20287" t="str">
            <v>artemest.com</v>
          </cell>
          <cell r="G20287" t="str">
            <v>51063</v>
          </cell>
        </row>
        <row r="20288">
          <cell r="F20288" t="str">
            <v>artency.com</v>
          </cell>
          <cell r="G20288" t="str">
            <v>51064</v>
          </cell>
        </row>
        <row r="20289">
          <cell r="F20289" t="str">
            <v>artery-for-crafters.com</v>
          </cell>
          <cell r="G20289" t="str">
            <v>51065</v>
          </cell>
        </row>
        <row r="20290">
          <cell r="F20290" t="str">
            <v>artfairsservice.com</v>
          </cell>
          <cell r="G20290" t="str">
            <v>51066</v>
          </cell>
        </row>
        <row r="20291">
          <cell r="F20291" t="str">
            <v>artguru.me</v>
          </cell>
          <cell r="G20291" t="str">
            <v>51067</v>
          </cell>
        </row>
        <row r="20292">
          <cell r="F20292" t="str">
            <v>arthromeda.com</v>
          </cell>
          <cell r="G20292" t="str">
            <v>51068</v>
          </cell>
        </row>
        <row r="20293">
          <cell r="F20293" t="str">
            <v>arthrotherapeutics.com</v>
          </cell>
          <cell r="G20293" t="str">
            <v>51069</v>
          </cell>
        </row>
        <row r="20294">
          <cell r="F20294" t="str">
            <v>arthurgladstone.com</v>
          </cell>
          <cell r="G20294" t="str">
            <v>51070</v>
          </cell>
        </row>
        <row r="20295">
          <cell r="F20295" t="str">
            <v>articho.co</v>
          </cell>
          <cell r="G20295" t="str">
            <v>51071</v>
          </cell>
        </row>
        <row r="20296">
          <cell r="F20296" t="str">
            <v>artifactuprising.com</v>
          </cell>
          <cell r="G20296" t="str">
            <v>51072</v>
          </cell>
        </row>
        <row r="20297">
          <cell r="F20297" t="str">
            <v>artify.it</v>
          </cell>
          <cell r="G20297" t="str">
            <v>51073</v>
          </cell>
        </row>
        <row r="20298">
          <cell r="F20298" t="str">
            <v>artillery.com</v>
          </cell>
          <cell r="G20298" t="str">
            <v>51074</v>
          </cell>
        </row>
        <row r="20299">
          <cell r="F20299" t="str">
            <v>artiospharma.com</v>
          </cell>
          <cell r="G20299" t="str">
            <v>51075</v>
          </cell>
        </row>
        <row r="20300">
          <cell r="F20300" t="str">
            <v>artiphon.com</v>
          </cell>
          <cell r="G20300" t="str">
            <v>51076</v>
          </cell>
        </row>
        <row r="20301">
          <cell r="F20301" t="str">
            <v>artisanstate.com</v>
          </cell>
          <cell r="G20301" t="str">
            <v>51077</v>
          </cell>
        </row>
        <row r="20302">
          <cell r="F20302" t="str">
            <v>artisanusa.com</v>
          </cell>
          <cell r="G20302" t="str">
            <v>51078</v>
          </cell>
        </row>
        <row r="20303">
          <cell r="F20303" t="str">
            <v>artisense.ai</v>
          </cell>
          <cell r="G20303" t="str">
            <v>51079</v>
          </cell>
        </row>
        <row r="20304">
          <cell r="F20304" t="str">
            <v>artistoon.com</v>
          </cell>
          <cell r="G20304" t="str">
            <v>51080</v>
          </cell>
        </row>
        <row r="20305">
          <cell r="F20305" t="str">
            <v>artkiveapp.com</v>
          </cell>
          <cell r="G20305" t="str">
            <v>51081</v>
          </cell>
        </row>
        <row r="20306">
          <cell r="F20306" t="str">
            <v>artlist.co</v>
          </cell>
          <cell r="G20306" t="str">
            <v>51082</v>
          </cell>
        </row>
        <row r="20307">
          <cell r="F20307" t="str">
            <v>artloft.co</v>
          </cell>
          <cell r="G20307" t="str">
            <v>51083</v>
          </cell>
        </row>
        <row r="20308">
          <cell r="F20308" t="str">
            <v>artnirman.com</v>
          </cell>
          <cell r="G20308" t="str">
            <v>51084</v>
          </cell>
        </row>
        <row r="20309">
          <cell r="F20309" t="str">
            <v>artofthedream.com</v>
          </cell>
          <cell r="G20309" t="str">
            <v>51085</v>
          </cell>
        </row>
        <row r="20310">
          <cell r="F20310" t="str">
            <v>artplaceamerica.org</v>
          </cell>
          <cell r="G20310" t="str">
            <v>51086</v>
          </cell>
        </row>
        <row r="20311">
          <cell r="F20311" t="str">
            <v>artqualified.com</v>
          </cell>
          <cell r="G20311" t="str">
            <v>51087</v>
          </cell>
        </row>
        <row r="20312">
          <cell r="F20312" t="str">
            <v>artseeapp.com</v>
          </cell>
          <cell r="G20312" t="str">
            <v>51088</v>
          </cell>
        </row>
        <row r="20313">
          <cell r="F20313" t="str">
            <v>artsetters.com</v>
          </cell>
          <cell r="G20313" t="str">
            <v>51089</v>
          </cell>
        </row>
        <row r="20314">
          <cell r="F20314" t="str">
            <v>artsicle.com</v>
          </cell>
          <cell r="G20314" t="str">
            <v>51090</v>
          </cell>
        </row>
        <row r="20315">
          <cell r="F20315" t="str">
            <v>artsly.co</v>
          </cell>
          <cell r="G20315" t="str">
            <v>51091</v>
          </cell>
        </row>
        <row r="20316">
          <cell r="F20316" t="str">
            <v>artspace.com</v>
          </cell>
          <cell r="G20316" t="str">
            <v>51092</v>
          </cell>
        </row>
        <row r="20317">
          <cell r="F20317" t="str">
            <v>artsper.com</v>
          </cell>
          <cell r="G20317" t="str">
            <v>51093</v>
          </cell>
        </row>
        <row r="20318">
          <cell r="F20318" t="str">
            <v>artspotter.com</v>
          </cell>
          <cell r="G20318" t="str">
            <v>51094</v>
          </cell>
        </row>
        <row r="20319">
          <cell r="F20319" t="str">
            <v>artstar.com</v>
          </cell>
          <cell r="G20319" t="str">
            <v>51095</v>
          </cell>
        </row>
        <row r="20320">
          <cell r="F20320" t="str">
            <v>artsumo.com</v>
          </cell>
          <cell r="G20320" t="str">
            <v>51096</v>
          </cell>
        </row>
        <row r="20321">
          <cell r="F20321" t="str">
            <v>artunesradio.com</v>
          </cell>
          <cell r="G20321" t="str">
            <v>51097</v>
          </cell>
        </row>
        <row r="20322">
          <cell r="F20322" t="str">
            <v>artwardly.com</v>
          </cell>
          <cell r="G20322" t="str">
            <v>51098</v>
          </cell>
        </row>
        <row r="20323">
          <cell r="F20323" t="str">
            <v>arumaiholdings.com</v>
          </cell>
          <cell r="G20323" t="str">
            <v>51099</v>
          </cell>
        </row>
        <row r="20324">
          <cell r="F20324" t="str">
            <v>arvegenix.com</v>
          </cell>
          <cell r="G20324" t="str">
            <v>51100</v>
          </cell>
        </row>
        <row r="20325">
          <cell r="F20325" t="str">
            <v>arvinas.com</v>
          </cell>
          <cell r="G20325" t="str">
            <v>51101</v>
          </cell>
        </row>
        <row r="20326">
          <cell r="F20326" t="str">
            <v>arxpax.com</v>
          </cell>
          <cell r="G20326" t="str">
            <v>51102</v>
          </cell>
        </row>
        <row r="20327">
          <cell r="F20327" t="str">
            <v>aryballe-technologies.com</v>
          </cell>
          <cell r="G20327" t="str">
            <v>51103</v>
          </cell>
        </row>
        <row r="20328">
          <cell r="F20328" t="str">
            <v>arynga.com</v>
          </cell>
          <cell r="G20328" t="str">
            <v>51104</v>
          </cell>
        </row>
        <row r="20329">
          <cell r="F20329" t="str">
            <v>asadra.com</v>
          </cell>
          <cell r="G20329" t="str">
            <v>51105</v>
          </cell>
        </row>
        <row r="20330">
          <cell r="F20330" t="str">
            <v>asafoods.co</v>
          </cell>
          <cell r="G20330" t="str">
            <v>51106</v>
          </cell>
        </row>
        <row r="20331">
          <cell r="F20331" t="str">
            <v>asanamedical.com</v>
          </cell>
          <cell r="G20331" t="str">
            <v>51107</v>
          </cell>
        </row>
        <row r="20332">
          <cell r="F20332" t="str">
            <v>asanarebel.com</v>
          </cell>
          <cell r="G20332" t="str">
            <v>51108</v>
          </cell>
        </row>
        <row r="20333">
          <cell r="F20333" t="str">
            <v>asantijewelofthenile.com</v>
          </cell>
          <cell r="G20333" t="str">
            <v>51109</v>
          </cell>
        </row>
        <row r="20334">
          <cell r="F20334" t="str">
            <v>ascatron.com</v>
          </cell>
          <cell r="G20334" t="str">
            <v>51110</v>
          </cell>
        </row>
        <row r="20335">
          <cell r="F20335" t="str">
            <v>ascema.com</v>
          </cell>
          <cell r="G20335" t="str">
            <v>51111</v>
          </cell>
        </row>
        <row r="20336">
          <cell r="F20336" t="str">
            <v>ascendancyhealthcare.com</v>
          </cell>
          <cell r="G20336" t="str">
            <v>51112</v>
          </cell>
        </row>
        <row r="20337">
          <cell r="F20337" t="str">
            <v>ascendantdx.com</v>
          </cell>
          <cell r="G20337" t="str">
            <v>51113</v>
          </cell>
        </row>
        <row r="20338">
          <cell r="F20338" t="str">
            <v>ascendantspirits.com</v>
          </cell>
          <cell r="G20338" t="str">
            <v>51114</v>
          </cell>
        </row>
        <row r="20339">
          <cell r="F20339" t="str">
            <v>ascendantstrategy.net</v>
          </cell>
          <cell r="G20339" t="str">
            <v>51115</v>
          </cell>
        </row>
        <row r="20340">
          <cell r="F20340" t="str">
            <v>ascendart.com</v>
          </cell>
          <cell r="G20340" t="str">
            <v>51116</v>
          </cell>
        </row>
        <row r="20341">
          <cell r="F20341" t="str">
            <v>ascendloan.com</v>
          </cell>
          <cell r="G20341" t="str">
            <v>51117</v>
          </cell>
        </row>
        <row r="20342">
          <cell r="F20342" t="str">
            <v>ascenergy.com</v>
          </cell>
          <cell r="G20342" t="str">
            <v>51118</v>
          </cell>
        </row>
        <row r="20343">
          <cell r="F20343" t="str">
            <v>asceneuron.com</v>
          </cell>
          <cell r="G20343" t="str">
            <v>51119</v>
          </cell>
        </row>
        <row r="20344">
          <cell r="F20344" t="str">
            <v>ascent.ai</v>
          </cell>
          <cell r="G20344" t="str">
            <v>51120</v>
          </cell>
        </row>
        <row r="20345">
          <cell r="F20345" t="str">
            <v>ascentaerosystems.com</v>
          </cell>
          <cell r="G20345" t="str">
            <v>51121</v>
          </cell>
        </row>
        <row r="20346">
          <cell r="F20346" t="str">
            <v>ascentia.net</v>
          </cell>
          <cell r="G20346" t="str">
            <v>51122</v>
          </cell>
        </row>
        <row r="20347">
          <cell r="F20347" t="str">
            <v>ascentregtech.com</v>
          </cell>
          <cell r="G20347" t="str">
            <v>51123</v>
          </cell>
        </row>
        <row r="20348">
          <cell r="F20348" t="str">
            <v>ascenty.com</v>
          </cell>
          <cell r="G20348" t="str">
            <v>51124</v>
          </cell>
        </row>
        <row r="20349">
          <cell r="F20349" t="str">
            <v>ascgp.com</v>
          </cell>
          <cell r="G20349" t="str">
            <v>51125</v>
          </cell>
        </row>
        <row r="20350">
          <cell r="F20350" t="str">
            <v>asclepiusfarms.com</v>
          </cell>
          <cell r="G20350" t="str">
            <v>51126</v>
          </cell>
        </row>
        <row r="20351">
          <cell r="F20351" t="str">
            <v>ascletis.com</v>
          </cell>
          <cell r="G20351" t="str">
            <v>51127</v>
          </cell>
        </row>
        <row r="20352">
          <cell r="F20352" t="str">
            <v>ascmadison.com</v>
          </cell>
          <cell r="G20352" t="str">
            <v>51128</v>
          </cell>
        </row>
        <row r="20353">
          <cell r="F20353" t="str">
            <v>ascotsoflondon.co.uk</v>
          </cell>
          <cell r="G20353" t="str">
            <v>51129</v>
          </cell>
        </row>
        <row r="20354">
          <cell r="F20354" t="str">
            <v>ascusbiosciences.com</v>
          </cell>
          <cell r="G20354" t="str">
            <v>51130</v>
          </cell>
        </row>
        <row r="20355">
          <cell r="F20355" t="str">
            <v>aseptium.com</v>
          </cell>
          <cell r="G20355" t="str">
            <v>51131</v>
          </cell>
        </row>
        <row r="20356">
          <cell r="F20356" t="str">
            <v>ashianalandcraft.in</v>
          </cell>
          <cell r="G20356" t="str">
            <v>51132</v>
          </cell>
        </row>
        <row r="20357">
          <cell r="F20357" t="str">
            <v>ashtoninstruments.com</v>
          </cell>
          <cell r="G20357" t="str">
            <v>51133</v>
          </cell>
        </row>
        <row r="20358">
          <cell r="F20358" t="str">
            <v>ashvatthatherapeutics.com</v>
          </cell>
          <cell r="G20358" t="str">
            <v>51134</v>
          </cell>
        </row>
        <row r="20359">
          <cell r="F20359" t="str">
            <v>asiadealgroup.com</v>
          </cell>
          <cell r="G20359" t="str">
            <v>51135</v>
          </cell>
        </row>
        <row r="20360">
          <cell r="F20360" t="str">
            <v>asiahub.hk</v>
          </cell>
          <cell r="G20360" t="str">
            <v>51136</v>
          </cell>
        </row>
        <row r="20361">
          <cell r="F20361" t="str">
            <v>asiansbook.com</v>
          </cell>
          <cell r="G20361" t="str">
            <v>51137</v>
          </cell>
        </row>
        <row r="20362">
          <cell r="F20362" t="str">
            <v>asistia.mx</v>
          </cell>
          <cell r="G20362" t="str">
            <v>51138</v>
          </cell>
        </row>
        <row r="20363">
          <cell r="F20363" t="str">
            <v>asiyasport.com</v>
          </cell>
          <cell r="G20363" t="str">
            <v>51139</v>
          </cell>
        </row>
        <row r="20364">
          <cell r="F20364" t="str">
            <v>ask.vet</v>
          </cell>
          <cell r="G20364" t="str">
            <v>51140</v>
          </cell>
        </row>
        <row r="20365">
          <cell r="F20365" t="str">
            <v>askattest.com</v>
          </cell>
          <cell r="G20365" t="str">
            <v>51141</v>
          </cell>
        </row>
        <row r="20366">
          <cell r="F20366" t="str">
            <v>askcucu.com</v>
          </cell>
          <cell r="G20366" t="str">
            <v>51142</v>
          </cell>
        </row>
        <row r="20367">
          <cell r="F20367" t="str">
            <v>askfortask.com</v>
          </cell>
          <cell r="G20367" t="str">
            <v>51143</v>
          </cell>
        </row>
        <row r="20368">
          <cell r="F20368" t="str">
            <v>askmonk.in</v>
          </cell>
          <cell r="G20368" t="str">
            <v>51144</v>
          </cell>
        </row>
        <row r="20369">
          <cell r="F20369" t="str">
            <v>askmrrobot.com</v>
          </cell>
          <cell r="G20369" t="str">
            <v>51145</v>
          </cell>
        </row>
        <row r="20370">
          <cell r="F20370" t="str">
            <v>askourt.com</v>
          </cell>
          <cell r="G20370" t="str">
            <v>51146</v>
          </cell>
        </row>
        <row r="20371">
          <cell r="F20371" t="str">
            <v>asksonar.com</v>
          </cell>
          <cell r="G20371" t="str">
            <v>51147</v>
          </cell>
        </row>
        <row r="20372">
          <cell r="F20372" t="str">
            <v>askstorygroup.com</v>
          </cell>
          <cell r="G20372" t="str">
            <v>51148</v>
          </cell>
        </row>
        <row r="20373">
          <cell r="F20373" t="str">
            <v>asksyllable.com</v>
          </cell>
          <cell r="G20373" t="str">
            <v>51149</v>
          </cell>
        </row>
        <row r="20374">
          <cell r="F20374" t="str">
            <v>askthedoctor.com</v>
          </cell>
          <cell r="G20374" t="str">
            <v>51150</v>
          </cell>
        </row>
        <row r="20375">
          <cell r="F20375" t="str">
            <v>asktipster.com</v>
          </cell>
          <cell r="G20375" t="str">
            <v>51151</v>
          </cell>
        </row>
        <row r="20376">
          <cell r="F20376" t="str">
            <v>asku.co</v>
          </cell>
          <cell r="G20376" t="str">
            <v>51152</v>
          </cell>
        </row>
        <row r="20377">
          <cell r="F20377" t="str">
            <v>askwonder.com</v>
          </cell>
          <cell r="G20377" t="str">
            <v>51153</v>
          </cell>
        </row>
        <row r="20378">
          <cell r="F20378" t="str">
            <v>askyou.eu</v>
          </cell>
          <cell r="G20378" t="str">
            <v>51154</v>
          </cell>
        </row>
        <row r="20379">
          <cell r="F20379" t="str">
            <v>aslanpharma.com</v>
          </cell>
          <cell r="G20379" t="str">
            <v>51155</v>
          </cell>
        </row>
        <row r="20380">
          <cell r="F20380" t="str">
            <v>asmarket.businesscatalyst.com</v>
          </cell>
          <cell r="G20380" t="str">
            <v>51156</v>
          </cell>
        </row>
        <row r="20381">
          <cell r="F20381" t="str">
            <v>asmartercity.com</v>
          </cell>
          <cell r="G20381" t="str">
            <v>51157</v>
          </cell>
        </row>
        <row r="20382">
          <cell r="F20382" t="str">
            <v>asocon.net</v>
          </cell>
          <cell r="G20382" t="str">
            <v>51158</v>
          </cell>
        </row>
        <row r="20383">
          <cell r="F20383" t="str">
            <v>asokoinsight.com</v>
          </cell>
          <cell r="G20383" t="str">
            <v>51159</v>
          </cell>
        </row>
        <row r="20384">
          <cell r="F20384" t="str">
            <v>asomeo.com</v>
          </cell>
          <cell r="G20384" t="str">
            <v>51160</v>
          </cell>
        </row>
        <row r="20385">
          <cell r="F20385" t="str">
            <v>asoview.co.jp</v>
          </cell>
          <cell r="G20385" t="str">
            <v>51161</v>
          </cell>
        </row>
        <row r="20386">
          <cell r="F20386" t="str">
            <v>asparetoshare.com</v>
          </cell>
          <cell r="G20386" t="str">
            <v>51162</v>
          </cell>
        </row>
        <row r="20387">
          <cell r="F20387" t="str">
            <v>aspirebeverages.com</v>
          </cell>
          <cell r="G20387" t="str">
            <v>51163</v>
          </cell>
        </row>
        <row r="20388">
          <cell r="F20388" t="str">
            <v>aspirehealthcare.com</v>
          </cell>
          <cell r="G20388" t="str">
            <v>51164</v>
          </cell>
        </row>
        <row r="20389">
          <cell r="F20389" t="str">
            <v>aspyriantherapeutics.com</v>
          </cell>
          <cell r="G20389" t="str">
            <v>51165</v>
          </cell>
        </row>
        <row r="20390">
          <cell r="F20390" t="str">
            <v>assemblagehq.com</v>
          </cell>
          <cell r="G20390" t="str">
            <v>51166</v>
          </cell>
        </row>
        <row r="20391">
          <cell r="F20391" t="str">
            <v>assemblypharmaceuticals.com</v>
          </cell>
          <cell r="G20391" t="str">
            <v>51167</v>
          </cell>
        </row>
        <row r="20392">
          <cell r="F20392" t="str">
            <v>assembrix.com</v>
          </cell>
          <cell r="G20392" t="str">
            <v>51168</v>
          </cell>
        </row>
        <row r="20393">
          <cell r="F20393" t="str">
            <v>assertahealth.com</v>
          </cell>
          <cell r="G20393" t="str">
            <v>51169</v>
          </cell>
        </row>
        <row r="20394">
          <cell r="F20394" t="str">
            <v>asseta.com</v>
          </cell>
          <cell r="G20394" t="str">
            <v>51170</v>
          </cell>
        </row>
        <row r="20395">
          <cell r="F20395" t="str">
            <v>assetavenue.com</v>
          </cell>
          <cell r="G20395" t="str">
            <v>51171</v>
          </cell>
        </row>
        <row r="20396">
          <cell r="F20396" t="str">
            <v>assetdynamics.co</v>
          </cell>
          <cell r="G20396" t="str">
            <v>51172</v>
          </cell>
        </row>
        <row r="20397">
          <cell r="F20397" t="str">
            <v>assetmapping.com</v>
          </cell>
          <cell r="G20397" t="str">
            <v>51173</v>
          </cell>
        </row>
        <row r="20398">
          <cell r="F20398" t="str">
            <v>assetmatch.com</v>
          </cell>
          <cell r="G20398" t="str">
            <v>51174</v>
          </cell>
        </row>
        <row r="20399">
          <cell r="F20399" t="str">
            <v>assetrover.com</v>
          </cell>
          <cell r="G20399" t="str">
            <v>51175</v>
          </cell>
        </row>
        <row r="20400">
          <cell r="F20400" t="str">
            <v>assetvue.net</v>
          </cell>
          <cell r="G20400" t="str">
            <v>51176</v>
          </cell>
        </row>
        <row r="20401">
          <cell r="F20401" t="str">
            <v>assetzcapital.co.uk</v>
          </cell>
          <cell r="G20401" t="str">
            <v>51177</v>
          </cell>
        </row>
        <row r="20402">
          <cell r="F20402" t="str">
            <v>assistance.net</v>
          </cell>
          <cell r="G20402" t="str">
            <v>51178</v>
          </cell>
        </row>
        <row r="20403">
          <cell r="F20403" t="str">
            <v>assister.co</v>
          </cell>
          <cell r="G20403" t="str">
            <v>51179</v>
          </cell>
        </row>
        <row r="20404">
          <cell r="F20404" t="str">
            <v>assistera.com</v>
          </cell>
          <cell r="G20404" t="str">
            <v>51180</v>
          </cell>
        </row>
        <row r="20405">
          <cell r="F20405" t="str">
            <v>assmbly.com</v>
          </cell>
          <cell r="G20405" t="str">
            <v>51181</v>
          </cell>
        </row>
        <row r="20406">
          <cell r="F20406" t="str">
            <v>associationfinancialservices.com</v>
          </cell>
          <cell r="G20406" t="str">
            <v>51182</v>
          </cell>
        </row>
        <row r="20407">
          <cell r="F20407" t="str">
            <v>astarpets.com</v>
          </cell>
          <cell r="G20407" t="str">
            <v>51183</v>
          </cell>
        </row>
        <row r="20408">
          <cell r="F20408" t="str">
            <v>asteriasbiotherapeutics.com</v>
          </cell>
          <cell r="G20408" t="str">
            <v>51184</v>
          </cell>
        </row>
        <row r="20409">
          <cell r="F20409" t="str">
            <v>asteriondb.com</v>
          </cell>
          <cell r="G20409" t="str">
            <v>51185</v>
          </cell>
        </row>
        <row r="20410">
          <cell r="F20410" t="str">
            <v>asterride.com</v>
          </cell>
          <cell r="G20410" t="str">
            <v>51186</v>
          </cell>
        </row>
        <row r="20411">
          <cell r="F20411" t="str">
            <v>astoneyetech.com</v>
          </cell>
          <cell r="G20411" t="str">
            <v>51187</v>
          </cell>
        </row>
        <row r="20412">
          <cell r="F20412" t="str">
            <v>astoriaroad.com</v>
          </cell>
          <cell r="G20412" t="str">
            <v>51188</v>
          </cell>
        </row>
        <row r="20413">
          <cell r="F20413" t="str">
            <v>astralis.gg</v>
          </cell>
          <cell r="G20413" t="str">
            <v>51189</v>
          </cell>
        </row>
        <row r="20414">
          <cell r="F20414" t="str">
            <v>astrall.org</v>
          </cell>
          <cell r="G20414" t="str">
            <v>51190</v>
          </cell>
        </row>
        <row r="20415">
          <cell r="F20415" t="str">
            <v>astrolome.com</v>
          </cell>
          <cell r="G20415" t="str">
            <v>51191</v>
          </cell>
        </row>
        <row r="20416">
          <cell r="F20416" t="str">
            <v>astronabio.com</v>
          </cell>
          <cell r="G20416" t="str">
            <v>51192</v>
          </cell>
        </row>
        <row r="20417">
          <cell r="F20417" t="str">
            <v>astroscale.com</v>
          </cell>
          <cell r="G20417" t="str">
            <v>51193</v>
          </cell>
        </row>
        <row r="20418">
          <cell r="F20418" t="str">
            <v>asuqu.com</v>
          </cell>
          <cell r="G20418" t="str">
            <v>51194</v>
          </cell>
        </row>
        <row r="20419">
          <cell r="F20419" t="str">
            <v>asuum.com</v>
          </cell>
          <cell r="G20419" t="str">
            <v>51195</v>
          </cell>
        </row>
        <row r="20420">
          <cell r="F20420" t="str">
            <v>asy.nc</v>
          </cell>
          <cell r="G20420" t="str">
            <v>51196</v>
          </cell>
        </row>
        <row r="20421">
          <cell r="F20421" t="str">
            <v>at.eastiming.com</v>
          </cell>
          <cell r="G20421" t="str">
            <v>51197</v>
          </cell>
        </row>
        <row r="20422">
          <cell r="F20422" t="str">
            <v>atacatto.com.br</v>
          </cell>
          <cell r="G20422" t="str">
            <v>51198</v>
          </cell>
        </row>
        <row r="20423">
          <cell r="F20423" t="str">
            <v>ataleunfolds.co.uk</v>
          </cell>
          <cell r="G20423" t="str">
            <v>51199</v>
          </cell>
        </row>
        <row r="20424">
          <cell r="F20424" t="str">
            <v>atameo.com</v>
          </cell>
          <cell r="G20424" t="str">
            <v>51200</v>
          </cell>
        </row>
        <row r="20425">
          <cell r="F20425" t="str">
            <v>atarabio.com</v>
          </cell>
          <cell r="G20425" t="str">
            <v>51201</v>
          </cell>
        </row>
        <row r="20426">
          <cell r="F20426" t="str">
            <v>atarw.com</v>
          </cell>
          <cell r="G20426" t="str">
            <v>51202</v>
          </cell>
        </row>
        <row r="20427">
          <cell r="F20427" t="str">
            <v>ataxiontherapeutics.com</v>
          </cell>
          <cell r="G20427" t="str">
            <v>51203</v>
          </cell>
        </row>
        <row r="20428">
          <cell r="F20428" t="str">
            <v>atbbeerco.com</v>
          </cell>
          <cell r="G20428" t="str">
            <v>51204</v>
          </cell>
        </row>
        <row r="20429">
          <cell r="F20429" t="str">
            <v>atcgsolutions.com</v>
          </cell>
          <cell r="G20429" t="str">
            <v>51205</v>
          </cell>
        </row>
        <row r="20430">
          <cell r="F20430" t="str">
            <v>atcollab.com</v>
          </cell>
          <cell r="G20430" t="str">
            <v>51206</v>
          </cell>
        </row>
        <row r="20431">
          <cell r="F20431" t="str">
            <v>atdrik.com</v>
          </cell>
          <cell r="G20431" t="str">
            <v>51207</v>
          </cell>
        </row>
        <row r="20432">
          <cell r="F20432" t="str">
            <v>ateneodigital.com</v>
          </cell>
          <cell r="G20432" t="str">
            <v>51208</v>
          </cell>
        </row>
        <row r="20433">
          <cell r="F20433" t="str">
            <v>atenergy.pro</v>
          </cell>
          <cell r="G20433" t="str">
            <v>51209</v>
          </cell>
        </row>
        <row r="20434">
          <cell r="F20434" t="str">
            <v>aterlo.com</v>
          </cell>
          <cell r="G20434" t="str">
            <v>51210</v>
          </cell>
        </row>
        <row r="20435">
          <cell r="F20435" t="str">
            <v>atgsites.com</v>
          </cell>
          <cell r="G20435" t="str">
            <v>51211</v>
          </cell>
        </row>
        <row r="20436">
          <cell r="F20436" t="str">
            <v>athelas.com</v>
          </cell>
          <cell r="G20436" t="str">
            <v>51212</v>
          </cell>
        </row>
        <row r="20437">
          <cell r="F20437" t="str">
            <v>athena-art.com</v>
          </cell>
          <cell r="G20437" t="str">
            <v>51213</v>
          </cell>
        </row>
        <row r="20438">
          <cell r="F20438" t="str">
            <v>athenadesk.com</v>
          </cell>
          <cell r="G20438" t="str">
            <v>51214</v>
          </cell>
        </row>
        <row r="20439">
          <cell r="F20439" t="str">
            <v>athenalife.com</v>
          </cell>
          <cell r="G20439" t="str">
            <v>51215</v>
          </cell>
        </row>
        <row r="20440">
          <cell r="F20440" t="str">
            <v>atheneum-partners.com</v>
          </cell>
          <cell r="G20440" t="str">
            <v>51216</v>
          </cell>
        </row>
        <row r="20441">
          <cell r="F20441" t="str">
            <v>athentek.com</v>
          </cell>
          <cell r="G20441" t="str">
            <v>51217</v>
          </cell>
        </row>
        <row r="20442">
          <cell r="F20442" t="str">
            <v>atheric.com</v>
          </cell>
          <cell r="G20442" t="str">
            <v>51218</v>
          </cell>
        </row>
        <row r="20443">
          <cell r="F20443" t="str">
            <v>athgene.com</v>
          </cell>
          <cell r="G20443" t="str">
            <v>51219</v>
          </cell>
        </row>
        <row r="20444">
          <cell r="F20444" t="str">
            <v>athleteiq.com</v>
          </cell>
          <cell r="G20444" t="str">
            <v>51220</v>
          </cell>
        </row>
        <row r="20445">
          <cell r="F20445" t="str">
            <v>athletigen.com</v>
          </cell>
          <cell r="G20445" t="str">
            <v>51221</v>
          </cell>
        </row>
        <row r="20446">
          <cell r="F20446" t="str">
            <v>athlettes.com</v>
          </cell>
          <cell r="G20446" t="str">
            <v>51222</v>
          </cell>
        </row>
        <row r="20447">
          <cell r="F20447" t="str">
            <v>athletto.com</v>
          </cell>
          <cell r="G20447" t="str">
            <v>51223</v>
          </cell>
        </row>
        <row r="20448">
          <cell r="F20448" t="str">
            <v>athom.com</v>
          </cell>
          <cell r="G20448" t="str">
            <v>51224</v>
          </cell>
        </row>
        <row r="20449">
          <cell r="F20449" t="str">
            <v>atirasystems.com</v>
          </cell>
          <cell r="G20449" t="str">
            <v>51225</v>
          </cell>
        </row>
        <row r="20450">
          <cell r="F20450" t="str">
            <v>ativy.com</v>
          </cell>
          <cell r="G20450" t="str">
            <v>51226</v>
          </cell>
        </row>
        <row r="20451">
          <cell r="F20451" t="str">
            <v>atlantahealthcare.in</v>
          </cell>
          <cell r="G20451" t="str">
            <v>51227</v>
          </cell>
        </row>
        <row r="20452">
          <cell r="F20452" t="str">
            <v>atlantamicro.com</v>
          </cell>
          <cell r="G20452" t="str">
            <v>51228</v>
          </cell>
        </row>
        <row r="20453">
          <cell r="F20453" t="str">
            <v>atlantiasearch.com</v>
          </cell>
          <cell r="G20453" t="str">
            <v>51229</v>
          </cell>
        </row>
        <row r="20454">
          <cell r="F20454" t="str">
            <v>atlantickitchen.co.uk</v>
          </cell>
          <cell r="G20454" t="str">
            <v>51230</v>
          </cell>
        </row>
        <row r="20455">
          <cell r="F20455" t="str">
            <v>atlas.co</v>
          </cell>
          <cell r="G20455" t="str">
            <v>51231</v>
          </cell>
        </row>
        <row r="20456">
          <cell r="F20456" t="str">
            <v>atlas44.com</v>
          </cell>
          <cell r="G20456" t="str">
            <v>51232</v>
          </cell>
        </row>
        <row r="20457">
          <cell r="F20457" t="str">
            <v>atlas5d.com</v>
          </cell>
          <cell r="G20457" t="str">
            <v>51233</v>
          </cell>
        </row>
        <row r="20458">
          <cell r="F20458" t="str">
            <v>atlascloud.co.uk</v>
          </cell>
          <cell r="G20458" t="str">
            <v>51234</v>
          </cell>
        </row>
        <row r="20459">
          <cell r="F20459" t="str">
            <v>atlasmara.com</v>
          </cell>
          <cell r="G20459" t="str">
            <v>51235</v>
          </cell>
        </row>
        <row r="20460">
          <cell r="F20460" t="str">
            <v>atlasorganics.net</v>
          </cell>
          <cell r="G20460" t="str">
            <v>51236</v>
          </cell>
        </row>
        <row r="20461">
          <cell r="F20461" t="str">
            <v>atlasproperty.net</v>
          </cell>
          <cell r="G20461" t="str">
            <v>51237</v>
          </cell>
        </row>
        <row r="20462">
          <cell r="F20462" t="str">
            <v>atlasvault.com</v>
          </cell>
          <cell r="G20462" t="str">
            <v>51238</v>
          </cell>
        </row>
        <row r="20463">
          <cell r="F20463" t="str">
            <v>atmmos.com</v>
          </cell>
          <cell r="G20463" t="str">
            <v>51239</v>
          </cell>
        </row>
        <row r="20464">
          <cell r="F20464" t="str">
            <v>atmosoar.io</v>
          </cell>
          <cell r="G20464" t="str">
            <v>51240</v>
          </cell>
        </row>
        <row r="20465">
          <cell r="F20465" t="str">
            <v>atmotube.com</v>
          </cell>
          <cell r="G20465" t="str">
            <v>51241</v>
          </cell>
        </row>
        <row r="20466">
          <cell r="F20466" t="str">
            <v>atocap.com</v>
          </cell>
          <cell r="G20466" t="str">
            <v>51242</v>
          </cell>
        </row>
        <row r="20467">
          <cell r="F20467" t="str">
            <v>atokore.com</v>
          </cell>
          <cell r="G20467" t="str">
            <v>51243</v>
          </cell>
        </row>
        <row r="20468">
          <cell r="F20468" t="str">
            <v>atomian.com</v>
          </cell>
          <cell r="G20468" t="str">
            <v>51244</v>
          </cell>
        </row>
        <row r="20469">
          <cell r="F20469" t="str">
            <v>atomicreach.com</v>
          </cell>
          <cell r="G20469" t="str">
            <v>51245</v>
          </cell>
        </row>
        <row r="20470">
          <cell r="F20470" t="str">
            <v>atomodiagnostics.com</v>
          </cell>
          <cell r="G20470" t="str">
            <v>51246</v>
          </cell>
        </row>
        <row r="20471">
          <cell r="F20471" t="str">
            <v>atonarp.com</v>
          </cell>
          <cell r="G20471" t="str">
            <v>51247</v>
          </cell>
        </row>
        <row r="20472">
          <cell r="F20472" t="str">
            <v>atopixtherapeutics.co.uk</v>
          </cell>
          <cell r="G20472" t="str">
            <v>51248</v>
          </cell>
        </row>
        <row r="20473">
          <cell r="F20473" t="str">
            <v>atpointofcare.com</v>
          </cell>
          <cell r="G20473" t="str">
            <v>51249</v>
          </cell>
        </row>
        <row r="20474">
          <cell r="F20474" t="str">
            <v>atreaon.com</v>
          </cell>
          <cell r="G20474" t="str">
            <v>51250</v>
          </cell>
        </row>
        <row r="20475">
          <cell r="F20475" t="str">
            <v>atreca.com</v>
          </cell>
          <cell r="G20475" t="str">
            <v>51251</v>
          </cell>
        </row>
        <row r="20476">
          <cell r="F20476" t="str">
            <v>atrillion-semantix.com</v>
          </cell>
          <cell r="G20476" t="str">
            <v>51252</v>
          </cell>
        </row>
        <row r="20477">
          <cell r="F20477" t="str">
            <v>atrinpharma.com</v>
          </cell>
          <cell r="G20477" t="str">
            <v>51253</v>
          </cell>
        </row>
        <row r="20478">
          <cell r="F20478" t="str">
            <v>atriva-therapeutics.com</v>
          </cell>
          <cell r="G20478" t="str">
            <v>51254</v>
          </cell>
        </row>
        <row r="20479">
          <cell r="F20479" t="str">
            <v>atrumcoal.com</v>
          </cell>
          <cell r="G20479" t="str">
            <v>51255</v>
          </cell>
        </row>
        <row r="20480">
          <cell r="F20480" t="str">
            <v>atshaker.com</v>
          </cell>
          <cell r="G20480" t="str">
            <v>51256</v>
          </cell>
        </row>
        <row r="20481">
          <cell r="F20481" t="str">
            <v>attach.io</v>
          </cell>
          <cell r="G20481" t="str">
            <v>51257</v>
          </cell>
        </row>
        <row r="20482">
          <cell r="F20482" t="str">
            <v>attachments.me</v>
          </cell>
          <cell r="G20482" t="str">
            <v>51258</v>
          </cell>
        </row>
        <row r="20483">
          <cell r="F20483" t="str">
            <v>attaqonline.com</v>
          </cell>
          <cell r="G20483" t="str">
            <v>51259</v>
          </cell>
        </row>
        <row r="20484">
          <cell r="F20484" t="str">
            <v>attateamapp.com</v>
          </cell>
          <cell r="G20484" t="str">
            <v>51260</v>
          </cell>
        </row>
        <row r="20485">
          <cell r="F20485" t="str">
            <v>attend.com</v>
          </cell>
          <cell r="G20485" t="str">
            <v>51261</v>
          </cell>
        </row>
        <row r="20486">
          <cell r="F20486" t="str">
            <v>attentionpoint.com</v>
          </cell>
          <cell r="G20486" t="str">
            <v>51262</v>
          </cell>
        </row>
        <row r="20487">
          <cell r="F20487" t="str">
            <v>attentiv.com</v>
          </cell>
          <cell r="G20487" t="str">
            <v>51263</v>
          </cell>
        </row>
        <row r="20488">
          <cell r="F20488" t="str">
            <v>attentive.ly</v>
          </cell>
          <cell r="G20488" t="str">
            <v>51264</v>
          </cell>
        </row>
        <row r="20489">
          <cell r="F20489" t="str">
            <v>atterleyroad.com</v>
          </cell>
          <cell r="G20489" t="str">
            <v>51265</v>
          </cell>
        </row>
        <row r="20490">
          <cell r="F20490" t="str">
            <v>atthepool.com</v>
          </cell>
          <cell r="G20490" t="str">
            <v>51266</v>
          </cell>
        </row>
        <row r="20491">
          <cell r="F20491" t="str">
            <v>attic.io</v>
          </cell>
          <cell r="G20491" t="str">
            <v>51267</v>
          </cell>
        </row>
        <row r="20492">
          <cell r="F20492" t="str">
            <v>attico.us</v>
          </cell>
          <cell r="G20492" t="str">
            <v>51268</v>
          </cell>
        </row>
        <row r="20493">
          <cell r="F20493" t="str">
            <v>attilaresources.com</v>
          </cell>
          <cell r="G20493" t="str">
            <v>51269</v>
          </cell>
        </row>
        <row r="20494">
          <cell r="F20494" t="str">
            <v>attn.com</v>
          </cell>
          <cell r="G20494" t="str">
            <v>51270</v>
          </cell>
        </row>
        <row r="20495">
          <cell r="F20495" t="str">
            <v>attorneygroup.com</v>
          </cell>
          <cell r="G20495" t="str">
            <v>51271</v>
          </cell>
        </row>
        <row r="20496">
          <cell r="F20496" t="str">
            <v>attractionfirst.com</v>
          </cell>
          <cell r="G20496" t="str">
            <v>51272</v>
          </cell>
        </row>
        <row r="20497">
          <cell r="F20497" t="str">
            <v>attune.co</v>
          </cell>
          <cell r="G20497" t="str">
            <v>51273</v>
          </cell>
        </row>
        <row r="20498">
          <cell r="F20498" t="str">
            <v>atvenu.com</v>
          </cell>
          <cell r="G20498" t="str">
            <v>51274</v>
          </cell>
        </row>
        <row r="20499">
          <cell r="F20499" t="str">
            <v>atyq.info</v>
          </cell>
          <cell r="G20499" t="str">
            <v>51275</v>
          </cell>
        </row>
        <row r="20500">
          <cell r="F20500" t="str">
            <v>atzuche.com</v>
          </cell>
          <cell r="G20500" t="str">
            <v>51276</v>
          </cell>
        </row>
        <row r="20501">
          <cell r="F20501" t="str">
            <v>aucarrefour.ca</v>
          </cell>
          <cell r="G20501" t="str">
            <v>51277</v>
          </cell>
        </row>
        <row r="20502">
          <cell r="F20502" t="str">
            <v>auctioleads.com</v>
          </cell>
          <cell r="G20502" t="str">
            <v>51278</v>
          </cell>
        </row>
        <row r="20503">
          <cell r="F20503" t="str">
            <v>auctionata.com</v>
          </cell>
          <cell r="G20503" t="str">
            <v>51279</v>
          </cell>
        </row>
        <row r="20504">
          <cell r="F20504" t="str">
            <v>auctionet.com</v>
          </cell>
          <cell r="G20504" t="str">
            <v>51280</v>
          </cell>
        </row>
        <row r="20505">
          <cell r="F20505" t="str">
            <v>auctionhouseportal.com</v>
          </cell>
          <cell r="G20505" t="str">
            <v>51281</v>
          </cell>
        </row>
        <row r="20506">
          <cell r="F20506" t="str">
            <v>audacy.space</v>
          </cell>
          <cell r="G20506" t="str">
            <v>51282</v>
          </cell>
        </row>
        <row r="20507">
          <cell r="F20507" t="str">
            <v>audaxhealth.com</v>
          </cell>
          <cell r="G20507" t="str">
            <v>51283</v>
          </cell>
        </row>
        <row r="20508">
          <cell r="F20508" t="str">
            <v>auddly.com</v>
          </cell>
          <cell r="G20508" t="str">
            <v>51284</v>
          </cell>
        </row>
        <row r="20509">
          <cell r="F20509" t="str">
            <v>audentestx.com</v>
          </cell>
          <cell r="G20509" t="str">
            <v>51285</v>
          </cell>
        </row>
        <row r="20510">
          <cell r="F20510" t="str">
            <v>audiam.com</v>
          </cell>
          <cell r="G20510" t="str">
            <v>51286</v>
          </cell>
        </row>
        <row r="20511">
          <cell r="F20511" t="str">
            <v>audibelldesigns.com</v>
          </cell>
          <cell r="G20511" t="str">
            <v>51287</v>
          </cell>
        </row>
        <row r="20512">
          <cell r="F20512" t="str">
            <v>audibene.de</v>
          </cell>
          <cell r="G20512" t="str">
            <v>51288</v>
          </cell>
        </row>
        <row r="20513">
          <cell r="F20513" t="str">
            <v>audibilityheadphones.com</v>
          </cell>
          <cell r="G20513" t="str">
            <v>51289</v>
          </cell>
        </row>
        <row r="20514">
          <cell r="F20514" t="str">
            <v>audicus.com</v>
          </cell>
          <cell r="G20514" t="str">
            <v>51290</v>
          </cell>
        </row>
        <row r="20515">
          <cell r="F20515" t="str">
            <v>audience.fm</v>
          </cell>
          <cell r="G20515" t="str">
            <v>51291</v>
          </cell>
        </row>
        <row r="20516">
          <cell r="F20516" t="str">
            <v>audienceintellect.com</v>
          </cell>
          <cell r="G20516" t="str">
            <v>51292</v>
          </cell>
        </row>
        <row r="20517">
          <cell r="F20517" t="str">
            <v>audingo.com</v>
          </cell>
          <cell r="G20517" t="str">
            <v>51293</v>
          </cell>
        </row>
        <row r="20518">
          <cell r="F20518" t="str">
            <v>audiocatch.com</v>
          </cell>
          <cell r="G20518" t="str">
            <v>51294</v>
          </cell>
        </row>
        <row r="20519">
          <cell r="F20519" t="str">
            <v>audiocure.de</v>
          </cell>
          <cell r="G20519" t="str">
            <v>51295</v>
          </cell>
        </row>
        <row r="20520">
          <cell r="F20520" t="str">
            <v>audiodraft.com</v>
          </cell>
          <cell r="G20520" t="str">
            <v>51296</v>
          </cell>
        </row>
        <row r="20521">
          <cell r="F20521" t="str">
            <v>audiogram.me</v>
          </cell>
          <cell r="G20521" t="str">
            <v>51297</v>
          </cell>
        </row>
        <row r="20522">
          <cell r="F20522" t="str">
            <v>audioms.com</v>
          </cell>
          <cell r="G20522" t="str">
            <v>51298</v>
          </cell>
        </row>
        <row r="20523">
          <cell r="F20523" t="str">
            <v>audioname.com</v>
          </cell>
          <cell r="G20523" t="str">
            <v>51299</v>
          </cell>
        </row>
        <row r="20524">
          <cell r="F20524" t="str">
            <v>audiopi.co.uk</v>
          </cell>
          <cell r="G20524" t="str">
            <v>51300</v>
          </cell>
        </row>
        <row r="20525">
          <cell r="F20525" t="str">
            <v>audiovroom.com</v>
          </cell>
          <cell r="G20525" t="str">
            <v>51301</v>
          </cell>
        </row>
        <row r="20526">
          <cell r="F20526" t="str">
            <v>audisoft.net</v>
          </cell>
          <cell r="G20526" t="str">
            <v>51302</v>
          </cell>
        </row>
        <row r="20527">
          <cell r="F20527" t="str">
            <v>auditfile.com</v>
          </cell>
          <cell r="G20527" t="str">
            <v>51303</v>
          </cell>
        </row>
        <row r="20528">
          <cell r="F20528" t="str">
            <v>aug-mental.com</v>
          </cell>
          <cell r="G20528" t="str">
            <v>51304</v>
          </cell>
        </row>
        <row r="20529">
          <cell r="F20529" t="str">
            <v>augmedix.com</v>
          </cell>
          <cell r="G20529" t="str">
            <v>51305</v>
          </cell>
        </row>
        <row r="20530">
          <cell r="F20530" t="str">
            <v>augmilabs.com</v>
          </cell>
          <cell r="G20530" t="str">
            <v>51306</v>
          </cell>
        </row>
        <row r="20531">
          <cell r="F20531" t="str">
            <v>augrav.com</v>
          </cell>
          <cell r="G20531" t="str">
            <v>51307</v>
          </cell>
        </row>
        <row r="20532">
          <cell r="F20532" t="str">
            <v>aula7.net</v>
          </cell>
          <cell r="G20532" t="str">
            <v>51308</v>
          </cell>
        </row>
        <row r="20533">
          <cell r="F20533" t="str">
            <v>aulalivre.net</v>
          </cell>
          <cell r="G20533" t="str">
            <v>51309</v>
          </cell>
        </row>
        <row r="20534">
          <cell r="F20534" t="str">
            <v>aumeoaudio.com</v>
          </cell>
          <cell r="G20534" t="str">
            <v>51310</v>
          </cell>
        </row>
        <row r="20535">
          <cell r="F20535" t="str">
            <v>auntaggiede.com</v>
          </cell>
          <cell r="G20535" t="str">
            <v>51311</v>
          </cell>
        </row>
        <row r="20536">
          <cell r="F20536" t="str">
            <v>auntbertha.com</v>
          </cell>
          <cell r="G20536" t="str">
            <v>51312</v>
          </cell>
        </row>
        <row r="20537">
          <cell r="F20537" t="str">
            <v>auotgeneration.com</v>
          </cell>
          <cell r="G20537" t="str">
            <v>51313</v>
          </cell>
        </row>
        <row r="20538">
          <cell r="F20538" t="str">
            <v>auptix.com</v>
          </cell>
          <cell r="G20538" t="str">
            <v>51314</v>
          </cell>
        </row>
        <row r="20539">
          <cell r="F20539" t="str">
            <v>aura.life</v>
          </cell>
          <cell r="G20539" t="str">
            <v>51315</v>
          </cell>
        </row>
        <row r="20540">
          <cell r="F20540" t="str">
            <v>auraframes.com</v>
          </cell>
          <cell r="G20540" t="str">
            <v>51316</v>
          </cell>
        </row>
        <row r="20541">
          <cell r="F20541" t="str">
            <v>auranest.com</v>
          </cell>
          <cell r="G20541" t="str">
            <v>51317</v>
          </cell>
        </row>
        <row r="20542">
          <cell r="F20542" t="str">
            <v>aurasemi.com</v>
          </cell>
          <cell r="G20542" t="str">
            <v>51318</v>
          </cell>
        </row>
        <row r="20543">
          <cell r="F20543" t="str">
            <v>aurinbiotech.com</v>
          </cell>
          <cell r="G20543" t="str">
            <v>51319</v>
          </cell>
        </row>
        <row r="20544">
          <cell r="F20544" t="str">
            <v>auro-3d.com</v>
          </cell>
          <cell r="G20544" t="str">
            <v>51320</v>
          </cell>
        </row>
        <row r="20545">
          <cell r="F20545" t="str">
            <v>aurochsbrewing.com</v>
          </cell>
          <cell r="G20545" t="str">
            <v>51321</v>
          </cell>
        </row>
        <row r="20546">
          <cell r="F20546" t="str">
            <v>auromabrewing.com</v>
          </cell>
          <cell r="G20546" t="str">
            <v>51322</v>
          </cell>
        </row>
        <row r="20547">
          <cell r="F20547" t="str">
            <v>aurorabrandsllc.com</v>
          </cell>
          <cell r="G20547" t="str">
            <v>51323</v>
          </cell>
        </row>
        <row r="20548">
          <cell r="F20548" t="str">
            <v>auroraspectral.com</v>
          </cell>
          <cell r="G20548" t="str">
            <v>51324</v>
          </cell>
        </row>
        <row r="20549">
          <cell r="F20549" t="str">
            <v>auroraspine.us</v>
          </cell>
          <cell r="G20549" t="str">
            <v>51325</v>
          </cell>
        </row>
        <row r="20550">
          <cell r="F20550" t="str">
            <v>aurovine.com</v>
          </cell>
          <cell r="G20550" t="str">
            <v>51326</v>
          </cell>
        </row>
        <row r="20551">
          <cell r="F20551" t="str">
            <v>aurynresources.com</v>
          </cell>
          <cell r="G20551" t="str">
            <v>51327</v>
          </cell>
        </row>
        <row r="20552">
          <cell r="F20552" t="str">
            <v>ausamerican.com</v>
          </cell>
          <cell r="G20552" t="str">
            <v>51328</v>
          </cell>
        </row>
        <row r="20553">
          <cell r="F20553" t="str">
            <v>auspherix.com</v>
          </cell>
          <cell r="G20553" t="str">
            <v>51329</v>
          </cell>
        </row>
        <row r="20554">
          <cell r="F20554" t="str">
            <v>austineastciders.com</v>
          </cell>
          <cell r="G20554" t="str">
            <v>51330</v>
          </cell>
        </row>
        <row r="20555">
          <cell r="F20555" t="str">
            <v>auth0.com</v>
          </cell>
          <cell r="G20555" t="str">
            <v>51331</v>
          </cell>
        </row>
        <row r="20556">
          <cell r="F20556" t="str">
            <v>authenticbrandsgroup.com</v>
          </cell>
          <cell r="G20556" t="str">
            <v>51332</v>
          </cell>
        </row>
        <row r="20557">
          <cell r="F20557" t="str">
            <v>autheos.com</v>
          </cell>
          <cell r="G20557" t="str">
            <v>51333</v>
          </cell>
        </row>
        <row r="20558">
          <cell r="F20558" t="str">
            <v>authess.com</v>
          </cell>
          <cell r="G20558" t="str">
            <v>51334</v>
          </cell>
        </row>
        <row r="20559">
          <cell r="F20559" t="str">
            <v>authorea.com</v>
          </cell>
          <cell r="G20559" t="str">
            <v>51335</v>
          </cell>
        </row>
        <row r="20560">
          <cell r="F20560" t="str">
            <v>autifony.com</v>
          </cell>
          <cell r="G20560" t="str">
            <v>51336</v>
          </cell>
        </row>
        <row r="20561">
          <cell r="F20561" t="str">
            <v>autismacumen.com</v>
          </cell>
          <cell r="G20561" t="str">
            <v>51337</v>
          </cell>
        </row>
        <row r="20562">
          <cell r="F20562" t="str">
            <v>autismsees.com</v>
          </cell>
          <cell r="G20562" t="str">
            <v>51338</v>
          </cell>
        </row>
        <row r="20563">
          <cell r="F20563" t="str">
            <v>autismsitter.weebly.com</v>
          </cell>
          <cell r="G20563" t="str">
            <v>51339</v>
          </cell>
        </row>
        <row r="20564">
          <cell r="F20564" t="str">
            <v>auto-linked.cn</v>
          </cell>
          <cell r="G20564" t="str">
            <v>51340</v>
          </cell>
        </row>
        <row r="20565">
          <cell r="F20565" t="str">
            <v>auto1-group.com</v>
          </cell>
          <cell r="G20565" t="str">
            <v>51341</v>
          </cell>
        </row>
        <row r="20566">
          <cell r="F20566" t="str">
            <v>auto1.com</v>
          </cell>
          <cell r="G20566" t="str">
            <v>51342</v>
          </cell>
        </row>
        <row r="20567">
          <cell r="F20567" t="str">
            <v>auto22.co.uk</v>
          </cell>
          <cell r="G20567" t="str">
            <v>51343</v>
          </cell>
        </row>
        <row r="20568">
          <cell r="F20568" t="str">
            <v>autoamerica.com</v>
          </cell>
          <cell r="G20568" t="str">
            <v>51344</v>
          </cell>
        </row>
        <row r="20569">
          <cell r="F20569" t="str">
            <v>autoauctionmall.com</v>
          </cell>
          <cell r="G20569" t="str">
            <v>51345</v>
          </cell>
        </row>
        <row r="20570">
          <cell r="F20570" t="str">
            <v>autobutler.dk</v>
          </cell>
          <cell r="G20570" t="str">
            <v>51346</v>
          </cell>
        </row>
        <row r="20571">
          <cell r="F20571" t="str">
            <v>autocosta.com</v>
          </cell>
          <cell r="G20571" t="str">
            <v>51347</v>
          </cell>
        </row>
        <row r="20572">
          <cell r="F20572" t="str">
            <v>autocus.com</v>
          </cell>
          <cell r="G20572" t="str">
            <v>51348</v>
          </cell>
        </row>
        <row r="20573">
          <cell r="F20573" t="str">
            <v>autoda.de</v>
          </cell>
          <cell r="G20573" t="str">
            <v>51349</v>
          </cell>
        </row>
        <row r="20574">
          <cell r="F20574" t="str">
            <v>autofact.cl</v>
          </cell>
          <cell r="G20574" t="str">
            <v>51350</v>
          </cell>
        </row>
        <row r="20575">
          <cell r="F20575" t="str">
            <v>autogenie.com.au</v>
          </cell>
          <cell r="G20575" t="str">
            <v>51351</v>
          </cell>
        </row>
        <row r="20576">
          <cell r="F20576" t="str">
            <v>autogenie.pk</v>
          </cell>
          <cell r="G20576" t="str">
            <v>51352</v>
          </cell>
        </row>
        <row r="20577">
          <cell r="F20577" t="str">
            <v>autoidinc.com</v>
          </cell>
          <cell r="G20577" t="str">
            <v>51353</v>
          </cell>
        </row>
        <row r="20578">
          <cell r="F20578" t="str">
            <v>autolina.ch</v>
          </cell>
          <cell r="G20578" t="str">
            <v>51354</v>
          </cell>
        </row>
        <row r="20579">
          <cell r="F20579" t="str">
            <v>autolist.com</v>
          </cell>
          <cell r="G20579" t="str">
            <v>51355</v>
          </cell>
        </row>
        <row r="20580">
          <cell r="F20580" t="str">
            <v>autoloadlogic.com</v>
          </cell>
          <cell r="G20580" t="str">
            <v>51356</v>
          </cell>
        </row>
        <row r="20581">
          <cell r="F20581" t="str">
            <v>autologic.us</v>
          </cell>
          <cell r="G20581" t="str">
            <v>51357</v>
          </cell>
        </row>
        <row r="20582">
          <cell r="F20582" t="str">
            <v>autolus.com</v>
          </cell>
          <cell r="G20582" t="str">
            <v>51358</v>
          </cell>
        </row>
        <row r="20583">
          <cell r="F20583" t="str">
            <v>autom.io</v>
          </cell>
          <cell r="G20583" t="str">
            <v>51359</v>
          </cell>
        </row>
        <row r="20584">
          <cell r="F20584" t="str">
            <v>automat.space</v>
          </cell>
          <cell r="G20584" t="str">
            <v>51360</v>
          </cell>
        </row>
        <row r="20585">
          <cell r="F20585" t="str">
            <v>automatic-logistic-solutions.com</v>
          </cell>
          <cell r="G20585" t="str">
            <v>51361</v>
          </cell>
        </row>
        <row r="20586">
          <cell r="F20586" t="str">
            <v>automatic.com</v>
          </cell>
          <cell r="G20586" t="str">
            <v>51362</v>
          </cell>
        </row>
        <row r="20587">
          <cell r="F20587" t="str">
            <v>automile.com</v>
          </cell>
          <cell r="G20587" t="str">
            <v>51363</v>
          </cell>
        </row>
        <row r="20588">
          <cell r="F20588" t="str">
            <v>automizy.com</v>
          </cell>
          <cell r="G20588" t="str">
            <v>51364</v>
          </cell>
        </row>
        <row r="20589">
          <cell r="F20589" t="str">
            <v>automotivemastermind.com</v>
          </cell>
          <cell r="G20589" t="str">
            <v>51365</v>
          </cell>
        </row>
        <row r="20590">
          <cell r="F20590" t="str">
            <v>automotivesuperstore.com.au</v>
          </cell>
          <cell r="G20590" t="str">
            <v>51366</v>
          </cell>
        </row>
        <row r="20591">
          <cell r="F20591" t="str">
            <v>autoo2.com</v>
          </cell>
          <cell r="G20591" t="str">
            <v>51367</v>
          </cell>
        </row>
        <row r="20592">
          <cell r="F20592" t="str">
            <v>autopilot.io</v>
          </cell>
          <cell r="G20592" t="str">
            <v>51368</v>
          </cell>
        </row>
        <row r="20593">
          <cell r="F20593" t="str">
            <v>autopilothq.com</v>
          </cell>
          <cell r="G20593" t="str">
            <v>51369</v>
          </cell>
        </row>
        <row r="20594">
          <cell r="F20594" t="str">
            <v>autoportal.com</v>
          </cell>
          <cell r="G20594" t="str">
            <v>51370</v>
          </cell>
        </row>
        <row r="20595">
          <cell r="F20595" t="str">
            <v>autoproceeding.com</v>
          </cell>
          <cell r="G20595" t="str">
            <v>51371</v>
          </cell>
        </row>
        <row r="20596">
          <cell r="F20596" t="str">
            <v>autoref.com</v>
          </cell>
          <cell r="G20596" t="str">
            <v>51372</v>
          </cell>
        </row>
        <row r="20597">
          <cell r="F20597" t="str">
            <v>autosaver.com</v>
          </cell>
          <cell r="G20597" t="str">
            <v>51373</v>
          </cell>
        </row>
        <row r="20598">
          <cell r="F20598" t="str">
            <v>autosecureusa.com</v>
          </cell>
          <cell r="G20598" t="str">
            <v>51374</v>
          </cell>
        </row>
        <row r="20599">
          <cell r="F20599" t="str">
            <v>autoshag.com</v>
          </cell>
          <cell r="G20599" t="str">
            <v>51375</v>
          </cell>
        </row>
        <row r="20600">
          <cell r="F20600" t="str">
            <v>autospot.ru</v>
          </cell>
          <cell r="G20600" t="str">
            <v>51376</v>
          </cell>
        </row>
        <row r="20601">
          <cell r="F20601" t="str">
            <v>autotelicinc.com</v>
          </cell>
          <cell r="G20601" t="str">
            <v>51377</v>
          </cell>
        </row>
        <row r="20602">
          <cell r="F20602" t="str">
            <v>autouncle.dk</v>
          </cell>
          <cell r="G20602" t="str">
            <v>51378</v>
          </cell>
        </row>
        <row r="20603">
          <cell r="F20603" t="str">
            <v>autowatts.com</v>
          </cell>
          <cell r="G20603" t="str">
            <v>51379</v>
          </cell>
        </row>
        <row r="20604">
          <cell r="F20604" t="str">
            <v>autowebinar.im</v>
          </cell>
          <cell r="G20604" t="str">
            <v>51380</v>
          </cell>
        </row>
        <row r="20605">
          <cell r="F20605" t="str">
            <v>autowiser.net</v>
          </cell>
          <cell r="G20605" t="str">
            <v>51381</v>
          </cell>
        </row>
        <row r="20606">
          <cell r="F20606" t="str">
            <v>autoyaba.com</v>
          </cell>
          <cell r="G20606" t="str">
            <v>51382</v>
          </cell>
        </row>
        <row r="20607">
          <cell r="F20607" t="str">
            <v>auvik.com</v>
          </cell>
          <cell r="G20607" t="str">
            <v>51383</v>
          </cell>
        </row>
        <row r="20608">
          <cell r="F20608" t="str">
            <v>auvitcus.com</v>
          </cell>
          <cell r="G20608" t="str">
            <v>51384</v>
          </cell>
        </row>
        <row r="20609">
          <cell r="F20609" t="str">
            <v>auxadyne.com</v>
          </cell>
          <cell r="G20609" t="str">
            <v>51385</v>
          </cell>
        </row>
        <row r="20610">
          <cell r="F20610" t="str">
            <v>auximiti.com</v>
          </cell>
          <cell r="G20610" t="str">
            <v>51386</v>
          </cell>
        </row>
        <row r="20611">
          <cell r="F20611" t="str">
            <v>auzzaar.com</v>
          </cell>
          <cell r="G20611" t="str">
            <v>51387</v>
          </cell>
        </row>
        <row r="20612">
          <cell r="F20612" t="str">
            <v>avacen.com</v>
          </cell>
          <cell r="G20612" t="str">
            <v>51388</v>
          </cell>
        </row>
        <row r="20613">
          <cell r="F20613" t="str">
            <v>avadenergy.com</v>
          </cell>
          <cell r="G20613" t="str">
            <v>51389</v>
          </cell>
        </row>
        <row r="20614">
          <cell r="F20614" t="str">
            <v>avado.com</v>
          </cell>
          <cell r="G20614" t="str">
            <v>51390</v>
          </cell>
        </row>
        <row r="20615">
          <cell r="F20615" t="str">
            <v>availendar.com</v>
          </cell>
          <cell r="G20615" t="str">
            <v>51391</v>
          </cell>
        </row>
        <row r="20616">
          <cell r="F20616" t="str">
            <v>availsmedical.com</v>
          </cell>
          <cell r="G20616" t="str">
            <v>51392</v>
          </cell>
        </row>
        <row r="20617">
          <cell r="F20617" t="str">
            <v>avalonautoprotection.com</v>
          </cell>
          <cell r="G20617" t="str">
            <v>51393</v>
          </cell>
        </row>
        <row r="20618">
          <cell r="F20618" t="str">
            <v>avalonhcs.com</v>
          </cell>
          <cell r="G20618" t="str">
            <v>51394</v>
          </cell>
        </row>
        <row r="20619">
          <cell r="F20619" t="str">
            <v>avalonsolutionsgroup.com</v>
          </cell>
          <cell r="G20619" t="str">
            <v>51395</v>
          </cell>
        </row>
        <row r="20620">
          <cell r="F20620" t="str">
            <v>avametric.com</v>
          </cell>
          <cell r="G20620" t="str">
            <v>51396</v>
          </cell>
        </row>
        <row r="20621">
          <cell r="F20621" t="str">
            <v>avana.asia</v>
          </cell>
          <cell r="G20621" t="str">
            <v>51397</v>
          </cell>
        </row>
        <row r="20622">
          <cell r="F20622" t="str">
            <v>avancert.com</v>
          </cell>
          <cell r="G20622" t="str">
            <v>51398</v>
          </cell>
        </row>
        <row r="20623">
          <cell r="F20623" t="str">
            <v>avanoo.com</v>
          </cell>
          <cell r="G20623" t="str">
            <v>51399</v>
          </cell>
        </row>
        <row r="20624">
          <cell r="F20624" t="str">
            <v>avanse.com</v>
          </cell>
          <cell r="G20624" t="str">
            <v>51400</v>
          </cell>
        </row>
        <row r="20625">
          <cell r="F20625" t="str">
            <v>avantclassic.com</v>
          </cell>
          <cell r="G20625" t="str">
            <v>51401</v>
          </cell>
        </row>
        <row r="20626">
          <cell r="F20626" t="str">
            <v>avantcredit.co.uk</v>
          </cell>
          <cell r="G20626" t="str">
            <v>51402</v>
          </cell>
        </row>
        <row r="20627">
          <cell r="F20627" t="str">
            <v>avantdiagnostics.com</v>
          </cell>
          <cell r="G20627" t="str">
            <v>51403</v>
          </cell>
        </row>
        <row r="20628">
          <cell r="F20628" t="str">
            <v>avanti.in</v>
          </cell>
          <cell r="G20628" t="str">
            <v>51404</v>
          </cell>
        </row>
        <row r="20629">
          <cell r="F20629" t="str">
            <v>avari.io</v>
          </cell>
          <cell r="G20629" t="str">
            <v>51405</v>
          </cell>
        </row>
        <row r="20630">
          <cell r="F20630" t="str">
            <v>avatrip.com</v>
          </cell>
          <cell r="G20630" t="str">
            <v>51406</v>
          </cell>
        </row>
        <row r="20631">
          <cell r="F20631" t="str">
            <v>avawinery.com</v>
          </cell>
          <cell r="G20631" t="str">
            <v>51407</v>
          </cell>
        </row>
        <row r="20632">
          <cell r="F20632" t="str">
            <v>avaz.com</v>
          </cell>
          <cell r="G20632" t="str">
            <v>51408</v>
          </cell>
        </row>
        <row r="20633">
          <cell r="F20633" t="str">
            <v>avdirect.nl</v>
          </cell>
          <cell r="G20633" t="str">
            <v>51409</v>
          </cell>
        </row>
        <row r="20634">
          <cell r="F20634" t="str">
            <v>aveclab.com</v>
          </cell>
          <cell r="G20634" t="str">
            <v>51410</v>
          </cell>
        </row>
        <row r="20635">
          <cell r="F20635" t="str">
            <v>aveillant.com</v>
          </cell>
          <cell r="G20635" t="str">
            <v>51411</v>
          </cell>
        </row>
        <row r="20636">
          <cell r="F20636" t="str">
            <v>avekshaa.com</v>
          </cell>
          <cell r="G20636" t="str">
            <v>51412</v>
          </cell>
        </row>
        <row r="20637">
          <cell r="F20637" t="str">
            <v>avelist.com</v>
          </cell>
          <cell r="G20637" t="str">
            <v>51413</v>
          </cell>
        </row>
        <row r="20638">
          <cell r="F20638" t="str">
            <v>avengersnetwork.com</v>
          </cell>
          <cell r="G20638" t="str">
            <v>51414</v>
          </cell>
        </row>
        <row r="20639">
          <cell r="F20639" t="str">
            <v>avenida.com.ar</v>
          </cell>
          <cell r="G20639" t="str">
            <v>51415</v>
          </cell>
        </row>
        <row r="20640">
          <cell r="F20640" t="str">
            <v>aventamed.com</v>
          </cell>
          <cell r="G20640" t="str">
            <v>51416</v>
          </cell>
        </row>
        <row r="20641">
          <cell r="F20641" t="str">
            <v>aventatech.com</v>
          </cell>
          <cell r="G20641" t="str">
            <v>51417</v>
          </cell>
        </row>
        <row r="20642">
          <cell r="F20642" t="str">
            <v>aventones.com</v>
          </cell>
          <cell r="G20642" t="str">
            <v>51418</v>
          </cell>
        </row>
        <row r="20643">
          <cell r="F20643" t="str">
            <v>avenues.org</v>
          </cell>
          <cell r="G20643" t="str">
            <v>51419</v>
          </cell>
        </row>
        <row r="20644">
          <cell r="F20644" t="str">
            <v>avenumedical.com</v>
          </cell>
          <cell r="G20644" t="str">
            <v>51420</v>
          </cell>
        </row>
        <row r="20645">
          <cell r="F20645" t="str">
            <v>avepanochevalley.org</v>
          </cell>
          <cell r="G20645" t="str">
            <v>51421</v>
          </cell>
        </row>
        <row r="20646">
          <cell r="F20646" t="str">
            <v>avexisinc.com</v>
          </cell>
          <cell r="G20646" t="str">
            <v>51422</v>
          </cell>
        </row>
        <row r="20647">
          <cell r="F20647" t="str">
            <v>avhana.com</v>
          </cell>
          <cell r="G20647" t="str">
            <v>51423</v>
          </cell>
        </row>
        <row r="20648">
          <cell r="F20648" t="str">
            <v>aviahealthinnovation.com</v>
          </cell>
          <cell r="G20648" t="str">
            <v>51424</v>
          </cell>
        </row>
        <row r="20649">
          <cell r="F20649" t="str">
            <v>aviatrix.com</v>
          </cell>
          <cell r="G20649" t="str">
            <v>51425</v>
          </cell>
        </row>
        <row r="20650">
          <cell r="F20650" t="str">
            <v>avidbiologics.com</v>
          </cell>
          <cell r="G20650" t="str">
            <v>51426</v>
          </cell>
        </row>
        <row r="20651">
          <cell r="F20651" t="str">
            <v>avidbots.com</v>
          </cell>
          <cell r="G20651" t="str">
            <v>51427</v>
          </cell>
        </row>
        <row r="20652">
          <cell r="F20652" t="str">
            <v>avidicare.se</v>
          </cell>
          <cell r="G20652" t="str">
            <v>51428</v>
          </cell>
        </row>
        <row r="20653">
          <cell r="F20653" t="str">
            <v>aviditynano.com</v>
          </cell>
          <cell r="G20653" t="str">
            <v>51429</v>
          </cell>
        </row>
        <row r="20654">
          <cell r="F20654" t="str">
            <v>avillionllp.com</v>
          </cell>
          <cell r="G20654" t="str">
            <v>51430</v>
          </cell>
        </row>
        <row r="20655">
          <cell r="F20655" t="str">
            <v>avimoto.com</v>
          </cell>
          <cell r="G20655" t="str">
            <v>51431</v>
          </cell>
        </row>
        <row r="20656">
          <cell r="F20656" t="str">
            <v>avincelconsulting.com</v>
          </cell>
          <cell r="G20656" t="str">
            <v>51432</v>
          </cell>
        </row>
        <row r="20657">
          <cell r="F20657" t="str">
            <v>avionenergy.info</v>
          </cell>
          <cell r="G20657" t="str">
            <v>51433</v>
          </cell>
        </row>
        <row r="20658">
          <cell r="F20658" t="str">
            <v>avis-verifies.com</v>
          </cell>
          <cell r="G20658" t="str">
            <v>51434</v>
          </cell>
        </row>
        <row r="20659">
          <cell r="F20659" t="str">
            <v>avisapharma.com</v>
          </cell>
          <cell r="G20659" t="str">
            <v>51435</v>
          </cell>
        </row>
        <row r="20660">
          <cell r="F20660" t="str">
            <v>avisionrobotics.com</v>
          </cell>
          <cell r="G20660" t="str">
            <v>51436</v>
          </cell>
        </row>
        <row r="20661">
          <cell r="F20661" t="str">
            <v>avisuwall.com</v>
          </cell>
          <cell r="G20661" t="str">
            <v>51437</v>
          </cell>
        </row>
        <row r="20662">
          <cell r="F20662" t="str">
            <v>avitide.com</v>
          </cell>
          <cell r="G20662" t="str">
            <v>51438</v>
          </cell>
        </row>
        <row r="20663">
          <cell r="F20663" t="str">
            <v>avitusortho.com</v>
          </cell>
          <cell r="G20663" t="str">
            <v>51439</v>
          </cell>
        </row>
        <row r="20664">
          <cell r="F20664" t="str">
            <v>avizorexpharma.com</v>
          </cell>
          <cell r="G20664" t="str">
            <v>51440</v>
          </cell>
        </row>
        <row r="20665">
          <cell r="F20665" t="str">
            <v>avni.io</v>
          </cell>
          <cell r="G20665" t="str">
            <v>51441</v>
          </cell>
        </row>
        <row r="20666">
          <cell r="F20666" t="str">
            <v>avocadostore.de</v>
          </cell>
          <cell r="G20666" t="str">
            <v>51442</v>
          </cell>
        </row>
        <row r="20667">
          <cell r="F20667" t="str">
            <v>avogy.com</v>
          </cell>
          <cell r="G20667" t="str">
            <v>51443</v>
          </cell>
        </row>
        <row r="20668">
          <cell r="F20668" t="str">
            <v>avolon.aero</v>
          </cell>
          <cell r="G20668" t="str">
            <v>51444</v>
          </cell>
        </row>
        <row r="20669">
          <cell r="F20669" t="str">
            <v>avopress.com</v>
          </cell>
          <cell r="G20669" t="str">
            <v>51445</v>
          </cell>
        </row>
        <row r="20670">
          <cell r="F20670" t="str">
            <v>avotronics.com</v>
          </cell>
          <cell r="G20670" t="str">
            <v>51446</v>
          </cell>
        </row>
        <row r="20671">
          <cell r="F20671" t="str">
            <v>avphar.com</v>
          </cell>
          <cell r="G20671" t="str">
            <v>51447</v>
          </cell>
        </row>
        <row r="20672">
          <cell r="F20672" t="str">
            <v>avraworld.com</v>
          </cell>
          <cell r="G20672" t="str">
            <v>51448</v>
          </cell>
        </row>
        <row r="20673">
          <cell r="F20673" t="str">
            <v>avrobio.com</v>
          </cell>
          <cell r="G20673" t="str">
            <v>51449</v>
          </cell>
        </row>
        <row r="20674">
          <cell r="F20674" t="str">
            <v>avroltd.com</v>
          </cell>
          <cell r="G20674" t="str">
            <v>51450</v>
          </cell>
        </row>
        <row r="20675">
          <cell r="F20675" t="str">
            <v>avsd.solutions</v>
          </cell>
          <cell r="G20675" t="str">
            <v>51451</v>
          </cell>
        </row>
        <row r="20676">
          <cell r="F20676" t="str">
            <v>avtherapeutics.com</v>
          </cell>
          <cell r="G20676" t="str">
            <v>51452</v>
          </cell>
        </row>
        <row r="20677">
          <cell r="F20677" t="str">
            <v>avular.com</v>
          </cell>
          <cell r="G20677" t="str">
            <v>51453</v>
          </cell>
        </row>
        <row r="20678">
          <cell r="F20678" t="str">
            <v>avvahealth.com</v>
          </cell>
          <cell r="G20678" t="str">
            <v>51454</v>
          </cell>
        </row>
        <row r="20679">
          <cell r="F20679" t="str">
            <v>avyst.com</v>
          </cell>
          <cell r="G20679" t="str">
            <v>51455</v>
          </cell>
        </row>
        <row r="20680">
          <cell r="F20680" t="str">
            <v>awardforce.com</v>
          </cell>
          <cell r="G20680" t="str">
            <v>51456</v>
          </cell>
        </row>
        <row r="20681">
          <cell r="F20681" t="str">
            <v>awareability.com</v>
          </cell>
          <cell r="G20681" t="str">
            <v>51457</v>
          </cell>
        </row>
        <row r="20682">
          <cell r="F20682" t="str">
            <v>awayn.com</v>
          </cell>
          <cell r="G20682" t="str">
            <v>51458</v>
          </cell>
        </row>
        <row r="20683">
          <cell r="F20683" t="str">
            <v>awaytravel.com</v>
          </cell>
          <cell r="G20683" t="str">
            <v>51459</v>
          </cell>
        </row>
        <row r="20684">
          <cell r="F20684" t="str">
            <v>awcloud.com</v>
          </cell>
          <cell r="G20684" t="str">
            <v>51460</v>
          </cell>
        </row>
        <row r="20685">
          <cell r="F20685" t="str">
            <v>awesome-maps.com</v>
          </cell>
          <cell r="G20685" t="str">
            <v>51461</v>
          </cell>
        </row>
        <row r="20686">
          <cell r="F20686" t="str">
            <v>awesome.ai</v>
          </cell>
          <cell r="G20686" t="str">
            <v>51462</v>
          </cell>
        </row>
        <row r="20687">
          <cell r="F20687" t="str">
            <v>awesomebazar.com</v>
          </cell>
          <cell r="G20687" t="str">
            <v>51463</v>
          </cell>
        </row>
        <row r="20688">
          <cell r="F20688" t="str">
            <v>awesomebox.com</v>
          </cell>
          <cell r="G20688" t="str">
            <v>51464</v>
          </cell>
        </row>
        <row r="20689">
          <cell r="F20689" t="str">
            <v>awesomenesstv.com</v>
          </cell>
          <cell r="G20689" t="str">
            <v>51465</v>
          </cell>
        </row>
        <row r="20690">
          <cell r="F20690" t="str">
            <v>awesomesaucelabs.com</v>
          </cell>
          <cell r="G20690" t="str">
            <v>51466</v>
          </cell>
        </row>
        <row r="20691">
          <cell r="F20691" t="str">
            <v>awesometouch.org</v>
          </cell>
          <cell r="G20691" t="str">
            <v>51467</v>
          </cell>
        </row>
        <row r="20692">
          <cell r="F20692" t="str">
            <v>awesomize.me</v>
          </cell>
          <cell r="G20692" t="str">
            <v>51468</v>
          </cell>
        </row>
        <row r="20693">
          <cell r="F20693" t="str">
            <v>awesummly.com</v>
          </cell>
          <cell r="G20693" t="str">
            <v>51469</v>
          </cell>
        </row>
        <row r="20694">
          <cell r="F20694" t="str">
            <v>awlandsundry.com</v>
          </cell>
          <cell r="G20694" t="str">
            <v>51470</v>
          </cell>
        </row>
        <row r="20695">
          <cell r="F20695" t="str">
            <v>ax-semantics.com</v>
          </cell>
          <cell r="G20695" t="str">
            <v>51471</v>
          </cell>
        </row>
        <row r="20696">
          <cell r="F20696" t="str">
            <v>axado.com.br</v>
          </cell>
          <cell r="G20696" t="str">
            <v>51472</v>
          </cell>
        </row>
        <row r="20697">
          <cell r="F20697" t="str">
            <v>axegaz.com</v>
          </cell>
          <cell r="G20697" t="str">
            <v>51473</v>
          </cell>
        </row>
        <row r="20698">
          <cell r="F20698" t="str">
            <v>axessamerica.com</v>
          </cell>
          <cell r="G20698" t="str">
            <v>51474</v>
          </cell>
        </row>
        <row r="20699">
          <cell r="F20699" t="str">
            <v>axialbiotherapeutics.com</v>
          </cell>
          <cell r="G20699" t="str">
            <v>51475</v>
          </cell>
        </row>
        <row r="20700">
          <cell r="F20700" t="str">
            <v>axialhealthcare.com</v>
          </cell>
          <cell r="G20700" t="str">
            <v>51476</v>
          </cell>
        </row>
        <row r="20701">
          <cell r="F20701" t="str">
            <v>axialmedical.com</v>
          </cell>
          <cell r="G20701" t="str">
            <v>51477</v>
          </cell>
        </row>
        <row r="20702">
          <cell r="F20702" t="str">
            <v>axilumrobotics.com</v>
          </cell>
          <cell r="G20702" t="str">
            <v>51478</v>
          </cell>
        </row>
        <row r="20703">
          <cell r="F20703" t="str">
            <v>axiomexergy.com</v>
          </cell>
          <cell r="G20703" t="str">
            <v>51479</v>
          </cell>
        </row>
        <row r="20704">
          <cell r="F20704" t="str">
            <v>axiomspace.com</v>
          </cell>
          <cell r="G20704" t="str">
            <v>51480</v>
          </cell>
        </row>
        <row r="20705">
          <cell r="F20705" t="str">
            <v>axiomxinc.com</v>
          </cell>
          <cell r="G20705" t="str">
            <v>51481</v>
          </cell>
        </row>
        <row r="20706">
          <cell r="F20706" t="str">
            <v>axis-motion.co.jp</v>
          </cell>
          <cell r="G20706" t="str">
            <v>51482</v>
          </cell>
        </row>
        <row r="20707">
          <cell r="F20707" t="str">
            <v>axisrooms.com</v>
          </cell>
          <cell r="G20707" t="str">
            <v>51483</v>
          </cell>
        </row>
        <row r="20708">
          <cell r="F20708" t="str">
            <v>axisstars.com</v>
          </cell>
          <cell r="G20708" t="str">
            <v>51484</v>
          </cell>
        </row>
        <row r="20709">
          <cell r="F20709" t="str">
            <v>axiumnanofibers.com</v>
          </cell>
          <cell r="G20709" t="str">
            <v>51485</v>
          </cell>
        </row>
        <row r="20710">
          <cell r="F20710" t="str">
            <v>axlehire.com</v>
          </cell>
          <cell r="G20710" t="str">
            <v>51486</v>
          </cell>
        </row>
        <row r="20711">
          <cell r="F20711" t="str">
            <v>axlr8.tech</v>
          </cell>
          <cell r="G20711" t="str">
            <v>51487</v>
          </cell>
        </row>
        <row r="20712">
          <cell r="F20712" t="str">
            <v>axolbio.com</v>
          </cell>
          <cell r="G20712" t="str">
            <v>51488</v>
          </cell>
        </row>
        <row r="20713">
          <cell r="F20713" t="str">
            <v>axonconnected.com</v>
          </cell>
          <cell r="G20713" t="str">
            <v>51489</v>
          </cell>
        </row>
        <row r="20714">
          <cell r="F20714" t="str">
            <v>axondx.com</v>
          </cell>
          <cell r="G20714" t="str">
            <v>51490</v>
          </cell>
        </row>
        <row r="20715">
          <cell r="F20715" t="str">
            <v>axoniamedical.com</v>
          </cell>
          <cell r="G20715" t="str">
            <v>51491</v>
          </cell>
        </row>
        <row r="20716">
          <cell r="F20716" t="str">
            <v>axonicsmodulation.com</v>
          </cell>
          <cell r="G20716" t="str">
            <v>51492</v>
          </cell>
        </row>
        <row r="20717">
          <cell r="F20717" t="str">
            <v>axosim.com</v>
          </cell>
          <cell r="G20717" t="str">
            <v>51493</v>
          </cell>
        </row>
        <row r="20718">
          <cell r="F20718" t="str">
            <v>axosuits.com</v>
          </cell>
          <cell r="G20718" t="str">
            <v>51494</v>
          </cell>
        </row>
        <row r="20719">
          <cell r="F20719" t="str">
            <v>axovant.com</v>
          </cell>
          <cell r="G20719" t="str">
            <v>51495</v>
          </cell>
        </row>
        <row r="20720">
          <cell r="F20720" t="str">
            <v>axpm.com</v>
          </cell>
          <cell r="G20720" t="str">
            <v>51496</v>
          </cell>
        </row>
        <row r="20721">
          <cell r="F20721" t="str">
            <v>axsome.com</v>
          </cell>
          <cell r="G20721" t="str">
            <v>51497</v>
          </cell>
        </row>
        <row r="20722">
          <cell r="F20722" t="str">
            <v>axtrading.com</v>
          </cell>
          <cell r="G20722" t="str">
            <v>51498</v>
          </cell>
        </row>
        <row r="20723">
          <cell r="F20723" t="str">
            <v>axxam.com</v>
          </cell>
          <cell r="G20723" t="str">
            <v>51499</v>
          </cell>
        </row>
        <row r="20724">
          <cell r="F20724" t="str">
            <v>ay.com</v>
          </cell>
          <cell r="G20724" t="str">
            <v>51500</v>
          </cell>
        </row>
        <row r="20725">
          <cell r="F20725" t="str">
            <v>ayarlabs.com</v>
          </cell>
          <cell r="G20725" t="str">
            <v>51501</v>
          </cell>
        </row>
        <row r="20726">
          <cell r="F20726" t="str">
            <v>ayda.co</v>
          </cell>
          <cell r="G20726" t="str">
            <v>51502</v>
          </cell>
        </row>
        <row r="20727">
          <cell r="F20727" t="str">
            <v>ayeahgames.com</v>
          </cell>
          <cell r="G20727" t="str">
            <v>51503</v>
          </cell>
        </row>
        <row r="20728">
          <cell r="F20728" t="str">
            <v>ayefin.com</v>
          </cell>
          <cell r="G20728" t="str">
            <v>51504</v>
          </cell>
        </row>
        <row r="20729">
          <cell r="F20729" t="str">
            <v>ayenda.co</v>
          </cell>
          <cell r="G20729" t="str">
            <v>51505</v>
          </cell>
        </row>
        <row r="20730">
          <cell r="F20730" t="str">
            <v>ayicf.com</v>
          </cell>
          <cell r="G20730" t="str">
            <v>51506</v>
          </cell>
        </row>
        <row r="20731">
          <cell r="F20731" t="str">
            <v>aylabeauty.com</v>
          </cell>
          <cell r="G20731" t="str">
            <v>51507</v>
          </cell>
        </row>
        <row r="20732">
          <cell r="F20732" t="str">
            <v>ayogo.com</v>
          </cell>
          <cell r="G20732" t="str">
            <v>51508</v>
          </cell>
        </row>
        <row r="20733">
          <cell r="F20733" t="str">
            <v>ayold.com</v>
          </cell>
          <cell r="G20733" t="str">
            <v>51509</v>
          </cell>
        </row>
        <row r="20734">
          <cell r="F20734" t="str">
            <v>ayoxxa.com</v>
          </cell>
          <cell r="G20734" t="str">
            <v>51510</v>
          </cell>
        </row>
        <row r="20735">
          <cell r="F20735" t="str">
            <v>ayr.com</v>
          </cell>
          <cell r="G20735" t="str">
            <v>51511</v>
          </cell>
        </row>
        <row r="20736">
          <cell r="F20736" t="str">
            <v>ayudarum.com</v>
          </cell>
          <cell r="G20736" t="str">
            <v>51512</v>
          </cell>
        </row>
        <row r="20737">
          <cell r="F20737" t="str">
            <v>ayzh.com</v>
          </cell>
          <cell r="G20737" t="str">
            <v>51513</v>
          </cell>
        </row>
        <row r="20738">
          <cell r="F20738" t="str">
            <v>azadipads.com</v>
          </cell>
          <cell r="G20738" t="str">
            <v>51514</v>
          </cell>
        </row>
        <row r="20739">
          <cell r="F20739" t="str">
            <v>azalead.com</v>
          </cell>
          <cell r="G20739" t="str">
            <v>51515</v>
          </cell>
        </row>
        <row r="20740">
          <cell r="F20740" t="str">
            <v>azendoo.com</v>
          </cell>
          <cell r="G20740" t="str">
            <v>51516</v>
          </cell>
        </row>
        <row r="20741">
          <cell r="F20741" t="str">
            <v>aznog.com</v>
          </cell>
          <cell r="G20741" t="str">
            <v>51517</v>
          </cell>
        </row>
        <row r="20742">
          <cell r="F20742" t="str">
            <v>azoi.com</v>
          </cell>
          <cell r="G20742" t="str">
            <v>51518</v>
          </cell>
        </row>
        <row r="20743">
          <cell r="F20743" t="str">
            <v>azonia.net</v>
          </cell>
          <cell r="G20743" t="str">
            <v>51519</v>
          </cell>
        </row>
        <row r="20744">
          <cell r="F20744" t="str">
            <v>azooki.com</v>
          </cell>
          <cell r="G20744" t="str">
            <v>51520</v>
          </cell>
        </row>
        <row r="20745">
          <cell r="F20745" t="str">
            <v>azoti.com</v>
          </cell>
          <cell r="G20745" t="str">
            <v>51521</v>
          </cell>
        </row>
        <row r="20746">
          <cell r="F20746" t="str">
            <v>aztecbpo.com</v>
          </cell>
          <cell r="G20746" t="str">
            <v>51522</v>
          </cell>
        </row>
        <row r="20747">
          <cell r="F20747" t="str">
            <v>aztechbeat.com</v>
          </cell>
          <cell r="G20747" t="str">
            <v>51523</v>
          </cell>
        </row>
        <row r="20748">
          <cell r="F20748" t="str">
            <v>aztherapies.com</v>
          </cell>
          <cell r="G20748" t="str">
            <v>51524</v>
          </cell>
        </row>
        <row r="20749">
          <cell r="F20749" t="str">
            <v>azubu.tv</v>
          </cell>
          <cell r="G20749" t="str">
            <v>51525</v>
          </cell>
        </row>
        <row r="20750">
          <cell r="F20750" t="str">
            <v>azuqua.com</v>
          </cell>
          <cell r="G20750" t="str">
            <v>51526</v>
          </cell>
        </row>
        <row r="20751">
          <cell r="F20751" t="str">
            <v>azurebiotech.com</v>
          </cell>
          <cell r="G20751" t="str">
            <v>51527</v>
          </cell>
        </row>
        <row r="20752">
          <cell r="F20752" t="str">
            <v>azuri-technologies.com</v>
          </cell>
          <cell r="G20752" t="str">
            <v>51528</v>
          </cell>
        </row>
        <row r="20753">
          <cell r="F20753" t="str">
            <v>azuro.in</v>
          </cell>
          <cell r="G20753" t="str">
            <v>51529</v>
          </cell>
        </row>
        <row r="20754">
          <cell r="F20754" t="str">
            <v>azurrx.com</v>
          </cell>
          <cell r="G20754" t="str">
            <v>51530</v>
          </cell>
        </row>
        <row r="20755">
          <cell r="F20755" t="str">
            <v>azwestendoscopy.com</v>
          </cell>
          <cell r="G20755" t="str">
            <v>51531</v>
          </cell>
        </row>
        <row r="20756">
          <cell r="F20756" t="str">
            <v>azzure-it.com</v>
          </cell>
          <cell r="G20756" t="str">
            <v>51532</v>
          </cell>
        </row>
        <row r="20757">
          <cell r="F20757" t="str">
            <v>b-152.ru</v>
          </cell>
          <cell r="G20757" t="str">
            <v>51533</v>
          </cell>
        </row>
        <row r="20758">
          <cell r="F20758" t="str">
            <v>b-easy.com</v>
          </cell>
          <cell r="G20758" t="str">
            <v>51534</v>
          </cell>
        </row>
        <row r="20759">
          <cell r="F20759" t="str">
            <v>b-engineer.co.jp</v>
          </cell>
          <cell r="G20759" t="str">
            <v>51535</v>
          </cell>
        </row>
        <row r="20760">
          <cell r="F20760" t="str">
            <v>b-guest.co.il</v>
          </cell>
          <cell r="G20760" t="str">
            <v>51536</v>
          </cell>
        </row>
        <row r="20761">
          <cell r="F20761" t="str">
            <v>b-guest.com</v>
          </cell>
          <cell r="G20761" t="str">
            <v>51537</v>
          </cell>
        </row>
        <row r="20762">
          <cell r="F20762" t="str">
            <v>b-parts.com</v>
          </cell>
          <cell r="G20762" t="str">
            <v>51538</v>
          </cell>
        </row>
        <row r="20763">
          <cell r="F20763" t="str">
            <v>b-reputation.com</v>
          </cell>
          <cell r="G20763" t="str">
            <v>51539</v>
          </cell>
        </row>
        <row r="20764">
          <cell r="F20764" t="str">
            <v>b-wom.com</v>
          </cell>
          <cell r="G20764" t="str">
            <v>51540</v>
          </cell>
        </row>
        <row r="20765">
          <cell r="F20765" t="str">
            <v>b12.io</v>
          </cell>
          <cell r="G20765" t="str">
            <v>51541</v>
          </cell>
        </row>
        <row r="20766">
          <cell r="F20766" t="str">
            <v>b2c2.net</v>
          </cell>
          <cell r="G20766" t="str">
            <v>51542</v>
          </cell>
        </row>
        <row r="20767">
          <cell r="F20767" t="str">
            <v>b2link.co.kr</v>
          </cell>
          <cell r="G20767" t="str">
            <v>51543</v>
          </cell>
        </row>
        <row r="20768">
          <cell r="F20768" t="str">
            <v>b3alliance.com</v>
          </cell>
          <cell r="G20768" t="str">
            <v>51544</v>
          </cell>
        </row>
        <row r="20769">
          <cell r="F20769" t="str">
            <v>b4cc.com</v>
          </cell>
          <cell r="G20769" t="str">
            <v>51545</v>
          </cell>
        </row>
        <row r="20770">
          <cell r="F20770" t="str">
            <v>b4ctechnologies.com</v>
          </cell>
          <cell r="G20770" t="str">
            <v>51546</v>
          </cell>
        </row>
        <row r="20771">
          <cell r="F20771" t="str">
            <v>b8ta.com</v>
          </cell>
          <cell r="G20771" t="str">
            <v>51547</v>
          </cell>
        </row>
        <row r="20772">
          <cell r="F20772" t="str">
            <v>baanguru.com</v>
          </cell>
          <cell r="G20772" t="str">
            <v>51548</v>
          </cell>
        </row>
        <row r="20773">
          <cell r="F20773" t="str">
            <v>baarzo.com</v>
          </cell>
          <cell r="G20773" t="str">
            <v>51549</v>
          </cell>
        </row>
        <row r="20774">
          <cell r="F20774" t="str">
            <v>baasbox.com</v>
          </cell>
          <cell r="G20774" t="str">
            <v>51550</v>
          </cell>
        </row>
        <row r="20775">
          <cell r="F20775" t="str">
            <v>babaiola.com</v>
          </cell>
          <cell r="G20775" t="str">
            <v>51551</v>
          </cell>
        </row>
        <row r="20776">
          <cell r="F20776" t="str">
            <v>babbler.us</v>
          </cell>
          <cell r="G20776" t="str">
            <v>51552</v>
          </cell>
        </row>
        <row r="20777">
          <cell r="F20777" t="str">
            <v>babelbark.com</v>
          </cell>
          <cell r="G20777" t="str">
            <v>51553</v>
          </cell>
        </row>
        <row r="20778">
          <cell r="F20778" t="str">
            <v>babelhealth.com</v>
          </cell>
          <cell r="G20778" t="str">
            <v>51554</v>
          </cell>
        </row>
        <row r="20779">
          <cell r="F20779" t="str">
            <v>bablbooks.com</v>
          </cell>
          <cell r="G20779" t="str">
            <v>51555</v>
          </cell>
        </row>
        <row r="20780">
          <cell r="F20780" t="str">
            <v>bablic.com</v>
          </cell>
          <cell r="G20780" t="str">
            <v>51556</v>
          </cell>
        </row>
        <row r="20781">
          <cell r="F20781" t="str">
            <v>bablr.mobi</v>
          </cell>
          <cell r="G20781" t="str">
            <v>51557</v>
          </cell>
        </row>
        <row r="20782">
          <cell r="F20782" t="str">
            <v>baboo.me</v>
          </cell>
          <cell r="G20782" t="str">
            <v>51558</v>
          </cell>
        </row>
        <row r="20783">
          <cell r="F20783" t="str">
            <v>baboom.com</v>
          </cell>
          <cell r="G20783" t="str">
            <v>51559</v>
          </cell>
        </row>
        <row r="20784">
          <cell r="F20784" t="str">
            <v>baboon.al</v>
          </cell>
          <cell r="G20784" t="str">
            <v>51560</v>
          </cell>
        </row>
        <row r="20785">
          <cell r="F20785" t="str">
            <v>baby.com.br</v>
          </cell>
          <cell r="G20785" t="str">
            <v>51561</v>
          </cell>
        </row>
        <row r="20786">
          <cell r="F20786" t="str">
            <v>baby2body.com</v>
          </cell>
          <cell r="G20786" t="str">
            <v>51562</v>
          </cell>
        </row>
        <row r="20787">
          <cell r="F20787" t="str">
            <v>babyblendy.com</v>
          </cell>
          <cell r="G20787" t="str">
            <v>51563</v>
          </cell>
        </row>
        <row r="20788">
          <cell r="F20788" t="str">
            <v>babyboom.ru</v>
          </cell>
          <cell r="G20788" t="str">
            <v>51564</v>
          </cell>
        </row>
        <row r="20789">
          <cell r="F20789" t="str">
            <v>babychakra.com</v>
          </cell>
          <cell r="G20789" t="str">
            <v>51565</v>
          </cell>
        </row>
        <row r="20790">
          <cell r="F20790" t="str">
            <v>babyglowz.com</v>
          </cell>
          <cell r="G20790" t="str">
            <v>51566</v>
          </cell>
        </row>
        <row r="20791">
          <cell r="F20791" t="str">
            <v>babygogo.in</v>
          </cell>
          <cell r="G20791" t="str">
            <v>51567</v>
          </cell>
        </row>
        <row r="20792">
          <cell r="F20792" t="str">
            <v>babyjunk.com</v>
          </cell>
          <cell r="G20792" t="str">
            <v>51568</v>
          </cell>
        </row>
        <row r="20793">
          <cell r="F20793" t="str">
            <v>babyli.st</v>
          </cell>
          <cell r="G20793" t="str">
            <v>51569</v>
          </cell>
        </row>
        <row r="20794">
          <cell r="F20794" t="str">
            <v>babymori.com</v>
          </cell>
          <cell r="G20794" t="str">
            <v>51570</v>
          </cell>
        </row>
        <row r="20795">
          <cell r="F20795" t="str">
            <v>babynames.net</v>
          </cell>
          <cell r="G20795" t="str">
            <v>51571</v>
          </cell>
        </row>
        <row r="20796">
          <cell r="F20796" t="str">
            <v>babyonboard.in</v>
          </cell>
          <cell r="G20796" t="str">
            <v>51572</v>
          </cell>
        </row>
        <row r="20797">
          <cell r="F20797" t="str">
            <v>babyoye.com</v>
          </cell>
          <cell r="G20797" t="str">
            <v>51573</v>
          </cell>
        </row>
        <row r="20798">
          <cell r="F20798" t="str">
            <v>babypage.com</v>
          </cell>
          <cell r="G20798" t="str">
            <v>51574</v>
          </cell>
        </row>
        <row r="20799">
          <cell r="F20799" t="str">
            <v>babytuto.com</v>
          </cell>
          <cell r="G20799" t="str">
            <v>51575</v>
          </cell>
        </row>
        <row r="20800">
          <cell r="F20800" t="str">
            <v>babywatchome.com</v>
          </cell>
          <cell r="G20800" t="str">
            <v>51576</v>
          </cell>
        </row>
        <row r="20801">
          <cell r="F20801" t="str">
            <v>babyworldlanguage.cn</v>
          </cell>
          <cell r="G20801" t="str">
            <v>51577</v>
          </cell>
        </row>
        <row r="20802">
          <cell r="F20802" t="str">
            <v>bacaworld.org</v>
          </cell>
          <cell r="G20802" t="str">
            <v>51578</v>
          </cell>
        </row>
        <row r="20803">
          <cell r="F20803" t="str">
            <v>bachraj.com</v>
          </cell>
          <cell r="G20803" t="str">
            <v>51579</v>
          </cell>
        </row>
        <row r="20804">
          <cell r="F20804" t="str">
            <v>back4app.com</v>
          </cell>
          <cell r="G20804" t="str">
            <v>51580</v>
          </cell>
        </row>
        <row r="20805">
          <cell r="F20805" t="str">
            <v>backatyou.com</v>
          </cell>
          <cell r="G20805" t="str">
            <v>51581</v>
          </cell>
        </row>
        <row r="20806">
          <cell r="F20806" t="str">
            <v>backboneplm.com</v>
          </cell>
          <cell r="G20806" t="str">
            <v>51582</v>
          </cell>
        </row>
        <row r="20807">
          <cell r="F20807" t="str">
            <v>backerkit.com</v>
          </cell>
          <cell r="G20807" t="str">
            <v>51583</v>
          </cell>
        </row>
        <row r="20808">
          <cell r="F20808" t="str">
            <v>backlift.com</v>
          </cell>
          <cell r="G20808" t="str">
            <v>51584</v>
          </cell>
        </row>
        <row r="20809">
          <cell r="F20809" t="str">
            <v>backlotcars.com</v>
          </cell>
          <cell r="G20809" t="str">
            <v>51585</v>
          </cell>
        </row>
        <row r="20810">
          <cell r="F20810" t="str">
            <v>backontrac.com</v>
          </cell>
          <cell r="G20810" t="str">
            <v>51586</v>
          </cell>
        </row>
        <row r="20811">
          <cell r="F20811" t="str">
            <v>backpac.kr</v>
          </cell>
          <cell r="G20811" t="str">
            <v>51587</v>
          </cell>
        </row>
        <row r="20812">
          <cell r="F20812" t="str">
            <v>backpackbang.com</v>
          </cell>
          <cell r="G20812" t="str">
            <v>51588</v>
          </cell>
        </row>
        <row r="20813">
          <cell r="F20813" t="str">
            <v>backpackerpanda.com</v>
          </cell>
          <cell r="G20813" t="str">
            <v>51589</v>
          </cell>
        </row>
        <row r="20814">
          <cell r="F20814" t="str">
            <v>backseatmedia.net</v>
          </cell>
          <cell r="G20814" t="str">
            <v>51590</v>
          </cell>
        </row>
        <row r="20815">
          <cell r="F20815" t="str">
            <v>backspac.es</v>
          </cell>
          <cell r="G20815" t="str">
            <v>51591</v>
          </cell>
        </row>
        <row r="20816">
          <cell r="F20816" t="str">
            <v>backstit.ch</v>
          </cell>
          <cell r="G20816" t="str">
            <v>51592</v>
          </cell>
        </row>
        <row r="20817">
          <cell r="F20817" t="str">
            <v>backtrace.io</v>
          </cell>
          <cell r="G20817" t="str">
            <v>51593</v>
          </cell>
        </row>
        <row r="20818">
          <cell r="F20818" t="str">
            <v>backtrackwear.com</v>
          </cell>
          <cell r="G20818" t="str">
            <v>51594</v>
          </cell>
        </row>
        <row r="20819">
          <cell r="F20819" t="str">
            <v>bactana.com</v>
          </cell>
          <cell r="G20819" t="str">
            <v>51595</v>
          </cell>
        </row>
        <row r="20820">
          <cell r="F20820" t="str">
            <v>bacula.org</v>
          </cell>
          <cell r="G20820" t="str">
            <v>51596</v>
          </cell>
        </row>
        <row r="20821">
          <cell r="F20821" t="str">
            <v>badgeville.com</v>
          </cell>
          <cell r="G20821" t="str">
            <v>51597</v>
          </cell>
        </row>
        <row r="20822">
          <cell r="F20822" t="str">
            <v>badnorwegian.no</v>
          </cell>
          <cell r="G20822" t="str">
            <v>51598</v>
          </cell>
        </row>
        <row r="20823">
          <cell r="F20823" t="str">
            <v>badseed.it</v>
          </cell>
          <cell r="G20823" t="str">
            <v>51599</v>
          </cell>
        </row>
        <row r="20824">
          <cell r="F20824" t="str">
            <v>badunetworks.com</v>
          </cell>
          <cell r="G20824" t="str">
            <v>51600</v>
          </cell>
        </row>
        <row r="20825">
          <cell r="F20825" t="str">
            <v>baebies.com</v>
          </cell>
          <cell r="G20825" t="str">
            <v>51601</v>
          </cell>
        </row>
        <row r="20826">
          <cell r="F20826" t="str">
            <v>bagaveev.com</v>
          </cell>
          <cell r="G20826" t="str">
            <v>51602</v>
          </cell>
        </row>
        <row r="20827">
          <cell r="F20827" t="str">
            <v>bagcheck.com</v>
          </cell>
          <cell r="G20827" t="str">
            <v>51603</v>
          </cell>
        </row>
        <row r="20828">
          <cell r="F20828" t="str">
            <v>bagelsbeans.nl</v>
          </cell>
          <cell r="G20828" t="str">
            <v>51604</v>
          </cell>
        </row>
        <row r="20829">
          <cell r="F20829" t="str">
            <v>bagna-cauda.co.jp</v>
          </cell>
          <cell r="G20829" t="str">
            <v>51605</v>
          </cell>
        </row>
        <row r="20830">
          <cell r="F20830" t="str">
            <v>bagsup.com</v>
          </cell>
          <cell r="G20830" t="str">
            <v>51606</v>
          </cell>
        </row>
        <row r="20831">
          <cell r="F20831" t="str">
            <v>bagthat.com</v>
          </cell>
          <cell r="G20831" t="str">
            <v>51607</v>
          </cell>
        </row>
        <row r="20832">
          <cell r="F20832" t="str">
            <v>baibu.la</v>
          </cell>
          <cell r="G20832" t="str">
            <v>51608</v>
          </cell>
        </row>
        <row r="20833">
          <cell r="F20833" t="str">
            <v>baileyu.com</v>
          </cell>
          <cell r="G20833" t="str">
            <v>51609</v>
          </cell>
        </row>
        <row r="20834">
          <cell r="F20834" t="str">
            <v>bainbridgehealth.com</v>
          </cell>
          <cell r="G20834" t="str">
            <v>51610</v>
          </cell>
        </row>
        <row r="20835">
          <cell r="F20835" t="str">
            <v>bairolive.com</v>
          </cell>
          <cell r="G20835" t="str">
            <v>51611</v>
          </cell>
        </row>
        <row r="20836">
          <cell r="F20836" t="str">
            <v>bajumurahonline.biz</v>
          </cell>
          <cell r="G20836" t="str">
            <v>51612</v>
          </cell>
        </row>
        <row r="20837">
          <cell r="F20837" t="str">
            <v>bakersshoes.com</v>
          </cell>
          <cell r="G20837" t="str">
            <v>51613</v>
          </cell>
        </row>
        <row r="20838">
          <cell r="F20838" t="str">
            <v>balakam.com</v>
          </cell>
          <cell r="G20838" t="str">
            <v>51614</v>
          </cell>
        </row>
        <row r="20839">
          <cell r="F20839" t="str">
            <v>balalikea.ru</v>
          </cell>
          <cell r="G20839" t="str">
            <v>51615</v>
          </cell>
        </row>
        <row r="20840">
          <cell r="F20840" t="str">
            <v>balancecredit.com</v>
          </cell>
          <cell r="G20840" t="str">
            <v>51616</v>
          </cell>
        </row>
        <row r="20841">
          <cell r="F20841" t="str">
            <v>balerin.com</v>
          </cell>
          <cell r="G20841" t="str">
            <v>51617</v>
          </cell>
        </row>
        <row r="20842">
          <cell r="F20842" t="str">
            <v>balinea.com</v>
          </cell>
          <cell r="G20842" t="str">
            <v>51618</v>
          </cell>
        </row>
        <row r="20843">
          <cell r="F20843" t="str">
            <v>balldur.com</v>
          </cell>
          <cell r="G20843" t="str">
            <v>51619</v>
          </cell>
        </row>
        <row r="20844">
          <cell r="F20844" t="str">
            <v>ballooningnesteggs.com</v>
          </cell>
          <cell r="G20844" t="str">
            <v>51620</v>
          </cell>
        </row>
        <row r="20845">
          <cell r="F20845" t="str">
            <v>balls.ie</v>
          </cell>
          <cell r="G20845" t="str">
            <v>51621</v>
          </cell>
        </row>
        <row r="20846">
          <cell r="F20846" t="str">
            <v>baltimorefoodtours.com</v>
          </cell>
          <cell r="G20846" t="str">
            <v>51622</v>
          </cell>
        </row>
        <row r="20847">
          <cell r="F20847" t="str">
            <v>balzo.eu</v>
          </cell>
          <cell r="G20847" t="str">
            <v>51623</v>
          </cell>
        </row>
        <row r="20848">
          <cell r="F20848" t="str">
            <v>bam.ai</v>
          </cell>
          <cell r="G20848" t="str">
            <v>51624</v>
          </cell>
        </row>
        <row r="20849">
          <cell r="F20849" t="str">
            <v>bamaleasing.com</v>
          </cell>
          <cell r="G20849" t="str">
            <v>51625</v>
          </cell>
        </row>
        <row r="20850">
          <cell r="F20850" t="str">
            <v>bambooapp.ie</v>
          </cell>
          <cell r="G20850" t="str">
            <v>51626</v>
          </cell>
        </row>
        <row r="20851">
          <cell r="F20851" t="str">
            <v>bamboostr.com</v>
          </cell>
          <cell r="G20851" t="str">
            <v>51627</v>
          </cell>
        </row>
        <row r="20852">
          <cell r="F20852" t="str">
            <v>bambootherapeutics.com</v>
          </cell>
          <cell r="G20852" t="str">
            <v>51628</v>
          </cell>
        </row>
        <row r="20853">
          <cell r="F20853" t="str">
            <v>bancha.launchrock.com</v>
          </cell>
          <cell r="G20853" t="str">
            <v>51629</v>
          </cell>
        </row>
        <row r="20854">
          <cell r="F20854" t="str">
            <v>bandapp.com</v>
          </cell>
          <cell r="G20854" t="str">
            <v>51630</v>
          </cell>
        </row>
        <row r="20855">
          <cell r="F20855" t="str">
            <v>bandarfoods.com</v>
          </cell>
          <cell r="G20855" t="str">
            <v>51631</v>
          </cell>
        </row>
        <row r="20856">
          <cell r="F20856" t="str">
            <v>bandboo.co</v>
          </cell>
          <cell r="G20856" t="str">
            <v>51632</v>
          </cell>
        </row>
        <row r="20857">
          <cell r="F20857" t="str">
            <v>bandooble.com</v>
          </cell>
          <cell r="G20857" t="str">
            <v>51633</v>
          </cell>
        </row>
        <row r="20858">
          <cell r="F20858" t="str">
            <v>bandsquare.com</v>
          </cell>
          <cell r="G20858" t="str">
            <v>51634</v>
          </cell>
        </row>
        <row r="20859">
          <cell r="F20859" t="str">
            <v>bandtastic.me</v>
          </cell>
          <cell r="G20859" t="str">
            <v>51635</v>
          </cell>
        </row>
        <row r="20860">
          <cell r="F20860" t="str">
            <v>bandup.com.br</v>
          </cell>
          <cell r="G20860" t="str">
            <v>51636</v>
          </cell>
        </row>
        <row r="20861">
          <cell r="F20861" t="str">
            <v>bandurasystems.com</v>
          </cell>
          <cell r="G20861" t="str">
            <v>51637</v>
          </cell>
        </row>
        <row r="20862">
          <cell r="F20862" t="str">
            <v>bandwagonfanclub.com</v>
          </cell>
          <cell r="G20862" t="str">
            <v>51638</v>
          </cell>
        </row>
        <row r="20863">
          <cell r="F20863" t="str">
            <v>bandy.co</v>
          </cell>
          <cell r="G20863" t="str">
            <v>51639</v>
          </cell>
        </row>
        <row r="20864">
          <cell r="F20864" t="str">
            <v>bandyer.com</v>
          </cell>
          <cell r="G20864" t="str">
            <v>51640</v>
          </cell>
        </row>
        <row r="20865">
          <cell r="F20865" t="str">
            <v>bangee.gr</v>
          </cell>
          <cell r="G20865" t="str">
            <v>51641</v>
          </cell>
        </row>
        <row r="20866">
          <cell r="F20866" t="str">
            <v>bangtango.com.au</v>
          </cell>
          <cell r="G20866" t="str">
            <v>51642</v>
          </cell>
        </row>
        <row r="20867">
          <cell r="F20867" t="str">
            <v>banhji.com</v>
          </cell>
          <cell r="G20867" t="str">
            <v>51643</v>
          </cell>
        </row>
        <row r="20868">
          <cell r="F20868" t="str">
            <v>banisterhomes.net</v>
          </cell>
          <cell r="G20868" t="str">
            <v>51644</v>
          </cell>
        </row>
        <row r="20869">
          <cell r="F20869" t="str">
            <v>bankfeeinsider.com</v>
          </cell>
          <cell r="G20869" t="str">
            <v>51645</v>
          </cell>
        </row>
        <row r="20870">
          <cell r="F20870" t="str">
            <v>banki.io</v>
          </cell>
          <cell r="G20870" t="str">
            <v>51646</v>
          </cell>
        </row>
        <row r="20871">
          <cell r="F20871" t="str">
            <v>bankjoy.com</v>
          </cell>
          <cell r="G20871" t="str">
            <v>51647</v>
          </cell>
        </row>
        <row r="20872">
          <cell r="F20872" t="str">
            <v>banksnob.com</v>
          </cell>
          <cell r="G20872" t="str">
            <v>51648</v>
          </cell>
        </row>
        <row r="20873">
          <cell r="F20873" t="str">
            <v>banneya.com</v>
          </cell>
          <cell r="G20873" t="str">
            <v>51649</v>
          </cell>
        </row>
        <row r="20874">
          <cell r="F20874" t="str">
            <v>banqueatlantique.net</v>
          </cell>
          <cell r="G20874" t="str">
            <v>51650</v>
          </cell>
        </row>
        <row r="20875">
          <cell r="F20875" t="str">
            <v>banro.com</v>
          </cell>
          <cell r="G20875" t="str">
            <v>51651</v>
          </cell>
        </row>
        <row r="20876">
          <cell r="F20876" t="str">
            <v>bantamu.com</v>
          </cell>
          <cell r="G20876" t="str">
            <v>51652</v>
          </cell>
        </row>
        <row r="20877">
          <cell r="F20877" t="str">
            <v>bantr.tv</v>
          </cell>
          <cell r="G20877" t="str">
            <v>51653</v>
          </cell>
        </row>
        <row r="20878">
          <cell r="F20878" t="str">
            <v>banvardandjames.com</v>
          </cell>
          <cell r="G20878" t="str">
            <v>51654</v>
          </cell>
        </row>
        <row r="20879">
          <cell r="F20879" t="str">
            <v>banyan.co</v>
          </cell>
          <cell r="G20879" t="str">
            <v>51655</v>
          </cell>
        </row>
        <row r="20880">
          <cell r="F20880" t="str">
            <v>banyanops.com</v>
          </cell>
          <cell r="G20880" t="str">
            <v>51656</v>
          </cell>
        </row>
        <row r="20881">
          <cell r="F20881" t="str">
            <v>banyansource.com</v>
          </cell>
          <cell r="G20881" t="str">
            <v>51657</v>
          </cell>
        </row>
        <row r="20882">
          <cell r="F20882" t="str">
            <v>banyanwater.com</v>
          </cell>
          <cell r="G20882" t="str">
            <v>51658</v>
          </cell>
        </row>
        <row r="20883">
          <cell r="F20883" t="str">
            <v>baobabtruck.wix.com</v>
          </cell>
          <cell r="G20883" t="str">
            <v>51659</v>
          </cell>
        </row>
        <row r="20884">
          <cell r="F20884" t="str">
            <v>baofengmojing.cn</v>
          </cell>
          <cell r="G20884" t="str">
            <v>51660</v>
          </cell>
        </row>
        <row r="20885">
          <cell r="F20885" t="str">
            <v>baojia.com</v>
          </cell>
          <cell r="G20885" t="str">
            <v>51661</v>
          </cell>
        </row>
        <row r="20886">
          <cell r="F20886" t="str">
            <v>baopinche.com</v>
          </cell>
          <cell r="G20886" t="str">
            <v>51662</v>
          </cell>
        </row>
        <row r="20887">
          <cell r="F20887" t="str">
            <v>bapul.net</v>
          </cell>
          <cell r="G20887" t="str">
            <v>51663</v>
          </cell>
        </row>
        <row r="20888">
          <cell r="F20888" t="str">
            <v>barbirdinc.wordpress.com</v>
          </cell>
          <cell r="G20888" t="str">
            <v>51664</v>
          </cell>
        </row>
        <row r="20889">
          <cell r="F20889" t="str">
            <v>barclap.com</v>
          </cell>
          <cell r="G20889" t="str">
            <v>51665</v>
          </cell>
        </row>
        <row r="20890">
          <cell r="F20890" t="str">
            <v>bardoggy.com</v>
          </cell>
          <cell r="G20890" t="str">
            <v>51666</v>
          </cell>
        </row>
        <row r="20891">
          <cell r="F20891" t="str">
            <v>bardydx.com</v>
          </cell>
          <cell r="G20891" t="str">
            <v>51667</v>
          </cell>
        </row>
        <row r="20892">
          <cell r="F20892" t="str">
            <v>bareedee.co</v>
          </cell>
          <cell r="G20892" t="str">
            <v>51668</v>
          </cell>
        </row>
        <row r="20893">
          <cell r="F20893" t="str">
            <v>barefoot-studio.be</v>
          </cell>
          <cell r="G20893" t="str">
            <v>51669</v>
          </cell>
        </row>
        <row r="20894">
          <cell r="F20894" t="str">
            <v>barefootnetworks.com</v>
          </cell>
          <cell r="G20894" t="str">
            <v>51670</v>
          </cell>
        </row>
        <row r="20895">
          <cell r="F20895" t="str">
            <v>baremetrics.com</v>
          </cell>
          <cell r="G20895" t="str">
            <v>51671</v>
          </cell>
        </row>
        <row r="20896">
          <cell r="F20896" t="str">
            <v>baretreemedia.com</v>
          </cell>
          <cell r="G20896" t="str">
            <v>51672</v>
          </cell>
        </row>
        <row r="20897">
          <cell r="F20897" t="str">
            <v>bareye.com</v>
          </cell>
          <cell r="G20897" t="str">
            <v>51673</v>
          </cell>
        </row>
        <row r="20898">
          <cell r="F20898" t="str">
            <v>barfrog.com</v>
          </cell>
          <cell r="G20898" t="str">
            <v>51674</v>
          </cell>
        </row>
        <row r="20899">
          <cell r="F20899" t="str">
            <v>barhead.com</v>
          </cell>
          <cell r="G20899" t="str">
            <v>51675</v>
          </cell>
        </row>
        <row r="20900">
          <cell r="F20900" t="str">
            <v>bark.co</v>
          </cell>
          <cell r="G20900" t="str">
            <v>51676</v>
          </cell>
        </row>
        <row r="20901">
          <cell r="F20901" t="str">
            <v>bark.us</v>
          </cell>
          <cell r="G20901" t="str">
            <v>51677</v>
          </cell>
        </row>
        <row r="20902">
          <cell r="F20902" t="str">
            <v>barkbeats.co.uk</v>
          </cell>
          <cell r="G20902" t="str">
            <v>51678</v>
          </cell>
        </row>
        <row r="20903">
          <cell r="F20903" t="str">
            <v>barkbox.com</v>
          </cell>
          <cell r="G20903" t="str">
            <v>51679</v>
          </cell>
        </row>
        <row r="20904">
          <cell r="F20904" t="str">
            <v>barkingseals.com</v>
          </cell>
          <cell r="G20904" t="str">
            <v>51680</v>
          </cell>
        </row>
        <row r="20905">
          <cell r="F20905" t="str">
            <v>barklypets.com</v>
          </cell>
          <cell r="G20905" t="str">
            <v>51681</v>
          </cell>
        </row>
        <row r="20906">
          <cell r="F20906" t="str">
            <v>barleyandoats.com</v>
          </cell>
          <cell r="G20906" t="str">
            <v>51682</v>
          </cell>
        </row>
        <row r="20907">
          <cell r="F20907" t="str">
            <v>barnana.com</v>
          </cell>
          <cell r="G20907" t="str">
            <v>51683</v>
          </cell>
        </row>
        <row r="20908">
          <cell r="F20908" t="str">
            <v>barnandwillow.com</v>
          </cell>
          <cell r="G20908" t="str">
            <v>51684</v>
          </cell>
        </row>
        <row r="20909">
          <cell r="F20909" t="str">
            <v>barnebys.com</v>
          </cell>
          <cell r="G20909" t="str">
            <v>51685</v>
          </cell>
        </row>
        <row r="20910">
          <cell r="F20910" t="str">
            <v>barnraiser.us</v>
          </cell>
          <cell r="G20910" t="str">
            <v>51686</v>
          </cell>
        </row>
        <row r="20911">
          <cell r="F20911" t="str">
            <v>baroo.co</v>
          </cell>
          <cell r="G20911" t="str">
            <v>51687</v>
          </cell>
        </row>
        <row r="20912">
          <cell r="F20912" t="str">
            <v>barovehicles.com</v>
          </cell>
          <cell r="G20912" t="str">
            <v>51688</v>
          </cell>
        </row>
        <row r="20913">
          <cell r="F20913" t="str">
            <v>barqo.co</v>
          </cell>
          <cell r="G20913" t="str">
            <v>51689</v>
          </cell>
        </row>
        <row r="20914">
          <cell r="F20914" t="str">
            <v>barreldoor.com</v>
          </cell>
          <cell r="G20914" t="str">
            <v>51690</v>
          </cell>
        </row>
        <row r="20915">
          <cell r="F20915" t="str">
            <v>barrigafoods.com</v>
          </cell>
          <cell r="G20915" t="str">
            <v>51691</v>
          </cell>
        </row>
        <row r="20916">
          <cell r="F20916" t="str">
            <v>barter.li</v>
          </cell>
          <cell r="G20916" t="str">
            <v>51692</v>
          </cell>
        </row>
        <row r="20917">
          <cell r="F20917" t="str">
            <v>bartesian.com</v>
          </cell>
          <cell r="G20917" t="str">
            <v>51693</v>
          </cell>
        </row>
        <row r="20918">
          <cell r="F20918" t="str">
            <v>baruexchange.com</v>
          </cell>
          <cell r="G20918" t="str">
            <v>51694</v>
          </cell>
        </row>
        <row r="20919">
          <cell r="F20919" t="str">
            <v>base7booking.com</v>
          </cell>
          <cell r="G20919" t="str">
            <v>51695</v>
          </cell>
        </row>
        <row r="20920">
          <cell r="F20920" t="str">
            <v>baselabs.de</v>
          </cell>
          <cell r="G20920" t="str">
            <v>51696</v>
          </cell>
        </row>
        <row r="20921">
          <cell r="F20921" t="str">
            <v>basestone.io</v>
          </cell>
          <cell r="G20921" t="str">
            <v>51697</v>
          </cell>
        </row>
        <row r="20922">
          <cell r="F20922" t="str">
            <v>baseventure.com</v>
          </cell>
          <cell r="G20922" t="str">
            <v>51698</v>
          </cell>
        </row>
        <row r="20923">
          <cell r="F20923" t="str">
            <v>basharacare.com</v>
          </cell>
          <cell r="G20923" t="str">
            <v>51699</v>
          </cell>
        </row>
        <row r="20924">
          <cell r="F20924" t="str">
            <v>basicgov.com</v>
          </cell>
          <cell r="G20924" t="str">
            <v>51700</v>
          </cell>
        </row>
        <row r="20925">
          <cell r="F20925" t="str">
            <v>basico.com</v>
          </cell>
          <cell r="G20925" t="str">
            <v>51701</v>
          </cell>
        </row>
        <row r="20926">
          <cell r="F20926" t="str">
            <v>basincommerce.com</v>
          </cell>
          <cell r="G20926" t="str">
            <v>51702</v>
          </cell>
        </row>
        <row r="20927">
          <cell r="F20927" t="str">
            <v>basno.com</v>
          </cell>
          <cell r="G20927" t="str">
            <v>51703</v>
          </cell>
        </row>
        <row r="20928">
          <cell r="F20928" t="str">
            <v>bassmanager.com</v>
          </cell>
          <cell r="G20928" t="str">
            <v>51704</v>
          </cell>
        </row>
        <row r="20929">
          <cell r="F20929" t="str">
            <v>bataviabiosciences.com</v>
          </cell>
          <cell r="G20929" t="str">
            <v>51705</v>
          </cell>
        </row>
        <row r="20930">
          <cell r="F20930" t="str">
            <v>batchinc.com</v>
          </cell>
          <cell r="G20930" t="str">
            <v>51706</v>
          </cell>
        </row>
        <row r="20931">
          <cell r="F20931" t="str">
            <v>batonapp.com</v>
          </cell>
          <cell r="G20931" t="str">
            <v>51707</v>
          </cell>
        </row>
        <row r="20932">
          <cell r="F20932" t="str">
            <v>batonmed.com</v>
          </cell>
          <cell r="G20932" t="str">
            <v>51708</v>
          </cell>
        </row>
        <row r="20933">
          <cell r="F20933" t="str">
            <v>batsondelivery.com</v>
          </cell>
          <cell r="G20933" t="str">
            <v>51709</v>
          </cell>
        </row>
        <row r="20934">
          <cell r="F20934" t="str">
            <v>battlefy.com</v>
          </cell>
          <cell r="G20934" t="str">
            <v>51710</v>
          </cell>
        </row>
        <row r="20935">
          <cell r="F20935" t="str">
            <v>battlepro.com</v>
          </cell>
          <cell r="G20935" t="str">
            <v>51711</v>
          </cell>
        </row>
        <row r="20936">
          <cell r="F20936" t="str">
            <v>battleriff.com</v>
          </cell>
          <cell r="G20936" t="str">
            <v>51712</v>
          </cell>
        </row>
        <row r="20937">
          <cell r="F20937" t="str">
            <v>battswap.com</v>
          </cell>
          <cell r="G20937" t="str">
            <v>51713</v>
          </cell>
        </row>
        <row r="20938">
          <cell r="F20938" t="str">
            <v>batubiologics.com</v>
          </cell>
          <cell r="G20938" t="str">
            <v>51714</v>
          </cell>
        </row>
        <row r="20939">
          <cell r="F20939" t="str">
            <v>batuta.com</v>
          </cell>
          <cell r="G20939" t="str">
            <v>51715</v>
          </cell>
        </row>
        <row r="20940">
          <cell r="F20940" t="str">
            <v>baublebar.com</v>
          </cell>
          <cell r="G20940" t="str">
            <v>51716</v>
          </cell>
        </row>
        <row r="20941">
          <cell r="F20941" t="str">
            <v>bauzaar.it</v>
          </cell>
          <cell r="G20941" t="str">
            <v>51717</v>
          </cell>
        </row>
        <row r="20942">
          <cell r="F20942" t="str">
            <v>bayfieldcourt.co.uk</v>
          </cell>
          <cell r="G20942" t="str">
            <v>51718</v>
          </cell>
        </row>
        <row r="20943">
          <cell r="F20943" t="str">
            <v>bayiq.com</v>
          </cell>
          <cell r="G20943" t="str">
            <v>51719</v>
          </cell>
        </row>
        <row r="20944">
          <cell r="F20944" t="str">
            <v>baylabs.io</v>
          </cell>
          <cell r="G20944" t="str">
            <v>51720</v>
          </cell>
        </row>
        <row r="20945">
          <cell r="F20945" t="str">
            <v>baystoragetechnology.com</v>
          </cell>
          <cell r="G20945" t="str">
            <v>51721</v>
          </cell>
        </row>
        <row r="20946">
          <cell r="F20946" t="str">
            <v>bazaarcorner.com</v>
          </cell>
          <cell r="G20946" t="str">
            <v>51722</v>
          </cell>
        </row>
        <row r="20947">
          <cell r="F20947" t="str">
            <v>bazarmaker.com</v>
          </cell>
          <cell r="G20947" t="str">
            <v>51723</v>
          </cell>
        </row>
        <row r="20948">
          <cell r="F20948" t="str">
            <v>bazelevs.com</v>
          </cell>
          <cell r="G20948" t="str">
            <v>51724</v>
          </cell>
        </row>
        <row r="20949">
          <cell r="F20949" t="str">
            <v>bazingacorp.com</v>
          </cell>
          <cell r="G20949" t="str">
            <v>51725</v>
          </cell>
        </row>
        <row r="20950">
          <cell r="F20950" t="str">
            <v>bbattle.net</v>
          </cell>
          <cell r="G20950" t="str">
            <v>51726</v>
          </cell>
        </row>
        <row r="20951">
          <cell r="F20951" t="str">
            <v>bbceasy.com</v>
          </cell>
          <cell r="G20951" t="str">
            <v>51727</v>
          </cell>
        </row>
        <row r="20952">
          <cell r="F20952" t="str">
            <v>bbcustominstruments.com</v>
          </cell>
          <cell r="G20952" t="str">
            <v>51728</v>
          </cell>
        </row>
        <row r="20953">
          <cell r="F20953" t="str">
            <v>bbfseries.com</v>
          </cell>
          <cell r="G20953" t="str">
            <v>51729</v>
          </cell>
        </row>
        <row r="20954">
          <cell r="F20954" t="str">
            <v>bboxx.co.uk</v>
          </cell>
          <cell r="G20954" t="str">
            <v>51730</v>
          </cell>
        </row>
        <row r="20955">
          <cell r="F20955" t="str">
            <v>bbuzzart.com</v>
          </cell>
          <cell r="G20955" t="str">
            <v>51731</v>
          </cell>
        </row>
        <row r="20956">
          <cell r="F20956" t="str">
            <v>bbyworld.com</v>
          </cell>
          <cell r="G20956" t="str">
            <v>51732</v>
          </cell>
        </row>
        <row r="20957">
          <cell r="F20957" t="str">
            <v>bcast.com</v>
          </cell>
          <cell r="G20957" t="str">
            <v>51733</v>
          </cell>
        </row>
        <row r="20958">
          <cell r="F20958" t="str">
            <v>bciq.biocentury.com</v>
          </cell>
          <cell r="G20958" t="str">
            <v>51734</v>
          </cell>
        </row>
        <row r="20959">
          <cell r="F20959" t="str">
            <v>bcodex.com</v>
          </cell>
          <cell r="G20959" t="str">
            <v>51735</v>
          </cell>
        </row>
        <row r="20960">
          <cell r="F20960" t="str">
            <v>bcommunities.com</v>
          </cell>
          <cell r="G20960" t="str">
            <v>51736</v>
          </cell>
        </row>
        <row r="20961">
          <cell r="F20961" t="str">
            <v>bd4travel.com</v>
          </cell>
          <cell r="G20961" t="str">
            <v>51737</v>
          </cell>
        </row>
        <row r="20962">
          <cell r="F20962" t="str">
            <v>bdayteam.com</v>
          </cell>
          <cell r="G20962" t="str">
            <v>51738</v>
          </cell>
        </row>
        <row r="20963">
          <cell r="F20963" t="str">
            <v>bdcabs.com</v>
          </cell>
          <cell r="G20963" t="str">
            <v>51739</v>
          </cell>
        </row>
        <row r="20964">
          <cell r="F20964" t="str">
            <v>bdcmsupportservices.blogspot.com</v>
          </cell>
          <cell r="G20964" t="str">
            <v>51740</v>
          </cell>
        </row>
        <row r="20965">
          <cell r="F20965" t="str">
            <v>bdex.com</v>
          </cell>
          <cell r="G20965" t="str">
            <v>51741</v>
          </cell>
        </row>
        <row r="20966">
          <cell r="F20966" t="str">
            <v>bdigital.id</v>
          </cell>
          <cell r="G20966" t="str">
            <v>51742</v>
          </cell>
        </row>
        <row r="20967">
          <cell r="F20967" t="str">
            <v>bdrates.com</v>
          </cell>
          <cell r="G20967" t="str">
            <v>51743</v>
          </cell>
        </row>
        <row r="20968">
          <cell r="F20968" t="str">
            <v>bdsanalytics.com</v>
          </cell>
          <cell r="G20968" t="str">
            <v>51744</v>
          </cell>
        </row>
        <row r="20969">
          <cell r="F20969" t="str">
            <v>bdsdiet.com</v>
          </cell>
          <cell r="G20969" t="str">
            <v>51745</v>
          </cell>
        </row>
        <row r="20970">
          <cell r="F20970" t="str">
            <v>be-novative.com</v>
          </cell>
          <cell r="G20970" t="str">
            <v>51746</v>
          </cell>
        </row>
        <row r="20971">
          <cell r="F20971" t="str">
            <v>be1.ru</v>
          </cell>
          <cell r="G20971" t="str">
            <v>51747</v>
          </cell>
        </row>
        <row r="20972">
          <cell r="F20972" t="str">
            <v>beach-inspector.com</v>
          </cell>
          <cell r="G20972" t="str">
            <v>51748</v>
          </cell>
        </row>
        <row r="20973">
          <cell r="F20973" t="str">
            <v>beachmint.com</v>
          </cell>
          <cell r="G20973" t="str">
            <v>51749</v>
          </cell>
        </row>
        <row r="20974">
          <cell r="F20974" t="str">
            <v>beachwhiskey.com</v>
          </cell>
          <cell r="G20974" t="str">
            <v>51750</v>
          </cell>
        </row>
        <row r="20975">
          <cell r="F20975" t="str">
            <v>beaconbiomedical.com</v>
          </cell>
          <cell r="G20975" t="str">
            <v>51751</v>
          </cell>
        </row>
        <row r="20976">
          <cell r="F20976" t="str">
            <v>beaconlab.nl</v>
          </cell>
          <cell r="G20976" t="str">
            <v>51752</v>
          </cell>
        </row>
        <row r="20977">
          <cell r="F20977" t="str">
            <v>beaconreader.com</v>
          </cell>
          <cell r="G20977" t="str">
            <v>51753</v>
          </cell>
        </row>
        <row r="20978">
          <cell r="F20978" t="str">
            <v>beacrew.jp</v>
          </cell>
          <cell r="G20978" t="str">
            <v>51754</v>
          </cell>
        </row>
        <row r="20979">
          <cell r="F20979" t="str">
            <v>beadandbuttonshow.com</v>
          </cell>
          <cell r="G20979" t="str">
            <v>51755</v>
          </cell>
        </row>
        <row r="20980">
          <cell r="F20980" t="str">
            <v>beaglebioinformatics.com</v>
          </cell>
          <cell r="G20980" t="str">
            <v>51756</v>
          </cell>
        </row>
        <row r="20981">
          <cell r="F20981" t="str">
            <v>beaglebioproducts.com</v>
          </cell>
          <cell r="G20981" t="str">
            <v>51757</v>
          </cell>
        </row>
        <row r="20982">
          <cell r="F20982" t="str">
            <v>beamcall.com</v>
          </cell>
          <cell r="G20982" t="str">
            <v>51758</v>
          </cell>
        </row>
        <row r="20983">
          <cell r="F20983" t="str">
            <v>beamcharging.com</v>
          </cell>
          <cell r="G20983" t="str">
            <v>51759</v>
          </cell>
        </row>
        <row r="20984">
          <cell r="F20984" t="str">
            <v>beamgift.com</v>
          </cell>
          <cell r="G20984" t="str">
            <v>51760</v>
          </cell>
        </row>
        <row r="20985">
          <cell r="F20985" t="str">
            <v>beanandgone.land</v>
          </cell>
          <cell r="G20985" t="str">
            <v>51761</v>
          </cell>
        </row>
        <row r="20986">
          <cell r="F20986" t="str">
            <v>beanjockey.com</v>
          </cell>
          <cell r="G20986" t="str">
            <v>51762</v>
          </cell>
        </row>
        <row r="20987">
          <cell r="F20987" t="str">
            <v>beansaround.com</v>
          </cell>
          <cell r="G20987" t="str">
            <v>51763</v>
          </cell>
        </row>
        <row r="20988">
          <cell r="F20988" t="str">
            <v>beansgrapesandleaves.com</v>
          </cell>
          <cell r="G20988" t="str">
            <v>51764</v>
          </cell>
        </row>
        <row r="20989">
          <cell r="F20989" t="str">
            <v>beansight.com</v>
          </cell>
          <cell r="G20989" t="str">
            <v>51765</v>
          </cell>
        </row>
        <row r="20990">
          <cell r="F20990" t="str">
            <v>beapplied.com</v>
          </cell>
          <cell r="G20990" t="str">
            <v>51766</v>
          </cell>
        </row>
        <row r="20991">
          <cell r="F20991" t="str">
            <v>bearabeara.co.uk</v>
          </cell>
          <cell r="G20991" t="str">
            <v>51767</v>
          </cell>
        </row>
        <row r="20992">
          <cell r="F20992" t="str">
            <v>beardo.in</v>
          </cell>
          <cell r="G20992" t="str">
            <v>51768</v>
          </cell>
        </row>
        <row r="20993">
          <cell r="F20993" t="str">
            <v>beardsandbeavers.com</v>
          </cell>
          <cell r="G20993" t="str">
            <v>51769</v>
          </cell>
        </row>
        <row r="20994">
          <cell r="F20994" t="str">
            <v>bearhugtechnologies.com</v>
          </cell>
          <cell r="G20994" t="str">
            <v>51770</v>
          </cell>
        </row>
        <row r="20995">
          <cell r="F20995" t="str">
            <v>bearsvsbabies.com</v>
          </cell>
          <cell r="G20995" t="str">
            <v>51771</v>
          </cell>
        </row>
        <row r="20996">
          <cell r="F20996" t="str">
            <v>beartonline.com</v>
          </cell>
          <cell r="G20996" t="str">
            <v>51772</v>
          </cell>
        </row>
        <row r="20997">
          <cell r="F20997" t="str">
            <v>beatboxbeverages.com</v>
          </cell>
          <cell r="G20997" t="str">
            <v>51773</v>
          </cell>
        </row>
        <row r="20998">
          <cell r="F20998" t="str">
            <v>beatdeck.com</v>
          </cell>
          <cell r="G20998" t="str">
            <v>51774</v>
          </cell>
        </row>
        <row r="20999">
          <cell r="F20999" t="str">
            <v>beatfitness.ch</v>
          </cell>
          <cell r="G20999" t="str">
            <v>51775</v>
          </cell>
        </row>
        <row r="21000">
          <cell r="F21000" t="str">
            <v>beatlab.com</v>
          </cell>
          <cell r="G21000" t="str">
            <v>51776</v>
          </cell>
        </row>
        <row r="21001">
          <cell r="F21001" t="str">
            <v>beatmywastequote.com</v>
          </cell>
          <cell r="G21001" t="str">
            <v>51777</v>
          </cell>
        </row>
        <row r="21002">
          <cell r="F21002" t="str">
            <v>beatpacking.com</v>
          </cell>
          <cell r="G21002" t="str">
            <v>51778</v>
          </cell>
        </row>
        <row r="21003">
          <cell r="F21003" t="str">
            <v>beatpals.com</v>
          </cell>
          <cell r="G21003" t="str">
            <v>51779</v>
          </cell>
        </row>
        <row r="21004">
          <cell r="F21004" t="str">
            <v>beatroot.com</v>
          </cell>
          <cell r="G21004" t="str">
            <v>51780</v>
          </cell>
        </row>
        <row r="21005">
          <cell r="F21005" t="str">
            <v>beatshare.me</v>
          </cell>
          <cell r="G21005" t="str">
            <v>51781</v>
          </cell>
        </row>
        <row r="21006">
          <cell r="F21006" t="str">
            <v>beatswitch.com</v>
          </cell>
          <cell r="G21006" t="str">
            <v>51782</v>
          </cell>
        </row>
        <row r="21007">
          <cell r="F21007" t="str">
            <v>beatsy.co</v>
          </cell>
          <cell r="G21007" t="str">
            <v>51783</v>
          </cell>
        </row>
        <row r="21008">
          <cell r="F21008" t="str">
            <v>beatthebushes.com</v>
          </cell>
          <cell r="G21008" t="str">
            <v>51784</v>
          </cell>
        </row>
        <row r="21009">
          <cell r="F21009" t="str">
            <v>beaumontandjames.com</v>
          </cell>
          <cell r="G21009" t="str">
            <v>51785</v>
          </cell>
        </row>
        <row r="21010">
          <cell r="F21010" t="str">
            <v>beautiful.ai</v>
          </cell>
          <cell r="G21010" t="str">
            <v>51786</v>
          </cell>
        </row>
        <row r="21011">
          <cell r="F21011" t="str">
            <v>beautiful.me</v>
          </cell>
          <cell r="G21011" t="str">
            <v>51787</v>
          </cell>
        </row>
        <row r="21012">
          <cell r="F21012" t="str">
            <v>beautinibyblo.com</v>
          </cell>
          <cell r="G21012" t="str">
            <v>51788</v>
          </cell>
        </row>
        <row r="21013">
          <cell r="F21013" t="str">
            <v>beautybooked.com</v>
          </cell>
          <cell r="G21013" t="str">
            <v>51789</v>
          </cell>
        </row>
        <row r="21014">
          <cell r="F21014" t="str">
            <v>beautycon.com</v>
          </cell>
          <cell r="G21014" t="str">
            <v>51790</v>
          </cell>
        </row>
        <row r="21015">
          <cell r="F21015" t="str">
            <v>beautycounter.com</v>
          </cell>
          <cell r="G21015" t="str">
            <v>51791</v>
          </cell>
        </row>
        <row r="21016">
          <cell r="F21016" t="str">
            <v>beautyhooked.com</v>
          </cell>
          <cell r="G21016" t="str">
            <v>51792</v>
          </cell>
        </row>
        <row r="21017">
          <cell r="F21017" t="str">
            <v>beautylish.com</v>
          </cell>
          <cell r="G21017" t="str">
            <v>51793</v>
          </cell>
        </row>
        <row r="21018">
          <cell r="F21018" t="str">
            <v>beautynoted.com</v>
          </cell>
          <cell r="G21018" t="str">
            <v>51794</v>
          </cell>
        </row>
        <row r="21019">
          <cell r="F21019" t="str">
            <v>beautynowapp.com</v>
          </cell>
          <cell r="G21019" t="str">
            <v>51795</v>
          </cell>
        </row>
        <row r="21020">
          <cell r="F21020" t="str">
            <v>beautyworksonline.com</v>
          </cell>
          <cell r="G21020" t="str">
            <v>51796</v>
          </cell>
        </row>
        <row r="21021">
          <cell r="F21021" t="str">
            <v>beaverliquors.com</v>
          </cell>
          <cell r="G21021" t="str">
            <v>51797</v>
          </cell>
        </row>
        <row r="21022">
          <cell r="F21022" t="str">
            <v>bebee.com</v>
          </cell>
          <cell r="G21022" t="str">
            <v>51798</v>
          </cell>
        </row>
        <row r="21023">
          <cell r="F21023" t="str">
            <v>bebitos.mx</v>
          </cell>
          <cell r="G21023" t="str">
            <v>51799</v>
          </cell>
        </row>
        <row r="21024">
          <cell r="F21024" t="str">
            <v>bec.co.jp</v>
          </cell>
          <cell r="G21024" t="str">
            <v>51800</v>
          </cell>
        </row>
        <row r="21025">
          <cell r="F21025" t="str">
            <v>beckominvestmentgroup.com</v>
          </cell>
          <cell r="G21025" t="str">
            <v>51801</v>
          </cell>
        </row>
        <row r="21026">
          <cell r="F21026" t="str">
            <v>becoacht.com</v>
          </cell>
          <cell r="G21026" t="str">
            <v>51802</v>
          </cell>
        </row>
        <row r="21027">
          <cell r="F21027" t="str">
            <v>becomethegamer.com</v>
          </cell>
          <cell r="G21027" t="str">
            <v>51803</v>
          </cell>
        </row>
        <row r="21028">
          <cell r="F21028" t="str">
            <v>bedbathmore.com</v>
          </cell>
          <cell r="G21028" t="str">
            <v>51804</v>
          </cell>
        </row>
        <row r="21029">
          <cell r="F21029" t="str">
            <v>beddrsleep.com</v>
          </cell>
          <cell r="G21029" t="str">
            <v>51805</v>
          </cell>
        </row>
        <row r="21030">
          <cell r="F21030" t="str">
            <v>bedi-oralcare.co.uk</v>
          </cell>
          <cell r="G21030" t="str">
            <v>51806</v>
          </cell>
        </row>
        <row r="21031">
          <cell r="F21031" t="str">
            <v>bedkin.com</v>
          </cell>
          <cell r="G21031" t="str">
            <v>51807</v>
          </cell>
        </row>
        <row r="21032">
          <cell r="F21032" t="str">
            <v>bedloo.com</v>
          </cell>
          <cell r="G21032" t="str">
            <v>51808</v>
          </cell>
        </row>
        <row r="21033">
          <cell r="F21033" t="str">
            <v>bedly.com</v>
          </cell>
          <cell r="G21033" t="str">
            <v>51809</v>
          </cell>
        </row>
        <row r="21034">
          <cell r="F21034" t="str">
            <v>bedrockdata.com</v>
          </cell>
          <cell r="G21034" t="str">
            <v>51810</v>
          </cell>
        </row>
        <row r="21035">
          <cell r="F21035" t="str">
            <v>beebillion.com</v>
          </cell>
          <cell r="G21035" t="str">
            <v>51811</v>
          </cell>
        </row>
        <row r="21036">
          <cell r="F21036" t="str">
            <v>beefsteakveggies.com</v>
          </cell>
          <cell r="G21036" t="str">
            <v>51812</v>
          </cell>
        </row>
        <row r="21037">
          <cell r="F21037" t="str">
            <v>beegit.com</v>
          </cell>
          <cell r="G21037" t="str">
            <v>51813</v>
          </cell>
        </row>
        <row r="21038">
          <cell r="F21038" t="str">
            <v>beegreenenergyllc.com</v>
          </cell>
          <cell r="G21038" t="str">
            <v>51814</v>
          </cell>
        </row>
        <row r="21039">
          <cell r="F21039" t="str">
            <v>beehex.com</v>
          </cell>
          <cell r="G21039" t="str">
            <v>51815</v>
          </cell>
        </row>
        <row r="21040">
          <cell r="F21040" t="str">
            <v>beehiveindustries.com</v>
          </cell>
          <cell r="G21040" t="str">
            <v>51816</v>
          </cell>
        </row>
        <row r="21041">
          <cell r="F21041" t="str">
            <v>beekenbiomedical.com</v>
          </cell>
          <cell r="G21041" t="str">
            <v>51817</v>
          </cell>
        </row>
        <row r="21042">
          <cell r="F21042" t="str">
            <v>beeketing.com</v>
          </cell>
          <cell r="G21042" t="str">
            <v>51818</v>
          </cell>
        </row>
        <row r="21043">
          <cell r="F21043" t="str">
            <v>beeline.co</v>
          </cell>
          <cell r="G21043" t="str">
            <v>51819</v>
          </cell>
        </row>
        <row r="21044">
          <cell r="F21044" t="str">
            <v>beelinebikes.com</v>
          </cell>
          <cell r="G21044" t="str">
            <v>51820</v>
          </cell>
        </row>
        <row r="21045">
          <cell r="F21045" t="str">
            <v>beelinereader.com</v>
          </cell>
          <cell r="G21045" t="str">
            <v>51821</v>
          </cell>
        </row>
        <row r="21046">
          <cell r="F21046" t="str">
            <v>beeminder.com</v>
          </cell>
          <cell r="G21046" t="str">
            <v>51822</v>
          </cell>
        </row>
        <row r="21047">
          <cell r="F21047" t="str">
            <v>beenote.io</v>
          </cell>
          <cell r="G21047" t="str">
            <v>51823</v>
          </cell>
        </row>
        <row r="21048">
          <cell r="F21048" t="str">
            <v>beeonthego.com</v>
          </cell>
          <cell r="G21048" t="str">
            <v>51824</v>
          </cell>
        </row>
        <row r="21049">
          <cell r="F21049" t="str">
            <v>beepi.com</v>
          </cell>
          <cell r="G21049" t="str">
            <v>51825</v>
          </cell>
        </row>
        <row r="21050">
          <cell r="F21050" t="str">
            <v>beeping.si</v>
          </cell>
          <cell r="G21050" t="str">
            <v>51826</v>
          </cell>
        </row>
        <row r="21051">
          <cell r="F21051" t="str">
            <v>beepl.com</v>
          </cell>
          <cell r="G21051" t="str">
            <v>51827</v>
          </cell>
        </row>
        <row r="21052">
          <cell r="F21052" t="str">
            <v>beepost.com</v>
          </cell>
          <cell r="G21052" t="str">
            <v>51828</v>
          </cell>
        </row>
        <row r="21053">
          <cell r="F21053" t="str">
            <v>beequick.cn</v>
          </cell>
          <cell r="G21053" t="str">
            <v>51829</v>
          </cell>
        </row>
        <row r="21054">
          <cell r="F21054" t="str">
            <v>beer52.com</v>
          </cell>
          <cell r="G21054" t="str">
            <v>51830</v>
          </cell>
        </row>
        <row r="21055">
          <cell r="F21055" t="str">
            <v>beerbods.co.uk</v>
          </cell>
          <cell r="G21055" t="str">
            <v>51831</v>
          </cell>
        </row>
        <row r="21056">
          <cell r="F21056" t="str">
            <v>beerdropper.com</v>
          </cell>
          <cell r="G21056" t="str">
            <v>51832</v>
          </cell>
        </row>
        <row r="21057">
          <cell r="F21057" t="str">
            <v>beessy.com</v>
          </cell>
          <cell r="G21057" t="str">
            <v>51833</v>
          </cell>
        </row>
        <row r="21058">
          <cell r="F21058" t="str">
            <v>beetailer.com</v>
          </cell>
          <cell r="G21058" t="str">
            <v>51834</v>
          </cell>
        </row>
        <row r="21059">
          <cell r="F21059" t="str">
            <v>beethere.me</v>
          </cell>
          <cell r="G21059" t="str">
            <v>51835</v>
          </cell>
        </row>
        <row r="21060">
          <cell r="F21060" t="str">
            <v>beetmobile.com</v>
          </cell>
          <cell r="G21060" t="str">
            <v>51836</v>
          </cell>
        </row>
        <row r="21061">
          <cell r="F21061" t="str">
            <v>beetrack.com</v>
          </cell>
          <cell r="G21061" t="str">
            <v>51837</v>
          </cell>
        </row>
        <row r="21062">
          <cell r="F21062" t="str">
            <v>beetux.com</v>
          </cell>
          <cell r="G21062" t="str">
            <v>51838</v>
          </cell>
        </row>
        <row r="21063">
          <cell r="F21063" t="str">
            <v>beewake.com</v>
          </cell>
          <cell r="G21063" t="str">
            <v>51839</v>
          </cell>
        </row>
        <row r="21064">
          <cell r="F21064" t="str">
            <v>beeweb.co</v>
          </cell>
          <cell r="G21064" t="str">
            <v>51840</v>
          </cell>
        </row>
        <row r="21065">
          <cell r="F21065" t="str">
            <v>beexploration.com</v>
          </cell>
          <cell r="G21065" t="str">
            <v>51841</v>
          </cell>
        </row>
        <row r="21066">
          <cell r="F21066" t="str">
            <v>befective.com</v>
          </cell>
          <cell r="G21066" t="str">
            <v>51842</v>
          </cell>
        </row>
        <row r="21067">
          <cell r="F21067" t="str">
            <v>bego.club</v>
          </cell>
          <cell r="G21067" t="str">
            <v>51843</v>
          </cell>
        </row>
        <row r="21068">
          <cell r="F21068" t="str">
            <v>behav.io</v>
          </cell>
          <cell r="G21068" t="str">
            <v>51844</v>
          </cell>
        </row>
        <row r="21069">
          <cell r="F21069" t="str">
            <v>behealthsolutions.com</v>
          </cell>
          <cell r="G21069" t="str">
            <v>51845</v>
          </cell>
        </row>
        <row r="21070">
          <cell r="F21070" t="str">
            <v>beheroic.com</v>
          </cell>
          <cell r="G21070" t="str">
            <v>51846</v>
          </cell>
        </row>
        <row r="21071">
          <cell r="F21071" t="str">
            <v>beheroik.com</v>
          </cell>
          <cell r="G21071" t="str">
            <v>51847</v>
          </cell>
        </row>
        <row r="21072">
          <cell r="F21072" t="str">
            <v>beiangtech.com</v>
          </cell>
          <cell r="G21072" t="str">
            <v>51848</v>
          </cell>
        </row>
        <row r="21073">
          <cell r="F21073" t="str">
            <v>beibei.com</v>
          </cell>
          <cell r="G21073" t="str">
            <v>51849</v>
          </cell>
        </row>
        <row r="21074">
          <cell r="F21074" t="str">
            <v>beigene.com</v>
          </cell>
          <cell r="G21074" t="str">
            <v>51850</v>
          </cell>
        </row>
        <row r="21075">
          <cell r="F21075" t="str">
            <v>beiz.com</v>
          </cell>
          <cell r="G21075" t="str">
            <v>51851</v>
          </cell>
        </row>
        <row r="21076">
          <cell r="F21076" t="str">
            <v>belancer.com</v>
          </cell>
          <cell r="G21076" t="str">
            <v>51852</v>
          </cell>
        </row>
        <row r="21077">
          <cell r="F21077" t="str">
            <v>belangerfilm.com</v>
          </cell>
          <cell r="G21077" t="str">
            <v>51853</v>
          </cell>
        </row>
        <row r="21078">
          <cell r="F21078" t="str">
            <v>belanit.cl</v>
          </cell>
          <cell r="G21078" t="str">
            <v>51854</v>
          </cell>
        </row>
        <row r="21079">
          <cell r="F21079" t="str">
            <v>belazee.com</v>
          </cell>
          <cell r="G21079" t="str">
            <v>51855</v>
          </cell>
        </row>
        <row r="21080">
          <cell r="F21080" t="str">
            <v>belezapontocom.com</v>
          </cell>
          <cell r="G21080" t="str">
            <v>51856</v>
          </cell>
        </row>
        <row r="21081">
          <cell r="F21081" t="str">
            <v>belgianbeerdiscovery.com</v>
          </cell>
          <cell r="G21081" t="str">
            <v>51857</v>
          </cell>
        </row>
        <row r="21082">
          <cell r="F21082" t="str">
            <v>believe.in</v>
          </cell>
          <cell r="G21082" t="str">
            <v>51858</v>
          </cell>
        </row>
        <row r="21083">
          <cell r="F21083" t="str">
            <v>bellabox.sg</v>
          </cell>
          <cell r="G21083" t="str">
            <v>51859</v>
          </cell>
        </row>
        <row r="21084">
          <cell r="F21084" t="str">
            <v>bellaprofessional.org</v>
          </cell>
          <cell r="G21084" t="str">
            <v>51860</v>
          </cell>
        </row>
        <row r="21085">
          <cell r="F21085" t="str">
            <v>bellavitaconsultants.com</v>
          </cell>
          <cell r="G21085" t="str">
            <v>51861</v>
          </cell>
        </row>
        <row r="21086">
          <cell r="F21086" t="str">
            <v>bellboardz.com</v>
          </cell>
          <cell r="G21086" t="str">
            <v>51862</v>
          </cell>
        </row>
        <row r="21087">
          <cell r="F21087" t="str">
            <v>belleds.com</v>
          </cell>
          <cell r="G21087" t="str">
            <v>51863</v>
          </cell>
        </row>
        <row r="21088">
          <cell r="F21088" t="str">
            <v>bellesa.co</v>
          </cell>
          <cell r="G21088" t="str">
            <v>51864</v>
          </cell>
        </row>
        <row r="21089">
          <cell r="F21089" t="str">
            <v>bellfieldbrewery.com</v>
          </cell>
          <cell r="G21089" t="str">
            <v>51865</v>
          </cell>
        </row>
        <row r="21090">
          <cell r="F21090" t="str">
            <v>bellfundingsolutions.com</v>
          </cell>
          <cell r="G21090" t="str">
            <v>51866</v>
          </cell>
        </row>
        <row r="21091">
          <cell r="F21091" t="str">
            <v>bellinity.com</v>
          </cell>
          <cell r="G21091" t="str">
            <v>51867</v>
          </cell>
        </row>
        <row r="21092">
          <cell r="F21092" t="str">
            <v>bellstrike.com</v>
          </cell>
          <cell r="G21092" t="str">
            <v>51868</v>
          </cell>
        </row>
        <row r="21093">
          <cell r="F21093" t="str">
            <v>bellybaloo.com</v>
          </cell>
          <cell r="G21093" t="str">
            <v>51869</v>
          </cell>
        </row>
        <row r="21094">
          <cell r="F21094" t="str">
            <v>bellymoms.com</v>
          </cell>
          <cell r="G21094" t="str">
            <v>51870</v>
          </cell>
        </row>
        <row r="21095">
          <cell r="F21095" t="str">
            <v>belvinowinery.com</v>
          </cell>
          <cell r="G21095" t="str">
            <v>51871</v>
          </cell>
        </row>
        <row r="21096">
          <cell r="F21096" t="str">
            <v>bemdireto.com.br</v>
          </cell>
          <cell r="G21096" t="str">
            <v>51872</v>
          </cell>
        </row>
        <row r="21097">
          <cell r="F21097" t="str">
            <v>bemighty.com</v>
          </cell>
          <cell r="G21097" t="str">
            <v>51873</v>
          </cell>
        </row>
        <row r="21098">
          <cell r="F21098" t="str">
            <v>bemoir.com</v>
          </cell>
          <cell r="G21098" t="str">
            <v>51874</v>
          </cell>
        </row>
        <row r="21099">
          <cell r="F21099" t="str">
            <v>bemopro.com</v>
          </cell>
          <cell r="G21099" t="str">
            <v>51875</v>
          </cell>
        </row>
        <row r="21100">
          <cell r="F21100" t="str">
            <v>bemyeyes.org</v>
          </cell>
          <cell r="G21100" t="str">
            <v>51876</v>
          </cell>
        </row>
        <row r="21101">
          <cell r="F21101" t="str">
            <v>bemyguest.com.sg</v>
          </cell>
          <cell r="G21101" t="str">
            <v>51877</v>
          </cell>
        </row>
        <row r="21102">
          <cell r="F21102" t="str">
            <v>bemyguru.it</v>
          </cell>
          <cell r="G21102" t="str">
            <v>51878</v>
          </cell>
        </row>
        <row r="21103">
          <cell r="F21103" t="str">
            <v>benandfrank.com</v>
          </cell>
          <cell r="G21103" t="str">
            <v>51879</v>
          </cell>
        </row>
        <row r="21104">
          <cell r="F21104" t="str">
            <v>bench.co</v>
          </cell>
          <cell r="G21104" t="str">
            <v>51880</v>
          </cell>
        </row>
        <row r="21105">
          <cell r="F21105" t="str">
            <v>benchcapital.ca</v>
          </cell>
          <cell r="G21105" t="str">
            <v>51881</v>
          </cell>
        </row>
        <row r="21106">
          <cell r="F21106" t="str">
            <v>benchling.com</v>
          </cell>
          <cell r="G21106" t="str">
            <v>51882</v>
          </cell>
        </row>
        <row r="21107">
          <cell r="F21107" t="str">
            <v>bendnote.com</v>
          </cell>
          <cell r="G21107" t="str">
            <v>51883</v>
          </cell>
        </row>
        <row r="21108">
          <cell r="F21108" t="str">
            <v>benecure.com</v>
          </cell>
          <cell r="G21108" t="str">
            <v>51884</v>
          </cell>
        </row>
        <row r="21109">
          <cell r="F21109" t="str">
            <v>benefacto.de</v>
          </cell>
          <cell r="G21109" t="str">
            <v>51885</v>
          </cell>
        </row>
        <row r="21110">
          <cell r="F21110" t="str">
            <v>benefitdefender.com</v>
          </cell>
          <cell r="G21110" t="str">
            <v>51886</v>
          </cell>
        </row>
        <row r="21111">
          <cell r="F21111" t="str">
            <v>benefitter.com</v>
          </cell>
          <cell r="G21111" t="str">
            <v>51887</v>
          </cell>
        </row>
        <row r="21112">
          <cell r="F21112" t="str">
            <v>benefunder.org</v>
          </cell>
          <cell r="G21112" t="str">
            <v>51888</v>
          </cell>
        </row>
        <row r="21113">
          <cell r="F21113" t="str">
            <v>beneq.com</v>
          </cell>
          <cell r="G21113" t="str">
            <v>51889</v>
          </cell>
        </row>
        <row r="21114">
          <cell r="F21114" t="str">
            <v>benesolwellness.com</v>
          </cell>
          <cell r="G21114" t="str">
            <v>51890</v>
          </cell>
        </row>
        <row r="21115">
          <cell r="F21115" t="str">
            <v>benestream.com</v>
          </cell>
          <cell r="G21115" t="str">
            <v>51891</v>
          </cell>
        </row>
        <row r="21116">
          <cell r="F21116" t="str">
            <v>benevirbiopharm.com</v>
          </cell>
          <cell r="G21116" t="str">
            <v>51892</v>
          </cell>
        </row>
        <row r="21117">
          <cell r="F21117" t="str">
            <v>benissimo.co</v>
          </cell>
          <cell r="G21117" t="str">
            <v>51893</v>
          </cell>
        </row>
        <row r="21118">
          <cell r="F21118" t="str">
            <v>benjaminsdesk.com</v>
          </cell>
          <cell r="G21118" t="str">
            <v>51894</v>
          </cell>
        </row>
        <row r="21119">
          <cell r="F21119" t="str">
            <v>benkyoplayer.com</v>
          </cell>
          <cell r="G21119" t="str">
            <v>51895</v>
          </cell>
        </row>
        <row r="21120">
          <cell r="F21120" t="str">
            <v>benlai.com</v>
          </cell>
          <cell r="G21120" t="str">
            <v>51896</v>
          </cell>
        </row>
        <row r="21121">
          <cell r="F21121" t="str">
            <v>benmedica.com</v>
          </cell>
          <cell r="G21121" t="str">
            <v>51897</v>
          </cell>
        </row>
        <row r="21122">
          <cell r="F21122" t="str">
            <v>bennibarker.com</v>
          </cell>
          <cell r="G21122" t="str">
            <v>51898</v>
          </cell>
        </row>
        <row r="21123">
          <cell r="F21123" t="str">
            <v>benobe.com</v>
          </cell>
          <cell r="G21123" t="str">
            <v>51899</v>
          </cell>
        </row>
        <row r="21124">
          <cell r="F21124" t="str">
            <v>benscanteen.com</v>
          </cell>
          <cell r="G21124" t="str">
            <v>51900</v>
          </cell>
        </row>
        <row r="21125">
          <cell r="F21125" t="str">
            <v>bensonhillbio.com</v>
          </cell>
          <cell r="G21125" t="str">
            <v>51901</v>
          </cell>
        </row>
        <row r="21126">
          <cell r="F21126" t="str">
            <v>bentekk.com</v>
          </cell>
          <cell r="G21126" t="str">
            <v>51902</v>
          </cell>
        </row>
        <row r="21127">
          <cell r="F21127" t="str">
            <v>benthiclabs.wordpress.com</v>
          </cell>
          <cell r="G21127" t="str">
            <v>51903</v>
          </cell>
        </row>
        <row r="21128">
          <cell r="F21128" t="str">
            <v>benvenuto.com.br</v>
          </cell>
          <cell r="G21128" t="str">
            <v>51904</v>
          </cell>
        </row>
        <row r="21129">
          <cell r="F21129" t="str">
            <v>beondesk.com</v>
          </cell>
          <cell r="G21129" t="str">
            <v>51905</v>
          </cell>
        </row>
        <row r="21130">
          <cell r="F21130" t="str">
            <v>bepleez.com</v>
          </cell>
          <cell r="G21130" t="str">
            <v>51906</v>
          </cell>
        </row>
        <row r="21131">
          <cell r="F21131" t="str">
            <v>bepretty.cl</v>
          </cell>
          <cell r="G21131" t="str">
            <v>51907</v>
          </cell>
        </row>
        <row r="21132">
          <cell r="F21132" t="str">
            <v>beranked.com</v>
          </cell>
          <cell r="G21132" t="str">
            <v>51908</v>
          </cell>
        </row>
        <row r="21133">
          <cell r="F21133" t="str">
            <v>berenco.co.uk</v>
          </cell>
          <cell r="G21133" t="str">
            <v>51909</v>
          </cell>
        </row>
        <row r="21134">
          <cell r="F21134" t="str">
            <v>bergenmedicalproducts.com</v>
          </cell>
          <cell r="G21134" t="str">
            <v>51910</v>
          </cell>
        </row>
        <row r="21135">
          <cell r="F21135" t="str">
            <v>berkeleyultrasound.com</v>
          </cell>
          <cell r="G21135" t="str">
            <v>51911</v>
          </cell>
        </row>
        <row r="21136">
          <cell r="F21136" t="str">
            <v>berlinheals.de</v>
          </cell>
          <cell r="G21136" t="str">
            <v>51912</v>
          </cell>
        </row>
        <row r="21137">
          <cell r="F21137" t="str">
            <v>bernooli.com</v>
          </cell>
          <cell r="G21137" t="str">
            <v>51913</v>
          </cell>
        </row>
        <row r="21138">
          <cell r="F21138" t="str">
            <v>beroomers.com</v>
          </cell>
          <cell r="G21138" t="str">
            <v>51914</v>
          </cell>
        </row>
        <row r="21139">
          <cell r="F21139" t="str">
            <v>beroomies.com</v>
          </cell>
          <cell r="G21139" t="str">
            <v>51915</v>
          </cell>
        </row>
        <row r="21140">
          <cell r="F21140" t="str">
            <v>berrybenka.com</v>
          </cell>
          <cell r="G21140" t="str">
            <v>51916</v>
          </cell>
        </row>
        <row r="21141">
          <cell r="F21141" t="str">
            <v>berrygenomics.com</v>
          </cell>
          <cell r="G21141" t="str">
            <v>51917</v>
          </cell>
        </row>
        <row r="21142">
          <cell r="F21142" t="str">
            <v>berrykitchen.com</v>
          </cell>
          <cell r="G21142" t="str">
            <v>51918</v>
          </cell>
        </row>
        <row r="21143">
          <cell r="F21143" t="str">
            <v>berrywhite.com</v>
          </cell>
          <cell r="G21143" t="str">
            <v>51919</v>
          </cell>
        </row>
        <row r="21144">
          <cell r="F21144" t="str">
            <v>besomebody.com</v>
          </cell>
          <cell r="G21144" t="str">
            <v>51920</v>
          </cell>
        </row>
        <row r="21145">
          <cell r="F21145" t="str">
            <v>besoskisses.com</v>
          </cell>
          <cell r="G21145" t="str">
            <v>51921</v>
          </cell>
        </row>
        <row r="21146">
          <cell r="F21146" t="str">
            <v>bespokeglobal.com</v>
          </cell>
          <cell r="G21146" t="str">
            <v>51922</v>
          </cell>
        </row>
        <row r="21147">
          <cell r="F21147" t="str">
            <v>bespokepost.com</v>
          </cell>
          <cell r="G21147" t="str">
            <v>51923</v>
          </cell>
        </row>
        <row r="21148">
          <cell r="F21148" t="str">
            <v>bespokify.com</v>
          </cell>
          <cell r="G21148" t="str">
            <v>51924</v>
          </cell>
        </row>
        <row r="21149">
          <cell r="F21149" t="str">
            <v>besport.com</v>
          </cell>
          <cell r="G21149" t="str">
            <v>51925</v>
          </cell>
        </row>
        <row r="21150">
          <cell r="F21150" t="str">
            <v>best-teacher-inc.com</v>
          </cell>
          <cell r="G21150" t="str">
            <v>51926</v>
          </cell>
        </row>
        <row r="21151">
          <cell r="F21151" t="str">
            <v>best.ua</v>
          </cell>
          <cell r="G21151" t="str">
            <v>51927</v>
          </cell>
        </row>
        <row r="21152">
          <cell r="F21152" t="str">
            <v>bestberry.com.br</v>
          </cell>
          <cell r="G21152" t="str">
            <v>51928</v>
          </cell>
        </row>
        <row r="21153">
          <cell r="F21153" t="str">
            <v>bestbidestimating.com</v>
          </cell>
          <cell r="G21153" t="str">
            <v>51929</v>
          </cell>
        </row>
        <row r="21154">
          <cell r="F21154" t="str">
            <v>bestcapital.pl</v>
          </cell>
          <cell r="G21154" t="str">
            <v>51930</v>
          </cell>
        </row>
        <row r="21155">
          <cell r="F21155" t="str">
            <v>bestimators.com</v>
          </cell>
          <cell r="G21155" t="str">
            <v>51931</v>
          </cell>
        </row>
        <row r="21156">
          <cell r="F21156" t="str">
            <v>bestofallworlds.com</v>
          </cell>
          <cell r="G21156" t="str">
            <v>51932</v>
          </cell>
        </row>
        <row r="21157">
          <cell r="F21157" t="str">
            <v>bestoptiontrading.com</v>
          </cell>
          <cell r="G21157" t="str">
            <v>51933</v>
          </cell>
        </row>
        <row r="21158">
          <cell r="F21158" t="str">
            <v>bestowed.com</v>
          </cell>
          <cell r="G21158" t="str">
            <v>51934</v>
          </cell>
        </row>
        <row r="21159">
          <cell r="F21159" t="str">
            <v>bestthings.io</v>
          </cell>
          <cell r="G21159" t="str">
            <v>51935</v>
          </cell>
        </row>
        <row r="21160">
          <cell r="F21160" t="str">
            <v>bestticketoutlet.com</v>
          </cell>
          <cell r="G21160" t="str">
            <v>51936</v>
          </cell>
        </row>
        <row r="21161">
          <cell r="F21161" t="str">
            <v>bestwaylogistics.com</v>
          </cell>
          <cell r="G21161" t="str">
            <v>51937</v>
          </cell>
        </row>
        <row r="21162">
          <cell r="F21162" t="str">
            <v>bestylish.com</v>
          </cell>
          <cell r="G21162" t="str">
            <v>51938</v>
          </cell>
        </row>
        <row r="21163">
          <cell r="F21163" t="str">
            <v>besuccess.com</v>
          </cell>
          <cell r="G21163" t="str">
            <v>51939</v>
          </cell>
        </row>
        <row r="21164">
          <cell r="F21164" t="str">
            <v>beta.companieshouse.gov.uk</v>
          </cell>
          <cell r="G21164" t="str">
            <v>51940</v>
          </cell>
        </row>
        <row r="21165">
          <cell r="F21165" t="str">
            <v>beta.datary.io</v>
          </cell>
          <cell r="G21165" t="str">
            <v>51941</v>
          </cell>
        </row>
        <row r="21166">
          <cell r="F21166" t="str">
            <v>beta.discomelee.com</v>
          </cell>
          <cell r="G21166" t="str">
            <v>51942</v>
          </cell>
        </row>
        <row r="21167">
          <cell r="F21167" t="str">
            <v>beta.envia.la</v>
          </cell>
          <cell r="G21167" t="str">
            <v>51943</v>
          </cell>
        </row>
        <row r="21168">
          <cell r="F21168" t="str">
            <v>beta.landit.com</v>
          </cell>
          <cell r="G21168" t="str">
            <v>51944</v>
          </cell>
        </row>
        <row r="21169">
          <cell r="F21169" t="str">
            <v>beta.musicunited.com</v>
          </cell>
          <cell r="G21169" t="str">
            <v>51945</v>
          </cell>
        </row>
        <row r="21170">
          <cell r="F21170" t="str">
            <v>beta.simplyprose.com</v>
          </cell>
          <cell r="G21170" t="str">
            <v>51946</v>
          </cell>
        </row>
        <row r="21171">
          <cell r="F21171" t="str">
            <v>beta.znipe.tv</v>
          </cell>
          <cell r="G21171" t="str">
            <v>51947</v>
          </cell>
        </row>
        <row r="21172">
          <cell r="F21172" t="str">
            <v>betacatpharma.com</v>
          </cell>
          <cell r="G21172" t="str">
            <v>51948</v>
          </cell>
        </row>
        <row r="21173">
          <cell r="F21173" t="str">
            <v>betalintherapeutics.com</v>
          </cell>
          <cell r="G21173" t="str">
            <v>51949</v>
          </cell>
        </row>
        <row r="21174">
          <cell r="F21174" t="str">
            <v>betaout.com</v>
          </cell>
          <cell r="G21174" t="str">
            <v>51950</v>
          </cell>
        </row>
        <row r="21175">
          <cell r="F21175" t="str">
            <v>betasmartz.com</v>
          </cell>
          <cell r="G21175" t="str">
            <v>51951</v>
          </cell>
        </row>
        <row r="21176">
          <cell r="F21176" t="str">
            <v>betatrade.co</v>
          </cell>
          <cell r="G21176" t="str">
            <v>51952</v>
          </cell>
        </row>
        <row r="21177">
          <cell r="F21177" t="str">
            <v>betboxapp.com</v>
          </cell>
          <cell r="G21177" t="str">
            <v>51953</v>
          </cell>
        </row>
        <row r="21178">
          <cell r="F21178" t="str">
            <v>betinformed.com</v>
          </cell>
          <cell r="G21178" t="str">
            <v>51954</v>
          </cell>
        </row>
        <row r="21179">
          <cell r="F21179" t="str">
            <v>bettabucha.com</v>
          </cell>
          <cell r="G21179" t="str">
            <v>51955</v>
          </cell>
        </row>
        <row r="21180">
          <cell r="F21180" t="str">
            <v>bettenriese.de</v>
          </cell>
          <cell r="G21180" t="str">
            <v>51956</v>
          </cell>
        </row>
        <row r="21181">
          <cell r="F21181" t="str">
            <v>better.com</v>
          </cell>
          <cell r="G21181" t="str">
            <v>51957</v>
          </cell>
        </row>
        <row r="21182">
          <cell r="F21182" t="str">
            <v>better.mobi</v>
          </cell>
          <cell r="G21182" t="str">
            <v>51958</v>
          </cell>
        </row>
        <row r="21183">
          <cell r="F21183" t="str">
            <v>betterbitesbakery.com</v>
          </cell>
          <cell r="G21183" t="str">
            <v>51959</v>
          </cell>
        </row>
        <row r="21184">
          <cell r="F21184" t="str">
            <v>betterbutter.in</v>
          </cell>
          <cell r="G21184" t="str">
            <v>51960</v>
          </cell>
        </row>
        <row r="21185">
          <cell r="F21185" t="str">
            <v>bettercaring.com.au</v>
          </cell>
          <cell r="G21185" t="str">
            <v>51961</v>
          </cell>
        </row>
        <row r="21186">
          <cell r="F21186" t="str">
            <v>bettercompany.com</v>
          </cell>
          <cell r="G21186" t="str">
            <v>51962</v>
          </cell>
        </row>
        <row r="21187">
          <cell r="F21187" t="str">
            <v>betterdayhealth.com</v>
          </cell>
          <cell r="G21187" t="str">
            <v>51963</v>
          </cell>
        </row>
        <row r="21188">
          <cell r="F21188" t="str">
            <v>betterez.com</v>
          </cell>
          <cell r="G21188" t="str">
            <v>51964</v>
          </cell>
        </row>
        <row r="21189">
          <cell r="F21189" t="str">
            <v>betterific.com</v>
          </cell>
          <cell r="G21189" t="str">
            <v>51965</v>
          </cell>
        </row>
        <row r="21190">
          <cell r="F21190" t="str">
            <v>betterlivingyoga.com</v>
          </cell>
          <cell r="G21190" t="str">
            <v>51966</v>
          </cell>
        </row>
        <row r="21191">
          <cell r="F21191" t="str">
            <v>betterplace.co.in</v>
          </cell>
          <cell r="G21191" t="str">
            <v>51967</v>
          </cell>
        </row>
        <row r="21192">
          <cell r="F21192" t="str">
            <v>betterpt.com</v>
          </cell>
          <cell r="G21192" t="str">
            <v>51968</v>
          </cell>
        </row>
        <row r="21193">
          <cell r="F21193" t="str">
            <v>betterschoolsproject.com</v>
          </cell>
          <cell r="G21193" t="str">
            <v>51969</v>
          </cell>
        </row>
        <row r="21194">
          <cell r="F21194" t="str">
            <v>bettersweetdrinks.com</v>
          </cell>
          <cell r="G21194" t="str">
            <v>51970</v>
          </cell>
        </row>
        <row r="21195">
          <cell r="F21195" t="str">
            <v>betterteams.nugg.co</v>
          </cell>
          <cell r="G21195" t="str">
            <v>51971</v>
          </cell>
        </row>
        <row r="21196">
          <cell r="F21196" t="str">
            <v>betterup.co</v>
          </cell>
          <cell r="G21196" t="str">
            <v>51972</v>
          </cell>
        </row>
        <row r="21197">
          <cell r="F21197" t="str">
            <v>betteryinc.com</v>
          </cell>
          <cell r="G21197" t="str">
            <v>51973</v>
          </cell>
        </row>
        <row r="21198">
          <cell r="F21198" t="str">
            <v>betteryou.com</v>
          </cell>
          <cell r="G21198" t="str">
            <v>51974</v>
          </cell>
        </row>
        <row r="21199">
          <cell r="F21199" t="str">
            <v>bettrlife.com</v>
          </cell>
          <cell r="G21199" t="str">
            <v>51975</v>
          </cell>
        </row>
        <row r="21200">
          <cell r="F21200" t="str">
            <v>bettyvision.com</v>
          </cell>
          <cell r="G21200" t="str">
            <v>51976</v>
          </cell>
        </row>
        <row r="21201">
          <cell r="F21201" t="str">
            <v>beupfront.com</v>
          </cell>
          <cell r="G21201" t="str">
            <v>51977</v>
          </cell>
        </row>
        <row r="21202">
          <cell r="F21202" t="str">
            <v>bevisible.soy</v>
          </cell>
          <cell r="G21202" t="str">
            <v>51978</v>
          </cell>
        </row>
        <row r="21203">
          <cell r="F21203" t="str">
            <v>bevspot.com</v>
          </cell>
          <cell r="G21203" t="str">
            <v>51979</v>
          </cell>
        </row>
        <row r="21204">
          <cell r="F21204" t="str">
            <v>bevvy.com</v>
          </cell>
          <cell r="G21204" t="str">
            <v>51980</v>
          </cell>
        </row>
        <row r="21205">
          <cell r="F21205" t="str">
            <v>bevy.us</v>
          </cell>
          <cell r="G21205" t="str">
            <v>51981</v>
          </cell>
        </row>
        <row r="21206">
          <cell r="F21206" t="str">
            <v>bevyup.com</v>
          </cell>
          <cell r="G21206" t="str">
            <v>51982</v>
          </cell>
        </row>
        <row r="21207">
          <cell r="F21207" t="str">
            <v>bewakoof.com</v>
          </cell>
          <cell r="G21207" t="str">
            <v>51983</v>
          </cell>
        </row>
        <row r="21208">
          <cell r="F21208" t="str">
            <v>bexi.io</v>
          </cell>
          <cell r="G21208" t="str">
            <v>51984</v>
          </cell>
        </row>
        <row r="21209">
          <cell r="F21209" t="str">
            <v>bexio.com</v>
          </cell>
          <cell r="G21209" t="str">
            <v>51985</v>
          </cell>
        </row>
        <row r="21210">
          <cell r="F21210" t="str">
            <v>beyondcomparison.com</v>
          </cell>
          <cell r="G21210" t="str">
            <v>51986</v>
          </cell>
        </row>
        <row r="21211">
          <cell r="F21211" t="str">
            <v>beyondspringpharma.com</v>
          </cell>
          <cell r="G21211" t="str">
            <v>51987</v>
          </cell>
        </row>
        <row r="21212">
          <cell r="F21212" t="str">
            <v>beyondtheu.com</v>
          </cell>
          <cell r="G21212" t="str">
            <v>51988</v>
          </cell>
        </row>
        <row r="21213">
          <cell r="F21213" t="str">
            <v>beyou.com.br</v>
          </cell>
          <cell r="G21213" t="str">
            <v>51989</v>
          </cell>
        </row>
        <row r="21214">
          <cell r="F21214" t="str">
            <v>bezar.com</v>
          </cell>
          <cell r="G21214" t="str">
            <v>51990</v>
          </cell>
        </row>
        <row r="21215">
          <cell r="F21215" t="str">
            <v>bfab.my</v>
          </cell>
          <cell r="G21215" t="str">
            <v>51991</v>
          </cell>
        </row>
        <row r="21216">
          <cell r="F21216" t="str">
            <v>bfrow.com</v>
          </cell>
          <cell r="G21216" t="str">
            <v>51992</v>
          </cell>
        </row>
        <row r="21217">
          <cell r="F21217" t="str">
            <v>bgsinternational.co.uk</v>
          </cell>
          <cell r="G21217" t="str">
            <v>51993</v>
          </cell>
        </row>
        <row r="21218">
          <cell r="F21218" t="str">
            <v>bhangchocolate.com</v>
          </cell>
          <cell r="G21218" t="str">
            <v>51994</v>
          </cell>
        </row>
        <row r="21219">
          <cell r="F21219" t="str">
            <v>bhive.ca</v>
          </cell>
          <cell r="G21219" t="str">
            <v>51995</v>
          </cell>
        </row>
        <row r="21220">
          <cell r="F21220" t="str">
            <v>bhiveworkspace.com</v>
          </cell>
          <cell r="G21220" t="str">
            <v>51996</v>
          </cell>
        </row>
        <row r="21221">
          <cell r="F21221" t="str">
            <v>bhrtcentral.com</v>
          </cell>
          <cell r="G21221" t="str">
            <v>51997</v>
          </cell>
        </row>
        <row r="21222">
          <cell r="F21222" t="str">
            <v>bhuntr.com</v>
          </cell>
          <cell r="G21222" t="str">
            <v>51998</v>
          </cell>
        </row>
        <row r="21223">
          <cell r="F21223" t="str">
            <v>bia-sport.com</v>
          </cell>
          <cell r="G21223" t="str">
            <v>51999</v>
          </cell>
        </row>
        <row r="21224">
          <cell r="F21224" t="str">
            <v>biacayip.com</v>
          </cell>
          <cell r="G21224" t="str">
            <v>52000</v>
          </cell>
        </row>
        <row r="21225">
          <cell r="F21225" t="str">
            <v>bibandtuck.com</v>
          </cell>
          <cell r="G21225" t="str">
            <v>52001</v>
          </cell>
        </row>
        <row r="21226">
          <cell r="F21226" t="str">
            <v>bibblio.org</v>
          </cell>
          <cell r="G21226" t="str">
            <v>52002</v>
          </cell>
        </row>
        <row r="21227">
          <cell r="F21227" t="str">
            <v>bibiletal.com</v>
          </cell>
          <cell r="G21227" t="str">
            <v>52003</v>
          </cell>
        </row>
        <row r="21228">
          <cell r="F21228" t="str">
            <v>bibleofmanycolors.com</v>
          </cell>
          <cell r="G21228" t="str">
            <v>52004</v>
          </cell>
        </row>
        <row r="21229">
          <cell r="F21229" t="str">
            <v>bibliotech.education</v>
          </cell>
          <cell r="G21229" t="str">
            <v>52005</v>
          </cell>
        </row>
        <row r="21230">
          <cell r="F21230" t="str">
            <v>bibox.in</v>
          </cell>
          <cell r="G21230" t="str">
            <v>52006</v>
          </cell>
        </row>
        <row r="21231">
          <cell r="F21231" t="str">
            <v>bibshot.com</v>
          </cell>
          <cell r="G21231" t="str">
            <v>52007</v>
          </cell>
        </row>
        <row r="21232">
          <cell r="F21232" t="str">
            <v>bibulu.com</v>
          </cell>
          <cell r="G21232" t="str">
            <v>52008</v>
          </cell>
        </row>
        <row r="21233">
          <cell r="F21233" t="str">
            <v>bicaijia.com</v>
          </cell>
          <cell r="G21233" t="str">
            <v>52009</v>
          </cell>
        </row>
        <row r="21234">
          <cell r="F21234" t="str">
            <v>bicdroid.com</v>
          </cell>
          <cell r="G21234" t="str">
            <v>52010</v>
          </cell>
        </row>
        <row r="21235">
          <cell r="F21235" t="str">
            <v>bidaway.com</v>
          </cell>
          <cell r="G21235" t="str">
            <v>52011</v>
          </cell>
        </row>
        <row r="21236">
          <cell r="F21236" t="str">
            <v>biddus.com</v>
          </cell>
          <cell r="G21236" t="str">
            <v>52012</v>
          </cell>
        </row>
        <row r="21237">
          <cell r="F21237" t="str">
            <v>bidenergy.com</v>
          </cell>
          <cell r="G21237" t="str">
            <v>52013</v>
          </cell>
        </row>
        <row r="21238">
          <cell r="F21238" t="str">
            <v>bideo.com</v>
          </cell>
          <cell r="G21238" t="str">
            <v>52014</v>
          </cell>
        </row>
        <row r="21239">
          <cell r="F21239" t="str">
            <v>bidflyer.com</v>
          </cell>
          <cell r="G21239" t="str">
            <v>52015</v>
          </cell>
        </row>
        <row r="21240">
          <cell r="F21240" t="str">
            <v>bidkind.com</v>
          </cell>
          <cell r="G21240" t="str">
            <v>52016</v>
          </cell>
        </row>
        <row r="21241">
          <cell r="F21241" t="str">
            <v>bidnord.com</v>
          </cell>
          <cell r="G21241" t="str">
            <v>52017</v>
          </cell>
        </row>
        <row r="21242">
          <cell r="F21242" t="str">
            <v>bidollar.io</v>
          </cell>
          <cell r="G21242" t="str">
            <v>52018</v>
          </cell>
        </row>
        <row r="21243">
          <cell r="F21243" t="str">
            <v>bidonenergy.org</v>
          </cell>
          <cell r="G21243" t="str">
            <v>52019</v>
          </cell>
        </row>
        <row r="21244">
          <cell r="F21244" t="str">
            <v>bidrik.com</v>
          </cell>
          <cell r="G21244" t="str">
            <v>52020</v>
          </cell>
        </row>
        <row r="21245">
          <cell r="F21245" t="str">
            <v>bidroom.com</v>
          </cell>
          <cell r="G21245" t="str">
            <v>52021</v>
          </cell>
        </row>
        <row r="21246">
          <cell r="F21246" t="str">
            <v>bidsvilla.com</v>
          </cell>
          <cell r="G21246" t="str">
            <v>52022</v>
          </cell>
        </row>
        <row r="21247">
          <cell r="F21247" t="str">
            <v>bidthatproject.com</v>
          </cell>
          <cell r="G21247" t="str">
            <v>52023</v>
          </cell>
        </row>
        <row r="21248">
          <cell r="F21248" t="str">
            <v>bidtotrip.com</v>
          </cell>
          <cell r="G21248" t="str">
            <v>52024</v>
          </cell>
        </row>
        <row r="21249">
          <cell r="F21249" t="str">
            <v>bidzdirect.com.au</v>
          </cell>
          <cell r="G21249" t="str">
            <v>52025</v>
          </cell>
        </row>
        <row r="21250">
          <cell r="F21250" t="str">
            <v>bienvenue-wifi.com</v>
          </cell>
          <cell r="G21250" t="str">
            <v>52026</v>
          </cell>
        </row>
        <row r="21251">
          <cell r="F21251" t="str">
            <v>bierhub.co</v>
          </cell>
          <cell r="G21251" t="str">
            <v>52027</v>
          </cell>
        </row>
        <row r="21252">
          <cell r="F21252" t="str">
            <v>bigappleinsurancesolutions.com</v>
          </cell>
          <cell r="G21252" t="str">
            <v>52028</v>
          </cell>
        </row>
        <row r="21253">
          <cell r="F21253" t="str">
            <v>bigbasket.com</v>
          </cell>
          <cell r="G21253" t="str">
            <v>52029</v>
          </cell>
        </row>
        <row r="21254">
          <cell r="F21254" t="str">
            <v>bigboxlabs.com</v>
          </cell>
          <cell r="G21254" t="str">
            <v>52030</v>
          </cell>
        </row>
        <row r="21255">
          <cell r="F21255" t="str">
            <v>bigbugplacer.com</v>
          </cell>
          <cell r="G21255" t="str">
            <v>52031</v>
          </cell>
        </row>
        <row r="21256">
          <cell r="F21256" t="str">
            <v>bigcalc.com</v>
          </cell>
          <cell r="G21256" t="str">
            <v>52032</v>
          </cell>
        </row>
        <row r="21257">
          <cell r="F21257" t="str">
            <v>bigchangeapps.com</v>
          </cell>
          <cell r="G21257" t="str">
            <v>52033</v>
          </cell>
        </row>
        <row r="21258">
          <cell r="F21258" t="str">
            <v>bigdeltasystems.com</v>
          </cell>
          <cell r="G21258" t="str">
            <v>52034</v>
          </cell>
        </row>
        <row r="21259">
          <cell r="F21259" t="str">
            <v>bigedsbuzzardbbq.com</v>
          </cell>
          <cell r="G21259" t="str">
            <v>52035</v>
          </cell>
        </row>
        <row r="21260">
          <cell r="F21260" t="str">
            <v>bigevidence.com</v>
          </cell>
          <cell r="G21260" t="str">
            <v>52036</v>
          </cell>
        </row>
        <row r="21261">
          <cell r="F21261" t="str">
            <v>bigfinite.com</v>
          </cell>
          <cell r="G21261" t="str">
            <v>52037</v>
          </cell>
        </row>
        <row r="21262">
          <cell r="F21262" t="str">
            <v>bigfishventures.in</v>
          </cell>
          <cell r="G21262" t="str">
            <v>52038</v>
          </cell>
        </row>
        <row r="21263">
          <cell r="F21263" t="str">
            <v>bighaat.com</v>
          </cell>
          <cell r="G21263" t="str">
            <v>52039</v>
          </cell>
        </row>
        <row r="21264">
          <cell r="F21264" t="str">
            <v>bighealth.com</v>
          </cell>
          <cell r="G21264" t="str">
            <v>52040</v>
          </cell>
        </row>
        <row r="21265">
          <cell r="F21265" t="str">
            <v>bigleaf.net</v>
          </cell>
          <cell r="G21265" t="str">
            <v>52041</v>
          </cell>
        </row>
        <row r="21266">
          <cell r="F21266" t="str">
            <v>biglion.ru</v>
          </cell>
          <cell r="G21266" t="str">
            <v>52042</v>
          </cell>
        </row>
        <row r="21267">
          <cell r="F21267" t="str">
            <v>bigpanda.io</v>
          </cell>
          <cell r="G21267" t="str">
            <v>52043</v>
          </cell>
        </row>
        <row r="21268">
          <cell r="F21268" t="str">
            <v>bigpictureartists.com</v>
          </cell>
          <cell r="G21268" t="str">
            <v>52044</v>
          </cell>
        </row>
        <row r="21269">
          <cell r="F21269" t="str">
            <v>bigrentz.com</v>
          </cell>
          <cell r="G21269" t="str">
            <v>52045</v>
          </cell>
        </row>
        <row r="21270">
          <cell r="F21270" t="str">
            <v>bigrep.com</v>
          </cell>
          <cell r="G21270" t="str">
            <v>52046</v>
          </cell>
        </row>
        <row r="21271">
          <cell r="F21271" t="str">
            <v>bigreviewtv.com</v>
          </cell>
          <cell r="G21271" t="str">
            <v>52047</v>
          </cell>
        </row>
        <row r="21272">
          <cell r="F21272" t="str">
            <v>bigstonecapital.com.au</v>
          </cell>
          <cell r="G21272" t="str">
            <v>52048</v>
          </cell>
        </row>
        <row r="21273">
          <cell r="F21273" t="str">
            <v>bigstylist.com</v>
          </cell>
          <cell r="G21273" t="str">
            <v>52049</v>
          </cell>
        </row>
        <row r="21274">
          <cell r="F21274" t="str">
            <v>bigtip.com</v>
          </cell>
          <cell r="G21274" t="str">
            <v>52050</v>
          </cell>
        </row>
        <row r="21275">
          <cell r="F21275" t="str">
            <v>bigtruckbrand.com</v>
          </cell>
          <cell r="G21275" t="str">
            <v>52051</v>
          </cell>
        </row>
        <row r="21276">
          <cell r="F21276" t="str">
            <v>bigvikinggames.com</v>
          </cell>
          <cell r="G21276" t="str">
            <v>52052</v>
          </cell>
        </row>
        <row r="21277">
          <cell r="F21277" t="str">
            <v>bigx.com.gh</v>
          </cell>
          <cell r="G21277" t="str">
            <v>52053</v>
          </cell>
        </row>
        <row r="21278">
          <cell r="F21278" t="str">
            <v>bijoucommerce.com</v>
          </cell>
          <cell r="G21278" t="str">
            <v>52054</v>
          </cell>
        </row>
        <row r="21279">
          <cell r="F21279" t="str">
            <v>bikanta.com</v>
          </cell>
          <cell r="G21279" t="str">
            <v>52055</v>
          </cell>
        </row>
        <row r="21280">
          <cell r="F21280" t="str">
            <v>bike-hud.com</v>
          </cell>
          <cell r="G21280" t="str">
            <v>52056</v>
          </cell>
        </row>
        <row r="21281">
          <cell r="F21281" t="str">
            <v>bike2.dk</v>
          </cell>
          <cell r="G21281" t="str">
            <v>52057</v>
          </cell>
        </row>
        <row r="21282">
          <cell r="F21282" t="str">
            <v>bikesbooking.com</v>
          </cell>
          <cell r="G21282" t="str">
            <v>52058</v>
          </cell>
        </row>
        <row r="21283">
          <cell r="F21283" t="str">
            <v>bikeshspace.com</v>
          </cell>
          <cell r="G21283" t="str">
            <v>52059</v>
          </cell>
        </row>
        <row r="21284">
          <cell r="F21284" t="str">
            <v>biketherapies.com</v>
          </cell>
          <cell r="G21284" t="str">
            <v>52060</v>
          </cell>
        </row>
        <row r="21285">
          <cell r="F21285" t="str">
            <v>bikmo.com</v>
          </cell>
          <cell r="G21285" t="str">
            <v>52061</v>
          </cell>
        </row>
        <row r="21286">
          <cell r="F21286" t="str">
            <v>bikxie.com</v>
          </cell>
          <cell r="G21286" t="str">
            <v>52062</v>
          </cell>
        </row>
        <row r="21287">
          <cell r="F21287" t="str">
            <v>bilbus.com</v>
          </cell>
          <cell r="G21287" t="str">
            <v>52063</v>
          </cell>
        </row>
        <row r="21288">
          <cell r="F21288" t="str">
            <v>bildeco.com</v>
          </cell>
          <cell r="G21288" t="str">
            <v>52064</v>
          </cell>
        </row>
        <row r="21289">
          <cell r="F21289" t="str">
            <v>bildero.com</v>
          </cell>
          <cell r="G21289" t="str">
            <v>52065</v>
          </cell>
        </row>
        <row r="21290">
          <cell r="F21290" t="str">
            <v>bilendo.de</v>
          </cell>
          <cell r="G21290" t="str">
            <v>52066</v>
          </cell>
        </row>
        <row r="21291">
          <cell r="F21291" t="str">
            <v>bileto.com</v>
          </cell>
          <cell r="G21291" t="str">
            <v>52067</v>
          </cell>
        </row>
        <row r="21292">
          <cell r="F21292" t="str">
            <v>bilibot.com</v>
          </cell>
          <cell r="G21292" t="str">
            <v>52068</v>
          </cell>
        </row>
        <row r="21293">
          <cell r="F21293" t="str">
            <v>bilims.com</v>
          </cell>
          <cell r="G21293" t="str">
            <v>52069</v>
          </cell>
        </row>
        <row r="21294">
          <cell r="F21294" t="str">
            <v>billage.es</v>
          </cell>
          <cell r="G21294" t="str">
            <v>52070</v>
          </cell>
        </row>
        <row r="21295">
          <cell r="F21295" t="str">
            <v>billawayglobal.com</v>
          </cell>
          <cell r="G21295" t="str">
            <v>52071</v>
          </cell>
        </row>
        <row r="21296">
          <cell r="F21296" t="str">
            <v>billecta.com</v>
          </cell>
          <cell r="G21296" t="str">
            <v>52072</v>
          </cell>
        </row>
        <row r="21297">
          <cell r="F21297" t="str">
            <v>billetto.com</v>
          </cell>
          <cell r="G21297" t="str">
            <v>52073</v>
          </cell>
        </row>
        <row r="21298">
          <cell r="F21298" t="str">
            <v>billez.in</v>
          </cell>
          <cell r="G21298" t="str">
            <v>52074</v>
          </cell>
        </row>
        <row r="21299">
          <cell r="F21299" t="str">
            <v>billforward.net</v>
          </cell>
          <cell r="G21299" t="str">
            <v>52075</v>
          </cell>
        </row>
        <row r="21300">
          <cell r="F21300" t="str">
            <v>billhop.com</v>
          </cell>
          <cell r="G21300" t="str">
            <v>52076</v>
          </cell>
        </row>
        <row r="21301">
          <cell r="F21301" t="str">
            <v>billibox.com</v>
          </cell>
          <cell r="G21301" t="str">
            <v>52077</v>
          </cell>
        </row>
        <row r="21302">
          <cell r="F21302" t="str">
            <v>billingstreet.com</v>
          </cell>
          <cell r="G21302" t="str">
            <v>52078</v>
          </cell>
        </row>
        <row r="21303">
          <cell r="F21303" t="str">
            <v>billio.cz</v>
          </cell>
          <cell r="G21303" t="str">
            <v>52079</v>
          </cell>
        </row>
        <row r="21304">
          <cell r="F21304" t="str">
            <v>billogram.com</v>
          </cell>
          <cell r="G21304" t="str">
            <v>52080</v>
          </cell>
        </row>
        <row r="21305">
          <cell r="F21305" t="str">
            <v>billowapp.com</v>
          </cell>
          <cell r="G21305" t="str">
            <v>52081</v>
          </cell>
        </row>
        <row r="21306">
          <cell r="F21306" t="str">
            <v>billowby.com</v>
          </cell>
          <cell r="G21306" t="str">
            <v>52082</v>
          </cell>
        </row>
        <row r="21307">
          <cell r="F21307" t="str">
            <v>billpocket.com.mx</v>
          </cell>
          <cell r="G21307" t="str">
            <v>52083</v>
          </cell>
        </row>
        <row r="21308">
          <cell r="F21308" t="str">
            <v>bilna.com</v>
          </cell>
          <cell r="G21308" t="str">
            <v>52084</v>
          </cell>
        </row>
        <row r="21309">
          <cell r="F21309" t="str">
            <v>bilneur.com</v>
          </cell>
          <cell r="G21309" t="str">
            <v>52085</v>
          </cell>
        </row>
        <row r="21310">
          <cell r="F21310" t="str">
            <v>bilprospekt.se</v>
          </cell>
          <cell r="G21310" t="str">
            <v>52086</v>
          </cell>
        </row>
        <row r="21311">
          <cell r="F21311" t="str">
            <v>bimbasket.ru</v>
          </cell>
          <cell r="G21311" t="str">
            <v>52087</v>
          </cell>
        </row>
        <row r="21312">
          <cell r="F21312" t="str">
            <v>bimbimbikes.com</v>
          </cell>
          <cell r="G21312" t="str">
            <v>52088</v>
          </cell>
        </row>
        <row r="21313">
          <cell r="F21313" t="str">
            <v>bimici.nl</v>
          </cell>
          <cell r="G21313" t="str">
            <v>52089</v>
          </cell>
        </row>
        <row r="21314">
          <cell r="F21314" t="str">
            <v>binarycpu.com</v>
          </cell>
          <cell r="G21314" t="str">
            <v>52090</v>
          </cell>
        </row>
        <row r="21315">
          <cell r="F21315" t="str">
            <v>binarywave.com</v>
          </cell>
          <cell r="G21315" t="str">
            <v>52091</v>
          </cell>
        </row>
        <row r="21316">
          <cell r="F21316" t="str">
            <v>bind-health.com</v>
          </cell>
          <cell r="G21316" t="str">
            <v>52092</v>
          </cell>
        </row>
        <row r="21317">
          <cell r="F21317" t="str">
            <v>bindlechat.com</v>
          </cell>
          <cell r="G21317" t="str">
            <v>52093</v>
          </cell>
        </row>
        <row r="21318">
          <cell r="F21318" t="str">
            <v>binfire.com</v>
          </cell>
          <cell r="G21318" t="str">
            <v>52094</v>
          </cell>
        </row>
        <row r="21319">
          <cell r="F21319" t="str">
            <v>binkysvapes.com</v>
          </cell>
          <cell r="G21319" t="str">
            <v>52095</v>
          </cell>
        </row>
        <row r="21320">
          <cell r="F21320" t="str">
            <v>binti.com</v>
          </cell>
          <cell r="G21320" t="str">
            <v>52096</v>
          </cell>
        </row>
        <row r="21321">
          <cell r="F21321" t="str">
            <v>bio-logic.net</v>
          </cell>
          <cell r="G21321" t="str">
            <v>52097</v>
          </cell>
        </row>
        <row r="21322">
          <cell r="F21322" t="str">
            <v>bio-nexus.com</v>
          </cell>
          <cell r="G21322" t="str">
            <v>52098</v>
          </cell>
        </row>
        <row r="21323">
          <cell r="F21323" t="str">
            <v>bio-protect.net</v>
          </cell>
          <cell r="G21323" t="str">
            <v>52099</v>
          </cell>
        </row>
        <row r="21324">
          <cell r="F21324" t="str">
            <v>bioadvance.com</v>
          </cell>
          <cell r="G21324" t="str">
            <v>52100</v>
          </cell>
        </row>
        <row r="21325">
          <cell r="F21325" t="str">
            <v>bioaegistherapeutics.com</v>
          </cell>
          <cell r="G21325" t="str">
            <v>52101</v>
          </cell>
        </row>
        <row r="21326">
          <cell r="F21326" t="str">
            <v>bioanalytixinc.com</v>
          </cell>
          <cell r="G21326" t="str">
            <v>52102</v>
          </cell>
        </row>
        <row r="21327">
          <cell r="F21327" t="str">
            <v>bioaxial.com</v>
          </cell>
          <cell r="G21327" t="str">
            <v>52103</v>
          </cell>
        </row>
        <row r="21328">
          <cell r="F21328" t="str">
            <v>bioblast-pharma.com</v>
          </cell>
          <cell r="G21328" t="str">
            <v>52104</v>
          </cell>
        </row>
        <row r="21329">
          <cell r="F21329" t="str">
            <v>biobots.io</v>
          </cell>
          <cell r="G21329" t="str">
            <v>52105</v>
          </cell>
        </row>
        <row r="21330">
          <cell r="F21330" t="str">
            <v>biocapsol.com</v>
          </cell>
          <cell r="G21330" t="str">
            <v>52106</v>
          </cell>
        </row>
        <row r="21331">
          <cell r="F21331" t="str">
            <v>bioceptive.com</v>
          </cell>
          <cell r="G21331" t="str">
            <v>52107</v>
          </cell>
        </row>
        <row r="21332">
          <cell r="F21332" t="str">
            <v>bioclintherapeutics.com</v>
          </cell>
          <cell r="G21332" t="str">
            <v>52108</v>
          </cell>
        </row>
        <row r="21333">
          <cell r="F21333" t="str">
            <v>bioconsortia.com</v>
          </cell>
          <cell r="G21333" t="str">
            <v>52109</v>
          </cell>
        </row>
        <row r="21334">
          <cell r="F21334" t="str">
            <v>biocritica.com</v>
          </cell>
          <cell r="G21334" t="str">
            <v>52110</v>
          </cell>
        </row>
        <row r="21335">
          <cell r="F21335" t="str">
            <v>biocurity.com</v>
          </cell>
          <cell r="G21335" t="str">
            <v>52111</v>
          </cell>
        </row>
        <row r="21336">
          <cell r="F21336" t="str">
            <v>biodatomics.com</v>
          </cell>
          <cell r="G21336" t="str">
            <v>52112</v>
          </cell>
        </row>
        <row r="21337">
          <cell r="F21337" t="str">
            <v>biodirection.com</v>
          </cell>
          <cell r="G21337" t="str">
            <v>52113</v>
          </cell>
        </row>
        <row r="21338">
          <cell r="F21338" t="str">
            <v>bioepic.co</v>
          </cell>
          <cell r="G21338" t="str">
            <v>52114</v>
          </cell>
        </row>
        <row r="21339">
          <cell r="F21339" t="str">
            <v>biofab.com.pe</v>
          </cell>
          <cell r="G21339" t="str">
            <v>52115</v>
          </cell>
        </row>
        <row r="21340">
          <cell r="F21340" t="str">
            <v>biogaspower.co.uk</v>
          </cell>
          <cell r="G21340" t="str">
            <v>52116</v>
          </cell>
        </row>
        <row r="21341">
          <cell r="F21341" t="str">
            <v>biogenerics.net</v>
          </cell>
          <cell r="G21341" t="str">
            <v>52117</v>
          </cell>
        </row>
        <row r="21342">
          <cell r="F21342" t="str">
            <v>biogengreenfinch-waen.co.uk</v>
          </cell>
          <cell r="G21342" t="str">
            <v>52118</v>
          </cell>
        </row>
        <row r="21343">
          <cell r="F21343" t="str">
            <v>biogenicreagents.com</v>
          </cell>
          <cell r="G21343" t="str">
            <v>52119</v>
          </cell>
        </row>
        <row r="21344">
          <cell r="F21344" t="str">
            <v>biogreen-tech.com</v>
          </cell>
          <cell r="G21344" t="str">
            <v>52120</v>
          </cell>
        </row>
        <row r="21345">
          <cell r="F21345" t="str">
            <v>biohavenpharma.com</v>
          </cell>
          <cell r="G21345" t="str">
            <v>52121</v>
          </cell>
        </row>
        <row r="21346">
          <cell r="F21346" t="str">
            <v>biohealthonomics.com</v>
          </cell>
          <cell r="G21346" t="str">
            <v>52122</v>
          </cell>
        </row>
        <row r="21347">
          <cell r="F21347" t="str">
            <v>bioloom.io</v>
          </cell>
          <cell r="G21347" t="str">
            <v>52123</v>
          </cell>
        </row>
        <row r="21348">
          <cell r="F21348" t="str">
            <v>biolytxcorp.com</v>
          </cell>
          <cell r="G21348" t="str">
            <v>52124</v>
          </cell>
        </row>
        <row r="21349">
          <cell r="F21349" t="str">
            <v>biomarc.colostate.edu</v>
          </cell>
          <cell r="G21349" t="str">
            <v>52125</v>
          </cell>
        </row>
        <row r="21350">
          <cell r="F21350" t="str">
            <v>biome.us</v>
          </cell>
          <cell r="G21350" t="str">
            <v>52126</v>
          </cell>
        </row>
        <row r="21351">
          <cell r="F21351" t="str">
            <v>biomemakers.com</v>
          </cell>
          <cell r="G21351" t="str">
            <v>52127</v>
          </cell>
        </row>
        <row r="21352">
          <cell r="F21352" t="str">
            <v>biometrycloud.com</v>
          </cell>
          <cell r="G21352" t="str">
            <v>52128</v>
          </cell>
        </row>
        <row r="21353">
          <cell r="F21353" t="str">
            <v>biomimetx.wix.com</v>
          </cell>
          <cell r="G21353" t="str">
            <v>52129</v>
          </cell>
        </row>
        <row r="21354">
          <cell r="F21354" t="str">
            <v>biomindr.com</v>
          </cell>
          <cell r="G21354" t="str">
            <v>52130</v>
          </cell>
        </row>
        <row r="21355">
          <cell r="F21355" t="str">
            <v>biomode-sa.com</v>
          </cell>
          <cell r="G21355" t="str">
            <v>52131</v>
          </cell>
        </row>
        <row r="21356">
          <cell r="F21356" t="str">
            <v>biomodex.com</v>
          </cell>
          <cell r="G21356" t="str">
            <v>52132</v>
          </cell>
        </row>
        <row r="21357">
          <cell r="F21357" t="str">
            <v>bionanoplus.com</v>
          </cell>
          <cell r="G21357" t="str">
            <v>52133</v>
          </cell>
        </row>
        <row r="21358">
          <cell r="F21358" t="str">
            <v>bionanovations.com</v>
          </cell>
          <cell r="G21358" t="str">
            <v>52134</v>
          </cell>
        </row>
        <row r="21359">
          <cell r="F21359" t="str">
            <v>bionascent.co</v>
          </cell>
          <cell r="G21359" t="str">
            <v>52135</v>
          </cell>
        </row>
        <row r="21360">
          <cell r="F21360" t="str">
            <v>bionic-robotics.de</v>
          </cell>
          <cell r="G21360" t="str">
            <v>52136</v>
          </cell>
        </row>
        <row r="21361">
          <cell r="F21361" t="str">
            <v>bioniklabs.com</v>
          </cell>
          <cell r="G21361" t="str">
            <v>52137</v>
          </cell>
        </row>
        <row r="21362">
          <cell r="F21362" t="str">
            <v>bionluk.com</v>
          </cell>
          <cell r="G21362" t="str">
            <v>52138</v>
          </cell>
        </row>
        <row r="21363">
          <cell r="F21363" t="str">
            <v>bionovamedical.com</v>
          </cell>
          <cell r="G21363" t="str">
            <v>52139</v>
          </cell>
        </row>
        <row r="21364">
          <cell r="F21364" t="str">
            <v>bionovion.com</v>
          </cell>
          <cell r="G21364" t="str">
            <v>52140</v>
          </cell>
        </row>
        <row r="21365">
          <cell r="F21365" t="str">
            <v>bionpharma.com</v>
          </cell>
          <cell r="G21365" t="str">
            <v>52141</v>
          </cell>
        </row>
        <row r="21366">
          <cell r="F21366" t="str">
            <v>bioparaiso.com</v>
          </cell>
          <cell r="G21366" t="str">
            <v>52142</v>
          </cell>
        </row>
        <row r="21367">
          <cell r="F21367" t="str">
            <v>biopathholdings.com</v>
          </cell>
          <cell r="G21367" t="str">
            <v>52143</v>
          </cell>
        </row>
        <row r="21368">
          <cell r="F21368" t="str">
            <v>biopharmx.com</v>
          </cell>
          <cell r="G21368" t="str">
            <v>52144</v>
          </cell>
        </row>
        <row r="21369">
          <cell r="F21369" t="str">
            <v>biopmedical.com</v>
          </cell>
          <cell r="G21369" t="str">
            <v>52145</v>
          </cell>
        </row>
        <row r="21370">
          <cell r="F21370" t="str">
            <v>bioreclamationivt.com</v>
          </cell>
          <cell r="G21370" t="str">
            <v>52146</v>
          </cell>
        </row>
        <row r="21371">
          <cell r="F21371" t="str">
            <v>bioregenerativesciences.com</v>
          </cell>
          <cell r="G21371" t="str">
            <v>52147</v>
          </cell>
        </row>
        <row r="21372">
          <cell r="F21372" t="str">
            <v>bioserenity.com</v>
          </cell>
          <cell r="G21372" t="str">
            <v>52148</v>
          </cell>
        </row>
        <row r="21373">
          <cell r="F21373" t="str">
            <v>biosilta.com</v>
          </cell>
          <cell r="G21373" t="str">
            <v>52149</v>
          </cell>
        </row>
        <row r="21374">
          <cell r="F21374" t="str">
            <v>biositesystems.com</v>
          </cell>
          <cell r="G21374" t="str">
            <v>52150</v>
          </cell>
        </row>
        <row r="21375">
          <cell r="F21375" t="str">
            <v>biostage.com</v>
          </cell>
          <cell r="G21375" t="str">
            <v>52151</v>
          </cell>
        </row>
        <row r="21376">
          <cell r="F21376" t="str">
            <v>biostl.org</v>
          </cell>
          <cell r="G21376" t="str">
            <v>52152</v>
          </cell>
        </row>
        <row r="21377">
          <cell r="F21377" t="str">
            <v>biosurfsolutions.com</v>
          </cell>
          <cell r="G21377" t="str">
            <v>52153</v>
          </cell>
        </row>
        <row r="21378">
          <cell r="F21378" t="str">
            <v>biosyntia.com</v>
          </cell>
          <cell r="G21378" t="str">
            <v>52154</v>
          </cell>
        </row>
        <row r="21379">
          <cell r="F21379" t="str">
            <v>biotalktechnologies.com</v>
          </cell>
          <cell r="G21379" t="str">
            <v>52155</v>
          </cell>
        </row>
        <row r="21380">
          <cell r="F21380" t="str">
            <v>biotechspert.com</v>
          </cell>
          <cell r="G21380" t="str">
            <v>52156</v>
          </cell>
        </row>
        <row r="21381">
          <cell r="F21381" t="str">
            <v>biotechzone.com</v>
          </cell>
          <cell r="G21381" t="str">
            <v>52157</v>
          </cell>
        </row>
        <row r="21382">
          <cell r="F21382" t="str">
            <v>biotracemedical.com</v>
          </cell>
          <cell r="G21382" t="str">
            <v>52158</v>
          </cell>
        </row>
        <row r="21383">
          <cell r="F21383" t="str">
            <v>biotricity.com</v>
          </cell>
          <cell r="G21383" t="str">
            <v>52159</v>
          </cell>
        </row>
        <row r="21384">
          <cell r="F21384" t="str">
            <v>biottery.com</v>
          </cell>
          <cell r="G21384" t="str">
            <v>52160</v>
          </cell>
        </row>
        <row r="21385">
          <cell r="F21385" t="str">
            <v>biotz.in</v>
          </cell>
          <cell r="G21385" t="str">
            <v>52161</v>
          </cell>
        </row>
        <row r="21386">
          <cell r="F21386" t="str">
            <v>biovelocita.com</v>
          </cell>
          <cell r="G21386" t="str">
            <v>52162</v>
          </cell>
        </row>
        <row r="21387">
          <cell r="F21387" t="str">
            <v>bioventusglobal.com</v>
          </cell>
          <cell r="G21387" t="str">
            <v>52163</v>
          </cell>
        </row>
        <row r="21388">
          <cell r="F21388" t="str">
            <v>biovirtua.com</v>
          </cell>
          <cell r="G21388" t="str">
            <v>52164</v>
          </cell>
        </row>
        <row r="21389">
          <cell r="F21389" t="str">
            <v>bioviva-science.com</v>
          </cell>
          <cell r="G21389" t="str">
            <v>52165</v>
          </cell>
        </row>
        <row r="21390">
          <cell r="F21390" t="str">
            <v>biowellinc.com</v>
          </cell>
          <cell r="G21390" t="str">
            <v>52166</v>
          </cell>
        </row>
        <row r="21391">
          <cell r="F21391" t="str">
            <v>bioxis.com</v>
          </cell>
          <cell r="G21391" t="str">
            <v>52167</v>
          </cell>
        </row>
        <row r="21392">
          <cell r="F21392" t="str">
            <v>bioxodes.com</v>
          </cell>
          <cell r="G21392" t="str">
            <v>52168</v>
          </cell>
        </row>
        <row r="21393">
          <cell r="F21393" t="str">
            <v>bioz.com</v>
          </cell>
          <cell r="G21393" t="str">
            <v>52169</v>
          </cell>
        </row>
        <row r="21394">
          <cell r="F21394" t="str">
            <v>bipbop.com.br</v>
          </cell>
          <cell r="G21394" t="str">
            <v>52170</v>
          </cell>
        </row>
        <row r="21395">
          <cell r="F21395" t="str">
            <v>birbl.com</v>
          </cell>
          <cell r="G21395" t="str">
            <v>52171</v>
          </cell>
        </row>
        <row r="21396">
          <cell r="F21396" t="str">
            <v>birchbox.com</v>
          </cell>
          <cell r="G21396" t="str">
            <v>52172</v>
          </cell>
        </row>
        <row r="21397">
          <cell r="F21397" t="str">
            <v>birchfinance.com</v>
          </cell>
          <cell r="G21397" t="str">
            <v>52173</v>
          </cell>
        </row>
        <row r="21398">
          <cell r="F21398" t="str">
            <v>bird-office.com</v>
          </cell>
          <cell r="G21398" t="str">
            <v>52174</v>
          </cell>
        </row>
        <row r="21399">
          <cell r="F21399" t="str">
            <v>birdback.com</v>
          </cell>
          <cell r="G21399" t="str">
            <v>52175</v>
          </cell>
        </row>
        <row r="21400">
          <cell r="F21400" t="str">
            <v>birdbox.com</v>
          </cell>
          <cell r="G21400" t="str">
            <v>52176</v>
          </cell>
        </row>
        <row r="21401">
          <cell r="F21401" t="str">
            <v>birdcontrolgroup.com</v>
          </cell>
          <cell r="G21401" t="str">
            <v>52177</v>
          </cell>
        </row>
        <row r="21402">
          <cell r="F21402" t="str">
            <v>birds.ai</v>
          </cell>
          <cell r="G21402" t="str">
            <v>52178</v>
          </cell>
        </row>
        <row r="21403">
          <cell r="F21403" t="str">
            <v>birdview.kr</v>
          </cell>
          <cell r="G21403" t="str">
            <v>52179</v>
          </cell>
        </row>
        <row r="21404">
          <cell r="F21404" t="str">
            <v>birdzi.com</v>
          </cell>
          <cell r="G21404" t="str">
            <v>52180</v>
          </cell>
        </row>
        <row r="21405">
          <cell r="F21405" t="str">
            <v>birnetwork.com</v>
          </cell>
          <cell r="G21405" t="str">
            <v>52181</v>
          </cell>
        </row>
        <row r="21406">
          <cell r="F21406" t="str">
            <v>biryaniblues.com</v>
          </cell>
          <cell r="G21406" t="str">
            <v>52182</v>
          </cell>
        </row>
        <row r="21407">
          <cell r="F21407" t="str">
            <v>biscaynepharma.com</v>
          </cell>
          <cell r="G21407" t="str">
            <v>52183</v>
          </cell>
        </row>
        <row r="21408">
          <cell r="F21408" t="str">
            <v>bischile.org</v>
          </cell>
          <cell r="G21408" t="str">
            <v>52184</v>
          </cell>
        </row>
        <row r="21409">
          <cell r="F21409" t="str">
            <v>biscoot.com</v>
          </cell>
          <cell r="G21409" t="str">
            <v>52185</v>
          </cell>
        </row>
        <row r="21410">
          <cell r="F21410" t="str">
            <v>bisonagro.com</v>
          </cell>
          <cell r="G21410" t="str">
            <v>52186</v>
          </cell>
        </row>
        <row r="21411">
          <cell r="F21411" t="str">
            <v>bissellpetfoundation.org</v>
          </cell>
          <cell r="G21411" t="str">
            <v>52187</v>
          </cell>
        </row>
        <row r="21412">
          <cell r="F21412" t="str">
            <v>bit8.com</v>
          </cell>
          <cell r="G21412" t="str">
            <v>52188</v>
          </cell>
        </row>
        <row r="21413">
          <cell r="F21413" t="str">
            <v>bitblaze.ru</v>
          </cell>
          <cell r="G21413" t="str">
            <v>52189</v>
          </cell>
        </row>
        <row r="21414">
          <cell r="F21414" t="str">
            <v>bitcakestudio.com</v>
          </cell>
          <cell r="G21414" t="str">
            <v>52190</v>
          </cell>
        </row>
        <row r="21415">
          <cell r="F21415" t="str">
            <v>bitcalm.com</v>
          </cell>
          <cell r="G21415" t="str">
            <v>52191</v>
          </cell>
        </row>
        <row r="21416">
          <cell r="F21416" t="str">
            <v>bitcasa.com</v>
          </cell>
          <cell r="G21416" t="str">
            <v>52192</v>
          </cell>
        </row>
        <row r="21417">
          <cell r="F21417" t="str">
            <v>bitcast.io</v>
          </cell>
          <cell r="G21417" t="str">
            <v>52193</v>
          </cell>
        </row>
        <row r="21418">
          <cell r="F21418" t="str">
            <v>bitcovery.com</v>
          </cell>
          <cell r="G21418" t="str">
            <v>52194</v>
          </cell>
        </row>
        <row r="21419">
          <cell r="F21419" t="str">
            <v>bitdata.net.au</v>
          </cell>
          <cell r="G21419" t="str">
            <v>52195</v>
          </cell>
        </row>
        <row r="21420">
          <cell r="F21420" t="str">
            <v>biteable.com</v>
          </cell>
          <cell r="G21420" t="str">
            <v>52196</v>
          </cell>
        </row>
        <row r="21421">
          <cell r="F21421" t="str">
            <v>biteclub.in</v>
          </cell>
          <cell r="G21421" t="str">
            <v>52197</v>
          </cell>
        </row>
        <row r="21422">
          <cell r="F21422" t="str">
            <v>bitehunter.com</v>
          </cell>
          <cell r="G21422" t="str">
            <v>52198</v>
          </cell>
        </row>
        <row r="21423">
          <cell r="F21423" t="str">
            <v>bitepal.com</v>
          </cell>
          <cell r="G21423" t="str">
            <v>52199</v>
          </cell>
        </row>
        <row r="21424">
          <cell r="F21424" t="str">
            <v>bitesquad.com</v>
          </cell>
          <cell r="G21424" t="str">
            <v>52200</v>
          </cell>
        </row>
        <row r="21425">
          <cell r="F21425" t="str">
            <v>bitfit.com</v>
          </cell>
          <cell r="G21425" t="str">
            <v>52201</v>
          </cell>
        </row>
        <row r="21426">
          <cell r="F21426" t="str">
            <v>bitgab.com</v>
          </cell>
          <cell r="G21426" t="str">
            <v>52202</v>
          </cell>
        </row>
        <row r="21427">
          <cell r="F21427" t="str">
            <v>bitgiving.com</v>
          </cell>
          <cell r="G21427" t="str">
            <v>52203</v>
          </cell>
        </row>
        <row r="21428">
          <cell r="F21428" t="str">
            <v>bitholla.io</v>
          </cell>
          <cell r="G21428" t="str">
            <v>52204</v>
          </cell>
        </row>
        <row r="21429">
          <cell r="F21429" t="str">
            <v>bithound.io</v>
          </cell>
          <cell r="G21429" t="str">
            <v>52205</v>
          </cell>
        </row>
        <row r="21430">
          <cell r="F21430" t="str">
            <v>bitkitchen.co</v>
          </cell>
          <cell r="G21430" t="str">
            <v>52206</v>
          </cell>
        </row>
        <row r="21431">
          <cell r="F21431" t="str">
            <v>bitmakerlabs.com</v>
          </cell>
          <cell r="G21431" t="str">
            <v>52207</v>
          </cell>
        </row>
        <row r="21432">
          <cell r="F21432" t="str">
            <v>bitmapgalaxy.com</v>
          </cell>
          <cell r="G21432" t="str">
            <v>52208</v>
          </cell>
        </row>
        <row r="21433">
          <cell r="F21433" t="str">
            <v>bitmark.com</v>
          </cell>
          <cell r="G21433" t="str">
            <v>52209</v>
          </cell>
        </row>
        <row r="21434">
          <cell r="F21434" t="str">
            <v>bitmovin.com</v>
          </cell>
          <cell r="G21434" t="str">
            <v>52210</v>
          </cell>
        </row>
        <row r="21435">
          <cell r="F21435" t="str">
            <v>bitnami.com</v>
          </cell>
          <cell r="G21435" t="str">
            <v>52211</v>
          </cell>
        </row>
        <row r="21436">
          <cell r="F21436" t="str">
            <v>bitome.com</v>
          </cell>
          <cell r="G21436" t="str">
            <v>52212</v>
          </cell>
        </row>
        <row r="21437">
          <cell r="F21437" t="str">
            <v>bitrendy.com</v>
          </cell>
          <cell r="G21437" t="str">
            <v>52213</v>
          </cell>
        </row>
        <row r="21438">
          <cell r="F21438" t="str">
            <v>bitsmithgames.com</v>
          </cell>
          <cell r="G21438" t="str">
            <v>52214</v>
          </cell>
        </row>
        <row r="21439">
          <cell r="F21439" t="str">
            <v>bitwall.io</v>
          </cell>
          <cell r="G21439" t="str">
            <v>52215</v>
          </cell>
        </row>
        <row r="21440">
          <cell r="F21440" t="str">
            <v>bitybean.com</v>
          </cell>
          <cell r="G21440" t="str">
            <v>52216</v>
          </cell>
        </row>
        <row r="21441">
          <cell r="F21441" t="str">
            <v>biupbox.com</v>
          </cell>
          <cell r="G21441" t="str">
            <v>52217</v>
          </cell>
        </row>
        <row r="21442">
          <cell r="F21442" t="str">
            <v>biva.com.br</v>
          </cell>
          <cell r="G21442" t="str">
            <v>52218</v>
          </cell>
        </row>
        <row r="21443">
          <cell r="F21443" t="str">
            <v>biveo.com</v>
          </cell>
          <cell r="G21443" t="str">
            <v>52219</v>
          </cell>
        </row>
        <row r="21444">
          <cell r="F21444" t="str">
            <v>bivrost360.com</v>
          </cell>
          <cell r="G21444" t="str">
            <v>52220</v>
          </cell>
        </row>
        <row r="21445">
          <cell r="F21445" t="str">
            <v>bivvyapp.com</v>
          </cell>
          <cell r="G21445" t="str">
            <v>52221</v>
          </cell>
        </row>
        <row r="21446">
          <cell r="F21446" t="str">
            <v>bixti.com</v>
          </cell>
          <cell r="G21446" t="str">
            <v>52222</v>
          </cell>
        </row>
        <row r="21447">
          <cell r="F21447" t="str">
            <v>bixxr.com</v>
          </cell>
          <cell r="G21447" t="str">
            <v>52223</v>
          </cell>
        </row>
        <row r="21448">
          <cell r="F21448" t="str">
            <v>biz.surveylocal.com</v>
          </cell>
          <cell r="G21448" t="str">
            <v>52224</v>
          </cell>
        </row>
        <row r="21449">
          <cell r="F21449" t="str">
            <v>bizairlines.com</v>
          </cell>
          <cell r="G21449" t="str">
            <v>52225</v>
          </cell>
        </row>
        <row r="21450">
          <cell r="F21450" t="str">
            <v>bizanytime.com</v>
          </cell>
          <cell r="G21450" t="str">
            <v>52226</v>
          </cell>
        </row>
        <row r="21451">
          <cell r="F21451" t="str">
            <v>bizboards.com</v>
          </cell>
          <cell r="G21451" t="str">
            <v>52227</v>
          </cell>
        </row>
        <row r="21452">
          <cell r="F21452" t="str">
            <v>bizbrag.com</v>
          </cell>
          <cell r="G21452" t="str">
            <v>52228</v>
          </cell>
        </row>
        <row r="21453">
          <cell r="F21453" t="str">
            <v>bizcrum.com</v>
          </cell>
          <cell r="G21453" t="str">
            <v>52229</v>
          </cell>
        </row>
        <row r="21454">
          <cell r="F21454" t="str">
            <v>bizdate.tech</v>
          </cell>
          <cell r="G21454" t="str">
            <v>52230</v>
          </cell>
        </row>
        <row r="21455">
          <cell r="F21455" t="str">
            <v>bizdirect.pt</v>
          </cell>
          <cell r="G21455" t="str">
            <v>52231</v>
          </cell>
        </row>
        <row r="21456">
          <cell r="F21456" t="str">
            <v>bizeebee.com</v>
          </cell>
          <cell r="G21456" t="str">
            <v>52232</v>
          </cell>
        </row>
        <row r="21457">
          <cell r="F21457" t="str">
            <v>bizen.com</v>
          </cell>
          <cell r="G21457" t="str">
            <v>52233</v>
          </cell>
        </row>
        <row r="21458">
          <cell r="F21458" t="str">
            <v>bizerra.ru</v>
          </cell>
          <cell r="G21458" t="str">
            <v>52234</v>
          </cell>
        </row>
        <row r="21459">
          <cell r="F21459" t="str">
            <v>bizfunding511.com</v>
          </cell>
          <cell r="G21459" t="str">
            <v>52235</v>
          </cell>
        </row>
        <row r="21460">
          <cell r="F21460" t="str">
            <v>bizily.com</v>
          </cell>
          <cell r="G21460" t="str">
            <v>52236</v>
          </cell>
        </row>
        <row r="21461">
          <cell r="F21461" t="str">
            <v>bizimply.com</v>
          </cell>
          <cell r="G21461" t="str">
            <v>52237</v>
          </cell>
        </row>
        <row r="21462">
          <cell r="F21462" t="str">
            <v>bizly.com</v>
          </cell>
          <cell r="G21462" t="str">
            <v>52238</v>
          </cell>
        </row>
        <row r="21463">
          <cell r="F21463" t="str">
            <v>biznesspot.pl</v>
          </cell>
          <cell r="G21463" t="str">
            <v>52239</v>
          </cell>
        </row>
        <row r="21464">
          <cell r="F21464" t="str">
            <v>bizongo.in</v>
          </cell>
          <cell r="G21464" t="str">
            <v>52240</v>
          </cell>
        </row>
        <row r="21465">
          <cell r="F21465" t="str">
            <v>bizpora.com</v>
          </cell>
          <cell r="G21465" t="str">
            <v>52241</v>
          </cell>
        </row>
        <row r="21466">
          <cell r="F21466" t="str">
            <v>bizpulse.com</v>
          </cell>
          <cell r="G21466" t="str">
            <v>52242</v>
          </cell>
        </row>
        <row r="21467">
          <cell r="F21467" t="str">
            <v>bizratings.com</v>
          </cell>
          <cell r="G21467" t="str">
            <v>52243</v>
          </cell>
        </row>
        <row r="21468">
          <cell r="F21468" t="str">
            <v>bizslate.com</v>
          </cell>
          <cell r="G21468" t="str">
            <v>52244</v>
          </cell>
        </row>
        <row r="21469">
          <cell r="F21469" t="str">
            <v>bizsol.co</v>
          </cell>
          <cell r="G21469" t="str">
            <v>52245</v>
          </cell>
        </row>
        <row r="21470">
          <cell r="F21470" t="str">
            <v>biztech.maninnovation.com</v>
          </cell>
          <cell r="G21470" t="str">
            <v>52246</v>
          </cell>
        </row>
        <row r="21471">
          <cell r="F21471" t="str">
            <v>bizu.vc</v>
          </cell>
          <cell r="G21471" t="str">
            <v>52247</v>
          </cell>
        </row>
        <row r="21472">
          <cell r="F21472" t="str">
            <v>bizuma.com</v>
          </cell>
          <cell r="G21472" t="str">
            <v>52248</v>
          </cell>
        </row>
        <row r="21473">
          <cell r="F21473" t="str">
            <v>bizzabo.com</v>
          </cell>
          <cell r="G21473" t="str">
            <v>52249</v>
          </cell>
        </row>
        <row r="21474">
          <cell r="F21474" t="str">
            <v>bizzbookapp.com</v>
          </cell>
          <cell r="G21474" t="str">
            <v>52250</v>
          </cell>
        </row>
        <row r="21475">
          <cell r="F21475" t="str">
            <v>bizzby.com</v>
          </cell>
          <cell r="G21475" t="str">
            <v>52251</v>
          </cell>
        </row>
        <row r="21476">
          <cell r="F21476" t="str">
            <v>bizzlle.com</v>
          </cell>
          <cell r="G21476" t="str">
            <v>52252</v>
          </cell>
        </row>
        <row r="21477">
          <cell r="F21477" t="str">
            <v>bizzy.co.id</v>
          </cell>
          <cell r="G21477" t="str">
            <v>52253</v>
          </cell>
        </row>
        <row r="21478">
          <cell r="F21478" t="str">
            <v>bizzy.io</v>
          </cell>
          <cell r="G21478" t="str">
            <v>52254</v>
          </cell>
        </row>
        <row r="21479">
          <cell r="F21479" t="str">
            <v>bizzycoffee.com</v>
          </cell>
          <cell r="G21479" t="str">
            <v>52255</v>
          </cell>
        </row>
        <row r="21480">
          <cell r="F21480" t="str">
            <v>bj.gongpingjia.com</v>
          </cell>
          <cell r="G21480" t="str">
            <v>52256</v>
          </cell>
        </row>
        <row r="21481">
          <cell r="F21481" t="str">
            <v>bj.haoche51.com</v>
          </cell>
          <cell r="G21481" t="str">
            <v>52257</v>
          </cell>
        </row>
        <row r="21482">
          <cell r="F21482" t="str">
            <v>bj.ikongjian.com</v>
          </cell>
          <cell r="G21482" t="str">
            <v>52258</v>
          </cell>
        </row>
        <row r="21483">
          <cell r="F21483" t="str">
            <v>bj.jumei.com</v>
          </cell>
          <cell r="G21483" t="str">
            <v>52259</v>
          </cell>
        </row>
        <row r="21484">
          <cell r="F21484" t="str">
            <v>bj.uban.com</v>
          </cell>
          <cell r="G21484" t="str">
            <v>52260</v>
          </cell>
        </row>
        <row r="21485">
          <cell r="F21485" t="str">
            <v>bjondinc.com</v>
          </cell>
          <cell r="G21485" t="str">
            <v>52261</v>
          </cell>
        </row>
        <row r="21486">
          <cell r="F21486" t="str">
            <v>bjooli.com</v>
          </cell>
          <cell r="G21486" t="str">
            <v>52262</v>
          </cell>
        </row>
        <row r="21487">
          <cell r="F21487" t="str">
            <v>bkam.com</v>
          </cell>
          <cell r="G21487" t="str">
            <v>52263</v>
          </cell>
        </row>
        <row r="21488">
          <cell r="F21488" t="str">
            <v>bklyn1834.com</v>
          </cell>
          <cell r="G21488" t="str">
            <v>52264</v>
          </cell>
        </row>
        <row r="21489">
          <cell r="F21489" t="str">
            <v>blaakadvisor.com</v>
          </cell>
          <cell r="G21489" t="str">
            <v>52265</v>
          </cell>
        </row>
        <row r="21490">
          <cell r="F21490" t="str">
            <v>blab.im</v>
          </cell>
          <cell r="G21490" t="str">
            <v>52266</v>
          </cell>
        </row>
        <row r="21491">
          <cell r="F21491" t="str">
            <v>blabroom.com</v>
          </cell>
          <cell r="G21491" t="str">
            <v>52267</v>
          </cell>
        </row>
        <row r="21492">
          <cell r="F21492" t="str">
            <v>black-house.co</v>
          </cell>
          <cell r="G21492" t="str">
            <v>52268</v>
          </cell>
        </row>
        <row r="21493">
          <cell r="F21493" t="str">
            <v>blackarrow.pro</v>
          </cell>
          <cell r="G21493" t="str">
            <v>52269</v>
          </cell>
        </row>
        <row r="21494">
          <cell r="F21494" t="str">
            <v>blackbamboozstudio.com</v>
          </cell>
          <cell r="G21494" t="str">
            <v>52270</v>
          </cell>
        </row>
        <row r="21495">
          <cell r="F21495" t="str">
            <v>blackbearcarbon.com</v>
          </cell>
          <cell r="G21495" t="str">
            <v>52271</v>
          </cell>
        </row>
        <row r="21496">
          <cell r="F21496" t="str">
            <v>blackbearenergy.com</v>
          </cell>
          <cell r="G21496" t="str">
            <v>52272</v>
          </cell>
        </row>
        <row r="21497">
          <cell r="F21497" t="str">
            <v>blackbirdgroup.co.za</v>
          </cell>
          <cell r="G21497" t="str">
            <v>52273</v>
          </cell>
        </row>
        <row r="21498">
          <cell r="F21498" t="str">
            <v>blackboxstocks.com</v>
          </cell>
          <cell r="G21498" t="str">
            <v>52274</v>
          </cell>
        </row>
        <row r="21499">
          <cell r="F21499" t="str">
            <v>blackbuck.com</v>
          </cell>
          <cell r="G21499" t="str">
            <v>52275</v>
          </cell>
        </row>
        <row r="21500">
          <cell r="F21500" t="str">
            <v>blackfog.com</v>
          </cell>
          <cell r="G21500" t="str">
            <v>52276</v>
          </cell>
        </row>
        <row r="21501">
          <cell r="F21501" t="str">
            <v>blackfoxmeadery.com</v>
          </cell>
          <cell r="G21501" t="str">
            <v>52277</v>
          </cell>
        </row>
        <row r="21502">
          <cell r="F21502" t="str">
            <v>blackfynn.com</v>
          </cell>
          <cell r="G21502" t="str">
            <v>52278</v>
          </cell>
        </row>
        <row r="21503">
          <cell r="F21503" t="str">
            <v>blackgarlic.id</v>
          </cell>
          <cell r="G21503" t="str">
            <v>52279</v>
          </cell>
        </row>
        <row r="21504">
          <cell r="F21504" t="str">
            <v>blackhammerbrewing.com</v>
          </cell>
          <cell r="G21504" t="str">
            <v>52280</v>
          </cell>
        </row>
        <row r="21505">
          <cell r="F21505" t="str">
            <v>blackiron.com</v>
          </cell>
          <cell r="G21505" t="str">
            <v>52281</v>
          </cell>
        </row>
        <row r="21506">
          <cell r="F21506" t="str">
            <v>blackispink.com</v>
          </cell>
          <cell r="G21506" t="str">
            <v>52282</v>
          </cell>
        </row>
        <row r="21507">
          <cell r="F21507" t="str">
            <v>blackjet.com</v>
          </cell>
          <cell r="G21507" t="str">
            <v>52283</v>
          </cell>
        </row>
        <row r="21508">
          <cell r="F21508" t="str">
            <v>blacklake.cn</v>
          </cell>
          <cell r="G21508" t="str">
            <v>52284</v>
          </cell>
        </row>
        <row r="21509">
          <cell r="F21509" t="str">
            <v>blacklane.com</v>
          </cell>
          <cell r="G21509" t="str">
            <v>52285</v>
          </cell>
        </row>
        <row r="21510">
          <cell r="F21510" t="str">
            <v>blackmarketing.guru</v>
          </cell>
          <cell r="G21510" t="str">
            <v>52286</v>
          </cell>
        </row>
        <row r="21511">
          <cell r="F21511" t="str">
            <v>blackmedicine.com</v>
          </cell>
          <cell r="G21511" t="str">
            <v>52287</v>
          </cell>
        </row>
        <row r="21512">
          <cell r="F21512" t="str">
            <v>blackrhinogroup.com</v>
          </cell>
          <cell r="G21512" t="str">
            <v>52288</v>
          </cell>
        </row>
        <row r="21513">
          <cell r="F21513" t="str">
            <v>blacksheepmilsim.com</v>
          </cell>
          <cell r="G21513" t="str">
            <v>52289</v>
          </cell>
        </row>
        <row r="21514">
          <cell r="F21514" t="str">
            <v>blacksnow.dk</v>
          </cell>
          <cell r="G21514" t="str">
            <v>52290</v>
          </cell>
        </row>
        <row r="21515">
          <cell r="F21515" t="str">
            <v>blackstormlabs.com</v>
          </cell>
          <cell r="G21515" t="str">
            <v>52291</v>
          </cell>
        </row>
        <row r="21516">
          <cell r="F21516" t="str">
            <v>blackswanenergy.com</v>
          </cell>
          <cell r="G21516" t="str">
            <v>52292</v>
          </cell>
        </row>
        <row r="21517">
          <cell r="F21517" t="str">
            <v>blackthornrx.com</v>
          </cell>
          <cell r="G21517" t="str">
            <v>52293</v>
          </cell>
        </row>
        <row r="21518">
          <cell r="F21518" t="str">
            <v>blacktieventures.com</v>
          </cell>
          <cell r="G21518" t="str">
            <v>52294</v>
          </cell>
        </row>
        <row r="21519">
          <cell r="F21519" t="str">
            <v>blackwhiteorange.in</v>
          </cell>
          <cell r="G21519" t="str">
            <v>52295</v>
          </cell>
        </row>
        <row r="21520">
          <cell r="F21520" t="str">
            <v>blademed.com</v>
          </cell>
          <cell r="G21520" t="str">
            <v>52296</v>
          </cell>
        </row>
        <row r="21521">
          <cell r="F21521" t="str">
            <v>blaisehealth.com</v>
          </cell>
          <cell r="G21521" t="str">
            <v>52297</v>
          </cell>
        </row>
        <row r="21522">
          <cell r="F21522" t="str">
            <v>blancclean.com</v>
          </cell>
          <cell r="G21522" t="str">
            <v>52298</v>
          </cell>
        </row>
        <row r="21523">
          <cell r="F21523" t="str">
            <v>blanco-nino.com</v>
          </cell>
          <cell r="G21523" t="str">
            <v>52299</v>
          </cell>
        </row>
        <row r="21524">
          <cell r="F21524" t="str">
            <v>blastlab.co</v>
          </cell>
          <cell r="G21524" t="str">
            <v>52300</v>
          </cell>
        </row>
        <row r="21525">
          <cell r="F21525" t="str">
            <v>blastout.com</v>
          </cell>
          <cell r="G21525" t="str">
            <v>52301</v>
          </cell>
        </row>
        <row r="21526">
          <cell r="F21526" t="str">
            <v>blastpoint.io</v>
          </cell>
          <cell r="G21526" t="str">
            <v>52302</v>
          </cell>
        </row>
        <row r="21527">
          <cell r="F21527" t="str">
            <v>blastroots.com</v>
          </cell>
          <cell r="G21527" t="str">
            <v>52303</v>
          </cell>
        </row>
        <row r="21528">
          <cell r="F21528" t="str">
            <v>blavity.com</v>
          </cell>
          <cell r="G21528" t="str">
            <v>52304</v>
          </cell>
        </row>
        <row r="21529">
          <cell r="F21529" t="str">
            <v>blayze.com</v>
          </cell>
          <cell r="G21529" t="str">
            <v>52305</v>
          </cell>
        </row>
        <row r="21530">
          <cell r="F21530" t="str">
            <v>blaze.cc</v>
          </cell>
          <cell r="G21530" t="str">
            <v>52306</v>
          </cell>
        </row>
        <row r="21531">
          <cell r="F21531" t="str">
            <v>blaze.cool</v>
          </cell>
          <cell r="G21531" t="str">
            <v>52307</v>
          </cell>
        </row>
        <row r="21532">
          <cell r="F21532" t="str">
            <v>blaze.io</v>
          </cell>
          <cell r="G21532" t="str">
            <v>52308</v>
          </cell>
        </row>
        <row r="21533">
          <cell r="F21533" t="str">
            <v>blaze24x7.com</v>
          </cell>
          <cell r="G21533" t="str">
            <v>52309</v>
          </cell>
        </row>
        <row r="21534">
          <cell r="F21534" t="str">
            <v>blazebioscience.com</v>
          </cell>
          <cell r="G21534" t="str">
            <v>52310</v>
          </cell>
        </row>
        <row r="21535">
          <cell r="F21535" t="str">
            <v>blazehealth.co</v>
          </cell>
          <cell r="G21535" t="str">
            <v>52311</v>
          </cell>
        </row>
        <row r="21536">
          <cell r="F21536" t="str">
            <v>blazemeter.com</v>
          </cell>
          <cell r="G21536" t="str">
            <v>52312</v>
          </cell>
        </row>
        <row r="21537">
          <cell r="F21537" t="str">
            <v>blazepizza.com</v>
          </cell>
          <cell r="G21537" t="str">
            <v>52313</v>
          </cell>
        </row>
        <row r="21538">
          <cell r="F21538" t="str">
            <v>blazinggriffin.com</v>
          </cell>
          <cell r="G21538" t="str">
            <v>52314</v>
          </cell>
        </row>
        <row r="21539">
          <cell r="F21539" t="str">
            <v>bleaufire.com</v>
          </cell>
          <cell r="G21539" t="str">
            <v>52315</v>
          </cell>
        </row>
        <row r="21540">
          <cell r="F21540" t="str">
            <v>bleeker.co</v>
          </cell>
          <cell r="G21540" t="str">
            <v>52316</v>
          </cell>
        </row>
        <row r="21541">
          <cell r="F21541" t="str">
            <v>bleepingcollection.com</v>
          </cell>
          <cell r="G21541" t="str">
            <v>52317</v>
          </cell>
        </row>
        <row r="21542">
          <cell r="F21542" t="str">
            <v>blendagram.com</v>
          </cell>
          <cell r="G21542" t="str">
            <v>52318</v>
          </cell>
        </row>
        <row r="21543">
          <cell r="F21543" t="str">
            <v>blended.com.ar</v>
          </cell>
          <cell r="G21543" t="str">
            <v>52319</v>
          </cell>
        </row>
        <row r="21544">
          <cell r="F21544" t="str">
            <v>blenderworkspace.com</v>
          </cell>
          <cell r="G21544" t="str">
            <v>52320</v>
          </cell>
        </row>
        <row r="21545">
          <cell r="F21545" t="str">
            <v>blendle.com</v>
          </cell>
          <cell r="G21545" t="str">
            <v>52321</v>
          </cell>
        </row>
        <row r="21546">
          <cell r="F21546" t="str">
            <v>bliinder.com</v>
          </cell>
          <cell r="G21546" t="str">
            <v>52322</v>
          </cell>
        </row>
        <row r="21547">
          <cell r="F21547" t="str">
            <v>bliips.com</v>
          </cell>
          <cell r="G21547" t="str">
            <v>52323</v>
          </cell>
        </row>
        <row r="21548">
          <cell r="F21548" t="str">
            <v>blikbook.com</v>
          </cell>
          <cell r="G21548" t="str">
            <v>52324</v>
          </cell>
        </row>
        <row r="21549">
          <cell r="F21549" t="str">
            <v>blindside-entertainment.com</v>
          </cell>
          <cell r="G21549" t="str">
            <v>52325</v>
          </cell>
        </row>
        <row r="21550">
          <cell r="F21550" t="str">
            <v>blingby.com</v>
          </cell>
          <cell r="G21550" t="str">
            <v>52326</v>
          </cell>
        </row>
        <row r="21551">
          <cell r="F21551" t="str">
            <v>blinge.in</v>
          </cell>
          <cell r="G21551" t="str">
            <v>52327</v>
          </cell>
        </row>
        <row r="21552">
          <cell r="F21552" t="str">
            <v>blinger.ru</v>
          </cell>
          <cell r="G21552" t="str">
            <v>52328</v>
          </cell>
        </row>
        <row r="21553">
          <cell r="F21553" t="str">
            <v>blink-srl.com</v>
          </cell>
          <cell r="G21553" t="str">
            <v>52329</v>
          </cell>
        </row>
        <row r="21554">
          <cell r="F21554" t="str">
            <v>blinkapp.co</v>
          </cell>
          <cell r="G21554" t="str">
            <v>52330</v>
          </cell>
        </row>
        <row r="21555">
          <cell r="F21555" t="str">
            <v>blinkbuggy.com</v>
          </cell>
          <cell r="G21555" t="str">
            <v>52331</v>
          </cell>
        </row>
        <row r="21556">
          <cell r="F21556" t="str">
            <v>blinkiverse.com</v>
          </cell>
          <cell r="G21556" t="str">
            <v>52332</v>
          </cell>
        </row>
        <row r="21557">
          <cell r="F21557" t="str">
            <v>blinkt.com</v>
          </cell>
          <cell r="G21557" t="str">
            <v>52333</v>
          </cell>
        </row>
        <row r="21558">
          <cell r="F21558" t="str">
            <v>blippex.org</v>
          </cell>
          <cell r="G21558" t="str">
            <v>52334</v>
          </cell>
        </row>
        <row r="21559">
          <cell r="F21559" t="str">
            <v>blisby.com</v>
          </cell>
          <cell r="G21559" t="str">
            <v>52335</v>
          </cell>
        </row>
        <row r="21560">
          <cell r="F21560" t="str">
            <v>blissfulfeetdancestudio.com</v>
          </cell>
          <cell r="G21560" t="str">
            <v>52336</v>
          </cell>
        </row>
        <row r="21561">
          <cell r="F21561" t="str">
            <v>blissfully.com</v>
          </cell>
          <cell r="G21561" t="str">
            <v>52337</v>
          </cell>
        </row>
        <row r="21562">
          <cell r="F21562" t="str">
            <v>blissfullybetter.com</v>
          </cell>
          <cell r="G21562" t="str">
            <v>52338</v>
          </cell>
        </row>
        <row r="21563">
          <cell r="F21563" t="str">
            <v>blitab.com</v>
          </cell>
          <cell r="G21563" t="str">
            <v>52339</v>
          </cell>
        </row>
        <row r="21564">
          <cell r="F21564" t="str">
            <v>blitsy.com</v>
          </cell>
          <cell r="G21564" t="str">
            <v>52340</v>
          </cell>
        </row>
        <row r="21565">
          <cell r="F21565" t="str">
            <v>blitz.zone</v>
          </cell>
          <cell r="G21565" t="str">
            <v>52341</v>
          </cell>
        </row>
        <row r="21566">
          <cell r="F21566" t="str">
            <v>blive-ti.com.br</v>
          </cell>
          <cell r="G21566" t="str">
            <v>52342</v>
          </cell>
        </row>
        <row r="21567">
          <cell r="F21567" t="str">
            <v>blizzfull.com</v>
          </cell>
          <cell r="G21567" t="str">
            <v>52343</v>
          </cell>
        </row>
        <row r="21568">
          <cell r="F21568" t="str">
            <v>blockademedical.com</v>
          </cell>
          <cell r="G21568" t="str">
            <v>52344</v>
          </cell>
        </row>
        <row r="21569">
          <cell r="F21569" t="str">
            <v>blockchaingroup.io</v>
          </cell>
          <cell r="G21569" t="str">
            <v>52345</v>
          </cell>
        </row>
        <row r="21570">
          <cell r="F21570" t="str">
            <v>blockitnow.com</v>
          </cell>
          <cell r="G21570" t="str">
            <v>52346</v>
          </cell>
        </row>
        <row r="21571">
          <cell r="F21571" t="str">
            <v>blockscore.com</v>
          </cell>
          <cell r="G21571" t="str">
            <v>52347</v>
          </cell>
        </row>
        <row r="21572">
          <cell r="F21572" t="str">
            <v>blockscre.com</v>
          </cell>
          <cell r="G21572" t="str">
            <v>52348</v>
          </cell>
        </row>
        <row r="21573">
          <cell r="F21573" t="str">
            <v>blockspring.com</v>
          </cell>
          <cell r="G21573" t="str">
            <v>52349</v>
          </cell>
        </row>
        <row r="21574">
          <cell r="F21574" t="str">
            <v>blockverify.io</v>
          </cell>
          <cell r="G21574" t="str">
            <v>52350</v>
          </cell>
        </row>
        <row r="21575">
          <cell r="F21575" t="str">
            <v>blog.exscan.com</v>
          </cell>
          <cell r="G21575" t="str">
            <v>52351</v>
          </cell>
        </row>
        <row r="21576">
          <cell r="F21576" t="str">
            <v>blog.terraskitchen.com</v>
          </cell>
          <cell r="G21576" t="str">
            <v>52352</v>
          </cell>
        </row>
        <row r="21577">
          <cell r="F21577" t="str">
            <v>blogbeats.me</v>
          </cell>
          <cell r="G21577" t="str">
            <v>52353</v>
          </cell>
        </row>
        <row r="21578">
          <cell r="F21578" t="str">
            <v>blogic.com</v>
          </cell>
          <cell r="G21578" t="str">
            <v>52354</v>
          </cell>
        </row>
        <row r="21579">
          <cell r="F21579" t="str">
            <v>blokable.com</v>
          </cell>
          <cell r="G21579" t="str">
            <v>52355</v>
          </cell>
        </row>
        <row r="21580">
          <cell r="F21580" t="str">
            <v>blokify.com</v>
          </cell>
          <cell r="G21580" t="str">
            <v>52356</v>
          </cell>
        </row>
        <row r="21581">
          <cell r="F21581" t="str">
            <v>blokkd.com</v>
          </cell>
          <cell r="G21581" t="str">
            <v>52357</v>
          </cell>
        </row>
        <row r="21582">
          <cell r="F21582" t="str">
            <v>blomming.com</v>
          </cell>
          <cell r="G21582" t="str">
            <v>52358</v>
          </cell>
        </row>
        <row r="21583">
          <cell r="F21583" t="str">
            <v>bloodbuy.com</v>
          </cell>
          <cell r="G21583" t="str">
            <v>52359</v>
          </cell>
        </row>
        <row r="21584">
          <cell r="F21584" t="str">
            <v>blooders.org</v>
          </cell>
          <cell r="G21584" t="str">
            <v>52360</v>
          </cell>
        </row>
        <row r="21585">
          <cell r="F21585" t="str">
            <v>bloodmonitoringsolutions.com</v>
          </cell>
          <cell r="G21585" t="str">
            <v>52361</v>
          </cell>
        </row>
        <row r="21586">
          <cell r="F21586" t="str">
            <v>bloom.com</v>
          </cell>
          <cell r="G21586" t="str">
            <v>52362</v>
          </cell>
        </row>
        <row r="21587">
          <cell r="F21587" t="str">
            <v>bloomandwild.com</v>
          </cell>
          <cell r="G21587" t="str">
            <v>52363</v>
          </cell>
        </row>
        <row r="21588">
          <cell r="F21588" t="str">
            <v>bloomaway.com</v>
          </cell>
          <cell r="G21588" t="str">
            <v>52364</v>
          </cell>
        </row>
        <row r="21589">
          <cell r="F21589" t="str">
            <v>bloomboard.com</v>
          </cell>
          <cell r="G21589" t="str">
            <v>52365</v>
          </cell>
        </row>
        <row r="21590">
          <cell r="F21590" t="str">
            <v>bloomerang.co</v>
          </cell>
          <cell r="G21590" t="str">
            <v>52366</v>
          </cell>
        </row>
        <row r="21591">
          <cell r="F21591" t="str">
            <v>bloomerysweetshine.com</v>
          </cell>
          <cell r="G21591" t="str">
            <v>52367</v>
          </cell>
        </row>
        <row r="21592">
          <cell r="F21592" t="str">
            <v>bloomfire.com</v>
          </cell>
          <cell r="G21592" t="str">
            <v>52368</v>
          </cell>
        </row>
        <row r="21593">
          <cell r="F21593" t="str">
            <v>bloominous.com</v>
          </cell>
          <cell r="G21593" t="str">
            <v>52369</v>
          </cell>
        </row>
        <row r="21594">
          <cell r="F21594" t="str">
            <v>bloomnation.com</v>
          </cell>
          <cell r="G21594" t="str">
            <v>52370</v>
          </cell>
        </row>
        <row r="21595">
          <cell r="F21595" t="str">
            <v>bloomon.nl</v>
          </cell>
          <cell r="G21595" t="str">
            <v>52371</v>
          </cell>
        </row>
        <row r="21596">
          <cell r="F21596" t="str">
            <v>bloompop.com</v>
          </cell>
          <cell r="G21596" t="str">
            <v>52372</v>
          </cell>
        </row>
        <row r="21597">
          <cell r="F21597" t="str">
            <v>bloomthis.co</v>
          </cell>
          <cell r="G21597" t="str">
            <v>52373</v>
          </cell>
        </row>
        <row r="21598">
          <cell r="F21598" t="str">
            <v>bloomup.fr</v>
          </cell>
          <cell r="G21598" t="str">
            <v>52374</v>
          </cell>
        </row>
        <row r="21599">
          <cell r="F21599" t="str">
            <v>bloomydays.com</v>
          </cell>
          <cell r="G21599" t="str">
            <v>52375</v>
          </cell>
        </row>
        <row r="21600">
          <cell r="F21600" t="str">
            <v>bloson.com</v>
          </cell>
          <cell r="G21600" t="str">
            <v>52376</v>
          </cell>
        </row>
        <row r="21601">
          <cell r="F21601" t="str">
            <v>blossomrecords.co.uk</v>
          </cell>
          <cell r="G21601" t="str">
            <v>52377</v>
          </cell>
        </row>
        <row r="21602">
          <cell r="F21602" t="str">
            <v>blottr.com</v>
          </cell>
          <cell r="G21602" t="str">
            <v>52378</v>
          </cell>
        </row>
        <row r="21603">
          <cell r="F21603" t="str">
            <v>blowhorn.net</v>
          </cell>
          <cell r="G21603" t="str">
            <v>52379</v>
          </cell>
        </row>
        <row r="21604">
          <cell r="F21604" t="str">
            <v>blowltd.com</v>
          </cell>
          <cell r="G21604" t="str">
            <v>52380</v>
          </cell>
        </row>
        <row r="21605">
          <cell r="F21605" t="str">
            <v>blowoutboutique.com</v>
          </cell>
          <cell r="G21605" t="str">
            <v>52381</v>
          </cell>
        </row>
        <row r="21606">
          <cell r="F21606" t="str">
            <v>blp.co.in</v>
          </cell>
          <cell r="G21606" t="str">
            <v>52382</v>
          </cell>
        </row>
        <row r="21607">
          <cell r="F21607" t="str">
            <v>blps.in</v>
          </cell>
          <cell r="G21607" t="str">
            <v>52383</v>
          </cell>
        </row>
        <row r="21608">
          <cell r="F21608" t="str">
            <v>bluagent.com</v>
          </cell>
          <cell r="G21608" t="str">
            <v>52384</v>
          </cell>
        </row>
        <row r="21609">
          <cell r="F21609" t="str">
            <v>blubirch.com</v>
          </cell>
          <cell r="G21609" t="str">
            <v>52385</v>
          </cell>
        </row>
        <row r="21610">
          <cell r="F21610" t="str">
            <v>blubond.com</v>
          </cell>
          <cell r="G21610" t="str">
            <v>52386</v>
          </cell>
        </row>
        <row r="21611">
          <cell r="F21611" t="str">
            <v>blubrake.it</v>
          </cell>
          <cell r="G21611" t="str">
            <v>52387</v>
          </cell>
        </row>
        <row r="21612">
          <cell r="F21612" t="str">
            <v>blucarat.com</v>
          </cell>
          <cell r="G21612" t="str">
            <v>52388</v>
          </cell>
        </row>
        <row r="21613">
          <cell r="F21613" t="str">
            <v>bludiagnostics.com</v>
          </cell>
          <cell r="G21613" t="str">
            <v>52389</v>
          </cell>
        </row>
        <row r="21614">
          <cell r="F21614" t="str">
            <v>blue.tech</v>
          </cell>
          <cell r="G21614" t="str">
            <v>52390</v>
          </cell>
        </row>
        <row r="21615">
          <cell r="F21615" t="str">
            <v>blueantmedia.ca</v>
          </cell>
          <cell r="G21615" t="str">
            <v>52391</v>
          </cell>
        </row>
        <row r="21616">
          <cell r="F21616" t="str">
            <v>blueapron.com</v>
          </cell>
          <cell r="G21616" t="str">
            <v>52392</v>
          </cell>
        </row>
        <row r="21617">
          <cell r="F21617" t="str">
            <v>bluebatgames.com</v>
          </cell>
          <cell r="G21617" t="str">
            <v>52393</v>
          </cell>
        </row>
        <row r="21618">
          <cell r="F21618" t="str">
            <v>bluebee.com</v>
          </cell>
          <cell r="G21618" t="str">
            <v>52394</v>
          </cell>
        </row>
        <row r="21619">
          <cell r="F21619" t="str">
            <v>blueberrytherapeutics.com</v>
          </cell>
          <cell r="G21619" t="str">
            <v>52395</v>
          </cell>
        </row>
        <row r="21620">
          <cell r="F21620" t="str">
            <v>blueboxmedia.co</v>
          </cell>
          <cell r="G21620" t="str">
            <v>52396</v>
          </cell>
        </row>
        <row r="21621">
          <cell r="F21621" t="str">
            <v>bluecedar.com</v>
          </cell>
          <cell r="G21621" t="str">
            <v>52397</v>
          </cell>
        </row>
        <row r="21622">
          <cell r="F21622" t="str">
            <v>bluecheck.me</v>
          </cell>
          <cell r="G21622" t="str">
            <v>52398</v>
          </cell>
        </row>
        <row r="21623">
          <cell r="F21623" t="str">
            <v>bluedropmedical.com</v>
          </cell>
          <cell r="G21623" t="str">
            <v>52399</v>
          </cell>
        </row>
        <row r="21624">
          <cell r="F21624" t="str">
            <v>blueearthdiagnostics.com</v>
          </cell>
          <cell r="G21624" t="str">
            <v>52400</v>
          </cell>
        </row>
        <row r="21625">
          <cell r="F21625" t="str">
            <v>bluefoxtechnology.com</v>
          </cell>
          <cell r="G21625" t="str">
            <v>52401</v>
          </cell>
        </row>
        <row r="21626">
          <cell r="F21626" t="str">
            <v>bluefrogrobotics.com</v>
          </cell>
          <cell r="G21626" t="str">
            <v>52402</v>
          </cell>
        </row>
        <row r="21627">
          <cell r="F21627" t="str">
            <v>bluegape.com</v>
          </cell>
          <cell r="G21627" t="str">
            <v>52403</v>
          </cell>
        </row>
        <row r="21628">
          <cell r="F21628" t="str">
            <v>bluegrassvascular.com</v>
          </cell>
          <cell r="G21628" t="str">
            <v>52404</v>
          </cell>
        </row>
        <row r="21629">
          <cell r="F21629" t="str">
            <v>bluehawkenergyinc.com</v>
          </cell>
          <cell r="G21629" t="str">
            <v>52405</v>
          </cell>
        </row>
        <row r="21630">
          <cell r="F21630" t="str">
            <v>bluehealthintelligence.com</v>
          </cell>
          <cell r="G21630" t="str">
            <v>52406</v>
          </cell>
        </row>
        <row r="21631">
          <cell r="F21631" t="str">
            <v>blueindustryandscience.com</v>
          </cell>
          <cell r="G21631" t="str">
            <v>52407</v>
          </cell>
        </row>
        <row r="21632">
          <cell r="F21632" t="str">
            <v>bluejackenergy.com</v>
          </cell>
          <cell r="G21632" t="str">
            <v>52408</v>
          </cell>
        </row>
        <row r="21633">
          <cell r="F21633" t="str">
            <v>bluelabelclinic.com</v>
          </cell>
          <cell r="G21633" t="str">
            <v>52409</v>
          </cell>
        </row>
        <row r="21634">
          <cell r="F21634" t="str">
            <v>bluelasso.com</v>
          </cell>
          <cell r="G21634" t="str">
            <v>52410</v>
          </cell>
        </row>
        <row r="21635">
          <cell r="F21635" t="str">
            <v>bluemangoweddings.com</v>
          </cell>
          <cell r="G21635" t="str">
            <v>52411</v>
          </cell>
        </row>
        <row r="21636">
          <cell r="F21636" t="str">
            <v>bluemesahealth.com</v>
          </cell>
          <cell r="G21636" t="str">
            <v>52412</v>
          </cell>
        </row>
        <row r="21637">
          <cell r="F21637" t="str">
            <v>bluemesh.com</v>
          </cell>
          <cell r="G21637" t="str">
            <v>52413</v>
          </cell>
        </row>
        <row r="21638">
          <cell r="F21638" t="str">
            <v>bluemessaging.com</v>
          </cell>
          <cell r="G21638" t="str">
            <v>52414</v>
          </cell>
        </row>
        <row r="21639">
          <cell r="F21639" t="str">
            <v>bluenilepictures.com</v>
          </cell>
          <cell r="G21639" t="str">
            <v>52415</v>
          </cell>
        </row>
        <row r="21640">
          <cell r="F21640" t="str">
            <v>blueoakresources.com</v>
          </cell>
          <cell r="G21640" t="str">
            <v>52416</v>
          </cell>
        </row>
        <row r="21641">
          <cell r="F21641" t="str">
            <v>blueprairiebrands.com</v>
          </cell>
          <cell r="G21641" t="str">
            <v>52417</v>
          </cell>
        </row>
        <row r="21642">
          <cell r="F21642" t="str">
            <v>blueprintbio.com</v>
          </cell>
          <cell r="G21642" t="str">
            <v>52418</v>
          </cell>
        </row>
        <row r="21643">
          <cell r="F21643" t="str">
            <v>blueprintgenetics.com</v>
          </cell>
          <cell r="G21643" t="str">
            <v>52419</v>
          </cell>
        </row>
        <row r="21644">
          <cell r="F21644" t="str">
            <v>blueprintmedicines.com</v>
          </cell>
          <cell r="G21644" t="str">
            <v>52420</v>
          </cell>
        </row>
        <row r="21645">
          <cell r="F21645" t="str">
            <v>blueprintregistry.com</v>
          </cell>
          <cell r="G21645" t="str">
            <v>52421</v>
          </cell>
        </row>
        <row r="21646">
          <cell r="F21646" t="str">
            <v>bluerivert.com</v>
          </cell>
          <cell r="G21646" t="str">
            <v>52422</v>
          </cell>
        </row>
        <row r="21647">
          <cell r="F21647" t="str">
            <v>blueronin.co.uk</v>
          </cell>
          <cell r="G21647" t="str">
            <v>52423</v>
          </cell>
        </row>
        <row r="21648">
          <cell r="F21648" t="str">
            <v>bluesaint.in</v>
          </cell>
          <cell r="G21648" t="str">
            <v>52424</v>
          </cell>
        </row>
        <row r="21649">
          <cell r="F21649" t="str">
            <v>bluescope.com</v>
          </cell>
          <cell r="G21649" t="str">
            <v>52425</v>
          </cell>
        </row>
        <row r="21650">
          <cell r="F21650" t="str">
            <v>blueshiftmaterials.com</v>
          </cell>
          <cell r="G21650" t="str">
            <v>52426</v>
          </cell>
        </row>
        <row r="21651">
          <cell r="F21651" t="str">
            <v>bluesmart.com</v>
          </cell>
          <cell r="G21651" t="str">
            <v>52427</v>
          </cell>
        </row>
        <row r="21652">
          <cell r="F21652" t="str">
            <v>bluesprig.com</v>
          </cell>
          <cell r="G21652" t="str">
            <v>52428</v>
          </cell>
        </row>
        <row r="21653">
          <cell r="F21653" t="str">
            <v>bluestarsports.com</v>
          </cell>
          <cell r="G21653" t="str">
            <v>52429</v>
          </cell>
        </row>
        <row r="21654">
          <cell r="F21654" t="str">
            <v>bluestone.com</v>
          </cell>
          <cell r="G21654" t="str">
            <v>52430</v>
          </cell>
        </row>
        <row r="21655">
          <cell r="F21655" t="str">
            <v>bluestrataemr.com</v>
          </cell>
          <cell r="G21655" t="str">
            <v>52431</v>
          </cell>
        </row>
        <row r="21656">
          <cell r="F21656" t="str">
            <v>bluetector.com</v>
          </cell>
          <cell r="G21656" t="str">
            <v>52432</v>
          </cell>
        </row>
        <row r="21657">
          <cell r="F21657" t="str">
            <v>bluethumb.com.au</v>
          </cell>
          <cell r="G21657" t="str">
            <v>52433</v>
          </cell>
        </row>
        <row r="21658">
          <cell r="F21658" t="str">
            <v>bluetokaicoffee.com</v>
          </cell>
          <cell r="G21658" t="str">
            <v>52434</v>
          </cell>
        </row>
        <row r="21659">
          <cell r="F21659" t="str">
            <v>blueturtlebio.com</v>
          </cell>
          <cell r="G21659" t="str">
            <v>52435</v>
          </cell>
        </row>
        <row r="21660">
          <cell r="F21660" t="str">
            <v>bluevigil.com</v>
          </cell>
          <cell r="G21660" t="str">
            <v>52436</v>
          </cell>
        </row>
        <row r="21661">
          <cell r="F21661" t="str">
            <v>bluewago.it</v>
          </cell>
          <cell r="G21661" t="str">
            <v>52437</v>
          </cell>
        </row>
        <row r="21662">
          <cell r="F21662" t="str">
            <v>bluewhalemedia.co.uk</v>
          </cell>
          <cell r="G21662" t="str">
            <v>52438</v>
          </cell>
        </row>
        <row r="21663">
          <cell r="F21663" t="str">
            <v>bluewheeltech.com</v>
          </cell>
          <cell r="G21663" t="str">
            <v>52439</v>
          </cell>
        </row>
        <row r="21664">
          <cell r="F21664" t="str">
            <v>bluewillowsystems.com</v>
          </cell>
          <cell r="G21664" t="str">
            <v>52440</v>
          </cell>
        </row>
        <row r="21665">
          <cell r="F21665" t="str">
            <v>bluewingmidstream.com</v>
          </cell>
          <cell r="G21665" t="str">
            <v>52441</v>
          </cell>
        </row>
        <row r="21666">
          <cell r="F21666" t="str">
            <v>bluhaptics.com</v>
          </cell>
          <cell r="G21666" t="str">
            <v>52442</v>
          </cell>
        </row>
        <row r="21667">
          <cell r="F21667" t="str">
            <v>blumenreviews.com</v>
          </cell>
          <cell r="G21667" t="str">
            <v>52443</v>
          </cell>
        </row>
        <row r="21668">
          <cell r="F21668" t="str">
            <v>blurtbox.com</v>
          </cell>
          <cell r="G21668" t="str">
            <v>52444</v>
          </cell>
        </row>
        <row r="21669">
          <cell r="F21669" t="str">
            <v>blurtt.com</v>
          </cell>
          <cell r="G21669" t="str">
            <v>52445</v>
          </cell>
        </row>
        <row r="21670">
          <cell r="F21670" t="str">
            <v>blusense-diagnostics.com</v>
          </cell>
          <cell r="G21670" t="str">
            <v>52446</v>
          </cell>
        </row>
        <row r="21671">
          <cell r="F21671" t="str">
            <v>blushdrop.com</v>
          </cell>
          <cell r="G21671" t="str">
            <v>52447</v>
          </cell>
        </row>
        <row r="21672">
          <cell r="F21672" t="str">
            <v>bluum.com</v>
          </cell>
          <cell r="G21672" t="str">
            <v>52448</v>
          </cell>
        </row>
        <row r="21673">
          <cell r="F21673" t="str">
            <v>blyncsy.com</v>
          </cell>
          <cell r="G21673" t="str">
            <v>52449</v>
          </cell>
        </row>
        <row r="21674">
          <cell r="F21674" t="str">
            <v>blyncsync.com</v>
          </cell>
          <cell r="G21674" t="str">
            <v>52450</v>
          </cell>
        </row>
        <row r="21675">
          <cell r="F21675" t="str">
            <v>bmecommunity.org</v>
          </cell>
          <cell r="G21675" t="str">
            <v>52451</v>
          </cell>
        </row>
        <row r="21676">
          <cell r="F21676" t="str">
            <v>bmetric.com</v>
          </cell>
          <cell r="G21676" t="str">
            <v>52452</v>
          </cell>
        </row>
        <row r="21677">
          <cell r="F21677" t="str">
            <v>bmogen.com</v>
          </cell>
          <cell r="G21677" t="str">
            <v>52453</v>
          </cell>
        </row>
        <row r="21678">
          <cell r="F21678" t="str">
            <v>bmoreorganic.com</v>
          </cell>
          <cell r="G21678" t="str">
            <v>52454</v>
          </cell>
        </row>
        <row r="21679">
          <cell r="F21679" t="str">
            <v>bmqb.com</v>
          </cell>
          <cell r="G21679" t="str">
            <v>52455</v>
          </cell>
        </row>
        <row r="21680">
          <cell r="F21680" t="str">
            <v>bmr-energy.com</v>
          </cell>
          <cell r="G21680" t="str">
            <v>52456</v>
          </cell>
        </row>
        <row r="21681">
          <cell r="F21681" t="str">
            <v>bnbshield.com</v>
          </cell>
          <cell r="G21681" t="str">
            <v>52457</v>
          </cell>
        </row>
        <row r="21682">
          <cell r="F21682" t="str">
            <v>bnbsitter.com</v>
          </cell>
          <cell r="G21682" t="str">
            <v>52458</v>
          </cell>
        </row>
        <row r="21683">
          <cell r="F21683" t="str">
            <v>bnext.es</v>
          </cell>
          <cell r="G21683" t="str">
            <v>52459</v>
          </cell>
        </row>
        <row r="21684">
          <cell r="F21684" t="str">
            <v>bnooki.com</v>
          </cell>
          <cell r="G21684" t="str">
            <v>52460</v>
          </cell>
        </row>
        <row r="21685">
          <cell r="F21685" t="str">
            <v>boaconsulta.com</v>
          </cell>
          <cell r="G21685" t="str">
            <v>52461</v>
          </cell>
        </row>
        <row r="21686">
          <cell r="F21686" t="str">
            <v>boardaboat.com</v>
          </cell>
          <cell r="G21686" t="str">
            <v>52462</v>
          </cell>
        </row>
        <row r="21687">
          <cell r="F21687" t="str">
            <v>boardbookit.com</v>
          </cell>
          <cell r="G21687" t="str">
            <v>52463</v>
          </cell>
        </row>
        <row r="21688">
          <cell r="F21688" t="str">
            <v>boardcave.com</v>
          </cell>
          <cell r="G21688" t="str">
            <v>52464</v>
          </cell>
        </row>
        <row r="21689">
          <cell r="F21689" t="str">
            <v>boardingpass.jp</v>
          </cell>
          <cell r="G21689" t="str">
            <v>52465</v>
          </cell>
        </row>
        <row r="21690">
          <cell r="F21690" t="str">
            <v>boardmaps.com</v>
          </cell>
          <cell r="G21690" t="str">
            <v>52466</v>
          </cell>
        </row>
        <row r="21691">
          <cell r="F21691" t="str">
            <v>boardontrack.com</v>
          </cell>
          <cell r="G21691" t="str">
            <v>52467</v>
          </cell>
        </row>
        <row r="21692">
          <cell r="F21692" t="str">
            <v>boardprospects.com</v>
          </cell>
          <cell r="G21692" t="str">
            <v>52468</v>
          </cell>
        </row>
        <row r="21693">
          <cell r="F21693" t="str">
            <v>boardvitals.com</v>
          </cell>
          <cell r="G21693" t="str">
            <v>52469</v>
          </cell>
        </row>
        <row r="21694">
          <cell r="F21694" t="str">
            <v>boardvote.com</v>
          </cell>
          <cell r="G21694" t="str">
            <v>52470</v>
          </cell>
        </row>
        <row r="21695">
          <cell r="F21695" t="str">
            <v>boardwalk-inc.jp</v>
          </cell>
          <cell r="G21695" t="str">
            <v>52471</v>
          </cell>
        </row>
        <row r="21696">
          <cell r="F21696" t="str">
            <v>boardz.com</v>
          </cell>
          <cell r="G21696" t="str">
            <v>52472</v>
          </cell>
        </row>
        <row r="21697">
          <cell r="F21697" t="str">
            <v>boatbound.co</v>
          </cell>
          <cell r="G21697" t="str">
            <v>52473</v>
          </cell>
        </row>
        <row r="21698">
          <cell r="F21698" t="str">
            <v>boatbureau.com</v>
          </cell>
          <cell r="G21698" t="str">
            <v>52474</v>
          </cell>
        </row>
        <row r="21699">
          <cell r="F21699" t="str">
            <v>boaterfly.com</v>
          </cell>
          <cell r="G21699" t="str">
            <v>52475</v>
          </cell>
        </row>
        <row r="21700">
          <cell r="F21700" t="str">
            <v>boatflex.com</v>
          </cell>
          <cell r="G21700" t="str">
            <v>52476</v>
          </cell>
        </row>
        <row r="21701">
          <cell r="F21701" t="str">
            <v>boatify.me</v>
          </cell>
          <cell r="G21701" t="str">
            <v>52477</v>
          </cell>
        </row>
        <row r="21702">
          <cell r="F21702" t="str">
            <v>boatingtimesmiami.com</v>
          </cell>
          <cell r="G21702" t="str">
            <v>52478</v>
          </cell>
        </row>
        <row r="21703">
          <cell r="F21703" t="str">
            <v>boatrax.com</v>
          </cell>
          <cell r="G21703" t="str">
            <v>52479</v>
          </cell>
        </row>
        <row r="21704">
          <cell r="F21704" t="str">
            <v>boatsetter.com</v>
          </cell>
          <cell r="G21704" t="str">
            <v>52480</v>
          </cell>
        </row>
        <row r="21705">
          <cell r="F21705" t="str">
            <v>bobberinteractive.com</v>
          </cell>
          <cell r="G21705" t="str">
            <v>52481</v>
          </cell>
        </row>
        <row r="21706">
          <cell r="F21706" t="str">
            <v>bobbypin.co</v>
          </cell>
          <cell r="G21706" t="str">
            <v>52482</v>
          </cell>
        </row>
        <row r="21707">
          <cell r="F21707" t="str">
            <v>bobobobo.com</v>
          </cell>
          <cell r="G21707" t="str">
            <v>52483</v>
          </cell>
        </row>
        <row r="21708">
          <cell r="F21708" t="str">
            <v>bobtrade.co.uk</v>
          </cell>
          <cell r="G21708" t="str">
            <v>52484</v>
          </cell>
        </row>
        <row r="21709">
          <cell r="F21709" t="str">
            <v>bocadio.com</v>
          </cell>
          <cell r="G21709" t="str">
            <v>52485</v>
          </cell>
        </row>
        <row r="21710">
          <cell r="F21710" t="str">
            <v>bocandy.com</v>
          </cell>
          <cell r="G21710" t="str">
            <v>52486</v>
          </cell>
        </row>
        <row r="21711">
          <cell r="F21711" t="str">
            <v>bodaplanes.com</v>
          </cell>
          <cell r="G21711" t="str">
            <v>52487</v>
          </cell>
        </row>
        <row r="21712">
          <cell r="F21712" t="str">
            <v>bodbot.com</v>
          </cell>
          <cell r="G21712" t="str">
            <v>52488</v>
          </cell>
        </row>
        <row r="21713">
          <cell r="F21713" t="str">
            <v>bodhicrew.com</v>
          </cell>
          <cell r="G21713" t="str">
            <v>52489</v>
          </cell>
        </row>
        <row r="21714">
          <cell r="F21714" t="str">
            <v>bodhihealthedu.org</v>
          </cell>
          <cell r="G21714" t="str">
            <v>52490</v>
          </cell>
        </row>
        <row r="21715">
          <cell r="F21715" t="str">
            <v>boditraksports.com</v>
          </cell>
          <cell r="G21715" t="str">
            <v>52491</v>
          </cell>
        </row>
        <row r="21716">
          <cell r="F21716" t="str">
            <v>bodshaperz.com</v>
          </cell>
          <cell r="G21716" t="str">
            <v>52492</v>
          </cell>
        </row>
        <row r="21717">
          <cell r="F21717" t="str">
            <v>bodub.com</v>
          </cell>
          <cell r="G21717" t="str">
            <v>52493</v>
          </cell>
        </row>
        <row r="21718">
          <cell r="F21718" t="str">
            <v>bodyandsoul.me</v>
          </cell>
          <cell r="G21718" t="str">
            <v>52494</v>
          </cell>
        </row>
        <row r="21719">
          <cell r="F21719" t="str">
            <v>bodybosssystem.com</v>
          </cell>
          <cell r="G21719" t="str">
            <v>52495</v>
          </cell>
        </row>
        <row r="21720">
          <cell r="F21720" t="str">
            <v>bodyclocks.com.au</v>
          </cell>
          <cell r="G21720" t="str">
            <v>52496</v>
          </cell>
        </row>
        <row r="21721">
          <cell r="F21721" t="str">
            <v>bodyport.com</v>
          </cell>
          <cell r="G21721" t="str">
            <v>52497</v>
          </cell>
        </row>
        <row r="21722">
          <cell r="F21722" t="str">
            <v>boedo.ru</v>
          </cell>
          <cell r="G21722" t="str">
            <v>52498</v>
          </cell>
        </row>
        <row r="21723">
          <cell r="F21723" t="str">
            <v>bogatchi.com</v>
          </cell>
          <cell r="G21723" t="str">
            <v>52499</v>
          </cell>
        </row>
        <row r="21724">
          <cell r="F21724" t="str">
            <v>bohemianguitars.com</v>
          </cell>
          <cell r="G21724" t="str">
            <v>52500</v>
          </cell>
        </row>
        <row r="21725">
          <cell r="F21725" t="str">
            <v>boho.bonhomiaworld.com</v>
          </cell>
          <cell r="G21725" t="str">
            <v>52501</v>
          </cell>
        </row>
        <row r="21726">
          <cell r="F21726" t="str">
            <v>boibanit.com</v>
          </cell>
          <cell r="G21726" t="str">
            <v>52502</v>
          </cell>
        </row>
        <row r="21727">
          <cell r="F21727" t="str">
            <v>bolabanget.id</v>
          </cell>
          <cell r="G21727" t="str">
            <v>52503</v>
          </cell>
        </row>
        <row r="21728">
          <cell r="F21728" t="str">
            <v>bolanegruppen.se</v>
          </cell>
          <cell r="G21728" t="str">
            <v>52504</v>
          </cell>
        </row>
        <row r="21729">
          <cell r="F21729" t="str">
            <v>bold.io</v>
          </cell>
          <cell r="G21729" t="str">
            <v>52505</v>
          </cell>
        </row>
        <row r="21730">
          <cell r="F21730" t="str">
            <v>boldbetties.com</v>
          </cell>
          <cell r="G21730" t="str">
            <v>52506</v>
          </cell>
        </row>
        <row r="21731">
          <cell r="F21731" t="str">
            <v>bolddiagnostics.com</v>
          </cell>
          <cell r="G21731" t="str">
            <v>52507</v>
          </cell>
        </row>
        <row r="21732">
          <cell r="F21732" t="str">
            <v>bolden.fr</v>
          </cell>
          <cell r="G21732" t="str">
            <v>52508</v>
          </cell>
        </row>
        <row r="21733">
          <cell r="F21733" t="str">
            <v>boldguidance.com</v>
          </cell>
          <cell r="G21733" t="str">
            <v>52509</v>
          </cell>
        </row>
        <row r="21734">
          <cell r="F21734" t="str">
            <v>boldomatic.com</v>
          </cell>
          <cell r="G21734" t="str">
            <v>52510</v>
          </cell>
        </row>
        <row r="21735">
          <cell r="F21735" t="str">
            <v>boletia.com</v>
          </cell>
          <cell r="G21735" t="str">
            <v>52511</v>
          </cell>
        </row>
        <row r="21736">
          <cell r="F21736" t="str">
            <v>boletus.com</v>
          </cell>
          <cell r="G21736" t="str">
            <v>52512</v>
          </cell>
        </row>
        <row r="21737">
          <cell r="F21737" t="str">
            <v>bolingotea.com</v>
          </cell>
          <cell r="G21737" t="str">
            <v>52513</v>
          </cell>
        </row>
        <row r="21738">
          <cell r="F21738" t="str">
            <v>bollandbranch.com</v>
          </cell>
          <cell r="G21738" t="str">
            <v>52514</v>
          </cell>
        </row>
        <row r="21739">
          <cell r="F21739" t="str">
            <v>bollant.com</v>
          </cell>
          <cell r="G21739" t="str">
            <v>52515</v>
          </cell>
        </row>
        <row r="21740">
          <cell r="F21740" t="str">
            <v>bollingo.com</v>
          </cell>
          <cell r="G21740" t="str">
            <v>52516</v>
          </cell>
        </row>
        <row r="21741">
          <cell r="F21741" t="str">
            <v>bolo.me</v>
          </cell>
          <cell r="G21741" t="str">
            <v>52517</v>
          </cell>
        </row>
        <row r="21742">
          <cell r="F21742" t="str">
            <v>bolooka.com</v>
          </cell>
          <cell r="G21742" t="str">
            <v>52518</v>
          </cell>
        </row>
        <row r="21743">
          <cell r="F21743" t="str">
            <v>bolste.com</v>
          </cell>
          <cell r="G21743" t="str">
            <v>52519</v>
          </cell>
        </row>
        <row r="21744">
          <cell r="F21744" t="str">
            <v>bolstra.com</v>
          </cell>
          <cell r="G21744" t="str">
            <v>52520</v>
          </cell>
        </row>
        <row r="21745">
          <cell r="F21745" t="str">
            <v>boltmotorbikes.com</v>
          </cell>
          <cell r="G21745" t="str">
            <v>52521</v>
          </cell>
        </row>
        <row r="21746">
          <cell r="F21746" t="str">
            <v>bombayshavingcompany.com</v>
          </cell>
          <cell r="G21746" t="str">
            <v>52522</v>
          </cell>
        </row>
        <row r="21747">
          <cell r="F21747" t="str">
            <v>bombayshirts.com</v>
          </cell>
          <cell r="G21747" t="str">
            <v>52523</v>
          </cell>
        </row>
        <row r="21748">
          <cell r="F21748" t="str">
            <v>bomberbot.com</v>
          </cell>
          <cell r="G21748" t="str">
            <v>52524</v>
          </cell>
        </row>
        <row r="21749">
          <cell r="F21749" t="str">
            <v>bombfell.com</v>
          </cell>
          <cell r="G21749" t="str">
            <v>52525</v>
          </cell>
        </row>
        <row r="21750">
          <cell r="F21750" t="str">
            <v>bombids.com</v>
          </cell>
          <cell r="G21750" t="str">
            <v>52526</v>
          </cell>
        </row>
        <row r="21751">
          <cell r="F21751" t="str">
            <v>bomedus.com</v>
          </cell>
          <cell r="G21751" t="str">
            <v>52527</v>
          </cell>
        </row>
        <row r="21752">
          <cell r="F21752" t="str">
            <v>bomoda.com</v>
          </cell>
          <cell r="G21752" t="str">
            <v>52528</v>
          </cell>
        </row>
        <row r="21753">
          <cell r="F21753" t="str">
            <v>bon-prive.com</v>
          </cell>
          <cell r="G21753" t="str">
            <v>52529</v>
          </cell>
        </row>
        <row r="21754">
          <cell r="F21754" t="str">
            <v>bonagora.com</v>
          </cell>
          <cell r="G21754" t="str">
            <v>52530</v>
          </cell>
        </row>
        <row r="21755">
          <cell r="F21755" t="str">
            <v>bonairedreams.com</v>
          </cell>
          <cell r="G21755" t="str">
            <v>52531</v>
          </cell>
        </row>
        <row r="21756">
          <cell r="F21756" t="str">
            <v>bonappetour.com</v>
          </cell>
          <cell r="G21756" t="str">
            <v>52532</v>
          </cell>
        </row>
        <row r="21757">
          <cell r="F21757" t="str">
            <v>bonativo.de</v>
          </cell>
          <cell r="G21757" t="str">
            <v>52533</v>
          </cell>
        </row>
        <row r="21758">
          <cell r="F21758" t="str">
            <v>bonaverde.com</v>
          </cell>
          <cell r="G21758" t="str">
            <v>52534</v>
          </cell>
        </row>
        <row r="21759">
          <cell r="F21759" t="str">
            <v>bondcliq.com</v>
          </cell>
          <cell r="G21759" t="str">
            <v>52535</v>
          </cell>
        </row>
        <row r="21760">
          <cell r="F21760" t="str">
            <v>bondirconcord.com</v>
          </cell>
          <cell r="G21760" t="str">
            <v>52536</v>
          </cell>
        </row>
        <row r="21761">
          <cell r="F21761" t="str">
            <v>bondsy.com</v>
          </cell>
          <cell r="G21761" t="str">
            <v>52537</v>
          </cell>
        </row>
        <row r="21762">
          <cell r="F21762" t="str">
            <v>bonfaire.com</v>
          </cell>
          <cell r="G21762" t="str">
            <v>52538</v>
          </cell>
        </row>
        <row r="21763">
          <cell r="F21763" t="str">
            <v>bongiovimedical.com</v>
          </cell>
          <cell r="G21763" t="str">
            <v>52539</v>
          </cell>
        </row>
        <row r="21764">
          <cell r="F21764" t="str">
            <v>bongour.com</v>
          </cell>
          <cell r="G21764" t="str">
            <v>52540</v>
          </cell>
        </row>
        <row r="21765">
          <cell r="F21765" t="str">
            <v>bonhomiaworld.com</v>
          </cell>
          <cell r="G21765" t="str">
            <v>52541</v>
          </cell>
        </row>
        <row r="21766">
          <cell r="F21766" t="str">
            <v>bonica.co</v>
          </cell>
          <cell r="G21766" t="str">
            <v>52542</v>
          </cell>
        </row>
        <row r="21767">
          <cell r="F21767" t="str">
            <v>bonitaindia.com</v>
          </cell>
          <cell r="G21767" t="str">
            <v>52543</v>
          </cell>
        </row>
        <row r="21768">
          <cell r="F21768" t="str">
            <v>bonlook.com</v>
          </cell>
          <cell r="G21768" t="str">
            <v>52544</v>
          </cell>
        </row>
        <row r="21769">
          <cell r="F21769" t="str">
            <v>bonmignon.co</v>
          </cell>
          <cell r="G21769" t="str">
            <v>52545</v>
          </cell>
        </row>
        <row r="21770">
          <cell r="F21770" t="str">
            <v>bontact.com</v>
          </cell>
          <cell r="G21770" t="str">
            <v>52546</v>
          </cell>
        </row>
        <row r="21771">
          <cell r="F21771" t="str">
            <v>bonterra.com</v>
          </cell>
          <cell r="G21771" t="str">
            <v>52547</v>
          </cell>
        </row>
        <row r="21772">
          <cell r="F21772" t="str">
            <v>bonti.com</v>
          </cell>
          <cell r="G21772" t="str">
            <v>52548</v>
          </cell>
        </row>
        <row r="21773">
          <cell r="F21773" t="str">
            <v>bonzun.com</v>
          </cell>
          <cell r="G21773" t="str">
            <v>52549</v>
          </cell>
        </row>
        <row r="21774">
          <cell r="F21774" t="str">
            <v>boo.ly</v>
          </cell>
          <cell r="G21774" t="str">
            <v>52550</v>
          </cell>
        </row>
        <row r="21775">
          <cell r="F21775" t="str">
            <v>book24.today</v>
          </cell>
          <cell r="G21775" t="str">
            <v>52551</v>
          </cell>
        </row>
        <row r="21776">
          <cell r="F21776" t="str">
            <v>book2meet.com</v>
          </cell>
          <cell r="G21776" t="str">
            <v>52552</v>
          </cell>
        </row>
        <row r="21777">
          <cell r="F21777" t="str">
            <v>bookaboat.co</v>
          </cell>
          <cell r="G21777" t="str">
            <v>52553</v>
          </cell>
        </row>
        <row r="21778">
          <cell r="F21778" t="str">
            <v>bookacoach.com</v>
          </cell>
          <cell r="G21778" t="str">
            <v>52554</v>
          </cell>
        </row>
        <row r="21779">
          <cell r="F21779" t="str">
            <v>bookalokal.com</v>
          </cell>
          <cell r="G21779" t="str">
            <v>52555</v>
          </cell>
        </row>
        <row r="21780">
          <cell r="F21780" t="str">
            <v>bookatiger.com</v>
          </cell>
          <cell r="G21780" t="str">
            <v>52556</v>
          </cell>
        </row>
        <row r="21781">
          <cell r="F21781" t="str">
            <v>bookbottles.com</v>
          </cell>
          <cell r="G21781" t="str">
            <v>52557</v>
          </cell>
        </row>
        <row r="21782">
          <cell r="F21782" t="str">
            <v>bookbub.com</v>
          </cell>
          <cell r="G21782" t="str">
            <v>52558</v>
          </cell>
        </row>
        <row r="21783">
          <cell r="F21783" t="str">
            <v>bookbuses.com</v>
          </cell>
          <cell r="G21783" t="str">
            <v>52559</v>
          </cell>
        </row>
        <row r="21784">
          <cell r="F21784" t="str">
            <v>bookbuyback.co</v>
          </cell>
          <cell r="G21784" t="str">
            <v>52560</v>
          </cell>
        </row>
        <row r="21785">
          <cell r="F21785" t="str">
            <v>booker.garden</v>
          </cell>
          <cell r="G21785" t="str">
            <v>52561</v>
          </cell>
        </row>
        <row r="21786">
          <cell r="F21786" t="str">
            <v>bookeventz.com</v>
          </cell>
          <cell r="G21786" t="str">
            <v>52562</v>
          </cell>
        </row>
        <row r="21787">
          <cell r="F21787" t="str">
            <v>bookingabus.com</v>
          </cell>
          <cell r="G21787" t="str">
            <v>52563</v>
          </cell>
        </row>
        <row r="21788">
          <cell r="F21788" t="str">
            <v>bookingarena.com</v>
          </cell>
          <cell r="G21788" t="str">
            <v>52564</v>
          </cell>
        </row>
        <row r="21789">
          <cell r="F21789" t="str">
            <v>bookingboss.com</v>
          </cell>
          <cell r="G21789" t="str">
            <v>52565</v>
          </cell>
        </row>
        <row r="21790">
          <cell r="F21790" t="str">
            <v>bookingdirection.com</v>
          </cell>
          <cell r="G21790" t="str">
            <v>52566</v>
          </cell>
        </row>
        <row r="21791">
          <cell r="F21791" t="str">
            <v>bookingkit.de</v>
          </cell>
          <cell r="G21791" t="str">
            <v>52567</v>
          </cell>
        </row>
        <row r="21792">
          <cell r="F21792" t="str">
            <v>bookingmytaxi.com</v>
          </cell>
          <cell r="G21792" t="str">
            <v>52568</v>
          </cell>
        </row>
        <row r="21793">
          <cell r="F21793" t="str">
            <v>bookingnest.com</v>
          </cell>
          <cell r="G21793" t="str">
            <v>52569</v>
          </cell>
        </row>
        <row r="21794">
          <cell r="F21794" t="str">
            <v>bookitbee.com</v>
          </cell>
          <cell r="G21794" t="str">
            <v>52570</v>
          </cell>
        </row>
        <row r="21795">
          <cell r="F21795" t="str">
            <v>bookitlegal.com</v>
          </cell>
          <cell r="G21795" t="str">
            <v>52571</v>
          </cell>
        </row>
        <row r="21796">
          <cell r="F21796" t="str">
            <v>bookjam.co.kr</v>
          </cell>
          <cell r="G21796" t="str">
            <v>52572</v>
          </cell>
        </row>
        <row r="21797">
          <cell r="F21797" t="str">
            <v>bookkeepity.com</v>
          </cell>
          <cell r="G21797" t="str">
            <v>52573</v>
          </cell>
        </row>
        <row r="21798">
          <cell r="F21798" t="str">
            <v>booklap.com</v>
          </cell>
          <cell r="G21798" t="str">
            <v>52574</v>
          </cell>
        </row>
        <row r="21799">
          <cell r="F21799" t="str">
            <v>booklending.com</v>
          </cell>
          <cell r="G21799" t="str">
            <v>52575</v>
          </cell>
        </row>
        <row r="21800">
          <cell r="F21800" t="str">
            <v>booklikes.com</v>
          </cell>
          <cell r="G21800" t="str">
            <v>52576</v>
          </cell>
        </row>
        <row r="21801">
          <cell r="F21801" t="str">
            <v>bookmark.com</v>
          </cell>
          <cell r="G21801" t="str">
            <v>52577</v>
          </cell>
        </row>
        <row r="21802">
          <cell r="F21802" t="str">
            <v>bookmate.com</v>
          </cell>
          <cell r="G21802" t="str">
            <v>52578</v>
          </cell>
        </row>
        <row r="21803">
          <cell r="F21803" t="str">
            <v>bookme.pk</v>
          </cell>
          <cell r="G21803" t="str">
            <v>52579</v>
          </cell>
        </row>
        <row r="21804">
          <cell r="F21804" t="str">
            <v>bookmeds.com</v>
          </cell>
          <cell r="G21804" t="str">
            <v>52580</v>
          </cell>
        </row>
        <row r="21805">
          <cell r="F21805" t="str">
            <v>bookmein.in</v>
          </cell>
          <cell r="G21805" t="str">
            <v>52581</v>
          </cell>
        </row>
        <row r="21806">
          <cell r="F21806" t="str">
            <v>bookmycab.com</v>
          </cell>
          <cell r="G21806" t="str">
            <v>52582</v>
          </cell>
        </row>
        <row r="21807">
          <cell r="F21807" t="str">
            <v>bookmychotu.com</v>
          </cell>
          <cell r="G21807" t="str">
            <v>52583</v>
          </cell>
        </row>
        <row r="21808">
          <cell r="F21808" t="str">
            <v>bookmyforex.com</v>
          </cell>
          <cell r="G21808" t="str">
            <v>52584</v>
          </cell>
        </row>
        <row r="21809">
          <cell r="F21809" t="str">
            <v>bookmytrainings.com</v>
          </cell>
          <cell r="G21809" t="str">
            <v>52585</v>
          </cell>
        </row>
        <row r="21810">
          <cell r="F21810" t="str">
            <v>booknow.co.ke</v>
          </cell>
          <cell r="G21810" t="str">
            <v>52586</v>
          </cell>
        </row>
        <row r="21811">
          <cell r="F21811" t="str">
            <v>bookrature.com</v>
          </cell>
          <cell r="G21811" t="str">
            <v>52587</v>
          </cell>
        </row>
        <row r="21812">
          <cell r="F21812" t="str">
            <v>bookseduced.com</v>
          </cell>
          <cell r="G21812" t="str">
            <v>52588</v>
          </cell>
        </row>
        <row r="21813">
          <cell r="F21813" t="str">
            <v>bookservicing.com</v>
          </cell>
          <cell r="G21813" t="str">
            <v>52589</v>
          </cell>
        </row>
        <row r="21814">
          <cell r="F21814" t="str">
            <v>booksilove.com</v>
          </cell>
          <cell r="G21814" t="str">
            <v>52590</v>
          </cell>
        </row>
        <row r="21815">
          <cell r="F21815" t="str">
            <v>booksmart.it</v>
          </cell>
          <cell r="G21815" t="str">
            <v>52591</v>
          </cell>
        </row>
        <row r="21816">
          <cell r="F21816" t="str">
            <v>booktheartists.com</v>
          </cell>
          <cell r="G21816" t="str">
            <v>52592</v>
          </cell>
        </row>
        <row r="21817">
          <cell r="F21817" t="str">
            <v>booktrope.com</v>
          </cell>
          <cell r="G21817" t="str">
            <v>52593</v>
          </cell>
        </row>
        <row r="21818">
          <cell r="F21818" t="str">
            <v>bookwidgets.com</v>
          </cell>
          <cell r="G21818" t="str">
            <v>52594</v>
          </cell>
        </row>
        <row r="21819">
          <cell r="F21819" t="str">
            <v>bookyourlifestyle.com</v>
          </cell>
          <cell r="G21819" t="str">
            <v>52595</v>
          </cell>
        </row>
        <row r="21820">
          <cell r="F21820" t="str">
            <v>boolino.com</v>
          </cell>
          <cell r="G21820" t="str">
            <v>52596</v>
          </cell>
        </row>
        <row r="21821">
          <cell r="F21821" t="str">
            <v>boom.fm</v>
          </cell>
          <cell r="G21821" t="str">
            <v>52597</v>
          </cell>
        </row>
        <row r="21822">
          <cell r="F21822" t="str">
            <v>boomalang.co</v>
          </cell>
          <cell r="G21822" t="str">
            <v>52598</v>
          </cell>
        </row>
        <row r="21823">
          <cell r="F21823" t="str">
            <v>boombate.com</v>
          </cell>
          <cell r="G21823" t="str">
            <v>52599</v>
          </cell>
        </row>
        <row r="21824">
          <cell r="F21824" t="str">
            <v>boomboomprints.com</v>
          </cell>
          <cell r="G21824" t="str">
            <v>52600</v>
          </cell>
        </row>
        <row r="21825">
          <cell r="F21825" t="str">
            <v>boomboxfm.com</v>
          </cell>
          <cell r="G21825" t="str">
            <v>52601</v>
          </cell>
        </row>
        <row r="21826">
          <cell r="F21826" t="str">
            <v>boomcastapp.com</v>
          </cell>
          <cell r="G21826" t="str">
            <v>52602</v>
          </cell>
        </row>
        <row r="21827">
          <cell r="F21827" t="str">
            <v>boomf.com</v>
          </cell>
          <cell r="G21827" t="str">
            <v>52603</v>
          </cell>
        </row>
        <row r="21828">
          <cell r="F21828" t="str">
            <v>boomhavana.com</v>
          </cell>
          <cell r="G21828" t="str">
            <v>52604</v>
          </cell>
        </row>
        <row r="21829">
          <cell r="F21829" t="str">
            <v>boommy.ru</v>
          </cell>
          <cell r="G21829" t="str">
            <v>52605</v>
          </cell>
        </row>
        <row r="21830">
          <cell r="F21830" t="str">
            <v>boomrat.com</v>
          </cell>
          <cell r="G21830" t="str">
            <v>52606</v>
          </cell>
        </row>
        <row r="21831">
          <cell r="F21831" t="str">
            <v>boomsupersonic.com</v>
          </cell>
          <cell r="G21831" t="str">
            <v>52607</v>
          </cell>
        </row>
        <row r="21832">
          <cell r="F21832" t="str">
            <v>boondoc.ca</v>
          </cell>
          <cell r="G21832" t="str">
            <v>52608</v>
          </cell>
        </row>
        <row r="21833">
          <cell r="F21833" t="str">
            <v>boonle.com</v>
          </cell>
          <cell r="G21833" t="str">
            <v>52609</v>
          </cell>
        </row>
        <row r="21834">
          <cell r="F21834" t="str">
            <v>booqify.com</v>
          </cell>
          <cell r="G21834" t="str">
            <v>52610</v>
          </cell>
        </row>
        <row r="21835">
          <cell r="F21835" t="str">
            <v>boostacademy.com</v>
          </cell>
          <cell r="G21835" t="str">
            <v>52611</v>
          </cell>
        </row>
        <row r="21836">
          <cell r="F21836" t="str">
            <v>boostedboards.com</v>
          </cell>
          <cell r="G21836" t="str">
            <v>52612</v>
          </cell>
        </row>
        <row r="21837">
          <cell r="F21837" t="str">
            <v>booster.com</v>
          </cell>
          <cell r="G21837" t="str">
            <v>52613</v>
          </cell>
        </row>
        <row r="21838">
          <cell r="F21838" t="str">
            <v>boosterfuels.com</v>
          </cell>
          <cell r="G21838" t="str">
            <v>52614</v>
          </cell>
        </row>
        <row r="21839">
          <cell r="F21839" t="str">
            <v>boosthealthapp.com</v>
          </cell>
          <cell r="G21839" t="str">
            <v>52615</v>
          </cell>
        </row>
        <row r="21840">
          <cell r="F21840" t="str">
            <v>boostrcrm.com</v>
          </cell>
          <cell r="G21840" t="str">
            <v>52616</v>
          </cell>
        </row>
        <row r="21841">
          <cell r="F21841" t="str">
            <v>boostsuite.com</v>
          </cell>
          <cell r="G21841" t="str">
            <v>52617</v>
          </cell>
        </row>
        <row r="21842">
          <cell r="F21842" t="str">
            <v>boostup.com</v>
          </cell>
          <cell r="G21842" t="str">
            <v>52618</v>
          </cell>
        </row>
        <row r="21843">
          <cell r="F21843" t="str">
            <v>boosturskills.in</v>
          </cell>
          <cell r="G21843" t="str">
            <v>52619</v>
          </cell>
        </row>
        <row r="21844">
          <cell r="F21844" t="str">
            <v>bootdev.com</v>
          </cell>
          <cell r="G21844" t="str">
            <v>52620</v>
          </cell>
        </row>
        <row r="21845">
          <cell r="F21845" t="str">
            <v>bootlegmarket.com</v>
          </cell>
          <cell r="G21845" t="str">
            <v>52621</v>
          </cell>
        </row>
        <row r="21846">
          <cell r="F21846" t="str">
            <v>boounce.com</v>
          </cell>
          <cell r="G21846" t="str">
            <v>52622</v>
          </cell>
        </row>
        <row r="21847">
          <cell r="F21847" t="str">
            <v>booyafitness.com</v>
          </cell>
          <cell r="G21847" t="str">
            <v>52623</v>
          </cell>
        </row>
        <row r="21848">
          <cell r="F21848" t="str">
            <v>bop.fm</v>
          </cell>
          <cell r="G21848" t="str">
            <v>52624</v>
          </cell>
        </row>
        <row r="21849">
          <cell r="F21849" t="str">
            <v>boracci.com</v>
          </cell>
          <cell r="G21849" t="str">
            <v>52625</v>
          </cell>
        </row>
        <row r="21850">
          <cell r="F21850" t="str">
            <v>borealbikes.com</v>
          </cell>
          <cell r="G21850" t="str">
            <v>52626</v>
          </cell>
        </row>
        <row r="21851">
          <cell r="F21851" t="str">
            <v>borneobuy.com</v>
          </cell>
          <cell r="G21851" t="str">
            <v>52627</v>
          </cell>
        </row>
        <row r="21852">
          <cell r="F21852" t="str">
            <v>bornevia.com</v>
          </cell>
          <cell r="G21852" t="str">
            <v>52628</v>
          </cell>
        </row>
        <row r="21853">
          <cell r="F21853" t="str">
            <v>borrowedandblue.com</v>
          </cell>
          <cell r="G21853" t="str">
            <v>52629</v>
          </cell>
        </row>
        <row r="21854">
          <cell r="F21854" t="str">
            <v>borrowell.com</v>
          </cell>
          <cell r="G21854" t="str">
            <v>52630</v>
          </cell>
        </row>
        <row r="21855">
          <cell r="F21855" t="str">
            <v>borrowersfirst.com</v>
          </cell>
          <cell r="G21855" t="str">
            <v>52631</v>
          </cell>
        </row>
        <row r="21856">
          <cell r="F21856" t="str">
            <v>borrowingmagnolia.com</v>
          </cell>
          <cell r="G21856" t="str">
            <v>52632</v>
          </cell>
        </row>
        <row r="21857">
          <cell r="F21857" t="str">
            <v>borrowmydoggy.com</v>
          </cell>
          <cell r="G21857" t="str">
            <v>52633</v>
          </cell>
        </row>
        <row r="21858">
          <cell r="F21858" t="str">
            <v>bossetools.com</v>
          </cell>
          <cell r="G21858" t="str">
            <v>52634</v>
          </cell>
        </row>
        <row r="21859">
          <cell r="F21859" t="str">
            <v>bosta.co</v>
          </cell>
          <cell r="G21859" t="str">
            <v>52635</v>
          </cell>
        </row>
        <row r="21860">
          <cell r="F21860" t="str">
            <v>bostinno.streetwise.co</v>
          </cell>
          <cell r="G21860" t="str">
            <v>52636</v>
          </cell>
        </row>
        <row r="21861">
          <cell r="F21861" t="str">
            <v>bostonbootco.com</v>
          </cell>
          <cell r="G21861" t="str">
            <v>52637</v>
          </cell>
        </row>
        <row r="21862">
          <cell r="F21862" t="str">
            <v>bostonharbordistillery.com</v>
          </cell>
          <cell r="G21862" t="str">
            <v>52638</v>
          </cell>
        </row>
        <row r="21863">
          <cell r="F21863" t="str">
            <v>botanicaltans.com</v>
          </cell>
          <cell r="G21863" t="str">
            <v>52639</v>
          </cell>
        </row>
        <row r="21864">
          <cell r="F21864" t="str">
            <v>botanicsprings.com</v>
          </cell>
          <cell r="G21864" t="str">
            <v>52640</v>
          </cell>
        </row>
        <row r="21865">
          <cell r="F21865" t="str">
            <v>boticca.com</v>
          </cell>
          <cell r="G21865" t="str">
            <v>52641</v>
          </cell>
        </row>
        <row r="21866">
          <cell r="F21866" t="str">
            <v>botify.com</v>
          </cell>
          <cell r="G21866" t="str">
            <v>52642</v>
          </cell>
        </row>
        <row r="21867">
          <cell r="F21867" t="str">
            <v>botlink.com</v>
          </cell>
          <cell r="G21867" t="str">
            <v>52643</v>
          </cell>
        </row>
        <row r="21868">
          <cell r="F21868" t="str">
            <v>botsandus.com</v>
          </cell>
          <cell r="G21868" t="str">
            <v>52644</v>
          </cell>
        </row>
        <row r="21869">
          <cell r="F21869" t="str">
            <v>botscripts.elasticbeanstalk.com</v>
          </cell>
          <cell r="G21869" t="str">
            <v>52645</v>
          </cell>
        </row>
        <row r="21870">
          <cell r="F21870" t="str">
            <v>botsfactory.co</v>
          </cell>
          <cell r="G21870" t="str">
            <v>52646</v>
          </cell>
        </row>
        <row r="21871">
          <cell r="F21871" t="str">
            <v>bottlebooking.com</v>
          </cell>
          <cell r="G21871" t="str">
            <v>52647</v>
          </cell>
        </row>
        <row r="21872">
          <cell r="F21872" t="str">
            <v>bottlerocketrecycle.com</v>
          </cell>
          <cell r="G21872" t="str">
            <v>52648</v>
          </cell>
        </row>
        <row r="21873">
          <cell r="F21873" t="str">
            <v>botworks.co</v>
          </cell>
          <cell r="G21873" t="str">
            <v>52649</v>
          </cell>
        </row>
        <row r="21874">
          <cell r="F21874" t="str">
            <v>boulderionics.com</v>
          </cell>
          <cell r="G21874" t="str">
            <v>52650</v>
          </cell>
        </row>
        <row r="21875">
          <cell r="F21875" t="str">
            <v>bouncefootball.com</v>
          </cell>
          <cell r="G21875" t="str">
            <v>52651</v>
          </cell>
        </row>
        <row r="21876">
          <cell r="F21876" t="str">
            <v>boundary.com</v>
          </cell>
          <cell r="G21876" t="str">
            <v>52652</v>
          </cell>
        </row>
        <row r="21877">
          <cell r="F21877" t="str">
            <v>boundless.com</v>
          </cell>
          <cell r="G21877" t="str">
            <v>52653</v>
          </cell>
        </row>
        <row r="21878">
          <cell r="F21878" t="str">
            <v>boundlessgeo.com</v>
          </cell>
          <cell r="G21878" t="str">
            <v>52654</v>
          </cell>
        </row>
        <row r="21879">
          <cell r="F21879" t="str">
            <v>boundlss.com</v>
          </cell>
          <cell r="G21879" t="str">
            <v>52655</v>
          </cell>
        </row>
        <row r="21880">
          <cell r="F21880" t="str">
            <v>bountysource.com</v>
          </cell>
          <cell r="G21880" t="str">
            <v>52656</v>
          </cell>
        </row>
        <row r="21881">
          <cell r="F21881" t="str">
            <v>bourbonandboots.com</v>
          </cell>
          <cell r="G21881" t="str">
            <v>52657</v>
          </cell>
        </row>
        <row r="21882">
          <cell r="F21882" t="str">
            <v>boutiquewindow.com</v>
          </cell>
          <cell r="G21882" t="str">
            <v>52658</v>
          </cell>
        </row>
        <row r="21883">
          <cell r="F21883" t="str">
            <v>bowanddrape.com</v>
          </cell>
          <cell r="G21883" t="str">
            <v>52659</v>
          </cell>
        </row>
        <row r="21884">
          <cell r="F21884" t="str">
            <v>bowery.io</v>
          </cell>
          <cell r="G21884" t="str">
            <v>52660</v>
          </cell>
        </row>
        <row r="21885">
          <cell r="F21885" t="str">
            <v>boweryfarming.com</v>
          </cell>
          <cell r="G21885" t="str">
            <v>52661</v>
          </cell>
        </row>
        <row r="21886">
          <cell r="F21886" t="str">
            <v>bownty.com</v>
          </cell>
          <cell r="G21886" t="str">
            <v>52662</v>
          </cell>
        </row>
        <row r="21887">
          <cell r="F21887" t="str">
            <v>box20.com</v>
          </cell>
          <cell r="G21887" t="str">
            <v>52663</v>
          </cell>
        </row>
        <row r="21888">
          <cell r="F21888" t="str">
            <v>box8.in</v>
          </cell>
          <cell r="G21888" t="str">
            <v>52664</v>
          </cell>
        </row>
        <row r="21889">
          <cell r="F21889" t="str">
            <v>boxatwork.com</v>
          </cell>
          <cell r="G21889" t="str">
            <v>52665</v>
          </cell>
        </row>
        <row r="21890">
          <cell r="F21890" t="str">
            <v>boxbee.com</v>
          </cell>
          <cell r="G21890" t="str">
            <v>52666</v>
          </cell>
        </row>
        <row r="21891">
          <cell r="F21891" t="str">
            <v>boxc.com</v>
          </cell>
          <cell r="G21891" t="str">
            <v>52667</v>
          </cell>
        </row>
        <row r="21892">
          <cell r="F21892" t="str">
            <v>boxella.com</v>
          </cell>
          <cell r="G21892" t="str">
            <v>52668</v>
          </cell>
        </row>
        <row r="21893">
          <cell r="F21893" t="str">
            <v>boxfox.co</v>
          </cell>
          <cell r="G21893" t="str">
            <v>52669</v>
          </cell>
        </row>
        <row r="21894">
          <cell r="F21894" t="str">
            <v>boxgard.com</v>
          </cell>
          <cell r="G21894" t="str">
            <v>52670</v>
          </cell>
        </row>
        <row r="21895">
          <cell r="F21895" t="str">
            <v>boxgreen.co</v>
          </cell>
          <cell r="G21895" t="str">
            <v>52671</v>
          </cell>
        </row>
        <row r="21896">
          <cell r="F21896" t="str">
            <v>boxisleep.com</v>
          </cell>
          <cell r="G21896" t="str">
            <v>52672</v>
          </cell>
        </row>
        <row r="21897">
          <cell r="F21897" t="str">
            <v>boxman.co.uk</v>
          </cell>
          <cell r="G21897" t="str">
            <v>52673</v>
          </cell>
        </row>
        <row r="21898">
          <cell r="F21898" t="str">
            <v>boxmotions.com</v>
          </cell>
          <cell r="G21898" t="str">
            <v>52674</v>
          </cell>
        </row>
        <row r="21899">
          <cell r="F21899" t="str">
            <v>boxmyspace.com</v>
          </cell>
          <cell r="G21899" t="str">
            <v>52675</v>
          </cell>
        </row>
        <row r="21900">
          <cell r="F21900" t="str">
            <v>boxuponatime.co.uk</v>
          </cell>
          <cell r="G21900" t="str">
            <v>52676</v>
          </cell>
        </row>
        <row r="21901">
          <cell r="F21901" t="str">
            <v>boxven.com</v>
          </cell>
          <cell r="G21901" t="str">
            <v>52677</v>
          </cell>
        </row>
        <row r="21902">
          <cell r="F21902" t="str">
            <v>boxypos.com</v>
          </cell>
          <cell r="G21902" t="str">
            <v>52678</v>
          </cell>
        </row>
        <row r="21903">
          <cell r="F21903" t="str">
            <v>bozza.mobi</v>
          </cell>
          <cell r="G21903" t="str">
            <v>52679</v>
          </cell>
        </row>
        <row r="21904">
          <cell r="F21904" t="str">
            <v>bquate.com</v>
          </cell>
          <cell r="G21904" t="str">
            <v>52680</v>
          </cell>
        </row>
        <row r="21905">
          <cell r="F21905" t="str">
            <v>br.kekanto.com</v>
          </cell>
          <cell r="G21905" t="str">
            <v>52681</v>
          </cell>
        </row>
        <row r="21906">
          <cell r="F21906" t="str">
            <v>br.portalprofes.com</v>
          </cell>
          <cell r="G21906" t="str">
            <v>52682</v>
          </cell>
        </row>
        <row r="21907">
          <cell r="F21907" t="str">
            <v>braceunder.com</v>
          </cell>
          <cell r="G21907" t="str">
            <v>52683</v>
          </cell>
        </row>
        <row r="21908">
          <cell r="F21908" t="str">
            <v>bracketglobal.com</v>
          </cell>
          <cell r="G21908" t="str">
            <v>52684</v>
          </cell>
        </row>
        <row r="21909">
          <cell r="F21909" t="str">
            <v>bragbet.com</v>
          </cell>
          <cell r="G21909" t="str">
            <v>52685</v>
          </cell>
        </row>
        <row r="21910">
          <cell r="F21910" t="str">
            <v>braggpeak.com</v>
          </cell>
          <cell r="G21910" t="str">
            <v>52686</v>
          </cell>
        </row>
        <row r="21911">
          <cell r="F21911" t="str">
            <v>bragi.com</v>
          </cell>
          <cell r="G21911" t="str">
            <v>52687</v>
          </cell>
        </row>
        <row r="21912">
          <cell r="F21912" t="str">
            <v>braigolabs.com</v>
          </cell>
          <cell r="G21912" t="str">
            <v>52688</v>
          </cell>
        </row>
        <row r="21913">
          <cell r="F21913" t="str">
            <v>brain-plus.com</v>
          </cell>
          <cell r="G21913" t="str">
            <v>52689</v>
          </cell>
        </row>
        <row r="21914">
          <cell r="F21914" t="str">
            <v>brain-portal.net</v>
          </cell>
          <cell r="G21914" t="str">
            <v>52690</v>
          </cell>
        </row>
        <row r="21915">
          <cell r="F21915" t="str">
            <v>brainbot.me</v>
          </cell>
          <cell r="G21915" t="str">
            <v>52691</v>
          </cell>
        </row>
        <row r="21916">
          <cell r="F21916" t="str">
            <v>brainbroker.net</v>
          </cell>
          <cell r="G21916" t="str">
            <v>52692</v>
          </cell>
        </row>
        <row r="21917">
          <cell r="F21917" t="str">
            <v>brainbuild.io</v>
          </cell>
          <cell r="G21917" t="str">
            <v>52693</v>
          </cell>
        </row>
        <row r="21918">
          <cell r="F21918" t="str">
            <v>braineet.com</v>
          </cell>
          <cell r="G21918" t="str">
            <v>52694</v>
          </cell>
        </row>
        <row r="21919">
          <cell r="F21919" t="str">
            <v>brainlang.com</v>
          </cell>
          <cell r="G21919" t="str">
            <v>52695</v>
          </cell>
        </row>
        <row r="21920">
          <cell r="F21920" t="str">
            <v>brainlit.se</v>
          </cell>
          <cell r="G21920" t="str">
            <v>52696</v>
          </cell>
        </row>
        <row r="21921">
          <cell r="F21921" t="str">
            <v>brainomix.com</v>
          </cell>
          <cell r="G21921" t="str">
            <v>52697</v>
          </cell>
        </row>
        <row r="21922">
          <cell r="F21922" t="str">
            <v>brainrack.co</v>
          </cell>
          <cell r="G21922" t="str">
            <v>52698</v>
          </cell>
        </row>
        <row r="21923">
          <cell r="F21923" t="str">
            <v>brainrack.com</v>
          </cell>
          <cell r="G21923" t="str">
            <v>52699</v>
          </cell>
        </row>
        <row r="21924">
          <cell r="F21924" t="str">
            <v>brainsentry.com</v>
          </cell>
          <cell r="G21924" t="str">
            <v>52700</v>
          </cell>
        </row>
        <row r="21925">
          <cell r="F21925" t="str">
            <v>brainsins.com</v>
          </cell>
          <cell r="G21925" t="str">
            <v>52701</v>
          </cell>
        </row>
        <row r="21926">
          <cell r="F21926" t="str">
            <v>brainup.cl</v>
          </cell>
          <cell r="G21926" t="str">
            <v>52702</v>
          </cell>
        </row>
        <row r="21927">
          <cell r="F21927" t="str">
            <v>brainvectis.com</v>
          </cell>
          <cell r="G21927" t="str">
            <v>52703</v>
          </cell>
        </row>
        <row r="21928">
          <cell r="F21928" t="str">
            <v>brainwave-edu.com</v>
          </cell>
          <cell r="G21928" t="str">
            <v>52704</v>
          </cell>
        </row>
        <row r="21929">
          <cell r="F21929" t="str">
            <v>brainwavebank.com</v>
          </cell>
          <cell r="G21929" t="str">
            <v>52705</v>
          </cell>
        </row>
        <row r="21930">
          <cell r="F21930" t="str">
            <v>brainwell.com</v>
          </cell>
          <cell r="G21930" t="str">
            <v>52706</v>
          </cell>
        </row>
        <row r="21931">
          <cell r="F21931" t="str">
            <v>brakequotes.com</v>
          </cell>
          <cell r="G21931" t="str">
            <v>52707</v>
          </cell>
        </row>
        <row r="21932">
          <cell r="F21932" t="str">
            <v>bramibeans.com</v>
          </cell>
          <cell r="G21932" t="str">
            <v>52708</v>
          </cell>
        </row>
        <row r="21933">
          <cell r="F21933" t="str">
            <v>branch.ly</v>
          </cell>
          <cell r="G21933" t="str">
            <v>52709</v>
          </cell>
        </row>
        <row r="21934">
          <cell r="F21934" t="str">
            <v>branch.technology</v>
          </cell>
          <cell r="G21934" t="str">
            <v>52710</v>
          </cell>
        </row>
        <row r="21935">
          <cell r="F21935" t="str">
            <v>branch2.com</v>
          </cell>
          <cell r="G21935" t="str">
            <v>52711</v>
          </cell>
        </row>
        <row r="21936">
          <cell r="F21936" t="str">
            <v>branch8.com</v>
          </cell>
          <cell r="G21936" t="str">
            <v>52712</v>
          </cell>
        </row>
        <row r="21937">
          <cell r="F21937" t="str">
            <v>branchingminds.com</v>
          </cell>
          <cell r="G21937" t="str">
            <v>52713</v>
          </cell>
        </row>
        <row r="21938">
          <cell r="F21938" t="str">
            <v>branchpointtechnologies.com</v>
          </cell>
          <cell r="G21938" t="str">
            <v>52714</v>
          </cell>
        </row>
        <row r="21939">
          <cell r="F21939" t="str">
            <v>brand.ai</v>
          </cell>
          <cell r="G21939" t="str">
            <v>52715</v>
          </cell>
        </row>
        <row r="21940">
          <cell r="F21940" t="str">
            <v>brand24.com</v>
          </cell>
          <cell r="G21940" t="str">
            <v>52716</v>
          </cell>
        </row>
        <row r="21941">
          <cell r="F21941" t="str">
            <v>brandark.com</v>
          </cell>
          <cell r="G21941" t="str">
            <v>52717</v>
          </cell>
        </row>
        <row r="21942">
          <cell r="F21942" t="str">
            <v>brandbag.co.in</v>
          </cell>
          <cell r="G21942" t="str">
            <v>52718</v>
          </cell>
        </row>
        <row r="21943">
          <cell r="F21943" t="str">
            <v>brandboom.com</v>
          </cell>
          <cell r="G21943" t="str">
            <v>52719</v>
          </cell>
        </row>
        <row r="21944">
          <cell r="F21944" t="str">
            <v>branded.me</v>
          </cell>
          <cell r="G21944" t="str">
            <v>52720</v>
          </cell>
        </row>
        <row r="21945">
          <cell r="F21945" t="str">
            <v>branderro.com</v>
          </cell>
          <cell r="G21945" t="str">
            <v>52721</v>
          </cell>
        </row>
        <row r="21946">
          <cell r="F21946" t="str">
            <v>brandgauge.com</v>
          </cell>
          <cell r="G21946" t="str">
            <v>52722</v>
          </cell>
        </row>
        <row r="21947">
          <cell r="F21947" t="str">
            <v>brandibble.co</v>
          </cell>
          <cell r="G21947" t="str">
            <v>52723</v>
          </cell>
        </row>
        <row r="21948">
          <cell r="F21948" t="str">
            <v>brandkids.com</v>
          </cell>
          <cell r="G21948" t="str">
            <v>52724</v>
          </cell>
        </row>
        <row r="21949">
          <cell r="F21949" t="str">
            <v>brandletonandcharm.com</v>
          </cell>
          <cell r="G21949" t="str">
            <v>52725</v>
          </cell>
        </row>
        <row r="21950">
          <cell r="F21950" t="str">
            <v>brands.quikly.com</v>
          </cell>
          <cell r="G21950" t="str">
            <v>52726</v>
          </cell>
        </row>
        <row r="21951">
          <cell r="F21951" t="str">
            <v>brandshub.com</v>
          </cell>
          <cell r="G21951" t="str">
            <v>52727</v>
          </cell>
        </row>
        <row r="21952">
          <cell r="F21952" t="str">
            <v>brandzstorm.com</v>
          </cell>
          <cell r="G21952" t="str">
            <v>52728</v>
          </cell>
        </row>
        <row r="21953">
          <cell r="F21953" t="str">
            <v>brasilct.com.br</v>
          </cell>
          <cell r="G21953" t="str">
            <v>52729</v>
          </cell>
        </row>
        <row r="21954">
          <cell r="F21954" t="str">
            <v>brate.com</v>
          </cell>
          <cell r="G21954" t="str">
            <v>52730</v>
          </cell>
        </row>
        <row r="21955">
          <cell r="F21955" t="str">
            <v>bratpackstyle.com</v>
          </cell>
          <cell r="G21955" t="str">
            <v>52731</v>
          </cell>
        </row>
        <row r="21956">
          <cell r="F21956" t="str">
            <v>brave.com</v>
          </cell>
          <cell r="G21956" t="str">
            <v>52732</v>
          </cell>
        </row>
        <row r="21957">
          <cell r="F21957" t="str">
            <v>bravoavia.ru</v>
          </cell>
          <cell r="G21957" t="str">
            <v>52733</v>
          </cell>
        </row>
        <row r="21958">
          <cell r="F21958" t="str">
            <v>bravopack.com</v>
          </cell>
          <cell r="G21958" t="str">
            <v>52734</v>
          </cell>
        </row>
        <row r="21959">
          <cell r="F21959" t="str">
            <v>brayola.com</v>
          </cell>
          <cell r="G21959" t="str">
            <v>52735</v>
          </cell>
        </row>
        <row r="21960">
          <cell r="F21960" t="str">
            <v>brazzlebox.com</v>
          </cell>
          <cell r="G21960" t="str">
            <v>52736</v>
          </cell>
        </row>
        <row r="21961">
          <cell r="F21961" t="str">
            <v>brcinfra.com</v>
          </cell>
          <cell r="G21961" t="str">
            <v>52737</v>
          </cell>
        </row>
        <row r="21962">
          <cell r="F21962" t="str">
            <v>brck.com</v>
          </cell>
          <cell r="G21962" t="str">
            <v>52738</v>
          </cell>
        </row>
        <row r="21963">
          <cell r="F21963" t="str">
            <v>breadtrip.com</v>
          </cell>
          <cell r="G21963" t="str">
            <v>52739</v>
          </cell>
        </row>
        <row r="21964">
          <cell r="F21964" t="str">
            <v>breakmoon.com</v>
          </cell>
          <cell r="G21964" t="str">
            <v>52740</v>
          </cell>
        </row>
        <row r="21965">
          <cell r="F21965" t="str">
            <v>breathdiagnosticsinc.com</v>
          </cell>
          <cell r="G21965" t="str">
            <v>52741</v>
          </cell>
        </row>
        <row r="21966">
          <cell r="F21966" t="str">
            <v>breathresearch.com</v>
          </cell>
          <cell r="G21966" t="str">
            <v>52742</v>
          </cell>
        </row>
        <row r="21967">
          <cell r="F21967" t="str">
            <v>breathtecbiomedical.com</v>
          </cell>
          <cell r="G21967" t="str">
            <v>52743</v>
          </cell>
        </row>
        <row r="21968">
          <cell r="F21968" t="str">
            <v>breazy.com</v>
          </cell>
          <cell r="G21968" t="str">
            <v>52744</v>
          </cell>
        </row>
        <row r="21969">
          <cell r="F21969" t="str">
            <v>breezygardening.com</v>
          </cell>
          <cell r="G21969" t="str">
            <v>52745</v>
          </cell>
        </row>
        <row r="21970">
          <cell r="F21970" t="str">
            <v>brevado.com</v>
          </cell>
          <cell r="G21970" t="str">
            <v>52746</v>
          </cell>
        </row>
        <row r="21971">
          <cell r="F21971" t="str">
            <v>brevitas.com</v>
          </cell>
          <cell r="G21971" t="str">
            <v>52747</v>
          </cell>
        </row>
        <row r="21972">
          <cell r="F21972" t="str">
            <v>brevityv.com</v>
          </cell>
          <cell r="G21972" t="str">
            <v>52748</v>
          </cell>
        </row>
        <row r="21973">
          <cell r="F21973" t="str">
            <v>brew-solutions.com</v>
          </cell>
          <cell r="G21973" t="str">
            <v>52749</v>
          </cell>
        </row>
        <row r="21974">
          <cell r="F21974" t="str">
            <v>brewpublik.com</v>
          </cell>
          <cell r="G21974" t="str">
            <v>52750</v>
          </cell>
        </row>
        <row r="21975">
          <cell r="F21975" t="str">
            <v>brewteapub.com</v>
          </cell>
          <cell r="G21975" t="str">
            <v>52751</v>
          </cell>
        </row>
        <row r="21976">
          <cell r="F21976" t="str">
            <v>brhino.net</v>
          </cell>
          <cell r="G21976" t="str">
            <v>52752</v>
          </cell>
        </row>
        <row r="21977">
          <cell r="F21977" t="str">
            <v>briangbigelow.com</v>
          </cell>
          <cell r="G21977" t="str">
            <v>52753</v>
          </cell>
        </row>
        <row r="21978">
          <cell r="F21978" t="str">
            <v>brich.co.kr</v>
          </cell>
          <cell r="G21978" t="str">
            <v>52754</v>
          </cell>
        </row>
        <row r="21979">
          <cell r="F21979" t="str">
            <v>brick2click.com</v>
          </cell>
          <cell r="G21979" t="str">
            <v>52755</v>
          </cell>
        </row>
        <row r="21980">
          <cell r="F21980" t="str">
            <v>brickfish.com</v>
          </cell>
          <cell r="G21980" t="str">
            <v>52756</v>
          </cell>
        </row>
        <row r="21981">
          <cell r="F21981" t="str">
            <v>bricklane.com</v>
          </cell>
          <cell r="G21981" t="str">
            <v>52757</v>
          </cell>
        </row>
        <row r="21982">
          <cell r="F21982" t="str">
            <v>brickvest.com</v>
          </cell>
          <cell r="G21982" t="str">
            <v>52758</v>
          </cell>
        </row>
        <row r="21983">
          <cell r="F21983" t="str">
            <v>brickworksoftware.com</v>
          </cell>
          <cell r="G21983" t="str">
            <v>52759</v>
          </cell>
        </row>
        <row r="21984">
          <cell r="F21984" t="str">
            <v>brickx.com</v>
          </cell>
          <cell r="G21984" t="str">
            <v>52760</v>
          </cell>
        </row>
        <row r="21985">
          <cell r="F21985" t="str">
            <v>bricoprive.com</v>
          </cell>
          <cell r="G21985" t="str">
            <v>52761</v>
          </cell>
        </row>
        <row r="21986">
          <cell r="F21986" t="str">
            <v>brid.ge</v>
          </cell>
          <cell r="G21986" t="str">
            <v>52762</v>
          </cell>
        </row>
        <row r="21987">
          <cell r="F21987" t="str">
            <v>brideside.com</v>
          </cell>
          <cell r="G21987" t="str">
            <v>52763</v>
          </cell>
        </row>
        <row r="21988">
          <cell r="F21988" t="str">
            <v>bridestory.com</v>
          </cell>
          <cell r="G21988" t="str">
            <v>52764</v>
          </cell>
        </row>
        <row r="21989">
          <cell r="F21989" t="str">
            <v>bridge.us</v>
          </cell>
          <cell r="G21989" t="str">
            <v>52765</v>
          </cell>
        </row>
        <row r="21990">
          <cell r="F21990" t="str">
            <v>bridgeedu.com</v>
          </cell>
          <cell r="G21990" t="str">
            <v>52766</v>
          </cell>
        </row>
        <row r="21991">
          <cell r="F21991" t="str">
            <v>bridgehaul.com</v>
          </cell>
          <cell r="G21991" t="str">
            <v>52767</v>
          </cell>
        </row>
        <row r="21992">
          <cell r="F21992" t="str">
            <v>bridgesoftwarellc.com</v>
          </cell>
          <cell r="G21992" t="str">
            <v>52768</v>
          </cell>
        </row>
        <row r="21993">
          <cell r="F21993" t="str">
            <v>bridgexs.com</v>
          </cell>
          <cell r="G21993" t="str">
            <v>52769</v>
          </cell>
        </row>
        <row r="21994">
          <cell r="F21994" t="str">
            <v>briefca.se</v>
          </cell>
          <cell r="G21994" t="str">
            <v>52770</v>
          </cell>
        </row>
        <row r="21995">
          <cell r="F21995" t="str">
            <v>briefingmedia.com</v>
          </cell>
          <cell r="G21995" t="str">
            <v>52771</v>
          </cell>
        </row>
        <row r="21996">
          <cell r="F21996" t="str">
            <v>briefix.com</v>
          </cell>
          <cell r="G21996" t="str">
            <v>52772</v>
          </cell>
        </row>
        <row r="21997">
          <cell r="F21997" t="str">
            <v>brigade.com</v>
          </cell>
          <cell r="G21997" t="str">
            <v>52773</v>
          </cell>
        </row>
        <row r="21998">
          <cell r="F21998" t="str">
            <v>brigge.co</v>
          </cell>
          <cell r="G21998" t="str">
            <v>52774</v>
          </cell>
        </row>
        <row r="21999">
          <cell r="F21999" t="str">
            <v>briggo.com</v>
          </cell>
          <cell r="G21999" t="str">
            <v>52775</v>
          </cell>
        </row>
        <row r="22000">
          <cell r="F22000" t="str">
            <v>brightbeginningslearningcenteranddaycare.com</v>
          </cell>
          <cell r="G22000" t="str">
            <v>52776</v>
          </cell>
        </row>
        <row r="22001">
          <cell r="F22001" t="str">
            <v>brightboxtech.com</v>
          </cell>
          <cell r="G22001" t="str">
            <v>52777</v>
          </cell>
        </row>
        <row r="22002">
          <cell r="F22002" t="str">
            <v>brightcellars.com</v>
          </cell>
          <cell r="G22002" t="str">
            <v>52778</v>
          </cell>
        </row>
        <row r="22003">
          <cell r="F22003" t="str">
            <v>brightcontext.com</v>
          </cell>
          <cell r="G22003" t="str">
            <v>52779</v>
          </cell>
        </row>
        <row r="22004">
          <cell r="F22004" t="str">
            <v>brightcrowd.com</v>
          </cell>
          <cell r="G22004" t="str">
            <v>52780</v>
          </cell>
        </row>
        <row r="22005">
          <cell r="F22005" t="str">
            <v>brighter.com</v>
          </cell>
          <cell r="G22005" t="str">
            <v>52781</v>
          </cell>
        </row>
        <row r="22006">
          <cell r="F22006" t="str">
            <v>brighterdentalcare.com</v>
          </cell>
          <cell r="G22006" t="str">
            <v>52782</v>
          </cell>
        </row>
        <row r="22007">
          <cell r="F22007" t="str">
            <v>brighterfuturechallenge.com</v>
          </cell>
          <cell r="G22007" t="str">
            <v>52783</v>
          </cell>
        </row>
        <row r="22008">
          <cell r="F22008" t="str">
            <v>brightergy.com</v>
          </cell>
          <cell r="G22008" t="str">
            <v>52784</v>
          </cell>
        </row>
        <row r="22009">
          <cell r="F22009" t="str">
            <v>brightfarms.com</v>
          </cell>
          <cell r="G22009" t="str">
            <v>52785</v>
          </cell>
        </row>
        <row r="22010">
          <cell r="F22010" t="str">
            <v>brightfunds.org</v>
          </cell>
          <cell r="G22010" t="str">
            <v>52786</v>
          </cell>
        </row>
        <row r="22011">
          <cell r="F22011" t="str">
            <v>brightlightsystems.com</v>
          </cell>
          <cell r="G22011" t="str">
            <v>52787</v>
          </cell>
        </row>
        <row r="22012">
          <cell r="F22012" t="str">
            <v>brightlocker.com</v>
          </cell>
          <cell r="G22012" t="str">
            <v>52788</v>
          </cell>
        </row>
        <row r="22013">
          <cell r="F22013" t="str">
            <v>brightmountainmedia.com</v>
          </cell>
          <cell r="G22013" t="str">
            <v>52789</v>
          </cell>
        </row>
        <row r="22014">
          <cell r="F22014" t="str">
            <v>brightnest.com</v>
          </cell>
          <cell r="G22014" t="str">
            <v>52790</v>
          </cell>
        </row>
        <row r="22015">
          <cell r="F22015" t="str">
            <v>brightonbiotech.com</v>
          </cell>
          <cell r="G22015" t="str">
            <v>52791</v>
          </cell>
        </row>
        <row r="22016">
          <cell r="F22016" t="str">
            <v>brightontraininggroup.com</v>
          </cell>
          <cell r="G22016" t="str">
            <v>52792</v>
          </cell>
        </row>
        <row r="22017">
          <cell r="F22017" t="str">
            <v>brightpattern.com</v>
          </cell>
          <cell r="G22017" t="str">
            <v>52793</v>
          </cell>
        </row>
        <row r="22018">
          <cell r="F22018" t="str">
            <v>brighttax.com</v>
          </cell>
          <cell r="G22018" t="str">
            <v>52794</v>
          </cell>
        </row>
        <row r="22019">
          <cell r="F22019" t="str">
            <v>brightwatermed.com</v>
          </cell>
          <cell r="G22019" t="str">
            <v>52795</v>
          </cell>
        </row>
        <row r="22020">
          <cell r="F22020" t="str">
            <v>brilent.com</v>
          </cell>
          <cell r="G22020" t="str">
            <v>52796</v>
          </cell>
        </row>
        <row r="22021">
          <cell r="F22021" t="str">
            <v>brillen.de</v>
          </cell>
          <cell r="G22021" t="str">
            <v>52797</v>
          </cell>
        </row>
        <row r="22022">
          <cell r="F22022" t="str">
            <v>brilliant.co</v>
          </cell>
          <cell r="G22022" t="str">
            <v>52798</v>
          </cell>
        </row>
        <row r="22023">
          <cell r="F22023" t="str">
            <v>brilliant.org</v>
          </cell>
          <cell r="G22023" t="str">
            <v>52799</v>
          </cell>
        </row>
        <row r="22024">
          <cell r="F22024" t="str">
            <v>brilliency.com</v>
          </cell>
          <cell r="G22024" t="str">
            <v>52800</v>
          </cell>
        </row>
        <row r="22025">
          <cell r="F22025" t="str">
            <v>brillify.com</v>
          </cell>
          <cell r="G22025" t="str">
            <v>52801</v>
          </cell>
        </row>
        <row r="22026">
          <cell r="F22026" t="str">
            <v>bring-me.it</v>
          </cell>
          <cell r="G22026" t="str">
            <v>52802</v>
          </cell>
        </row>
        <row r="22027">
          <cell r="F22027" t="str">
            <v>bringg.com</v>
          </cell>
          <cell r="G22027" t="str">
            <v>52803</v>
          </cell>
        </row>
        <row r="22028">
          <cell r="F22028" t="str">
            <v>bringhub.com</v>
          </cell>
          <cell r="G22028" t="str">
            <v>52804</v>
          </cell>
        </row>
        <row r="22029">
          <cell r="F22029" t="str">
            <v>bringmethat.com</v>
          </cell>
          <cell r="G22029" t="str">
            <v>52805</v>
          </cell>
        </row>
        <row r="22030">
          <cell r="F22030" t="str">
            <v>bringpro.com</v>
          </cell>
          <cell r="G22030" t="str">
            <v>52806</v>
          </cell>
        </row>
        <row r="22031">
          <cell r="F22031" t="str">
            <v>briotechusa.com</v>
          </cell>
          <cell r="G22031" t="str">
            <v>52807</v>
          </cell>
        </row>
        <row r="22032">
          <cell r="F22032" t="str">
            <v>brisk-app.com</v>
          </cell>
          <cell r="G22032" t="str">
            <v>52808</v>
          </cell>
        </row>
        <row r="22033">
          <cell r="F22033" t="str">
            <v>brisk.io</v>
          </cell>
          <cell r="G22033" t="str">
            <v>52809</v>
          </cell>
        </row>
        <row r="22034">
          <cell r="F22034" t="str">
            <v>brisksale.com</v>
          </cell>
          <cell r="G22034" t="str">
            <v>52810</v>
          </cell>
        </row>
        <row r="22035">
          <cell r="F22035" t="str">
            <v>brisky.co.in</v>
          </cell>
          <cell r="G22035" t="str">
            <v>52811</v>
          </cell>
        </row>
        <row r="22036">
          <cell r="F22036" t="str">
            <v>brisqq.com</v>
          </cell>
          <cell r="G22036" t="str">
            <v>52812</v>
          </cell>
        </row>
        <row r="22037">
          <cell r="F22037" t="str">
            <v>brit.co</v>
          </cell>
          <cell r="G22037" t="str">
            <v>52813</v>
          </cell>
        </row>
        <row r="22038">
          <cell r="F22038" t="str">
            <v>briteenergy.wpengine.com</v>
          </cell>
          <cell r="G22038" t="str">
            <v>52814</v>
          </cell>
        </row>
        <row r="22039">
          <cell r="F22039" t="str">
            <v>britehub.com</v>
          </cell>
          <cell r="G22039" t="str">
            <v>52815</v>
          </cell>
        </row>
        <row r="22040">
          <cell r="F22040" t="str">
            <v>briter.nl</v>
          </cell>
          <cell r="G22040" t="str">
            <v>52816</v>
          </cell>
        </row>
        <row r="22041">
          <cell r="F22041" t="str">
            <v>briteseed.com</v>
          </cell>
          <cell r="G22041" t="str">
            <v>52817</v>
          </cell>
        </row>
        <row r="22042">
          <cell r="F22042" t="str">
            <v>britesolar.com</v>
          </cell>
          <cell r="G22042" t="str">
            <v>52818</v>
          </cell>
        </row>
        <row r="22043">
          <cell r="F22043" t="str">
            <v>british-boxers.com</v>
          </cell>
          <cell r="G22043" t="str">
            <v>52819</v>
          </cell>
        </row>
        <row r="22044">
          <cell r="F22044" t="str">
            <v>brittmore.com</v>
          </cell>
          <cell r="G22044" t="str">
            <v>52820</v>
          </cell>
        </row>
        <row r="22045">
          <cell r="F22045" t="str">
            <v>brivity.com</v>
          </cell>
          <cell r="G22045" t="str">
            <v>52821</v>
          </cell>
        </row>
        <row r="22046">
          <cell r="F22046" t="str">
            <v>brixlearning.com</v>
          </cell>
          <cell r="G22046" t="str">
            <v>52822</v>
          </cell>
        </row>
        <row r="22047">
          <cell r="F22047" t="str">
            <v>brkr.jp</v>
          </cell>
          <cell r="G22047" t="str">
            <v>52823</v>
          </cell>
        </row>
        <row r="22048">
          <cell r="F22048" t="str">
            <v>brkt.com</v>
          </cell>
          <cell r="G22048" t="str">
            <v>52824</v>
          </cell>
        </row>
        <row r="22049">
          <cell r="F22049" t="str">
            <v>bro4u.com</v>
          </cell>
          <cell r="G22049" t="str">
            <v>52825</v>
          </cell>
        </row>
        <row r="22050">
          <cell r="F22050" t="str">
            <v>broadcastdrone.tv</v>
          </cell>
          <cell r="G22050" t="str">
            <v>52826</v>
          </cell>
        </row>
        <row r="22051">
          <cell r="F22051" t="str">
            <v>broadlink.com.cn</v>
          </cell>
          <cell r="G22051" t="str">
            <v>52827</v>
          </cell>
        </row>
        <row r="22052">
          <cell r="F22052" t="str">
            <v>broadstream.com</v>
          </cell>
          <cell r="G22052" t="str">
            <v>52828</v>
          </cell>
        </row>
        <row r="22053">
          <cell r="F22053" t="str">
            <v>broadstreetmaps.org</v>
          </cell>
          <cell r="G22053" t="str">
            <v>52829</v>
          </cell>
        </row>
        <row r="22054">
          <cell r="F22054" t="str">
            <v>broccequipment.com</v>
          </cell>
          <cell r="G22054" t="str">
            <v>52830</v>
          </cell>
        </row>
        <row r="22055">
          <cell r="F22055" t="str">
            <v>brockfinechemicals.com</v>
          </cell>
          <cell r="G22055" t="str">
            <v>52831</v>
          </cell>
        </row>
        <row r="22056">
          <cell r="F22056" t="str">
            <v>brojure.com</v>
          </cell>
          <cell r="G22056" t="str">
            <v>52832</v>
          </cell>
        </row>
        <row r="22057">
          <cell r="F22057" t="str">
            <v>brokenbuy.com</v>
          </cell>
          <cell r="G22057" t="str">
            <v>52833</v>
          </cell>
        </row>
        <row r="22058">
          <cell r="F22058" t="str">
            <v>brokercompare.info</v>
          </cell>
          <cell r="G22058" t="str">
            <v>52834</v>
          </cell>
        </row>
        <row r="22059">
          <cell r="F22059" t="str">
            <v>brolis-semicon.com</v>
          </cell>
          <cell r="G22059" t="str">
            <v>52835</v>
          </cell>
        </row>
        <row r="22060">
          <cell r="F22060" t="str">
            <v>brooklinen.com</v>
          </cell>
          <cell r="G22060" t="str">
            <v>52836</v>
          </cell>
        </row>
        <row r="22061">
          <cell r="F22061" t="str">
            <v>brooklynbrands.com</v>
          </cell>
          <cell r="G22061" t="str">
            <v>52837</v>
          </cell>
        </row>
        <row r="22062">
          <cell r="F22062" t="str">
            <v>broomberg.in</v>
          </cell>
          <cell r="G22062" t="str">
            <v>52838</v>
          </cell>
        </row>
        <row r="22063">
          <cell r="F22063" t="str">
            <v>broomly.com</v>
          </cell>
          <cell r="G22063" t="str">
            <v>52839</v>
          </cell>
        </row>
        <row r="22064">
          <cell r="F22064" t="str">
            <v>brosa.com</v>
          </cell>
          <cell r="G22064" t="str">
            <v>52840</v>
          </cell>
        </row>
        <row r="22065">
          <cell r="F22065" t="str">
            <v>brothercycles.com</v>
          </cell>
          <cell r="G22065" t="str">
            <v>52841</v>
          </cell>
        </row>
        <row r="22066">
          <cell r="F22066" t="str">
            <v>brothersport.com</v>
          </cell>
          <cell r="G22066" t="str">
            <v>52842</v>
          </cell>
        </row>
        <row r="22067">
          <cell r="F22067" t="str">
            <v>brotips.com</v>
          </cell>
          <cell r="G22067" t="str">
            <v>52843</v>
          </cell>
        </row>
        <row r="22068">
          <cell r="F22068" t="str">
            <v>brownfieldlistings.com</v>
          </cell>
          <cell r="G22068" t="str">
            <v>52844</v>
          </cell>
        </row>
        <row r="22069">
          <cell r="F22069" t="str">
            <v>brownit.com</v>
          </cell>
          <cell r="G22069" t="str">
            <v>52845</v>
          </cell>
        </row>
        <row r="22070">
          <cell r="F22070" t="str">
            <v>browntape.com</v>
          </cell>
          <cell r="G22070" t="str">
            <v>52846</v>
          </cell>
        </row>
        <row r="22071">
          <cell r="F22071" t="str">
            <v>browsarity.com</v>
          </cell>
          <cell r="G22071" t="str">
            <v>52847</v>
          </cell>
        </row>
        <row r="22072">
          <cell r="F22072" t="str">
            <v>browserling.com</v>
          </cell>
          <cell r="G22072" t="str">
            <v>52848</v>
          </cell>
        </row>
        <row r="22073">
          <cell r="F22073" t="str">
            <v>browsy.com</v>
          </cell>
          <cell r="G22073" t="str">
            <v>52849</v>
          </cell>
        </row>
        <row r="22074">
          <cell r="F22074" t="str">
            <v>bruxie.com</v>
          </cell>
          <cell r="G22074" t="str">
            <v>52850</v>
          </cell>
        </row>
        <row r="22075">
          <cell r="F22075" t="str">
            <v>bryansbiz.com</v>
          </cell>
          <cell r="G22075" t="str">
            <v>52851</v>
          </cell>
        </row>
        <row r="22076">
          <cell r="F22076" t="str">
            <v>brysedgewood.com</v>
          </cell>
          <cell r="G22076" t="str">
            <v>52852</v>
          </cell>
        </row>
        <row r="22077">
          <cell r="F22077" t="str">
            <v>brzpoklon.com</v>
          </cell>
          <cell r="G22077" t="str">
            <v>52853</v>
          </cell>
        </row>
        <row r="22078">
          <cell r="F22078" t="str">
            <v>bsixgroup.com</v>
          </cell>
          <cell r="G22078" t="str">
            <v>52854</v>
          </cell>
        </row>
        <row r="22079">
          <cell r="F22079" t="str">
            <v>btbrecruiting.com</v>
          </cell>
          <cell r="G22079" t="str">
            <v>52855</v>
          </cell>
        </row>
        <row r="22080">
          <cell r="F22080" t="str">
            <v>btiques.com</v>
          </cell>
          <cell r="G22080" t="str">
            <v>52856</v>
          </cell>
        </row>
        <row r="22081">
          <cell r="F22081" t="str">
            <v>btm.com</v>
          </cell>
          <cell r="G22081" t="str">
            <v>52857</v>
          </cell>
        </row>
        <row r="22082">
          <cell r="F22082" t="str">
            <v>bubb.li</v>
          </cell>
          <cell r="G22082" t="str">
            <v>52858</v>
          </cell>
        </row>
        <row r="22083">
          <cell r="F22083" t="str">
            <v>bubblegab.com</v>
          </cell>
          <cell r="G22083" t="str">
            <v>52859</v>
          </cell>
        </row>
        <row r="22084">
          <cell r="F22084" t="str">
            <v>bubbleprotection.com</v>
          </cell>
          <cell r="G22084" t="str">
            <v>52860</v>
          </cell>
        </row>
        <row r="22085">
          <cell r="F22085" t="str">
            <v>bublcam.com</v>
          </cell>
          <cell r="G22085" t="str">
            <v>52861</v>
          </cell>
        </row>
        <row r="22086">
          <cell r="F22086" t="str">
            <v>bubocar.com</v>
          </cell>
          <cell r="G22086" t="str">
            <v>52862</v>
          </cell>
        </row>
        <row r="22087">
          <cell r="F22087" t="str">
            <v>buckcrossingbbq.com</v>
          </cell>
          <cell r="G22087" t="str">
            <v>52863</v>
          </cell>
        </row>
        <row r="22088">
          <cell r="F22088" t="str">
            <v>buckete.com</v>
          </cell>
          <cell r="G22088" t="str">
            <v>52864</v>
          </cell>
        </row>
        <row r="22089">
          <cell r="F22089" t="str">
            <v>bucketfeet.com</v>
          </cell>
          <cell r="G22089" t="str">
            <v>52865</v>
          </cell>
        </row>
        <row r="22090">
          <cell r="F22090" t="str">
            <v>bucketkart.com</v>
          </cell>
          <cell r="G22090" t="str">
            <v>52866</v>
          </cell>
        </row>
        <row r="22091">
          <cell r="F22091" t="str">
            <v>bucketlist.net</v>
          </cell>
          <cell r="G22091" t="str">
            <v>52867</v>
          </cell>
        </row>
        <row r="22092">
          <cell r="F22092" t="str">
            <v>buckitdream.com</v>
          </cell>
          <cell r="G22092" t="str">
            <v>52868</v>
          </cell>
        </row>
        <row r="22093">
          <cell r="F22093" t="str">
            <v>buckleybrown.co</v>
          </cell>
          <cell r="G22093" t="str">
            <v>52869</v>
          </cell>
        </row>
        <row r="22094">
          <cell r="F22094" t="str">
            <v>buckmason.com</v>
          </cell>
          <cell r="G22094" t="str">
            <v>52870</v>
          </cell>
        </row>
        <row r="22095">
          <cell r="F22095" t="str">
            <v>buckworm.com</v>
          </cell>
          <cell r="G22095" t="str">
            <v>52871</v>
          </cell>
        </row>
        <row r="22096">
          <cell r="F22096" t="str">
            <v>buckybox.com</v>
          </cell>
          <cell r="G22096" t="str">
            <v>52872</v>
          </cell>
        </row>
        <row r="22097">
          <cell r="F22097" t="str">
            <v>bucmi.com</v>
          </cell>
          <cell r="G22097" t="str">
            <v>52873</v>
          </cell>
        </row>
        <row r="22098">
          <cell r="F22098" t="str">
            <v>budbee.com</v>
          </cell>
          <cell r="G22098" t="str">
            <v>52874</v>
          </cell>
        </row>
        <row r="22099">
          <cell r="F22099" t="str">
            <v>buddie.golf</v>
          </cell>
          <cell r="G22099" t="str">
            <v>52875</v>
          </cell>
        </row>
        <row r="22100">
          <cell r="F22100" t="str">
            <v>buddingbiologist.com</v>
          </cell>
          <cell r="G22100" t="str">
            <v>52876</v>
          </cell>
        </row>
        <row r="22101">
          <cell r="F22101" t="str">
            <v>buddybet.com</v>
          </cell>
          <cell r="G22101" t="str">
            <v>52877</v>
          </cell>
        </row>
        <row r="22102">
          <cell r="F22102" t="str">
            <v>buddyguard.io</v>
          </cell>
          <cell r="G22102" t="str">
            <v>52878</v>
          </cell>
        </row>
        <row r="22103">
          <cell r="F22103" t="str">
            <v>budgetto.com</v>
          </cell>
          <cell r="G22103" t="str">
            <v>52879</v>
          </cell>
        </row>
        <row r="22104">
          <cell r="F22104" t="str">
            <v>buding.cn</v>
          </cell>
          <cell r="G22104" t="str">
            <v>52880</v>
          </cell>
        </row>
        <row r="22105">
          <cell r="F22105" t="str">
            <v>budnitzbicycles.com</v>
          </cell>
          <cell r="G22105" t="str">
            <v>52881</v>
          </cell>
        </row>
        <row r="22106">
          <cell r="F22106" t="str">
            <v>budofinder.com</v>
          </cell>
          <cell r="G22106" t="str">
            <v>52882</v>
          </cell>
        </row>
        <row r="22107">
          <cell r="F22107" t="str">
            <v>budzbuddies.com</v>
          </cell>
          <cell r="G22107" t="str">
            <v>52883</v>
          </cell>
        </row>
        <row r="22108">
          <cell r="F22108" t="str">
            <v>buenchef.com</v>
          </cell>
          <cell r="G22108" t="str">
            <v>52884</v>
          </cell>
        </row>
        <row r="22109">
          <cell r="F22109" t="str">
            <v>bueno.kitchen</v>
          </cell>
          <cell r="G22109" t="str">
            <v>52885</v>
          </cell>
        </row>
        <row r="22110">
          <cell r="F22110" t="str">
            <v>buffalogrid.com</v>
          </cell>
          <cell r="G22110" t="str">
            <v>52886</v>
          </cell>
        </row>
        <row r="22111">
          <cell r="F22111" t="str">
            <v>buffalopacific.com</v>
          </cell>
          <cell r="G22111" t="str">
            <v>52887</v>
          </cell>
        </row>
        <row r="22112">
          <cell r="F22112" t="str">
            <v>buffboxx.com</v>
          </cell>
          <cell r="G22112" t="str">
            <v>52888</v>
          </cell>
        </row>
        <row r="22113">
          <cell r="F22113" t="str">
            <v>bufferbox.com</v>
          </cell>
          <cell r="G22113" t="str">
            <v>52889</v>
          </cell>
        </row>
        <row r="22114">
          <cell r="F22114" t="str">
            <v>buffstudio.com</v>
          </cell>
          <cell r="G22114" t="str">
            <v>52890</v>
          </cell>
        </row>
        <row r="22115">
          <cell r="F22115" t="str">
            <v>bufys.com</v>
          </cell>
          <cell r="G22115" t="str">
            <v>52891</v>
          </cell>
        </row>
        <row r="22116">
          <cell r="F22116" t="str">
            <v>bugatone.com</v>
          </cell>
          <cell r="G22116" t="str">
            <v>52892</v>
          </cell>
        </row>
        <row r="22117">
          <cell r="F22117" t="str">
            <v>bugbuster.com</v>
          </cell>
          <cell r="G22117" t="str">
            <v>52893</v>
          </cell>
        </row>
        <row r="22118">
          <cell r="F22118" t="str">
            <v>bugeaterlabs.com</v>
          </cell>
          <cell r="G22118" t="str">
            <v>52894</v>
          </cell>
        </row>
        <row r="22119">
          <cell r="F22119" t="str">
            <v>buggl.com</v>
          </cell>
          <cell r="G22119" t="str">
            <v>52895</v>
          </cell>
        </row>
        <row r="22120">
          <cell r="F22120" t="str">
            <v>bugsnag.com</v>
          </cell>
          <cell r="G22120" t="str">
            <v>52896</v>
          </cell>
        </row>
        <row r="22121">
          <cell r="F22121" t="str">
            <v>buildandimagine.com</v>
          </cell>
          <cell r="G22121" t="str">
            <v>52897</v>
          </cell>
        </row>
        <row r="22122">
          <cell r="F22122" t="str">
            <v>buildcircle.com</v>
          </cell>
          <cell r="G22122" t="str">
            <v>52898</v>
          </cell>
        </row>
        <row r="22123">
          <cell r="F22123" t="str">
            <v>buildcon.org</v>
          </cell>
          <cell r="G22123" t="str">
            <v>52899</v>
          </cell>
        </row>
        <row r="22124">
          <cell r="F22124" t="str">
            <v>builddesigns.net</v>
          </cell>
          <cell r="G22124" t="str">
            <v>52900</v>
          </cell>
        </row>
        <row r="22125">
          <cell r="F22125" t="str">
            <v>builderscloud.com</v>
          </cell>
          <cell r="G22125" t="str">
            <v>52901</v>
          </cell>
        </row>
        <row r="22126">
          <cell r="F22126" t="str">
            <v>builderstorm.com</v>
          </cell>
          <cell r="G22126" t="str">
            <v>52902</v>
          </cell>
        </row>
        <row r="22127">
          <cell r="F22127" t="str">
            <v>buildingconversation.com</v>
          </cell>
          <cell r="G22127" t="str">
            <v>52903</v>
          </cell>
        </row>
        <row r="22128">
          <cell r="F22128" t="str">
            <v>buildinglayer.com</v>
          </cell>
          <cell r="G22128" t="str">
            <v>52904</v>
          </cell>
        </row>
        <row r="22129">
          <cell r="F22129" t="str">
            <v>buildingourcommunity.org</v>
          </cell>
          <cell r="G22129" t="str">
            <v>52905</v>
          </cell>
        </row>
        <row r="22130">
          <cell r="F22130" t="str">
            <v>buildingsuccessfulteens.com</v>
          </cell>
          <cell r="G22130" t="str">
            <v>52906</v>
          </cell>
        </row>
        <row r="22131">
          <cell r="F22131" t="str">
            <v>buildingtpn.com</v>
          </cell>
          <cell r="G22131" t="str">
            <v>52907</v>
          </cell>
        </row>
        <row r="22132">
          <cell r="F22132" t="str">
            <v>buildmymove.com</v>
          </cell>
          <cell r="G22132" t="str">
            <v>52908</v>
          </cell>
        </row>
        <row r="22133">
          <cell r="F22133" t="str">
            <v>buildout.com</v>
          </cell>
          <cell r="G22133" t="str">
            <v>52909</v>
          </cell>
        </row>
        <row r="22134">
          <cell r="F22134" t="str">
            <v>buildpulse.com</v>
          </cell>
          <cell r="G22134" t="str">
            <v>52910</v>
          </cell>
        </row>
        <row r="22135">
          <cell r="F22135" t="str">
            <v>buildsafe.se</v>
          </cell>
          <cell r="G22135" t="str">
            <v>52911</v>
          </cell>
        </row>
        <row r="22136">
          <cell r="F22136" t="str">
            <v>buildscience.com</v>
          </cell>
          <cell r="G22136" t="str">
            <v>52912</v>
          </cell>
        </row>
        <row r="22137">
          <cell r="F22137" t="str">
            <v>buildsense.io</v>
          </cell>
          <cell r="G22137" t="str">
            <v>52913</v>
          </cell>
        </row>
        <row r="22138">
          <cell r="F22138" t="str">
            <v>buildtraders.com</v>
          </cell>
          <cell r="G22138" t="str">
            <v>52914</v>
          </cell>
        </row>
        <row r="22139">
          <cell r="F22139" t="str">
            <v>buildtruss.com</v>
          </cell>
          <cell r="G22139" t="str">
            <v>52915</v>
          </cell>
        </row>
        <row r="22140">
          <cell r="F22140" t="str">
            <v>buildzar.com</v>
          </cell>
          <cell r="G22140" t="str">
            <v>52916</v>
          </cell>
        </row>
        <row r="22141">
          <cell r="F22141" t="str">
            <v>buildzoom.com</v>
          </cell>
          <cell r="G22141" t="str">
            <v>52917</v>
          </cell>
        </row>
        <row r="22142">
          <cell r="F22142" t="str">
            <v>builtimages.com</v>
          </cell>
          <cell r="G22142" t="str">
            <v>52918</v>
          </cell>
        </row>
        <row r="22143">
          <cell r="F22143" t="str">
            <v>builtoregon.com</v>
          </cell>
          <cell r="G22143" t="str">
            <v>52919</v>
          </cell>
        </row>
        <row r="22144">
          <cell r="F22144" t="str">
            <v>bujbu.com</v>
          </cell>
          <cell r="G22144" t="str">
            <v>52920</v>
          </cell>
        </row>
        <row r="22145">
          <cell r="F22145" t="str">
            <v>bukalapak.com</v>
          </cell>
          <cell r="G22145" t="str">
            <v>52921</v>
          </cell>
        </row>
        <row r="22146">
          <cell r="F22146" t="str">
            <v>bukit.co</v>
          </cell>
          <cell r="G22146" t="str">
            <v>52922</v>
          </cell>
        </row>
        <row r="22147">
          <cell r="F22147" t="str">
            <v>bukupe.com</v>
          </cell>
          <cell r="G22147" t="str">
            <v>52923</v>
          </cell>
        </row>
        <row r="22148">
          <cell r="F22148" t="str">
            <v>bukurye.com</v>
          </cell>
          <cell r="G22148" t="str">
            <v>52924</v>
          </cell>
        </row>
        <row r="22149">
          <cell r="F22149" t="str">
            <v>bukusisakita.com</v>
          </cell>
          <cell r="G22149" t="str">
            <v>52925</v>
          </cell>
        </row>
        <row r="22150">
          <cell r="F22150" t="str">
            <v>bulbapp.com</v>
          </cell>
          <cell r="G22150" t="str">
            <v>52926</v>
          </cell>
        </row>
        <row r="22151">
          <cell r="F22151" t="str">
            <v>bulbee.net</v>
          </cell>
          <cell r="G22151" t="str">
            <v>52927</v>
          </cell>
        </row>
        <row r="22152">
          <cell r="F22152" t="str">
            <v>bulkist.com</v>
          </cell>
          <cell r="G22152" t="str">
            <v>52928</v>
          </cell>
        </row>
        <row r="22153">
          <cell r="F22153" t="str">
            <v>bulldozair.com</v>
          </cell>
          <cell r="G22153" t="str">
            <v>52929</v>
          </cell>
        </row>
        <row r="22154">
          <cell r="F22154" t="str">
            <v>bulletbio.com</v>
          </cell>
          <cell r="G22154" t="str">
            <v>52930</v>
          </cell>
        </row>
        <row r="22155">
          <cell r="F22155" t="str">
            <v>bulletnews.net</v>
          </cell>
          <cell r="G22155" t="str">
            <v>52931</v>
          </cell>
        </row>
        <row r="22156">
          <cell r="F22156" t="str">
            <v>bulletproofexec.com</v>
          </cell>
          <cell r="G22156" t="str">
            <v>52932</v>
          </cell>
        </row>
        <row r="22157">
          <cell r="F22157" t="str">
            <v>bultaco.com</v>
          </cell>
          <cell r="G22157" t="str">
            <v>52933</v>
          </cell>
        </row>
        <row r="22158">
          <cell r="F22158" t="str">
            <v>bulubox.com</v>
          </cell>
          <cell r="G22158" t="str">
            <v>52934</v>
          </cell>
        </row>
        <row r="22159">
          <cell r="F22159" t="str">
            <v>bulx.com</v>
          </cell>
          <cell r="G22159" t="str">
            <v>52935</v>
          </cell>
        </row>
        <row r="22160">
          <cell r="F22160" t="str">
            <v>bumpboxes.com</v>
          </cell>
          <cell r="G22160" t="str">
            <v>52936</v>
          </cell>
        </row>
        <row r="22161">
          <cell r="F22161" t="str">
            <v>bumper.com</v>
          </cell>
          <cell r="G22161" t="str">
            <v>52937</v>
          </cell>
        </row>
        <row r="22162">
          <cell r="F22162" t="str">
            <v>bunchcut.com</v>
          </cell>
          <cell r="G22162" t="str">
            <v>52938</v>
          </cell>
        </row>
        <row r="22163">
          <cell r="F22163" t="str">
            <v>bundledbliss.com</v>
          </cell>
          <cell r="G22163" t="str">
            <v>52939</v>
          </cell>
        </row>
        <row r="22164">
          <cell r="F22164" t="str">
            <v>bundleit.com</v>
          </cell>
          <cell r="G22164" t="str">
            <v>52940</v>
          </cell>
        </row>
        <row r="22165">
          <cell r="F22165" t="str">
            <v>bundles.nl</v>
          </cell>
          <cell r="G22165" t="str">
            <v>52941</v>
          </cell>
        </row>
        <row r="22166">
          <cell r="F22166" t="str">
            <v>bundll.com</v>
          </cell>
          <cell r="G22166" t="str">
            <v>52942</v>
          </cell>
        </row>
        <row r="22167">
          <cell r="F22167" t="str">
            <v>bundlr.com</v>
          </cell>
          <cell r="G22167" t="str">
            <v>52943</v>
          </cell>
        </row>
        <row r="22168">
          <cell r="F22168" t="str">
            <v>bungalowclothing.com</v>
          </cell>
          <cell r="G22168" t="str">
            <v>52944</v>
          </cell>
        </row>
        <row r="22169">
          <cell r="F22169" t="str">
            <v>bunglesjungles.com</v>
          </cell>
          <cell r="G22169" t="str">
            <v>52945</v>
          </cell>
        </row>
        <row r="22170">
          <cell r="F22170" t="str">
            <v>bungolow.com</v>
          </cell>
          <cell r="G22170" t="str">
            <v>52946</v>
          </cell>
        </row>
        <row r="22171">
          <cell r="F22171" t="str">
            <v>bungzie.com</v>
          </cell>
          <cell r="G22171" t="str">
            <v>52947</v>
          </cell>
        </row>
        <row r="22172">
          <cell r="F22172" t="str">
            <v>bunkerlabs.org</v>
          </cell>
          <cell r="G22172" t="str">
            <v>52948</v>
          </cell>
        </row>
        <row r="22173">
          <cell r="F22173" t="str">
            <v>bunkrapp.com</v>
          </cell>
          <cell r="G22173" t="str">
            <v>52949</v>
          </cell>
        </row>
        <row r="22174">
          <cell r="F22174" t="str">
            <v>buoyant.io</v>
          </cell>
          <cell r="G22174" t="str">
            <v>52950</v>
          </cell>
        </row>
        <row r="22175">
          <cell r="F22175" t="str">
            <v>burbio.com</v>
          </cell>
          <cell r="G22175" t="str">
            <v>52951</v>
          </cell>
        </row>
        <row r="22176">
          <cell r="F22176" t="str">
            <v>bureauoftrade.com</v>
          </cell>
          <cell r="G22176" t="str">
            <v>52952</v>
          </cell>
        </row>
        <row r="22177">
          <cell r="F22177" t="str">
            <v>bureauxapartager.com</v>
          </cell>
          <cell r="G22177" t="str">
            <v>52953</v>
          </cell>
        </row>
        <row r="22178">
          <cell r="F22178" t="str">
            <v>bureoskateboards.com</v>
          </cell>
          <cell r="G22178" t="str">
            <v>52954</v>
          </cell>
        </row>
        <row r="22179">
          <cell r="F22179" t="str">
            <v>burgersinghonline.com</v>
          </cell>
          <cell r="G22179" t="str">
            <v>52955</v>
          </cell>
        </row>
        <row r="22180">
          <cell r="F22180" t="str">
            <v>burgielaw.com</v>
          </cell>
          <cell r="G22180" t="str">
            <v>52956</v>
          </cell>
        </row>
        <row r="22181">
          <cell r="F22181" t="str">
            <v>burlconcepts.com</v>
          </cell>
          <cell r="G22181" t="str">
            <v>52957</v>
          </cell>
        </row>
        <row r="22182">
          <cell r="F22182" t="str">
            <v>burlesquiceous.com</v>
          </cell>
          <cell r="G22182" t="str">
            <v>52958</v>
          </cell>
        </row>
        <row r="22183">
          <cell r="F22183" t="str">
            <v>burnalong.com</v>
          </cell>
          <cell r="G22183" t="str">
            <v>52959</v>
          </cell>
        </row>
        <row r="22184">
          <cell r="F22184" t="str">
            <v>burningnightgroup.com</v>
          </cell>
          <cell r="G22184" t="str">
            <v>52960</v>
          </cell>
        </row>
        <row r="22185">
          <cell r="F22185" t="str">
            <v>burpy.com</v>
          </cell>
          <cell r="G22185" t="str">
            <v>52961</v>
          </cell>
        </row>
        <row r="22186">
          <cell r="F22186" t="str">
            <v>burseglobalventures.com</v>
          </cell>
          <cell r="G22186" t="str">
            <v>52962</v>
          </cell>
        </row>
        <row r="22187">
          <cell r="F22187" t="str">
            <v>burstpoint.com</v>
          </cell>
          <cell r="G22187" t="str">
            <v>52963</v>
          </cell>
        </row>
        <row r="22188">
          <cell r="F22188" t="str">
            <v>buru-buru.com</v>
          </cell>
          <cell r="G22188" t="str">
            <v>52964</v>
          </cell>
        </row>
        <row r="22189">
          <cell r="F22189" t="str">
            <v>burudaconcert.com</v>
          </cell>
          <cell r="G22189" t="str">
            <v>52965</v>
          </cell>
        </row>
        <row r="22190">
          <cell r="F22190" t="str">
            <v>busbud.com</v>
          </cell>
          <cell r="G22190" t="str">
            <v>52966</v>
          </cell>
        </row>
        <row r="22191">
          <cell r="F22191" t="str">
            <v>buscatucancha.com</v>
          </cell>
          <cell r="G22191" t="str">
            <v>52967</v>
          </cell>
        </row>
        <row r="22192">
          <cell r="F22192" t="str">
            <v>buscemi.com</v>
          </cell>
          <cell r="G22192" t="str">
            <v>52968</v>
          </cell>
        </row>
        <row r="22193">
          <cell r="F22193" t="str">
            <v>buscoturno.com</v>
          </cell>
          <cell r="G22193" t="str">
            <v>52969</v>
          </cell>
        </row>
        <row r="22194">
          <cell r="F22194" t="str">
            <v>business-exchange.co</v>
          </cell>
          <cell r="G22194" t="str">
            <v>52970</v>
          </cell>
        </row>
        <row r="22195">
          <cell r="F22195" t="str">
            <v>business.indiafilings.com</v>
          </cell>
          <cell r="G22195" t="str">
            <v>52971</v>
          </cell>
        </row>
        <row r="22196">
          <cell r="F22196" t="str">
            <v>business.isnap.com</v>
          </cell>
          <cell r="G22196" t="str">
            <v>52972</v>
          </cell>
        </row>
        <row r="22197">
          <cell r="F22197" t="str">
            <v>businesset.com</v>
          </cell>
          <cell r="G22197" t="str">
            <v>52973</v>
          </cell>
        </row>
        <row r="22198">
          <cell r="F22198" t="str">
            <v>businesseviaitaly.com</v>
          </cell>
          <cell r="G22198" t="str">
            <v>52974</v>
          </cell>
        </row>
        <row r="22199">
          <cell r="F22199" t="str">
            <v>businesstexter.com</v>
          </cell>
          <cell r="G22199" t="str">
            <v>52975</v>
          </cell>
        </row>
        <row r="22200">
          <cell r="F22200" t="str">
            <v>busjets.com</v>
          </cell>
          <cell r="G22200" t="str">
            <v>52976</v>
          </cell>
        </row>
        <row r="22201">
          <cell r="F22201" t="str">
            <v>buskr.com</v>
          </cell>
          <cell r="G22201" t="str">
            <v>52977</v>
          </cell>
        </row>
        <row r="22202">
          <cell r="F22202" t="str">
            <v>busportal.pe</v>
          </cell>
          <cell r="G22202" t="str">
            <v>52978</v>
          </cell>
        </row>
        <row r="22203">
          <cell r="F22203" t="str">
            <v>bussi.com.mx</v>
          </cell>
          <cell r="G22203" t="str">
            <v>52979</v>
          </cell>
        </row>
        <row r="22204">
          <cell r="F22204" t="str">
            <v>buster.com</v>
          </cell>
          <cell r="G22204" t="str">
            <v>52980</v>
          </cell>
        </row>
        <row r="22205">
          <cell r="F22205" t="str">
            <v>bustle.com</v>
          </cell>
          <cell r="G22205" t="str">
            <v>52981</v>
          </cell>
        </row>
        <row r="22206">
          <cell r="F22206" t="str">
            <v>busybusy.com</v>
          </cell>
          <cell r="G22206" t="str">
            <v>52982</v>
          </cell>
        </row>
        <row r="22207">
          <cell r="F22207" t="str">
            <v>busyflow.com</v>
          </cell>
          <cell r="G22207" t="str">
            <v>52983</v>
          </cell>
        </row>
        <row r="22208">
          <cell r="F22208" t="str">
            <v>busymoos.com</v>
          </cell>
          <cell r="G22208" t="str">
            <v>52984</v>
          </cell>
        </row>
        <row r="22209">
          <cell r="F22209" t="str">
            <v>butchersandbicycles.com</v>
          </cell>
          <cell r="G22209" t="str">
            <v>52985</v>
          </cell>
        </row>
        <row r="22210">
          <cell r="F22210" t="str">
            <v>butlerhealthcare.org</v>
          </cell>
          <cell r="G22210" t="str">
            <v>52986</v>
          </cell>
        </row>
        <row r="22211">
          <cell r="F22211" t="str">
            <v>butlur.com</v>
          </cell>
          <cell r="G22211" t="str">
            <v>52987</v>
          </cell>
        </row>
        <row r="22212">
          <cell r="F22212" t="str">
            <v>buttercups.in</v>
          </cell>
          <cell r="G22212" t="str">
            <v>52988</v>
          </cell>
        </row>
        <row r="22213">
          <cell r="F22213" t="str">
            <v>butterfliesclub.com</v>
          </cell>
          <cell r="G22213" t="str">
            <v>52989</v>
          </cell>
        </row>
        <row r="22214">
          <cell r="F22214" t="str">
            <v>butterfly.com</v>
          </cell>
          <cell r="G22214" t="str">
            <v>52990</v>
          </cell>
        </row>
        <row r="22215">
          <cell r="F22215" t="str">
            <v>butterflyapp.net</v>
          </cell>
          <cell r="G22215" t="str">
            <v>52991</v>
          </cell>
        </row>
        <row r="22216">
          <cell r="F22216" t="str">
            <v>butterflynetinc.com</v>
          </cell>
          <cell r="G22216" t="str">
            <v>52992</v>
          </cell>
        </row>
        <row r="22217">
          <cell r="F22217" t="str">
            <v>buttersystems.com</v>
          </cell>
          <cell r="G22217" t="str">
            <v>52993</v>
          </cell>
        </row>
        <row r="22218">
          <cell r="F22218" t="str">
            <v>buttonbrew.com</v>
          </cell>
          <cell r="G22218" t="str">
            <v>52994</v>
          </cell>
        </row>
        <row r="22219">
          <cell r="F22219" t="str">
            <v>bux180.com</v>
          </cell>
          <cell r="G22219" t="str">
            <v>52995</v>
          </cell>
        </row>
        <row r="22220">
          <cell r="F22220" t="str">
            <v>buyanihan.com</v>
          </cell>
          <cell r="G22220" t="str">
            <v>52996</v>
          </cell>
        </row>
        <row r="22221">
          <cell r="F22221" t="str">
            <v>buyapowa.com</v>
          </cell>
          <cell r="G22221" t="str">
            <v>52997</v>
          </cell>
        </row>
        <row r="22222">
          <cell r="F22222" t="str">
            <v>buyercurious.com</v>
          </cell>
          <cell r="G22222" t="str">
            <v>52998</v>
          </cell>
        </row>
        <row r="22223">
          <cell r="F22223" t="str">
            <v>buyermls.com</v>
          </cell>
          <cell r="G22223" t="str">
            <v>52999</v>
          </cell>
        </row>
        <row r="22224">
          <cell r="F22224" t="str">
            <v>buyerquest.com</v>
          </cell>
          <cell r="G22224" t="str">
            <v>53000</v>
          </cell>
        </row>
        <row r="22225">
          <cell r="F22225" t="str">
            <v>buyexpressly.com</v>
          </cell>
          <cell r="G22225" t="str">
            <v>53001</v>
          </cell>
        </row>
        <row r="22226">
          <cell r="F22226" t="str">
            <v>buyfresco.com</v>
          </cell>
          <cell r="G22226" t="str">
            <v>53002</v>
          </cell>
        </row>
        <row r="22227">
          <cell r="F22227" t="str">
            <v>buyingbutler.com</v>
          </cell>
          <cell r="G22227" t="str">
            <v>53003</v>
          </cell>
        </row>
        <row r="22228">
          <cell r="F22228" t="str">
            <v>buyingiq.com</v>
          </cell>
          <cell r="G22228" t="str">
            <v>53004</v>
          </cell>
        </row>
        <row r="22229">
          <cell r="F22229" t="str">
            <v>buyingshow.com</v>
          </cell>
          <cell r="G22229" t="str">
            <v>53005</v>
          </cell>
        </row>
        <row r="22230">
          <cell r="F22230" t="str">
            <v>buyitrideit.com</v>
          </cell>
          <cell r="G22230" t="str">
            <v>53006</v>
          </cell>
        </row>
        <row r="22231">
          <cell r="F22231" t="str">
            <v>buyosphere.com</v>
          </cell>
          <cell r="G22231" t="str">
            <v>53007</v>
          </cell>
        </row>
        <row r="22232">
          <cell r="F22232" t="str">
            <v>buyr.com</v>
          </cell>
          <cell r="G22232" t="str">
            <v>53008</v>
          </cell>
        </row>
        <row r="22233">
          <cell r="F22233" t="str">
            <v>buyrentkenya.com</v>
          </cell>
          <cell r="G22233" t="str">
            <v>53009</v>
          </cell>
        </row>
        <row r="22234">
          <cell r="F22234" t="str">
            <v>buysimple.com</v>
          </cell>
          <cell r="G22234" t="str">
            <v>53010</v>
          </cell>
        </row>
        <row r="22235">
          <cell r="F22235" t="str">
            <v>buysumo.com</v>
          </cell>
          <cell r="G22235" t="str">
            <v>53011</v>
          </cell>
        </row>
        <row r="22236">
          <cell r="F22236" t="str">
            <v>buyt.in</v>
          </cell>
          <cell r="G22236" t="str">
            <v>53012</v>
          </cell>
        </row>
        <row r="22237">
          <cell r="F22237" t="str">
            <v>buzz-cloud.com</v>
          </cell>
          <cell r="G22237" t="str">
            <v>53013</v>
          </cell>
        </row>
        <row r="22238">
          <cell r="F22238" t="str">
            <v>buzz360.co</v>
          </cell>
          <cell r="G22238" t="str">
            <v>53014</v>
          </cell>
        </row>
        <row r="22239">
          <cell r="F22239" t="str">
            <v>buzzbaricecream.com</v>
          </cell>
          <cell r="G22239" t="str">
            <v>53015</v>
          </cell>
        </row>
        <row r="22240">
          <cell r="F22240" t="str">
            <v>buzzbeak.com</v>
          </cell>
          <cell r="G22240" t="str">
            <v>53016</v>
          </cell>
        </row>
        <row r="22241">
          <cell r="F22241" t="str">
            <v>buzzcar.com</v>
          </cell>
          <cell r="G22241" t="str">
            <v>53017</v>
          </cell>
        </row>
        <row r="22242">
          <cell r="F22242" t="str">
            <v>buzzcentrum.com</v>
          </cell>
          <cell r="G22242" t="str">
            <v>53018</v>
          </cell>
        </row>
        <row r="22243">
          <cell r="F22243" t="str">
            <v>buzzero.com</v>
          </cell>
          <cell r="G22243" t="str">
            <v>53019</v>
          </cell>
        </row>
        <row r="22244">
          <cell r="F22244" t="str">
            <v>buzzhero.io</v>
          </cell>
          <cell r="G22244" t="str">
            <v>53020</v>
          </cell>
        </row>
        <row r="22245">
          <cell r="F22245" t="str">
            <v>buzzlanes.com</v>
          </cell>
          <cell r="G22245" t="str">
            <v>53021</v>
          </cell>
        </row>
        <row r="22246">
          <cell r="F22246" t="str">
            <v>buzzlymedia.com</v>
          </cell>
          <cell r="G22246" t="str">
            <v>53022</v>
          </cell>
        </row>
        <row r="22247">
          <cell r="F22247" t="str">
            <v>buzzmob.com</v>
          </cell>
          <cell r="G22247" t="str">
            <v>53023</v>
          </cell>
        </row>
        <row r="22248">
          <cell r="F22248" t="str">
            <v>buzzoo.fm</v>
          </cell>
          <cell r="G22248" t="str">
            <v>53024</v>
          </cell>
        </row>
        <row r="22249">
          <cell r="F22249" t="str">
            <v>buzzvote.com</v>
          </cell>
          <cell r="G22249" t="str">
            <v>53025</v>
          </cell>
        </row>
        <row r="22250">
          <cell r="F22250" t="str">
            <v>buzzware.co</v>
          </cell>
          <cell r="G22250" t="str">
            <v>53026</v>
          </cell>
        </row>
        <row r="22251">
          <cell r="F22251" t="str">
            <v>bvsb.us</v>
          </cell>
          <cell r="G22251" t="str">
            <v>53027</v>
          </cell>
        </row>
        <row r="22252">
          <cell r="F22252" t="str">
            <v>bybeapp.com</v>
          </cell>
          <cell r="G22252" t="str">
            <v>53028</v>
          </cell>
        </row>
        <row r="22253">
          <cell r="F22253" t="str">
            <v>bydsea.com</v>
          </cell>
          <cell r="G22253" t="str">
            <v>53029</v>
          </cell>
        </row>
        <row r="22254">
          <cell r="F22254" t="str">
            <v>bykup.com</v>
          </cell>
          <cell r="G22254" t="str">
            <v>53030</v>
          </cell>
        </row>
        <row r="22255">
          <cell r="F22255" t="str">
            <v>byliner.com</v>
          </cell>
          <cell r="G22255" t="str">
            <v>53031</v>
          </cell>
        </row>
        <row r="22256">
          <cell r="F22256" t="str">
            <v>byomit.com</v>
          </cell>
          <cell r="G22256" t="str">
            <v>53032</v>
          </cell>
        </row>
        <row r="22257">
          <cell r="F22257" t="str">
            <v>byrocketbox.com</v>
          </cell>
          <cell r="G22257" t="str">
            <v>53033</v>
          </cell>
        </row>
        <row r="22258">
          <cell r="F22258" t="str">
            <v>byteacademy.co</v>
          </cell>
          <cell r="G22258" t="str">
            <v>53034</v>
          </cell>
        </row>
        <row r="22259">
          <cell r="F22259" t="str">
            <v>bytefoods.co</v>
          </cell>
          <cell r="G22259" t="str">
            <v>53035</v>
          </cell>
        </row>
        <row r="22260">
          <cell r="F22260" t="str">
            <v>bytegrid.com</v>
          </cell>
          <cell r="G22260" t="str">
            <v>53036</v>
          </cell>
        </row>
        <row r="22261">
          <cell r="F22261" t="str">
            <v>byus.com</v>
          </cell>
          <cell r="G22261" t="str">
            <v>53037</v>
          </cell>
        </row>
        <row r="22262">
          <cell r="F22262" t="str">
            <v>c-crowd.com</v>
          </cell>
          <cell r="G22262" t="str">
            <v>53038</v>
          </cell>
        </row>
        <row r="22263">
          <cell r="F22263" t="str">
            <v>c10connect.com</v>
          </cell>
          <cell r="G22263" t="str">
            <v>53039</v>
          </cell>
        </row>
        <row r="22264">
          <cell r="F22264" t="str">
            <v>c2sense.com</v>
          </cell>
          <cell r="G22264" t="str">
            <v>53040</v>
          </cell>
        </row>
        <row r="22265">
          <cell r="F22265" t="str">
            <v>c3customcoolers.com</v>
          </cell>
          <cell r="G22265" t="str">
            <v>53041</v>
          </cell>
        </row>
        <row r="22266">
          <cell r="F22266" t="str">
            <v>c3dna.com</v>
          </cell>
          <cell r="G22266" t="str">
            <v>53042</v>
          </cell>
        </row>
        <row r="22267">
          <cell r="F22267" t="str">
            <v>c3securityinc.com</v>
          </cell>
          <cell r="G22267" t="str">
            <v>53043</v>
          </cell>
        </row>
        <row r="22268">
          <cell r="F22268" t="str">
            <v>c4dlab.ac.ke</v>
          </cell>
          <cell r="G22268" t="str">
            <v>53044</v>
          </cell>
        </row>
        <row r="22269">
          <cell r="F22269" t="str">
            <v>c4thera.com</v>
          </cell>
          <cell r="G22269" t="str">
            <v>53045</v>
          </cell>
        </row>
        <row r="22270">
          <cell r="F22270" t="str">
            <v>c7group.com</v>
          </cell>
          <cell r="G22270" t="str">
            <v>53046</v>
          </cell>
        </row>
        <row r="22271">
          <cell r="F22271" t="str">
            <v>c8sciences.com</v>
          </cell>
          <cell r="G22271" t="str">
            <v>53047</v>
          </cell>
        </row>
        <row r="22272">
          <cell r="F22272" t="str">
            <v>c9tec.com</v>
          </cell>
          <cell r="G22272" t="str">
            <v>53048</v>
          </cell>
        </row>
        <row r="22273">
          <cell r="F22273" t="str">
            <v>caavo.com</v>
          </cell>
          <cell r="G22273" t="str">
            <v>53049</v>
          </cell>
        </row>
        <row r="22274">
          <cell r="F22274" t="str">
            <v>cabarasoftware.com</v>
          </cell>
          <cell r="G22274" t="str">
            <v>53050</v>
          </cell>
        </row>
        <row r="22275">
          <cell r="F22275" t="str">
            <v>cabbige.com</v>
          </cell>
          <cell r="G22275" t="str">
            <v>53051</v>
          </cell>
        </row>
        <row r="22276">
          <cell r="F22276" t="str">
            <v>cabenamala.com.br</v>
          </cell>
          <cell r="G22276" t="str">
            <v>53052</v>
          </cell>
        </row>
        <row r="22277">
          <cell r="F22277" t="str">
            <v>cabguru.com</v>
          </cell>
          <cell r="G22277" t="str">
            <v>53053</v>
          </cell>
        </row>
        <row r="22278">
          <cell r="F22278" t="str">
            <v>cabs24x7.com</v>
          </cell>
          <cell r="G22278" t="str">
            <v>53054</v>
          </cell>
        </row>
        <row r="22279">
          <cell r="F22279" t="str">
            <v>cacheiq.com</v>
          </cell>
          <cell r="G22279" t="str">
            <v>53055</v>
          </cell>
        </row>
        <row r="22280">
          <cell r="F22280" t="str">
            <v>cachetfinancial.com</v>
          </cell>
          <cell r="G22280" t="str">
            <v>53056</v>
          </cell>
        </row>
        <row r="22281">
          <cell r="F22281" t="str">
            <v>cad.ai</v>
          </cell>
          <cell r="G22281" t="str">
            <v>53057</v>
          </cell>
        </row>
        <row r="22282">
          <cell r="F22282" t="str">
            <v>cadavi-transport.com</v>
          </cell>
          <cell r="G22282" t="str">
            <v>53058</v>
          </cell>
        </row>
        <row r="22283">
          <cell r="F22283" t="str">
            <v>caddymed.com</v>
          </cell>
          <cell r="G22283" t="str">
            <v>53059</v>
          </cell>
        </row>
        <row r="22284">
          <cell r="F22284" t="str">
            <v>cadee.co</v>
          </cell>
          <cell r="G22284" t="str">
            <v>53060</v>
          </cell>
        </row>
        <row r="22285">
          <cell r="F22285" t="str">
            <v>cadenceperformance.com</v>
          </cell>
          <cell r="G22285" t="str">
            <v>53061</v>
          </cell>
        </row>
        <row r="22286">
          <cell r="F22286" t="str">
            <v>cadensllc.com</v>
          </cell>
          <cell r="G22286" t="str">
            <v>53062</v>
          </cell>
        </row>
        <row r="22287">
          <cell r="F22287" t="str">
            <v>cadenzainnovation.com</v>
          </cell>
          <cell r="G22287" t="str">
            <v>53063</v>
          </cell>
        </row>
        <row r="22288">
          <cell r="F22288" t="str">
            <v>cadigo.com</v>
          </cell>
          <cell r="G22288" t="str">
            <v>53064</v>
          </cell>
        </row>
        <row r="22289">
          <cell r="F22289" t="str">
            <v>cadioueng.com</v>
          </cell>
          <cell r="G22289" t="str">
            <v>53065</v>
          </cell>
        </row>
        <row r="22290">
          <cell r="F22290" t="str">
            <v>cafebond.com</v>
          </cell>
          <cell r="G22290" t="str">
            <v>53066</v>
          </cell>
        </row>
        <row r="22291">
          <cell r="F22291" t="str">
            <v>cafeindica.in</v>
          </cell>
          <cell r="G22291" t="str">
            <v>53067</v>
          </cell>
        </row>
        <row r="22292">
          <cell r="F22292" t="str">
            <v>cafex.com</v>
          </cell>
          <cell r="G22292" t="str">
            <v>53068</v>
          </cell>
        </row>
        <row r="22293">
          <cell r="F22293" t="str">
            <v>cailabs.com</v>
          </cell>
          <cell r="G22293" t="str">
            <v>53069</v>
          </cell>
        </row>
        <row r="22294">
          <cell r="F22294" t="str">
            <v>cairositters.com</v>
          </cell>
          <cell r="G22294" t="str">
            <v>53070</v>
          </cell>
        </row>
        <row r="22295">
          <cell r="F22295" t="str">
            <v>cakehealth.com</v>
          </cell>
          <cell r="G22295" t="str">
            <v>53071</v>
          </cell>
        </row>
        <row r="22296">
          <cell r="F22296" t="str">
            <v>cakeintake.com</v>
          </cell>
          <cell r="G22296" t="str">
            <v>53072</v>
          </cell>
        </row>
        <row r="22297">
          <cell r="F22297" t="str">
            <v>cakestyle.com</v>
          </cell>
          <cell r="G22297" t="str">
            <v>53073</v>
          </cell>
        </row>
        <row r="22298">
          <cell r="F22298" t="str">
            <v>caktus.me</v>
          </cell>
          <cell r="G22298" t="str">
            <v>53074</v>
          </cell>
        </row>
        <row r="22299">
          <cell r="F22299" t="str">
            <v>calahealth.com</v>
          </cell>
          <cell r="G22299" t="str">
            <v>53075</v>
          </cell>
        </row>
        <row r="22300">
          <cell r="F22300" t="str">
            <v>calcivis.com</v>
          </cell>
          <cell r="G22300" t="str">
            <v>53076</v>
          </cell>
        </row>
        <row r="22301">
          <cell r="F22301" t="str">
            <v>calculatech.com</v>
          </cell>
          <cell r="G22301" t="str">
            <v>53077</v>
          </cell>
        </row>
        <row r="22302">
          <cell r="F22302" t="str">
            <v>calendly.com</v>
          </cell>
          <cell r="G22302" t="str">
            <v>53078</v>
          </cell>
        </row>
        <row r="22303">
          <cell r="F22303" t="str">
            <v>calibrium.com</v>
          </cell>
          <cell r="G22303" t="str">
            <v>53079</v>
          </cell>
        </row>
        <row r="22304">
          <cell r="F22304" t="str">
            <v>calicasa.com</v>
          </cell>
          <cell r="G22304" t="str">
            <v>53080</v>
          </cell>
        </row>
        <row r="22305">
          <cell r="F22305" t="str">
            <v>califiafarms.com</v>
          </cell>
          <cell r="G22305" t="str">
            <v>53081</v>
          </cell>
        </row>
        <row r="22306">
          <cell r="F22306" t="str">
            <v>californiatacostogo.com</v>
          </cell>
          <cell r="G22306" t="str">
            <v>53082</v>
          </cell>
        </row>
        <row r="22307">
          <cell r="F22307" t="str">
            <v>caligorrx.com</v>
          </cell>
          <cell r="G22307" t="str">
            <v>53083</v>
          </cell>
        </row>
        <row r="22308">
          <cell r="F22308" t="str">
            <v>caliopa.com</v>
          </cell>
          <cell r="G22308" t="str">
            <v>53084</v>
          </cell>
        </row>
        <row r="22309">
          <cell r="F22309" t="str">
            <v>calithera.com</v>
          </cell>
          <cell r="G22309" t="str">
            <v>53085</v>
          </cell>
        </row>
        <row r="22310">
          <cell r="F22310" t="str">
            <v>calixar.com</v>
          </cell>
          <cell r="G22310" t="str">
            <v>53086</v>
          </cell>
        </row>
        <row r="22311">
          <cell r="F22311" t="str">
            <v>call-jeffrey.de</v>
          </cell>
          <cell r="G22311" t="str">
            <v>53087</v>
          </cell>
        </row>
        <row r="22312">
          <cell r="F22312" t="str">
            <v>calldr.com</v>
          </cell>
          <cell r="G22312" t="str">
            <v>53088</v>
          </cell>
        </row>
        <row r="22313">
          <cell r="F22313" t="str">
            <v>callforloans.co.in</v>
          </cell>
          <cell r="G22313" t="str">
            <v>53089</v>
          </cell>
        </row>
        <row r="22314">
          <cell r="F22314" t="str">
            <v>callidusbiopharma.com</v>
          </cell>
          <cell r="G22314" t="str">
            <v>53090</v>
          </cell>
        </row>
        <row r="22315">
          <cell r="F22315" t="str">
            <v>calligo.net</v>
          </cell>
          <cell r="G22315" t="str">
            <v>53091</v>
          </cell>
        </row>
        <row r="22316">
          <cell r="F22316" t="str">
            <v>callision.com</v>
          </cell>
          <cell r="G22316" t="str">
            <v>53092</v>
          </cell>
        </row>
        <row r="22317">
          <cell r="F22317" t="str">
            <v>callixbrasil.com</v>
          </cell>
          <cell r="G22317" t="str">
            <v>53093</v>
          </cell>
        </row>
        <row r="22318">
          <cell r="F22318" t="str">
            <v>callnine.com</v>
          </cell>
          <cell r="G22318" t="str">
            <v>53094</v>
          </cell>
        </row>
        <row r="22319">
          <cell r="F22319" t="str">
            <v>callofthebrave.org</v>
          </cell>
          <cell r="G22319" t="str">
            <v>53095</v>
          </cell>
        </row>
        <row r="22320">
          <cell r="F22320" t="str">
            <v>callpage.io</v>
          </cell>
          <cell r="G22320" t="str">
            <v>53096</v>
          </cell>
        </row>
        <row r="22321">
          <cell r="F22321" t="str">
            <v>callstats.io</v>
          </cell>
          <cell r="G22321" t="str">
            <v>53097</v>
          </cell>
        </row>
        <row r="22322">
          <cell r="F22322" t="str">
            <v>callvu.com</v>
          </cell>
          <cell r="G22322" t="str">
            <v>53098</v>
          </cell>
        </row>
        <row r="22323">
          <cell r="F22323" t="str">
            <v>calm.io</v>
          </cell>
          <cell r="G22323" t="str">
            <v>53099</v>
          </cell>
        </row>
        <row r="22324">
          <cell r="F22324" t="str">
            <v>calolo.com</v>
          </cell>
          <cell r="G22324" t="str">
            <v>53100</v>
          </cell>
        </row>
        <row r="22325">
          <cell r="F22325" t="str">
            <v>calsafesoil.com</v>
          </cell>
          <cell r="G22325" t="str">
            <v>53101</v>
          </cell>
        </row>
        <row r="22326">
          <cell r="F22326" t="str">
            <v>calumino.com</v>
          </cell>
          <cell r="G22326" t="str">
            <v>53102</v>
          </cell>
        </row>
        <row r="22327">
          <cell r="F22327" t="str">
            <v>calvinapp.com</v>
          </cell>
          <cell r="G22327" t="str">
            <v>53103</v>
          </cell>
        </row>
        <row r="22328">
          <cell r="F22328" t="str">
            <v>calyos-tm.com</v>
          </cell>
          <cell r="G22328" t="str">
            <v>53104</v>
          </cell>
        </row>
        <row r="22329">
          <cell r="F22329" t="str">
            <v>calystaenergy.com</v>
          </cell>
          <cell r="G22329" t="str">
            <v>53105</v>
          </cell>
        </row>
        <row r="22330">
          <cell r="F22330" t="str">
            <v>cam-do.com</v>
          </cell>
          <cell r="G22330" t="str">
            <v>53106</v>
          </cell>
        </row>
        <row r="22331">
          <cell r="F22331" t="str">
            <v>cambly.com</v>
          </cell>
          <cell r="G22331" t="str">
            <v>53107</v>
          </cell>
        </row>
        <row r="22332">
          <cell r="F22332" t="str">
            <v>cambriangenomics.com</v>
          </cell>
          <cell r="G22332" t="str">
            <v>53108</v>
          </cell>
        </row>
        <row r="22333">
          <cell r="F22333" t="str">
            <v>cambridge-biolabs.com</v>
          </cell>
          <cell r="G22333" t="str">
            <v>53109</v>
          </cell>
        </row>
        <row r="22334">
          <cell r="F22334" t="str">
            <v>cambridge-epigenetix.com</v>
          </cell>
          <cell r="G22334" t="str">
            <v>53110</v>
          </cell>
        </row>
        <row r="22335">
          <cell r="F22335" t="str">
            <v>cambridgequantum.com</v>
          </cell>
          <cell r="G22335" t="str">
            <v>53111</v>
          </cell>
        </row>
        <row r="22336">
          <cell r="F22336" t="str">
            <v>cambridgeselect.com</v>
          </cell>
          <cell r="G22336" t="str">
            <v>53112</v>
          </cell>
        </row>
        <row r="22337">
          <cell r="F22337" t="str">
            <v>camdentownbrewery.com</v>
          </cell>
          <cell r="G22337" t="str">
            <v>53113</v>
          </cell>
        </row>
        <row r="22338">
          <cell r="F22338" t="str">
            <v>camera51.com</v>
          </cell>
          <cell r="G22338" t="str">
            <v>53114</v>
          </cell>
        </row>
        <row r="22339">
          <cell r="F22339" t="str">
            <v>camileonheels.com</v>
          </cell>
          <cell r="G22339" t="str">
            <v>53115</v>
          </cell>
        </row>
        <row r="22340">
          <cell r="F22340" t="str">
            <v>caminofinancial.com</v>
          </cell>
          <cell r="G22340" t="str">
            <v>53116</v>
          </cell>
        </row>
        <row r="22341">
          <cell r="F22341" t="str">
            <v>camintegrated.com</v>
          </cell>
          <cell r="G22341" t="str">
            <v>53117</v>
          </cell>
        </row>
        <row r="22342">
          <cell r="F22342" t="str">
            <v>camnano.com</v>
          </cell>
          <cell r="G22342" t="str">
            <v>53118</v>
          </cell>
        </row>
        <row r="22343">
          <cell r="F22343" t="str">
            <v>camnutra.com</v>
          </cell>
          <cell r="G22343" t="str">
            <v>53119</v>
          </cell>
        </row>
        <row r="22344">
          <cell r="F22344" t="str">
            <v>camomileq.com</v>
          </cell>
          <cell r="G22344" t="str">
            <v>53120</v>
          </cell>
        </row>
        <row r="22345">
          <cell r="F22345" t="str">
            <v>camp-fire.jp</v>
          </cell>
          <cell r="G22345" t="str">
            <v>53121</v>
          </cell>
        </row>
        <row r="22346">
          <cell r="F22346" t="str">
            <v>campaignability.com</v>
          </cell>
          <cell r="G22346" t="str">
            <v>53122</v>
          </cell>
        </row>
        <row r="22347">
          <cell r="F22347" t="str">
            <v>campaignlive.com</v>
          </cell>
          <cell r="G22347" t="str">
            <v>53123</v>
          </cell>
        </row>
        <row r="22348">
          <cell r="F22348" t="str">
            <v>campaignliving.com</v>
          </cell>
          <cell r="G22348" t="str">
            <v>53124</v>
          </cell>
        </row>
        <row r="22349">
          <cell r="F22349" t="str">
            <v>campanda.com</v>
          </cell>
          <cell r="G22349" t="str">
            <v>53125</v>
          </cell>
        </row>
        <row r="22350">
          <cell r="F22350" t="str">
            <v>campeasy.com</v>
          </cell>
          <cell r="G22350" t="str">
            <v>53126</v>
          </cell>
        </row>
        <row r="22351">
          <cell r="F22351" t="str">
            <v>campfire.work</v>
          </cell>
          <cell r="G22351" t="str">
            <v>53127</v>
          </cell>
        </row>
        <row r="22352">
          <cell r="F22352" t="str">
            <v>camping-car-park.com</v>
          </cell>
          <cell r="G22352" t="str">
            <v>53128</v>
          </cell>
        </row>
        <row r="22353">
          <cell r="F22353" t="str">
            <v>campless.com</v>
          </cell>
          <cell r="G22353" t="str">
            <v>53129</v>
          </cell>
        </row>
        <row r="22354">
          <cell r="F22354" t="str">
            <v>camplex.com</v>
          </cell>
          <cell r="G22354" t="str">
            <v>53130</v>
          </cell>
        </row>
        <row r="22355">
          <cell r="F22355" t="str">
            <v>camplify.com.au</v>
          </cell>
          <cell r="G22355" t="str">
            <v>53131</v>
          </cell>
        </row>
        <row r="22356">
          <cell r="F22356" t="str">
            <v>campnative.com</v>
          </cell>
          <cell r="G22356" t="str">
            <v>53132</v>
          </cell>
        </row>
        <row r="22357">
          <cell r="F22357" t="str">
            <v>camporico.com.br</v>
          </cell>
          <cell r="G22357" t="str">
            <v>53133</v>
          </cell>
        </row>
        <row r="22358">
          <cell r="F22358" t="str">
            <v>campreward.com</v>
          </cell>
          <cell r="G22358" t="str">
            <v>53134</v>
          </cell>
        </row>
        <row r="22359">
          <cell r="F22359" t="str">
            <v>camptoo.com</v>
          </cell>
          <cell r="G22359" t="str">
            <v>53135</v>
          </cell>
        </row>
        <row r="22360">
          <cell r="F22360" t="str">
            <v>campusautofair.com</v>
          </cell>
          <cell r="G22360" t="str">
            <v>53136</v>
          </cell>
        </row>
        <row r="22361">
          <cell r="F22361" t="str">
            <v>campusbolt.com</v>
          </cell>
          <cell r="G22361" t="str">
            <v>53137</v>
          </cell>
        </row>
        <row r="22362">
          <cell r="F22362" t="str">
            <v>campusbubble.com</v>
          </cell>
          <cell r="G22362" t="str">
            <v>53138</v>
          </cell>
        </row>
        <row r="22363">
          <cell r="F22363" t="str">
            <v>campuschannels.com</v>
          </cell>
          <cell r="G22363" t="str">
            <v>53139</v>
          </cell>
        </row>
        <row r="22364">
          <cell r="F22364" t="str">
            <v>campusconnectr.com</v>
          </cell>
          <cell r="G22364" t="str">
            <v>53140</v>
          </cell>
        </row>
        <row r="22365">
          <cell r="F22365" t="str">
            <v>campusdiaries.com</v>
          </cell>
          <cell r="G22365" t="str">
            <v>53141</v>
          </cell>
        </row>
        <row r="22366">
          <cell r="F22366" t="str">
            <v>campusesp.com</v>
          </cell>
          <cell r="G22366" t="str">
            <v>53142</v>
          </cell>
        </row>
        <row r="22367">
          <cell r="F22367" t="str">
            <v>campussentinel.com</v>
          </cell>
          <cell r="G22367" t="str">
            <v>53143</v>
          </cell>
        </row>
        <row r="22368">
          <cell r="F22368" t="str">
            <v>campusshift.com</v>
          </cell>
          <cell r="G22368" t="str">
            <v>53144</v>
          </cell>
        </row>
        <row r="22369">
          <cell r="F22369" t="str">
            <v>campusville.in</v>
          </cell>
          <cell r="G22369" t="str">
            <v>53145</v>
          </cell>
        </row>
        <row r="22370">
          <cell r="F22370" t="str">
            <v>camrasvision.com</v>
          </cell>
          <cell r="G22370" t="str">
            <v>53146</v>
          </cell>
        </row>
        <row r="22371">
          <cell r="F22371" t="str">
            <v>canabocorp.com</v>
          </cell>
          <cell r="G22371" t="str">
            <v>53147</v>
          </cell>
        </row>
        <row r="22372">
          <cell r="F22372" t="str">
            <v>canadiancannabiscorp.com</v>
          </cell>
          <cell r="G22372" t="str">
            <v>53148</v>
          </cell>
        </row>
        <row r="22373">
          <cell r="F22373" t="str">
            <v>canaldapeca.com.br</v>
          </cell>
          <cell r="G22373" t="str">
            <v>53149</v>
          </cell>
        </row>
        <row r="22374">
          <cell r="F22374" t="str">
            <v>canalyst.com</v>
          </cell>
          <cell r="G22374" t="str">
            <v>53150</v>
          </cell>
        </row>
        <row r="22375">
          <cell r="F22375" t="str">
            <v>canarddrones.com</v>
          </cell>
          <cell r="G22375" t="str">
            <v>53151</v>
          </cell>
        </row>
        <row r="22376">
          <cell r="F22376" t="str">
            <v>canaryhop.com</v>
          </cell>
          <cell r="G22376" t="str">
            <v>53152</v>
          </cell>
        </row>
        <row r="22377">
          <cell r="F22377" t="str">
            <v>canasia-group.com</v>
          </cell>
          <cell r="G22377" t="str">
            <v>53153</v>
          </cell>
        </row>
        <row r="22378">
          <cell r="F22378" t="str">
            <v>canbridgepharma.com</v>
          </cell>
          <cell r="G22378" t="str">
            <v>53154</v>
          </cell>
        </row>
        <row r="22379">
          <cell r="F22379" t="str">
            <v>canceraid.com.au</v>
          </cell>
          <cell r="G22379" t="str">
            <v>53155</v>
          </cell>
        </row>
        <row r="22380">
          <cell r="F22380" t="str">
            <v>candiaginc.com</v>
          </cell>
          <cell r="G22380" t="str">
            <v>53156</v>
          </cell>
        </row>
        <row r="22381">
          <cell r="F22381" t="str">
            <v>candis.io</v>
          </cell>
          <cell r="G22381" t="str">
            <v>53157</v>
          </cell>
        </row>
        <row r="22382">
          <cell r="F22382" t="str">
            <v>candyclub.com</v>
          </cell>
          <cell r="G22382" t="str">
            <v>53158</v>
          </cell>
        </row>
        <row r="22383">
          <cell r="F22383" t="str">
            <v>candyhouse.co</v>
          </cell>
          <cell r="G22383" t="str">
            <v>53159</v>
          </cell>
        </row>
        <row r="22384">
          <cell r="F22384" t="str">
            <v>candyjar.com</v>
          </cell>
          <cell r="G22384" t="str">
            <v>53160</v>
          </cell>
        </row>
        <row r="22385">
          <cell r="F22385" t="str">
            <v>cangohub.com</v>
          </cell>
          <cell r="G22385" t="str">
            <v>53161</v>
          </cell>
        </row>
        <row r="22386">
          <cell r="F22386" t="str">
            <v>canlife.cn</v>
          </cell>
          <cell r="G22386" t="str">
            <v>53162</v>
          </cell>
        </row>
        <row r="22387">
          <cell r="F22387" t="str">
            <v>cannabis.net</v>
          </cell>
          <cell r="G22387" t="str">
            <v>53163</v>
          </cell>
        </row>
        <row r="22388">
          <cell r="F22388" t="str">
            <v>cannabuild.me</v>
          </cell>
          <cell r="G22388" t="str">
            <v>53164</v>
          </cell>
        </row>
        <row r="22389">
          <cell r="F22389" t="str">
            <v>cannakorp.com</v>
          </cell>
          <cell r="G22389" t="str">
            <v>53165</v>
          </cell>
        </row>
        <row r="22390">
          <cell r="F22390" t="str">
            <v>cannapharmarx.com</v>
          </cell>
          <cell r="G22390" t="str">
            <v>53166</v>
          </cell>
        </row>
        <row r="22391">
          <cell r="F22391" t="str">
            <v>canndescent.com</v>
          </cell>
          <cell r="G22391" t="str">
            <v>53167</v>
          </cell>
        </row>
        <row r="22392">
          <cell r="F22392" t="str">
            <v>cannmedica.com</v>
          </cell>
          <cell r="G22392" t="str">
            <v>53168</v>
          </cell>
        </row>
        <row r="22393">
          <cell r="F22393" t="str">
            <v>canntrust.ca</v>
          </cell>
          <cell r="G22393" t="str">
            <v>53169</v>
          </cell>
        </row>
        <row r="22394">
          <cell r="F22394" t="str">
            <v>canopybiosciences.com</v>
          </cell>
          <cell r="G22394" t="str">
            <v>53170</v>
          </cell>
        </row>
        <row r="22395">
          <cell r="F22395" t="str">
            <v>canopylab.com</v>
          </cell>
          <cell r="G22395" t="str">
            <v>53171</v>
          </cell>
        </row>
        <row r="22396">
          <cell r="F22396" t="str">
            <v>canopylawncare.com</v>
          </cell>
          <cell r="G22396" t="str">
            <v>53172</v>
          </cell>
        </row>
        <row r="22397">
          <cell r="F22397" t="str">
            <v>canopytax.com</v>
          </cell>
          <cell r="G22397" t="str">
            <v>53173</v>
          </cell>
        </row>
        <row r="22398">
          <cell r="F22398" t="str">
            <v>canseivendi.com.br</v>
          </cell>
          <cell r="G22398" t="str">
            <v>53174</v>
          </cell>
        </row>
        <row r="22399">
          <cell r="F22399" t="str">
            <v>cansurround.com</v>
          </cell>
          <cell r="G22399" t="str">
            <v>53175</v>
          </cell>
        </row>
        <row r="22400">
          <cell r="F22400" t="str">
            <v>cantargia.com</v>
          </cell>
          <cell r="G22400" t="str">
            <v>53176</v>
          </cell>
        </row>
        <row r="22401">
          <cell r="F22401" t="str">
            <v>cantieresavona.it</v>
          </cell>
          <cell r="G22401" t="str">
            <v>53177</v>
          </cell>
        </row>
        <row r="22402">
          <cell r="F22402" t="str">
            <v>canv.as</v>
          </cell>
          <cell r="G22402" t="str">
            <v>53178</v>
          </cell>
        </row>
        <row r="22403">
          <cell r="F22403" t="str">
            <v>canvas.technology</v>
          </cell>
          <cell r="G22403" t="str">
            <v>53179</v>
          </cell>
        </row>
        <row r="22404">
          <cell r="F22404" t="str">
            <v>canvasflip.com</v>
          </cell>
          <cell r="G22404" t="str">
            <v>53180</v>
          </cell>
        </row>
        <row r="22405">
          <cell r="F22405" t="str">
            <v>canvita.com</v>
          </cell>
          <cell r="G22405" t="str">
            <v>53181</v>
          </cell>
        </row>
        <row r="22406">
          <cell r="F22406" t="str">
            <v>canvizisart.com</v>
          </cell>
          <cell r="G22406" t="str">
            <v>53182</v>
          </cell>
        </row>
        <row r="22407">
          <cell r="F22407" t="str">
            <v>canyonmidstream.com</v>
          </cell>
          <cell r="G22407" t="str">
            <v>53183</v>
          </cell>
        </row>
        <row r="22408">
          <cell r="F22408" t="str">
            <v>canyu.do</v>
          </cell>
          <cell r="G22408" t="str">
            <v>53184</v>
          </cell>
        </row>
        <row r="22409">
          <cell r="F22409" t="str">
            <v>capacityhq.com.au</v>
          </cell>
          <cell r="G22409" t="str">
            <v>53185</v>
          </cell>
        </row>
        <row r="22410">
          <cell r="F22410" t="str">
            <v>capacitystorage.com</v>
          </cell>
          <cell r="G22410" t="str">
            <v>53186</v>
          </cell>
        </row>
        <row r="22411">
          <cell r="F22411" t="str">
            <v>cape-commons.com</v>
          </cell>
          <cell r="G22411" t="str">
            <v>53187</v>
          </cell>
        </row>
        <row r="22412">
          <cell r="F22412" t="str">
            <v>cape.com</v>
          </cell>
          <cell r="G22412" t="str">
            <v>53188</v>
          </cell>
        </row>
        <row r="22413">
          <cell r="F22413" t="str">
            <v>capeanalytics.com</v>
          </cell>
          <cell r="G22413" t="str">
            <v>53189</v>
          </cell>
        </row>
        <row r="22414">
          <cell r="F22414" t="str">
            <v>capellabioscience.com</v>
          </cell>
          <cell r="G22414" t="str">
            <v>53190</v>
          </cell>
        </row>
        <row r="22415">
          <cell r="F22415" t="str">
            <v>caperfly.com</v>
          </cell>
          <cell r="G22415" t="str">
            <v>53191</v>
          </cell>
        </row>
        <row r="22416">
          <cell r="F22416" t="str">
            <v>capical.de</v>
          </cell>
          <cell r="G22416" t="str">
            <v>53192</v>
          </cell>
        </row>
        <row r="22417">
          <cell r="F22417" t="str">
            <v>capigami.com</v>
          </cell>
          <cell r="G22417" t="str">
            <v>53193</v>
          </cell>
        </row>
        <row r="22418">
          <cell r="F22418" t="str">
            <v>capio.ai</v>
          </cell>
          <cell r="G22418" t="str">
            <v>53194</v>
          </cell>
        </row>
        <row r="22419">
          <cell r="F22419" t="str">
            <v>capitainepizza.com</v>
          </cell>
          <cell r="G22419" t="str">
            <v>53195</v>
          </cell>
        </row>
        <row r="22420">
          <cell r="F22420" t="str">
            <v>capitalesquire.com</v>
          </cell>
          <cell r="G22420" t="str">
            <v>53196</v>
          </cell>
        </row>
        <row r="22421">
          <cell r="F22421" t="str">
            <v>capitalfirst.com</v>
          </cell>
          <cell r="G22421" t="str">
            <v>53197</v>
          </cell>
        </row>
        <row r="22422">
          <cell r="F22422" t="str">
            <v>capitalizarme.com</v>
          </cell>
          <cell r="G22422" t="str">
            <v>53198</v>
          </cell>
        </row>
        <row r="22423">
          <cell r="F22423" t="str">
            <v>capitalnewyork.com</v>
          </cell>
          <cell r="G22423" t="str">
            <v>53199</v>
          </cell>
        </row>
        <row r="22424">
          <cell r="F22424" t="str">
            <v>capitalpitch.com</v>
          </cell>
          <cell r="G22424" t="str">
            <v>53200</v>
          </cell>
        </row>
        <row r="22425">
          <cell r="F22425" t="str">
            <v>capitalredefined.com</v>
          </cell>
          <cell r="G22425" t="str">
            <v>53201</v>
          </cell>
        </row>
        <row r="22426">
          <cell r="F22426" t="str">
            <v>capitolbells.com</v>
          </cell>
          <cell r="G22426" t="str">
            <v>53202</v>
          </cell>
        </row>
        <row r="22427">
          <cell r="F22427" t="str">
            <v>capium.com</v>
          </cell>
          <cell r="G22427" t="str">
            <v>53203</v>
          </cell>
        </row>
        <row r="22428">
          <cell r="F22428" t="str">
            <v>caplinked.com</v>
          </cell>
          <cell r="G22428" t="str">
            <v>53204</v>
          </cell>
        </row>
        <row r="22429">
          <cell r="F22429" t="str">
            <v>cappcore.com</v>
          </cell>
          <cell r="G22429" t="str">
            <v>53205</v>
          </cell>
        </row>
        <row r="22430">
          <cell r="F22430" t="str">
            <v>caprally.com</v>
          </cell>
          <cell r="G22430" t="str">
            <v>53206</v>
          </cell>
        </row>
        <row r="22431">
          <cell r="F22431" t="str">
            <v>capricoast.com</v>
          </cell>
          <cell r="G22431" t="str">
            <v>53207</v>
          </cell>
        </row>
        <row r="22432">
          <cell r="F22432" t="str">
            <v>capshare.com</v>
          </cell>
          <cell r="G22432" t="str">
            <v>53208</v>
          </cell>
        </row>
        <row r="22433">
          <cell r="F22433" t="str">
            <v>capsharemedia.com</v>
          </cell>
          <cell r="G22433" t="str">
            <v>53209</v>
          </cell>
        </row>
        <row r="22434">
          <cell r="F22434" t="str">
            <v>capstak.com</v>
          </cell>
          <cell r="G22434" t="str">
            <v>53210</v>
          </cell>
        </row>
        <row r="22435">
          <cell r="F22435" t="str">
            <v>capstonerea.com</v>
          </cell>
          <cell r="G22435" t="str">
            <v>53211</v>
          </cell>
        </row>
        <row r="22436">
          <cell r="F22436" t="str">
            <v>capsule.co.ke</v>
          </cell>
          <cell r="G22436" t="str">
            <v>53212</v>
          </cell>
        </row>
        <row r="22437">
          <cell r="F22437" t="str">
            <v>captaincontrat.com</v>
          </cell>
          <cell r="G22437" t="str">
            <v>53213</v>
          </cell>
        </row>
        <row r="22438">
          <cell r="F22438" t="str">
            <v>captainkyso.com</v>
          </cell>
          <cell r="G22438" t="str">
            <v>53214</v>
          </cell>
        </row>
        <row r="22439">
          <cell r="F22439" t="str">
            <v>capthat.com</v>
          </cell>
          <cell r="G22439" t="str">
            <v>53215</v>
          </cell>
        </row>
        <row r="22440">
          <cell r="F22440" t="str">
            <v>captiv8.io</v>
          </cell>
          <cell r="G22440" t="str">
            <v>53216</v>
          </cell>
        </row>
        <row r="22441">
          <cell r="F22441" t="str">
            <v>captora.com</v>
          </cell>
          <cell r="G22441" t="str">
            <v>53217</v>
          </cell>
        </row>
        <row r="22442">
          <cell r="F22442" t="str">
            <v>capture-education.com</v>
          </cell>
          <cell r="G22442" t="str">
            <v>53218</v>
          </cell>
        </row>
        <row r="22443">
          <cell r="F22443" t="str">
            <v>captureproof.com</v>
          </cell>
          <cell r="G22443" t="str">
            <v>53219</v>
          </cell>
        </row>
        <row r="22444">
          <cell r="F22444" t="str">
            <v>capturesolar.com</v>
          </cell>
          <cell r="G22444" t="str">
            <v>53220</v>
          </cell>
        </row>
        <row r="22445">
          <cell r="F22445" t="str">
            <v>capturevascular.com</v>
          </cell>
          <cell r="G22445" t="str">
            <v>53221</v>
          </cell>
        </row>
        <row r="22446">
          <cell r="F22446" t="str">
            <v>capturingwellness.com</v>
          </cell>
          <cell r="G22446" t="str">
            <v>53222</v>
          </cell>
        </row>
        <row r="22447">
          <cell r="F22447" t="str">
            <v>car-fin.ru</v>
          </cell>
          <cell r="G22447" t="str">
            <v>53223</v>
          </cell>
        </row>
        <row r="22448">
          <cell r="F22448" t="str">
            <v>cara-health.com</v>
          </cell>
          <cell r="G22448" t="str">
            <v>53224</v>
          </cell>
        </row>
        <row r="22449">
          <cell r="F22449" t="str">
            <v>caragon.ie</v>
          </cell>
          <cell r="G22449" t="str">
            <v>53225</v>
          </cell>
        </row>
        <row r="22450">
          <cell r="F22450" t="str">
            <v>carapacewetsuits.com</v>
          </cell>
          <cell r="G22450" t="str">
            <v>53226</v>
          </cell>
        </row>
        <row r="22451">
          <cell r="F22451" t="str">
            <v>caravelo.com</v>
          </cell>
          <cell r="G22451" t="str">
            <v>53227</v>
          </cell>
        </row>
        <row r="22452">
          <cell r="F22452" t="str">
            <v>carbay.ru</v>
          </cell>
          <cell r="G22452" t="str">
            <v>53228</v>
          </cell>
        </row>
        <row r="22453">
          <cell r="F22453" t="str">
            <v>carbitex.com</v>
          </cell>
          <cell r="G22453" t="str">
            <v>53229</v>
          </cell>
        </row>
        <row r="22454">
          <cell r="F22454" t="str">
            <v>carbon38.com</v>
          </cell>
          <cell r="G22454" t="str">
            <v>53230</v>
          </cell>
        </row>
        <row r="22455">
          <cell r="F22455" t="str">
            <v>carbon3d.com</v>
          </cell>
          <cell r="G22455" t="str">
            <v>53231</v>
          </cell>
        </row>
        <row r="22456">
          <cell r="F22456" t="str">
            <v>carboneyed.com</v>
          </cell>
          <cell r="G22456" t="str">
            <v>53232</v>
          </cell>
        </row>
        <row r="22457">
          <cell r="F22457" t="str">
            <v>carbonfreight.com</v>
          </cell>
          <cell r="G22457" t="str">
            <v>53233</v>
          </cell>
        </row>
        <row r="22458">
          <cell r="F22458" t="str">
            <v>carbonhealth.com</v>
          </cell>
          <cell r="G22458" t="str">
            <v>53234</v>
          </cell>
        </row>
        <row r="22459">
          <cell r="F22459" t="str">
            <v>carbonlighthouse.com</v>
          </cell>
          <cell r="G22459" t="str">
            <v>53235</v>
          </cell>
        </row>
        <row r="22460">
          <cell r="F22460" t="str">
            <v>carbonobjects.com</v>
          </cell>
          <cell r="G22460" t="str">
            <v>53236</v>
          </cell>
        </row>
        <row r="22461">
          <cell r="F22461" t="str">
            <v>carbontrack.com.au</v>
          </cell>
          <cell r="G22461" t="str">
            <v>53237</v>
          </cell>
        </row>
        <row r="22462">
          <cell r="F22462" t="str">
            <v>carcaddy.net</v>
          </cell>
          <cell r="G22462" t="str">
            <v>53238</v>
          </cell>
        </row>
        <row r="22463">
          <cell r="F22463" t="str">
            <v>carcela.com</v>
          </cell>
          <cell r="G22463" t="str">
            <v>53239</v>
          </cell>
        </row>
        <row r="22464">
          <cell r="F22464" t="str">
            <v>carchabi.com</v>
          </cell>
          <cell r="G22464" t="str">
            <v>53240</v>
          </cell>
        </row>
        <row r="22465">
          <cell r="F22465" t="str">
            <v>carcrash.es</v>
          </cell>
          <cell r="G22465" t="str">
            <v>53241</v>
          </cell>
        </row>
        <row r="22466">
          <cell r="F22466" t="str">
            <v>carcrew.in</v>
          </cell>
          <cell r="G22466" t="str">
            <v>53242</v>
          </cell>
        </row>
        <row r="22467">
          <cell r="F22467" t="str">
            <v>cardeaspharma.com</v>
          </cell>
          <cell r="G22467" t="str">
            <v>53243</v>
          </cell>
        </row>
        <row r="22468">
          <cell r="F22468" t="str">
            <v>cardemonspro.com</v>
          </cell>
          <cell r="G22468" t="str">
            <v>53244</v>
          </cell>
        </row>
        <row r="22469">
          <cell r="F22469" t="str">
            <v>cardiacguard.com</v>
          </cell>
          <cell r="G22469" t="str">
            <v>53245</v>
          </cell>
        </row>
        <row r="22470">
          <cell r="F22470" t="str">
            <v>cardiffaviation.com</v>
          </cell>
          <cell r="G22470" t="str">
            <v>53246</v>
          </cell>
        </row>
        <row r="22471">
          <cell r="F22471" t="str">
            <v>cardio-control.com</v>
          </cell>
          <cell r="G22471" t="str">
            <v>53247</v>
          </cell>
        </row>
        <row r="22472">
          <cell r="F22472" t="str">
            <v>cardiodiagnostix.com</v>
          </cell>
          <cell r="G22472" t="str">
            <v>53248</v>
          </cell>
        </row>
        <row r="22473">
          <cell r="F22473" t="str">
            <v>cardiologs.com</v>
          </cell>
          <cell r="G22473" t="str">
            <v>53249</v>
          </cell>
        </row>
        <row r="22474">
          <cell r="F22474" t="str">
            <v>cardionomicinc.com</v>
          </cell>
          <cell r="G22474" t="str">
            <v>53250</v>
          </cell>
        </row>
        <row r="22475">
          <cell r="F22475" t="str">
            <v>cardionxt.com</v>
          </cell>
          <cell r="G22475" t="str">
            <v>53251</v>
          </cell>
        </row>
        <row r="22476">
          <cell r="F22476" t="str">
            <v>cardiorentis.com</v>
          </cell>
          <cell r="G22476" t="str">
            <v>53252</v>
          </cell>
        </row>
        <row r="22477">
          <cell r="F22477" t="str">
            <v>cardioscout.net</v>
          </cell>
          <cell r="G22477" t="str">
            <v>53253</v>
          </cell>
        </row>
        <row r="22478">
          <cell r="F22478" t="str">
            <v>cardiostrong.co</v>
          </cell>
          <cell r="G22478" t="str">
            <v>53254</v>
          </cell>
        </row>
        <row r="22479">
          <cell r="F22479" t="str">
            <v>cardiovate.com</v>
          </cell>
          <cell r="G22479" t="str">
            <v>53255</v>
          </cell>
        </row>
        <row r="22480">
          <cell r="F22480" t="str">
            <v>cardiovip.com</v>
          </cell>
          <cell r="G22480" t="str">
            <v>53256</v>
          </cell>
        </row>
        <row r="22481">
          <cell r="F22481" t="str">
            <v>cardiowiseinc.com</v>
          </cell>
          <cell r="G22481" t="str">
            <v>53257</v>
          </cell>
        </row>
        <row r="22482">
          <cell r="F22482" t="str">
            <v>cardisle.com</v>
          </cell>
          <cell r="G22482" t="str">
            <v>53258</v>
          </cell>
        </row>
        <row r="22483">
          <cell r="F22483" t="str">
            <v>cardkill.com</v>
          </cell>
          <cell r="G22483" t="str">
            <v>53259</v>
          </cell>
        </row>
        <row r="22484">
          <cell r="F22484" t="str">
            <v>cardlay.com</v>
          </cell>
          <cell r="G22484" t="str">
            <v>53260</v>
          </cell>
        </row>
        <row r="22485">
          <cell r="F22485" t="str">
            <v>cardoc.co.kr</v>
          </cell>
          <cell r="G22485" t="str">
            <v>53261</v>
          </cell>
        </row>
        <row r="22486">
          <cell r="F22486" t="str">
            <v>cardtapp.com</v>
          </cell>
          <cell r="G22486" t="str">
            <v>53262</v>
          </cell>
        </row>
        <row r="22487">
          <cell r="F22487" t="str">
            <v>cardtek.com</v>
          </cell>
          <cell r="G22487" t="str">
            <v>53263</v>
          </cell>
        </row>
        <row r="22488">
          <cell r="F22488" t="str">
            <v>care-24-7.com</v>
          </cell>
          <cell r="G22488" t="str">
            <v>53264</v>
          </cell>
        </row>
        <row r="22489">
          <cell r="F22489" t="str">
            <v>care.com</v>
          </cell>
          <cell r="G22489" t="str">
            <v>53265</v>
          </cell>
        </row>
        <row r="22490">
          <cell r="F22490" t="str">
            <v>care1uc.com</v>
          </cell>
          <cell r="G22490" t="str">
            <v>53266</v>
          </cell>
        </row>
        <row r="22491">
          <cell r="F22491" t="str">
            <v>care24.co.in</v>
          </cell>
          <cell r="G22491" t="str">
            <v>53267</v>
          </cell>
        </row>
        <row r="22492">
          <cell r="F22492" t="str">
            <v>careacademy.com</v>
          </cell>
          <cell r="G22492" t="str">
            <v>53268</v>
          </cell>
        </row>
        <row r="22493">
          <cell r="F22493" t="str">
            <v>careandwear.com</v>
          </cell>
          <cell r="G22493" t="str">
            <v>53269</v>
          </cell>
        </row>
        <row r="22494">
          <cell r="F22494" t="str">
            <v>careboxhealth.com</v>
          </cell>
          <cell r="G22494" t="str">
            <v>53270</v>
          </cell>
        </row>
        <row r="22495">
          <cell r="F22495" t="str">
            <v>carecharirty.org</v>
          </cell>
          <cell r="G22495" t="str">
            <v>53271</v>
          </cell>
        </row>
        <row r="22496">
          <cell r="F22496" t="str">
            <v>carecliques.com</v>
          </cell>
          <cell r="G22496" t="str">
            <v>53272</v>
          </cell>
        </row>
        <row r="22497">
          <cell r="F22497" t="str">
            <v>caredash.com</v>
          </cell>
          <cell r="G22497" t="str">
            <v>53273</v>
          </cell>
        </row>
        <row r="22498">
          <cell r="F22498" t="str">
            <v>carednd.com</v>
          </cell>
          <cell r="G22498" t="str">
            <v>53274</v>
          </cell>
        </row>
        <row r="22499">
          <cell r="F22499" t="str">
            <v>caredox.com</v>
          </cell>
          <cell r="G22499" t="str">
            <v>53275</v>
          </cell>
        </row>
        <row r="22500">
          <cell r="F22500" t="str">
            <v>careem.com</v>
          </cell>
          <cell r="G22500" t="str">
            <v>53276</v>
          </cell>
        </row>
        <row r="22501">
          <cell r="F22501" t="str">
            <v>careerimp.com</v>
          </cell>
          <cell r="G22501" t="str">
            <v>53277</v>
          </cell>
        </row>
        <row r="22502">
          <cell r="F22502" t="str">
            <v>careerise.me</v>
          </cell>
          <cell r="G22502" t="str">
            <v>53278</v>
          </cell>
        </row>
        <row r="22503">
          <cell r="F22503" t="str">
            <v>careerscore.com</v>
          </cell>
          <cell r="G22503" t="str">
            <v>53279</v>
          </cell>
        </row>
        <row r="22504">
          <cell r="F22504" t="str">
            <v>carefamily.com</v>
          </cell>
          <cell r="G22504" t="str">
            <v>53280</v>
          </cell>
        </row>
        <row r="22505">
          <cell r="F22505" t="str">
            <v>careguidance.com.au</v>
          </cell>
          <cell r="G22505" t="str">
            <v>53281</v>
          </cell>
        </row>
        <row r="22506">
          <cell r="F22506" t="str">
            <v>careguide.com</v>
          </cell>
          <cell r="G22506" t="str">
            <v>53282</v>
          </cell>
        </row>
        <row r="22507">
          <cell r="F22507" t="str">
            <v>carehubs.com</v>
          </cell>
          <cell r="G22507" t="str">
            <v>53283</v>
          </cell>
        </row>
        <row r="22508">
          <cell r="F22508" t="str">
            <v>careinsync.com</v>
          </cell>
          <cell r="G22508" t="str">
            <v>53284</v>
          </cell>
        </row>
        <row r="22509">
          <cell r="F22509" t="str">
            <v>careledger.com</v>
          </cell>
          <cell r="G22509" t="str">
            <v>53285</v>
          </cell>
        </row>
        <row r="22510">
          <cell r="F22510" t="str">
            <v>carelinx.com</v>
          </cell>
          <cell r="G22510" t="str">
            <v>53286</v>
          </cell>
        </row>
        <row r="22511">
          <cell r="F22511" t="str">
            <v>carelulu.com</v>
          </cell>
          <cell r="G22511" t="str">
            <v>53287</v>
          </cell>
        </row>
        <row r="22512">
          <cell r="F22512" t="str">
            <v>caremerge.com</v>
          </cell>
          <cell r="G22512" t="str">
            <v>53288</v>
          </cell>
        </row>
        <row r="22513">
          <cell r="F22513" t="str">
            <v>caremondo.com</v>
          </cell>
          <cell r="G22513" t="str">
            <v>53289</v>
          </cell>
        </row>
        <row r="22514">
          <cell r="F22514" t="str">
            <v>caremonkey.com</v>
          </cell>
          <cell r="G22514" t="str">
            <v>53290</v>
          </cell>
        </row>
        <row r="22515">
          <cell r="F22515" t="str">
            <v>careongo.com</v>
          </cell>
          <cell r="G22515" t="str">
            <v>53291</v>
          </cell>
        </row>
        <row r="22516">
          <cell r="F22516" t="str">
            <v>careplanners.com</v>
          </cell>
          <cell r="G22516" t="str">
            <v>53292</v>
          </cell>
        </row>
        <row r="22517">
          <cell r="F22517" t="str">
            <v>carepointsolutions.com</v>
          </cell>
          <cell r="G22517" t="str">
            <v>53293</v>
          </cell>
        </row>
        <row r="22518">
          <cell r="F22518" t="str">
            <v>careporthealth.com</v>
          </cell>
          <cell r="G22518" t="str">
            <v>53294</v>
          </cell>
        </row>
        <row r="22519">
          <cell r="F22519" t="str">
            <v>carerevolutions.com</v>
          </cell>
          <cell r="G22519" t="str">
            <v>53295</v>
          </cell>
        </row>
        <row r="22520">
          <cell r="F22520" t="str">
            <v>careseekers.com.au</v>
          </cell>
          <cell r="G22520" t="str">
            <v>53296</v>
          </cell>
        </row>
        <row r="22521">
          <cell r="F22521" t="str">
            <v>careshare.co</v>
          </cell>
          <cell r="G22521" t="str">
            <v>53297</v>
          </cell>
        </row>
        <row r="22522">
          <cell r="F22522" t="str">
            <v>careship.de</v>
          </cell>
          <cell r="G22522" t="str">
            <v>53298</v>
          </cell>
        </row>
        <row r="22523">
          <cell r="F22523" t="str">
            <v>caresimply.com</v>
          </cell>
          <cell r="G22523" t="str">
            <v>53299</v>
          </cell>
        </row>
        <row r="22524">
          <cell r="F22524" t="str">
            <v>carespotter.com</v>
          </cell>
          <cell r="G22524" t="str">
            <v>53300</v>
          </cell>
        </row>
        <row r="22525">
          <cell r="F22525" t="str">
            <v>caret.io</v>
          </cell>
          <cell r="G22525" t="str">
            <v>53301</v>
          </cell>
        </row>
        <row r="22526">
          <cell r="F22526" t="str">
            <v>caretapp.com</v>
          </cell>
          <cell r="G22526" t="str">
            <v>53302</v>
          </cell>
        </row>
        <row r="22527">
          <cell r="F22527" t="str">
            <v>carethread.com</v>
          </cell>
          <cell r="G22527" t="str">
            <v>53303</v>
          </cell>
        </row>
        <row r="22528">
          <cell r="F22528" t="str">
            <v>caretree.me</v>
          </cell>
          <cell r="G22528" t="str">
            <v>53304</v>
          </cell>
        </row>
        <row r="22529">
          <cell r="F22529" t="str">
            <v>carevature.com</v>
          </cell>
          <cell r="G22529" t="str">
            <v>53305</v>
          </cell>
        </row>
        <row r="22530">
          <cell r="F22530" t="str">
            <v>carevive.com</v>
          </cell>
          <cell r="G22530" t="str">
            <v>53306</v>
          </cell>
        </row>
        <row r="22531">
          <cell r="F22531" t="str">
            <v>carevoyance.com</v>
          </cell>
          <cell r="G22531" t="str">
            <v>53307</v>
          </cell>
        </row>
        <row r="22532">
          <cell r="F22532" t="str">
            <v>carewellurgentcare.com</v>
          </cell>
          <cell r="G22532" t="str">
            <v>53308</v>
          </cell>
        </row>
        <row r="22533">
          <cell r="F22533" t="str">
            <v>carewireinc.com</v>
          </cell>
          <cell r="G22533" t="str">
            <v>53309</v>
          </cell>
        </row>
        <row r="22534">
          <cell r="F22534" t="str">
            <v>carextend.com</v>
          </cell>
          <cell r="G22534" t="str">
            <v>53310</v>
          </cell>
        </row>
        <row r="22535">
          <cell r="F22535" t="str">
            <v>carfoldio.com</v>
          </cell>
          <cell r="G22535" t="str">
            <v>53311</v>
          </cell>
        </row>
        <row r="22536">
          <cell r="F22536" t="str">
            <v>cargo.io</v>
          </cell>
          <cell r="G22536" t="str">
            <v>53312</v>
          </cell>
        </row>
        <row r="22537">
          <cell r="F22537" t="str">
            <v>cargobase.com</v>
          </cell>
          <cell r="G22537" t="str">
            <v>53313</v>
          </cell>
        </row>
        <row r="22538">
          <cell r="F22538" t="str">
            <v>cargobr.com</v>
          </cell>
          <cell r="G22538" t="str">
            <v>53314</v>
          </cell>
        </row>
        <row r="22539">
          <cell r="F22539" t="str">
            <v>cargochief.com</v>
          </cell>
          <cell r="G22539" t="str">
            <v>53315</v>
          </cell>
        </row>
        <row r="22540">
          <cell r="F22540" t="str">
            <v>cargocultsolutions.com</v>
          </cell>
          <cell r="G22540" t="str">
            <v>53316</v>
          </cell>
        </row>
        <row r="22541">
          <cell r="F22541" t="str">
            <v>cargomatic.com</v>
          </cell>
          <cell r="G22541" t="str">
            <v>53317</v>
          </cell>
        </row>
        <row r="22542">
          <cell r="F22542" t="str">
            <v>cargox.com.br</v>
          </cell>
          <cell r="G22542" t="str">
            <v>53318</v>
          </cell>
        </row>
        <row r="22543">
          <cell r="F22543" t="str">
            <v>carguynation.com</v>
          </cell>
          <cell r="G22543" t="str">
            <v>53319</v>
          </cell>
        </row>
        <row r="22544">
          <cell r="F22544" t="str">
            <v>carhood.com.au</v>
          </cell>
          <cell r="G22544" t="str">
            <v>53320</v>
          </cell>
        </row>
        <row r="22545">
          <cell r="F22545" t="str">
            <v>carhoots.com</v>
          </cell>
          <cell r="G22545" t="str">
            <v>53321</v>
          </cell>
        </row>
        <row r="22546">
          <cell r="F22546" t="str">
            <v>carhopper.co</v>
          </cell>
          <cell r="G22546" t="str">
            <v>53322</v>
          </cell>
        </row>
        <row r="22547">
          <cell r="F22547" t="str">
            <v>carhound.com</v>
          </cell>
          <cell r="G22547" t="str">
            <v>53323</v>
          </cell>
        </row>
        <row r="22548">
          <cell r="F22548" t="str">
            <v>cariboo.co</v>
          </cell>
          <cell r="G22548" t="str">
            <v>53324</v>
          </cell>
        </row>
        <row r="22549">
          <cell r="F22549" t="str">
            <v>cariboubayretreat.com</v>
          </cell>
          <cell r="G22549" t="str">
            <v>53325</v>
          </cell>
        </row>
        <row r="22550">
          <cell r="F22550" t="str">
            <v>cariboubio.com</v>
          </cell>
          <cell r="G22550" t="str">
            <v>53326</v>
          </cell>
        </row>
        <row r="22551">
          <cell r="F22551" t="str">
            <v>caribu.co</v>
          </cell>
          <cell r="G22551" t="str">
            <v>53327</v>
          </cell>
        </row>
        <row r="22552">
          <cell r="F22552" t="str">
            <v>caricord.com</v>
          </cell>
          <cell r="G22552" t="str">
            <v>53328</v>
          </cell>
        </row>
        <row r="22553">
          <cell r="F22553" t="str">
            <v>caringhand.co</v>
          </cell>
          <cell r="G22553" t="str">
            <v>53329</v>
          </cell>
        </row>
        <row r="22554">
          <cell r="F22554" t="str">
            <v>carlabs.com</v>
          </cell>
          <cell r="G22554" t="str">
            <v>53330</v>
          </cell>
        </row>
        <row r="22555">
          <cell r="F22555" t="str">
            <v>carlease.com</v>
          </cell>
          <cell r="G22555" t="str">
            <v>53331</v>
          </cell>
        </row>
        <row r="22556">
          <cell r="F22556" t="str">
            <v>carlhansen.com</v>
          </cell>
          <cell r="G22556" t="str">
            <v>53332</v>
          </cell>
        </row>
        <row r="22557">
          <cell r="F22557" t="str">
            <v>carlili.fr</v>
          </cell>
          <cell r="G22557" t="str">
            <v>53333</v>
          </cell>
        </row>
        <row r="22558">
          <cell r="F22558" t="str">
            <v>carlingo.com</v>
          </cell>
          <cell r="G22558" t="str">
            <v>53334</v>
          </cell>
        </row>
        <row r="22559">
          <cell r="F22559" t="str">
            <v>carloha.com</v>
          </cell>
          <cell r="G22559" t="str">
            <v>53335</v>
          </cell>
        </row>
        <row r="22560">
          <cell r="F22560" t="str">
            <v>carlotz.com</v>
          </cell>
          <cell r="G22560" t="str">
            <v>53336</v>
          </cell>
        </row>
        <row r="22561">
          <cell r="F22561" t="str">
            <v>carmanation.com</v>
          </cell>
          <cell r="G22561" t="str">
            <v>53337</v>
          </cell>
        </row>
        <row r="22562">
          <cell r="F22562" t="str">
            <v>carmentabio.com</v>
          </cell>
          <cell r="G22562" t="str">
            <v>53338</v>
          </cell>
        </row>
        <row r="22563">
          <cell r="F22563" t="str">
            <v>carmichaelandcousa.com</v>
          </cell>
          <cell r="G22563" t="str">
            <v>53339</v>
          </cell>
        </row>
        <row r="22564">
          <cell r="F22564" t="str">
            <v>carmine.co.uk</v>
          </cell>
          <cell r="G22564" t="str">
            <v>53340</v>
          </cell>
        </row>
        <row r="22565">
          <cell r="F22565" t="str">
            <v>carmolex.com</v>
          </cell>
          <cell r="G22565" t="str">
            <v>53341</v>
          </cell>
        </row>
        <row r="22566">
          <cell r="F22566" t="str">
            <v>carnetdemode.com</v>
          </cell>
          <cell r="G22566" t="str">
            <v>53342</v>
          </cell>
        </row>
        <row r="22567">
          <cell r="F22567" t="str">
            <v>carnextdoor.com.au</v>
          </cell>
          <cell r="G22567" t="str">
            <v>53343</v>
          </cell>
        </row>
        <row r="22568">
          <cell r="F22568" t="str">
            <v>carninja.com</v>
          </cell>
          <cell r="G22568" t="str">
            <v>53344</v>
          </cell>
        </row>
        <row r="22569">
          <cell r="F22569" t="str">
            <v>carnivoreclub.co</v>
          </cell>
          <cell r="G22569" t="str">
            <v>53345</v>
          </cell>
        </row>
        <row r="22570">
          <cell r="F22570" t="str">
            <v>carnomise.com</v>
          </cell>
          <cell r="G22570" t="str">
            <v>53346</v>
          </cell>
        </row>
        <row r="22571">
          <cell r="F22571" t="str">
            <v>carnotcompression.com</v>
          </cell>
          <cell r="G22571" t="str">
            <v>53347</v>
          </cell>
        </row>
        <row r="22572">
          <cell r="F22572" t="str">
            <v>carogencorp.com</v>
          </cell>
          <cell r="G22572" t="str">
            <v>53348</v>
          </cell>
        </row>
        <row r="22573">
          <cell r="F22573" t="str">
            <v>caroobi.com</v>
          </cell>
          <cell r="G22573" t="str">
            <v>53349</v>
          </cell>
        </row>
        <row r="22574">
          <cell r="F22574" t="str">
            <v>carpal.me</v>
          </cell>
          <cell r="G22574" t="str">
            <v>53350</v>
          </cell>
        </row>
        <row r="22575">
          <cell r="F22575" t="str">
            <v>carpoolarabia.com</v>
          </cell>
          <cell r="G22575" t="str">
            <v>53351</v>
          </cell>
        </row>
        <row r="22576">
          <cell r="F22576" t="str">
            <v>carportal.co</v>
          </cell>
          <cell r="G22576" t="str">
            <v>53352</v>
          </cell>
        </row>
        <row r="22577">
          <cell r="F22577" t="str">
            <v>carreirabeauty.com</v>
          </cell>
          <cell r="G22577" t="str">
            <v>53353</v>
          </cell>
        </row>
        <row r="22578">
          <cell r="F22578" t="str">
            <v>carrentalsmarket.com</v>
          </cell>
          <cell r="G22578" t="str">
            <v>53354</v>
          </cell>
        </row>
        <row r="22579">
          <cell r="F22579" t="str">
            <v>carricktherapeutics.com</v>
          </cell>
          <cell r="G22579" t="str">
            <v>53355</v>
          </cell>
        </row>
        <row r="22580">
          <cell r="F22580" t="str">
            <v>carrizo.com</v>
          </cell>
          <cell r="G22580" t="str">
            <v>53356</v>
          </cell>
        </row>
        <row r="22581">
          <cell r="F22581" t="str">
            <v>carro.sg</v>
          </cell>
          <cell r="G22581" t="str">
            <v>53357</v>
          </cell>
        </row>
        <row r="22582">
          <cell r="F22582" t="str">
            <v>carrot.mx</v>
          </cell>
          <cell r="G22582" t="str">
            <v>53358</v>
          </cell>
        </row>
        <row r="22583">
          <cell r="F22583" t="str">
            <v>carserv.com</v>
          </cell>
          <cell r="G22583" t="str">
            <v>53359</v>
          </cell>
        </row>
        <row r="22584">
          <cell r="F22584" t="str">
            <v>carsgen.com</v>
          </cell>
          <cell r="G22584" t="str">
            <v>53360</v>
          </cell>
        </row>
        <row r="22585">
          <cell r="F22585" t="str">
            <v>carsight.com</v>
          </cell>
          <cell r="G22585" t="str">
            <v>53361</v>
          </cell>
        </row>
        <row r="22586">
          <cell r="F22586" t="str">
            <v>carsnip.com</v>
          </cell>
          <cell r="G22586" t="str">
            <v>53362</v>
          </cell>
        </row>
        <row r="22587">
          <cell r="F22587" t="str">
            <v>carsome.my</v>
          </cell>
          <cell r="G22587" t="str">
            <v>53363</v>
          </cell>
        </row>
        <row r="22588">
          <cell r="F22588" t="str">
            <v>carsonlife.com</v>
          </cell>
          <cell r="G22588" t="str">
            <v>53364</v>
          </cell>
        </row>
        <row r="22589">
          <cell r="F22589" t="str">
            <v>carspring.co.uk</v>
          </cell>
          <cell r="G22589" t="str">
            <v>53365</v>
          </cell>
        </row>
        <row r="22590">
          <cell r="F22590" t="str">
            <v>carsquare.com</v>
          </cell>
          <cell r="G22590" t="str">
            <v>53366</v>
          </cell>
        </row>
        <row r="22591">
          <cell r="F22591" t="str">
            <v>carswitch.com</v>
          </cell>
          <cell r="G22591" t="str">
            <v>53367</v>
          </cell>
        </row>
        <row r="22592">
          <cell r="F22592" t="str">
            <v>carteblanche.ly</v>
          </cell>
          <cell r="G22592" t="str">
            <v>53368</v>
          </cell>
        </row>
        <row r="22593">
          <cell r="F22593" t="str">
            <v>cartesianco.com</v>
          </cell>
          <cell r="G22593" t="str">
            <v>53369</v>
          </cell>
        </row>
        <row r="22594">
          <cell r="F22594" t="str">
            <v>cartfresh.com</v>
          </cell>
          <cell r="G22594" t="str">
            <v>53370</v>
          </cell>
        </row>
        <row r="22595">
          <cell r="F22595" t="str">
            <v>carthera.eu</v>
          </cell>
          <cell r="G22595" t="str">
            <v>53371</v>
          </cell>
        </row>
        <row r="22596">
          <cell r="F22596" t="str">
            <v>carthook.com</v>
          </cell>
          <cell r="G22596" t="str">
            <v>53372</v>
          </cell>
        </row>
        <row r="22597">
          <cell r="F22597" t="str">
            <v>cartified.com</v>
          </cell>
          <cell r="G22597" t="str">
            <v>53373</v>
          </cell>
        </row>
        <row r="22598">
          <cell r="F22598" t="str">
            <v>cartisan.in</v>
          </cell>
          <cell r="G22598" t="str">
            <v>53374</v>
          </cell>
        </row>
        <row r="22599">
          <cell r="F22599" t="str">
            <v>cartiva.net</v>
          </cell>
          <cell r="G22599" t="str">
            <v>53375</v>
          </cell>
        </row>
        <row r="22600">
          <cell r="F22600" t="str">
            <v>cartmi.com</v>
          </cell>
          <cell r="G22600" t="str">
            <v>53376</v>
          </cell>
        </row>
        <row r="22601">
          <cell r="F22601" t="str">
            <v>carto.com</v>
          </cell>
          <cell r="G22601" t="str">
            <v>53377</v>
          </cell>
        </row>
        <row r="22602">
          <cell r="F22602" t="str">
            <v>cartonomy.com</v>
          </cell>
          <cell r="G22602" t="str">
            <v>53378</v>
          </cell>
        </row>
        <row r="22603">
          <cell r="F22603" t="str">
            <v>cartpay.co</v>
          </cell>
          <cell r="G22603" t="str">
            <v>53379</v>
          </cell>
        </row>
        <row r="22604">
          <cell r="F22604" t="str">
            <v>cartrade.com</v>
          </cell>
          <cell r="G22604" t="str">
            <v>53380</v>
          </cell>
        </row>
        <row r="22605">
          <cell r="F22605" t="str">
            <v>carts.guru</v>
          </cell>
          <cell r="G22605" t="str">
            <v>53381</v>
          </cell>
        </row>
        <row r="22606">
          <cell r="F22606" t="str">
            <v>carveniche.com</v>
          </cell>
          <cell r="G22606" t="str">
            <v>53382</v>
          </cell>
        </row>
        <row r="22607">
          <cell r="F22607" t="str">
            <v>carvingnotions.com</v>
          </cell>
          <cell r="G22607" t="str">
            <v>53383</v>
          </cell>
        </row>
        <row r="22608">
          <cell r="F22608" t="str">
            <v>carvoy.com</v>
          </cell>
          <cell r="G22608" t="str">
            <v>53384</v>
          </cell>
        </row>
        <row r="22609">
          <cell r="F22609" t="str">
            <v>carwangu.com</v>
          </cell>
          <cell r="G22609" t="str">
            <v>53385</v>
          </cell>
        </row>
        <row r="22610">
          <cell r="F22610" t="str">
            <v>carweez.com</v>
          </cell>
          <cell r="G22610" t="str">
            <v>53386</v>
          </cell>
        </row>
        <row r="22611">
          <cell r="F22611" t="str">
            <v>carwow.co.uk</v>
          </cell>
          <cell r="G22611" t="str">
            <v>53387</v>
          </cell>
        </row>
        <row r="22612">
          <cell r="F22612" t="str">
            <v>caryrx.com</v>
          </cell>
          <cell r="G22612" t="str">
            <v>53388</v>
          </cell>
        </row>
        <row r="22613">
          <cell r="F22613" t="str">
            <v>casabu.com</v>
          </cell>
          <cell r="G22613" t="str">
            <v>53389</v>
          </cell>
        </row>
        <row r="22614">
          <cell r="F22614" t="str">
            <v>casacanda.de</v>
          </cell>
          <cell r="G22614" t="str">
            <v>53390</v>
          </cell>
        </row>
        <row r="22615">
          <cell r="F22615" t="str">
            <v>casagem.com</v>
          </cell>
          <cell r="G22615" t="str">
            <v>53391</v>
          </cell>
        </row>
        <row r="22616">
          <cell r="F22616" t="str">
            <v>casahop.com</v>
          </cell>
          <cell r="G22616" t="str">
            <v>53392</v>
          </cell>
        </row>
        <row r="22617">
          <cell r="F22617" t="str">
            <v>casamatic.com</v>
          </cell>
          <cell r="G22617" t="str">
            <v>53393</v>
          </cell>
        </row>
        <row r="22618">
          <cell r="F22618" t="str">
            <v>casar.com</v>
          </cell>
          <cell r="G22618" t="str">
            <v>53394</v>
          </cell>
        </row>
        <row r="22619">
          <cell r="F22619" t="str">
            <v>casaroma.us</v>
          </cell>
          <cell r="G22619" t="str">
            <v>53395</v>
          </cell>
        </row>
        <row r="22620">
          <cell r="F22620" t="str">
            <v>casavi.de</v>
          </cell>
          <cell r="G22620" t="str">
            <v>53396</v>
          </cell>
        </row>
        <row r="22621">
          <cell r="F22621" t="str">
            <v>caseflex.com</v>
          </cell>
          <cell r="G22621" t="str">
            <v>53397</v>
          </cell>
        </row>
        <row r="22622">
          <cell r="F22622" t="str">
            <v>casehub.co</v>
          </cell>
          <cell r="G22622" t="str">
            <v>53398</v>
          </cell>
        </row>
        <row r="22623">
          <cell r="F22623" t="str">
            <v>casemetrixga.com</v>
          </cell>
          <cell r="G22623" t="str">
            <v>53399</v>
          </cell>
        </row>
        <row r="22624">
          <cell r="F22624" t="str">
            <v>casengo.com</v>
          </cell>
          <cell r="G22624" t="str">
            <v>53400</v>
          </cell>
        </row>
        <row r="22625">
          <cell r="F22625" t="str">
            <v>casentric.com</v>
          </cell>
          <cell r="G22625" t="str">
            <v>53401</v>
          </cell>
        </row>
        <row r="22626">
          <cell r="F22626" t="str">
            <v>caserails.com</v>
          </cell>
          <cell r="G22626" t="str">
            <v>53402</v>
          </cell>
        </row>
        <row r="22627">
          <cell r="F22627" t="str">
            <v>casetabs.com</v>
          </cell>
          <cell r="G22627" t="str">
            <v>53403</v>
          </cell>
        </row>
        <row r="22628">
          <cell r="F22628" t="str">
            <v>casetext.com</v>
          </cell>
          <cell r="G22628" t="str">
            <v>53404</v>
          </cell>
        </row>
        <row r="22629">
          <cell r="F22629" t="str">
            <v>caseworx.co</v>
          </cell>
          <cell r="G22629" t="str">
            <v>53405</v>
          </cell>
        </row>
        <row r="22630">
          <cell r="F22630" t="str">
            <v>cashbackapp.com</v>
          </cell>
          <cell r="G22630" t="str">
            <v>53406</v>
          </cell>
        </row>
        <row r="22631">
          <cell r="F22631" t="str">
            <v>cashbacki.ru</v>
          </cell>
          <cell r="G22631" t="str">
            <v>53407</v>
          </cell>
        </row>
        <row r="22632">
          <cell r="F22632" t="str">
            <v>cashboard.de</v>
          </cell>
          <cell r="G22632" t="str">
            <v>53408</v>
          </cell>
        </row>
        <row r="22633">
          <cell r="F22633" t="str">
            <v>cashbus.com</v>
          </cell>
          <cell r="G22633" t="str">
            <v>53409</v>
          </cell>
        </row>
        <row r="22634">
          <cell r="F22634" t="str">
            <v>cashcashpinoy.com</v>
          </cell>
          <cell r="G22634" t="str">
            <v>53410</v>
          </cell>
        </row>
        <row r="22635">
          <cell r="F22635" t="str">
            <v>cashcheckcard.com</v>
          </cell>
          <cell r="G22635" t="str">
            <v>53411</v>
          </cell>
        </row>
        <row r="22636">
          <cell r="F22636" t="str">
            <v>cashe.co.in</v>
          </cell>
          <cell r="G22636" t="str">
            <v>53412</v>
          </cell>
        </row>
        <row r="22637">
          <cell r="F22637" t="str">
            <v>cashflowtuna.com</v>
          </cell>
          <cell r="G22637" t="str">
            <v>53413</v>
          </cell>
        </row>
        <row r="22638">
          <cell r="F22638" t="str">
            <v>cashiecommerce.com</v>
          </cell>
          <cell r="G22638" t="str">
            <v>53414</v>
          </cell>
        </row>
        <row r="22639">
          <cell r="F22639" t="str">
            <v>cashkaro.com</v>
          </cell>
          <cell r="G22639" t="str">
            <v>53415</v>
          </cell>
        </row>
        <row r="22640">
          <cell r="F22640" t="str">
            <v>cashobutcher.biz</v>
          </cell>
          <cell r="G22640" t="str">
            <v>53416</v>
          </cell>
        </row>
        <row r="22641">
          <cell r="F22641" t="str">
            <v>cashpath.com</v>
          </cell>
          <cell r="G22641" t="str">
            <v>53417</v>
          </cell>
        </row>
        <row r="22642">
          <cell r="F22642" t="str">
            <v>cashplay.co</v>
          </cell>
          <cell r="G22642" t="str">
            <v>53418</v>
          </cell>
        </row>
        <row r="22643">
          <cell r="F22643" t="str">
            <v>casinity.com</v>
          </cell>
          <cell r="G22643" t="str">
            <v>53419</v>
          </cell>
        </row>
        <row r="22644">
          <cell r="F22644" t="str">
            <v>casper.com</v>
          </cell>
          <cell r="G22644" t="str">
            <v>53420</v>
          </cell>
        </row>
        <row r="22645">
          <cell r="F22645" t="str">
            <v>cassianetworks.com</v>
          </cell>
          <cell r="G22645" t="str">
            <v>53421</v>
          </cell>
        </row>
        <row r="22646">
          <cell r="F22646" t="str">
            <v>castingdb.co</v>
          </cell>
          <cell r="G22646" t="str">
            <v>53422</v>
          </cell>
        </row>
        <row r="22647">
          <cell r="F22647" t="str">
            <v>castlecreekpharma.com</v>
          </cell>
          <cell r="G22647" t="str">
            <v>53423</v>
          </cell>
        </row>
        <row r="22648">
          <cell r="F22648" t="str">
            <v>castlehillholding.com</v>
          </cell>
          <cell r="G22648" t="str">
            <v>53424</v>
          </cell>
        </row>
        <row r="22649">
          <cell r="F22649" t="str">
            <v>castleos.com</v>
          </cell>
          <cell r="G22649" t="str">
            <v>53425</v>
          </cell>
        </row>
        <row r="22650">
          <cell r="F22650" t="str">
            <v>castlerockreo.com</v>
          </cell>
          <cell r="G22650" t="str">
            <v>53426</v>
          </cell>
        </row>
        <row r="22651">
          <cell r="F22651" t="str">
            <v>castleventures.ca</v>
          </cell>
          <cell r="G22651" t="str">
            <v>53427</v>
          </cell>
        </row>
        <row r="22652">
          <cell r="F22652" t="str">
            <v>castt.com</v>
          </cell>
          <cell r="G22652" t="str">
            <v>53428</v>
          </cell>
        </row>
        <row r="22653">
          <cell r="F22653" t="str">
            <v>catacombit.com</v>
          </cell>
          <cell r="G22653" t="str">
            <v>53429</v>
          </cell>
        </row>
        <row r="22654">
          <cell r="F22654" t="str">
            <v>cataliahealth.com</v>
          </cell>
          <cell r="G22654" t="str">
            <v>53430</v>
          </cell>
        </row>
        <row r="22655">
          <cell r="F22655" t="str">
            <v>catalinasearanch.com</v>
          </cell>
          <cell r="G22655" t="str">
            <v>53431</v>
          </cell>
        </row>
        <row r="22656">
          <cell r="F22656" t="str">
            <v>catalogdna.com</v>
          </cell>
          <cell r="G22656" t="str">
            <v>53432</v>
          </cell>
        </row>
        <row r="22657">
          <cell r="F22657" t="str">
            <v>catalogicsoftware.com</v>
          </cell>
          <cell r="G22657" t="str">
            <v>53433</v>
          </cell>
        </row>
        <row r="22658">
          <cell r="F22658" t="str">
            <v>catalyna.jp</v>
          </cell>
          <cell r="G22658" t="str">
            <v>53434</v>
          </cell>
        </row>
        <row r="22659">
          <cell r="F22659" t="str">
            <v>catalystortho.com</v>
          </cell>
          <cell r="G22659" t="str">
            <v>53435</v>
          </cell>
        </row>
        <row r="22660">
          <cell r="F22660" t="str">
            <v>catalytic.com</v>
          </cell>
          <cell r="G22660" t="str">
            <v>53436</v>
          </cell>
        </row>
        <row r="22661">
          <cell r="F22661" t="str">
            <v>catamoeda.com.br</v>
          </cell>
          <cell r="G22661" t="str">
            <v>53437</v>
          </cell>
        </row>
        <row r="22662">
          <cell r="F22662" t="str">
            <v>catapooolt.com</v>
          </cell>
          <cell r="G22662" t="str">
            <v>53438</v>
          </cell>
        </row>
        <row r="22663">
          <cell r="F22663" t="str">
            <v>catapulter.com</v>
          </cell>
          <cell r="G22663" t="str">
            <v>53439</v>
          </cell>
        </row>
        <row r="22664">
          <cell r="F22664" t="str">
            <v>catapulthealth.com</v>
          </cell>
          <cell r="G22664" t="str">
            <v>53440</v>
          </cell>
        </row>
        <row r="22665">
          <cell r="F22665" t="str">
            <v>catarizm.co.jp</v>
          </cell>
          <cell r="G22665" t="str">
            <v>53441</v>
          </cell>
        </row>
        <row r="22666">
          <cell r="F22666" t="str">
            <v>catch-eye.com</v>
          </cell>
          <cell r="G22666" t="str">
            <v>53442</v>
          </cell>
        </row>
        <row r="22667">
          <cell r="F22667" t="str">
            <v>catchfree.com</v>
          </cell>
          <cell r="G22667" t="str">
            <v>53443</v>
          </cell>
        </row>
        <row r="22668">
          <cell r="F22668" t="str">
            <v>catchresources.com</v>
          </cell>
          <cell r="G22668" t="str">
            <v>53444</v>
          </cell>
        </row>
        <row r="22669">
          <cell r="F22669" t="str">
            <v>catchthatbus.com</v>
          </cell>
          <cell r="G22669" t="str">
            <v>53445</v>
          </cell>
        </row>
        <row r="22670">
          <cell r="F22670" t="str">
            <v>catedraslibres.org</v>
          </cell>
          <cell r="G22670" t="str">
            <v>53446</v>
          </cell>
        </row>
        <row r="22671">
          <cell r="F22671" t="str">
            <v>categorical.com</v>
          </cell>
          <cell r="G22671" t="str">
            <v>53447</v>
          </cell>
        </row>
        <row r="22672">
          <cell r="F22672" t="str">
            <v>cater-to-you.com</v>
          </cell>
          <cell r="G22672" t="str">
            <v>53448</v>
          </cell>
        </row>
        <row r="22673">
          <cell r="F22673" t="str">
            <v>catercow.com</v>
          </cell>
          <cell r="G22673" t="str">
            <v>53449</v>
          </cell>
        </row>
        <row r="22674">
          <cell r="F22674" t="str">
            <v>caterna.de</v>
          </cell>
          <cell r="G22674" t="str">
            <v>53450</v>
          </cell>
        </row>
        <row r="22675">
          <cell r="F22675" t="str">
            <v>caterspot.com</v>
          </cell>
          <cell r="G22675" t="str">
            <v>53451</v>
          </cell>
        </row>
        <row r="22676">
          <cell r="F22676" t="str">
            <v>caterwings.de</v>
          </cell>
          <cell r="G22676" t="str">
            <v>53452</v>
          </cell>
        </row>
        <row r="22677">
          <cell r="F22677" t="str">
            <v>cathartic.co</v>
          </cell>
          <cell r="G22677" t="str">
            <v>53453</v>
          </cell>
        </row>
        <row r="22678">
          <cell r="F22678" t="str">
            <v>cathayphotonics.com</v>
          </cell>
          <cell r="G22678" t="str">
            <v>53454</v>
          </cell>
        </row>
        <row r="22679">
          <cell r="F22679" t="str">
            <v>catiescloset.org</v>
          </cell>
          <cell r="G22679" t="str">
            <v>53455</v>
          </cell>
        </row>
        <row r="22680">
          <cell r="F22680" t="str">
            <v>catinaflat.com</v>
          </cell>
          <cell r="G22680" t="str">
            <v>53456</v>
          </cell>
        </row>
        <row r="22681">
          <cell r="F22681" t="str">
            <v>catmoji.com</v>
          </cell>
          <cell r="G22681" t="str">
            <v>53457</v>
          </cell>
        </row>
        <row r="22682">
          <cell r="F22682" t="str">
            <v>catwalkfifteen.com</v>
          </cell>
          <cell r="G22682" t="str">
            <v>53458</v>
          </cell>
        </row>
        <row r="22683">
          <cell r="F22683" t="str">
            <v>caulirice.com</v>
          </cell>
          <cell r="G22683" t="str">
            <v>53459</v>
          </cell>
        </row>
        <row r="22684">
          <cell r="F22684" t="str">
            <v>causewaysensors.com</v>
          </cell>
          <cell r="G22684" t="str">
            <v>53460</v>
          </cell>
        </row>
        <row r="22685">
          <cell r="F22685" t="str">
            <v>cavacave.com</v>
          </cell>
          <cell r="G22685" t="str">
            <v>53461</v>
          </cell>
        </row>
        <row r="22686">
          <cell r="F22686" t="str">
            <v>cavagrill.com</v>
          </cell>
          <cell r="G22686" t="str">
            <v>53462</v>
          </cell>
        </row>
        <row r="22687">
          <cell r="F22687" t="str">
            <v>cavalryapp.com</v>
          </cell>
          <cell r="G22687" t="str">
            <v>53463</v>
          </cell>
        </row>
        <row r="22688">
          <cell r="F22688" t="str">
            <v>cavenderrealestategroupllc.com</v>
          </cell>
          <cell r="G22688" t="str">
            <v>53464</v>
          </cell>
        </row>
        <row r="22689">
          <cell r="F22689" t="str">
            <v>cavewire.com</v>
          </cell>
          <cell r="G22689" t="str">
            <v>53465</v>
          </cell>
        </row>
        <row r="22690">
          <cell r="F22690" t="str">
            <v>caylent.com</v>
          </cell>
          <cell r="G22690" t="str">
            <v>53466</v>
          </cell>
        </row>
        <row r="22691">
          <cell r="F22691" t="str">
            <v>cazana.com</v>
          </cell>
          <cell r="G22691" t="str">
            <v>53467</v>
          </cell>
        </row>
        <row r="22692">
          <cell r="F22692" t="str">
            <v>cbcbiotech.com</v>
          </cell>
          <cell r="G22692" t="str">
            <v>53468</v>
          </cell>
        </row>
        <row r="22693">
          <cell r="F22693" t="str">
            <v>cbchintai.com</v>
          </cell>
          <cell r="G22693" t="str">
            <v>53469</v>
          </cell>
        </row>
        <row r="22694">
          <cell r="F22694" t="str">
            <v>cbdbioco.com</v>
          </cell>
          <cell r="G22694" t="str">
            <v>53470</v>
          </cell>
        </row>
        <row r="22695">
          <cell r="F22695" t="str">
            <v>cbot.se</v>
          </cell>
          <cell r="G22695" t="str">
            <v>53471</v>
          </cell>
        </row>
        <row r="22696">
          <cell r="F22696" t="str">
            <v>cbtpharma.com</v>
          </cell>
          <cell r="G22696" t="str">
            <v>53472</v>
          </cell>
        </row>
        <row r="22697">
          <cell r="F22697" t="str">
            <v>cc-shops.com</v>
          </cell>
          <cell r="G22697" t="str">
            <v>53473</v>
          </cell>
        </row>
        <row r="22698">
          <cell r="F22698" t="str">
            <v>cccg-canada.com</v>
          </cell>
          <cell r="G22698" t="str">
            <v>53474</v>
          </cell>
        </row>
        <row r="22699">
          <cell r="F22699" t="str">
            <v>ccclubs.com</v>
          </cell>
          <cell r="G22699" t="str">
            <v>53475</v>
          </cell>
        </row>
        <row r="22700">
          <cell r="F22700" t="str">
            <v>cce-engineering.com</v>
          </cell>
          <cell r="G22700" t="str">
            <v>53476</v>
          </cell>
        </row>
        <row r="22701">
          <cell r="F22701" t="str">
            <v>ccentertainment.com</v>
          </cell>
          <cell r="G22701" t="str">
            <v>53477</v>
          </cell>
        </row>
        <row r="22702">
          <cell r="F22702" t="str">
            <v>ccsl.com</v>
          </cell>
          <cell r="G22702" t="str">
            <v>53478</v>
          </cell>
        </row>
        <row r="22703">
          <cell r="F22703" t="str">
            <v>cctech.eu</v>
          </cell>
          <cell r="G22703" t="str">
            <v>53479</v>
          </cell>
        </row>
        <row r="22704">
          <cell r="F22704" t="str">
            <v>ccwbreakaways.com</v>
          </cell>
          <cell r="G22704" t="str">
            <v>53480</v>
          </cell>
        </row>
        <row r="22705">
          <cell r="F22705" t="str">
            <v>cdc-tek.com</v>
          </cell>
          <cell r="G22705" t="str">
            <v>53481</v>
          </cell>
        </row>
        <row r="22706">
          <cell r="F22706" t="str">
            <v>cdgonzal.wix.com</v>
          </cell>
          <cell r="G22706" t="str">
            <v>53482</v>
          </cell>
        </row>
        <row r="22707">
          <cell r="F22707" t="str">
            <v>cdnlion.com</v>
          </cell>
          <cell r="G22707" t="str">
            <v>53483</v>
          </cell>
        </row>
        <row r="22708">
          <cell r="F22708" t="str">
            <v>cdsi.us.com</v>
          </cell>
          <cell r="G22708" t="str">
            <v>53484</v>
          </cell>
        </row>
        <row r="22709">
          <cell r="F22709" t="str">
            <v>cdxlife.com</v>
          </cell>
          <cell r="G22709" t="str">
            <v>53485</v>
          </cell>
        </row>
        <row r="22710">
          <cell r="F22710" t="str">
            <v>cearna.com</v>
          </cell>
          <cell r="G22710" t="str">
            <v>53486</v>
          </cell>
        </row>
        <row r="22711">
          <cell r="F22711" t="str">
            <v>cebiotex.com</v>
          </cell>
          <cell r="G22711" t="str">
            <v>53487</v>
          </cell>
        </row>
        <row r="22712">
          <cell r="F22712" t="str">
            <v>cedato.com</v>
          </cell>
          <cell r="G22712" t="str">
            <v>53488</v>
          </cell>
        </row>
        <row r="22713">
          <cell r="F22713" t="str">
            <v>ceetiz.fr</v>
          </cell>
          <cell r="G22713" t="str">
            <v>53489</v>
          </cell>
        </row>
        <row r="22714">
          <cell r="F22714" t="str">
            <v>cegamuv.com</v>
          </cell>
          <cell r="G22714" t="str">
            <v>53490</v>
          </cell>
        </row>
        <row r="22715">
          <cell r="F22715" t="str">
            <v>celcuity.com</v>
          </cell>
          <cell r="G22715" t="str">
            <v>53491</v>
          </cell>
        </row>
        <row r="22716">
          <cell r="F22716" t="str">
            <v>celebrationcreation.ca</v>
          </cell>
          <cell r="G22716" t="str">
            <v>53492</v>
          </cell>
        </row>
        <row r="22717">
          <cell r="F22717" t="str">
            <v>celebvidy.com</v>
          </cell>
          <cell r="G22717" t="str">
            <v>53493</v>
          </cell>
        </row>
        <row r="22718">
          <cell r="F22718" t="str">
            <v>celes.care</v>
          </cell>
          <cell r="G22718" t="str">
            <v>53494</v>
          </cell>
        </row>
        <row r="22719">
          <cell r="F22719" t="str">
            <v>celgentek.com</v>
          </cell>
          <cell r="G22719" t="str">
            <v>53495</v>
          </cell>
        </row>
        <row r="22720">
          <cell r="F22720" t="str">
            <v>celicity.es</v>
          </cell>
          <cell r="G22720" t="str">
            <v>53496</v>
          </cell>
        </row>
        <row r="22721">
          <cell r="F22721" t="str">
            <v>cell-capture.com</v>
          </cell>
          <cell r="G22721" t="str">
            <v>53497</v>
          </cell>
        </row>
        <row r="22722">
          <cell r="F22722" t="str">
            <v>cell-care.com</v>
          </cell>
          <cell r="G22722" t="str">
            <v>53498</v>
          </cell>
        </row>
        <row r="22723">
          <cell r="F22723" t="str">
            <v>cell-source.com</v>
          </cell>
          <cell r="G22723" t="str">
            <v>53499</v>
          </cell>
        </row>
        <row r="22724">
          <cell r="F22724" t="str">
            <v>cellaenergy.com</v>
          </cell>
          <cell r="G22724" t="str">
            <v>53500</v>
          </cell>
        </row>
        <row r="22725">
          <cell r="F22725" t="str">
            <v>celldesignlabs.com</v>
          </cell>
          <cell r="G22725" t="str">
            <v>53501</v>
          </cell>
        </row>
        <row r="22726">
          <cell r="F22726" t="str">
            <v>cellectivebiotherapy.com</v>
          </cell>
          <cell r="G22726" t="str">
            <v>53502</v>
          </cell>
        </row>
        <row r="22727">
          <cell r="F22727" t="str">
            <v>cellestiabiotech.com</v>
          </cell>
          <cell r="G22727" t="str">
            <v>53503</v>
          </cell>
        </row>
        <row r="22728">
          <cell r="F22728" t="str">
            <v>cellgs.com</v>
          </cell>
          <cell r="G22728" t="str">
            <v>53504</v>
          </cell>
        </row>
        <row r="22729">
          <cell r="F22729" t="str">
            <v>cellinkcorp.com</v>
          </cell>
          <cell r="G22729" t="str">
            <v>53505</v>
          </cell>
        </row>
        <row r="22730">
          <cell r="F22730" t="str">
            <v>cellmaxlife.com</v>
          </cell>
          <cell r="G22730" t="str">
            <v>53506</v>
          </cell>
        </row>
        <row r="22731">
          <cell r="F22731" t="str">
            <v>cellmedx.com</v>
          </cell>
          <cell r="G22731" t="str">
            <v>53507</v>
          </cell>
        </row>
        <row r="22732">
          <cell r="F22732" t="str">
            <v>cellomicstech.com</v>
          </cell>
          <cell r="G22732" t="str">
            <v>53508</v>
          </cell>
        </row>
        <row r="22733">
          <cell r="F22733" t="str">
            <v>cellply.com</v>
          </cell>
          <cell r="G22733" t="str">
            <v>53509</v>
          </cell>
        </row>
        <row r="22734">
          <cell r="F22734" t="str">
            <v>cellspower.com</v>
          </cell>
          <cell r="G22734" t="str">
            <v>53510</v>
          </cell>
        </row>
        <row r="22735">
          <cell r="F22735" t="str">
            <v>celltexbank.com</v>
          </cell>
          <cell r="G22735" t="str">
            <v>53511</v>
          </cell>
        </row>
        <row r="22736">
          <cell r="F22736" t="str">
            <v>celltherapy.cl</v>
          </cell>
          <cell r="G22736" t="str">
            <v>53512</v>
          </cell>
        </row>
        <row r="22737">
          <cell r="F22737" t="str">
            <v>cellufuel.com</v>
          </cell>
          <cell r="G22737" t="str">
            <v>53513</v>
          </cell>
        </row>
        <row r="22738">
          <cell r="F22738" t="str">
            <v>celmatix.com</v>
          </cell>
          <cell r="G22738" t="str">
            <v>53514</v>
          </cell>
        </row>
        <row r="22739">
          <cell r="F22739" t="str">
            <v>celotor.com</v>
          </cell>
          <cell r="G22739" t="str">
            <v>53515</v>
          </cell>
        </row>
        <row r="22740">
          <cell r="F22740" t="str">
            <v>celsiusgs.com</v>
          </cell>
          <cell r="G22740" t="str">
            <v>53516</v>
          </cell>
        </row>
        <row r="22741">
          <cell r="F22741" t="str">
            <v>celsusbio.com</v>
          </cell>
          <cell r="G22741" t="str">
            <v>53517</v>
          </cell>
        </row>
        <row r="22742">
          <cell r="F22742" t="str">
            <v>celtic-renewables.com</v>
          </cell>
          <cell r="G22742" t="str">
            <v>53518</v>
          </cell>
        </row>
        <row r="22743">
          <cell r="F22743" t="str">
            <v>censapharma.com</v>
          </cell>
          <cell r="G22743" t="str">
            <v>53519</v>
          </cell>
        </row>
        <row r="22744">
          <cell r="F22744" t="str">
            <v>centaur.ag</v>
          </cell>
          <cell r="G22744" t="str">
            <v>53520</v>
          </cell>
        </row>
        <row r="22745">
          <cell r="F22745" t="str">
            <v>centaurihs.com</v>
          </cell>
          <cell r="G22745" t="str">
            <v>53521</v>
          </cell>
        </row>
        <row r="22746">
          <cell r="F22746" t="str">
            <v>centauritherapeutics.com</v>
          </cell>
          <cell r="G22746" t="str">
            <v>53522</v>
          </cell>
        </row>
        <row r="22747">
          <cell r="F22747" t="str">
            <v>centerlinebiomed.com</v>
          </cell>
          <cell r="G22747" t="str">
            <v>53523</v>
          </cell>
        </row>
        <row r="22748">
          <cell r="F22748" t="str">
            <v>centipede-semi.com</v>
          </cell>
          <cell r="G22748" t="str">
            <v>53524</v>
          </cell>
        </row>
        <row r="22749">
          <cell r="F22749" t="str">
            <v>centralcolo.com</v>
          </cell>
          <cell r="G22749" t="str">
            <v>53525</v>
          </cell>
        </row>
        <row r="22750">
          <cell r="F22750" t="str">
            <v>centralmayoreo.com</v>
          </cell>
          <cell r="G22750" t="str">
            <v>53526</v>
          </cell>
        </row>
        <row r="22751">
          <cell r="F22751" t="str">
            <v>centrevillecleaningservices.com</v>
          </cell>
          <cell r="G22751" t="str">
            <v>53527</v>
          </cell>
        </row>
        <row r="22752">
          <cell r="F22752" t="str">
            <v>centrexion.com</v>
          </cell>
          <cell r="G22752" t="str">
            <v>53528</v>
          </cell>
        </row>
        <row r="22753">
          <cell r="F22753" t="str">
            <v>centril.co</v>
          </cell>
          <cell r="G22753" t="str">
            <v>53529</v>
          </cell>
        </row>
        <row r="22754">
          <cell r="F22754" t="str">
            <v>centriqhome.com</v>
          </cell>
          <cell r="G22754" t="str">
            <v>53530</v>
          </cell>
        </row>
        <row r="22755">
          <cell r="F22755" t="str">
            <v>centrobit.ru</v>
          </cell>
          <cell r="G22755" t="str">
            <v>53531</v>
          </cell>
        </row>
        <row r="22756">
          <cell r="F22756" t="str">
            <v>century.ai</v>
          </cell>
          <cell r="G22756" t="str">
            <v>53532</v>
          </cell>
        </row>
        <row r="22757">
          <cell r="F22757" t="str">
            <v>ceo-vision.com</v>
          </cell>
          <cell r="G22757" t="str">
            <v>53533</v>
          </cell>
        </row>
        <row r="22758">
          <cell r="F22758" t="str">
            <v>ceotudent.com</v>
          </cell>
          <cell r="G22758" t="str">
            <v>53534</v>
          </cell>
        </row>
        <row r="22759">
          <cell r="F22759" t="str">
            <v>cephasonics.com</v>
          </cell>
          <cell r="G22759" t="str">
            <v>53535</v>
          </cell>
        </row>
        <row r="22760">
          <cell r="F22760" t="str">
            <v>cephea.com</v>
          </cell>
          <cell r="G22760" t="str">
            <v>53536</v>
          </cell>
        </row>
        <row r="22761">
          <cell r="F22761" t="str">
            <v>cerac.eu</v>
          </cell>
          <cell r="G22761" t="str">
            <v>53537</v>
          </cell>
        </row>
        <row r="22762">
          <cell r="F22762" t="str">
            <v>ceracarbon.com</v>
          </cell>
          <cell r="G22762" t="str">
            <v>53538</v>
          </cell>
        </row>
        <row r="22763">
          <cell r="F22763" t="str">
            <v>cerahelix.com</v>
          </cell>
          <cell r="G22763" t="str">
            <v>53539</v>
          </cell>
        </row>
        <row r="22764">
          <cell r="F22764" t="str">
            <v>ceraphinentertainment.info</v>
          </cell>
          <cell r="G22764" t="str">
            <v>53540</v>
          </cell>
        </row>
        <row r="22765">
          <cell r="F22765" t="str">
            <v>cerashealth.com</v>
          </cell>
          <cell r="G22765" t="str">
            <v>53541</v>
          </cell>
        </row>
        <row r="22766">
          <cell r="F22766" t="str">
            <v>cerbair.com</v>
          </cell>
          <cell r="G22766" t="str">
            <v>53542</v>
          </cell>
        </row>
        <row r="22767">
          <cell r="F22767" t="str">
            <v>cercaclienti.it</v>
          </cell>
          <cell r="G22767" t="str">
            <v>53543</v>
          </cell>
        </row>
        <row r="22768">
          <cell r="F22768" t="str">
            <v>cercaofficina.it</v>
          </cell>
          <cell r="G22768" t="str">
            <v>53544</v>
          </cell>
        </row>
        <row r="22769">
          <cell r="F22769" t="str">
            <v>cerebrexinc.com</v>
          </cell>
          <cell r="G22769" t="str">
            <v>53545</v>
          </cell>
        </row>
        <row r="22770">
          <cell r="F22770" t="str">
            <v>cerebrotechmedical.com</v>
          </cell>
          <cell r="G22770" t="str">
            <v>53546</v>
          </cell>
        </row>
        <row r="22771">
          <cell r="F22771" t="str">
            <v>cerebrum.com</v>
          </cell>
          <cell r="G22771" t="str">
            <v>53547</v>
          </cell>
        </row>
        <row r="22772">
          <cell r="F22772" t="str">
            <v>cerecor.com</v>
          </cell>
          <cell r="G22772" t="str">
            <v>53548</v>
          </cell>
        </row>
        <row r="22773">
          <cell r="F22773" t="str">
            <v>cerephex.com</v>
          </cell>
          <cell r="G22773" t="str">
            <v>53549</v>
          </cell>
        </row>
        <row r="22774">
          <cell r="F22774" t="str">
            <v>ceritech.com</v>
          </cell>
          <cell r="G22774" t="str">
            <v>53550</v>
          </cell>
        </row>
        <row r="22775">
          <cell r="F22775" t="str">
            <v>ceriumpharma.com</v>
          </cell>
          <cell r="G22775" t="str">
            <v>53551</v>
          </cell>
        </row>
        <row r="22776">
          <cell r="F22776" t="str">
            <v>cermati.com</v>
          </cell>
          <cell r="G22776" t="str">
            <v>53552</v>
          </cell>
        </row>
        <row r="22777">
          <cell r="F22777" t="str">
            <v>cerora.com</v>
          </cell>
          <cell r="G22777" t="str">
            <v>53553</v>
          </cell>
        </row>
        <row r="22778">
          <cell r="F22778" t="str">
            <v>certadose.com</v>
          </cell>
          <cell r="G22778" t="str">
            <v>53554</v>
          </cell>
        </row>
        <row r="22779">
          <cell r="F22779" t="str">
            <v>certestechnologies.com</v>
          </cell>
          <cell r="G22779" t="str">
            <v>53555</v>
          </cell>
        </row>
        <row r="22780">
          <cell r="F22780" t="str">
            <v>certideal.com</v>
          </cell>
          <cell r="G22780" t="str">
            <v>53556</v>
          </cell>
        </row>
        <row r="22781">
          <cell r="F22781" t="str">
            <v>certificationpoint.org</v>
          </cell>
          <cell r="G22781" t="str">
            <v>53557</v>
          </cell>
        </row>
        <row r="22782">
          <cell r="F22782" t="str">
            <v>certintell.com</v>
          </cell>
          <cell r="G22782" t="str">
            <v>53558</v>
          </cell>
        </row>
        <row r="22783">
          <cell r="F22783" t="str">
            <v>certirx.com</v>
          </cell>
          <cell r="G22783" t="str">
            <v>53559</v>
          </cell>
        </row>
        <row r="22784">
          <cell r="F22784" t="str">
            <v>certusmfg.com</v>
          </cell>
          <cell r="G22784" t="str">
            <v>53560</v>
          </cell>
        </row>
        <row r="22785">
          <cell r="F22785" t="str">
            <v>cerusendo.com</v>
          </cell>
          <cell r="G22785" t="str">
            <v>53561</v>
          </cell>
        </row>
        <row r="22786">
          <cell r="F22786" t="str">
            <v>cervexanasa.com</v>
          </cell>
          <cell r="G22786" t="str">
            <v>53562</v>
          </cell>
        </row>
        <row r="22787">
          <cell r="F22787" t="str">
            <v>cervezasalegria.com</v>
          </cell>
          <cell r="G22787" t="str">
            <v>53563</v>
          </cell>
        </row>
        <row r="22788">
          <cell r="F22788" t="str">
            <v>ceterix.com</v>
          </cell>
          <cell r="G22788" t="str">
            <v>53564</v>
          </cell>
        </row>
        <row r="22789">
          <cell r="F22789" t="str">
            <v>ceurecords.com</v>
          </cell>
          <cell r="G22789" t="str">
            <v>53565</v>
          </cell>
        </row>
        <row r="22790">
          <cell r="F22790" t="str">
            <v>cevir.io</v>
          </cell>
          <cell r="G22790" t="str">
            <v>53566</v>
          </cell>
        </row>
        <row r="22791">
          <cell r="F22791" t="str">
            <v>cevotec.com</v>
          </cell>
          <cell r="G22791" t="str">
            <v>53567</v>
          </cell>
        </row>
        <row r="22792">
          <cell r="F22792" t="str">
            <v>cfgadvance.com</v>
          </cell>
          <cell r="G22792" t="str">
            <v>53568</v>
          </cell>
        </row>
        <row r="22793">
          <cell r="F22793" t="str">
            <v>cfstwo.com</v>
          </cell>
          <cell r="G22793" t="str">
            <v>53569</v>
          </cell>
        </row>
        <row r="22794">
          <cell r="F22794" t="str">
            <v>cfxtrading.com</v>
          </cell>
          <cell r="G22794" t="str">
            <v>53570</v>
          </cell>
        </row>
        <row r="22795">
          <cell r="F22795" t="str">
            <v>cgon.co.uk</v>
          </cell>
          <cell r="G22795" t="str">
            <v>53571</v>
          </cell>
        </row>
        <row r="22796">
          <cell r="F22796" t="str">
            <v>cgscholar.com</v>
          </cell>
          <cell r="G22796" t="str">
            <v>53572</v>
          </cell>
        </row>
        <row r="22797">
          <cell r="F22797" t="str">
            <v>cgsinfotech.com</v>
          </cell>
          <cell r="G22797" t="str">
            <v>53573</v>
          </cell>
        </row>
        <row r="22798">
          <cell r="F22798" t="str">
            <v>ch.com</v>
          </cell>
          <cell r="G22798" t="str">
            <v>53574</v>
          </cell>
        </row>
        <row r="22799">
          <cell r="F22799" t="str">
            <v>chaaipani.com</v>
          </cell>
          <cell r="G22799" t="str">
            <v>53575</v>
          </cell>
        </row>
        <row r="22800">
          <cell r="F22800" t="str">
            <v>chaayos.com</v>
          </cell>
          <cell r="G22800" t="str">
            <v>53576</v>
          </cell>
        </row>
        <row r="22801">
          <cell r="F22801" t="str">
            <v>chaiandmighty.com</v>
          </cell>
          <cell r="G22801" t="str">
            <v>53577</v>
          </cell>
        </row>
        <row r="22802">
          <cell r="F22802" t="str">
            <v>chaibio.com</v>
          </cell>
          <cell r="G22802" t="str">
            <v>53578</v>
          </cell>
        </row>
        <row r="22803">
          <cell r="F22803" t="str">
            <v>chainels.com</v>
          </cell>
          <cell r="G22803" t="str">
            <v>53579</v>
          </cell>
        </row>
        <row r="22804">
          <cell r="F22804" t="str">
            <v>chainsync.com</v>
          </cell>
          <cell r="G22804" t="str">
            <v>53580</v>
          </cell>
        </row>
        <row r="22805">
          <cell r="F22805" t="str">
            <v>chaipoint.com</v>
          </cell>
          <cell r="G22805" t="str">
            <v>53581</v>
          </cell>
        </row>
        <row r="22806">
          <cell r="F22806" t="str">
            <v>chairish.com</v>
          </cell>
          <cell r="G22806" t="str">
            <v>53582</v>
          </cell>
        </row>
        <row r="22807">
          <cell r="F22807" t="str">
            <v>chaithela.com</v>
          </cell>
          <cell r="G22807" t="str">
            <v>53583</v>
          </cell>
        </row>
        <row r="22808">
          <cell r="F22808" t="str">
            <v>chakratec.com</v>
          </cell>
          <cell r="G22808" t="str">
            <v>53584</v>
          </cell>
        </row>
        <row r="22809">
          <cell r="F22809" t="str">
            <v>chaldal.com</v>
          </cell>
          <cell r="G22809" t="str">
            <v>53585</v>
          </cell>
        </row>
        <row r="22810">
          <cell r="F22810" t="str">
            <v>chalkable.com</v>
          </cell>
          <cell r="G22810" t="str">
            <v>53586</v>
          </cell>
        </row>
        <row r="22811">
          <cell r="F22811" t="str">
            <v>chalkfly.com</v>
          </cell>
          <cell r="G22811" t="str">
            <v>53587</v>
          </cell>
        </row>
        <row r="22812">
          <cell r="F22812" t="str">
            <v>chalkschools.com</v>
          </cell>
          <cell r="G22812" t="str">
            <v>53588</v>
          </cell>
        </row>
        <row r="22813">
          <cell r="F22813" t="str">
            <v>chalktalk.academy</v>
          </cell>
          <cell r="G22813" t="str">
            <v>53589</v>
          </cell>
        </row>
        <row r="22814">
          <cell r="F22814" t="str">
            <v>chalkup.co</v>
          </cell>
          <cell r="G22814" t="str">
            <v>53590</v>
          </cell>
        </row>
        <row r="22815">
          <cell r="F22815" t="str">
            <v>challengermode.com</v>
          </cell>
          <cell r="G22815" t="str">
            <v>53591</v>
          </cell>
        </row>
        <row r="22816">
          <cell r="F22816" t="str">
            <v>champio.com</v>
          </cell>
          <cell r="G22816" t="str">
            <v>53592</v>
          </cell>
        </row>
        <row r="22817">
          <cell r="F22817" t="str">
            <v>championreeves.com</v>
          </cell>
          <cell r="G22817" t="str">
            <v>53593</v>
          </cell>
        </row>
        <row r="22818">
          <cell r="F22818" t="str">
            <v>championvillage.com</v>
          </cell>
          <cell r="G22818" t="str">
            <v>53594</v>
          </cell>
        </row>
        <row r="22819">
          <cell r="F22819" t="str">
            <v>changa.co.ke</v>
          </cell>
          <cell r="G22819" t="str">
            <v>53595</v>
          </cell>
        </row>
        <row r="22820">
          <cell r="F22820" t="str">
            <v>changenexus.com</v>
          </cell>
          <cell r="G22820" t="str">
            <v>53596</v>
          </cell>
        </row>
        <row r="22821">
          <cell r="F22821" t="str">
            <v>changepanda.com</v>
          </cell>
          <cell r="G22821" t="str">
            <v>53597</v>
          </cell>
        </row>
        <row r="22822">
          <cell r="F22822" t="str">
            <v>changex.org</v>
          </cell>
          <cell r="G22822" t="str">
            <v>53598</v>
          </cell>
        </row>
        <row r="22823">
          <cell r="F22823" t="str">
            <v>channelape.com</v>
          </cell>
          <cell r="G22823" t="str">
            <v>53599</v>
          </cell>
        </row>
        <row r="22824">
          <cell r="F22824" t="str">
            <v>channelkit.com</v>
          </cell>
          <cell r="G22824" t="str">
            <v>53600</v>
          </cell>
        </row>
        <row r="22825">
          <cell r="F22825" t="str">
            <v>channelmechanics.com</v>
          </cell>
          <cell r="G22825" t="str">
            <v>53601</v>
          </cell>
        </row>
        <row r="22826">
          <cell r="F22826" t="str">
            <v>channelmum.com</v>
          </cell>
          <cell r="G22826" t="str">
            <v>53602</v>
          </cell>
        </row>
        <row r="22827">
          <cell r="F22827" t="str">
            <v>characterbooster.com</v>
          </cell>
          <cell r="G22827" t="str">
            <v>53603</v>
          </cell>
        </row>
        <row r="22828">
          <cell r="F22828" t="str">
            <v>charcoalbiryani.com</v>
          </cell>
          <cell r="G22828" t="str">
            <v>53604</v>
          </cell>
        </row>
        <row r="22829">
          <cell r="F22829" t="str">
            <v>chargeback.com</v>
          </cell>
          <cell r="G22829" t="str">
            <v>53605</v>
          </cell>
        </row>
        <row r="22830">
          <cell r="F22830" t="str">
            <v>chargepartner.de</v>
          </cell>
          <cell r="G22830" t="str">
            <v>53606</v>
          </cell>
        </row>
        <row r="22831">
          <cell r="F22831" t="str">
            <v>chargerlink.com</v>
          </cell>
          <cell r="G22831" t="str">
            <v>53607</v>
          </cell>
        </row>
        <row r="22832">
          <cell r="F22832" t="str">
            <v>chargespot.com</v>
          </cell>
          <cell r="G22832" t="str">
            <v>53608</v>
          </cell>
        </row>
        <row r="22833">
          <cell r="F22833" t="str">
            <v>chariot.com</v>
          </cell>
          <cell r="G22833" t="str">
            <v>53609</v>
          </cell>
        </row>
        <row r="22834">
          <cell r="F22834" t="str">
            <v>chariticangels.com</v>
          </cell>
          <cell r="G22834" t="str">
            <v>53610</v>
          </cell>
        </row>
        <row r="22835">
          <cell r="F22835" t="str">
            <v>charitweet.com</v>
          </cell>
          <cell r="G22835" t="str">
            <v>53611</v>
          </cell>
        </row>
        <row r="22836">
          <cell r="F22836" t="str">
            <v>charitymiles.org</v>
          </cell>
          <cell r="G22836" t="str">
            <v>53612</v>
          </cell>
        </row>
        <row r="22837">
          <cell r="F22837" t="str">
            <v>charitystars.com</v>
          </cell>
          <cell r="G22837" t="str">
            <v>53613</v>
          </cell>
        </row>
        <row r="22838">
          <cell r="F22838" t="str">
            <v>charitytick.com</v>
          </cell>
          <cell r="G22838" t="str">
            <v>53614</v>
          </cell>
        </row>
        <row r="22839">
          <cell r="F22839" t="str">
            <v>charlestonpharma.com</v>
          </cell>
          <cell r="G22839" t="str">
            <v>53615</v>
          </cell>
        </row>
        <row r="22840">
          <cell r="F22840" t="str">
            <v>charlieandwolf.com</v>
          </cell>
          <cell r="G22840" t="str">
            <v>53616</v>
          </cell>
        </row>
        <row r="22841">
          <cell r="F22841" t="str">
            <v>charlieapp.com</v>
          </cell>
          <cell r="G22841" t="str">
            <v>53617</v>
          </cell>
        </row>
        <row r="22842">
          <cell r="F22842" t="str">
            <v>charlottesbook.com</v>
          </cell>
          <cell r="G22842" t="str">
            <v>53618</v>
          </cell>
        </row>
        <row r="22843">
          <cell r="F22843" t="str">
            <v>charmsppec.com</v>
          </cell>
          <cell r="G22843" t="str">
            <v>53619</v>
          </cell>
        </row>
        <row r="22844">
          <cell r="F22844" t="str">
            <v>chartermedical.com</v>
          </cell>
          <cell r="G22844" t="str">
            <v>53620</v>
          </cell>
        </row>
        <row r="22845">
          <cell r="F22845" t="str">
            <v>chartmogul.com</v>
          </cell>
          <cell r="G22845" t="str">
            <v>53621</v>
          </cell>
        </row>
        <row r="22846">
          <cell r="F22846" t="str">
            <v>chartrequest.com</v>
          </cell>
          <cell r="G22846" t="str">
            <v>53622</v>
          </cell>
        </row>
        <row r="22847">
          <cell r="F22847" t="str">
            <v>chasefuture.com</v>
          </cell>
          <cell r="G22847" t="str">
            <v>53623</v>
          </cell>
        </row>
        <row r="22848">
          <cell r="F22848" t="str">
            <v>chaser.io</v>
          </cell>
          <cell r="G22848" t="str">
            <v>53624</v>
          </cell>
        </row>
        <row r="22849">
          <cell r="F22849" t="str">
            <v>chaseyadreamz.com</v>
          </cell>
          <cell r="G22849" t="str">
            <v>53625</v>
          </cell>
        </row>
        <row r="22850">
          <cell r="F22850" t="str">
            <v>chasquibus.com</v>
          </cell>
          <cell r="G22850" t="str">
            <v>53626</v>
          </cell>
        </row>
        <row r="22851">
          <cell r="F22851" t="str">
            <v>chatalog.com</v>
          </cell>
          <cell r="G22851" t="str">
            <v>53627</v>
          </cell>
        </row>
        <row r="22852">
          <cell r="F22852" t="str">
            <v>chatarpatar.in</v>
          </cell>
          <cell r="G22852" t="str">
            <v>53628</v>
          </cell>
        </row>
        <row r="22853">
          <cell r="F22853" t="str">
            <v>chatbook.ai</v>
          </cell>
          <cell r="G22853" t="str">
            <v>53629</v>
          </cell>
        </row>
        <row r="22854">
          <cell r="F22854" t="str">
            <v>chatfuel.com</v>
          </cell>
          <cell r="G22854" t="str">
            <v>53630</v>
          </cell>
        </row>
        <row r="22855">
          <cell r="F22855" t="str">
            <v>chatgrape.com</v>
          </cell>
          <cell r="G22855" t="str">
            <v>53631</v>
          </cell>
        </row>
        <row r="22856">
          <cell r="F22856" t="str">
            <v>chatkoo.com</v>
          </cell>
          <cell r="G22856" t="str">
            <v>53632</v>
          </cell>
        </row>
        <row r="22857">
          <cell r="F22857" t="str">
            <v>chatlingual.com</v>
          </cell>
          <cell r="G22857" t="str">
            <v>53633</v>
          </cell>
        </row>
        <row r="22858">
          <cell r="F22858" t="str">
            <v>chatmeter.com</v>
          </cell>
          <cell r="G22858" t="str">
            <v>53634</v>
          </cell>
        </row>
        <row r="22859">
          <cell r="F22859" t="str">
            <v>chatneighbors.com</v>
          </cell>
          <cell r="G22859" t="str">
            <v>53635</v>
          </cell>
        </row>
        <row r="22860">
          <cell r="F22860" t="str">
            <v>chatterblock.com</v>
          </cell>
          <cell r="G22860" t="str">
            <v>53636</v>
          </cell>
        </row>
        <row r="22861">
          <cell r="F22861" t="str">
            <v>chatterhigh.com</v>
          </cell>
          <cell r="G22861" t="str">
            <v>53637</v>
          </cell>
        </row>
        <row r="22862">
          <cell r="F22862" t="str">
            <v>chatterplug.com</v>
          </cell>
          <cell r="G22862" t="str">
            <v>53638</v>
          </cell>
        </row>
        <row r="22863">
          <cell r="F22863" t="str">
            <v>chattyfeet.com</v>
          </cell>
          <cell r="G22863" t="str">
            <v>53639</v>
          </cell>
        </row>
        <row r="22864">
          <cell r="F22864" t="str">
            <v>chatwala.com</v>
          </cell>
          <cell r="G22864" t="str">
            <v>53640</v>
          </cell>
        </row>
        <row r="22865">
          <cell r="F22865" t="str">
            <v>chbreeze.com</v>
          </cell>
          <cell r="G22865" t="str">
            <v>53641</v>
          </cell>
        </row>
        <row r="22866">
          <cell r="F22866" t="str">
            <v>chebuoni.it</v>
          </cell>
          <cell r="G22866" t="str">
            <v>53642</v>
          </cell>
        </row>
        <row r="22867">
          <cell r="F22867" t="str">
            <v>checkbonus.it</v>
          </cell>
          <cell r="G22867" t="str">
            <v>53643</v>
          </cell>
        </row>
        <row r="22868">
          <cell r="F22868" t="str">
            <v>checkd.it</v>
          </cell>
          <cell r="G22868" t="str">
            <v>53644</v>
          </cell>
        </row>
        <row r="22869">
          <cell r="F22869" t="str">
            <v>checkinon.me</v>
          </cell>
          <cell r="G22869" t="str">
            <v>53645</v>
          </cell>
        </row>
        <row r="22870">
          <cell r="F22870" t="str">
            <v>checklittle.com</v>
          </cell>
          <cell r="G22870" t="str">
            <v>53646</v>
          </cell>
        </row>
        <row r="22871">
          <cell r="F22871" t="str">
            <v>checkmatepharma.com</v>
          </cell>
          <cell r="G22871" t="str">
            <v>53647</v>
          </cell>
        </row>
        <row r="22872">
          <cell r="F22872" t="str">
            <v>checkmybus.com</v>
          </cell>
          <cell r="G22872" t="str">
            <v>53648</v>
          </cell>
        </row>
        <row r="22873">
          <cell r="F22873" t="str">
            <v>checkout.ru</v>
          </cell>
          <cell r="G22873" t="str">
            <v>53649</v>
          </cell>
        </row>
        <row r="22874">
          <cell r="F22874" t="str">
            <v>checkout10.com</v>
          </cell>
          <cell r="G22874" t="str">
            <v>53650</v>
          </cell>
        </row>
        <row r="22875">
          <cell r="F22875" t="str">
            <v>checkpagerank.net</v>
          </cell>
          <cell r="G22875" t="str">
            <v>53651</v>
          </cell>
        </row>
        <row r="22876">
          <cell r="F22876" t="str">
            <v>checkpos.com</v>
          </cell>
          <cell r="G22876" t="str">
            <v>53652</v>
          </cell>
        </row>
        <row r="22877">
          <cell r="F22877" t="str">
            <v>checkr.com</v>
          </cell>
          <cell r="G22877" t="str">
            <v>53653</v>
          </cell>
        </row>
        <row r="22878">
          <cell r="F22878" t="str">
            <v>checkventory.com</v>
          </cell>
          <cell r="G22878" t="str">
            <v>53654</v>
          </cell>
        </row>
        <row r="22879">
          <cell r="F22879" t="str">
            <v>checkvenues.com</v>
          </cell>
          <cell r="G22879" t="str">
            <v>53655</v>
          </cell>
        </row>
        <row r="22880">
          <cell r="F22880" t="str">
            <v>checkyeti.com</v>
          </cell>
          <cell r="G22880" t="str">
            <v>53656</v>
          </cell>
        </row>
        <row r="22881">
          <cell r="F22881" t="str">
            <v>chedai.com</v>
          </cell>
          <cell r="G22881" t="str">
            <v>53657</v>
          </cell>
        </row>
        <row r="22882">
          <cell r="F22882" t="str">
            <v>cheddar.com</v>
          </cell>
          <cell r="G22882" t="str">
            <v>53658</v>
          </cell>
        </row>
        <row r="22883">
          <cell r="F22883" t="str">
            <v>cheekibrand.com</v>
          </cell>
          <cell r="G22883" t="str">
            <v>53659</v>
          </cell>
        </row>
        <row r="22884">
          <cell r="F22884" t="str">
            <v>cheeksup.com</v>
          </cell>
          <cell r="G22884" t="str">
            <v>53660</v>
          </cell>
        </row>
        <row r="22885">
          <cell r="F22885" t="str">
            <v>cheers-in.com</v>
          </cell>
          <cell r="G22885" t="str">
            <v>53661</v>
          </cell>
        </row>
        <row r="22886">
          <cell r="F22886" t="str">
            <v>cheers.house</v>
          </cell>
          <cell r="G22886" t="str">
            <v>53662</v>
          </cell>
        </row>
        <row r="22887">
          <cell r="F22887" t="str">
            <v>cheersoye.com</v>
          </cell>
          <cell r="G22887" t="str">
            <v>53663</v>
          </cell>
        </row>
        <row r="22888">
          <cell r="F22888" t="str">
            <v>cheerz.com</v>
          </cell>
          <cell r="G22888" t="str">
            <v>53664</v>
          </cell>
        </row>
        <row r="22889">
          <cell r="F22889" t="str">
            <v>chefd.com</v>
          </cell>
          <cell r="G22889" t="str">
            <v>53665</v>
          </cell>
        </row>
        <row r="22890">
          <cell r="F22890" t="str">
            <v>chefhost.kitchen</v>
          </cell>
          <cell r="G22890" t="str">
            <v>53666</v>
          </cell>
        </row>
        <row r="22891">
          <cell r="F22891" t="str">
            <v>chefmarket.ru</v>
          </cell>
          <cell r="G22891" t="str">
            <v>53667</v>
          </cell>
        </row>
        <row r="22892">
          <cell r="F22892" t="str">
            <v>chefnightly.com</v>
          </cell>
          <cell r="G22892" t="str">
            <v>53668</v>
          </cell>
        </row>
        <row r="22893">
          <cell r="F22893" t="str">
            <v>chefsbasket.in</v>
          </cell>
          <cell r="G22893" t="str">
            <v>53669</v>
          </cell>
        </row>
        <row r="22894">
          <cell r="F22894" t="str">
            <v>chefsforseniors.com</v>
          </cell>
          <cell r="G22894" t="str">
            <v>53670</v>
          </cell>
        </row>
        <row r="22895">
          <cell r="F22895" t="str">
            <v>chefshuttle.com</v>
          </cell>
          <cell r="G22895" t="str">
            <v>53671</v>
          </cell>
        </row>
        <row r="22896">
          <cell r="F22896" t="str">
            <v>chefsplate.com</v>
          </cell>
          <cell r="G22896" t="str">
            <v>53672</v>
          </cell>
        </row>
        <row r="22897">
          <cell r="F22897" t="str">
            <v>chefsurfing.com</v>
          </cell>
          <cell r="G22897" t="str">
            <v>53673</v>
          </cell>
        </row>
        <row r="22898">
          <cell r="F22898" t="str">
            <v>chegue.la</v>
          </cell>
          <cell r="G22898" t="str">
            <v>53674</v>
          </cell>
        </row>
        <row r="22899">
          <cell r="F22899" t="str">
            <v>chehejia.com</v>
          </cell>
          <cell r="G22899" t="str">
            <v>53675</v>
          </cell>
        </row>
        <row r="22900">
          <cell r="F22900" t="str">
            <v>chek.ai</v>
          </cell>
          <cell r="G22900" t="str">
            <v>53676</v>
          </cell>
        </row>
        <row r="22901">
          <cell r="F22901" t="str">
            <v>chelazo.com</v>
          </cell>
          <cell r="G22901" t="str">
            <v>53677</v>
          </cell>
        </row>
        <row r="22902">
          <cell r="F22902" t="str">
            <v>chemanman.com</v>
          </cell>
          <cell r="G22902" t="str">
            <v>53678</v>
          </cell>
        </row>
        <row r="22903">
          <cell r="F22903" t="str">
            <v>chemayi.com</v>
          </cell>
          <cell r="G22903" t="str">
            <v>53679</v>
          </cell>
        </row>
        <row r="22904">
          <cell r="F22904" t="str">
            <v>chemisense.co</v>
          </cell>
          <cell r="G22904" t="str">
            <v>53680</v>
          </cell>
        </row>
        <row r="22905">
          <cell r="F22905" t="str">
            <v>chenalmedia.com</v>
          </cell>
          <cell r="G22905" t="str">
            <v>53681</v>
          </cell>
        </row>
        <row r="22906">
          <cell r="F22906" t="str">
            <v>cheqroom.com</v>
          </cell>
          <cell r="G22906" t="str">
            <v>53682</v>
          </cell>
        </row>
        <row r="22907">
          <cell r="F22907" t="str">
            <v>cherry.com</v>
          </cell>
          <cell r="G22907" t="str">
            <v>53683</v>
          </cell>
        </row>
        <row r="22908">
          <cell r="F22908" t="str">
            <v>cherrybird.com</v>
          </cell>
          <cell r="G22908" t="str">
            <v>53684</v>
          </cell>
        </row>
        <row r="22909">
          <cell r="F22909" t="str">
            <v>cherryblossombakery.ie</v>
          </cell>
          <cell r="G22909" t="str">
            <v>53685</v>
          </cell>
        </row>
        <row r="22910">
          <cell r="F22910" t="str">
            <v>chesapeaketherapeutics.com</v>
          </cell>
          <cell r="G22910" t="str">
            <v>53686</v>
          </cell>
        </row>
        <row r="22911">
          <cell r="F22911" t="str">
            <v>chess-ix.com</v>
          </cell>
          <cell r="G22911" t="str">
            <v>53687</v>
          </cell>
        </row>
        <row r="22912">
          <cell r="F22912" t="str">
            <v>chestnote.com</v>
          </cell>
          <cell r="G22912" t="str">
            <v>53688</v>
          </cell>
        </row>
        <row r="22913">
          <cell r="F22913" t="str">
            <v>chew.tv</v>
          </cell>
          <cell r="G22913" t="str">
            <v>53689</v>
          </cell>
        </row>
        <row r="22914">
          <cell r="F22914" t="str">
            <v>chewse.com</v>
          </cell>
          <cell r="G22914" t="str">
            <v>53690</v>
          </cell>
        </row>
        <row r="22915">
          <cell r="F22915" t="str">
            <v>chewy.com</v>
          </cell>
          <cell r="G22915" t="str">
            <v>53691</v>
          </cell>
        </row>
        <row r="22916">
          <cell r="F22916" t="str">
            <v>chexology.com</v>
          </cell>
          <cell r="G22916" t="str">
            <v>53692</v>
          </cell>
        </row>
        <row r="22917">
          <cell r="F22917" t="str">
            <v>chi2gel.com</v>
          </cell>
          <cell r="G22917" t="str">
            <v>53693</v>
          </cell>
        </row>
        <row r="22918">
          <cell r="F22918" t="str">
            <v>chiavida.co</v>
          </cell>
          <cell r="G22918" t="str">
            <v>53694</v>
          </cell>
        </row>
        <row r="22919">
          <cell r="F22919" t="str">
            <v>chic-by-choice.com</v>
          </cell>
          <cell r="G22919" t="str">
            <v>53695</v>
          </cell>
        </row>
        <row r="22920">
          <cell r="F22920" t="str">
            <v>chicagohustlesmagazine.com</v>
          </cell>
          <cell r="G22920" t="str">
            <v>53696</v>
          </cell>
        </row>
        <row r="22921">
          <cell r="F22921" t="str">
            <v>chicagointernetmarketing.net</v>
          </cell>
          <cell r="G22921" t="str">
            <v>53697</v>
          </cell>
        </row>
        <row r="22922">
          <cell r="F22922" t="str">
            <v>chickrx.com</v>
          </cell>
          <cell r="G22922" t="str">
            <v>53698</v>
          </cell>
        </row>
        <row r="22923">
          <cell r="F22923" t="str">
            <v>chicorders.com</v>
          </cell>
          <cell r="G22923" t="str">
            <v>53699</v>
          </cell>
        </row>
        <row r="22924">
          <cell r="F22924" t="str">
            <v>chicplace.com</v>
          </cell>
          <cell r="G22924" t="str">
            <v>53700</v>
          </cell>
        </row>
        <row r="22925">
          <cell r="F22925" t="str">
            <v>chicretreats.com</v>
          </cell>
          <cell r="G22925" t="str">
            <v>53701</v>
          </cell>
        </row>
        <row r="22926">
          <cell r="F22926" t="str">
            <v>chictypes.com</v>
          </cell>
          <cell r="G22926" t="str">
            <v>53702</v>
          </cell>
        </row>
        <row r="22927">
          <cell r="F22927" t="str">
            <v>chiefofstaff.com</v>
          </cell>
          <cell r="G22927" t="str">
            <v>53703</v>
          </cell>
        </row>
        <row r="22928">
          <cell r="F22928" t="str">
            <v>chieftrunk.com</v>
          </cell>
          <cell r="G22928" t="str">
            <v>53704</v>
          </cell>
        </row>
        <row r="22929">
          <cell r="F22929" t="str">
            <v>chikoopay.com</v>
          </cell>
          <cell r="G22929" t="str">
            <v>53705</v>
          </cell>
        </row>
        <row r="22930">
          <cell r="F22930" t="str">
            <v>childcarebridge.com</v>
          </cell>
          <cell r="G22930" t="str">
            <v>53706</v>
          </cell>
        </row>
        <row r="22931">
          <cell r="F22931" t="str">
            <v>chili.tv</v>
          </cell>
          <cell r="G22931" t="str">
            <v>53707</v>
          </cell>
        </row>
        <row r="22932">
          <cell r="F22932" t="str">
            <v>chiliconpower.com</v>
          </cell>
          <cell r="G22932" t="str">
            <v>53708</v>
          </cell>
        </row>
        <row r="22933">
          <cell r="F22933" t="str">
            <v>chill.com</v>
          </cell>
          <cell r="G22933" t="str">
            <v>53709</v>
          </cell>
        </row>
        <row r="22934">
          <cell r="F22934" t="str">
            <v>chillsoda.com</v>
          </cell>
          <cell r="G22934" t="str">
            <v>53710</v>
          </cell>
        </row>
        <row r="22935">
          <cell r="F22935" t="str">
            <v>chimein.co</v>
          </cell>
          <cell r="G22935" t="str">
            <v>53711</v>
          </cell>
        </row>
        <row r="22936">
          <cell r="F22936" t="str">
            <v>chimeronbio.com</v>
          </cell>
          <cell r="G22936" t="str">
            <v>53712</v>
          </cell>
        </row>
        <row r="22937">
          <cell r="F22937" t="str">
            <v>china-admissions.com</v>
          </cell>
          <cell r="G22937" t="str">
            <v>53713</v>
          </cell>
        </row>
        <row r="22938">
          <cell r="F22938" t="str">
            <v>chinada.co.kr</v>
          </cell>
          <cell r="G22938" t="str">
            <v>53714</v>
          </cell>
        </row>
        <row r="22939">
          <cell r="F22939" t="str">
            <v>chinasmarthotel.com</v>
          </cell>
          <cell r="G22939" t="str">
            <v>53715</v>
          </cell>
        </row>
        <row r="22940">
          <cell r="F22940" t="str">
            <v>chineseradioseattle.com</v>
          </cell>
          <cell r="G22940" t="str">
            <v>53716</v>
          </cell>
        </row>
        <row r="22941">
          <cell r="F22941" t="str">
            <v>chinovabioworks.com</v>
          </cell>
          <cell r="G22941" t="str">
            <v>53717</v>
          </cell>
        </row>
        <row r="22942">
          <cell r="F22942" t="str">
            <v>chipolo.net</v>
          </cell>
          <cell r="G22942" t="str">
            <v>53718</v>
          </cell>
        </row>
        <row r="22943">
          <cell r="F22943" t="str">
            <v>chippath.com</v>
          </cell>
          <cell r="G22943" t="str">
            <v>53719</v>
          </cell>
        </row>
        <row r="22944">
          <cell r="F22944" t="str">
            <v>chippmunk.com</v>
          </cell>
          <cell r="G22944" t="str">
            <v>53720</v>
          </cell>
        </row>
        <row r="22945">
          <cell r="F22945" t="str">
            <v>chirio.co</v>
          </cell>
          <cell r="G22945" t="str">
            <v>53721</v>
          </cell>
        </row>
        <row r="22946">
          <cell r="F22946" t="str">
            <v>chironhealth.com</v>
          </cell>
          <cell r="G22946" t="str">
            <v>53722</v>
          </cell>
        </row>
        <row r="22947">
          <cell r="F22947" t="str">
            <v>chirply.com</v>
          </cell>
          <cell r="G22947" t="str">
            <v>53723</v>
          </cell>
        </row>
        <row r="22948">
          <cell r="F22948" t="str">
            <v>chirpme.com</v>
          </cell>
          <cell r="G22948" t="str">
            <v>53724</v>
          </cell>
        </row>
        <row r="22949">
          <cell r="F22949" t="str">
            <v>chirpvision.com</v>
          </cell>
          <cell r="G22949" t="str">
            <v>53725</v>
          </cell>
        </row>
        <row r="22950">
          <cell r="F22950" t="str">
            <v>chiscan.com</v>
          </cell>
          <cell r="G22950" t="str">
            <v>53726</v>
          </cell>
        </row>
        <row r="22951">
          <cell r="F22951" t="str">
            <v>chloeandisabel.com</v>
          </cell>
          <cell r="G22951" t="str">
            <v>53727</v>
          </cell>
        </row>
        <row r="22952">
          <cell r="F22952" t="str">
            <v>chnl.it</v>
          </cell>
          <cell r="G22952" t="str">
            <v>53728</v>
          </cell>
        </row>
        <row r="22953">
          <cell r="F22953" t="str">
            <v>chocplus.co.uk</v>
          </cell>
          <cell r="G22953" t="str">
            <v>53729</v>
          </cell>
        </row>
        <row r="22954">
          <cell r="F22954" t="str">
            <v>choicesportstraining.com</v>
          </cell>
          <cell r="G22954" t="str">
            <v>53730</v>
          </cell>
        </row>
        <row r="22955">
          <cell r="F22955" t="str">
            <v>choisr.com</v>
          </cell>
          <cell r="G22955" t="str">
            <v>53731</v>
          </cell>
        </row>
        <row r="22956">
          <cell r="F22956" t="str">
            <v>choister.ru</v>
          </cell>
          <cell r="G22956" t="str">
            <v>53732</v>
          </cell>
        </row>
        <row r="22957">
          <cell r="F22957" t="str">
            <v>chondrialtherapeutics.com</v>
          </cell>
          <cell r="G22957" t="str">
            <v>53733</v>
          </cell>
        </row>
        <row r="22958">
          <cell r="F22958" t="str">
            <v>choosedigital.com</v>
          </cell>
          <cell r="G22958" t="str">
            <v>53734</v>
          </cell>
        </row>
        <row r="22959">
          <cell r="F22959" t="str">
            <v>choosito.com</v>
          </cell>
          <cell r="G22959" t="str">
            <v>53735</v>
          </cell>
        </row>
        <row r="22960">
          <cell r="F22960" t="str">
            <v>choosly.com</v>
          </cell>
          <cell r="G22960" t="str">
            <v>53736</v>
          </cell>
        </row>
        <row r="22961">
          <cell r="F22961" t="str">
            <v>chopchop.in</v>
          </cell>
          <cell r="G22961" t="str">
            <v>53737</v>
          </cell>
        </row>
        <row r="22962">
          <cell r="F22962" t="str">
            <v>chope.co</v>
          </cell>
          <cell r="G22962" t="str">
            <v>53738</v>
          </cell>
        </row>
        <row r="22963">
          <cell r="F22963" t="str">
            <v>chopit.es</v>
          </cell>
          <cell r="G22963" t="str">
            <v>53739</v>
          </cell>
        </row>
        <row r="22964">
          <cell r="F22964" t="str">
            <v>chorepay.com</v>
          </cell>
          <cell r="G22964" t="str">
            <v>53740</v>
          </cell>
        </row>
        <row r="22965">
          <cell r="F22965" t="str">
            <v>chorus.ai</v>
          </cell>
          <cell r="G22965" t="str">
            <v>53741</v>
          </cell>
        </row>
        <row r="22966">
          <cell r="F22966" t="str">
            <v>chouxbox.com</v>
          </cell>
          <cell r="G22966" t="str">
            <v>53742</v>
          </cell>
        </row>
        <row r="22967">
          <cell r="F22967" t="str">
            <v>chowbotics.com</v>
          </cell>
          <cell r="G22967" t="str">
            <v>53743</v>
          </cell>
        </row>
        <row r="22968">
          <cell r="F22968" t="str">
            <v>chowhub.com.ng</v>
          </cell>
          <cell r="G22968" t="str">
            <v>53744</v>
          </cell>
        </row>
        <row r="22969">
          <cell r="F22969" t="str">
            <v>chowlyinc.com</v>
          </cell>
          <cell r="G22969" t="str">
            <v>53745</v>
          </cell>
        </row>
        <row r="22970">
          <cell r="F22970" t="str">
            <v>choxi.com</v>
          </cell>
          <cell r="G22970" t="str">
            <v>53746</v>
          </cell>
        </row>
        <row r="22971">
          <cell r="F22971" t="str">
            <v>chpbrasil.com.br</v>
          </cell>
          <cell r="G22971" t="str">
            <v>53747</v>
          </cell>
        </row>
        <row r="22972">
          <cell r="F22972" t="str">
            <v>christyng.com</v>
          </cell>
          <cell r="G22972" t="str">
            <v>53748</v>
          </cell>
        </row>
        <row r="22973">
          <cell r="F22973" t="str">
            <v>chromatik.com</v>
          </cell>
          <cell r="G22973" t="str">
            <v>53749</v>
          </cell>
        </row>
        <row r="22974">
          <cell r="F22974" t="str">
            <v>chromecapital.com</v>
          </cell>
          <cell r="G22974" t="str">
            <v>53750</v>
          </cell>
        </row>
        <row r="22975">
          <cell r="F22975" t="str">
            <v>chromistherapeutics.com</v>
          </cell>
          <cell r="G22975" t="str">
            <v>53751</v>
          </cell>
        </row>
        <row r="22976">
          <cell r="F22976" t="str">
            <v>chronext.com</v>
          </cell>
          <cell r="G22976" t="str">
            <v>53752</v>
          </cell>
        </row>
        <row r="22977">
          <cell r="F22977" t="str">
            <v>chrono.gg</v>
          </cell>
          <cell r="G22977" t="str">
            <v>53753</v>
          </cell>
        </row>
        <row r="22978">
          <cell r="F22978" t="str">
            <v>chronobank.io</v>
          </cell>
          <cell r="G22978" t="str">
            <v>53754</v>
          </cell>
        </row>
        <row r="22979">
          <cell r="F22979" t="str">
            <v>chronoesis.com</v>
          </cell>
          <cell r="G22979" t="str">
            <v>53755</v>
          </cell>
        </row>
        <row r="22980">
          <cell r="F22980" t="str">
            <v>chronogolf.com</v>
          </cell>
          <cell r="G22980" t="str">
            <v>53756</v>
          </cell>
        </row>
        <row r="22981">
          <cell r="F22981" t="str">
            <v>chronograph.pe</v>
          </cell>
          <cell r="G22981" t="str">
            <v>53757</v>
          </cell>
        </row>
        <row r="22982">
          <cell r="F22982" t="str">
            <v>chronotruck.com</v>
          </cell>
          <cell r="G22982" t="str">
            <v>53758</v>
          </cell>
        </row>
        <row r="22983">
          <cell r="F22983" t="str">
            <v>chrysalisvision.com</v>
          </cell>
          <cell r="G22983" t="str">
            <v>53759</v>
          </cell>
        </row>
        <row r="22984">
          <cell r="F22984" t="str">
            <v>chsitech.com</v>
          </cell>
          <cell r="G22984" t="str">
            <v>53760</v>
          </cell>
        </row>
        <row r="22985">
          <cell r="F22985" t="str">
            <v>chuanke.com</v>
          </cell>
          <cell r="G22985" t="str">
            <v>53761</v>
          </cell>
        </row>
        <row r="22986">
          <cell r="F22986" t="str">
            <v>chubbiesshorts.com</v>
          </cell>
          <cell r="G22986" t="str">
            <v>53762</v>
          </cell>
        </row>
        <row r="22987">
          <cell r="F22987" t="str">
            <v>chuffed.org</v>
          </cell>
          <cell r="G22987" t="str">
            <v>53763</v>
          </cell>
        </row>
        <row r="22988">
          <cell r="F22988" t="str">
            <v>chug.net</v>
          </cell>
          <cell r="G22988" t="str">
            <v>53764</v>
          </cell>
        </row>
        <row r="22989">
          <cell r="F22989" t="str">
            <v>chugachaga.com</v>
          </cell>
          <cell r="G22989" t="str">
            <v>53765</v>
          </cell>
        </row>
        <row r="22990">
          <cell r="F22990" t="str">
            <v>chuisy.com</v>
          </cell>
          <cell r="G22990" t="str">
            <v>53766</v>
          </cell>
        </row>
        <row r="22991">
          <cell r="F22991" t="str">
            <v>chunkmoto.com</v>
          </cell>
          <cell r="G22991" t="str">
            <v>53767</v>
          </cell>
        </row>
        <row r="22992">
          <cell r="F22992" t="str">
            <v>churchdesk.com</v>
          </cell>
          <cell r="G22992" t="str">
            <v>53768</v>
          </cell>
        </row>
        <row r="22993">
          <cell r="F22993" t="str">
            <v>churchkeycanco.com</v>
          </cell>
          <cell r="G22993" t="str">
            <v>53769</v>
          </cell>
        </row>
        <row r="22994">
          <cell r="F22994" t="str">
            <v>churchpairing.com</v>
          </cell>
          <cell r="G22994" t="str">
            <v>53770</v>
          </cell>
        </row>
        <row r="22995">
          <cell r="F22995" t="str">
            <v>churnlabs.com</v>
          </cell>
          <cell r="G22995" t="str">
            <v>53771</v>
          </cell>
        </row>
        <row r="22996">
          <cell r="F22996" t="str">
            <v>chushou.tv</v>
          </cell>
          <cell r="G22996" t="str">
            <v>53772</v>
          </cell>
        </row>
        <row r="22997">
          <cell r="F22997" t="str">
            <v>ciaotelecom.com</v>
          </cell>
          <cell r="G22997" t="str">
            <v>53773</v>
          </cell>
        </row>
        <row r="22998">
          <cell r="F22998" t="str">
            <v>cibiem.com</v>
          </cell>
          <cell r="G22998" t="str">
            <v>53774</v>
          </cell>
        </row>
        <row r="22999">
          <cell r="F22999" t="str">
            <v>ciboapp.com</v>
          </cell>
          <cell r="G22999" t="str">
            <v>53775</v>
          </cell>
        </row>
        <row r="23000">
          <cell r="F23000" t="str">
            <v>cic3d.com</v>
          </cell>
          <cell r="G23000" t="str">
            <v>53776</v>
          </cell>
        </row>
        <row r="23001">
          <cell r="F23001" t="str">
            <v>cicayda.com</v>
          </cell>
          <cell r="G23001" t="str">
            <v>53777</v>
          </cell>
        </row>
        <row r="23002">
          <cell r="F23002" t="str">
            <v>ciceroos.it</v>
          </cell>
          <cell r="G23002" t="str">
            <v>53778</v>
          </cell>
        </row>
        <row r="23003">
          <cell r="F23003" t="str">
            <v>cidara.com</v>
          </cell>
          <cell r="G23003" t="str">
            <v>53779</v>
          </cell>
        </row>
        <row r="23004">
          <cell r="F23004" t="str">
            <v>cielmedical.com</v>
          </cell>
          <cell r="G23004" t="str">
            <v>53780</v>
          </cell>
        </row>
        <row r="23005">
          <cell r="F23005" t="str">
            <v>cielo24.com</v>
          </cell>
          <cell r="G23005" t="str">
            <v>53781</v>
          </cell>
        </row>
        <row r="23006">
          <cell r="F23006" t="str">
            <v>cien.ai</v>
          </cell>
          <cell r="G23006" t="str">
            <v>53782</v>
          </cell>
        </row>
        <row r="23007">
          <cell r="F23007" t="str">
            <v>ciespace.com</v>
          </cell>
          <cell r="G23007" t="str">
            <v>53783</v>
          </cell>
        </row>
        <row r="23008">
          <cell r="F23008" t="str">
            <v>cimconlighting.com</v>
          </cell>
          <cell r="G23008" t="str">
            <v>53784</v>
          </cell>
        </row>
        <row r="23009">
          <cell r="F23009" t="str">
            <v>cinamaker.com</v>
          </cell>
          <cell r="G23009" t="str">
            <v>53785</v>
          </cell>
        </row>
        <row r="23010">
          <cell r="F23010" t="str">
            <v>cinderbio.com</v>
          </cell>
          <cell r="G23010" t="str">
            <v>53786</v>
          </cell>
        </row>
        <row r="23011">
          <cell r="F23011" t="str">
            <v>cindercooks.com</v>
          </cell>
          <cell r="G23011" t="str">
            <v>53787</v>
          </cell>
        </row>
        <row r="23012">
          <cell r="F23012" t="str">
            <v>cinecoup.com</v>
          </cell>
          <cell r="G23012" t="str">
            <v>53788</v>
          </cell>
        </row>
        <row r="23013">
          <cell r="F23013" t="str">
            <v>cinefuntv.com</v>
          </cell>
          <cell r="G23013" t="str">
            <v>53789</v>
          </cell>
        </row>
        <row r="23014">
          <cell r="F23014" t="str">
            <v>cinemaone.com</v>
          </cell>
          <cell r="G23014" t="str">
            <v>53790</v>
          </cell>
        </row>
        <row r="23015">
          <cell r="F23015" t="str">
            <v>cinematique.com</v>
          </cell>
          <cell r="G23015" t="str">
            <v>53791</v>
          </cell>
        </row>
        <row r="23016">
          <cell r="F23016" t="str">
            <v>cinemawell.com</v>
          </cell>
          <cell r="G23016" t="str">
            <v>53792</v>
          </cell>
        </row>
        <row r="23017">
          <cell r="F23017" t="str">
            <v>cinemood.com</v>
          </cell>
          <cell r="G23017" t="str">
            <v>53793</v>
          </cell>
        </row>
        <row r="23018">
          <cell r="F23018" t="str">
            <v>cinepapaya.com</v>
          </cell>
          <cell r="G23018" t="str">
            <v>53794</v>
          </cell>
        </row>
        <row r="23019">
          <cell r="F23019" t="str">
            <v>cinexio.com</v>
          </cell>
          <cell r="G23019" t="str">
            <v>53795</v>
          </cell>
        </row>
        <row r="23020">
          <cell r="F23020" t="str">
            <v>cingulatetherapeutics.com</v>
          </cell>
          <cell r="G23020" t="str">
            <v>53796</v>
          </cell>
        </row>
        <row r="23021">
          <cell r="F23021" t="str">
            <v>cinnabid.com</v>
          </cell>
          <cell r="G23021" t="str">
            <v>53797</v>
          </cell>
        </row>
        <row r="23022">
          <cell r="F23022" t="str">
            <v>cinnamonsocial.com</v>
          </cell>
          <cell r="G23022" t="str">
            <v>53798</v>
          </cell>
        </row>
        <row r="23023">
          <cell r="F23023" t="str">
            <v>cinnos.com</v>
          </cell>
          <cell r="G23023" t="str">
            <v>53799</v>
          </cell>
        </row>
        <row r="23024">
          <cell r="F23024" t="str">
            <v>cinpost.com</v>
          </cell>
          <cell r="G23024" t="str">
            <v>53800</v>
          </cell>
        </row>
        <row r="23025">
          <cell r="F23025" t="str">
            <v>cinqmusic.com</v>
          </cell>
          <cell r="G23025" t="str">
            <v>53801</v>
          </cell>
        </row>
        <row r="23026">
          <cell r="F23026" t="str">
            <v>cintell.net</v>
          </cell>
          <cell r="G23026" t="str">
            <v>53802</v>
          </cell>
        </row>
        <row r="23027">
          <cell r="F23027" t="str">
            <v>ciosk.de</v>
          </cell>
          <cell r="G23027" t="str">
            <v>53803</v>
          </cell>
        </row>
        <row r="23028">
          <cell r="F23028" t="str">
            <v>cipherapps.com</v>
          </cell>
          <cell r="G23028" t="str">
            <v>53804</v>
          </cell>
        </row>
        <row r="23029">
          <cell r="F23029" t="str">
            <v>ciphersurgical.com</v>
          </cell>
          <cell r="G23029" t="str">
            <v>53805</v>
          </cell>
        </row>
        <row r="23030">
          <cell r="F23030" t="str">
            <v>ciphrex.com</v>
          </cell>
          <cell r="G23030" t="str">
            <v>53806</v>
          </cell>
        </row>
        <row r="23031">
          <cell r="F23031" t="str">
            <v>circle.us</v>
          </cell>
          <cell r="G23031" t="str">
            <v>53807</v>
          </cell>
        </row>
        <row r="23032">
          <cell r="F23032" t="str">
            <v>circlebacklending.com</v>
          </cell>
          <cell r="G23032" t="str">
            <v>53808</v>
          </cell>
        </row>
        <row r="23033">
          <cell r="F23033" t="str">
            <v>circleci.com</v>
          </cell>
          <cell r="G23033" t="str">
            <v>53809</v>
          </cell>
        </row>
        <row r="23034">
          <cell r="F23034" t="str">
            <v>circlecommerce.com</v>
          </cell>
          <cell r="G23034" t="str">
            <v>53810</v>
          </cell>
        </row>
        <row r="23035">
          <cell r="F23035" t="str">
            <v>circlefive.com</v>
          </cell>
          <cell r="G23035" t="str">
            <v>53811</v>
          </cell>
        </row>
        <row r="23036">
          <cell r="F23036" t="str">
            <v>circlemedical.com</v>
          </cell>
          <cell r="G23036" t="str">
            <v>53812</v>
          </cell>
        </row>
        <row r="23037">
          <cell r="F23037" t="str">
            <v>circlepharma.com</v>
          </cell>
          <cell r="G23037" t="str">
            <v>53813</v>
          </cell>
        </row>
        <row r="23038">
          <cell r="F23038" t="str">
            <v>circletech-us.com</v>
          </cell>
          <cell r="G23038" t="str">
            <v>53814</v>
          </cell>
        </row>
        <row r="23039">
          <cell r="F23039" t="str">
            <v>circlezon.com</v>
          </cell>
          <cell r="G23039" t="str">
            <v>53815</v>
          </cell>
        </row>
        <row r="23040">
          <cell r="F23040" t="str">
            <v>circonus.com</v>
          </cell>
          <cell r="G23040" t="str">
            <v>53816</v>
          </cell>
        </row>
        <row r="23041">
          <cell r="F23041" t="str">
            <v>circuithub.com</v>
          </cell>
          <cell r="G23041" t="str">
            <v>53817</v>
          </cell>
        </row>
        <row r="23042">
          <cell r="F23042" t="str">
            <v>circuitlab.com</v>
          </cell>
          <cell r="G23042" t="str">
            <v>53818</v>
          </cell>
        </row>
        <row r="23043">
          <cell r="F23043" t="str">
            <v>circuitoftheamericas.com</v>
          </cell>
          <cell r="G23043" t="str">
            <v>53819</v>
          </cell>
        </row>
        <row r="23044">
          <cell r="F23044" t="str">
            <v>circuitree.co.uk</v>
          </cell>
          <cell r="G23044" t="str">
            <v>53820</v>
          </cell>
        </row>
        <row r="23045">
          <cell r="F23045" t="str">
            <v>circularapp.com</v>
          </cell>
          <cell r="G23045" t="str">
            <v>53821</v>
          </cell>
        </row>
        <row r="23046">
          <cell r="F23046" t="str">
            <v>circulogene.com</v>
          </cell>
          <cell r="G23046" t="str">
            <v>53822</v>
          </cell>
        </row>
        <row r="23047">
          <cell r="F23047" t="str">
            <v>cirdanlab.com</v>
          </cell>
          <cell r="G23047" t="str">
            <v>53823</v>
          </cell>
        </row>
        <row r="23048">
          <cell r="F23048" t="str">
            <v>cirina.com</v>
          </cell>
          <cell r="G23048" t="str">
            <v>53824</v>
          </cell>
        </row>
        <row r="23049">
          <cell r="F23049" t="str">
            <v>cirqy.com</v>
          </cell>
          <cell r="G23049" t="str">
            <v>53825</v>
          </cell>
        </row>
        <row r="23050">
          <cell r="F23050" t="str">
            <v>cirragroup.com</v>
          </cell>
          <cell r="G23050" t="str">
            <v>53826</v>
          </cell>
        </row>
        <row r="23051">
          <cell r="F23051" t="str">
            <v>cirrascale.com</v>
          </cell>
          <cell r="G23051" t="str">
            <v>53827</v>
          </cell>
        </row>
        <row r="23052">
          <cell r="F23052" t="str">
            <v>cirro.com</v>
          </cell>
          <cell r="G23052" t="str">
            <v>53828</v>
          </cell>
        </row>
        <row r="23053">
          <cell r="F23053" t="str">
            <v>cirrusinsight.com</v>
          </cell>
          <cell r="G23053" t="str">
            <v>53829</v>
          </cell>
        </row>
        <row r="23054">
          <cell r="F23054" t="str">
            <v>cirrusls.com</v>
          </cell>
          <cell r="G23054" t="str">
            <v>53830</v>
          </cell>
        </row>
        <row r="23055">
          <cell r="F23055" t="str">
            <v>cirrusworks.net</v>
          </cell>
          <cell r="G23055" t="str">
            <v>53831</v>
          </cell>
        </row>
        <row r="23056">
          <cell r="F23056" t="str">
            <v>cirtemo.com</v>
          </cell>
          <cell r="G23056" t="str">
            <v>53832</v>
          </cell>
        </row>
        <row r="23057">
          <cell r="F23057" t="str">
            <v>cissetrading.com</v>
          </cell>
          <cell r="G23057" t="str">
            <v>53833</v>
          </cell>
        </row>
        <row r="23058">
          <cell r="F23058" t="str">
            <v>citaldoc.com</v>
          </cell>
          <cell r="G23058" t="str">
            <v>53834</v>
          </cell>
        </row>
        <row r="23059">
          <cell r="F23059" t="str">
            <v>citeecar.com</v>
          </cell>
          <cell r="G23059" t="str">
            <v>53835</v>
          </cell>
        </row>
        <row r="23060">
          <cell r="F23060" t="str">
            <v>citelighter.com</v>
          </cell>
          <cell r="G23060" t="str">
            <v>53836</v>
          </cell>
        </row>
        <row r="23061">
          <cell r="F23061" t="str">
            <v>citibuddies.com</v>
          </cell>
          <cell r="G23061" t="str">
            <v>53837</v>
          </cell>
        </row>
        <row r="23062">
          <cell r="F23062" t="str">
            <v>citiesense.com</v>
          </cell>
          <cell r="G23062" t="str">
            <v>53838</v>
          </cell>
        </row>
        <row r="23063">
          <cell r="F23063" t="str">
            <v>citiesocial.com</v>
          </cell>
          <cell r="G23063" t="str">
            <v>53839</v>
          </cell>
        </row>
        <row r="23064">
          <cell r="F23064" t="str">
            <v>citifyd.com</v>
          </cell>
          <cell r="G23064" t="str">
            <v>53840</v>
          </cell>
        </row>
        <row r="23065">
          <cell r="F23065" t="str">
            <v>citinite.co</v>
          </cell>
          <cell r="G23065" t="str">
            <v>53841</v>
          </cell>
        </row>
        <row r="23066">
          <cell r="F23066" t="str">
            <v>citious.com</v>
          </cell>
          <cell r="G23066" t="str">
            <v>53842</v>
          </cell>
        </row>
        <row r="23067">
          <cell r="F23067" t="str">
            <v>citizen.vc</v>
          </cell>
          <cell r="G23067" t="str">
            <v>53843</v>
          </cell>
        </row>
        <row r="23068">
          <cell r="F23068" t="str">
            <v>citizenlab.co</v>
          </cell>
          <cell r="G23068" t="str">
            <v>53844</v>
          </cell>
        </row>
        <row r="23069">
          <cell r="F23069" t="str">
            <v>citizenmade.co</v>
          </cell>
          <cell r="G23069" t="str">
            <v>53845</v>
          </cell>
        </row>
        <row r="23070">
          <cell r="F23070" t="str">
            <v>citizensrx.com</v>
          </cell>
          <cell r="G23070" t="str">
            <v>53846</v>
          </cell>
        </row>
        <row r="23071">
          <cell r="F23071" t="str">
            <v>citizinvestor.com</v>
          </cell>
          <cell r="G23071" t="str">
            <v>53847</v>
          </cell>
        </row>
        <row r="23072">
          <cell r="F23072" t="str">
            <v>citlaenergy.com</v>
          </cell>
          <cell r="G23072" t="str">
            <v>53848</v>
          </cell>
        </row>
        <row r="23073">
          <cell r="F23073" t="str">
            <v>citrastyle.com</v>
          </cell>
          <cell r="G23073" t="str">
            <v>53849</v>
          </cell>
        </row>
        <row r="23074">
          <cell r="F23074" t="str">
            <v>citruslane.com</v>
          </cell>
          <cell r="G23074" t="str">
            <v>53850</v>
          </cell>
        </row>
        <row r="23075">
          <cell r="F23075" t="str">
            <v>city-bakery.com</v>
          </cell>
          <cell r="G23075" t="str">
            <v>53851</v>
          </cell>
        </row>
        <row r="23076">
          <cell r="F23076" t="str">
            <v>citybebe.com</v>
          </cell>
          <cell r="G23076" t="str">
            <v>53852</v>
          </cell>
        </row>
        <row r="23077">
          <cell r="F23077" t="str">
            <v>cityblast.com</v>
          </cell>
          <cell r="G23077" t="str">
            <v>53853</v>
          </cell>
        </row>
        <row r="23078">
          <cell r="F23078" t="str">
            <v>citybldr.com</v>
          </cell>
          <cell r="G23078" t="str">
            <v>53854</v>
          </cell>
        </row>
        <row r="23079">
          <cell r="F23079" t="str">
            <v>citycarrier.net</v>
          </cell>
          <cell r="G23079" t="str">
            <v>53855</v>
          </cell>
        </row>
        <row r="23080">
          <cell r="F23080" t="str">
            <v>citychattr.ca</v>
          </cell>
          <cell r="G23080" t="str">
            <v>53856</v>
          </cell>
        </row>
        <row r="23081">
          <cell r="F23081" t="str">
            <v>cityexpert.rs</v>
          </cell>
          <cell r="G23081" t="str">
            <v>53857</v>
          </cell>
        </row>
        <row r="23082">
          <cell r="F23082" t="str">
            <v>cityfibre.com</v>
          </cell>
          <cell r="G23082" t="str">
            <v>53858</v>
          </cell>
        </row>
        <row r="23083">
          <cell r="F23083" t="str">
            <v>cityflo.com</v>
          </cell>
          <cell r="G23083" t="str">
            <v>53859</v>
          </cell>
        </row>
        <row r="23084">
          <cell r="F23084" t="str">
            <v>cityfunders.com</v>
          </cell>
          <cell r="G23084" t="str">
            <v>53860</v>
          </cell>
        </row>
        <row r="23085">
          <cell r="F23085" t="str">
            <v>cityfurnish.com</v>
          </cell>
          <cell r="G23085" t="str">
            <v>53861</v>
          </cell>
        </row>
        <row r="23086">
          <cell r="F23086" t="str">
            <v>cityglobe.com</v>
          </cell>
          <cell r="G23086" t="str">
            <v>53862</v>
          </cell>
        </row>
        <row r="23087">
          <cell r="F23087" t="str">
            <v>citygrades.com</v>
          </cell>
          <cell r="G23087" t="str">
            <v>53863</v>
          </cell>
        </row>
        <row r="23088">
          <cell r="F23088" t="str">
            <v>citygro.com</v>
          </cell>
          <cell r="G23088" t="str">
            <v>53864</v>
          </cell>
        </row>
        <row r="23089">
          <cell r="F23089" t="str">
            <v>cityguru.com</v>
          </cell>
          <cell r="G23089" t="str">
            <v>53865</v>
          </cell>
        </row>
        <row r="23090">
          <cell r="F23090" t="str">
            <v>cityhawkapp.com</v>
          </cell>
          <cell r="G23090" t="str">
            <v>53866</v>
          </cell>
        </row>
        <row r="23091">
          <cell r="F23091" t="str">
            <v>citylabs.co.uk</v>
          </cell>
          <cell r="G23091" t="str">
            <v>53867</v>
          </cell>
        </row>
        <row r="23092">
          <cell r="F23092" t="str">
            <v>citymaps.com</v>
          </cell>
          <cell r="G23092" t="str">
            <v>53868</v>
          </cell>
        </row>
        <row r="23093">
          <cell r="F23093" t="str">
            <v>citymart.com</v>
          </cell>
          <cell r="G23093" t="str">
            <v>53869</v>
          </cell>
        </row>
        <row r="23094">
          <cell r="F23094" t="str">
            <v>citymeo.fr</v>
          </cell>
          <cell r="G23094" t="str">
            <v>53870</v>
          </cell>
        </row>
        <row r="23095">
          <cell r="F23095" t="str">
            <v>citynews.it</v>
          </cell>
          <cell r="G23095" t="str">
            <v>53871</v>
          </cell>
        </row>
        <row r="23096">
          <cell r="F23096" t="str">
            <v>citynostra.com</v>
          </cell>
          <cell r="G23096" t="str">
            <v>53872</v>
          </cell>
        </row>
        <row r="23097">
          <cell r="F23097" t="str">
            <v>citypantry.com</v>
          </cell>
          <cell r="G23097" t="str">
            <v>53873</v>
          </cell>
        </row>
        <row r="23098">
          <cell r="F23098" t="str">
            <v>citypockets.com</v>
          </cell>
          <cell r="G23098" t="str">
            <v>53874</v>
          </cell>
        </row>
        <row r="23099">
          <cell r="F23099" t="str">
            <v>cityscan.com</v>
          </cell>
          <cell r="G23099" t="str">
            <v>53875</v>
          </cell>
        </row>
        <row r="23100">
          <cell r="F23100" t="str">
            <v>cityscaperesidential.com</v>
          </cell>
          <cell r="G23100" t="str">
            <v>53876</v>
          </cell>
        </row>
        <row r="23101">
          <cell r="F23101" t="str">
            <v>cityscoot.eu</v>
          </cell>
          <cell r="G23101" t="str">
            <v>53877</v>
          </cell>
        </row>
        <row r="23102">
          <cell r="F23102" t="str">
            <v>cityscoring.com</v>
          </cell>
          <cell r="G23102" t="str">
            <v>53878</v>
          </cell>
        </row>
        <row r="23103">
          <cell r="F23103" t="str">
            <v>cityshor.com</v>
          </cell>
          <cell r="G23103" t="str">
            <v>53879</v>
          </cell>
        </row>
        <row r="23104">
          <cell r="F23104" t="str">
            <v>cityslicker.co.za</v>
          </cell>
          <cell r="G23104" t="str">
            <v>53880</v>
          </cell>
        </row>
        <row r="23105">
          <cell r="F23105" t="str">
            <v>cityspade.com</v>
          </cell>
          <cell r="G23105" t="str">
            <v>53881</v>
          </cell>
        </row>
        <row r="23106">
          <cell r="F23106" t="str">
            <v>cityvest.com</v>
          </cell>
          <cell r="G23106" t="str">
            <v>53882</v>
          </cell>
        </row>
        <row r="23107">
          <cell r="F23107" t="str">
            <v>cityvoz.cl</v>
          </cell>
          <cell r="G23107" t="str">
            <v>53883</v>
          </cell>
        </row>
        <row r="23108">
          <cell r="F23108" t="str">
            <v>ciudaddemascotas.com</v>
          </cell>
          <cell r="G23108" t="str">
            <v>53884</v>
          </cell>
        </row>
        <row r="23109">
          <cell r="F23109" t="str">
            <v>civey.com</v>
          </cell>
          <cell r="G23109" t="str">
            <v>53885</v>
          </cell>
        </row>
        <row r="23110">
          <cell r="F23110" t="str">
            <v>civic.com</v>
          </cell>
          <cell r="G23110" t="str">
            <v>53886</v>
          </cell>
        </row>
        <row r="23111">
          <cell r="F23111" t="str">
            <v>civicartworks.com</v>
          </cell>
          <cell r="G23111" t="str">
            <v>53887</v>
          </cell>
        </row>
        <row r="23112">
          <cell r="F23112" t="str">
            <v>civichall.org</v>
          </cell>
          <cell r="G23112" t="str">
            <v>53888</v>
          </cell>
        </row>
        <row r="23113">
          <cell r="F23113" t="str">
            <v>civilgeo.com</v>
          </cell>
          <cell r="G23113" t="str">
            <v>53889</v>
          </cell>
        </row>
        <row r="23114">
          <cell r="F23114" t="str">
            <v>civilsdaily.com</v>
          </cell>
          <cell r="G23114" t="str">
            <v>53890</v>
          </cell>
        </row>
        <row r="23115">
          <cell r="F23115" t="str">
            <v>civilware.com</v>
          </cell>
          <cell r="G23115" t="str">
            <v>53891</v>
          </cell>
        </row>
        <row r="23116">
          <cell r="F23116" t="str">
            <v>civiq.eu</v>
          </cell>
          <cell r="G23116" t="str">
            <v>53892</v>
          </cell>
        </row>
        <row r="23117">
          <cell r="F23117" t="str">
            <v>civo.im</v>
          </cell>
          <cell r="G23117" t="str">
            <v>53893</v>
          </cell>
        </row>
        <row r="23118">
          <cell r="F23118" t="str">
            <v>civocracy.org</v>
          </cell>
          <cell r="G23118" t="str">
            <v>53894</v>
          </cell>
        </row>
        <row r="23119">
          <cell r="F23119" t="str">
            <v>cjnandsonsglassworks.net</v>
          </cell>
          <cell r="G23119" t="str">
            <v>53895</v>
          </cell>
        </row>
        <row r="23120">
          <cell r="F23120" t="str">
            <v>cjstrash.com</v>
          </cell>
          <cell r="G23120" t="str">
            <v>53896</v>
          </cell>
        </row>
        <row r="23121">
          <cell r="F23121" t="str">
            <v>cjtrik.com</v>
          </cell>
          <cell r="G23121" t="str">
            <v>53897</v>
          </cell>
        </row>
        <row r="23122">
          <cell r="F23122" t="str">
            <v>clacdesdoigts.com</v>
          </cell>
          <cell r="G23122" t="str">
            <v>53898</v>
          </cell>
        </row>
        <row r="23123">
          <cell r="F23123" t="str">
            <v>cladwell.com</v>
          </cell>
          <cell r="G23123" t="str">
            <v>53899</v>
          </cell>
        </row>
        <row r="23124">
          <cell r="F23124" t="str">
            <v>claimkit.com</v>
          </cell>
          <cell r="G23124" t="str">
            <v>53900</v>
          </cell>
        </row>
        <row r="23125">
          <cell r="F23125" t="str">
            <v>claimlane.com</v>
          </cell>
          <cell r="G23125" t="str">
            <v>53901</v>
          </cell>
        </row>
        <row r="23126">
          <cell r="F23126" t="str">
            <v>claimsync.com</v>
          </cell>
          <cell r="G23126" t="str">
            <v>53902</v>
          </cell>
        </row>
        <row r="23127">
          <cell r="F23127" t="str">
            <v>clairy.co</v>
          </cell>
          <cell r="G23127" t="str">
            <v>53903</v>
          </cell>
        </row>
        <row r="23128">
          <cell r="F23128" t="str">
            <v>clamour.net</v>
          </cell>
          <cell r="G23128" t="str">
            <v>53904</v>
          </cell>
        </row>
        <row r="23129">
          <cell r="F23129" t="str">
            <v>clanofthecloud.com</v>
          </cell>
          <cell r="G23129" t="str">
            <v>53905</v>
          </cell>
        </row>
        <row r="23130">
          <cell r="F23130" t="str">
            <v>clapit.com</v>
          </cell>
          <cell r="G23130" t="str">
            <v>53906</v>
          </cell>
        </row>
        <row r="23131">
          <cell r="F23131" t="str">
            <v>clappifieds.com</v>
          </cell>
          <cell r="G23131" t="str">
            <v>53907</v>
          </cell>
        </row>
        <row r="23132">
          <cell r="F23132" t="str">
            <v>clarafoods.com</v>
          </cell>
          <cell r="G23132" t="str">
            <v>53908</v>
          </cell>
        </row>
        <row r="23133">
          <cell r="F23133" t="str">
            <v>clarahealth.com</v>
          </cell>
          <cell r="G23133" t="str">
            <v>53909</v>
          </cell>
        </row>
        <row r="23134">
          <cell r="F23134" t="str">
            <v>clarastream.com</v>
          </cell>
          <cell r="G23134" t="str">
            <v>53910</v>
          </cell>
        </row>
        <row r="23135">
          <cell r="F23135" t="str">
            <v>clared.co</v>
          </cell>
          <cell r="G23135" t="str">
            <v>53911</v>
          </cell>
        </row>
        <row r="23136">
          <cell r="F23136" t="str">
            <v>clariflow.com</v>
          </cell>
          <cell r="G23136" t="str">
            <v>53912</v>
          </cell>
        </row>
        <row r="23137">
          <cell r="F23137" t="str">
            <v>clarifyhealth.com</v>
          </cell>
          <cell r="G23137" t="str">
            <v>53913</v>
          </cell>
        </row>
        <row r="23138">
          <cell r="F23138" t="str">
            <v>clarifymed.com</v>
          </cell>
          <cell r="G23138" t="str">
            <v>53914</v>
          </cell>
        </row>
        <row r="23139">
          <cell r="F23139" t="str">
            <v>claritasgenomics.com</v>
          </cell>
          <cell r="G23139" t="str">
            <v>53915</v>
          </cell>
        </row>
        <row r="23140">
          <cell r="F23140" t="str">
            <v>clarity.fm</v>
          </cell>
          <cell r="G23140" t="str">
            <v>53916</v>
          </cell>
        </row>
        <row r="23141">
          <cell r="F23141" t="str">
            <v>claritymoney.com</v>
          </cell>
          <cell r="G23141" t="str">
            <v>53917</v>
          </cell>
        </row>
        <row r="23142">
          <cell r="F23142" t="str">
            <v>claritypharmaceuticals.com</v>
          </cell>
          <cell r="G23142" t="str">
            <v>53918</v>
          </cell>
        </row>
        <row r="23143">
          <cell r="F23143" t="str">
            <v>clarive.com</v>
          </cell>
          <cell r="G23143" t="str">
            <v>53919</v>
          </cell>
        </row>
        <row r="23144">
          <cell r="F23144" t="str">
            <v>clarkeindustrialengineering.com</v>
          </cell>
          <cell r="G23144" t="str">
            <v>53920</v>
          </cell>
        </row>
        <row r="23145">
          <cell r="F23145" t="str">
            <v>claroenergy.in</v>
          </cell>
          <cell r="G23145" t="str">
            <v>53921</v>
          </cell>
        </row>
        <row r="23146">
          <cell r="F23146" t="str">
            <v>claruscare.com</v>
          </cell>
          <cell r="G23146" t="str">
            <v>53922</v>
          </cell>
        </row>
        <row r="23147">
          <cell r="F23147" t="str">
            <v>clarvistamedical.com</v>
          </cell>
          <cell r="G23147" t="str">
            <v>53923</v>
          </cell>
        </row>
        <row r="23148">
          <cell r="F23148" t="str">
            <v>class-central.com</v>
          </cell>
          <cell r="G23148" t="str">
            <v>53924</v>
          </cell>
        </row>
        <row r="23149">
          <cell r="F23149" t="str">
            <v>class6ix.com</v>
          </cell>
          <cell r="G23149" t="str">
            <v>53925</v>
          </cell>
        </row>
        <row r="23150">
          <cell r="F23150" t="str">
            <v>classadvisor.com.br</v>
          </cell>
          <cell r="G23150" t="str">
            <v>53926</v>
          </cell>
        </row>
        <row r="23151">
          <cell r="F23151" t="str">
            <v>classbadges.com</v>
          </cell>
          <cell r="G23151" t="str">
            <v>53927</v>
          </cell>
        </row>
        <row r="23152">
          <cell r="F23152" t="str">
            <v>classicaldiary.com</v>
          </cell>
          <cell r="G23152" t="str">
            <v>53928</v>
          </cell>
        </row>
        <row r="23153">
          <cell r="F23153" t="str">
            <v>classicsandexotics.com</v>
          </cell>
          <cell r="G23153" t="str">
            <v>53929</v>
          </cell>
        </row>
        <row r="23154">
          <cell r="F23154" t="str">
            <v>classiqs.com</v>
          </cell>
          <cell r="G23154" t="str">
            <v>53930</v>
          </cell>
        </row>
        <row r="23155">
          <cell r="F23155" t="str">
            <v>classmessenger.com</v>
          </cell>
          <cell r="G23155" t="str">
            <v>53931</v>
          </cell>
        </row>
        <row r="23156">
          <cell r="F23156" t="str">
            <v>classpass.com</v>
          </cell>
          <cell r="G23156" t="str">
            <v>53932</v>
          </cell>
        </row>
        <row r="23157">
          <cell r="F23157" t="str">
            <v>classroom.online</v>
          </cell>
          <cell r="G23157" t="str">
            <v>53933</v>
          </cell>
        </row>
        <row r="23158">
          <cell r="F23158" t="str">
            <v>claudiagcollection.com</v>
          </cell>
          <cell r="G23158" t="str">
            <v>53934</v>
          </cell>
        </row>
        <row r="23159">
          <cell r="F23159" t="str">
            <v>clause.io</v>
          </cell>
          <cell r="G23159" t="str">
            <v>53935</v>
          </cell>
        </row>
        <row r="23160">
          <cell r="F23160" t="str">
            <v>clawz.co</v>
          </cell>
          <cell r="G23160" t="str">
            <v>53936</v>
          </cell>
        </row>
        <row r="23161">
          <cell r="F23161" t="str">
            <v>claypiggy.com</v>
          </cell>
          <cell r="G23161" t="str">
            <v>53937</v>
          </cell>
        </row>
        <row r="23162">
          <cell r="F23162" t="str">
            <v>clctin.com</v>
          </cell>
          <cell r="G23162" t="str">
            <v>53938</v>
          </cell>
        </row>
        <row r="23163">
          <cell r="F23163" t="str">
            <v>cleady.dk</v>
          </cell>
          <cell r="G23163" t="str">
            <v>53939</v>
          </cell>
        </row>
        <row r="23164">
          <cell r="F23164" t="str">
            <v>clean-engines.com</v>
          </cell>
          <cell r="G23164" t="str">
            <v>53940</v>
          </cell>
        </row>
        <row r="23165">
          <cell r="F23165" t="str">
            <v>cleanagents.com</v>
          </cell>
          <cell r="G23165" t="str">
            <v>53941</v>
          </cell>
        </row>
        <row r="23166">
          <cell r="F23166" t="str">
            <v>cleancar.me</v>
          </cell>
          <cell r="G23166" t="str">
            <v>53942</v>
          </cell>
        </row>
        <row r="23167">
          <cell r="F23167" t="str">
            <v>cleanchemi.com</v>
          </cell>
          <cell r="G23167" t="str">
            <v>53943</v>
          </cell>
        </row>
        <row r="23168">
          <cell r="F23168" t="str">
            <v>cleancloud.com.br</v>
          </cell>
          <cell r="G23168" t="str">
            <v>53944</v>
          </cell>
        </row>
        <row r="23169">
          <cell r="F23169" t="str">
            <v>cleanelectriccars.com</v>
          </cell>
          <cell r="G23169" t="str">
            <v>53945</v>
          </cell>
        </row>
        <row r="23170">
          <cell r="F23170" t="str">
            <v>cleanmycrm.com</v>
          </cell>
          <cell r="G23170" t="str">
            <v>53946</v>
          </cell>
        </row>
        <row r="23171">
          <cell r="F23171" t="str">
            <v>cleanslateuv.com</v>
          </cell>
          <cell r="G23171" t="str">
            <v>53947</v>
          </cell>
        </row>
        <row r="23172">
          <cell r="F23172" t="str">
            <v>cleantie.com</v>
          </cell>
          <cell r="G23172" t="str">
            <v>53948</v>
          </cell>
        </row>
        <row r="23173">
          <cell r="F23173" t="str">
            <v>clearasset.co.za</v>
          </cell>
          <cell r="G23173" t="str">
            <v>53949</v>
          </cell>
        </row>
        <row r="23174">
          <cell r="F23174" t="str">
            <v>clearbit.com</v>
          </cell>
          <cell r="G23174" t="str">
            <v>53950</v>
          </cell>
        </row>
        <row r="23175">
          <cell r="F23175" t="str">
            <v>clearbluetechnologies.com</v>
          </cell>
          <cell r="G23175" t="str">
            <v>53951</v>
          </cell>
        </row>
        <row r="23176">
          <cell r="F23176" t="str">
            <v>clearbon.com</v>
          </cell>
          <cell r="G23176" t="str">
            <v>53952</v>
          </cell>
        </row>
        <row r="23177">
          <cell r="F23177" t="str">
            <v>clearbridgeaccelerator.com</v>
          </cell>
          <cell r="G23177" t="str">
            <v>53953</v>
          </cell>
        </row>
        <row r="23178">
          <cell r="F23178" t="str">
            <v>clearcareonline.com</v>
          </cell>
          <cell r="G23178" t="str">
            <v>53954</v>
          </cell>
        </row>
        <row r="23179">
          <cell r="F23179" t="str">
            <v>clearchat.com</v>
          </cell>
          <cell r="G23179" t="str">
            <v>53955</v>
          </cell>
        </row>
        <row r="23180">
          <cell r="F23180" t="str">
            <v>clearcontract.com</v>
          </cell>
          <cell r="G23180" t="str">
            <v>53956</v>
          </cell>
        </row>
        <row r="23181">
          <cell r="F23181" t="str">
            <v>clearcreeknetworks.com</v>
          </cell>
          <cell r="G23181" t="str">
            <v>53957</v>
          </cell>
        </row>
        <row r="23182">
          <cell r="F23182" t="str">
            <v>cleardata.com</v>
          </cell>
          <cell r="G23182" t="str">
            <v>53958</v>
          </cell>
        </row>
        <row r="23183">
          <cell r="F23183" t="str">
            <v>cleardb.com</v>
          </cell>
          <cell r="G23183" t="str">
            <v>53959</v>
          </cell>
        </row>
        <row r="23184">
          <cell r="F23184" t="str">
            <v>cleardollar.com</v>
          </cell>
          <cell r="G23184" t="str">
            <v>53960</v>
          </cell>
        </row>
        <row r="23185">
          <cell r="F23185" t="str">
            <v>clearearinc.com</v>
          </cell>
          <cell r="G23185" t="str">
            <v>53961</v>
          </cell>
        </row>
        <row r="23186">
          <cell r="F23186" t="str">
            <v>cleargist.com</v>
          </cell>
          <cell r="G23186" t="str">
            <v>53962</v>
          </cell>
        </row>
        <row r="23187">
          <cell r="F23187" t="str">
            <v>cleargraph.io</v>
          </cell>
          <cell r="G23187" t="str">
            <v>53963</v>
          </cell>
        </row>
        <row r="23188">
          <cell r="F23188" t="str">
            <v>clearguidemedical.com</v>
          </cell>
          <cell r="G23188" t="str">
            <v>53964</v>
          </cell>
        </row>
        <row r="23189">
          <cell r="F23189" t="str">
            <v>clearkarma.com</v>
          </cell>
          <cell r="G23189" t="str">
            <v>53965</v>
          </cell>
        </row>
        <row r="23190">
          <cell r="F23190" t="str">
            <v>clearmacro.com</v>
          </cell>
          <cell r="G23190" t="str">
            <v>53966</v>
          </cell>
        </row>
        <row r="23191">
          <cell r="F23191" t="str">
            <v>clearmatics.com</v>
          </cell>
          <cell r="G23191" t="str">
            <v>53967</v>
          </cell>
        </row>
        <row r="23192">
          <cell r="F23192" t="str">
            <v>clearmetal.com</v>
          </cell>
          <cell r="G23192" t="str">
            <v>53968</v>
          </cell>
        </row>
        <row r="23193">
          <cell r="F23193" t="str">
            <v>clearmetalsinc.com</v>
          </cell>
          <cell r="G23193" t="str">
            <v>53969</v>
          </cell>
        </row>
        <row r="23194">
          <cell r="F23194" t="str">
            <v>clearmri.com</v>
          </cell>
          <cell r="G23194" t="str">
            <v>53970</v>
          </cell>
        </row>
        <row r="23195">
          <cell r="F23195" t="str">
            <v>clearserve.com</v>
          </cell>
          <cell r="G23195" t="str">
            <v>53971</v>
          </cell>
        </row>
        <row r="23196">
          <cell r="F23196" t="str">
            <v>clearsidebio.com</v>
          </cell>
          <cell r="G23196" t="str">
            <v>53972</v>
          </cell>
        </row>
        <row r="23197">
          <cell r="F23197" t="str">
            <v>clearskydata.com</v>
          </cell>
          <cell r="G23197" t="str">
            <v>53973</v>
          </cell>
        </row>
        <row r="23198">
          <cell r="F23198" t="str">
            <v>clearsoftware.com</v>
          </cell>
          <cell r="G23198" t="str">
            <v>53974</v>
          </cell>
        </row>
        <row r="23199">
          <cell r="F23199" t="str">
            <v>clearsolutionsacne.com</v>
          </cell>
          <cell r="G23199" t="str">
            <v>53975</v>
          </cell>
        </row>
        <row r="23200">
          <cell r="F23200" t="str">
            <v>clearspecmedical.com</v>
          </cell>
          <cell r="G23200" t="str">
            <v>53976</v>
          </cell>
        </row>
        <row r="23201">
          <cell r="F23201" t="str">
            <v>clearstonecorp.ca</v>
          </cell>
          <cell r="G23201" t="str">
            <v>53977</v>
          </cell>
        </row>
        <row r="23202">
          <cell r="F23202" t="str">
            <v>clearvoice.com</v>
          </cell>
          <cell r="G23202" t="str">
            <v>53978</v>
          </cell>
        </row>
        <row r="23203">
          <cell r="F23203" t="str">
            <v>cleavebio.com</v>
          </cell>
          <cell r="G23203" t="str">
            <v>53979</v>
          </cell>
        </row>
        <row r="23204">
          <cell r="F23204" t="str">
            <v>cleeng.com</v>
          </cell>
          <cell r="G23204" t="str">
            <v>53980</v>
          </cell>
        </row>
        <row r="23205">
          <cell r="F23205" t="str">
            <v>clementiapharma.com</v>
          </cell>
          <cell r="G23205" t="str">
            <v>53981</v>
          </cell>
        </row>
        <row r="23206">
          <cell r="F23206" t="str">
            <v>cleriovision.com</v>
          </cell>
          <cell r="G23206" t="str">
            <v>53982</v>
          </cell>
        </row>
        <row r="23207">
          <cell r="F23207" t="str">
            <v>clerkhotel.com</v>
          </cell>
          <cell r="G23207" t="str">
            <v>53983</v>
          </cell>
        </row>
        <row r="23208">
          <cell r="F23208" t="str">
            <v>clerts.com</v>
          </cell>
          <cell r="G23208" t="str">
            <v>53984</v>
          </cell>
        </row>
        <row r="23209">
          <cell r="F23209" t="str">
            <v>cleveland-diagnostics.com</v>
          </cell>
          <cell r="G23209" t="str">
            <v>53985</v>
          </cell>
        </row>
        <row r="23210">
          <cell r="F23210" t="str">
            <v>clever-cloud.com</v>
          </cell>
          <cell r="G23210" t="str">
            <v>53986</v>
          </cell>
        </row>
        <row r="23211">
          <cell r="F23211" t="str">
            <v>cleverbear.ru</v>
          </cell>
          <cell r="G23211" t="str">
            <v>53987</v>
          </cell>
        </row>
        <row r="23212">
          <cell r="F23212" t="str">
            <v>cleverbug.com</v>
          </cell>
          <cell r="G23212" t="str">
            <v>53988</v>
          </cell>
        </row>
        <row r="23213">
          <cell r="F23213" t="str">
            <v>clevergoats.com</v>
          </cell>
          <cell r="G23213" t="str">
            <v>53989</v>
          </cell>
        </row>
        <row r="23214">
          <cell r="F23214" t="str">
            <v>cleverlayover.com</v>
          </cell>
          <cell r="G23214" t="str">
            <v>53990</v>
          </cell>
        </row>
        <row r="23215">
          <cell r="F23215" t="str">
            <v>clevermiles.com</v>
          </cell>
          <cell r="G23215" t="str">
            <v>53991</v>
          </cell>
        </row>
        <row r="23216">
          <cell r="F23216" t="str">
            <v>cleverrobotlabs.com</v>
          </cell>
          <cell r="G23216" t="str">
            <v>53992</v>
          </cell>
        </row>
        <row r="23217">
          <cell r="F23217" t="str">
            <v>clevru.com</v>
          </cell>
          <cell r="G23217" t="str">
            <v>53993</v>
          </cell>
        </row>
        <row r="23218">
          <cell r="F23218" t="str">
            <v>cli-care.com</v>
          </cell>
          <cell r="G23218" t="str">
            <v>53994</v>
          </cell>
        </row>
        <row r="23219">
          <cell r="F23219" t="str">
            <v>clicandwalk.com</v>
          </cell>
          <cell r="G23219" t="str">
            <v>53995</v>
          </cell>
        </row>
        <row r="23220">
          <cell r="F23220" t="str">
            <v>clicbusiness.com.br</v>
          </cell>
          <cell r="G23220" t="str">
            <v>53996</v>
          </cell>
        </row>
        <row r="23221">
          <cell r="F23221" t="str">
            <v>click-storm.com</v>
          </cell>
          <cell r="G23221" t="str">
            <v>53997</v>
          </cell>
        </row>
        <row r="23222">
          <cell r="F23222" t="str">
            <v>click.in</v>
          </cell>
          <cell r="G23222" t="str">
            <v>53998</v>
          </cell>
        </row>
        <row r="23223">
          <cell r="F23223" t="str">
            <v>click4classes.com</v>
          </cell>
          <cell r="G23223" t="str">
            <v>53999</v>
          </cell>
        </row>
        <row r="23224">
          <cell r="F23224" t="str">
            <v>click4life.hiv</v>
          </cell>
          <cell r="G23224" t="str">
            <v>54000</v>
          </cell>
        </row>
        <row r="23225">
          <cell r="F23225" t="str">
            <v>click4ride.com</v>
          </cell>
          <cell r="G23225" t="str">
            <v>54001</v>
          </cell>
        </row>
        <row r="23226">
          <cell r="F23226" t="str">
            <v>clickandboat.com</v>
          </cell>
          <cell r="G23226" t="str">
            <v>54002</v>
          </cell>
        </row>
        <row r="23227">
          <cell r="F23227" t="str">
            <v>clickatick.com</v>
          </cell>
          <cell r="G23227" t="str">
            <v>54003</v>
          </cell>
        </row>
        <row r="23228">
          <cell r="F23228" t="str">
            <v>clickberry.com</v>
          </cell>
          <cell r="G23228" t="str">
            <v>54004</v>
          </cell>
        </row>
        <row r="23229">
          <cell r="F23229" t="str">
            <v>clickbus.com</v>
          </cell>
          <cell r="G23229" t="str">
            <v>54005</v>
          </cell>
        </row>
        <row r="23230">
          <cell r="F23230" t="str">
            <v>clickcue.com</v>
          </cell>
          <cell r="G23230" t="str">
            <v>54006</v>
          </cell>
        </row>
        <row r="23231">
          <cell r="F23231" t="str">
            <v>clickdaily.com</v>
          </cell>
          <cell r="G23231" t="str">
            <v>54007</v>
          </cell>
        </row>
        <row r="23232">
          <cell r="F23232" t="str">
            <v>clickdimensions.com</v>
          </cell>
          <cell r="G23232" t="str">
            <v>54008</v>
          </cell>
        </row>
        <row r="23233">
          <cell r="F23233" t="str">
            <v>clickdishes.com</v>
          </cell>
          <cell r="G23233" t="str">
            <v>54009</v>
          </cell>
        </row>
        <row r="23234">
          <cell r="F23234" t="str">
            <v>clickmechanic.com</v>
          </cell>
          <cell r="G23234" t="str">
            <v>54010</v>
          </cell>
        </row>
        <row r="23235">
          <cell r="F23235" t="str">
            <v>clickmedix.com</v>
          </cell>
          <cell r="G23235" t="str">
            <v>54011</v>
          </cell>
        </row>
        <row r="23236">
          <cell r="F23236" t="str">
            <v>clicknotices.com</v>
          </cell>
          <cell r="G23236" t="str">
            <v>54012</v>
          </cell>
        </row>
        <row r="23237">
          <cell r="F23237" t="str">
            <v>clickonero.com.mx</v>
          </cell>
          <cell r="G23237" t="str">
            <v>54013</v>
          </cell>
        </row>
        <row r="23238">
          <cell r="F23238" t="str">
            <v>clicks4acause.com</v>
          </cell>
          <cell r="G23238" t="str">
            <v>54014</v>
          </cell>
        </row>
        <row r="23239">
          <cell r="F23239" t="str">
            <v>clickscanshare.com</v>
          </cell>
          <cell r="G23239" t="str">
            <v>54015</v>
          </cell>
        </row>
        <row r="23240">
          <cell r="F23240" t="str">
            <v>clicktherapeutics.com</v>
          </cell>
          <cell r="G23240" t="str">
            <v>54016</v>
          </cell>
        </row>
        <row r="23241">
          <cell r="F23241" t="str">
            <v>clickug.com</v>
          </cell>
          <cell r="G23241" t="str">
            <v>54017</v>
          </cell>
        </row>
        <row r="23242">
          <cell r="F23242" t="str">
            <v>clickup.com</v>
          </cell>
          <cell r="G23242" t="str">
            <v>54018</v>
          </cell>
        </row>
        <row r="23243">
          <cell r="F23243" t="str">
            <v>clickypass.com</v>
          </cell>
          <cell r="G23243" t="str">
            <v>54019</v>
          </cell>
        </row>
        <row r="23244">
          <cell r="F23244" t="str">
            <v>client24.ru</v>
          </cell>
          <cell r="G23244" t="str">
            <v>54020</v>
          </cell>
        </row>
        <row r="23245">
          <cell r="F23245" t="str">
            <v>clientcaresolutions.com</v>
          </cell>
          <cell r="G23245" t="str">
            <v>54021</v>
          </cell>
        </row>
        <row r="23246">
          <cell r="F23246" t="str">
            <v>clientsuccess.com</v>
          </cell>
          <cell r="G23246" t="str">
            <v>54022</v>
          </cell>
        </row>
        <row r="23247">
          <cell r="F23247" t="str">
            <v>cliever.com</v>
          </cell>
          <cell r="G23247" t="str">
            <v>54023</v>
          </cell>
        </row>
        <row r="23248">
          <cell r="F23248" t="str">
            <v>cliexa.com</v>
          </cell>
          <cell r="G23248" t="str">
            <v>54024</v>
          </cell>
        </row>
        <row r="23249">
          <cell r="F23249" t="str">
            <v>clikhome.com</v>
          </cell>
          <cell r="G23249" t="str">
            <v>54025</v>
          </cell>
        </row>
        <row r="23250">
          <cell r="F23250" t="str">
            <v>climacell.co</v>
          </cell>
          <cell r="G23250" t="str">
            <v>54026</v>
          </cell>
        </row>
        <row r="23251">
          <cell r="F23251" t="str">
            <v>clincapture.com</v>
          </cell>
          <cell r="G23251" t="str">
            <v>54027</v>
          </cell>
        </row>
        <row r="23252">
          <cell r="F23252" t="str">
            <v>clinecthealthcare.com</v>
          </cell>
          <cell r="G23252" t="str">
            <v>54028</v>
          </cell>
        </row>
        <row r="23253">
          <cell r="F23253" t="str">
            <v>clinicalbox.com</v>
          </cell>
          <cell r="G23253" t="str">
            <v>54029</v>
          </cell>
        </row>
        <row r="23254">
          <cell r="F23254" t="str">
            <v>clinicalresearch.io</v>
          </cell>
          <cell r="G23254" t="str">
            <v>54030</v>
          </cell>
        </row>
        <row r="23255">
          <cell r="F23255" t="str">
            <v>clinicascuidate.mx</v>
          </cell>
          <cell r="G23255" t="str">
            <v>54031</v>
          </cell>
        </row>
        <row r="23256">
          <cell r="F23256" t="str">
            <v>clinicasdelazucar.com</v>
          </cell>
          <cell r="G23256" t="str">
            <v>54032</v>
          </cell>
        </row>
        <row r="23257">
          <cell r="F23257" t="str">
            <v>cliniciq.ru</v>
          </cell>
          <cell r="G23257" t="str">
            <v>54033</v>
          </cell>
        </row>
        <row r="23258">
          <cell r="F23258" t="str">
            <v>cliniclicks.com</v>
          </cell>
          <cell r="G23258" t="str">
            <v>54034</v>
          </cell>
        </row>
        <row r="23259">
          <cell r="F23259" t="str">
            <v>clinicpoint.com</v>
          </cell>
          <cell r="G23259" t="str">
            <v>54035</v>
          </cell>
        </row>
        <row r="23260">
          <cell r="F23260" t="str">
            <v>cliniq.ly</v>
          </cell>
          <cell r="G23260" t="str">
            <v>54036</v>
          </cell>
        </row>
        <row r="23261">
          <cell r="F23261" t="str">
            <v>clinivid.com.au</v>
          </cell>
          <cell r="G23261" t="str">
            <v>54037</v>
          </cell>
        </row>
        <row r="23262">
          <cell r="F23262" t="str">
            <v>clink.com</v>
          </cell>
          <cell r="G23262" t="str">
            <v>54038</v>
          </cell>
        </row>
        <row r="23263">
          <cell r="F23263" t="str">
            <v>clinpal.com</v>
          </cell>
          <cell r="G23263" t="str">
            <v>54039</v>
          </cell>
        </row>
        <row r="23264">
          <cell r="F23264" t="str">
            <v>clintal.com</v>
          </cell>
          <cell r="G23264" t="str">
            <v>54040</v>
          </cell>
        </row>
        <row r="23265">
          <cell r="F23265" t="str">
            <v>clinton.com.br</v>
          </cell>
          <cell r="G23265" t="str">
            <v>54041</v>
          </cell>
        </row>
        <row r="23266">
          <cell r="F23266" t="str">
            <v>clip.mn</v>
          </cell>
          <cell r="G23266" t="str">
            <v>54042</v>
          </cell>
        </row>
        <row r="23267">
          <cell r="F23267" t="str">
            <v>clipabout.com</v>
          </cell>
          <cell r="G23267" t="str">
            <v>54043</v>
          </cell>
        </row>
        <row r="23268">
          <cell r="F23268" t="str">
            <v>clipboard.com</v>
          </cell>
          <cell r="G23268" t="str">
            <v>54044</v>
          </cell>
        </row>
        <row r="23269">
          <cell r="F23269" t="str">
            <v>clipcard.com</v>
          </cell>
          <cell r="G23269" t="str">
            <v>54045</v>
          </cell>
        </row>
        <row r="23270">
          <cell r="F23270" t="str">
            <v>clipchamp.com</v>
          </cell>
          <cell r="G23270" t="str">
            <v>54046</v>
          </cell>
        </row>
        <row r="23271">
          <cell r="F23271" t="str">
            <v>clipclock.com</v>
          </cell>
          <cell r="G23271" t="str">
            <v>54047</v>
          </cell>
        </row>
        <row r="23272">
          <cell r="F23272" t="str">
            <v>clipik.com</v>
          </cell>
          <cell r="G23272" t="str">
            <v>54048</v>
          </cell>
        </row>
        <row r="23273">
          <cell r="F23273" t="str">
            <v>clipperadvisor.com</v>
          </cell>
          <cell r="G23273" t="str">
            <v>54049</v>
          </cell>
        </row>
        <row r="23274">
          <cell r="F23274" t="str">
            <v>clippershipintl.com</v>
          </cell>
          <cell r="G23274" t="str">
            <v>54050</v>
          </cell>
        </row>
        <row r="23275">
          <cell r="F23275" t="str">
            <v>clippetnews.com</v>
          </cell>
          <cell r="G23275" t="str">
            <v>54051</v>
          </cell>
        </row>
        <row r="23276">
          <cell r="F23276" t="str">
            <v>clippick.com</v>
          </cell>
          <cell r="G23276" t="str">
            <v>54052</v>
          </cell>
        </row>
        <row r="23277">
          <cell r="F23277" t="str">
            <v>clippings.com</v>
          </cell>
          <cell r="G23277" t="str">
            <v>54053</v>
          </cell>
        </row>
        <row r="23278">
          <cell r="F23278" t="str">
            <v>clipyoo.com</v>
          </cell>
          <cell r="G23278" t="str">
            <v>54054</v>
          </cell>
        </row>
        <row r="23279">
          <cell r="F23279" t="str">
            <v>cliqr.com</v>
          </cell>
          <cell r="G23279" t="str">
            <v>54055</v>
          </cell>
        </row>
        <row r="23280">
          <cell r="F23280" t="str">
            <v>cliquechic.com</v>
          </cell>
          <cell r="G23280" t="str">
            <v>54056</v>
          </cell>
        </row>
        <row r="23281">
          <cell r="F23281" t="str">
            <v>cliqueintelligence.com</v>
          </cell>
          <cell r="G23281" t="str">
            <v>54057</v>
          </cell>
        </row>
        <row r="23282">
          <cell r="F23282" t="str">
            <v>clixifix.com</v>
          </cell>
          <cell r="G23282" t="str">
            <v>54058</v>
          </cell>
        </row>
        <row r="23283">
          <cell r="F23283" t="str">
            <v>clo.kanmu.co.jp</v>
          </cell>
          <cell r="G23283" t="str">
            <v>54059</v>
          </cell>
        </row>
        <row r="23284">
          <cell r="F23284" t="str">
            <v>clodico.us</v>
          </cell>
          <cell r="G23284" t="str">
            <v>54060</v>
          </cell>
        </row>
        <row r="23285">
          <cell r="F23285" t="str">
            <v>clodura.com</v>
          </cell>
          <cell r="G23285" t="str">
            <v>54061</v>
          </cell>
        </row>
        <row r="23286">
          <cell r="F23286" t="str">
            <v>clonect.com</v>
          </cell>
          <cell r="G23286" t="str">
            <v>54062</v>
          </cell>
        </row>
        <row r="23287">
          <cell r="F23287" t="str">
            <v>cloneless.com</v>
          </cell>
          <cell r="G23287" t="str">
            <v>54063</v>
          </cell>
        </row>
        <row r="23288">
          <cell r="F23288" t="str">
            <v>clonezone.link</v>
          </cell>
          <cell r="G23288" t="str">
            <v>54064</v>
          </cell>
        </row>
        <row r="23289">
          <cell r="F23289" t="str">
            <v>clopify.com</v>
          </cell>
          <cell r="G23289" t="str">
            <v>54065</v>
          </cell>
        </row>
        <row r="23290">
          <cell r="F23290" t="str">
            <v>closca.co</v>
          </cell>
          <cell r="G23290" t="str">
            <v>54066</v>
          </cell>
        </row>
        <row r="23291">
          <cell r="F23291" t="str">
            <v>close.com</v>
          </cell>
          <cell r="G23291" t="str">
            <v>54067</v>
          </cell>
        </row>
        <row r="23292">
          <cell r="F23292" t="str">
            <v>close.io</v>
          </cell>
          <cell r="G23292" t="str">
            <v>54068</v>
          </cell>
        </row>
        <row r="23293">
          <cell r="F23293" t="str">
            <v>closecommunications.co.uk</v>
          </cell>
          <cell r="G23293" t="str">
            <v>54069</v>
          </cell>
        </row>
        <row r="23294">
          <cell r="F23294" t="str">
            <v>closet.gwynniebee.com</v>
          </cell>
          <cell r="G23294" t="str">
            <v>54070</v>
          </cell>
        </row>
        <row r="23295">
          <cell r="F23295" t="str">
            <v>closetbox.com</v>
          </cell>
          <cell r="G23295" t="str">
            <v>54071</v>
          </cell>
        </row>
        <row r="23296">
          <cell r="F23296" t="str">
            <v>closetcollective.com</v>
          </cell>
          <cell r="G23296" t="str">
            <v>54072</v>
          </cell>
        </row>
        <row r="23297">
          <cell r="F23297" t="str">
            <v>closetdashshop.com</v>
          </cell>
          <cell r="G23297" t="str">
            <v>54073</v>
          </cell>
        </row>
        <row r="23298">
          <cell r="F23298" t="str">
            <v>closetspace.com</v>
          </cell>
          <cell r="G23298" t="str">
            <v>54074</v>
          </cell>
        </row>
        <row r="23299">
          <cell r="F23299" t="str">
            <v>closeup.fm</v>
          </cell>
          <cell r="G23299" t="str">
            <v>54075</v>
          </cell>
        </row>
        <row r="23300">
          <cell r="F23300" t="str">
            <v>closewatch.tips</v>
          </cell>
          <cell r="G23300" t="str">
            <v>54076</v>
          </cell>
        </row>
        <row r="23301">
          <cell r="F23301" t="str">
            <v>closir.com</v>
          </cell>
          <cell r="G23301" t="str">
            <v>54077</v>
          </cell>
        </row>
        <row r="23302">
          <cell r="F23302" t="str">
            <v>clotheshor.se</v>
          </cell>
          <cell r="G23302" t="str">
            <v>54078</v>
          </cell>
        </row>
        <row r="23303">
          <cell r="F23303" t="str">
            <v>cloubrain.com</v>
          </cell>
          <cell r="G23303" t="str">
            <v>54079</v>
          </cell>
        </row>
        <row r="23304">
          <cell r="F23304" t="str">
            <v>cloud4com.com</v>
          </cell>
          <cell r="G23304" t="str">
            <v>54080</v>
          </cell>
        </row>
        <row r="23305">
          <cell r="F23305" t="str">
            <v>cloud66.com</v>
          </cell>
          <cell r="G23305" t="str">
            <v>54081</v>
          </cell>
        </row>
        <row r="23306">
          <cell r="F23306" t="str">
            <v>cloudability.com</v>
          </cell>
          <cell r="G23306" t="str">
            <v>54082</v>
          </cell>
        </row>
        <row r="23307">
          <cell r="F23307" t="str">
            <v>cloudacar.org</v>
          </cell>
          <cell r="G23307" t="str">
            <v>54083</v>
          </cell>
        </row>
        <row r="23308">
          <cell r="F23308" t="str">
            <v>cloudaccess.com</v>
          </cell>
          <cell r="G23308" t="str">
            <v>54084</v>
          </cell>
        </row>
        <row r="23309">
          <cell r="F23309" t="str">
            <v>cloudadmin.mx</v>
          </cell>
          <cell r="G23309" t="str">
            <v>54085</v>
          </cell>
        </row>
        <row r="23310">
          <cell r="F23310" t="str">
            <v>cloudambo.com</v>
          </cell>
          <cell r="G23310" t="str">
            <v>54086</v>
          </cell>
        </row>
        <row r="23311">
          <cell r="F23311" t="str">
            <v>cloudamenity.com</v>
          </cell>
          <cell r="G23311" t="str">
            <v>54087</v>
          </cell>
        </row>
        <row r="23312">
          <cell r="F23312" t="str">
            <v>cloudandheat.com</v>
          </cell>
          <cell r="G23312" t="str">
            <v>54088</v>
          </cell>
        </row>
        <row r="23313">
          <cell r="F23313" t="str">
            <v>cloudaptitude.com</v>
          </cell>
          <cell r="G23313" t="str">
            <v>54089</v>
          </cell>
        </row>
        <row r="23314">
          <cell r="F23314" t="str">
            <v>cloudbase3.com</v>
          </cell>
          <cell r="G23314" t="str">
            <v>54090</v>
          </cell>
        </row>
        <row r="23315">
          <cell r="F23315" t="str">
            <v>cloudbeds.com</v>
          </cell>
          <cell r="G23315" t="str">
            <v>54091</v>
          </cell>
        </row>
        <row r="23316">
          <cell r="F23316" t="str">
            <v>cloudbees.com</v>
          </cell>
          <cell r="G23316" t="str">
            <v>54092</v>
          </cell>
        </row>
        <row r="23317">
          <cell r="F23317" t="str">
            <v>cloudboltsoftware.com</v>
          </cell>
          <cell r="G23317" t="str">
            <v>54093</v>
          </cell>
        </row>
        <row r="23318">
          <cell r="F23318" t="str">
            <v>cloudbounce.com</v>
          </cell>
          <cell r="G23318" t="str">
            <v>54094</v>
          </cell>
        </row>
        <row r="23319">
          <cell r="F23319" t="str">
            <v>cloudbreakr.com</v>
          </cell>
          <cell r="G23319" t="str">
            <v>54095</v>
          </cell>
        </row>
        <row r="23320">
          <cell r="F23320" t="str">
            <v>cloudbuild.co.za</v>
          </cell>
          <cell r="G23320" t="str">
            <v>54096</v>
          </cell>
        </row>
        <row r="23321">
          <cell r="F23321" t="str">
            <v>cloudbyte.com</v>
          </cell>
          <cell r="G23321" t="str">
            <v>54097</v>
          </cell>
        </row>
        <row r="23322">
          <cell r="F23322" t="str">
            <v>cloudcam.co</v>
          </cell>
          <cell r="G23322" t="str">
            <v>54098</v>
          </cell>
        </row>
        <row r="23323">
          <cell r="F23323" t="str">
            <v>cloudcannon.com</v>
          </cell>
          <cell r="G23323" t="str">
            <v>54099</v>
          </cell>
        </row>
        <row r="23324">
          <cell r="F23324" t="str">
            <v>cloudcardapp.com</v>
          </cell>
          <cell r="G23324" t="str">
            <v>54100</v>
          </cell>
        </row>
        <row r="23325">
          <cell r="F23325" t="str">
            <v>cloudccc.com</v>
          </cell>
          <cell r="G23325" t="str">
            <v>54101</v>
          </cell>
        </row>
        <row r="23326">
          <cell r="F23326" t="str">
            <v>cloudcheckr.com</v>
          </cell>
          <cell r="G23326" t="str">
            <v>54102</v>
          </cell>
        </row>
        <row r="23327">
          <cell r="F23327" t="str">
            <v>cloudcodes.com</v>
          </cell>
          <cell r="G23327" t="str">
            <v>54103</v>
          </cell>
        </row>
        <row r="23328">
          <cell r="F23328" t="str">
            <v>cloudconformity.com</v>
          </cell>
          <cell r="G23328" t="str">
            <v>54104</v>
          </cell>
        </row>
        <row r="23329">
          <cell r="F23329" t="str">
            <v>cloudcontent.ru</v>
          </cell>
          <cell r="G23329" t="str">
            <v>54105</v>
          </cell>
        </row>
        <row r="23330">
          <cell r="F23330" t="str">
            <v>cloudcruiser.com</v>
          </cell>
          <cell r="G23330" t="str">
            <v>54106</v>
          </cell>
        </row>
        <row r="23331">
          <cell r="F23331" t="str">
            <v>clouddemy.com</v>
          </cell>
          <cell r="G23331" t="str">
            <v>54107</v>
          </cell>
        </row>
        <row r="23332">
          <cell r="F23332" t="str">
            <v>clouddock.co</v>
          </cell>
          <cell r="G23332" t="str">
            <v>54108</v>
          </cell>
        </row>
        <row r="23333">
          <cell r="F23333" t="str">
            <v>clouddx.com</v>
          </cell>
          <cell r="G23333" t="str">
            <v>54109</v>
          </cell>
        </row>
        <row r="23334">
          <cell r="F23334" t="str">
            <v>clouddynamicsinc.com</v>
          </cell>
          <cell r="G23334" t="str">
            <v>54110</v>
          </cell>
        </row>
        <row r="23335">
          <cell r="F23335" t="str">
            <v>clouder.co.uk</v>
          </cell>
          <cell r="G23335" t="str">
            <v>54111</v>
          </cell>
        </row>
        <row r="23336">
          <cell r="F23336" t="str">
            <v>cloudesire.com</v>
          </cell>
          <cell r="G23336" t="str">
            <v>54112</v>
          </cell>
        </row>
        <row r="23337">
          <cell r="F23337" t="str">
            <v>cloudfactory.com</v>
          </cell>
          <cell r="G23337" t="str">
            <v>54113</v>
          </cell>
        </row>
        <row r="23338">
          <cell r="F23338" t="str">
            <v>cloudfloor.com</v>
          </cell>
          <cell r="G23338" t="str">
            <v>54114</v>
          </cell>
        </row>
        <row r="23339">
          <cell r="F23339" t="str">
            <v>cloudgenix.com</v>
          </cell>
          <cell r="G23339" t="str">
            <v>54115</v>
          </cell>
        </row>
        <row r="23340">
          <cell r="F23340" t="str">
            <v>cloudgifts.com</v>
          </cell>
          <cell r="G23340" t="str">
            <v>54116</v>
          </cell>
        </row>
        <row r="23341">
          <cell r="F23341" t="str">
            <v>cloudhero.io</v>
          </cell>
          <cell r="G23341" t="str">
            <v>54117</v>
          </cell>
        </row>
        <row r="23342">
          <cell r="F23342" t="str">
            <v>cloudhouse.io</v>
          </cell>
          <cell r="G23342" t="str">
            <v>54118</v>
          </cell>
        </row>
        <row r="23343">
          <cell r="F23343" t="str">
            <v>cloudian.com</v>
          </cell>
          <cell r="G23343" t="str">
            <v>54119</v>
          </cell>
        </row>
        <row r="23344">
          <cell r="F23344" t="str">
            <v>cloudilly.com</v>
          </cell>
          <cell r="G23344" t="str">
            <v>54120</v>
          </cell>
        </row>
        <row r="23345">
          <cell r="F23345" t="str">
            <v>cloudintelligence.cl</v>
          </cell>
          <cell r="G23345" t="str">
            <v>54121</v>
          </cell>
        </row>
        <row r="23346">
          <cell r="F23346" t="str">
            <v>cloudistics.com</v>
          </cell>
          <cell r="G23346" t="str">
            <v>54122</v>
          </cell>
        </row>
        <row r="23347">
          <cell r="F23347" t="str">
            <v>cloudjutsu.com</v>
          </cell>
          <cell r="G23347" t="str">
            <v>54123</v>
          </cell>
        </row>
        <row r="23348">
          <cell r="F23348" t="str">
            <v>cloudlendinginc.com</v>
          </cell>
          <cell r="G23348" t="str">
            <v>54124</v>
          </cell>
        </row>
        <row r="23349">
          <cell r="F23349" t="str">
            <v>cloudlex.com</v>
          </cell>
          <cell r="G23349" t="str">
            <v>54125</v>
          </cell>
        </row>
        <row r="23350">
          <cell r="F23350" t="str">
            <v>cloudmargin.com</v>
          </cell>
          <cell r="G23350" t="str">
            <v>54126</v>
          </cell>
        </row>
        <row r="23351">
          <cell r="F23351" t="str">
            <v>cloudmgr.com</v>
          </cell>
          <cell r="G23351" t="str">
            <v>54127</v>
          </cell>
        </row>
        <row r="23352">
          <cell r="F23352" t="str">
            <v>cloudmunch.com</v>
          </cell>
          <cell r="G23352" t="str">
            <v>54128</v>
          </cell>
        </row>
        <row r="23353">
          <cell r="F23353" t="str">
            <v>cloudncode.com</v>
          </cell>
          <cell r="G23353" t="str">
            <v>54129</v>
          </cell>
        </row>
        <row r="23354">
          <cell r="F23354" t="str">
            <v>cloudone.mobi</v>
          </cell>
          <cell r="G23354" t="str">
            <v>54130</v>
          </cell>
        </row>
        <row r="23355">
          <cell r="F23355" t="str">
            <v>cloudopt.com</v>
          </cell>
          <cell r="G23355" t="str">
            <v>54131</v>
          </cell>
        </row>
        <row r="23356">
          <cell r="F23356" t="str">
            <v>cloudpartner.de</v>
          </cell>
          <cell r="G23356" t="str">
            <v>54132</v>
          </cell>
        </row>
        <row r="23357">
          <cell r="F23357" t="str">
            <v>cloudpeeps.com</v>
          </cell>
          <cell r="G23357" t="str">
            <v>54133</v>
          </cell>
        </row>
        <row r="23358">
          <cell r="F23358" t="str">
            <v>cloudpharmaceuticals.com</v>
          </cell>
          <cell r="G23358" t="str">
            <v>54134</v>
          </cell>
        </row>
        <row r="23359">
          <cell r="F23359" t="str">
            <v>cloudpipes.com</v>
          </cell>
          <cell r="G23359" t="str">
            <v>54135</v>
          </cell>
        </row>
        <row r="23360">
          <cell r="F23360" t="str">
            <v>cloudplan.net</v>
          </cell>
          <cell r="G23360" t="str">
            <v>54136</v>
          </cell>
        </row>
        <row r="23361">
          <cell r="F23361" t="str">
            <v>cloudpractice.ca</v>
          </cell>
          <cell r="G23361" t="str">
            <v>54137</v>
          </cell>
        </row>
        <row r="23362">
          <cell r="F23362" t="str">
            <v>cloudrunner.io</v>
          </cell>
          <cell r="G23362" t="str">
            <v>54138</v>
          </cell>
        </row>
        <row r="23363">
          <cell r="F23363" t="str">
            <v>cloudscreener.com</v>
          </cell>
          <cell r="G23363" t="str">
            <v>54139</v>
          </cell>
        </row>
        <row r="23364">
          <cell r="F23364" t="str">
            <v>cloudsnap.com</v>
          </cell>
          <cell r="G23364" t="str">
            <v>54140</v>
          </cell>
        </row>
        <row r="23365">
          <cell r="F23365" t="str">
            <v>cloudsourcing.us</v>
          </cell>
          <cell r="G23365" t="str">
            <v>54141</v>
          </cell>
        </row>
        <row r="23366">
          <cell r="F23366" t="str">
            <v>cloudsponge.com</v>
          </cell>
          <cell r="G23366" t="str">
            <v>54142</v>
          </cell>
        </row>
        <row r="23367">
          <cell r="F23367" t="str">
            <v>cloudstaff.com</v>
          </cell>
          <cell r="G23367" t="str">
            <v>54143</v>
          </cell>
        </row>
        <row r="23368">
          <cell r="F23368" t="str">
            <v>cloudsuite.com</v>
          </cell>
          <cell r="G23368" t="str">
            <v>54144</v>
          </cell>
        </row>
        <row r="23369">
          <cell r="F23369" t="str">
            <v>cloudsustainability.com</v>
          </cell>
          <cell r="G23369" t="str">
            <v>54145</v>
          </cell>
        </row>
        <row r="23370">
          <cell r="F23370" t="str">
            <v>cloudswave.com</v>
          </cell>
          <cell r="G23370" t="str">
            <v>54146</v>
          </cell>
        </row>
        <row r="23371">
          <cell r="F23371" t="str">
            <v>cloudsway.com</v>
          </cell>
          <cell r="G23371" t="str">
            <v>54147</v>
          </cell>
        </row>
        <row r="23372">
          <cell r="F23372" t="str">
            <v>cloudswyft.com</v>
          </cell>
          <cell r="G23372" t="str">
            <v>54148</v>
          </cell>
        </row>
        <row r="23373">
          <cell r="F23373" t="str">
            <v>cloudtakeoff.com</v>
          </cell>
          <cell r="G23373" t="str">
            <v>54149</v>
          </cell>
        </row>
        <row r="23374">
          <cell r="F23374" t="str">
            <v>cloudtran.com</v>
          </cell>
          <cell r="G23374" t="str">
            <v>54150</v>
          </cell>
        </row>
        <row r="23375">
          <cell r="F23375" t="str">
            <v>cloudvaulthealth.com</v>
          </cell>
          <cell r="G23375" t="str">
            <v>54151</v>
          </cell>
        </row>
        <row r="23376">
          <cell r="F23376" t="str">
            <v>cloudvelox.com</v>
          </cell>
          <cell r="G23376" t="str">
            <v>54152</v>
          </cell>
        </row>
        <row r="23377">
          <cell r="F23377" t="str">
            <v>cloudvirga.com</v>
          </cell>
          <cell r="G23377" t="str">
            <v>54153</v>
          </cell>
        </row>
        <row r="23378">
          <cell r="F23378" t="str">
            <v>cloudvolumes.com</v>
          </cell>
          <cell r="G23378" t="str">
            <v>54154</v>
          </cell>
        </row>
        <row r="23379">
          <cell r="F23379" t="str">
            <v>cloudvuetech.net</v>
          </cell>
          <cell r="G23379" t="str">
            <v>54155</v>
          </cell>
        </row>
        <row r="23380">
          <cell r="F23380" t="str">
            <v>cloudwirx.com</v>
          </cell>
          <cell r="G23380" t="str">
            <v>54156</v>
          </cell>
        </row>
        <row r="23381">
          <cell r="F23381" t="str">
            <v>cloudwords.com</v>
          </cell>
          <cell r="G23381" t="str">
            <v>54157</v>
          </cell>
        </row>
        <row r="23382">
          <cell r="F23382" t="str">
            <v>cloudwork.com</v>
          </cell>
          <cell r="G23382" t="str">
            <v>54158</v>
          </cell>
        </row>
        <row r="23383">
          <cell r="F23383" t="str">
            <v>cloudxdpo.com</v>
          </cell>
          <cell r="G23383" t="str">
            <v>54159</v>
          </cell>
        </row>
        <row r="23384">
          <cell r="F23384" t="str">
            <v>cloudy.fr</v>
          </cell>
          <cell r="G23384" t="str">
            <v>54160</v>
          </cell>
        </row>
        <row r="23385">
          <cell r="F23385" t="str">
            <v>cloudyn.com</v>
          </cell>
          <cell r="G23385" t="str">
            <v>54161</v>
          </cell>
        </row>
        <row r="23386">
          <cell r="F23386" t="str">
            <v>clouli.com</v>
          </cell>
          <cell r="G23386" t="str">
            <v>54162</v>
          </cell>
        </row>
        <row r="23387">
          <cell r="F23387" t="str">
            <v>cloutex.com</v>
          </cell>
          <cell r="G23387" t="str">
            <v>54163</v>
          </cell>
        </row>
        <row r="23388">
          <cell r="F23388" t="str">
            <v>clouty.ru</v>
          </cell>
          <cell r="G23388" t="str">
            <v>54164</v>
          </cell>
        </row>
        <row r="23389">
          <cell r="F23389" t="str">
            <v>clozette.co</v>
          </cell>
          <cell r="G23389" t="str">
            <v>54165</v>
          </cell>
        </row>
        <row r="23390">
          <cell r="F23390" t="str">
            <v>clrcut.com</v>
          </cell>
          <cell r="G23390" t="str">
            <v>54166</v>
          </cell>
        </row>
        <row r="23391">
          <cell r="F23391" t="str">
            <v>clubedeautores.com.br</v>
          </cell>
          <cell r="G23391" t="str">
            <v>54167</v>
          </cell>
        </row>
        <row r="23392">
          <cell r="F23392" t="str">
            <v>clubeorganico.com</v>
          </cell>
          <cell r="G23392" t="str">
            <v>54168</v>
          </cell>
        </row>
        <row r="23393">
          <cell r="F23393" t="str">
            <v>clubhouse.io</v>
          </cell>
          <cell r="G23393" t="str">
            <v>54169</v>
          </cell>
        </row>
        <row r="23394">
          <cell r="F23394" t="str">
            <v>clubio.net</v>
          </cell>
          <cell r="G23394" t="str">
            <v>54170</v>
          </cell>
        </row>
        <row r="23395">
          <cell r="F23395" t="str">
            <v>clubkviar.com</v>
          </cell>
          <cell r="G23395" t="str">
            <v>54171</v>
          </cell>
        </row>
        <row r="23396">
          <cell r="F23396" t="str">
            <v>clubmotorestates.com</v>
          </cell>
          <cell r="G23396" t="str">
            <v>54172</v>
          </cell>
        </row>
        <row r="23397">
          <cell r="F23397" t="str">
            <v>cluboid.com</v>
          </cell>
          <cell r="G23397" t="str">
            <v>54173</v>
          </cell>
        </row>
        <row r="23398">
          <cell r="F23398" t="str">
            <v>clubpoint.com</v>
          </cell>
          <cell r="G23398" t="str">
            <v>54174</v>
          </cell>
        </row>
        <row r="23399">
          <cell r="F23399" t="str">
            <v>clubsantamonica.com</v>
          </cell>
          <cell r="G23399" t="str">
            <v>54175</v>
          </cell>
        </row>
        <row r="23400">
          <cell r="F23400" t="str">
            <v>clubsocial.co</v>
          </cell>
          <cell r="G23400" t="str">
            <v>54176</v>
          </cell>
        </row>
        <row r="23401">
          <cell r="F23401" t="str">
            <v>clubtacones.com</v>
          </cell>
          <cell r="G23401" t="str">
            <v>54177</v>
          </cell>
        </row>
        <row r="23402">
          <cell r="F23402" t="str">
            <v>clubtrader.com</v>
          </cell>
          <cell r="G23402" t="str">
            <v>54178</v>
          </cell>
        </row>
        <row r="23403">
          <cell r="F23403" t="str">
            <v>clubventa.com</v>
          </cell>
          <cell r="G23403" t="str">
            <v>54179</v>
          </cell>
        </row>
        <row r="23404">
          <cell r="F23404" t="str">
            <v>cludoc.com</v>
          </cell>
          <cell r="G23404" t="str">
            <v>54180</v>
          </cell>
        </row>
        <row r="23405">
          <cell r="F23405" t="str">
            <v>clumeo.com</v>
          </cell>
          <cell r="G23405" t="str">
            <v>54181</v>
          </cell>
        </row>
        <row r="23406">
          <cell r="F23406" t="str">
            <v>clusterflunk.com</v>
          </cell>
          <cell r="G23406" t="str">
            <v>54182</v>
          </cell>
        </row>
        <row r="23407">
          <cell r="F23407" t="str">
            <v>clusterk.com</v>
          </cell>
          <cell r="G23407" t="str">
            <v>54183</v>
          </cell>
        </row>
        <row r="23408">
          <cell r="F23408" t="str">
            <v>clusterpark.com</v>
          </cell>
          <cell r="G23408" t="str">
            <v>54184</v>
          </cell>
        </row>
        <row r="23409">
          <cell r="F23409" t="str">
            <v>clutchprep.com</v>
          </cell>
          <cell r="G23409" t="str">
            <v>54185</v>
          </cell>
        </row>
        <row r="23410">
          <cell r="F23410" t="str">
            <v>clutter.com</v>
          </cell>
          <cell r="G23410" t="str">
            <v>54186</v>
          </cell>
        </row>
        <row r="23411">
          <cell r="F23411" t="str">
            <v>clyp.it</v>
          </cell>
          <cell r="G23411" t="str">
            <v>54187</v>
          </cell>
        </row>
        <row r="23412">
          <cell r="F23412" t="str">
            <v>cm2w.net</v>
          </cell>
          <cell r="G23412" t="str">
            <v>54188</v>
          </cell>
        </row>
        <row r="23413">
          <cell r="F23413" t="str">
            <v>cmcrosspay.com</v>
          </cell>
          <cell r="G23413" t="str">
            <v>54189</v>
          </cell>
        </row>
        <row r="23414">
          <cell r="F23414" t="str">
            <v>cmedrobotics.com</v>
          </cell>
          <cell r="G23414" t="str">
            <v>54190</v>
          </cell>
        </row>
        <row r="23415">
          <cell r="F23415" t="str">
            <v>cmeoc.org</v>
          </cell>
          <cell r="G23415" t="str">
            <v>54191</v>
          </cell>
        </row>
        <row r="23416">
          <cell r="F23416" t="str">
            <v>cmsoftworks.com</v>
          </cell>
          <cell r="G23416" t="str">
            <v>54192</v>
          </cell>
        </row>
        <row r="23417">
          <cell r="F23417" t="str">
            <v>cmtecnologia.com.br</v>
          </cell>
          <cell r="G23417" t="str">
            <v>54193</v>
          </cell>
        </row>
        <row r="23418">
          <cell r="F23418" t="str">
            <v>cnekt.com</v>
          </cell>
          <cell r="G23418" t="str">
            <v>54194</v>
          </cell>
        </row>
        <row r="23419">
          <cell r="F23419" t="str">
            <v>cng-one.com</v>
          </cell>
          <cell r="G23419" t="str">
            <v>54195</v>
          </cell>
        </row>
        <row r="23420">
          <cell r="F23420" t="str">
            <v>cnick.io</v>
          </cell>
          <cell r="G23420" t="str">
            <v>54196</v>
          </cell>
        </row>
        <row r="23421">
          <cell r="F23421" t="str">
            <v>cniit.com</v>
          </cell>
          <cell r="G23421" t="str">
            <v>54197</v>
          </cell>
        </row>
        <row r="23422">
          <cell r="F23422" t="str">
            <v>cnine.com</v>
          </cell>
          <cell r="G23422" t="str">
            <v>54198</v>
          </cell>
        </row>
        <row r="23423">
          <cell r="F23423" t="str">
            <v>cnsdose.com</v>
          </cell>
          <cell r="G23423" t="str">
            <v>54199</v>
          </cell>
        </row>
        <row r="23424">
          <cell r="F23424" t="str">
            <v>cnverg.com</v>
          </cell>
          <cell r="G23424" t="str">
            <v>54200</v>
          </cell>
        </row>
        <row r="23425">
          <cell r="F23425" t="str">
            <v>co-drx.com</v>
          </cell>
          <cell r="G23425" t="str">
            <v>54201</v>
          </cell>
        </row>
        <row r="23426">
          <cell r="F23426" t="str">
            <v>co-therapeutics.com</v>
          </cell>
          <cell r="G23426" t="str">
            <v>54202</v>
          </cell>
        </row>
        <row r="23427">
          <cell r="F23427" t="str">
            <v>co.life</v>
          </cell>
          <cell r="G23427" t="str">
            <v>54203</v>
          </cell>
        </row>
        <row r="23428">
          <cell r="F23428" t="str">
            <v>coach.me</v>
          </cell>
          <cell r="G23428" t="str">
            <v>54204</v>
          </cell>
        </row>
        <row r="23429">
          <cell r="F23429" t="str">
            <v>coachexec.net</v>
          </cell>
          <cell r="G23429" t="str">
            <v>54205</v>
          </cell>
        </row>
        <row r="23430">
          <cell r="F23430" t="str">
            <v>coachfox.com</v>
          </cell>
          <cell r="G23430" t="str">
            <v>54206</v>
          </cell>
        </row>
        <row r="23431">
          <cell r="F23431" t="str">
            <v>coachmeplus.com</v>
          </cell>
          <cell r="G23431" t="str">
            <v>54207</v>
          </cell>
        </row>
        <row r="23432">
          <cell r="F23432" t="str">
            <v>coachtube.com</v>
          </cell>
          <cell r="G23432" t="str">
            <v>54208</v>
          </cell>
        </row>
        <row r="23433">
          <cell r="F23433" t="str">
            <v>coachup.com</v>
          </cell>
          <cell r="G23433" t="str">
            <v>54209</v>
          </cell>
        </row>
        <row r="23434">
          <cell r="F23434" t="str">
            <v>coadjoint.co.uk</v>
          </cell>
          <cell r="G23434" t="str">
            <v>54210</v>
          </cell>
        </row>
        <row r="23435">
          <cell r="F23435" t="str">
            <v>coarebiotechnology.com</v>
          </cell>
          <cell r="G23435" t="str">
            <v>54211</v>
          </cell>
        </row>
        <row r="23436">
          <cell r="F23436" t="str">
            <v>coassets.com</v>
          </cell>
          <cell r="G23436" t="str">
            <v>54212</v>
          </cell>
        </row>
        <row r="23437">
          <cell r="F23437" t="str">
            <v>coastal-auto.com</v>
          </cell>
          <cell r="G23437" t="str">
            <v>54213</v>
          </cell>
        </row>
        <row r="23438">
          <cell r="F23438" t="str">
            <v>coastalcompassion.org</v>
          </cell>
          <cell r="G23438" t="str">
            <v>54214</v>
          </cell>
        </row>
        <row r="23439">
          <cell r="F23439" t="str">
            <v>coastalriskconsulting.com</v>
          </cell>
          <cell r="G23439" t="str">
            <v>54215</v>
          </cell>
        </row>
        <row r="23440">
          <cell r="F23440" t="str">
            <v>coastlinemarket.com</v>
          </cell>
          <cell r="G23440" t="str">
            <v>54216</v>
          </cell>
        </row>
        <row r="23441">
          <cell r="F23441" t="str">
            <v>cobaltdl.com</v>
          </cell>
          <cell r="G23441" t="str">
            <v>54217</v>
          </cell>
        </row>
        <row r="23442">
          <cell r="F23442" t="str">
            <v>cobase.com</v>
          </cell>
          <cell r="G23442" t="str">
            <v>54218</v>
          </cell>
        </row>
        <row r="23443">
          <cell r="F23443" t="str">
            <v>cobbler-union.com</v>
          </cell>
          <cell r="G23443" t="str">
            <v>54219</v>
          </cell>
        </row>
        <row r="23444">
          <cell r="F23444" t="str">
            <v>cobook.co</v>
          </cell>
          <cell r="G23444" t="str">
            <v>54220</v>
          </cell>
        </row>
        <row r="23445">
          <cell r="F23445" t="str">
            <v>cobrain.com</v>
          </cell>
          <cell r="G23445" t="str">
            <v>54221</v>
          </cell>
        </row>
        <row r="23446">
          <cell r="F23446" t="str">
            <v>cobrainer.com</v>
          </cell>
          <cell r="G23446" t="str">
            <v>54222</v>
          </cell>
        </row>
        <row r="23447">
          <cell r="F23447" t="str">
            <v>cobraintroducer.com</v>
          </cell>
          <cell r="G23447" t="str">
            <v>54223</v>
          </cell>
        </row>
        <row r="23448">
          <cell r="F23448" t="str">
            <v>coccoc.com</v>
          </cell>
          <cell r="G23448" t="str">
            <v>54224</v>
          </cell>
        </row>
        <row r="23449">
          <cell r="F23449" t="str">
            <v>cociel.org</v>
          </cell>
          <cell r="G23449" t="str">
            <v>54225</v>
          </cell>
        </row>
        <row r="23450">
          <cell r="F23450" t="str">
            <v>cockroachlabs.com</v>
          </cell>
          <cell r="G23450" t="str">
            <v>54226</v>
          </cell>
        </row>
        <row r="23451">
          <cell r="F23451" t="str">
            <v>cocollage.com</v>
          </cell>
          <cell r="G23451" t="str">
            <v>54227</v>
          </cell>
        </row>
        <row r="23452">
          <cell r="F23452" t="str">
            <v>coconala.com</v>
          </cell>
          <cell r="G23452" t="str">
            <v>54228</v>
          </cell>
        </row>
        <row r="23453">
          <cell r="F23453" t="str">
            <v>cocontest.com</v>
          </cell>
          <cell r="G23453" t="str">
            <v>54229</v>
          </cell>
        </row>
        <row r="23454">
          <cell r="F23454" t="str">
            <v>cocontrol.co.uk</v>
          </cell>
          <cell r="G23454" t="str">
            <v>54230</v>
          </cell>
        </row>
        <row r="23455">
          <cell r="F23455" t="str">
            <v>cocoonbeat.com</v>
          </cell>
          <cell r="G23455" t="str">
            <v>54231</v>
          </cell>
        </row>
        <row r="23456">
          <cell r="F23456" t="str">
            <v>cocoonbiotech.com</v>
          </cell>
          <cell r="G23456" t="str">
            <v>54232</v>
          </cell>
        </row>
        <row r="23457">
          <cell r="F23457" t="str">
            <v>cocoyogasc.com</v>
          </cell>
          <cell r="G23457" t="str">
            <v>54233</v>
          </cell>
        </row>
        <row r="23458">
          <cell r="F23458" t="str">
            <v>cocult.com</v>
          </cell>
          <cell r="G23458" t="str">
            <v>54234</v>
          </cell>
        </row>
        <row r="23459">
          <cell r="F23459" t="str">
            <v>cocunat.com</v>
          </cell>
          <cell r="G23459" t="str">
            <v>54235</v>
          </cell>
        </row>
        <row r="23460">
          <cell r="F23460" t="str">
            <v>codacy.com</v>
          </cell>
          <cell r="G23460" t="str">
            <v>54236</v>
          </cell>
        </row>
        <row r="23461">
          <cell r="F23461" t="str">
            <v>codadevices.com</v>
          </cell>
          <cell r="G23461" t="str">
            <v>54237</v>
          </cell>
        </row>
        <row r="23462">
          <cell r="F23462" t="str">
            <v>codagenix.com</v>
          </cell>
          <cell r="G23462" t="str">
            <v>54238</v>
          </cell>
        </row>
        <row r="23463">
          <cell r="F23463" t="str">
            <v>codeable.io</v>
          </cell>
          <cell r="G23463" t="str">
            <v>54239</v>
          </cell>
        </row>
        <row r="23464">
          <cell r="F23464" t="str">
            <v>codebashing.com</v>
          </cell>
          <cell r="G23464" t="str">
            <v>54240</v>
          </cell>
        </row>
        <row r="23465">
          <cell r="F23465" t="str">
            <v>codebender.cc</v>
          </cell>
          <cell r="G23465" t="str">
            <v>54241</v>
          </cell>
        </row>
        <row r="23466">
          <cell r="F23466" t="str">
            <v>codebox.io</v>
          </cell>
          <cell r="G23466" t="str">
            <v>54242</v>
          </cell>
        </row>
        <row r="23467">
          <cell r="F23467" t="str">
            <v>codechrysalis.io</v>
          </cell>
          <cell r="G23467" t="str">
            <v>54243</v>
          </cell>
        </row>
        <row r="23468">
          <cell r="F23468" t="str">
            <v>codeclimate.com</v>
          </cell>
          <cell r="G23468" t="str">
            <v>54244</v>
          </cell>
        </row>
        <row r="23469">
          <cell r="F23469" t="str">
            <v>codecombat.com</v>
          </cell>
          <cell r="G23469" t="str">
            <v>54245</v>
          </cell>
        </row>
        <row r="23470">
          <cell r="F23470" t="str">
            <v>codefevermiami.com</v>
          </cell>
          <cell r="G23470" t="str">
            <v>54246</v>
          </cell>
        </row>
        <row r="23471">
          <cell r="F23471" t="str">
            <v>codehs.com</v>
          </cell>
          <cell r="G23471" t="str">
            <v>54247</v>
          </cell>
        </row>
        <row r="23472">
          <cell r="F23472" t="str">
            <v>codeinstitute.net</v>
          </cell>
          <cell r="G23472" t="str">
            <v>54248</v>
          </cell>
        </row>
        <row r="23473">
          <cell r="F23473" t="str">
            <v>codelaboration.com</v>
          </cell>
          <cell r="G23473" t="str">
            <v>54249</v>
          </cell>
        </row>
        <row r="23474">
          <cell r="F23474" t="str">
            <v>codelearn.org</v>
          </cell>
          <cell r="G23474" t="str">
            <v>54250</v>
          </cell>
        </row>
        <row r="23475">
          <cell r="F23475" t="str">
            <v>codelucida.com</v>
          </cell>
          <cell r="G23475" t="str">
            <v>54251</v>
          </cell>
        </row>
        <row r="23476">
          <cell r="F23476" t="str">
            <v>codementor.io</v>
          </cell>
          <cell r="G23476" t="str">
            <v>54252</v>
          </cell>
        </row>
        <row r="23477">
          <cell r="F23477" t="str">
            <v>codemojo.io</v>
          </cell>
          <cell r="G23477" t="str">
            <v>54253</v>
          </cell>
        </row>
        <row r="23478">
          <cell r="F23478" t="str">
            <v>codenow.org</v>
          </cell>
          <cell r="G23478" t="str">
            <v>54254</v>
          </cell>
        </row>
        <row r="23479">
          <cell r="F23479" t="str">
            <v>codenvy.com</v>
          </cell>
          <cell r="G23479" t="str">
            <v>54255</v>
          </cell>
        </row>
        <row r="23480">
          <cell r="F23480" t="str">
            <v>codenxt.com</v>
          </cell>
          <cell r="G23480" t="str">
            <v>54256</v>
          </cell>
        </row>
        <row r="23481">
          <cell r="F23481" t="str">
            <v>codepen.io</v>
          </cell>
          <cell r="G23481" t="str">
            <v>54257</v>
          </cell>
        </row>
        <row r="23482">
          <cell r="F23482" t="str">
            <v>codepicnic.com</v>
          </cell>
          <cell r="G23482" t="str">
            <v>54258</v>
          </cell>
        </row>
        <row r="23483">
          <cell r="F23483" t="str">
            <v>codeplace.com</v>
          </cell>
          <cell r="G23483" t="str">
            <v>54259</v>
          </cell>
        </row>
        <row r="23484">
          <cell r="F23484" t="str">
            <v>coderbuddy.com</v>
          </cell>
          <cell r="G23484" t="str">
            <v>54260</v>
          </cell>
        </row>
        <row r="23485">
          <cell r="F23485" t="str">
            <v>codersclan.com</v>
          </cell>
          <cell r="G23485" t="str">
            <v>54261</v>
          </cell>
        </row>
        <row r="23486">
          <cell r="F23486" t="str">
            <v>coderstrust.com</v>
          </cell>
          <cell r="G23486" t="str">
            <v>54262</v>
          </cell>
        </row>
        <row r="23487">
          <cell r="F23487" t="str">
            <v>coderwall.com</v>
          </cell>
          <cell r="G23487" t="str">
            <v>54263</v>
          </cell>
        </row>
        <row r="23488">
          <cell r="F23488" t="str">
            <v>codescouts.org</v>
          </cell>
          <cell r="G23488" t="str">
            <v>54264</v>
          </cell>
        </row>
        <row r="23489">
          <cell r="F23489" t="str">
            <v>codeship.com</v>
          </cell>
          <cell r="G23489" t="str">
            <v>54265</v>
          </cell>
        </row>
        <row r="23490">
          <cell r="F23490" t="str">
            <v>codesixfour.com</v>
          </cell>
          <cell r="G23490" t="str">
            <v>54266</v>
          </cell>
        </row>
        <row r="23491">
          <cell r="F23491" t="str">
            <v>codesmith.io</v>
          </cell>
          <cell r="G23491" t="str">
            <v>54267</v>
          </cell>
        </row>
        <row r="23492">
          <cell r="F23492" t="str">
            <v>codespark.org</v>
          </cell>
          <cell r="G23492" t="str">
            <v>54268</v>
          </cell>
        </row>
        <row r="23493">
          <cell r="F23493" t="str">
            <v>codesy.io</v>
          </cell>
          <cell r="G23493" t="str">
            <v>54269</v>
          </cell>
        </row>
        <row r="23494">
          <cell r="F23494" t="str">
            <v>codeta.com</v>
          </cell>
          <cell r="G23494" t="str">
            <v>54270</v>
          </cell>
        </row>
        <row r="23495">
          <cell r="F23495" t="str">
            <v>codetag.me</v>
          </cell>
          <cell r="G23495" t="str">
            <v>54271</v>
          </cell>
        </row>
        <row r="23496">
          <cell r="F23496" t="str">
            <v>codexgenetics.com</v>
          </cell>
          <cell r="G23496" t="str">
            <v>54272</v>
          </cell>
        </row>
        <row r="23497">
          <cell r="F23497" t="str">
            <v>codiakbio.com</v>
          </cell>
          <cell r="G23497" t="str">
            <v>54273</v>
          </cell>
        </row>
        <row r="23498">
          <cell r="F23498" t="str">
            <v>coding.net</v>
          </cell>
          <cell r="G23498" t="str">
            <v>54274</v>
          </cell>
        </row>
        <row r="23499">
          <cell r="F23499" t="str">
            <v>codiscope.com</v>
          </cell>
          <cell r="G23499" t="str">
            <v>54275</v>
          </cell>
        </row>
        <row r="23500">
          <cell r="F23500" t="str">
            <v>codoon.com</v>
          </cell>
          <cell r="G23500" t="str">
            <v>54276</v>
          </cell>
        </row>
        <row r="23501">
          <cell r="F23501" t="str">
            <v>codulab.com</v>
          </cell>
          <cell r="G23501" t="str">
            <v>54277</v>
          </cell>
        </row>
        <row r="23502">
          <cell r="F23502" t="str">
            <v>coeurative.com</v>
          </cell>
          <cell r="G23502" t="str">
            <v>54278</v>
          </cell>
        </row>
        <row r="23503">
          <cell r="F23503" t="str">
            <v>coeverywhere.com</v>
          </cell>
          <cell r="G23503" t="str">
            <v>54279</v>
          </cell>
        </row>
        <row r="23504">
          <cell r="F23504" t="str">
            <v>coffeetable.com</v>
          </cell>
          <cell r="G23504" t="str">
            <v>54280</v>
          </cell>
        </row>
        <row r="23505">
          <cell r="F23505" t="str">
            <v>cofounderslab.com</v>
          </cell>
          <cell r="G23505" t="str">
            <v>54281</v>
          </cell>
        </row>
        <row r="23506">
          <cell r="F23506" t="str">
            <v>cogicogi.jp</v>
          </cell>
          <cell r="G23506" t="str">
            <v>54282</v>
          </cell>
        </row>
        <row r="23507">
          <cell r="F23507" t="str">
            <v>cogito.ph</v>
          </cell>
          <cell r="G23507" t="str">
            <v>54283</v>
          </cell>
        </row>
        <row r="23508">
          <cell r="F23508" t="str">
            <v>cogmetal.com</v>
          </cell>
          <cell r="G23508" t="str">
            <v>54284</v>
          </cell>
        </row>
        <row r="23509">
          <cell r="F23509" t="str">
            <v>cognection.com</v>
          </cell>
          <cell r="G23509" t="str">
            <v>54285</v>
          </cell>
        </row>
        <row r="23510">
          <cell r="F23510" t="str">
            <v>cognilab.com</v>
          </cell>
          <cell r="G23510" t="str">
            <v>54286</v>
          </cell>
        </row>
        <row r="23511">
          <cell r="F23511" t="str">
            <v>cognitionhealthpartners.com</v>
          </cell>
          <cell r="G23511" t="str">
            <v>54287</v>
          </cell>
        </row>
        <row r="23512">
          <cell r="F23512" t="str">
            <v>cognitivegeology.com</v>
          </cell>
          <cell r="G23512" t="str">
            <v>54288</v>
          </cell>
        </row>
        <row r="23513">
          <cell r="F23513" t="str">
            <v>cognitives.io</v>
          </cell>
          <cell r="G23513" t="str">
            <v>54289</v>
          </cell>
        </row>
        <row r="23514">
          <cell r="F23514" t="str">
            <v>cognotion.com</v>
          </cell>
          <cell r="G23514" t="str">
            <v>54290</v>
          </cell>
        </row>
        <row r="23515">
          <cell r="F23515" t="str">
            <v>cognuse.com</v>
          </cell>
          <cell r="G23515" t="str">
            <v>54291</v>
          </cell>
        </row>
        <row r="23516">
          <cell r="F23516" t="str">
            <v>cognutria.com</v>
          </cell>
          <cell r="G23516" t="str">
            <v>54292</v>
          </cell>
        </row>
        <row r="23517">
          <cell r="F23517" t="str">
            <v>cogoport.com</v>
          </cell>
          <cell r="G23517" t="str">
            <v>54293</v>
          </cell>
        </row>
        <row r="23518">
          <cell r="F23518" t="str">
            <v>coh.ca</v>
          </cell>
          <cell r="G23518" t="str">
            <v>54294</v>
          </cell>
        </row>
        <row r="23519">
          <cell r="F23519" t="str">
            <v>cohealo.com</v>
          </cell>
          <cell r="G23519" t="str">
            <v>54295</v>
          </cell>
        </row>
        <row r="23520">
          <cell r="F23520" t="str">
            <v>cohere.eu</v>
          </cell>
          <cell r="G23520" t="str">
            <v>54296</v>
          </cell>
        </row>
        <row r="23521">
          <cell r="F23521" t="str">
            <v>coherent-labs.com</v>
          </cell>
          <cell r="G23521" t="str">
            <v>54297</v>
          </cell>
        </row>
        <row r="23522">
          <cell r="F23522" t="str">
            <v>coherus.com</v>
          </cell>
          <cell r="G23522" t="str">
            <v>54298</v>
          </cell>
        </row>
        <row r="23523">
          <cell r="F23523" t="str">
            <v>cohete.mx</v>
          </cell>
          <cell r="G23523" t="str">
            <v>54299</v>
          </cell>
        </row>
        <row r="23524">
          <cell r="F23524" t="str">
            <v>cohodata.com</v>
          </cell>
          <cell r="G23524" t="str">
            <v>54300</v>
          </cell>
        </row>
        <row r="23525">
          <cell r="F23525" t="str">
            <v>cohortable.wordpress.com</v>
          </cell>
          <cell r="G23525" t="str">
            <v>54301</v>
          </cell>
        </row>
        <row r="23526">
          <cell r="F23526" t="str">
            <v>cohortiq.com</v>
          </cell>
          <cell r="G23526" t="str">
            <v>54302</v>
          </cell>
        </row>
        <row r="23527">
          <cell r="F23527" t="str">
            <v>cohuexperience.com</v>
          </cell>
          <cell r="G23527" t="str">
            <v>54303</v>
          </cell>
        </row>
        <row r="23528">
          <cell r="F23528" t="str">
            <v>coimbra-genomics.com</v>
          </cell>
          <cell r="G23528" t="str">
            <v>54304</v>
          </cell>
        </row>
        <row r="23529">
          <cell r="F23529" t="str">
            <v>coindrum.com</v>
          </cell>
          <cell r="G23529" t="str">
            <v>54305</v>
          </cell>
        </row>
        <row r="23530">
          <cell r="F23530" t="str">
            <v>coinex.io</v>
          </cell>
          <cell r="G23530" t="str">
            <v>54306</v>
          </cell>
        </row>
        <row r="23531">
          <cell r="F23531" t="str">
            <v>coinkeeper.me</v>
          </cell>
          <cell r="G23531" t="str">
            <v>54307</v>
          </cell>
        </row>
        <row r="23532">
          <cell r="F23532" t="str">
            <v>coinplus.com</v>
          </cell>
          <cell r="G23532" t="str">
            <v>54308</v>
          </cell>
        </row>
        <row r="23533">
          <cell r="F23533" t="str">
            <v>cointerra.com</v>
          </cell>
          <cell r="G23533" t="str">
            <v>54309</v>
          </cell>
        </row>
        <row r="23534">
          <cell r="F23534" t="str">
            <v>coipharma.com</v>
          </cell>
          <cell r="G23534" t="str">
            <v>54310</v>
          </cell>
        </row>
        <row r="23535">
          <cell r="F23535" t="str">
            <v>cojuvo.com</v>
          </cell>
          <cell r="G23535" t="str">
            <v>54311</v>
          </cell>
        </row>
        <row r="23536">
          <cell r="F23536" t="str">
            <v>cokerfloor.com</v>
          </cell>
          <cell r="G23536" t="str">
            <v>54312</v>
          </cell>
        </row>
        <row r="23537">
          <cell r="F23537" t="str">
            <v>cokitchen.bg</v>
          </cell>
          <cell r="G23537" t="str">
            <v>54313</v>
          </cell>
        </row>
        <row r="23538">
          <cell r="F23538" t="str">
            <v>cokodeal.com</v>
          </cell>
          <cell r="G23538" t="str">
            <v>54314</v>
          </cell>
        </row>
        <row r="23539">
          <cell r="F23539" t="str">
            <v>cokonnect.com</v>
          </cell>
          <cell r="G23539" t="str">
            <v>54315</v>
          </cell>
        </row>
        <row r="23540">
          <cell r="F23540" t="str">
            <v>colab.re</v>
          </cell>
          <cell r="G23540" t="str">
            <v>54316</v>
          </cell>
        </row>
        <row r="23541">
          <cell r="F23541" t="str">
            <v>colango.com</v>
          </cell>
          <cell r="G23541" t="str">
            <v>54317</v>
          </cell>
        </row>
        <row r="23542">
          <cell r="F23542" t="str">
            <v>colchonesrem.com</v>
          </cell>
          <cell r="G23542" t="str">
            <v>54318</v>
          </cell>
        </row>
        <row r="23543">
          <cell r="F23543" t="str">
            <v>coldcrate.com</v>
          </cell>
          <cell r="G23543" t="str">
            <v>54319</v>
          </cell>
        </row>
        <row r="23544">
          <cell r="F23544" t="str">
            <v>coldfutures.com</v>
          </cell>
          <cell r="G23544" t="str">
            <v>54320</v>
          </cell>
        </row>
        <row r="23545">
          <cell r="F23545" t="str">
            <v>coldgenesys.com</v>
          </cell>
          <cell r="G23545" t="str">
            <v>54321</v>
          </cell>
        </row>
        <row r="23546">
          <cell r="F23546" t="str">
            <v>coldwellbankerprincipledrealty.com</v>
          </cell>
          <cell r="G23546" t="str">
            <v>54322</v>
          </cell>
        </row>
        <row r="23547">
          <cell r="F23547" t="str">
            <v>coleccionarte.net</v>
          </cell>
          <cell r="G23547" t="str">
            <v>54323</v>
          </cell>
        </row>
        <row r="23548">
          <cell r="F23548" t="str">
            <v>colego.dk</v>
          </cell>
          <cell r="G23548" t="str">
            <v>54324</v>
          </cell>
        </row>
        <row r="23549">
          <cell r="F23549" t="str">
            <v>colgateenergy.com</v>
          </cell>
          <cell r="G23549" t="str">
            <v>54325</v>
          </cell>
        </row>
        <row r="23550">
          <cell r="F23550" t="str">
            <v>colibo.com</v>
          </cell>
          <cell r="G23550" t="str">
            <v>54326</v>
          </cell>
        </row>
        <row r="23551">
          <cell r="F23551" t="str">
            <v>colibri.io</v>
          </cell>
          <cell r="G23551" t="str">
            <v>54327</v>
          </cell>
        </row>
        <row r="23552">
          <cell r="F23552" t="str">
            <v>colibrihv.com</v>
          </cell>
          <cell r="G23552" t="str">
            <v>54328</v>
          </cell>
        </row>
        <row r="23553">
          <cell r="F23553" t="str">
            <v>colign.com</v>
          </cell>
          <cell r="G23553" t="str">
            <v>54329</v>
          </cell>
        </row>
        <row r="23554">
          <cell r="F23554" t="str">
            <v>colingo.com</v>
          </cell>
          <cell r="G23554" t="str">
            <v>54330</v>
          </cell>
        </row>
        <row r="23555">
          <cell r="F23555" t="str">
            <v>collaaj.com</v>
          </cell>
          <cell r="G23555" t="str">
            <v>54331</v>
          </cell>
        </row>
        <row r="23556">
          <cell r="F23556" t="str">
            <v>collab.ee</v>
          </cell>
          <cell r="G23556" t="str">
            <v>54332</v>
          </cell>
        </row>
        <row r="23557">
          <cell r="F23557" t="str">
            <v>collabfinder.com</v>
          </cell>
          <cell r="G23557" t="str">
            <v>54333</v>
          </cell>
        </row>
        <row r="23558">
          <cell r="F23558" t="str">
            <v>collabip.com</v>
          </cell>
          <cell r="G23558" t="str">
            <v>54334</v>
          </cell>
        </row>
        <row r="23559">
          <cell r="F23559" t="str">
            <v>collabodoc.se</v>
          </cell>
          <cell r="G23559" t="str">
            <v>54335</v>
          </cell>
        </row>
        <row r="23560">
          <cell r="F23560" t="str">
            <v>collaboratecloud.com</v>
          </cell>
          <cell r="G23560" t="str">
            <v>54336</v>
          </cell>
        </row>
        <row r="23561">
          <cell r="F23561" t="str">
            <v>collaborizm.com</v>
          </cell>
          <cell r="G23561" t="str">
            <v>54337</v>
          </cell>
        </row>
        <row r="23562">
          <cell r="F23562" t="str">
            <v>collaborne.com</v>
          </cell>
          <cell r="G23562" t="str">
            <v>54338</v>
          </cell>
        </row>
        <row r="23563">
          <cell r="F23563" t="str">
            <v>collabspot.com</v>
          </cell>
          <cell r="G23563" t="str">
            <v>54339</v>
          </cell>
        </row>
        <row r="23564">
          <cell r="F23564" t="str">
            <v>collar.tech</v>
          </cell>
          <cell r="G23564" t="str">
            <v>54340</v>
          </cell>
        </row>
        <row r="23565">
          <cell r="F23565" t="str">
            <v>collarclub.com</v>
          </cell>
          <cell r="G23565" t="str">
            <v>54341</v>
          </cell>
        </row>
        <row r="23566">
          <cell r="F23566" t="str">
            <v>collatebox.com</v>
          </cell>
          <cell r="G23566" t="str">
            <v>54342</v>
          </cell>
        </row>
        <row r="23567">
          <cell r="F23567" t="str">
            <v>colldion.com</v>
          </cell>
          <cell r="G23567" t="str">
            <v>54343</v>
          </cell>
        </row>
        <row r="23568">
          <cell r="F23568" t="str">
            <v>collectabillia.com</v>
          </cell>
          <cell r="G23568" t="str">
            <v>54344</v>
          </cell>
        </row>
        <row r="23569">
          <cell r="F23569" t="str">
            <v>collectapps.io</v>
          </cell>
          <cell r="G23569" t="str">
            <v>54345</v>
          </cell>
        </row>
        <row r="23570">
          <cell r="F23570" t="str">
            <v>collected.io</v>
          </cell>
          <cell r="G23570" t="str">
            <v>54346</v>
          </cell>
        </row>
        <row r="23571">
          <cell r="F23571" t="str">
            <v>collectim.com</v>
          </cell>
          <cell r="G23571" t="str">
            <v>54347</v>
          </cell>
        </row>
        <row r="23572">
          <cell r="F23572" t="str">
            <v>collectionair.com</v>
          </cell>
          <cell r="G23572" t="str">
            <v>54348</v>
          </cell>
        </row>
        <row r="23573">
          <cell r="F23573" t="str">
            <v>collections.me</v>
          </cell>
          <cell r="G23573" t="str">
            <v>54349</v>
          </cell>
        </row>
        <row r="23574">
          <cell r="F23574" t="str">
            <v>collective.academy</v>
          </cell>
          <cell r="G23574" t="str">
            <v>54350</v>
          </cell>
        </row>
        <row r="23575">
          <cell r="F23575" t="str">
            <v>collectivehealth.com</v>
          </cell>
          <cell r="G23575" t="str">
            <v>54351</v>
          </cell>
        </row>
        <row r="23576">
          <cell r="F23576" t="str">
            <v>collectively.com</v>
          </cell>
          <cell r="G23576" t="str">
            <v>54352</v>
          </cell>
        </row>
        <row r="23577">
          <cell r="F23577" t="str">
            <v>collectiveretreats.com</v>
          </cell>
          <cell r="G23577" t="str">
            <v>54353</v>
          </cell>
        </row>
        <row r="23578">
          <cell r="F23578" t="str">
            <v>collectivio.com</v>
          </cell>
          <cell r="G23578" t="str">
            <v>54354</v>
          </cell>
        </row>
        <row r="23579">
          <cell r="F23579" t="str">
            <v>collegebacker.com</v>
          </cell>
          <cell r="G23579" t="str">
            <v>54355</v>
          </cell>
        </row>
        <row r="23580">
          <cell r="F23580" t="str">
            <v>collegeband.com</v>
          </cell>
          <cell r="G23580" t="str">
            <v>54356</v>
          </cell>
        </row>
        <row r="23581">
          <cell r="F23581" t="str">
            <v>collegebol.com</v>
          </cell>
          <cell r="G23581" t="str">
            <v>54357</v>
          </cell>
        </row>
        <row r="23582">
          <cell r="F23582" t="str">
            <v>collegeboundair.com</v>
          </cell>
          <cell r="G23582" t="str">
            <v>54358</v>
          </cell>
        </row>
        <row r="23583">
          <cell r="F23583" t="str">
            <v>collegeboundbus.com</v>
          </cell>
          <cell r="G23583" t="str">
            <v>54359</v>
          </cell>
        </row>
        <row r="23584">
          <cell r="F23584" t="str">
            <v>collegebrain.com</v>
          </cell>
          <cell r="G23584" t="str">
            <v>54360</v>
          </cell>
        </row>
        <row r="23585">
          <cell r="F23585" t="str">
            <v>collegebrewer.com</v>
          </cell>
          <cell r="G23585" t="str">
            <v>54361</v>
          </cell>
        </row>
        <row r="23586">
          <cell r="F23586" t="str">
            <v>collegedunia.com</v>
          </cell>
          <cell r="G23586" t="str">
            <v>54362</v>
          </cell>
        </row>
        <row r="23587">
          <cell r="F23587" t="str">
            <v>collegefeed.com</v>
          </cell>
          <cell r="G23587" t="str">
            <v>54363</v>
          </cell>
        </row>
        <row r="23588">
          <cell r="F23588" t="str">
            <v>collegeraptor.com</v>
          </cell>
          <cell r="G23588" t="str">
            <v>54364</v>
          </cell>
        </row>
        <row r="23589">
          <cell r="F23589" t="str">
            <v>collegescoutingreports.com</v>
          </cell>
          <cell r="G23589" t="str">
            <v>54365</v>
          </cell>
        </row>
        <row r="23590">
          <cell r="F23590" t="str">
            <v>collegesearch.in</v>
          </cell>
          <cell r="G23590" t="str">
            <v>54366</v>
          </cell>
        </row>
        <row r="23591">
          <cell r="F23591" t="str">
            <v>collegevine.com</v>
          </cell>
          <cell r="G23591" t="str">
            <v>54367</v>
          </cell>
        </row>
        <row r="23592">
          <cell r="F23592" t="str">
            <v>collegezen.com</v>
          </cell>
          <cell r="G23592" t="str">
            <v>54368</v>
          </cell>
        </row>
        <row r="23593">
          <cell r="F23593" t="str">
            <v>colleteracing.com</v>
          </cell>
          <cell r="G23593" t="str">
            <v>54369</v>
          </cell>
        </row>
        <row r="23594">
          <cell r="F23594" t="str">
            <v>collexion.com</v>
          </cell>
          <cell r="G23594" t="str">
            <v>54370</v>
          </cell>
        </row>
        <row r="23595">
          <cell r="F23595" t="str">
            <v>collidertech.com</v>
          </cell>
          <cell r="G23595" t="str">
            <v>54371</v>
          </cell>
        </row>
        <row r="23596">
          <cell r="F23596" t="str">
            <v>collisionable.com</v>
          </cell>
          <cell r="G23596" t="str">
            <v>54372</v>
          </cell>
        </row>
        <row r="23597">
          <cell r="F23597" t="str">
            <v>collisioncomms.com</v>
          </cell>
          <cell r="G23597" t="str">
            <v>54373</v>
          </cell>
        </row>
        <row r="23598">
          <cell r="F23598" t="str">
            <v>coloadx.com</v>
          </cell>
          <cell r="G23598" t="str">
            <v>54374</v>
          </cell>
        </row>
        <row r="23599">
          <cell r="F23599" t="str">
            <v>cologix.com</v>
          </cell>
          <cell r="G23599" t="str">
            <v>54375</v>
          </cell>
        </row>
        <row r="23600">
          <cell r="F23600" t="str">
            <v>colomob.com</v>
          </cell>
          <cell r="G23600" t="str">
            <v>54376</v>
          </cell>
        </row>
        <row r="23601">
          <cell r="F23601" t="str">
            <v>colonaryconcepts.com</v>
          </cell>
          <cell r="G23601" t="str">
            <v>54377</v>
          </cell>
        </row>
        <row r="23602">
          <cell r="F23602" t="str">
            <v>colonprepcenter.com</v>
          </cell>
          <cell r="G23602" t="str">
            <v>54378</v>
          </cell>
        </row>
        <row r="23603">
          <cell r="F23603" t="str">
            <v>coloradonotary.net</v>
          </cell>
          <cell r="G23603" t="str">
            <v>54379</v>
          </cell>
        </row>
        <row r="23604">
          <cell r="F23604" t="str">
            <v>coloradousedgymequipment.com</v>
          </cell>
          <cell r="G23604" t="str">
            <v>54380</v>
          </cell>
        </row>
        <row r="23605">
          <cell r="F23605" t="str">
            <v>coloreight.com</v>
          </cell>
          <cell r="G23605" t="str">
            <v>54381</v>
          </cell>
        </row>
        <row r="23606">
          <cell r="F23606" t="str">
            <v>colormodules.com</v>
          </cell>
          <cell r="G23606" t="str">
            <v>54382</v>
          </cell>
        </row>
        <row r="23607">
          <cell r="F23607" t="str">
            <v>colourpicture.se</v>
          </cell>
          <cell r="G23607" t="str">
            <v>54383</v>
          </cell>
        </row>
        <row r="23608">
          <cell r="F23608" t="str">
            <v>colovore.com</v>
          </cell>
          <cell r="G23608" t="str">
            <v>54384</v>
          </cell>
        </row>
        <row r="23609">
          <cell r="F23609" t="str">
            <v>colowrap.com</v>
          </cell>
          <cell r="G23609" t="str">
            <v>54385</v>
          </cell>
        </row>
        <row r="23610">
          <cell r="F23610" t="str">
            <v>colppy.com</v>
          </cell>
          <cell r="G23610" t="str">
            <v>54386</v>
          </cell>
        </row>
        <row r="23611">
          <cell r="F23611" t="str">
            <v>coltellorestaurant.com</v>
          </cell>
          <cell r="G23611" t="str">
            <v>54387</v>
          </cell>
        </row>
        <row r="23612">
          <cell r="F23612" t="str">
            <v>colto.com</v>
          </cell>
          <cell r="G23612" t="str">
            <v>54388</v>
          </cell>
        </row>
        <row r="23613">
          <cell r="F23613" t="str">
            <v>columbiagorgeteencamps.com</v>
          </cell>
          <cell r="G23613" t="str">
            <v>54389</v>
          </cell>
        </row>
        <row r="23614">
          <cell r="F23614" t="str">
            <v>columnhealth.com</v>
          </cell>
          <cell r="G23614" t="str">
            <v>54390</v>
          </cell>
        </row>
        <row r="23615">
          <cell r="F23615" t="str">
            <v>colymer.com</v>
          </cell>
          <cell r="G23615" t="str">
            <v>54391</v>
          </cell>
        </row>
        <row r="23616">
          <cell r="F23616" t="str">
            <v>combagroup.com</v>
          </cell>
          <cell r="G23616" t="str">
            <v>54392</v>
          </cell>
        </row>
        <row r="23617">
          <cell r="F23617" t="str">
            <v>combat-medical.com</v>
          </cell>
          <cell r="G23617" t="str">
            <v>54393</v>
          </cell>
        </row>
        <row r="23618">
          <cell r="F23618" t="str">
            <v>combatgent.com</v>
          </cell>
          <cell r="G23618" t="str">
            <v>54394</v>
          </cell>
        </row>
        <row r="23619">
          <cell r="F23619" t="str">
            <v>combatstroke.com</v>
          </cell>
          <cell r="G23619" t="str">
            <v>54395</v>
          </cell>
        </row>
        <row r="23620">
          <cell r="F23620" t="str">
            <v>combinator.jp</v>
          </cell>
          <cell r="G23620" t="str">
            <v>54396</v>
          </cell>
        </row>
        <row r="23621">
          <cell r="F23621" t="str">
            <v>combine-online.com</v>
          </cell>
          <cell r="G23621" t="str">
            <v>54397</v>
          </cell>
        </row>
        <row r="23622">
          <cell r="F23622" t="str">
            <v>combined-energies.com</v>
          </cell>
          <cell r="G23622" t="str">
            <v>54398</v>
          </cell>
        </row>
        <row r="23623">
          <cell r="F23623" t="str">
            <v>combinostics.com</v>
          </cell>
          <cell r="G23623" t="str">
            <v>54399</v>
          </cell>
        </row>
        <row r="23624">
          <cell r="F23624" t="str">
            <v>combofood.com.br</v>
          </cell>
          <cell r="G23624" t="str">
            <v>54400</v>
          </cell>
        </row>
        <row r="23625">
          <cell r="F23625" t="str">
            <v>comcrowd.com</v>
          </cell>
          <cell r="G23625" t="str">
            <v>54401</v>
          </cell>
        </row>
        <row r="23626">
          <cell r="F23626" t="str">
            <v>comedywire.com</v>
          </cell>
          <cell r="G23626" t="str">
            <v>54402</v>
          </cell>
        </row>
        <row r="23627">
          <cell r="F23627" t="str">
            <v>cometacomunicacion.com</v>
          </cell>
          <cell r="G23627" t="str">
            <v>54403</v>
          </cell>
        </row>
        <row r="23628">
          <cell r="F23628" t="str">
            <v>comhear.com</v>
          </cell>
          <cell r="G23628" t="str">
            <v>54404</v>
          </cell>
        </row>
        <row r="23629">
          <cell r="F23629" t="str">
            <v>comixtoon.com</v>
          </cell>
          <cell r="G23629" t="str">
            <v>54405</v>
          </cell>
        </row>
        <row r="23630">
          <cell r="F23630" t="str">
            <v>comma.ai</v>
          </cell>
          <cell r="G23630" t="str">
            <v>54406</v>
          </cell>
        </row>
        <row r="23631">
          <cell r="F23631" t="str">
            <v>commandoproducts.com</v>
          </cell>
          <cell r="G23631" t="str">
            <v>54407</v>
          </cell>
        </row>
        <row r="23632">
          <cell r="F23632" t="str">
            <v>commeasure.com</v>
          </cell>
          <cell r="G23632" t="str">
            <v>54408</v>
          </cell>
        </row>
        <row r="23633">
          <cell r="F23633" t="str">
            <v>commercesync.com</v>
          </cell>
          <cell r="G23633" t="str">
            <v>54409</v>
          </cell>
        </row>
        <row r="23634">
          <cell r="F23634" t="str">
            <v>commercevc.com</v>
          </cell>
          <cell r="G23634" t="str">
            <v>54410</v>
          </cell>
        </row>
        <row r="23635">
          <cell r="F23635" t="str">
            <v>commercialize.tv</v>
          </cell>
          <cell r="G23635" t="str">
            <v>54411</v>
          </cell>
        </row>
        <row r="23636">
          <cell r="F23636" t="str">
            <v>commercialtribe.com</v>
          </cell>
          <cell r="G23636" t="str">
            <v>54412</v>
          </cell>
        </row>
        <row r="23637">
          <cell r="F23637" t="str">
            <v>commerzpoint.com</v>
          </cell>
          <cell r="G23637" t="str">
            <v>54413</v>
          </cell>
        </row>
        <row r="23638">
          <cell r="F23638" t="str">
            <v>commissionsinc.com</v>
          </cell>
          <cell r="G23638" t="str">
            <v>54414</v>
          </cell>
        </row>
        <row r="23639">
          <cell r="F23639" t="str">
            <v>commissiontrac.com</v>
          </cell>
          <cell r="G23639" t="str">
            <v>54415</v>
          </cell>
        </row>
        <row r="23640">
          <cell r="F23640" t="str">
            <v>commnet.com</v>
          </cell>
          <cell r="G23640" t="str">
            <v>54416</v>
          </cell>
        </row>
        <row r="23641">
          <cell r="F23641" t="str">
            <v>common-sensing.com</v>
          </cell>
          <cell r="G23641" t="str">
            <v>54417</v>
          </cell>
        </row>
        <row r="23642">
          <cell r="F23642" t="str">
            <v>common.com</v>
          </cell>
          <cell r="G23642" t="str">
            <v>54418</v>
          </cell>
        </row>
        <row r="23643">
          <cell r="F23643" t="str">
            <v>commonbond.co</v>
          </cell>
          <cell r="G23643" t="str">
            <v>54419</v>
          </cell>
        </row>
        <row r="23644">
          <cell r="F23644" t="str">
            <v>commonedits.com</v>
          </cell>
          <cell r="G23644" t="str">
            <v>54420</v>
          </cell>
        </row>
        <row r="23645">
          <cell r="F23645" t="str">
            <v>commonledger.com</v>
          </cell>
          <cell r="G23645" t="str">
            <v>54421</v>
          </cell>
        </row>
        <row r="23646">
          <cell r="F23646" t="str">
            <v>commonlit.org</v>
          </cell>
          <cell r="G23646" t="str">
            <v>54422</v>
          </cell>
        </row>
        <row r="23647">
          <cell r="F23647" t="str">
            <v>commonplace.is</v>
          </cell>
          <cell r="G23647" t="str">
            <v>54423</v>
          </cell>
        </row>
        <row r="23648">
          <cell r="F23648" t="str">
            <v>commontrip.com</v>
          </cell>
          <cell r="G23648" t="str">
            <v>54424</v>
          </cell>
        </row>
        <row r="23649">
          <cell r="F23649" t="str">
            <v>commop.eu</v>
          </cell>
          <cell r="G23649" t="str">
            <v>54425</v>
          </cell>
        </row>
        <row r="23650">
          <cell r="F23650" t="str">
            <v>commtimize.com</v>
          </cell>
          <cell r="G23650" t="str">
            <v>54426</v>
          </cell>
        </row>
        <row r="23651">
          <cell r="F23651" t="str">
            <v>commun.it</v>
          </cell>
          <cell r="G23651" t="str">
            <v>54427</v>
          </cell>
        </row>
        <row r="23652">
          <cell r="F23652" t="str">
            <v>communify.com</v>
          </cell>
          <cell r="G23652" t="str">
            <v>54428</v>
          </cell>
        </row>
        <row r="23653">
          <cell r="F23653" t="str">
            <v>communigift.com</v>
          </cell>
          <cell r="G23653" t="str">
            <v>54429</v>
          </cell>
        </row>
        <row r="23654">
          <cell r="F23654" t="str">
            <v>community-networkz.com</v>
          </cell>
          <cell r="G23654" t="str">
            <v>54430</v>
          </cell>
        </row>
        <row r="23655">
          <cell r="F23655" t="str">
            <v>community.quipley.com</v>
          </cell>
          <cell r="G23655" t="str">
            <v>54431</v>
          </cell>
        </row>
        <row r="23656">
          <cell r="F23656" t="str">
            <v>communitybound.com</v>
          </cell>
          <cell r="G23656" t="str">
            <v>54432</v>
          </cell>
        </row>
        <row r="23657">
          <cell r="F23657" t="str">
            <v>communityforce.com</v>
          </cell>
          <cell r="G23657" t="str">
            <v>54433</v>
          </cell>
        </row>
        <row r="23658">
          <cell r="F23658" t="str">
            <v>communityfunded.com</v>
          </cell>
          <cell r="G23658" t="str">
            <v>54434</v>
          </cell>
        </row>
        <row r="23659">
          <cell r="F23659" t="str">
            <v>communityleader.com</v>
          </cell>
          <cell r="G23659" t="str">
            <v>54435</v>
          </cell>
        </row>
        <row r="23660">
          <cell r="F23660" t="str">
            <v>communitytechconnect.com</v>
          </cell>
          <cell r="G23660" t="str">
            <v>54436</v>
          </cell>
        </row>
        <row r="23661">
          <cell r="F23661" t="str">
            <v>commutable.com</v>
          </cell>
          <cell r="G23661" t="str">
            <v>54437</v>
          </cell>
        </row>
        <row r="23662">
          <cell r="F23662" t="str">
            <v>commuty.net</v>
          </cell>
          <cell r="G23662" t="str">
            <v>54438</v>
          </cell>
        </row>
        <row r="23663">
          <cell r="F23663" t="str">
            <v>commvergent.com</v>
          </cell>
          <cell r="G23663" t="str">
            <v>54439</v>
          </cell>
        </row>
        <row r="23664">
          <cell r="F23664" t="str">
            <v>comnovo.de</v>
          </cell>
          <cell r="G23664" t="str">
            <v>54440</v>
          </cell>
        </row>
        <row r="23665">
          <cell r="F23665" t="str">
            <v>compaaslabs.com</v>
          </cell>
          <cell r="G23665" t="str">
            <v>54441</v>
          </cell>
        </row>
        <row r="23666">
          <cell r="F23666" t="str">
            <v>companies.noodle.com</v>
          </cell>
          <cell r="G23666" t="str">
            <v>54442</v>
          </cell>
        </row>
        <row r="23667">
          <cell r="F23667" t="str">
            <v>companion-medical.com</v>
          </cell>
          <cell r="G23667" t="str">
            <v>54443</v>
          </cell>
        </row>
        <row r="23668">
          <cell r="F23668" t="str">
            <v>company.2121.com</v>
          </cell>
          <cell r="G23668" t="str">
            <v>54444</v>
          </cell>
        </row>
        <row r="23669">
          <cell r="F23669" t="str">
            <v>comparaguru.com</v>
          </cell>
          <cell r="G23669" t="str">
            <v>54445</v>
          </cell>
        </row>
        <row r="23670">
          <cell r="F23670" t="str">
            <v>comparameglio.it</v>
          </cell>
          <cell r="G23670" t="str">
            <v>54446</v>
          </cell>
        </row>
        <row r="23671">
          <cell r="F23671" t="str">
            <v>compare.buyhatke.com</v>
          </cell>
          <cell r="G23671" t="str">
            <v>54447</v>
          </cell>
        </row>
        <row r="23672">
          <cell r="F23672" t="str">
            <v>compare88.com</v>
          </cell>
          <cell r="G23672" t="str">
            <v>54448</v>
          </cell>
        </row>
        <row r="23673">
          <cell r="F23673" t="str">
            <v>compareandshare.com</v>
          </cell>
          <cell r="G23673" t="str">
            <v>54449</v>
          </cell>
        </row>
        <row r="23674">
          <cell r="F23674" t="str">
            <v>compareit4me.com</v>
          </cell>
          <cell r="G23674" t="str">
            <v>54450</v>
          </cell>
        </row>
        <row r="23675">
          <cell r="F23675" t="str">
            <v>compareking.no</v>
          </cell>
          <cell r="G23675" t="str">
            <v>54451</v>
          </cell>
        </row>
        <row r="23676">
          <cell r="F23676" t="str">
            <v>comparesoft.com</v>
          </cell>
          <cell r="G23676" t="str">
            <v>54452</v>
          </cell>
        </row>
        <row r="23677">
          <cell r="F23677" t="str">
            <v>comparethemanandvan.co.uk</v>
          </cell>
          <cell r="G23677" t="str">
            <v>54453</v>
          </cell>
        </row>
        <row r="23678">
          <cell r="F23678" t="str">
            <v>comparisign.com</v>
          </cell>
          <cell r="G23678" t="str">
            <v>54454</v>
          </cell>
        </row>
        <row r="23679">
          <cell r="F23679" t="str">
            <v>comparisoncreator.com</v>
          </cell>
          <cell r="G23679" t="str">
            <v>54455</v>
          </cell>
        </row>
        <row r="23680">
          <cell r="F23680" t="str">
            <v>compassdatacenters.com</v>
          </cell>
          <cell r="G23680" t="str">
            <v>54456</v>
          </cell>
        </row>
        <row r="23681">
          <cell r="F23681" t="str">
            <v>compassmd.com</v>
          </cell>
          <cell r="G23681" t="str">
            <v>54457</v>
          </cell>
        </row>
        <row r="23682">
          <cell r="F23682" t="str">
            <v>compassquality.com</v>
          </cell>
          <cell r="G23682" t="str">
            <v>54458</v>
          </cell>
        </row>
        <row r="23683">
          <cell r="F23683" t="str">
            <v>compasstherapeutics.com</v>
          </cell>
          <cell r="G23683" t="str">
            <v>54459</v>
          </cell>
        </row>
        <row r="23684">
          <cell r="F23684" t="str">
            <v>compath.me</v>
          </cell>
          <cell r="G23684" t="str">
            <v>54460</v>
          </cell>
        </row>
        <row r="23685">
          <cell r="F23685" t="str">
            <v>compblue.com</v>
          </cell>
          <cell r="G23685" t="str">
            <v>54461</v>
          </cell>
        </row>
        <row r="23686">
          <cell r="F23686" t="str">
            <v>compdapp.com</v>
          </cell>
          <cell r="G23686" t="str">
            <v>54462</v>
          </cell>
        </row>
        <row r="23687">
          <cell r="F23687" t="str">
            <v>competencer.com</v>
          </cell>
          <cell r="G23687" t="str">
            <v>54463</v>
          </cell>
        </row>
        <row r="23688">
          <cell r="F23688" t="str">
            <v>competitoor.com</v>
          </cell>
          <cell r="G23688" t="str">
            <v>54464</v>
          </cell>
        </row>
        <row r="23689">
          <cell r="F23689" t="str">
            <v>compgun.com</v>
          </cell>
          <cell r="G23689" t="str">
            <v>54465</v>
          </cell>
        </row>
        <row r="23690">
          <cell r="F23690" t="str">
            <v>compilr.com</v>
          </cell>
          <cell r="G23690" t="str">
            <v>54466</v>
          </cell>
        </row>
        <row r="23691">
          <cell r="F23691" t="str">
            <v>compkin.com</v>
          </cell>
          <cell r="G23691" t="str">
            <v>54467</v>
          </cell>
        </row>
        <row r="23692">
          <cell r="F23692" t="str">
            <v>complement.ro</v>
          </cell>
          <cell r="G23692" t="str">
            <v>54468</v>
          </cell>
        </row>
        <row r="23693">
          <cell r="F23693" t="str">
            <v>completeapp.com</v>
          </cell>
          <cell r="G23693" t="str">
            <v>54469</v>
          </cell>
        </row>
        <row r="23694">
          <cell r="F23694" t="str">
            <v>completeset.com</v>
          </cell>
          <cell r="G23694" t="str">
            <v>54470</v>
          </cell>
        </row>
        <row r="23695">
          <cell r="F23695" t="str">
            <v>complexcaresolutions.com</v>
          </cell>
          <cell r="G23695" t="str">
            <v>54471</v>
          </cell>
        </row>
        <row r="23696">
          <cell r="F23696" t="str">
            <v>compliantcannabis.com</v>
          </cell>
          <cell r="G23696" t="str">
            <v>54472</v>
          </cell>
        </row>
        <row r="23697">
          <cell r="F23697" t="str">
            <v>complion.com</v>
          </cell>
          <cell r="G23697" t="str">
            <v>54473</v>
          </cell>
        </row>
        <row r="23698">
          <cell r="F23698" t="str">
            <v>complyadvantage.com</v>
          </cell>
          <cell r="G23698" t="str">
            <v>54474</v>
          </cell>
        </row>
        <row r="23699">
          <cell r="F23699" t="str">
            <v>complyglobal.com</v>
          </cell>
          <cell r="G23699" t="str">
            <v>54475</v>
          </cell>
        </row>
        <row r="23700">
          <cell r="F23700" t="str">
            <v>compose.io</v>
          </cell>
          <cell r="G23700" t="str">
            <v>54476</v>
          </cell>
        </row>
        <row r="23701">
          <cell r="F23701" t="str">
            <v>compoundtime.com</v>
          </cell>
          <cell r="G23701" t="str">
            <v>54477</v>
          </cell>
        </row>
        <row r="23702">
          <cell r="F23702" t="str">
            <v>compoze.co</v>
          </cell>
          <cell r="G23702" t="str">
            <v>54478</v>
          </cell>
        </row>
        <row r="23703">
          <cell r="F23703" t="str">
            <v>comprend.io</v>
          </cell>
          <cell r="G23703" t="str">
            <v>54479</v>
          </cell>
        </row>
        <row r="23704">
          <cell r="F23704" t="str">
            <v>compressco.com</v>
          </cell>
          <cell r="G23704" t="str">
            <v>54480</v>
          </cell>
        </row>
        <row r="23705">
          <cell r="F23705" t="str">
            <v>compring.com</v>
          </cell>
          <cell r="G23705" t="str">
            <v>54481</v>
          </cell>
        </row>
        <row r="23706">
          <cell r="F23706" t="str">
            <v>computenext.com</v>
          </cell>
          <cell r="G23706" t="str">
            <v>54482</v>
          </cell>
        </row>
        <row r="23707">
          <cell r="F23707" t="str">
            <v>computer-network-solutions.biz</v>
          </cell>
          <cell r="G23707" t="str">
            <v>54483</v>
          </cell>
        </row>
        <row r="23708">
          <cell r="F23708" t="str">
            <v>computomics.com</v>
          </cell>
          <cell r="G23708" t="str">
            <v>54484</v>
          </cell>
        </row>
        <row r="23709">
          <cell r="F23709" t="str">
            <v>comuni-chiamo.com</v>
          </cell>
          <cell r="G23709" t="str">
            <v>54485</v>
          </cell>
        </row>
        <row r="23710">
          <cell r="F23710" t="str">
            <v>comunidadfeliz.cl</v>
          </cell>
          <cell r="G23710" t="str">
            <v>54486</v>
          </cell>
        </row>
        <row r="23711">
          <cell r="F23711" t="str">
            <v>comunitee.com</v>
          </cell>
          <cell r="G23711" t="str">
            <v>54487</v>
          </cell>
        </row>
        <row r="23712">
          <cell r="F23712" t="str">
            <v>comvibe.com</v>
          </cell>
          <cell r="G23712" t="str">
            <v>54488</v>
          </cell>
        </row>
        <row r="23713">
          <cell r="F23713" t="str">
            <v>comwriter.com</v>
          </cell>
          <cell r="G23713" t="str">
            <v>54489</v>
          </cell>
        </row>
        <row r="23714">
          <cell r="F23714" t="str">
            <v>conarrative.com</v>
          </cell>
          <cell r="G23714" t="str">
            <v>54490</v>
          </cell>
        </row>
        <row r="23715">
          <cell r="F23715" t="str">
            <v>concentricmarket.com</v>
          </cell>
          <cell r="G23715" t="str">
            <v>54491</v>
          </cell>
        </row>
        <row r="23716">
          <cell r="F23716" t="str">
            <v>concept-red.com</v>
          </cell>
          <cell r="G23716" t="str">
            <v>54492</v>
          </cell>
        </row>
        <row r="23717">
          <cell r="F23717" t="str">
            <v>conceptadiagnostics.com</v>
          </cell>
          <cell r="G23717" t="str">
            <v>54493</v>
          </cell>
        </row>
        <row r="23718">
          <cell r="F23718" t="str">
            <v>conceptboard.com</v>
          </cell>
          <cell r="G23718" t="str">
            <v>54494</v>
          </cell>
        </row>
        <row r="23719">
          <cell r="F23719" t="str">
            <v>conceptdrop.com</v>
          </cell>
          <cell r="G23719" t="str">
            <v>54495</v>
          </cell>
        </row>
        <row r="23720">
          <cell r="F23720" t="str">
            <v>conceptinbox.com</v>
          </cell>
          <cell r="G23720" t="str">
            <v>54496</v>
          </cell>
        </row>
        <row r="23721">
          <cell r="F23721" t="str">
            <v>conceptomed.com</v>
          </cell>
          <cell r="G23721" t="str">
            <v>54497</v>
          </cell>
        </row>
        <row r="23722">
          <cell r="F23722" t="str">
            <v>concert.expert</v>
          </cell>
          <cell r="G23722" t="str">
            <v>54498</v>
          </cell>
        </row>
        <row r="23723">
          <cell r="F23723" t="str">
            <v>concertwindow.com</v>
          </cell>
          <cell r="G23723" t="str">
            <v>54499</v>
          </cell>
        </row>
        <row r="23724">
          <cell r="F23724" t="str">
            <v>conciergesolutions.co</v>
          </cell>
          <cell r="G23724" t="str">
            <v>54500</v>
          </cell>
        </row>
        <row r="23725">
          <cell r="F23725" t="str">
            <v>concord.io</v>
          </cell>
          <cell r="G23725" t="str">
            <v>54501</v>
          </cell>
        </row>
        <row r="23726">
          <cell r="F23726" t="str">
            <v>concordiapharma.ca</v>
          </cell>
          <cell r="G23726" t="str">
            <v>54502</v>
          </cell>
        </row>
        <row r="23727">
          <cell r="F23727" t="str">
            <v>concretesensors.com</v>
          </cell>
          <cell r="G23727" t="str">
            <v>54503</v>
          </cell>
        </row>
        <row r="23728">
          <cell r="F23728" t="str">
            <v>concur.com</v>
          </cell>
          <cell r="G23728" t="str">
            <v>54504</v>
          </cell>
        </row>
        <row r="23729">
          <cell r="F23729" t="str">
            <v>condograde.com</v>
          </cell>
          <cell r="G23729" t="str">
            <v>54505</v>
          </cell>
        </row>
        <row r="23730">
          <cell r="F23730" t="str">
            <v>condomani.it</v>
          </cell>
          <cell r="G23730" t="str">
            <v>54506</v>
          </cell>
        </row>
        <row r="23731">
          <cell r="F23731" t="str">
            <v>conduce.com</v>
          </cell>
          <cell r="G23731" t="str">
            <v>54507</v>
          </cell>
        </row>
        <row r="23732">
          <cell r="F23732" t="str">
            <v>conductortech.com</v>
          </cell>
          <cell r="G23732" t="str">
            <v>54508</v>
          </cell>
        </row>
        <row r="23733">
          <cell r="F23733" t="str">
            <v>conefactory.mx</v>
          </cell>
          <cell r="G23733" t="str">
            <v>54509</v>
          </cell>
        </row>
        <row r="23734">
          <cell r="F23734" t="str">
            <v>conelum.com</v>
          </cell>
          <cell r="G23734" t="str">
            <v>54510</v>
          </cell>
        </row>
        <row r="23735">
          <cell r="F23735" t="str">
            <v>conexlink.com</v>
          </cell>
          <cell r="G23735" t="str">
            <v>54511</v>
          </cell>
        </row>
        <row r="23736">
          <cell r="F23736" t="str">
            <v>conexus-it.com</v>
          </cell>
          <cell r="G23736" t="str">
            <v>54512</v>
          </cell>
        </row>
        <row r="23737">
          <cell r="F23737" t="str">
            <v>conferencecast.tv</v>
          </cell>
          <cell r="G23737" t="str">
            <v>54513</v>
          </cell>
        </row>
        <row r="23738">
          <cell r="F23738" t="str">
            <v>conferencecloud.co</v>
          </cell>
          <cell r="G23738" t="str">
            <v>54514</v>
          </cell>
        </row>
        <row r="23739">
          <cell r="F23739" t="str">
            <v>conferize.com</v>
          </cell>
          <cell r="G23739" t="str">
            <v>54515</v>
          </cell>
        </row>
        <row r="23740">
          <cell r="F23740" t="str">
            <v>confettigames.com</v>
          </cell>
          <cell r="G23740" t="str">
            <v>54516</v>
          </cell>
        </row>
        <row r="23741">
          <cell r="F23741" t="str">
            <v>confidentialcc.com</v>
          </cell>
          <cell r="G23741" t="str">
            <v>54517</v>
          </cell>
        </row>
        <row r="23742">
          <cell r="F23742" t="str">
            <v>confirm.io</v>
          </cell>
          <cell r="G23742" t="str">
            <v>54518</v>
          </cell>
        </row>
        <row r="23743">
          <cell r="F23743" t="str">
            <v>confirmtkt.com</v>
          </cell>
          <cell r="G23743" t="str">
            <v>54519</v>
          </cell>
        </row>
        <row r="23744">
          <cell r="F23744" t="str">
            <v>confluencediscovery.com</v>
          </cell>
          <cell r="G23744" t="str">
            <v>54520</v>
          </cell>
        </row>
        <row r="23745">
          <cell r="F23745" t="str">
            <v>confluencelifesciences.com</v>
          </cell>
          <cell r="G23745" t="str">
            <v>54521</v>
          </cell>
        </row>
        <row r="23746">
          <cell r="F23746" t="str">
            <v>confluencepharma.com</v>
          </cell>
          <cell r="G23746" t="str">
            <v>54522</v>
          </cell>
        </row>
        <row r="23747">
          <cell r="F23747" t="str">
            <v>confotherapeutics.com</v>
          </cell>
          <cell r="G23747" t="str">
            <v>54523</v>
          </cell>
        </row>
        <row r="23748">
          <cell r="F23748" t="str">
            <v>confyrm.com</v>
          </cell>
          <cell r="G23748" t="str">
            <v>54524</v>
          </cell>
        </row>
        <row r="23749">
          <cell r="F23749" t="str">
            <v>congenica.com</v>
          </cell>
          <cell r="G23749" t="str">
            <v>54525</v>
          </cell>
        </row>
        <row r="23750">
          <cell r="F23750" t="str">
            <v>congnhadat.net</v>
          </cell>
          <cell r="G23750" t="str">
            <v>54526</v>
          </cell>
        </row>
        <row r="23751">
          <cell r="F23751" t="str">
            <v>congocapitalmanagement.com</v>
          </cell>
          <cell r="G23751" t="str">
            <v>54527</v>
          </cell>
        </row>
        <row r="23752">
          <cell r="F23752" t="str">
            <v>conias.com</v>
          </cell>
          <cell r="G23752" t="str">
            <v>54528</v>
          </cell>
        </row>
        <row r="23753">
          <cell r="F23753" t="str">
            <v>conichi.com</v>
          </cell>
          <cell r="G23753" t="str">
            <v>54529</v>
          </cell>
        </row>
        <row r="23754">
          <cell r="F23754" t="str">
            <v>conjecta.com</v>
          </cell>
          <cell r="G23754" t="str">
            <v>54530</v>
          </cell>
        </row>
        <row r="23755">
          <cell r="F23755" t="str">
            <v>conjurehq.com</v>
          </cell>
          <cell r="G23755" t="str">
            <v>54531</v>
          </cell>
        </row>
        <row r="23756">
          <cell r="F23756" t="str">
            <v>connaizen.com</v>
          </cell>
          <cell r="G23756" t="str">
            <v>54532</v>
          </cell>
        </row>
        <row r="23757">
          <cell r="F23757" t="str">
            <v>connectabank.com</v>
          </cell>
          <cell r="G23757" t="str">
            <v>54533</v>
          </cell>
        </row>
        <row r="23758">
          <cell r="F23758" t="str">
            <v>connectcontrols.ie</v>
          </cell>
          <cell r="G23758" t="str">
            <v>54534</v>
          </cell>
        </row>
        <row r="23759">
          <cell r="F23759" t="str">
            <v>connectder.com</v>
          </cell>
          <cell r="G23759" t="str">
            <v>54535</v>
          </cell>
        </row>
        <row r="23760">
          <cell r="F23760" t="str">
            <v>connected2.me</v>
          </cell>
          <cell r="G23760" t="str">
            <v>54536</v>
          </cell>
        </row>
        <row r="23761">
          <cell r="F23761" t="str">
            <v>connected2fiber.com</v>
          </cell>
          <cell r="G23761" t="str">
            <v>54537</v>
          </cell>
        </row>
        <row r="23762">
          <cell r="F23762" t="str">
            <v>connectfu.com</v>
          </cell>
          <cell r="G23762" t="str">
            <v>54538</v>
          </cell>
        </row>
        <row r="23763">
          <cell r="F23763" t="str">
            <v>connectipity.com</v>
          </cell>
          <cell r="G23763" t="str">
            <v>54539</v>
          </cell>
        </row>
        <row r="23764">
          <cell r="F23764" t="str">
            <v>connective.com.pt</v>
          </cell>
          <cell r="G23764" t="str">
            <v>54540</v>
          </cell>
        </row>
        <row r="23765">
          <cell r="F23765" t="str">
            <v>connective.eu</v>
          </cell>
          <cell r="G23765" t="str">
            <v>54541</v>
          </cell>
        </row>
        <row r="23766">
          <cell r="F23766" t="str">
            <v>connectloud.com</v>
          </cell>
          <cell r="G23766" t="str">
            <v>54542</v>
          </cell>
        </row>
        <row r="23767">
          <cell r="F23767" t="str">
            <v>connecttohome.com</v>
          </cell>
          <cell r="G23767" t="str">
            <v>54543</v>
          </cell>
        </row>
        <row r="23768">
          <cell r="F23768" t="str">
            <v>connectv.com</v>
          </cell>
          <cell r="G23768" t="str">
            <v>54544</v>
          </cell>
        </row>
        <row r="23769">
          <cell r="F23769" t="str">
            <v>connesta.com</v>
          </cell>
          <cell r="G23769" t="str">
            <v>54545</v>
          </cell>
        </row>
        <row r="23770">
          <cell r="F23770" t="str">
            <v>connexionpoint.com</v>
          </cell>
          <cell r="G23770" t="str">
            <v>54546</v>
          </cell>
        </row>
        <row r="23771">
          <cell r="F23771" t="str">
            <v>connoratech.com</v>
          </cell>
          <cell r="G23771" t="str">
            <v>54547</v>
          </cell>
        </row>
        <row r="23772">
          <cell r="F23772" t="str">
            <v>connxus.com</v>
          </cell>
          <cell r="G23772" t="str">
            <v>54548</v>
          </cell>
        </row>
        <row r="23773">
          <cell r="F23773" t="str">
            <v>cono-c.com</v>
          </cell>
          <cell r="G23773" t="str">
            <v>54549</v>
          </cell>
        </row>
        <row r="23774">
          <cell r="F23774" t="str">
            <v>conocophillips.com</v>
          </cell>
          <cell r="G23774" t="str">
            <v>54550</v>
          </cell>
        </row>
        <row r="23775">
          <cell r="F23775" t="str">
            <v>conpass.io</v>
          </cell>
          <cell r="G23775" t="str">
            <v>54551</v>
          </cell>
        </row>
        <row r="23776">
          <cell r="F23776" t="str">
            <v>conrigpharma.com</v>
          </cell>
          <cell r="G23776" t="str">
            <v>54552</v>
          </cell>
        </row>
        <row r="23777">
          <cell r="F23777" t="str">
            <v>consano.org</v>
          </cell>
          <cell r="G23777" t="str">
            <v>54553</v>
          </cell>
        </row>
        <row r="23778">
          <cell r="F23778" t="str">
            <v>consanomed.com</v>
          </cell>
          <cell r="G23778" t="str">
            <v>54554</v>
          </cell>
        </row>
        <row r="23779">
          <cell r="F23779" t="str">
            <v>conscious2.com</v>
          </cell>
          <cell r="G23779" t="str">
            <v>54555</v>
          </cell>
        </row>
        <row r="23780">
          <cell r="F23780" t="str">
            <v>consector.se</v>
          </cell>
          <cell r="G23780" t="str">
            <v>54556</v>
          </cell>
        </row>
        <row r="23781">
          <cell r="F23781" t="str">
            <v>consens.us</v>
          </cell>
          <cell r="G23781" t="str">
            <v>54557</v>
          </cell>
        </row>
        <row r="23782">
          <cell r="F23782" t="str">
            <v>considerc.com</v>
          </cell>
          <cell r="G23782" t="str">
            <v>54558</v>
          </cell>
        </row>
        <row r="23783">
          <cell r="F23783" t="str">
            <v>consignd.com</v>
          </cell>
          <cell r="G23783" t="str">
            <v>54559</v>
          </cell>
        </row>
        <row r="23784">
          <cell r="F23784" t="str">
            <v>consoleconnect.com</v>
          </cell>
          <cell r="G23784" t="str">
            <v>54560</v>
          </cell>
        </row>
        <row r="23785">
          <cell r="F23785" t="str">
            <v>consortiex.com</v>
          </cell>
          <cell r="G23785" t="str">
            <v>54561</v>
          </cell>
        </row>
        <row r="23786">
          <cell r="F23786" t="str">
            <v>constantcareassistedliving.com</v>
          </cell>
          <cell r="G23786" t="str">
            <v>54562</v>
          </cell>
        </row>
        <row r="23787">
          <cell r="F23787" t="str">
            <v>constanttherapy.com</v>
          </cell>
          <cell r="G23787" t="str">
            <v>54563</v>
          </cell>
        </row>
        <row r="23788">
          <cell r="F23788" t="str">
            <v>constellationr.com</v>
          </cell>
          <cell r="G23788" t="str">
            <v>54564</v>
          </cell>
        </row>
        <row r="23789">
          <cell r="F23789" t="str">
            <v>constitution.org</v>
          </cell>
          <cell r="G23789" t="str">
            <v>54565</v>
          </cell>
        </row>
        <row r="23790">
          <cell r="F23790" t="str">
            <v>construct-ed.com</v>
          </cell>
          <cell r="G23790" t="str">
            <v>54566</v>
          </cell>
        </row>
        <row r="23791">
          <cell r="F23791" t="str">
            <v>constructionautomation.com</v>
          </cell>
          <cell r="G23791" t="str">
            <v>54567</v>
          </cell>
        </row>
        <row r="23792">
          <cell r="F23792" t="str">
            <v>constructor.io</v>
          </cell>
          <cell r="G23792" t="str">
            <v>54568</v>
          </cell>
        </row>
        <row r="23793">
          <cell r="F23793" t="str">
            <v>constrvct.com</v>
          </cell>
          <cell r="G23793" t="str">
            <v>54569</v>
          </cell>
        </row>
        <row r="23794">
          <cell r="F23794" t="str">
            <v>consuldents.com</v>
          </cell>
          <cell r="G23794" t="str">
            <v>54570</v>
          </cell>
        </row>
        <row r="23795">
          <cell r="F23795" t="str">
            <v>consultadobem.com.br</v>
          </cell>
          <cell r="G23795" t="str">
            <v>54571</v>
          </cell>
        </row>
        <row r="23796">
          <cell r="F23796" t="str">
            <v>consultant-marketplace.com</v>
          </cell>
          <cell r="G23796" t="str">
            <v>54572</v>
          </cell>
        </row>
        <row r="23797">
          <cell r="F23797" t="str">
            <v>consulted.com</v>
          </cell>
          <cell r="G23797" t="str">
            <v>54573</v>
          </cell>
        </row>
        <row r="23798">
          <cell r="F23798" t="str">
            <v>consultmates.com</v>
          </cell>
          <cell r="G23798" t="str">
            <v>54574</v>
          </cell>
        </row>
        <row r="23799">
          <cell r="F23799" t="str">
            <v>consumablescience.com</v>
          </cell>
          <cell r="G23799" t="str">
            <v>54575</v>
          </cell>
        </row>
        <row r="23800">
          <cell r="F23800" t="str">
            <v>consumer2savlives.com</v>
          </cell>
          <cell r="G23800" t="str">
            <v>54576</v>
          </cell>
        </row>
        <row r="23801">
          <cell r="F23801" t="str">
            <v>consumerbell.com</v>
          </cell>
          <cell r="G23801" t="str">
            <v>54577</v>
          </cell>
        </row>
        <row r="23802">
          <cell r="F23802" t="str">
            <v>consuremedical.com</v>
          </cell>
          <cell r="G23802" t="str">
            <v>54578</v>
          </cell>
        </row>
        <row r="23803">
          <cell r="F23803" t="str">
            <v>cont3nt.com</v>
          </cell>
          <cell r="G23803" t="str">
            <v>54579</v>
          </cell>
        </row>
        <row r="23804">
          <cell r="F23804" t="str">
            <v>contabilizei.com.br</v>
          </cell>
          <cell r="G23804" t="str">
            <v>54580</v>
          </cell>
        </row>
        <row r="23805">
          <cell r="F23805" t="str">
            <v>contactable.io</v>
          </cell>
          <cell r="G23805" t="str">
            <v>54581</v>
          </cell>
        </row>
        <row r="23806">
          <cell r="F23806" t="str">
            <v>contactless.ru</v>
          </cell>
          <cell r="G23806" t="str">
            <v>54582</v>
          </cell>
        </row>
        <row r="23807">
          <cell r="F23807" t="str">
            <v>contactmonkey.com</v>
          </cell>
          <cell r="G23807" t="str">
            <v>54583</v>
          </cell>
        </row>
        <row r="23808">
          <cell r="F23808" t="str">
            <v>contactout.com</v>
          </cell>
          <cell r="G23808" t="str">
            <v>54584</v>
          </cell>
        </row>
        <row r="23809">
          <cell r="F23809" t="str">
            <v>contactually.com</v>
          </cell>
          <cell r="G23809" t="str">
            <v>54585</v>
          </cell>
        </row>
        <row r="23810">
          <cell r="F23810" t="str">
            <v>containermedia.la</v>
          </cell>
          <cell r="G23810" t="str">
            <v>54586</v>
          </cell>
        </row>
        <row r="23811">
          <cell r="F23811" t="str">
            <v>containership.io</v>
          </cell>
          <cell r="G23811" t="str">
            <v>54587</v>
          </cell>
        </row>
        <row r="23812">
          <cell r="F23812" t="str">
            <v>containo.us</v>
          </cell>
          <cell r="G23812" t="str">
            <v>54588</v>
          </cell>
        </row>
        <row r="23813">
          <cell r="F23813" t="str">
            <v>contap.me</v>
          </cell>
          <cell r="G23813" t="str">
            <v>54589</v>
          </cell>
        </row>
        <row r="23814">
          <cell r="F23814" t="str">
            <v>contatta.com</v>
          </cell>
          <cell r="G23814" t="str">
            <v>54590</v>
          </cell>
        </row>
        <row r="23815">
          <cell r="F23815" t="str">
            <v>contecreatives.com</v>
          </cell>
          <cell r="G23815" t="str">
            <v>54591</v>
          </cell>
        </row>
        <row r="23816">
          <cell r="F23816" t="str">
            <v>contender.com</v>
          </cell>
          <cell r="G23816" t="str">
            <v>54592</v>
          </cell>
        </row>
        <row r="23817">
          <cell r="F23817" t="str">
            <v>conteneo.co</v>
          </cell>
          <cell r="G23817" t="str">
            <v>54593</v>
          </cell>
        </row>
        <row r="23818">
          <cell r="F23818" t="str">
            <v>conteni.do</v>
          </cell>
          <cell r="G23818" t="str">
            <v>54594</v>
          </cell>
        </row>
        <row r="23819">
          <cell r="F23819" t="str">
            <v>content.care</v>
          </cell>
          <cell r="G23819" t="str">
            <v>54595</v>
          </cell>
        </row>
        <row r="23820">
          <cell r="F23820" t="str">
            <v>contentcal.io</v>
          </cell>
          <cell r="G23820" t="str">
            <v>54596</v>
          </cell>
        </row>
        <row r="23821">
          <cell r="F23821" t="str">
            <v>contentcentral.cc</v>
          </cell>
          <cell r="G23821" t="str">
            <v>54597</v>
          </cell>
        </row>
        <row r="23822">
          <cell r="F23822" t="str">
            <v>contentchecked.com</v>
          </cell>
          <cell r="G23822" t="str">
            <v>54598</v>
          </cell>
        </row>
        <row r="23823">
          <cell r="F23823" t="str">
            <v>contentforest.com</v>
          </cell>
          <cell r="G23823" t="str">
            <v>54599</v>
          </cell>
        </row>
        <row r="23824">
          <cell r="F23824" t="str">
            <v>contentivo.com</v>
          </cell>
          <cell r="G23824" t="str">
            <v>54600</v>
          </cell>
        </row>
        <row r="23825">
          <cell r="F23825" t="str">
            <v>contentmart.com</v>
          </cell>
          <cell r="G23825" t="str">
            <v>54601</v>
          </cell>
        </row>
        <row r="23826">
          <cell r="F23826" t="str">
            <v>contentment.io</v>
          </cell>
          <cell r="G23826" t="str">
            <v>54602</v>
          </cell>
        </row>
        <row r="23827">
          <cell r="F23827" t="str">
            <v>contentreach.com</v>
          </cell>
          <cell r="G23827" t="str">
            <v>54603</v>
          </cell>
        </row>
        <row r="23828">
          <cell r="F23828" t="str">
            <v>contentsquare.com</v>
          </cell>
          <cell r="G23828" t="str">
            <v>54604</v>
          </cell>
        </row>
        <row r="23829">
          <cell r="F23829" t="str">
            <v>contentvise.com</v>
          </cell>
          <cell r="G23829" t="str">
            <v>54605</v>
          </cell>
        </row>
        <row r="23830">
          <cell r="F23830" t="str">
            <v>contessahealth.com</v>
          </cell>
          <cell r="G23830" t="str">
            <v>54606</v>
          </cell>
        </row>
        <row r="23831">
          <cell r="F23831" t="str">
            <v>context.directory</v>
          </cell>
          <cell r="G23831" t="str">
            <v>54607</v>
          </cell>
        </row>
        <row r="23832">
          <cell r="F23832" t="str">
            <v>contextengines.com</v>
          </cell>
          <cell r="G23832" t="str">
            <v>54608</v>
          </cell>
        </row>
        <row r="23833">
          <cell r="F23833" t="str">
            <v>contextere.com</v>
          </cell>
          <cell r="G23833" t="str">
            <v>54609</v>
          </cell>
        </row>
        <row r="23834">
          <cell r="F23834" t="str">
            <v>contextlabs.com</v>
          </cell>
          <cell r="G23834" t="str">
            <v>54610</v>
          </cell>
        </row>
        <row r="23835">
          <cell r="F23835" t="str">
            <v>contextool.com</v>
          </cell>
          <cell r="G23835" t="str">
            <v>54611</v>
          </cell>
        </row>
        <row r="23836">
          <cell r="F23836" t="str">
            <v>contextsmith.com</v>
          </cell>
          <cell r="G23836" t="str">
            <v>54612</v>
          </cell>
        </row>
        <row r="23837">
          <cell r="F23837" t="str">
            <v>contiamo.com</v>
          </cell>
          <cell r="G23837" t="str">
            <v>54613</v>
          </cell>
        </row>
        <row r="23838">
          <cell r="F23838" t="str">
            <v>contidio.com</v>
          </cell>
          <cell r="G23838" t="str">
            <v>54614</v>
          </cell>
        </row>
        <row r="23839">
          <cell r="F23839" t="str">
            <v>contigofinancial.com</v>
          </cell>
          <cell r="G23839" t="str">
            <v>54615</v>
          </cell>
        </row>
        <row r="23840">
          <cell r="F23840" t="str">
            <v>continuityx.com</v>
          </cell>
          <cell r="G23840" t="str">
            <v>54616</v>
          </cell>
        </row>
        <row r="23841">
          <cell r="F23841" t="str">
            <v>continuum.net</v>
          </cell>
          <cell r="G23841" t="str">
            <v>54617</v>
          </cell>
        </row>
        <row r="23842">
          <cell r="F23842" t="str">
            <v>continuumdatacenters.com</v>
          </cell>
          <cell r="G23842" t="str">
            <v>54618</v>
          </cell>
        </row>
        <row r="23843">
          <cell r="F23843" t="str">
            <v>continuumrehabilitation.com</v>
          </cell>
          <cell r="G23843" t="str">
            <v>54619</v>
          </cell>
        </row>
        <row r="23844">
          <cell r="F23844" t="str">
            <v>continuuspharma.com</v>
          </cell>
          <cell r="G23844" t="str">
            <v>54620</v>
          </cell>
        </row>
        <row r="23845">
          <cell r="F23845" t="str">
            <v>contiq.com</v>
          </cell>
          <cell r="G23845" t="str">
            <v>54621</v>
          </cell>
        </row>
        <row r="23846">
          <cell r="F23846" t="str">
            <v>contorion.de</v>
          </cell>
          <cell r="G23846" t="str">
            <v>54622</v>
          </cell>
        </row>
        <row r="23847">
          <cell r="F23847" t="str">
            <v>contractorsaid.com</v>
          </cell>
          <cell r="G23847" t="str">
            <v>54623</v>
          </cell>
        </row>
        <row r="23848">
          <cell r="F23848" t="str">
            <v>contractroom.com</v>
          </cell>
          <cell r="G23848" t="str">
            <v>54624</v>
          </cell>
        </row>
        <row r="23849">
          <cell r="F23849" t="str">
            <v>contractual.ly</v>
          </cell>
          <cell r="G23849" t="str">
            <v>54625</v>
          </cell>
        </row>
        <row r="23850">
          <cell r="F23850" t="str">
            <v>contractzen.com</v>
          </cell>
          <cell r="G23850" t="str">
            <v>54626</v>
          </cell>
        </row>
        <row r="23851">
          <cell r="F23851" t="str">
            <v>contrailsystems.com</v>
          </cell>
          <cell r="G23851" t="str">
            <v>54627</v>
          </cell>
        </row>
        <row r="23852">
          <cell r="F23852" t="str">
            <v>contraline.com</v>
          </cell>
          <cell r="G23852" t="str">
            <v>54628</v>
          </cell>
        </row>
        <row r="23853">
          <cell r="F23853" t="str">
            <v>contraqer.com</v>
          </cell>
          <cell r="G23853" t="str">
            <v>54629</v>
          </cell>
        </row>
        <row r="23854">
          <cell r="F23854" t="str">
            <v>contratan.do</v>
          </cell>
          <cell r="G23854" t="str">
            <v>54630</v>
          </cell>
        </row>
        <row r="23855">
          <cell r="F23855" t="str">
            <v>contratorapido.com.br</v>
          </cell>
          <cell r="G23855" t="str">
            <v>54631</v>
          </cell>
        </row>
        <row r="23856">
          <cell r="F23856" t="str">
            <v>contravir.com</v>
          </cell>
          <cell r="G23856" t="str">
            <v>54632</v>
          </cell>
        </row>
        <row r="23857">
          <cell r="F23857" t="str">
            <v>control.us</v>
          </cell>
          <cell r="G23857" t="str">
            <v>54633</v>
          </cell>
        </row>
        <row r="23858">
          <cell r="F23858" t="str">
            <v>controlmycare.com</v>
          </cell>
          <cell r="G23858" t="str">
            <v>54634</v>
          </cell>
        </row>
        <row r="23859">
          <cell r="F23859" t="str">
            <v>controlwriter.com</v>
          </cell>
          <cell r="G23859" t="str">
            <v>54635</v>
          </cell>
        </row>
        <row r="23860">
          <cell r="F23860" t="str">
            <v>convargo.com</v>
          </cell>
          <cell r="G23860" t="str">
            <v>54636</v>
          </cell>
        </row>
        <row r="23861">
          <cell r="F23861" t="str">
            <v>convegenius.in</v>
          </cell>
          <cell r="G23861" t="str">
            <v>54637</v>
          </cell>
        </row>
        <row r="23862">
          <cell r="F23862" t="str">
            <v>convendum.se</v>
          </cell>
          <cell r="G23862" t="str">
            <v>54638</v>
          </cell>
        </row>
        <row r="23863">
          <cell r="F23863" t="str">
            <v>convergencepharma.com</v>
          </cell>
          <cell r="G23863" t="str">
            <v>54639</v>
          </cell>
        </row>
        <row r="23864">
          <cell r="F23864" t="str">
            <v>convergentdental.com</v>
          </cell>
          <cell r="G23864" t="str">
            <v>54640</v>
          </cell>
        </row>
        <row r="23865">
          <cell r="F23865" t="str">
            <v>convergentep.com</v>
          </cell>
          <cell r="G23865" t="str">
            <v>54641</v>
          </cell>
        </row>
        <row r="23866">
          <cell r="F23866" t="str">
            <v>conversiohealth.com</v>
          </cell>
          <cell r="G23866" t="str">
            <v>54642</v>
          </cell>
        </row>
        <row r="23867">
          <cell r="F23867" t="str">
            <v>conversion-network.com</v>
          </cell>
          <cell r="G23867" t="str">
            <v>54643</v>
          </cell>
        </row>
        <row r="23868">
          <cell r="F23868" t="str">
            <v>convertio.co</v>
          </cell>
          <cell r="G23868" t="str">
            <v>54644</v>
          </cell>
        </row>
        <row r="23869">
          <cell r="F23869" t="str">
            <v>convibo.com</v>
          </cell>
          <cell r="G23869" t="str">
            <v>54645</v>
          </cell>
        </row>
        <row r="23870">
          <cell r="F23870" t="str">
            <v>convoe.com</v>
          </cell>
          <cell r="G23870" t="str">
            <v>54646</v>
          </cell>
        </row>
        <row r="23871">
          <cell r="F23871" t="str">
            <v>convox.com</v>
          </cell>
          <cell r="G23871" t="str">
            <v>54647</v>
          </cell>
        </row>
        <row r="23872">
          <cell r="F23872" t="str">
            <v>convoy.com</v>
          </cell>
          <cell r="G23872" t="str">
            <v>54648</v>
          </cell>
        </row>
        <row r="23873">
          <cell r="F23873" t="str">
            <v>convoytx.com</v>
          </cell>
          <cell r="G23873" t="str">
            <v>54649</v>
          </cell>
        </row>
        <row r="23874">
          <cell r="F23874" t="str">
            <v>convozine.com</v>
          </cell>
          <cell r="G23874" t="str">
            <v>54650</v>
          </cell>
        </row>
        <row r="23875">
          <cell r="F23875" t="str">
            <v>conzoom.com</v>
          </cell>
          <cell r="G23875" t="str">
            <v>54651</v>
          </cell>
        </row>
        <row r="23876">
          <cell r="F23876" t="str">
            <v>conztanz.com</v>
          </cell>
          <cell r="G23876" t="str">
            <v>54652</v>
          </cell>
        </row>
        <row r="23877">
          <cell r="F23877" t="str">
            <v>cooa.la</v>
          </cell>
          <cell r="G23877" t="str">
            <v>54653</v>
          </cell>
        </row>
        <row r="23878">
          <cell r="F23878" t="str">
            <v>cook123.com</v>
          </cell>
          <cell r="G23878" t="str">
            <v>54654</v>
          </cell>
        </row>
        <row r="23879">
          <cell r="F23879" t="str">
            <v>cook4.me</v>
          </cell>
          <cell r="G23879" t="str">
            <v>54655</v>
          </cell>
        </row>
        <row r="23880">
          <cell r="F23880" t="str">
            <v>cookangels.com</v>
          </cell>
          <cell r="G23880" t="str">
            <v>54656</v>
          </cell>
        </row>
        <row r="23881">
          <cell r="F23881" t="str">
            <v>cookapp.com</v>
          </cell>
          <cell r="G23881" t="str">
            <v>54657</v>
          </cell>
        </row>
        <row r="23882">
          <cell r="F23882" t="str">
            <v>cookaroo.in</v>
          </cell>
          <cell r="G23882" t="str">
            <v>54658</v>
          </cell>
        </row>
        <row r="23883">
          <cell r="F23883" t="str">
            <v>cookdinner.com</v>
          </cell>
          <cell r="G23883" t="str">
            <v>54659</v>
          </cell>
        </row>
        <row r="23884">
          <cell r="F23884" t="str">
            <v>cooked4u.com</v>
          </cell>
          <cell r="G23884" t="str">
            <v>54660</v>
          </cell>
        </row>
        <row r="23885">
          <cell r="F23885" t="str">
            <v>cookee.com</v>
          </cell>
          <cell r="G23885" t="str">
            <v>54661</v>
          </cell>
        </row>
        <row r="23886">
          <cell r="F23886" t="str">
            <v>cookiechips.com</v>
          </cell>
          <cell r="G23886" t="str">
            <v>54662</v>
          </cell>
        </row>
        <row r="23887">
          <cell r="F23887" t="str">
            <v>cookisto.gr</v>
          </cell>
          <cell r="G23887" t="str">
            <v>54663</v>
          </cell>
        </row>
        <row r="23888">
          <cell r="F23888" t="str">
            <v>cookly.me</v>
          </cell>
          <cell r="G23888" t="str">
            <v>54664</v>
          </cell>
        </row>
        <row r="23889">
          <cell r="F23889" t="str">
            <v>cookmellow.com</v>
          </cell>
          <cell r="G23889" t="str">
            <v>54665</v>
          </cell>
        </row>
        <row r="23890">
          <cell r="F23890" t="str">
            <v>cookmood.com</v>
          </cell>
          <cell r="G23890" t="str">
            <v>54666</v>
          </cell>
        </row>
        <row r="23891">
          <cell r="F23891" t="str">
            <v>cookoo.co</v>
          </cell>
          <cell r="G23891" t="str">
            <v>54667</v>
          </cell>
        </row>
        <row r="23892">
          <cell r="F23892" t="str">
            <v>cooksmarts.com</v>
          </cell>
          <cell r="G23892" t="str">
            <v>54668</v>
          </cell>
        </row>
        <row r="23893">
          <cell r="F23893" t="str">
            <v>cooktasteeat.com</v>
          </cell>
          <cell r="G23893" t="str">
            <v>54669</v>
          </cell>
        </row>
        <row r="23894">
          <cell r="F23894" t="str">
            <v>cookunity.com</v>
          </cell>
          <cell r="G23894" t="str">
            <v>54670</v>
          </cell>
        </row>
        <row r="23895">
          <cell r="F23895" t="str">
            <v>coolbuck.com</v>
          </cell>
          <cell r="G23895" t="str">
            <v>54671</v>
          </cell>
        </row>
        <row r="23896">
          <cell r="F23896" t="str">
            <v>coolchiptechnologies.com</v>
          </cell>
          <cell r="G23896" t="str">
            <v>54672</v>
          </cell>
        </row>
        <row r="23897">
          <cell r="F23897" t="str">
            <v>coolcousin.com</v>
          </cell>
          <cell r="G23897" t="str">
            <v>54673</v>
          </cell>
        </row>
        <row r="23898">
          <cell r="F23898" t="str">
            <v>coolestkickstarter.com</v>
          </cell>
          <cell r="G23898" t="str">
            <v>54674</v>
          </cell>
        </row>
        <row r="23899">
          <cell r="F23899" t="str">
            <v>coolflowdynamics.com</v>
          </cell>
          <cell r="G23899" t="str">
            <v>54675</v>
          </cell>
        </row>
        <row r="23900">
          <cell r="F23900" t="str">
            <v>coolinc.agency</v>
          </cell>
          <cell r="G23900" t="str">
            <v>54676</v>
          </cell>
        </row>
        <row r="23901">
          <cell r="F23901" t="str">
            <v>cooljunk.in</v>
          </cell>
          <cell r="G23901" t="str">
            <v>54677</v>
          </cell>
        </row>
        <row r="23902">
          <cell r="F23902" t="str">
            <v>coollumens.com</v>
          </cell>
          <cell r="G23902" t="str">
            <v>54678</v>
          </cell>
        </row>
        <row r="23903">
          <cell r="F23903" t="str">
            <v>coolr.io</v>
          </cell>
          <cell r="G23903" t="str">
            <v>54679</v>
          </cell>
        </row>
        <row r="23904">
          <cell r="F23904" t="str">
            <v>coolshare.zoomot.com</v>
          </cell>
          <cell r="G23904" t="str">
            <v>54680</v>
          </cell>
        </row>
        <row r="23905">
          <cell r="F23905" t="str">
            <v>coomotravel.com</v>
          </cell>
          <cell r="G23905" t="str">
            <v>54681</v>
          </cell>
        </row>
        <row r="23906">
          <cell r="F23906" t="str">
            <v>cooolio.com</v>
          </cell>
          <cell r="G23906" t="str">
            <v>54682</v>
          </cell>
        </row>
        <row r="23907">
          <cell r="F23907" t="str">
            <v>cooperhumansystems.com</v>
          </cell>
          <cell r="G23907" t="str">
            <v>54683</v>
          </cell>
        </row>
        <row r="23908">
          <cell r="F23908" t="str">
            <v>coopersclassics.com</v>
          </cell>
          <cell r="G23908" t="str">
            <v>54684</v>
          </cell>
        </row>
        <row r="23909">
          <cell r="F23909" t="str">
            <v>coowry.com</v>
          </cell>
          <cell r="G23909" t="str">
            <v>54685</v>
          </cell>
        </row>
        <row r="23910">
          <cell r="F23910" t="str">
            <v>copatient.com</v>
          </cell>
          <cell r="G23910" t="str">
            <v>54686</v>
          </cell>
        </row>
        <row r="23911">
          <cell r="F23911" t="str">
            <v>copeactive.com</v>
          </cell>
          <cell r="G23911" t="str">
            <v>54687</v>
          </cell>
        </row>
        <row r="23912">
          <cell r="F23912" t="str">
            <v>copelandsupply.com</v>
          </cell>
          <cell r="G23912" t="str">
            <v>54688</v>
          </cell>
        </row>
        <row r="23913">
          <cell r="F23913" t="str">
            <v>copilotlabs.com</v>
          </cell>
          <cell r="G23913" t="str">
            <v>54689</v>
          </cell>
        </row>
        <row r="23914">
          <cell r="F23914" t="str">
            <v>copingtutor.com</v>
          </cell>
          <cell r="G23914" t="str">
            <v>54690</v>
          </cell>
        </row>
        <row r="23915">
          <cell r="F23915" t="str">
            <v>copiny.com</v>
          </cell>
          <cell r="G23915" t="str">
            <v>54691</v>
          </cell>
        </row>
        <row r="23916">
          <cell r="F23916" t="str">
            <v>copious.com</v>
          </cell>
          <cell r="G23916" t="str">
            <v>54692</v>
          </cell>
        </row>
        <row r="23917">
          <cell r="F23917" t="str">
            <v>copleysystems.com</v>
          </cell>
          <cell r="G23917" t="str">
            <v>54693</v>
          </cell>
        </row>
        <row r="23918">
          <cell r="F23918" t="str">
            <v>copperegg.com</v>
          </cell>
          <cell r="G23918" t="str">
            <v>54694</v>
          </cell>
        </row>
        <row r="23919">
          <cell r="F23919" t="str">
            <v>coppertino.com</v>
          </cell>
          <cell r="G23919" t="str">
            <v>54695</v>
          </cell>
        </row>
        <row r="23920">
          <cell r="F23920" t="str">
            <v>copygr.am</v>
          </cell>
          <cell r="G23920" t="str">
            <v>54696</v>
          </cell>
        </row>
        <row r="23921">
          <cell r="F23921" t="str">
            <v>copyrightagent.com</v>
          </cell>
          <cell r="G23921" t="str">
            <v>54697</v>
          </cell>
        </row>
        <row r="23922">
          <cell r="F23922" t="str">
            <v>copyrightys.com</v>
          </cell>
          <cell r="G23922" t="str">
            <v>54698</v>
          </cell>
        </row>
        <row r="23923">
          <cell r="F23923" t="str">
            <v>copywritercentral.com</v>
          </cell>
          <cell r="G23923" t="str">
            <v>54699</v>
          </cell>
        </row>
        <row r="23924">
          <cell r="F23924" t="str">
            <v>coramaze.com</v>
          </cell>
          <cell r="G23924" t="str">
            <v>54700</v>
          </cell>
        </row>
        <row r="23925">
          <cell r="F23925" t="str">
            <v>coras.io</v>
          </cell>
          <cell r="G23925" t="str">
            <v>54701</v>
          </cell>
        </row>
        <row r="23926">
          <cell r="F23926" t="str">
            <v>coravin.com</v>
          </cell>
          <cell r="G23926" t="str">
            <v>54702</v>
          </cell>
        </row>
        <row r="23927">
          <cell r="F23927" t="str">
            <v>corbandirect.co.uk</v>
          </cell>
          <cell r="G23927" t="str">
            <v>54703</v>
          </cell>
        </row>
        <row r="23928">
          <cell r="F23928" t="str">
            <v>corbinthera.com</v>
          </cell>
          <cell r="G23928" t="str">
            <v>54704</v>
          </cell>
        </row>
        <row r="23929">
          <cell r="F23929" t="str">
            <v>corcardia.com</v>
          </cell>
          <cell r="G23929" t="str">
            <v>54705</v>
          </cell>
        </row>
        <row r="23930">
          <cell r="F23930" t="str">
            <v>cordantsolutions.com</v>
          </cell>
          <cell r="G23930" t="str">
            <v>54706</v>
          </cell>
        </row>
        <row r="23931">
          <cell r="F23931" t="str">
            <v>cordatahealth.com</v>
          </cell>
          <cell r="G23931" t="str">
            <v>54707</v>
          </cell>
        </row>
        <row r="23932">
          <cell r="F23932" t="str">
            <v>core2group.com</v>
          </cell>
          <cell r="G23932" t="str">
            <v>54708</v>
          </cell>
        </row>
        <row r="23933">
          <cell r="F23933" t="str">
            <v>core5studio.com</v>
          </cell>
          <cell r="G23933" t="str">
            <v>54709</v>
          </cell>
        </row>
        <row r="23934">
          <cell r="F23934" t="str">
            <v>coreaudiotechnology.com</v>
          </cell>
          <cell r="G23934" t="str">
            <v>54710</v>
          </cell>
        </row>
        <row r="23935">
          <cell r="F23935" t="str">
            <v>corebeer.com</v>
          </cell>
          <cell r="G23935" t="str">
            <v>54711</v>
          </cell>
        </row>
        <row r="23936">
          <cell r="F23936" t="str">
            <v>corediagnostics.in</v>
          </cell>
          <cell r="G23936" t="str">
            <v>54712</v>
          </cell>
        </row>
        <row r="23937">
          <cell r="F23937" t="str">
            <v>corefount.com</v>
          </cell>
          <cell r="G23937" t="str">
            <v>54713</v>
          </cell>
        </row>
        <row r="23938">
          <cell r="F23938" t="str">
            <v>corelearningexchange.com</v>
          </cell>
          <cell r="G23938" t="str">
            <v>54714</v>
          </cell>
        </row>
        <row r="23939">
          <cell r="F23939" t="str">
            <v>corenatural.com</v>
          </cell>
          <cell r="G23939" t="str">
            <v>54715</v>
          </cell>
        </row>
        <row r="23940">
          <cell r="F23940" t="str">
            <v>corestix.com</v>
          </cell>
          <cell r="G23940" t="str">
            <v>54716</v>
          </cell>
        </row>
        <row r="23941">
          <cell r="F23941" t="str">
            <v>corinthianophthalmic.com</v>
          </cell>
          <cell r="G23941" t="str">
            <v>54717</v>
          </cell>
        </row>
        <row r="23942">
          <cell r="F23942" t="str">
            <v>corkcrm.com</v>
          </cell>
          <cell r="G23942" t="str">
            <v>54718</v>
          </cell>
        </row>
        <row r="23943">
          <cell r="F23943" t="str">
            <v>corksharing.com</v>
          </cell>
          <cell r="G23943" t="str">
            <v>54719</v>
          </cell>
        </row>
        <row r="23944">
          <cell r="F23944" t="str">
            <v>corlytics.com</v>
          </cell>
          <cell r="G23944" t="str">
            <v>54720</v>
          </cell>
        </row>
        <row r="23945">
          <cell r="F23945" t="str">
            <v>cormcapital.com</v>
          </cell>
          <cell r="G23945" t="str">
            <v>54721</v>
          </cell>
        </row>
        <row r="23946">
          <cell r="F23946" t="str">
            <v>cornerstone.co.uk</v>
          </cell>
          <cell r="G23946" t="str">
            <v>54722</v>
          </cell>
        </row>
        <row r="23947">
          <cell r="F23947" t="str">
            <v>cornerwaysconsulting.com</v>
          </cell>
          <cell r="G23947" t="str">
            <v>54723</v>
          </cell>
        </row>
        <row r="23948">
          <cell r="F23948" t="str">
            <v>cornflix.tv</v>
          </cell>
          <cell r="G23948" t="str">
            <v>54724</v>
          </cell>
        </row>
        <row r="23949">
          <cell r="F23949" t="str">
            <v>corningcloud9wellness.com</v>
          </cell>
          <cell r="G23949" t="str">
            <v>54725</v>
          </cell>
        </row>
        <row r="23950">
          <cell r="F23950" t="str">
            <v>coromaticgroup.com</v>
          </cell>
          <cell r="G23950" t="str">
            <v>54726</v>
          </cell>
        </row>
        <row r="23951">
          <cell r="F23951" t="str">
            <v>coronect.de</v>
          </cell>
          <cell r="G23951" t="str">
            <v>54727</v>
          </cell>
        </row>
        <row r="23952">
          <cell r="F23952" t="str">
            <v>corp.beatrobo.com</v>
          </cell>
          <cell r="G23952" t="str">
            <v>54728</v>
          </cell>
        </row>
        <row r="23953">
          <cell r="F23953" t="str">
            <v>corp.busfor.com</v>
          </cell>
          <cell r="G23953" t="str">
            <v>54729</v>
          </cell>
        </row>
        <row r="23954">
          <cell r="F23954" t="str">
            <v>corp.mdconnectme.com</v>
          </cell>
          <cell r="G23954" t="str">
            <v>54730</v>
          </cell>
        </row>
        <row r="23955">
          <cell r="F23955" t="str">
            <v>corp.myc.tv</v>
          </cell>
          <cell r="G23955" t="str">
            <v>54731</v>
          </cell>
        </row>
        <row r="23956">
          <cell r="F23956" t="str">
            <v>corp.t-clue.com</v>
          </cell>
          <cell r="G23956" t="str">
            <v>54732</v>
          </cell>
        </row>
        <row r="23957">
          <cell r="F23957" t="str">
            <v>corp.tout.com</v>
          </cell>
          <cell r="G23957" t="str">
            <v>54733</v>
          </cell>
        </row>
        <row r="23958">
          <cell r="F23958" t="str">
            <v>corp.wyndow.com</v>
          </cell>
          <cell r="G23958" t="str">
            <v>54734</v>
          </cell>
        </row>
        <row r="23959">
          <cell r="F23959" t="str">
            <v>corp80.com</v>
          </cell>
          <cell r="G23959" t="str">
            <v>54735</v>
          </cell>
        </row>
        <row r="23960">
          <cell r="F23960" t="str">
            <v>corporama.com</v>
          </cell>
          <cell r="G23960" t="str">
            <v>54736</v>
          </cell>
        </row>
        <row r="23961">
          <cell r="F23961" t="str">
            <v>corporate.enjore.com</v>
          </cell>
          <cell r="G23961" t="str">
            <v>54737</v>
          </cell>
        </row>
        <row r="23962">
          <cell r="F23962" t="str">
            <v>correlate.com</v>
          </cell>
          <cell r="G23962" t="str">
            <v>54738</v>
          </cell>
        </row>
        <row r="23963">
          <cell r="F23963" t="str">
            <v>correliabio.com</v>
          </cell>
          <cell r="G23963" t="str">
            <v>54739</v>
          </cell>
        </row>
        <row r="23964">
          <cell r="F23964" t="str">
            <v>correyvuela.com</v>
          </cell>
          <cell r="G23964" t="str">
            <v>54740</v>
          </cell>
        </row>
        <row r="23965">
          <cell r="F23965" t="str">
            <v>corsa.com</v>
          </cell>
          <cell r="G23965" t="str">
            <v>54741</v>
          </cell>
        </row>
        <row r="23966">
          <cell r="F23966" t="str">
            <v>corso12.com</v>
          </cell>
          <cell r="G23966" t="str">
            <v>54742</v>
          </cell>
        </row>
        <row r="23967">
          <cell r="F23967" t="str">
            <v>cortec-neuro.com</v>
          </cell>
          <cell r="G23967" t="str">
            <v>54743</v>
          </cell>
        </row>
        <row r="23968">
          <cell r="F23968" t="str">
            <v>corteraneuro.com</v>
          </cell>
          <cell r="G23968" t="str">
            <v>54744</v>
          </cell>
        </row>
        <row r="23969">
          <cell r="F23969" t="str">
            <v>cortexaautomation.com</v>
          </cell>
          <cell r="G23969" t="str">
            <v>54745</v>
          </cell>
        </row>
        <row r="23970">
          <cell r="F23970" t="str">
            <v>cortexcomposites.com</v>
          </cell>
          <cell r="G23970" t="str">
            <v>54746</v>
          </cell>
        </row>
        <row r="23971">
          <cell r="F23971" t="str">
            <v>cortexyme.com</v>
          </cell>
          <cell r="G23971" t="str">
            <v>54747</v>
          </cell>
        </row>
        <row r="23972">
          <cell r="F23972" t="str">
            <v>corticare.com</v>
          </cell>
          <cell r="G23972" t="str">
            <v>54748</v>
          </cell>
        </row>
        <row r="23973">
          <cell r="F23973" t="str">
            <v>cortilia.it</v>
          </cell>
          <cell r="G23973" t="str">
            <v>54749</v>
          </cell>
        </row>
        <row r="23974">
          <cell r="F23974" t="str">
            <v>cortrium.com</v>
          </cell>
          <cell r="G23974" t="str">
            <v>54750</v>
          </cell>
        </row>
        <row r="23975">
          <cell r="F23975" t="str">
            <v>corvidiatx.com</v>
          </cell>
          <cell r="G23975" t="str">
            <v>54751</v>
          </cell>
        </row>
        <row r="23976">
          <cell r="F23976" t="str">
            <v>corvisacloud.com</v>
          </cell>
          <cell r="G23976" t="str">
            <v>54752</v>
          </cell>
        </row>
        <row r="23977">
          <cell r="F23977" t="str">
            <v>corvuspharma.com</v>
          </cell>
          <cell r="G23977" t="str">
            <v>54753</v>
          </cell>
        </row>
        <row r="23978">
          <cell r="F23978" t="str">
            <v>corvustechnologies.com</v>
          </cell>
          <cell r="G23978" t="str">
            <v>54754</v>
          </cell>
        </row>
        <row r="23979">
          <cell r="F23979" t="str">
            <v>corwave.fr</v>
          </cell>
          <cell r="G23979" t="str">
            <v>54755</v>
          </cell>
        </row>
        <row r="23980">
          <cell r="F23980" t="str">
            <v>cos.io</v>
          </cell>
          <cell r="G23980" t="str">
            <v>54756</v>
          </cell>
        </row>
        <row r="23981">
          <cell r="F23981" t="str">
            <v>cosainttech.com</v>
          </cell>
          <cell r="G23981" t="str">
            <v>54757</v>
          </cell>
        </row>
        <row r="23982">
          <cell r="F23982" t="str">
            <v>coscale.com</v>
          </cell>
          <cell r="G23982" t="str">
            <v>54758</v>
          </cell>
        </row>
        <row r="23983">
          <cell r="F23983" t="str">
            <v>coschedule.com</v>
          </cell>
          <cell r="G23983" t="str">
            <v>54759</v>
          </cell>
        </row>
        <row r="23984">
          <cell r="F23984" t="str">
            <v>cosineadditive.com</v>
          </cell>
          <cell r="G23984" t="str">
            <v>54760</v>
          </cell>
        </row>
        <row r="23985">
          <cell r="F23985" t="str">
            <v>cosmeticdesigngroup.com</v>
          </cell>
          <cell r="G23985" t="str">
            <v>54761</v>
          </cell>
        </row>
        <row r="23986">
          <cell r="F23986" t="str">
            <v>cosmiccolor.co.kr</v>
          </cell>
          <cell r="G23986" t="str">
            <v>54762</v>
          </cell>
        </row>
        <row r="23987">
          <cell r="F23987" t="str">
            <v>cosmolex.com</v>
          </cell>
          <cell r="G23987" t="str">
            <v>54763</v>
          </cell>
        </row>
        <row r="23988">
          <cell r="F23988" t="str">
            <v>cosplayconventioncenter.com</v>
          </cell>
          <cell r="G23988" t="str">
            <v>54764</v>
          </cell>
        </row>
        <row r="23989">
          <cell r="F23989" t="str">
            <v>cosquare.com</v>
          </cell>
          <cell r="G23989" t="str">
            <v>54765</v>
          </cell>
        </row>
        <row r="23990">
          <cell r="F23990" t="str">
            <v>costeffectivedata.com</v>
          </cell>
          <cell r="G23990" t="str">
            <v>54766</v>
          </cell>
        </row>
        <row r="23991">
          <cell r="F23991" t="str">
            <v>costprize.com</v>
          </cell>
          <cell r="G23991" t="str">
            <v>54767</v>
          </cell>
        </row>
        <row r="23992">
          <cell r="F23992" t="str">
            <v>cosyforyou.com</v>
          </cell>
          <cell r="G23992" t="str">
            <v>54768</v>
          </cell>
        </row>
        <row r="23993">
          <cell r="F23993" t="str">
            <v>cotahealthcare.com</v>
          </cell>
          <cell r="G23993" t="str">
            <v>54769</v>
          </cell>
        </row>
        <row r="23994">
          <cell r="F23994" t="str">
            <v>coteraortho.com</v>
          </cell>
          <cell r="G23994" t="str">
            <v>54770</v>
          </cell>
        </row>
        <row r="23995">
          <cell r="F23995" t="str">
            <v>coterie.com</v>
          </cell>
          <cell r="G23995" t="str">
            <v>54771</v>
          </cell>
        </row>
        <row r="23996">
          <cell r="F23996" t="str">
            <v>cotesa.de</v>
          </cell>
          <cell r="G23996" t="str">
            <v>54772</v>
          </cell>
        </row>
        <row r="23997">
          <cell r="F23997" t="str">
            <v>cotopaxi.com</v>
          </cell>
          <cell r="G23997" t="str">
            <v>54773</v>
          </cell>
        </row>
        <row r="23998">
          <cell r="F23998" t="str">
            <v>cotswoldsdistillery.com</v>
          </cell>
          <cell r="G23998" t="str">
            <v>54774</v>
          </cell>
        </row>
        <row r="23999">
          <cell r="F23999" t="str">
            <v>cottonandreed.com</v>
          </cell>
          <cell r="G23999" t="str">
            <v>54775</v>
          </cell>
        </row>
        <row r="24000">
          <cell r="F24000" t="str">
            <v>cottonbureau.com</v>
          </cell>
          <cell r="G24000" t="str">
            <v>54776</v>
          </cell>
        </row>
        <row r="24001">
          <cell r="F24001" t="str">
            <v>cottontracks.com</v>
          </cell>
          <cell r="G24001" t="str">
            <v>54777</v>
          </cell>
        </row>
        <row r="24002">
          <cell r="F24002" t="str">
            <v>coub.com</v>
          </cell>
          <cell r="G24002" t="str">
            <v>54778</v>
          </cell>
        </row>
        <row r="24003">
          <cell r="F24003" t="str">
            <v>coubic.com</v>
          </cell>
          <cell r="G24003" t="str">
            <v>54779</v>
          </cell>
        </row>
        <row r="24004">
          <cell r="F24004" t="str">
            <v>couchfunk.de</v>
          </cell>
          <cell r="G24004" t="str">
            <v>54780</v>
          </cell>
        </row>
        <row r="24005">
          <cell r="F24005" t="str">
            <v>couchy.com</v>
          </cell>
          <cell r="G24005" t="str">
            <v>54781</v>
          </cell>
        </row>
        <row r="24006">
          <cell r="F24006" t="str">
            <v>countdownforteachers.com</v>
          </cell>
          <cell r="G24006" t="str">
            <v>54782</v>
          </cell>
        </row>
        <row r="24007">
          <cell r="F24007" t="str">
            <v>countercepts.com</v>
          </cell>
          <cell r="G24007" t="str">
            <v>54783</v>
          </cell>
        </row>
        <row r="24008">
          <cell r="F24008" t="str">
            <v>countify.com</v>
          </cell>
          <cell r="G24008" t="str">
            <v>54784</v>
          </cell>
        </row>
        <row r="24009">
          <cell r="F24009" t="str">
            <v>countr.com</v>
          </cell>
          <cell r="G24009" t="str">
            <v>54785</v>
          </cell>
        </row>
        <row r="24010">
          <cell r="F24010" t="str">
            <v>coupang.com</v>
          </cell>
          <cell r="G24010" t="str">
            <v>54786</v>
          </cell>
        </row>
        <row r="24011">
          <cell r="F24011" t="str">
            <v>coupay.com</v>
          </cell>
          <cell r="G24011" t="str">
            <v>54787</v>
          </cell>
        </row>
        <row r="24012">
          <cell r="F24012" t="str">
            <v>coupe-tokyo.com</v>
          </cell>
          <cell r="G24012" t="str">
            <v>54788</v>
          </cell>
        </row>
        <row r="24013">
          <cell r="F24013" t="str">
            <v>coupflip.com</v>
          </cell>
          <cell r="G24013" t="str">
            <v>54789</v>
          </cell>
        </row>
        <row r="24014">
          <cell r="F24014" t="str">
            <v>couplewise.com</v>
          </cell>
          <cell r="G24014" t="str">
            <v>54790</v>
          </cell>
        </row>
        <row r="24015">
          <cell r="F24015" t="str">
            <v>coupofy.com</v>
          </cell>
          <cell r="G24015" t="str">
            <v>54791</v>
          </cell>
        </row>
        <row r="24016">
          <cell r="F24016" t="str">
            <v>couponhaat.in</v>
          </cell>
          <cell r="G24016" t="str">
            <v>54792</v>
          </cell>
        </row>
        <row r="24017">
          <cell r="F24017" t="str">
            <v>couponroller.com</v>
          </cell>
          <cell r="G24017" t="str">
            <v>54793</v>
          </cell>
        </row>
        <row r="24018">
          <cell r="F24018" t="str">
            <v>couponsnearme.com</v>
          </cell>
          <cell r="G24018" t="str">
            <v>54794</v>
          </cell>
        </row>
        <row r="24019">
          <cell r="F24019" t="str">
            <v>couponvoodoo.com</v>
          </cell>
          <cell r="G24019" t="str">
            <v>54795</v>
          </cell>
        </row>
        <row r="24020">
          <cell r="F24020" t="str">
            <v>coupoplaces.co.uk</v>
          </cell>
          <cell r="G24020" t="str">
            <v>54796</v>
          </cell>
        </row>
        <row r="24021">
          <cell r="F24021" t="str">
            <v>coupoption.com</v>
          </cell>
          <cell r="G24021" t="str">
            <v>54797</v>
          </cell>
        </row>
        <row r="24022">
          <cell r="F24022" t="str">
            <v>coupsta.com</v>
          </cell>
          <cell r="G24022" t="str">
            <v>54798</v>
          </cell>
        </row>
        <row r="24023">
          <cell r="F24023" t="str">
            <v>coupz.com</v>
          </cell>
          <cell r="G24023" t="str">
            <v>54799</v>
          </cell>
        </row>
        <row r="24024">
          <cell r="F24024" t="str">
            <v>couragion.com</v>
          </cell>
          <cell r="G24024" t="str">
            <v>54800</v>
          </cell>
        </row>
        <row r="24025">
          <cell r="F24025" t="str">
            <v>courbanize.com</v>
          </cell>
          <cell r="G24025" t="str">
            <v>54801</v>
          </cell>
        </row>
        <row r="24026">
          <cell r="F24026" t="str">
            <v>coureon.com</v>
          </cell>
          <cell r="G24026" t="str">
            <v>54802</v>
          </cell>
        </row>
        <row r="24027">
          <cell r="F24027" t="str">
            <v>courierpaper.com</v>
          </cell>
          <cell r="G24027" t="str">
            <v>54803</v>
          </cell>
        </row>
        <row r="24028">
          <cell r="F24028" t="str">
            <v>courpharma.com</v>
          </cell>
          <cell r="G24028" t="str">
            <v>54804</v>
          </cell>
        </row>
        <row r="24029">
          <cell r="F24029" t="str">
            <v>coursavenue.com</v>
          </cell>
          <cell r="G24029" t="str">
            <v>54805</v>
          </cell>
        </row>
        <row r="24030">
          <cell r="F24030" t="str">
            <v>coursedot.com</v>
          </cell>
          <cell r="G24030" t="str">
            <v>54806</v>
          </cell>
        </row>
        <row r="24031">
          <cell r="F24031" t="str">
            <v>coursematch.io</v>
          </cell>
          <cell r="G24031" t="str">
            <v>54807</v>
          </cell>
        </row>
        <row r="24032">
          <cell r="F24032" t="str">
            <v>coursenetworking.com</v>
          </cell>
          <cell r="G24032" t="str">
            <v>54808</v>
          </cell>
        </row>
        <row r="24033">
          <cell r="F24033" t="str">
            <v>coursestorm.com</v>
          </cell>
          <cell r="G24033" t="str">
            <v>54809</v>
          </cell>
        </row>
        <row r="24034">
          <cell r="F24034" t="str">
            <v>coursierprive.com</v>
          </cell>
          <cell r="G24034" t="str">
            <v>54810</v>
          </cell>
        </row>
        <row r="24035">
          <cell r="F24035" t="str">
            <v>coursio.com</v>
          </cell>
          <cell r="G24035" t="str">
            <v>54811</v>
          </cell>
        </row>
        <row r="24036">
          <cell r="F24036" t="str">
            <v>courtbuddy.com</v>
          </cell>
          <cell r="G24036" t="str">
            <v>54812</v>
          </cell>
        </row>
        <row r="24037">
          <cell r="F24037" t="str">
            <v>couverts.nl</v>
          </cell>
          <cell r="G24037" t="str">
            <v>54813</v>
          </cell>
        </row>
        <row r="24038">
          <cell r="F24038" t="str">
            <v>covalentcareers.com</v>
          </cell>
          <cell r="G24038" t="str">
            <v>54814</v>
          </cell>
        </row>
        <row r="24039">
          <cell r="F24039" t="str">
            <v>covalentdata.com</v>
          </cell>
          <cell r="G24039" t="str">
            <v>54815</v>
          </cell>
        </row>
        <row r="24040">
          <cell r="F24040" t="str">
            <v>cove.is</v>
          </cell>
          <cell r="G24040" t="str">
            <v>54816</v>
          </cell>
        </row>
        <row r="24041">
          <cell r="F24041" t="str">
            <v>covefinancial.com</v>
          </cell>
          <cell r="G24041" t="str">
            <v>54817</v>
          </cell>
        </row>
        <row r="24042">
          <cell r="F24042" t="str">
            <v>covera.co</v>
          </cell>
          <cell r="G24042" t="str">
            <v>54818</v>
          </cell>
        </row>
        <row r="24043">
          <cell r="F24043" t="str">
            <v>covercake.com</v>
          </cell>
          <cell r="G24043" t="str">
            <v>54819</v>
          </cell>
        </row>
        <row r="24044">
          <cell r="F24044" t="str">
            <v>coverme.ws</v>
          </cell>
          <cell r="G24044" t="str">
            <v>54820</v>
          </cell>
        </row>
        <row r="24045">
          <cell r="F24045" t="str">
            <v>covocative.com</v>
          </cell>
          <cell r="G24045" t="str">
            <v>54821</v>
          </cell>
        </row>
        <row r="24046">
          <cell r="F24046" t="str">
            <v>cowboyupenergy.com</v>
          </cell>
          <cell r="G24046" t="str">
            <v>54822</v>
          </cell>
        </row>
        <row r="24047">
          <cell r="F24047" t="str">
            <v>coworker.com</v>
          </cell>
          <cell r="G24047" t="str">
            <v>54823</v>
          </cell>
        </row>
        <row r="24048">
          <cell r="F24048" t="str">
            <v>coworkerslink.com</v>
          </cell>
          <cell r="G24048" t="str">
            <v>54824</v>
          </cell>
        </row>
        <row r="24049">
          <cell r="F24049" t="str">
            <v>coworkingon.com</v>
          </cell>
          <cell r="G24049" t="str">
            <v>54825</v>
          </cell>
        </row>
        <row r="24050">
          <cell r="F24050" t="str">
            <v>coworkingsingapore.com</v>
          </cell>
          <cell r="G24050" t="str">
            <v>54826</v>
          </cell>
        </row>
        <row r="24051">
          <cell r="F24051" t="str">
            <v>coworkya.com</v>
          </cell>
          <cell r="G24051" t="str">
            <v>54827</v>
          </cell>
        </row>
        <row r="24052">
          <cell r="F24052" t="str">
            <v>coyotecable.com</v>
          </cell>
          <cell r="G24052" t="str">
            <v>54828</v>
          </cell>
        </row>
        <row r="24053">
          <cell r="F24053" t="str">
            <v>cozmikbody.com</v>
          </cell>
          <cell r="G24053" t="str">
            <v>54829</v>
          </cell>
        </row>
        <row r="24054">
          <cell r="F24054" t="str">
            <v>cozy.co</v>
          </cell>
          <cell r="G24054" t="str">
            <v>54830</v>
          </cell>
        </row>
        <row r="24055">
          <cell r="F24055" t="str">
            <v>cpaexchange.ru</v>
          </cell>
          <cell r="G24055" t="str">
            <v>54831</v>
          </cell>
        </row>
        <row r="24056">
          <cell r="F24056" t="str">
            <v>cpcsoftware.io</v>
          </cell>
          <cell r="G24056" t="str">
            <v>54832</v>
          </cell>
        </row>
        <row r="24057">
          <cell r="F24057" t="str">
            <v>cphftw.dk</v>
          </cell>
          <cell r="G24057" t="str">
            <v>54833</v>
          </cell>
        </row>
        <row r="24058">
          <cell r="F24058" t="str">
            <v>craftcoffee.com</v>
          </cell>
          <cell r="G24058" t="str">
            <v>54834</v>
          </cell>
        </row>
        <row r="24059">
          <cell r="F24059" t="str">
            <v>craftfurnish.com</v>
          </cell>
          <cell r="G24059" t="str">
            <v>54835</v>
          </cell>
        </row>
        <row r="24060">
          <cell r="F24060" t="str">
            <v>craftistas.com</v>
          </cell>
          <cell r="G24060" t="str">
            <v>54836</v>
          </cell>
        </row>
        <row r="24061">
          <cell r="F24061" t="str">
            <v>craftsvilla.com</v>
          </cell>
          <cell r="G24061" t="str">
            <v>54837</v>
          </cell>
        </row>
        <row r="24062">
          <cell r="F24062" t="str">
            <v>craftvapery.com</v>
          </cell>
          <cell r="G24062" t="str">
            <v>54838</v>
          </cell>
        </row>
        <row r="24063">
          <cell r="F24063" t="str">
            <v>craful.jp</v>
          </cell>
          <cell r="G24063" t="str">
            <v>54839</v>
          </cell>
        </row>
        <row r="24064">
          <cell r="F24064" t="str">
            <v>craigranchsurgery.com</v>
          </cell>
          <cell r="G24064" t="str">
            <v>54840</v>
          </cell>
        </row>
        <row r="24065">
          <cell r="F24065" t="str">
            <v>craigsbluebook.com</v>
          </cell>
          <cell r="G24065" t="str">
            <v>54841</v>
          </cell>
        </row>
        <row r="24066">
          <cell r="F24066" t="str">
            <v>crambu.com</v>
          </cell>
          <cell r="G24066" t="str">
            <v>54842</v>
          </cell>
        </row>
        <row r="24067">
          <cell r="F24067" t="str">
            <v>cranberrychic.com</v>
          </cell>
          <cell r="G24067" t="str">
            <v>54843</v>
          </cell>
        </row>
        <row r="24068">
          <cell r="F24068" t="str">
            <v>cranecookware.com</v>
          </cell>
          <cell r="G24068" t="str">
            <v>54844</v>
          </cell>
        </row>
        <row r="24069">
          <cell r="F24069" t="str">
            <v>crateful.la</v>
          </cell>
          <cell r="G24069" t="str">
            <v>54845</v>
          </cell>
        </row>
        <row r="24070">
          <cell r="F24070" t="str">
            <v>cratejoy.com</v>
          </cell>
          <cell r="G24070" t="str">
            <v>54846</v>
          </cell>
        </row>
        <row r="24071">
          <cell r="F24071" t="str">
            <v>crave.com</v>
          </cell>
          <cell r="G24071" t="str">
            <v>54847</v>
          </cell>
        </row>
        <row r="24072">
          <cell r="F24072" t="str">
            <v>cravedlondon.com</v>
          </cell>
          <cell r="G24072" t="str">
            <v>54848</v>
          </cell>
        </row>
        <row r="24073">
          <cell r="F24073" t="str">
            <v>crayon.co</v>
          </cell>
          <cell r="G24073" t="str">
            <v>54849</v>
          </cell>
        </row>
        <row r="24074">
          <cell r="F24074" t="str">
            <v>crazybaby.com</v>
          </cell>
          <cell r="G24074" t="str">
            <v>54850</v>
          </cell>
        </row>
        <row r="24075">
          <cell r="F24075" t="str">
            <v>crazyfire.hk</v>
          </cell>
          <cell r="G24075" t="str">
            <v>54851</v>
          </cell>
        </row>
        <row r="24076">
          <cell r="F24076" t="str">
            <v>crazylister.com</v>
          </cell>
          <cell r="G24076" t="str">
            <v>54852</v>
          </cell>
        </row>
        <row r="24077">
          <cell r="F24077" t="str">
            <v>crazymunch.com</v>
          </cell>
          <cell r="G24077" t="str">
            <v>54853</v>
          </cell>
        </row>
        <row r="24078">
          <cell r="F24078" t="str">
            <v>cre8tek.com</v>
          </cell>
          <cell r="G24078" t="str">
            <v>54854</v>
          </cell>
        </row>
        <row r="24079">
          <cell r="F24079" t="str">
            <v>creamalicious.com</v>
          </cell>
          <cell r="G24079" t="str">
            <v>54855</v>
          </cell>
        </row>
        <row r="24080">
          <cell r="F24080" t="str">
            <v>create.tv</v>
          </cell>
          <cell r="G24080" t="str">
            <v>54856</v>
          </cell>
        </row>
        <row r="24081">
          <cell r="F24081" t="str">
            <v>createartcollective.com</v>
          </cell>
          <cell r="G24081" t="str">
            <v>54857</v>
          </cell>
        </row>
        <row r="24082">
          <cell r="F24082" t="str">
            <v>createtrips.com</v>
          </cell>
          <cell r="G24082" t="str">
            <v>54858</v>
          </cell>
        </row>
        <row r="24083">
          <cell r="F24083" t="str">
            <v>creatingsolutionsconsulting.com</v>
          </cell>
          <cell r="G24083" t="str">
            <v>54859</v>
          </cell>
        </row>
        <row r="24084">
          <cell r="F24084" t="str">
            <v>creationexpress.co.uk</v>
          </cell>
          <cell r="G24084" t="str">
            <v>54860</v>
          </cell>
        </row>
        <row r="24085">
          <cell r="F24085" t="str">
            <v>creativ.com</v>
          </cell>
          <cell r="G24085" t="str">
            <v>54861</v>
          </cell>
        </row>
        <row r="24086">
          <cell r="F24086" t="str">
            <v>creativebase.com</v>
          </cell>
          <cell r="G24086" t="str">
            <v>54862</v>
          </cell>
        </row>
        <row r="24087">
          <cell r="F24087" t="str">
            <v>creativegig.com</v>
          </cell>
          <cell r="G24087" t="str">
            <v>54863</v>
          </cell>
        </row>
        <row r="24088">
          <cell r="F24088" t="str">
            <v>creativemarket.com</v>
          </cell>
          <cell r="G24088" t="str">
            <v>54864</v>
          </cell>
        </row>
        <row r="24089">
          <cell r="F24089" t="str">
            <v>creatorup.com</v>
          </cell>
          <cell r="G24089" t="str">
            <v>54865</v>
          </cell>
        </row>
        <row r="24090">
          <cell r="F24090" t="str">
            <v>crecercloud.com</v>
          </cell>
          <cell r="G24090" t="str">
            <v>54866</v>
          </cell>
        </row>
        <row r="24091">
          <cell r="F24091" t="str">
            <v>credencemed.com</v>
          </cell>
          <cell r="G24091" t="str">
            <v>54867</v>
          </cell>
        </row>
        <row r="24092">
          <cell r="F24092" t="str">
            <v>credentialedcare.com</v>
          </cell>
          <cell r="G24092" t="str">
            <v>54868</v>
          </cell>
        </row>
        <row r="24093">
          <cell r="F24093" t="str">
            <v>credible.com</v>
          </cell>
          <cell r="G24093" t="str">
            <v>54869</v>
          </cell>
        </row>
        <row r="24094">
          <cell r="F24094" t="str">
            <v>credii.com</v>
          </cell>
          <cell r="G24094" t="str">
            <v>54870</v>
          </cell>
        </row>
        <row r="24095">
          <cell r="F24095" t="str">
            <v>credilike.me</v>
          </cell>
          <cell r="G24095" t="str">
            <v>54871</v>
          </cell>
        </row>
        <row r="24096">
          <cell r="F24096" t="str">
            <v>creditable.co</v>
          </cell>
          <cell r="G24096" t="str">
            <v>54872</v>
          </cell>
        </row>
        <row r="24097">
          <cell r="F24097" t="str">
            <v>creditandfinance.com.au</v>
          </cell>
          <cell r="G24097" t="str">
            <v>54873</v>
          </cell>
        </row>
        <row r="24098">
          <cell r="F24098" t="str">
            <v>creditas.com.br</v>
          </cell>
          <cell r="G24098" t="str">
            <v>54874</v>
          </cell>
        </row>
        <row r="24099">
          <cell r="F24099" t="str">
            <v>creditbridge.com</v>
          </cell>
          <cell r="G24099" t="str">
            <v>54875</v>
          </cell>
        </row>
        <row r="24100">
          <cell r="F24100" t="str">
            <v>creditcardhq.org</v>
          </cell>
          <cell r="G24100" t="str">
            <v>54876</v>
          </cell>
        </row>
        <row r="24101">
          <cell r="F24101" t="str">
            <v>creditengine.jp</v>
          </cell>
          <cell r="G24101" t="str">
            <v>54877</v>
          </cell>
        </row>
        <row r="24102">
          <cell r="F24102" t="str">
            <v>creditmate.in</v>
          </cell>
          <cell r="G24102" t="str">
            <v>54878</v>
          </cell>
        </row>
        <row r="24103">
          <cell r="F24103" t="str">
            <v>creditnation.in</v>
          </cell>
          <cell r="G24103" t="str">
            <v>54879</v>
          </cell>
        </row>
        <row r="24104">
          <cell r="F24104" t="str">
            <v>creditplace.co.il</v>
          </cell>
          <cell r="G24104" t="str">
            <v>54880</v>
          </cell>
        </row>
        <row r="24105">
          <cell r="F24105" t="str">
            <v>creditreinventors.com</v>
          </cell>
          <cell r="G24105" t="str">
            <v>54881</v>
          </cell>
        </row>
        <row r="24106">
          <cell r="F24106" t="str">
            <v>creditserveusa.com</v>
          </cell>
          <cell r="G24106" t="str">
            <v>54882</v>
          </cell>
        </row>
        <row r="24107">
          <cell r="F24107" t="str">
            <v>creditshop.com</v>
          </cell>
          <cell r="G24107" t="str">
            <v>54883</v>
          </cell>
        </row>
        <row r="24108">
          <cell r="F24108" t="str">
            <v>creditsuppliers.com</v>
          </cell>
          <cell r="G24108" t="str">
            <v>54884</v>
          </cell>
        </row>
        <row r="24109">
          <cell r="F24109" t="str">
            <v>credituniontravelclub.com</v>
          </cell>
          <cell r="G24109" t="str">
            <v>54885</v>
          </cell>
        </row>
        <row r="24110">
          <cell r="F24110" t="str">
            <v>credly.com</v>
          </cell>
          <cell r="G24110" t="str">
            <v>54886</v>
          </cell>
        </row>
        <row r="24111">
          <cell r="F24111" t="str">
            <v>credport.org</v>
          </cell>
          <cell r="G24111" t="str">
            <v>54887</v>
          </cell>
        </row>
        <row r="24112">
          <cell r="F24112" t="str">
            <v>credr.com</v>
          </cell>
          <cell r="G24112" t="str">
            <v>54888</v>
          </cell>
        </row>
        <row r="24113">
          <cell r="F24113" t="str">
            <v>credsimple.com</v>
          </cell>
          <cell r="G24113" t="str">
            <v>54889</v>
          </cell>
        </row>
        <row r="24114">
          <cell r="F24114" t="str">
            <v>creema.jp</v>
          </cell>
          <cell r="G24114" t="str">
            <v>54890</v>
          </cell>
        </row>
        <row r="24115">
          <cell r="F24115" t="str">
            <v>creepercrawlers.com</v>
          </cell>
          <cell r="G24115" t="str">
            <v>54891</v>
          </cell>
        </row>
        <row r="24116">
          <cell r="F24116" t="str">
            <v>crelow.com</v>
          </cell>
          <cell r="G24116" t="str">
            <v>54892</v>
          </cell>
        </row>
        <row r="24117">
          <cell r="F24117" t="str">
            <v>crema.co</v>
          </cell>
          <cell r="G24117" t="str">
            <v>54893</v>
          </cell>
        </row>
        <row r="24118">
          <cell r="F24118" t="str">
            <v>creochange.com</v>
          </cell>
          <cell r="G24118" t="str">
            <v>54894</v>
          </cell>
        </row>
        <row r="24119">
          <cell r="F24119" t="str">
            <v>creopop.com</v>
          </cell>
          <cell r="G24119" t="str">
            <v>54895</v>
          </cell>
        </row>
        <row r="24120">
          <cell r="F24120" t="str">
            <v>crepeguys.com</v>
          </cell>
          <cell r="G24120" t="str">
            <v>54896</v>
          </cell>
        </row>
        <row r="24121">
          <cell r="F24121" t="str">
            <v>crerays.com</v>
          </cell>
          <cell r="G24121" t="str">
            <v>54897</v>
          </cell>
        </row>
        <row r="24122">
          <cell r="F24122" t="str">
            <v>crescolabs.com</v>
          </cell>
          <cell r="G24122" t="str">
            <v>54898</v>
          </cell>
        </row>
        <row r="24123">
          <cell r="F24123" t="str">
            <v>crevo.jp</v>
          </cell>
          <cell r="G24123" t="str">
            <v>54899</v>
          </cell>
        </row>
        <row r="24124">
          <cell r="F24124" t="str">
            <v>creww.me</v>
          </cell>
          <cell r="G24124" t="str">
            <v>54900</v>
          </cell>
        </row>
        <row r="24125">
          <cell r="F24125" t="str">
            <v>crexi.com</v>
          </cell>
          <cell r="G24125" t="str">
            <v>54901</v>
          </cell>
        </row>
        <row r="24126">
          <cell r="F24126" t="str">
            <v>crextremity.com</v>
          </cell>
          <cell r="G24126" t="str">
            <v>54902</v>
          </cell>
        </row>
        <row r="24127">
          <cell r="F24127" t="str">
            <v>cribfrog.com</v>
          </cell>
          <cell r="G24127" t="str">
            <v>54903</v>
          </cell>
        </row>
        <row r="24128">
          <cell r="F24128" t="str">
            <v>cribspot.com</v>
          </cell>
          <cell r="G24128" t="str">
            <v>54904</v>
          </cell>
        </row>
        <row r="24129">
          <cell r="F24129" t="str">
            <v>crichq.com</v>
          </cell>
          <cell r="G24129" t="str">
            <v>54905</v>
          </cell>
        </row>
        <row r="24130">
          <cell r="F24130" t="str">
            <v>crickethealth.com</v>
          </cell>
          <cell r="G24130" t="str">
            <v>54906</v>
          </cell>
        </row>
        <row r="24131">
          <cell r="F24131" t="str">
            <v>cricketscircle.com</v>
          </cell>
          <cell r="G24131" t="str">
            <v>54907</v>
          </cell>
        </row>
        <row r="24132">
          <cell r="F24132" t="str">
            <v>criquetshirts.com</v>
          </cell>
          <cell r="G24132" t="str">
            <v>54908</v>
          </cell>
        </row>
        <row r="24133">
          <cell r="F24133" t="str">
            <v>crisistextline.org</v>
          </cell>
          <cell r="G24133" t="str">
            <v>54909</v>
          </cell>
        </row>
        <row r="24134">
          <cell r="F24134" t="str">
            <v>crisprtx.com</v>
          </cell>
          <cell r="G24134" t="str">
            <v>54910</v>
          </cell>
        </row>
        <row r="24135">
          <cell r="F24135" t="str">
            <v>crispygames.com</v>
          </cell>
          <cell r="G24135" t="str">
            <v>54911</v>
          </cell>
        </row>
        <row r="24136">
          <cell r="F24136" t="str">
            <v>cristaltherapeutics.com</v>
          </cell>
          <cell r="G24136" t="str">
            <v>54912</v>
          </cell>
        </row>
        <row r="24137">
          <cell r="F24137" t="str">
            <v>crityk.com</v>
          </cell>
          <cell r="G24137" t="str">
            <v>54913</v>
          </cell>
        </row>
        <row r="24138">
          <cell r="F24138" t="str">
            <v>crmgamified.com</v>
          </cell>
          <cell r="G24138" t="str">
            <v>54914</v>
          </cell>
        </row>
        <row r="24139">
          <cell r="F24139" t="str">
            <v>crmsystems.co</v>
          </cell>
          <cell r="G24139" t="str">
            <v>54915</v>
          </cell>
        </row>
        <row r="24140">
          <cell r="F24140" t="str">
            <v>crmtronic.com</v>
          </cell>
          <cell r="G24140" t="str">
            <v>54916</v>
          </cell>
        </row>
        <row r="24141">
          <cell r="F24141" t="str">
            <v>croak.it</v>
          </cell>
          <cell r="G24141" t="str">
            <v>54917</v>
          </cell>
        </row>
        <row r="24142">
          <cell r="F24142" t="str">
            <v>crocodoc.com</v>
          </cell>
          <cell r="G24142" t="str">
            <v>54918</v>
          </cell>
        </row>
        <row r="24143">
          <cell r="F24143" t="str">
            <v>crofarm.com</v>
          </cell>
          <cell r="G24143" t="str">
            <v>54919</v>
          </cell>
        </row>
        <row r="24144">
          <cell r="F24144" t="str">
            <v>crogo.com</v>
          </cell>
          <cell r="G24144" t="str">
            <v>54920</v>
          </cell>
        </row>
        <row r="24145">
          <cell r="F24145" t="str">
            <v>crohnology.com</v>
          </cell>
          <cell r="G24145" t="str">
            <v>54921</v>
          </cell>
        </row>
        <row r="24146">
          <cell r="F24146" t="str">
            <v>croice.com</v>
          </cell>
          <cell r="G24146" t="str">
            <v>54922</v>
          </cell>
        </row>
        <row r="24147">
          <cell r="F24147" t="str">
            <v>cronofy.com</v>
          </cell>
          <cell r="G24147" t="str">
            <v>54923</v>
          </cell>
        </row>
        <row r="24148">
          <cell r="F24148" t="str">
            <v>cronote.com</v>
          </cell>
          <cell r="G24148" t="str">
            <v>54924</v>
          </cell>
        </row>
        <row r="24149">
          <cell r="F24149" t="str">
            <v>croosing.com</v>
          </cell>
          <cell r="G24149" t="str">
            <v>54925</v>
          </cell>
        </row>
        <row r="24150">
          <cell r="F24150" t="str">
            <v>crop-enhancement.com</v>
          </cell>
          <cell r="G24150" t="str">
            <v>54926</v>
          </cell>
        </row>
        <row r="24151">
          <cell r="F24151" t="str">
            <v>cropsticks.co</v>
          </cell>
          <cell r="G24151" t="str">
            <v>54927</v>
          </cell>
        </row>
        <row r="24152">
          <cell r="F24152" t="str">
            <v>cropventures.com</v>
          </cell>
          <cell r="G24152" t="str">
            <v>54928</v>
          </cell>
        </row>
        <row r="24153">
          <cell r="F24153" t="str">
            <v>cropzilla.com</v>
          </cell>
          <cell r="G24153" t="str">
            <v>54929</v>
          </cell>
        </row>
        <row r="24154">
          <cell r="F24154" t="str">
            <v>crossborder.properties</v>
          </cell>
          <cell r="G24154" t="str">
            <v>54930</v>
          </cell>
        </row>
        <row r="24155">
          <cell r="F24155" t="str">
            <v>crosschx.com</v>
          </cell>
          <cell r="G24155" t="str">
            <v>54931</v>
          </cell>
        </row>
        <row r="24156">
          <cell r="F24156" t="str">
            <v>crossengage.io</v>
          </cell>
          <cell r="G24156" t="str">
            <v>54932</v>
          </cell>
        </row>
        <row r="24157">
          <cell r="F24157" t="str">
            <v>crossense.io</v>
          </cell>
          <cell r="G24157" t="str">
            <v>54933</v>
          </cell>
        </row>
        <row r="24158">
          <cell r="F24158" t="str">
            <v>crossoverhealth.com</v>
          </cell>
          <cell r="G24158" t="str">
            <v>54934</v>
          </cell>
        </row>
        <row r="24159">
          <cell r="F24159" t="str">
            <v>crossriverfiber.com</v>
          </cell>
          <cell r="G24159" t="str">
            <v>54935</v>
          </cell>
        </row>
        <row r="24160">
          <cell r="F24160" t="str">
            <v>crosswarranty.com</v>
          </cell>
          <cell r="G24160" t="str">
            <v>54936</v>
          </cell>
        </row>
        <row r="24161">
          <cell r="F24161" t="str">
            <v>crowchildenergy.com</v>
          </cell>
          <cell r="G24161" t="str">
            <v>54937</v>
          </cell>
        </row>
        <row r="24162">
          <cell r="F24162" t="str">
            <v>crowdability.com</v>
          </cell>
          <cell r="G24162" t="str">
            <v>54938</v>
          </cell>
        </row>
        <row r="24163">
          <cell r="F24163" t="str">
            <v>crowdalbum.com</v>
          </cell>
          <cell r="G24163" t="str">
            <v>54939</v>
          </cell>
        </row>
        <row r="24164">
          <cell r="F24164" t="str">
            <v>crowdasaurus.com</v>
          </cell>
          <cell r="G24164" t="str">
            <v>54940</v>
          </cell>
        </row>
        <row r="24165">
          <cell r="F24165" t="str">
            <v>crowdbaron.com</v>
          </cell>
          <cell r="G24165" t="str">
            <v>54941</v>
          </cell>
        </row>
        <row r="24166">
          <cell r="F24166" t="str">
            <v>crowdberry.sk</v>
          </cell>
          <cell r="G24166" t="str">
            <v>54942</v>
          </cell>
        </row>
        <row r="24167">
          <cell r="F24167" t="str">
            <v>crowdbooks.com</v>
          </cell>
          <cell r="G24167" t="str">
            <v>54943</v>
          </cell>
        </row>
        <row r="24168">
          <cell r="F24168" t="str">
            <v>crowdbouncer.com</v>
          </cell>
          <cell r="G24168" t="str">
            <v>54944</v>
          </cell>
        </row>
        <row r="24169">
          <cell r="F24169" t="str">
            <v>crowdcan.do</v>
          </cell>
          <cell r="G24169" t="str">
            <v>54945</v>
          </cell>
        </row>
        <row r="24170">
          <cell r="F24170" t="str">
            <v>crowdcast.io</v>
          </cell>
          <cell r="G24170" t="str">
            <v>54946</v>
          </cell>
        </row>
        <row r="24171">
          <cell r="F24171" t="str">
            <v>crowdclear.com</v>
          </cell>
          <cell r="G24171" t="str">
            <v>54947</v>
          </cell>
        </row>
        <row r="24172">
          <cell r="F24172" t="str">
            <v>crowdcow.com</v>
          </cell>
          <cell r="G24172" t="str">
            <v>54948</v>
          </cell>
        </row>
        <row r="24173">
          <cell r="F24173" t="str">
            <v>crowdentials.com</v>
          </cell>
          <cell r="G24173" t="str">
            <v>54949</v>
          </cell>
        </row>
        <row r="24174">
          <cell r="F24174" t="str">
            <v>crowdera.co</v>
          </cell>
          <cell r="G24174" t="str">
            <v>54950</v>
          </cell>
        </row>
        <row r="24175">
          <cell r="F24175" t="str">
            <v>crowdery.com</v>
          </cell>
          <cell r="G24175" t="str">
            <v>54951</v>
          </cell>
        </row>
        <row r="24176">
          <cell r="F24176" t="str">
            <v>crowdestates.com</v>
          </cell>
          <cell r="G24176" t="str">
            <v>54952</v>
          </cell>
        </row>
        <row r="24177">
          <cell r="F24177" t="str">
            <v>crowdfox.com</v>
          </cell>
          <cell r="G24177" t="str">
            <v>54953</v>
          </cell>
        </row>
        <row r="24178">
          <cell r="F24178" t="str">
            <v>crowdfunder.co.uk</v>
          </cell>
          <cell r="G24178" t="str">
            <v>54954</v>
          </cell>
        </row>
        <row r="24179">
          <cell r="F24179" t="str">
            <v>crowdfunder.com</v>
          </cell>
          <cell r="G24179" t="str">
            <v>54955</v>
          </cell>
        </row>
        <row r="24180">
          <cell r="F24180" t="str">
            <v>crowdfundup.com</v>
          </cell>
          <cell r="G24180" t="str">
            <v>54956</v>
          </cell>
        </row>
        <row r="24181">
          <cell r="F24181" t="str">
            <v>crowdholding.com</v>
          </cell>
          <cell r="G24181" t="str">
            <v>54957</v>
          </cell>
        </row>
        <row r="24182">
          <cell r="F24182" t="str">
            <v>crowdio.com</v>
          </cell>
          <cell r="G24182" t="str">
            <v>54958</v>
          </cell>
        </row>
        <row r="24183">
          <cell r="F24183" t="str">
            <v>crowdium.com</v>
          </cell>
          <cell r="G24183" t="str">
            <v>54959</v>
          </cell>
        </row>
        <row r="24184">
          <cell r="F24184" t="str">
            <v>crowdlaun.ch</v>
          </cell>
          <cell r="G24184" t="str">
            <v>54960</v>
          </cell>
        </row>
        <row r="24185">
          <cell r="F24185" t="str">
            <v>crowdlinker.com</v>
          </cell>
          <cell r="G24185" t="str">
            <v>54961</v>
          </cell>
        </row>
        <row r="24186">
          <cell r="F24186" t="str">
            <v>crowdlords.com</v>
          </cell>
          <cell r="G24186" t="str">
            <v>54962</v>
          </cell>
        </row>
        <row r="24187">
          <cell r="F24187" t="str">
            <v>crowdlottery.com</v>
          </cell>
          <cell r="G24187" t="str">
            <v>54963</v>
          </cell>
        </row>
        <row r="24188">
          <cell r="F24188" t="str">
            <v>crowdmed.com</v>
          </cell>
          <cell r="G24188" t="str">
            <v>54964</v>
          </cell>
        </row>
        <row r="24189">
          <cell r="F24189" t="str">
            <v>crowdmedia.co</v>
          </cell>
          <cell r="G24189" t="str">
            <v>54965</v>
          </cell>
        </row>
        <row r="24190">
          <cell r="F24190" t="str">
            <v>crowdmortgage.co.uk</v>
          </cell>
          <cell r="G24190" t="str">
            <v>54966</v>
          </cell>
        </row>
        <row r="24191">
          <cell r="F24191" t="str">
            <v>crowdoutcapital.com</v>
          </cell>
          <cell r="G24191" t="str">
            <v>54967</v>
          </cell>
        </row>
        <row r="24192">
          <cell r="F24192" t="str">
            <v>crowdpatent.com</v>
          </cell>
          <cell r="G24192" t="str">
            <v>54968</v>
          </cell>
        </row>
        <row r="24193">
          <cell r="F24193" t="str">
            <v>crowdpc.com</v>
          </cell>
          <cell r="G24193" t="str">
            <v>54969</v>
          </cell>
        </row>
        <row r="24194">
          <cell r="F24194" t="str">
            <v>crowdplat.com</v>
          </cell>
          <cell r="G24194" t="str">
            <v>54970</v>
          </cell>
        </row>
        <row r="24195">
          <cell r="F24195" t="str">
            <v>crowdrating.co.uk</v>
          </cell>
          <cell r="G24195" t="str">
            <v>54971</v>
          </cell>
        </row>
        <row r="24196">
          <cell r="F24196" t="str">
            <v>crowdreactive.com</v>
          </cell>
          <cell r="G24196" t="str">
            <v>54972</v>
          </cell>
        </row>
        <row r="24197">
          <cell r="F24197" t="str">
            <v>crowdriff.com</v>
          </cell>
          <cell r="G24197" t="str">
            <v>54973</v>
          </cell>
        </row>
        <row r="24198">
          <cell r="F24198" t="str">
            <v>crowdschool.co</v>
          </cell>
          <cell r="G24198" t="str">
            <v>54974</v>
          </cell>
        </row>
        <row r="24199">
          <cell r="F24199" t="str">
            <v>crowdscores.com</v>
          </cell>
          <cell r="G24199" t="str">
            <v>54975</v>
          </cell>
        </row>
        <row r="24200">
          <cell r="F24200" t="str">
            <v>crowdsling.com</v>
          </cell>
          <cell r="G24200" t="str">
            <v>54976</v>
          </cell>
        </row>
        <row r="24201">
          <cell r="F24201" t="str">
            <v>crowdsourcedtesting.com</v>
          </cell>
          <cell r="G24201" t="str">
            <v>54977</v>
          </cell>
        </row>
        <row r="24202">
          <cell r="F24202" t="str">
            <v>crowdsourcing.org</v>
          </cell>
          <cell r="G24202" t="str">
            <v>54978</v>
          </cell>
        </row>
        <row r="24203">
          <cell r="F24203" t="str">
            <v>crowdspark.com</v>
          </cell>
          <cell r="G24203" t="str">
            <v>54979</v>
          </cell>
        </row>
        <row r="24204">
          <cell r="F24204" t="str">
            <v>crowdster.com</v>
          </cell>
          <cell r="G24204" t="str">
            <v>54980</v>
          </cell>
        </row>
        <row r="24205">
          <cell r="F24205" t="str">
            <v>crowdstreet.com</v>
          </cell>
          <cell r="G24205" t="str">
            <v>54981</v>
          </cell>
        </row>
        <row r="24206">
          <cell r="F24206" t="str">
            <v>crowdsurfer.com</v>
          </cell>
          <cell r="G24206" t="str">
            <v>54982</v>
          </cell>
        </row>
        <row r="24207">
          <cell r="F24207" t="str">
            <v>crowdtogether.com</v>
          </cell>
          <cell r="G24207" t="str">
            <v>54983</v>
          </cell>
        </row>
        <row r="24208">
          <cell r="F24208" t="str">
            <v>crowdvance.com</v>
          </cell>
          <cell r="G24208" t="str">
            <v>54984</v>
          </cell>
        </row>
        <row r="24209">
          <cell r="F24209" t="str">
            <v>crowdvid.wordpress.com</v>
          </cell>
          <cell r="G24209" t="str">
            <v>54985</v>
          </cell>
        </row>
        <row r="24210">
          <cell r="F24210" t="str">
            <v>crowdway.co</v>
          </cell>
          <cell r="G24210" t="str">
            <v>54986</v>
          </cell>
        </row>
        <row r="24211">
          <cell r="F24211" t="str">
            <v>crowdworks.jp</v>
          </cell>
          <cell r="G24211" t="str">
            <v>54987</v>
          </cell>
        </row>
        <row r="24212">
          <cell r="F24212" t="str">
            <v>crowdyhouse.com</v>
          </cell>
          <cell r="G24212" t="str">
            <v>54988</v>
          </cell>
        </row>
        <row r="24213">
          <cell r="F24213" t="str">
            <v>crowdynews.com</v>
          </cell>
          <cell r="G24213" t="str">
            <v>54989</v>
          </cell>
        </row>
        <row r="24214">
          <cell r="F24214" t="str">
            <v>crowdzu.com</v>
          </cell>
          <cell r="G24214" t="str">
            <v>54990</v>
          </cell>
        </row>
        <row r="24215">
          <cell r="F24215" t="str">
            <v>crowfall.com</v>
          </cell>
          <cell r="G24215" t="str">
            <v>54991</v>
          </cell>
        </row>
        <row r="24216">
          <cell r="F24216" t="str">
            <v>crownbaygroup.com</v>
          </cell>
          <cell r="G24216" t="str">
            <v>54992</v>
          </cell>
        </row>
        <row r="24217">
          <cell r="F24217" t="str">
            <v>crozdesk.com</v>
          </cell>
          <cell r="G24217" t="str">
            <v>54993</v>
          </cell>
        </row>
        <row r="24218">
          <cell r="F24218" t="str">
            <v>crp.to</v>
          </cell>
          <cell r="G24218" t="str">
            <v>54994</v>
          </cell>
        </row>
        <row r="24219">
          <cell r="F24219" t="str">
            <v>crudearea.com</v>
          </cell>
          <cell r="G24219" t="str">
            <v>54995</v>
          </cell>
        </row>
        <row r="24220">
          <cell r="F24220" t="str">
            <v>crui.sr</v>
          </cell>
          <cell r="G24220" t="str">
            <v>54996</v>
          </cell>
        </row>
        <row r="24221">
          <cell r="F24221" t="str">
            <v>cruisecompare.co.uk</v>
          </cell>
          <cell r="G24221" t="str">
            <v>54997</v>
          </cell>
        </row>
        <row r="24222">
          <cell r="F24222" t="str">
            <v>cruiseo.com</v>
          </cell>
          <cell r="G24222" t="str">
            <v>54998</v>
          </cell>
        </row>
        <row r="24223">
          <cell r="F24223" t="str">
            <v>cruisewise.com</v>
          </cell>
          <cell r="G24223" t="str">
            <v>54999</v>
          </cell>
        </row>
        <row r="24224">
          <cell r="F24224" t="str">
            <v>crukafe.com</v>
          </cell>
          <cell r="G24224" t="str">
            <v>55000</v>
          </cell>
        </row>
        <row r="24225">
          <cell r="F24225" t="str">
            <v>crunch-data.com</v>
          </cell>
          <cell r="G24225" t="str">
            <v>55001</v>
          </cell>
        </row>
        <row r="24226">
          <cell r="F24226" t="str">
            <v>crunch-e.nl</v>
          </cell>
          <cell r="G24226" t="str">
            <v>55002</v>
          </cell>
        </row>
        <row r="24227">
          <cell r="F24227" t="str">
            <v>crunchable.io</v>
          </cell>
          <cell r="G24227" t="str">
            <v>55003</v>
          </cell>
        </row>
        <row r="24228">
          <cell r="F24228" t="str">
            <v>crunchamame.com</v>
          </cell>
          <cell r="G24228" t="str">
            <v>55004</v>
          </cell>
        </row>
        <row r="24229">
          <cell r="F24229" t="str">
            <v>crunchbutton.com</v>
          </cell>
          <cell r="G24229" t="str">
            <v>55005</v>
          </cell>
        </row>
        <row r="24230">
          <cell r="F24230" t="str">
            <v>crushblvd.com</v>
          </cell>
          <cell r="G24230" t="str">
            <v>55006</v>
          </cell>
        </row>
        <row r="24231">
          <cell r="F24231" t="str">
            <v>crux.la</v>
          </cell>
          <cell r="G24231" t="str">
            <v>55007</v>
          </cell>
        </row>
        <row r="24232">
          <cell r="F24232" t="str">
            <v>crxmarkets.com</v>
          </cell>
          <cell r="G24232" t="str">
            <v>55008</v>
          </cell>
        </row>
        <row r="24233">
          <cell r="F24233" t="str">
            <v>cryex.com</v>
          </cell>
          <cell r="G24233" t="str">
            <v>55009</v>
          </cell>
        </row>
        <row r="24234">
          <cell r="F24234" t="str">
            <v>cryocapcell.com</v>
          </cell>
          <cell r="G24234" t="str">
            <v>55010</v>
          </cell>
        </row>
        <row r="24235">
          <cell r="F24235" t="str">
            <v>cryptomedix.com</v>
          </cell>
          <cell r="G24235" t="str">
            <v>55011</v>
          </cell>
        </row>
        <row r="24236">
          <cell r="F24236" t="str">
            <v>cryptonomica.net</v>
          </cell>
          <cell r="G24236" t="str">
            <v>55012</v>
          </cell>
        </row>
        <row r="24237">
          <cell r="F24237" t="str">
            <v>cryptophoto.com</v>
          </cell>
          <cell r="G24237" t="str">
            <v>55013</v>
          </cell>
        </row>
        <row r="24238">
          <cell r="F24238" t="str">
            <v>cryptosense.com</v>
          </cell>
          <cell r="G24238" t="str">
            <v>55014</v>
          </cell>
        </row>
        <row r="24239">
          <cell r="F24239" t="str">
            <v>crypttv.com</v>
          </cell>
          <cell r="G24239" t="str">
            <v>55015</v>
          </cell>
        </row>
        <row r="24240">
          <cell r="F24240" t="str">
            <v>crystalclearcleanwater.com</v>
          </cell>
          <cell r="G24240" t="str">
            <v>55016</v>
          </cell>
        </row>
        <row r="24241">
          <cell r="F24241" t="str">
            <v>crystalknows.com</v>
          </cell>
          <cell r="G24241" t="str">
            <v>55017</v>
          </cell>
        </row>
        <row r="24242">
          <cell r="F24242" t="str">
            <v>crystallinemirrors.com</v>
          </cell>
          <cell r="G24242" t="str">
            <v>55018</v>
          </cell>
        </row>
        <row r="24243">
          <cell r="F24243" t="str">
            <v>crytivogames.com</v>
          </cell>
          <cell r="G24243" t="str">
            <v>55019</v>
          </cell>
        </row>
        <row r="24244">
          <cell r="F24244" t="str">
            <v>csadirect.com.au</v>
          </cell>
          <cell r="G24244" t="str">
            <v>55020</v>
          </cell>
        </row>
        <row r="24245">
          <cell r="F24245" t="str">
            <v>csats.com</v>
          </cell>
          <cell r="G24245" t="str">
            <v>55021</v>
          </cell>
        </row>
        <row r="24246">
          <cell r="F24246" t="str">
            <v>csdisco.com</v>
          </cell>
          <cell r="G24246" t="str">
            <v>55022</v>
          </cell>
        </row>
        <row r="24247">
          <cell r="F24247" t="str">
            <v>csgiusa.com</v>
          </cell>
          <cell r="G24247" t="str">
            <v>55023</v>
          </cell>
        </row>
        <row r="24248">
          <cell r="F24248" t="str">
            <v>csnllc.net</v>
          </cell>
          <cell r="G24248" t="str">
            <v>55024</v>
          </cell>
        </row>
        <row r="24249">
          <cell r="F24249" t="str">
            <v>csphealthcare.com</v>
          </cell>
          <cell r="G24249" t="str">
            <v>55025</v>
          </cell>
        </row>
        <row r="24250">
          <cell r="F24250" t="str">
            <v>csquire.com</v>
          </cell>
          <cell r="G24250" t="str">
            <v>55026</v>
          </cell>
        </row>
        <row r="24251">
          <cell r="F24251" t="str">
            <v>css99.co.kr</v>
          </cell>
          <cell r="G24251" t="str">
            <v>55027</v>
          </cell>
        </row>
        <row r="24252">
          <cell r="F24252" t="str">
            <v>csshat.com</v>
          </cell>
          <cell r="G24252" t="str">
            <v>55028</v>
          </cell>
        </row>
        <row r="24253">
          <cell r="F24253" t="str">
            <v>cssig.in.ua</v>
          </cell>
          <cell r="G24253" t="str">
            <v>55029</v>
          </cell>
        </row>
        <row r="24254">
          <cell r="F24254" t="str">
            <v>csuiteapp.com</v>
          </cell>
          <cell r="G24254" t="str">
            <v>55030</v>
          </cell>
        </row>
        <row r="24255">
          <cell r="F24255" t="str">
            <v>ctcleanenergy.com</v>
          </cell>
          <cell r="G24255" t="str">
            <v>55031</v>
          </cell>
        </row>
        <row r="24256">
          <cell r="F24256" t="str">
            <v>cticdakar.com</v>
          </cell>
          <cell r="G24256" t="str">
            <v>55032</v>
          </cell>
        </row>
        <row r="24257">
          <cell r="F24257" t="str">
            <v>ctquan.com</v>
          </cell>
          <cell r="G24257" t="str">
            <v>55033</v>
          </cell>
        </row>
        <row r="24258">
          <cell r="F24258" t="str">
            <v>ctrl.lc</v>
          </cell>
          <cell r="G24258" t="str">
            <v>55034</v>
          </cell>
        </row>
        <row r="24259">
          <cell r="F24259" t="str">
            <v>ctrl.me</v>
          </cell>
          <cell r="G24259" t="str">
            <v>55035</v>
          </cell>
        </row>
        <row r="24260">
          <cell r="F24260" t="str">
            <v>ctrlworks.com</v>
          </cell>
          <cell r="G24260" t="str">
            <v>55036</v>
          </cell>
        </row>
        <row r="24261">
          <cell r="F24261" t="str">
            <v>cts4health.com</v>
          </cell>
          <cell r="G24261" t="str">
            <v>55037</v>
          </cell>
        </row>
        <row r="24262">
          <cell r="F24262" t="str">
            <v>ctxtechnologies.com</v>
          </cell>
          <cell r="G24262" t="str">
            <v>55038</v>
          </cell>
        </row>
        <row r="24263">
          <cell r="F24263" t="str">
            <v>cuaqea.com</v>
          </cell>
          <cell r="G24263" t="str">
            <v>55039</v>
          </cell>
        </row>
        <row r="24264">
          <cell r="F24264" t="str">
            <v>cuas.net</v>
          </cell>
          <cell r="G24264" t="str">
            <v>55040</v>
          </cell>
        </row>
        <row r="24265">
          <cell r="F24265" t="str">
            <v>cube-biotech.com</v>
          </cell>
          <cell r="G24265" t="str">
            <v>55041</v>
          </cell>
        </row>
        <row r="24266">
          <cell r="F24266" t="str">
            <v>cube4solutions.com</v>
          </cell>
          <cell r="G24266" t="str">
            <v>55042</v>
          </cell>
        </row>
        <row r="24267">
          <cell r="F24267" t="str">
            <v>cubed.ai</v>
          </cell>
          <cell r="G24267" t="str">
            <v>55043</v>
          </cell>
        </row>
        <row r="24268">
          <cell r="F24268" t="str">
            <v>cubegg.com</v>
          </cell>
          <cell r="G24268" t="str">
            <v>55044</v>
          </cell>
        </row>
        <row r="24269">
          <cell r="F24269" t="str">
            <v>cubehub.io</v>
          </cell>
          <cell r="G24269" t="str">
            <v>55045</v>
          </cell>
        </row>
        <row r="24270">
          <cell r="F24270" t="str">
            <v>cubeit.io</v>
          </cell>
          <cell r="G24270" t="str">
            <v>55046</v>
          </cell>
        </row>
        <row r="24271">
          <cell r="F24271" t="str">
            <v>cubeworks.us</v>
          </cell>
          <cell r="G24271" t="str">
            <v>55047</v>
          </cell>
        </row>
        <row r="24272">
          <cell r="F24272" t="str">
            <v>cubexlab.com</v>
          </cell>
          <cell r="G24272" t="str">
            <v>55048</v>
          </cell>
        </row>
        <row r="24273">
          <cell r="F24273" t="str">
            <v>cubiez.com</v>
          </cell>
          <cell r="G24273" t="str">
            <v>55049</v>
          </cell>
        </row>
        <row r="24274">
          <cell r="F24274" t="str">
            <v>cubito.in</v>
          </cell>
          <cell r="G24274" t="str">
            <v>55050</v>
          </cell>
        </row>
        <row r="24275">
          <cell r="F24275" t="str">
            <v>cubresa.ca</v>
          </cell>
          <cell r="G24275" t="str">
            <v>55051</v>
          </cell>
        </row>
        <row r="24276">
          <cell r="F24276" t="str">
            <v>cubspot.com</v>
          </cell>
          <cell r="G24276" t="str">
            <v>55052</v>
          </cell>
        </row>
        <row r="24277">
          <cell r="F24277" t="str">
            <v>cubyn.com</v>
          </cell>
          <cell r="G24277" t="str">
            <v>55053</v>
          </cell>
        </row>
        <row r="24278">
          <cell r="F24278" t="str">
            <v>cuckooworkout.com</v>
          </cell>
          <cell r="G24278" t="str">
            <v>55054</v>
          </cell>
        </row>
        <row r="24279">
          <cell r="F24279" t="str">
            <v>cucumbertown.com</v>
          </cell>
          <cell r="G24279" t="str">
            <v>55055</v>
          </cell>
        </row>
        <row r="24280">
          <cell r="F24280" t="str">
            <v>cucumberwifi.io</v>
          </cell>
          <cell r="G24280" t="str">
            <v>55056</v>
          </cell>
        </row>
        <row r="24281">
          <cell r="F24281" t="str">
            <v>cudasign.com</v>
          </cell>
          <cell r="G24281" t="str">
            <v>55057</v>
          </cell>
        </row>
        <row r="24282">
          <cell r="F24282" t="str">
            <v>cuecardapp.com</v>
          </cell>
          <cell r="G24282" t="str">
            <v>55058</v>
          </cell>
        </row>
        <row r="24283">
          <cell r="F24283" t="str">
            <v>cuemath.com</v>
          </cell>
          <cell r="G24283" t="str">
            <v>55059</v>
          </cell>
        </row>
        <row r="24284">
          <cell r="F24284" t="str">
            <v>cueskew.com</v>
          </cell>
          <cell r="G24284" t="str">
            <v>55060</v>
          </cell>
        </row>
        <row r="24285">
          <cell r="F24285" t="str">
            <v>cuesongs.com</v>
          </cell>
          <cell r="G24285" t="str">
            <v>55061</v>
          </cell>
        </row>
        <row r="24286">
          <cell r="F24286" t="str">
            <v>cuffedandwanted.com</v>
          </cell>
          <cell r="G24286" t="str">
            <v>55062</v>
          </cell>
        </row>
        <row r="24287">
          <cell r="F24287" t="str">
            <v>cuidum.com</v>
          </cell>
          <cell r="G24287" t="str">
            <v>55063</v>
          </cell>
        </row>
        <row r="24288">
          <cell r="F24288" t="str">
            <v>cuisinelinks.com</v>
          </cell>
          <cell r="G24288" t="str">
            <v>55064</v>
          </cell>
        </row>
        <row r="24289">
          <cell r="F24289" t="str">
            <v>cult.fitness</v>
          </cell>
          <cell r="G24289" t="str">
            <v>55065</v>
          </cell>
        </row>
        <row r="24290">
          <cell r="F24290" t="str">
            <v>cultivate.co.in</v>
          </cell>
          <cell r="G24290" t="str">
            <v>55066</v>
          </cell>
        </row>
        <row r="24291">
          <cell r="F24291" t="str">
            <v>cultureiq.com</v>
          </cell>
          <cell r="G24291" t="str">
            <v>55067</v>
          </cell>
        </row>
        <row r="24292">
          <cell r="F24292" t="str">
            <v>culturekitchen.com</v>
          </cell>
          <cell r="G24292" t="str">
            <v>55068</v>
          </cell>
        </row>
        <row r="24293">
          <cell r="F24293" t="str">
            <v>culturemachines.com</v>
          </cell>
          <cell r="G24293" t="str">
            <v>55069</v>
          </cell>
        </row>
        <row r="24294">
          <cell r="F24294" t="str">
            <v>culturetrax.com</v>
          </cell>
          <cell r="G24294" t="str">
            <v>55070</v>
          </cell>
        </row>
        <row r="24295">
          <cell r="F24295" t="str">
            <v>cumulocity.com</v>
          </cell>
          <cell r="G24295" t="str">
            <v>55071</v>
          </cell>
        </row>
        <row r="24296">
          <cell r="F24296" t="str">
            <v>cumulogic.com</v>
          </cell>
          <cell r="G24296" t="str">
            <v>55072</v>
          </cell>
        </row>
        <row r="24297">
          <cell r="F24297" t="str">
            <v>cumulusfunding.com</v>
          </cell>
          <cell r="G24297" t="str">
            <v>55073</v>
          </cell>
        </row>
        <row r="24298">
          <cell r="F24298" t="str">
            <v>cumulusnetworks.com</v>
          </cell>
          <cell r="G24298" t="str">
            <v>55074</v>
          </cell>
        </row>
        <row r="24299">
          <cell r="F24299" t="str">
            <v>cupcareliner.com</v>
          </cell>
          <cell r="G24299" t="str">
            <v>55075</v>
          </cell>
        </row>
        <row r="24300">
          <cell r="F24300" t="str">
            <v>cupick.com</v>
          </cell>
          <cell r="G24300" t="str">
            <v>55076</v>
          </cell>
        </row>
        <row r="24301">
          <cell r="F24301" t="str">
            <v>cupid-labs.com</v>
          </cell>
          <cell r="G24301" t="str">
            <v>55077</v>
          </cell>
        </row>
        <row r="24302">
          <cell r="F24302" t="str">
            <v>cupidlinked.com</v>
          </cell>
          <cell r="G24302" t="str">
            <v>55078</v>
          </cell>
        </row>
        <row r="24303">
          <cell r="F24303" t="str">
            <v>cupoint.com</v>
          </cell>
          <cell r="G24303" t="str">
            <v>55079</v>
          </cell>
        </row>
        <row r="24304">
          <cell r="F24304" t="str">
            <v>cupomnow.com.br</v>
          </cell>
          <cell r="G24304" t="str">
            <v>55080</v>
          </cell>
        </row>
        <row r="24305">
          <cell r="F24305" t="str">
            <v>cuponation.com</v>
          </cell>
          <cell r="G24305" t="str">
            <v>55081</v>
          </cell>
        </row>
        <row r="24306">
          <cell r="F24306" t="str">
            <v>cuponomia.com.br</v>
          </cell>
          <cell r="G24306" t="str">
            <v>55082</v>
          </cell>
        </row>
        <row r="24307">
          <cell r="F24307" t="str">
            <v>cupris.com</v>
          </cell>
          <cell r="G24307" t="str">
            <v>55083</v>
          </cell>
        </row>
        <row r="24308">
          <cell r="F24308" t="str">
            <v>cupslice.com</v>
          </cell>
          <cell r="G24308" t="str">
            <v>55084</v>
          </cell>
        </row>
        <row r="24309">
          <cell r="F24309" t="str">
            <v>curablehealth.com</v>
          </cell>
          <cell r="G24309" t="str">
            <v>55085</v>
          </cell>
        </row>
        <row r="24310">
          <cell r="F24310" t="str">
            <v>curagami.com</v>
          </cell>
          <cell r="G24310" t="str">
            <v>55086</v>
          </cell>
        </row>
        <row r="24311">
          <cell r="F24311" t="str">
            <v>curapel.com</v>
          </cell>
          <cell r="G24311" t="str">
            <v>55087</v>
          </cell>
        </row>
        <row r="24312">
          <cell r="F24312" t="str">
            <v>curar.co.uk</v>
          </cell>
          <cell r="G24312" t="str">
            <v>55088</v>
          </cell>
        </row>
        <row r="24313">
          <cell r="F24313" t="str">
            <v>curasight.com</v>
          </cell>
          <cell r="G24313" t="str">
            <v>55089</v>
          </cell>
        </row>
        <row r="24314">
          <cell r="F24314" t="str">
            <v>curate.me</v>
          </cell>
          <cell r="G24314" t="str">
            <v>55090</v>
          </cell>
        </row>
        <row r="24315">
          <cell r="F24315" t="str">
            <v>curate.us</v>
          </cell>
          <cell r="G24315" t="str">
            <v>55091</v>
          </cell>
        </row>
        <row r="24316">
          <cell r="F24316" t="str">
            <v>cureapp.co.jp</v>
          </cell>
          <cell r="G24316" t="str">
            <v>55092</v>
          </cell>
        </row>
        <row r="24317">
          <cell r="F24317" t="str">
            <v>cureatr.com</v>
          </cell>
          <cell r="G24317" t="str">
            <v>55093</v>
          </cell>
        </row>
        <row r="24318">
          <cell r="F24318" t="str">
            <v>curediva.com</v>
          </cell>
          <cell r="G24318" t="str">
            <v>55094</v>
          </cell>
        </row>
        <row r="24319">
          <cell r="F24319" t="str">
            <v>cureeo.com</v>
          </cell>
          <cell r="G24319" t="str">
            <v>55095</v>
          </cell>
        </row>
        <row r="24320">
          <cell r="F24320" t="str">
            <v>curefit.com</v>
          </cell>
          <cell r="G24320" t="str">
            <v>55096</v>
          </cell>
        </row>
        <row r="24321">
          <cell r="F24321" t="str">
            <v>cureforward.com</v>
          </cell>
          <cell r="G24321" t="str">
            <v>55097</v>
          </cell>
        </row>
        <row r="24322">
          <cell r="F24322" t="str">
            <v>cureinstant.com</v>
          </cell>
          <cell r="G24322" t="str">
            <v>55098</v>
          </cell>
        </row>
        <row r="24323">
          <cell r="F24323" t="str">
            <v>curejoy.com</v>
          </cell>
          <cell r="G24323" t="str">
            <v>55099</v>
          </cell>
        </row>
        <row r="24324">
          <cell r="F24324" t="str">
            <v>curelauncher.com</v>
          </cell>
          <cell r="G24324" t="str">
            <v>55100</v>
          </cell>
        </row>
        <row r="24325">
          <cell r="F24325" t="str">
            <v>cureo.com</v>
          </cell>
          <cell r="G24325" t="str">
            <v>55101</v>
          </cell>
        </row>
        <row r="24326">
          <cell r="F24326" t="str">
            <v>cureseq.com</v>
          </cell>
          <cell r="G24326" t="str">
            <v>55102</v>
          </cell>
        </row>
        <row r="24327">
          <cell r="F24327" t="str">
            <v>curesquare.com</v>
          </cell>
          <cell r="G24327" t="str">
            <v>55103</v>
          </cell>
        </row>
        <row r="24328">
          <cell r="F24328" t="str">
            <v>curex.co</v>
          </cell>
          <cell r="G24328" t="str">
            <v>55104</v>
          </cell>
        </row>
        <row r="24329">
          <cell r="F24329" t="str">
            <v>curio.io</v>
          </cell>
          <cell r="G24329" t="str">
            <v>55105</v>
          </cell>
        </row>
        <row r="24330">
          <cell r="F24330" t="str">
            <v>curioos.com</v>
          </cell>
          <cell r="G24330" t="str">
            <v>55106</v>
          </cell>
        </row>
        <row r="24331">
          <cell r="F24331" t="str">
            <v>curiosidy.com</v>
          </cell>
          <cell r="G24331" t="str">
            <v>55107</v>
          </cell>
        </row>
        <row r="24332">
          <cell r="F24332" t="str">
            <v>curiositi.in</v>
          </cell>
          <cell r="G24332" t="str">
            <v>55108</v>
          </cell>
        </row>
        <row r="24333">
          <cell r="F24333" t="str">
            <v>curiosity.com</v>
          </cell>
          <cell r="G24333" t="str">
            <v>55109</v>
          </cell>
        </row>
        <row r="24334">
          <cell r="F24334" t="str">
            <v>curiosityville.com</v>
          </cell>
          <cell r="G24334" t="str">
            <v>55110</v>
          </cell>
        </row>
        <row r="24335">
          <cell r="F24335" t="str">
            <v>curiousbrew.com</v>
          </cell>
          <cell r="G24335" t="str">
            <v>55111</v>
          </cell>
        </row>
        <row r="24336">
          <cell r="F24336" t="str">
            <v>curiously.com</v>
          </cell>
          <cell r="G24336" t="str">
            <v>55112</v>
          </cell>
        </row>
        <row r="24337">
          <cell r="F24337" t="str">
            <v>curiyo.com</v>
          </cell>
          <cell r="G24337" t="str">
            <v>55113</v>
          </cell>
        </row>
        <row r="24338">
          <cell r="F24338" t="str">
            <v>curlsbestfriendinc.com</v>
          </cell>
          <cell r="G24338" t="str">
            <v>55114</v>
          </cell>
        </row>
        <row r="24339">
          <cell r="F24339" t="str">
            <v>curofy.com</v>
          </cell>
          <cell r="G24339" t="str">
            <v>55115</v>
          </cell>
        </row>
        <row r="24340">
          <cell r="F24340" t="str">
            <v>curology.com</v>
          </cell>
          <cell r="G24340" t="str">
            <v>55116</v>
          </cell>
        </row>
        <row r="24341">
          <cell r="F24341" t="str">
            <v>curoverse.com</v>
          </cell>
          <cell r="G24341" t="str">
            <v>55117</v>
          </cell>
        </row>
        <row r="24342">
          <cell r="F24342" t="str">
            <v>currencytransfer.com</v>
          </cell>
          <cell r="G24342" t="str">
            <v>55118</v>
          </cell>
        </row>
        <row r="24343">
          <cell r="F24343" t="str">
            <v>current.com</v>
          </cell>
          <cell r="G24343" t="str">
            <v>55119</v>
          </cell>
        </row>
        <row r="24344">
          <cell r="F24344" t="str">
            <v>currently.am</v>
          </cell>
          <cell r="G24344" t="str">
            <v>55120</v>
          </cell>
        </row>
        <row r="24345">
          <cell r="F24345" t="str">
            <v>cursa.me</v>
          </cell>
          <cell r="G24345" t="str">
            <v>55121</v>
          </cell>
        </row>
        <row r="24346">
          <cell r="F24346" t="str">
            <v>cursivelabs.com</v>
          </cell>
          <cell r="G24346" t="str">
            <v>55122</v>
          </cell>
        </row>
        <row r="24347">
          <cell r="F24347" t="str">
            <v>cursogram.com</v>
          </cell>
          <cell r="G24347" t="str">
            <v>55123</v>
          </cell>
        </row>
        <row r="24348">
          <cell r="F24348" t="str">
            <v>curtisandhayes.com</v>
          </cell>
          <cell r="G24348" t="str">
            <v>55124</v>
          </cell>
        </row>
        <row r="24349">
          <cell r="F24349" t="str">
            <v>curtran.com</v>
          </cell>
          <cell r="G24349" t="str">
            <v>55125</v>
          </cell>
        </row>
        <row r="24350">
          <cell r="F24350" t="str">
            <v>curupira.com</v>
          </cell>
          <cell r="G24350" t="str">
            <v>55126</v>
          </cell>
        </row>
        <row r="24351">
          <cell r="F24351" t="str">
            <v>curvilux.com</v>
          </cell>
          <cell r="G24351" t="str">
            <v>55127</v>
          </cell>
        </row>
        <row r="24352">
          <cell r="F24352" t="str">
            <v>customcells.de</v>
          </cell>
          <cell r="G24352" t="str">
            <v>55128</v>
          </cell>
        </row>
        <row r="24353">
          <cell r="F24353" t="str">
            <v>customcoup.com</v>
          </cell>
          <cell r="G24353" t="str">
            <v>55129</v>
          </cell>
        </row>
        <row r="24354">
          <cell r="F24354" t="str">
            <v>customem.launchrock.com</v>
          </cell>
          <cell r="G24354" t="str">
            <v>55130</v>
          </cell>
        </row>
        <row r="24355">
          <cell r="F24355" t="str">
            <v>customer.io</v>
          </cell>
          <cell r="G24355" t="str">
            <v>55131</v>
          </cell>
        </row>
        <row r="24356">
          <cell r="F24356" t="str">
            <v>customeradvocacy.com</v>
          </cell>
          <cell r="G24356" t="str">
            <v>55132</v>
          </cell>
        </row>
        <row r="24357">
          <cell r="F24357" t="str">
            <v>customerclever.co.uk</v>
          </cell>
          <cell r="G24357" t="str">
            <v>55133</v>
          </cell>
        </row>
        <row r="24358">
          <cell r="F24358" t="str">
            <v>customershq.com</v>
          </cell>
          <cell r="G24358" t="str">
            <v>55134</v>
          </cell>
        </row>
        <row r="24359">
          <cell r="F24359" t="str">
            <v>customfurnish.com</v>
          </cell>
          <cell r="G24359" t="str">
            <v>55135</v>
          </cell>
        </row>
        <row r="24360">
          <cell r="F24360" t="str">
            <v>customizeityourself.beep.com</v>
          </cell>
          <cell r="G24360" t="str">
            <v>55136</v>
          </cell>
        </row>
        <row r="24361">
          <cell r="F24361" t="str">
            <v>customvine.com</v>
          </cell>
          <cell r="G24361" t="str">
            <v>55137</v>
          </cell>
        </row>
        <row r="24362">
          <cell r="F24362" t="str">
            <v>custora.com</v>
          </cell>
          <cell r="G24362" t="str">
            <v>55138</v>
          </cell>
        </row>
        <row r="24363">
          <cell r="F24363" t="str">
            <v>cut.com</v>
          </cell>
          <cell r="G24363" t="str">
            <v>55139</v>
          </cell>
        </row>
        <row r="24364">
          <cell r="F24364" t="str">
            <v>cutalongstory.com</v>
          </cell>
          <cell r="G24364" t="str">
            <v>55140</v>
          </cell>
        </row>
        <row r="24365">
          <cell r="F24365" t="str">
            <v>cutandcurl.co.kr</v>
          </cell>
          <cell r="G24365" t="str">
            <v>55141</v>
          </cell>
        </row>
        <row r="24366">
          <cell r="F24366" t="str">
            <v>cutefund.com</v>
          </cell>
          <cell r="G24366" t="str">
            <v>55142</v>
          </cell>
        </row>
        <row r="24367">
          <cell r="F24367" t="str">
            <v>cutover.com</v>
          </cell>
          <cell r="G24367" t="str">
            <v>55143</v>
          </cell>
        </row>
        <row r="24368">
          <cell r="F24368" t="str">
            <v>cutters.no</v>
          </cell>
          <cell r="G24368" t="str">
            <v>55144</v>
          </cell>
        </row>
        <row r="24369">
          <cell r="F24369" t="str">
            <v>cuyana.com</v>
          </cell>
          <cell r="G24369" t="str">
            <v>55145</v>
          </cell>
        </row>
        <row r="24370">
          <cell r="F24370" t="str">
            <v>cuztomise.com</v>
          </cell>
          <cell r="G24370" t="str">
            <v>55146</v>
          </cell>
        </row>
        <row r="24371">
          <cell r="F24371" t="str">
            <v>cv-sight.com</v>
          </cell>
          <cell r="G24371" t="str">
            <v>55147</v>
          </cell>
        </row>
        <row r="24372">
          <cell r="F24372" t="str">
            <v>cvgram.me</v>
          </cell>
          <cell r="G24372" t="str">
            <v>55148</v>
          </cell>
        </row>
        <row r="24373">
          <cell r="F24373" t="str">
            <v>cvhubi.com</v>
          </cell>
          <cell r="G24373" t="str">
            <v>55149</v>
          </cell>
        </row>
        <row r="24374">
          <cell r="F24374" t="str">
            <v>cwavesoft.net</v>
          </cell>
          <cell r="G24374" t="str">
            <v>55150</v>
          </cell>
        </row>
        <row r="24375">
          <cell r="F24375" t="str">
            <v>cwist.com</v>
          </cell>
          <cell r="G24375" t="str">
            <v>55151</v>
          </cell>
        </row>
        <row r="24376">
          <cell r="F24376" t="str">
            <v>cxoware.com</v>
          </cell>
          <cell r="G24376" t="str">
            <v>55152</v>
          </cell>
        </row>
        <row r="24377">
          <cell r="F24377" t="str">
            <v>cyanforensics.com</v>
          </cell>
          <cell r="G24377" t="str">
            <v>55153</v>
          </cell>
        </row>
        <row r="24378">
          <cell r="F24378" t="str">
            <v>cyanoguard.ch</v>
          </cell>
          <cell r="G24378" t="str">
            <v>55154</v>
          </cell>
        </row>
        <row r="24379">
          <cell r="F24379" t="str">
            <v>cyb-int.com</v>
          </cell>
          <cell r="G24379" t="str">
            <v>55155</v>
          </cell>
        </row>
        <row r="24380">
          <cell r="F24380" t="str">
            <v>cybellum.com</v>
          </cell>
          <cell r="G24380" t="str">
            <v>55156</v>
          </cell>
        </row>
        <row r="24381">
          <cell r="F24381" t="str">
            <v>cyber-gifts.com</v>
          </cell>
          <cell r="G24381" t="str">
            <v>55157</v>
          </cell>
        </row>
        <row r="24382">
          <cell r="F24382" t="str">
            <v>cybergrx.com</v>
          </cell>
          <cell r="G24382" t="str">
            <v>55158</v>
          </cell>
        </row>
        <row r="24383">
          <cell r="F24383" t="str">
            <v>cyberinject.com</v>
          </cell>
          <cell r="G24383" t="str">
            <v>55159</v>
          </cell>
        </row>
        <row r="24384">
          <cell r="F24384" t="str">
            <v>cyberinterns.com</v>
          </cell>
          <cell r="G24384" t="str">
            <v>55160</v>
          </cell>
        </row>
        <row r="24385">
          <cell r="F24385" t="str">
            <v>cyberreefsolutions.com</v>
          </cell>
          <cell r="G24385" t="str">
            <v>55161</v>
          </cell>
        </row>
        <row r="24386">
          <cell r="F24386" t="str">
            <v>cybersense360.com</v>
          </cell>
          <cell r="G24386" t="str">
            <v>55162</v>
          </cell>
        </row>
        <row r="24387">
          <cell r="F24387" t="str">
            <v>cybersolutionsinternational.com</v>
          </cell>
          <cell r="G24387" t="str">
            <v>55163</v>
          </cell>
        </row>
        <row r="24388">
          <cell r="F24388" t="str">
            <v>cybeye.com</v>
          </cell>
          <cell r="G24388" t="str">
            <v>55164</v>
          </cell>
        </row>
        <row r="24389">
          <cell r="F24389" t="str">
            <v>cybronics.com</v>
          </cell>
          <cell r="G24389" t="str">
            <v>55165</v>
          </cell>
        </row>
        <row r="24390">
          <cell r="F24390" t="str">
            <v>cycle.land</v>
          </cell>
          <cell r="G24390" t="str">
            <v>55166</v>
          </cell>
        </row>
        <row r="24391">
          <cell r="F24391" t="str">
            <v>cyclemoney.co</v>
          </cell>
          <cell r="G24391" t="str">
            <v>55167</v>
          </cell>
        </row>
        <row r="24392">
          <cell r="F24392" t="str">
            <v>cycliq.com</v>
          </cell>
          <cell r="G24392" t="str">
            <v>55168</v>
          </cell>
        </row>
        <row r="24393">
          <cell r="F24393" t="str">
            <v>cyclofix.com</v>
          </cell>
          <cell r="G24393" t="str">
            <v>55169</v>
          </cell>
        </row>
        <row r="24394">
          <cell r="F24394" t="str">
            <v>cyclopsmedtech.com</v>
          </cell>
          <cell r="G24394" t="str">
            <v>55170</v>
          </cell>
        </row>
        <row r="24395">
          <cell r="F24395" t="str">
            <v>cyclr.com</v>
          </cell>
          <cell r="G24395" t="str">
            <v>55171</v>
          </cell>
        </row>
        <row r="24396">
          <cell r="F24396" t="str">
            <v>cydanco.com</v>
          </cell>
          <cell r="G24396" t="str">
            <v>55172</v>
          </cell>
        </row>
        <row r="24397">
          <cell r="F24397" t="str">
            <v>cydasinc.com</v>
          </cell>
          <cell r="G24397" t="str">
            <v>55173</v>
          </cell>
        </row>
        <row r="24398">
          <cell r="F24398" t="str">
            <v>cyence.net</v>
          </cell>
          <cell r="G24398" t="str">
            <v>55174</v>
          </cell>
        </row>
        <row r="24399">
          <cell r="F24399" t="str">
            <v>cyfusebio.com</v>
          </cell>
          <cell r="G24399" t="str">
            <v>55175</v>
          </cell>
        </row>
        <row r="24400">
          <cell r="F24400" t="str">
            <v>cygnusmedicare.com</v>
          </cell>
          <cell r="G24400" t="str">
            <v>55176</v>
          </cell>
        </row>
        <row r="24401">
          <cell r="F24401" t="str">
            <v>cykinso.co.jp</v>
          </cell>
          <cell r="G24401" t="str">
            <v>55177</v>
          </cell>
        </row>
        <row r="24402">
          <cell r="F24402" t="str">
            <v>cylindo.com</v>
          </cell>
          <cell r="G24402" t="str">
            <v>55178</v>
          </cell>
        </row>
        <row r="24403">
          <cell r="F24403" t="str">
            <v>cymedicaortho.com</v>
          </cell>
          <cell r="G24403" t="str">
            <v>55179</v>
          </cell>
        </row>
        <row r="24404">
          <cell r="F24404" t="str">
            <v>cymogendx.com</v>
          </cell>
          <cell r="G24404" t="str">
            <v>55180</v>
          </cell>
        </row>
        <row r="24405">
          <cell r="F24405" t="str">
            <v>cymulate.com</v>
          </cell>
          <cell r="G24405" t="str">
            <v>55181</v>
          </cell>
        </row>
        <row r="24406">
          <cell r="F24406" t="str">
            <v>cyoo.com</v>
          </cell>
          <cell r="G24406" t="str">
            <v>55182</v>
          </cell>
        </row>
        <row r="24407">
          <cell r="F24407" t="str">
            <v>cypdesign.co.uk</v>
          </cell>
          <cell r="G24407" t="str">
            <v>55183</v>
          </cell>
        </row>
        <row r="24408">
          <cell r="F24408" t="str">
            <v>cyphercorp.com</v>
          </cell>
          <cell r="G24408" t="str">
            <v>55184</v>
          </cell>
        </row>
        <row r="24409">
          <cell r="F24409" t="str">
            <v>cyphergenomics.com</v>
          </cell>
          <cell r="G24409" t="str">
            <v>55185</v>
          </cell>
        </row>
        <row r="24410">
          <cell r="F24410" t="str">
            <v>cypress.io</v>
          </cell>
          <cell r="G24410" t="str">
            <v>55186</v>
          </cell>
        </row>
        <row r="24411">
          <cell r="F24411" t="str">
            <v>cyprumed.net</v>
          </cell>
          <cell r="G24411" t="str">
            <v>55187</v>
          </cell>
        </row>
        <row r="24412">
          <cell r="F24412" t="str">
            <v>cyrene.com.tr</v>
          </cell>
          <cell r="G24412" t="str">
            <v>55188</v>
          </cell>
        </row>
        <row r="24413">
          <cell r="F24413" t="str">
            <v>cyrusbio.com</v>
          </cell>
          <cell r="G24413" t="str">
            <v>55189</v>
          </cell>
        </row>
        <row r="24414">
          <cell r="F24414" t="str">
            <v>cysal.de</v>
          </cell>
          <cell r="G24414" t="str">
            <v>55190</v>
          </cell>
        </row>
        <row r="24415">
          <cell r="F24415" t="str">
            <v>cyteir.com</v>
          </cell>
          <cell r="G24415" t="str">
            <v>55191</v>
          </cell>
        </row>
        <row r="24416">
          <cell r="F24416" t="str">
            <v>cytena.com</v>
          </cell>
          <cell r="G24416" t="str">
            <v>55192</v>
          </cell>
        </row>
        <row r="24417">
          <cell r="F24417" t="str">
            <v>cyterix.com</v>
          </cell>
          <cell r="G24417" t="str">
            <v>55193</v>
          </cell>
        </row>
        <row r="24418">
          <cell r="F24418" t="str">
            <v>cytovale.com</v>
          </cell>
          <cell r="G24418" t="str">
            <v>55194</v>
          </cell>
        </row>
        <row r="24419">
          <cell r="F24419" t="str">
            <v>cytowavetech.com</v>
          </cell>
          <cell r="G24419" t="str">
            <v>55195</v>
          </cell>
        </row>
        <row r="24420">
          <cell r="F24420" t="str">
            <v>cytrellis.com</v>
          </cell>
          <cell r="G24420" t="str">
            <v>55196</v>
          </cell>
        </row>
        <row r="24421">
          <cell r="F24421" t="str">
            <v>d-eyecare.com</v>
          </cell>
          <cell r="G24421" t="str">
            <v>55197</v>
          </cell>
        </row>
        <row r="24422">
          <cell r="F24422" t="str">
            <v>d-sight.com</v>
          </cell>
          <cell r="G24422" t="str">
            <v>55198</v>
          </cell>
        </row>
        <row r="24423">
          <cell r="F24423" t="str">
            <v>d2solar.com</v>
          </cell>
          <cell r="G24423" t="str">
            <v>55199</v>
          </cell>
        </row>
        <row r="24424">
          <cell r="F24424" t="str">
            <v>d3forme.com</v>
          </cell>
          <cell r="G24424" t="str">
            <v>55200</v>
          </cell>
        </row>
        <row r="24425">
          <cell r="F24425" t="str">
            <v>d3uc.com</v>
          </cell>
          <cell r="G24425" t="str">
            <v>55201</v>
          </cell>
        </row>
        <row r="24426">
          <cell r="F24426" t="str">
            <v>d4sign.com.br</v>
          </cell>
          <cell r="G24426" t="str">
            <v>55202</v>
          </cell>
        </row>
        <row r="24427">
          <cell r="F24427" t="str">
            <v>d7sounds.com</v>
          </cell>
          <cell r="G24427" t="str">
            <v>55203</v>
          </cell>
        </row>
        <row r="24428">
          <cell r="F24428" t="str">
            <v>d8ii.com</v>
          </cell>
          <cell r="G24428" t="str">
            <v>55204</v>
          </cell>
        </row>
        <row r="24429">
          <cell r="F24429" t="str">
            <v>dabba.mx</v>
          </cell>
          <cell r="G24429" t="str">
            <v>55205</v>
          </cell>
        </row>
        <row r="24430">
          <cell r="F24430" t="str">
            <v>dabble.co</v>
          </cell>
          <cell r="G24430" t="str">
            <v>55206</v>
          </cell>
        </row>
        <row r="24431">
          <cell r="F24431" t="str">
            <v>dabble.it</v>
          </cell>
          <cell r="G24431" t="str">
            <v>55207</v>
          </cell>
        </row>
        <row r="24432">
          <cell r="F24432" t="str">
            <v>dable.io</v>
          </cell>
          <cell r="G24432" t="str">
            <v>55208</v>
          </cell>
        </row>
        <row r="24433">
          <cell r="F24433" t="str">
            <v>dabohealth.com</v>
          </cell>
          <cell r="G24433" t="str">
            <v>55209</v>
          </cell>
        </row>
        <row r="24434">
          <cell r="F24434" t="str">
            <v>dacs-labs.com</v>
          </cell>
          <cell r="G24434" t="str">
            <v>55210</v>
          </cell>
        </row>
        <row r="24435">
          <cell r="F24435" t="str">
            <v>dadaroom.com</v>
          </cell>
          <cell r="G24435" t="str">
            <v>55211</v>
          </cell>
        </row>
        <row r="24436">
          <cell r="F24436" t="str">
            <v>dadasoft1.blogspot.in</v>
          </cell>
          <cell r="G24436" t="str">
            <v>55212</v>
          </cell>
        </row>
        <row r="24437">
          <cell r="F24437" t="str">
            <v>dadoof.com</v>
          </cell>
          <cell r="G24437" t="str">
            <v>55213</v>
          </cell>
        </row>
        <row r="24438">
          <cell r="F24438" t="str">
            <v>dadshed.co.uk</v>
          </cell>
          <cell r="G24438" t="str">
            <v>55214</v>
          </cell>
        </row>
        <row r="24439">
          <cell r="F24439" t="str">
            <v>dafiti.com.br</v>
          </cell>
          <cell r="G24439" t="str">
            <v>55215</v>
          </cell>
        </row>
        <row r="24440">
          <cell r="F24440" t="str">
            <v>daggerfoil.com</v>
          </cell>
          <cell r="G24440" t="str">
            <v>55216</v>
          </cell>
        </row>
        <row r="24441">
          <cell r="F24441" t="str">
            <v>daggergt.com</v>
          </cell>
          <cell r="G24441" t="str">
            <v>55217</v>
          </cell>
        </row>
        <row r="24442">
          <cell r="F24442" t="str">
            <v>dagnedover.com</v>
          </cell>
          <cell r="G24442" t="str">
            <v>55218</v>
          </cell>
        </row>
        <row r="24443">
          <cell r="F24443" t="str">
            <v>dagoma.fr</v>
          </cell>
          <cell r="G24443" t="str">
            <v>55219</v>
          </cell>
        </row>
        <row r="24444">
          <cell r="F24444" t="str">
            <v>dahmakan.com</v>
          </cell>
          <cell r="G24444" t="str">
            <v>55220</v>
          </cell>
        </row>
        <row r="24445">
          <cell r="F24445" t="str">
            <v>dahusports.com</v>
          </cell>
          <cell r="G24445" t="str">
            <v>55221</v>
          </cell>
        </row>
        <row r="24446">
          <cell r="F24446" t="str">
            <v>daikibrands.com</v>
          </cell>
          <cell r="G24446" t="str">
            <v>55222</v>
          </cell>
        </row>
        <row r="24447">
          <cell r="F24447" t="str">
            <v>daily-harvest.com</v>
          </cell>
          <cell r="G24447" t="str">
            <v>55223</v>
          </cell>
        </row>
        <row r="24448">
          <cell r="F24448" t="str">
            <v>dailyaisle.com</v>
          </cell>
          <cell r="G24448" t="str">
            <v>55224</v>
          </cell>
        </row>
        <row r="24449">
          <cell r="F24449" t="str">
            <v>dailybitsof.com</v>
          </cell>
          <cell r="G24449" t="str">
            <v>55225</v>
          </cell>
        </row>
        <row r="24450">
          <cell r="F24450" t="str">
            <v>dailydealy.ca</v>
          </cell>
          <cell r="G24450" t="str">
            <v>55226</v>
          </cell>
        </row>
        <row r="24451">
          <cell r="F24451" t="str">
            <v>dailydot.com</v>
          </cell>
          <cell r="G24451" t="str">
            <v>55227</v>
          </cell>
        </row>
        <row r="24452">
          <cell r="F24452" t="str">
            <v>dailylook.com</v>
          </cell>
          <cell r="G24452" t="str">
            <v>55228</v>
          </cell>
        </row>
        <row r="24453">
          <cell r="F24453" t="str">
            <v>dailypath.com</v>
          </cell>
          <cell r="G24453" t="str">
            <v>55229</v>
          </cell>
        </row>
        <row r="24454">
          <cell r="F24454" t="str">
            <v>dailypic.com</v>
          </cell>
          <cell r="G24454" t="str">
            <v>55230</v>
          </cell>
        </row>
        <row r="24455">
          <cell r="F24455" t="str">
            <v>dailypnut.com</v>
          </cell>
          <cell r="G24455" t="str">
            <v>55231</v>
          </cell>
        </row>
        <row r="24456">
          <cell r="F24456" t="str">
            <v>dailyride.com</v>
          </cell>
          <cell r="G24456" t="str">
            <v>55232</v>
          </cell>
        </row>
        <row r="24457">
          <cell r="F24457" t="str">
            <v>dailyrounds.org</v>
          </cell>
          <cell r="G24457" t="str">
            <v>55233</v>
          </cell>
        </row>
        <row r="24458">
          <cell r="F24458" t="str">
            <v>dailythem.es</v>
          </cell>
          <cell r="G24458" t="str">
            <v>55234</v>
          </cell>
        </row>
        <row r="24459">
          <cell r="F24459" t="str">
            <v>dailytranslate.com</v>
          </cell>
          <cell r="G24459" t="str">
            <v>55235</v>
          </cell>
        </row>
        <row r="24460">
          <cell r="F24460" t="str">
            <v>dailyvoice.com</v>
          </cell>
          <cell r="G24460" t="str">
            <v>55236</v>
          </cell>
        </row>
        <row r="24461">
          <cell r="F24461" t="str">
            <v>dairyv.com</v>
          </cell>
          <cell r="G24461" t="str">
            <v>55237</v>
          </cell>
        </row>
        <row r="24462">
          <cell r="F24462" t="str">
            <v>daisybill.com</v>
          </cell>
          <cell r="G24462" t="str">
            <v>55238</v>
          </cell>
        </row>
        <row r="24463">
          <cell r="F24463" t="str">
            <v>daisygreenfood.com</v>
          </cell>
          <cell r="G24463" t="str">
            <v>55239</v>
          </cell>
        </row>
        <row r="24464">
          <cell r="F24464" t="str">
            <v>dajiabao.com</v>
          </cell>
          <cell r="G24464" t="str">
            <v>55240</v>
          </cell>
        </row>
        <row r="24465">
          <cell r="F24465" t="str">
            <v>dakick.com</v>
          </cell>
          <cell r="G24465" t="str">
            <v>55241</v>
          </cell>
        </row>
        <row r="24466">
          <cell r="F24466" t="str">
            <v>dakwak.com</v>
          </cell>
          <cell r="G24466" t="str">
            <v>55242</v>
          </cell>
        </row>
        <row r="24467">
          <cell r="F24467" t="str">
            <v>dalcorpharma.com</v>
          </cell>
          <cell r="G24467" t="str">
            <v>55243</v>
          </cell>
        </row>
        <row r="24468">
          <cell r="F24468" t="str">
            <v>daling.com</v>
          </cell>
          <cell r="G24468" t="str">
            <v>55244</v>
          </cell>
        </row>
        <row r="24469">
          <cell r="F24469" t="str">
            <v>daliworks.net</v>
          </cell>
          <cell r="G24469" t="str">
            <v>55245</v>
          </cell>
        </row>
        <row r="24470">
          <cell r="F24470" t="str">
            <v>dalloulnw.net</v>
          </cell>
          <cell r="G24470" t="str">
            <v>55246</v>
          </cell>
        </row>
        <row r="24471">
          <cell r="F24471" t="str">
            <v>damagehounds.com</v>
          </cell>
          <cell r="G24471" t="str">
            <v>55247</v>
          </cell>
        </row>
        <row r="24472">
          <cell r="F24472" t="str">
            <v>damejidlo.cz</v>
          </cell>
          <cell r="G24472" t="str">
            <v>55248</v>
          </cell>
        </row>
        <row r="24473">
          <cell r="F24473" t="str">
            <v>damiva.com</v>
          </cell>
          <cell r="G24473" t="str">
            <v>55249</v>
          </cell>
        </row>
        <row r="24474">
          <cell r="F24474" t="str">
            <v>danatranslation.com</v>
          </cell>
          <cell r="G24474" t="str">
            <v>55250</v>
          </cell>
        </row>
        <row r="24475">
          <cell r="F24475" t="str">
            <v>dancebiopharm.com</v>
          </cell>
          <cell r="G24475" t="str">
            <v>55251</v>
          </cell>
        </row>
        <row r="24476">
          <cell r="F24476" t="str">
            <v>danceon.com</v>
          </cell>
          <cell r="G24476" t="str">
            <v>55252</v>
          </cell>
        </row>
        <row r="24477">
          <cell r="F24477" t="str">
            <v>danceter.com</v>
          </cell>
          <cell r="G24477" t="str">
            <v>55253</v>
          </cell>
        </row>
        <row r="24478">
          <cell r="F24478" t="str">
            <v>dandyloop.com</v>
          </cell>
          <cell r="G24478" t="str">
            <v>55254</v>
          </cell>
        </row>
        <row r="24479">
          <cell r="F24479" t="str">
            <v>dangerawesome.com</v>
          </cell>
          <cell r="G24479" t="str">
            <v>55255</v>
          </cell>
        </row>
        <row r="24480">
          <cell r="F24480" t="str">
            <v>daniellakallmeyer.com</v>
          </cell>
          <cell r="G24480" t="str">
            <v>55256</v>
          </cell>
        </row>
        <row r="24481">
          <cell r="F24481" t="str">
            <v>daocloud.com</v>
          </cell>
          <cell r="G24481" t="str">
            <v>55257</v>
          </cell>
        </row>
        <row r="24482">
          <cell r="F24482" t="str">
            <v>daohub.org</v>
          </cell>
          <cell r="G24482" t="str">
            <v>55258</v>
          </cell>
        </row>
        <row r="24483">
          <cell r="F24483" t="str">
            <v>daojia.58.com</v>
          </cell>
          <cell r="G24483" t="str">
            <v>55259</v>
          </cell>
        </row>
        <row r="24484">
          <cell r="F24484" t="str">
            <v>daojia.com.cn</v>
          </cell>
          <cell r="G24484" t="str">
            <v>55260</v>
          </cell>
        </row>
        <row r="24485">
          <cell r="F24485" t="str">
            <v>daoxila.com</v>
          </cell>
          <cell r="G24485" t="str">
            <v>55261</v>
          </cell>
        </row>
        <row r="24486">
          <cell r="F24486" t="str">
            <v>dapu.com</v>
          </cell>
          <cell r="G24486" t="str">
            <v>55262</v>
          </cell>
        </row>
        <row r="24487">
          <cell r="F24487" t="str">
            <v>dapulse.com</v>
          </cell>
          <cell r="G24487" t="str">
            <v>55263</v>
          </cell>
        </row>
        <row r="24488">
          <cell r="F24488" t="str">
            <v>daraz.com</v>
          </cell>
          <cell r="G24488" t="str">
            <v>55264</v>
          </cell>
        </row>
        <row r="24489">
          <cell r="F24489" t="str">
            <v>darberry.ru</v>
          </cell>
          <cell r="G24489" t="str">
            <v>55265</v>
          </cell>
        </row>
        <row r="24490">
          <cell r="F24490" t="str">
            <v>darbysmart.com</v>
          </cell>
          <cell r="G24490" t="str">
            <v>55266</v>
          </cell>
        </row>
        <row r="24491">
          <cell r="F24491" t="str">
            <v>darenta.com</v>
          </cell>
          <cell r="G24491" t="str">
            <v>55267</v>
          </cell>
        </row>
        <row r="24492">
          <cell r="F24492" t="str">
            <v>darjeelin.com</v>
          </cell>
          <cell r="G24492" t="str">
            <v>55268</v>
          </cell>
        </row>
        <row r="24493">
          <cell r="F24493" t="str">
            <v>darkangelproduction7.wixsite.com</v>
          </cell>
          <cell r="G24493" t="str">
            <v>55269</v>
          </cell>
        </row>
        <row r="24494">
          <cell r="F24494" t="str">
            <v>darkoasisstudios.com</v>
          </cell>
          <cell r="G24494" t="str">
            <v>55270</v>
          </cell>
        </row>
        <row r="24495">
          <cell r="F24495" t="str">
            <v>darkstore.com</v>
          </cell>
          <cell r="G24495" t="str">
            <v>55271</v>
          </cell>
        </row>
        <row r="24496">
          <cell r="F24496" t="str">
            <v>darkvisiontech.com</v>
          </cell>
          <cell r="G24496" t="str">
            <v>55272</v>
          </cell>
        </row>
        <row r="24497">
          <cell r="F24497" t="str">
            <v>darma.co</v>
          </cell>
          <cell r="G24497" t="str">
            <v>55273</v>
          </cell>
        </row>
        <row r="24498">
          <cell r="F24498" t="str">
            <v>dart.art</v>
          </cell>
          <cell r="G24498" t="str">
            <v>55274</v>
          </cell>
        </row>
        <row r="24499">
          <cell r="F24499" t="str">
            <v>dartpoints.com</v>
          </cell>
          <cell r="G24499" t="str">
            <v>55275</v>
          </cell>
        </row>
        <row r="24500">
          <cell r="F24500" t="str">
            <v>dasdak.com</v>
          </cell>
          <cell r="G24500" t="str">
            <v>55276</v>
          </cell>
        </row>
        <row r="24501">
          <cell r="F24501" t="str">
            <v>dasgroupsollutions.com</v>
          </cell>
          <cell r="G24501" t="str">
            <v>55277</v>
          </cell>
        </row>
        <row r="24502">
          <cell r="F24502" t="str">
            <v>dashbell.com</v>
          </cell>
          <cell r="G24502" t="str">
            <v>55278</v>
          </cell>
        </row>
        <row r="24503">
          <cell r="F24503" t="str">
            <v>dashelectric.com</v>
          </cell>
          <cell r="G24503" t="str">
            <v>55279</v>
          </cell>
        </row>
        <row r="24504">
          <cell r="F24504" t="str">
            <v>dasher.im</v>
          </cell>
          <cell r="G24504" t="str">
            <v>55280</v>
          </cell>
        </row>
        <row r="24505">
          <cell r="F24505" t="str">
            <v>dashfinancial.com</v>
          </cell>
          <cell r="G24505" t="str">
            <v>55281</v>
          </cell>
        </row>
        <row r="24506">
          <cell r="F24506" t="str">
            <v>dashhoundhq.com</v>
          </cell>
          <cell r="G24506" t="str">
            <v>55282</v>
          </cell>
        </row>
        <row r="24507">
          <cell r="F24507" t="str">
            <v>dashin.io</v>
          </cell>
          <cell r="G24507" t="str">
            <v>55283</v>
          </cell>
        </row>
        <row r="24508">
          <cell r="F24508" t="str">
            <v>dashluxe.com.au</v>
          </cell>
          <cell r="G24508" t="str">
            <v>55284</v>
          </cell>
        </row>
        <row r="24509">
          <cell r="F24509" t="str">
            <v>dashmote.com</v>
          </cell>
          <cell r="G24509" t="str">
            <v>55285</v>
          </cell>
        </row>
        <row r="24510">
          <cell r="F24510" t="str">
            <v>dashradio.com</v>
          </cell>
          <cell r="G24510" t="str">
            <v>55286</v>
          </cell>
        </row>
        <row r="24511">
          <cell r="F24511" t="str">
            <v>dashride.com</v>
          </cell>
          <cell r="G24511" t="str">
            <v>55287</v>
          </cell>
        </row>
        <row r="24512">
          <cell r="F24512" t="str">
            <v>dashrobotics.com</v>
          </cell>
          <cell r="G24512" t="str">
            <v>55288</v>
          </cell>
        </row>
        <row r="24513">
          <cell r="F24513" t="str">
            <v>dastrong.usa.pintocn.com</v>
          </cell>
          <cell r="G24513" t="str">
            <v>55289</v>
          </cell>
        </row>
        <row r="24514">
          <cell r="F24514" t="str">
            <v>data-prom.com</v>
          </cell>
          <cell r="G24514" t="str">
            <v>55290</v>
          </cell>
        </row>
        <row r="24515">
          <cell r="F24515" t="str">
            <v>data.world</v>
          </cell>
          <cell r="G24515" t="str">
            <v>55291</v>
          </cell>
        </row>
        <row r="24516">
          <cell r="F24516" t="str">
            <v>data3sixty.com</v>
          </cell>
          <cell r="G24516" t="str">
            <v>55292</v>
          </cell>
        </row>
        <row r="24517">
          <cell r="F24517" t="str">
            <v>datablade.io</v>
          </cell>
          <cell r="G24517" t="str">
            <v>55293</v>
          </cell>
        </row>
        <row r="24518">
          <cell r="F24518" t="str">
            <v>databraid.com</v>
          </cell>
          <cell r="G24518" t="str">
            <v>55294</v>
          </cell>
        </row>
        <row r="24519">
          <cell r="F24519" t="str">
            <v>datacentred.co.uk</v>
          </cell>
          <cell r="G24519" t="str">
            <v>55295</v>
          </cell>
        </row>
        <row r="24520">
          <cell r="F24520" t="str">
            <v>datadome.co</v>
          </cell>
          <cell r="G24520" t="str">
            <v>55296</v>
          </cell>
        </row>
        <row r="24521">
          <cell r="F24521" t="str">
            <v>datadrive.is</v>
          </cell>
          <cell r="G24521" t="str">
            <v>55297</v>
          </cell>
        </row>
        <row r="24522">
          <cell r="F24522" t="str">
            <v>datadwell.com</v>
          </cell>
          <cell r="G24522" t="str">
            <v>55298</v>
          </cell>
        </row>
        <row r="24523">
          <cell r="F24523" t="str">
            <v>dataeverywhere.com</v>
          </cell>
          <cell r="G24523" t="str">
            <v>55299</v>
          </cell>
        </row>
        <row r="24524">
          <cell r="F24524" t="str">
            <v>dataflyte.us</v>
          </cell>
          <cell r="G24524" t="str">
            <v>55300</v>
          </cell>
        </row>
        <row r="24525">
          <cell r="F24525" t="str">
            <v>datafox.com</v>
          </cell>
          <cell r="G24525" t="str">
            <v>55301</v>
          </cell>
        </row>
        <row r="24526">
          <cell r="F24526" t="str">
            <v>datagenno.com</v>
          </cell>
          <cell r="G24526" t="str">
            <v>55302</v>
          </cell>
        </row>
        <row r="24527">
          <cell r="F24527" t="str">
            <v>datagravity.com</v>
          </cell>
          <cell r="G24527" t="str">
            <v>55303</v>
          </cell>
        </row>
        <row r="24528">
          <cell r="F24528" t="str">
            <v>datagres.com</v>
          </cell>
          <cell r="G24528" t="str">
            <v>55304</v>
          </cell>
        </row>
        <row r="24529">
          <cell r="F24529" t="str">
            <v>datamaidapp.com</v>
          </cell>
          <cell r="G24529" t="str">
            <v>55305</v>
          </cell>
        </row>
        <row r="24530">
          <cell r="F24530" t="str">
            <v>datanitro.com</v>
          </cell>
          <cell r="G24530" t="str">
            <v>55306</v>
          </cell>
        </row>
        <row r="24531">
          <cell r="F24531" t="str">
            <v>dataparenting.com</v>
          </cell>
          <cell r="G24531" t="str">
            <v>55307</v>
          </cell>
        </row>
        <row r="24532">
          <cell r="F24532" t="str">
            <v>datapath.io</v>
          </cell>
          <cell r="G24532" t="str">
            <v>55308</v>
          </cell>
        </row>
        <row r="24533">
          <cell r="F24533" t="str">
            <v>dataquarks.com</v>
          </cell>
          <cell r="G24533" t="str">
            <v>55309</v>
          </cell>
        </row>
        <row r="24534">
          <cell r="F24534" t="str">
            <v>datarails.io</v>
          </cell>
          <cell r="G24534" t="str">
            <v>55310</v>
          </cell>
        </row>
        <row r="24535">
          <cell r="F24535" t="str">
            <v>datarama.com</v>
          </cell>
          <cell r="G24535" t="str">
            <v>55311</v>
          </cell>
        </row>
        <row r="24536">
          <cell r="F24536" t="str">
            <v>datarista.com</v>
          </cell>
          <cell r="G24536" t="str">
            <v>55312</v>
          </cell>
        </row>
        <row r="24537">
          <cell r="F24537" t="str">
            <v>datasimply.com</v>
          </cell>
          <cell r="G24537" t="str">
            <v>55313</v>
          </cell>
        </row>
        <row r="24538">
          <cell r="F24538" t="str">
            <v>datasquid.co</v>
          </cell>
          <cell r="G24538" t="str">
            <v>55314</v>
          </cell>
        </row>
        <row r="24539">
          <cell r="F24539" t="str">
            <v>datastreamnet.net</v>
          </cell>
          <cell r="G24539" t="str">
            <v>55315</v>
          </cell>
        </row>
        <row r="24540">
          <cell r="F24540" t="str">
            <v>datavisu.al</v>
          </cell>
          <cell r="G24540" t="str">
            <v>55316</v>
          </cell>
        </row>
        <row r="24541">
          <cell r="F24541" t="str">
            <v>datavora.com</v>
          </cell>
          <cell r="G24541" t="str">
            <v>55317</v>
          </cell>
        </row>
        <row r="24542">
          <cell r="F24542" t="str">
            <v>datawareventures.com</v>
          </cell>
          <cell r="G24542" t="str">
            <v>55318</v>
          </cell>
        </row>
        <row r="24543">
          <cell r="F24543" t="str">
            <v>datawire.io</v>
          </cell>
          <cell r="G24543" t="str">
            <v>55319</v>
          </cell>
        </row>
        <row r="24544">
          <cell r="F24544" t="str">
            <v>datebx.com</v>
          </cell>
          <cell r="G24544" t="str">
            <v>55320</v>
          </cell>
        </row>
        <row r="24545">
          <cell r="F24545" t="str">
            <v>dateio.cz</v>
          </cell>
          <cell r="G24545" t="str">
            <v>55321</v>
          </cell>
        </row>
        <row r="24546">
          <cell r="F24546" t="str">
            <v>datemyfamily.com</v>
          </cell>
          <cell r="G24546" t="str">
            <v>55322</v>
          </cell>
        </row>
        <row r="24547">
          <cell r="F24547" t="str">
            <v>datepop.co.kr</v>
          </cell>
          <cell r="G24547" t="str">
            <v>55323</v>
          </cell>
        </row>
        <row r="24548">
          <cell r="F24548" t="str">
            <v>datera.io</v>
          </cell>
          <cell r="G24548" t="str">
            <v>55324</v>
          </cell>
        </row>
        <row r="24549">
          <cell r="F24549" t="str">
            <v>datesalad.com</v>
          </cell>
          <cell r="G24549" t="str">
            <v>55325</v>
          </cell>
        </row>
        <row r="24550">
          <cell r="F24550" t="str">
            <v>datetix.com</v>
          </cell>
          <cell r="G24550" t="str">
            <v>55326</v>
          </cell>
        </row>
        <row r="24551">
          <cell r="F24551" t="str">
            <v>datica.com</v>
          </cell>
          <cell r="G24551" t="str">
            <v>55327</v>
          </cell>
        </row>
        <row r="24552">
          <cell r="F24552" t="str">
            <v>datical.com</v>
          </cell>
          <cell r="G24552" t="str">
            <v>55328</v>
          </cell>
        </row>
        <row r="24553">
          <cell r="F24553" t="str">
            <v>datinglatam.com</v>
          </cell>
          <cell r="G24553" t="str">
            <v>55329</v>
          </cell>
        </row>
        <row r="24554">
          <cell r="F24554" t="str">
            <v>datingring.com</v>
          </cell>
          <cell r="G24554" t="str">
            <v>55330</v>
          </cell>
        </row>
        <row r="24555">
          <cell r="F24555" t="str">
            <v>datrium.com</v>
          </cell>
          <cell r="G24555" t="str">
            <v>55331</v>
          </cell>
        </row>
        <row r="24556">
          <cell r="F24556" t="str">
            <v>dauntlessph.com</v>
          </cell>
          <cell r="G24556" t="str">
            <v>55332</v>
          </cell>
        </row>
        <row r="24557">
          <cell r="F24557" t="str">
            <v>dauphinemagazine.com</v>
          </cell>
          <cell r="G24557" t="str">
            <v>55333</v>
          </cell>
        </row>
        <row r="24558">
          <cell r="F24558" t="str">
            <v>dauriaspace.com</v>
          </cell>
          <cell r="G24558" t="str">
            <v>55334</v>
          </cell>
        </row>
        <row r="24559">
          <cell r="F24559" t="str">
            <v>davenportresources.com</v>
          </cell>
          <cell r="G24559" t="str">
            <v>55335</v>
          </cell>
        </row>
        <row r="24560">
          <cell r="F24560" t="str">
            <v>daviddubbsinternetmarketer.com</v>
          </cell>
          <cell r="G24560" t="str">
            <v>55336</v>
          </cell>
        </row>
        <row r="24561">
          <cell r="F24561" t="str">
            <v>davidsongreencenter.org</v>
          </cell>
          <cell r="G24561" t="str">
            <v>55337</v>
          </cell>
        </row>
        <row r="24562">
          <cell r="F24562" t="str">
            <v>davillage.com.tw</v>
          </cell>
          <cell r="G24562" t="str">
            <v>55338</v>
          </cell>
        </row>
        <row r="24563">
          <cell r="F24563" t="str">
            <v>davincihealth.com</v>
          </cell>
          <cell r="G24563" t="str">
            <v>55339</v>
          </cell>
        </row>
        <row r="24564">
          <cell r="F24564" t="str">
            <v>daviskin.com</v>
          </cell>
          <cell r="G24564" t="str">
            <v>55340</v>
          </cell>
        </row>
        <row r="24565">
          <cell r="F24565" t="str">
            <v>davismedicalholdings.com</v>
          </cell>
          <cell r="G24565" t="str">
            <v>55341</v>
          </cell>
        </row>
        <row r="24566">
          <cell r="F24566" t="str">
            <v>davotechnologies.com</v>
          </cell>
          <cell r="G24566" t="str">
            <v>55342</v>
          </cell>
        </row>
        <row r="24567">
          <cell r="F24567" t="str">
            <v>dawailelo.com</v>
          </cell>
          <cell r="G24567" t="str">
            <v>55343</v>
          </cell>
        </row>
        <row r="24568">
          <cell r="F24568" t="str">
            <v>day1solutions.com</v>
          </cell>
          <cell r="G24568" t="str">
            <v>55344</v>
          </cell>
        </row>
        <row r="24569">
          <cell r="F24569" t="str">
            <v>day2life.com</v>
          </cell>
          <cell r="G24569" t="str">
            <v>55345</v>
          </cell>
        </row>
        <row r="24570">
          <cell r="F24570" t="str">
            <v>daybox.in</v>
          </cell>
          <cell r="G24570" t="str">
            <v>55346</v>
          </cell>
        </row>
        <row r="24571">
          <cell r="F24571" t="str">
            <v>daybreakhotels.com</v>
          </cell>
          <cell r="G24571" t="str">
            <v>55347</v>
          </cell>
        </row>
        <row r="24572">
          <cell r="F24572" t="str">
            <v>daydaycook.com</v>
          </cell>
          <cell r="G24572" t="str">
            <v>55348</v>
          </cell>
        </row>
        <row r="24573">
          <cell r="F24573" t="str">
            <v>dayfair.net</v>
          </cell>
          <cell r="G24573" t="str">
            <v>55349</v>
          </cell>
        </row>
        <row r="24574">
          <cell r="F24574" t="str">
            <v>dayoneresponse.com</v>
          </cell>
          <cell r="G24574" t="str">
            <v>55350</v>
          </cell>
        </row>
        <row r="24575">
          <cell r="F24575" t="str">
            <v>dayuse-hotels.com</v>
          </cell>
          <cell r="G24575" t="str">
            <v>55351</v>
          </cell>
        </row>
        <row r="24576">
          <cell r="F24576" t="str">
            <v>dayzeroproject.com</v>
          </cell>
          <cell r="G24576" t="str">
            <v>55352</v>
          </cell>
        </row>
        <row r="24577">
          <cell r="F24577" t="str">
            <v>dazl.io</v>
          </cell>
          <cell r="G24577" t="str">
            <v>55353</v>
          </cell>
        </row>
        <row r="24578">
          <cell r="F24578" t="str">
            <v>dbmedx.com</v>
          </cell>
          <cell r="G24578" t="str">
            <v>55354</v>
          </cell>
        </row>
        <row r="24579">
          <cell r="F24579" t="str">
            <v>dbpro.fi</v>
          </cell>
          <cell r="G24579" t="str">
            <v>55355</v>
          </cell>
        </row>
        <row r="24580">
          <cell r="F24580" t="str">
            <v>dbriskmgt.com</v>
          </cell>
          <cell r="G24580" t="str">
            <v>55356</v>
          </cell>
        </row>
        <row r="24581">
          <cell r="F24581" t="str">
            <v>dcanty.com</v>
          </cell>
          <cell r="G24581" t="str">
            <v>55357</v>
          </cell>
        </row>
        <row r="24582">
          <cell r="F24582" t="str">
            <v>dcblox.com</v>
          </cell>
          <cell r="G24582" t="str">
            <v>55358</v>
          </cell>
        </row>
        <row r="24583">
          <cell r="F24583" t="str">
            <v>dctio.com</v>
          </cell>
          <cell r="G24583" t="str">
            <v>55359</v>
          </cell>
        </row>
        <row r="24584">
          <cell r="F24584" t="str">
            <v>de-meter.com</v>
          </cell>
          <cell r="G24584" t="str">
            <v>55360</v>
          </cell>
        </row>
        <row r="24585">
          <cell r="F24585" t="str">
            <v>de.mycs.com</v>
          </cell>
          <cell r="G24585" t="str">
            <v>55361</v>
          </cell>
        </row>
        <row r="24586">
          <cell r="F24586" t="str">
            <v>deadinventorymanagement.com</v>
          </cell>
          <cell r="G24586" t="str">
            <v>55362</v>
          </cell>
        </row>
        <row r="24587">
          <cell r="F24587" t="str">
            <v>deadstocknetwork.com</v>
          </cell>
          <cell r="G24587" t="str">
            <v>55363</v>
          </cell>
        </row>
        <row r="24588">
          <cell r="F24588" t="str">
            <v>deal.com.sg</v>
          </cell>
          <cell r="G24588" t="str">
            <v>55364</v>
          </cell>
        </row>
        <row r="24589">
          <cell r="F24589" t="str">
            <v>dealacceleration.com</v>
          </cell>
          <cell r="G24589" t="str">
            <v>55365</v>
          </cell>
        </row>
        <row r="24590">
          <cell r="F24590" t="str">
            <v>dealangel.com</v>
          </cell>
          <cell r="G24590" t="str">
            <v>55366</v>
          </cell>
        </row>
        <row r="24591">
          <cell r="F24591" t="str">
            <v>dealbird.com</v>
          </cell>
          <cell r="G24591" t="str">
            <v>55367</v>
          </cell>
        </row>
        <row r="24592">
          <cell r="F24592" t="str">
            <v>dealcircle.co</v>
          </cell>
          <cell r="G24592" t="str">
            <v>55368</v>
          </cell>
        </row>
        <row r="24593">
          <cell r="F24593" t="str">
            <v>dealcloud.com</v>
          </cell>
          <cell r="G24593" t="str">
            <v>55369</v>
          </cell>
        </row>
        <row r="24594">
          <cell r="F24594" t="str">
            <v>dealcoachpro.com</v>
          </cell>
          <cell r="G24594" t="str">
            <v>55370</v>
          </cell>
        </row>
        <row r="24595">
          <cell r="F24595" t="str">
            <v>dealcoop.com</v>
          </cell>
          <cell r="G24595" t="str">
            <v>55371</v>
          </cell>
        </row>
        <row r="24596">
          <cell r="F24596" t="str">
            <v>dealdecor.com</v>
          </cell>
          <cell r="G24596" t="str">
            <v>55372</v>
          </cell>
        </row>
        <row r="24597">
          <cell r="F24597" t="str">
            <v>dealdey.com</v>
          </cell>
          <cell r="G24597" t="str">
            <v>55373</v>
          </cell>
        </row>
        <row r="24598">
          <cell r="F24598" t="str">
            <v>dealdrive.com</v>
          </cell>
          <cell r="G24598" t="str">
            <v>55374</v>
          </cell>
        </row>
        <row r="24599">
          <cell r="F24599" t="str">
            <v>dealerhq.com</v>
          </cell>
          <cell r="G24599" t="str">
            <v>55375</v>
          </cell>
        </row>
        <row r="24600">
          <cell r="F24600" t="str">
            <v>dealerinspire.com</v>
          </cell>
          <cell r="G24600" t="str">
            <v>55376</v>
          </cell>
        </row>
        <row r="24601">
          <cell r="F24601" t="str">
            <v>dealerpinch.com</v>
          </cell>
          <cell r="G24601" t="str">
            <v>55377</v>
          </cell>
        </row>
        <row r="24602">
          <cell r="F24602" t="str">
            <v>dealflicks.com</v>
          </cell>
          <cell r="G24602" t="str">
            <v>55378</v>
          </cell>
        </row>
        <row r="24603">
          <cell r="F24603" t="str">
            <v>dealincity.com</v>
          </cell>
          <cell r="G24603" t="str">
            <v>55379</v>
          </cell>
        </row>
        <row r="24604">
          <cell r="F24604" t="str">
            <v>dealmarket.com</v>
          </cell>
          <cell r="G24604" t="str">
            <v>55380</v>
          </cell>
        </row>
        <row r="24605">
          <cell r="F24605" t="str">
            <v>dealorer.com</v>
          </cell>
          <cell r="G24605" t="str">
            <v>55381</v>
          </cell>
        </row>
        <row r="24606">
          <cell r="F24606" t="str">
            <v>dealpath.com</v>
          </cell>
          <cell r="G24606" t="str">
            <v>55382</v>
          </cell>
        </row>
        <row r="24607">
          <cell r="F24607" t="str">
            <v>dealsafe.co</v>
          </cell>
          <cell r="G24607" t="str">
            <v>55383</v>
          </cell>
        </row>
        <row r="24608">
          <cell r="F24608" t="str">
            <v>dealsandyou.com</v>
          </cell>
          <cell r="G24608" t="str">
            <v>55384</v>
          </cell>
        </row>
        <row r="24609">
          <cell r="F24609" t="str">
            <v>dealstreetasia.com</v>
          </cell>
          <cell r="G24609" t="str">
            <v>55385</v>
          </cell>
        </row>
        <row r="24610">
          <cell r="F24610" t="str">
            <v>dealstruck.com</v>
          </cell>
          <cell r="G24610" t="str">
            <v>55386</v>
          </cell>
        </row>
        <row r="24611">
          <cell r="F24611" t="str">
            <v>dealtraction.com</v>
          </cell>
          <cell r="G24611" t="str">
            <v>55387</v>
          </cell>
        </row>
        <row r="24612">
          <cell r="F24612" t="str">
            <v>dealupa.com</v>
          </cell>
          <cell r="G24612" t="str">
            <v>55388</v>
          </cell>
        </row>
        <row r="24613">
          <cell r="F24613" t="str">
            <v>dearest.io</v>
          </cell>
          <cell r="G24613" t="str">
            <v>55389</v>
          </cell>
        </row>
        <row r="24614">
          <cell r="F24614" t="str">
            <v>dearjane.com.au</v>
          </cell>
          <cell r="G24614" t="str">
            <v>55390</v>
          </cell>
        </row>
        <row r="24615">
          <cell r="F24615" t="str">
            <v>dearmissj.com</v>
          </cell>
          <cell r="G24615" t="str">
            <v>55391</v>
          </cell>
        </row>
        <row r="24616">
          <cell r="F24616" t="str">
            <v>deathbuyfashion.com</v>
          </cell>
          <cell r="G24616" t="str">
            <v>55392</v>
          </cell>
        </row>
        <row r="24617">
          <cell r="F24617" t="str">
            <v>deathbyparty.com</v>
          </cell>
          <cell r="G24617" t="str">
            <v>55393</v>
          </cell>
        </row>
        <row r="24618">
          <cell r="F24618" t="str">
            <v>debruin.systems</v>
          </cell>
          <cell r="G24618" t="str">
            <v>55394</v>
          </cell>
        </row>
        <row r="24619">
          <cell r="F24619" t="str">
            <v>debteye.com</v>
          </cell>
          <cell r="G24619" t="str">
            <v>55395</v>
          </cell>
        </row>
        <row r="24620">
          <cell r="F24620" t="str">
            <v>debtlessllc.com</v>
          </cell>
          <cell r="G24620" t="str">
            <v>55396</v>
          </cell>
        </row>
        <row r="24621">
          <cell r="F24621" t="str">
            <v>debtwealthbuilders.com</v>
          </cell>
          <cell r="G24621" t="str">
            <v>55397</v>
          </cell>
        </row>
        <row r="24622">
          <cell r="F24622" t="str">
            <v>decerto.com.br</v>
          </cell>
          <cell r="G24622" t="str">
            <v>55398</v>
          </cell>
        </row>
        <row r="24623">
          <cell r="F24623" t="str">
            <v>decibel.net</v>
          </cell>
          <cell r="G24623" t="str">
            <v>55399</v>
          </cell>
        </row>
        <row r="24624">
          <cell r="F24624" t="str">
            <v>decibeltx.com</v>
          </cell>
          <cell r="G24624" t="str">
            <v>55400</v>
          </cell>
        </row>
        <row r="24625">
          <cell r="F24625" t="str">
            <v>decibol.com</v>
          </cell>
          <cell r="G24625" t="str">
            <v>55401</v>
          </cell>
        </row>
        <row r="24626">
          <cell r="F24626" t="str">
            <v>decidequick.com</v>
          </cell>
          <cell r="G24626" t="str">
            <v>55402</v>
          </cell>
        </row>
        <row r="24627">
          <cell r="F24627" t="str">
            <v>decidz.com</v>
          </cell>
          <cell r="G24627" t="str">
            <v>55403</v>
          </cell>
        </row>
        <row r="24628">
          <cell r="F24628" t="str">
            <v>decisiohealth.com</v>
          </cell>
          <cell r="G24628" t="str">
            <v>55404</v>
          </cell>
        </row>
        <row r="24629">
          <cell r="F24629" t="str">
            <v>decisionrocket.com</v>
          </cell>
          <cell r="G24629" t="str">
            <v>55405</v>
          </cell>
        </row>
        <row r="24630">
          <cell r="F24630" t="str">
            <v>decisivebi.com</v>
          </cell>
          <cell r="G24630" t="str">
            <v>55406</v>
          </cell>
        </row>
        <row r="24631">
          <cell r="F24631" t="str">
            <v>decisivefarming.com</v>
          </cell>
          <cell r="G24631" t="str">
            <v>55407</v>
          </cell>
        </row>
        <row r="24632">
          <cell r="F24632" t="str">
            <v>decisivehealth.com</v>
          </cell>
          <cell r="G24632" t="str">
            <v>55408</v>
          </cell>
        </row>
        <row r="24633">
          <cell r="F24633" t="str">
            <v>deck.in</v>
          </cell>
          <cell r="G24633" t="str">
            <v>55409</v>
          </cell>
        </row>
        <row r="24634">
          <cell r="F24634" t="str">
            <v>deckdaq.com</v>
          </cell>
          <cell r="G24634" t="str">
            <v>55410</v>
          </cell>
        </row>
        <row r="24635">
          <cell r="F24635" t="str">
            <v>decked.com</v>
          </cell>
          <cell r="G24635" t="str">
            <v>55411</v>
          </cell>
        </row>
        <row r="24636">
          <cell r="F24636" t="str">
            <v>deckee.com</v>
          </cell>
          <cell r="G24636" t="str">
            <v>55412</v>
          </cell>
        </row>
        <row r="24637">
          <cell r="F24637" t="str">
            <v>deckerton.com</v>
          </cell>
          <cell r="G24637" t="str">
            <v>55413</v>
          </cell>
        </row>
        <row r="24638">
          <cell r="F24638" t="str">
            <v>decksi.com</v>
          </cell>
          <cell r="G24638" t="str">
            <v>55414</v>
          </cell>
        </row>
        <row r="24639">
          <cell r="F24639" t="str">
            <v>declara.com</v>
          </cell>
          <cell r="G24639" t="str">
            <v>55415</v>
          </cell>
        </row>
        <row r="24640">
          <cell r="F24640" t="str">
            <v>decnut.wordpress.com</v>
          </cell>
          <cell r="G24640" t="str">
            <v>55416</v>
          </cell>
        </row>
        <row r="24641">
          <cell r="F24641" t="str">
            <v>decohunt.com</v>
          </cell>
          <cell r="G24641" t="str">
            <v>55417</v>
          </cell>
        </row>
        <row r="24642">
          <cell r="F24642" t="str">
            <v>decorist.com</v>
          </cell>
          <cell r="G24642" t="str">
            <v>55418</v>
          </cell>
        </row>
        <row r="24643">
          <cell r="F24643" t="str">
            <v>decornerd.com</v>
          </cell>
          <cell r="G24643" t="str">
            <v>55419</v>
          </cell>
        </row>
        <row r="24644">
          <cell r="F24644" t="str">
            <v>decorrespondent.nl</v>
          </cell>
          <cell r="G24644" t="str">
            <v>55420</v>
          </cell>
        </row>
        <row r="24645">
          <cell r="F24645" t="str">
            <v>decoslide.dk</v>
          </cell>
          <cell r="G24645" t="str">
            <v>55421</v>
          </cell>
        </row>
        <row r="24646">
          <cell r="F24646" t="str">
            <v>decovery.fr</v>
          </cell>
          <cell r="G24646" t="str">
            <v>55422</v>
          </cell>
        </row>
        <row r="24647">
          <cell r="F24647" t="str">
            <v>decurate.com</v>
          </cell>
          <cell r="G24647" t="str">
            <v>55423</v>
          </cell>
        </row>
        <row r="24648">
          <cell r="F24648" t="str">
            <v>deekit.com</v>
          </cell>
          <cell r="G24648" t="str">
            <v>55424</v>
          </cell>
        </row>
        <row r="24649">
          <cell r="F24649" t="str">
            <v>deemly.co</v>
          </cell>
          <cell r="G24649" t="str">
            <v>55425</v>
          </cell>
        </row>
        <row r="24650">
          <cell r="F24650" t="str">
            <v>deep-sense.co</v>
          </cell>
          <cell r="G24650" t="str">
            <v>55426</v>
          </cell>
        </row>
        <row r="24651">
          <cell r="F24651" t="str">
            <v>deepbraininnovations.com</v>
          </cell>
          <cell r="G24651" t="str">
            <v>55427</v>
          </cell>
        </row>
        <row r="24652">
          <cell r="F24652" t="str">
            <v>deepcell.industries</v>
          </cell>
          <cell r="G24652" t="str">
            <v>55428</v>
          </cell>
        </row>
        <row r="24653">
          <cell r="F24653" t="str">
            <v>deepclass.com</v>
          </cell>
          <cell r="G24653" t="str">
            <v>55429</v>
          </cell>
        </row>
        <row r="24654">
          <cell r="F24654" t="str">
            <v>deepdotweb.com</v>
          </cell>
          <cell r="G24654" t="str">
            <v>55430</v>
          </cell>
        </row>
        <row r="24655">
          <cell r="F24655" t="str">
            <v>deepdriver.com</v>
          </cell>
          <cell r="G24655" t="str">
            <v>55431</v>
          </cell>
        </row>
        <row r="24656">
          <cell r="F24656" t="str">
            <v>deeper.eu</v>
          </cell>
          <cell r="G24656" t="str">
            <v>55432</v>
          </cell>
        </row>
        <row r="24657">
          <cell r="F24657" t="str">
            <v>deepfibersolutions.com</v>
          </cell>
          <cell r="G24657" t="str">
            <v>55433</v>
          </cell>
        </row>
        <row r="24658">
          <cell r="F24658" t="str">
            <v>deepoptics.com</v>
          </cell>
          <cell r="G24658" t="str">
            <v>55434</v>
          </cell>
        </row>
        <row r="24659">
          <cell r="F24659" t="str">
            <v>deepscale.ai</v>
          </cell>
          <cell r="G24659" t="str">
            <v>55435</v>
          </cell>
        </row>
        <row r="24660">
          <cell r="F24660" t="str">
            <v>deepspaceindustries.com</v>
          </cell>
          <cell r="G24660" t="str">
            <v>55436</v>
          </cell>
        </row>
        <row r="24661">
          <cell r="F24661" t="str">
            <v>deepstreamhub.com</v>
          </cell>
          <cell r="G24661" t="str">
            <v>55437</v>
          </cell>
        </row>
        <row r="24662">
          <cell r="F24662" t="str">
            <v>deepvision.io</v>
          </cell>
          <cell r="G24662" t="str">
            <v>55438</v>
          </cell>
        </row>
        <row r="24663">
          <cell r="F24663" t="str">
            <v>deepwatersoftware.com</v>
          </cell>
          <cell r="G24663" t="str">
            <v>55439</v>
          </cell>
        </row>
        <row r="24664">
          <cell r="F24664" t="str">
            <v>deetectee.com</v>
          </cell>
          <cell r="G24664" t="str">
            <v>55440</v>
          </cell>
        </row>
        <row r="24665">
          <cell r="F24665" t="str">
            <v>defiantgames.com</v>
          </cell>
          <cell r="G24665" t="str">
            <v>55441</v>
          </cell>
        </row>
        <row r="24666">
          <cell r="F24666" t="str">
            <v>definemystyle.com</v>
          </cell>
          <cell r="G24666" t="str">
            <v>55442</v>
          </cell>
        </row>
        <row r="24667">
          <cell r="F24667" t="str">
            <v>definigen.com</v>
          </cell>
          <cell r="G24667" t="str">
            <v>55443</v>
          </cell>
        </row>
        <row r="24668">
          <cell r="F24668" t="str">
            <v>definitivehc.com</v>
          </cell>
          <cell r="G24668" t="str">
            <v>55444</v>
          </cell>
        </row>
        <row r="24669">
          <cell r="F24669" t="str">
            <v>defymedia.com</v>
          </cell>
          <cell r="G24669" t="str">
            <v>55445</v>
          </cell>
        </row>
        <row r="24670">
          <cell r="F24670" t="str">
            <v>dejamor.com</v>
          </cell>
          <cell r="G24670" t="str">
            <v>55446</v>
          </cell>
        </row>
        <row r="24671">
          <cell r="F24671" t="str">
            <v>dekkho.com</v>
          </cell>
          <cell r="G24671" t="str">
            <v>55447</v>
          </cell>
        </row>
        <row r="24672">
          <cell r="F24672" t="str">
            <v>dekosas.com</v>
          </cell>
          <cell r="G24672" t="str">
            <v>55448</v>
          </cell>
        </row>
        <row r="24673">
          <cell r="F24673" t="str">
            <v>delafieldsolutions.com</v>
          </cell>
          <cell r="G24673" t="str">
            <v>55449</v>
          </cell>
        </row>
        <row r="24674">
          <cell r="F24674" t="str">
            <v>delair-tech.com</v>
          </cell>
          <cell r="G24674" t="str">
            <v>55450</v>
          </cell>
        </row>
        <row r="24675">
          <cell r="F24675" t="str">
            <v>deleasy.com</v>
          </cell>
          <cell r="G24675" t="str">
            <v>55451</v>
          </cell>
        </row>
        <row r="24676">
          <cell r="F24676" t="str">
            <v>delhivery.com</v>
          </cell>
          <cell r="G24676" t="str">
            <v>55452</v>
          </cell>
        </row>
        <row r="24677">
          <cell r="F24677" t="str">
            <v>deliberry.com</v>
          </cell>
          <cell r="G24677" t="str">
            <v>55453</v>
          </cell>
        </row>
        <row r="24678">
          <cell r="F24678" t="str">
            <v>delighted.com</v>
          </cell>
          <cell r="G24678" t="str">
            <v>55454</v>
          </cell>
        </row>
        <row r="24679">
          <cell r="F24679" t="str">
            <v>delightfoods.com</v>
          </cell>
          <cell r="G24679" t="str">
            <v>55455</v>
          </cell>
        </row>
        <row r="24680">
          <cell r="F24680" t="str">
            <v>deliniabio.com</v>
          </cell>
          <cell r="G24680" t="str">
            <v>55456</v>
          </cell>
        </row>
        <row r="24681">
          <cell r="F24681" t="str">
            <v>deliowealth.com</v>
          </cell>
          <cell r="G24681" t="str">
            <v>55457</v>
          </cell>
        </row>
        <row r="24682">
          <cell r="F24682" t="str">
            <v>delitoon.com</v>
          </cell>
          <cell r="G24682" t="str">
            <v>55458</v>
          </cell>
        </row>
        <row r="24683">
          <cell r="F24683" t="str">
            <v>deliv.co</v>
          </cell>
          <cell r="G24683" t="str">
            <v>55459</v>
          </cell>
        </row>
        <row r="24684">
          <cell r="F24684" t="str">
            <v>deliver.ee</v>
          </cell>
          <cell r="G24684" t="str">
            <v>55460</v>
          </cell>
        </row>
        <row r="24685">
          <cell r="F24685" t="str">
            <v>delivercarerx.com</v>
          </cell>
          <cell r="G24685" t="str">
            <v>55461</v>
          </cell>
        </row>
        <row r="24686">
          <cell r="F24686" t="str">
            <v>delivereat.my</v>
          </cell>
          <cell r="G24686" t="str">
            <v>55462</v>
          </cell>
        </row>
        <row r="24687">
          <cell r="F24687" t="str">
            <v>deliveree.com</v>
          </cell>
          <cell r="G24687" t="str">
            <v>55463</v>
          </cell>
        </row>
        <row r="24688">
          <cell r="F24688" t="str">
            <v>deliveright.com</v>
          </cell>
          <cell r="G24688" t="str">
            <v>55464</v>
          </cell>
        </row>
        <row r="24689">
          <cell r="F24689" t="str">
            <v>deliveroo.co.uk</v>
          </cell>
          <cell r="G24689" t="str">
            <v>55465</v>
          </cell>
        </row>
        <row r="24690">
          <cell r="F24690" t="str">
            <v>deliverycheetah.com</v>
          </cell>
          <cell r="G24690" t="str">
            <v>55466</v>
          </cell>
        </row>
        <row r="24691">
          <cell r="F24691" t="str">
            <v>deliverychef.in</v>
          </cell>
          <cell r="G24691" t="str">
            <v>55467</v>
          </cell>
        </row>
        <row r="24692">
          <cell r="F24692" t="str">
            <v>deliverycircle.com</v>
          </cell>
          <cell r="G24692" t="str">
            <v>55468</v>
          </cell>
        </row>
        <row r="24693">
          <cell r="F24693" t="str">
            <v>deliverycube.com</v>
          </cell>
          <cell r="G24693" t="str">
            <v>55469</v>
          </cell>
        </row>
        <row r="24694">
          <cell r="F24694" t="str">
            <v>deliveryhero.com</v>
          </cell>
          <cell r="G24694" t="str">
            <v>55470</v>
          </cell>
        </row>
        <row r="24695">
          <cell r="F24695" t="str">
            <v>deliveryrepublic.com</v>
          </cell>
          <cell r="G24695" t="str">
            <v>55471</v>
          </cell>
        </row>
        <row r="24696">
          <cell r="F24696" t="str">
            <v>deliveryscience.co</v>
          </cell>
          <cell r="G24696" t="str">
            <v>55472</v>
          </cell>
        </row>
        <row r="24697">
          <cell r="F24697" t="str">
            <v>delivreno.com</v>
          </cell>
          <cell r="G24697" t="str">
            <v>55473</v>
          </cell>
        </row>
        <row r="24698">
          <cell r="F24698" t="str">
            <v>deliziososkincare.com</v>
          </cell>
          <cell r="G24698" t="str">
            <v>55474</v>
          </cell>
        </row>
        <row r="24699">
          <cell r="F24699" t="str">
            <v>delmarpharma.com</v>
          </cell>
          <cell r="G24699" t="str">
            <v>55475</v>
          </cell>
        </row>
        <row r="24700">
          <cell r="F24700" t="str">
            <v>delogue.com</v>
          </cell>
          <cell r="G24700" t="str">
            <v>55476</v>
          </cell>
        </row>
        <row r="24701">
          <cell r="F24701" t="str">
            <v>delphinusmt.com</v>
          </cell>
          <cell r="G24701" t="str">
            <v>55477</v>
          </cell>
        </row>
        <row r="24702">
          <cell r="F24702" t="str">
            <v>delphx.com</v>
          </cell>
          <cell r="G24702" t="str">
            <v>55478</v>
          </cell>
        </row>
        <row r="24703">
          <cell r="F24703" t="str">
            <v>delsol.com</v>
          </cell>
          <cell r="G24703" t="str">
            <v>55479</v>
          </cell>
        </row>
        <row r="24704">
          <cell r="F24704" t="str">
            <v>delta.getscale.com</v>
          </cell>
          <cell r="G24704" t="str">
            <v>55480</v>
          </cell>
        </row>
        <row r="24705">
          <cell r="F24705" t="str">
            <v>deltabid.com</v>
          </cell>
          <cell r="G24705" t="str">
            <v>55481</v>
          </cell>
        </row>
        <row r="24706">
          <cell r="F24706" t="str">
            <v>deltaid.com</v>
          </cell>
          <cell r="G24706" t="str">
            <v>55482</v>
          </cell>
        </row>
        <row r="24707">
          <cell r="F24707" t="str">
            <v>deluxebox.pe</v>
          </cell>
          <cell r="G24707" t="str">
            <v>55483</v>
          </cell>
        </row>
        <row r="24708">
          <cell r="F24708" t="str">
            <v>dely.jp</v>
          </cell>
          <cell r="G24708" t="str">
            <v>55484</v>
          </cell>
        </row>
        <row r="24709">
          <cell r="F24709" t="str">
            <v>delyver.com</v>
          </cell>
          <cell r="G24709" t="str">
            <v>55485</v>
          </cell>
        </row>
        <row r="24710">
          <cell r="F24710" t="str">
            <v>dem.ly</v>
          </cell>
          <cell r="G24710" t="str">
            <v>55486</v>
          </cell>
        </row>
        <row r="24711">
          <cell r="F24711" t="str">
            <v>demanderjustice.com</v>
          </cell>
          <cell r="G24711" t="str">
            <v>55487</v>
          </cell>
        </row>
        <row r="24712">
          <cell r="F24712" t="str">
            <v>demerx.se</v>
          </cell>
          <cell r="G24712" t="str">
            <v>55488</v>
          </cell>
        </row>
        <row r="24713">
          <cell r="F24713" t="str">
            <v>demiurge.technology</v>
          </cell>
          <cell r="G24713" t="str">
            <v>55489</v>
          </cell>
        </row>
        <row r="24714">
          <cell r="F24714" t="str">
            <v>demo.beetold.com</v>
          </cell>
          <cell r="G24714" t="str">
            <v>55490</v>
          </cell>
        </row>
        <row r="24715">
          <cell r="F24715" t="str">
            <v>demo.casemojo.com</v>
          </cell>
          <cell r="G24715" t="str">
            <v>55491</v>
          </cell>
        </row>
        <row r="24716">
          <cell r="F24716" t="str">
            <v>democracy.earth</v>
          </cell>
          <cell r="G24716" t="str">
            <v>55492</v>
          </cell>
        </row>
        <row r="24717">
          <cell r="F24717" t="str">
            <v>democracy.works</v>
          </cell>
          <cell r="G24717" t="str">
            <v>55493</v>
          </cell>
        </row>
        <row r="24718">
          <cell r="F24718" t="str">
            <v>democravise.com</v>
          </cell>
          <cell r="G24718" t="str">
            <v>55494</v>
          </cell>
        </row>
        <row r="24719">
          <cell r="F24719" t="str">
            <v>demodrop.com</v>
          </cell>
          <cell r="G24719" t="str">
            <v>55495</v>
          </cell>
        </row>
        <row r="24720">
          <cell r="F24720" t="str">
            <v>demografies.com</v>
          </cell>
          <cell r="G24720" t="str">
            <v>55496</v>
          </cell>
        </row>
        <row r="24721">
          <cell r="F24721" t="str">
            <v>demohour.com</v>
          </cell>
          <cell r="G24721" t="str">
            <v>55497</v>
          </cell>
        </row>
        <row r="24722">
          <cell r="F24722" t="str">
            <v>demooz.com</v>
          </cell>
          <cell r="G24722" t="str">
            <v>55498</v>
          </cell>
        </row>
        <row r="24723">
          <cell r="F24723" t="str">
            <v>demyto.com</v>
          </cell>
          <cell r="G24723" t="str">
            <v>55499</v>
          </cell>
        </row>
        <row r="24724">
          <cell r="F24724" t="str">
            <v>denalitherapeutics.com</v>
          </cell>
          <cell r="G24724" t="str">
            <v>55500</v>
          </cell>
        </row>
        <row r="24725">
          <cell r="F24725" t="str">
            <v>dendrite.me</v>
          </cell>
          <cell r="G24725" t="str">
            <v>55501</v>
          </cell>
        </row>
        <row r="24726">
          <cell r="F24726" t="str">
            <v>denovosciences.com</v>
          </cell>
          <cell r="G24726" t="str">
            <v>55502</v>
          </cell>
        </row>
        <row r="24727">
          <cell r="F24727" t="str">
            <v>denovu.com</v>
          </cell>
          <cell r="G24727" t="str">
            <v>55503</v>
          </cell>
        </row>
        <row r="24728">
          <cell r="F24728" t="str">
            <v>densitas.ca</v>
          </cell>
          <cell r="G24728" t="str">
            <v>55504</v>
          </cell>
        </row>
        <row r="24729">
          <cell r="F24729" t="str">
            <v>dentalcloud.pro</v>
          </cell>
          <cell r="G24729" t="str">
            <v>55505</v>
          </cell>
        </row>
        <row r="24730">
          <cell r="F24730" t="str">
            <v>dentalcorp.ca</v>
          </cell>
          <cell r="G24730" t="str">
            <v>55506</v>
          </cell>
        </row>
        <row r="24731">
          <cell r="F24731" t="str">
            <v>dentally.co</v>
          </cell>
          <cell r="G24731" t="str">
            <v>55507</v>
          </cell>
        </row>
        <row r="24732">
          <cell r="F24732" t="str">
            <v>dentazoom.de</v>
          </cell>
          <cell r="G24732" t="str">
            <v>55508</v>
          </cell>
        </row>
        <row r="24733">
          <cell r="F24733" t="str">
            <v>dentedbrick.com</v>
          </cell>
          <cell r="G24733" t="str">
            <v>55509</v>
          </cell>
        </row>
        <row r="24734">
          <cell r="F24734" t="str">
            <v>dentem.co</v>
          </cell>
          <cell r="G24734" t="str">
            <v>55510</v>
          </cell>
        </row>
        <row r="24735">
          <cell r="F24735" t="str">
            <v>dentistrycentersofamerica.com</v>
          </cell>
          <cell r="G24735" t="str">
            <v>55511</v>
          </cell>
        </row>
        <row r="24736">
          <cell r="F24736" t="str">
            <v>dentistselect.net</v>
          </cell>
          <cell r="G24736" t="str">
            <v>55512</v>
          </cell>
        </row>
        <row r="24737">
          <cell r="F24737" t="str">
            <v>dentolo.de</v>
          </cell>
          <cell r="G24737" t="str">
            <v>55513</v>
          </cell>
        </row>
        <row r="24738">
          <cell r="F24738" t="str">
            <v>dentosmile.fr</v>
          </cell>
          <cell r="G24738" t="str">
            <v>55514</v>
          </cell>
        </row>
        <row r="24739">
          <cell r="F24739" t="str">
            <v>deorbitaldevices.com</v>
          </cell>
          <cell r="G24739" t="str">
            <v>55515</v>
          </cell>
        </row>
        <row r="24740">
          <cell r="F24740" t="str">
            <v>dep-xplora.com</v>
          </cell>
          <cell r="G24740" t="str">
            <v>55516</v>
          </cell>
        </row>
        <row r="24741">
          <cell r="F24741" t="str">
            <v>deploystation.com</v>
          </cell>
          <cell r="G24741" t="str">
            <v>55517</v>
          </cell>
        </row>
        <row r="24742">
          <cell r="F24742" t="str">
            <v>deporprive.mx</v>
          </cell>
          <cell r="G24742" t="str">
            <v>55518</v>
          </cell>
        </row>
        <row r="24743">
          <cell r="F24743" t="str">
            <v>deporvillage.com</v>
          </cell>
          <cell r="G24743" t="str">
            <v>55519</v>
          </cell>
        </row>
        <row r="24744">
          <cell r="F24744" t="str">
            <v>depsys.ch</v>
          </cell>
          <cell r="G24744" t="str">
            <v>55520</v>
          </cell>
        </row>
        <row r="24745">
          <cell r="F24745" t="str">
            <v>derby.com</v>
          </cell>
          <cell r="G24745" t="str">
            <v>55521</v>
          </cell>
        </row>
        <row r="24746">
          <cell r="F24746" t="str">
            <v>derev.com</v>
          </cell>
          <cell r="G24746" t="str">
            <v>55522</v>
          </cell>
        </row>
        <row r="24747">
          <cell r="F24747" t="str">
            <v>deringhall.com</v>
          </cell>
          <cell r="G24747" t="str">
            <v>55523</v>
          </cell>
        </row>
        <row r="24748">
          <cell r="F24748" t="str">
            <v>dermacompare.com</v>
          </cell>
          <cell r="G24748" t="str">
            <v>55524</v>
          </cell>
        </row>
        <row r="24749">
          <cell r="F24749" t="str">
            <v>dermallife.com</v>
          </cell>
          <cell r="G24749" t="str">
            <v>55525</v>
          </cell>
        </row>
        <row r="24750">
          <cell r="F24750" t="str">
            <v>dermamedics.com</v>
          </cell>
          <cell r="G24750" t="str">
            <v>55526</v>
          </cell>
        </row>
        <row r="24751">
          <cell r="F24751" t="str">
            <v>dermapproved.com</v>
          </cell>
          <cell r="G24751" t="str">
            <v>55527</v>
          </cell>
        </row>
        <row r="24752">
          <cell r="F24752" t="str">
            <v>dermatarx.com</v>
          </cell>
          <cell r="G24752" t="str">
            <v>55528</v>
          </cell>
        </row>
        <row r="24753">
          <cell r="F24753" t="str">
            <v>dermira.com</v>
          </cell>
          <cell r="G24753" t="str">
            <v>55529</v>
          </cell>
        </row>
        <row r="24754">
          <cell r="F24754" t="str">
            <v>dermlink.md</v>
          </cell>
          <cell r="G24754" t="str">
            <v>55530</v>
          </cell>
        </row>
        <row r="24755">
          <cell r="F24755" t="str">
            <v>derptech.net</v>
          </cell>
          <cell r="G24755" t="str">
            <v>55531</v>
          </cell>
        </row>
        <row r="24756">
          <cell r="F24756" t="str">
            <v>desafiotactico.260mb.org</v>
          </cell>
          <cell r="G24756" t="str">
            <v>55532</v>
          </cell>
        </row>
        <row r="24757">
          <cell r="F24757" t="str">
            <v>desall.com</v>
          </cell>
          <cell r="G24757" t="str">
            <v>55533</v>
          </cell>
        </row>
        <row r="24758">
          <cell r="F24758" t="str">
            <v>descola.org</v>
          </cell>
          <cell r="G24758" t="str">
            <v>55534</v>
          </cell>
        </row>
        <row r="24759">
          <cell r="F24759" t="str">
            <v>descomplica.com.br</v>
          </cell>
          <cell r="G24759" t="str">
            <v>55535</v>
          </cell>
        </row>
        <row r="24760">
          <cell r="F24760" t="str">
            <v>describeme.net</v>
          </cell>
          <cell r="G24760" t="str">
            <v>55536</v>
          </cell>
        </row>
        <row r="24761">
          <cell r="F24761" t="str">
            <v>descubre.la</v>
          </cell>
          <cell r="G24761" t="str">
            <v>55537</v>
          </cell>
        </row>
        <row r="24762">
          <cell r="F24762" t="str">
            <v>deseandolo.com</v>
          </cell>
          <cell r="G24762" t="str">
            <v>55538</v>
          </cell>
        </row>
        <row r="24763">
          <cell r="F24763" t="str">
            <v>deseeo.com</v>
          </cell>
          <cell r="G24763" t="str">
            <v>55539</v>
          </cell>
        </row>
        <row r="24764">
          <cell r="F24764" t="str">
            <v>desentum.fi</v>
          </cell>
          <cell r="G24764" t="str">
            <v>55540</v>
          </cell>
        </row>
        <row r="24765">
          <cell r="F24765" t="str">
            <v>desert-biker.com</v>
          </cell>
          <cell r="G24765" t="str">
            <v>55541</v>
          </cell>
        </row>
        <row r="24766">
          <cell r="F24766" t="str">
            <v>desiclik.com</v>
          </cell>
          <cell r="G24766" t="str">
            <v>55542</v>
          </cell>
        </row>
        <row r="24767">
          <cell r="F24767" t="str">
            <v>design-face.com</v>
          </cell>
          <cell r="G24767" t="str">
            <v>55543</v>
          </cell>
        </row>
        <row r="24768">
          <cell r="F24768" t="str">
            <v>design-mkt.com</v>
          </cell>
          <cell r="G24768" t="str">
            <v>55544</v>
          </cell>
        </row>
        <row r="24769">
          <cell r="F24769" t="str">
            <v>designbids.in</v>
          </cell>
          <cell r="G24769" t="str">
            <v>55545</v>
          </cell>
        </row>
        <row r="24770">
          <cell r="F24770" t="str">
            <v>designbook.com</v>
          </cell>
          <cell r="G24770" t="str">
            <v>55546</v>
          </cell>
        </row>
        <row r="24771">
          <cell r="F24771" t="str">
            <v>designerwardrobe.co.nz</v>
          </cell>
          <cell r="G24771" t="str">
            <v>55547</v>
          </cell>
        </row>
        <row r="24772">
          <cell r="F24772" t="str">
            <v>designgooroo.com</v>
          </cell>
          <cell r="G24772" t="str">
            <v>55548</v>
          </cell>
        </row>
        <row r="24773">
          <cell r="F24773" t="str">
            <v>designhub.com.sg</v>
          </cell>
          <cell r="G24773" t="str">
            <v>55549</v>
          </cell>
        </row>
        <row r="24774">
          <cell r="F24774" t="str">
            <v>designinc.com</v>
          </cell>
          <cell r="G24774" t="str">
            <v>55550</v>
          </cell>
        </row>
        <row r="24775">
          <cell r="F24775" t="str">
            <v>designmynight.com</v>
          </cell>
          <cell r="G24775" t="str">
            <v>55551</v>
          </cell>
        </row>
        <row r="24776">
          <cell r="F24776" t="str">
            <v>designpax.com</v>
          </cell>
          <cell r="G24776" t="str">
            <v>55552</v>
          </cell>
        </row>
        <row r="24777">
          <cell r="F24777" t="str">
            <v>designpickle.com</v>
          </cell>
          <cell r="G24777" t="str">
            <v>55553</v>
          </cell>
        </row>
        <row r="24778">
          <cell r="F24778" t="str">
            <v>designventures.com</v>
          </cell>
          <cell r="G24778" t="str">
            <v>55554</v>
          </cell>
        </row>
        <row r="24779">
          <cell r="F24779" t="str">
            <v>designyourmark.com</v>
          </cell>
          <cell r="G24779" t="str">
            <v>55555</v>
          </cell>
        </row>
        <row r="24780">
          <cell r="F24780" t="str">
            <v>desino.eu</v>
          </cell>
          <cell r="G24780" t="str">
            <v>55556</v>
          </cell>
        </row>
        <row r="24781">
          <cell r="F24781" t="str">
            <v>desinto.com</v>
          </cell>
          <cell r="G24781" t="str">
            <v>55557</v>
          </cell>
        </row>
        <row r="24782">
          <cell r="F24782" t="str">
            <v>desk-yogi.com</v>
          </cell>
          <cell r="G24782" t="str">
            <v>55558</v>
          </cell>
        </row>
        <row r="24783">
          <cell r="F24783" t="str">
            <v>deskbeers.com</v>
          </cell>
          <cell r="G24783" t="str">
            <v>55559</v>
          </cell>
        </row>
        <row r="24784">
          <cell r="F24784" t="str">
            <v>deskbookers.com</v>
          </cell>
          <cell r="G24784" t="str">
            <v>55560</v>
          </cell>
        </row>
        <row r="24785">
          <cell r="F24785" t="str">
            <v>deskdoo.com</v>
          </cell>
          <cell r="G24785" t="str">
            <v>55561</v>
          </cell>
        </row>
        <row r="24786">
          <cell r="F24786" t="str">
            <v>deskidea.com</v>
          </cell>
          <cell r="G24786" t="str">
            <v>55562</v>
          </cell>
        </row>
        <row r="24787">
          <cell r="F24787" t="str">
            <v>desklodge.com</v>
          </cell>
          <cell r="G24787" t="str">
            <v>55563</v>
          </cell>
        </row>
        <row r="24788">
          <cell r="F24788" t="str">
            <v>desktimeapp.com</v>
          </cell>
          <cell r="G24788" t="str">
            <v>55564</v>
          </cell>
        </row>
        <row r="24789">
          <cell r="F24789" t="str">
            <v>deskwolf.com</v>
          </cell>
          <cell r="G24789" t="str">
            <v>55565</v>
          </cell>
        </row>
        <row r="24790">
          <cell r="F24790" t="str">
            <v>desmos.com</v>
          </cell>
          <cell r="G24790" t="str">
            <v>55566</v>
          </cell>
        </row>
        <row r="24791">
          <cell r="F24791" t="str">
            <v>desmotec.com</v>
          </cell>
          <cell r="G24791" t="str">
            <v>55567</v>
          </cell>
        </row>
        <row r="24792">
          <cell r="F24792" t="str">
            <v>desrueda.com</v>
          </cell>
          <cell r="G24792" t="str">
            <v>55568</v>
          </cell>
        </row>
        <row r="24793">
          <cell r="F24793" t="str">
            <v>destacame.cl</v>
          </cell>
          <cell r="G24793" t="str">
            <v>55569</v>
          </cell>
        </row>
        <row r="24794">
          <cell r="F24794" t="str">
            <v>desura.com</v>
          </cell>
          <cell r="G24794" t="str">
            <v>55570</v>
          </cell>
        </row>
        <row r="24795">
          <cell r="F24795" t="str">
            <v>detroitcreativecorridorcenter.com</v>
          </cell>
          <cell r="G24795" t="str">
            <v>55571</v>
          </cell>
        </row>
        <row r="24796">
          <cell r="F24796" t="str">
            <v>detroitwaterproject.org</v>
          </cell>
          <cell r="G24796" t="str">
            <v>55572</v>
          </cell>
        </row>
        <row r="24797">
          <cell r="F24797" t="str">
            <v>deuterx.com</v>
          </cell>
          <cell r="G24797" t="str">
            <v>55573</v>
          </cell>
        </row>
        <row r="24798">
          <cell r="F24798" t="str">
            <v>dev.aavya.com</v>
          </cell>
          <cell r="G24798" t="str">
            <v>55574</v>
          </cell>
        </row>
        <row r="24799">
          <cell r="F24799" t="str">
            <v>dev.stocosil.com</v>
          </cell>
          <cell r="G24799" t="str">
            <v>55575</v>
          </cell>
        </row>
        <row r="24800">
          <cell r="F24800" t="str">
            <v>dev4x.com</v>
          </cell>
          <cell r="G24800" t="str">
            <v>55576</v>
          </cell>
        </row>
        <row r="24801">
          <cell r="F24801" t="str">
            <v>devcolor.org</v>
          </cell>
          <cell r="G24801" t="str">
            <v>55577</v>
          </cell>
        </row>
        <row r="24802">
          <cell r="F24802" t="str">
            <v>developlink.org</v>
          </cell>
          <cell r="G24802" t="str">
            <v>55578</v>
          </cell>
        </row>
        <row r="24803">
          <cell r="F24803" t="str">
            <v>devgo.net</v>
          </cell>
          <cell r="G24803" t="str">
            <v>55579</v>
          </cell>
        </row>
        <row r="24804">
          <cell r="F24804" t="str">
            <v>deviantenterprise.com</v>
          </cell>
          <cell r="G24804" t="str">
            <v>55580</v>
          </cell>
        </row>
        <row r="24805">
          <cell r="F24805" t="str">
            <v>device42.com</v>
          </cell>
          <cell r="G24805" t="str">
            <v>55581</v>
          </cell>
        </row>
        <row r="24806">
          <cell r="F24806" t="str">
            <v>deviceinnovationgroup.com</v>
          </cell>
          <cell r="G24806" t="str">
            <v>55582</v>
          </cell>
        </row>
        <row r="24807">
          <cell r="F24807" t="str">
            <v>devilfish.com</v>
          </cell>
          <cell r="G24807" t="str">
            <v>55583</v>
          </cell>
        </row>
        <row r="24808">
          <cell r="F24808" t="str">
            <v>devlossoftware.com</v>
          </cell>
          <cell r="G24808" t="str">
            <v>55584</v>
          </cell>
        </row>
        <row r="24809">
          <cell r="F24809" t="str">
            <v>devmynd.com</v>
          </cell>
          <cell r="G24809" t="str">
            <v>55585</v>
          </cell>
        </row>
        <row r="24810">
          <cell r="F24810" t="str">
            <v>devslopes.com</v>
          </cell>
          <cell r="G24810" t="str">
            <v>55586</v>
          </cell>
        </row>
        <row r="24811">
          <cell r="F24811" t="str">
            <v>dewmobile.com</v>
          </cell>
          <cell r="G24811" t="str">
            <v>55587</v>
          </cell>
        </row>
        <row r="24812">
          <cell r="F24812" t="str">
            <v>dexstr.io</v>
          </cell>
          <cell r="G24812" t="str">
            <v>55588</v>
          </cell>
        </row>
        <row r="24813">
          <cell r="F24813" t="str">
            <v>dexterfiber.com</v>
          </cell>
          <cell r="G24813" t="str">
            <v>55589</v>
          </cell>
        </row>
        <row r="24814">
          <cell r="F24814" t="str">
            <v>dextrophobiarooms.com</v>
          </cell>
          <cell r="G24814" t="str">
            <v>55590</v>
          </cell>
        </row>
        <row r="24815">
          <cell r="F24815" t="str">
            <v>dey-sys.com</v>
          </cell>
          <cell r="G24815" t="str">
            <v>55591</v>
          </cell>
        </row>
        <row r="24816">
          <cell r="F24816" t="str">
            <v>deyor.in</v>
          </cell>
          <cell r="G24816" t="str">
            <v>55592</v>
          </cell>
        </row>
        <row r="24817">
          <cell r="F24817" t="str">
            <v>deyorcamps.com</v>
          </cell>
          <cell r="G24817" t="str">
            <v>55593</v>
          </cell>
        </row>
        <row r="24818">
          <cell r="F24818" t="str">
            <v>dezains.com</v>
          </cell>
          <cell r="G24818" t="str">
            <v>55594</v>
          </cell>
        </row>
        <row r="24819">
          <cell r="F24819" t="str">
            <v>dezignable.com</v>
          </cell>
          <cell r="G24819" t="str">
            <v>55595</v>
          </cell>
        </row>
        <row r="24820">
          <cell r="F24820" t="str">
            <v>dezyre.com</v>
          </cell>
          <cell r="G24820" t="str">
            <v>55596</v>
          </cell>
        </row>
        <row r="24821">
          <cell r="F24821" t="str">
            <v>df2020.com</v>
          </cell>
          <cell r="G24821" t="str">
            <v>55597</v>
          </cell>
        </row>
        <row r="24822">
          <cell r="F24822" t="str">
            <v>dfcolo.com</v>
          </cell>
          <cell r="G24822" t="str">
            <v>55598</v>
          </cell>
        </row>
        <row r="24823">
          <cell r="F24823" t="str">
            <v>dfizz.com</v>
          </cell>
          <cell r="G24823" t="str">
            <v>55599</v>
          </cell>
        </row>
        <row r="24824">
          <cell r="F24824" t="str">
            <v>dfusioninc.com</v>
          </cell>
          <cell r="G24824" t="str">
            <v>55600</v>
          </cell>
        </row>
        <row r="24825">
          <cell r="F24825" t="str">
            <v>dgraph.io</v>
          </cell>
          <cell r="G24825" t="str">
            <v>55601</v>
          </cell>
        </row>
        <row r="24826">
          <cell r="F24826" t="str">
            <v>dhf100.com</v>
          </cell>
          <cell r="G24826" t="str">
            <v>55602</v>
          </cell>
        </row>
        <row r="24827">
          <cell r="F24827" t="str">
            <v>dhhs.tas.gov.au</v>
          </cell>
          <cell r="G24827" t="str">
            <v>55603</v>
          </cell>
        </row>
        <row r="24828">
          <cell r="F24828" t="str">
            <v>dhomain.com</v>
          </cell>
          <cell r="G24828" t="str">
            <v>55604</v>
          </cell>
        </row>
        <row r="24829">
          <cell r="F24829" t="str">
            <v>dhosi.com</v>
          </cell>
          <cell r="G24829" t="str">
            <v>55605</v>
          </cell>
        </row>
        <row r="24830">
          <cell r="F24830" t="str">
            <v>di8itcharts.com</v>
          </cell>
          <cell r="G24830" t="str">
            <v>55606</v>
          </cell>
        </row>
        <row r="24831">
          <cell r="F24831" t="str">
            <v>dia.co</v>
          </cell>
          <cell r="G24831" t="str">
            <v>55607</v>
          </cell>
        </row>
        <row r="24832">
          <cell r="F24832" t="str">
            <v>diabetescaregrp.com</v>
          </cell>
          <cell r="G24832" t="str">
            <v>55608</v>
          </cell>
        </row>
        <row r="24833">
          <cell r="F24833" t="str">
            <v>diacanada.com</v>
          </cell>
          <cell r="G24833" t="str">
            <v>55609</v>
          </cell>
        </row>
        <row r="24834">
          <cell r="F24834" t="str">
            <v>diacarta.com</v>
          </cell>
          <cell r="G24834" t="str">
            <v>55610</v>
          </cell>
        </row>
        <row r="24835">
          <cell r="F24835" t="str">
            <v>diaderma.nl</v>
          </cell>
          <cell r="G24835" t="str">
            <v>55611</v>
          </cell>
        </row>
        <row r="24836">
          <cell r="F24836" t="str">
            <v>diagnose.me</v>
          </cell>
          <cell r="G24836" t="str">
            <v>55612</v>
          </cell>
        </row>
        <row r="24837">
          <cell r="F24837" t="str">
            <v>diagnosia.com</v>
          </cell>
          <cell r="G24837" t="str">
            <v>55613</v>
          </cell>
        </row>
        <row r="24838">
          <cell r="F24838" t="str">
            <v>diagnosticbiochips.com</v>
          </cell>
          <cell r="G24838" t="str">
            <v>55614</v>
          </cell>
        </row>
        <row r="24839">
          <cell r="F24839" t="str">
            <v>diagnosticinnovations.com</v>
          </cell>
          <cell r="G24839" t="str">
            <v>55615</v>
          </cell>
        </row>
        <row r="24840">
          <cell r="F24840" t="str">
            <v>diagnovus.com</v>
          </cell>
          <cell r="G24840" t="str">
            <v>55616</v>
          </cell>
        </row>
        <row r="24841">
          <cell r="F24841" t="str">
            <v>dial-once.com</v>
          </cell>
          <cell r="G24841" t="str">
            <v>55617</v>
          </cell>
        </row>
        <row r="24842">
          <cell r="F24842" t="str">
            <v>dialpad.com</v>
          </cell>
          <cell r="G24842" t="str">
            <v>55618</v>
          </cell>
        </row>
        <row r="24843">
          <cell r="F24843" t="str">
            <v>diamanti.com</v>
          </cell>
          <cell r="G24843" t="str">
            <v>55619</v>
          </cell>
        </row>
        <row r="24844">
          <cell r="F24844" t="str">
            <v>diamond.io</v>
          </cell>
          <cell r="G24844" t="str">
            <v>55620</v>
          </cell>
        </row>
        <row r="24845">
          <cell r="F24845" t="str">
            <v>diamondfoundry.com</v>
          </cell>
          <cell r="G24845" t="str">
            <v>55621</v>
          </cell>
        </row>
        <row r="24846">
          <cell r="F24846" t="str">
            <v>dianax.eu</v>
          </cell>
          <cell r="G24846" t="str">
            <v>55622</v>
          </cell>
        </row>
        <row r="24847">
          <cell r="F24847" t="str">
            <v>diandao.org</v>
          </cell>
          <cell r="G24847" t="str">
            <v>55623</v>
          </cell>
        </row>
        <row r="24848">
          <cell r="F24848" t="str">
            <v>dianhua.cn</v>
          </cell>
          <cell r="G24848" t="str">
            <v>55624</v>
          </cell>
        </row>
        <row r="24849">
          <cell r="F24849" t="str">
            <v>dianiatechnologies.com</v>
          </cell>
          <cell r="G24849" t="str">
            <v>55625</v>
          </cell>
        </row>
        <row r="24850">
          <cell r="F24850" t="str">
            <v>dianwoda.com</v>
          </cell>
          <cell r="G24850" t="str">
            <v>55626</v>
          </cell>
        </row>
        <row r="24851">
          <cell r="F24851" t="str">
            <v>diartispharma.com</v>
          </cell>
          <cell r="G24851" t="str">
            <v>55627</v>
          </cell>
        </row>
        <row r="24852">
          <cell r="F24852" t="str">
            <v>diassess.com</v>
          </cell>
          <cell r="G24852" t="str">
            <v>55628</v>
          </cell>
        </row>
        <row r="24853">
          <cell r="F24853" t="str">
            <v>diavibe.com</v>
          </cell>
          <cell r="G24853" t="str">
            <v>55629</v>
          </cell>
        </row>
        <row r="24854">
          <cell r="F24854" t="str">
            <v>dibsie.com</v>
          </cell>
          <cell r="G24854" t="str">
            <v>55630</v>
          </cell>
        </row>
        <row r="24855">
          <cell r="F24855" t="str">
            <v>dibsvis.com</v>
          </cell>
          <cell r="G24855" t="str">
            <v>55631</v>
          </cell>
        </row>
        <row r="24856">
          <cell r="F24856" t="str">
            <v>dicemolecules.com</v>
          </cell>
          <cell r="G24856" t="str">
            <v>55632</v>
          </cell>
        </row>
        <row r="24857">
          <cell r="F24857" t="str">
            <v>dickorbro.com</v>
          </cell>
          <cell r="G24857" t="str">
            <v>55633</v>
          </cell>
        </row>
        <row r="24858">
          <cell r="F24858" t="str">
            <v>dictacube.com</v>
          </cell>
          <cell r="G24858" t="str">
            <v>55634</v>
          </cell>
        </row>
        <row r="24859">
          <cell r="F24859" t="str">
            <v>didas.co</v>
          </cell>
          <cell r="G24859" t="str">
            <v>55635</v>
          </cell>
        </row>
        <row r="24860">
          <cell r="F24860" t="str">
            <v>didatuan.com</v>
          </cell>
          <cell r="G24860" t="str">
            <v>55636</v>
          </cell>
        </row>
        <row r="24861">
          <cell r="F24861" t="str">
            <v>didlog.com</v>
          </cell>
          <cell r="G24861" t="str">
            <v>55637</v>
          </cell>
        </row>
        <row r="24862">
          <cell r="F24862" t="str">
            <v>dieselti.com</v>
          </cell>
          <cell r="G24862" t="str">
            <v>55638</v>
          </cell>
        </row>
        <row r="24863">
          <cell r="F24863" t="str">
            <v>diet-to-go.com</v>
          </cell>
          <cell r="G24863" t="str">
            <v>55639</v>
          </cell>
        </row>
        <row r="24864">
          <cell r="F24864" t="str">
            <v>diet4life.dk</v>
          </cell>
          <cell r="G24864" t="str">
            <v>55640</v>
          </cell>
        </row>
        <row r="24865">
          <cell r="F24865" t="str">
            <v>dietbox.me</v>
          </cell>
          <cell r="G24865" t="str">
            <v>55641</v>
          </cell>
        </row>
        <row r="24866">
          <cell r="F24866" t="str">
            <v>dietox.es</v>
          </cell>
          <cell r="G24866" t="str">
            <v>55642</v>
          </cell>
        </row>
        <row r="24867">
          <cell r="F24867" t="str">
            <v>differenceapp.com</v>
          </cell>
          <cell r="G24867" t="str">
            <v>55643</v>
          </cell>
        </row>
        <row r="24868">
          <cell r="F24868" t="str">
            <v>differencecard.com</v>
          </cell>
          <cell r="G24868" t="str">
            <v>55644</v>
          </cell>
        </row>
        <row r="24869">
          <cell r="F24869" t="str">
            <v>differential.com</v>
          </cell>
          <cell r="G24869" t="str">
            <v>55645</v>
          </cell>
        </row>
        <row r="24870">
          <cell r="F24870" t="str">
            <v>digby-fine-english.com</v>
          </cell>
          <cell r="G24870" t="str">
            <v>55646</v>
          </cell>
        </row>
        <row r="24871">
          <cell r="F24871" t="str">
            <v>diggersbbqfranchise.com</v>
          </cell>
          <cell r="G24871" t="str">
            <v>55647</v>
          </cell>
        </row>
        <row r="24872">
          <cell r="F24872" t="str">
            <v>digheonhealthcare.com</v>
          </cell>
          <cell r="G24872" t="str">
            <v>55648</v>
          </cell>
        </row>
        <row r="24873">
          <cell r="F24873" t="str">
            <v>digichorus.com</v>
          </cell>
          <cell r="G24873" t="str">
            <v>55649</v>
          </cell>
        </row>
        <row r="24874">
          <cell r="F24874" t="str">
            <v>digifabster.com</v>
          </cell>
          <cell r="G24874" t="str">
            <v>55650</v>
          </cell>
        </row>
        <row r="24875">
          <cell r="F24875" t="str">
            <v>digifikr.com</v>
          </cell>
          <cell r="G24875" t="str">
            <v>55651</v>
          </cell>
        </row>
        <row r="24876">
          <cell r="F24876" t="str">
            <v>digigraph.me</v>
          </cell>
          <cell r="G24876" t="str">
            <v>55652</v>
          </cell>
        </row>
        <row r="24877">
          <cell r="F24877" t="str">
            <v>digigroupholdings.com</v>
          </cell>
          <cell r="G24877" t="str">
            <v>55653</v>
          </cell>
        </row>
        <row r="24878">
          <cell r="F24878" t="str">
            <v>digio.in</v>
          </cell>
          <cell r="G24878" t="str">
            <v>55654</v>
          </cell>
        </row>
        <row r="24879">
          <cell r="F24879" t="str">
            <v>digipsych.net</v>
          </cell>
          <cell r="G24879" t="str">
            <v>55655</v>
          </cell>
        </row>
        <row r="24880">
          <cell r="F24880" t="str">
            <v>digiscend.com</v>
          </cell>
          <cell r="G24880" t="str">
            <v>55656</v>
          </cell>
        </row>
        <row r="24881">
          <cell r="F24881" t="str">
            <v>digiserved.com</v>
          </cell>
          <cell r="G24881" t="str">
            <v>55657</v>
          </cell>
        </row>
        <row r="24882">
          <cell r="F24882" t="str">
            <v>digistrive.com</v>
          </cell>
          <cell r="G24882" t="str">
            <v>55658</v>
          </cell>
        </row>
        <row r="24883">
          <cell r="F24883" t="str">
            <v>digit.finance</v>
          </cell>
          <cell r="G24883" t="str">
            <v>55659</v>
          </cell>
        </row>
        <row r="24884">
          <cell r="F24884" t="str">
            <v>digital.catapult.org.uk</v>
          </cell>
          <cell r="G24884" t="str">
            <v>55660</v>
          </cell>
        </row>
        <row r="24885">
          <cell r="F24885" t="str">
            <v>digitalaccademia.com</v>
          </cell>
          <cell r="G24885" t="str">
            <v>55661</v>
          </cell>
        </row>
        <row r="24886">
          <cell r="F24886" t="str">
            <v>digitalbee.com</v>
          </cell>
          <cell r="G24886" t="str">
            <v>55662</v>
          </cell>
        </row>
        <row r="24887">
          <cell r="F24887" t="str">
            <v>digitalcatapultcentre.org.uk</v>
          </cell>
          <cell r="G24887" t="str">
            <v>55663</v>
          </cell>
        </row>
        <row r="24888">
          <cell r="F24888" t="str">
            <v>digitaleseiten.de</v>
          </cell>
          <cell r="G24888" t="str">
            <v>55664</v>
          </cell>
        </row>
        <row r="24889">
          <cell r="F24889" t="str">
            <v>digitalfitter.com</v>
          </cell>
          <cell r="G24889" t="str">
            <v>55665</v>
          </cell>
        </row>
        <row r="24890">
          <cell r="F24890" t="str">
            <v>digitalgorkha.com</v>
          </cell>
          <cell r="G24890" t="str">
            <v>55666</v>
          </cell>
        </row>
        <row r="24891">
          <cell r="F24891" t="str">
            <v>digitalhouse.com</v>
          </cell>
          <cell r="G24891" t="str">
            <v>55667</v>
          </cell>
        </row>
        <row r="24892">
          <cell r="F24892" t="str">
            <v>digitallegends.net</v>
          </cell>
          <cell r="G24892" t="str">
            <v>55668</v>
          </cell>
        </row>
        <row r="24893">
          <cell r="F24893" t="str">
            <v>digitalmailbox.co</v>
          </cell>
          <cell r="G24893" t="str">
            <v>55669</v>
          </cell>
        </row>
        <row r="24894">
          <cell r="F24894" t="str">
            <v>digitalmaker.cl</v>
          </cell>
          <cell r="G24894" t="str">
            <v>55670</v>
          </cell>
        </row>
        <row r="24895">
          <cell r="F24895" t="str">
            <v>digitalmines.com</v>
          </cell>
          <cell r="G24895" t="str">
            <v>55671</v>
          </cell>
        </row>
        <row r="24896">
          <cell r="F24896" t="str">
            <v>digitalmums.com</v>
          </cell>
          <cell r="G24896" t="str">
            <v>55672</v>
          </cell>
        </row>
        <row r="24897">
          <cell r="F24897" t="str">
            <v>digitalmusicuniverse.com</v>
          </cell>
          <cell r="G24897" t="str">
            <v>55673</v>
          </cell>
        </row>
        <row r="24898">
          <cell r="F24898" t="str">
            <v>digitalnewsasia.com</v>
          </cell>
          <cell r="G24898" t="str">
            <v>55674</v>
          </cell>
        </row>
        <row r="24899">
          <cell r="F24899" t="str">
            <v>digitalocean.com</v>
          </cell>
          <cell r="G24899" t="str">
            <v>55675</v>
          </cell>
        </row>
        <row r="24900">
          <cell r="F24900" t="str">
            <v>digitalopera.com</v>
          </cell>
          <cell r="G24900" t="str">
            <v>55676</v>
          </cell>
        </row>
        <row r="24901">
          <cell r="F24901" t="str">
            <v>digitaloutposts.com</v>
          </cell>
          <cell r="G24901" t="str">
            <v>55677</v>
          </cell>
        </row>
        <row r="24902">
          <cell r="F24902" t="str">
            <v>digitalsputnik.com</v>
          </cell>
          <cell r="G24902" t="str">
            <v>55678</v>
          </cell>
        </row>
        <row r="24903">
          <cell r="F24903" t="str">
            <v>digiteal.eu</v>
          </cell>
          <cell r="G24903" t="str">
            <v>55679</v>
          </cell>
        </row>
        <row r="24904">
          <cell r="F24904" t="str">
            <v>digitgaming.com</v>
          </cell>
          <cell r="G24904" t="str">
            <v>55680</v>
          </cell>
        </row>
        <row r="24905">
          <cell r="F24905" t="str">
            <v>digitwhiz.com</v>
          </cell>
          <cell r="G24905" t="str">
            <v>55681</v>
          </cell>
        </row>
        <row r="24906">
          <cell r="F24906" t="str">
            <v>digiwidgets.com</v>
          </cell>
          <cell r="G24906" t="str">
            <v>55682</v>
          </cell>
        </row>
        <row r="24907">
          <cell r="F24907" t="str">
            <v>digizmart.com</v>
          </cell>
          <cell r="G24907" t="str">
            <v>55683</v>
          </cell>
        </row>
        <row r="24908">
          <cell r="F24908" t="str">
            <v>dignifytherapeutics.com</v>
          </cell>
          <cell r="G24908" t="str">
            <v>55684</v>
          </cell>
        </row>
        <row r="24909">
          <cell r="F24909" t="str">
            <v>digsite.com</v>
          </cell>
          <cell r="G24909" t="str">
            <v>55685</v>
          </cell>
        </row>
        <row r="24910">
          <cell r="F24910" t="str">
            <v>diime.org</v>
          </cell>
          <cell r="G24910" t="str">
            <v>55686</v>
          </cell>
        </row>
        <row r="24911">
          <cell r="F24911" t="str">
            <v>diis.co.in</v>
          </cell>
          <cell r="G24911" t="str">
            <v>55687</v>
          </cell>
        </row>
        <row r="24912">
          <cell r="F24912" t="str">
            <v>diligencevault.com</v>
          </cell>
          <cell r="G24912" t="str">
            <v>55688</v>
          </cell>
        </row>
        <row r="24913">
          <cell r="F24913" t="str">
            <v>dimbuy.com</v>
          </cell>
          <cell r="G24913" t="str">
            <v>55689</v>
          </cell>
        </row>
        <row r="24914">
          <cell r="F24914" t="str">
            <v>dimebox.com</v>
          </cell>
          <cell r="G24914" t="str">
            <v>55690</v>
          </cell>
        </row>
        <row r="24915">
          <cell r="F24915" t="str">
            <v>dimensio-informatics.de</v>
          </cell>
          <cell r="G24915" t="str">
            <v>55691</v>
          </cell>
        </row>
        <row r="24916">
          <cell r="F24916" t="str">
            <v>dimensionalmechanics.com</v>
          </cell>
          <cell r="G24916" t="str">
            <v>55692</v>
          </cell>
        </row>
        <row r="24917">
          <cell r="F24917" t="str">
            <v>dimensiontx.com</v>
          </cell>
          <cell r="G24917" t="str">
            <v>55693</v>
          </cell>
        </row>
        <row r="24918">
          <cell r="F24918" t="str">
            <v>dimeres.com</v>
          </cell>
          <cell r="G24918" t="str">
            <v>55694</v>
          </cell>
        </row>
        <row r="24919">
          <cell r="F24919" t="str">
            <v>dimers-lab.com</v>
          </cell>
          <cell r="G24919" t="str">
            <v>55695</v>
          </cell>
        </row>
        <row r="24920">
          <cell r="F24920" t="str">
            <v>din.co</v>
          </cell>
          <cell r="G24920" t="str">
            <v>55696</v>
          </cell>
        </row>
        <row r="24921">
          <cell r="F24921" t="str">
            <v>dinantia.com</v>
          </cell>
          <cell r="G24921" t="str">
            <v>55697</v>
          </cell>
        </row>
        <row r="24922">
          <cell r="F24922" t="str">
            <v>dinclixgroundworks.com</v>
          </cell>
          <cell r="G24922" t="str">
            <v>55698</v>
          </cell>
        </row>
        <row r="24923">
          <cell r="F24923" t="str">
            <v>dinda.com.br</v>
          </cell>
          <cell r="G24923" t="str">
            <v>55699</v>
          </cell>
        </row>
        <row r="24924">
          <cell r="F24924" t="str">
            <v>dinegasm.com</v>
          </cell>
          <cell r="G24924" t="str">
            <v>55700</v>
          </cell>
        </row>
        <row r="24925">
          <cell r="F24925" t="str">
            <v>dinein.co.uk</v>
          </cell>
          <cell r="G24925" t="str">
            <v>55701</v>
          </cell>
        </row>
        <row r="24926">
          <cell r="F24926" t="str">
            <v>dineintimeapp.com</v>
          </cell>
          <cell r="G24926" t="str">
            <v>55702</v>
          </cell>
        </row>
        <row r="24927">
          <cell r="F24927" t="str">
            <v>dinemarket.com</v>
          </cell>
          <cell r="G24927" t="str">
            <v>55703</v>
          </cell>
        </row>
        <row r="24928">
          <cell r="F24928" t="str">
            <v>dinemobapp.com</v>
          </cell>
          <cell r="G24928" t="str">
            <v>55704</v>
          </cell>
        </row>
        <row r="24929">
          <cell r="F24929" t="str">
            <v>dineout.co.in</v>
          </cell>
          <cell r="G24929" t="str">
            <v>55705</v>
          </cell>
        </row>
        <row r="24930">
          <cell r="F24930" t="str">
            <v>dineperfect.com</v>
          </cell>
          <cell r="G24930" t="str">
            <v>55706</v>
          </cell>
        </row>
        <row r="24931">
          <cell r="F24931" t="str">
            <v>dinforums.com</v>
          </cell>
          <cell r="G24931" t="str">
            <v>55707</v>
          </cell>
        </row>
        <row r="24932">
          <cell r="F24932" t="str">
            <v>dingoapp.co.uk</v>
          </cell>
          <cell r="G24932" t="str">
            <v>55708</v>
          </cell>
        </row>
        <row r="24933">
          <cell r="F24933" t="str">
            <v>dingtaxi.com</v>
          </cell>
          <cell r="G24933" t="str">
            <v>55709</v>
          </cell>
        </row>
        <row r="24934">
          <cell r="F24934" t="str">
            <v>diningcircle.com</v>
          </cell>
          <cell r="G24934" t="str">
            <v>55710</v>
          </cell>
        </row>
        <row r="24935">
          <cell r="F24935" t="str">
            <v>diningcode.com</v>
          </cell>
          <cell r="G24935" t="str">
            <v>55711</v>
          </cell>
        </row>
        <row r="24936">
          <cell r="F24936" t="str">
            <v>dink.eu</v>
          </cell>
          <cell r="G24936" t="str">
            <v>55712</v>
          </cell>
        </row>
        <row r="24937">
          <cell r="F24937" t="str">
            <v>dinklife.com</v>
          </cell>
          <cell r="G24937" t="str">
            <v>55713</v>
          </cell>
        </row>
        <row r="24938">
          <cell r="F24938" t="str">
            <v>dinnerlab.com</v>
          </cell>
          <cell r="G24938" t="str">
            <v>55714</v>
          </cell>
        </row>
        <row r="24939">
          <cell r="F24939" t="str">
            <v>dinnertime.com</v>
          </cell>
          <cell r="G24939" t="str">
            <v>55715</v>
          </cell>
        </row>
        <row r="24940">
          <cell r="F24940" t="str">
            <v>dinnr.co.uk</v>
          </cell>
          <cell r="G24940" t="str">
            <v>55716</v>
          </cell>
        </row>
        <row r="24941">
          <cell r="F24941" t="str">
            <v>dioneinfotech.com</v>
          </cell>
          <cell r="G24941" t="str">
            <v>55717</v>
          </cell>
        </row>
        <row r="24942">
          <cell r="F24942" t="str">
            <v>dioser.com</v>
          </cell>
          <cell r="G24942" t="str">
            <v>55718</v>
          </cell>
        </row>
        <row r="24943">
          <cell r="F24943" t="str">
            <v>dipexiumpharmaceuticals.com</v>
          </cell>
          <cell r="G24943" t="str">
            <v>55719</v>
          </cell>
        </row>
        <row r="24944">
          <cell r="F24944" t="str">
            <v>dipjar.com</v>
          </cell>
          <cell r="G24944" t="str">
            <v>55720</v>
          </cell>
        </row>
        <row r="24945">
          <cell r="F24945" t="str">
            <v>diply.com</v>
          </cell>
          <cell r="G24945" t="str">
            <v>55721</v>
          </cell>
        </row>
        <row r="24946">
          <cell r="F24946" t="str">
            <v>dipstix.co.uk</v>
          </cell>
          <cell r="G24946" t="str">
            <v>55722</v>
          </cell>
        </row>
        <row r="24947">
          <cell r="F24947" t="str">
            <v>direct2guests.com</v>
          </cell>
          <cell r="G24947" t="str">
            <v>55723</v>
          </cell>
        </row>
        <row r="24948">
          <cell r="F24948" t="str">
            <v>directallergy.com</v>
          </cell>
          <cell r="G24948" t="str">
            <v>55724</v>
          </cell>
        </row>
        <row r="24949">
          <cell r="F24949" t="str">
            <v>directcannabisnetwork.com</v>
          </cell>
          <cell r="G24949" t="str">
            <v>55725</v>
          </cell>
        </row>
        <row r="24950">
          <cell r="F24950" t="str">
            <v>directlaw.com</v>
          </cell>
          <cell r="G24950" t="str">
            <v>55726</v>
          </cell>
        </row>
        <row r="24951">
          <cell r="F24951" t="str">
            <v>directmediatech.com</v>
          </cell>
          <cell r="G24951" t="str">
            <v>55727</v>
          </cell>
        </row>
        <row r="24952">
          <cell r="F24952" t="str">
            <v>directory.ncbiotech.org</v>
          </cell>
          <cell r="G24952" t="str">
            <v>55728</v>
          </cell>
        </row>
        <row r="24953">
          <cell r="F24953" t="str">
            <v>directphotonics.com</v>
          </cell>
          <cell r="G24953" t="str">
            <v>55729</v>
          </cell>
        </row>
        <row r="24954">
          <cell r="F24954" t="str">
            <v>directr.co</v>
          </cell>
          <cell r="G24954" t="str">
            <v>55730</v>
          </cell>
        </row>
        <row r="24955">
          <cell r="F24955" t="str">
            <v>directscale.com</v>
          </cell>
          <cell r="G24955" t="str">
            <v>55731</v>
          </cell>
        </row>
        <row r="24956">
          <cell r="F24956" t="str">
            <v>direttoo.it</v>
          </cell>
          <cell r="G24956" t="str">
            <v>55732</v>
          </cell>
        </row>
        <row r="24957">
          <cell r="F24957" t="str">
            <v>dirlend.com</v>
          </cell>
          <cell r="G24957" t="str">
            <v>55733</v>
          </cell>
        </row>
        <row r="24958">
          <cell r="F24958" t="str">
            <v>dirtfactory.org</v>
          </cell>
          <cell r="G24958" t="str">
            <v>55734</v>
          </cell>
        </row>
        <row r="24959">
          <cell r="F24959" t="str">
            <v>dirtjockey.com</v>
          </cell>
          <cell r="G24959" t="str">
            <v>55735</v>
          </cell>
        </row>
        <row r="24960">
          <cell r="F24960" t="str">
            <v>discoapi.com</v>
          </cell>
          <cell r="G24960" t="str">
            <v>55736</v>
          </cell>
        </row>
        <row r="24961">
          <cell r="F24961" t="str">
            <v>discountdoc.com</v>
          </cell>
          <cell r="G24961" t="str">
            <v>55737</v>
          </cell>
        </row>
        <row r="24962">
          <cell r="F24962" t="str">
            <v>discountif.com</v>
          </cell>
          <cell r="G24962" t="str">
            <v>55738</v>
          </cell>
        </row>
        <row r="24963">
          <cell r="F24963" t="str">
            <v>discountparkandride.com</v>
          </cell>
          <cell r="G24963" t="str">
            <v>55739</v>
          </cell>
        </row>
        <row r="24964">
          <cell r="F24964" t="str">
            <v>discountstatus.com</v>
          </cell>
          <cell r="G24964" t="str">
            <v>55740</v>
          </cell>
        </row>
        <row r="24965">
          <cell r="F24965" t="str">
            <v>discourse.org</v>
          </cell>
          <cell r="G24965" t="str">
            <v>55741</v>
          </cell>
        </row>
        <row r="24966">
          <cell r="F24966" t="str">
            <v>discover-echo.com</v>
          </cell>
          <cell r="G24966" t="str">
            <v>55742</v>
          </cell>
        </row>
        <row r="24967">
          <cell r="F24967" t="str">
            <v>discover.ly</v>
          </cell>
          <cell r="G24967" t="str">
            <v>55743</v>
          </cell>
        </row>
        <row r="24968">
          <cell r="F24968" t="str">
            <v>discoveraero.com</v>
          </cell>
          <cell r="G24968" t="str">
            <v>55744</v>
          </cell>
        </row>
        <row r="24969">
          <cell r="F24969" t="str">
            <v>discovercloud.com</v>
          </cell>
          <cell r="G24969" t="str">
            <v>55745</v>
          </cell>
        </row>
        <row r="24970">
          <cell r="F24970" t="str">
            <v>discovergpio.com</v>
          </cell>
          <cell r="G24970" t="str">
            <v>55746</v>
          </cell>
        </row>
        <row r="24971">
          <cell r="F24971" t="str">
            <v>discoveroom.com</v>
          </cell>
          <cell r="G24971" t="str">
            <v>55747</v>
          </cell>
        </row>
        <row r="24972">
          <cell r="F24972" t="str">
            <v>discoverpraxis.com</v>
          </cell>
          <cell r="G24972" t="str">
            <v>55748</v>
          </cell>
        </row>
        <row r="24973">
          <cell r="F24973" t="str">
            <v>discrepante.com</v>
          </cell>
          <cell r="G24973" t="str">
            <v>55749</v>
          </cell>
        </row>
        <row r="24974">
          <cell r="F24974" t="str">
            <v>discuss.io</v>
          </cell>
          <cell r="G24974" t="str">
            <v>55750</v>
          </cell>
        </row>
        <row r="24975">
          <cell r="F24975" t="str">
            <v>diseasediagnostic.com</v>
          </cell>
          <cell r="G24975" t="str">
            <v>55751</v>
          </cell>
        </row>
        <row r="24976">
          <cell r="F24976" t="str">
            <v>disenia.mx</v>
          </cell>
          <cell r="G24976" t="str">
            <v>55752</v>
          </cell>
        </row>
        <row r="24977">
          <cell r="F24977" t="str">
            <v>dishco.com</v>
          </cell>
          <cell r="G24977" t="str">
            <v>55753</v>
          </cell>
        </row>
        <row r="24978">
          <cell r="F24978" t="str">
            <v>dishcrawl.com</v>
          </cell>
          <cell r="G24978" t="str">
            <v>55754</v>
          </cell>
        </row>
        <row r="24979">
          <cell r="F24979" t="str">
            <v>dishero.com</v>
          </cell>
          <cell r="G24979" t="str">
            <v>55755</v>
          </cell>
        </row>
        <row r="24980">
          <cell r="F24980" t="str">
            <v>dishwerks.com</v>
          </cell>
          <cell r="G24980" t="str">
            <v>55756</v>
          </cell>
        </row>
        <row r="24981">
          <cell r="F24981" t="str">
            <v>diskonhunter.com</v>
          </cell>
          <cell r="G24981" t="str">
            <v>55757</v>
          </cell>
        </row>
        <row r="24982">
          <cell r="F24982" t="str">
            <v>disledger.com</v>
          </cell>
          <cell r="G24982" t="str">
            <v>55758</v>
          </cell>
        </row>
        <row r="24983">
          <cell r="F24983" t="str">
            <v>dispatchhealth.com</v>
          </cell>
          <cell r="G24983" t="str">
            <v>55759</v>
          </cell>
        </row>
        <row r="24984">
          <cell r="F24984" t="str">
            <v>dispatchr.com</v>
          </cell>
          <cell r="G24984" t="str">
            <v>55760</v>
          </cell>
        </row>
        <row r="24985">
          <cell r="F24985" t="str">
            <v>dispelix.com</v>
          </cell>
          <cell r="G24985" t="str">
            <v>55761</v>
          </cell>
        </row>
        <row r="24986">
          <cell r="F24986" t="str">
            <v>displair.com</v>
          </cell>
          <cell r="G24986" t="str">
            <v>55762</v>
          </cell>
        </row>
        <row r="24987">
          <cell r="F24987" t="str">
            <v>displaynote.com</v>
          </cell>
          <cell r="G24987" t="str">
            <v>55763</v>
          </cell>
        </row>
        <row r="24988">
          <cell r="F24988" t="str">
            <v>displr.com</v>
          </cell>
          <cell r="G24988" t="str">
            <v>55764</v>
          </cell>
        </row>
        <row r="24989">
          <cell r="F24989" t="str">
            <v>disputebills.com</v>
          </cell>
          <cell r="G24989" t="str">
            <v>55765</v>
          </cell>
        </row>
        <row r="24990">
          <cell r="F24990" t="str">
            <v>disruptck.com</v>
          </cell>
          <cell r="G24990" t="str">
            <v>55766</v>
          </cell>
        </row>
        <row r="24991">
          <cell r="F24991" t="str">
            <v>disruptive.in</v>
          </cell>
          <cell r="G24991" t="str">
            <v>55767</v>
          </cell>
        </row>
        <row r="24992">
          <cell r="F24992" t="str">
            <v>disruptsports.com</v>
          </cell>
          <cell r="G24992" t="str">
            <v>55768</v>
          </cell>
        </row>
        <row r="24993">
          <cell r="F24993" t="str">
            <v>distalmotion.com</v>
          </cell>
          <cell r="G24993" t="str">
            <v>55769</v>
          </cell>
        </row>
        <row r="24994">
          <cell r="F24994" t="str">
            <v>distelli.com</v>
          </cell>
          <cell r="G24994" t="str">
            <v>55770</v>
          </cell>
        </row>
        <row r="24995">
          <cell r="F24995" t="str">
            <v>distortedutopia.com</v>
          </cell>
          <cell r="G24995" t="str">
            <v>55771</v>
          </cell>
        </row>
        <row r="24996">
          <cell r="F24996" t="str">
            <v>distractify.com</v>
          </cell>
          <cell r="G24996" t="str">
            <v>55772</v>
          </cell>
        </row>
        <row r="24997">
          <cell r="F24997" t="str">
            <v>districtdelivery.com</v>
          </cell>
          <cell r="G24997" t="str">
            <v>55773</v>
          </cell>
        </row>
        <row r="24998">
          <cell r="F24998" t="str">
            <v>districtm.ca</v>
          </cell>
          <cell r="G24998" t="str">
            <v>55774</v>
          </cell>
        </row>
        <row r="24999">
          <cell r="F24999" t="str">
            <v>ditlo.com</v>
          </cell>
          <cell r="G24999" t="str">
            <v>55775</v>
          </cell>
        </row>
        <row r="25000">
          <cell r="F25000" t="str">
            <v>dittit.com</v>
          </cell>
          <cell r="G25000" t="str">
            <v>55776</v>
          </cell>
        </row>
        <row r="25001">
          <cell r="F25001" t="str">
            <v>divacore.com</v>
          </cell>
          <cell r="G25001" t="str">
            <v>55777</v>
          </cell>
        </row>
        <row r="25002">
          <cell r="F25002" t="str">
            <v>divaspirlanta.com</v>
          </cell>
          <cell r="G25002" t="str">
            <v>55778</v>
          </cell>
        </row>
        <row r="25003">
          <cell r="F25003" t="str">
            <v>diveboard.com</v>
          </cell>
          <cell r="G25003" t="str">
            <v>55779</v>
          </cell>
        </row>
        <row r="25004">
          <cell r="F25004" t="str">
            <v>divergent3d.com</v>
          </cell>
          <cell r="G25004" t="str">
            <v>55780</v>
          </cell>
        </row>
        <row r="25005">
          <cell r="F25005" t="str">
            <v>diversitymarketplace.com</v>
          </cell>
          <cell r="G25005" t="str">
            <v>55781</v>
          </cell>
        </row>
        <row r="25006">
          <cell r="F25006" t="str">
            <v>diviac.com</v>
          </cell>
          <cell r="G25006" t="str">
            <v>55782</v>
          </cell>
        </row>
        <row r="25007">
          <cell r="F25007" t="str">
            <v>dividendsolar.com</v>
          </cell>
          <cell r="G25007" t="str">
            <v>55783</v>
          </cell>
        </row>
        <row r="25008">
          <cell r="F25008" t="str">
            <v>divine-boutique.com</v>
          </cell>
          <cell r="G25008" t="str">
            <v>55784</v>
          </cell>
        </row>
        <row r="25009">
          <cell r="F25009" t="str">
            <v>divorceify.com</v>
          </cell>
          <cell r="G25009" t="str">
            <v>55785</v>
          </cell>
        </row>
        <row r="25010">
          <cell r="F25010" t="str">
            <v>divorcesecure.com</v>
          </cell>
          <cell r="G25010" t="str">
            <v>55786</v>
          </cell>
        </row>
        <row r="25011">
          <cell r="F25011" t="str">
            <v>divshot.com</v>
          </cell>
          <cell r="G25011" t="str">
            <v>55787</v>
          </cell>
        </row>
        <row r="25012">
          <cell r="F25012" t="str">
            <v>divvy.com.au</v>
          </cell>
          <cell r="G25012" t="str">
            <v>55788</v>
          </cell>
        </row>
        <row r="25013">
          <cell r="F25013" t="str">
            <v>divvycloud.com</v>
          </cell>
          <cell r="G25013" t="str">
            <v>55789</v>
          </cell>
        </row>
        <row r="25014">
          <cell r="F25014" t="str">
            <v>divvydown.com</v>
          </cell>
          <cell r="G25014" t="str">
            <v>55790</v>
          </cell>
        </row>
        <row r="25015">
          <cell r="F25015" t="str">
            <v>divvyhq.com</v>
          </cell>
          <cell r="G25015" t="str">
            <v>55791</v>
          </cell>
        </row>
        <row r="25016">
          <cell r="F25016" t="str">
            <v>dixie.io</v>
          </cell>
          <cell r="G25016" t="str">
            <v>55792</v>
          </cell>
        </row>
        <row r="25017">
          <cell r="F25017" t="str">
            <v>diy.org</v>
          </cell>
          <cell r="G25017" t="str">
            <v>55793</v>
          </cell>
        </row>
        <row r="25018">
          <cell r="F25018" t="str">
            <v>diyautorepairshops.com</v>
          </cell>
          <cell r="G25018" t="str">
            <v>55794</v>
          </cell>
        </row>
        <row r="25019">
          <cell r="F25019" t="str">
            <v>diygenius.com</v>
          </cell>
          <cell r="G25019" t="str">
            <v>55795</v>
          </cell>
        </row>
        <row r="25020">
          <cell r="F25020" t="str">
            <v>diyshop.ca</v>
          </cell>
          <cell r="G25020" t="str">
            <v>55796</v>
          </cell>
        </row>
        <row r="25021">
          <cell r="F25021" t="str">
            <v>dizinga.com</v>
          </cell>
          <cell r="G25021" t="str">
            <v>55797</v>
          </cell>
        </row>
        <row r="25022">
          <cell r="F25022" t="str">
            <v>dizkon.ru</v>
          </cell>
          <cell r="G25022" t="str">
            <v>55798</v>
          </cell>
        </row>
        <row r="25023">
          <cell r="F25023" t="str">
            <v>dizkosamurai.com</v>
          </cell>
          <cell r="G25023" t="str">
            <v>55799</v>
          </cell>
        </row>
        <row r="25024">
          <cell r="F25024" t="str">
            <v>dizmo.com</v>
          </cell>
          <cell r="G25024" t="str">
            <v>55800</v>
          </cell>
        </row>
        <row r="25025">
          <cell r="F25025" t="str">
            <v>djenee.com</v>
          </cell>
          <cell r="G25025" t="str">
            <v>55801</v>
          </cell>
        </row>
        <row r="25026">
          <cell r="F25026" t="str">
            <v>djmeeks2.wix.com</v>
          </cell>
          <cell r="G25026" t="str">
            <v>55802</v>
          </cell>
        </row>
        <row r="25027">
          <cell r="F25027" t="str">
            <v>djs.com</v>
          </cell>
          <cell r="G25027" t="str">
            <v>55803</v>
          </cell>
        </row>
        <row r="25028">
          <cell r="F25028" t="str">
            <v>dkenterprises.co.in</v>
          </cell>
          <cell r="G25028" t="str">
            <v>55804</v>
          </cell>
        </row>
        <row r="25029">
          <cell r="F25029" t="str">
            <v>dktherapeutics.com</v>
          </cell>
          <cell r="G25029" t="str">
            <v>55805</v>
          </cell>
        </row>
        <row r="25030">
          <cell r="F25030" t="str">
            <v>dlcdist.com</v>
          </cell>
          <cell r="G25030" t="str">
            <v>55806</v>
          </cell>
        </row>
        <row r="25031">
          <cell r="F25031" t="str">
            <v>dlohaiti.com</v>
          </cell>
          <cell r="G25031" t="str">
            <v>55807</v>
          </cell>
        </row>
        <row r="25032">
          <cell r="F25032" t="str">
            <v>dluxdays.com</v>
          </cell>
          <cell r="G25032" t="str">
            <v>55808</v>
          </cell>
        </row>
        <row r="25033">
          <cell r="F25033" t="str">
            <v>dlvrtherapeutics.ca</v>
          </cell>
          <cell r="G25033" t="str">
            <v>55809</v>
          </cell>
        </row>
        <row r="25034">
          <cell r="F25034" t="str">
            <v>dlyte.com</v>
          </cell>
          <cell r="G25034" t="str">
            <v>55810</v>
          </cell>
        </row>
        <row r="25035">
          <cell r="F25035" t="str">
            <v>dmcconsultinggroup.net</v>
          </cell>
          <cell r="G25035" t="str">
            <v>55811</v>
          </cell>
        </row>
        <row r="25036">
          <cell r="F25036" t="str">
            <v>dmi.io</v>
          </cell>
          <cell r="G25036" t="str">
            <v>55812</v>
          </cell>
        </row>
        <row r="25037">
          <cell r="F25037" t="str">
            <v>dmscore.com</v>
          </cell>
          <cell r="G25037" t="str">
            <v>55813</v>
          </cell>
        </row>
        <row r="25038">
          <cell r="F25038" t="str">
            <v>dn2k.com</v>
          </cell>
          <cell r="G25038" t="str">
            <v>55814</v>
          </cell>
        </row>
        <row r="25039">
          <cell r="F25039" t="str">
            <v>dna-seqalliance.com</v>
          </cell>
          <cell r="G25039" t="str">
            <v>55815</v>
          </cell>
        </row>
        <row r="25040">
          <cell r="F25040" t="str">
            <v>dnadigest.org</v>
          </cell>
          <cell r="G25040" t="str">
            <v>55816</v>
          </cell>
        </row>
        <row r="25041">
          <cell r="F25041" t="str">
            <v>dnahealthcorp.com</v>
          </cell>
          <cell r="G25041" t="str">
            <v>55817</v>
          </cell>
        </row>
        <row r="25042">
          <cell r="F25042" t="str">
            <v>dnaresponse.com</v>
          </cell>
          <cell r="G25042" t="str">
            <v>55818</v>
          </cell>
        </row>
        <row r="25043">
          <cell r="F25043" t="str">
            <v>dnart.cl</v>
          </cell>
          <cell r="G25043" t="str">
            <v>55819</v>
          </cell>
        </row>
        <row r="25044">
          <cell r="F25044" t="str">
            <v>dncarmory.com</v>
          </cell>
          <cell r="G25044" t="str">
            <v>55820</v>
          </cell>
        </row>
        <row r="25045">
          <cell r="F25045" t="str">
            <v>do.com</v>
          </cell>
          <cell r="G25045" t="str">
            <v>55821</v>
          </cell>
        </row>
        <row r="25046">
          <cell r="F25046" t="str">
            <v>doband.org</v>
          </cell>
          <cell r="G25046" t="str">
            <v>55822</v>
          </cell>
        </row>
        <row r="25047">
          <cell r="F25047" t="str">
            <v>dobango.com</v>
          </cell>
          <cell r="G25047" t="str">
            <v>55823</v>
          </cell>
        </row>
        <row r="25048">
          <cell r="F25048" t="str">
            <v>dobot.cc</v>
          </cell>
          <cell r="G25048" t="str">
            <v>55824</v>
          </cell>
        </row>
        <row r="25049">
          <cell r="F25049" t="str">
            <v>dobt.co</v>
          </cell>
          <cell r="G25049" t="str">
            <v>55825</v>
          </cell>
        </row>
        <row r="25050">
          <cell r="F25050" t="str">
            <v>dobundle.com</v>
          </cell>
          <cell r="G25050" t="str">
            <v>55826</v>
          </cell>
        </row>
        <row r="25051">
          <cell r="F25051" t="str">
            <v>doc-quick.com</v>
          </cell>
          <cell r="G25051" t="str">
            <v>55827</v>
          </cell>
        </row>
        <row r="25052">
          <cell r="F25052" t="str">
            <v>doc.ai</v>
          </cell>
          <cell r="G25052" t="str">
            <v>55828</v>
          </cell>
        </row>
        <row r="25053">
          <cell r="F25053" t="str">
            <v>doc.ua</v>
          </cell>
          <cell r="G25053" t="str">
            <v>55829</v>
          </cell>
        </row>
        <row r="25054">
          <cell r="F25054" t="str">
            <v>docasap.com</v>
          </cell>
          <cell r="G25054" t="str">
            <v>55830</v>
          </cell>
        </row>
        <row r="25055">
          <cell r="F25055" t="str">
            <v>docbot.co</v>
          </cell>
          <cell r="G25055" t="str">
            <v>55831</v>
          </cell>
        </row>
        <row r="25056">
          <cell r="F25056" t="str">
            <v>docengage.in</v>
          </cell>
          <cell r="G25056" t="str">
            <v>55832</v>
          </cell>
        </row>
        <row r="25057">
          <cell r="F25057" t="str">
            <v>docenthealth.com</v>
          </cell>
          <cell r="G25057" t="str">
            <v>55833</v>
          </cell>
        </row>
        <row r="25058">
          <cell r="F25058" t="str">
            <v>docflight.com</v>
          </cell>
          <cell r="G25058" t="str">
            <v>55834</v>
          </cell>
        </row>
        <row r="25059">
          <cell r="F25059" t="str">
            <v>docgie.com</v>
          </cell>
          <cell r="G25059" t="str">
            <v>55835</v>
          </cell>
        </row>
        <row r="25060">
          <cell r="F25060" t="str">
            <v>docircuits.com</v>
          </cell>
          <cell r="G25060" t="str">
            <v>55836</v>
          </cell>
        </row>
        <row r="25061">
          <cell r="F25061" t="str">
            <v>docitt.com</v>
          </cell>
          <cell r="G25061" t="str">
            <v>55837</v>
          </cell>
        </row>
        <row r="25062">
          <cell r="F25062" t="str">
            <v>dockbit.com</v>
          </cell>
          <cell r="G25062" t="str">
            <v>55838</v>
          </cell>
        </row>
        <row r="25063">
          <cell r="F25063" t="str">
            <v>docker.com</v>
          </cell>
          <cell r="G25063" t="str">
            <v>55839</v>
          </cell>
        </row>
        <row r="25064">
          <cell r="F25064" t="str">
            <v>dockphp.com</v>
          </cell>
          <cell r="G25064" t="str">
            <v>55840</v>
          </cell>
        </row>
        <row r="25065">
          <cell r="F25065" t="str">
            <v>docktechnologies.com</v>
          </cell>
          <cell r="G25065" t="str">
            <v>55841</v>
          </cell>
        </row>
        <row r="25066">
          <cell r="F25066" t="str">
            <v>docmaps.net</v>
          </cell>
          <cell r="G25066" t="str">
            <v>55842</v>
          </cell>
        </row>
        <row r="25067">
          <cell r="F25067" t="str">
            <v>doco.la</v>
          </cell>
          <cell r="G25067" t="str">
            <v>55843</v>
          </cell>
        </row>
        <row r="25068">
          <cell r="F25068" t="str">
            <v>doconyou.com</v>
          </cell>
          <cell r="G25068" t="str">
            <v>55844</v>
          </cell>
        </row>
        <row r="25069">
          <cell r="F25069" t="str">
            <v>docplanner.com</v>
          </cell>
          <cell r="G25069" t="str">
            <v>55845</v>
          </cell>
        </row>
        <row r="25070">
          <cell r="F25070" t="str">
            <v>docplexus.in</v>
          </cell>
          <cell r="G25070" t="str">
            <v>55846</v>
          </cell>
        </row>
        <row r="25071">
          <cell r="F25071" t="str">
            <v>docracy.com</v>
          </cell>
          <cell r="G25071" t="str">
            <v>55847</v>
          </cell>
        </row>
        <row r="25072">
          <cell r="F25072" t="str">
            <v>docrun.com</v>
          </cell>
          <cell r="G25072" t="str">
            <v>55848</v>
          </cell>
        </row>
        <row r="25073">
          <cell r="F25073" t="str">
            <v>docsapp.in</v>
          </cell>
          <cell r="G25073" t="str">
            <v>55849</v>
          </cell>
        </row>
        <row r="25074">
          <cell r="F25074" t="str">
            <v>docsend.com</v>
          </cell>
          <cell r="G25074" t="str">
            <v>55850</v>
          </cell>
        </row>
        <row r="25075">
          <cell r="F25075" t="str">
            <v>docsink.com</v>
          </cell>
          <cell r="G25075" t="str">
            <v>55851</v>
          </cell>
        </row>
        <row r="25076">
          <cell r="F25076" t="str">
            <v>docspad.com</v>
          </cell>
          <cell r="G25076" t="str">
            <v>55852</v>
          </cell>
        </row>
        <row r="25077">
          <cell r="F25077" t="str">
            <v>docspera.com</v>
          </cell>
          <cell r="G25077" t="str">
            <v>55853</v>
          </cell>
        </row>
        <row r="25078">
          <cell r="F25078" t="str">
            <v>docsteach.org</v>
          </cell>
          <cell r="G25078" t="str">
            <v>55854</v>
          </cell>
        </row>
        <row r="25079">
          <cell r="F25079" t="str">
            <v>doctena.com</v>
          </cell>
          <cell r="G25079" t="str">
            <v>55855</v>
          </cell>
        </row>
        <row r="25080">
          <cell r="F25080" t="str">
            <v>doctible.com</v>
          </cell>
          <cell r="G25080" t="str">
            <v>55856</v>
          </cell>
        </row>
        <row r="25081">
          <cell r="F25081" t="str">
            <v>doctify.co.uk</v>
          </cell>
          <cell r="G25081" t="str">
            <v>55857</v>
          </cell>
        </row>
        <row r="25082">
          <cell r="F25082" t="str">
            <v>doctolib.fr</v>
          </cell>
          <cell r="G25082" t="str">
            <v>55858</v>
          </cell>
        </row>
        <row r="25083">
          <cell r="F25083" t="str">
            <v>doctor.com</v>
          </cell>
          <cell r="G25083" t="str">
            <v>55859</v>
          </cell>
        </row>
        <row r="25084">
          <cell r="F25084" t="str">
            <v>doctoranytime.gr</v>
          </cell>
          <cell r="G25084" t="str">
            <v>55860</v>
          </cell>
        </row>
        <row r="25085">
          <cell r="F25085" t="str">
            <v>doctorc.in</v>
          </cell>
          <cell r="G25085" t="str">
            <v>55861</v>
          </cell>
        </row>
        <row r="25086">
          <cell r="F25086" t="str">
            <v>doctordirectinc.com</v>
          </cell>
          <cell r="G25086" t="str">
            <v>55862</v>
          </cell>
        </row>
        <row r="25087">
          <cell r="F25087" t="str">
            <v>doctorfun.co</v>
          </cell>
          <cell r="G25087" t="str">
            <v>55863</v>
          </cell>
        </row>
        <row r="25088">
          <cell r="F25088" t="str">
            <v>doctorkinetic.nl</v>
          </cell>
          <cell r="G25088" t="str">
            <v>55864</v>
          </cell>
        </row>
        <row r="25089">
          <cell r="F25089" t="str">
            <v>doctorlogic.com</v>
          </cell>
          <cell r="G25089" t="str">
            <v>55865</v>
          </cell>
        </row>
        <row r="25090">
          <cell r="F25090" t="str">
            <v>doctorondemand.com</v>
          </cell>
          <cell r="G25090" t="str">
            <v>55866</v>
          </cell>
        </row>
        <row r="25091">
          <cell r="F25091" t="str">
            <v>doctr.ca</v>
          </cell>
          <cell r="G25091" t="str">
            <v>55867</v>
          </cell>
        </row>
        <row r="25092">
          <cell r="F25092" t="str">
            <v>doctree.in</v>
          </cell>
          <cell r="G25092" t="str">
            <v>55868</v>
          </cell>
        </row>
        <row r="25093">
          <cell r="F25093" t="str">
            <v>doctrin.se</v>
          </cell>
          <cell r="G25093" t="str">
            <v>55869</v>
          </cell>
        </row>
        <row r="25094">
          <cell r="F25094" t="str">
            <v>doctrina.biz</v>
          </cell>
          <cell r="G25094" t="str">
            <v>55870</v>
          </cell>
        </row>
        <row r="25095">
          <cell r="F25095" t="str">
            <v>docufresh.com</v>
          </cell>
          <cell r="G25095" t="str">
            <v>55871</v>
          </cell>
        </row>
        <row r="25096">
          <cell r="F25096" t="str">
            <v>documentagility.com</v>
          </cell>
          <cell r="G25096" t="str">
            <v>55872</v>
          </cell>
        </row>
        <row r="25097">
          <cell r="F25097" t="str">
            <v>docurated.com</v>
          </cell>
          <cell r="G25097" t="str">
            <v>55873</v>
          </cell>
        </row>
        <row r="25098">
          <cell r="F25098" t="str">
            <v>docuspeak.co</v>
          </cell>
          <cell r="G25098" t="str">
            <v>55874</v>
          </cell>
        </row>
        <row r="25099">
          <cell r="F25099" t="str">
            <v>docway.co</v>
          </cell>
          <cell r="G25099" t="str">
            <v>55875</v>
          </cell>
        </row>
        <row r="25100">
          <cell r="F25100" t="str">
            <v>dodoc.com</v>
          </cell>
          <cell r="G25100" t="str">
            <v>55876</v>
          </cell>
        </row>
        <row r="25101">
          <cell r="F25101" t="str">
            <v>dodopizzastory.com</v>
          </cell>
          <cell r="G25101" t="str">
            <v>55877</v>
          </cell>
        </row>
        <row r="25102">
          <cell r="F25102" t="str">
            <v>doeat.com</v>
          </cell>
          <cell r="G25102" t="str">
            <v>55878</v>
          </cell>
        </row>
        <row r="25103">
          <cell r="F25103" t="str">
            <v>doesitsuit.me</v>
          </cell>
          <cell r="G25103" t="str">
            <v>55879</v>
          </cell>
        </row>
        <row r="25104">
          <cell r="F25104" t="str">
            <v>doforms.com</v>
          </cell>
          <cell r="G25104" t="str">
            <v>55880</v>
          </cell>
        </row>
        <row r="25105">
          <cell r="F25105" t="str">
            <v>dogbuddy.com</v>
          </cell>
          <cell r="G25105" t="str">
            <v>55881</v>
          </cell>
        </row>
        <row r="25106">
          <cell r="F25106" t="str">
            <v>dogecoin.com</v>
          </cell>
          <cell r="G25106" t="str">
            <v>55882</v>
          </cell>
        </row>
        <row r="25107">
          <cell r="F25107" t="str">
            <v>doggyloot.com</v>
          </cell>
          <cell r="G25107" t="str">
            <v>55883</v>
          </cell>
        </row>
        <row r="25108">
          <cell r="F25108" t="str">
            <v>doghero.com.br</v>
          </cell>
          <cell r="G25108" t="str">
            <v>55884</v>
          </cell>
        </row>
        <row r="25109">
          <cell r="F25109" t="str">
            <v>dognition.com</v>
          </cell>
          <cell r="G25109" t="str">
            <v>55885</v>
          </cell>
        </row>
        <row r="25110">
          <cell r="F25110" t="str">
            <v>dogparker.com</v>
          </cell>
          <cell r="G25110" t="str">
            <v>55886</v>
          </cell>
        </row>
        <row r="25111">
          <cell r="F25111" t="str">
            <v>dogseechew.com</v>
          </cell>
          <cell r="G25111" t="str">
            <v>55887</v>
          </cell>
        </row>
        <row r="25112">
          <cell r="F25112" t="str">
            <v>dogtrackernano.com</v>
          </cell>
          <cell r="G25112" t="str">
            <v>55888</v>
          </cell>
        </row>
        <row r="25113">
          <cell r="F25113" t="str">
            <v>dogvacay.com</v>
          </cell>
          <cell r="G25113" t="str">
            <v>55889</v>
          </cell>
        </row>
        <row r="25114">
          <cell r="F25114" t="str">
            <v>dohje.com</v>
          </cell>
          <cell r="G25114" t="str">
            <v>55890</v>
          </cell>
        </row>
        <row r="25115">
          <cell r="F25115" t="str">
            <v>doinn.co</v>
          </cell>
          <cell r="G25115" t="str">
            <v>55891</v>
          </cell>
        </row>
        <row r="25116">
          <cell r="F25116" t="str">
            <v>doisyanddam.com</v>
          </cell>
          <cell r="G25116" t="str">
            <v>55892</v>
          </cell>
        </row>
        <row r="25117">
          <cell r="F25117" t="str">
            <v>doitinperson.com</v>
          </cell>
          <cell r="G25117" t="str">
            <v>55893</v>
          </cell>
        </row>
        <row r="25118">
          <cell r="F25118" t="str">
            <v>doitoriginal.com</v>
          </cell>
          <cell r="G25118" t="str">
            <v>55894</v>
          </cell>
        </row>
        <row r="25119">
          <cell r="F25119" t="str">
            <v>dojaproducts.com</v>
          </cell>
          <cell r="G25119" t="str">
            <v>55895</v>
          </cell>
        </row>
        <row r="25120">
          <cell r="F25120" t="str">
            <v>dojomojo.ninja</v>
          </cell>
          <cell r="G25120" t="str">
            <v>55896</v>
          </cell>
        </row>
        <row r="25121">
          <cell r="F25121" t="str">
            <v>dojos.info</v>
          </cell>
          <cell r="G25121" t="str">
            <v>55897</v>
          </cell>
        </row>
        <row r="25122">
          <cell r="F25122" t="str">
            <v>dokkankom.com</v>
          </cell>
          <cell r="G25122" t="str">
            <v>55898</v>
          </cell>
        </row>
        <row r="25123">
          <cell r="F25123" t="str">
            <v>doktorburada.com</v>
          </cell>
          <cell r="G25123" t="str">
            <v>55899</v>
          </cell>
        </row>
        <row r="25124">
          <cell r="F25124" t="str">
            <v>doktorderki.com</v>
          </cell>
          <cell r="G25124" t="str">
            <v>55900</v>
          </cell>
        </row>
        <row r="25125">
          <cell r="F25125" t="str">
            <v>doktuz.com</v>
          </cell>
          <cell r="G25125" t="str">
            <v>55901</v>
          </cell>
        </row>
        <row r="25126">
          <cell r="F25126" t="str">
            <v>doky.io</v>
          </cell>
          <cell r="G25126" t="str">
            <v>55902</v>
          </cell>
        </row>
        <row r="25127">
          <cell r="F25127" t="str">
            <v>dolap.com</v>
          </cell>
          <cell r="G25127" t="str">
            <v>55903</v>
          </cell>
        </row>
        <row r="25128">
          <cell r="F25128" t="str">
            <v>dollarshaveclub.com</v>
          </cell>
          <cell r="G25128" t="str">
            <v>55904</v>
          </cell>
        </row>
        <row r="25129">
          <cell r="F25129" t="str">
            <v>dollskill.com</v>
          </cell>
          <cell r="G25129" t="str">
            <v>55905</v>
          </cell>
        </row>
        <row r="25130">
          <cell r="F25130" t="str">
            <v>dolly.com</v>
          </cell>
          <cell r="G25130" t="str">
            <v>55906</v>
          </cell>
        </row>
        <row r="25131">
          <cell r="F25131" t="str">
            <v>doloresspeechproducts.com</v>
          </cell>
          <cell r="G25131" t="str">
            <v>55907</v>
          </cell>
        </row>
        <row r="25132">
          <cell r="F25132" t="str">
            <v>domainholdings.com</v>
          </cell>
          <cell r="G25132" t="str">
            <v>55908</v>
          </cell>
        </row>
        <row r="25133">
          <cell r="F25133" t="str">
            <v>domainindex.com</v>
          </cell>
          <cell r="G25133" t="str">
            <v>55909</v>
          </cell>
        </row>
        <row r="25134">
          <cell r="F25134" t="str">
            <v>domgeo.ru</v>
          </cell>
          <cell r="G25134" t="str">
            <v>55910</v>
          </cell>
        </row>
        <row r="25135">
          <cell r="F25135" t="str">
            <v>dominico.co</v>
          </cell>
          <cell r="G25135" t="str">
            <v>55911</v>
          </cell>
        </row>
        <row r="25136">
          <cell r="F25136" t="str">
            <v>dominiq.us</v>
          </cell>
          <cell r="G25136" t="str">
            <v>55912</v>
          </cell>
        </row>
        <row r="25137">
          <cell r="F25137" t="str">
            <v>domino.com</v>
          </cell>
          <cell r="G25137" t="str">
            <v>55913</v>
          </cell>
        </row>
        <row r="25138">
          <cell r="F25138" t="str">
            <v>domio.one</v>
          </cell>
          <cell r="G25138" t="str">
            <v>55914</v>
          </cell>
        </row>
        <row r="25139">
          <cell r="F25139" t="str">
            <v>domo.com</v>
          </cell>
          <cell r="G25139" t="str">
            <v>55915</v>
          </cell>
        </row>
        <row r="25140">
          <cell r="F25140" t="str">
            <v>domobios.com</v>
          </cell>
          <cell r="G25140" t="str">
            <v>55916</v>
          </cell>
        </row>
        <row r="25141">
          <cell r="F25141" t="str">
            <v>domos.no</v>
          </cell>
          <cell r="G25141" t="str">
            <v>55917</v>
          </cell>
        </row>
        <row r="25142">
          <cell r="F25142" t="str">
            <v>domoscio.com</v>
          </cell>
          <cell r="G25142" t="str">
            <v>55918</v>
          </cell>
        </row>
        <row r="25143">
          <cell r="F25143" t="str">
            <v>donay.com</v>
          </cell>
          <cell r="G25143" t="str">
            <v>55919</v>
          </cell>
        </row>
        <row r="25144">
          <cell r="F25144" t="str">
            <v>done.com</v>
          </cell>
          <cell r="G25144" t="str">
            <v>55920</v>
          </cell>
        </row>
        <row r="25145">
          <cell r="F25145" t="str">
            <v>donegood.co</v>
          </cell>
          <cell r="G25145" t="str">
            <v>55921</v>
          </cell>
        </row>
        <row r="25146">
          <cell r="F25146" t="str">
            <v>donorpath.co</v>
          </cell>
          <cell r="G25146" t="str">
            <v>55922</v>
          </cell>
        </row>
        <row r="25147">
          <cell r="F25147" t="str">
            <v>donorsplay.com</v>
          </cell>
          <cell r="G25147" t="str">
            <v>55923</v>
          </cell>
        </row>
        <row r="25148">
          <cell r="F25148" t="str">
            <v>dontcallmemaam.com</v>
          </cell>
          <cell r="G25148" t="str">
            <v>55924</v>
          </cell>
        </row>
        <row r="25149">
          <cell r="F25149" t="str">
            <v>dontgo.com</v>
          </cell>
          <cell r="G25149" t="str">
            <v>55925</v>
          </cell>
        </row>
        <row r="25150">
          <cell r="F25150" t="str">
            <v>dontknow.net</v>
          </cell>
          <cell r="G25150" t="str">
            <v>55926</v>
          </cell>
        </row>
        <row r="25151">
          <cell r="F25151" t="str">
            <v>donut.media</v>
          </cell>
          <cell r="G25151" t="str">
            <v>55927</v>
          </cell>
        </row>
        <row r="25152">
          <cell r="F25152" t="str">
            <v>donutlist.com</v>
          </cell>
          <cell r="G25152" t="str">
            <v>55928</v>
          </cell>
        </row>
        <row r="25153">
          <cell r="F25153" t="str">
            <v>donuts.domains</v>
          </cell>
          <cell r="G25153" t="str">
            <v>55929</v>
          </cell>
        </row>
        <row r="25154">
          <cell r="F25154" t="str">
            <v>donxt.com</v>
          </cell>
          <cell r="G25154" t="str">
            <v>55930</v>
          </cell>
        </row>
        <row r="25155">
          <cell r="F25155" t="str">
            <v>doo.net</v>
          </cell>
          <cell r="G25155" t="str">
            <v>55931</v>
          </cell>
        </row>
        <row r="25156">
          <cell r="F25156" t="str">
            <v>doobop.com</v>
          </cell>
          <cell r="G25156" t="str">
            <v>55932</v>
          </cell>
        </row>
        <row r="25157">
          <cell r="F25157" t="str">
            <v>doocuments.com</v>
          </cell>
          <cell r="G25157" t="str">
            <v>55933</v>
          </cell>
        </row>
        <row r="25158">
          <cell r="F25158" t="str">
            <v>doodle.ly</v>
          </cell>
          <cell r="G25158" t="str">
            <v>55934</v>
          </cell>
        </row>
        <row r="25159">
          <cell r="F25159" t="str">
            <v>doodlemobile.com</v>
          </cell>
          <cell r="G25159" t="str">
            <v>55935</v>
          </cell>
        </row>
        <row r="25160">
          <cell r="F25160" t="str">
            <v>dooer.com</v>
          </cell>
          <cell r="G25160" t="str">
            <v>55936</v>
          </cell>
        </row>
        <row r="25161">
          <cell r="F25161" t="str">
            <v>dooet.com</v>
          </cell>
          <cell r="G25161" t="str">
            <v>55937</v>
          </cell>
        </row>
        <row r="25162">
          <cell r="F25162" t="str">
            <v>doong.com.vn</v>
          </cell>
          <cell r="G25162" t="str">
            <v>55938</v>
          </cell>
        </row>
        <row r="25163">
          <cell r="F25163" t="str">
            <v>door2doordoctor.my</v>
          </cell>
          <cell r="G25163" t="str">
            <v>55939</v>
          </cell>
        </row>
        <row r="25164">
          <cell r="F25164" t="str">
            <v>doorhomes.com</v>
          </cell>
          <cell r="G25164" t="str">
            <v>55940</v>
          </cell>
        </row>
        <row r="25165">
          <cell r="F25165" t="str">
            <v>doorkeys.com</v>
          </cell>
          <cell r="G25165" t="str">
            <v>55941</v>
          </cell>
        </row>
        <row r="25166">
          <cell r="F25166" t="str">
            <v>doorstat.com</v>
          </cell>
          <cell r="G25166" t="str">
            <v>55942</v>
          </cell>
        </row>
        <row r="25167">
          <cell r="F25167" t="str">
            <v>dopay.com</v>
          </cell>
          <cell r="G25167" t="str">
            <v>55943</v>
          </cell>
        </row>
        <row r="25168">
          <cell r="F25168" t="str">
            <v>dopios.com</v>
          </cell>
          <cell r="G25168" t="str">
            <v>55944</v>
          </cell>
        </row>
        <row r="25169">
          <cell r="F25169" t="str">
            <v>doppel.london</v>
          </cell>
          <cell r="G25169" t="str">
            <v>55945</v>
          </cell>
        </row>
        <row r="25170">
          <cell r="F25170" t="str">
            <v>doppelgames.com</v>
          </cell>
          <cell r="G25170" t="str">
            <v>55946</v>
          </cell>
        </row>
        <row r="25171">
          <cell r="F25171" t="str">
            <v>dorabot.com</v>
          </cell>
          <cell r="G25171" t="str">
            <v>55947</v>
          </cell>
        </row>
        <row r="25172">
          <cell r="F25172" t="str">
            <v>dorisanddicky.com</v>
          </cell>
          <cell r="G25172" t="str">
            <v>55948</v>
          </cell>
        </row>
        <row r="25173">
          <cell r="F25173" t="str">
            <v>dormify.com</v>
          </cell>
          <cell r="G25173" t="str">
            <v>55949</v>
          </cell>
        </row>
        <row r="25174">
          <cell r="F25174" t="str">
            <v>dormitup.com</v>
          </cell>
          <cell r="G25174" t="str">
            <v>55950</v>
          </cell>
        </row>
        <row r="25175">
          <cell r="F25175" t="str">
            <v>dormzy.com</v>
          </cell>
          <cell r="G25175" t="str">
            <v>55951</v>
          </cell>
        </row>
        <row r="25176">
          <cell r="F25176" t="str">
            <v>dorsata.com</v>
          </cell>
          <cell r="G25176" t="str">
            <v>55952</v>
          </cell>
        </row>
        <row r="25177">
          <cell r="F25177" t="str">
            <v>doseme.com.au</v>
          </cell>
          <cell r="G25177" t="str">
            <v>55953</v>
          </cell>
        </row>
        <row r="25178">
          <cell r="F25178" t="str">
            <v>doseol.com</v>
          </cell>
          <cell r="G25178" t="str">
            <v>55954</v>
          </cell>
        </row>
        <row r="25179">
          <cell r="F25179" t="str">
            <v>doseoptics.com</v>
          </cell>
          <cell r="G25179" t="str">
            <v>55955</v>
          </cell>
        </row>
        <row r="25180">
          <cell r="F25180" t="str">
            <v>dosesystem.com</v>
          </cell>
          <cell r="G25180" t="str">
            <v>55956</v>
          </cell>
        </row>
        <row r="25181">
          <cell r="F25181" t="str">
            <v>dosh.cash</v>
          </cell>
          <cell r="G25181" t="str">
            <v>55957</v>
          </cell>
        </row>
        <row r="25182">
          <cell r="F25182" t="str">
            <v>dostavista.ru</v>
          </cell>
          <cell r="G25182" t="str">
            <v>55958</v>
          </cell>
        </row>
        <row r="25183">
          <cell r="F25183" t="str">
            <v>dostuffmedia.com</v>
          </cell>
          <cell r="G25183" t="str">
            <v>55959</v>
          </cell>
        </row>
        <row r="25184">
          <cell r="F25184" t="str">
            <v>dot.world</v>
          </cell>
          <cell r="G25184" t="str">
            <v>55960</v>
          </cell>
        </row>
        <row r="25185">
          <cell r="F25185" t="str">
            <v>dot429.com</v>
          </cell>
          <cell r="G25185" t="str">
            <v>55961</v>
          </cell>
        </row>
        <row r="25186">
          <cell r="F25186" t="str">
            <v>dotandbo.com</v>
          </cell>
          <cell r="G25186" t="str">
            <v>55962</v>
          </cell>
        </row>
        <row r="25187">
          <cell r="F25187" t="str">
            <v>dotdashpay.com</v>
          </cell>
          <cell r="G25187" t="str">
            <v>55963</v>
          </cell>
        </row>
        <row r="25188">
          <cell r="F25188" t="str">
            <v>dotdotdot.me</v>
          </cell>
          <cell r="G25188" t="str">
            <v>55964</v>
          </cell>
        </row>
        <row r="25189">
          <cell r="F25189" t="str">
            <v>dotmach.com</v>
          </cell>
          <cell r="G25189" t="str">
            <v>55965</v>
          </cell>
        </row>
        <row r="25190">
          <cell r="F25190" t="str">
            <v>dotour.cn</v>
          </cell>
          <cell r="G25190" t="str">
            <v>55966</v>
          </cell>
        </row>
        <row r="25191">
          <cell r="F25191" t="str">
            <v>dotscorp.com</v>
          </cell>
          <cell r="G25191" t="str">
            <v>55967</v>
          </cell>
        </row>
        <row r="25192">
          <cell r="F25192" t="str">
            <v>dotspin.com</v>
          </cell>
          <cell r="G25192" t="str">
            <v>55968</v>
          </cell>
        </row>
        <row r="25193">
          <cell r="F25193" t="str">
            <v>dottedblock.com</v>
          </cell>
          <cell r="G25193" t="str">
            <v>55969</v>
          </cell>
        </row>
        <row r="25194">
          <cell r="F25194" t="str">
            <v>doublekickcandy.com</v>
          </cell>
          <cell r="G25194" t="str">
            <v>55970</v>
          </cell>
        </row>
        <row r="25195">
          <cell r="F25195" t="str">
            <v>doublerobotics.com</v>
          </cell>
          <cell r="G25195" t="str">
            <v>55971</v>
          </cell>
        </row>
        <row r="25196">
          <cell r="F25196" t="str">
            <v>doublesalley.com</v>
          </cell>
          <cell r="G25196" t="str">
            <v>55972</v>
          </cell>
        </row>
        <row r="25197">
          <cell r="F25197" t="str">
            <v>doublesquad.com</v>
          </cell>
          <cell r="G25197" t="str">
            <v>55973</v>
          </cell>
        </row>
        <row r="25198">
          <cell r="F25198" t="str">
            <v>doublethedonation.com</v>
          </cell>
          <cell r="G25198" t="str">
            <v>55974</v>
          </cell>
        </row>
        <row r="25199">
          <cell r="F25199" t="str">
            <v>doubleup.com</v>
          </cell>
          <cell r="G25199" t="str">
            <v>55975</v>
          </cell>
        </row>
        <row r="25200">
          <cell r="F25200" t="str">
            <v>doublewide.co</v>
          </cell>
          <cell r="G25200" t="str">
            <v>55976</v>
          </cell>
        </row>
        <row r="25201">
          <cell r="F25201" t="str">
            <v>doudeal.com</v>
          </cell>
          <cell r="G25201" t="str">
            <v>55977</v>
          </cell>
        </row>
        <row r="25202">
          <cell r="F25202" t="str">
            <v>dough.com</v>
          </cell>
          <cell r="G25202" t="str">
            <v>55978</v>
          </cell>
        </row>
        <row r="25203">
          <cell r="F25203" t="str">
            <v>doughbies.com</v>
          </cell>
          <cell r="G25203" t="str">
            <v>55979</v>
          </cell>
        </row>
        <row r="25204">
          <cell r="F25204" t="str">
            <v>doujiao.com</v>
          </cell>
          <cell r="G25204" t="str">
            <v>55980</v>
          </cell>
        </row>
        <row r="25205">
          <cell r="F25205" t="str">
            <v>doutissima.com.br</v>
          </cell>
          <cell r="G25205" t="str">
            <v>55981</v>
          </cell>
        </row>
        <row r="25206">
          <cell r="F25206" t="str">
            <v>douugh.com</v>
          </cell>
          <cell r="G25206" t="str">
            <v>55982</v>
          </cell>
        </row>
        <row r="25207">
          <cell r="F25207" t="str">
            <v>douyutv.com</v>
          </cell>
          <cell r="G25207" t="str">
            <v>55983</v>
          </cell>
        </row>
        <row r="25208">
          <cell r="F25208" t="str">
            <v>dov-e.com</v>
          </cell>
          <cell r="G25208" t="str">
            <v>55984</v>
          </cell>
        </row>
        <row r="25209">
          <cell r="F25209" t="str">
            <v>dovideqmedical.com</v>
          </cell>
          <cell r="G25209" t="str">
            <v>55985</v>
          </cell>
        </row>
        <row r="25210">
          <cell r="F25210" t="str">
            <v>dovmekosmetics.com</v>
          </cell>
          <cell r="G25210" t="str">
            <v>55986</v>
          </cell>
        </row>
        <row r="25211">
          <cell r="F25211" t="str">
            <v>dowhistle.com</v>
          </cell>
          <cell r="G25211" t="str">
            <v>55987</v>
          </cell>
        </row>
        <row r="25212">
          <cell r="F25212" t="str">
            <v>downapp.com</v>
          </cell>
          <cell r="G25212" t="str">
            <v>55988</v>
          </cell>
        </row>
        <row r="25213">
          <cell r="F25213" t="str">
            <v>downdetector.com</v>
          </cell>
          <cell r="G25213" t="str">
            <v>55989</v>
          </cell>
        </row>
        <row r="25214">
          <cell r="F25214" t="str">
            <v>downloadperu.com</v>
          </cell>
          <cell r="G25214" t="str">
            <v>55990</v>
          </cell>
        </row>
        <row r="25215">
          <cell r="F25215" t="str">
            <v>downrange-enterprises.com</v>
          </cell>
          <cell r="G25215" t="str">
            <v>55991</v>
          </cell>
        </row>
        <row r="25216">
          <cell r="F25216" t="str">
            <v>downstreamapp.com</v>
          </cell>
          <cell r="G25216" t="str">
            <v>55992</v>
          </cell>
        </row>
        <row r="25217">
          <cell r="F25217" t="str">
            <v>downtheroadbrewery.com</v>
          </cell>
          <cell r="G25217" t="str">
            <v>55993</v>
          </cell>
        </row>
        <row r="25218">
          <cell r="F25218" t="str">
            <v>dowza.com</v>
          </cell>
          <cell r="G25218" t="str">
            <v>55994</v>
          </cell>
        </row>
        <row r="25219">
          <cell r="F25219" t="str">
            <v>doxcheck.com</v>
          </cell>
          <cell r="G25219" t="str">
            <v>55995</v>
          </cell>
        </row>
        <row r="25220">
          <cell r="F25220" t="str">
            <v>doxly.com</v>
          </cell>
          <cell r="G25220" t="str">
            <v>55996</v>
          </cell>
        </row>
        <row r="25221">
          <cell r="F25221" t="str">
            <v>doxout.com</v>
          </cell>
          <cell r="G25221" t="str">
            <v>55997</v>
          </cell>
        </row>
        <row r="25222">
          <cell r="F25222" t="str">
            <v>doyouremember.com</v>
          </cell>
          <cell r="G25222" t="str">
            <v>55998</v>
          </cell>
        </row>
        <row r="25223">
          <cell r="F25223" t="str">
            <v>dphventures.com</v>
          </cell>
          <cell r="G25223" t="str">
            <v>55999</v>
          </cell>
        </row>
        <row r="25224">
          <cell r="F25224" t="str">
            <v>dporganizer.com</v>
          </cell>
          <cell r="G25224" t="str">
            <v>56000</v>
          </cell>
        </row>
        <row r="25225">
          <cell r="F25225" t="str">
            <v>dpsicorp.com</v>
          </cell>
          <cell r="G25225" t="str">
            <v>56001</v>
          </cell>
        </row>
        <row r="25226">
          <cell r="F25226" t="str">
            <v>draagu.com</v>
          </cell>
          <cell r="G25226" t="str">
            <v>56002</v>
          </cell>
        </row>
        <row r="25227">
          <cell r="F25227" t="str">
            <v>draftday.com</v>
          </cell>
          <cell r="G25227" t="str">
            <v>56003</v>
          </cell>
        </row>
        <row r="25228">
          <cell r="F25228" t="str">
            <v>drafterhq.com</v>
          </cell>
          <cell r="G25228" t="str">
            <v>56004</v>
          </cell>
        </row>
        <row r="25229">
          <cell r="F25229" t="str">
            <v>draftkings.com</v>
          </cell>
          <cell r="G25229" t="str">
            <v>56005</v>
          </cell>
        </row>
        <row r="25230">
          <cell r="F25230" t="str">
            <v>draftpot.com</v>
          </cell>
          <cell r="G25230" t="str">
            <v>56006</v>
          </cell>
        </row>
        <row r="25231">
          <cell r="F25231" t="str">
            <v>draftserv.com</v>
          </cell>
          <cell r="G25231" t="str">
            <v>56007</v>
          </cell>
        </row>
        <row r="25232">
          <cell r="F25232" t="str">
            <v>draftstreet.com</v>
          </cell>
          <cell r="G25232" t="str">
            <v>56008</v>
          </cell>
        </row>
        <row r="25233">
          <cell r="F25233" t="str">
            <v>dragdis.com</v>
          </cell>
          <cell r="G25233" t="str">
            <v>56009</v>
          </cell>
        </row>
        <row r="25234">
          <cell r="F25234" t="str">
            <v>dragonlaw.io</v>
          </cell>
          <cell r="G25234" t="str">
            <v>56010</v>
          </cell>
        </row>
        <row r="25235">
          <cell r="F25235" t="str">
            <v>dramatize.com</v>
          </cell>
          <cell r="G25235" t="str">
            <v>56011</v>
          </cell>
        </row>
        <row r="25236">
          <cell r="F25236" t="str">
            <v>draperjames.com</v>
          </cell>
          <cell r="G25236" t="str">
            <v>56012</v>
          </cell>
        </row>
        <row r="25237">
          <cell r="F25237" t="str">
            <v>dravailable.com</v>
          </cell>
          <cell r="G25237" t="str">
            <v>56013</v>
          </cell>
        </row>
        <row r="25238">
          <cell r="F25238" t="str">
            <v>drawboard.com</v>
          </cell>
          <cell r="G25238" t="str">
            <v>56014</v>
          </cell>
        </row>
        <row r="25239">
          <cell r="F25239" t="str">
            <v>draytechnologies.com</v>
          </cell>
          <cell r="G25239" t="str">
            <v>56015</v>
          </cell>
        </row>
        <row r="25240">
          <cell r="F25240" t="str">
            <v>drconsulta.com</v>
          </cell>
          <cell r="G25240" t="str">
            <v>56016</v>
          </cell>
        </row>
        <row r="25241">
          <cell r="F25241" t="str">
            <v>drdbiotech.ru</v>
          </cell>
          <cell r="G25241" t="str">
            <v>56017</v>
          </cell>
        </row>
        <row r="25242">
          <cell r="F25242" t="str">
            <v>drdx.de</v>
          </cell>
          <cell r="G25242" t="str">
            <v>56018</v>
          </cell>
        </row>
        <row r="25243">
          <cell r="F25243" t="str">
            <v>dreamcheaper.com</v>
          </cell>
          <cell r="G25243" t="str">
            <v>56019</v>
          </cell>
        </row>
        <row r="25244">
          <cell r="F25244" t="str">
            <v>dreamcloset.com</v>
          </cell>
          <cell r="G25244" t="str">
            <v>56020</v>
          </cell>
        </row>
        <row r="25245">
          <cell r="F25245" t="str">
            <v>dreamdry.com</v>
          </cell>
          <cell r="G25245" t="str">
            <v>56021</v>
          </cell>
        </row>
        <row r="25246">
          <cell r="F25246" t="str">
            <v>dreame.me</v>
          </cell>
          <cell r="G25246" t="str">
            <v>56022</v>
          </cell>
        </row>
        <row r="25247">
          <cell r="F25247" t="str">
            <v>dreamed-diabetes.com</v>
          </cell>
          <cell r="G25247" t="str">
            <v>56023</v>
          </cell>
        </row>
        <row r="25248">
          <cell r="F25248" t="str">
            <v>dreamfund.com</v>
          </cell>
          <cell r="G25248" t="str">
            <v>56024</v>
          </cell>
        </row>
        <row r="25249">
          <cell r="F25249" t="str">
            <v>dreamharvest.co.uk</v>
          </cell>
          <cell r="G25249" t="str">
            <v>56025</v>
          </cell>
        </row>
        <row r="25250">
          <cell r="F25250" t="str">
            <v>dreamhighr.co</v>
          </cell>
          <cell r="G25250" t="str">
            <v>56026</v>
          </cell>
        </row>
        <row r="25251">
          <cell r="F25251" t="str">
            <v>dreamhomes.club</v>
          </cell>
          <cell r="G25251" t="str">
            <v>56027</v>
          </cell>
        </row>
        <row r="25252">
          <cell r="F25252" t="str">
            <v>dreamitize.com</v>
          </cell>
          <cell r="G25252" t="str">
            <v>56028</v>
          </cell>
        </row>
        <row r="25253">
          <cell r="F25253" t="str">
            <v>dreamitreel.com</v>
          </cell>
          <cell r="G25253" t="str">
            <v>56029</v>
          </cell>
        </row>
        <row r="25254">
          <cell r="F25254" t="str">
            <v>dreamjobbing.com</v>
          </cell>
          <cell r="G25254" t="str">
            <v>56030</v>
          </cell>
        </row>
        <row r="25255">
          <cell r="F25255" t="str">
            <v>dreamler.com</v>
          </cell>
          <cell r="G25255" t="str">
            <v>56031</v>
          </cell>
        </row>
        <row r="25256">
          <cell r="F25256" t="str">
            <v>dreamlines.de</v>
          </cell>
          <cell r="G25256" t="str">
            <v>56032</v>
          </cell>
        </row>
        <row r="25257">
          <cell r="F25257" t="str">
            <v>dreamqii.com</v>
          </cell>
          <cell r="G25257" t="str">
            <v>56033</v>
          </cell>
        </row>
        <row r="25258">
          <cell r="F25258" t="str">
            <v>dreamsha.re</v>
          </cell>
          <cell r="G25258" t="str">
            <v>56034</v>
          </cell>
        </row>
        <row r="25259">
          <cell r="F25259" t="str">
            <v>dreamtech.io</v>
          </cell>
          <cell r="G25259" t="str">
            <v>56035</v>
          </cell>
        </row>
        <row r="25260">
          <cell r="F25260" t="str">
            <v>dreamtuner.com</v>
          </cell>
          <cell r="G25260" t="str">
            <v>56036</v>
          </cell>
        </row>
        <row r="25261">
          <cell r="F25261" t="str">
            <v>dreamweaverintl.com</v>
          </cell>
          <cell r="G25261" t="str">
            <v>56037</v>
          </cell>
        </row>
        <row r="25262">
          <cell r="F25262" t="str">
            <v>dred.com</v>
          </cell>
          <cell r="G25262" t="str">
            <v>56038</v>
          </cell>
        </row>
        <row r="25263">
          <cell r="F25263" t="str">
            <v>dregens.com</v>
          </cell>
          <cell r="G25263" t="str">
            <v>56039</v>
          </cell>
        </row>
        <row r="25264">
          <cell r="F25264" t="str">
            <v>dremio.com</v>
          </cell>
          <cell r="G25264" t="str">
            <v>56040</v>
          </cell>
        </row>
        <row r="25265">
          <cell r="F25265" t="str">
            <v>dressandgo.com.br</v>
          </cell>
          <cell r="G25265" t="str">
            <v>56041</v>
          </cell>
        </row>
        <row r="25266">
          <cell r="F25266" t="str">
            <v>dressboom.co.uk</v>
          </cell>
          <cell r="G25266" t="str">
            <v>56042</v>
          </cell>
        </row>
        <row r="25267">
          <cell r="F25267" t="str">
            <v>dressinglab.com</v>
          </cell>
          <cell r="G25267" t="str">
            <v>56043</v>
          </cell>
        </row>
        <row r="25268">
          <cell r="F25268" t="str">
            <v>drexcode.com</v>
          </cell>
          <cell r="G25268" t="str">
            <v>56044</v>
          </cell>
        </row>
        <row r="25269">
          <cell r="F25269" t="str">
            <v>driberkoph.com</v>
          </cell>
          <cell r="G25269" t="str">
            <v>56045</v>
          </cell>
        </row>
        <row r="25270">
          <cell r="F25270" t="str">
            <v>driftcoast.us</v>
          </cell>
          <cell r="G25270" t="str">
            <v>56046</v>
          </cell>
        </row>
        <row r="25271">
          <cell r="F25271" t="str">
            <v>driftrock.com</v>
          </cell>
          <cell r="G25271" t="str">
            <v>56047</v>
          </cell>
        </row>
        <row r="25272">
          <cell r="F25272" t="str">
            <v>drillster.com</v>
          </cell>
          <cell r="G25272" t="str">
            <v>56048</v>
          </cell>
        </row>
        <row r="25273">
          <cell r="F25273" t="str">
            <v>drimm.in</v>
          </cell>
          <cell r="G25273" t="str">
            <v>56049</v>
          </cell>
        </row>
        <row r="25274">
          <cell r="F25274" t="str">
            <v>drinkbodyarmor.com</v>
          </cell>
          <cell r="G25274" t="str">
            <v>56050</v>
          </cell>
        </row>
        <row r="25275">
          <cell r="F25275" t="str">
            <v>drinkcnc.com</v>
          </cell>
          <cell r="G25275" t="str">
            <v>56051</v>
          </cell>
        </row>
        <row r="25276">
          <cell r="F25276" t="str">
            <v>drinkcranes.co.uk</v>
          </cell>
          <cell r="G25276" t="str">
            <v>56052</v>
          </cell>
        </row>
        <row r="25277">
          <cell r="F25277" t="str">
            <v>drinkdailygreens.com</v>
          </cell>
          <cell r="G25277" t="str">
            <v>56053</v>
          </cell>
        </row>
        <row r="25278">
          <cell r="F25278" t="str">
            <v>drinkenu.com</v>
          </cell>
          <cell r="G25278" t="str">
            <v>56054</v>
          </cell>
        </row>
        <row r="25279">
          <cell r="F25279" t="str">
            <v>drinkeyev.com</v>
          </cell>
          <cell r="G25279" t="str">
            <v>56055</v>
          </cell>
        </row>
        <row r="25280">
          <cell r="F25280" t="str">
            <v>drinkhappytree.com</v>
          </cell>
          <cell r="G25280" t="str">
            <v>56056</v>
          </cell>
        </row>
        <row r="25281">
          <cell r="F25281" t="str">
            <v>drinkmaple.com</v>
          </cell>
          <cell r="G25281" t="str">
            <v>56057</v>
          </cell>
        </row>
        <row r="25282">
          <cell r="F25282" t="str">
            <v>drinkmercy.com</v>
          </cell>
          <cell r="G25282" t="str">
            <v>56058</v>
          </cell>
        </row>
        <row r="25283">
          <cell r="F25283" t="str">
            <v>drinkmymosa.com</v>
          </cell>
          <cell r="G25283" t="str">
            <v>56059</v>
          </cell>
        </row>
        <row r="25284">
          <cell r="F25284" t="str">
            <v>drinkpremama.com</v>
          </cell>
          <cell r="G25284" t="str">
            <v>56060</v>
          </cell>
        </row>
        <row r="25285">
          <cell r="F25285" t="str">
            <v>drinksendo.com</v>
          </cell>
          <cell r="G25285" t="str">
            <v>56061</v>
          </cell>
        </row>
        <row r="25286">
          <cell r="F25286" t="str">
            <v>drinksoma.com</v>
          </cell>
          <cell r="G25286" t="str">
            <v>56062</v>
          </cell>
        </row>
        <row r="25287">
          <cell r="F25287" t="str">
            <v>drinksomewhere.com</v>
          </cell>
          <cell r="G25287" t="str">
            <v>56063</v>
          </cell>
        </row>
        <row r="25288">
          <cell r="F25288" t="str">
            <v>drinkspira.com</v>
          </cell>
          <cell r="G25288" t="str">
            <v>56064</v>
          </cell>
        </row>
        <row r="25289">
          <cell r="F25289" t="str">
            <v>drinksprig.com</v>
          </cell>
          <cell r="G25289" t="str">
            <v>56065</v>
          </cell>
        </row>
        <row r="25290">
          <cell r="F25290" t="str">
            <v>drinktrimino.com</v>
          </cell>
          <cell r="G25290" t="str">
            <v>56066</v>
          </cell>
        </row>
        <row r="25291">
          <cell r="F25291" t="str">
            <v>drinktru.com</v>
          </cell>
          <cell r="G25291" t="str">
            <v>56067</v>
          </cell>
        </row>
        <row r="25292">
          <cell r="F25292" t="str">
            <v>drinkwellsystems.com</v>
          </cell>
          <cell r="G25292" t="str">
            <v>56068</v>
          </cell>
        </row>
        <row r="25293">
          <cell r="F25293" t="str">
            <v>drip.com</v>
          </cell>
          <cell r="G25293" t="str">
            <v>56069</v>
          </cell>
        </row>
        <row r="25294">
          <cell r="F25294" t="str">
            <v>drip.in</v>
          </cell>
          <cell r="G25294" t="str">
            <v>56070</v>
          </cell>
        </row>
        <row r="25295">
          <cell r="F25295" t="str">
            <v>drishticare.org</v>
          </cell>
          <cell r="G25295" t="str">
            <v>56071</v>
          </cell>
        </row>
        <row r="25296">
          <cell r="F25296" t="str">
            <v>drive.google.com</v>
          </cell>
          <cell r="G25296" t="str">
            <v>56072</v>
          </cell>
        </row>
        <row r="25297">
          <cell r="F25297" t="str">
            <v>drive.gt</v>
          </cell>
          <cell r="G25297" t="str">
            <v>56073</v>
          </cell>
        </row>
        <row r="25298">
          <cell r="F25298" t="str">
            <v>drive.sg</v>
          </cell>
          <cell r="G25298" t="str">
            <v>56074</v>
          </cell>
        </row>
        <row r="25299">
          <cell r="F25299" t="str">
            <v>drivebi.com</v>
          </cell>
          <cell r="G25299" t="str">
            <v>56075</v>
          </cell>
        </row>
        <row r="25300">
          <cell r="F25300" t="str">
            <v>drivek.it</v>
          </cell>
          <cell r="G25300" t="str">
            <v>56076</v>
          </cell>
        </row>
        <row r="25301">
          <cell r="F25301" t="str">
            <v>drivekool.com</v>
          </cell>
          <cell r="G25301" t="str">
            <v>56077</v>
          </cell>
        </row>
        <row r="25302">
          <cell r="F25302" t="str">
            <v>drivemotors.com</v>
          </cell>
          <cell r="G25302" t="str">
            <v>56078</v>
          </cell>
        </row>
        <row r="25303">
          <cell r="F25303" t="str">
            <v>drivemyway.com</v>
          </cell>
          <cell r="G25303" t="str">
            <v>56079</v>
          </cell>
        </row>
        <row r="25304">
          <cell r="F25304" t="str">
            <v>drivenpixels.com</v>
          </cell>
          <cell r="G25304" t="str">
            <v>56080</v>
          </cell>
        </row>
        <row r="25305">
          <cell r="F25305" t="str">
            <v>driveon.co</v>
          </cell>
          <cell r="G25305" t="str">
            <v>56081</v>
          </cell>
        </row>
        <row r="25306">
          <cell r="F25306" t="str">
            <v>driverskart.com</v>
          </cell>
          <cell r="G25306" t="str">
            <v>56082</v>
          </cell>
        </row>
        <row r="25307">
          <cell r="F25307" t="str">
            <v>drivescribe.com</v>
          </cell>
          <cell r="G25307" t="str">
            <v>56083</v>
          </cell>
        </row>
        <row r="25308">
          <cell r="F25308" t="str">
            <v>drivespotter.com</v>
          </cell>
          <cell r="G25308" t="str">
            <v>56084</v>
          </cell>
        </row>
        <row r="25309">
          <cell r="F25309" t="str">
            <v>drivethem.com</v>
          </cell>
          <cell r="G25309" t="str">
            <v>56085</v>
          </cell>
        </row>
        <row r="25310">
          <cell r="F25310" t="str">
            <v>drivetimemetrics.com</v>
          </cell>
          <cell r="G25310" t="str">
            <v>56086</v>
          </cell>
        </row>
        <row r="25311">
          <cell r="F25311" t="str">
            <v>drivetribe.com</v>
          </cell>
          <cell r="G25311" t="str">
            <v>56087</v>
          </cell>
        </row>
        <row r="25312">
          <cell r="F25312" t="str">
            <v>driveu.in</v>
          </cell>
          <cell r="G25312" t="str">
            <v>56088</v>
          </cell>
        </row>
        <row r="25313">
          <cell r="F25313" t="str">
            <v>drivewyze.com</v>
          </cell>
          <cell r="G25313" t="str">
            <v>56089</v>
          </cell>
        </row>
        <row r="25314">
          <cell r="F25314" t="str">
            <v>driveyello.com</v>
          </cell>
          <cell r="G25314" t="str">
            <v>56090</v>
          </cell>
        </row>
        <row r="25315">
          <cell r="F25315" t="str">
            <v>driveyoyo.com</v>
          </cell>
          <cell r="G25315" t="str">
            <v>56091</v>
          </cell>
        </row>
        <row r="25316">
          <cell r="F25316" t="str">
            <v>drivingsafetytraining.com</v>
          </cell>
          <cell r="G25316" t="str">
            <v>56092</v>
          </cell>
        </row>
        <row r="25317">
          <cell r="F25317" t="str">
            <v>drivojoy.com</v>
          </cell>
          <cell r="G25317" t="str">
            <v>56093</v>
          </cell>
        </row>
        <row r="25318">
          <cell r="F25318" t="str">
            <v>drivy.com</v>
          </cell>
          <cell r="G25318" t="str">
            <v>56094</v>
          </cell>
        </row>
        <row r="25319">
          <cell r="F25319" t="str">
            <v>drizly.com</v>
          </cell>
          <cell r="G25319" t="str">
            <v>56095</v>
          </cell>
        </row>
        <row r="25320">
          <cell r="F25320" t="str">
            <v>drjackson.co.uk</v>
          </cell>
          <cell r="G25320" t="str">
            <v>56096</v>
          </cell>
        </row>
        <row r="25321">
          <cell r="F25321" t="str">
            <v>droidunit.net</v>
          </cell>
          <cell r="G25321" t="str">
            <v>56097</v>
          </cell>
        </row>
        <row r="25322">
          <cell r="F25322" t="str">
            <v>droitfintech.com</v>
          </cell>
          <cell r="G25322" t="str">
            <v>56098</v>
          </cell>
        </row>
        <row r="25323">
          <cell r="F25323" t="str">
            <v>dronamics.com</v>
          </cell>
          <cell r="G25323" t="str">
            <v>56099</v>
          </cell>
        </row>
        <row r="25324">
          <cell r="F25324" t="str">
            <v>drone.io</v>
          </cell>
          <cell r="G25324" t="str">
            <v>56100</v>
          </cell>
        </row>
        <row r="25325">
          <cell r="F25325" t="str">
            <v>dronebase.com</v>
          </cell>
          <cell r="G25325" t="str">
            <v>56101</v>
          </cell>
        </row>
        <row r="25326">
          <cell r="F25326" t="str">
            <v>dronedeliverycanada.com</v>
          </cell>
          <cell r="G25326" t="str">
            <v>56102</v>
          </cell>
        </row>
        <row r="25327">
          <cell r="F25327" t="str">
            <v>dronelab.io</v>
          </cell>
          <cell r="G25327" t="str">
            <v>56103</v>
          </cell>
        </row>
        <row r="25328">
          <cell r="F25328" t="str">
            <v>droneseed.co</v>
          </cell>
          <cell r="G25328" t="str">
            <v>56104</v>
          </cell>
        </row>
        <row r="25329">
          <cell r="F25329" t="str">
            <v>dronesquad.com</v>
          </cell>
          <cell r="G25329" t="str">
            <v>56105</v>
          </cell>
        </row>
        <row r="25330">
          <cell r="F25330" t="str">
            <v>droneviewtech.com</v>
          </cell>
          <cell r="G25330" t="str">
            <v>56106</v>
          </cell>
        </row>
        <row r="25331">
          <cell r="F25331" t="str">
            <v>dronomy.com</v>
          </cell>
          <cell r="G25331" t="str">
            <v>56107</v>
          </cell>
        </row>
        <row r="25332">
          <cell r="F25332" t="str">
            <v>droom.in</v>
          </cell>
          <cell r="G25332" t="str">
            <v>56108</v>
          </cell>
        </row>
        <row r="25333">
          <cell r="F25333" t="str">
            <v>drop-wise.com</v>
          </cell>
          <cell r="G25333" t="str">
            <v>56109</v>
          </cell>
        </row>
        <row r="25334">
          <cell r="F25334" t="str">
            <v>drop.com.pe</v>
          </cell>
          <cell r="G25334" t="str">
            <v>56110</v>
          </cell>
        </row>
        <row r="25335">
          <cell r="F25335" t="str">
            <v>dropbuddies.com</v>
          </cell>
          <cell r="G25335" t="str">
            <v>56111</v>
          </cell>
        </row>
        <row r="25336">
          <cell r="F25336" t="str">
            <v>dropdevelopment.com</v>
          </cell>
          <cell r="G25336" t="str">
            <v>56112</v>
          </cell>
        </row>
        <row r="25337">
          <cell r="F25337" t="str">
            <v>dropelfabrics.com</v>
          </cell>
          <cell r="G25337" t="str">
            <v>56113</v>
          </cell>
        </row>
        <row r="25338">
          <cell r="F25338" t="str">
            <v>dropicts.com</v>
          </cell>
          <cell r="G25338" t="str">
            <v>56114</v>
          </cell>
        </row>
        <row r="25339">
          <cell r="F25339" t="str">
            <v>dropifi.com</v>
          </cell>
          <cell r="G25339" t="str">
            <v>56115</v>
          </cell>
        </row>
        <row r="25340">
          <cell r="F25340" t="str">
            <v>dropkaffe.com</v>
          </cell>
          <cell r="G25340" t="str">
            <v>56116</v>
          </cell>
        </row>
        <row r="25341">
          <cell r="F25341" t="str">
            <v>dropmessages.com</v>
          </cell>
          <cell r="G25341" t="str">
            <v>56117</v>
          </cell>
        </row>
        <row r="25342">
          <cell r="F25342" t="str">
            <v>dropoff.com</v>
          </cell>
          <cell r="G25342" t="str">
            <v>56118</v>
          </cell>
        </row>
        <row r="25343">
          <cell r="F25343" t="str">
            <v>droppoint.us</v>
          </cell>
          <cell r="G25343" t="str">
            <v>56119</v>
          </cell>
        </row>
        <row r="25344">
          <cell r="F25344" t="str">
            <v>dropsell.com</v>
          </cell>
          <cell r="G25344" t="str">
            <v>56120</v>
          </cell>
        </row>
        <row r="25345">
          <cell r="F25345" t="str">
            <v>dropship.com</v>
          </cell>
          <cell r="G25345" t="str">
            <v>56121</v>
          </cell>
        </row>
        <row r="25346">
          <cell r="F25346" t="str">
            <v>dropsuite.com</v>
          </cell>
          <cell r="G25346" t="str">
            <v>56122</v>
          </cell>
        </row>
        <row r="25347">
          <cell r="F25347" t="str">
            <v>droptilyoushop.com</v>
          </cell>
          <cell r="G25347" t="str">
            <v>56123</v>
          </cell>
        </row>
        <row r="25348">
          <cell r="F25348" t="str">
            <v>dropwater.co</v>
          </cell>
          <cell r="G25348" t="str">
            <v>56124</v>
          </cell>
        </row>
        <row r="25349">
          <cell r="F25349" t="str">
            <v>drs-world.com</v>
          </cell>
          <cell r="G25349" t="str">
            <v>56125</v>
          </cell>
        </row>
        <row r="25350">
          <cell r="F25350" t="str">
            <v>drscribbles.com</v>
          </cell>
          <cell r="G25350" t="str">
            <v>56126</v>
          </cell>
        </row>
        <row r="25351">
          <cell r="F25351" t="str">
            <v>drug123.com</v>
          </cell>
          <cell r="G25351" t="str">
            <v>56127</v>
          </cell>
        </row>
        <row r="25352">
          <cell r="F25352" t="str">
            <v>drumrollhq.com</v>
          </cell>
          <cell r="G25352" t="str">
            <v>56128</v>
          </cell>
        </row>
        <row r="25353">
          <cell r="F25353" t="str">
            <v>drunkelephant.com</v>
          </cell>
          <cell r="G25353" t="str">
            <v>56129</v>
          </cell>
        </row>
        <row r="25354">
          <cell r="F25354" t="str">
            <v>dryadgames.com</v>
          </cell>
          <cell r="G25354" t="str">
            <v>56130</v>
          </cell>
        </row>
        <row r="25355">
          <cell r="F25355" t="str">
            <v>drytools.co</v>
          </cell>
          <cell r="G25355" t="str">
            <v>56131</v>
          </cell>
        </row>
        <row r="25356">
          <cell r="F25356" t="str">
            <v>ds365.com</v>
          </cell>
          <cell r="G25356" t="str">
            <v>56132</v>
          </cell>
        </row>
        <row r="25357">
          <cell r="F25357" t="str">
            <v>dscovered.com</v>
          </cell>
          <cell r="G25357" t="str">
            <v>56133</v>
          </cell>
        </row>
        <row r="25358">
          <cell r="F25358" t="str">
            <v>dsctrading.com</v>
          </cell>
          <cell r="G25358" t="str">
            <v>56134</v>
          </cell>
        </row>
        <row r="25359">
          <cell r="F25359" t="str">
            <v>dshaneservices.net</v>
          </cell>
          <cell r="G25359" t="str">
            <v>56135</v>
          </cell>
        </row>
        <row r="25360">
          <cell r="F25360" t="str">
            <v>dshare.com</v>
          </cell>
          <cell r="G25360" t="str">
            <v>56136</v>
          </cell>
        </row>
        <row r="25361">
          <cell r="F25361" t="str">
            <v>dsindustries.us</v>
          </cell>
          <cell r="G25361" t="str">
            <v>56137</v>
          </cell>
        </row>
        <row r="25362">
          <cell r="F25362" t="str">
            <v>dsl-platform.com</v>
          </cell>
          <cell r="G25362" t="str">
            <v>56138</v>
          </cell>
        </row>
        <row r="25363">
          <cell r="F25363" t="str">
            <v>dsmaxproperties.com</v>
          </cell>
          <cell r="G25363" t="str">
            <v>56139</v>
          </cell>
        </row>
        <row r="25364">
          <cell r="F25364" t="str">
            <v>dstldjeans.com</v>
          </cell>
          <cell r="G25364" t="str">
            <v>56140</v>
          </cell>
        </row>
        <row r="25365">
          <cell r="F25365" t="str">
            <v>dsyh.in</v>
          </cell>
          <cell r="G25365" t="str">
            <v>56141</v>
          </cell>
        </row>
        <row r="25366">
          <cell r="F25366" t="str">
            <v>dsync.com</v>
          </cell>
          <cell r="G25366" t="str">
            <v>56142</v>
          </cell>
        </row>
        <row r="25367">
          <cell r="F25367" t="str">
            <v>dtacproducts.com</v>
          </cell>
          <cell r="G25367" t="str">
            <v>56143</v>
          </cell>
        </row>
        <row r="25368">
          <cell r="F25368" t="str">
            <v>dte.is</v>
          </cell>
          <cell r="G25368" t="str">
            <v>56144</v>
          </cell>
        </row>
        <row r="25369">
          <cell r="F25369" t="str">
            <v>dtimanagement.com</v>
          </cell>
          <cell r="G25369" t="str">
            <v>56145</v>
          </cell>
        </row>
        <row r="25370">
          <cell r="F25370" t="str">
            <v>dtime.com</v>
          </cell>
          <cell r="G25370" t="str">
            <v>56146</v>
          </cell>
        </row>
        <row r="25371">
          <cell r="F25371" t="str">
            <v>dtorinc.com</v>
          </cell>
          <cell r="G25371" t="str">
            <v>56147</v>
          </cell>
        </row>
        <row r="25372">
          <cell r="F25372" t="str">
            <v>dtvamerica.com</v>
          </cell>
          <cell r="G25372" t="str">
            <v>56148</v>
          </cell>
        </row>
        <row r="25373">
          <cell r="F25373" t="str">
            <v>dtvcast.com</v>
          </cell>
          <cell r="G25373" t="str">
            <v>56149</v>
          </cell>
        </row>
        <row r="25374">
          <cell r="F25374" t="str">
            <v>duablechinese.com</v>
          </cell>
          <cell r="G25374" t="str">
            <v>56150</v>
          </cell>
        </row>
        <row r="25375">
          <cell r="F25375" t="str">
            <v>dualthegame.com</v>
          </cell>
          <cell r="G25375" t="str">
            <v>56151</v>
          </cell>
        </row>
        <row r="25376">
          <cell r="F25376" t="str">
            <v>dubaimemes.com</v>
          </cell>
          <cell r="G25376" t="str">
            <v>56152</v>
          </cell>
        </row>
        <row r="25377">
          <cell r="F25377" t="str">
            <v>dubber.net</v>
          </cell>
          <cell r="G25377" t="str">
            <v>56153</v>
          </cell>
        </row>
        <row r="25378">
          <cell r="F25378" t="str">
            <v>dublway.com</v>
          </cell>
          <cell r="G25378" t="str">
            <v>56154</v>
          </cell>
        </row>
        <row r="25379">
          <cell r="F25379" t="str">
            <v>dubset.com</v>
          </cell>
          <cell r="G25379" t="str">
            <v>56155</v>
          </cell>
        </row>
        <row r="25380">
          <cell r="F25380" t="str">
            <v>dubucmotors.com</v>
          </cell>
          <cell r="G25380" t="str">
            <v>56156</v>
          </cell>
        </row>
        <row r="25381">
          <cell r="F25381" t="str">
            <v>duckhousecorbridge.co.uk</v>
          </cell>
          <cell r="G25381" t="str">
            <v>56157</v>
          </cell>
        </row>
        <row r="25382">
          <cell r="F25382" t="str">
            <v>dudubashi.com</v>
          </cell>
          <cell r="G25382" t="str">
            <v>56158</v>
          </cell>
        </row>
        <row r="25383">
          <cell r="F25383" t="str">
            <v>dudumeijia.com</v>
          </cell>
          <cell r="G25383" t="str">
            <v>56159</v>
          </cell>
        </row>
        <row r="25384">
          <cell r="F25384" t="str">
            <v>duel-list.com</v>
          </cell>
          <cell r="G25384" t="str">
            <v>56160</v>
          </cell>
        </row>
        <row r="25385">
          <cell r="F25385" t="str">
            <v>dufl.com</v>
          </cell>
          <cell r="G25385" t="str">
            <v>56161</v>
          </cell>
        </row>
        <row r="25386">
          <cell r="F25386" t="str">
            <v>dugoutfc.com</v>
          </cell>
          <cell r="G25386" t="str">
            <v>56162</v>
          </cell>
        </row>
        <row r="25387">
          <cell r="F25387" t="str">
            <v>duhem.co</v>
          </cell>
          <cell r="G25387" t="str">
            <v>56163</v>
          </cell>
        </row>
        <row r="25388">
          <cell r="F25388" t="str">
            <v>dumdum.es</v>
          </cell>
          <cell r="G25388" t="str">
            <v>56164</v>
          </cell>
        </row>
        <row r="25389">
          <cell r="F25389" t="str">
            <v>dunamu.com</v>
          </cell>
          <cell r="G25389" t="str">
            <v>56165</v>
          </cell>
        </row>
        <row r="25390">
          <cell r="F25390" t="str">
            <v>duniaku.net</v>
          </cell>
          <cell r="G25390" t="str">
            <v>56166</v>
          </cell>
        </row>
        <row r="25391">
          <cell r="F25391" t="str">
            <v>duocaitou.com</v>
          </cell>
          <cell r="G25391" t="str">
            <v>56167</v>
          </cell>
        </row>
        <row r="25392">
          <cell r="F25392" t="str">
            <v>duogou.cn</v>
          </cell>
          <cell r="G25392" t="str">
            <v>56168</v>
          </cell>
        </row>
        <row r="25393">
          <cell r="F25393" t="str">
            <v>duolingo.com</v>
          </cell>
          <cell r="G25393" t="str">
            <v>56169</v>
          </cell>
        </row>
        <row r="25394">
          <cell r="F25394" t="str">
            <v>duplia.com</v>
          </cell>
          <cell r="G25394" t="str">
            <v>56170</v>
          </cell>
        </row>
        <row r="25395">
          <cell r="F25395" t="str">
            <v>duqi.com</v>
          </cell>
          <cell r="G25395" t="str">
            <v>56171</v>
          </cell>
        </row>
        <row r="25396">
          <cell r="F25396" t="str">
            <v>durhamgraphene.com</v>
          </cell>
          <cell r="G25396" t="str">
            <v>56172</v>
          </cell>
        </row>
        <row r="25397">
          <cell r="F25397" t="str">
            <v>duskrift.com</v>
          </cell>
          <cell r="G25397" t="str">
            <v>56173</v>
          </cell>
        </row>
        <row r="25398">
          <cell r="F25398" t="str">
            <v>duxter.com</v>
          </cell>
          <cell r="G25398" t="str">
            <v>56174</v>
          </cell>
        </row>
        <row r="25399">
          <cell r="F25399" t="str">
            <v>dv01.co</v>
          </cell>
          <cell r="G25399" t="str">
            <v>56175</v>
          </cell>
        </row>
        <row r="25400">
          <cell r="F25400" t="str">
            <v>dvano.com</v>
          </cell>
          <cell r="G25400" t="str">
            <v>56176</v>
          </cell>
        </row>
        <row r="25401">
          <cell r="F25401" t="str">
            <v>dvisit.com</v>
          </cell>
          <cell r="G25401" t="str">
            <v>56177</v>
          </cell>
        </row>
        <row r="25402">
          <cell r="F25402" t="str">
            <v>dwbiadda.com</v>
          </cell>
          <cell r="G25402" t="str">
            <v>56178</v>
          </cell>
        </row>
        <row r="25403">
          <cell r="F25403" t="str">
            <v>dwellable.com</v>
          </cell>
          <cell r="G25403" t="str">
            <v>56179</v>
          </cell>
        </row>
        <row r="25404">
          <cell r="F25404" t="str">
            <v>dwinkapp.com</v>
          </cell>
          <cell r="G25404" t="str">
            <v>56180</v>
          </cell>
        </row>
        <row r="25405">
          <cell r="F25405" t="str">
            <v>dwllr.com</v>
          </cell>
          <cell r="G25405" t="str">
            <v>56181</v>
          </cell>
        </row>
        <row r="25406">
          <cell r="F25406" t="str">
            <v>dx3solutions.com</v>
          </cell>
          <cell r="G25406" t="str">
            <v>56182</v>
          </cell>
        </row>
        <row r="25407">
          <cell r="F25407" t="str">
            <v>dxcare.com</v>
          </cell>
          <cell r="G25407" t="str">
            <v>56183</v>
          </cell>
        </row>
        <row r="25408">
          <cell r="F25408" t="str">
            <v>dxnowinc.com</v>
          </cell>
          <cell r="G25408" t="str">
            <v>56184</v>
          </cell>
        </row>
        <row r="25409">
          <cell r="F25409" t="str">
            <v>dydra.com</v>
          </cell>
          <cell r="G25409" t="str">
            <v>56185</v>
          </cell>
        </row>
        <row r="25410">
          <cell r="F25410" t="str">
            <v>dyerandjenkins.com</v>
          </cell>
          <cell r="G25410" t="str">
            <v>56186</v>
          </cell>
        </row>
        <row r="25411">
          <cell r="F25411" t="str">
            <v>dymant.com</v>
          </cell>
          <cell r="G25411" t="str">
            <v>56187</v>
          </cell>
        </row>
        <row r="25412">
          <cell r="F25412" t="str">
            <v>dymynd.com</v>
          </cell>
          <cell r="G25412" t="str">
            <v>56188</v>
          </cell>
        </row>
        <row r="25413">
          <cell r="F25413" t="str">
            <v>dynamicaction.com</v>
          </cell>
          <cell r="G25413" t="str">
            <v>56189</v>
          </cell>
        </row>
        <row r="25414">
          <cell r="F25414" t="str">
            <v>dynamicinno.com</v>
          </cell>
          <cell r="G25414" t="str">
            <v>56190</v>
          </cell>
        </row>
        <row r="25415">
          <cell r="F25415" t="str">
            <v>dynamikode.com</v>
          </cell>
          <cell r="G25415" t="str">
            <v>56191</v>
          </cell>
        </row>
        <row r="25416">
          <cell r="F25416" t="str">
            <v>dynamitick.com</v>
          </cell>
          <cell r="G25416" t="str">
            <v>56192</v>
          </cell>
        </row>
        <row r="25417">
          <cell r="F25417" t="str">
            <v>dynamixyz.com</v>
          </cell>
          <cell r="G25417" t="str">
            <v>56193</v>
          </cell>
        </row>
        <row r="25418">
          <cell r="F25418" t="str">
            <v>dynamo-micropower.com</v>
          </cell>
          <cell r="G25418" t="str">
            <v>56194</v>
          </cell>
        </row>
        <row r="25419">
          <cell r="F25419" t="str">
            <v>dynamoplastics.com</v>
          </cell>
          <cell r="G25419" t="str">
            <v>56195</v>
          </cell>
        </row>
        <row r="25420">
          <cell r="F25420" t="str">
            <v>dynamoplayer.com</v>
          </cell>
          <cell r="G25420" t="str">
            <v>56196</v>
          </cell>
        </row>
        <row r="25421">
          <cell r="F25421" t="str">
            <v>dynaoptics.com</v>
          </cell>
          <cell r="G25421" t="str">
            <v>56197</v>
          </cell>
        </row>
        <row r="25422">
          <cell r="F25422" t="str">
            <v>dynastyleaguefootball.com</v>
          </cell>
          <cell r="G25422" t="str">
            <v>56198</v>
          </cell>
        </row>
        <row r="25423">
          <cell r="F25423" t="str">
            <v>dynosense.com</v>
          </cell>
          <cell r="G25423" t="str">
            <v>56199</v>
          </cell>
        </row>
        <row r="25424">
          <cell r="F25424" t="str">
            <v>dyrekassen.no</v>
          </cell>
          <cell r="G25424" t="str">
            <v>56200</v>
          </cell>
        </row>
        <row r="25425">
          <cell r="F25425" t="str">
            <v>dyshapp.com</v>
          </cell>
          <cell r="G25425" t="str">
            <v>56201</v>
          </cell>
        </row>
        <row r="25426">
          <cell r="F25426" t="str">
            <v>dzzom.com</v>
          </cell>
          <cell r="G25426" t="str">
            <v>56202</v>
          </cell>
        </row>
        <row r="25427">
          <cell r="F25427" t="str">
            <v>e-bon.nl</v>
          </cell>
          <cell r="G25427" t="str">
            <v>56203</v>
          </cell>
        </row>
        <row r="25428">
          <cell r="F25428" t="str">
            <v>e-bot7.com</v>
          </cell>
          <cell r="G25428" t="str">
            <v>56204</v>
          </cell>
        </row>
        <row r="25429">
          <cell r="F25429" t="str">
            <v>e-cab.com</v>
          </cell>
          <cell r="G25429" t="str">
            <v>56205</v>
          </cell>
        </row>
        <row r="25430">
          <cell r="F25430" t="str">
            <v>e-carclub.org</v>
          </cell>
          <cell r="G25430" t="str">
            <v>56206</v>
          </cell>
        </row>
        <row r="25431">
          <cell r="F25431" t="str">
            <v>e-circuitmotors.com</v>
          </cell>
          <cell r="G25431" t="str">
            <v>56207</v>
          </cell>
        </row>
        <row r="25432">
          <cell r="F25432" t="str">
            <v>e-p-s.net</v>
          </cell>
          <cell r="G25432" t="str">
            <v>56208</v>
          </cell>
        </row>
        <row r="25433">
          <cell r="F25433" t="str">
            <v>e-polyglot.com</v>
          </cell>
          <cell r="G25433" t="str">
            <v>56209</v>
          </cell>
        </row>
        <row r="25434">
          <cell r="F25434" t="str">
            <v>e-rupor.ru</v>
          </cell>
          <cell r="G25434" t="str">
            <v>56210</v>
          </cell>
        </row>
        <row r="25435">
          <cell r="F25435" t="str">
            <v>e-sens.com</v>
          </cell>
          <cell r="G25435" t="str">
            <v>56211</v>
          </cell>
        </row>
        <row r="25436">
          <cell r="F25436" t="str">
            <v>e-ternity.com.au</v>
          </cell>
          <cell r="G25436" t="str">
            <v>56212</v>
          </cell>
        </row>
        <row r="25437">
          <cell r="F25437" t="str">
            <v>e-torial.com</v>
          </cell>
          <cell r="G25437" t="str">
            <v>56213</v>
          </cell>
        </row>
        <row r="25438">
          <cell r="F25438" t="str">
            <v>e-volo.com</v>
          </cell>
          <cell r="G25438" t="str">
            <v>56214</v>
          </cell>
        </row>
        <row r="25439">
          <cell r="F25439" t="str">
            <v>e2.com.vn</v>
          </cell>
          <cell r="G25439" t="str">
            <v>56215</v>
          </cell>
        </row>
        <row r="25440">
          <cell r="F25440" t="str">
            <v>e3c.eu</v>
          </cell>
          <cell r="G25440" t="str">
            <v>56216</v>
          </cell>
        </row>
        <row r="25441">
          <cell r="F25441" t="str">
            <v>e4healthinc.com</v>
          </cell>
          <cell r="G25441" t="str">
            <v>56217</v>
          </cell>
        </row>
        <row r="25442">
          <cell r="F25442" t="str">
            <v>e8storage.com</v>
          </cell>
          <cell r="G25442" t="str">
            <v>56218</v>
          </cell>
        </row>
        <row r="25443">
          <cell r="F25443" t="str">
            <v>eadbox.com</v>
          </cell>
          <cell r="G25443" t="str">
            <v>56219</v>
          </cell>
        </row>
        <row r="25444">
          <cell r="F25444" t="str">
            <v>eafruitsfarm.com</v>
          </cell>
          <cell r="G25444" t="str">
            <v>56220</v>
          </cell>
        </row>
        <row r="25445">
          <cell r="F25445" t="str">
            <v>eagantu.com</v>
          </cell>
          <cell r="G25445" t="str">
            <v>56221</v>
          </cell>
        </row>
        <row r="25446">
          <cell r="F25446" t="str">
            <v>eagerbeavers.in</v>
          </cell>
          <cell r="G25446" t="str">
            <v>56222</v>
          </cell>
        </row>
        <row r="25447">
          <cell r="F25447" t="str">
            <v>eagerpanda.com</v>
          </cell>
          <cell r="G25447" t="str">
            <v>56223</v>
          </cell>
        </row>
        <row r="25448">
          <cell r="F25448" t="str">
            <v>eagle-imusic.com</v>
          </cell>
          <cell r="G25448" t="str">
            <v>56224</v>
          </cell>
        </row>
        <row r="25449">
          <cell r="F25449" t="str">
            <v>eagleautosales.biz</v>
          </cell>
          <cell r="G25449" t="str">
            <v>56225</v>
          </cell>
        </row>
        <row r="25450">
          <cell r="F25450" t="str">
            <v>eaglecresttraining.com</v>
          </cell>
          <cell r="G25450" t="str">
            <v>56226</v>
          </cell>
        </row>
        <row r="25451">
          <cell r="F25451" t="str">
            <v>eagledreamhealth.com</v>
          </cell>
          <cell r="G25451" t="str">
            <v>56227</v>
          </cell>
        </row>
        <row r="25452">
          <cell r="F25452" t="str">
            <v>eagleyemed.com</v>
          </cell>
          <cell r="G25452" t="str">
            <v>56228</v>
          </cell>
        </row>
        <row r="25453">
          <cell r="F25453" t="str">
            <v>earbits.com</v>
          </cell>
          <cell r="G25453" t="str">
            <v>56229</v>
          </cell>
        </row>
        <row r="25454">
          <cell r="F25454" t="str">
            <v>earcrush.com</v>
          </cell>
          <cell r="G25454" t="str">
            <v>56230</v>
          </cell>
        </row>
        <row r="25455">
          <cell r="F25455" t="str">
            <v>eardish.com</v>
          </cell>
          <cell r="G25455" t="str">
            <v>56231</v>
          </cell>
        </row>
        <row r="25456">
          <cell r="F25456" t="str">
            <v>earin.com</v>
          </cell>
          <cell r="G25456" t="str">
            <v>56232</v>
          </cell>
        </row>
        <row r="25457">
          <cell r="F25457" t="str">
            <v>eariq.com</v>
          </cell>
          <cell r="G25457" t="str">
            <v>56233</v>
          </cell>
        </row>
        <row r="25458">
          <cell r="F25458" t="str">
            <v>earlybird.fm</v>
          </cell>
          <cell r="G25458" t="str">
            <v>56234</v>
          </cell>
        </row>
        <row r="25459">
          <cell r="F25459" t="str">
            <v>earlystagefranchise.com</v>
          </cell>
          <cell r="G25459" t="str">
            <v>56235</v>
          </cell>
        </row>
        <row r="25460">
          <cell r="F25460" t="str">
            <v>earlywarninglabs.com</v>
          </cell>
          <cell r="G25460" t="str">
            <v>56236</v>
          </cell>
        </row>
        <row r="25461">
          <cell r="F25461" t="str">
            <v>earmashin.com</v>
          </cell>
          <cell r="G25461" t="str">
            <v>56237</v>
          </cell>
        </row>
        <row r="25462">
          <cell r="F25462" t="str">
            <v>earnaway.com</v>
          </cell>
          <cell r="G25462" t="str">
            <v>56238</v>
          </cell>
        </row>
        <row r="25463">
          <cell r="F25463" t="str">
            <v>earnsy.com</v>
          </cell>
          <cell r="G25463" t="str">
            <v>56239</v>
          </cell>
        </row>
        <row r="25464">
          <cell r="F25464" t="str">
            <v>earnwithdrop.com</v>
          </cell>
          <cell r="G25464" t="str">
            <v>56240</v>
          </cell>
        </row>
        <row r="25465">
          <cell r="F25465" t="str">
            <v>earthineer.com</v>
          </cell>
          <cell r="G25465" t="str">
            <v>56241</v>
          </cell>
        </row>
        <row r="25466">
          <cell r="F25466" t="str">
            <v>earthpaintscs.com</v>
          </cell>
          <cell r="G25466" t="str">
            <v>56242</v>
          </cell>
        </row>
        <row r="25467">
          <cell r="F25467" t="str">
            <v>earthprimeinc.com</v>
          </cell>
          <cell r="G25467" t="str">
            <v>56243</v>
          </cell>
        </row>
        <row r="25468">
          <cell r="F25468" t="str">
            <v>earthtory.com</v>
          </cell>
          <cell r="G25468" t="str">
            <v>56244</v>
          </cell>
        </row>
        <row r="25469">
          <cell r="F25469" t="str">
            <v>earthtv.com</v>
          </cell>
          <cell r="G25469" t="str">
            <v>56245</v>
          </cell>
        </row>
        <row r="25470">
          <cell r="F25470" t="str">
            <v>earz.com</v>
          </cell>
          <cell r="G25470" t="str">
            <v>56246</v>
          </cell>
        </row>
        <row r="25471">
          <cell r="F25471" t="str">
            <v>easecentral.com</v>
          </cell>
          <cell r="G25471" t="str">
            <v>56247</v>
          </cell>
        </row>
        <row r="25472">
          <cell r="F25472" t="str">
            <v>easel.io</v>
          </cell>
          <cell r="G25472" t="str">
            <v>56248</v>
          </cell>
        </row>
        <row r="25473">
          <cell r="F25473" t="str">
            <v>easelyapp.com</v>
          </cell>
          <cell r="G25473" t="str">
            <v>56249</v>
          </cell>
        </row>
        <row r="25474">
          <cell r="F25474" t="str">
            <v>easemysell.com</v>
          </cell>
          <cell r="G25474" t="str">
            <v>56250</v>
          </cell>
        </row>
        <row r="25475">
          <cell r="F25475" t="str">
            <v>easiestcreditcardtogetapprovedfor.com</v>
          </cell>
          <cell r="G25475" t="str">
            <v>56251</v>
          </cell>
        </row>
        <row r="25476">
          <cell r="F25476" t="str">
            <v>eastendmanufacturing.com</v>
          </cell>
          <cell r="G25476" t="str">
            <v>56252</v>
          </cell>
        </row>
        <row r="25477">
          <cell r="F25477" t="str">
            <v>eastereggapp.com</v>
          </cell>
          <cell r="G25477" t="str">
            <v>56253</v>
          </cell>
        </row>
        <row r="25478">
          <cell r="F25478" t="str">
            <v>eastmanegg.com</v>
          </cell>
          <cell r="G25478" t="str">
            <v>56254</v>
          </cell>
        </row>
        <row r="25479">
          <cell r="F25479" t="str">
            <v>eastmeeteast.com</v>
          </cell>
          <cell r="G25479" t="str">
            <v>56255</v>
          </cell>
        </row>
        <row r="25480">
          <cell r="F25480" t="str">
            <v>eastwindnetworks.com</v>
          </cell>
          <cell r="G25480" t="str">
            <v>56256</v>
          </cell>
        </row>
        <row r="25481">
          <cell r="F25481" t="str">
            <v>easy-tempo.com</v>
          </cell>
          <cell r="G25481" t="str">
            <v>56257</v>
          </cell>
        </row>
        <row r="25482">
          <cell r="F25482" t="str">
            <v>easy2map.com</v>
          </cell>
          <cell r="G25482" t="str">
            <v>56258</v>
          </cell>
        </row>
        <row r="25483">
          <cell r="F25483" t="str">
            <v>easyaula.com.br</v>
          </cell>
          <cell r="G25483" t="str">
            <v>56259</v>
          </cell>
        </row>
        <row r="25484">
          <cell r="F25484" t="str">
            <v>easybike.fr</v>
          </cell>
          <cell r="G25484" t="str">
            <v>56260</v>
          </cell>
        </row>
        <row r="25485">
          <cell r="F25485" t="str">
            <v>easycartouche.fr</v>
          </cell>
          <cell r="G25485" t="str">
            <v>56261</v>
          </cell>
        </row>
        <row r="25486">
          <cell r="F25486" t="str">
            <v>easycause.com</v>
          </cell>
          <cell r="G25486" t="str">
            <v>56262</v>
          </cell>
        </row>
        <row r="25487">
          <cell r="F25487" t="str">
            <v>easyfix.in</v>
          </cell>
          <cell r="G25487" t="str">
            <v>56263</v>
          </cell>
        </row>
        <row r="25488">
          <cell r="F25488" t="str">
            <v>easyhin.com</v>
          </cell>
          <cell r="G25488" t="str">
            <v>56264</v>
          </cell>
        </row>
        <row r="25489">
          <cell r="F25489" t="str">
            <v>easyice.com</v>
          </cell>
          <cell r="G25489" t="str">
            <v>56265</v>
          </cell>
        </row>
        <row r="25490">
          <cell r="F25490" t="str">
            <v>easykhaana.com</v>
          </cell>
          <cell r="G25490" t="str">
            <v>56266</v>
          </cell>
        </row>
        <row r="25491">
          <cell r="F25491" t="str">
            <v>easymatic-tech.com</v>
          </cell>
          <cell r="G25491" t="str">
            <v>56267</v>
          </cell>
        </row>
        <row r="25492">
          <cell r="F25492" t="str">
            <v>easymile.com</v>
          </cell>
          <cell r="G25492" t="str">
            <v>56268</v>
          </cell>
        </row>
        <row r="25493">
          <cell r="F25493" t="str">
            <v>easypaint.com</v>
          </cell>
          <cell r="G25493" t="str">
            <v>56269</v>
          </cell>
        </row>
        <row r="25494">
          <cell r="F25494" t="str">
            <v>easypep.de</v>
          </cell>
          <cell r="G25494" t="str">
            <v>56270</v>
          </cell>
        </row>
        <row r="25495">
          <cell r="F25495" t="str">
            <v>easypoint.co</v>
          </cell>
          <cell r="G25495" t="str">
            <v>56271</v>
          </cell>
        </row>
        <row r="25496">
          <cell r="F25496" t="str">
            <v>easypost.com</v>
          </cell>
          <cell r="G25496" t="str">
            <v>56272</v>
          </cell>
        </row>
        <row r="25497">
          <cell r="F25497" t="str">
            <v>easypost.com.br</v>
          </cell>
          <cell r="G25497" t="str">
            <v>56273</v>
          </cell>
        </row>
        <row r="25498">
          <cell r="F25498" t="str">
            <v>easyproperty.com</v>
          </cell>
          <cell r="G25498" t="str">
            <v>56274</v>
          </cell>
        </row>
        <row r="25499">
          <cell r="F25499" t="str">
            <v>easyprove.com</v>
          </cell>
          <cell r="G25499" t="str">
            <v>56275</v>
          </cell>
        </row>
        <row r="25500">
          <cell r="F25500" t="str">
            <v>easyqasa.com</v>
          </cell>
          <cell r="G25500" t="str">
            <v>56276</v>
          </cell>
        </row>
        <row r="25501">
          <cell r="F25501" t="str">
            <v>easyrent.com</v>
          </cell>
          <cell r="G25501" t="str">
            <v>56277</v>
          </cell>
        </row>
        <row r="25502">
          <cell r="F25502" t="str">
            <v>easyserv.se</v>
          </cell>
          <cell r="G25502" t="str">
            <v>56278</v>
          </cell>
        </row>
        <row r="25503">
          <cell r="F25503" t="str">
            <v>easystack.cn</v>
          </cell>
          <cell r="G25503" t="str">
            <v>56279</v>
          </cell>
        </row>
        <row r="25504">
          <cell r="F25504" t="str">
            <v>easystore.co</v>
          </cell>
          <cell r="G25504" t="str">
            <v>56280</v>
          </cell>
        </row>
        <row r="25505">
          <cell r="F25505" t="str">
            <v>easytek.com.cn</v>
          </cell>
          <cell r="G25505" t="str">
            <v>56281</v>
          </cell>
        </row>
        <row r="25506">
          <cell r="F25506" t="str">
            <v>easywayordering.net</v>
          </cell>
          <cell r="G25506" t="str">
            <v>56282</v>
          </cell>
        </row>
        <row r="25507">
          <cell r="F25507" t="str">
            <v>eat.gm</v>
          </cell>
          <cell r="G25507" t="str">
            <v>56283</v>
          </cell>
        </row>
        <row r="25508">
          <cell r="F25508" t="str">
            <v>eatbanza.com</v>
          </cell>
          <cell r="G25508" t="str">
            <v>56284</v>
          </cell>
        </row>
        <row r="25509">
          <cell r="F25509" t="str">
            <v>eatclub.com</v>
          </cell>
          <cell r="G25509" t="str">
            <v>56285</v>
          </cell>
        </row>
        <row r="25510">
          <cell r="F25510" t="str">
            <v>eatcookoo.com</v>
          </cell>
          <cell r="G25510" t="str">
            <v>56286</v>
          </cell>
        </row>
        <row r="25511">
          <cell r="F25511" t="str">
            <v>eateasily.com</v>
          </cell>
          <cell r="G25511" t="str">
            <v>56287</v>
          </cell>
        </row>
        <row r="25512">
          <cell r="F25512" t="str">
            <v>eatfeastly.com</v>
          </cell>
          <cell r="G25512" t="str">
            <v>56288</v>
          </cell>
        </row>
        <row r="25513">
          <cell r="F25513" t="str">
            <v>eatfirst.com</v>
          </cell>
          <cell r="G25513" t="str">
            <v>56289</v>
          </cell>
        </row>
        <row r="25514">
          <cell r="F25514" t="str">
            <v>eatfitgo.com</v>
          </cell>
          <cell r="G25514" t="str">
            <v>56290</v>
          </cell>
        </row>
        <row r="25515">
          <cell r="F25515" t="str">
            <v>eatfresh.com</v>
          </cell>
          <cell r="G25515" t="str">
            <v>56291</v>
          </cell>
        </row>
        <row r="25516">
          <cell r="F25516" t="str">
            <v>eathomemade.com</v>
          </cell>
          <cell r="G25516" t="str">
            <v>56292</v>
          </cell>
        </row>
        <row r="25517">
          <cell r="F25517" t="str">
            <v>eatigo.com</v>
          </cell>
          <cell r="G25517" t="str">
            <v>56293</v>
          </cell>
        </row>
        <row r="25518">
          <cell r="F25518" t="str">
            <v>eatkidfriendly.com</v>
          </cell>
          <cell r="G25518" t="str">
            <v>56294</v>
          </cell>
        </row>
        <row r="25519">
          <cell r="F25519" t="str">
            <v>eatloapp.com</v>
          </cell>
          <cell r="G25519" t="str">
            <v>56295</v>
          </cell>
        </row>
        <row r="25520">
          <cell r="F25520" t="str">
            <v>eatmorsel.com</v>
          </cell>
          <cell r="G25520" t="str">
            <v>56296</v>
          </cell>
        </row>
        <row r="25521">
          <cell r="F25521" t="str">
            <v>eatongo.in</v>
          </cell>
          <cell r="G25521" t="str">
            <v>56297</v>
          </cell>
        </row>
        <row r="25522">
          <cell r="F25522" t="str">
            <v>eatonomist.com</v>
          </cell>
          <cell r="G25522" t="str">
            <v>56298</v>
          </cell>
        </row>
        <row r="25523">
          <cell r="F25523" t="str">
            <v>eatoye.pk</v>
          </cell>
          <cell r="G25523" t="str">
            <v>56299</v>
          </cell>
        </row>
        <row r="25524">
          <cell r="F25524" t="str">
            <v>eatpakd.com</v>
          </cell>
          <cell r="G25524" t="str">
            <v>56300</v>
          </cell>
        </row>
        <row r="25525">
          <cell r="F25525" t="str">
            <v>eatpopchef.com</v>
          </cell>
          <cell r="G25525" t="str">
            <v>56301</v>
          </cell>
        </row>
        <row r="25526">
          <cell r="F25526" t="str">
            <v>eatpops.com</v>
          </cell>
          <cell r="G25526" t="str">
            <v>56302</v>
          </cell>
        </row>
        <row r="25527">
          <cell r="F25527" t="str">
            <v>eatprotes.com</v>
          </cell>
          <cell r="G25527" t="str">
            <v>56303</v>
          </cell>
        </row>
        <row r="25528">
          <cell r="F25528" t="str">
            <v>eatshoplove.in</v>
          </cell>
          <cell r="G25528" t="str">
            <v>56304</v>
          </cell>
        </row>
        <row r="25529">
          <cell r="F25529" t="str">
            <v>eatsleepbark.com</v>
          </cell>
          <cell r="G25529" t="str">
            <v>56305</v>
          </cell>
        </row>
        <row r="25530">
          <cell r="F25530" t="str">
            <v>eattasty.com</v>
          </cell>
          <cell r="G25530" t="str">
            <v>56306</v>
          </cell>
        </row>
        <row r="25531">
          <cell r="F25531" t="str">
            <v>eattreatonline.com</v>
          </cell>
          <cell r="G25531" t="str">
            <v>56307</v>
          </cell>
        </row>
        <row r="25532">
          <cell r="F25532" t="str">
            <v>eatwith.com</v>
          </cell>
          <cell r="G25532" t="str">
            <v>56308</v>
          </cell>
        </row>
        <row r="25533">
          <cell r="F25533" t="str">
            <v>eatyourkimchi.com</v>
          </cell>
          <cell r="G25533" t="str">
            <v>56309</v>
          </cell>
        </row>
        <row r="25534">
          <cell r="F25534" t="str">
            <v>eaukulen.com</v>
          </cell>
          <cell r="G25534" t="str">
            <v>56310</v>
          </cell>
        </row>
        <row r="25535">
          <cell r="F25535" t="str">
            <v>eazl.co</v>
          </cell>
          <cell r="G25535" t="str">
            <v>56311</v>
          </cell>
        </row>
        <row r="25536">
          <cell r="F25536" t="str">
            <v>eazycoach.com</v>
          </cell>
          <cell r="G25536" t="str">
            <v>56312</v>
          </cell>
        </row>
        <row r="25537">
          <cell r="F25537" t="str">
            <v>eazydiner.com</v>
          </cell>
          <cell r="G25537" t="str">
            <v>56313</v>
          </cell>
        </row>
        <row r="25538">
          <cell r="F25538" t="str">
            <v>ebankcommunications.com</v>
          </cell>
          <cell r="G25538" t="str">
            <v>56314</v>
          </cell>
        </row>
        <row r="25539">
          <cell r="F25539" t="str">
            <v>ebaoyang.cn</v>
          </cell>
          <cell r="G25539" t="str">
            <v>56315</v>
          </cell>
        </row>
        <row r="25540">
          <cell r="F25540" t="str">
            <v>ebbrew.com</v>
          </cell>
          <cell r="G25540" t="str">
            <v>56316</v>
          </cell>
        </row>
        <row r="25541">
          <cell r="F25541" t="str">
            <v>ebev.com</v>
          </cell>
          <cell r="G25541" t="str">
            <v>56317</v>
          </cell>
        </row>
        <row r="25542">
          <cell r="F25542" t="str">
            <v>ebid.co.zw</v>
          </cell>
          <cell r="G25542" t="str">
            <v>56318</v>
          </cell>
        </row>
        <row r="25543">
          <cell r="F25543" t="str">
            <v>ebindle.com</v>
          </cell>
          <cell r="G25543" t="str">
            <v>56319</v>
          </cell>
        </row>
        <row r="25544">
          <cell r="F25544" t="str">
            <v>ebiquity.com</v>
          </cell>
          <cell r="G25544" t="str">
            <v>56320</v>
          </cell>
        </row>
        <row r="25545">
          <cell r="F25545" t="str">
            <v>ebookaplace.com</v>
          </cell>
          <cell r="G25545" t="str">
            <v>56321</v>
          </cell>
        </row>
        <row r="25546">
          <cell r="F25546" t="str">
            <v>ebookglue.com</v>
          </cell>
          <cell r="G25546" t="str">
            <v>56322</v>
          </cell>
        </row>
        <row r="25547">
          <cell r="F25547" t="str">
            <v>eboox.it</v>
          </cell>
          <cell r="G25547" t="str">
            <v>56323</v>
          </cell>
        </row>
        <row r="25548">
          <cell r="F25548" t="str">
            <v>ebotic.net</v>
          </cell>
          <cell r="G25548" t="str">
            <v>56324</v>
          </cell>
        </row>
        <row r="25549">
          <cell r="F25549" t="str">
            <v>ebrandvalue.com</v>
          </cell>
          <cell r="G25549" t="str">
            <v>56325</v>
          </cell>
        </row>
        <row r="25550">
          <cell r="F25550" t="str">
            <v>ebrolis.com</v>
          </cell>
          <cell r="G25550" t="str">
            <v>56326</v>
          </cell>
        </row>
        <row r="25551">
          <cell r="F25551" t="str">
            <v>ecarevault.com</v>
          </cell>
          <cell r="G25551" t="str">
            <v>56327</v>
          </cell>
        </row>
        <row r="25552">
          <cell r="F25552" t="str">
            <v>eccoartists.co.uk</v>
          </cell>
          <cell r="G25552" t="str">
            <v>56328</v>
          </cell>
        </row>
        <row r="25553">
          <cell r="F25553" t="str">
            <v>ecentria.com</v>
          </cell>
          <cell r="G25553" t="str">
            <v>56329</v>
          </cell>
        </row>
        <row r="25554">
          <cell r="F25554" t="str">
            <v>echeloninsights.com</v>
          </cell>
          <cell r="G25554" t="str">
            <v>56330</v>
          </cell>
        </row>
        <row r="25555">
          <cell r="F25555" t="str">
            <v>echo.co.uk</v>
          </cell>
          <cell r="G25555" t="str">
            <v>56331</v>
          </cell>
        </row>
        <row r="25556">
          <cell r="F25556" t="str">
            <v>echobot.de</v>
          </cell>
          <cell r="G25556" t="str">
            <v>56332</v>
          </cell>
        </row>
        <row r="25557">
          <cell r="F25557" t="str">
            <v>echocare-tech.com</v>
          </cell>
          <cell r="G25557" t="str">
            <v>56333</v>
          </cell>
        </row>
        <row r="25558">
          <cell r="F25558" t="str">
            <v>echolight.it</v>
          </cell>
          <cell r="G25558" t="str">
            <v>56334</v>
          </cell>
        </row>
        <row r="25559">
          <cell r="F25559" t="str">
            <v>echopixeltech.com</v>
          </cell>
          <cell r="G25559" t="str">
            <v>56335</v>
          </cell>
        </row>
        <row r="25560">
          <cell r="F25560" t="str">
            <v>ecig.co</v>
          </cell>
          <cell r="G25560" t="str">
            <v>56336</v>
          </cell>
        </row>
        <row r="25561">
          <cell r="F25561" t="str">
            <v>ecinity.com</v>
          </cell>
          <cell r="G25561" t="str">
            <v>56337</v>
          </cell>
        </row>
        <row r="25562">
          <cell r="F25562" t="str">
            <v>eckardrecovery.com</v>
          </cell>
          <cell r="G25562" t="str">
            <v>56338</v>
          </cell>
        </row>
        <row r="25563">
          <cell r="F25563" t="str">
            <v>ecli.ps</v>
          </cell>
          <cell r="G25563" t="str">
            <v>56339</v>
          </cell>
        </row>
        <row r="25564">
          <cell r="F25564" t="str">
            <v>eclinics.in</v>
          </cell>
          <cell r="G25564" t="str">
            <v>56340</v>
          </cell>
        </row>
        <row r="25565">
          <cell r="F25565" t="str">
            <v>eclipsesystem.com</v>
          </cell>
          <cell r="G25565" t="str">
            <v>56341</v>
          </cell>
        </row>
        <row r="25566">
          <cell r="F25566" t="str">
            <v>eclipsetoxicology.com</v>
          </cell>
          <cell r="G25566" t="str">
            <v>56342</v>
          </cell>
        </row>
        <row r="25567">
          <cell r="F25567" t="str">
            <v>eco-cuisine.com</v>
          </cell>
          <cell r="G25567" t="str">
            <v>56343</v>
          </cell>
        </row>
        <row r="25568">
          <cell r="F25568" t="str">
            <v>eco-fusion.com</v>
          </cell>
          <cell r="G25568" t="str">
            <v>56344</v>
          </cell>
        </row>
        <row r="25569">
          <cell r="F25569" t="str">
            <v>eco4cloud.com</v>
          </cell>
          <cell r="G25569" t="str">
            <v>56345</v>
          </cell>
        </row>
        <row r="25570">
          <cell r="F25570" t="str">
            <v>ecoagricultor.com</v>
          </cell>
          <cell r="G25570" t="str">
            <v>56346</v>
          </cell>
        </row>
        <row r="25571">
          <cell r="F25571" t="str">
            <v>ecoarkusa.com</v>
          </cell>
          <cell r="G25571" t="str">
            <v>56347</v>
          </cell>
        </row>
        <row r="25572">
          <cell r="F25572" t="str">
            <v>ecodomus.com</v>
          </cell>
          <cell r="G25572" t="str">
            <v>56348</v>
          </cell>
        </row>
        <row r="25573">
          <cell r="F25573" t="str">
            <v>ecofarm.co.in</v>
          </cell>
          <cell r="G25573" t="str">
            <v>56349</v>
          </cell>
        </row>
        <row r="25574">
          <cell r="F25574" t="str">
            <v>ecogroomer.com</v>
          </cell>
          <cell r="G25574" t="str">
            <v>56350</v>
          </cell>
        </row>
        <row r="25575">
          <cell r="F25575" t="str">
            <v>ecogtb.com</v>
          </cell>
          <cell r="G25575" t="str">
            <v>56351</v>
          </cell>
        </row>
        <row r="25576">
          <cell r="F25576" t="str">
            <v>ecogysolar.com</v>
          </cell>
          <cell r="G25576" t="str">
            <v>56352</v>
          </cell>
        </row>
        <row r="25577">
          <cell r="F25577" t="str">
            <v>ecohortum.com</v>
          </cell>
          <cell r="G25577" t="str">
            <v>56353</v>
          </cell>
        </row>
        <row r="25578">
          <cell r="F25578" t="str">
            <v>ecois.me</v>
          </cell>
          <cell r="G25578" t="str">
            <v>56354</v>
          </cell>
        </row>
        <row r="25579">
          <cell r="F25579" t="str">
            <v>ecolibriumsolar.com</v>
          </cell>
          <cell r="G25579" t="str">
            <v>56355</v>
          </cell>
        </row>
        <row r="25580">
          <cell r="F25580" t="str">
            <v>ecollectpayments.com</v>
          </cell>
          <cell r="G25580" t="str">
            <v>56356</v>
          </cell>
        </row>
        <row r="25581">
          <cell r="F25581" t="str">
            <v>ecolog-homes.com</v>
          </cell>
          <cell r="G25581" t="str">
            <v>56357</v>
          </cell>
        </row>
        <row r="25582">
          <cell r="F25582" t="str">
            <v>ecomdash.com</v>
          </cell>
          <cell r="G25582" t="str">
            <v>56358</v>
          </cell>
        </row>
        <row r="25583">
          <cell r="F25583" t="str">
            <v>ecomexpress.in</v>
          </cell>
          <cell r="G25583" t="str">
            <v>56359</v>
          </cell>
        </row>
        <row r="25584">
          <cell r="F25584" t="str">
            <v>ecomo.io</v>
          </cell>
          <cell r="G25584" t="str">
            <v>56360</v>
          </cell>
        </row>
        <row r="25585">
          <cell r="F25585" t="str">
            <v>ecomsual.com</v>
          </cell>
          <cell r="G25585" t="str">
            <v>56361</v>
          </cell>
        </row>
        <row r="25586">
          <cell r="F25586" t="str">
            <v>econcretetech.com</v>
          </cell>
          <cell r="G25586" t="str">
            <v>56362</v>
          </cell>
        </row>
        <row r="25587">
          <cell r="F25587" t="str">
            <v>econic-technologies.com</v>
          </cell>
          <cell r="G25587" t="str">
            <v>56363</v>
          </cell>
        </row>
        <row r="25588">
          <cell r="F25588" t="str">
            <v>econnectcars.com</v>
          </cell>
          <cell r="G25588" t="str">
            <v>56364</v>
          </cell>
        </row>
        <row r="25589">
          <cell r="F25589" t="str">
            <v>economic-index.co.jp</v>
          </cell>
          <cell r="G25589" t="str">
            <v>56365</v>
          </cell>
        </row>
        <row r="25590">
          <cell r="F25590" t="str">
            <v>economiza.club</v>
          </cell>
          <cell r="G25590" t="str">
            <v>56366</v>
          </cell>
        </row>
        <row r="25591">
          <cell r="F25591" t="str">
            <v>econscribi.com</v>
          </cell>
          <cell r="G25591" t="str">
            <v>56367</v>
          </cell>
        </row>
        <row r="25592">
          <cell r="F25592" t="str">
            <v>ecoos.co</v>
          </cell>
          <cell r="G25592" t="str">
            <v>56368</v>
          </cell>
        </row>
        <row r="25593">
          <cell r="F25593" t="str">
            <v>ecoport.hk</v>
          </cell>
          <cell r="G25593" t="str">
            <v>56369</v>
          </cell>
        </row>
        <row r="25594">
          <cell r="F25594" t="str">
            <v>ecopost.co.ke</v>
          </cell>
          <cell r="G25594" t="str">
            <v>56370</v>
          </cell>
        </row>
        <row r="25595">
          <cell r="F25595" t="str">
            <v>ecoscraps.com</v>
          </cell>
          <cell r="G25595" t="str">
            <v>56371</v>
          </cell>
        </row>
        <row r="25596">
          <cell r="F25596" t="str">
            <v>ecospire.com</v>
          </cell>
          <cell r="G25596" t="str">
            <v>56372</v>
          </cell>
        </row>
        <row r="25597">
          <cell r="F25597" t="str">
            <v>ecosurg.com</v>
          </cell>
          <cell r="G25597" t="str">
            <v>56373</v>
          </cell>
        </row>
        <row r="25598">
          <cell r="F25598" t="str">
            <v>ecosynth.com.br</v>
          </cell>
          <cell r="G25598" t="str">
            <v>56374</v>
          </cell>
        </row>
        <row r="25599">
          <cell r="F25599" t="str">
            <v>ecotensil.com</v>
          </cell>
          <cell r="G25599" t="str">
            <v>56375</v>
          </cell>
        </row>
        <row r="25600">
          <cell r="F25600" t="str">
            <v>ecoviate.com</v>
          </cell>
          <cell r="G25600" t="str">
            <v>56376</v>
          </cell>
        </row>
        <row r="25601">
          <cell r="F25601" t="str">
            <v>ecowave.ru</v>
          </cell>
          <cell r="G25601" t="str">
            <v>56377</v>
          </cell>
        </row>
        <row r="25602">
          <cell r="F25602" t="str">
            <v>ecowavepower.com</v>
          </cell>
          <cell r="G25602" t="str">
            <v>56378</v>
          </cell>
        </row>
        <row r="25603">
          <cell r="F25603" t="str">
            <v>ecozenithusa.com</v>
          </cell>
          <cell r="G25603" t="str">
            <v>56379</v>
          </cell>
        </row>
        <row r="25604">
          <cell r="F25604" t="str">
            <v>ecozensolutions.com</v>
          </cell>
          <cell r="G25604" t="str">
            <v>56380</v>
          </cell>
        </row>
        <row r="25605">
          <cell r="F25605" t="str">
            <v>ecrebo.com</v>
          </cell>
          <cell r="G25605" t="str">
            <v>56381</v>
          </cell>
        </row>
        <row r="25606">
          <cell r="F25606" t="str">
            <v>ecsspartan.com</v>
          </cell>
          <cell r="G25606" t="str">
            <v>56382</v>
          </cell>
        </row>
        <row r="25607">
          <cell r="F25607" t="str">
            <v>ectorparking.com</v>
          </cell>
          <cell r="G25607" t="str">
            <v>56383</v>
          </cell>
        </row>
        <row r="25608">
          <cell r="F25608" t="str">
            <v>ecurecare.com</v>
          </cell>
          <cell r="G25608" t="str">
            <v>56384</v>
          </cell>
        </row>
        <row r="25609">
          <cell r="F25609" t="str">
            <v>ecurv.com</v>
          </cell>
          <cell r="G25609" t="str">
            <v>56385</v>
          </cell>
        </row>
        <row r="25610">
          <cell r="F25610" t="str">
            <v>ed01.com</v>
          </cell>
          <cell r="G25610" t="str">
            <v>56386</v>
          </cell>
        </row>
        <row r="25611">
          <cell r="F25611" t="str">
            <v>eda.ua</v>
          </cell>
          <cell r="G25611" t="str">
            <v>56387</v>
          </cell>
        </row>
        <row r="25612">
          <cell r="F25612" t="str">
            <v>edabba.com</v>
          </cell>
          <cell r="G25612" t="str">
            <v>56388</v>
          </cell>
        </row>
        <row r="25613">
          <cell r="F25613" t="str">
            <v>edamam.com</v>
          </cell>
          <cell r="G25613" t="str">
            <v>56389</v>
          </cell>
        </row>
        <row r="25614">
          <cell r="F25614" t="str">
            <v>edbacker.com</v>
          </cell>
          <cell r="G25614" t="str">
            <v>56390</v>
          </cell>
        </row>
        <row r="25615">
          <cell r="F25615" t="str">
            <v>edcamp.org</v>
          </cell>
          <cell r="G25615" t="str">
            <v>56391</v>
          </cell>
        </row>
        <row r="25616">
          <cell r="F25616" t="str">
            <v>edcourage.com</v>
          </cell>
          <cell r="G25616" t="str">
            <v>56392</v>
          </cell>
        </row>
        <row r="25617">
          <cell r="F25617" t="str">
            <v>eddyson.de</v>
          </cell>
          <cell r="G25617" t="str">
            <v>56393</v>
          </cell>
        </row>
        <row r="25618">
          <cell r="F25618" t="str">
            <v>eden.io</v>
          </cell>
          <cell r="G25618" t="str">
            <v>56394</v>
          </cell>
        </row>
        <row r="25619">
          <cell r="F25619" t="str">
            <v>edeneast.co.uk</v>
          </cell>
          <cell r="G25619" t="str">
            <v>56395</v>
          </cell>
        </row>
        <row r="25620">
          <cell r="F25620" t="str">
            <v>edenes.com</v>
          </cell>
          <cell r="G25620" t="str">
            <v>56396</v>
          </cell>
        </row>
        <row r="25621">
          <cell r="F25621" t="str">
            <v>edenworks.com</v>
          </cell>
          <cell r="G25621" t="str">
            <v>56397</v>
          </cell>
        </row>
        <row r="25622">
          <cell r="F25622" t="str">
            <v>edepoze.com</v>
          </cell>
          <cell r="G25622" t="str">
            <v>56398</v>
          </cell>
        </row>
        <row r="25623">
          <cell r="F25623" t="str">
            <v>edevate.com</v>
          </cell>
          <cell r="G25623" t="str">
            <v>56399</v>
          </cell>
        </row>
        <row r="25624">
          <cell r="F25624" t="str">
            <v>edfa3ly.co</v>
          </cell>
          <cell r="G25624" t="str">
            <v>56400</v>
          </cell>
        </row>
        <row r="25625">
          <cell r="F25625" t="str">
            <v>edgartells.me</v>
          </cell>
          <cell r="G25625" t="str">
            <v>56401</v>
          </cell>
        </row>
        <row r="25626">
          <cell r="F25626" t="str">
            <v>edgecase.io</v>
          </cell>
          <cell r="G25626" t="str">
            <v>56402</v>
          </cell>
        </row>
        <row r="25627">
          <cell r="F25627" t="str">
            <v>edgemakers.com</v>
          </cell>
          <cell r="G25627" t="str">
            <v>56403</v>
          </cell>
        </row>
        <row r="25628">
          <cell r="F25628" t="str">
            <v>edgemusic.com</v>
          </cell>
          <cell r="G25628" t="str">
            <v>56404</v>
          </cell>
        </row>
        <row r="25629">
          <cell r="F25629" t="str">
            <v>edgeretreats.com</v>
          </cell>
          <cell r="G25629" t="str">
            <v>56405</v>
          </cell>
        </row>
        <row r="25630">
          <cell r="F25630" t="str">
            <v>edgerocket.co</v>
          </cell>
          <cell r="G25630" t="str">
            <v>56406</v>
          </cell>
        </row>
        <row r="25631">
          <cell r="F25631" t="str">
            <v>edgescan.com</v>
          </cell>
          <cell r="G25631" t="str">
            <v>56407</v>
          </cell>
        </row>
        <row r="25632">
          <cell r="F25632" t="str">
            <v>edgeupsports.com</v>
          </cell>
          <cell r="G25632" t="str">
            <v>56408</v>
          </cell>
        </row>
        <row r="25633">
          <cell r="F25633" t="str">
            <v>edgewoodave.com</v>
          </cell>
          <cell r="G25633" t="str">
            <v>56409</v>
          </cell>
        </row>
        <row r="25634">
          <cell r="F25634" t="str">
            <v>edhc.com</v>
          </cell>
          <cell r="G25634" t="str">
            <v>56410</v>
          </cell>
        </row>
        <row r="25635">
          <cell r="F25635" t="str">
            <v>edi.io</v>
          </cell>
          <cell r="G25635" t="str">
            <v>56411</v>
          </cell>
        </row>
        <row r="25636">
          <cell r="F25636" t="str">
            <v>edianzu.cn</v>
          </cell>
          <cell r="G25636" t="str">
            <v>56412</v>
          </cell>
        </row>
        <row r="25637">
          <cell r="F25637" t="str">
            <v>edicolaitaliana.it</v>
          </cell>
          <cell r="G25637" t="str">
            <v>56413</v>
          </cell>
        </row>
        <row r="25638">
          <cell r="F25638" t="str">
            <v>edictive.com</v>
          </cell>
          <cell r="G25638" t="str">
            <v>56414</v>
          </cell>
        </row>
        <row r="25639">
          <cell r="F25639" t="str">
            <v>edinimage.com</v>
          </cell>
          <cell r="G25639" t="str">
            <v>56415</v>
          </cell>
        </row>
        <row r="25640">
          <cell r="F25640" t="str">
            <v>edis.mx</v>
          </cell>
          <cell r="G25640" t="str">
            <v>56416</v>
          </cell>
        </row>
        <row r="25641">
          <cell r="F25641" t="str">
            <v>edisondcs.com</v>
          </cell>
          <cell r="G25641" t="str">
            <v>56417</v>
          </cell>
        </row>
        <row r="25642">
          <cell r="F25642" t="str">
            <v>edisun.com</v>
          </cell>
          <cell r="G25642" t="str">
            <v>56418</v>
          </cell>
        </row>
        <row r="25643">
          <cell r="F25643" t="str">
            <v>editasmedicine.com</v>
          </cell>
          <cell r="G25643" t="str">
            <v>56419</v>
          </cell>
        </row>
        <row r="25644">
          <cell r="F25644" t="str">
            <v>editionf.com</v>
          </cell>
          <cell r="G25644" t="str">
            <v>56420</v>
          </cell>
        </row>
        <row r="25645">
          <cell r="F25645" t="str">
            <v>editonthefly.com</v>
          </cell>
          <cell r="G25645" t="str">
            <v>56421</v>
          </cell>
        </row>
        <row r="25646">
          <cell r="F25646" t="str">
            <v>editor.mobilution.com.au</v>
          </cell>
          <cell r="G25646" t="str">
            <v>56422</v>
          </cell>
        </row>
        <row r="25647">
          <cell r="F25647" t="str">
            <v>editorialist.com</v>
          </cell>
          <cell r="G25647" t="str">
            <v>56423</v>
          </cell>
        </row>
        <row r="25648">
          <cell r="F25648" t="str">
            <v>editorially.com</v>
          </cell>
          <cell r="G25648" t="str">
            <v>56424</v>
          </cell>
        </row>
        <row r="25649">
          <cell r="F25649" t="str">
            <v>editsuits.com</v>
          </cell>
          <cell r="G25649" t="str">
            <v>56425</v>
          </cell>
        </row>
        <row r="25650">
          <cell r="F25650" t="str">
            <v>edivv.com</v>
          </cell>
          <cell r="G25650" t="str">
            <v>56426</v>
          </cell>
        </row>
        <row r="25651">
          <cell r="F25651" t="str">
            <v>edjanalytics.com</v>
          </cell>
          <cell r="G25651" t="str">
            <v>56427</v>
          </cell>
        </row>
        <row r="25652">
          <cell r="F25652" t="str">
            <v>edlio.com</v>
          </cell>
          <cell r="G25652" t="str">
            <v>56428</v>
          </cell>
        </row>
        <row r="25653">
          <cell r="F25653" t="str">
            <v>edlogics.com</v>
          </cell>
          <cell r="G25653" t="str">
            <v>56429</v>
          </cell>
        </row>
        <row r="25654">
          <cell r="F25654" t="str">
            <v>edmdesigner.com</v>
          </cell>
          <cell r="G25654" t="str">
            <v>56430</v>
          </cell>
        </row>
        <row r="25655">
          <cell r="F25655" t="str">
            <v>edoktor24.pl</v>
          </cell>
          <cell r="G25655" t="str">
            <v>56431</v>
          </cell>
        </row>
        <row r="25656">
          <cell r="F25656" t="str">
            <v>edoome.com</v>
          </cell>
          <cell r="G25656" t="str">
            <v>56432</v>
          </cell>
        </row>
        <row r="25657">
          <cell r="F25657" t="str">
            <v>edossea.com</v>
          </cell>
          <cell r="G25657" t="str">
            <v>56433</v>
          </cell>
        </row>
        <row r="25658">
          <cell r="F25658" t="str">
            <v>edreamssoftware.com</v>
          </cell>
          <cell r="G25658" t="str">
            <v>56434</v>
          </cell>
        </row>
        <row r="25659">
          <cell r="F25659" t="str">
            <v>edrill.com</v>
          </cell>
          <cell r="G25659" t="str">
            <v>56435</v>
          </cell>
        </row>
        <row r="25660">
          <cell r="F25660" t="str">
            <v>edrolo.com</v>
          </cell>
          <cell r="G25660" t="str">
            <v>56436</v>
          </cell>
        </row>
        <row r="25661">
          <cell r="F25661" t="str">
            <v>edsby.com</v>
          </cell>
          <cell r="G25661" t="str">
            <v>56437</v>
          </cell>
        </row>
        <row r="25662">
          <cell r="F25662" t="str">
            <v>edtwist.com</v>
          </cell>
          <cell r="G25662" t="str">
            <v>56438</v>
          </cell>
        </row>
        <row r="25663">
          <cell r="F25663" t="str">
            <v>eduace.in</v>
          </cell>
          <cell r="G25663" t="str">
            <v>56439</v>
          </cell>
        </row>
        <row r="25664">
          <cell r="F25664" t="str">
            <v>eduadvisor.my</v>
          </cell>
          <cell r="G25664" t="str">
            <v>56440</v>
          </cell>
        </row>
        <row r="25665">
          <cell r="F25665" t="str">
            <v>educabilia.com</v>
          </cell>
          <cell r="G25665" t="str">
            <v>56441</v>
          </cell>
        </row>
        <row r="25666">
          <cell r="F25666" t="str">
            <v>educast.pro</v>
          </cell>
          <cell r="G25666" t="str">
            <v>56442</v>
          </cell>
        </row>
        <row r="25667">
          <cell r="F25667" t="str">
            <v>educatea.com.ar</v>
          </cell>
          <cell r="G25667" t="str">
            <v>56443</v>
          </cell>
        </row>
        <row r="25668">
          <cell r="F25668" t="str">
            <v>educationmodified.com</v>
          </cell>
          <cell r="G25668" t="str">
            <v>56444</v>
          </cell>
        </row>
        <row r="25669">
          <cell r="F25669" t="str">
            <v>educationsuperhighway.org</v>
          </cell>
          <cell r="G25669" t="str">
            <v>56445</v>
          </cell>
        </row>
        <row r="25670">
          <cell r="F25670" t="str">
            <v>educents.com</v>
          </cell>
          <cell r="G25670" t="str">
            <v>56446</v>
          </cell>
        </row>
        <row r="25671">
          <cell r="F25671" t="str">
            <v>educerus.com</v>
          </cell>
          <cell r="G25671" t="str">
            <v>56447</v>
          </cell>
        </row>
        <row r="25672">
          <cell r="F25672" t="str">
            <v>educlipper.net</v>
          </cell>
          <cell r="G25672" t="str">
            <v>56448</v>
          </cell>
        </row>
        <row r="25673">
          <cell r="F25673" t="str">
            <v>edueto.com</v>
          </cell>
          <cell r="G25673" t="str">
            <v>56449</v>
          </cell>
        </row>
        <row r="25674">
          <cell r="F25674" t="str">
            <v>edugates.com</v>
          </cell>
          <cell r="G25674" t="str">
            <v>56450</v>
          </cell>
        </row>
        <row r="25675">
          <cell r="F25675" t="str">
            <v>eduhub.ch</v>
          </cell>
          <cell r="G25675" t="str">
            <v>56451</v>
          </cell>
        </row>
        <row r="25676">
          <cell r="F25676" t="str">
            <v>edukame.com</v>
          </cell>
          <cell r="G25676" t="str">
            <v>56452</v>
          </cell>
        </row>
        <row r="25677">
          <cell r="F25677" t="str">
            <v>edulio.com</v>
          </cell>
          <cell r="G25677" t="str">
            <v>56453</v>
          </cell>
        </row>
        <row r="25678">
          <cell r="F25678" t="str">
            <v>edumedics.com</v>
          </cell>
          <cell r="G25678" t="str">
            <v>56454</v>
          </cell>
        </row>
        <row r="25679">
          <cell r="F25679" t="str">
            <v>edunav.com</v>
          </cell>
          <cell r="G25679" t="str">
            <v>56455</v>
          </cell>
        </row>
        <row r="25680">
          <cell r="F25680" t="str">
            <v>edunoor.com</v>
          </cell>
          <cell r="G25680" t="str">
            <v>56456</v>
          </cell>
        </row>
        <row r="25681">
          <cell r="F25681" t="str">
            <v>eduquia.com</v>
          </cell>
          <cell r="G25681" t="str">
            <v>56457</v>
          </cell>
        </row>
        <row r="25682">
          <cell r="F25682" t="str">
            <v>edurecords.com</v>
          </cell>
          <cell r="G25682" t="str">
            <v>56458</v>
          </cell>
        </row>
        <row r="25683">
          <cell r="F25683" t="str">
            <v>edurev.in</v>
          </cell>
          <cell r="G25683" t="str">
            <v>56459</v>
          </cell>
        </row>
        <row r="25684">
          <cell r="F25684" t="str">
            <v>edurio.com</v>
          </cell>
          <cell r="G25684" t="str">
            <v>56460</v>
          </cell>
        </row>
        <row r="25685">
          <cell r="F25685" t="str">
            <v>edus.ro</v>
          </cell>
          <cell r="G25685" t="str">
            <v>56461</v>
          </cell>
        </row>
        <row r="25686">
          <cell r="F25686" t="str">
            <v>eduson.tv</v>
          </cell>
          <cell r="G25686" t="str">
            <v>56462</v>
          </cell>
        </row>
        <row r="25687">
          <cell r="F25687" t="str">
            <v>edustation.me</v>
          </cell>
          <cell r="G25687" t="str">
            <v>56463</v>
          </cell>
        </row>
        <row r="25688">
          <cell r="F25688" t="str">
            <v>edutise.org</v>
          </cell>
          <cell r="G25688" t="str">
            <v>56464</v>
          </cell>
        </row>
        <row r="25689">
          <cell r="F25689" t="str">
            <v>eduvant.com</v>
          </cell>
          <cell r="G25689" t="str">
            <v>56465</v>
          </cell>
        </row>
        <row r="25690">
          <cell r="F25690" t="str">
            <v>edventory.com</v>
          </cell>
          <cell r="G25690" t="str">
            <v>56466</v>
          </cell>
        </row>
        <row r="25691">
          <cell r="F25691" t="str">
            <v>edvivo.com</v>
          </cell>
          <cell r="G25691" t="str">
            <v>56467</v>
          </cell>
        </row>
        <row r="25692">
          <cell r="F25692" t="str">
            <v>edycustoms.com</v>
          </cell>
          <cell r="G25692" t="str">
            <v>56468</v>
          </cell>
        </row>
        <row r="25693">
          <cell r="F25693" t="str">
            <v>eebria.com</v>
          </cell>
          <cell r="G25693" t="str">
            <v>56470</v>
          </cell>
        </row>
        <row r="25694">
          <cell r="F25694" t="str">
            <v>eecapitalmanagement.com</v>
          </cell>
          <cell r="G25694" t="str">
            <v>56471</v>
          </cell>
        </row>
        <row r="25695">
          <cell r="F25695" t="str">
            <v>eeden.org</v>
          </cell>
          <cell r="G25695" t="str">
            <v>56472</v>
          </cell>
        </row>
        <row r="25696">
          <cell r="F25696" t="str">
            <v>eekoh.com</v>
          </cell>
          <cell r="G25696" t="str">
            <v>56473</v>
          </cell>
        </row>
        <row r="25697">
          <cell r="F25697" t="str">
            <v>eelway.com</v>
          </cell>
          <cell r="G25697" t="str">
            <v>56474</v>
          </cell>
        </row>
        <row r="25698">
          <cell r="F25698" t="str">
            <v>eeworx.com</v>
          </cell>
          <cell r="G25698" t="str">
            <v>56475</v>
          </cell>
        </row>
        <row r="25699">
          <cell r="F25699" t="str">
            <v>ef.uk.com</v>
          </cell>
          <cell r="G25699" t="str">
            <v>56476</v>
          </cell>
        </row>
        <row r="25700">
          <cell r="F25700" t="str">
            <v>efaqt.com</v>
          </cell>
          <cell r="G25700" t="str">
            <v>56477</v>
          </cell>
        </row>
        <row r="25701">
          <cell r="F25701" t="str">
            <v>efcindia.org</v>
          </cell>
          <cell r="G25701" t="str">
            <v>56478</v>
          </cell>
        </row>
        <row r="25702">
          <cell r="F25702" t="str">
            <v>efectivox.com</v>
          </cell>
          <cell r="G25702" t="str">
            <v>56479</v>
          </cell>
        </row>
        <row r="25703">
          <cell r="F25703" t="str">
            <v>effector.com</v>
          </cell>
          <cell r="G25703" t="str">
            <v>56480</v>
          </cell>
        </row>
        <row r="25704">
          <cell r="F25704" t="str">
            <v>effektif.com</v>
          </cell>
          <cell r="G25704" t="str">
            <v>56481</v>
          </cell>
        </row>
        <row r="25705">
          <cell r="F25705" t="str">
            <v>efferentlabs.com</v>
          </cell>
          <cell r="G25705" t="str">
            <v>56482</v>
          </cell>
        </row>
        <row r="25706">
          <cell r="F25706" t="str">
            <v>efficientcloud.com</v>
          </cell>
          <cell r="G25706" t="str">
            <v>56483</v>
          </cell>
        </row>
        <row r="25707">
          <cell r="F25707" t="str">
            <v>effimat.com</v>
          </cell>
          <cell r="G25707" t="str">
            <v>56484</v>
          </cell>
        </row>
        <row r="25708">
          <cell r="F25708" t="str">
            <v>efflorus.com</v>
          </cell>
          <cell r="G25708" t="str">
            <v>56485</v>
          </cell>
        </row>
        <row r="25709">
          <cell r="F25709" t="str">
            <v>efizity.com</v>
          </cell>
          <cell r="G25709" t="str">
            <v>56486</v>
          </cell>
        </row>
        <row r="25710">
          <cell r="F25710" t="str">
            <v>efkgroup.co.ke</v>
          </cell>
          <cell r="G25710" t="str">
            <v>56487</v>
          </cell>
        </row>
        <row r="25711">
          <cell r="F25711" t="str">
            <v>eflix.com</v>
          </cell>
          <cell r="G25711" t="str">
            <v>56488</v>
          </cell>
        </row>
        <row r="25712">
          <cell r="F25712" t="str">
            <v>eftaenerji.com</v>
          </cell>
          <cell r="G25712" t="str">
            <v>56489</v>
          </cell>
        </row>
        <row r="25713">
          <cell r="F25713" t="str">
            <v>efty.com</v>
          </cell>
          <cell r="G25713" t="str">
            <v>56490</v>
          </cell>
        </row>
        <row r="25714">
          <cell r="F25714" t="str">
            <v>efueldepot.com</v>
          </cell>
          <cell r="G25714" t="str">
            <v>56491</v>
          </cell>
        </row>
        <row r="25715">
          <cell r="F25715" t="str">
            <v>efuneral.com</v>
          </cell>
          <cell r="G25715" t="str">
            <v>56492</v>
          </cell>
        </row>
        <row r="25716">
          <cell r="F25716" t="str">
            <v>efw-suhl.de</v>
          </cell>
          <cell r="G25716" t="str">
            <v>56493</v>
          </cell>
        </row>
        <row r="25717">
          <cell r="F25717" t="str">
            <v>egenesisbio.com</v>
          </cell>
          <cell r="G25717" t="str">
            <v>56494</v>
          </cell>
        </row>
        <row r="25718">
          <cell r="F25718" t="str">
            <v>egfederation.com</v>
          </cell>
          <cell r="G25718" t="str">
            <v>56495</v>
          </cell>
        </row>
        <row r="25719">
          <cell r="F25719" t="str">
            <v>eggelectronics.com</v>
          </cell>
          <cell r="G25719" t="str">
            <v>56496</v>
          </cell>
        </row>
        <row r="25720">
          <cell r="F25720" t="str">
            <v>eggy.pt</v>
          </cell>
          <cell r="G25720" t="str">
            <v>56497</v>
          </cell>
        </row>
        <row r="25721">
          <cell r="F25721" t="str">
            <v>egitimonline.com</v>
          </cell>
          <cell r="G25721" t="str">
            <v>56498</v>
          </cell>
        </row>
        <row r="25722">
          <cell r="F25722" t="str">
            <v>egym.com</v>
          </cell>
          <cell r="G25722" t="str">
            <v>56499</v>
          </cell>
        </row>
        <row r="25723">
          <cell r="F25723" t="str">
            <v>egzotech.com</v>
          </cell>
          <cell r="G25723" t="str">
            <v>56500</v>
          </cell>
        </row>
        <row r="25724">
          <cell r="F25724" t="str">
            <v>eh-d.de</v>
          </cell>
          <cell r="G25724" t="str">
            <v>56501</v>
          </cell>
        </row>
        <row r="25725">
          <cell r="F25725" t="str">
            <v>ehang.com</v>
          </cell>
          <cell r="G25725" t="str">
            <v>56502</v>
          </cell>
        </row>
        <row r="25726">
          <cell r="F25726" t="str">
            <v>ehealthsolutionsinc.com</v>
          </cell>
          <cell r="G25726" t="str">
            <v>56503</v>
          </cell>
        </row>
        <row r="25727">
          <cell r="F25727" t="str">
            <v>ehil.com</v>
          </cell>
          <cell r="G25727" t="str">
            <v>56504</v>
          </cell>
        </row>
        <row r="25728">
          <cell r="F25728" t="str">
            <v>ehrinternational.com</v>
          </cell>
          <cell r="G25728" t="str">
            <v>56505</v>
          </cell>
        </row>
        <row r="25729">
          <cell r="F25729" t="str">
            <v>ehs.cl</v>
          </cell>
          <cell r="G25729" t="str">
            <v>56506</v>
          </cell>
        </row>
        <row r="25730">
          <cell r="F25730" t="str">
            <v>ehs.com.pt</v>
          </cell>
          <cell r="G25730" t="str">
            <v>56507</v>
          </cell>
        </row>
        <row r="25731">
          <cell r="F25731" t="str">
            <v>eidoinnova.com</v>
          </cell>
          <cell r="G25731" t="str">
            <v>56508</v>
          </cell>
        </row>
        <row r="25732">
          <cell r="F25732" t="str">
            <v>eidosearch.com</v>
          </cell>
          <cell r="G25732" t="str">
            <v>56509</v>
          </cell>
        </row>
        <row r="25733">
          <cell r="F25733" t="str">
            <v>eiematerials.com</v>
          </cell>
          <cell r="G25733" t="str">
            <v>56510</v>
          </cell>
        </row>
        <row r="25734">
          <cell r="F25734" t="str">
            <v>eigenta.com</v>
          </cell>
          <cell r="G25734" t="str">
            <v>56511</v>
          </cell>
        </row>
        <row r="25735">
          <cell r="F25735" t="str">
            <v>eigerlab.org</v>
          </cell>
          <cell r="G25735" t="str">
            <v>56512</v>
          </cell>
        </row>
        <row r="25736">
          <cell r="F25736" t="str">
            <v>eight19.com</v>
          </cell>
          <cell r="G25736" t="str">
            <v>56513</v>
          </cell>
        </row>
        <row r="25737">
          <cell r="F25737" t="str">
            <v>eightpointnine.com</v>
          </cell>
          <cell r="G25737" t="str">
            <v>56514</v>
          </cell>
        </row>
        <row r="25738">
          <cell r="F25738" t="str">
            <v>eightsleep.com</v>
          </cell>
          <cell r="G25738" t="str">
            <v>56515</v>
          </cell>
        </row>
        <row r="25739">
          <cell r="F25739" t="str">
            <v>eightspokes.com</v>
          </cell>
          <cell r="G25739" t="str">
            <v>56516</v>
          </cell>
        </row>
        <row r="25740">
          <cell r="F25740" t="str">
            <v>eindia.com</v>
          </cell>
          <cell r="G25740" t="str">
            <v>56517</v>
          </cell>
        </row>
        <row r="25741">
          <cell r="F25741" t="str">
            <v>einfach-machen-lassen.de</v>
          </cell>
          <cell r="G25741" t="str">
            <v>56518</v>
          </cell>
        </row>
        <row r="25742">
          <cell r="F25742" t="str">
            <v>einsightnigeria.com</v>
          </cell>
          <cell r="G25742" t="str">
            <v>56519</v>
          </cell>
        </row>
        <row r="25743">
          <cell r="F25743" t="str">
            <v>einsite.co</v>
          </cell>
          <cell r="G25743" t="str">
            <v>56520</v>
          </cell>
        </row>
        <row r="25744">
          <cell r="F25744" t="str">
            <v>einspectpro.net</v>
          </cell>
          <cell r="G25744" t="str">
            <v>56521</v>
          </cell>
        </row>
        <row r="25745">
          <cell r="F25745" t="str">
            <v>eisenvault.com</v>
          </cell>
          <cell r="G25745" t="str">
            <v>56522</v>
          </cell>
        </row>
        <row r="25746">
          <cell r="F25746" t="str">
            <v>eisleedesigns.com</v>
          </cell>
          <cell r="G25746" t="str">
            <v>56523</v>
          </cell>
        </row>
        <row r="25747">
          <cell r="F25747" t="str">
            <v>eisontriplethread.com</v>
          </cell>
          <cell r="G25747" t="str">
            <v>56524</v>
          </cell>
        </row>
        <row r="25748">
          <cell r="F25748" t="str">
            <v>eit-spine.de</v>
          </cell>
          <cell r="G25748" t="str">
            <v>56525</v>
          </cell>
        </row>
        <row r="25749">
          <cell r="F25749" t="str">
            <v>eitechnologies.co.uk</v>
          </cell>
          <cell r="G25749" t="str">
            <v>56526</v>
          </cell>
        </row>
        <row r="25750">
          <cell r="F25750" t="str">
            <v>ejaw.net</v>
          </cell>
          <cell r="G25750" t="str">
            <v>56527</v>
          </cell>
        </row>
        <row r="25751">
          <cell r="F25751" t="str">
            <v>ekainfratech.com</v>
          </cell>
          <cell r="G25751" t="str">
            <v>56528</v>
          </cell>
        </row>
        <row r="25752">
          <cell r="F25752" t="str">
            <v>ekar.ae</v>
          </cell>
          <cell r="G25752" t="str">
            <v>56529</v>
          </cell>
        </row>
        <row r="25753">
          <cell r="F25753" t="str">
            <v>ekareinc.com</v>
          </cell>
          <cell r="G25753" t="str">
            <v>56530</v>
          </cell>
        </row>
        <row r="25754">
          <cell r="F25754" t="str">
            <v>ekaya.com</v>
          </cell>
          <cell r="G25754" t="str">
            <v>56531</v>
          </cell>
        </row>
        <row r="25755">
          <cell r="F25755" t="str">
            <v>ekincare.com</v>
          </cell>
          <cell r="G25755" t="str">
            <v>56532</v>
          </cell>
        </row>
        <row r="25756">
          <cell r="F25756" t="str">
            <v>eko-motorhomes.com</v>
          </cell>
          <cell r="G25756" t="str">
            <v>56533</v>
          </cell>
        </row>
        <row r="25757">
          <cell r="F25757" t="str">
            <v>ekompany.eu</v>
          </cell>
          <cell r="G25757" t="str">
            <v>56534</v>
          </cell>
        </row>
        <row r="25758">
          <cell r="F25758" t="str">
            <v>ekonnekt.com</v>
          </cell>
          <cell r="G25758" t="str">
            <v>56535</v>
          </cell>
        </row>
        <row r="25759">
          <cell r="F25759" t="str">
            <v>ekoodo.com</v>
          </cell>
          <cell r="G25759" t="str">
            <v>56536</v>
          </cell>
        </row>
        <row r="25760">
          <cell r="F25760" t="str">
            <v>ekorent.fi</v>
          </cell>
          <cell r="G25760" t="str">
            <v>56537</v>
          </cell>
        </row>
        <row r="25761">
          <cell r="F25761" t="str">
            <v>ekotrope.com</v>
          </cell>
          <cell r="G25761" t="str">
            <v>56538</v>
          </cell>
        </row>
        <row r="25762">
          <cell r="F25762" t="str">
            <v>ekrut.com</v>
          </cell>
          <cell r="G25762" t="str">
            <v>56539</v>
          </cell>
        </row>
        <row r="25763">
          <cell r="F25763" t="str">
            <v>ektatech.com</v>
          </cell>
          <cell r="G25763" t="str">
            <v>56540</v>
          </cell>
        </row>
        <row r="25764">
          <cell r="F25764" t="str">
            <v>ektbly.com</v>
          </cell>
          <cell r="G25764" t="str">
            <v>56541</v>
          </cell>
        </row>
        <row r="25765">
          <cell r="F25765" t="str">
            <v>ektitaby.com</v>
          </cell>
          <cell r="G25765" t="str">
            <v>56542</v>
          </cell>
        </row>
        <row r="25766">
          <cell r="F25766" t="str">
            <v>ekwateur.fr</v>
          </cell>
          <cell r="G25766" t="str">
            <v>56543</v>
          </cell>
        </row>
        <row r="25767">
          <cell r="F25767" t="str">
            <v>elabogado.com</v>
          </cell>
          <cell r="G25767" t="str">
            <v>56544</v>
          </cell>
        </row>
        <row r="25768">
          <cell r="F25768" t="str">
            <v>elaisian.com</v>
          </cell>
          <cell r="G25768" t="str">
            <v>56545</v>
          </cell>
        </row>
        <row r="25769">
          <cell r="F25769" t="str">
            <v>elanic.in</v>
          </cell>
          <cell r="G25769" t="str">
            <v>56546</v>
          </cell>
        </row>
        <row r="25770">
          <cell r="F25770" t="str">
            <v>elastera.com</v>
          </cell>
          <cell r="G25770" t="str">
            <v>56547</v>
          </cell>
        </row>
        <row r="25771">
          <cell r="F25771" t="str">
            <v>elastic.co</v>
          </cell>
          <cell r="G25771" t="str">
            <v>56548</v>
          </cell>
        </row>
        <row r="25772">
          <cell r="F25772" t="str">
            <v>elastic.io</v>
          </cell>
          <cell r="G25772" t="str">
            <v>56549</v>
          </cell>
        </row>
        <row r="25773">
          <cell r="F25773" t="str">
            <v>elastic.run</v>
          </cell>
          <cell r="G25773" t="str">
            <v>56550</v>
          </cell>
        </row>
        <row r="25774">
          <cell r="F25774" t="str">
            <v>elasticbox.com</v>
          </cell>
          <cell r="G25774" t="str">
            <v>56551</v>
          </cell>
        </row>
        <row r="25775">
          <cell r="F25775" t="str">
            <v>elasticdot.com</v>
          </cell>
          <cell r="G25775" t="str">
            <v>56552</v>
          </cell>
        </row>
        <row r="25776">
          <cell r="F25776" t="str">
            <v>elasticine.com</v>
          </cell>
          <cell r="G25776" t="str">
            <v>56553</v>
          </cell>
        </row>
        <row r="25777">
          <cell r="F25777" t="str">
            <v>elasticintelligence.com</v>
          </cell>
          <cell r="G25777" t="str">
            <v>56554</v>
          </cell>
        </row>
        <row r="25778">
          <cell r="F25778" t="str">
            <v>elastimed.com</v>
          </cell>
          <cell r="G25778" t="str">
            <v>56555</v>
          </cell>
        </row>
        <row r="25779">
          <cell r="F25779" t="str">
            <v>elationmedia.com</v>
          </cell>
          <cell r="G25779" t="str">
            <v>56556</v>
          </cell>
        </row>
        <row r="25780">
          <cell r="F25780" t="str">
            <v>elbex.in</v>
          </cell>
          <cell r="G25780" t="str">
            <v>56557</v>
          </cell>
        </row>
        <row r="25781">
          <cell r="F25781" t="str">
            <v>elcambur.com.ve</v>
          </cell>
          <cell r="G25781" t="str">
            <v>56558</v>
          </cell>
        </row>
        <row r="25782">
          <cell r="F25782" t="str">
            <v>elcelyx.com</v>
          </cell>
          <cell r="G25782" t="str">
            <v>56559</v>
          </cell>
        </row>
        <row r="25783">
          <cell r="F25783" t="str">
            <v>elcodi.io</v>
          </cell>
          <cell r="G25783" t="str">
            <v>56560</v>
          </cell>
        </row>
        <row r="25784">
          <cell r="F25784" t="str">
            <v>eldersense.com</v>
          </cell>
          <cell r="G25784" t="str">
            <v>56561</v>
          </cell>
        </row>
        <row r="25785">
          <cell r="F25785" t="str">
            <v>electricentertainment.com</v>
          </cell>
          <cell r="G25785" t="str">
            <v>56562</v>
          </cell>
        </row>
        <row r="25786">
          <cell r="F25786" t="str">
            <v>electricjukebox.com</v>
          </cell>
          <cell r="G25786" t="str">
            <v>56563</v>
          </cell>
        </row>
        <row r="25787">
          <cell r="F25787" t="str">
            <v>electricmushroomnightclub.com</v>
          </cell>
          <cell r="G25787" t="str">
            <v>56564</v>
          </cell>
        </row>
        <row r="25788">
          <cell r="F25788" t="str">
            <v>electricobjects.com</v>
          </cell>
          <cell r="G25788" t="str">
            <v>56565</v>
          </cell>
        </row>
        <row r="25789">
          <cell r="F25789" t="str">
            <v>electricstateofmind.com</v>
          </cell>
          <cell r="G25789" t="str">
            <v>56566</v>
          </cell>
        </row>
        <row r="25790">
          <cell r="F25790" t="str">
            <v>electricworldcarnival.com</v>
          </cell>
          <cell r="G25790" t="str">
            <v>56567</v>
          </cell>
        </row>
        <row r="25791">
          <cell r="F25791" t="str">
            <v>electrochaea.com</v>
          </cell>
          <cell r="G25791" t="str">
            <v>56568</v>
          </cell>
        </row>
        <row r="25792">
          <cell r="F25792" t="str">
            <v>electroloom.com</v>
          </cell>
          <cell r="G25792" t="str">
            <v>56569</v>
          </cell>
        </row>
        <row r="25793">
          <cell r="F25793" t="str">
            <v>electron.org.uk</v>
          </cell>
          <cell r="G25793" t="str">
            <v>56570</v>
          </cell>
        </row>
        <row r="25794">
          <cell r="F25794" t="str">
            <v>electronicsound.co.uk</v>
          </cell>
          <cell r="G25794" t="str">
            <v>56571</v>
          </cell>
        </row>
        <row r="25795">
          <cell r="F25795" t="str">
            <v>electronicstars.com</v>
          </cell>
          <cell r="G25795" t="str">
            <v>56572</v>
          </cell>
        </row>
        <row r="25796">
          <cell r="F25796" t="str">
            <v>electrumpartners.com</v>
          </cell>
          <cell r="G25796" t="str">
            <v>56573</v>
          </cell>
        </row>
        <row r="25797">
          <cell r="F25797" t="str">
            <v>electuseducation.com</v>
          </cell>
          <cell r="G25797" t="str">
            <v>56574</v>
          </cell>
        </row>
        <row r="25798">
          <cell r="F25798" t="str">
            <v>elefant.ro</v>
          </cell>
          <cell r="G25798" t="str">
            <v>56575</v>
          </cell>
        </row>
        <row r="25799">
          <cell r="F25799" t="str">
            <v>elemenohealth.com</v>
          </cell>
          <cell r="G25799" t="str">
            <v>56576</v>
          </cell>
        </row>
        <row r="25800">
          <cell r="F25800" t="str">
            <v>elementalenzymes.com</v>
          </cell>
          <cell r="G25800" t="str">
            <v>56577</v>
          </cell>
        </row>
        <row r="25801">
          <cell r="F25801" t="str">
            <v>elementalmachines.io</v>
          </cell>
          <cell r="G25801" t="str">
            <v>56578</v>
          </cell>
        </row>
        <row r="25802">
          <cell r="F25802" t="str">
            <v>elementaree.ru</v>
          </cell>
          <cell r="G25802" t="str">
            <v>56579</v>
          </cell>
        </row>
        <row r="25803">
          <cell r="F25803" t="str">
            <v>elementrack.com</v>
          </cell>
          <cell r="G25803" t="str">
            <v>56580</v>
          </cell>
        </row>
        <row r="25804">
          <cell r="F25804" t="str">
            <v>elemoon.com</v>
          </cell>
          <cell r="G25804" t="str">
            <v>56581</v>
          </cell>
        </row>
        <row r="25805">
          <cell r="F25805" t="str">
            <v>eleniexchanges.com</v>
          </cell>
          <cell r="G25805" t="str">
            <v>56582</v>
          </cell>
        </row>
        <row r="25806">
          <cell r="F25806" t="str">
            <v>elephant.is</v>
          </cell>
          <cell r="G25806" t="str">
            <v>56583</v>
          </cell>
        </row>
        <row r="25807">
          <cell r="F25807" t="str">
            <v>elephantele.com</v>
          </cell>
          <cell r="G25807" t="str">
            <v>56584</v>
          </cell>
        </row>
        <row r="25808">
          <cell r="F25808" t="str">
            <v>eleusisbenefitcorp.com</v>
          </cell>
          <cell r="G25808" t="str">
            <v>56585</v>
          </cell>
        </row>
        <row r="25809">
          <cell r="F25809" t="str">
            <v>elevaate.com</v>
          </cell>
          <cell r="G25809" t="str">
            <v>56586</v>
          </cell>
        </row>
        <row r="25810">
          <cell r="F25810" t="str">
            <v>elevate.com</v>
          </cell>
          <cell r="G25810" t="str">
            <v>56587</v>
          </cell>
        </row>
        <row r="25811">
          <cell r="F25811" t="str">
            <v>elevateresearch.net</v>
          </cell>
          <cell r="G25811" t="str">
            <v>56588</v>
          </cell>
        </row>
        <row r="25812">
          <cell r="F25812" t="str">
            <v>elevatorlabs.com</v>
          </cell>
          <cell r="G25812" t="str">
            <v>56589</v>
          </cell>
        </row>
        <row r="25813">
          <cell r="F25813" t="str">
            <v>elevenbio.com</v>
          </cell>
          <cell r="G25813" t="str">
            <v>56590</v>
          </cell>
        </row>
        <row r="25814">
          <cell r="F25814" t="str">
            <v>elevenia.co.id</v>
          </cell>
          <cell r="G25814" t="str">
            <v>56591</v>
          </cell>
        </row>
        <row r="25815">
          <cell r="F25815" t="str">
            <v>elevenjames.com</v>
          </cell>
          <cell r="G25815" t="str">
            <v>56592</v>
          </cell>
        </row>
        <row r="25816">
          <cell r="F25816" t="str">
            <v>elevnracing.com</v>
          </cell>
          <cell r="G25816" t="str">
            <v>56593</v>
          </cell>
        </row>
        <row r="25817">
          <cell r="F25817" t="str">
            <v>eligo-bioscience.com</v>
          </cell>
          <cell r="G25817" t="str">
            <v>56594</v>
          </cell>
        </row>
        <row r="25818">
          <cell r="F25818" t="str">
            <v>elike.com.br</v>
          </cell>
          <cell r="G25818" t="str">
            <v>56595</v>
          </cell>
        </row>
        <row r="25819">
          <cell r="F25819" t="str">
            <v>eliteagentrealty.com</v>
          </cell>
          <cell r="G25819" t="str">
            <v>56596</v>
          </cell>
        </row>
        <row r="25820">
          <cell r="F25820" t="str">
            <v>elitedaily.com</v>
          </cell>
          <cell r="G25820" t="str">
            <v>56597</v>
          </cell>
        </row>
        <row r="25821">
          <cell r="F25821" t="str">
            <v>eliteform.com</v>
          </cell>
          <cell r="G25821" t="str">
            <v>56598</v>
          </cell>
        </row>
        <row r="25822">
          <cell r="F25822" t="str">
            <v>elitejetting.com</v>
          </cell>
          <cell r="G25822" t="str">
            <v>56599</v>
          </cell>
        </row>
        <row r="25823">
          <cell r="F25823" t="str">
            <v>elivar.com</v>
          </cell>
          <cell r="G25823" t="str">
            <v>56600</v>
          </cell>
        </row>
        <row r="25824">
          <cell r="F25824" t="str">
            <v>elixline.com</v>
          </cell>
          <cell r="G25824" t="str">
            <v>56601</v>
          </cell>
        </row>
        <row r="25825">
          <cell r="F25825" t="str">
            <v>elixrapp.com</v>
          </cell>
          <cell r="G25825" t="str">
            <v>56602</v>
          </cell>
        </row>
        <row r="25826">
          <cell r="F25826" t="str">
            <v>elixserve.com</v>
          </cell>
          <cell r="G25826" t="str">
            <v>56603</v>
          </cell>
        </row>
        <row r="25827">
          <cell r="F25827" t="str">
            <v>elixwireless.com</v>
          </cell>
          <cell r="G25827" t="str">
            <v>56604</v>
          </cell>
        </row>
        <row r="25828">
          <cell r="F25828" t="str">
            <v>ellaapp.co</v>
          </cell>
          <cell r="G25828" t="str">
            <v>56605</v>
          </cell>
        </row>
        <row r="25829">
          <cell r="F25829" t="str">
            <v>ellasmonitor.com</v>
          </cell>
          <cell r="G25829" t="str">
            <v>56606</v>
          </cell>
        </row>
        <row r="25830">
          <cell r="F25830" t="str">
            <v>ellevest.com</v>
          </cell>
          <cell r="G25830" t="str">
            <v>56607</v>
          </cell>
        </row>
        <row r="25831">
          <cell r="F25831" t="str">
            <v>elli.com</v>
          </cell>
          <cell r="G25831" t="str">
            <v>56608</v>
          </cell>
        </row>
        <row r="25832">
          <cell r="F25832" t="str">
            <v>ellie.com</v>
          </cell>
          <cell r="G25832" t="str">
            <v>56609</v>
          </cell>
        </row>
        <row r="25833">
          <cell r="F25833" t="str">
            <v>ello.co</v>
          </cell>
          <cell r="G25833" t="str">
            <v>56610</v>
          </cell>
        </row>
        <row r="25834">
          <cell r="F25834" t="str">
            <v>ellobee.com</v>
          </cell>
          <cell r="G25834" t="str">
            <v>56611</v>
          </cell>
        </row>
        <row r="25835">
          <cell r="F25835" t="str">
            <v>elloria.com</v>
          </cell>
          <cell r="G25835" t="str">
            <v>56612</v>
          </cell>
        </row>
        <row r="25836">
          <cell r="F25836" t="str">
            <v>ellypistol.com</v>
          </cell>
          <cell r="G25836" t="str">
            <v>56613</v>
          </cell>
        </row>
        <row r="25837">
          <cell r="F25837" t="str">
            <v>elmeme.me</v>
          </cell>
          <cell r="G25837" t="str">
            <v>56614</v>
          </cell>
        </row>
        <row r="25838">
          <cell r="F25838" t="str">
            <v>elmenudigital.com</v>
          </cell>
          <cell r="G25838" t="str">
            <v>56615</v>
          </cell>
        </row>
        <row r="25839">
          <cell r="F25839" t="str">
            <v>elmtreemedical.com</v>
          </cell>
          <cell r="G25839" t="str">
            <v>56616</v>
          </cell>
        </row>
        <row r="25840">
          <cell r="F25840" t="str">
            <v>elmy.com</v>
          </cell>
          <cell r="G25840" t="str">
            <v>56617</v>
          </cell>
        </row>
        <row r="25841">
          <cell r="F25841" t="str">
            <v>elobina.com</v>
          </cell>
          <cell r="G25841" t="str">
            <v>56618</v>
          </cell>
        </row>
        <row r="25842">
          <cell r="F25842" t="str">
            <v>elogstech.com</v>
          </cell>
          <cell r="G25842" t="str">
            <v>56619</v>
          </cell>
        </row>
        <row r="25843">
          <cell r="F25843" t="str">
            <v>eloquii.com</v>
          </cell>
          <cell r="G25843" t="str">
            <v>56620</v>
          </cell>
        </row>
        <row r="25844">
          <cell r="F25844" t="str">
            <v>eloxxpharma.com</v>
          </cell>
          <cell r="G25844" t="str">
            <v>56621</v>
          </cell>
        </row>
        <row r="25845">
          <cell r="F25845" t="str">
            <v>elpaseohotel.com</v>
          </cell>
          <cell r="G25845" t="str">
            <v>56622</v>
          </cell>
        </row>
        <row r="25846">
          <cell r="F25846" t="str">
            <v>elpescador.com.br</v>
          </cell>
          <cell r="G25846" t="str">
            <v>56623</v>
          </cell>
        </row>
        <row r="25847">
          <cell r="F25847" t="str">
            <v>elsalysbiotech.com</v>
          </cell>
          <cell r="G25847" t="str">
            <v>56624</v>
          </cell>
        </row>
        <row r="25848">
          <cell r="F25848" t="str">
            <v>elsanow.io</v>
          </cell>
          <cell r="G25848" t="str">
            <v>56625</v>
          </cell>
        </row>
        <row r="25849">
          <cell r="F25849" t="str">
            <v>elselabs.io</v>
          </cell>
          <cell r="G25849" t="str">
            <v>56626</v>
          </cell>
        </row>
        <row r="25850">
          <cell r="F25850" t="str">
            <v>elteatro.com</v>
          </cell>
          <cell r="G25850" t="str">
            <v>56627</v>
          </cell>
        </row>
        <row r="25851">
          <cell r="F25851" t="str">
            <v>eltechs.com</v>
          </cell>
          <cell r="G25851" t="str">
            <v>56628</v>
          </cell>
        </row>
        <row r="25852">
          <cell r="F25852" t="str">
            <v>elto.com</v>
          </cell>
          <cell r="G25852" t="str">
            <v>56629</v>
          </cell>
        </row>
        <row r="25853">
          <cell r="F25853" t="str">
            <v>elucentmedical.com</v>
          </cell>
          <cell r="G25853" t="str">
            <v>56630</v>
          </cell>
        </row>
        <row r="25854">
          <cell r="F25854" t="str">
            <v>elutinc.com</v>
          </cell>
          <cell r="G25854" t="str">
            <v>56631</v>
          </cell>
        </row>
        <row r="25855">
          <cell r="F25855" t="str">
            <v>eluxmedical.com</v>
          </cell>
          <cell r="G25855" t="str">
            <v>56632</v>
          </cell>
        </row>
        <row r="25856">
          <cell r="F25856" t="str">
            <v>eluxr.com</v>
          </cell>
          <cell r="G25856" t="str">
            <v>56633</v>
          </cell>
        </row>
        <row r="25857">
          <cell r="F25857" t="str">
            <v>elvium.com</v>
          </cell>
          <cell r="G25857" t="str">
            <v>56634</v>
          </cell>
        </row>
        <row r="25858">
          <cell r="F25858" t="str">
            <v>elwafeyat.com</v>
          </cell>
          <cell r="G25858" t="str">
            <v>56635</v>
          </cell>
        </row>
        <row r="25859">
          <cell r="F25859" t="str">
            <v>elwingboards.com</v>
          </cell>
          <cell r="G25859" t="str">
            <v>56636</v>
          </cell>
        </row>
        <row r="25860">
          <cell r="F25860" t="str">
            <v>elysia.be</v>
          </cell>
          <cell r="G25860" t="str">
            <v>56637</v>
          </cell>
        </row>
        <row r="25861">
          <cell r="F25861" t="str">
            <v>elysiumhealth.com</v>
          </cell>
          <cell r="G25861" t="str">
            <v>56638</v>
          </cell>
        </row>
        <row r="25862">
          <cell r="F25862" t="str">
            <v>em-air.taobao.com</v>
          </cell>
          <cell r="G25862" t="str">
            <v>56639</v>
          </cell>
        </row>
        <row r="25863">
          <cell r="F25863" t="str">
            <v>emasphere.com</v>
          </cell>
          <cell r="G25863" t="str">
            <v>56640</v>
          </cell>
        </row>
        <row r="25864">
          <cell r="F25864" t="str">
            <v>ematicsolutions.com</v>
          </cell>
          <cell r="G25864" t="str">
            <v>56641</v>
          </cell>
        </row>
        <row r="25865">
          <cell r="F25865" t="str">
            <v>emazeme.com</v>
          </cell>
          <cell r="G25865" t="str">
            <v>56642</v>
          </cell>
        </row>
        <row r="25866">
          <cell r="F25866" t="str">
            <v>embamedical.com</v>
          </cell>
          <cell r="G25866" t="str">
            <v>56643</v>
          </cell>
        </row>
        <row r="25867">
          <cell r="F25867" t="str">
            <v>embarkly.com</v>
          </cell>
          <cell r="G25867" t="str">
            <v>56644</v>
          </cell>
        </row>
        <row r="25868">
          <cell r="F25868" t="str">
            <v>embarkvet.com</v>
          </cell>
          <cell r="G25868" t="str">
            <v>56645</v>
          </cell>
        </row>
        <row r="25869">
          <cell r="F25869" t="str">
            <v>embarrdowns.com</v>
          </cell>
          <cell r="G25869" t="str">
            <v>56646</v>
          </cell>
        </row>
        <row r="25870">
          <cell r="F25870" t="str">
            <v>embed.ly</v>
          </cell>
          <cell r="G25870" t="str">
            <v>56647</v>
          </cell>
        </row>
        <row r="25871">
          <cell r="F25871" t="str">
            <v>embedded-chat.com</v>
          </cell>
          <cell r="G25871" t="str">
            <v>56648</v>
          </cell>
        </row>
        <row r="25872">
          <cell r="F25872" t="str">
            <v>embedstore.com</v>
          </cell>
          <cell r="G25872" t="str">
            <v>56649</v>
          </cell>
        </row>
        <row r="25873">
          <cell r="F25873" t="str">
            <v>ember.gg</v>
          </cell>
          <cell r="G25873" t="str">
            <v>56650</v>
          </cell>
        </row>
        <row r="25874">
          <cell r="F25874" t="str">
            <v>embertech.com</v>
          </cell>
          <cell r="G25874" t="str">
            <v>56651</v>
          </cell>
        </row>
        <row r="25875">
          <cell r="F25875" t="str">
            <v>embertx.com</v>
          </cell>
          <cell r="G25875" t="str">
            <v>56652</v>
          </cell>
        </row>
        <row r="25876">
          <cell r="F25876" t="str">
            <v>embibe.com</v>
          </cell>
          <cell r="G25876" t="str">
            <v>56653</v>
          </cell>
        </row>
        <row r="25877">
          <cell r="F25877" t="str">
            <v>emblim.co</v>
          </cell>
          <cell r="G25877" t="str">
            <v>56654</v>
          </cell>
        </row>
        <row r="25878">
          <cell r="F25878" t="str">
            <v>emblok.com</v>
          </cell>
          <cell r="G25878" t="str">
            <v>56655</v>
          </cell>
        </row>
        <row r="25879">
          <cell r="F25879" t="str">
            <v>embly.com</v>
          </cell>
          <cell r="G25879" t="str">
            <v>56656</v>
          </cell>
        </row>
        <row r="25880">
          <cell r="F25880" t="str">
            <v>embomedical.com</v>
          </cell>
          <cell r="G25880" t="str">
            <v>56657</v>
          </cell>
        </row>
        <row r="25881">
          <cell r="F25881" t="str">
            <v>embomedics.com</v>
          </cell>
          <cell r="G25881" t="str">
            <v>56658</v>
          </cell>
        </row>
        <row r="25882">
          <cell r="F25882" t="str">
            <v>embraceher.co</v>
          </cell>
          <cell r="G25882" t="str">
            <v>56659</v>
          </cell>
        </row>
        <row r="25883">
          <cell r="F25883" t="str">
            <v>embraceinnovations.com</v>
          </cell>
          <cell r="G25883" t="str">
            <v>56660</v>
          </cell>
        </row>
        <row r="25884">
          <cell r="F25884" t="str">
            <v>embraceplus.com</v>
          </cell>
          <cell r="G25884" t="str">
            <v>56661</v>
          </cell>
        </row>
        <row r="25885">
          <cell r="F25885" t="str">
            <v>embuda.me</v>
          </cell>
          <cell r="G25885" t="str">
            <v>56662</v>
          </cell>
        </row>
        <row r="25886">
          <cell r="F25886" t="str">
            <v>emelodyworldwide.com</v>
          </cell>
          <cell r="G25886" t="str">
            <v>56663</v>
          </cell>
        </row>
        <row r="25887">
          <cell r="F25887" t="str">
            <v>ememories.com</v>
          </cell>
          <cell r="G25887" t="str">
            <v>56664</v>
          </cell>
        </row>
        <row r="25888">
          <cell r="F25888" t="str">
            <v>emeraldlogic.com</v>
          </cell>
          <cell r="G25888" t="str">
            <v>56665</v>
          </cell>
        </row>
        <row r="25889">
          <cell r="F25889" t="str">
            <v>emeraldtherapeutics.com</v>
          </cell>
          <cell r="G25889" t="str">
            <v>56666</v>
          </cell>
        </row>
        <row r="25890">
          <cell r="F25890" t="str">
            <v>emeremobile.com</v>
          </cell>
          <cell r="G25890" t="str">
            <v>56667</v>
          </cell>
        </row>
        <row r="25891">
          <cell r="F25891" t="str">
            <v>emergeamericas.org</v>
          </cell>
          <cell r="G25891" t="str">
            <v>56668</v>
          </cell>
        </row>
        <row r="25892">
          <cell r="F25892" t="str">
            <v>emergeapp.net</v>
          </cell>
          <cell r="G25892" t="str">
            <v>56669</v>
          </cell>
        </row>
        <row r="25893">
          <cell r="F25893" t="str">
            <v>emergedx.com</v>
          </cell>
          <cell r="G25893" t="str">
            <v>56670</v>
          </cell>
        </row>
        <row r="25894">
          <cell r="F25894" t="str">
            <v>emergentone.com</v>
          </cell>
          <cell r="G25894" t="str">
            <v>56671</v>
          </cell>
        </row>
        <row r="25895">
          <cell r="F25895" t="str">
            <v>emergestudio.net</v>
          </cell>
          <cell r="G25895" t="str">
            <v>56672</v>
          </cell>
        </row>
        <row r="25896">
          <cell r="F25896" t="str">
            <v>emerging-media.co.uk</v>
          </cell>
          <cell r="G25896" t="str">
            <v>56673</v>
          </cell>
        </row>
        <row r="25897">
          <cell r="F25897" t="str">
            <v>emergingtigers.com</v>
          </cell>
          <cell r="G25897" t="str">
            <v>56674</v>
          </cell>
        </row>
        <row r="25898">
          <cell r="F25898" t="str">
            <v>emergrx.com</v>
          </cell>
          <cell r="G25898" t="str">
            <v>56675</v>
          </cell>
        </row>
        <row r="25899">
          <cell r="F25899" t="str">
            <v>emfluxmotors.com</v>
          </cell>
          <cell r="G25899" t="str">
            <v>56676</v>
          </cell>
        </row>
        <row r="25900">
          <cell r="F25900" t="str">
            <v>emia.org</v>
          </cell>
          <cell r="G25900" t="str">
            <v>56677</v>
          </cell>
        </row>
        <row r="25901">
          <cell r="F25901" t="str">
            <v>emiratepad.com</v>
          </cell>
          <cell r="G25901" t="str">
            <v>56678</v>
          </cell>
        </row>
        <row r="25902">
          <cell r="F25902" t="str">
            <v>emissary.io</v>
          </cell>
          <cell r="G25902" t="str">
            <v>56679</v>
          </cell>
        </row>
        <row r="25903">
          <cell r="F25903" t="str">
            <v>emistinnovations.com</v>
          </cell>
          <cell r="G25903" t="str">
            <v>56680</v>
          </cell>
        </row>
        <row r="25904">
          <cell r="F25904" t="str">
            <v>emithilahaat.com</v>
          </cell>
          <cell r="G25904" t="str">
            <v>56681</v>
          </cell>
        </row>
        <row r="25905">
          <cell r="F25905" t="str">
            <v>emmasbox.com</v>
          </cell>
          <cell r="G25905" t="str">
            <v>56682</v>
          </cell>
        </row>
        <row r="25906">
          <cell r="F25906" t="str">
            <v>emmerge.com</v>
          </cell>
          <cell r="G25906" t="str">
            <v>56683</v>
          </cell>
        </row>
        <row r="25907">
          <cell r="F25907" t="str">
            <v>emmunityinc.com</v>
          </cell>
          <cell r="G25907" t="str">
            <v>56684</v>
          </cell>
        </row>
        <row r="25908">
          <cell r="F25908" t="str">
            <v>emo2.com</v>
          </cell>
          <cell r="G25908" t="str">
            <v>56685</v>
          </cell>
        </row>
        <row r="25909">
          <cell r="F25909" t="str">
            <v>emoda.com.br</v>
          </cell>
          <cell r="G25909" t="str">
            <v>56686</v>
          </cell>
        </row>
        <row r="25910">
          <cell r="F25910" t="str">
            <v>emoh.com</v>
          </cell>
          <cell r="G25910" t="str">
            <v>56687</v>
          </cell>
        </row>
        <row r="25911">
          <cell r="F25911" t="str">
            <v>emojifiapp.com</v>
          </cell>
          <cell r="G25911" t="str">
            <v>56688</v>
          </cell>
        </row>
        <row r="25912">
          <cell r="F25912" t="str">
            <v>emondo.io</v>
          </cell>
          <cell r="G25912" t="str">
            <v>56689</v>
          </cell>
        </row>
        <row r="25913">
          <cell r="F25913" t="str">
            <v>emoneypool.com</v>
          </cell>
          <cell r="G25913" t="str">
            <v>56690</v>
          </cell>
        </row>
        <row r="25914">
          <cell r="F25914" t="str">
            <v>emoneyunion.com</v>
          </cell>
          <cell r="G25914" t="str">
            <v>56691</v>
          </cell>
        </row>
        <row r="25915">
          <cell r="F25915" t="str">
            <v>emoov.co.uk</v>
          </cell>
          <cell r="G25915" t="str">
            <v>56692</v>
          </cell>
        </row>
        <row r="25916">
          <cell r="F25916" t="str">
            <v>emopti.com</v>
          </cell>
          <cell r="G25916" t="str">
            <v>56693</v>
          </cell>
        </row>
        <row r="25917">
          <cell r="F25917" t="str">
            <v>emoshape.com</v>
          </cell>
          <cell r="G25917" t="str">
            <v>56694</v>
          </cell>
        </row>
        <row r="25918">
          <cell r="F25918" t="str">
            <v>emospeech.net</v>
          </cell>
          <cell r="G25918" t="str">
            <v>56695</v>
          </cell>
        </row>
        <row r="25919">
          <cell r="F25919" t="str">
            <v>emotenow.com</v>
          </cell>
          <cell r="G25919" t="str">
            <v>56696</v>
          </cell>
        </row>
        <row r="25920">
          <cell r="F25920" t="str">
            <v>emoticron.com</v>
          </cell>
          <cell r="G25920" t="str">
            <v>56697</v>
          </cell>
        </row>
        <row r="25921">
          <cell r="F25921" t="str">
            <v>emotion.me</v>
          </cell>
          <cell r="G25921" t="str">
            <v>56698</v>
          </cell>
        </row>
        <row r="25922">
          <cell r="F25922" t="str">
            <v>emotionid.eu</v>
          </cell>
          <cell r="G25922" t="str">
            <v>56699</v>
          </cell>
        </row>
        <row r="25923">
          <cell r="F25923" t="str">
            <v>emotions-ar.com</v>
          </cell>
          <cell r="G25923" t="str">
            <v>56700</v>
          </cell>
        </row>
        <row r="25924">
          <cell r="F25924" t="str">
            <v>emotiv.com</v>
          </cell>
          <cell r="G25924" t="str">
            <v>56701</v>
          </cell>
        </row>
        <row r="25925">
          <cell r="F25925" t="str">
            <v>emotorwerks.com</v>
          </cell>
          <cell r="G25925" t="str">
            <v>56702</v>
          </cell>
        </row>
        <row r="25926">
          <cell r="F25926" t="str">
            <v>empathetics.com</v>
          </cell>
          <cell r="G25926" t="str">
            <v>56703</v>
          </cell>
        </row>
        <row r="25927">
          <cell r="F25927" t="str">
            <v>empaua.com</v>
          </cell>
          <cell r="G25927" t="str">
            <v>56704</v>
          </cell>
        </row>
        <row r="25928">
          <cell r="F25928" t="str">
            <v>empireathletic.com</v>
          </cell>
          <cell r="G25928" t="str">
            <v>56705</v>
          </cell>
        </row>
        <row r="25929">
          <cell r="F25929" t="str">
            <v>empirebiotechnologies.com</v>
          </cell>
          <cell r="G25929" t="str">
            <v>56706</v>
          </cell>
        </row>
        <row r="25930">
          <cell r="F25930" t="str">
            <v>empirerobotics.com</v>
          </cell>
          <cell r="G25930" t="str">
            <v>56707</v>
          </cell>
        </row>
        <row r="25931">
          <cell r="F25931" t="str">
            <v>empiribox.com</v>
          </cell>
          <cell r="G25931" t="str">
            <v>56708</v>
          </cell>
        </row>
        <row r="25932">
          <cell r="F25932" t="str">
            <v>empiricalbioscience.com</v>
          </cell>
          <cell r="G25932" t="str">
            <v>56709</v>
          </cell>
        </row>
        <row r="25933">
          <cell r="F25933" t="str">
            <v>emplify.io</v>
          </cell>
          <cell r="G25933" t="str">
            <v>56710</v>
          </cell>
        </row>
        <row r="25934">
          <cell r="F25934" t="str">
            <v>employeeconnections.com</v>
          </cell>
          <cell r="G25934" t="str">
            <v>56711</v>
          </cell>
        </row>
        <row r="25935">
          <cell r="F25935" t="str">
            <v>employt.com</v>
          </cell>
          <cell r="G25935" t="str">
            <v>56712</v>
          </cell>
        </row>
        <row r="25936">
          <cell r="F25936" t="str">
            <v>emporiocommerce.com</v>
          </cell>
          <cell r="G25936" t="str">
            <v>56713</v>
          </cell>
        </row>
        <row r="25937">
          <cell r="F25937" t="str">
            <v>emportal.ru</v>
          </cell>
          <cell r="G25937" t="str">
            <v>56714</v>
          </cell>
        </row>
        <row r="25938">
          <cell r="F25938" t="str">
            <v>empowering-technologies.com</v>
          </cell>
          <cell r="G25938" t="str">
            <v>56715</v>
          </cell>
        </row>
        <row r="25939">
          <cell r="F25939" t="str">
            <v>empowermicro.com</v>
          </cell>
          <cell r="G25939" t="str">
            <v>56716</v>
          </cell>
        </row>
        <row r="25940">
          <cell r="F25940" t="str">
            <v>empownetworks.com</v>
          </cell>
          <cell r="G25940" t="str">
            <v>56717</v>
          </cell>
        </row>
        <row r="25941">
          <cell r="F25941" t="str">
            <v>empowrnet.com</v>
          </cell>
          <cell r="G25941" t="str">
            <v>56718</v>
          </cell>
        </row>
        <row r="25942">
          <cell r="F25942" t="str">
            <v>empresas.enfocus.cl</v>
          </cell>
          <cell r="G25942" t="str">
            <v>56719</v>
          </cell>
        </row>
        <row r="25943">
          <cell r="F25943" t="str">
            <v>emtrics.com</v>
          </cell>
          <cell r="G25943" t="str">
            <v>56720</v>
          </cell>
        </row>
        <row r="25944">
          <cell r="F25944" t="str">
            <v>emulatebio.com</v>
          </cell>
          <cell r="G25944" t="str">
            <v>56721</v>
          </cell>
        </row>
        <row r="25945">
          <cell r="F25945" t="str">
            <v>emunamedica.com</v>
          </cell>
          <cell r="G25945" t="str">
            <v>56722</v>
          </cell>
        </row>
        <row r="25946">
          <cell r="F25946" t="str">
            <v>en-us.wespeke.com</v>
          </cell>
          <cell r="G25946" t="str">
            <v>56723</v>
          </cell>
        </row>
        <row r="25947">
          <cell r="F25947" t="str">
            <v>en.360learning.com</v>
          </cell>
          <cell r="G25947" t="str">
            <v>56724</v>
          </cell>
        </row>
        <row r="25948">
          <cell r="F25948" t="str">
            <v>en.actgenomics.com</v>
          </cell>
          <cell r="G25948" t="str">
            <v>56725</v>
          </cell>
        </row>
        <row r="25949">
          <cell r="F25949" t="str">
            <v>en.aktsk.jp</v>
          </cell>
          <cell r="G25949" t="str">
            <v>56726</v>
          </cell>
        </row>
        <row r="25950">
          <cell r="F25950" t="str">
            <v>en.baravento.com</v>
          </cell>
          <cell r="G25950" t="str">
            <v>56727</v>
          </cell>
        </row>
        <row r="25951">
          <cell r="F25951" t="str">
            <v>en.golod.me</v>
          </cell>
          <cell r="G25951" t="str">
            <v>56728</v>
          </cell>
        </row>
        <row r="25952">
          <cell r="F25952" t="str">
            <v>en.idana.one</v>
          </cell>
          <cell r="G25952" t="str">
            <v>56729</v>
          </cell>
        </row>
        <row r="25953">
          <cell r="F25953" t="str">
            <v>en.itao.com</v>
          </cell>
          <cell r="G25953" t="str">
            <v>56730</v>
          </cell>
        </row>
        <row r="25954">
          <cell r="F25954" t="str">
            <v>en.jeanuine.com</v>
          </cell>
          <cell r="G25954" t="str">
            <v>56731</v>
          </cell>
        </row>
        <row r="25955">
          <cell r="F25955" t="str">
            <v>en.ktovputi.ru</v>
          </cell>
          <cell r="G25955" t="str">
            <v>56732</v>
          </cell>
        </row>
        <row r="25956">
          <cell r="F25956" t="str">
            <v>en.lovli.it</v>
          </cell>
          <cell r="G25956" t="str">
            <v>56733</v>
          </cell>
        </row>
        <row r="25957">
          <cell r="F25957" t="str">
            <v>en.melusyn.com</v>
          </cell>
          <cell r="G25957" t="str">
            <v>56734</v>
          </cell>
        </row>
        <row r="25958">
          <cell r="F25958" t="str">
            <v>en.mercihandy.com</v>
          </cell>
          <cell r="G25958" t="str">
            <v>56735</v>
          </cell>
        </row>
        <row r="25959">
          <cell r="F25959" t="str">
            <v>en.morningtec.cn</v>
          </cell>
          <cell r="G25959" t="str">
            <v>56736</v>
          </cell>
        </row>
        <row r="25960">
          <cell r="F25960" t="str">
            <v>en.neurs.com</v>
          </cell>
          <cell r="G25960" t="str">
            <v>56737</v>
          </cell>
        </row>
        <row r="25961">
          <cell r="F25961" t="str">
            <v>en.novogene.com</v>
          </cell>
          <cell r="G25961" t="str">
            <v>56738</v>
          </cell>
        </row>
        <row r="25962">
          <cell r="F25962" t="str">
            <v>en.studyka.com</v>
          </cell>
          <cell r="G25962" t="str">
            <v>56739</v>
          </cell>
        </row>
        <row r="25963">
          <cell r="F25963" t="str">
            <v>en.tagvisor.com</v>
          </cell>
          <cell r="G25963" t="str">
            <v>56740</v>
          </cell>
        </row>
        <row r="25964">
          <cell r="F25964" t="str">
            <v>en.toreta.in</v>
          </cell>
          <cell r="G25964" t="str">
            <v>56741</v>
          </cell>
        </row>
        <row r="25965">
          <cell r="F25965" t="str">
            <v>en.vimbox.com</v>
          </cell>
          <cell r="G25965" t="str">
            <v>56742</v>
          </cell>
        </row>
        <row r="25966">
          <cell r="F25966" t="str">
            <v>en.vinci.im</v>
          </cell>
          <cell r="G25966" t="str">
            <v>56743</v>
          </cell>
        </row>
        <row r="25967">
          <cell r="F25967" t="str">
            <v>en.xgimi.com</v>
          </cell>
          <cell r="G25967" t="str">
            <v>56744</v>
          </cell>
        </row>
        <row r="25968">
          <cell r="F25968" t="str">
            <v>enabledemployment.com</v>
          </cell>
          <cell r="G25968" t="str">
            <v>56745</v>
          </cell>
        </row>
        <row r="25969">
          <cell r="F25969" t="str">
            <v>enableinjections.com</v>
          </cell>
          <cell r="G25969" t="str">
            <v>56746</v>
          </cell>
        </row>
        <row r="25970">
          <cell r="F25970" t="str">
            <v>enact-systems.com</v>
          </cell>
          <cell r="G25970" t="str">
            <v>56747</v>
          </cell>
        </row>
        <row r="25971">
          <cell r="F25971" t="str">
            <v>enantio.com</v>
          </cell>
          <cell r="G25971" t="str">
            <v>56748</v>
          </cell>
        </row>
        <row r="25972">
          <cell r="F25972" t="str">
            <v>enbiotix.com</v>
          </cell>
          <cell r="G25972" t="str">
            <v>56749</v>
          </cell>
        </row>
        <row r="25973">
          <cell r="F25973" t="str">
            <v>enbpharma.com</v>
          </cell>
          <cell r="G25973" t="str">
            <v>56750</v>
          </cell>
        </row>
        <row r="25974">
          <cell r="F25974" t="str">
            <v>enbrite.ly</v>
          </cell>
          <cell r="G25974" t="str">
            <v>56751</v>
          </cell>
        </row>
        <row r="25975">
          <cell r="F25975" t="str">
            <v>encarebiotech.com</v>
          </cell>
          <cell r="G25975" t="str">
            <v>56752</v>
          </cell>
        </row>
        <row r="25976">
          <cell r="F25976" t="str">
            <v>encast.co</v>
          </cell>
          <cell r="G25976" t="str">
            <v>56753</v>
          </cell>
        </row>
        <row r="25977">
          <cell r="F25977" t="str">
            <v>enchantedcirclefair.com</v>
          </cell>
          <cell r="G25977" t="str">
            <v>56754</v>
          </cell>
        </row>
        <row r="25978">
          <cell r="F25978" t="str">
            <v>enchanteddiamonds.com</v>
          </cell>
          <cell r="G25978" t="str">
            <v>56755</v>
          </cell>
        </row>
        <row r="25979">
          <cell r="F25979" t="str">
            <v>enchantin.com</v>
          </cell>
          <cell r="G25979" t="str">
            <v>56756</v>
          </cell>
        </row>
        <row r="25980">
          <cell r="F25980" t="str">
            <v>enchroma.com</v>
          </cell>
          <cell r="G25980" t="str">
            <v>56757</v>
          </cell>
        </row>
        <row r="25981">
          <cell r="F25981" t="str">
            <v>enclothed.co.uk</v>
          </cell>
          <cell r="G25981" t="str">
            <v>56758</v>
          </cell>
        </row>
        <row r="25982">
          <cell r="F25982" t="str">
            <v>encodedgenomics.com</v>
          </cell>
          <cell r="G25982" t="str">
            <v>56759</v>
          </cell>
        </row>
        <row r="25983">
          <cell r="F25983" t="str">
            <v>encontreumnerd.com.br</v>
          </cell>
          <cell r="G25983" t="str">
            <v>56760</v>
          </cell>
        </row>
        <row r="25984">
          <cell r="F25984" t="str">
            <v>encorederm.com</v>
          </cell>
          <cell r="G25984" t="str">
            <v>56761</v>
          </cell>
        </row>
        <row r="25985">
          <cell r="F25985" t="str">
            <v>encoregaminggroup.com</v>
          </cell>
          <cell r="G25985" t="str">
            <v>56762</v>
          </cell>
        </row>
        <row r="25986">
          <cell r="F25986" t="str">
            <v>encubate.ca</v>
          </cell>
          <cell r="G25986" t="str">
            <v>56763</v>
          </cell>
        </row>
        <row r="25987">
          <cell r="F25987" t="str">
            <v>encycletherapeutics.com</v>
          </cell>
          <cell r="G25987" t="str">
            <v>56764</v>
          </cell>
        </row>
        <row r="25988">
          <cell r="F25988" t="str">
            <v>endado.com</v>
          </cell>
          <cell r="G25988" t="str">
            <v>56765</v>
          </cell>
        </row>
        <row r="25989">
          <cell r="F25989" t="str">
            <v>endalgo.com</v>
          </cell>
          <cell r="G25989" t="str">
            <v>56766</v>
          </cell>
        </row>
        <row r="25990">
          <cell r="F25990" t="str">
            <v>endcheating.com</v>
          </cell>
          <cell r="G25990" t="str">
            <v>56767</v>
          </cell>
        </row>
        <row r="25991">
          <cell r="F25991" t="str">
            <v>endeavor-energy.com</v>
          </cell>
          <cell r="G25991" t="str">
            <v>56768</v>
          </cell>
        </row>
        <row r="25992">
          <cell r="F25992" t="str">
            <v>enderlabs.com</v>
          </cell>
          <cell r="G25992" t="str">
            <v>56769</v>
          </cell>
        </row>
        <row r="25993">
          <cell r="F25993" t="str">
            <v>endersfund.com</v>
          </cell>
          <cell r="G25993" t="str">
            <v>56770</v>
          </cell>
        </row>
        <row r="25994">
          <cell r="F25994" t="str">
            <v>endlessm.com</v>
          </cell>
          <cell r="G25994" t="str">
            <v>56771</v>
          </cell>
        </row>
        <row r="25995">
          <cell r="F25995" t="str">
            <v>endlessrobotics.com</v>
          </cell>
          <cell r="G25995" t="str">
            <v>56772</v>
          </cell>
        </row>
        <row r="25996">
          <cell r="F25996" t="str">
            <v>endocenters.com</v>
          </cell>
          <cell r="G25996" t="str">
            <v>56773</v>
          </cell>
        </row>
        <row r="25997">
          <cell r="F25997" t="str">
            <v>endodex.com</v>
          </cell>
          <cell r="G25997" t="str">
            <v>56774</v>
          </cell>
        </row>
        <row r="25998">
          <cell r="F25998" t="str">
            <v>endoinsight.com</v>
          </cell>
          <cell r="G25998" t="str">
            <v>56775</v>
          </cell>
        </row>
        <row r="25999">
          <cell r="F25999" t="str">
            <v>endole.co.uk</v>
          </cell>
          <cell r="G25999" t="str">
            <v>56776</v>
          </cell>
        </row>
        <row r="26000">
          <cell r="F26000" t="str">
            <v>endoluxe.com</v>
          </cell>
          <cell r="G26000" t="str">
            <v>56777</v>
          </cell>
        </row>
        <row r="26001">
          <cell r="F26001" t="str">
            <v>endomastermedical.com</v>
          </cell>
          <cell r="G26001" t="str">
            <v>56778</v>
          </cell>
        </row>
        <row r="26002">
          <cell r="F26002" t="str">
            <v>endonovo.com</v>
          </cell>
          <cell r="G26002" t="str">
            <v>56779</v>
          </cell>
        </row>
        <row r="26003">
          <cell r="F26003" t="str">
            <v>endorph.me</v>
          </cell>
          <cell r="G26003" t="str">
            <v>56780</v>
          </cell>
        </row>
        <row r="26004">
          <cell r="F26004" t="str">
            <v>endorphin.me</v>
          </cell>
          <cell r="G26004" t="str">
            <v>56781</v>
          </cell>
        </row>
        <row r="26005">
          <cell r="F26005" t="str">
            <v>endorse.me</v>
          </cell>
          <cell r="G26005" t="str">
            <v>56782</v>
          </cell>
        </row>
        <row r="26006">
          <cell r="F26006" t="str">
            <v>endosee.com</v>
          </cell>
          <cell r="G26006" t="str">
            <v>56783</v>
          </cell>
        </row>
        <row r="26007">
          <cell r="F26007" t="str">
            <v>endource.com</v>
          </cell>
          <cell r="G26007" t="str">
            <v>56784</v>
          </cell>
        </row>
        <row r="26008">
          <cell r="F26008" t="str">
            <v>endovantage.com</v>
          </cell>
          <cell r="G26008" t="str">
            <v>56785</v>
          </cell>
        </row>
        <row r="26009">
          <cell r="F26009" t="str">
            <v>endurabio.com</v>
          </cell>
          <cell r="G26009" t="str">
            <v>56786</v>
          </cell>
        </row>
        <row r="26010">
          <cell r="F26010" t="str">
            <v>enechange.jp</v>
          </cell>
          <cell r="G26010" t="str">
            <v>56787</v>
          </cell>
        </row>
        <row r="26011">
          <cell r="F26011" t="str">
            <v>eneosolutions.se</v>
          </cell>
          <cell r="G26011" t="str">
            <v>56788</v>
          </cell>
        </row>
        <row r="26012">
          <cell r="F26012" t="str">
            <v>enepath.com</v>
          </cell>
          <cell r="G26012" t="str">
            <v>56789</v>
          </cell>
        </row>
        <row r="26013">
          <cell r="F26013" t="str">
            <v>enerbee.fr</v>
          </cell>
          <cell r="G26013" t="str">
            <v>56790</v>
          </cell>
        </row>
        <row r="26014">
          <cell r="F26014" t="str">
            <v>enercast.de</v>
          </cell>
          <cell r="G26014" t="str">
            <v>56791</v>
          </cell>
        </row>
        <row r="26015">
          <cell r="F26015" t="str">
            <v>enerfy.us</v>
          </cell>
          <cell r="G26015" t="str">
            <v>56792</v>
          </cell>
        </row>
        <row r="26016">
          <cell r="F26016" t="str">
            <v>energatixstudio.com</v>
          </cell>
          <cell r="G26016" t="str">
            <v>56793</v>
          </cell>
        </row>
        <row r="26017">
          <cell r="F26017" t="str">
            <v>energiachiara.it</v>
          </cell>
          <cell r="G26017" t="str">
            <v>56794</v>
          </cell>
        </row>
        <row r="26018">
          <cell r="F26018" t="str">
            <v>energieetiche.com</v>
          </cell>
          <cell r="G26018" t="str">
            <v>56795</v>
          </cell>
        </row>
        <row r="26019">
          <cell r="F26019" t="str">
            <v>energiency.com</v>
          </cell>
          <cell r="G26019" t="str">
            <v>56796</v>
          </cell>
        </row>
        <row r="26020">
          <cell r="F26020" t="str">
            <v>energous.com</v>
          </cell>
          <cell r="G26020" t="str">
            <v>56797</v>
          </cell>
        </row>
        <row r="26021">
          <cell r="F26021" t="str">
            <v>energyassets.com</v>
          </cell>
          <cell r="G26021" t="str">
            <v>56798</v>
          </cell>
        </row>
        <row r="26022">
          <cell r="F26022" t="str">
            <v>energybionics.com</v>
          </cell>
          <cell r="G26022" t="str">
            <v>56799</v>
          </cell>
        </row>
        <row r="26023">
          <cell r="F26023" t="str">
            <v>energychest.io</v>
          </cell>
          <cell r="G26023" t="str">
            <v>56800</v>
          </cell>
        </row>
        <row r="26024">
          <cell r="F26024" t="str">
            <v>energyinformatics.com</v>
          </cell>
          <cell r="G26024" t="str">
            <v>56801</v>
          </cell>
        </row>
        <row r="26025">
          <cell r="F26025" t="str">
            <v>energypoints.com</v>
          </cell>
          <cell r="G26025" t="str">
            <v>56802</v>
          </cell>
        </row>
        <row r="26026">
          <cell r="F26026" t="str">
            <v>energysquare.co</v>
          </cell>
          <cell r="G26026" t="str">
            <v>56803</v>
          </cell>
        </row>
        <row r="26027">
          <cell r="F26027" t="str">
            <v>energywiser.co.uk</v>
          </cell>
          <cell r="G26027" t="str">
            <v>56804</v>
          </cell>
        </row>
        <row r="26028">
          <cell r="F26028" t="str">
            <v>energyworx.com</v>
          </cell>
          <cell r="G26028" t="str">
            <v>56805</v>
          </cell>
        </row>
        <row r="26029">
          <cell r="F26029" t="str">
            <v>enerplant.com</v>
          </cell>
          <cell r="G26029" t="str">
            <v>56806</v>
          </cell>
        </row>
        <row r="26030">
          <cell r="F26030" t="str">
            <v>enerscore.com</v>
          </cell>
          <cell r="G26030" t="str">
            <v>56807</v>
          </cell>
        </row>
        <row r="26031">
          <cell r="F26031" t="str">
            <v>enerwhere.com</v>
          </cell>
          <cell r="G26031" t="str">
            <v>56808</v>
          </cell>
        </row>
        <row r="26032">
          <cell r="F26032" t="str">
            <v>enevolv.com</v>
          </cell>
          <cell r="G26032" t="str">
            <v>56809</v>
          </cell>
        </row>
        <row r="26033">
          <cell r="F26033" t="str">
            <v>enexion.de</v>
          </cell>
          <cell r="G26033" t="str">
            <v>56810</v>
          </cell>
        </row>
        <row r="26034">
          <cell r="F26034" t="str">
            <v>enexl.com</v>
          </cell>
          <cell r="G26034" t="str">
            <v>56811</v>
          </cell>
        </row>
        <row r="26035">
          <cell r="F26035" t="str">
            <v>enezaeducation.com</v>
          </cell>
          <cell r="G26035" t="str">
            <v>56812</v>
          </cell>
        </row>
        <row r="26036">
          <cell r="F26036" t="str">
            <v>enfold.com</v>
          </cell>
          <cell r="G26036" t="str">
            <v>56813</v>
          </cell>
        </row>
        <row r="26037">
          <cell r="F26037" t="str">
            <v>eng.etonymoly.com</v>
          </cell>
          <cell r="G26037" t="str">
            <v>56814</v>
          </cell>
        </row>
        <row r="26038">
          <cell r="F26038" t="str">
            <v>engag.io</v>
          </cell>
          <cell r="G26038" t="str">
            <v>56815</v>
          </cell>
        </row>
        <row r="26039">
          <cell r="F26039" t="str">
            <v>engage.cx</v>
          </cell>
          <cell r="G26039" t="str">
            <v>56816</v>
          </cell>
        </row>
        <row r="26040">
          <cell r="F26040" t="str">
            <v>engagedpricing.com</v>
          </cell>
          <cell r="G26040" t="str">
            <v>56817</v>
          </cell>
        </row>
        <row r="26041">
          <cell r="F26041" t="str">
            <v>engagesciences.com</v>
          </cell>
          <cell r="G26041" t="str">
            <v>56818</v>
          </cell>
        </row>
        <row r="26042">
          <cell r="F26042" t="str">
            <v>engaging.care</v>
          </cell>
          <cell r="G26042" t="str">
            <v>56819</v>
          </cell>
        </row>
        <row r="26043">
          <cell r="F26043" t="str">
            <v>engagio.com</v>
          </cell>
          <cell r="G26043" t="str">
            <v>56820</v>
          </cell>
        </row>
        <row r="26044">
          <cell r="F26044" t="str">
            <v>engagor.com</v>
          </cell>
          <cell r="G26044" t="str">
            <v>56821</v>
          </cell>
        </row>
        <row r="26045">
          <cell r="F26045" t="str">
            <v>engajer.com</v>
          </cell>
          <cell r="G26045" t="str">
            <v>56822</v>
          </cell>
        </row>
        <row r="26046">
          <cell r="F26046" t="str">
            <v>engine180.com</v>
          </cell>
          <cell r="G26046" t="str">
            <v>56823</v>
          </cell>
        </row>
        <row r="26047">
          <cell r="F26047" t="str">
            <v>engiver.com</v>
          </cell>
          <cell r="G26047" t="str">
            <v>56824</v>
          </cell>
        </row>
        <row r="26048">
          <cell r="F26048" t="str">
            <v>english.sz.gov.cn</v>
          </cell>
          <cell r="G26048" t="str">
            <v>56825</v>
          </cell>
        </row>
        <row r="26049">
          <cell r="F26049" t="str">
            <v>englishedge.in</v>
          </cell>
          <cell r="G26049" t="str">
            <v>56826</v>
          </cell>
        </row>
        <row r="26050">
          <cell r="F26050" t="str">
            <v>englishleap.com</v>
          </cell>
          <cell r="G26050" t="str">
            <v>56827</v>
          </cell>
        </row>
        <row r="26051">
          <cell r="F26051" t="str">
            <v>englishninjas.com</v>
          </cell>
          <cell r="G26051" t="str">
            <v>56828</v>
          </cell>
        </row>
        <row r="26052">
          <cell r="F26052" t="str">
            <v>engreet.com</v>
          </cell>
          <cell r="G26052" t="str">
            <v>56829</v>
          </cell>
        </row>
        <row r="26053">
          <cell r="F26053" t="str">
            <v>enhance.online</v>
          </cell>
          <cell r="G26053" t="str">
            <v>56830</v>
          </cell>
        </row>
        <row r="26054">
          <cell r="F26054" t="str">
            <v>enhancedcaremd.com</v>
          </cell>
          <cell r="G26054" t="str">
            <v>56831</v>
          </cell>
        </row>
        <row r="26055">
          <cell r="F26055" t="str">
            <v>enhancedenergygroup.com</v>
          </cell>
          <cell r="G26055" t="str">
            <v>56832</v>
          </cell>
        </row>
        <row r="26056">
          <cell r="F26056" t="str">
            <v>enicotinetechnology.com</v>
          </cell>
          <cell r="G26056" t="str">
            <v>56833</v>
          </cell>
        </row>
        <row r="26057">
          <cell r="F26057" t="str">
            <v>eniito.com</v>
          </cell>
          <cell r="G26057" t="str">
            <v>56834</v>
          </cell>
        </row>
        <row r="26058">
          <cell r="F26058" t="str">
            <v>enjoi.it</v>
          </cell>
          <cell r="G26058" t="str">
            <v>56835</v>
          </cell>
        </row>
        <row r="26059">
          <cell r="F26059" t="str">
            <v>enjoy-aiia.com</v>
          </cell>
          <cell r="G26059" t="str">
            <v>56836</v>
          </cell>
        </row>
        <row r="26060">
          <cell r="F26060" t="str">
            <v>enjoyflowers.com</v>
          </cell>
          <cell r="G26060" t="str">
            <v>56837</v>
          </cell>
        </row>
        <row r="26061">
          <cell r="F26061" t="str">
            <v>enjoyney.com</v>
          </cell>
          <cell r="G26061" t="str">
            <v>56838</v>
          </cell>
        </row>
        <row r="26062">
          <cell r="F26062" t="str">
            <v>enjoyvue.com</v>
          </cell>
          <cell r="G26062" t="str">
            <v>56839</v>
          </cell>
        </row>
        <row r="26063">
          <cell r="F26063" t="str">
            <v>enlearn.org</v>
          </cell>
          <cell r="G26063" t="str">
            <v>56840</v>
          </cell>
        </row>
        <row r="26064">
          <cell r="F26064" t="str">
            <v>enlight.mx</v>
          </cell>
          <cell r="G26064" t="str">
            <v>56841</v>
          </cell>
        </row>
        <row r="26065">
          <cell r="F26065" t="str">
            <v>enlightened.org</v>
          </cell>
          <cell r="G26065" t="str">
            <v>56842</v>
          </cell>
        </row>
        <row r="26066">
          <cell r="F26066" t="str">
            <v>enlightenmed.com</v>
          </cell>
          <cell r="G26066" t="str">
            <v>56843</v>
          </cell>
        </row>
        <row r="26067">
          <cell r="F26067" t="str">
            <v>enliken.com</v>
          </cell>
          <cell r="G26067" t="str">
            <v>56844</v>
          </cell>
        </row>
        <row r="26068">
          <cell r="F26068" t="str">
            <v>enmacc.de</v>
          </cell>
          <cell r="G26068" t="str">
            <v>56845</v>
          </cell>
        </row>
        <row r="26069">
          <cell r="F26069" t="str">
            <v>enmotus.com</v>
          </cell>
          <cell r="G26069" t="str">
            <v>56846</v>
          </cell>
        </row>
        <row r="26070">
          <cell r="F26070" t="str">
            <v>enmovimiento.com</v>
          </cell>
          <cell r="G26070" t="str">
            <v>56847</v>
          </cell>
        </row>
        <row r="26071">
          <cell r="F26071" t="str">
            <v>ennetix.com</v>
          </cell>
          <cell r="G26071" t="str">
            <v>56848</v>
          </cell>
        </row>
        <row r="26072">
          <cell r="F26072" t="str">
            <v>ennouns.com</v>
          </cell>
          <cell r="G26072" t="str">
            <v>56849</v>
          </cell>
        </row>
        <row r="26073">
          <cell r="F26073" t="str">
            <v>enohm.com</v>
          </cell>
          <cell r="G26073" t="str">
            <v>56850</v>
          </cell>
        </row>
        <row r="26074">
          <cell r="F26074" t="str">
            <v>enolyse.com</v>
          </cell>
          <cell r="G26074" t="str">
            <v>56851</v>
          </cell>
        </row>
        <row r="26075">
          <cell r="F26075" t="str">
            <v>enosix.com</v>
          </cell>
          <cell r="G26075" t="str">
            <v>56852</v>
          </cell>
        </row>
        <row r="26076">
          <cell r="F26076" t="str">
            <v>enov8.com</v>
          </cell>
          <cell r="G26076" t="str">
            <v>56853</v>
          </cell>
        </row>
        <row r="26077">
          <cell r="F26077" t="str">
            <v>enoware.de</v>
          </cell>
          <cell r="G26077" t="str">
            <v>56854</v>
          </cell>
        </row>
        <row r="26078">
          <cell r="F26078" t="str">
            <v>enowenergy.com</v>
          </cell>
          <cell r="G26078" t="str">
            <v>56855</v>
          </cell>
        </row>
        <row r="26079">
          <cell r="F26079" t="str">
            <v>enrou.co</v>
          </cell>
          <cell r="G26079" t="str">
            <v>56856</v>
          </cell>
        </row>
        <row r="26080">
          <cell r="F26080" t="str">
            <v>enrouto.com</v>
          </cell>
          <cell r="G26080" t="str">
            <v>56857</v>
          </cell>
        </row>
        <row r="26081">
          <cell r="F26081" t="str">
            <v>ensibuuko.com</v>
          </cell>
          <cell r="G26081" t="str">
            <v>56858</v>
          </cell>
        </row>
        <row r="26082">
          <cell r="F26082" t="str">
            <v>ensolinc.com</v>
          </cell>
          <cell r="G26082" t="str">
            <v>56859</v>
          </cell>
        </row>
        <row r="26083">
          <cell r="F26083" t="str">
            <v>enstigo.com</v>
          </cell>
          <cell r="G26083" t="str">
            <v>56860</v>
          </cell>
        </row>
        <row r="26084">
          <cell r="F26084" t="str">
            <v>ensyn.com</v>
          </cell>
          <cell r="G26084" t="str">
            <v>56861</v>
          </cell>
        </row>
        <row r="26085">
          <cell r="F26085" t="str">
            <v>entacmedical.com</v>
          </cell>
          <cell r="G26085" t="str">
            <v>56862</v>
          </cell>
        </row>
        <row r="26086">
          <cell r="F26086" t="str">
            <v>entasistx.com</v>
          </cell>
          <cell r="G26086" t="str">
            <v>56863</v>
          </cell>
        </row>
        <row r="26087">
          <cell r="F26087" t="str">
            <v>entasso.com</v>
          </cell>
          <cell r="G26087" t="str">
            <v>56864</v>
          </cell>
        </row>
        <row r="26088">
          <cell r="F26088" t="str">
            <v>entbiotechsolutions.com</v>
          </cell>
          <cell r="G26088" t="str">
            <v>56865</v>
          </cell>
        </row>
        <row r="26089">
          <cell r="F26089" t="str">
            <v>entelios.de</v>
          </cell>
          <cell r="G26089" t="str">
            <v>56866</v>
          </cell>
        </row>
        <row r="26090">
          <cell r="F26090" t="str">
            <v>enterabio.com</v>
          </cell>
          <cell r="G26090" t="str">
            <v>56867</v>
          </cell>
        </row>
        <row r="26091">
          <cell r="F26091" t="str">
            <v>enterome.com</v>
          </cell>
          <cell r="G26091" t="str">
            <v>56868</v>
          </cell>
        </row>
        <row r="26092">
          <cell r="F26092" t="str">
            <v>enterpay.fi</v>
          </cell>
          <cell r="G26092" t="str">
            <v>56869</v>
          </cell>
        </row>
        <row r="26093">
          <cell r="F26093" t="str">
            <v>enterpriseactivities.com</v>
          </cell>
          <cell r="G26093" t="str">
            <v>56870</v>
          </cell>
        </row>
        <row r="26094">
          <cell r="F26094" t="str">
            <v>enterprisetherapeutics.com</v>
          </cell>
          <cell r="G26094" t="str">
            <v>56871</v>
          </cell>
        </row>
        <row r="26095">
          <cell r="F26095" t="str">
            <v>enterscream.com</v>
          </cell>
          <cell r="G26095" t="str">
            <v>56872</v>
          </cell>
        </row>
        <row r="26096">
          <cell r="F26096" t="str">
            <v>entheos.com</v>
          </cell>
          <cell r="G26096" t="str">
            <v>56873</v>
          </cell>
        </row>
        <row r="26097">
          <cell r="F26097" t="str">
            <v>enthuse.com</v>
          </cell>
          <cell r="G26097" t="str">
            <v>56874</v>
          </cell>
        </row>
        <row r="26098">
          <cell r="F26098" t="str">
            <v>enthusiastgaming.com</v>
          </cell>
          <cell r="G26098" t="str">
            <v>56875</v>
          </cell>
        </row>
        <row r="26099">
          <cell r="F26099" t="str">
            <v>entire.ly</v>
          </cell>
          <cell r="G26099" t="str">
            <v>56876</v>
          </cell>
        </row>
        <row r="26100">
          <cell r="F26100" t="str">
            <v>entitlebooks.com</v>
          </cell>
          <cell r="G26100" t="str">
            <v>56877</v>
          </cell>
        </row>
        <row r="26101">
          <cell r="F26101" t="str">
            <v>entobio.com</v>
          </cell>
          <cell r="G26101" t="str">
            <v>56878</v>
          </cell>
        </row>
        <row r="26102">
          <cell r="F26102" t="str">
            <v>entopsis.com</v>
          </cell>
          <cell r="G26102" t="str">
            <v>56879</v>
          </cell>
        </row>
        <row r="26103">
          <cell r="F26103" t="str">
            <v>entration.com</v>
          </cell>
          <cell r="G26103" t="str">
            <v>56880</v>
          </cell>
        </row>
        <row r="26104">
          <cell r="F26104" t="str">
            <v>entreda.com</v>
          </cell>
          <cell r="G26104" t="str">
            <v>56881</v>
          </cell>
        </row>
        <row r="26105">
          <cell r="F26105" t="str">
            <v>entrenar.me</v>
          </cell>
          <cell r="G26105" t="str">
            <v>56882</v>
          </cell>
        </row>
        <row r="26106">
          <cell r="F26106" t="str">
            <v>entrenaya.com</v>
          </cell>
          <cell r="G26106" t="str">
            <v>56883</v>
          </cell>
        </row>
        <row r="26107">
          <cell r="F26107" t="str">
            <v>entrepreneurandinvestor.com</v>
          </cell>
          <cell r="G26107" t="str">
            <v>56884</v>
          </cell>
        </row>
        <row r="26108">
          <cell r="F26108" t="str">
            <v>entrepreneurhandbook.co.uk</v>
          </cell>
          <cell r="G26108" t="str">
            <v>56885</v>
          </cell>
        </row>
        <row r="26109">
          <cell r="F26109" t="str">
            <v>entrinsichealth.com</v>
          </cell>
          <cell r="G26109" t="str">
            <v>56886</v>
          </cell>
        </row>
        <row r="26110">
          <cell r="F26110" t="str">
            <v>entropix.com</v>
          </cell>
          <cell r="G26110" t="str">
            <v>56887</v>
          </cell>
        </row>
        <row r="26111">
          <cell r="F26111" t="str">
            <v>entvantagedx.com</v>
          </cell>
          <cell r="G26111" t="str">
            <v>56888</v>
          </cell>
        </row>
        <row r="26112">
          <cell r="F26112" t="str">
            <v>enubila.com</v>
          </cell>
          <cell r="G26112" t="str">
            <v>56889</v>
          </cell>
        </row>
        <row r="26113">
          <cell r="F26113" t="str">
            <v>envelop.us</v>
          </cell>
          <cell r="G26113" t="str">
            <v>56890</v>
          </cell>
        </row>
        <row r="26114">
          <cell r="F26114" t="str">
            <v>enventum.com</v>
          </cell>
          <cell r="G26114" t="str">
            <v>56891</v>
          </cell>
        </row>
        <row r="26115">
          <cell r="F26115" t="str">
            <v>envi.com</v>
          </cell>
          <cell r="G26115" t="str">
            <v>56892</v>
          </cell>
        </row>
        <row r="26116">
          <cell r="F26116" t="str">
            <v>envirokure.com</v>
          </cell>
          <cell r="G26116" t="str">
            <v>56893</v>
          </cell>
        </row>
        <row r="26117">
          <cell r="F26117" t="str">
            <v>enviroo.com</v>
          </cell>
          <cell r="G26117" t="str">
            <v>56894</v>
          </cell>
        </row>
        <row r="26118">
          <cell r="F26118" t="str">
            <v>envisagenics.com</v>
          </cell>
          <cell r="G26118" t="str">
            <v>56895</v>
          </cell>
        </row>
        <row r="26119">
          <cell r="F26119" t="str">
            <v>envisiatherapeutics.com</v>
          </cell>
          <cell r="G26119" t="str">
            <v>56896</v>
          </cell>
        </row>
        <row r="26120">
          <cell r="F26120" t="str">
            <v>envisionbluegreen.com</v>
          </cell>
          <cell r="G26120" t="str">
            <v>56897</v>
          </cell>
        </row>
        <row r="26121">
          <cell r="F26121" t="str">
            <v>envoyamerica.com</v>
          </cell>
          <cell r="G26121" t="str">
            <v>56898</v>
          </cell>
        </row>
        <row r="26122">
          <cell r="F26122" t="str">
            <v>envoyinvestmentslp.com</v>
          </cell>
          <cell r="G26122" t="str">
            <v>56899</v>
          </cell>
        </row>
        <row r="26123">
          <cell r="F26123" t="str">
            <v>envoynow.co</v>
          </cell>
          <cell r="G26123" t="str">
            <v>56900</v>
          </cell>
        </row>
        <row r="26124">
          <cell r="F26124" t="str">
            <v>envy.rent</v>
          </cell>
          <cell r="G26124" t="str">
            <v>56901</v>
          </cell>
        </row>
        <row r="26125">
          <cell r="F26125" t="str">
            <v>envymws.com</v>
          </cell>
          <cell r="G26125" t="str">
            <v>56902</v>
          </cell>
        </row>
        <row r="26126">
          <cell r="F26126" t="str">
            <v>enxray.com</v>
          </cell>
          <cell r="G26126" t="str">
            <v>56903</v>
          </cell>
        </row>
        <row r="26127">
          <cell r="F26127" t="str">
            <v>enyopharma.com</v>
          </cell>
          <cell r="G26127" t="str">
            <v>56904</v>
          </cell>
        </row>
        <row r="26128">
          <cell r="F26128" t="str">
            <v>enzbond.com</v>
          </cell>
          <cell r="G26128" t="str">
            <v>56905</v>
          </cell>
        </row>
        <row r="26129">
          <cell r="F26129" t="str">
            <v>enziumlabs.com</v>
          </cell>
          <cell r="G26129" t="str">
            <v>56906</v>
          </cell>
        </row>
        <row r="26130">
          <cell r="F26130" t="str">
            <v>eone-time.com</v>
          </cell>
          <cell r="G26130" t="str">
            <v>56907</v>
          </cell>
        </row>
        <row r="26131">
          <cell r="F26131" t="str">
            <v>eonsmoke.com</v>
          </cell>
          <cell r="G26131" t="str">
            <v>56908</v>
          </cell>
        </row>
        <row r="26132">
          <cell r="F26132" t="str">
            <v>eooro.com</v>
          </cell>
          <cell r="G26132" t="str">
            <v>56909</v>
          </cell>
        </row>
        <row r="26133">
          <cell r="F26133" t="str">
            <v>eos.systems</v>
          </cell>
          <cell r="G26133" t="str">
            <v>56910</v>
          </cell>
        </row>
        <row r="26134">
          <cell r="F26134" t="str">
            <v>eotica.com.br</v>
          </cell>
          <cell r="G26134" t="str">
            <v>56911</v>
          </cell>
        </row>
        <row r="26135">
          <cell r="F26135" t="str">
            <v>epaathsala.com</v>
          </cell>
          <cell r="G26135" t="str">
            <v>56912</v>
          </cell>
        </row>
        <row r="26136">
          <cell r="F26136" t="str">
            <v>epactnetwork.com</v>
          </cell>
          <cell r="G26136" t="str">
            <v>56913</v>
          </cell>
        </row>
        <row r="26137">
          <cell r="F26137" t="str">
            <v>ephapparel.com</v>
          </cell>
          <cell r="G26137" t="str">
            <v>56914</v>
          </cell>
        </row>
        <row r="26138">
          <cell r="F26138" t="str">
            <v>epharmix.com</v>
          </cell>
          <cell r="G26138" t="str">
            <v>56915</v>
          </cell>
        </row>
        <row r="26139">
          <cell r="F26139" t="str">
            <v>ephemeraltattoos.com</v>
          </cell>
          <cell r="G26139" t="str">
            <v>56916</v>
          </cell>
        </row>
        <row r="26140">
          <cell r="F26140" t="str">
            <v>ephesuslighting.com</v>
          </cell>
          <cell r="G26140" t="str">
            <v>56917</v>
          </cell>
        </row>
        <row r="26141">
          <cell r="F26141" t="str">
            <v>epibiome.com</v>
          </cell>
          <cell r="G26141" t="str">
            <v>56918</v>
          </cell>
        </row>
        <row r="26142">
          <cell r="F26142" t="str">
            <v>epibone.com</v>
          </cell>
          <cell r="G26142" t="str">
            <v>56919</v>
          </cell>
        </row>
        <row r="26143">
          <cell r="F26143" t="str">
            <v>epic.fi</v>
          </cell>
          <cell r="G26143" t="str">
            <v>56920</v>
          </cell>
        </row>
        <row r="26144">
          <cell r="F26144" t="str">
            <v>epicpledge.com</v>
          </cell>
          <cell r="G26144" t="str">
            <v>56921</v>
          </cell>
        </row>
        <row r="26145">
          <cell r="F26145" t="str">
            <v>epicrisisweb.com</v>
          </cell>
          <cell r="G26145" t="str">
            <v>56922</v>
          </cell>
        </row>
        <row r="26146">
          <cell r="F26146" t="str">
            <v>epicrop.com</v>
          </cell>
          <cell r="G26146" t="str">
            <v>56923</v>
          </cell>
        </row>
        <row r="26147">
          <cell r="F26147" t="str">
            <v>epicsell.ru</v>
          </cell>
          <cell r="G26147" t="str">
            <v>56924</v>
          </cell>
        </row>
        <row r="26148">
          <cell r="F26148" t="str">
            <v>epicsky.co</v>
          </cell>
          <cell r="G26148" t="str">
            <v>56925</v>
          </cell>
        </row>
        <row r="26149">
          <cell r="F26149" t="str">
            <v>epictopic.com</v>
          </cell>
          <cell r="G26149" t="str">
            <v>56926</v>
          </cell>
        </row>
        <row r="26150">
          <cell r="F26150" t="str">
            <v>epifinder.com</v>
          </cell>
          <cell r="G26150" t="str">
            <v>56927</v>
          </cell>
        </row>
        <row r="26151">
          <cell r="F26151" t="str">
            <v>epigan.com</v>
          </cell>
          <cell r="G26151" t="str">
            <v>56928</v>
          </cell>
        </row>
        <row r="26152">
          <cell r="F26152" t="str">
            <v>epiggames.com</v>
          </cell>
          <cell r="G26152" t="str">
            <v>56929</v>
          </cell>
        </row>
        <row r="26153">
          <cell r="F26153" t="str">
            <v>epignosishq.com</v>
          </cell>
          <cell r="G26153" t="str">
            <v>56930</v>
          </cell>
        </row>
        <row r="26154">
          <cell r="F26154" t="str">
            <v>epiloguesystems.com</v>
          </cell>
          <cell r="G26154" t="str">
            <v>56931</v>
          </cell>
        </row>
        <row r="26155">
          <cell r="F26155" t="str">
            <v>epiomed.com</v>
          </cell>
          <cell r="G26155" t="str">
            <v>56932</v>
          </cell>
        </row>
        <row r="26156">
          <cell r="F26156" t="str">
            <v>epiphyte.us</v>
          </cell>
          <cell r="G26156" t="str">
            <v>56933</v>
          </cell>
        </row>
        <row r="26157">
          <cell r="F26157" t="str">
            <v>episona.com</v>
          </cell>
          <cell r="G26157" t="str">
            <v>56934</v>
          </cell>
        </row>
        <row r="26158">
          <cell r="F26158" t="str">
            <v>epivios.de</v>
          </cell>
          <cell r="G26158" t="str">
            <v>56935</v>
          </cell>
        </row>
        <row r="26159">
          <cell r="F26159" t="str">
            <v>epochmenshealth.com</v>
          </cell>
          <cell r="G26159" t="str">
            <v>56936</v>
          </cell>
        </row>
        <row r="26160">
          <cell r="F26160" t="str">
            <v>epoise.com</v>
          </cell>
          <cell r="G26160" t="str">
            <v>56937</v>
          </cell>
        </row>
        <row r="26161">
          <cell r="F26161" t="str">
            <v>eponymous.co</v>
          </cell>
          <cell r="G26161" t="str">
            <v>56938</v>
          </cell>
        </row>
        <row r="26162">
          <cell r="F26162" t="str">
            <v>eporta.com</v>
          </cell>
          <cell r="G26162" t="str">
            <v>56939</v>
          </cell>
        </row>
        <row r="26163">
          <cell r="F26163" t="str">
            <v>epoxy.tv</v>
          </cell>
          <cell r="G26163" t="str">
            <v>56940</v>
          </cell>
        </row>
        <row r="26164">
          <cell r="F26164" t="str">
            <v>epresspack.com</v>
          </cell>
          <cell r="G26164" t="str">
            <v>56941</v>
          </cell>
        </row>
        <row r="26165">
          <cell r="F26165" t="str">
            <v>eprof.com</v>
          </cell>
          <cell r="G26165" t="str">
            <v>56942</v>
          </cell>
        </row>
        <row r="26166">
          <cell r="F26166" t="str">
            <v>epsilonprogram.com</v>
          </cell>
          <cell r="G26166" t="str">
            <v>56943</v>
          </cell>
        </row>
        <row r="26167">
          <cell r="F26167" t="str">
            <v>epteca.com</v>
          </cell>
          <cell r="G26167" t="str">
            <v>56944</v>
          </cell>
        </row>
        <row r="26168">
          <cell r="F26168" t="str">
            <v>epuja.co.in</v>
          </cell>
          <cell r="G26168" t="str">
            <v>56945</v>
          </cell>
        </row>
        <row r="26169">
          <cell r="F26169" t="str">
            <v>eqalix.com</v>
          </cell>
          <cell r="G26169" t="str">
            <v>56946</v>
          </cell>
        </row>
        <row r="26170">
          <cell r="F26170" t="str">
            <v>eqingdan.com</v>
          </cell>
          <cell r="G26170" t="str">
            <v>56947</v>
          </cell>
        </row>
        <row r="26171">
          <cell r="F26171" t="str">
            <v>eqol.ca</v>
          </cell>
          <cell r="G26171" t="str">
            <v>56948</v>
          </cell>
        </row>
        <row r="26172">
          <cell r="F26172" t="str">
            <v>eqpt.in</v>
          </cell>
          <cell r="G26172" t="str">
            <v>56949</v>
          </cell>
        </row>
        <row r="26173">
          <cell r="F26173" t="str">
            <v>eqtainment.com</v>
          </cell>
          <cell r="G26173" t="str">
            <v>56950</v>
          </cell>
        </row>
        <row r="26174">
          <cell r="F26174" t="str">
            <v>equafy.com</v>
          </cell>
          <cell r="G26174" t="str">
            <v>56951</v>
          </cell>
        </row>
        <row r="26175">
          <cell r="F26175" t="str">
            <v>equals6.com</v>
          </cell>
          <cell r="G26175" t="str">
            <v>56952</v>
          </cell>
        </row>
        <row r="26176">
          <cell r="F26176" t="str">
            <v>equant-analytics.com</v>
          </cell>
          <cell r="G26176" t="str">
            <v>56953</v>
          </cell>
        </row>
        <row r="26177">
          <cell r="F26177" t="str">
            <v>equickes.com</v>
          </cell>
          <cell r="G26177" t="str">
            <v>56954</v>
          </cell>
        </row>
        <row r="26178">
          <cell r="F26178" t="str">
            <v>equidam.com</v>
          </cell>
          <cell r="G26178" t="str">
            <v>56955</v>
          </cell>
        </row>
        <row r="26179">
          <cell r="F26179" t="str">
            <v>equigerminal.org</v>
          </cell>
          <cell r="G26179" t="str">
            <v>56956</v>
          </cell>
        </row>
        <row r="26180">
          <cell r="F26180" t="str">
            <v>equilibrium-e3.com</v>
          </cell>
          <cell r="G26180" t="str">
            <v>56957</v>
          </cell>
        </row>
        <row r="26181">
          <cell r="F26181" t="str">
            <v>equilibrium.education</v>
          </cell>
          <cell r="G26181" t="str">
            <v>56958</v>
          </cell>
        </row>
        <row r="26182">
          <cell r="F26182" t="str">
            <v>equilume.com</v>
          </cell>
          <cell r="G26182" t="str">
            <v>56959</v>
          </cell>
        </row>
        <row r="26183">
          <cell r="F26183" t="str">
            <v>equinext.net</v>
          </cell>
          <cell r="G26183" t="str">
            <v>56960</v>
          </cell>
        </row>
        <row r="26184">
          <cell r="F26184" t="str">
            <v>equinimityretreat.com</v>
          </cell>
          <cell r="G26184" t="str">
            <v>56961</v>
          </cell>
        </row>
        <row r="26185">
          <cell r="F26185" t="str">
            <v>equipadvantage.com</v>
          </cell>
          <cell r="G26185" t="str">
            <v>56962</v>
          </cell>
        </row>
        <row r="26186">
          <cell r="F26186" t="str">
            <v>equipboard.com</v>
          </cell>
          <cell r="G26186" t="str">
            <v>56963</v>
          </cell>
        </row>
        <row r="26187">
          <cell r="F26187" t="str">
            <v>equipezorgbedrijven.nl</v>
          </cell>
          <cell r="G26187" t="str">
            <v>56964</v>
          </cell>
        </row>
        <row r="26188">
          <cell r="F26188" t="str">
            <v>equipmentondemand.com</v>
          </cell>
          <cell r="G26188" t="str">
            <v>56965</v>
          </cell>
        </row>
        <row r="26189">
          <cell r="F26189" t="str">
            <v>equipmentshare.com</v>
          </cell>
          <cell r="G26189" t="str">
            <v>56966</v>
          </cell>
        </row>
        <row r="26190">
          <cell r="F26190" t="str">
            <v>equippo.com</v>
          </cell>
          <cell r="G26190" t="str">
            <v>56967</v>
          </cell>
        </row>
        <row r="26191">
          <cell r="F26191" t="str">
            <v>equireshirts.com</v>
          </cell>
          <cell r="G26191" t="str">
            <v>56968</v>
          </cell>
        </row>
        <row r="26192">
          <cell r="F26192" t="str">
            <v>equitise.co.nz</v>
          </cell>
          <cell r="G26192" t="str">
            <v>56969</v>
          </cell>
        </row>
        <row r="26193">
          <cell r="F26193" t="str">
            <v>equity-investors.com</v>
          </cell>
          <cell r="G26193" t="str">
            <v>56970</v>
          </cell>
        </row>
        <row r="26194">
          <cell r="F26194" t="str">
            <v>equitydatascience.com</v>
          </cell>
          <cell r="G26194" t="str">
            <v>56971</v>
          </cell>
        </row>
        <row r="26195">
          <cell r="F26195" t="str">
            <v>equitymultiple.com</v>
          </cell>
          <cell r="G26195" t="str">
            <v>56972</v>
          </cell>
        </row>
        <row r="26196">
          <cell r="F26196" t="str">
            <v>equitynet.com</v>
          </cell>
          <cell r="G26196" t="str">
            <v>56973</v>
          </cell>
        </row>
        <row r="26197">
          <cell r="F26197" t="str">
            <v>equityroots.com</v>
          </cell>
          <cell r="G26197" t="str">
            <v>56974</v>
          </cell>
        </row>
        <row r="26198">
          <cell r="F26198" t="str">
            <v>equityventures.com.au</v>
          </cell>
          <cell r="G26198" t="str">
            <v>56975</v>
          </cell>
        </row>
        <row r="26199">
          <cell r="F26199" t="str">
            <v>eragano.com</v>
          </cell>
          <cell r="G26199" t="str">
            <v>56976</v>
          </cell>
        </row>
        <row r="26200">
          <cell r="F26200" t="str">
            <v>erasmusinn.com</v>
          </cell>
          <cell r="G26200" t="str">
            <v>56977</v>
          </cell>
        </row>
        <row r="26201">
          <cell r="F26201" t="str">
            <v>erated.co</v>
          </cell>
          <cell r="G26201" t="str">
            <v>56978</v>
          </cell>
        </row>
        <row r="26202">
          <cell r="F26202" t="str">
            <v>erceyecare.com</v>
          </cell>
          <cell r="G26202" t="str">
            <v>56979</v>
          </cell>
        </row>
        <row r="26203">
          <cell r="F26203" t="str">
            <v>erelyx.com</v>
          </cell>
          <cell r="G26203" t="str">
            <v>56980</v>
          </cell>
        </row>
        <row r="26204">
          <cell r="F26204" t="str">
            <v>ergonometrix.com</v>
          </cell>
          <cell r="G26204" t="str">
            <v>56981</v>
          </cell>
        </row>
        <row r="26205">
          <cell r="F26205" t="str">
            <v>erigones.com</v>
          </cell>
          <cell r="G26205" t="str">
            <v>56982</v>
          </cell>
        </row>
        <row r="26206">
          <cell r="F26206" t="str">
            <v>erisfutures.com</v>
          </cell>
          <cell r="G26206" t="str">
            <v>56983</v>
          </cell>
        </row>
        <row r="26207">
          <cell r="F26207" t="str">
            <v>eriskcorp.com</v>
          </cell>
          <cell r="G26207" t="str">
            <v>56984</v>
          </cell>
        </row>
        <row r="26208">
          <cell r="F26208" t="str">
            <v>eristica.com</v>
          </cell>
          <cell r="G26208" t="str">
            <v>56985</v>
          </cell>
        </row>
        <row r="26209">
          <cell r="F26209" t="str">
            <v>erlerobotics.com</v>
          </cell>
          <cell r="G26209" t="str">
            <v>56986</v>
          </cell>
        </row>
        <row r="26210">
          <cell r="F26210" t="str">
            <v>erly.com</v>
          </cell>
          <cell r="G26210" t="str">
            <v>56987</v>
          </cell>
        </row>
        <row r="26211">
          <cell r="F26211" t="str">
            <v>ermis.co</v>
          </cell>
          <cell r="G26211" t="str">
            <v>56988</v>
          </cell>
        </row>
        <row r="26212">
          <cell r="F26212" t="str">
            <v>erniesgrocery.com</v>
          </cell>
          <cell r="G26212" t="str">
            <v>56989</v>
          </cell>
        </row>
        <row r="26213">
          <cell r="F26213" t="str">
            <v>erpflex.com.br</v>
          </cell>
          <cell r="G26213" t="str">
            <v>56990</v>
          </cell>
        </row>
        <row r="26214">
          <cell r="F26214" t="str">
            <v>errplane.com</v>
          </cell>
          <cell r="G26214" t="str">
            <v>56991</v>
          </cell>
        </row>
        <row r="26215">
          <cell r="F26215" t="str">
            <v>errund.com</v>
          </cell>
          <cell r="G26215" t="str">
            <v>56992</v>
          </cell>
        </row>
        <row r="26216">
          <cell r="F26216" t="str">
            <v>erudite.ai</v>
          </cell>
          <cell r="G26216" t="str">
            <v>56993</v>
          </cell>
        </row>
        <row r="26217">
          <cell r="F26217" t="str">
            <v>eruptivegames.com</v>
          </cell>
          <cell r="G26217" t="str">
            <v>56994</v>
          </cell>
        </row>
        <row r="26218">
          <cell r="F26218" t="str">
            <v>eruvaka.com</v>
          </cell>
          <cell r="G26218" t="str">
            <v>56995</v>
          </cell>
        </row>
        <row r="26219">
          <cell r="F26219" t="str">
            <v>esaja.com</v>
          </cell>
          <cell r="G26219" t="str">
            <v>56996</v>
          </cell>
        </row>
        <row r="26220">
          <cell r="F26220" t="str">
            <v>esalesolutions.com</v>
          </cell>
          <cell r="G26220" t="str">
            <v>56997</v>
          </cell>
        </row>
        <row r="26221">
          <cell r="F26221" t="str">
            <v>esali.com</v>
          </cell>
          <cell r="G26221" t="str">
            <v>56998</v>
          </cell>
        </row>
        <row r="26222">
          <cell r="F26222" t="str">
            <v>escadrille.cc</v>
          </cell>
          <cell r="G26222" t="str">
            <v>56999</v>
          </cell>
        </row>
        <row r="26223">
          <cell r="F26223" t="str">
            <v>escalaeducacion.com</v>
          </cell>
          <cell r="G26223" t="str">
            <v>57000</v>
          </cell>
        </row>
        <row r="26224">
          <cell r="F26224" t="str">
            <v>escale.com.br</v>
          </cell>
          <cell r="G26224" t="str">
            <v>57001</v>
          </cell>
        </row>
        <row r="26225">
          <cell r="F26225" t="str">
            <v>escapecompoundedinterest.com</v>
          </cell>
          <cell r="G26225" t="str">
            <v>57002</v>
          </cell>
        </row>
        <row r="26226">
          <cell r="F26226" t="str">
            <v>escapedynamics.com</v>
          </cell>
          <cell r="G26226" t="str">
            <v>57003</v>
          </cell>
        </row>
        <row r="26227">
          <cell r="F26227" t="str">
            <v>escore.in</v>
          </cell>
          <cell r="G26227" t="str">
            <v>57004</v>
          </cell>
        </row>
        <row r="26228">
          <cell r="F26228" t="str">
            <v>eshiksa.com</v>
          </cell>
          <cell r="G26228" t="str">
            <v>57005</v>
          </cell>
        </row>
        <row r="26229">
          <cell r="F26229" t="str">
            <v>eshopventures.com</v>
          </cell>
          <cell r="G26229" t="str">
            <v>57006</v>
          </cell>
        </row>
        <row r="26230">
          <cell r="F26230" t="str">
            <v>esillage.fr</v>
          </cell>
          <cell r="G26230" t="str">
            <v>57007</v>
          </cell>
        </row>
        <row r="26231">
          <cell r="F26231" t="str">
            <v>eslghana.com</v>
          </cell>
          <cell r="G26231" t="str">
            <v>57008</v>
          </cell>
        </row>
        <row r="26232">
          <cell r="F26232" t="str">
            <v>eslife.es</v>
          </cell>
          <cell r="G26232" t="str">
            <v>57009</v>
          </cell>
        </row>
        <row r="26233">
          <cell r="F26233" t="str">
            <v>esolidar.com</v>
          </cell>
          <cell r="G26233" t="str">
            <v>57010</v>
          </cell>
        </row>
        <row r="26234">
          <cell r="F26234" t="str">
            <v>espinelashop.com</v>
          </cell>
          <cell r="G26234" t="str">
            <v>57011</v>
          </cell>
        </row>
        <row r="26235">
          <cell r="F26235" t="str">
            <v>esportics.com</v>
          </cell>
          <cell r="G26235" t="str">
            <v>57012</v>
          </cell>
        </row>
        <row r="26236">
          <cell r="F26236" t="str">
            <v>esportshero.com</v>
          </cell>
          <cell r="G26236" t="str">
            <v>57013</v>
          </cell>
        </row>
        <row r="26237">
          <cell r="F26237" t="str">
            <v>espressologic.com</v>
          </cell>
          <cell r="G26237" t="str">
            <v>57014</v>
          </cell>
        </row>
        <row r="26238">
          <cell r="F26238" t="str">
            <v>esquify.com</v>
          </cell>
          <cell r="G26238" t="str">
            <v>57015</v>
          </cell>
        </row>
        <row r="26239">
          <cell r="F26239" t="str">
            <v>essassinx.com</v>
          </cell>
          <cell r="G26239" t="str">
            <v>57016</v>
          </cell>
        </row>
        <row r="26240">
          <cell r="F26240" t="str">
            <v>esselinfraprojects.com</v>
          </cell>
          <cell r="G26240" t="str">
            <v>57017</v>
          </cell>
        </row>
        <row r="26241">
          <cell r="F26241" t="str">
            <v>essentia-analytics.com</v>
          </cell>
          <cell r="G26241" t="str">
            <v>57018</v>
          </cell>
        </row>
        <row r="26242">
          <cell r="F26242" t="str">
            <v>essenzasoftware.com</v>
          </cell>
          <cell r="G26242" t="str">
            <v>57019</v>
          </cell>
        </row>
        <row r="26243">
          <cell r="F26243" t="str">
            <v>essiahealth.com</v>
          </cell>
          <cell r="G26243" t="str">
            <v>57020</v>
          </cell>
        </row>
        <row r="26244">
          <cell r="F26244" t="str">
            <v>essinc.com</v>
          </cell>
          <cell r="G26244" t="str">
            <v>57021</v>
          </cell>
        </row>
        <row r="26245">
          <cell r="F26245" t="str">
            <v>essmedclosure.com</v>
          </cell>
          <cell r="G26245" t="str">
            <v>57022</v>
          </cell>
        </row>
        <row r="26246">
          <cell r="F26246" t="str">
            <v>estadeboda.com</v>
          </cell>
          <cell r="G26246" t="str">
            <v>57023</v>
          </cell>
        </row>
        <row r="26247">
          <cell r="F26247" t="str">
            <v>estartacademy.com</v>
          </cell>
          <cell r="G26247" t="str">
            <v>57024</v>
          </cell>
        </row>
        <row r="26248">
          <cell r="F26248" t="str">
            <v>estateassist.com</v>
          </cell>
          <cell r="G26248" t="str">
            <v>57025</v>
          </cell>
        </row>
        <row r="26249">
          <cell r="F26249" t="str">
            <v>estatesdirect.com</v>
          </cell>
          <cell r="G26249" t="str">
            <v>57026</v>
          </cell>
        </row>
        <row r="26250">
          <cell r="F26250" t="str">
            <v>estateya.com</v>
          </cell>
          <cell r="G26250" t="str">
            <v>57027</v>
          </cell>
        </row>
        <row r="26251">
          <cell r="F26251" t="str">
            <v>estrogengenetest.com</v>
          </cell>
          <cell r="G26251" t="str">
            <v>57028</v>
          </cell>
        </row>
        <row r="26252">
          <cell r="F26252" t="str">
            <v>esurface.com</v>
          </cell>
          <cell r="G26252" t="str">
            <v>57029</v>
          </cell>
        </row>
        <row r="26253">
          <cell r="F26253" t="str">
            <v>eswasthya.in</v>
          </cell>
          <cell r="G26253" t="str">
            <v>57030</v>
          </cell>
        </row>
        <row r="26254">
          <cell r="F26254" t="str">
            <v>esxplore.com</v>
          </cell>
          <cell r="G26254" t="str">
            <v>57031</v>
          </cell>
        </row>
        <row r="26255">
          <cell r="F26255" t="str">
            <v>et3arraf.com</v>
          </cell>
          <cell r="G26255" t="str">
            <v>57032</v>
          </cell>
        </row>
        <row r="26256">
          <cell r="F26256" t="str">
            <v>etable.in</v>
          </cell>
          <cell r="G26256" t="str">
            <v>57033</v>
          </cell>
        </row>
        <row r="26257">
          <cell r="F26257" t="str">
            <v>etalia.net</v>
          </cell>
          <cell r="G26257" t="str">
            <v>57034</v>
          </cell>
        </row>
        <row r="26258">
          <cell r="F26258" t="str">
            <v>etaoshi.com</v>
          </cell>
          <cell r="G26258" t="str">
            <v>57035</v>
          </cell>
        </row>
        <row r="26259">
          <cell r="F26259" t="str">
            <v>etaphase.com</v>
          </cell>
          <cell r="G26259" t="str">
            <v>57036</v>
          </cell>
        </row>
        <row r="26260">
          <cell r="F26260" t="str">
            <v>etaskr.com</v>
          </cell>
          <cell r="G26260" t="str">
            <v>57037</v>
          </cell>
        </row>
        <row r="26261">
          <cell r="F26261" t="str">
            <v>etaxcreditexchange.com</v>
          </cell>
          <cell r="G26261" t="str">
            <v>57038</v>
          </cell>
        </row>
        <row r="26262">
          <cell r="F26262" t="str">
            <v>etbiotech.com</v>
          </cell>
          <cell r="G26262" t="str">
            <v>57039</v>
          </cell>
        </row>
        <row r="26263">
          <cell r="F26263" t="str">
            <v>etcp.cn</v>
          </cell>
          <cell r="G26263" t="str">
            <v>57040</v>
          </cell>
        </row>
        <row r="26264">
          <cell r="F26264" t="str">
            <v>etece.es</v>
          </cell>
          <cell r="G26264" t="str">
            <v>57041</v>
          </cell>
        </row>
        <row r="26265">
          <cell r="F26265" t="str">
            <v>etechies.in</v>
          </cell>
          <cell r="G26265" t="str">
            <v>57042</v>
          </cell>
        </row>
        <row r="26266">
          <cell r="F26266" t="str">
            <v>etechmoney.com</v>
          </cell>
          <cell r="G26266" t="str">
            <v>57043</v>
          </cell>
        </row>
        <row r="26267">
          <cell r="F26267" t="str">
            <v>eternalsun.com</v>
          </cell>
          <cell r="G26267" t="str">
            <v>57044</v>
          </cell>
        </row>
        <row r="26268">
          <cell r="F26268" t="str">
            <v>eterniam.com</v>
          </cell>
          <cell r="G26268" t="str">
            <v>57045</v>
          </cell>
        </row>
        <row r="26269">
          <cell r="F26269" t="str">
            <v>eternygen.de</v>
          </cell>
          <cell r="G26269" t="str">
            <v>57046</v>
          </cell>
        </row>
        <row r="26270">
          <cell r="F26270" t="str">
            <v>ethera-labs.com</v>
          </cell>
          <cell r="G26270" t="str">
            <v>57047</v>
          </cell>
        </row>
        <row r="26271">
          <cell r="F26271" t="str">
            <v>etherna.be</v>
          </cell>
          <cell r="G26271" t="str">
            <v>57048</v>
          </cell>
        </row>
        <row r="26272">
          <cell r="F26272" t="str">
            <v>ethicalbox.co</v>
          </cell>
          <cell r="G26272" t="str">
            <v>57049</v>
          </cell>
        </row>
        <row r="26273">
          <cell r="F26273" t="str">
            <v>ethiscrowd.com</v>
          </cell>
          <cell r="G26273" t="str">
            <v>57050</v>
          </cell>
        </row>
        <row r="26274">
          <cell r="F26274" t="str">
            <v>ethnicbeautystore.com</v>
          </cell>
          <cell r="G26274" t="str">
            <v>57051</v>
          </cell>
        </row>
        <row r="26275">
          <cell r="F26275" t="str">
            <v>ethonova.org</v>
          </cell>
          <cell r="G26275" t="str">
            <v>57052</v>
          </cell>
        </row>
        <row r="26276">
          <cell r="F26276" t="str">
            <v>ethor.com</v>
          </cell>
          <cell r="G26276" t="str">
            <v>57053</v>
          </cell>
        </row>
        <row r="26277">
          <cell r="F26277" t="str">
            <v>etipping.com.au</v>
          </cell>
          <cell r="G26277" t="str">
            <v>57054</v>
          </cell>
        </row>
        <row r="26278">
          <cell r="F26278" t="str">
            <v>etive.org</v>
          </cell>
          <cell r="G26278" t="str">
            <v>57055</v>
          </cell>
        </row>
        <row r="26279">
          <cell r="F26279" t="str">
            <v>etixeverywhere.com</v>
          </cell>
          <cell r="G26279" t="str">
            <v>57056</v>
          </cell>
        </row>
        <row r="26280">
          <cell r="F26280" t="str">
            <v>etlab.org</v>
          </cell>
          <cell r="G26280" t="str">
            <v>57057</v>
          </cell>
        </row>
        <row r="26281">
          <cell r="F26281" t="str">
            <v>etobb.com</v>
          </cell>
          <cell r="G26281" t="str">
            <v>57058</v>
          </cell>
        </row>
        <row r="26282">
          <cell r="F26282" t="str">
            <v>etool.io</v>
          </cell>
          <cell r="G26282" t="str">
            <v>57059</v>
          </cell>
        </row>
        <row r="26283">
          <cell r="F26283" t="str">
            <v>etools.io</v>
          </cell>
          <cell r="G26283" t="str">
            <v>57060</v>
          </cell>
        </row>
        <row r="26284">
          <cell r="F26284" t="str">
            <v>etopus.com</v>
          </cell>
          <cell r="G26284" t="str">
            <v>57061</v>
          </cell>
        </row>
        <row r="26285">
          <cell r="F26285" t="str">
            <v>etownkovilpatti.com</v>
          </cell>
          <cell r="G26285" t="str">
            <v>57062</v>
          </cell>
        </row>
        <row r="26286">
          <cell r="F26286" t="str">
            <v>etrango.com</v>
          </cell>
          <cell r="G26286" t="str">
            <v>57063</v>
          </cell>
        </row>
        <row r="26287">
          <cell r="F26287" t="str">
            <v>etreasurebox.com</v>
          </cell>
          <cell r="G26287" t="str">
            <v>57064</v>
          </cell>
        </row>
        <row r="26288">
          <cell r="F26288" t="str">
            <v>etrefinancial.com</v>
          </cell>
          <cell r="G26288" t="str">
            <v>57065</v>
          </cell>
        </row>
        <row r="26289">
          <cell r="F26289" t="str">
            <v>etruckbiz.com</v>
          </cell>
          <cell r="G26289" t="str">
            <v>57066</v>
          </cell>
        </row>
        <row r="26290">
          <cell r="F26290" t="str">
            <v>etsolutions.co</v>
          </cell>
          <cell r="G26290" t="str">
            <v>57067</v>
          </cell>
        </row>
        <row r="26291">
          <cell r="F26291" t="str">
            <v>etsy.com</v>
          </cell>
          <cell r="G26291" t="str">
            <v>57068</v>
          </cell>
        </row>
        <row r="26292">
          <cell r="F26292" t="str">
            <v>etu.ie</v>
          </cell>
          <cell r="G26292" t="str">
            <v>57069</v>
          </cell>
        </row>
        <row r="26293">
          <cell r="F26293" t="str">
            <v>etulipa.com</v>
          </cell>
          <cell r="G26293" t="str">
            <v>57070</v>
          </cell>
        </row>
        <row r="26294">
          <cell r="F26294" t="str">
            <v>etutortv.com</v>
          </cell>
          <cell r="G26294" t="str">
            <v>57071</v>
          </cell>
        </row>
        <row r="26295">
          <cell r="F26295" t="str">
            <v>eu.eczo.bike</v>
          </cell>
          <cell r="G26295" t="str">
            <v>57072</v>
          </cell>
        </row>
        <row r="26296">
          <cell r="F26296" t="str">
            <v>eubiologics.com</v>
          </cell>
          <cell r="G26296" t="str">
            <v>57073</v>
          </cell>
        </row>
        <row r="26297">
          <cell r="F26297" t="str">
            <v>eucl3d.com</v>
          </cell>
          <cell r="G26297" t="str">
            <v>57074</v>
          </cell>
        </row>
        <row r="26298">
          <cell r="F26298" t="str">
            <v>euclises.com</v>
          </cell>
          <cell r="G26298" t="str">
            <v>57075</v>
          </cell>
        </row>
        <row r="26299">
          <cell r="F26299" t="str">
            <v>eucodis.com</v>
          </cell>
          <cell r="G26299" t="str">
            <v>57076</v>
          </cell>
        </row>
        <row r="26300">
          <cell r="F26300" t="str">
            <v>euklid.com</v>
          </cell>
          <cell r="G26300" t="str">
            <v>57077</v>
          </cell>
        </row>
        <row r="26301">
          <cell r="F26301" t="str">
            <v>euniceventures.com</v>
          </cell>
          <cell r="G26301" t="str">
            <v>57078</v>
          </cell>
        </row>
        <row r="26302">
          <cell r="F26302" t="str">
            <v>eunogo.com</v>
          </cell>
          <cell r="G26302" t="str">
            <v>57079</v>
          </cell>
        </row>
        <row r="26303">
          <cell r="F26303" t="str">
            <v>eunoia.asia</v>
          </cell>
          <cell r="G26303" t="str">
            <v>57080</v>
          </cell>
        </row>
        <row r="26304">
          <cell r="F26304" t="str">
            <v>euortech.com</v>
          </cell>
          <cell r="G26304" t="str">
            <v>57081</v>
          </cell>
        </row>
        <row r="26305">
          <cell r="F26305" t="str">
            <v>eupraxiapharma.com</v>
          </cell>
          <cell r="G26305" t="str">
            <v>57082</v>
          </cell>
        </row>
        <row r="26306">
          <cell r="F26306" t="str">
            <v>eureeca.com</v>
          </cell>
          <cell r="G26306" t="str">
            <v>57083</v>
          </cell>
        </row>
        <row r="26307">
          <cell r="F26307" t="str">
            <v>eureka-startups.com</v>
          </cell>
          <cell r="G26307" t="str">
            <v>57084</v>
          </cell>
        </row>
        <row r="26308">
          <cell r="F26308" t="str">
            <v>eurekarestaurantgroup.com</v>
          </cell>
          <cell r="G26308" t="str">
            <v>57085</v>
          </cell>
        </row>
        <row r="26309">
          <cell r="F26309" t="str">
            <v>eurekite.com</v>
          </cell>
          <cell r="G26309" t="str">
            <v>57086</v>
          </cell>
        </row>
        <row r="26310">
          <cell r="F26310" t="str">
            <v>euro-freelancers.eu</v>
          </cell>
          <cell r="G26310" t="str">
            <v>57087</v>
          </cell>
        </row>
        <row r="26311">
          <cell r="F26311" t="str">
            <v>eurobistros.com</v>
          </cell>
          <cell r="G26311" t="str">
            <v>57088</v>
          </cell>
        </row>
        <row r="26312">
          <cell r="F26312" t="str">
            <v>eurobox.co</v>
          </cell>
          <cell r="G26312" t="str">
            <v>57089</v>
          </cell>
        </row>
        <row r="26313">
          <cell r="F26313" t="str">
            <v>eurodreamheat.com</v>
          </cell>
          <cell r="G26313" t="str">
            <v>57090</v>
          </cell>
        </row>
        <row r="26314">
          <cell r="F26314" t="str">
            <v>eurosender.com</v>
          </cell>
          <cell r="G26314" t="str">
            <v>57091</v>
          </cell>
        </row>
        <row r="26315">
          <cell r="F26315" t="str">
            <v>eurositepower.co.uk</v>
          </cell>
          <cell r="G26315" t="str">
            <v>57092</v>
          </cell>
        </row>
        <row r="26316">
          <cell r="F26316" t="str">
            <v>eurotri.com</v>
          </cell>
          <cell r="G26316" t="str">
            <v>57093</v>
          </cell>
        </row>
        <row r="26317">
          <cell r="F26317" t="str">
            <v>euxtongroup.co.uk</v>
          </cell>
          <cell r="G26317" t="str">
            <v>57094</v>
          </cell>
        </row>
        <row r="26318">
          <cell r="F26318" t="str">
            <v>evain.co.kr</v>
          </cell>
          <cell r="G26318" t="str">
            <v>57095</v>
          </cell>
        </row>
        <row r="26319">
          <cell r="F26319" t="str">
            <v>evaluagent.net</v>
          </cell>
          <cell r="G26319" t="str">
            <v>57096</v>
          </cell>
        </row>
        <row r="26320">
          <cell r="F26320" t="str">
            <v>evamore.co</v>
          </cell>
          <cell r="G26320" t="str">
            <v>57097</v>
          </cell>
        </row>
        <row r="26321">
          <cell r="F26321" t="str">
            <v>evargrah.com</v>
          </cell>
          <cell r="G26321" t="str">
            <v>57098</v>
          </cell>
        </row>
        <row r="26322">
          <cell r="F26322" t="str">
            <v>evasyst.com</v>
          </cell>
          <cell r="G26322" t="str">
            <v>57099</v>
          </cell>
        </row>
        <row r="26323">
          <cell r="F26323" t="str">
            <v>evconnect.com</v>
          </cell>
          <cell r="G26323" t="str">
            <v>57100</v>
          </cell>
        </row>
        <row r="26324">
          <cell r="F26324" t="str">
            <v>evdekibakicim.com</v>
          </cell>
          <cell r="G26324" t="str">
            <v>57101</v>
          </cell>
        </row>
        <row r="26325">
          <cell r="F26325" t="str">
            <v>eve-tech.com</v>
          </cell>
          <cell r="G26325" t="str">
            <v>57102</v>
          </cell>
        </row>
        <row r="26326">
          <cell r="F26326" t="str">
            <v>evelo.com</v>
          </cell>
          <cell r="G26326" t="str">
            <v>57103</v>
          </cell>
        </row>
        <row r="26327">
          <cell r="F26327" t="str">
            <v>evelotx.com</v>
          </cell>
          <cell r="G26327" t="str">
            <v>57104</v>
          </cell>
        </row>
        <row r="26328">
          <cell r="F26328" t="str">
            <v>evemattress.co.uk</v>
          </cell>
          <cell r="G26328" t="str">
            <v>57105</v>
          </cell>
        </row>
        <row r="26329">
          <cell r="F26329" t="str">
            <v>even.com</v>
          </cell>
          <cell r="G26329" t="str">
            <v>57106</v>
          </cell>
        </row>
        <row r="26330">
          <cell r="F26330" t="str">
            <v>evenamed.com</v>
          </cell>
          <cell r="G26330" t="str">
            <v>57107</v>
          </cell>
        </row>
        <row r="26331">
          <cell r="F26331" t="str">
            <v>evenfinancial.com</v>
          </cell>
          <cell r="G26331" t="str">
            <v>57108</v>
          </cell>
        </row>
        <row r="26332">
          <cell r="F26332" t="str">
            <v>eventa.it</v>
          </cell>
          <cell r="G26332" t="str">
            <v>57109</v>
          </cell>
        </row>
        <row r="26333">
          <cell r="F26333" t="str">
            <v>eventbank.com</v>
          </cell>
          <cell r="G26333" t="str">
            <v>57110</v>
          </cell>
        </row>
        <row r="26334">
          <cell r="F26334" t="str">
            <v>eventblimp.com</v>
          </cell>
          <cell r="G26334" t="str">
            <v>57111</v>
          </cell>
        </row>
        <row r="26335">
          <cell r="F26335" t="str">
            <v>eventboost.com</v>
          </cell>
          <cell r="G26335" t="str">
            <v>57112</v>
          </cell>
        </row>
        <row r="26336">
          <cell r="F26336" t="str">
            <v>eventbrowse.com</v>
          </cell>
          <cell r="G26336" t="str">
            <v>57113</v>
          </cell>
        </row>
        <row r="26337">
          <cell r="F26337" t="str">
            <v>eventcheq.com</v>
          </cell>
          <cell r="G26337" t="str">
            <v>57114</v>
          </cell>
        </row>
        <row r="26338">
          <cell r="F26338" t="str">
            <v>eventchimp.co</v>
          </cell>
          <cell r="G26338" t="str">
            <v>57115</v>
          </cell>
        </row>
        <row r="26339">
          <cell r="F26339" t="str">
            <v>eventcombo.com</v>
          </cell>
          <cell r="G26339" t="str">
            <v>57116</v>
          </cell>
        </row>
        <row r="26340">
          <cell r="F26340" t="str">
            <v>eventdevelopers..com</v>
          </cell>
          <cell r="G26340" t="str">
            <v>57117</v>
          </cell>
        </row>
        <row r="26341">
          <cell r="F26341" t="str">
            <v>eventdoo.com</v>
          </cell>
          <cell r="G26341" t="str">
            <v>57118</v>
          </cell>
        </row>
        <row r="26342">
          <cell r="F26342" t="str">
            <v>eventer.co.il</v>
          </cell>
          <cell r="G26342" t="str">
            <v>57119</v>
          </cell>
        </row>
        <row r="26343">
          <cell r="F26343" t="str">
            <v>eventerprise.com</v>
          </cell>
          <cell r="G26343" t="str">
            <v>57120</v>
          </cell>
        </row>
        <row r="26344">
          <cell r="F26344" t="str">
            <v>eventgeek.com</v>
          </cell>
          <cell r="G26344" t="str">
            <v>57121</v>
          </cell>
        </row>
        <row r="26345">
          <cell r="F26345" t="str">
            <v>eventifier.co</v>
          </cell>
          <cell r="G26345" t="str">
            <v>57122</v>
          </cell>
        </row>
        <row r="26346">
          <cell r="F26346" t="str">
            <v>eventjini.com</v>
          </cell>
          <cell r="G26346" t="str">
            <v>57123</v>
          </cell>
        </row>
        <row r="26347">
          <cell r="F26347" t="str">
            <v>eventjoy.com</v>
          </cell>
          <cell r="G26347" t="str">
            <v>57124</v>
          </cell>
        </row>
        <row r="26348">
          <cell r="F26348" t="str">
            <v>eventmag.ru</v>
          </cell>
          <cell r="G26348" t="str">
            <v>57125</v>
          </cell>
        </row>
        <row r="26349">
          <cell r="F26349" t="str">
            <v>eventmama.com</v>
          </cell>
          <cell r="G26349" t="str">
            <v>57126</v>
          </cell>
        </row>
        <row r="26350">
          <cell r="F26350" t="str">
            <v>eventopedia.com</v>
          </cell>
          <cell r="G26350" t="str">
            <v>57127</v>
          </cell>
        </row>
        <row r="26351">
          <cell r="F26351" t="str">
            <v>eventpig.com</v>
          </cell>
          <cell r="G26351" t="str">
            <v>57128</v>
          </cell>
        </row>
        <row r="26352">
          <cell r="F26352" t="str">
            <v>eventpop.me</v>
          </cell>
          <cell r="G26352" t="str">
            <v>57129</v>
          </cell>
        </row>
        <row r="26353">
          <cell r="F26353" t="str">
            <v>eventradar.com.ve</v>
          </cell>
          <cell r="G26353" t="str">
            <v>57130</v>
          </cell>
        </row>
        <row r="26354">
          <cell r="F26354" t="str">
            <v>eventregist.com</v>
          </cell>
          <cell r="G26354" t="str">
            <v>57131</v>
          </cell>
        </row>
        <row r="26355">
          <cell r="F26355" t="str">
            <v>eventsid.co</v>
          </cell>
          <cell r="G26355" t="str">
            <v>57132</v>
          </cell>
        </row>
        <row r="26356">
          <cell r="F26356" t="str">
            <v>eventsneaker.com</v>
          </cell>
          <cell r="G26356" t="str">
            <v>57133</v>
          </cell>
        </row>
        <row r="26357">
          <cell r="F26357" t="str">
            <v>eventsorbet.com</v>
          </cell>
          <cell r="G26357" t="str">
            <v>57134</v>
          </cell>
        </row>
        <row r="26358">
          <cell r="F26358" t="str">
            <v>eventstag.com</v>
          </cell>
          <cell r="G26358" t="str">
            <v>57135</v>
          </cell>
        </row>
        <row r="26359">
          <cell r="F26359" t="str">
            <v>eventum.no</v>
          </cell>
          <cell r="G26359" t="str">
            <v>57136</v>
          </cell>
        </row>
        <row r="26360">
          <cell r="F26360" t="str">
            <v>eventuosity.com</v>
          </cell>
          <cell r="G26360" t="str">
            <v>57137</v>
          </cell>
        </row>
        <row r="26361">
          <cell r="F26361" t="str">
            <v>eventup.com</v>
          </cell>
          <cell r="G26361" t="str">
            <v>57138</v>
          </cell>
        </row>
        <row r="26362">
          <cell r="F26362" t="str">
            <v>eventure.com</v>
          </cell>
          <cell r="G26362" t="str">
            <v>57139</v>
          </cell>
        </row>
        <row r="26363">
          <cell r="F26363" t="str">
            <v>eventusdx.com</v>
          </cell>
          <cell r="G26363" t="str">
            <v>57140</v>
          </cell>
        </row>
        <row r="26364">
          <cell r="F26364" t="str">
            <v>eventussystems.com</v>
          </cell>
          <cell r="G26364" t="str">
            <v>57141</v>
          </cell>
        </row>
        <row r="26365">
          <cell r="F26365" t="str">
            <v>eventz.today</v>
          </cell>
          <cell r="G26365" t="str">
            <v>57142</v>
          </cell>
        </row>
        <row r="26366">
          <cell r="F26366" t="str">
            <v>eventznu.com</v>
          </cell>
          <cell r="G26366" t="str">
            <v>57143</v>
          </cell>
        </row>
        <row r="26367">
          <cell r="F26367" t="str">
            <v>evenues.com</v>
          </cell>
          <cell r="G26367" t="str">
            <v>57144</v>
          </cell>
        </row>
        <row r="26368">
          <cell r="F26368" t="str">
            <v>everbill.com</v>
          </cell>
          <cell r="G26368" t="str">
            <v>57145</v>
          </cell>
        </row>
        <row r="26369">
          <cell r="F26369" t="str">
            <v>evercam.io</v>
          </cell>
          <cell r="G26369" t="str">
            <v>57146</v>
          </cell>
        </row>
        <row r="26370">
          <cell r="F26370" t="str">
            <v>everclassic.com</v>
          </cell>
          <cell r="G26370" t="str">
            <v>57147</v>
          </cell>
        </row>
        <row r="26371">
          <cell r="F26371" t="str">
            <v>everconnect.me</v>
          </cell>
          <cell r="G26371" t="str">
            <v>57148</v>
          </cell>
        </row>
        <row r="26372">
          <cell r="F26372" t="str">
            <v>evercontact.com</v>
          </cell>
          <cell r="G26372" t="str">
            <v>57149</v>
          </cell>
        </row>
        <row r="26373">
          <cell r="F26373" t="str">
            <v>everestinfrastructure.com</v>
          </cell>
          <cell r="G26373" t="str">
            <v>57150</v>
          </cell>
        </row>
        <row r="26374">
          <cell r="F26374" t="str">
            <v>everfest.com</v>
          </cell>
          <cell r="G26374" t="str">
            <v>57151</v>
          </cell>
        </row>
        <row r="26375">
          <cell r="F26375" t="str">
            <v>everflux.tech</v>
          </cell>
          <cell r="G26375" t="str">
            <v>57152</v>
          </cell>
        </row>
        <row r="26376">
          <cell r="F26376" t="str">
            <v>everfortunehk.com</v>
          </cell>
          <cell r="G26376" t="str">
            <v>57153</v>
          </cell>
        </row>
        <row r="26377">
          <cell r="F26377" t="str">
            <v>everfreight.co</v>
          </cell>
          <cell r="G26377" t="str">
            <v>57154</v>
          </cell>
        </row>
        <row r="26378">
          <cell r="F26378" t="str">
            <v>evergaze.com</v>
          </cell>
          <cell r="G26378" t="str">
            <v>57155</v>
          </cell>
        </row>
        <row r="26379">
          <cell r="F26379" t="str">
            <v>evergen.com.au</v>
          </cell>
          <cell r="G26379" t="str">
            <v>57156</v>
          </cell>
        </row>
        <row r="26380">
          <cell r="F26380" t="str">
            <v>evergreenrei.com</v>
          </cell>
          <cell r="G26380" t="str">
            <v>57157</v>
          </cell>
        </row>
        <row r="26381">
          <cell r="F26381" t="str">
            <v>everjewel.com</v>
          </cell>
          <cell r="G26381" t="str">
            <v>57158</v>
          </cell>
        </row>
        <row r="26382">
          <cell r="F26382" t="str">
            <v>everlane.com</v>
          </cell>
          <cell r="G26382" t="str">
            <v>57159</v>
          </cell>
        </row>
        <row r="26383">
          <cell r="F26383" t="str">
            <v>everlastingfootprint.com</v>
          </cell>
          <cell r="G26383" t="str">
            <v>57160</v>
          </cell>
        </row>
        <row r="26384">
          <cell r="F26384" t="str">
            <v>everlaw.com</v>
          </cell>
          <cell r="G26384" t="str">
            <v>57161</v>
          </cell>
        </row>
        <row r="26385">
          <cell r="F26385" t="str">
            <v>everloop.com</v>
          </cell>
          <cell r="G26385" t="str">
            <v>57162</v>
          </cell>
        </row>
        <row r="26386">
          <cell r="F26386" t="str">
            <v>everlywell.com</v>
          </cell>
          <cell r="G26386" t="str">
            <v>57163</v>
          </cell>
        </row>
        <row r="26387">
          <cell r="F26387" t="str">
            <v>evermede.com</v>
          </cell>
          <cell r="G26387" t="str">
            <v>57164</v>
          </cell>
        </row>
        <row r="26388">
          <cell r="F26388" t="str">
            <v>evermind.us</v>
          </cell>
          <cell r="G26388" t="str">
            <v>57165</v>
          </cell>
        </row>
        <row r="26389">
          <cell r="F26389" t="str">
            <v>everplans.com</v>
          </cell>
          <cell r="G26389" t="str">
            <v>57166</v>
          </cell>
        </row>
        <row r="26390">
          <cell r="F26390" t="str">
            <v>everpoint.com</v>
          </cell>
          <cell r="G26390" t="str">
            <v>57167</v>
          </cell>
        </row>
        <row r="26391">
          <cell r="F26391" t="str">
            <v>everpresentonline.com</v>
          </cell>
          <cell r="G26391" t="str">
            <v>57168</v>
          </cell>
        </row>
        <row r="26392">
          <cell r="F26392" t="str">
            <v>everpress.com</v>
          </cell>
          <cell r="G26392" t="str">
            <v>57169</v>
          </cell>
        </row>
        <row r="26393">
          <cell r="F26393" t="str">
            <v>eversightlabs.com</v>
          </cell>
          <cell r="G26393" t="str">
            <v>57170</v>
          </cell>
        </row>
        <row r="26394">
          <cell r="F26394" t="str">
            <v>eversoundhq.com</v>
          </cell>
          <cell r="G26394" t="str">
            <v>57171</v>
          </cell>
        </row>
        <row r="26395">
          <cell r="F26395" t="str">
            <v>eversport.tv</v>
          </cell>
          <cell r="G26395" t="str">
            <v>57172</v>
          </cell>
        </row>
        <row r="26396">
          <cell r="F26396" t="str">
            <v>eversports.com</v>
          </cell>
          <cell r="G26396" t="str">
            <v>57173</v>
          </cell>
        </row>
        <row r="26397">
          <cell r="F26397" t="str">
            <v>everstream.net</v>
          </cell>
          <cell r="G26397" t="str">
            <v>57174</v>
          </cell>
        </row>
        <row r="26398">
          <cell r="F26398" t="str">
            <v>evertale.com</v>
          </cell>
          <cell r="G26398" t="str">
            <v>57175</v>
          </cell>
        </row>
        <row r="26399">
          <cell r="F26399" t="str">
            <v>every1speaks.com</v>
          </cell>
          <cell r="G26399" t="str">
            <v>57176</v>
          </cell>
        </row>
        <row r="26400">
          <cell r="F26400" t="str">
            <v>everyart.com</v>
          </cell>
          <cell r="G26400" t="str">
            <v>57177</v>
          </cell>
        </row>
        <row r="26401">
          <cell r="F26401" t="str">
            <v>everybodyfights.com</v>
          </cell>
          <cell r="G26401" t="str">
            <v>57178</v>
          </cell>
        </row>
        <row r="26402">
          <cell r="F26402" t="str">
            <v>everyglobe.biz</v>
          </cell>
          <cell r="G26402" t="str">
            <v>57179</v>
          </cell>
        </row>
        <row r="26403">
          <cell r="F26403" t="str">
            <v>everylastmorsel.com</v>
          </cell>
          <cell r="G26403" t="str">
            <v>57180</v>
          </cell>
        </row>
        <row r="26404">
          <cell r="F26404" t="str">
            <v>everylayer.com</v>
          </cell>
          <cell r="G26404" t="str">
            <v>57181</v>
          </cell>
        </row>
        <row r="26405">
          <cell r="F26405" t="str">
            <v>everylifetechnologies.com</v>
          </cell>
          <cell r="G26405" t="str">
            <v>57182</v>
          </cell>
        </row>
        <row r="26406">
          <cell r="F26406" t="str">
            <v>everyrack.com</v>
          </cell>
          <cell r="G26406" t="str">
            <v>57183</v>
          </cell>
        </row>
        <row r="26407">
          <cell r="F26407" t="str">
            <v>everyscreenmedia.com</v>
          </cell>
          <cell r="G26407" t="str">
            <v>57184</v>
          </cell>
        </row>
        <row r="26408">
          <cell r="F26408" t="str">
            <v>everystory.us</v>
          </cell>
          <cell r="G26408" t="str">
            <v>57185</v>
          </cell>
        </row>
        <row r="26409">
          <cell r="F26409" t="str">
            <v>everythingclub.org</v>
          </cell>
          <cell r="G26409" t="str">
            <v>57186</v>
          </cell>
        </row>
        <row r="26410">
          <cell r="F26410" t="str">
            <v>evesnow.com</v>
          </cell>
          <cell r="G26410" t="str">
            <v>57187</v>
          </cell>
        </row>
        <row r="26411">
          <cell r="F26411" t="str">
            <v>eviate.com</v>
          </cell>
          <cell r="G26411" t="str">
            <v>57188</v>
          </cell>
        </row>
        <row r="26412">
          <cell r="F26412" t="str">
            <v>evibe.in</v>
          </cell>
          <cell r="G26412" t="str">
            <v>57189</v>
          </cell>
        </row>
        <row r="26413">
          <cell r="F26413" t="str">
            <v>evidence.care</v>
          </cell>
          <cell r="G26413" t="str">
            <v>57190</v>
          </cell>
        </row>
        <row r="26414">
          <cell r="F26414" t="str">
            <v>evidenceprime.com</v>
          </cell>
          <cell r="G26414" t="str">
            <v>57191</v>
          </cell>
        </row>
        <row r="26415">
          <cell r="F26415" t="str">
            <v>evidenthealth.com</v>
          </cell>
          <cell r="G26415" t="str">
            <v>57192</v>
          </cell>
        </row>
        <row r="26416">
          <cell r="F26416" t="str">
            <v>evidentiahealth.com</v>
          </cell>
          <cell r="G26416" t="str">
            <v>57193</v>
          </cell>
        </row>
        <row r="26417">
          <cell r="F26417" t="str">
            <v>evilcityblues.com</v>
          </cell>
          <cell r="G26417" t="str">
            <v>57194</v>
          </cell>
        </row>
        <row r="26418">
          <cell r="F26418" t="str">
            <v>evilla.com.ng</v>
          </cell>
          <cell r="G26418" t="str">
            <v>57195</v>
          </cell>
        </row>
        <row r="26419">
          <cell r="F26419" t="str">
            <v>evim.net</v>
          </cell>
          <cell r="G26419" t="str">
            <v>57196</v>
          </cell>
        </row>
        <row r="26420">
          <cell r="F26420" t="str">
            <v>evinance.com</v>
          </cell>
          <cell r="G26420" t="str">
            <v>57197</v>
          </cell>
        </row>
        <row r="26421">
          <cell r="F26421" t="str">
            <v>evine.com</v>
          </cell>
          <cell r="G26421" t="str">
            <v>57198</v>
          </cell>
        </row>
        <row r="26422">
          <cell r="F26422" t="str">
            <v>evino.com.br</v>
          </cell>
          <cell r="G26422" t="str">
            <v>57199</v>
          </cell>
        </row>
        <row r="26423">
          <cell r="F26423" t="str">
            <v>evision.co.il</v>
          </cell>
          <cell r="G26423" t="str">
            <v>57200</v>
          </cell>
        </row>
        <row r="26424">
          <cell r="F26424" t="str">
            <v>evly.com</v>
          </cell>
          <cell r="G26424" t="str">
            <v>57201</v>
          </cell>
        </row>
        <row r="26425">
          <cell r="F26425" t="str">
            <v>evmanya.com</v>
          </cell>
          <cell r="G26425" t="str">
            <v>57202</v>
          </cell>
        </row>
        <row r="26426">
          <cell r="F26426" t="str">
            <v>evnext.com</v>
          </cell>
          <cell r="G26426" t="str">
            <v>57203</v>
          </cell>
        </row>
        <row r="26427">
          <cell r="F26427" t="str">
            <v>evntlive.com</v>
          </cell>
          <cell r="G26427" t="str">
            <v>57204</v>
          </cell>
        </row>
        <row r="26428">
          <cell r="F26428" t="str">
            <v>evo.la</v>
          </cell>
          <cell r="G26428" t="str">
            <v>57205</v>
          </cell>
        </row>
        <row r="26429">
          <cell r="F26429" t="str">
            <v>evocha.com</v>
          </cell>
          <cell r="G26429" t="str">
            <v>57206</v>
          </cell>
        </row>
        <row r="26430">
          <cell r="F26430" t="str">
            <v>evogro.com</v>
          </cell>
          <cell r="G26430" t="str">
            <v>57207</v>
          </cell>
        </row>
        <row r="26431">
          <cell r="F26431" t="str">
            <v>evoinfinity.com</v>
          </cell>
          <cell r="G26431" t="str">
            <v>57208</v>
          </cell>
        </row>
        <row r="26432">
          <cell r="F26432" t="str">
            <v>evoled.eu</v>
          </cell>
          <cell r="G26432" t="str">
            <v>57209</v>
          </cell>
        </row>
        <row r="26433">
          <cell r="F26433" t="str">
            <v>evoleen.com</v>
          </cell>
          <cell r="G26433" t="str">
            <v>57210</v>
          </cell>
        </row>
        <row r="26434">
          <cell r="F26434" t="str">
            <v>evolenthealth.com</v>
          </cell>
          <cell r="G26434" t="str">
            <v>57211</v>
          </cell>
        </row>
        <row r="26435">
          <cell r="F26435" t="str">
            <v>evolero.com</v>
          </cell>
          <cell r="G26435" t="str">
            <v>57212</v>
          </cell>
        </row>
        <row r="26436">
          <cell r="F26436" t="str">
            <v>evolute.io</v>
          </cell>
          <cell r="G26436" t="str">
            <v>57213</v>
          </cell>
        </row>
        <row r="26437">
          <cell r="F26437" t="str">
            <v>evolution-networks.com</v>
          </cell>
          <cell r="G26437" t="str">
            <v>57214</v>
          </cell>
        </row>
        <row r="26438">
          <cell r="F26438" t="str">
            <v>evolution.news</v>
          </cell>
          <cell r="G26438" t="str">
            <v>57215</v>
          </cell>
        </row>
        <row r="26439">
          <cell r="F26439" t="str">
            <v>evolvebiosystems.com</v>
          </cell>
          <cell r="G26439" t="str">
            <v>57216</v>
          </cell>
        </row>
        <row r="26440">
          <cell r="F26440" t="str">
            <v>evolvehealth.io</v>
          </cell>
          <cell r="G26440" t="str">
            <v>57217</v>
          </cell>
        </row>
        <row r="26441">
          <cell r="F26441" t="str">
            <v>evolvehq.com</v>
          </cell>
          <cell r="G26441" t="str">
            <v>57218</v>
          </cell>
        </row>
        <row r="26442">
          <cell r="F26442" t="str">
            <v>evolvemol.com</v>
          </cell>
          <cell r="G26442" t="str">
            <v>57219</v>
          </cell>
        </row>
        <row r="26443">
          <cell r="F26443" t="str">
            <v>evolvethebike.com</v>
          </cell>
          <cell r="G26443" t="str">
            <v>57220</v>
          </cell>
        </row>
        <row r="26444">
          <cell r="F26444" t="str">
            <v>evolvevacationrental.com</v>
          </cell>
          <cell r="G26444" t="str">
            <v>57221</v>
          </cell>
        </row>
        <row r="26445">
          <cell r="F26445" t="str">
            <v>evoquecanda.co.uk</v>
          </cell>
          <cell r="G26445" t="str">
            <v>57222</v>
          </cell>
        </row>
        <row r="26446">
          <cell r="F26446" t="str">
            <v>evotronix.com</v>
          </cell>
          <cell r="G26446" t="str">
            <v>57223</v>
          </cell>
        </row>
        <row r="26447">
          <cell r="F26447" t="str">
            <v>evoucher.co.id</v>
          </cell>
          <cell r="G26447" t="str">
            <v>57224</v>
          </cell>
        </row>
        <row r="26448">
          <cell r="F26448" t="str">
            <v>evoxtherapeutics.com</v>
          </cell>
          <cell r="G26448" t="str">
            <v>57225</v>
          </cell>
        </row>
        <row r="26449">
          <cell r="F26449" t="str">
            <v>evrent.ru</v>
          </cell>
          <cell r="G26449" t="str">
            <v>57226</v>
          </cell>
        </row>
        <row r="26450">
          <cell r="F26450" t="str">
            <v>evtron.com</v>
          </cell>
          <cell r="G26450" t="str">
            <v>57227</v>
          </cell>
        </row>
        <row r="26451">
          <cell r="F26451" t="str">
            <v>evvnt.com</v>
          </cell>
          <cell r="G26451" t="str">
            <v>57228</v>
          </cell>
        </row>
        <row r="26452">
          <cell r="F26452" t="str">
            <v>evymo.com</v>
          </cell>
          <cell r="G26452" t="str">
            <v>57229</v>
          </cell>
        </row>
        <row r="26453">
          <cell r="F26453" t="str">
            <v>ewellnesspt.com</v>
          </cell>
          <cell r="G26453" t="str">
            <v>57230</v>
          </cell>
        </row>
        <row r="26454">
          <cell r="F26454" t="str">
            <v>ewendo.com</v>
          </cell>
          <cell r="G26454" t="str">
            <v>57231</v>
          </cell>
        </row>
        <row r="26455">
          <cell r="F26455" t="str">
            <v>ewings.com</v>
          </cell>
          <cell r="G26455" t="str">
            <v>57232</v>
          </cell>
        </row>
        <row r="26456">
          <cell r="F26456" t="str">
            <v>ewowbooks.com</v>
          </cell>
          <cell r="G26456" t="str">
            <v>57233</v>
          </cell>
        </row>
        <row r="26457">
          <cell r="F26457" t="str">
            <v>ex.fm</v>
          </cell>
          <cell r="G26457" t="str">
            <v>57234</v>
          </cell>
        </row>
        <row r="26458">
          <cell r="F26458" t="str">
            <v>exablox.com</v>
          </cell>
          <cell r="G26458" t="str">
            <v>57235</v>
          </cell>
        </row>
        <row r="26459">
          <cell r="F26459" t="str">
            <v>exactflat.com</v>
          </cell>
          <cell r="G26459" t="str">
            <v>57236</v>
          </cell>
        </row>
        <row r="26460">
          <cell r="F26460" t="str">
            <v>exactsales.com.br</v>
          </cell>
          <cell r="G26460" t="str">
            <v>57237</v>
          </cell>
        </row>
        <row r="26461">
          <cell r="F26461" t="str">
            <v>exagan.com</v>
          </cell>
          <cell r="G26461" t="str">
            <v>57238</v>
          </cell>
        </row>
        <row r="26462">
          <cell r="F26462" t="str">
            <v>exam18.com</v>
          </cell>
          <cell r="G26462" t="str">
            <v>57239</v>
          </cell>
        </row>
        <row r="26463">
          <cell r="F26463" t="str">
            <v>examity.com</v>
          </cell>
          <cell r="G26463" t="str">
            <v>57240</v>
          </cell>
        </row>
        <row r="26464">
          <cell r="F26464" t="str">
            <v>exands.com</v>
          </cell>
          <cell r="G26464" t="str">
            <v>57241</v>
          </cell>
        </row>
        <row r="26465">
          <cell r="F26465" t="str">
            <v>excaliburresolutions.com</v>
          </cell>
          <cell r="G26465" t="str">
            <v>57242</v>
          </cell>
        </row>
        <row r="26466">
          <cell r="F26466" t="str">
            <v>excelerarx.com</v>
          </cell>
          <cell r="G26466" t="str">
            <v>57243</v>
          </cell>
        </row>
        <row r="26467">
          <cell r="F26467" t="str">
            <v>excelero.com</v>
          </cell>
          <cell r="G26467" t="str">
            <v>57244</v>
          </cell>
        </row>
        <row r="26468">
          <cell r="F26468" t="str">
            <v>excellence4u.in</v>
          </cell>
          <cell r="G26468" t="str">
            <v>57245</v>
          </cell>
        </row>
        <row r="26469">
          <cell r="F26469" t="str">
            <v>excellenting.com</v>
          </cell>
          <cell r="G26469" t="str">
            <v>57246</v>
          </cell>
        </row>
        <row r="26470">
          <cell r="F26470" t="str">
            <v>excellesports.com</v>
          </cell>
          <cell r="G26470" t="str">
            <v>57247</v>
          </cell>
        </row>
        <row r="26471">
          <cell r="F26471" t="str">
            <v>exceltherapy.com</v>
          </cell>
          <cell r="G26471" t="str">
            <v>57248</v>
          </cell>
        </row>
        <row r="26472">
          <cell r="F26472" t="str">
            <v>exclusiv.io</v>
          </cell>
          <cell r="G26472" t="str">
            <v>57249</v>
          </cell>
        </row>
        <row r="26473">
          <cell r="F26473" t="str">
            <v>exclusively.in</v>
          </cell>
          <cell r="G26473" t="str">
            <v>57250</v>
          </cell>
        </row>
        <row r="26474">
          <cell r="F26474" t="str">
            <v>excubitorgame.com</v>
          </cell>
          <cell r="G26474" t="str">
            <v>57251</v>
          </cell>
        </row>
        <row r="26475">
          <cell r="F26475" t="str">
            <v>execmobile.co.za</v>
          </cell>
          <cell r="G26475" t="str">
            <v>57252</v>
          </cell>
        </row>
        <row r="26476">
          <cell r="F26476" t="str">
            <v>execnote.com</v>
          </cell>
          <cell r="G26476" t="str">
            <v>57253</v>
          </cell>
        </row>
        <row r="26477">
          <cell r="F26477" t="str">
            <v>execthread.com</v>
          </cell>
          <cell r="G26477" t="str">
            <v>57254</v>
          </cell>
        </row>
        <row r="26478">
          <cell r="F26478" t="str">
            <v>executionlabs.com</v>
          </cell>
          <cell r="G26478" t="str">
            <v>57255</v>
          </cell>
        </row>
        <row r="26479">
          <cell r="F26479" t="str">
            <v>exelenti.com</v>
          </cell>
          <cell r="G26479" t="str">
            <v>57256</v>
          </cell>
        </row>
        <row r="26480">
          <cell r="F26480" t="str">
            <v>exelisinc.com</v>
          </cell>
          <cell r="G26480" t="str">
            <v>57257</v>
          </cell>
        </row>
        <row r="26481">
          <cell r="F26481" t="str">
            <v>exeoent.com</v>
          </cell>
          <cell r="G26481" t="str">
            <v>57258</v>
          </cell>
        </row>
        <row r="26482">
          <cell r="F26482" t="str">
            <v>exepron.com</v>
          </cell>
          <cell r="G26482" t="str">
            <v>57259</v>
          </cell>
        </row>
        <row r="26483">
          <cell r="F26483" t="str">
            <v>exeq.io</v>
          </cell>
          <cell r="G26483" t="str">
            <v>57260</v>
          </cell>
        </row>
        <row r="26484">
          <cell r="F26484" t="str">
            <v>exertco.com</v>
          </cell>
          <cell r="G26484" t="str">
            <v>57261</v>
          </cell>
        </row>
        <row r="26485">
          <cell r="F26485" t="str">
            <v>exetersrc.com</v>
          </cell>
          <cell r="G26485" t="str">
            <v>57262</v>
          </cell>
        </row>
        <row r="26486">
          <cell r="F26486" t="str">
            <v>exhalefans.com</v>
          </cell>
          <cell r="G26486" t="str">
            <v>57263</v>
          </cell>
        </row>
        <row r="26487">
          <cell r="F26487" t="str">
            <v>exhalenow.com</v>
          </cell>
          <cell r="G26487" t="str">
            <v>57264</v>
          </cell>
        </row>
        <row r="26488">
          <cell r="F26488" t="str">
            <v>exhibitiona.com</v>
          </cell>
          <cell r="G26488" t="str">
            <v>57265</v>
          </cell>
        </row>
        <row r="26489">
          <cell r="F26489" t="str">
            <v>exigo.io</v>
          </cell>
          <cell r="G26489" t="str">
            <v>57266</v>
          </cell>
        </row>
        <row r="26490">
          <cell r="F26490" t="str">
            <v>exiii.jp</v>
          </cell>
          <cell r="G26490" t="str">
            <v>57267</v>
          </cell>
        </row>
        <row r="26491">
          <cell r="F26491" t="str">
            <v>exile.is</v>
          </cell>
          <cell r="G26491" t="str">
            <v>57268</v>
          </cell>
        </row>
        <row r="26492">
          <cell r="F26492" t="str">
            <v>exiles-inc.com</v>
          </cell>
          <cell r="G26492" t="str">
            <v>57269</v>
          </cell>
        </row>
        <row r="26493">
          <cell r="F26493" t="str">
            <v>eximforce.com</v>
          </cell>
          <cell r="G26493" t="str">
            <v>57270</v>
          </cell>
        </row>
        <row r="26494">
          <cell r="F26494" t="str">
            <v>eximomedical.com</v>
          </cell>
          <cell r="G26494" t="str">
            <v>57271</v>
          </cell>
        </row>
        <row r="26495">
          <cell r="F26495" t="str">
            <v>exis.io</v>
          </cell>
          <cell r="G26495" t="str">
            <v>57272</v>
          </cell>
        </row>
        <row r="26496">
          <cell r="F26496" t="str">
            <v>existence-before-essence.com</v>
          </cell>
          <cell r="G26496" t="str">
            <v>57273</v>
          </cell>
        </row>
        <row r="26497">
          <cell r="F26497" t="str">
            <v>exithera.com</v>
          </cell>
          <cell r="G26497" t="str">
            <v>57274</v>
          </cell>
        </row>
        <row r="26498">
          <cell r="F26498" t="str">
            <v>exitmist.com</v>
          </cell>
          <cell r="G26498" t="str">
            <v>57275</v>
          </cell>
        </row>
        <row r="26499">
          <cell r="F26499" t="str">
            <v>exitround.com</v>
          </cell>
          <cell r="G26499" t="str">
            <v>57276</v>
          </cell>
        </row>
        <row r="26500">
          <cell r="F26500" t="str">
            <v>exlogue.com</v>
          </cell>
          <cell r="G26500" t="str">
            <v>57277</v>
          </cell>
        </row>
        <row r="26501">
          <cell r="F26501" t="str">
            <v>exolabs.com</v>
          </cell>
          <cell r="G26501" t="str">
            <v>57278</v>
          </cell>
        </row>
        <row r="26502">
          <cell r="F26502" t="str">
            <v>exonate.com</v>
          </cell>
          <cell r="G26502" t="str">
            <v>57279</v>
          </cell>
        </row>
        <row r="26503">
          <cell r="F26503" t="str">
            <v>exoprotein.com</v>
          </cell>
          <cell r="G26503" t="str">
            <v>57280</v>
          </cell>
        </row>
        <row r="26504">
          <cell r="F26504" t="str">
            <v>exoscale.ch</v>
          </cell>
          <cell r="G26504" t="str">
            <v>57281</v>
          </cell>
        </row>
        <row r="26505">
          <cell r="F26505" t="str">
            <v>exotecsolutions.com</v>
          </cell>
          <cell r="G26505" t="str">
            <v>57282</v>
          </cell>
        </row>
        <row r="26506">
          <cell r="F26506" t="str">
            <v>exoticmeatcompany.com</v>
          </cell>
          <cell r="G26506" t="str">
            <v>57283</v>
          </cell>
        </row>
        <row r="26507">
          <cell r="F26507" t="str">
            <v>exou.com</v>
          </cell>
          <cell r="G26507" t="str">
            <v>57284</v>
          </cell>
        </row>
        <row r="26508">
          <cell r="F26508" t="str">
            <v>exoyou.com</v>
          </cell>
          <cell r="G26508" t="str">
            <v>57285</v>
          </cell>
        </row>
        <row r="26509">
          <cell r="F26509" t="str">
            <v>expan.co.in</v>
          </cell>
          <cell r="G26509" t="str">
            <v>57286</v>
          </cell>
        </row>
        <row r="26510">
          <cell r="F26510" t="str">
            <v>expanded.io</v>
          </cell>
          <cell r="G26510" t="str">
            <v>57287</v>
          </cell>
        </row>
        <row r="26511">
          <cell r="F26511" t="str">
            <v>expandly.com</v>
          </cell>
          <cell r="G26511" t="str">
            <v>57288</v>
          </cell>
        </row>
        <row r="26512">
          <cell r="F26512" t="str">
            <v>expando.cz</v>
          </cell>
          <cell r="G26512" t="str">
            <v>57289</v>
          </cell>
        </row>
        <row r="26513">
          <cell r="F26513" t="str">
            <v>expanite.com</v>
          </cell>
          <cell r="G26513" t="str">
            <v>57290</v>
          </cell>
        </row>
        <row r="26514">
          <cell r="F26514" t="str">
            <v>expectful.com</v>
          </cell>
          <cell r="G26514" t="str">
            <v>57291</v>
          </cell>
        </row>
        <row r="26515">
          <cell r="F26515" t="str">
            <v>expediciones.mx</v>
          </cell>
          <cell r="G26515" t="str">
            <v>57292</v>
          </cell>
        </row>
        <row r="26516">
          <cell r="F26516" t="str">
            <v>expeditehealthcare.com</v>
          </cell>
          <cell r="G26516" t="str">
            <v>57293</v>
          </cell>
        </row>
        <row r="26517">
          <cell r="F26517" t="str">
            <v>expensasonline.pro</v>
          </cell>
          <cell r="G26517" t="str">
            <v>57294</v>
          </cell>
        </row>
        <row r="26518">
          <cell r="F26518" t="str">
            <v>expensebot.com</v>
          </cell>
          <cell r="G26518" t="str">
            <v>57295</v>
          </cell>
        </row>
        <row r="26519">
          <cell r="F26519" t="str">
            <v>expensecheck.com.au</v>
          </cell>
          <cell r="G26519" t="str">
            <v>57296</v>
          </cell>
        </row>
        <row r="26520">
          <cell r="F26520" t="str">
            <v>experienceheadphones.com</v>
          </cell>
          <cell r="G26520" t="str">
            <v>57297</v>
          </cell>
        </row>
        <row r="26521">
          <cell r="F26521" t="str">
            <v>experiencethepub.com</v>
          </cell>
          <cell r="G26521" t="str">
            <v>57298</v>
          </cell>
        </row>
        <row r="26522">
          <cell r="F26522" t="str">
            <v>experifun.com</v>
          </cell>
          <cell r="G26522" t="str">
            <v>57299</v>
          </cell>
        </row>
        <row r="26523">
          <cell r="F26523" t="str">
            <v>experiment.com</v>
          </cell>
          <cell r="G26523" t="str">
            <v>57300</v>
          </cell>
        </row>
        <row r="26524">
          <cell r="F26524" t="str">
            <v>experimental-foundation.com</v>
          </cell>
          <cell r="G26524" t="str">
            <v>57301</v>
          </cell>
        </row>
        <row r="26525">
          <cell r="F26525" t="str">
            <v>experimental-game.com</v>
          </cell>
          <cell r="G26525" t="str">
            <v>57302</v>
          </cell>
        </row>
        <row r="26526">
          <cell r="F26526" t="str">
            <v>expert360.com</v>
          </cell>
          <cell r="G26526" t="str">
            <v>57303</v>
          </cell>
        </row>
        <row r="26527">
          <cell r="F26527" t="str">
            <v>expertbids.com</v>
          </cell>
          <cell r="G26527" t="str">
            <v>57304</v>
          </cell>
        </row>
        <row r="26528">
          <cell r="F26528" t="str">
            <v>expertcave.com</v>
          </cell>
          <cell r="G26528" t="str">
            <v>57305</v>
          </cell>
        </row>
        <row r="26529">
          <cell r="F26529" t="str">
            <v>expertcloud.de</v>
          </cell>
          <cell r="G26529" t="str">
            <v>57306</v>
          </cell>
        </row>
        <row r="26530">
          <cell r="F26530" t="str">
            <v>experts911.com</v>
          </cell>
          <cell r="G26530" t="str">
            <v>57307</v>
          </cell>
        </row>
        <row r="26531">
          <cell r="F26531" t="str">
            <v>expibotz.com</v>
          </cell>
          <cell r="G26531" t="str">
            <v>57308</v>
          </cell>
        </row>
        <row r="26532">
          <cell r="F26532" t="str">
            <v>expii.com</v>
          </cell>
          <cell r="G26532" t="str">
            <v>57309</v>
          </cell>
        </row>
        <row r="26533">
          <cell r="F26533" t="str">
            <v>explee.com</v>
          </cell>
          <cell r="G26533" t="str">
            <v>57310</v>
          </cell>
        </row>
        <row r="26534">
          <cell r="F26534" t="str">
            <v>explica.co</v>
          </cell>
          <cell r="G26534" t="str">
            <v>57311</v>
          </cell>
        </row>
        <row r="26535">
          <cell r="F26535" t="str">
            <v>explore.to</v>
          </cell>
          <cell r="G26535" t="str">
            <v>57312</v>
          </cell>
        </row>
        <row r="26536">
          <cell r="F26536" t="str">
            <v>explorersurgical.com</v>
          </cell>
          <cell r="G26536" t="str">
            <v>57313</v>
          </cell>
        </row>
        <row r="26537">
          <cell r="F26537" t="str">
            <v>exploreturnberry.com</v>
          </cell>
          <cell r="G26537" t="str">
            <v>57314</v>
          </cell>
        </row>
        <row r="26538">
          <cell r="F26538" t="str">
            <v>expocart.com</v>
          </cell>
          <cell r="G26538" t="str">
            <v>57315</v>
          </cell>
        </row>
        <row r="26539">
          <cell r="F26539" t="str">
            <v>exporo.de</v>
          </cell>
          <cell r="G26539" t="str">
            <v>57316</v>
          </cell>
        </row>
        <row r="26540">
          <cell r="F26540" t="str">
            <v>exportcomplianceus.com</v>
          </cell>
          <cell r="G26540" t="str">
            <v>57317</v>
          </cell>
        </row>
        <row r="26541">
          <cell r="F26541" t="str">
            <v>exposedvocals.com</v>
          </cell>
          <cell r="G26541" t="str">
            <v>57318</v>
          </cell>
        </row>
        <row r="26542">
          <cell r="F26542" t="str">
            <v>exposure.co</v>
          </cell>
          <cell r="G26542" t="str">
            <v>57319</v>
          </cell>
        </row>
        <row r="26543">
          <cell r="F26543" t="str">
            <v>expressfit.net</v>
          </cell>
          <cell r="G26543" t="str">
            <v>57320</v>
          </cell>
        </row>
        <row r="26544">
          <cell r="F26544" t="str">
            <v>expressionhealth.com</v>
          </cell>
          <cell r="G26544" t="str">
            <v>57321</v>
          </cell>
        </row>
        <row r="26545">
          <cell r="F26545" t="str">
            <v>expresslaundromats.com</v>
          </cell>
          <cell r="G26545" t="str">
            <v>57322</v>
          </cell>
        </row>
        <row r="26546">
          <cell r="F26546" t="str">
            <v>expressoil.com</v>
          </cell>
          <cell r="G26546" t="str">
            <v>57323</v>
          </cell>
        </row>
        <row r="26547">
          <cell r="F26547" t="str">
            <v>extbio.com</v>
          </cell>
          <cell r="G26547" t="str">
            <v>57324</v>
          </cell>
        </row>
        <row r="26548">
          <cell r="F26548" t="str">
            <v>extembio.com</v>
          </cell>
          <cell r="G26548" t="str">
            <v>57325</v>
          </cell>
        </row>
        <row r="26549">
          <cell r="F26549" t="str">
            <v>extendedstayamerica.com</v>
          </cell>
          <cell r="G26549" t="str">
            <v>57326</v>
          </cell>
        </row>
        <row r="26550">
          <cell r="F26550" t="str">
            <v>extraaedge.com</v>
          </cell>
          <cell r="G26550" t="str">
            <v>57327</v>
          </cell>
        </row>
        <row r="26551">
          <cell r="F26551" t="str">
            <v>extrabanca.com</v>
          </cell>
          <cell r="G26551" t="str">
            <v>57328</v>
          </cell>
        </row>
        <row r="26552">
          <cell r="F26552" t="str">
            <v>extracarbon.com</v>
          </cell>
          <cell r="G26552" t="str">
            <v>57329</v>
          </cell>
        </row>
        <row r="26553">
          <cell r="F26553" t="str">
            <v>extracty.com</v>
          </cell>
          <cell r="G26553" t="str">
            <v>57330</v>
          </cell>
        </row>
        <row r="26554">
          <cell r="F26554" t="str">
            <v>extreme-wireless.com</v>
          </cell>
          <cell r="G26554" t="str">
            <v>57331</v>
          </cell>
        </row>
        <row r="26555">
          <cell r="F26555" t="str">
            <v>extremeguide.com</v>
          </cell>
          <cell r="G26555" t="str">
            <v>57332</v>
          </cell>
        </row>
        <row r="26556">
          <cell r="F26556" t="str">
            <v>extremeocean.ca</v>
          </cell>
          <cell r="G26556" t="str">
            <v>57333</v>
          </cell>
        </row>
        <row r="26557">
          <cell r="F26557" t="str">
            <v>extremetcp.com</v>
          </cell>
          <cell r="G26557" t="str">
            <v>57334</v>
          </cell>
        </row>
        <row r="26558">
          <cell r="F26558" t="str">
            <v>extremistechnology.com</v>
          </cell>
          <cell r="G26558" t="str">
            <v>57335</v>
          </cell>
        </row>
        <row r="26559">
          <cell r="F26559" t="str">
            <v>exurbecosmetics.com</v>
          </cell>
          <cell r="G26559" t="str">
            <v>57336</v>
          </cell>
        </row>
        <row r="26560">
          <cell r="F26560" t="str">
            <v>exuru.com</v>
          </cell>
          <cell r="G26560" t="str">
            <v>57337</v>
          </cell>
        </row>
        <row r="26561">
          <cell r="F26561" t="str">
            <v>exvivo.ca</v>
          </cell>
          <cell r="G26561" t="str">
            <v>57338</v>
          </cell>
        </row>
        <row r="26562">
          <cell r="F26562" t="str">
            <v>exyntechnologies.com</v>
          </cell>
          <cell r="G26562" t="str">
            <v>57339</v>
          </cell>
        </row>
        <row r="26563">
          <cell r="F26563" t="str">
            <v>eydeastudios.com</v>
          </cell>
          <cell r="G26563" t="str">
            <v>57340</v>
          </cell>
        </row>
        <row r="26564">
          <cell r="F26564" t="str">
            <v>eye-pharma.com</v>
          </cell>
          <cell r="G26564" t="str">
            <v>57341</v>
          </cell>
        </row>
        <row r="26565">
          <cell r="F26565" t="str">
            <v>eye-yon.com</v>
          </cell>
          <cell r="G26565" t="str">
            <v>57342</v>
          </cell>
        </row>
        <row r="26566">
          <cell r="F26566" t="str">
            <v>eyeball.io</v>
          </cell>
          <cell r="G26566" t="str">
            <v>57343</v>
          </cell>
        </row>
        <row r="26567">
          <cell r="F26567" t="str">
            <v>eyebrainmedical.com</v>
          </cell>
          <cell r="G26567" t="str">
            <v>57344</v>
          </cell>
        </row>
        <row r="26568">
          <cell r="F26568" t="str">
            <v>eyedentify.co.nz</v>
          </cell>
          <cell r="G26568" t="str">
            <v>57345</v>
          </cell>
        </row>
        <row r="26569">
          <cell r="F26569" t="str">
            <v>eyediagnosis.net</v>
          </cell>
          <cell r="G26569" t="str">
            <v>57346</v>
          </cell>
        </row>
        <row r="26570">
          <cell r="F26570" t="str">
            <v>eyefolds.com</v>
          </cell>
          <cell r="G26570" t="str">
            <v>57347</v>
          </cell>
        </row>
        <row r="26571">
          <cell r="F26571" t="str">
            <v>eyeglass24.de</v>
          </cell>
          <cell r="G26571" t="str">
            <v>57348</v>
          </cell>
        </row>
        <row r="26572">
          <cell r="F26572" t="str">
            <v>eyeio.com</v>
          </cell>
          <cell r="G26572" t="str">
            <v>57349</v>
          </cell>
        </row>
        <row r="26573">
          <cell r="F26573" t="str">
            <v>eyekor.com</v>
          </cell>
          <cell r="G26573" t="str">
            <v>57350</v>
          </cell>
        </row>
        <row r="26574">
          <cell r="F26574" t="str">
            <v>eyelife.no</v>
          </cell>
          <cell r="G26574" t="str">
            <v>57351</v>
          </cell>
        </row>
        <row r="26575">
          <cell r="F26575" t="str">
            <v>eyemotion.me</v>
          </cell>
          <cell r="G26575" t="str">
            <v>57352</v>
          </cell>
        </row>
        <row r="26576">
          <cell r="F26576" t="str">
            <v>eyenetra.com</v>
          </cell>
          <cell r="G26576" t="str">
            <v>57353</v>
          </cell>
        </row>
        <row r="26577">
          <cell r="F26577" t="str">
            <v>eyenoviabio.com</v>
          </cell>
          <cell r="G26577" t="str">
            <v>57354</v>
          </cell>
        </row>
        <row r="26578">
          <cell r="F26578" t="str">
            <v>eyenuk.com</v>
          </cell>
          <cell r="G26578" t="str">
            <v>57355</v>
          </cell>
        </row>
        <row r="26579">
          <cell r="F26579" t="str">
            <v>eyeqlive.com</v>
          </cell>
          <cell r="G26579" t="str">
            <v>57356</v>
          </cell>
        </row>
        <row r="26580">
          <cell r="F26580" t="str">
            <v>eyerim.com</v>
          </cell>
          <cell r="G26580" t="str">
            <v>57357</v>
          </cell>
        </row>
        <row r="26581">
          <cell r="F26581" t="str">
            <v>eyesbot.com</v>
          </cell>
          <cell r="G26581" t="str">
            <v>57358</v>
          </cell>
        </row>
        <row r="26582">
          <cell r="F26582" t="str">
            <v>eyesfinder.com</v>
          </cell>
          <cell r="G26582" t="str">
            <v>57359</v>
          </cell>
        </row>
        <row r="26583">
          <cell r="F26583" t="str">
            <v>eyesight-vision.com</v>
          </cell>
          <cell r="G26583" t="str">
            <v>57360</v>
          </cell>
        </row>
        <row r="26584">
          <cell r="F26584" t="str">
            <v>eyetel.com</v>
          </cell>
          <cell r="G26584" t="str">
            <v>57361</v>
          </cell>
        </row>
        <row r="26585">
          <cell r="F26585" t="str">
            <v>eyetok.com</v>
          </cell>
          <cell r="G26585" t="str">
            <v>57362</v>
          </cell>
        </row>
        <row r="26586">
          <cell r="F26586" t="str">
            <v>eyminsaccounts.co.nz</v>
          </cell>
          <cell r="G26586" t="str">
            <v>57363</v>
          </cell>
        </row>
        <row r="26587">
          <cell r="F26587" t="str">
            <v>ez4uteam.com</v>
          </cell>
          <cell r="G26587" t="str">
            <v>57364</v>
          </cell>
        </row>
        <row r="26588">
          <cell r="F26588" t="str">
            <v>ezbra.net</v>
          </cell>
          <cell r="G26588" t="str">
            <v>57365</v>
          </cell>
        </row>
        <row r="26589">
          <cell r="F26589" t="str">
            <v>ezbuy.com</v>
          </cell>
          <cell r="G26589" t="str">
            <v>57366</v>
          </cell>
        </row>
        <row r="26590">
          <cell r="F26590" t="str">
            <v>ezdoctor.com</v>
          </cell>
          <cell r="G26590" t="str">
            <v>57367</v>
          </cell>
        </row>
        <row r="26591">
          <cell r="F26591" t="str">
            <v>ezeep.com</v>
          </cell>
          <cell r="G26591" t="str">
            <v>57368</v>
          </cell>
        </row>
        <row r="26592">
          <cell r="F26592" t="str">
            <v>ezexpressz.hu</v>
          </cell>
          <cell r="G26592" t="str">
            <v>57369</v>
          </cell>
        </row>
        <row r="26593">
          <cell r="F26593" t="str">
            <v>ezflop.com</v>
          </cell>
          <cell r="G26593" t="str">
            <v>57370</v>
          </cell>
        </row>
        <row r="26594">
          <cell r="F26594" t="str">
            <v>ezgreenllc.net</v>
          </cell>
          <cell r="G26594" t="str">
            <v>57371</v>
          </cell>
        </row>
        <row r="26595">
          <cell r="F26595" t="str">
            <v>ezhome.com</v>
          </cell>
          <cell r="G26595" t="str">
            <v>57372</v>
          </cell>
        </row>
        <row r="26596">
          <cell r="F26596" t="str">
            <v>ezimute.com</v>
          </cell>
          <cell r="G26596" t="str">
            <v>57373</v>
          </cell>
        </row>
        <row r="26597">
          <cell r="F26597" t="str">
            <v>ezliftrescue.com</v>
          </cell>
          <cell r="G26597" t="str">
            <v>57374</v>
          </cell>
        </row>
        <row r="26598">
          <cell r="F26598" t="str">
            <v>ezmove.in</v>
          </cell>
          <cell r="G26598" t="str">
            <v>57375</v>
          </cell>
        </row>
        <row r="26599">
          <cell r="F26599" t="str">
            <v>ezonecool.com</v>
          </cell>
          <cell r="G26599" t="str">
            <v>57376</v>
          </cell>
        </row>
        <row r="26600">
          <cell r="F26600" t="str">
            <v>ezstay.com.mm</v>
          </cell>
          <cell r="G26600" t="str">
            <v>57377</v>
          </cell>
        </row>
        <row r="26601">
          <cell r="F26601" t="str">
            <v>ezycollect.com.au</v>
          </cell>
          <cell r="G26601" t="str">
            <v>57378</v>
          </cell>
        </row>
        <row r="26602">
          <cell r="F26602" t="str">
            <v>ezyhaul.com</v>
          </cell>
          <cell r="G26602" t="str">
            <v>57379</v>
          </cell>
        </row>
        <row r="26603">
          <cell r="F26603" t="str">
            <v>ezyinsights.com</v>
          </cell>
          <cell r="G26603" t="str">
            <v>57380</v>
          </cell>
        </row>
        <row r="26604">
          <cell r="F26604" t="str">
            <v>ezysolare.com</v>
          </cell>
          <cell r="G26604" t="str">
            <v>57381</v>
          </cell>
        </row>
        <row r="26605">
          <cell r="F26605" t="str">
            <v>ezytruk.com</v>
          </cell>
          <cell r="G26605" t="str">
            <v>57382</v>
          </cell>
        </row>
        <row r="26606">
          <cell r="F26606" t="str">
            <v>f-keeper.ru</v>
          </cell>
          <cell r="G26606" t="str">
            <v>57383</v>
          </cell>
        </row>
        <row r="26607">
          <cell r="F26607" t="str">
            <v>f-scratch.co.jp</v>
          </cell>
          <cell r="G26607" t="str">
            <v>57384</v>
          </cell>
        </row>
        <row r="26608">
          <cell r="F26608" t="str">
            <v>f3foods.com</v>
          </cell>
          <cell r="G26608" t="str">
            <v>57385</v>
          </cell>
        </row>
        <row r="26609">
          <cell r="F26609" t="str">
            <v>f50.io</v>
          </cell>
          <cell r="G26609" t="str">
            <v>57386</v>
          </cell>
        </row>
        <row r="26610">
          <cell r="F26610" t="str">
            <v>f6s.com</v>
          </cell>
          <cell r="G26610" t="str">
            <v>57387</v>
          </cell>
        </row>
        <row r="26611">
          <cell r="F26611" t="str">
            <v>faasos.com</v>
          </cell>
          <cell r="G26611" t="str">
            <v>57388</v>
          </cell>
        </row>
        <row r="26612">
          <cell r="F26612" t="str">
            <v>faballey.com</v>
          </cell>
          <cell r="G26612" t="str">
            <v>57389</v>
          </cell>
        </row>
        <row r="26613">
          <cell r="F26613" t="str">
            <v>fabbag.com</v>
          </cell>
          <cell r="G26613" t="str">
            <v>57390</v>
          </cell>
        </row>
        <row r="26614">
          <cell r="F26614" t="str">
            <v>fabelio.com</v>
          </cell>
          <cell r="G26614" t="str">
            <v>57391</v>
          </cell>
        </row>
        <row r="26615">
          <cell r="F26615" t="str">
            <v>faberest.com</v>
          </cell>
          <cell r="G26615" t="str">
            <v>57392</v>
          </cell>
        </row>
        <row r="26616">
          <cell r="F26616" t="str">
            <v>fabfitfun.com</v>
          </cell>
          <cell r="G26616" t="str">
            <v>57393</v>
          </cell>
        </row>
        <row r="26617">
          <cell r="F26617" t="str">
            <v>fabhotels.com</v>
          </cell>
          <cell r="G26617" t="str">
            <v>57394</v>
          </cell>
        </row>
        <row r="26618">
          <cell r="F26618" t="str">
            <v>fabkids.com</v>
          </cell>
          <cell r="G26618" t="str">
            <v>57395</v>
          </cell>
        </row>
        <row r="26619">
          <cell r="F26619" t="str">
            <v>fabogo.com</v>
          </cell>
          <cell r="G26619" t="str">
            <v>57396</v>
          </cell>
        </row>
        <row r="26620">
          <cell r="F26620" t="str">
            <v>fabricengine.com</v>
          </cell>
          <cell r="G26620" t="str">
            <v>57397</v>
          </cell>
        </row>
        <row r="26621">
          <cell r="F26621" t="str">
            <v>fabricly.com</v>
          </cell>
          <cell r="G26621" t="str">
            <v>57398</v>
          </cell>
        </row>
        <row r="26622">
          <cell r="F26622" t="str">
            <v>fabrooms.de</v>
          </cell>
          <cell r="G26622" t="str">
            <v>57399</v>
          </cell>
        </row>
        <row r="26623">
          <cell r="F26623" t="str">
            <v>fabtask.com</v>
          </cell>
          <cell r="G26623" t="str">
            <v>57400</v>
          </cell>
        </row>
        <row r="26624">
          <cell r="F26624" t="str">
            <v>fabtotum.com</v>
          </cell>
          <cell r="G26624" t="str">
            <v>57401</v>
          </cell>
        </row>
        <row r="26625">
          <cell r="F26625" t="str">
            <v>fabule.com</v>
          </cell>
          <cell r="G26625" t="str">
            <v>57402</v>
          </cell>
        </row>
        <row r="26626">
          <cell r="F26626" t="str">
            <v>fabulyst.com</v>
          </cell>
          <cell r="G26626" t="str">
            <v>57403</v>
          </cell>
        </row>
        <row r="26627">
          <cell r="F26627" t="str">
            <v>fabzat.com</v>
          </cell>
          <cell r="G26627" t="str">
            <v>57404</v>
          </cell>
        </row>
        <row r="26628">
          <cell r="F26628" t="str">
            <v>face-me.pe</v>
          </cell>
          <cell r="G26628" t="str">
            <v>57405</v>
          </cell>
        </row>
        <row r="26629">
          <cell r="F26629" t="str">
            <v>facebuzz.com</v>
          </cell>
          <cell r="G26629" t="str">
            <v>57406</v>
          </cell>
        </row>
        <row r="26630">
          <cell r="F26630" t="str">
            <v>facecradle.me</v>
          </cell>
          <cell r="G26630" t="str">
            <v>57407</v>
          </cell>
        </row>
        <row r="26631">
          <cell r="F26631" t="str">
            <v>faceforward.it</v>
          </cell>
          <cell r="G26631" t="str">
            <v>57408</v>
          </cell>
        </row>
        <row r="26632">
          <cell r="F26632" t="str">
            <v>facerig.com</v>
          </cell>
          <cell r="G26632" t="str">
            <v>57409</v>
          </cell>
        </row>
        <row r="26633">
          <cell r="F26633" t="str">
            <v>faceshift.com</v>
          </cell>
          <cell r="G26633" t="str">
            <v>57410</v>
          </cell>
        </row>
        <row r="26634">
          <cell r="F26634" t="str">
            <v>faceta.gs</v>
          </cell>
          <cell r="G26634" t="str">
            <v>57411</v>
          </cell>
        </row>
        <row r="26635">
          <cell r="F26635" t="str">
            <v>facetec.com</v>
          </cell>
          <cell r="G26635" t="str">
            <v>57412</v>
          </cell>
        </row>
        <row r="26636">
          <cell r="F26636" t="str">
            <v>facewatch.co.uk</v>
          </cell>
          <cell r="G26636" t="str">
            <v>57413</v>
          </cell>
        </row>
        <row r="26637">
          <cell r="F26637" t="str">
            <v>facities.com</v>
          </cell>
          <cell r="G26637" t="str">
            <v>57414</v>
          </cell>
        </row>
        <row r="26638">
          <cell r="F26638" t="str">
            <v>faclon.com</v>
          </cell>
          <cell r="G26638" t="str">
            <v>57415</v>
          </cell>
        </row>
        <row r="26639">
          <cell r="F26639" t="str">
            <v>fact0ry.com</v>
          </cell>
          <cell r="G26639" t="str">
            <v>57416</v>
          </cell>
        </row>
        <row r="26640">
          <cell r="F26640" t="str">
            <v>fact0ryx.com</v>
          </cell>
          <cell r="G26640" t="str">
            <v>57417</v>
          </cell>
        </row>
        <row r="26641">
          <cell r="F26641" t="str">
            <v>factico.com.mx</v>
          </cell>
          <cell r="G26641" t="str">
            <v>57418</v>
          </cell>
        </row>
        <row r="26642">
          <cell r="F26642" t="str">
            <v>factor-14.com</v>
          </cell>
          <cell r="G26642" t="str">
            <v>57419</v>
          </cell>
        </row>
        <row r="26643">
          <cell r="F26643" t="str">
            <v>factor.io</v>
          </cell>
          <cell r="G26643" t="str">
            <v>57420</v>
          </cell>
        </row>
        <row r="26644">
          <cell r="F26644" t="str">
            <v>factor75.com</v>
          </cell>
          <cell r="G26644" t="str">
            <v>57421</v>
          </cell>
        </row>
        <row r="26645">
          <cell r="F26645" t="str">
            <v>factorchain.com</v>
          </cell>
          <cell r="G26645" t="str">
            <v>57422</v>
          </cell>
        </row>
        <row r="26646">
          <cell r="F26646" t="str">
            <v>factordaily.com</v>
          </cell>
          <cell r="G26646" t="str">
            <v>57423</v>
          </cell>
        </row>
        <row r="26647">
          <cell r="F26647" t="str">
            <v>factorli.com</v>
          </cell>
          <cell r="G26647" t="str">
            <v>57424</v>
          </cell>
        </row>
        <row r="26648">
          <cell r="F26648" t="str">
            <v>factory.co</v>
          </cell>
          <cell r="G26648" t="str">
            <v>57425</v>
          </cell>
        </row>
        <row r="26649">
          <cell r="F26649" t="str">
            <v>facturama.mx</v>
          </cell>
          <cell r="G26649" t="str">
            <v>57426</v>
          </cell>
        </row>
        <row r="26650">
          <cell r="F26650" t="str">
            <v>factury.co</v>
          </cell>
          <cell r="G26650" t="str">
            <v>57427</v>
          </cell>
        </row>
        <row r="26651">
          <cell r="F26651" t="str">
            <v>fadada.com</v>
          </cell>
          <cell r="G26651" t="str">
            <v>57428</v>
          </cell>
        </row>
        <row r="26652">
          <cell r="F26652" t="str">
            <v>fadello.nl</v>
          </cell>
          <cell r="G26652" t="str">
            <v>57429</v>
          </cell>
        </row>
        <row r="26653">
          <cell r="F26653" t="str">
            <v>fahlo.me</v>
          </cell>
          <cell r="G26653" t="str">
            <v>57430</v>
          </cell>
        </row>
        <row r="26654">
          <cell r="F26654" t="str">
            <v>fair.com</v>
          </cell>
          <cell r="G26654" t="str">
            <v>57431</v>
          </cell>
        </row>
        <row r="26655">
          <cell r="F26655" t="str">
            <v>faira.com</v>
          </cell>
          <cell r="G26655" t="str">
            <v>57432</v>
          </cell>
        </row>
        <row r="26656">
          <cell r="F26656" t="str">
            <v>fairandsquare.ie</v>
          </cell>
          <cell r="G26656" t="str">
            <v>57433</v>
          </cell>
        </row>
        <row r="26657">
          <cell r="F26657" t="str">
            <v>faircent.com</v>
          </cell>
          <cell r="G26657" t="str">
            <v>57434</v>
          </cell>
        </row>
        <row r="26658">
          <cell r="F26658" t="str">
            <v>fairfly.com</v>
          </cell>
          <cell r="G26658" t="str">
            <v>57435</v>
          </cell>
        </row>
        <row r="26659">
          <cell r="F26659" t="str">
            <v>fairforyou.org.uk</v>
          </cell>
          <cell r="G26659" t="str">
            <v>57436</v>
          </cell>
        </row>
        <row r="26660">
          <cell r="F26660" t="str">
            <v>fairmontbrineprocessing.com</v>
          </cell>
          <cell r="G26660" t="str">
            <v>57437</v>
          </cell>
        </row>
        <row r="26661">
          <cell r="F26661" t="str">
            <v>fairphone.com</v>
          </cell>
          <cell r="G26661" t="str">
            <v>57438</v>
          </cell>
        </row>
        <row r="26662">
          <cell r="F26662" t="str">
            <v>fairwindsbrewing.com</v>
          </cell>
          <cell r="G26662" t="str">
            <v>57439</v>
          </cell>
        </row>
        <row r="26663">
          <cell r="F26663" t="str">
            <v>fairygodboss.com</v>
          </cell>
          <cell r="G26663" t="str">
            <v>57440</v>
          </cell>
        </row>
        <row r="26664">
          <cell r="F26664" t="str">
            <v>faithstreet.com</v>
          </cell>
          <cell r="G26664" t="str">
            <v>57441</v>
          </cell>
        </row>
        <row r="26665">
          <cell r="F26665" t="str">
            <v>fakedice.com</v>
          </cell>
          <cell r="G26665" t="str">
            <v>57442</v>
          </cell>
        </row>
        <row r="26666">
          <cell r="F26666" t="str">
            <v>falaclara.com.br</v>
          </cell>
          <cell r="G26666" t="str">
            <v>57443</v>
          </cell>
        </row>
        <row r="26667">
          <cell r="F26667" t="str">
            <v>falafel-games.com</v>
          </cell>
          <cell r="G26667" t="str">
            <v>57444</v>
          </cell>
        </row>
        <row r="26668">
          <cell r="F26668" t="str">
            <v>falcon.io</v>
          </cell>
          <cell r="G26668" t="str">
            <v>57445</v>
          </cell>
        </row>
        <row r="26669">
          <cell r="F26669" t="str">
            <v>falconisleresources.com</v>
          </cell>
          <cell r="G26669" t="str">
            <v>57446</v>
          </cell>
        </row>
        <row r="26670">
          <cell r="F26670" t="str">
            <v>falcores.com</v>
          </cell>
          <cell r="G26670" t="str">
            <v>57447</v>
          </cell>
        </row>
        <row r="26671">
          <cell r="F26671" t="str">
            <v>fam.live</v>
          </cell>
          <cell r="G26671" t="str">
            <v>57448</v>
          </cell>
        </row>
        <row r="26672">
          <cell r="F26672" t="str">
            <v>fama.io</v>
          </cell>
          <cell r="G26672" t="str">
            <v>57449</v>
          </cell>
        </row>
        <row r="26673">
          <cell r="F26673" t="str">
            <v>fameandpartners.com</v>
          </cell>
          <cell r="G26673" t="str">
            <v>57450</v>
          </cell>
        </row>
        <row r="26674">
          <cell r="F26674" t="str">
            <v>famelyapp.com</v>
          </cell>
          <cell r="G26674" t="str">
            <v>57451</v>
          </cell>
        </row>
        <row r="26675">
          <cell r="F26675" t="str">
            <v>famihero.com</v>
          </cell>
          <cell r="G26675" t="str">
            <v>57452</v>
          </cell>
        </row>
        <row r="26676">
          <cell r="F26676" t="str">
            <v>familiar.com</v>
          </cell>
          <cell r="G26676" t="str">
            <v>57453</v>
          </cell>
        </row>
        <row r="26677">
          <cell r="F26677" t="str">
            <v>familink.us</v>
          </cell>
          <cell r="G26677" t="str">
            <v>57454</v>
          </cell>
        </row>
        <row r="26678">
          <cell r="F26678" t="str">
            <v>familio.com</v>
          </cell>
          <cell r="G26678" t="str">
            <v>57455</v>
          </cell>
        </row>
        <row r="26679">
          <cell r="F26679" t="str">
            <v>familo.net</v>
          </cell>
          <cell r="G26679" t="str">
            <v>57456</v>
          </cell>
        </row>
        <row r="26680">
          <cell r="F26680" t="str">
            <v>family-nation.com</v>
          </cell>
          <cell r="G26680" t="str">
            <v>57457</v>
          </cell>
        </row>
        <row r="26681">
          <cell r="F26681" t="str">
            <v>familyarchivalsolutions.com</v>
          </cell>
          <cell r="G26681" t="str">
            <v>57458</v>
          </cell>
        </row>
        <row r="26682">
          <cell r="F26682" t="str">
            <v>familyfinds.com</v>
          </cell>
          <cell r="G26682" t="str">
            <v>57459</v>
          </cell>
        </row>
        <row r="26683">
          <cell r="F26683" t="str">
            <v>familyid.com</v>
          </cell>
          <cell r="G26683" t="str">
            <v>57460</v>
          </cell>
        </row>
        <row r="26684">
          <cell r="F26684" t="str">
            <v>familyleaf.com</v>
          </cell>
          <cell r="G26684" t="str">
            <v>57461</v>
          </cell>
        </row>
        <row r="26685">
          <cell r="F26685" t="str">
            <v>familypet.com</v>
          </cell>
          <cell r="G26685" t="str">
            <v>57462</v>
          </cell>
        </row>
        <row r="26686">
          <cell r="F26686" t="str">
            <v>familysky.com</v>
          </cell>
          <cell r="G26686" t="str">
            <v>57463</v>
          </cell>
        </row>
        <row r="26687">
          <cell r="F26687" t="str">
            <v>familytic.com</v>
          </cell>
          <cell r="G26687" t="str">
            <v>57464</v>
          </cell>
        </row>
        <row r="26688">
          <cell r="F26688" t="str">
            <v>familytime.io</v>
          </cell>
          <cell r="G26688" t="str">
            <v>57465</v>
          </cell>
        </row>
        <row r="26689">
          <cell r="F26689" t="str">
            <v>familytraveller.com</v>
          </cell>
          <cell r="G26689" t="str">
            <v>57466</v>
          </cell>
        </row>
        <row r="26690">
          <cell r="F26690" t="str">
            <v>familyvillagegame.com</v>
          </cell>
          <cell r="G26690" t="str">
            <v>57467</v>
          </cell>
        </row>
        <row r="26691">
          <cell r="F26691" t="str">
            <v>fammet.net</v>
          </cell>
          <cell r="G26691" t="str">
            <v>57468</v>
          </cell>
        </row>
        <row r="26692">
          <cell r="F26692" t="str">
            <v>famplus.de</v>
          </cell>
          <cell r="G26692" t="str">
            <v>57469</v>
          </cell>
        </row>
        <row r="26693">
          <cell r="F26693" t="str">
            <v>fan.tv</v>
          </cell>
          <cell r="G26693" t="str">
            <v>57470</v>
          </cell>
        </row>
        <row r="26694">
          <cell r="F26694" t="str">
            <v>fanarchy.org</v>
          </cell>
          <cell r="G26694" t="str">
            <v>57471</v>
          </cell>
        </row>
        <row r="26695">
          <cell r="F26695" t="str">
            <v>fanaticall.com</v>
          </cell>
          <cell r="G26695" t="str">
            <v>57472</v>
          </cell>
        </row>
        <row r="26696">
          <cell r="F26696" t="str">
            <v>fanbouts.com</v>
          </cell>
          <cell r="G26696" t="str">
            <v>57473</v>
          </cell>
        </row>
        <row r="26697">
          <cell r="F26697" t="str">
            <v>fanbytes.co.uk</v>
          </cell>
          <cell r="G26697" t="str">
            <v>57474</v>
          </cell>
        </row>
        <row r="26698">
          <cell r="F26698" t="str">
            <v>fanchimp.com</v>
          </cell>
          <cell r="G26698" t="str">
            <v>57475</v>
          </cell>
        </row>
        <row r="26699">
          <cell r="F26699" t="str">
            <v>fancloud.com</v>
          </cell>
          <cell r="G26699" t="str">
            <v>57476</v>
          </cell>
        </row>
        <row r="26700">
          <cell r="F26700" t="str">
            <v>fancybox.com</v>
          </cell>
          <cell r="G26700" t="str">
            <v>57477</v>
          </cell>
        </row>
        <row r="26701">
          <cell r="F26701" t="str">
            <v>fandeavor.com</v>
          </cell>
          <cell r="G26701" t="str">
            <v>57478</v>
          </cell>
        </row>
        <row r="26702">
          <cell r="F26702" t="str">
            <v>fanear.com</v>
          </cell>
          <cell r="G26702" t="str">
            <v>57479</v>
          </cell>
        </row>
        <row r="26703">
          <cell r="F26703" t="str">
            <v>fanfound.com</v>
          </cell>
          <cell r="G26703" t="str">
            <v>57480</v>
          </cell>
        </row>
        <row r="26704">
          <cell r="F26704" t="str">
            <v>fangcang.com</v>
          </cell>
          <cell r="G26704" t="str">
            <v>57481</v>
          </cell>
        </row>
        <row r="26705">
          <cell r="F26705" t="str">
            <v>fangcloud.com</v>
          </cell>
          <cell r="G26705" t="str">
            <v>57482</v>
          </cell>
        </row>
        <row r="26706">
          <cell r="F26706" t="str">
            <v>fangdd.com</v>
          </cell>
          <cell r="G26706" t="str">
            <v>57483</v>
          </cell>
        </row>
        <row r="26707">
          <cell r="F26707" t="str">
            <v>fangoo.com.do</v>
          </cell>
          <cell r="G26707" t="str">
            <v>57484</v>
          </cell>
        </row>
        <row r="26708">
          <cell r="F26708" t="str">
            <v>fanhero.com</v>
          </cell>
          <cell r="G26708" t="str">
            <v>57485</v>
          </cell>
        </row>
        <row r="26709">
          <cell r="F26709" t="str">
            <v>fankave.com</v>
          </cell>
          <cell r="G26709" t="str">
            <v>57486</v>
          </cell>
        </row>
        <row r="26710">
          <cell r="F26710" t="str">
            <v>fanlime.com</v>
          </cell>
          <cell r="G26710" t="str">
            <v>57487</v>
          </cell>
        </row>
        <row r="26711">
          <cell r="F26711" t="str">
            <v>fanmode.com</v>
          </cell>
          <cell r="G26711" t="str">
            <v>57488</v>
          </cell>
        </row>
        <row r="26712">
          <cell r="F26712" t="str">
            <v>fanout.io</v>
          </cell>
          <cell r="G26712" t="str">
            <v>57489</v>
          </cell>
        </row>
        <row r="26713">
          <cell r="F26713" t="str">
            <v>fanpictor.com</v>
          </cell>
          <cell r="G26713" t="str">
            <v>57490</v>
          </cell>
        </row>
        <row r="26714">
          <cell r="F26714" t="str">
            <v>fanplei.com</v>
          </cell>
          <cell r="G26714" t="str">
            <v>57491</v>
          </cell>
        </row>
        <row r="26715">
          <cell r="F26715" t="str">
            <v>fanreact.com</v>
          </cell>
          <cell r="G26715" t="str">
            <v>57492</v>
          </cell>
        </row>
        <row r="26716">
          <cell r="F26716" t="str">
            <v>fanshout.com</v>
          </cell>
          <cell r="G26716" t="str">
            <v>57493</v>
          </cell>
        </row>
        <row r="26717">
          <cell r="F26717" t="str">
            <v>fansunite.com</v>
          </cell>
          <cell r="G26717" t="str">
            <v>57494</v>
          </cell>
        </row>
        <row r="26718">
          <cell r="F26718" t="str">
            <v>fanswell.com</v>
          </cell>
          <cell r="G26718" t="str">
            <v>57495</v>
          </cell>
        </row>
        <row r="26719">
          <cell r="F26719" t="str">
            <v>fantas.ee</v>
          </cell>
          <cell r="G26719" t="str">
            <v>57496</v>
          </cell>
        </row>
        <row r="26720">
          <cell r="F26720" t="str">
            <v>fantasy6.com</v>
          </cell>
          <cell r="G26720" t="str">
            <v>57497</v>
          </cell>
        </row>
        <row r="26721">
          <cell r="F26721" t="str">
            <v>fantasybuzzer.com</v>
          </cell>
          <cell r="G26721" t="str">
            <v>57498</v>
          </cell>
        </row>
        <row r="26722">
          <cell r="F26722" t="str">
            <v>fantasyfeud.com</v>
          </cell>
          <cell r="G26722" t="str">
            <v>57499</v>
          </cell>
        </row>
        <row r="26723">
          <cell r="F26723" t="str">
            <v>fantasyhub.com</v>
          </cell>
          <cell r="G26723" t="str">
            <v>57500</v>
          </cell>
        </row>
        <row r="26724">
          <cell r="F26724" t="str">
            <v>fantasylabs.com</v>
          </cell>
          <cell r="G26724" t="str">
            <v>57501</v>
          </cell>
        </row>
        <row r="26725">
          <cell r="F26725" t="str">
            <v>fantasysalesteam.com</v>
          </cell>
          <cell r="G26725" t="str">
            <v>57502</v>
          </cell>
        </row>
        <row r="26726">
          <cell r="F26726" t="str">
            <v>fantasyshopper.com</v>
          </cell>
          <cell r="G26726" t="str">
            <v>57503</v>
          </cell>
        </row>
        <row r="26727">
          <cell r="F26727" t="str">
            <v>fantaxico.cl</v>
          </cell>
          <cell r="G26727" t="str">
            <v>57504</v>
          </cell>
        </row>
        <row r="26728">
          <cell r="F26728" t="str">
            <v>fantees.com.au</v>
          </cell>
          <cell r="G26728" t="str">
            <v>57505</v>
          </cell>
        </row>
        <row r="26729">
          <cell r="F26729" t="str">
            <v>fantomcorp.com</v>
          </cell>
          <cell r="G26729" t="str">
            <v>57506</v>
          </cell>
        </row>
        <row r="26730">
          <cell r="F26730" t="str">
            <v>fantoo.net</v>
          </cell>
          <cell r="G26730" t="str">
            <v>57507</v>
          </cell>
        </row>
        <row r="26731">
          <cell r="F26731" t="str">
            <v>fantrotter.com</v>
          </cell>
          <cell r="G26731" t="str">
            <v>57508</v>
          </cell>
        </row>
        <row r="26732">
          <cell r="F26732" t="str">
            <v>fanvester.com</v>
          </cell>
          <cell r="G26732" t="str">
            <v>57509</v>
          </cell>
        </row>
        <row r="26733">
          <cell r="F26733" t="str">
            <v>fanwide.com</v>
          </cell>
          <cell r="G26733" t="str">
            <v>57510</v>
          </cell>
        </row>
        <row r="26734">
          <cell r="F26734" t="str">
            <v>fanxt.com</v>
          </cell>
          <cell r="G26734" t="str">
            <v>57511</v>
          </cell>
        </row>
        <row r="26735">
          <cell r="F26735" t="str">
            <v>faqs.org</v>
          </cell>
          <cell r="G26735" t="str">
            <v>57512</v>
          </cell>
        </row>
        <row r="26736">
          <cell r="F26736" t="str">
            <v>faradaybikes.com</v>
          </cell>
          <cell r="G26736" t="str">
            <v>57513</v>
          </cell>
        </row>
        <row r="26737">
          <cell r="F26737" t="str">
            <v>faradaypharma.com</v>
          </cell>
          <cell r="G26737" t="str">
            <v>57514</v>
          </cell>
        </row>
        <row r="26738">
          <cell r="F26738" t="str">
            <v>faradion.co.uk</v>
          </cell>
          <cell r="G26738" t="str">
            <v>57515</v>
          </cell>
        </row>
        <row r="26739">
          <cell r="F26739" t="str">
            <v>faralong.com</v>
          </cell>
          <cell r="G26739" t="str">
            <v>57516</v>
          </cell>
        </row>
        <row r="26740">
          <cell r="F26740" t="str">
            <v>farbgs.com</v>
          </cell>
          <cell r="G26740" t="str">
            <v>57517</v>
          </cell>
        </row>
        <row r="26741">
          <cell r="F26741" t="str">
            <v>fareharbor.com</v>
          </cell>
          <cell r="G26741" t="str">
            <v>57518</v>
          </cell>
        </row>
        <row r="26742">
          <cell r="F26742" t="str">
            <v>fareness.com</v>
          </cell>
          <cell r="G26742" t="str">
            <v>57519</v>
          </cell>
        </row>
        <row r="26743">
          <cell r="F26743" t="str">
            <v>farewell.io</v>
          </cell>
          <cell r="G26743" t="str">
            <v>57520</v>
          </cell>
        </row>
        <row r="26744">
          <cell r="F26744" t="str">
            <v>farewill.com</v>
          </cell>
          <cell r="G26744" t="str">
            <v>57521</v>
          </cell>
        </row>
        <row r="26745">
          <cell r="F26745" t="str">
            <v>farfaria.com</v>
          </cell>
          <cell r="G26745" t="str">
            <v>57522</v>
          </cell>
        </row>
        <row r="26746">
          <cell r="F26746" t="str">
            <v>farmable.me</v>
          </cell>
          <cell r="G26746" t="str">
            <v>57523</v>
          </cell>
        </row>
        <row r="26747">
          <cell r="F26747" t="str">
            <v>farmaciaclub.com</v>
          </cell>
          <cell r="G26747" t="str">
            <v>57524</v>
          </cell>
        </row>
        <row r="26748">
          <cell r="F26748" t="str">
            <v>farmaciamarket.es</v>
          </cell>
          <cell r="G26748" t="str">
            <v>57525</v>
          </cell>
        </row>
        <row r="26749">
          <cell r="F26749" t="str">
            <v>farmaciasinteligentes24.com</v>
          </cell>
          <cell r="G26749" t="str">
            <v>57526</v>
          </cell>
        </row>
        <row r="26750">
          <cell r="F26750" t="str">
            <v>farmainstant.com</v>
          </cell>
          <cell r="G26750" t="str">
            <v>57527</v>
          </cell>
        </row>
        <row r="26751">
          <cell r="F26751" t="str">
            <v>farmart.co</v>
          </cell>
          <cell r="G26751" t="str">
            <v>57528</v>
          </cell>
        </row>
        <row r="26752">
          <cell r="F26752" t="str">
            <v>farmbot.com.au</v>
          </cell>
          <cell r="G26752" t="str">
            <v>57529</v>
          </cell>
        </row>
        <row r="26753">
          <cell r="F26753" t="str">
            <v>farmdog.ag</v>
          </cell>
          <cell r="G26753" t="str">
            <v>57530</v>
          </cell>
        </row>
        <row r="26754">
          <cell r="F26754" t="str">
            <v>farmdrive.co.ke</v>
          </cell>
          <cell r="G26754" t="str">
            <v>57531</v>
          </cell>
        </row>
        <row r="26755">
          <cell r="F26755" t="str">
            <v>farmdrop.co.uk</v>
          </cell>
          <cell r="G26755" t="str">
            <v>57532</v>
          </cell>
        </row>
        <row r="26756">
          <cell r="F26756" t="str">
            <v>farmersrepublic.gr</v>
          </cell>
          <cell r="G26756" t="str">
            <v>57533</v>
          </cell>
        </row>
        <row r="26757">
          <cell r="F26757" t="str">
            <v>farmeto.com</v>
          </cell>
          <cell r="G26757" t="str">
            <v>57534</v>
          </cell>
        </row>
        <row r="26758">
          <cell r="F26758" t="str">
            <v>farmflo.com</v>
          </cell>
          <cell r="G26758" t="str">
            <v>57535</v>
          </cell>
        </row>
        <row r="26759">
          <cell r="F26759" t="str">
            <v>farmflx.com</v>
          </cell>
          <cell r="G26759" t="str">
            <v>57536</v>
          </cell>
        </row>
        <row r="26760">
          <cell r="F26760" t="str">
            <v>farmhill.com</v>
          </cell>
          <cell r="G26760" t="str">
            <v>57537</v>
          </cell>
        </row>
        <row r="26761">
          <cell r="F26761" t="str">
            <v>farmhopping.com</v>
          </cell>
          <cell r="G26761" t="str">
            <v>57538</v>
          </cell>
        </row>
        <row r="26762">
          <cell r="F26762" t="str">
            <v>farmhub.net</v>
          </cell>
          <cell r="G26762" t="str">
            <v>57539</v>
          </cell>
        </row>
        <row r="26763">
          <cell r="F26763" t="str">
            <v>farmia.com</v>
          </cell>
          <cell r="G26763" t="str">
            <v>57540</v>
          </cell>
        </row>
        <row r="26764">
          <cell r="F26764" t="str">
            <v>farmivore.com</v>
          </cell>
          <cell r="G26764" t="str">
            <v>57541</v>
          </cell>
        </row>
        <row r="26765">
          <cell r="F26765" t="str">
            <v>farmobile.com</v>
          </cell>
          <cell r="G26765" t="str">
            <v>57543</v>
          </cell>
        </row>
        <row r="26766">
          <cell r="F26766" t="str">
            <v>farmshots.com</v>
          </cell>
          <cell r="G26766" t="str">
            <v>57544</v>
          </cell>
        </row>
        <row r="26767">
          <cell r="F26767" t="str">
            <v>farmx.co</v>
          </cell>
          <cell r="G26767" t="str">
            <v>57545</v>
          </cell>
        </row>
        <row r="26768">
          <cell r="F26768" t="str">
            <v>farragocomics.com</v>
          </cell>
          <cell r="G26768" t="str">
            <v>57546</v>
          </cell>
        </row>
        <row r="26769">
          <cell r="F26769" t="str">
            <v>farrtechnologies.com</v>
          </cell>
          <cell r="G26769" t="str">
            <v>57547</v>
          </cell>
        </row>
        <row r="26770">
          <cell r="F26770" t="str">
            <v>fashable.at</v>
          </cell>
          <cell r="G26770" t="str">
            <v>57548</v>
          </cell>
        </row>
        <row r="26771">
          <cell r="F26771" t="str">
            <v>fashfix.sg</v>
          </cell>
          <cell r="G26771" t="str">
            <v>57549</v>
          </cell>
        </row>
        <row r="26772">
          <cell r="F26772" t="str">
            <v>fashiolista.com</v>
          </cell>
          <cell r="G26772" t="str">
            <v>57550</v>
          </cell>
        </row>
        <row r="26773">
          <cell r="F26773" t="str">
            <v>fashion-genome.com</v>
          </cell>
          <cell r="G26773" t="str">
            <v>57551</v>
          </cell>
        </row>
        <row r="26774">
          <cell r="F26774" t="str">
            <v>fashion.me</v>
          </cell>
          <cell r="G26774" t="str">
            <v>57552</v>
          </cell>
        </row>
        <row r="26775">
          <cell r="F26775" t="str">
            <v>fashioncomm.com</v>
          </cell>
          <cell r="G26775" t="str">
            <v>57553</v>
          </cell>
        </row>
        <row r="26776">
          <cell r="F26776" t="str">
            <v>fashionlady.in</v>
          </cell>
          <cell r="G26776" t="str">
            <v>57554</v>
          </cell>
        </row>
        <row r="26777">
          <cell r="F26777" t="str">
            <v>fashionone.com</v>
          </cell>
          <cell r="G26777" t="str">
            <v>57555</v>
          </cell>
        </row>
        <row r="26778">
          <cell r="F26778" t="str">
            <v>fashionproject.com</v>
          </cell>
          <cell r="G26778" t="str">
            <v>57556</v>
          </cell>
        </row>
        <row r="26779">
          <cell r="F26779" t="str">
            <v>fashionqlub.com</v>
          </cell>
          <cell r="G26779" t="str">
            <v>57557</v>
          </cell>
        </row>
        <row r="26780">
          <cell r="F26780" t="str">
            <v>fashionreverie.com</v>
          </cell>
          <cell r="G26780" t="str">
            <v>57558</v>
          </cell>
        </row>
        <row r="26781">
          <cell r="F26781" t="str">
            <v>fashionstake.com</v>
          </cell>
          <cell r="G26781" t="str">
            <v>57559</v>
          </cell>
        </row>
        <row r="26782">
          <cell r="F26782" t="str">
            <v>fashionup.ro</v>
          </cell>
          <cell r="G26782" t="str">
            <v>57560</v>
          </cell>
        </row>
        <row r="26783">
          <cell r="F26783" t="str">
            <v>fashionvalet.com</v>
          </cell>
          <cell r="G26783" t="str">
            <v>57561</v>
          </cell>
        </row>
        <row r="26784">
          <cell r="F26784" t="str">
            <v>fashiop.com</v>
          </cell>
          <cell r="G26784" t="str">
            <v>57562</v>
          </cell>
        </row>
        <row r="26785">
          <cell r="F26785" t="str">
            <v>fashupp.com</v>
          </cell>
          <cell r="G26785" t="str">
            <v>57563</v>
          </cell>
        </row>
        <row r="26786">
          <cell r="F26786" t="str">
            <v>fast4ward.cn</v>
          </cell>
          <cell r="G26786" t="str">
            <v>57564</v>
          </cell>
        </row>
        <row r="26787">
          <cell r="F26787" t="str">
            <v>fastabook.com</v>
          </cell>
          <cell r="G26787" t="str">
            <v>57565</v>
          </cell>
        </row>
        <row r="26788">
          <cell r="F26788" t="str">
            <v>fastbuild.ca</v>
          </cell>
          <cell r="G26788" t="str">
            <v>57566</v>
          </cell>
        </row>
        <row r="26789">
          <cell r="F26789" t="str">
            <v>fastcall.com</v>
          </cell>
          <cell r="G26789" t="str">
            <v>57567</v>
          </cell>
        </row>
        <row r="26790">
          <cell r="F26790" t="str">
            <v>fasten.com</v>
          </cell>
          <cell r="G26790" t="str">
            <v>57568</v>
          </cell>
        </row>
        <row r="26791">
          <cell r="F26791" t="str">
            <v>fasterpants.com</v>
          </cell>
          <cell r="G26791" t="str">
            <v>57569</v>
          </cell>
        </row>
        <row r="26792">
          <cell r="F26792" t="str">
            <v>fastfantasy.com</v>
          </cell>
          <cell r="G26792" t="str">
            <v>57570</v>
          </cell>
        </row>
        <row r="26793">
          <cell r="F26793" t="str">
            <v>fastfibr.com</v>
          </cell>
          <cell r="G26793" t="str">
            <v>57571</v>
          </cell>
        </row>
        <row r="26794">
          <cell r="F26794" t="str">
            <v>fastfig.com</v>
          </cell>
          <cell r="G26794" t="str">
            <v>57572</v>
          </cell>
        </row>
        <row r="26795">
          <cell r="F26795" t="str">
            <v>fastfilmz.com</v>
          </cell>
          <cell r="G26795" t="str">
            <v>57573</v>
          </cell>
        </row>
        <row r="26796">
          <cell r="F26796" t="str">
            <v>fastforward-imaging.com</v>
          </cell>
          <cell r="G26796" t="str">
            <v>57574</v>
          </cell>
        </row>
        <row r="26797">
          <cell r="F26797" t="str">
            <v>fastforward.ag</v>
          </cell>
          <cell r="G26797" t="str">
            <v>57575</v>
          </cell>
        </row>
        <row r="26798">
          <cell r="F26798" t="str">
            <v>fastinov.com</v>
          </cell>
          <cell r="G26798" t="str">
            <v>57576</v>
          </cell>
        </row>
        <row r="26799">
          <cell r="F26799" t="str">
            <v>fastjapan.com</v>
          </cell>
          <cell r="G26799" t="str">
            <v>57577</v>
          </cell>
        </row>
        <row r="26800">
          <cell r="F26800" t="str">
            <v>fastjet.com</v>
          </cell>
          <cell r="G26800" t="str">
            <v>57578</v>
          </cell>
        </row>
        <row r="26801">
          <cell r="F26801" t="str">
            <v>fastly.com</v>
          </cell>
          <cell r="G26801" t="str">
            <v>57579</v>
          </cell>
        </row>
        <row r="26802">
          <cell r="F26802" t="str">
            <v>fastned.nl</v>
          </cell>
          <cell r="G26802" t="str">
            <v>57580</v>
          </cell>
        </row>
        <row r="26803">
          <cell r="F26803" t="str">
            <v>fastnotas.com</v>
          </cell>
          <cell r="G26803" t="str">
            <v>57581</v>
          </cell>
        </row>
        <row r="26804">
          <cell r="F26804" t="str">
            <v>fastorientation.com</v>
          </cell>
          <cell r="G26804" t="str">
            <v>57582</v>
          </cell>
        </row>
        <row r="26805">
          <cell r="F26805" t="str">
            <v>fastox.com</v>
          </cell>
          <cell r="G26805" t="str">
            <v>57583</v>
          </cell>
        </row>
        <row r="26806">
          <cell r="F26806" t="str">
            <v>fastqs.com</v>
          </cell>
          <cell r="G26806" t="str">
            <v>57584</v>
          </cell>
        </row>
        <row r="26807">
          <cell r="F26807" t="str">
            <v>fastradius.com</v>
          </cell>
          <cell r="G26807" t="str">
            <v>57585</v>
          </cell>
        </row>
        <row r="26808">
          <cell r="F26808" t="str">
            <v>fastudent.com</v>
          </cell>
          <cell r="G26808" t="str">
            <v>57586</v>
          </cell>
        </row>
        <row r="26809">
          <cell r="F26809" t="str">
            <v>fastvan.com</v>
          </cell>
          <cell r="G26809" t="str">
            <v>57587</v>
          </cell>
        </row>
        <row r="26810">
          <cell r="F26810" t="str">
            <v>fastwheel.net</v>
          </cell>
          <cell r="G26810" t="str">
            <v>57588</v>
          </cell>
        </row>
        <row r="26811">
          <cell r="F26811" t="str">
            <v>fastwork.co</v>
          </cell>
          <cell r="G26811" t="str">
            <v>57589</v>
          </cell>
        </row>
        <row r="26812">
          <cell r="F26812" t="str">
            <v>father.io</v>
          </cell>
          <cell r="G26812" t="str">
            <v>57590</v>
          </cell>
        </row>
        <row r="26813">
          <cell r="F26813" t="str">
            <v>fatherly.com</v>
          </cell>
          <cell r="G26813" t="str">
            <v>57591</v>
          </cell>
        </row>
        <row r="26814">
          <cell r="F26814" t="str">
            <v>fathersonproductionsllc.com</v>
          </cell>
          <cell r="G26814" t="str">
            <v>57592</v>
          </cell>
        </row>
        <row r="26815">
          <cell r="F26815" t="str">
            <v>fathomd.com</v>
          </cell>
          <cell r="G26815" t="str">
            <v>57593</v>
          </cell>
        </row>
        <row r="26816">
          <cell r="F26816" t="str">
            <v>fathomvoice.com</v>
          </cell>
          <cell r="G26816" t="str">
            <v>57594</v>
          </cell>
        </row>
        <row r="26817">
          <cell r="F26817" t="str">
            <v>fatlama.com</v>
          </cell>
          <cell r="G26817" t="str">
            <v>57595</v>
          </cell>
        </row>
        <row r="26818">
          <cell r="F26818" t="str">
            <v>fattmerchant.com</v>
          </cell>
          <cell r="G26818" t="str">
            <v>57596</v>
          </cell>
        </row>
        <row r="26819">
          <cell r="F26819" t="str">
            <v>fauna.com</v>
          </cell>
          <cell r="G26819" t="str">
            <v>57597</v>
          </cell>
        </row>
        <row r="26820">
          <cell r="F26820" t="str">
            <v>favendo.com</v>
          </cell>
          <cell r="G26820" t="str">
            <v>57598</v>
          </cell>
        </row>
        <row r="26821">
          <cell r="F26821" t="str">
            <v>favery.com</v>
          </cell>
          <cell r="G26821" t="str">
            <v>57599</v>
          </cell>
        </row>
        <row r="26822">
          <cell r="F26822" t="str">
            <v>favim.com</v>
          </cell>
          <cell r="G26822" t="str">
            <v>57600</v>
          </cell>
        </row>
        <row r="26823">
          <cell r="F26823" t="str">
            <v>favista.com</v>
          </cell>
          <cell r="G26823" t="str">
            <v>57601</v>
          </cell>
        </row>
        <row r="26824">
          <cell r="F26824" t="str">
            <v>favnetwork.com</v>
          </cell>
          <cell r="G26824" t="str">
            <v>57602</v>
          </cell>
        </row>
        <row r="26825">
          <cell r="F26825" t="str">
            <v>favoritefoodsinternational.com</v>
          </cell>
          <cell r="G26825" t="str">
            <v>57603</v>
          </cell>
        </row>
        <row r="26826">
          <cell r="F26826" t="str">
            <v>favoroute.com</v>
          </cell>
          <cell r="G26826" t="str">
            <v>57604</v>
          </cell>
        </row>
        <row r="26827">
          <cell r="F26827" t="str">
            <v>fax.to</v>
          </cell>
          <cell r="G26827" t="str">
            <v>57605</v>
          </cell>
        </row>
        <row r="26828">
          <cell r="F26828" t="str">
            <v>fazland.com</v>
          </cell>
          <cell r="G26828" t="str">
            <v>57606</v>
          </cell>
        </row>
        <row r="26829">
          <cell r="F26829" t="str">
            <v>fazua.com</v>
          </cell>
          <cell r="G26829" t="str">
            <v>57607</v>
          </cell>
        </row>
        <row r="26830">
          <cell r="F26830" t="str">
            <v>fbcollective.com</v>
          </cell>
          <cell r="G26830" t="str">
            <v>57608</v>
          </cell>
        </row>
        <row r="26831">
          <cell r="F26831" t="str">
            <v>fbcomplete.com</v>
          </cell>
          <cell r="G26831" t="str">
            <v>57609</v>
          </cell>
        </row>
        <row r="26832">
          <cell r="F26832" t="str">
            <v>fbm.support</v>
          </cell>
          <cell r="G26832" t="str">
            <v>57610</v>
          </cell>
        </row>
        <row r="26833">
          <cell r="F26833" t="str">
            <v>fclc.cc</v>
          </cell>
          <cell r="G26833" t="str">
            <v>57611</v>
          </cell>
        </row>
        <row r="26834">
          <cell r="F26834" t="str">
            <v>fd9group.com</v>
          </cell>
          <cell r="G26834" t="str">
            <v>57612</v>
          </cell>
        </row>
        <row r="26835">
          <cell r="F26835" t="str">
            <v>fdmdigitalsolutions.co.uk</v>
          </cell>
          <cell r="G26835" t="str">
            <v>57613</v>
          </cell>
        </row>
        <row r="26836">
          <cell r="F26836" t="str">
            <v>fdsonics.com</v>
          </cell>
          <cell r="G26836" t="str">
            <v>57614</v>
          </cell>
        </row>
        <row r="26837">
          <cell r="F26837" t="str">
            <v>fdx.de</v>
          </cell>
          <cell r="G26837" t="str">
            <v>57615</v>
          </cell>
        </row>
        <row r="26838">
          <cell r="F26838" t="str">
            <v>feastexpress.co.uk</v>
          </cell>
          <cell r="G26838" t="str">
            <v>57616</v>
          </cell>
        </row>
        <row r="26839">
          <cell r="F26839" t="str">
            <v>feastie.com</v>
          </cell>
          <cell r="G26839" t="str">
            <v>57617</v>
          </cell>
        </row>
        <row r="26840">
          <cell r="F26840" t="str">
            <v>fedent.com</v>
          </cell>
          <cell r="G26840" t="str">
            <v>57618</v>
          </cell>
        </row>
        <row r="26841">
          <cell r="F26841" t="str">
            <v>federatedwireless.com</v>
          </cell>
          <cell r="G26841" t="str">
            <v>57619</v>
          </cell>
        </row>
        <row r="26842">
          <cell r="F26842" t="str">
            <v>fedorapharma.com</v>
          </cell>
          <cell r="G26842" t="str">
            <v>57620</v>
          </cell>
        </row>
        <row r="26843">
          <cell r="F26843" t="str">
            <v>fedr8.com</v>
          </cell>
          <cell r="G26843" t="str">
            <v>57621</v>
          </cell>
        </row>
        <row r="26844">
          <cell r="F26844" t="str">
            <v>feebbo.com</v>
          </cell>
          <cell r="G26844" t="str">
            <v>57622</v>
          </cell>
        </row>
        <row r="26845">
          <cell r="F26845" t="str">
            <v>feed.fm</v>
          </cell>
          <cell r="G26845" t="str">
            <v>57623</v>
          </cell>
        </row>
        <row r="26846">
          <cell r="F26846" t="str">
            <v>feedbaac.com</v>
          </cell>
          <cell r="G26846" t="str">
            <v>57624</v>
          </cell>
        </row>
        <row r="26847">
          <cell r="F26847" t="str">
            <v>feedbackcompany.com</v>
          </cell>
          <cell r="G26847" t="str">
            <v>57625</v>
          </cell>
        </row>
        <row r="26848">
          <cell r="F26848" t="str">
            <v>feedeed.com</v>
          </cell>
          <cell r="G26848" t="str">
            <v>57626</v>
          </cell>
        </row>
        <row r="26849">
          <cell r="F26849" t="str">
            <v>feedgen.com</v>
          </cell>
          <cell r="G26849" t="str">
            <v>57627</v>
          </cell>
        </row>
        <row r="26850">
          <cell r="F26850" t="str">
            <v>feedpack.com</v>
          </cell>
          <cell r="G26850" t="str">
            <v>57628</v>
          </cell>
        </row>
        <row r="26851">
          <cell r="F26851" t="str">
            <v>feedstock.com</v>
          </cell>
          <cell r="G26851" t="str">
            <v>57629</v>
          </cell>
        </row>
        <row r="26852">
          <cell r="F26852" t="str">
            <v>feel-italy.com</v>
          </cell>
          <cell r="G26852" t="str">
            <v>57630</v>
          </cell>
        </row>
        <row r="26853">
          <cell r="F26853" t="str">
            <v>feeligo.com</v>
          </cell>
          <cell r="G26853" t="str">
            <v>57631</v>
          </cell>
        </row>
        <row r="26854">
          <cell r="F26854" t="str">
            <v>feelipa.com</v>
          </cell>
          <cell r="G26854" t="str">
            <v>57632</v>
          </cell>
        </row>
        <row r="26855">
          <cell r="F26855" t="str">
            <v>feelit.co</v>
          </cell>
          <cell r="G26855" t="str">
            <v>57633</v>
          </cell>
        </row>
        <row r="26856">
          <cell r="F26856" t="str">
            <v>feeseeker.com</v>
          </cell>
          <cell r="G26856" t="str">
            <v>57634</v>
          </cell>
        </row>
        <row r="26857">
          <cell r="F26857" t="str">
            <v>feesheh.com</v>
          </cell>
          <cell r="G26857" t="str">
            <v>57635</v>
          </cell>
        </row>
        <row r="26858">
          <cell r="F26858" t="str">
            <v>feetapart.com</v>
          </cell>
          <cell r="G26858" t="str">
            <v>57636</v>
          </cell>
        </row>
        <row r="26859">
          <cell r="F26859" t="str">
            <v>feex.com</v>
          </cell>
          <cell r="G26859" t="str">
            <v>57637</v>
          </cell>
        </row>
        <row r="26860">
          <cell r="F26860" t="str">
            <v>fellahomes.com</v>
          </cell>
          <cell r="G26860" t="str">
            <v>57638</v>
          </cell>
        </row>
        <row r="26861">
          <cell r="F26861" t="str">
            <v>fem-inc.com</v>
          </cell>
          <cell r="G26861" t="str">
            <v>57639</v>
          </cell>
        </row>
        <row r="26862">
          <cell r="F26862" t="str">
            <v>femaguides.com</v>
          </cell>
          <cell r="G26862" t="str">
            <v>57640</v>
          </cell>
        </row>
        <row r="26863">
          <cell r="F26863" t="str">
            <v>femiza.com</v>
          </cell>
          <cell r="G26863" t="str">
            <v>57641</v>
          </cell>
        </row>
        <row r="26864">
          <cell r="F26864" t="str">
            <v>fengjr.com</v>
          </cell>
          <cell r="G26864" t="str">
            <v>57642</v>
          </cell>
        </row>
        <row r="26865">
          <cell r="F26865" t="str">
            <v>fenqile.com</v>
          </cell>
          <cell r="G26865" t="str">
            <v>57643</v>
          </cell>
        </row>
        <row r="26866">
          <cell r="F26866" t="str">
            <v>fentrend.com</v>
          </cell>
          <cell r="G26866" t="str">
            <v>57644</v>
          </cell>
        </row>
        <row r="26867">
          <cell r="F26867" t="str">
            <v>ferricsemi.com</v>
          </cell>
          <cell r="G26867" t="str">
            <v>57645</v>
          </cell>
        </row>
        <row r="26868">
          <cell r="F26868" t="str">
            <v>ferventpharma.com</v>
          </cell>
          <cell r="G26868" t="str">
            <v>57646</v>
          </cell>
        </row>
        <row r="26869">
          <cell r="F26869" t="str">
            <v>festevo.com</v>
          </cell>
          <cell r="G26869" t="str">
            <v>57647</v>
          </cell>
        </row>
        <row r="26870">
          <cell r="F26870" t="str">
            <v>festicket.com</v>
          </cell>
          <cell r="G26870" t="str">
            <v>57648</v>
          </cell>
        </row>
        <row r="26871">
          <cell r="F26871" t="str">
            <v>fetchmd.com</v>
          </cell>
          <cell r="G26871" t="str">
            <v>57649</v>
          </cell>
        </row>
        <row r="26872">
          <cell r="F26872" t="str">
            <v>fetchmygas.com</v>
          </cell>
          <cell r="G26872" t="str">
            <v>57650</v>
          </cell>
        </row>
        <row r="26873">
          <cell r="F26873" t="str">
            <v>fetchplus.com</v>
          </cell>
          <cell r="G26873" t="str">
            <v>57651</v>
          </cell>
        </row>
        <row r="26874">
          <cell r="F26874" t="str">
            <v>fetchr.us</v>
          </cell>
          <cell r="G26874" t="str">
            <v>57652</v>
          </cell>
        </row>
        <row r="26875">
          <cell r="F26875" t="str">
            <v>fetchrobotics.com</v>
          </cell>
          <cell r="G26875" t="str">
            <v>57653</v>
          </cell>
        </row>
        <row r="26876">
          <cell r="F26876" t="str">
            <v>fetise.com</v>
          </cell>
          <cell r="G26876" t="str">
            <v>57654</v>
          </cell>
        </row>
        <row r="26877">
          <cell r="F26877" t="str">
            <v>feuerlabs.com</v>
          </cell>
          <cell r="G26877" t="str">
            <v>57655</v>
          </cell>
        </row>
        <row r="26878">
          <cell r="F26878" t="str">
            <v>feusd.com</v>
          </cell>
          <cell r="G26878" t="str">
            <v>57656</v>
          </cell>
        </row>
        <row r="26879">
          <cell r="F26879" t="str">
            <v>fewzion.com</v>
          </cell>
          <cell r="G26879" t="str">
            <v>57657</v>
          </cell>
        </row>
        <row r="26880">
          <cell r="F26880" t="str">
            <v>ff.ru</v>
          </cell>
          <cell r="G26880" t="str">
            <v>57658</v>
          </cell>
        </row>
        <row r="26881">
          <cell r="F26881" t="str">
            <v>fffavs.com</v>
          </cell>
          <cell r="G26881" t="str">
            <v>57659</v>
          </cell>
        </row>
        <row r="26882">
          <cell r="F26882" t="str">
            <v>fflick.com</v>
          </cell>
          <cell r="G26882" t="str">
            <v>57660</v>
          </cell>
        </row>
        <row r="26883">
          <cell r="F26883" t="str">
            <v>ffosho.com</v>
          </cell>
          <cell r="G26883" t="str">
            <v>57661</v>
          </cell>
        </row>
        <row r="26884">
          <cell r="F26884" t="str">
            <v>ffrees.co.uk</v>
          </cell>
          <cell r="G26884" t="str">
            <v>57662</v>
          </cell>
        </row>
        <row r="26885">
          <cell r="F26885" t="str">
            <v>ffwd.org</v>
          </cell>
          <cell r="G26885" t="str">
            <v>57663</v>
          </cell>
        </row>
        <row r="26886">
          <cell r="F26886" t="str">
            <v>fhaus.co</v>
          </cell>
          <cell r="G26886" t="str">
            <v>57664</v>
          </cell>
        </row>
        <row r="26887">
          <cell r="F26887" t="str">
            <v>fiaformulae.com</v>
          </cell>
          <cell r="G26887" t="str">
            <v>57665</v>
          </cell>
        </row>
        <row r="26888">
          <cell r="F26888" t="str">
            <v>fibabanka.com.tr</v>
          </cell>
          <cell r="G26888" t="str">
            <v>57666</v>
          </cell>
        </row>
        <row r="26889">
          <cell r="F26889" t="str">
            <v>fibersail.com</v>
          </cell>
          <cell r="G26889" t="str">
            <v>57667</v>
          </cell>
        </row>
        <row r="26890">
          <cell r="F26890" t="str">
            <v>fibroblast.com</v>
          </cell>
          <cell r="G26890" t="str">
            <v>57668</v>
          </cell>
        </row>
        <row r="26891">
          <cell r="F26891" t="str">
            <v>fictiontree.com</v>
          </cell>
          <cell r="G26891" t="str">
            <v>57669</v>
          </cell>
        </row>
        <row r="26892">
          <cell r="F26892" t="str">
            <v>fictiv.com</v>
          </cell>
          <cell r="G26892" t="str">
            <v>57670</v>
          </cell>
        </row>
        <row r="26893">
          <cell r="F26893" t="str">
            <v>fidbacks.com</v>
          </cell>
          <cell r="G26893" t="str">
            <v>57671</v>
          </cell>
        </row>
        <row r="26894">
          <cell r="F26894" t="str">
            <v>fiduswriter.org</v>
          </cell>
          <cell r="G26894" t="str">
            <v>57672</v>
          </cell>
        </row>
        <row r="26895">
          <cell r="F26895" t="str">
            <v>fieldbook.com</v>
          </cell>
          <cell r="G26895" t="str">
            <v>57673</v>
          </cell>
        </row>
        <row r="26896">
          <cell r="F26896" t="str">
            <v>fieldcandy.com</v>
          </cell>
          <cell r="G26896" t="str">
            <v>57674</v>
          </cell>
        </row>
        <row r="26897">
          <cell r="F26897" t="str">
            <v>fieldera.com</v>
          </cell>
          <cell r="G26897" t="str">
            <v>57675</v>
          </cell>
        </row>
        <row r="26898">
          <cell r="F26898" t="str">
            <v>fieldmanagement.us</v>
          </cell>
          <cell r="G26898" t="str">
            <v>57676</v>
          </cell>
        </row>
        <row r="26899">
          <cell r="F26899" t="str">
            <v>fieldscale.com</v>
          </cell>
          <cell r="G26899" t="str">
            <v>57677</v>
          </cell>
        </row>
        <row r="26900">
          <cell r="F26900" t="str">
            <v>fieldturf.com</v>
          </cell>
          <cell r="G26900" t="str">
            <v>57678</v>
          </cell>
        </row>
        <row r="26901">
          <cell r="F26901" t="str">
            <v>fieldvision.co</v>
          </cell>
          <cell r="G26901" t="str">
            <v>57679</v>
          </cell>
        </row>
        <row r="26902">
          <cell r="F26902" t="str">
            <v>fiestafrog.com</v>
          </cell>
          <cell r="G26902" t="str">
            <v>57680</v>
          </cell>
        </row>
        <row r="26903">
          <cell r="F26903" t="str">
            <v>fiestah.com</v>
          </cell>
          <cell r="G26903" t="str">
            <v>57681</v>
          </cell>
        </row>
        <row r="26904">
          <cell r="F26904" t="str">
            <v>fiftyfiver.com</v>
          </cell>
          <cell r="G26904" t="str">
            <v>57682</v>
          </cell>
        </row>
        <row r="26905">
          <cell r="F26905" t="str">
            <v>fig.co</v>
          </cell>
          <cell r="G26905" t="str">
            <v>57683</v>
          </cell>
        </row>
        <row r="26906">
          <cell r="F26906" t="str">
            <v>figgu.com</v>
          </cell>
          <cell r="G26906" t="str">
            <v>57684</v>
          </cell>
        </row>
        <row r="26907">
          <cell r="F26907" t="str">
            <v>fightme.com</v>
          </cell>
          <cell r="G26907" t="str">
            <v>57685</v>
          </cell>
        </row>
        <row r="26908">
          <cell r="F26908" t="str">
            <v>figma.com</v>
          </cell>
          <cell r="G26908" t="str">
            <v>57686</v>
          </cell>
        </row>
        <row r="26909">
          <cell r="F26909" t="str">
            <v>figmd.com</v>
          </cell>
          <cell r="G26909" t="str">
            <v>57687</v>
          </cell>
        </row>
        <row r="26910">
          <cell r="F26910" t="str">
            <v>figshare.com</v>
          </cell>
          <cell r="G26910" t="str">
            <v>57688</v>
          </cell>
        </row>
        <row r="26911">
          <cell r="F26911" t="str">
            <v>figures.com</v>
          </cell>
          <cell r="G26911" t="str">
            <v>57689</v>
          </cell>
        </row>
        <row r="26912">
          <cell r="F26912" t="str">
            <v>fikra.uk</v>
          </cell>
          <cell r="G26912" t="str">
            <v>57690</v>
          </cell>
        </row>
        <row r="26913">
          <cell r="F26913" t="str">
            <v>fileblaze.net</v>
          </cell>
          <cell r="G26913" t="str">
            <v>57691</v>
          </cell>
        </row>
        <row r="26914">
          <cell r="F26914" t="str">
            <v>filechat.com</v>
          </cell>
          <cell r="G26914" t="str">
            <v>57692</v>
          </cell>
        </row>
        <row r="26915">
          <cell r="F26915" t="str">
            <v>filecubed.co</v>
          </cell>
          <cell r="G26915" t="str">
            <v>57693</v>
          </cell>
        </row>
        <row r="26916">
          <cell r="F26916" t="str">
            <v>filelocker.guru</v>
          </cell>
          <cell r="G26916" t="str">
            <v>57694</v>
          </cell>
        </row>
        <row r="26917">
          <cell r="F26917" t="str">
            <v>filement.com</v>
          </cell>
          <cell r="G26917" t="str">
            <v>57695</v>
          </cell>
        </row>
        <row r="26918">
          <cell r="F26918" t="str">
            <v>filetrek.com</v>
          </cell>
          <cell r="G26918" t="str">
            <v>57696</v>
          </cell>
        </row>
        <row r="26919">
          <cell r="F26919" t="str">
            <v>fillmyfork.com</v>
          </cell>
          <cell r="G26919" t="str">
            <v>57697</v>
          </cell>
        </row>
        <row r="26920">
          <cell r="F26920" t="str">
            <v>filmbreak.com</v>
          </cell>
          <cell r="G26920" t="str">
            <v>57698</v>
          </cell>
        </row>
        <row r="26921">
          <cell r="F26921" t="str">
            <v>filmdemic.com</v>
          </cell>
          <cell r="G26921" t="str">
            <v>57699</v>
          </cell>
        </row>
        <row r="26922">
          <cell r="F26922" t="str">
            <v>filmdoo.com</v>
          </cell>
          <cell r="G26922" t="str">
            <v>57700</v>
          </cell>
        </row>
        <row r="26923">
          <cell r="F26923" t="str">
            <v>filmicpro.com</v>
          </cell>
          <cell r="G26923" t="str">
            <v>57701</v>
          </cell>
        </row>
        <row r="26924">
          <cell r="F26924" t="str">
            <v>filmme.tv</v>
          </cell>
          <cell r="G26924" t="str">
            <v>57702</v>
          </cell>
        </row>
        <row r="26925">
          <cell r="F26925" t="str">
            <v>filmoreandunion.com</v>
          </cell>
          <cell r="G26925" t="str">
            <v>57703</v>
          </cell>
        </row>
        <row r="26926">
          <cell r="F26926" t="str">
            <v>filmrise.com</v>
          </cell>
          <cell r="G26926" t="str">
            <v>57704</v>
          </cell>
        </row>
        <row r="26927">
          <cell r="F26927" t="str">
            <v>filmsoflondon.com</v>
          </cell>
          <cell r="G26927" t="str">
            <v>57705</v>
          </cell>
        </row>
        <row r="26928">
          <cell r="F26928" t="str">
            <v>filmstro.com</v>
          </cell>
          <cell r="G26928" t="str">
            <v>57706</v>
          </cell>
        </row>
        <row r="26929">
          <cell r="F26929" t="str">
            <v>filotrack.com</v>
          </cell>
          <cell r="G26929" t="str">
            <v>57707</v>
          </cell>
        </row>
        <row r="26930">
          <cell r="F26930" t="str">
            <v>filter.ly</v>
          </cell>
          <cell r="G26930" t="str">
            <v>57708</v>
          </cell>
        </row>
        <row r="26931">
          <cell r="F26931" t="str">
            <v>filter.news</v>
          </cell>
          <cell r="G26931" t="str">
            <v>57709</v>
          </cell>
        </row>
        <row r="26932">
          <cell r="F26932" t="str">
            <v>filtereasy.com</v>
          </cell>
          <cell r="G26932" t="str">
            <v>57710</v>
          </cell>
        </row>
        <row r="26933">
          <cell r="F26933" t="str">
            <v>fimbex.com</v>
          </cell>
          <cell r="G26933" t="str">
            <v>57711</v>
          </cell>
        </row>
        <row r="26934">
          <cell r="F26934" t="str">
            <v>fimmic.com</v>
          </cell>
          <cell r="G26934" t="str">
            <v>57712</v>
          </cell>
        </row>
        <row r="26935">
          <cell r="F26935" t="str">
            <v>fin.solutions</v>
          </cell>
          <cell r="G26935" t="str">
            <v>57713</v>
          </cell>
        </row>
        <row r="26936">
          <cell r="F26936" t="str">
            <v>finaccel.co</v>
          </cell>
          <cell r="G26936" t="str">
            <v>57714</v>
          </cell>
        </row>
        <row r="26937">
          <cell r="F26937" t="str">
            <v>finagraph.com</v>
          </cell>
          <cell r="G26937" t="str">
            <v>57715</v>
          </cell>
        </row>
        <row r="26938">
          <cell r="F26938" t="str">
            <v>finaho.com</v>
          </cell>
          <cell r="G26938" t="str">
            <v>57716</v>
          </cell>
        </row>
        <row r="26939">
          <cell r="F26939" t="str">
            <v>finallybulbs.com</v>
          </cell>
          <cell r="G26939" t="str">
            <v>57717</v>
          </cell>
        </row>
        <row r="26940">
          <cell r="F26940" t="str">
            <v>finalresting.com</v>
          </cell>
          <cell r="G26940" t="str">
            <v>57718</v>
          </cell>
        </row>
        <row r="26941">
          <cell r="F26941" t="str">
            <v>financebox.co.uk</v>
          </cell>
          <cell r="G26941" t="str">
            <v>57719</v>
          </cell>
        </row>
        <row r="26942">
          <cell r="F26942" t="str">
            <v>financetesetudes.com</v>
          </cell>
          <cell r="G26942" t="str">
            <v>57720</v>
          </cell>
        </row>
        <row r="26943">
          <cell r="F26943" t="str">
            <v>financialfitnessgroup.com</v>
          </cell>
          <cell r="G26943" t="str">
            <v>57721</v>
          </cell>
        </row>
        <row r="26944">
          <cell r="F26944" t="str">
            <v>financialjuice.com</v>
          </cell>
          <cell r="G26944" t="str">
            <v>57722</v>
          </cell>
        </row>
        <row r="26945">
          <cell r="F26945" t="str">
            <v>finc.com</v>
          </cell>
          <cell r="G26945" t="str">
            <v>57723</v>
          </cell>
        </row>
        <row r="26946">
          <cell r="F26946" t="str">
            <v>fincare.com</v>
          </cell>
          <cell r="G26946" t="str">
            <v>57724</v>
          </cell>
        </row>
        <row r="26947">
          <cell r="F26947" t="str">
            <v>finch.io</v>
          </cell>
          <cell r="G26947" t="str">
            <v>57725</v>
          </cell>
        </row>
        <row r="26948">
          <cell r="F26948" t="str">
            <v>finchatbot.com</v>
          </cell>
          <cell r="G26948" t="str">
            <v>57726</v>
          </cell>
        </row>
        <row r="26949">
          <cell r="F26949" t="str">
            <v>finchbuildings.com</v>
          </cell>
          <cell r="G26949" t="str">
            <v>57727</v>
          </cell>
        </row>
        <row r="26950">
          <cell r="F26950" t="str">
            <v>finchme.com</v>
          </cell>
          <cell r="G26950" t="str">
            <v>57728</v>
          </cell>
        </row>
        <row r="26951">
          <cell r="F26951" t="str">
            <v>fincongames.com</v>
          </cell>
          <cell r="G26951" t="str">
            <v>57729</v>
          </cell>
        </row>
        <row r="26952">
          <cell r="F26952" t="str">
            <v>findersfee.ie</v>
          </cell>
          <cell r="G26952" t="str">
            <v>57730</v>
          </cell>
        </row>
        <row r="26953">
          <cell r="F26953" t="str">
            <v>findmehealth.com</v>
          </cell>
          <cell r="G26953" t="str">
            <v>57731</v>
          </cell>
        </row>
        <row r="26954">
          <cell r="F26954" t="str">
            <v>findmysong.com</v>
          </cell>
          <cell r="G26954" t="str">
            <v>57732</v>
          </cell>
        </row>
        <row r="26955">
          <cell r="F26955" t="str">
            <v>findmystay.com</v>
          </cell>
          <cell r="G26955" t="str">
            <v>57733</v>
          </cell>
        </row>
        <row r="26956">
          <cell r="F26956" t="str">
            <v>findproz.com</v>
          </cell>
          <cell r="G26956" t="str">
            <v>57734</v>
          </cell>
        </row>
        <row r="26957">
          <cell r="F26957" t="str">
            <v>findra.co.uk</v>
          </cell>
          <cell r="G26957" t="str">
            <v>57735</v>
          </cell>
        </row>
        <row r="26958">
          <cell r="F26958" t="str">
            <v>findthatcourse.com</v>
          </cell>
          <cell r="G26958" t="str">
            <v>57736</v>
          </cell>
        </row>
        <row r="26959">
          <cell r="F26959" t="str">
            <v>findthatlead.com</v>
          </cell>
          <cell r="G26959" t="str">
            <v>57737</v>
          </cell>
        </row>
        <row r="26960">
          <cell r="F26960" t="str">
            <v>findurclass.com</v>
          </cell>
          <cell r="G26960" t="str">
            <v>57738</v>
          </cell>
        </row>
        <row r="26961">
          <cell r="F26961" t="str">
            <v>findy.com</v>
          </cell>
          <cell r="G26961" t="str">
            <v>57739</v>
          </cell>
        </row>
        <row r="26962">
          <cell r="F26962" t="str">
            <v>findyahan.com</v>
          </cell>
          <cell r="G26962" t="str">
            <v>57740</v>
          </cell>
        </row>
        <row r="26963">
          <cell r="F26963" t="str">
            <v>findyogi.com</v>
          </cell>
          <cell r="G26963" t="str">
            <v>57741</v>
          </cell>
        </row>
        <row r="26964">
          <cell r="F26964" t="str">
            <v>findyourtrainer.com</v>
          </cell>
          <cell r="G26964" t="str">
            <v>57742</v>
          </cell>
        </row>
        <row r="26965">
          <cell r="F26965" t="str">
            <v>findyr.com</v>
          </cell>
          <cell r="G26965" t="str">
            <v>57743</v>
          </cell>
        </row>
        <row r="26966">
          <cell r="F26966" t="str">
            <v>fine-heart.com</v>
          </cell>
          <cell r="G26966" t="str">
            <v>57744</v>
          </cell>
        </row>
        <row r="26967">
          <cell r="F26967" t="str">
            <v>fineartmultiple.com</v>
          </cell>
          <cell r="G26967" t="str">
            <v>57745</v>
          </cell>
        </row>
        <row r="26968">
          <cell r="F26968" t="str">
            <v>finery.com</v>
          </cell>
          <cell r="G26968" t="str">
            <v>57746</v>
          </cell>
        </row>
        <row r="26969">
          <cell r="F26969" t="str">
            <v>fineway.de</v>
          </cell>
          <cell r="G26969" t="str">
            <v>57747</v>
          </cell>
        </row>
        <row r="26970">
          <cell r="F26970" t="str">
            <v>finexio.com</v>
          </cell>
          <cell r="G26970" t="str">
            <v>57748</v>
          </cell>
        </row>
        <row r="26971">
          <cell r="F26971" t="str">
            <v>finexkap.com</v>
          </cell>
          <cell r="G26971" t="str">
            <v>57749</v>
          </cell>
        </row>
        <row r="26972">
          <cell r="F26972" t="str">
            <v>fingi.com</v>
          </cell>
          <cell r="G26972" t="str">
            <v>57750</v>
          </cell>
        </row>
        <row r="26973">
          <cell r="F26973" t="str">
            <v>fingooroo.ru</v>
          </cell>
          <cell r="G26973" t="str">
            <v>57751</v>
          </cell>
        </row>
        <row r="26974">
          <cell r="F26974" t="str">
            <v>finizz.com</v>
          </cell>
          <cell r="G26974" t="str">
            <v>57752</v>
          </cell>
        </row>
        <row r="26975">
          <cell r="F26975" t="str">
            <v>finja.pk</v>
          </cell>
          <cell r="G26975" t="str">
            <v>57753</v>
          </cell>
        </row>
        <row r="26976">
          <cell r="F26976" t="str">
            <v>finlane.com</v>
          </cell>
          <cell r="G26976" t="str">
            <v>57754</v>
          </cell>
        </row>
        <row r="26977">
          <cell r="F26977" t="str">
            <v>finlink.co</v>
          </cell>
          <cell r="G26977" t="str">
            <v>57755</v>
          </cell>
        </row>
        <row r="26978">
          <cell r="F26978" t="str">
            <v>finlocker.com</v>
          </cell>
          <cell r="G26978" t="str">
            <v>57756</v>
          </cell>
        </row>
        <row r="26979">
          <cell r="F26979" t="str">
            <v>finmitra.com</v>
          </cell>
          <cell r="G26979" t="str">
            <v>57757</v>
          </cell>
        </row>
        <row r="26980">
          <cell r="F26980" t="str">
            <v>finnest.at</v>
          </cell>
          <cell r="G26980" t="str">
            <v>57758</v>
          </cell>
        </row>
        <row r="26981">
          <cell r="F26981" t="str">
            <v>finnest.co</v>
          </cell>
          <cell r="G26981" t="str">
            <v>57759</v>
          </cell>
        </row>
        <row r="26982">
          <cell r="F26982" t="str">
            <v>finnovest.com</v>
          </cell>
          <cell r="G26982" t="str">
            <v>57760</v>
          </cell>
        </row>
        <row r="26983">
          <cell r="F26983" t="str">
            <v>finomena.com</v>
          </cell>
          <cell r="G26983" t="str">
            <v>57761</v>
          </cell>
        </row>
        <row r="26984">
          <cell r="F26984" t="str">
            <v>finovafinancial.com</v>
          </cell>
          <cell r="G26984" t="str">
            <v>57762</v>
          </cell>
        </row>
        <row r="26985">
          <cell r="F26985" t="str">
            <v>finrek.com</v>
          </cell>
          <cell r="G26985" t="str">
            <v>57763</v>
          </cell>
        </row>
        <row r="26986">
          <cell r="F26986" t="str">
            <v>finrise.com</v>
          </cell>
          <cell r="G26986" t="str">
            <v>57764</v>
          </cell>
        </row>
        <row r="26987">
          <cell r="F26987" t="str">
            <v>finrobotics.com</v>
          </cell>
          <cell r="G26987" t="str">
            <v>57765</v>
          </cell>
        </row>
        <row r="26988">
          <cell r="F26988" t="str">
            <v>finscale.com</v>
          </cell>
          <cell r="G26988" t="str">
            <v>57766</v>
          </cell>
        </row>
        <row r="26989">
          <cell r="F26989" t="str">
            <v>finsix.com</v>
          </cell>
          <cell r="G26989" t="str">
            <v>57767</v>
          </cell>
        </row>
        <row r="26990">
          <cell r="F26990" t="str">
            <v>finsquare.fr</v>
          </cell>
          <cell r="G26990" t="str">
            <v>57768</v>
          </cell>
        </row>
        <row r="26991">
          <cell r="F26991" t="str">
            <v>finteacher.com</v>
          </cell>
          <cell r="G26991" t="str">
            <v>57769</v>
          </cell>
        </row>
        <row r="26992">
          <cell r="F26992" t="str">
            <v>finxi.com.br</v>
          </cell>
          <cell r="G26992" t="str">
            <v>57770</v>
          </cell>
        </row>
        <row r="26993">
          <cell r="F26993" t="str">
            <v>fiorellopharm.com</v>
          </cell>
          <cell r="G26993" t="str">
            <v>57771</v>
          </cell>
        </row>
        <row r="26994">
          <cell r="F26994" t="str">
            <v>fipeo.com</v>
          </cell>
          <cell r="G26994" t="str">
            <v>57772</v>
          </cell>
        </row>
        <row r="26995">
          <cell r="F26995" t="str">
            <v>fire1foundry.com</v>
          </cell>
          <cell r="G26995" t="str">
            <v>57773</v>
          </cell>
        </row>
        <row r="26996">
          <cell r="F26996" t="str">
            <v>fireavert.com</v>
          </cell>
          <cell r="G26996" t="str">
            <v>57774</v>
          </cell>
        </row>
        <row r="26997">
          <cell r="F26997" t="str">
            <v>fireflybio.com</v>
          </cell>
          <cell r="G26997" t="str">
            <v>57775</v>
          </cell>
        </row>
        <row r="26998">
          <cell r="F26998" t="str">
            <v>fireflyspace.com</v>
          </cell>
          <cell r="G26998" t="str">
            <v>57776</v>
          </cell>
        </row>
        <row r="26999">
          <cell r="F26999" t="str">
            <v>firepower-technology.com</v>
          </cell>
          <cell r="G26999" t="str">
            <v>57777</v>
          </cell>
        </row>
        <row r="27000">
          <cell r="F27000" t="str">
            <v>firestarenergy.com</v>
          </cell>
          <cell r="G27000" t="str">
            <v>57778</v>
          </cell>
        </row>
        <row r="27001">
          <cell r="F27001" t="str">
            <v>firmpalace.com</v>
          </cell>
          <cell r="G27001" t="str">
            <v>57779</v>
          </cell>
        </row>
        <row r="27002">
          <cell r="F27002" t="str">
            <v>firnasairways.com</v>
          </cell>
          <cell r="G27002" t="str">
            <v>57780</v>
          </cell>
        </row>
        <row r="27003">
          <cell r="F27003" t="str">
            <v>firsatbufirsat.com</v>
          </cell>
          <cell r="G27003" t="str">
            <v>57781</v>
          </cell>
        </row>
        <row r="27004">
          <cell r="F27004" t="str">
            <v>firstaidshottherapy.com</v>
          </cell>
          <cell r="G27004" t="str">
            <v>57782</v>
          </cell>
        </row>
        <row r="27005">
          <cell r="F27005" t="str">
            <v>firstblood.io</v>
          </cell>
          <cell r="G27005" t="str">
            <v>57783</v>
          </cell>
        </row>
        <row r="27006">
          <cell r="F27006" t="str">
            <v>firstcareclinics.com</v>
          </cell>
          <cell r="G27006" t="str">
            <v>57784</v>
          </cell>
        </row>
        <row r="27007">
          <cell r="F27007" t="str">
            <v>firstchoicepetcare.com</v>
          </cell>
          <cell r="G27007" t="str">
            <v>57785</v>
          </cell>
        </row>
        <row r="27008">
          <cell r="F27008" t="str">
            <v>firstcry.com</v>
          </cell>
          <cell r="G27008" t="str">
            <v>57786</v>
          </cell>
        </row>
        <row r="27009">
          <cell r="F27009" t="str">
            <v>firsteat.in</v>
          </cell>
          <cell r="G27009" t="str">
            <v>57787</v>
          </cell>
        </row>
        <row r="27010">
          <cell r="F27010" t="str">
            <v>firstelementfuel.com</v>
          </cell>
          <cell r="G27010" t="str">
            <v>57788</v>
          </cell>
        </row>
        <row r="27011">
          <cell r="F27011" t="str">
            <v>firstlightfusion.com</v>
          </cell>
          <cell r="G27011" t="str">
            <v>57789</v>
          </cell>
        </row>
        <row r="27012">
          <cell r="F27012" t="str">
            <v>firstlook.org</v>
          </cell>
          <cell r="G27012" t="str">
            <v>57790</v>
          </cell>
        </row>
        <row r="27013">
          <cell r="F27013" t="str">
            <v>firstp2p.com</v>
          </cell>
          <cell r="G27013" t="str">
            <v>57791</v>
          </cell>
        </row>
        <row r="27014">
          <cell r="F27014" t="str">
            <v>firstperformance.com</v>
          </cell>
          <cell r="G27014" t="str">
            <v>57792</v>
          </cell>
        </row>
        <row r="27015">
          <cell r="F27015" t="str">
            <v>firstride.in</v>
          </cell>
          <cell r="G27015" t="str">
            <v>57793</v>
          </cell>
        </row>
        <row r="27016">
          <cell r="F27016" t="str">
            <v>firststepdigital.com</v>
          </cell>
          <cell r="G27016" t="str">
            <v>57794</v>
          </cell>
        </row>
        <row r="27017">
          <cell r="F27017" t="str">
            <v>firtal.com</v>
          </cell>
          <cell r="G27017" t="str">
            <v>57795</v>
          </cell>
        </row>
        <row r="27018">
          <cell r="F27018" t="str">
            <v>fisgo.com.br</v>
          </cell>
          <cell r="G27018" t="str">
            <v>57796</v>
          </cell>
        </row>
        <row r="27019">
          <cell r="F27019" t="str">
            <v>fisha.co</v>
          </cell>
          <cell r="G27019" t="str">
            <v>57797</v>
          </cell>
        </row>
        <row r="27020">
          <cell r="F27020" t="str">
            <v>fishbowlvr.com</v>
          </cell>
          <cell r="G27020" t="str">
            <v>57798</v>
          </cell>
        </row>
        <row r="27021">
          <cell r="F27021" t="str">
            <v>fishchoice.com</v>
          </cell>
          <cell r="G27021" t="str">
            <v>57799</v>
          </cell>
        </row>
        <row r="27022">
          <cell r="F27022" t="str">
            <v>fishfishme.com</v>
          </cell>
          <cell r="G27022" t="str">
            <v>57800</v>
          </cell>
        </row>
        <row r="27023">
          <cell r="F27023" t="str">
            <v>fishidy.com</v>
          </cell>
          <cell r="G27023" t="str">
            <v>57801</v>
          </cell>
        </row>
        <row r="27024">
          <cell r="F27024" t="str">
            <v>fishingbooker.com</v>
          </cell>
          <cell r="G27024" t="str">
            <v>57802</v>
          </cell>
        </row>
        <row r="27025">
          <cell r="F27025" t="str">
            <v>fishinglue.com</v>
          </cell>
          <cell r="G27025" t="str">
            <v>57803</v>
          </cell>
        </row>
        <row r="27026">
          <cell r="F27026" t="str">
            <v>fishki.net</v>
          </cell>
          <cell r="G27026" t="str">
            <v>57804</v>
          </cell>
        </row>
        <row r="27027">
          <cell r="F27027" t="str">
            <v>fishtrip.co</v>
          </cell>
          <cell r="G27027" t="str">
            <v>57805</v>
          </cell>
        </row>
        <row r="27028">
          <cell r="F27028" t="str">
            <v>fiskkit.com</v>
          </cell>
          <cell r="G27028" t="str">
            <v>57806</v>
          </cell>
        </row>
        <row r="27029">
          <cell r="F27029" t="str">
            <v>fitai.co</v>
          </cell>
          <cell r="G27029" t="str">
            <v>57807</v>
          </cell>
        </row>
        <row r="27030">
          <cell r="F27030" t="str">
            <v>fitandcolor.com</v>
          </cell>
          <cell r="G27030" t="str">
            <v>57808</v>
          </cell>
        </row>
        <row r="27031">
          <cell r="F27031" t="str">
            <v>fitandfold.info</v>
          </cell>
          <cell r="G27031" t="str">
            <v>57809</v>
          </cell>
        </row>
        <row r="27032">
          <cell r="F27032" t="str">
            <v>fitbark.com</v>
          </cell>
          <cell r="G27032" t="str">
            <v>57810</v>
          </cell>
        </row>
        <row r="27033">
          <cell r="F27033" t="str">
            <v>fitbay.com</v>
          </cell>
          <cell r="G27033" t="str">
            <v>57811</v>
          </cell>
        </row>
        <row r="27034">
          <cell r="F27034" t="str">
            <v>fitbodyclub.co</v>
          </cell>
          <cell r="G27034" t="str">
            <v>57812</v>
          </cell>
        </row>
        <row r="27035">
          <cell r="F27035" t="str">
            <v>fitcline.com</v>
          </cell>
          <cell r="G27035" t="str">
            <v>57813</v>
          </cell>
        </row>
        <row r="27036">
          <cell r="F27036" t="str">
            <v>fitclubapp.com</v>
          </cell>
          <cell r="G27036" t="str">
            <v>57814</v>
          </cell>
        </row>
        <row r="27037">
          <cell r="F27037" t="str">
            <v>fitdel.com</v>
          </cell>
          <cell r="G27037" t="str">
            <v>57815</v>
          </cell>
        </row>
        <row r="27038">
          <cell r="F27038" t="str">
            <v>fiteeza.com</v>
          </cell>
          <cell r="G27038" t="str">
            <v>57816</v>
          </cell>
        </row>
        <row r="27039">
          <cell r="F27039" t="str">
            <v>fitfocus.me</v>
          </cell>
          <cell r="G27039" t="str">
            <v>57817</v>
          </cell>
        </row>
        <row r="27040">
          <cell r="F27040" t="str">
            <v>fitfugitives.com</v>
          </cell>
          <cell r="G27040" t="str">
            <v>57818</v>
          </cell>
        </row>
        <row r="27041">
          <cell r="F27041" t="str">
            <v>fitguard.me</v>
          </cell>
          <cell r="G27041" t="str">
            <v>57819</v>
          </cell>
        </row>
        <row r="27042">
          <cell r="F27042" t="str">
            <v>fitinapp.com</v>
          </cell>
          <cell r="G27042" t="str">
            <v>57820</v>
          </cell>
        </row>
        <row r="27043">
          <cell r="F27043" t="str">
            <v>fitist.com</v>
          </cell>
          <cell r="G27043" t="str">
            <v>57821</v>
          </cell>
        </row>
        <row r="27044">
          <cell r="F27044" t="str">
            <v>fitkey.co.za</v>
          </cell>
          <cell r="G27044" t="str">
            <v>57822</v>
          </cell>
        </row>
        <row r="27045">
          <cell r="F27045" t="str">
            <v>fitkit.me</v>
          </cell>
          <cell r="G27045" t="str">
            <v>57823</v>
          </cell>
        </row>
        <row r="27046">
          <cell r="F27046" t="str">
            <v>fitmarkbags.com</v>
          </cell>
          <cell r="G27046" t="str">
            <v>57824</v>
          </cell>
        </row>
        <row r="27047">
          <cell r="F27047" t="str">
            <v>fitmein.in</v>
          </cell>
          <cell r="G27047" t="str">
            <v>57825</v>
          </cell>
        </row>
        <row r="27048">
          <cell r="F27048" t="str">
            <v>fitmibody.com</v>
          </cell>
          <cell r="G27048" t="str">
            <v>57826</v>
          </cell>
        </row>
        <row r="27049">
          <cell r="F27049" t="str">
            <v>fitmo.com</v>
          </cell>
          <cell r="G27049" t="str">
            <v>57827</v>
          </cell>
        </row>
        <row r="27050">
          <cell r="F27050" t="str">
            <v>fitmob.com</v>
          </cell>
          <cell r="G27050" t="str">
            <v>57828</v>
          </cell>
        </row>
        <row r="27051">
          <cell r="F27051" t="str">
            <v>fitmoo.com</v>
          </cell>
          <cell r="G27051" t="str">
            <v>57829</v>
          </cell>
        </row>
        <row r="27052">
          <cell r="F27052" t="str">
            <v>fitnescity.com</v>
          </cell>
          <cell r="G27052" t="str">
            <v>57830</v>
          </cell>
        </row>
        <row r="27053">
          <cell r="F27053" t="str">
            <v>fitnesscollection.se</v>
          </cell>
          <cell r="G27053" t="str">
            <v>57831</v>
          </cell>
        </row>
        <row r="27054">
          <cell r="F27054" t="str">
            <v>fitnesscubed.com</v>
          </cell>
          <cell r="G27054" t="str">
            <v>57832</v>
          </cell>
        </row>
        <row r="27055">
          <cell r="F27055" t="str">
            <v>fitnessformulary.com</v>
          </cell>
          <cell r="G27055" t="str">
            <v>57833</v>
          </cell>
        </row>
        <row r="27056">
          <cell r="F27056" t="str">
            <v>fitnessgenes.com</v>
          </cell>
          <cell r="G27056" t="str">
            <v>57834</v>
          </cell>
        </row>
        <row r="27057">
          <cell r="F27057" t="str">
            <v>fitnesspartnersworkout.com</v>
          </cell>
          <cell r="G27057" t="str">
            <v>57835</v>
          </cell>
        </row>
        <row r="27058">
          <cell r="F27058" t="str">
            <v>fitocracy.com</v>
          </cell>
          <cell r="G27058" t="str">
            <v>57836</v>
          </cell>
        </row>
        <row r="27059">
          <cell r="F27059" t="str">
            <v>fitoffice.ch</v>
          </cell>
          <cell r="G27059" t="str">
            <v>57837</v>
          </cell>
        </row>
        <row r="27060">
          <cell r="F27060" t="str">
            <v>fitogram.de</v>
          </cell>
          <cell r="G27060" t="str">
            <v>57838</v>
          </cell>
        </row>
        <row r="27061">
          <cell r="F27061" t="str">
            <v>fitpal.co</v>
          </cell>
          <cell r="G27061" t="str">
            <v>57839</v>
          </cell>
        </row>
        <row r="27062">
          <cell r="F27062" t="str">
            <v>fitpass.co.in</v>
          </cell>
          <cell r="G27062" t="str">
            <v>57840</v>
          </cell>
        </row>
        <row r="27063">
          <cell r="F27063" t="str">
            <v>fitprime.com</v>
          </cell>
          <cell r="G27063" t="str">
            <v>57841</v>
          </cell>
        </row>
        <row r="27064">
          <cell r="F27064" t="str">
            <v>fitraq.com</v>
          </cell>
          <cell r="G27064" t="str">
            <v>57842</v>
          </cell>
        </row>
        <row r="27065">
          <cell r="F27065" t="str">
            <v>fitreserve.com</v>
          </cell>
          <cell r="G27065" t="str">
            <v>57843</v>
          </cell>
        </row>
        <row r="27066">
          <cell r="F27066" t="str">
            <v>fits.com.br</v>
          </cell>
          <cell r="G27066" t="str">
            <v>57844</v>
          </cell>
        </row>
        <row r="27067">
          <cell r="F27067" t="str">
            <v>fitscript.com</v>
          </cell>
          <cell r="G27067" t="str">
            <v>57845</v>
          </cell>
        </row>
        <row r="27068">
          <cell r="F27068" t="str">
            <v>fitsistant.com</v>
          </cell>
          <cell r="G27068" t="str">
            <v>57846</v>
          </cell>
        </row>
        <row r="27069">
          <cell r="F27069" t="str">
            <v>fitspotapp.com</v>
          </cell>
          <cell r="G27069" t="str">
            <v>57847</v>
          </cell>
        </row>
        <row r="27070">
          <cell r="F27070" t="str">
            <v>fitsprint.com</v>
          </cell>
          <cell r="G27070" t="str">
            <v>57848</v>
          </cell>
        </row>
        <row r="27071">
          <cell r="F27071" t="str">
            <v>fitsteps.co.uk</v>
          </cell>
          <cell r="G27071" t="str">
            <v>57849</v>
          </cell>
        </row>
        <row r="27072">
          <cell r="F27072" t="str">
            <v>fitstreamer.com</v>
          </cell>
          <cell r="G27072" t="str">
            <v>57850</v>
          </cell>
        </row>
        <row r="27073">
          <cell r="F27073" t="str">
            <v>fitternity.com</v>
          </cell>
          <cell r="G27073" t="str">
            <v>57851</v>
          </cell>
        </row>
        <row r="27074">
          <cell r="F27074" t="str">
            <v>fittr.com</v>
          </cell>
          <cell r="G27074" t="str">
            <v>57852</v>
          </cell>
        </row>
        <row r="27075">
          <cell r="F27075" t="str">
            <v>fittrack.io</v>
          </cell>
          <cell r="G27075" t="str">
            <v>57853</v>
          </cell>
        </row>
        <row r="27076">
          <cell r="F27076" t="str">
            <v>fiture.co</v>
          </cell>
          <cell r="G27076" t="str">
            <v>57854</v>
          </cell>
        </row>
        <row r="27077">
          <cell r="F27077" t="str">
            <v>fitwall.com</v>
          </cell>
          <cell r="G27077" t="str">
            <v>57855</v>
          </cell>
        </row>
        <row r="27078">
          <cell r="F27078" t="str">
            <v>fitwithme.com</v>
          </cell>
          <cell r="G27078" t="str">
            <v>57856</v>
          </cell>
        </row>
        <row r="27079">
          <cell r="F27079" t="str">
            <v>fitwood.com</v>
          </cell>
          <cell r="G27079" t="str">
            <v>57857</v>
          </cell>
        </row>
        <row r="27080">
          <cell r="F27080" t="str">
            <v>fitwu.com</v>
          </cell>
          <cell r="G27080" t="str">
            <v>57858</v>
          </cell>
        </row>
        <row r="27081">
          <cell r="F27081" t="str">
            <v>fitzeal.com</v>
          </cell>
          <cell r="G27081" t="str">
            <v>57859</v>
          </cell>
        </row>
        <row r="27082">
          <cell r="F27082" t="str">
            <v>fitzroytoys.com</v>
          </cell>
          <cell r="G27082" t="str">
            <v>57860</v>
          </cell>
        </row>
        <row r="27083">
          <cell r="F27083" t="str">
            <v>five-corp.com</v>
          </cell>
          <cell r="G27083" t="str">
            <v>57861</v>
          </cell>
        </row>
        <row r="27084">
          <cell r="F27084" t="str">
            <v>five.com</v>
          </cell>
          <cell r="G27084" t="str">
            <v>57862</v>
          </cell>
        </row>
        <row r="27085">
          <cell r="F27085" t="str">
            <v>fivejack.com</v>
          </cell>
          <cell r="G27085" t="str">
            <v>57863</v>
          </cell>
        </row>
        <row r="27086">
          <cell r="F27086" t="str">
            <v>fivepointshc.com</v>
          </cell>
          <cell r="G27086" t="str">
            <v>57864</v>
          </cell>
        </row>
        <row r="27087">
          <cell r="F27087" t="str">
            <v>fiverr.com</v>
          </cell>
          <cell r="G27087" t="str">
            <v>57865</v>
          </cell>
        </row>
        <row r="27088">
          <cell r="F27088" t="str">
            <v>fivers.io</v>
          </cell>
          <cell r="G27088" t="str">
            <v>57866</v>
          </cell>
        </row>
        <row r="27089">
          <cell r="F27089" t="str">
            <v>fivespace.com.au</v>
          </cell>
          <cell r="G27089" t="str">
            <v>57867</v>
          </cell>
        </row>
        <row r="27090">
          <cell r="F27090" t="str">
            <v>fivesquid.com</v>
          </cell>
          <cell r="G27090" t="str">
            <v>57868</v>
          </cell>
        </row>
        <row r="27091">
          <cell r="F27091" t="str">
            <v>fivethirty.kr</v>
          </cell>
          <cell r="G27091" t="str">
            <v>57869</v>
          </cell>
        </row>
        <row r="27092">
          <cell r="F27092" t="str">
            <v>fivetiles.com</v>
          </cell>
          <cell r="G27092" t="str">
            <v>57870</v>
          </cell>
        </row>
        <row r="27093">
          <cell r="F27093" t="str">
            <v>fiveworx.com</v>
          </cell>
          <cell r="G27093" t="str">
            <v>57871</v>
          </cell>
        </row>
        <row r="27094">
          <cell r="F27094" t="str">
            <v>fix-fit.com</v>
          </cell>
          <cell r="G27094" t="str">
            <v>57872</v>
          </cell>
        </row>
        <row r="27095">
          <cell r="F27095" t="str">
            <v>fix24.hu</v>
          </cell>
          <cell r="G27095" t="str">
            <v>57873</v>
          </cell>
        </row>
        <row r="27096">
          <cell r="F27096" t="str">
            <v>fixber.com</v>
          </cell>
          <cell r="G27096" t="str">
            <v>57874</v>
          </cell>
        </row>
        <row r="27097">
          <cell r="F27097" t="str">
            <v>fixington.com</v>
          </cell>
          <cell r="G27097" t="str">
            <v>57875</v>
          </cell>
        </row>
        <row r="27098">
          <cell r="F27098" t="str">
            <v>fixitexpress.com</v>
          </cell>
          <cell r="G27098" t="str">
            <v>57876</v>
          </cell>
        </row>
        <row r="27099">
          <cell r="F27099" t="str">
            <v>fixmytaxproblem.com</v>
          </cell>
          <cell r="G27099" t="str">
            <v>57877</v>
          </cell>
        </row>
        <row r="27100">
          <cell r="F27100" t="str">
            <v>fixthatbug.com</v>
          </cell>
          <cell r="G27100" t="str">
            <v>57878</v>
          </cell>
        </row>
        <row r="27101">
          <cell r="F27101" t="str">
            <v>fixthub.com</v>
          </cell>
          <cell r="G27101" t="str">
            <v>57879</v>
          </cell>
        </row>
        <row r="27102">
          <cell r="F27102" t="str">
            <v>fixy.in</v>
          </cell>
          <cell r="G27102" t="str">
            <v>57880</v>
          </cell>
        </row>
        <row r="27103">
          <cell r="F27103" t="str">
            <v>fiz.com</v>
          </cell>
          <cell r="G27103" t="str">
            <v>57881</v>
          </cell>
        </row>
        <row r="27104">
          <cell r="F27104" t="str">
            <v>fjellsp.com</v>
          </cell>
          <cell r="G27104" t="str">
            <v>57882</v>
          </cell>
        </row>
        <row r="27105">
          <cell r="F27105" t="str">
            <v>fl.ag</v>
          </cell>
          <cell r="G27105" t="str">
            <v>57883</v>
          </cell>
        </row>
        <row r="27106">
          <cell r="F27106" t="str">
            <v>flaconi.de</v>
          </cell>
          <cell r="G27106" t="str">
            <v>57884</v>
          </cell>
        </row>
        <row r="27107">
          <cell r="F27107" t="str">
            <v>flagshipfitness.com</v>
          </cell>
          <cell r="G27107" t="str">
            <v>57885</v>
          </cell>
        </row>
        <row r="27108">
          <cell r="F27108" t="str">
            <v>flagtherapeutics.com</v>
          </cell>
          <cell r="G27108" t="str">
            <v>57886</v>
          </cell>
        </row>
        <row r="27109">
          <cell r="F27109" t="str">
            <v>flair.co</v>
          </cell>
          <cell r="G27109" t="str">
            <v>57887</v>
          </cell>
        </row>
        <row r="27110">
          <cell r="F27110" t="str">
            <v>flamencotech.com</v>
          </cell>
          <cell r="G27110" t="str">
            <v>57888</v>
          </cell>
        </row>
        <row r="27111">
          <cell r="F27111" t="str">
            <v>flamestower.com</v>
          </cell>
          <cell r="G27111" t="str">
            <v>57889</v>
          </cell>
        </row>
        <row r="27112">
          <cell r="F27112" t="str">
            <v>flamingofly.com</v>
          </cell>
          <cell r="G27112" t="str">
            <v>57890</v>
          </cell>
        </row>
        <row r="27113">
          <cell r="F27113" t="str">
            <v>flapshare.com</v>
          </cell>
          <cell r="G27113" t="str">
            <v>57891</v>
          </cell>
        </row>
        <row r="27114">
          <cell r="F27114" t="str">
            <v>flapus.com</v>
          </cell>
          <cell r="G27114" t="str">
            <v>57892</v>
          </cell>
        </row>
        <row r="27115">
          <cell r="F27115" t="str">
            <v>flareo.com</v>
          </cell>
          <cell r="G27115" t="str">
            <v>57893</v>
          </cell>
        </row>
        <row r="27116">
          <cell r="F27116" t="str">
            <v>flashambition.com</v>
          </cell>
          <cell r="G27116" t="str">
            <v>57894</v>
          </cell>
        </row>
        <row r="27117">
          <cell r="F27117" t="str">
            <v>flashautodetailing.com</v>
          </cell>
          <cell r="G27117" t="str">
            <v>57895</v>
          </cell>
        </row>
        <row r="27118">
          <cell r="F27118" t="str">
            <v>flashdoor.in</v>
          </cell>
          <cell r="G27118" t="str">
            <v>57896</v>
          </cell>
        </row>
        <row r="27119">
          <cell r="F27119" t="str">
            <v>flashnode.com</v>
          </cell>
          <cell r="G27119" t="str">
            <v>57897</v>
          </cell>
        </row>
        <row r="27120">
          <cell r="F27120" t="str">
            <v>flashoncam.com</v>
          </cell>
          <cell r="G27120" t="str">
            <v>57898</v>
          </cell>
        </row>
        <row r="27121">
          <cell r="F27121" t="str">
            <v>flashrobotics.com</v>
          </cell>
          <cell r="G27121" t="str">
            <v>57899</v>
          </cell>
        </row>
        <row r="27122">
          <cell r="F27122" t="str">
            <v>flat-club.com</v>
          </cell>
          <cell r="G27122" t="str">
            <v>57900</v>
          </cell>
        </row>
        <row r="27123">
          <cell r="F27123" t="str">
            <v>flat.to</v>
          </cell>
          <cell r="G27123" t="str">
            <v>57901</v>
          </cell>
        </row>
        <row r="27124">
          <cell r="F27124" t="str">
            <v>flat4day.com</v>
          </cell>
          <cell r="G27124" t="str">
            <v>57902</v>
          </cell>
        </row>
        <row r="27125">
          <cell r="F27125" t="str">
            <v>flatbook.co</v>
          </cell>
          <cell r="G27125" t="str">
            <v>57903</v>
          </cell>
        </row>
        <row r="27126">
          <cell r="F27126" t="str">
            <v>flatev.com</v>
          </cell>
          <cell r="G27126" t="str">
            <v>57904</v>
          </cell>
        </row>
        <row r="27127">
          <cell r="F27127" t="str">
            <v>flatfox.ch</v>
          </cell>
          <cell r="G27127" t="str">
            <v>57905</v>
          </cell>
        </row>
        <row r="27128">
          <cell r="F27128" t="str">
            <v>flatfurnish.com</v>
          </cell>
          <cell r="G27128" t="str">
            <v>57906</v>
          </cell>
        </row>
        <row r="27129">
          <cell r="F27129" t="str">
            <v>flatiron.com</v>
          </cell>
          <cell r="G27129" t="str">
            <v>57907</v>
          </cell>
        </row>
        <row r="27130">
          <cell r="F27130" t="str">
            <v>flatironsteak.co.uk</v>
          </cell>
          <cell r="G27130" t="str">
            <v>57908</v>
          </cell>
        </row>
        <row r="27131">
          <cell r="F27131" t="str">
            <v>flatora.ru</v>
          </cell>
          <cell r="G27131" t="str">
            <v>57909</v>
          </cell>
        </row>
        <row r="27132">
          <cell r="F27132" t="str">
            <v>flatoutofheels.com</v>
          </cell>
          <cell r="G27132" t="str">
            <v>57910</v>
          </cell>
        </row>
        <row r="27133">
          <cell r="F27133" t="str">
            <v>flatpebble.com</v>
          </cell>
          <cell r="G27133" t="str">
            <v>57911</v>
          </cell>
        </row>
        <row r="27134">
          <cell r="F27134" t="str">
            <v>flattr.com</v>
          </cell>
          <cell r="G27134" t="str">
            <v>57912</v>
          </cell>
        </row>
        <row r="27135">
          <cell r="F27135" t="str">
            <v>flaveit.com</v>
          </cell>
          <cell r="G27135" t="str">
            <v>57913</v>
          </cell>
        </row>
        <row r="27136">
          <cell r="F27136" t="str">
            <v>flaviar.com</v>
          </cell>
          <cell r="G27136" t="str">
            <v>57914</v>
          </cell>
        </row>
        <row r="27137">
          <cell r="F27137" t="str">
            <v>flavourly.com</v>
          </cell>
          <cell r="G27137" t="str">
            <v>57915</v>
          </cell>
        </row>
        <row r="27138">
          <cell r="F27138" t="str">
            <v>flavoursinc.com</v>
          </cell>
          <cell r="G27138" t="str">
            <v>57916</v>
          </cell>
        </row>
        <row r="27139">
          <cell r="F27139" t="str">
            <v>flavrbox.com</v>
          </cell>
          <cell r="G27139" t="str">
            <v>57917</v>
          </cell>
        </row>
        <row r="27140">
          <cell r="F27140" t="str">
            <v>flayr.com</v>
          </cell>
          <cell r="G27140" t="str">
            <v>57918</v>
          </cell>
        </row>
        <row r="27141">
          <cell r="F27141" t="str">
            <v>flazio.com</v>
          </cell>
          <cell r="G27141" t="str">
            <v>57919</v>
          </cell>
        </row>
        <row r="27142">
          <cell r="F27142" t="str">
            <v>fleaffair.com</v>
          </cell>
          <cell r="G27142" t="str">
            <v>57920</v>
          </cell>
        </row>
        <row r="27143">
          <cell r="F27143" t="str">
            <v>fleep.io</v>
          </cell>
          <cell r="G27143" t="str">
            <v>57921</v>
          </cell>
        </row>
        <row r="27144">
          <cell r="F27144" t="str">
            <v>fleet-genius.com</v>
          </cell>
          <cell r="G27144" t="str">
            <v>57922</v>
          </cell>
        </row>
        <row r="27145">
          <cell r="F27145" t="str">
            <v>fleetio.com</v>
          </cell>
          <cell r="G27145" t="str">
            <v>57923</v>
          </cell>
        </row>
        <row r="27146">
          <cell r="F27146" t="str">
            <v>fleetm8.com</v>
          </cell>
          <cell r="G27146" t="str">
            <v>57924</v>
          </cell>
        </row>
        <row r="27147">
          <cell r="F27147" t="str">
            <v>fleex.tv</v>
          </cell>
          <cell r="G27147" t="str">
            <v>57925</v>
          </cell>
        </row>
        <row r="27148">
          <cell r="F27148" t="str">
            <v>flender.co.uk</v>
          </cell>
          <cell r="G27148" t="str">
            <v>57926</v>
          </cell>
        </row>
        <row r="27149">
          <cell r="F27149" t="str">
            <v>fleurdumal.com</v>
          </cell>
          <cell r="G27149" t="str">
            <v>57927</v>
          </cell>
        </row>
        <row r="27150">
          <cell r="F27150" t="str">
            <v>flex-logix.com</v>
          </cell>
          <cell r="G27150" t="str">
            <v>57928</v>
          </cell>
        </row>
        <row r="27151">
          <cell r="F27151" t="str">
            <v>flex-pharma.com</v>
          </cell>
          <cell r="G27151" t="str">
            <v>57929</v>
          </cell>
        </row>
        <row r="27152">
          <cell r="F27152" t="str">
            <v>flex.im</v>
          </cell>
          <cell r="G27152" t="str">
            <v>57930</v>
          </cell>
        </row>
        <row r="27153">
          <cell r="F27153" t="str">
            <v>flexablecare.com</v>
          </cell>
          <cell r="G27153" t="str">
            <v>57931</v>
          </cell>
        </row>
        <row r="27154">
          <cell r="F27154" t="str">
            <v>flexbooth.com</v>
          </cell>
          <cell r="G27154" t="str">
            <v>57932</v>
          </cell>
        </row>
        <row r="27155">
          <cell r="F27155" t="str">
            <v>flexciton.com</v>
          </cell>
          <cell r="G27155" t="str">
            <v>57933</v>
          </cell>
        </row>
        <row r="27156">
          <cell r="F27156" t="str">
            <v>flexclass.org</v>
          </cell>
          <cell r="G27156" t="str">
            <v>57934</v>
          </cell>
        </row>
        <row r="27157">
          <cell r="F27157" t="str">
            <v>flexdexsurgical.com</v>
          </cell>
          <cell r="G27157" t="str">
            <v>57935</v>
          </cell>
        </row>
        <row r="27158">
          <cell r="F27158" t="str">
            <v>flexe.com</v>
          </cell>
          <cell r="G27158" t="str">
            <v>57936</v>
          </cell>
        </row>
        <row r="27159">
          <cell r="F27159" t="str">
            <v>flexfits.com</v>
          </cell>
          <cell r="G27159" t="str">
            <v>57937</v>
          </cell>
        </row>
        <row r="27160">
          <cell r="F27160" t="str">
            <v>flexiloans.in</v>
          </cell>
          <cell r="G27160" t="str">
            <v>57938</v>
          </cell>
        </row>
        <row r="27161">
          <cell r="F27161" t="str">
            <v>fleximatter.com</v>
          </cell>
          <cell r="G27161" t="str">
            <v>57939</v>
          </cell>
        </row>
        <row r="27162">
          <cell r="F27162" t="str">
            <v>flexiops.com</v>
          </cell>
          <cell r="G27162" t="str">
            <v>57940</v>
          </cell>
        </row>
        <row r="27163">
          <cell r="F27163" t="str">
            <v>flexitifinancial.com.</v>
          </cell>
          <cell r="G27163" t="str">
            <v>57941</v>
          </cell>
        </row>
        <row r="27164">
          <cell r="F27164" t="str">
            <v>flexiworkforce.com</v>
          </cell>
          <cell r="G27164" t="str">
            <v>57942</v>
          </cell>
        </row>
        <row r="27165">
          <cell r="F27165" t="str">
            <v>flexperto.com</v>
          </cell>
          <cell r="G27165" t="str">
            <v>57943</v>
          </cell>
        </row>
        <row r="27166">
          <cell r="F27166" t="str">
            <v>flexport.com</v>
          </cell>
          <cell r="G27166" t="str">
            <v>57944</v>
          </cell>
        </row>
        <row r="27167">
          <cell r="F27167" t="str">
            <v>flexscore.com</v>
          </cell>
          <cell r="G27167" t="str">
            <v>57945</v>
          </cell>
        </row>
        <row r="27168">
          <cell r="F27168" t="str">
            <v>flexspot.co</v>
          </cell>
          <cell r="G27168" t="str">
            <v>57946</v>
          </cell>
        </row>
        <row r="27169">
          <cell r="F27169" t="str">
            <v>flextown.com</v>
          </cell>
          <cell r="G27169" t="str">
            <v>57947</v>
          </cell>
        </row>
        <row r="27170">
          <cell r="F27170" t="str">
            <v>flexusbio.com</v>
          </cell>
          <cell r="G27170" t="str">
            <v>57948</v>
          </cell>
        </row>
        <row r="27171">
          <cell r="F27171" t="str">
            <v>flexybeauty.com</v>
          </cell>
          <cell r="G27171" t="str">
            <v>57949</v>
          </cell>
        </row>
        <row r="27172">
          <cell r="F27172" t="str">
            <v>flickelectric.co.nz</v>
          </cell>
          <cell r="G27172" t="str">
            <v>57950</v>
          </cell>
        </row>
        <row r="27173">
          <cell r="F27173" t="str">
            <v>flicklist.com</v>
          </cell>
          <cell r="G27173" t="str">
            <v>57951</v>
          </cell>
        </row>
        <row r="27174">
          <cell r="F27174" t="str">
            <v>flickme.com</v>
          </cell>
          <cell r="G27174" t="str">
            <v>57952</v>
          </cell>
        </row>
        <row r="27175">
          <cell r="F27175" t="str">
            <v>flickup.co</v>
          </cell>
          <cell r="G27175" t="str">
            <v>57953</v>
          </cell>
        </row>
        <row r="27176">
          <cell r="F27176" t="str">
            <v>flicstart.com</v>
          </cell>
          <cell r="G27176" t="str">
            <v>57954</v>
          </cell>
        </row>
        <row r="27177">
          <cell r="F27177" t="str">
            <v>flide.co</v>
          </cell>
          <cell r="G27177" t="str">
            <v>57955</v>
          </cell>
        </row>
        <row r="27178">
          <cell r="F27178" t="str">
            <v>flierinc.com</v>
          </cell>
          <cell r="G27178" t="str">
            <v>57956</v>
          </cell>
        </row>
        <row r="27179">
          <cell r="F27179" t="str">
            <v>flight-refund.eu</v>
          </cell>
          <cell r="G27179" t="str">
            <v>57957</v>
          </cell>
        </row>
        <row r="27180">
          <cell r="F27180" t="str">
            <v>flightbridge.com</v>
          </cell>
          <cell r="G27180" t="str">
            <v>57958</v>
          </cell>
        </row>
        <row r="27181">
          <cell r="F27181" t="str">
            <v>flightcar.com</v>
          </cell>
          <cell r="G27181" t="str">
            <v>57959</v>
          </cell>
        </row>
        <row r="27182">
          <cell r="F27182" t="str">
            <v>flightfox.com</v>
          </cell>
          <cell r="G27182" t="str">
            <v>57960</v>
          </cell>
        </row>
        <row r="27183">
          <cell r="F27183" t="str">
            <v>flightoffice.com</v>
          </cell>
          <cell r="G27183" t="str">
            <v>57961</v>
          </cell>
        </row>
        <row r="27184">
          <cell r="F27184" t="str">
            <v>flikn.com</v>
          </cell>
          <cell r="G27184" t="str">
            <v>57962</v>
          </cell>
        </row>
        <row r="27185">
          <cell r="F27185" t="str">
            <v>flimmer.de</v>
          </cell>
          <cell r="G27185" t="str">
            <v>57963</v>
          </cell>
        </row>
        <row r="27186">
          <cell r="F27186" t="str">
            <v>flimper.com</v>
          </cell>
          <cell r="G27186" t="str">
            <v>57964</v>
          </cell>
        </row>
        <row r="27187">
          <cell r="F27187" t="str">
            <v>flinders.nl</v>
          </cell>
          <cell r="G27187" t="str">
            <v>57965</v>
          </cell>
        </row>
        <row r="27188">
          <cell r="F27188" t="str">
            <v>flindle.com</v>
          </cell>
          <cell r="G27188" t="str">
            <v>57966</v>
          </cell>
        </row>
        <row r="27189">
          <cell r="F27189" t="str">
            <v>flinja.com</v>
          </cell>
          <cell r="G27189" t="str">
            <v>57967</v>
          </cell>
        </row>
        <row r="27190">
          <cell r="F27190" t="str">
            <v>flintandtinderusa.com</v>
          </cell>
          <cell r="G27190" t="str">
            <v>57968</v>
          </cell>
        </row>
        <row r="27191">
          <cell r="F27191" t="str">
            <v>flintgames.co.kr</v>
          </cell>
          <cell r="G27191" t="str">
            <v>57969</v>
          </cell>
        </row>
        <row r="27192">
          <cell r="F27192" t="str">
            <v>flintobox.com</v>
          </cell>
          <cell r="G27192" t="str">
            <v>57970</v>
          </cell>
        </row>
        <row r="27193">
          <cell r="F27193" t="str">
            <v>flipagram.com</v>
          </cell>
          <cell r="G27193" t="str">
            <v>57971</v>
          </cell>
        </row>
        <row r="27194">
          <cell r="F27194" t="str">
            <v>flipboard.com</v>
          </cell>
          <cell r="G27194" t="str">
            <v>57972</v>
          </cell>
        </row>
        <row r="27195">
          <cell r="F27195" t="str">
            <v>flipclass.com</v>
          </cell>
          <cell r="G27195" t="str">
            <v>57973</v>
          </cell>
        </row>
        <row r="27196">
          <cell r="F27196" t="str">
            <v>flipflopshops.com</v>
          </cell>
          <cell r="G27196" t="str">
            <v>57974</v>
          </cell>
        </row>
        <row r="27197">
          <cell r="F27197" t="str">
            <v>flipgrid.com</v>
          </cell>
          <cell r="G27197" t="str">
            <v>57975</v>
          </cell>
        </row>
        <row r="27198">
          <cell r="F27198" t="str">
            <v>fliplife.com</v>
          </cell>
          <cell r="G27198" t="str">
            <v>57976</v>
          </cell>
        </row>
        <row r="27199">
          <cell r="F27199" t="str">
            <v>fliplingo.com</v>
          </cell>
          <cell r="G27199" t="str">
            <v>57977</v>
          </cell>
        </row>
        <row r="27200">
          <cell r="F27200" t="str">
            <v>flippbox.com</v>
          </cell>
          <cell r="G27200" t="str">
            <v>57978</v>
          </cell>
        </row>
        <row r="27201">
          <cell r="F27201" t="str">
            <v>fliptango.com</v>
          </cell>
          <cell r="G27201" t="str">
            <v>57979</v>
          </cell>
        </row>
        <row r="27202">
          <cell r="F27202" t="str">
            <v>flipxi.in</v>
          </cell>
          <cell r="G27202" t="str">
            <v>57980</v>
          </cell>
        </row>
        <row r="27203">
          <cell r="F27203" t="str">
            <v>flipxing.com</v>
          </cell>
          <cell r="G27203" t="str">
            <v>57981</v>
          </cell>
        </row>
        <row r="27204">
          <cell r="F27204" t="str">
            <v>flipzu.com</v>
          </cell>
          <cell r="G27204" t="str">
            <v>57982</v>
          </cell>
        </row>
        <row r="27205">
          <cell r="F27205" t="str">
            <v>fliqq.it</v>
          </cell>
          <cell r="G27205" t="str">
            <v>57983</v>
          </cell>
        </row>
        <row r="27206">
          <cell r="F27206" t="str">
            <v>flirq.com</v>
          </cell>
          <cell r="G27206" t="str">
            <v>57984</v>
          </cell>
        </row>
        <row r="27207">
          <cell r="F27207" t="str">
            <v>flirtey.com</v>
          </cell>
          <cell r="G27207" t="str">
            <v>57985</v>
          </cell>
        </row>
        <row r="27208">
          <cell r="F27208" t="str">
            <v>flitways.com</v>
          </cell>
          <cell r="G27208" t="str">
            <v>57986</v>
          </cell>
        </row>
        <row r="27209">
          <cell r="F27209" t="str">
            <v>flixbus.com</v>
          </cell>
          <cell r="G27209" t="str">
            <v>57987</v>
          </cell>
        </row>
        <row r="27210">
          <cell r="F27210" t="str">
            <v>flixel.com</v>
          </cell>
          <cell r="G27210" t="str">
            <v>57988</v>
          </cell>
        </row>
        <row r="27211">
          <cell r="F27211" t="str">
            <v>flixpress.com</v>
          </cell>
          <cell r="G27211" t="str">
            <v>57989</v>
          </cell>
        </row>
        <row r="27212">
          <cell r="F27212" t="str">
            <v>flixy-games.com</v>
          </cell>
          <cell r="G27212" t="str">
            <v>57990</v>
          </cell>
        </row>
        <row r="27213">
          <cell r="F27213" t="str">
            <v>floatapp.com</v>
          </cell>
          <cell r="G27213" t="str">
            <v>57991</v>
          </cell>
        </row>
        <row r="27214">
          <cell r="F27214" t="str">
            <v>floatmilwaukeeco.com</v>
          </cell>
          <cell r="G27214" t="str">
            <v>57992</v>
          </cell>
        </row>
        <row r="27215">
          <cell r="F27215" t="str">
            <v>flocareer.com</v>
          </cell>
          <cell r="G27215" t="str">
            <v>57993</v>
          </cell>
        </row>
        <row r="27216">
          <cell r="F27216" t="str">
            <v>flocktory.com</v>
          </cell>
          <cell r="G27216" t="str">
            <v>57994</v>
          </cell>
        </row>
        <row r="27217">
          <cell r="F27217" t="str">
            <v>flocku.com</v>
          </cell>
          <cell r="G27217" t="str">
            <v>57995</v>
          </cell>
        </row>
        <row r="27218">
          <cell r="F27218" t="str">
            <v>floksports.com</v>
          </cell>
          <cell r="G27218" t="str">
            <v>57996</v>
          </cell>
        </row>
        <row r="27219">
          <cell r="F27219" t="str">
            <v>flolive.net</v>
          </cell>
          <cell r="G27219" t="str">
            <v>57997</v>
          </cell>
        </row>
        <row r="27220">
          <cell r="F27220" t="str">
            <v>flont.club</v>
          </cell>
          <cell r="G27220" t="str">
            <v>57998</v>
          </cell>
        </row>
        <row r="27221">
          <cell r="F27221" t="str">
            <v>floobits.com</v>
          </cell>
          <cell r="G27221" t="str">
            <v>57999</v>
          </cell>
        </row>
        <row r="27222">
          <cell r="F27222" t="str">
            <v>floodkit.co.uk</v>
          </cell>
          <cell r="G27222" t="str">
            <v>58000</v>
          </cell>
        </row>
        <row r="27223">
          <cell r="F27223" t="str">
            <v>floom.com</v>
          </cell>
          <cell r="G27223" t="str">
            <v>58001</v>
          </cell>
        </row>
        <row r="27224">
          <cell r="F27224" t="str">
            <v>floop.com</v>
          </cell>
          <cell r="G27224" t="str">
            <v>58002</v>
          </cell>
        </row>
        <row r="27225">
          <cell r="F27225" t="str">
            <v>floorballgear.com</v>
          </cell>
          <cell r="G27225" t="str">
            <v>58003</v>
          </cell>
        </row>
        <row r="27226">
          <cell r="F27226" t="str">
            <v>flootball.com</v>
          </cell>
          <cell r="G27226" t="str">
            <v>58004</v>
          </cell>
        </row>
        <row r="27227">
          <cell r="F27227" t="str">
            <v>flooved.com</v>
          </cell>
          <cell r="G27227" t="str">
            <v>58005</v>
          </cell>
        </row>
        <row r="27228">
          <cell r="F27228" t="str">
            <v>floown.com</v>
          </cell>
          <cell r="G27228" t="str">
            <v>58006</v>
          </cell>
        </row>
        <row r="27229">
          <cell r="F27229" t="str">
            <v>floqapp.com</v>
          </cell>
          <cell r="G27229" t="str">
            <v>58007</v>
          </cell>
        </row>
        <row r="27230">
          <cell r="F27230" t="str">
            <v>floqast.com</v>
          </cell>
          <cell r="G27230" t="str">
            <v>58008</v>
          </cell>
        </row>
        <row r="27231">
          <cell r="F27231" t="str">
            <v>floqq.com</v>
          </cell>
          <cell r="G27231" t="str">
            <v>58009</v>
          </cell>
        </row>
        <row r="27232">
          <cell r="F27232" t="str">
            <v>floravina.com</v>
          </cell>
          <cell r="G27232" t="str">
            <v>58010</v>
          </cell>
        </row>
        <row r="27233">
          <cell r="F27233" t="str">
            <v>florealis.com</v>
          </cell>
          <cell r="G27233" t="str">
            <v>58011</v>
          </cell>
        </row>
        <row r="27234">
          <cell r="F27234" t="str">
            <v>floresymas.co</v>
          </cell>
          <cell r="G27234" t="str">
            <v>58012</v>
          </cell>
        </row>
        <row r="27235">
          <cell r="F27235" t="str">
            <v>floridasrealtynetwork.com</v>
          </cell>
          <cell r="G27235" t="str">
            <v>58013</v>
          </cell>
        </row>
        <row r="27236">
          <cell r="F27236" t="str">
            <v>floship.com</v>
          </cell>
          <cell r="G27236" t="str">
            <v>58014</v>
          </cell>
        </row>
        <row r="27237">
          <cell r="F27237" t="str">
            <v>flosstime.com</v>
          </cell>
          <cell r="G27237" t="str">
            <v>58015</v>
          </cell>
        </row>
        <row r="27238">
          <cell r="F27238" t="str">
            <v>flourish.studio</v>
          </cell>
          <cell r="G27238" t="str">
            <v>58016</v>
          </cell>
        </row>
        <row r="27239">
          <cell r="F27239" t="str">
            <v>flourishprenatal.com</v>
          </cell>
          <cell r="G27239" t="str">
            <v>58017</v>
          </cell>
        </row>
        <row r="27240">
          <cell r="F27240" t="str">
            <v>flow.io</v>
          </cell>
          <cell r="G27240" t="str">
            <v>58018</v>
          </cell>
        </row>
        <row r="27241">
          <cell r="F27241" t="str">
            <v>flowbelow.com</v>
          </cell>
          <cell r="G27241" t="str">
            <v>58019</v>
          </cell>
        </row>
        <row r="27242">
          <cell r="F27242" t="str">
            <v>flowbox.io</v>
          </cell>
          <cell r="G27242" t="str">
            <v>58020</v>
          </cell>
        </row>
        <row r="27243">
          <cell r="F27243" t="str">
            <v>flowcytometryservices.com</v>
          </cell>
          <cell r="G27243" t="str">
            <v>58021</v>
          </cell>
        </row>
        <row r="27244">
          <cell r="F27244" t="str">
            <v>flowerortho.com</v>
          </cell>
          <cell r="G27244" t="str">
            <v>58022</v>
          </cell>
        </row>
        <row r="27245">
          <cell r="F27245" t="str">
            <v>flowforwardmedical.com</v>
          </cell>
          <cell r="G27245" t="str">
            <v>58023</v>
          </cell>
        </row>
        <row r="27246">
          <cell r="F27246" t="str">
            <v>flowgear.net</v>
          </cell>
          <cell r="G27246" t="str">
            <v>58024</v>
          </cell>
        </row>
        <row r="27247">
          <cell r="F27247" t="str">
            <v>flowh.com</v>
          </cell>
          <cell r="G27247" t="str">
            <v>58025</v>
          </cell>
        </row>
        <row r="27248">
          <cell r="F27248" t="str">
            <v>flowhub.co</v>
          </cell>
          <cell r="G27248" t="str">
            <v>58026</v>
          </cell>
        </row>
        <row r="27249">
          <cell r="F27249" t="str">
            <v>flowhub.io</v>
          </cell>
          <cell r="G27249" t="str">
            <v>58027</v>
          </cell>
        </row>
        <row r="27250">
          <cell r="F27250" t="str">
            <v>flowics.com</v>
          </cell>
          <cell r="G27250" t="str">
            <v>58028</v>
          </cell>
        </row>
        <row r="27251">
          <cell r="F27251" t="str">
            <v>flowify.net</v>
          </cell>
          <cell r="G27251" t="str">
            <v>58029</v>
          </cell>
        </row>
        <row r="27252">
          <cell r="F27252" t="str">
            <v>flowity.com</v>
          </cell>
          <cell r="G27252" t="str">
            <v>58030</v>
          </cell>
        </row>
        <row r="27253">
          <cell r="F27253" t="str">
            <v>flowjob.com</v>
          </cell>
          <cell r="G27253" t="str">
            <v>58031</v>
          </cell>
        </row>
        <row r="27254">
          <cell r="F27254" t="str">
            <v>flowkana.com</v>
          </cell>
          <cell r="G27254" t="str">
            <v>58032</v>
          </cell>
        </row>
        <row r="27255">
          <cell r="F27255" t="str">
            <v>flownetwork.se</v>
          </cell>
          <cell r="G27255" t="str">
            <v>58033</v>
          </cell>
        </row>
        <row r="27256">
          <cell r="F27256" t="str">
            <v>flowtify.de</v>
          </cell>
          <cell r="G27256" t="str">
            <v>58034</v>
          </cell>
        </row>
        <row r="27257">
          <cell r="F27257" t="str">
            <v>flowup.me</v>
          </cell>
          <cell r="G27257" t="str">
            <v>58035</v>
          </cell>
        </row>
        <row r="27258">
          <cell r="F27258" t="str">
            <v>flowvella.com</v>
          </cell>
          <cell r="G27258" t="str">
            <v>58036</v>
          </cell>
        </row>
        <row r="27259">
          <cell r="F27259" t="str">
            <v>flowygame.com</v>
          </cell>
          <cell r="G27259" t="str">
            <v>58037</v>
          </cell>
        </row>
        <row r="27260">
          <cell r="F27260" t="str">
            <v>floxx.com</v>
          </cell>
          <cell r="G27260" t="str">
            <v>58038</v>
          </cell>
        </row>
        <row r="27261">
          <cell r="F27261" t="str">
            <v>flubit.com</v>
          </cell>
          <cell r="G27261" t="str">
            <v>58039</v>
          </cell>
        </row>
        <row r="27262">
          <cell r="F27262" t="str">
            <v>fluencetherapeutics.com</v>
          </cell>
          <cell r="G27262" t="str">
            <v>58040</v>
          </cell>
        </row>
        <row r="27263">
          <cell r="F27263" t="str">
            <v>fluency.io</v>
          </cell>
          <cell r="G27263" t="str">
            <v>58041</v>
          </cell>
        </row>
        <row r="27264">
          <cell r="F27264" t="str">
            <v>fluentcity.com</v>
          </cell>
          <cell r="G27264" t="str">
            <v>58042</v>
          </cell>
        </row>
        <row r="27265">
          <cell r="F27265" t="str">
            <v>fluentify.com</v>
          </cell>
          <cell r="G27265" t="str">
            <v>58043</v>
          </cell>
        </row>
        <row r="27266">
          <cell r="F27266" t="str">
            <v>fluenty.co</v>
          </cell>
          <cell r="G27266" t="str">
            <v>58044</v>
          </cell>
        </row>
        <row r="27267">
          <cell r="F27267" t="str">
            <v>fluid-screen.com</v>
          </cell>
          <cell r="G27267" t="str">
            <v>58045</v>
          </cell>
        </row>
        <row r="27268">
          <cell r="F27268" t="str">
            <v>fluidan.com</v>
          </cell>
          <cell r="G27268" t="str">
            <v>58046</v>
          </cell>
        </row>
        <row r="27269">
          <cell r="F27269" t="str">
            <v>fluideducation.com</v>
          </cell>
          <cell r="G27269" t="str">
            <v>58047</v>
          </cell>
        </row>
        <row r="27270">
          <cell r="F27270" t="str">
            <v>fluidicanalytics.com</v>
          </cell>
          <cell r="G27270" t="str">
            <v>58048</v>
          </cell>
        </row>
        <row r="27271">
          <cell r="F27271" t="str">
            <v>fluidwatermeter.com</v>
          </cell>
          <cell r="G27271" t="str">
            <v>58049</v>
          </cell>
        </row>
        <row r="27272">
          <cell r="F27272" t="str">
            <v>flukle.com</v>
          </cell>
          <cell r="G27272" t="str">
            <v>58050</v>
          </cell>
        </row>
        <row r="27273">
          <cell r="F27273" t="str">
            <v>fluoro2therapeutics.com</v>
          </cell>
          <cell r="G27273" t="str">
            <v>58051</v>
          </cell>
        </row>
        <row r="27274">
          <cell r="F27274" t="str">
            <v>fluteoffice.com</v>
          </cell>
          <cell r="G27274" t="str">
            <v>58052</v>
          </cell>
        </row>
        <row r="27275">
          <cell r="F27275" t="str">
            <v>fluttrbox.com</v>
          </cell>
          <cell r="G27275" t="str">
            <v>58053</v>
          </cell>
        </row>
        <row r="27276">
          <cell r="F27276" t="str">
            <v>flutura.com</v>
          </cell>
          <cell r="G27276" t="str">
            <v>58054</v>
          </cell>
        </row>
        <row r="27277">
          <cell r="F27277" t="str">
            <v>flux.bike</v>
          </cell>
          <cell r="G27277" t="str">
            <v>58055</v>
          </cell>
        </row>
        <row r="27278">
          <cell r="F27278" t="str">
            <v>flux.io</v>
          </cell>
          <cell r="G27278" t="str">
            <v>58056</v>
          </cell>
        </row>
        <row r="27279">
          <cell r="F27279" t="str">
            <v>flux3dp.com</v>
          </cell>
          <cell r="G27279" t="str">
            <v>58057</v>
          </cell>
        </row>
        <row r="27280">
          <cell r="F27280" t="str">
            <v>fluxedo.com</v>
          </cell>
          <cell r="G27280" t="str">
            <v>58058</v>
          </cell>
        </row>
        <row r="27281">
          <cell r="F27281" t="str">
            <v>fluxergy.com</v>
          </cell>
          <cell r="G27281" t="str">
            <v>58059</v>
          </cell>
        </row>
        <row r="27282">
          <cell r="F27282" t="str">
            <v>fluzfluz.com</v>
          </cell>
          <cell r="G27282" t="str">
            <v>58060</v>
          </cell>
        </row>
        <row r="27283">
          <cell r="F27283" t="str">
            <v>flxbio.com</v>
          </cell>
          <cell r="G27283" t="str">
            <v>58061</v>
          </cell>
        </row>
        <row r="27284">
          <cell r="F27284" t="str">
            <v>fly6.com</v>
          </cell>
          <cell r="G27284" t="str">
            <v>58062</v>
          </cell>
        </row>
        <row r="27285">
          <cell r="F27285" t="str">
            <v>flyasylon.com</v>
          </cell>
          <cell r="G27285" t="str">
            <v>58063</v>
          </cell>
        </row>
        <row r="27286">
          <cell r="F27286" t="str">
            <v>flybeacon.com</v>
          </cell>
          <cell r="G27286" t="str">
            <v>58064</v>
          </cell>
        </row>
        <row r="27287">
          <cell r="F27287" t="str">
            <v>flybrain.com</v>
          </cell>
          <cell r="G27287" t="str">
            <v>58065</v>
          </cell>
        </row>
        <row r="27288">
          <cell r="F27288" t="str">
            <v>flybridge.co.jp</v>
          </cell>
          <cell r="G27288" t="str">
            <v>58066</v>
          </cell>
        </row>
        <row r="27289">
          <cell r="F27289" t="str">
            <v>flybuy.com</v>
          </cell>
          <cell r="G27289" t="str">
            <v>58067</v>
          </cell>
        </row>
        <row r="27290">
          <cell r="F27290" t="str">
            <v>flyby.co</v>
          </cell>
          <cell r="G27290" t="str">
            <v>58068</v>
          </cell>
        </row>
        <row r="27291">
          <cell r="F27291" t="str">
            <v>flydreamers.com</v>
          </cell>
          <cell r="G27291" t="str">
            <v>58069</v>
          </cell>
        </row>
        <row r="27292">
          <cell r="F27292" t="str">
            <v>flyer.io</v>
          </cell>
          <cell r="G27292" t="str">
            <v>58070</v>
          </cell>
        </row>
        <row r="27293">
          <cell r="F27293" t="str">
            <v>flyezee.com</v>
          </cell>
          <cell r="G27293" t="str">
            <v>58071</v>
          </cell>
        </row>
        <row r="27294">
          <cell r="F27294" t="str">
            <v>flyfishinghunter.com</v>
          </cell>
          <cell r="G27294" t="str">
            <v>58072</v>
          </cell>
        </row>
        <row r="27295">
          <cell r="F27295" t="str">
            <v>flyflapper.com</v>
          </cell>
          <cell r="G27295" t="str">
            <v>58073</v>
          </cell>
        </row>
        <row r="27296">
          <cell r="F27296" t="str">
            <v>flyingcircus.io</v>
          </cell>
          <cell r="G27296" t="str">
            <v>58074</v>
          </cell>
        </row>
        <row r="27297">
          <cell r="F27297" t="str">
            <v>flyingpigstudio.com</v>
          </cell>
          <cell r="G27297" t="str">
            <v>58075</v>
          </cell>
        </row>
        <row r="27298">
          <cell r="F27298" t="str">
            <v>flykly.com</v>
          </cell>
          <cell r="G27298" t="str">
            <v>58076</v>
          </cell>
        </row>
        <row r="27299">
          <cell r="F27299" t="str">
            <v>flykt.com</v>
          </cell>
          <cell r="G27299" t="str">
            <v>58077</v>
          </cell>
        </row>
        <row r="27300">
          <cell r="F27300" t="str">
            <v>flymble.com</v>
          </cell>
          <cell r="G27300" t="str">
            <v>58078</v>
          </cell>
        </row>
        <row r="27301">
          <cell r="F27301" t="str">
            <v>flymedi.com</v>
          </cell>
          <cell r="G27301" t="str">
            <v>58079</v>
          </cell>
        </row>
        <row r="27302">
          <cell r="F27302" t="str">
            <v>flymetothemoon.ca</v>
          </cell>
          <cell r="G27302" t="str">
            <v>58080</v>
          </cell>
        </row>
        <row r="27303">
          <cell r="F27303" t="str">
            <v>flymissionav.com</v>
          </cell>
          <cell r="G27303" t="str">
            <v>58081</v>
          </cell>
        </row>
        <row r="27304">
          <cell r="F27304" t="str">
            <v>flynixie.com</v>
          </cell>
          <cell r="G27304" t="str">
            <v>58082</v>
          </cell>
        </row>
        <row r="27305">
          <cell r="F27305" t="str">
            <v>flynn.io</v>
          </cell>
          <cell r="G27305" t="str">
            <v>58083</v>
          </cell>
        </row>
        <row r="27306">
          <cell r="F27306" t="str">
            <v>flyody.com</v>
          </cell>
          <cell r="G27306" t="str">
            <v>58084</v>
          </cell>
        </row>
        <row r="27307">
          <cell r="F27307" t="str">
            <v>flypadapp.com</v>
          </cell>
          <cell r="G27307" t="str">
            <v>58085</v>
          </cell>
        </row>
        <row r="27308">
          <cell r="F27308" t="str">
            <v>flypeeps.com</v>
          </cell>
          <cell r="G27308" t="str">
            <v>58086</v>
          </cell>
        </row>
        <row r="27309">
          <cell r="F27309" t="str">
            <v>flypro.com</v>
          </cell>
          <cell r="G27309" t="str">
            <v>58087</v>
          </cell>
        </row>
        <row r="27310">
          <cell r="F27310" t="str">
            <v>flyreadyjet.com</v>
          </cell>
          <cell r="G27310" t="str">
            <v>58088</v>
          </cell>
        </row>
        <row r="27311">
          <cell r="F27311" t="str">
            <v>flyrobe.com</v>
          </cell>
          <cell r="G27311" t="str">
            <v>58089</v>
          </cell>
        </row>
        <row r="27312">
          <cell r="F27312" t="str">
            <v>flyruby.com</v>
          </cell>
          <cell r="G27312" t="str">
            <v>58090</v>
          </cell>
        </row>
        <row r="27313">
          <cell r="F27313" t="str">
            <v>flyspaces.com</v>
          </cell>
          <cell r="G27313" t="str">
            <v>58091</v>
          </cell>
        </row>
        <row r="27314">
          <cell r="F27314" t="str">
            <v>flytailwind.com</v>
          </cell>
          <cell r="G27314" t="str">
            <v>58092</v>
          </cell>
        </row>
        <row r="27315">
          <cell r="F27315" t="str">
            <v>flyte.ie</v>
          </cell>
          <cell r="G27315" t="str">
            <v>58093</v>
          </cell>
        </row>
        <row r="27316">
          <cell r="F27316" t="str">
            <v>flytenow.com</v>
          </cell>
          <cell r="G27316" t="str">
            <v>58094</v>
          </cell>
        </row>
        <row r="27317">
          <cell r="F27317" t="str">
            <v>flythegap.com</v>
          </cell>
          <cell r="G27317" t="str">
            <v>58095</v>
          </cell>
        </row>
        <row r="27318">
          <cell r="F27318" t="str">
            <v>flytivity.com</v>
          </cell>
          <cell r="G27318" t="str">
            <v>58096</v>
          </cell>
        </row>
        <row r="27319">
          <cell r="F27319" t="str">
            <v>flytographer.com</v>
          </cell>
          <cell r="G27319" t="str">
            <v>58097</v>
          </cell>
        </row>
        <row r="27320">
          <cell r="F27320" t="str">
            <v>flyvax.com</v>
          </cell>
          <cell r="G27320" t="str">
            <v>58098</v>
          </cell>
        </row>
        <row r="27321">
          <cell r="F27321" t="str">
            <v>flyver.co</v>
          </cell>
          <cell r="G27321" t="str">
            <v>58099</v>
          </cell>
        </row>
        <row r="27322">
          <cell r="F27322" t="str">
            <v>flyvictor.com</v>
          </cell>
          <cell r="G27322" t="str">
            <v>58100</v>
          </cell>
        </row>
        <row r="27323">
          <cell r="F27323" t="str">
            <v>flywheelsports.com</v>
          </cell>
          <cell r="G27323" t="str">
            <v>58101</v>
          </cell>
        </row>
        <row r="27324">
          <cell r="F27324" t="str">
            <v>flywithvip.com</v>
          </cell>
          <cell r="G27324" t="str">
            <v>58102</v>
          </cell>
        </row>
        <row r="27325">
          <cell r="F27325" t="str">
            <v>flyzik.com</v>
          </cell>
          <cell r="G27325" t="str">
            <v>58103</v>
          </cell>
        </row>
        <row r="27326">
          <cell r="F27326" t="str">
            <v>flyzipline.com</v>
          </cell>
          <cell r="G27326" t="str">
            <v>58104</v>
          </cell>
        </row>
        <row r="27327">
          <cell r="F27327" t="str">
            <v>fmc.auto</v>
          </cell>
          <cell r="G27327" t="str">
            <v>58105</v>
          </cell>
        </row>
        <row r="27328">
          <cell r="F27328" t="str">
            <v>fmexc.com</v>
          </cell>
          <cell r="G27328" t="str">
            <v>58106</v>
          </cell>
        </row>
        <row r="27329">
          <cell r="F27329" t="str">
            <v>fmpproducts.com</v>
          </cell>
          <cell r="G27329" t="str">
            <v>58107</v>
          </cell>
        </row>
        <row r="27330">
          <cell r="F27330" t="str">
            <v>fnd.io</v>
          </cell>
          <cell r="G27330" t="str">
            <v>58108</v>
          </cell>
        </row>
        <row r="27331">
          <cell r="F27331" t="str">
            <v>fobbler.com</v>
          </cell>
          <cell r="G27331" t="str">
            <v>58109</v>
          </cell>
        </row>
        <row r="27332">
          <cell r="F27332" t="str">
            <v>foc.us</v>
          </cell>
          <cell r="G27332" t="str">
            <v>58110</v>
          </cell>
        </row>
        <row r="27333">
          <cell r="F27333" t="str">
            <v>focal.systems</v>
          </cell>
          <cell r="G27333" t="str">
            <v>58111</v>
          </cell>
        </row>
        <row r="27334">
          <cell r="F27334" t="str">
            <v>focalpointpositioning.com</v>
          </cell>
          <cell r="G27334" t="str">
            <v>58112</v>
          </cell>
        </row>
        <row r="27335">
          <cell r="F27335" t="str">
            <v>focusfeed.com</v>
          </cell>
          <cell r="G27335" t="str">
            <v>58113</v>
          </cell>
        </row>
        <row r="27336">
          <cell r="F27336" t="str">
            <v>focusopus.com</v>
          </cell>
          <cell r="G27336" t="str">
            <v>58114</v>
          </cell>
        </row>
        <row r="27337">
          <cell r="F27337" t="str">
            <v>fodjan.de</v>
          </cell>
          <cell r="G27337" t="str">
            <v>58115</v>
          </cell>
        </row>
        <row r="27338">
          <cell r="F27338" t="str">
            <v>foenix.co</v>
          </cell>
          <cell r="G27338" t="str">
            <v>58116</v>
          </cell>
        </row>
        <row r="27339">
          <cell r="F27339" t="str">
            <v>foerderbar.de</v>
          </cell>
          <cell r="G27339" t="str">
            <v>58117</v>
          </cell>
        </row>
        <row r="27340">
          <cell r="F27340" t="str">
            <v>fofhk.org</v>
          </cell>
          <cell r="G27340" t="str">
            <v>58118</v>
          </cell>
        </row>
        <row r="27341">
          <cell r="F27341" t="str">
            <v>fofine.com</v>
          </cell>
          <cell r="G27341" t="str">
            <v>58119</v>
          </cell>
        </row>
        <row r="27342">
          <cell r="F27342" t="str">
            <v>fogger.io</v>
          </cell>
          <cell r="G27342" t="str">
            <v>58120</v>
          </cell>
        </row>
        <row r="27343">
          <cell r="F27343" t="str">
            <v>foglaljorvost.hu</v>
          </cell>
          <cell r="G27343" t="str">
            <v>58121</v>
          </cell>
        </row>
        <row r="27344">
          <cell r="F27344" t="str">
            <v>fogo.io</v>
          </cell>
          <cell r="G27344" t="str">
            <v>58122</v>
          </cell>
        </row>
        <row r="27345">
          <cell r="F27345" t="str">
            <v>fogpharma.com</v>
          </cell>
          <cell r="G27345" t="str">
            <v>58123</v>
          </cell>
        </row>
        <row r="27346">
          <cell r="F27346" t="str">
            <v>fohrcard.com</v>
          </cell>
          <cell r="G27346" t="str">
            <v>58124</v>
          </cell>
        </row>
        <row r="27347">
          <cell r="F27347" t="str">
            <v>foko.co</v>
          </cell>
          <cell r="G27347" t="str">
            <v>58125</v>
          </cell>
        </row>
        <row r="27348">
          <cell r="F27348" t="str">
            <v>fokuslabs.com</v>
          </cell>
          <cell r="G27348" t="str">
            <v>58126</v>
          </cell>
        </row>
        <row r="27349">
          <cell r="F27349" t="str">
            <v>follicum.com</v>
          </cell>
          <cell r="G27349" t="str">
            <v>58127</v>
          </cell>
        </row>
        <row r="27350">
          <cell r="F27350" t="str">
            <v>followit.com.au</v>
          </cell>
          <cell r="G27350" t="str">
            <v>58128</v>
          </cell>
        </row>
        <row r="27351">
          <cell r="F27351" t="str">
            <v>followmyvote.com</v>
          </cell>
          <cell r="G27351" t="str">
            <v>58129</v>
          </cell>
        </row>
        <row r="27352">
          <cell r="F27352" t="str">
            <v>followone.com</v>
          </cell>
          <cell r="G27352" t="str">
            <v>58130</v>
          </cell>
        </row>
        <row r="27353">
          <cell r="F27353" t="str">
            <v>followprice.co</v>
          </cell>
          <cell r="G27353" t="str">
            <v>58131</v>
          </cell>
        </row>
        <row r="27354">
          <cell r="F27354" t="str">
            <v>folloyu.com</v>
          </cell>
          <cell r="G27354" t="str">
            <v>58132</v>
          </cell>
        </row>
        <row r="27355">
          <cell r="F27355" t="str">
            <v>folsomlabs.com</v>
          </cell>
          <cell r="G27355" t="str">
            <v>58133</v>
          </cell>
        </row>
        <row r="27356">
          <cell r="F27356" t="str">
            <v>fomart.net</v>
          </cell>
          <cell r="G27356" t="str">
            <v>58134</v>
          </cell>
        </row>
        <row r="27357">
          <cell r="F27357" t="str">
            <v>fomo.travel</v>
          </cell>
          <cell r="G27357" t="str">
            <v>58135</v>
          </cell>
        </row>
        <row r="27358">
          <cell r="F27358" t="str">
            <v>fondeadora.mx</v>
          </cell>
          <cell r="G27358" t="str">
            <v>58136</v>
          </cell>
        </row>
        <row r="27359">
          <cell r="F27359" t="str">
            <v>fondify.mx</v>
          </cell>
          <cell r="G27359" t="str">
            <v>58137</v>
          </cell>
        </row>
        <row r="27360">
          <cell r="F27360" t="str">
            <v>fondu.com</v>
          </cell>
          <cell r="G27360" t="str">
            <v>58138</v>
          </cell>
        </row>
        <row r="27361">
          <cell r="F27361" t="str">
            <v>fone.do</v>
          </cell>
          <cell r="G27361" t="str">
            <v>58139</v>
          </cell>
        </row>
        <row r="27362">
          <cell r="F27362" t="str">
            <v>fontacto.com</v>
          </cell>
          <cell r="G27362" t="str">
            <v>58140</v>
          </cell>
        </row>
        <row r="27363">
          <cell r="F27363" t="str">
            <v>fontawesome.io</v>
          </cell>
          <cell r="G27363" t="str">
            <v>58141</v>
          </cell>
        </row>
        <row r="27364">
          <cell r="F27364" t="str">
            <v>food.de</v>
          </cell>
          <cell r="G27364" t="str">
            <v>58142</v>
          </cell>
        </row>
        <row r="27365">
          <cell r="F27365" t="str">
            <v>fooda.com</v>
          </cell>
          <cell r="G27365" t="str">
            <v>58143</v>
          </cell>
        </row>
        <row r="27366">
          <cell r="F27366" t="str">
            <v>foodabhi.com</v>
          </cell>
          <cell r="G27366" t="str">
            <v>58144</v>
          </cell>
        </row>
        <row r="27367">
          <cell r="F27367" t="str">
            <v>foodbox.com</v>
          </cell>
          <cell r="G27367" t="str">
            <v>58145</v>
          </cell>
        </row>
        <row r="27368">
          <cell r="F27368" t="str">
            <v>foodbrasil.com.br</v>
          </cell>
          <cell r="G27368" t="str">
            <v>58146</v>
          </cell>
        </row>
        <row r="27369">
          <cell r="F27369" t="str">
            <v>foodbynet.ru</v>
          </cell>
          <cell r="G27369" t="str">
            <v>58147</v>
          </cell>
        </row>
        <row r="27370">
          <cell r="F27370" t="str">
            <v>foodbyus.com.au</v>
          </cell>
          <cell r="G27370" t="str">
            <v>58148</v>
          </cell>
        </row>
        <row r="27371">
          <cell r="F27371" t="str">
            <v>foodcloud.net</v>
          </cell>
          <cell r="G27371" t="str">
            <v>58149</v>
          </cell>
        </row>
        <row r="27372">
          <cell r="F27372" t="str">
            <v>foodcrave.com</v>
          </cell>
          <cell r="G27372" t="str">
            <v>58150</v>
          </cell>
        </row>
        <row r="27373">
          <cell r="F27373" t="str">
            <v>foodeato.com</v>
          </cell>
          <cell r="G27373" t="str">
            <v>58151</v>
          </cell>
        </row>
        <row r="27374">
          <cell r="F27374" t="str">
            <v>foodfan.com</v>
          </cell>
          <cell r="G27374" t="str">
            <v>58153</v>
          </cell>
        </row>
        <row r="27375">
          <cell r="F27375" t="str">
            <v>foodfly.co.kr</v>
          </cell>
          <cell r="G27375" t="str">
            <v>58154</v>
          </cell>
        </row>
        <row r="27376">
          <cell r="F27376" t="str">
            <v>foodhero.it</v>
          </cell>
          <cell r="G27376" t="str">
            <v>58155</v>
          </cell>
        </row>
        <row r="27377">
          <cell r="F27377" t="str">
            <v>foodiac.fi</v>
          </cell>
          <cell r="G27377" t="str">
            <v>58156</v>
          </cell>
        </row>
        <row r="27378">
          <cell r="F27378" t="str">
            <v>foodieandtours.com</v>
          </cell>
          <cell r="G27378" t="str">
            <v>58157</v>
          </cell>
        </row>
        <row r="27379">
          <cell r="F27379" t="str">
            <v>foodiebytes.com</v>
          </cell>
          <cell r="G27379" t="str">
            <v>58158</v>
          </cell>
        </row>
        <row r="27380">
          <cell r="F27380" t="str">
            <v>foodieforall.com</v>
          </cell>
          <cell r="G27380" t="str">
            <v>58159</v>
          </cell>
        </row>
        <row r="27381">
          <cell r="F27381" t="str">
            <v>foodieshares.com</v>
          </cell>
          <cell r="G27381" t="str">
            <v>58160</v>
          </cell>
        </row>
        <row r="27382">
          <cell r="F27382" t="str">
            <v>foodietrip.com</v>
          </cell>
          <cell r="G27382" t="str">
            <v>58161</v>
          </cell>
        </row>
        <row r="27383">
          <cell r="F27383" t="str">
            <v>foodily.com</v>
          </cell>
          <cell r="G27383" t="str">
            <v>58162</v>
          </cell>
        </row>
        <row r="27384">
          <cell r="F27384" t="str">
            <v>foodini.co</v>
          </cell>
          <cell r="G27384" t="str">
            <v>58163</v>
          </cell>
        </row>
        <row r="27385">
          <cell r="F27385" t="str">
            <v>foodinthebox.es</v>
          </cell>
          <cell r="G27385" t="str">
            <v>58164</v>
          </cell>
        </row>
        <row r="27386">
          <cell r="F27386" t="str">
            <v>foodist.de</v>
          </cell>
          <cell r="G27386" t="str">
            <v>58165</v>
          </cell>
        </row>
        <row r="27387">
          <cell r="F27387" t="str">
            <v>foodjunky.com</v>
          </cell>
          <cell r="G27387" t="str">
            <v>58166</v>
          </cell>
        </row>
        <row r="27388">
          <cell r="F27388" t="str">
            <v>foodles.co</v>
          </cell>
          <cell r="G27388" t="str">
            <v>58167</v>
          </cell>
        </row>
        <row r="27389">
          <cell r="F27389" t="str">
            <v>foodlo.com</v>
          </cell>
          <cell r="G27389" t="str">
            <v>58168</v>
          </cell>
        </row>
        <row r="27390">
          <cell r="F27390" t="str">
            <v>foodlve.com</v>
          </cell>
          <cell r="G27390" t="str">
            <v>58169</v>
          </cell>
        </row>
        <row r="27391">
          <cell r="F27391" t="str">
            <v>foodmarble.com</v>
          </cell>
          <cell r="G27391" t="str">
            <v>58170</v>
          </cell>
        </row>
        <row r="27392">
          <cell r="F27392" t="str">
            <v>foodmattersmarket.com</v>
          </cell>
          <cell r="G27392" t="str">
            <v>58171</v>
          </cell>
        </row>
        <row r="27393">
          <cell r="F27393" t="str">
            <v>foodmeup.net</v>
          </cell>
          <cell r="G27393" t="str">
            <v>58172</v>
          </cell>
        </row>
        <row r="27394">
          <cell r="F27394" t="str">
            <v>foodmoves.me</v>
          </cell>
          <cell r="G27394" t="str">
            <v>58173</v>
          </cell>
        </row>
        <row r="27395">
          <cell r="F27395" t="str">
            <v>foodnav.org</v>
          </cell>
          <cell r="G27395" t="str">
            <v>58174</v>
          </cell>
        </row>
        <row r="27396">
          <cell r="F27396" t="str">
            <v>foodniche.me</v>
          </cell>
          <cell r="G27396" t="str">
            <v>58175</v>
          </cell>
        </row>
        <row r="27397">
          <cell r="F27397" t="str">
            <v>foodninja.in</v>
          </cell>
          <cell r="G27397" t="str">
            <v>58176</v>
          </cell>
        </row>
        <row r="27398">
          <cell r="F27398" t="str">
            <v>foodout.lt</v>
          </cell>
          <cell r="G27398" t="str">
            <v>58177</v>
          </cell>
        </row>
        <row r="27399">
          <cell r="F27399" t="str">
            <v>foodport.co.in</v>
          </cell>
          <cell r="G27399" t="str">
            <v>58178</v>
          </cell>
        </row>
        <row r="27400">
          <cell r="F27400" t="str">
            <v>foodqueue.com</v>
          </cell>
          <cell r="G27400" t="str">
            <v>58179</v>
          </cell>
        </row>
        <row r="27401">
          <cell r="F27401" t="str">
            <v>foodreporter.fr</v>
          </cell>
          <cell r="G27401" t="str">
            <v>58180</v>
          </cell>
        </row>
        <row r="27402">
          <cell r="F27402" t="str">
            <v>foodrunner.com.sg</v>
          </cell>
          <cell r="G27402" t="str">
            <v>58181</v>
          </cell>
        </row>
        <row r="27403">
          <cell r="F27403" t="str">
            <v>foodsby.com</v>
          </cell>
          <cell r="G27403" t="str">
            <v>58182</v>
          </cell>
        </row>
        <row r="27404">
          <cell r="F27404" t="str">
            <v>foodscovery.com</v>
          </cell>
          <cell r="G27404" t="str">
            <v>58183</v>
          </cell>
        </row>
        <row r="27405">
          <cell r="F27405" t="str">
            <v>foodscrooge.com</v>
          </cell>
          <cell r="G27405" t="str">
            <v>58184</v>
          </cell>
        </row>
        <row r="27406">
          <cell r="F27406" t="str">
            <v>foodstantly.com</v>
          </cell>
          <cell r="G27406" t="str">
            <v>58185</v>
          </cell>
        </row>
        <row r="27407">
          <cell r="F27407" t="str">
            <v>foodstirs.com</v>
          </cell>
          <cell r="G27407" t="str">
            <v>58186</v>
          </cell>
        </row>
        <row r="27408">
          <cell r="F27408" t="str">
            <v>foodstock.com.ng</v>
          </cell>
          <cell r="G27408" t="str">
            <v>58187</v>
          </cell>
        </row>
        <row r="27409">
          <cell r="F27409" t="str">
            <v>foodtalkindia.com</v>
          </cell>
          <cell r="G27409" t="str">
            <v>58188</v>
          </cell>
        </row>
        <row r="27410">
          <cell r="F27410" t="str">
            <v>foodtoeat.com</v>
          </cell>
          <cell r="G27410" t="str">
            <v>58189</v>
          </cell>
        </row>
        <row r="27411">
          <cell r="F27411" t="str">
            <v>foodwar.tv</v>
          </cell>
          <cell r="G27411" t="str">
            <v>58190</v>
          </cell>
        </row>
        <row r="27412">
          <cell r="F27412" t="str">
            <v>foody.vn</v>
          </cell>
          <cell r="G27412" t="str">
            <v>58191</v>
          </cell>
        </row>
        <row r="27413">
          <cell r="F27413" t="str">
            <v>foodydirect.com</v>
          </cell>
          <cell r="G27413" t="str">
            <v>58192</v>
          </cell>
        </row>
        <row r="27414">
          <cell r="F27414" t="str">
            <v>foodyn.com</v>
          </cell>
          <cell r="G27414" t="str">
            <v>58193</v>
          </cell>
        </row>
        <row r="27415">
          <cell r="F27415" t="str">
            <v>foodzai.com</v>
          </cell>
          <cell r="G27415" t="str">
            <v>58194</v>
          </cell>
        </row>
        <row r="27416">
          <cell r="F27416" t="str">
            <v>foomanchew.com</v>
          </cell>
          <cell r="G27416" t="str">
            <v>58195</v>
          </cell>
        </row>
        <row r="27417">
          <cell r="F27417" t="str">
            <v>footballscout.com</v>
          </cell>
          <cell r="G27417" t="str">
            <v>58196</v>
          </cell>
        </row>
        <row r="27418">
          <cell r="F27418" t="str">
            <v>footfallsandheartbeats.com</v>
          </cell>
          <cell r="G27418" t="str">
            <v>58197</v>
          </cell>
        </row>
        <row r="27419">
          <cell r="F27419" t="str">
            <v>footmall.se</v>
          </cell>
          <cell r="G27419" t="str">
            <v>58198</v>
          </cell>
        </row>
        <row r="27420">
          <cell r="F27420" t="str">
            <v>footprintsmobile.com</v>
          </cell>
          <cell r="G27420" t="str">
            <v>58199</v>
          </cell>
        </row>
        <row r="27421">
          <cell r="F27421" t="str">
            <v>footway.se</v>
          </cell>
          <cell r="G27421" t="str">
            <v>58200</v>
          </cell>
        </row>
        <row r="27422">
          <cell r="F27422" t="str">
            <v>foowala.com</v>
          </cell>
          <cell r="G27422" t="str">
            <v>58201</v>
          </cell>
        </row>
        <row r="27423">
          <cell r="F27423" t="str">
            <v>for-robin.com</v>
          </cell>
          <cell r="G27423" t="str">
            <v>58202</v>
          </cell>
        </row>
        <row r="27424">
          <cell r="F27424" t="str">
            <v>forceflyers.com</v>
          </cell>
          <cell r="G27424" t="str">
            <v>58203</v>
          </cell>
        </row>
        <row r="27425">
          <cell r="F27425" t="str">
            <v>forcura.com</v>
          </cell>
          <cell r="G27425" t="str">
            <v>58204</v>
          </cell>
        </row>
        <row r="27426">
          <cell r="F27426" t="str">
            <v>forecast.it</v>
          </cell>
          <cell r="G27426" t="str">
            <v>58205</v>
          </cell>
        </row>
        <row r="27427">
          <cell r="F27427" t="str">
            <v>foremostedition.com</v>
          </cell>
          <cell r="G27427" t="str">
            <v>58206</v>
          </cell>
        </row>
        <row r="27428">
          <cell r="F27428" t="str">
            <v>forendo.com</v>
          </cell>
          <cell r="G27428" t="str">
            <v>58207</v>
          </cell>
        </row>
        <row r="27429">
          <cell r="F27429" t="str">
            <v>foreseeti.com</v>
          </cell>
          <cell r="G27429" t="str">
            <v>58208</v>
          </cell>
        </row>
        <row r="27430">
          <cell r="F27430" t="str">
            <v>forestdevices.com</v>
          </cell>
          <cell r="G27430" t="str">
            <v>58209</v>
          </cell>
        </row>
        <row r="27431">
          <cell r="F27431" t="str">
            <v>foreupgolf.com</v>
          </cell>
          <cell r="G27431" t="str">
            <v>58210</v>
          </cell>
        </row>
        <row r="27432">
          <cell r="F27432" t="str">
            <v>foreverboard.net</v>
          </cell>
          <cell r="G27432" t="str">
            <v>58211</v>
          </cell>
        </row>
        <row r="27433">
          <cell r="F27433" t="str">
            <v>forevercar.com</v>
          </cell>
          <cell r="G27433" t="str">
            <v>58212</v>
          </cell>
        </row>
        <row r="27434">
          <cell r="F27434" t="str">
            <v>forevernetwork.com</v>
          </cell>
          <cell r="G27434" t="str">
            <v>58213</v>
          </cell>
        </row>
        <row r="27435">
          <cell r="F27435" t="str">
            <v>foreverspin.com</v>
          </cell>
          <cell r="G27435" t="str">
            <v>58214</v>
          </cell>
        </row>
        <row r="27436">
          <cell r="F27436" t="str">
            <v>forgelifescience.com</v>
          </cell>
          <cell r="G27436" t="str">
            <v>58215</v>
          </cell>
        </row>
        <row r="27437">
          <cell r="F27437" t="str">
            <v>forgenano.com</v>
          </cell>
          <cell r="G27437" t="str">
            <v>58216</v>
          </cell>
        </row>
        <row r="27438">
          <cell r="F27438" t="str">
            <v>forgerock.com</v>
          </cell>
          <cell r="G27438" t="str">
            <v>58217</v>
          </cell>
        </row>
        <row r="27439">
          <cell r="F27439" t="str">
            <v>forhey.com</v>
          </cell>
          <cell r="G27439" t="str">
            <v>58218</v>
          </cell>
        </row>
        <row r="27440">
          <cell r="F27440" t="str">
            <v>forhyre.com</v>
          </cell>
          <cell r="G27440" t="str">
            <v>58219</v>
          </cell>
        </row>
        <row r="27441">
          <cell r="F27441" t="str">
            <v>foriapleasure.com</v>
          </cell>
          <cell r="G27441" t="str">
            <v>58220</v>
          </cell>
        </row>
        <row r="27442">
          <cell r="F27442" t="str">
            <v>forky.gr</v>
          </cell>
          <cell r="G27442" t="str">
            <v>58221</v>
          </cell>
        </row>
        <row r="27443">
          <cell r="F27443" t="str">
            <v>forkyoo.com</v>
          </cell>
          <cell r="G27443" t="str">
            <v>58222</v>
          </cell>
        </row>
        <row r="27444">
          <cell r="F27444" t="str">
            <v>form.io</v>
          </cell>
          <cell r="G27444" t="str">
            <v>58223</v>
          </cell>
        </row>
        <row r="27445">
          <cell r="F27445" t="str">
            <v>formabilio.com</v>
          </cell>
          <cell r="G27445" t="str">
            <v>58224</v>
          </cell>
        </row>
        <row r="27446">
          <cell r="F27446" t="str">
            <v>formafina.com</v>
          </cell>
          <cell r="G27446" t="str">
            <v>58225</v>
          </cell>
        </row>
        <row r="27447">
          <cell r="F27447" t="str">
            <v>formarum.com</v>
          </cell>
          <cell r="G27447" t="str">
            <v>58226</v>
          </cell>
        </row>
        <row r="27448">
          <cell r="F27448" t="str">
            <v>formd.com</v>
          </cell>
          <cell r="G27448" t="str">
            <v>58227</v>
          </cell>
        </row>
        <row r="27449">
          <cell r="F27449" t="str">
            <v>formedlarbil.se</v>
          </cell>
          <cell r="G27449" t="str">
            <v>58228</v>
          </cell>
        </row>
        <row r="27450">
          <cell r="F27450" t="str">
            <v>formlabs.com</v>
          </cell>
          <cell r="G27450" t="str">
            <v>58229</v>
          </cell>
        </row>
        <row r="27451">
          <cell r="F27451" t="str">
            <v>formtaste.com</v>
          </cell>
          <cell r="G27451" t="str">
            <v>58230</v>
          </cell>
        </row>
        <row r="27452">
          <cell r="F27452" t="str">
            <v>formune.es</v>
          </cell>
          <cell r="G27452" t="str">
            <v>58231</v>
          </cell>
        </row>
        <row r="27453">
          <cell r="F27453" t="str">
            <v>forplayers.com</v>
          </cell>
          <cell r="G27453" t="str">
            <v>58232</v>
          </cell>
        </row>
        <row r="27454">
          <cell r="F27454" t="str">
            <v>forrst.com</v>
          </cell>
          <cell r="G27454" t="str">
            <v>58233</v>
          </cell>
        </row>
        <row r="27455">
          <cell r="F27455" t="str">
            <v>forsake.com</v>
          </cell>
          <cell r="G27455" t="str">
            <v>58234</v>
          </cell>
        </row>
        <row r="27456">
          <cell r="F27456" t="str">
            <v>forsightvision5.com</v>
          </cell>
          <cell r="G27456" t="str">
            <v>58235</v>
          </cell>
        </row>
        <row r="27457">
          <cell r="F27457" t="str">
            <v>fortera.co</v>
          </cell>
          <cell r="G27457" t="str">
            <v>58236</v>
          </cell>
        </row>
        <row r="27458">
          <cell r="F27458" t="str">
            <v>fortifiedbike.com</v>
          </cell>
          <cell r="G27458" t="str">
            <v>58237</v>
          </cell>
        </row>
        <row r="27459">
          <cell r="F27459" t="str">
            <v>fortifiedfood.nl</v>
          </cell>
          <cell r="G27459" t="str">
            <v>58238</v>
          </cell>
        </row>
        <row r="27460">
          <cell r="F27460" t="str">
            <v>fortismp.com</v>
          </cell>
          <cell r="G27460" t="str">
            <v>58239</v>
          </cell>
        </row>
        <row r="27461">
          <cell r="F27461" t="str">
            <v>fortituderanch.com</v>
          </cell>
          <cell r="G27461" t="str">
            <v>58240</v>
          </cell>
        </row>
        <row r="27462">
          <cell r="F27462" t="str">
            <v>fortruckerforrent.com</v>
          </cell>
          <cell r="G27462" t="str">
            <v>58241</v>
          </cell>
        </row>
        <row r="27463">
          <cell r="F27463" t="str">
            <v>fortunavini.it</v>
          </cell>
          <cell r="G27463" t="str">
            <v>58242</v>
          </cell>
        </row>
        <row r="27464">
          <cell r="F27464" t="str">
            <v>fortunepay.in</v>
          </cell>
          <cell r="G27464" t="str">
            <v>58243</v>
          </cell>
        </row>
        <row r="27465">
          <cell r="F27465" t="str">
            <v>fortyeighteast.com</v>
          </cell>
          <cell r="G27465" t="str">
            <v>58244</v>
          </cell>
        </row>
        <row r="27466">
          <cell r="F27466" t="str">
            <v>fortyseveninc.com</v>
          </cell>
          <cell r="G27466" t="str">
            <v>58245</v>
          </cell>
        </row>
        <row r="27467">
          <cell r="F27467" t="str">
            <v>foruforever.com</v>
          </cell>
          <cell r="G27467" t="str">
            <v>58246</v>
          </cell>
        </row>
        <row r="27468">
          <cell r="F27468" t="str">
            <v>forumr.net</v>
          </cell>
          <cell r="G27468" t="str">
            <v>58247</v>
          </cell>
        </row>
        <row r="27469">
          <cell r="F27469" t="str">
            <v>forums.com</v>
          </cell>
          <cell r="G27469" t="str">
            <v>58248</v>
          </cell>
        </row>
        <row r="27470">
          <cell r="F27470" t="str">
            <v>forusall.com</v>
          </cell>
          <cell r="G27470" t="str">
            <v>58249</v>
          </cell>
        </row>
        <row r="27471">
          <cell r="F27471" t="str">
            <v>forushealth.com</v>
          </cell>
          <cell r="G27471" t="str">
            <v>58250</v>
          </cell>
        </row>
        <row r="27472">
          <cell r="F27472" t="str">
            <v>forwardmetrics.com</v>
          </cell>
          <cell r="G27472" t="str">
            <v>58251</v>
          </cell>
        </row>
        <row r="27473">
          <cell r="F27473" t="str">
            <v>forwardnetworks.com</v>
          </cell>
          <cell r="G27473" t="str">
            <v>58252</v>
          </cell>
        </row>
        <row r="27474">
          <cell r="F27474" t="str">
            <v>forwardtalent.co.uk</v>
          </cell>
          <cell r="G27474" t="str">
            <v>58253</v>
          </cell>
        </row>
        <row r="27475">
          <cell r="F27475" t="str">
            <v>fossa.io</v>
          </cell>
          <cell r="G27475" t="str">
            <v>58254</v>
          </cell>
        </row>
        <row r="27476">
          <cell r="F27476" t="str">
            <v>fosubo.com</v>
          </cell>
          <cell r="G27476" t="str">
            <v>58255</v>
          </cell>
        </row>
        <row r="27477">
          <cell r="F27477" t="str">
            <v>fotofeedback.com</v>
          </cell>
          <cell r="G27477" t="str">
            <v>58256</v>
          </cell>
        </row>
        <row r="27478">
          <cell r="F27478" t="str">
            <v>fotokite.com</v>
          </cell>
          <cell r="G27478" t="str">
            <v>58257</v>
          </cell>
        </row>
        <row r="27479">
          <cell r="F27479" t="str">
            <v>fotoshkola.net</v>
          </cell>
          <cell r="G27479" t="str">
            <v>58258</v>
          </cell>
        </row>
        <row r="27480">
          <cell r="F27480" t="str">
            <v>fototwics.com</v>
          </cell>
          <cell r="G27480" t="str">
            <v>58259</v>
          </cell>
        </row>
        <row r="27481">
          <cell r="F27481" t="str">
            <v>fotoup.com</v>
          </cell>
          <cell r="G27481" t="str">
            <v>58260</v>
          </cell>
        </row>
        <row r="27482">
          <cell r="F27482" t="str">
            <v>foulefactory.com</v>
          </cell>
          <cell r="G27482" t="str">
            <v>58261</v>
          </cell>
        </row>
        <row r="27483">
          <cell r="F27483" t="str">
            <v>founch.com</v>
          </cell>
          <cell r="G27483" t="str">
            <v>58262</v>
          </cell>
        </row>
        <row r="27484">
          <cell r="F27484" t="str">
            <v>foundationmedicine.com</v>
          </cell>
          <cell r="G27484" t="str">
            <v>58263</v>
          </cell>
        </row>
        <row r="27485">
          <cell r="F27485" t="str">
            <v>foundd.com</v>
          </cell>
          <cell r="G27485" t="str">
            <v>58264</v>
          </cell>
        </row>
        <row r="27486">
          <cell r="F27486" t="str">
            <v>foundeats.com</v>
          </cell>
          <cell r="G27486" t="str">
            <v>58265</v>
          </cell>
        </row>
        <row r="27487">
          <cell r="F27487" t="str">
            <v>founder.house</v>
          </cell>
          <cell r="G27487" t="str">
            <v>58266</v>
          </cell>
        </row>
        <row r="27488">
          <cell r="F27488" t="str">
            <v>founderfox.io</v>
          </cell>
          <cell r="G27488" t="str">
            <v>58267</v>
          </cell>
        </row>
        <row r="27489">
          <cell r="F27489" t="str">
            <v>founderschair.com</v>
          </cell>
          <cell r="G27489" t="str">
            <v>58268</v>
          </cell>
        </row>
        <row r="27490">
          <cell r="F27490" t="str">
            <v>foundersuite.com</v>
          </cell>
          <cell r="G27490" t="str">
            <v>58269</v>
          </cell>
        </row>
        <row r="27491">
          <cell r="F27491" t="str">
            <v>foundersync.com</v>
          </cell>
          <cell r="G27491" t="str">
            <v>58270</v>
          </cell>
        </row>
        <row r="27492">
          <cell r="F27492" t="str">
            <v>foundhealth.com</v>
          </cell>
          <cell r="G27492" t="str">
            <v>58271</v>
          </cell>
        </row>
        <row r="27493">
          <cell r="F27493" t="str">
            <v>foundryhiring.com</v>
          </cell>
          <cell r="G27493" t="str">
            <v>58272</v>
          </cell>
        </row>
        <row r="27494">
          <cell r="F27494" t="str">
            <v>fountain.com</v>
          </cell>
          <cell r="G27494" t="str">
            <v>58273</v>
          </cell>
        </row>
        <row r="27495">
          <cell r="F27495" t="str">
            <v>fountaingreetings.com</v>
          </cell>
          <cell r="G27495" t="str">
            <v>58274</v>
          </cell>
        </row>
        <row r="27496">
          <cell r="F27496" t="str">
            <v>fountainheadcc.com</v>
          </cell>
          <cell r="G27496" t="str">
            <v>58275</v>
          </cell>
        </row>
        <row r="27497">
          <cell r="F27497" t="str">
            <v>fourandhalf.com</v>
          </cell>
          <cell r="G27497" t="str">
            <v>58276</v>
          </cell>
        </row>
        <row r="27498">
          <cell r="F27498" t="str">
            <v>fourdeg.com</v>
          </cell>
          <cell r="G27498" t="str">
            <v>58277</v>
          </cell>
        </row>
        <row r="27499">
          <cell r="F27499" t="str">
            <v>fourex.co.uk</v>
          </cell>
          <cell r="G27499" t="str">
            <v>58278</v>
          </cell>
        </row>
        <row r="27500">
          <cell r="F27500" t="str">
            <v>foureyes.com.ph</v>
          </cell>
          <cell r="G27500" t="str">
            <v>58279</v>
          </cell>
        </row>
        <row r="27501">
          <cell r="F27501" t="str">
            <v>foureyesclub.com</v>
          </cell>
          <cell r="G27501" t="str">
            <v>58280</v>
          </cell>
        </row>
        <row r="27502">
          <cell r="F27502" t="str">
            <v>foureyesinsight.com</v>
          </cell>
          <cell r="G27502" t="str">
            <v>58281</v>
          </cell>
        </row>
        <row r="27503">
          <cell r="F27503" t="str">
            <v>fourierelectric.com</v>
          </cell>
          <cell r="G27503" t="str">
            <v>58282</v>
          </cell>
        </row>
        <row r="27504">
          <cell r="F27504" t="str">
            <v>fourkites.com</v>
          </cell>
          <cell r="G27504" t="str">
            <v>58283</v>
          </cell>
        </row>
        <row r="27505">
          <cell r="F27505" t="str">
            <v>fourmine.com</v>
          </cell>
          <cell r="G27505" t="str">
            <v>58284</v>
          </cell>
        </row>
        <row r="27506">
          <cell r="F27506" t="str">
            <v>fourphase.com</v>
          </cell>
          <cell r="G27506" t="str">
            <v>58285</v>
          </cell>
        </row>
        <row r="27507">
          <cell r="F27507" t="str">
            <v>fourseven.in</v>
          </cell>
          <cell r="G27507" t="str">
            <v>58286</v>
          </cell>
        </row>
        <row r="27508">
          <cell r="F27508" t="str">
            <v>fourstarzz.com</v>
          </cell>
          <cell r="G27508" t="str">
            <v>58287</v>
          </cell>
        </row>
        <row r="27509">
          <cell r="F27509" t="str">
            <v>fourthandheart.com</v>
          </cell>
          <cell r="G27509" t="str">
            <v>58288</v>
          </cell>
        </row>
        <row r="27510">
          <cell r="F27510" t="str">
            <v>fourthpartner.co</v>
          </cell>
          <cell r="G27510" t="str">
            <v>58289</v>
          </cell>
        </row>
        <row r="27511">
          <cell r="F27511" t="str">
            <v>fourwardthought.com</v>
          </cell>
          <cell r="G27511" t="str">
            <v>58290</v>
          </cell>
        </row>
        <row r="27512">
          <cell r="F27512" t="str">
            <v>fovo.com</v>
          </cell>
          <cell r="G27512" t="str">
            <v>58291</v>
          </cell>
        </row>
        <row r="27513">
          <cell r="F27513" t="str">
            <v>foxize.com</v>
          </cell>
          <cell r="G27513" t="str">
            <v>58292</v>
          </cell>
        </row>
        <row r="27514">
          <cell r="F27514" t="str">
            <v>foxtrot.io</v>
          </cell>
          <cell r="G27514" t="str">
            <v>58293</v>
          </cell>
        </row>
        <row r="27515">
          <cell r="F27515" t="str">
            <v>foxtrotco.com</v>
          </cell>
          <cell r="G27515" t="str">
            <v>58294</v>
          </cell>
        </row>
        <row r="27516">
          <cell r="F27516" t="str">
            <v>foxytasks.com</v>
          </cell>
          <cell r="G27516" t="str">
            <v>58295</v>
          </cell>
        </row>
        <row r="27517">
          <cell r="F27517" t="str">
            <v>foyr.com</v>
          </cell>
          <cell r="G27517" t="str">
            <v>58296</v>
          </cell>
        </row>
        <row r="27518">
          <cell r="F27518" t="str">
            <v>fpyouthoutcry.org</v>
          </cell>
          <cell r="G27518" t="str">
            <v>58297</v>
          </cell>
        </row>
        <row r="27519">
          <cell r="F27519" t="str">
            <v>fr.everphotoshoot.com</v>
          </cell>
          <cell r="G27519" t="str">
            <v>58298</v>
          </cell>
        </row>
        <row r="27520">
          <cell r="F27520" t="str">
            <v>fr8star.com</v>
          </cell>
          <cell r="G27520" t="str">
            <v>58299</v>
          </cell>
        </row>
        <row r="27521">
          <cell r="F27521" t="str">
            <v>fracktal.in</v>
          </cell>
          <cell r="G27521" t="str">
            <v>58300</v>
          </cell>
        </row>
        <row r="27522">
          <cell r="F27522" t="str">
            <v>fractalindustries.com</v>
          </cell>
          <cell r="G27522" t="str">
            <v>58301</v>
          </cell>
        </row>
        <row r="27523">
          <cell r="F27523" t="str">
            <v>fracturedspace.com</v>
          </cell>
          <cell r="G27523" t="str">
            <v>58302</v>
          </cell>
        </row>
        <row r="27524">
          <cell r="F27524" t="str">
            <v>fractyl.com</v>
          </cell>
          <cell r="G27524" t="str">
            <v>58303</v>
          </cell>
        </row>
        <row r="27525">
          <cell r="F27525" t="str">
            <v>fragranceby.me</v>
          </cell>
          <cell r="G27525" t="str">
            <v>58304</v>
          </cell>
        </row>
        <row r="27526">
          <cell r="F27526" t="str">
            <v>frakem.com</v>
          </cell>
          <cell r="G27526" t="str">
            <v>58305</v>
          </cell>
        </row>
        <row r="27527">
          <cell r="F27527" t="str">
            <v>fraktaliastudios.com</v>
          </cell>
          <cell r="G27527" t="str">
            <v>58306</v>
          </cell>
        </row>
        <row r="27528">
          <cell r="F27528" t="str">
            <v>frame.io</v>
          </cell>
          <cell r="G27528" t="str">
            <v>58307</v>
          </cell>
        </row>
        <row r="27529">
          <cell r="F27529" t="str">
            <v>frameagain.com</v>
          </cell>
          <cell r="G27529" t="str">
            <v>58308</v>
          </cell>
        </row>
        <row r="27530">
          <cell r="F27530" t="str">
            <v>framebench.com</v>
          </cell>
          <cell r="G27530" t="str">
            <v>58309</v>
          </cell>
        </row>
        <row r="27531">
          <cell r="F27531" t="str">
            <v>framebridge.com</v>
          </cell>
          <cell r="G27531" t="str">
            <v>58310</v>
          </cell>
        </row>
        <row r="27532">
          <cell r="F27532" t="str">
            <v>framebuzz.com</v>
          </cell>
          <cell r="G27532" t="str">
            <v>58311</v>
          </cell>
        </row>
        <row r="27533">
          <cell r="F27533" t="str">
            <v>frameri.com</v>
          </cell>
          <cell r="G27533" t="str">
            <v>58312</v>
          </cell>
        </row>
        <row r="27534">
          <cell r="F27534" t="str">
            <v>framerjs.com</v>
          </cell>
          <cell r="G27534" t="str">
            <v>58313</v>
          </cell>
        </row>
        <row r="27535">
          <cell r="F27535" t="str">
            <v>frameshift.co.uk</v>
          </cell>
          <cell r="G27535" t="str">
            <v>58314</v>
          </cell>
        </row>
        <row r="27536">
          <cell r="F27536" t="str">
            <v>frankandoak.com</v>
          </cell>
          <cell r="G27536" t="str">
            <v>58315</v>
          </cell>
        </row>
        <row r="27537">
          <cell r="F27537" t="str">
            <v>frapperz.com</v>
          </cell>
          <cell r="G27537" t="str">
            <v>58316</v>
          </cell>
        </row>
        <row r="27538">
          <cell r="F27538" t="str">
            <v>frasiersterling.com</v>
          </cell>
          <cell r="G27538" t="str">
            <v>58317</v>
          </cell>
        </row>
        <row r="27539">
          <cell r="F27539" t="str">
            <v>fraudprotectionnetwork.com</v>
          </cell>
          <cell r="G27539" t="str">
            <v>58318</v>
          </cell>
        </row>
        <row r="27540">
          <cell r="F27540" t="str">
            <v>freddelacompta.com</v>
          </cell>
          <cell r="G27540" t="str">
            <v>58319</v>
          </cell>
        </row>
        <row r="27541">
          <cell r="F27541" t="str">
            <v>fredericksburgpropertymanagement.net</v>
          </cell>
          <cell r="G27541" t="str">
            <v>58320</v>
          </cell>
        </row>
        <row r="27542">
          <cell r="F27542" t="str">
            <v>fredsense.com</v>
          </cell>
          <cell r="G27542" t="str">
            <v>58321</v>
          </cell>
        </row>
        <row r="27543">
          <cell r="F27543" t="str">
            <v>free2give.com</v>
          </cell>
          <cell r="G27543" t="str">
            <v>58322</v>
          </cell>
        </row>
        <row r="27544">
          <cell r="F27544" t="str">
            <v>freebrie.net</v>
          </cell>
          <cell r="G27544" t="str">
            <v>58323</v>
          </cell>
        </row>
        <row r="27545">
          <cell r="F27545" t="str">
            <v>freecultr.com</v>
          </cell>
          <cell r="G27545" t="str">
            <v>58324</v>
          </cell>
        </row>
        <row r="27546">
          <cell r="F27546" t="str">
            <v>freed-foods.com</v>
          </cell>
          <cell r="G27546" t="str">
            <v>58325</v>
          </cell>
        </row>
        <row r="27547">
          <cell r="F27547" t="str">
            <v>freedcamp.com</v>
          </cell>
          <cell r="G27547" t="str">
            <v>58326</v>
          </cell>
        </row>
        <row r="27548">
          <cell r="F27548" t="str">
            <v>freedeo.io</v>
          </cell>
          <cell r="G27548" t="str">
            <v>58327</v>
          </cell>
        </row>
        <row r="27549">
          <cell r="F27549" t="str">
            <v>freediscountcouponsinindia.in</v>
          </cell>
          <cell r="G27549" t="str">
            <v>58328</v>
          </cell>
        </row>
        <row r="27550">
          <cell r="F27550" t="str">
            <v>freedomcapitalfunds.com</v>
          </cell>
          <cell r="G27550" t="str">
            <v>58329</v>
          </cell>
        </row>
        <row r="27551">
          <cell r="F27551" t="str">
            <v>freedomfarmsdc.com</v>
          </cell>
          <cell r="G27551" t="str">
            <v>58330</v>
          </cell>
        </row>
        <row r="27552">
          <cell r="F27552" t="str">
            <v>freedompowersportstx.com</v>
          </cell>
          <cell r="G27552" t="str">
            <v>58331</v>
          </cell>
        </row>
        <row r="27553">
          <cell r="F27553" t="str">
            <v>freedomsmartlabs.com</v>
          </cell>
          <cell r="G27553" t="str">
            <v>58332</v>
          </cell>
        </row>
        <row r="27554">
          <cell r="F27554" t="str">
            <v>freeflowtechnologies.com</v>
          </cell>
          <cell r="G27554" t="str">
            <v>58333</v>
          </cell>
        </row>
        <row r="27555">
          <cell r="F27555" t="str">
            <v>freeingreturns.com</v>
          </cell>
          <cell r="G27555" t="str">
            <v>58334</v>
          </cell>
        </row>
        <row r="27556">
          <cell r="F27556" t="str">
            <v>freejit.com</v>
          </cell>
          <cell r="G27556" t="str">
            <v>58335</v>
          </cell>
        </row>
        <row r="27557">
          <cell r="F27557" t="str">
            <v>freelinetx.com</v>
          </cell>
          <cell r="G27557" t="str">
            <v>58336</v>
          </cell>
        </row>
        <row r="27558">
          <cell r="F27558" t="str">
            <v>freelway.com</v>
          </cell>
          <cell r="G27558" t="str">
            <v>58337</v>
          </cell>
        </row>
        <row r="27559">
          <cell r="F27559" t="str">
            <v>freenom.com</v>
          </cell>
          <cell r="G27559" t="str">
            <v>58338</v>
          </cell>
        </row>
        <row r="27560">
          <cell r="F27560" t="str">
            <v>freenome.com</v>
          </cell>
          <cell r="G27560" t="str">
            <v>58339</v>
          </cell>
        </row>
        <row r="27561">
          <cell r="F27561" t="str">
            <v>freepatentsonline.com</v>
          </cell>
          <cell r="G27561" t="str">
            <v>58340</v>
          </cell>
        </row>
        <row r="27562">
          <cell r="F27562" t="str">
            <v>freepostcodelottery.com</v>
          </cell>
          <cell r="G27562" t="str">
            <v>58341</v>
          </cell>
        </row>
        <row r="27563">
          <cell r="F27563" t="str">
            <v>freeppie.com</v>
          </cell>
          <cell r="G27563" t="str">
            <v>58342</v>
          </cell>
        </row>
        <row r="27564">
          <cell r="F27564" t="str">
            <v>freewave.in</v>
          </cell>
          <cell r="G27564" t="str">
            <v>58343</v>
          </cell>
        </row>
        <row r="27565">
          <cell r="F27565" t="str">
            <v>freewavz.com</v>
          </cell>
          <cell r="G27565" t="str">
            <v>58344</v>
          </cell>
        </row>
        <row r="27566">
          <cell r="F27566" t="str">
            <v>freewayaudio.weebly.com</v>
          </cell>
          <cell r="G27566" t="str">
            <v>58345</v>
          </cell>
        </row>
        <row r="27567">
          <cell r="F27567" t="str">
            <v>freightera.com</v>
          </cell>
          <cell r="G27567" t="str">
            <v>58346</v>
          </cell>
        </row>
        <row r="27568">
          <cell r="F27568" t="str">
            <v>freighthub.com</v>
          </cell>
          <cell r="G27568" t="str">
            <v>58347</v>
          </cell>
        </row>
        <row r="27569">
          <cell r="F27569" t="str">
            <v>freightos.com</v>
          </cell>
          <cell r="G27569" t="str">
            <v>58348</v>
          </cell>
        </row>
        <row r="27570">
          <cell r="F27570" t="str">
            <v>frekul.com</v>
          </cell>
          <cell r="G27570" t="str">
            <v>58349</v>
          </cell>
        </row>
        <row r="27571">
          <cell r="F27571" t="str">
            <v>frenchfounders.com</v>
          </cell>
          <cell r="G27571" t="str">
            <v>58350</v>
          </cell>
        </row>
        <row r="27572">
          <cell r="F27572" t="str">
            <v>frenchweb.fr</v>
          </cell>
          <cell r="G27572" t="str">
            <v>58351</v>
          </cell>
        </row>
        <row r="27573">
          <cell r="F27573" t="str">
            <v>freqsho.tv</v>
          </cell>
          <cell r="G27573" t="str">
            <v>58352</v>
          </cell>
        </row>
        <row r="27574">
          <cell r="F27574" t="str">
            <v>fresconews.com</v>
          </cell>
          <cell r="G27574" t="str">
            <v>58353</v>
          </cell>
        </row>
        <row r="27575">
          <cell r="F27575" t="str">
            <v>freseniuskidneycare.com</v>
          </cell>
          <cell r="G27575" t="str">
            <v>58354</v>
          </cell>
        </row>
        <row r="27576">
          <cell r="F27576" t="str">
            <v>freshboxx.in</v>
          </cell>
          <cell r="G27576" t="str">
            <v>58355</v>
          </cell>
        </row>
        <row r="27577">
          <cell r="F27577" t="str">
            <v>freshdesk.com</v>
          </cell>
          <cell r="G27577" t="str">
            <v>58356</v>
          </cell>
        </row>
        <row r="27578">
          <cell r="F27578" t="str">
            <v>freshdetect.com</v>
          </cell>
          <cell r="G27578" t="str">
            <v>58357</v>
          </cell>
        </row>
        <row r="27579">
          <cell r="F27579" t="str">
            <v>freshdish.com</v>
          </cell>
          <cell r="G27579" t="str">
            <v>58358</v>
          </cell>
        </row>
        <row r="27580">
          <cell r="F27580" t="str">
            <v>freshfry.me</v>
          </cell>
          <cell r="G27580" t="str">
            <v>58359</v>
          </cell>
        </row>
        <row r="27581">
          <cell r="F27581" t="str">
            <v>freshkeep.co</v>
          </cell>
          <cell r="G27581" t="str">
            <v>58360</v>
          </cell>
        </row>
        <row r="27582">
          <cell r="F27582" t="str">
            <v>freshket.co</v>
          </cell>
          <cell r="G27582" t="str">
            <v>58361</v>
          </cell>
        </row>
        <row r="27583">
          <cell r="F27583" t="str">
            <v>freshly.com</v>
          </cell>
          <cell r="G27583" t="str">
            <v>58362</v>
          </cell>
        </row>
        <row r="27584">
          <cell r="F27584" t="str">
            <v>freshmealplan.com</v>
          </cell>
          <cell r="G27584" t="str">
            <v>58363</v>
          </cell>
        </row>
        <row r="27585">
          <cell r="F27585" t="str">
            <v>freshmenu.com</v>
          </cell>
          <cell r="G27585" t="str">
            <v>58364</v>
          </cell>
        </row>
        <row r="27586">
          <cell r="F27586" t="str">
            <v>freshmilk.de</v>
          </cell>
          <cell r="G27586" t="str">
            <v>58365</v>
          </cell>
        </row>
        <row r="27587">
          <cell r="F27587" t="str">
            <v>freshmonk.com</v>
          </cell>
          <cell r="G27587" t="str">
            <v>58366</v>
          </cell>
        </row>
        <row r="27588">
          <cell r="F27588" t="str">
            <v>freshmonster.com</v>
          </cell>
          <cell r="G27588" t="str">
            <v>58367</v>
          </cell>
        </row>
        <row r="27589">
          <cell r="F27589" t="str">
            <v>freshnation.com</v>
          </cell>
          <cell r="G27589" t="str">
            <v>58368</v>
          </cell>
        </row>
        <row r="27590">
          <cell r="F27590" t="str">
            <v>freshoffice.sg</v>
          </cell>
          <cell r="G27590" t="str">
            <v>58369</v>
          </cell>
        </row>
        <row r="27591">
          <cell r="F27591" t="str">
            <v>freshr.io</v>
          </cell>
          <cell r="G27591" t="str">
            <v>58370</v>
          </cell>
        </row>
        <row r="27592">
          <cell r="F27592" t="str">
            <v>freshrealm.co</v>
          </cell>
          <cell r="G27592" t="str">
            <v>58371</v>
          </cell>
        </row>
        <row r="27593">
          <cell r="F27593" t="str">
            <v>freshtemp.com</v>
          </cell>
          <cell r="G27593" t="str">
            <v>58372</v>
          </cell>
        </row>
        <row r="27594">
          <cell r="F27594" t="str">
            <v>freshtohome.com</v>
          </cell>
          <cell r="G27594" t="str">
            <v>58373</v>
          </cell>
        </row>
        <row r="27595">
          <cell r="F27595" t="str">
            <v>freshtoweb.com</v>
          </cell>
          <cell r="G27595" t="str">
            <v>58374</v>
          </cell>
        </row>
        <row r="27596">
          <cell r="F27596" t="str">
            <v>freshworld.in</v>
          </cell>
          <cell r="G27596" t="str">
            <v>58375</v>
          </cell>
        </row>
        <row r="27597">
          <cell r="F27597" t="str">
            <v>frestmarketing.com</v>
          </cell>
          <cell r="G27597" t="str">
            <v>58376</v>
          </cell>
        </row>
        <row r="27598">
          <cell r="F27598" t="str">
            <v>freta.la</v>
          </cell>
          <cell r="G27598" t="str">
            <v>58377</v>
          </cell>
        </row>
        <row r="27599">
          <cell r="F27599" t="str">
            <v>fretx.rocks</v>
          </cell>
          <cell r="G27599" t="str">
            <v>58378</v>
          </cell>
        </row>
        <row r="27600">
          <cell r="F27600" t="str">
            <v>freyrenergy.com</v>
          </cell>
          <cell r="G27600" t="str">
            <v>58379</v>
          </cell>
        </row>
        <row r="27601">
          <cell r="F27601" t="str">
            <v>frichti.co</v>
          </cell>
          <cell r="G27601" t="str">
            <v>58380</v>
          </cell>
        </row>
        <row r="27602">
          <cell r="F27602" t="str">
            <v>friealtor.com</v>
          </cell>
          <cell r="G27602" t="str">
            <v>58381</v>
          </cell>
        </row>
        <row r="27603">
          <cell r="F27603" t="str">
            <v>friedemodin.com</v>
          </cell>
          <cell r="G27603" t="str">
            <v>58382</v>
          </cell>
        </row>
        <row r="27604">
          <cell r="F27604" t="str">
            <v>friendable.com</v>
          </cell>
          <cell r="G27604" t="str">
            <v>58383</v>
          </cell>
        </row>
        <row r="27605">
          <cell r="F27605" t="str">
            <v>friendbase.com</v>
          </cell>
          <cell r="G27605" t="str">
            <v>58384</v>
          </cell>
        </row>
        <row r="27606">
          <cell r="F27606" t="str">
            <v>friendbuy.com</v>
          </cell>
          <cell r="G27606" t="str">
            <v>58385</v>
          </cell>
        </row>
        <row r="27607">
          <cell r="F27607" t="str">
            <v>friendfund.com</v>
          </cell>
          <cell r="G27607" t="str">
            <v>58386</v>
          </cell>
        </row>
        <row r="27608">
          <cell r="F27608" t="str">
            <v>friendlywager.me</v>
          </cell>
          <cell r="G27608" t="str">
            <v>58387</v>
          </cell>
        </row>
        <row r="27609">
          <cell r="F27609" t="str">
            <v>friendsee.com</v>
          </cell>
          <cell r="G27609" t="str">
            <v>58388</v>
          </cell>
        </row>
        <row r="27610">
          <cell r="F27610" t="str">
            <v>friendsignia.com</v>
          </cell>
          <cell r="G27610" t="str">
            <v>58389</v>
          </cell>
        </row>
        <row r="27611">
          <cell r="F27611" t="str">
            <v>frientrip.co.kr</v>
          </cell>
          <cell r="G27611" t="str">
            <v>58390</v>
          </cell>
        </row>
        <row r="27612">
          <cell r="F27612" t="str">
            <v>frientrip.com</v>
          </cell>
          <cell r="G27612" t="str">
            <v>58391</v>
          </cell>
        </row>
        <row r="27613">
          <cell r="F27613" t="str">
            <v>frilp.com</v>
          </cell>
          <cell r="G27613" t="str">
            <v>58392</v>
          </cell>
        </row>
        <row r="27614">
          <cell r="F27614" t="str">
            <v>fripito.com</v>
          </cell>
          <cell r="G27614" t="str">
            <v>58393</v>
          </cell>
        </row>
        <row r="27615">
          <cell r="F27615" t="str">
            <v>frisbee.me</v>
          </cell>
          <cell r="G27615" t="str">
            <v>58394</v>
          </cell>
        </row>
        <row r="27616">
          <cell r="F27616" t="str">
            <v>fritter.co</v>
          </cell>
          <cell r="G27616" t="str">
            <v>58395</v>
          </cell>
        </row>
        <row r="27617">
          <cell r="F27617" t="str">
            <v>frm.fm</v>
          </cell>
          <cell r="G27617" t="str">
            <v>58396</v>
          </cell>
        </row>
        <row r="27618">
          <cell r="F27618" t="str">
            <v>frnz.me</v>
          </cell>
          <cell r="G27618" t="str">
            <v>58397</v>
          </cell>
        </row>
        <row r="27619">
          <cell r="F27619" t="str">
            <v>frockadvisor.com</v>
          </cell>
          <cell r="G27619" t="str">
            <v>58398</v>
          </cell>
        </row>
        <row r="27620">
          <cell r="F27620" t="str">
            <v>frodio.com</v>
          </cell>
          <cell r="G27620" t="str">
            <v>58399</v>
          </cell>
        </row>
        <row r="27621">
          <cell r="F27621" t="str">
            <v>frogapps.com</v>
          </cell>
          <cell r="G27621" t="str">
            <v>58400</v>
          </cell>
        </row>
        <row r="27622">
          <cell r="F27622" t="str">
            <v>frograms.com</v>
          </cell>
          <cell r="G27622" t="str">
            <v>58401</v>
          </cell>
        </row>
        <row r="27623">
          <cell r="F27623" t="str">
            <v>from.us</v>
          </cell>
          <cell r="G27623" t="str">
            <v>58402</v>
          </cell>
        </row>
        <row r="27624">
          <cell r="F27624" t="str">
            <v>fromlab.com</v>
          </cell>
          <cell r="G27624" t="str">
            <v>58403</v>
          </cell>
        </row>
        <row r="27625">
          <cell r="F27625" t="str">
            <v>fromparcel.com</v>
          </cell>
          <cell r="G27625" t="str">
            <v>58404</v>
          </cell>
        </row>
        <row r="27626">
          <cell r="F27626" t="str">
            <v>frontalrain.com</v>
          </cell>
          <cell r="G27626" t="str">
            <v>58405</v>
          </cell>
        </row>
        <row r="27627">
          <cell r="F27627" t="str">
            <v>frontback.me</v>
          </cell>
          <cell r="G27627" t="str">
            <v>58406</v>
          </cell>
        </row>
        <row r="27628">
          <cell r="F27628" t="str">
            <v>frontclear.com</v>
          </cell>
          <cell r="G27628" t="str">
            <v>58407</v>
          </cell>
        </row>
        <row r="27629">
          <cell r="F27629" t="str">
            <v>frontera.vc</v>
          </cell>
          <cell r="G27629" t="str">
            <v>58408</v>
          </cell>
        </row>
        <row r="27630">
          <cell r="F27630" t="str">
            <v>frontfundr.com</v>
          </cell>
          <cell r="G27630" t="str">
            <v>58409</v>
          </cell>
        </row>
        <row r="27631">
          <cell r="F27631" t="str">
            <v>frontiertox.com</v>
          </cell>
          <cell r="G27631" t="str">
            <v>58410</v>
          </cell>
        </row>
        <row r="27632">
          <cell r="F27632" t="str">
            <v>frontierwater.com</v>
          </cell>
          <cell r="G27632" t="str">
            <v>58411</v>
          </cell>
        </row>
        <row r="27633">
          <cell r="F27633" t="str">
            <v>frontify.com</v>
          </cell>
          <cell r="G27633" t="str">
            <v>58412</v>
          </cell>
        </row>
        <row r="27634">
          <cell r="F27634" t="str">
            <v>frontiir.com</v>
          </cell>
          <cell r="G27634" t="str">
            <v>58413</v>
          </cell>
        </row>
        <row r="27635">
          <cell r="F27635" t="str">
            <v>frontleaf.com</v>
          </cell>
          <cell r="G27635" t="str">
            <v>58414</v>
          </cell>
        </row>
        <row r="27636">
          <cell r="F27636" t="str">
            <v>frontrangebio.com</v>
          </cell>
          <cell r="G27636" t="str">
            <v>58415</v>
          </cell>
        </row>
        <row r="27637">
          <cell r="F27637" t="str">
            <v>frontstart.com</v>
          </cell>
          <cell r="G27637" t="str">
            <v>58416</v>
          </cell>
        </row>
        <row r="27638">
          <cell r="F27638" t="str">
            <v>frontup.co.uk</v>
          </cell>
          <cell r="G27638" t="str">
            <v>58417</v>
          </cell>
        </row>
        <row r="27639">
          <cell r="F27639" t="str">
            <v>froont.com</v>
          </cell>
          <cell r="G27639" t="str">
            <v>58418</v>
          </cell>
        </row>
        <row r="27640">
          <cell r="F27640" t="str">
            <v>fropcorn.com</v>
          </cell>
          <cell r="G27640" t="str">
            <v>58419</v>
          </cell>
        </row>
        <row r="27641">
          <cell r="F27641" t="str">
            <v>frotels.com</v>
          </cell>
          <cell r="G27641" t="str">
            <v>58420</v>
          </cell>
        </row>
        <row r="27642">
          <cell r="F27642" t="str">
            <v>frsh.com</v>
          </cell>
          <cell r="G27642" t="str">
            <v>58421</v>
          </cell>
        </row>
        <row r="27643">
          <cell r="F27643" t="str">
            <v>frugalo.com</v>
          </cell>
          <cell r="G27643" t="str">
            <v>58422</v>
          </cell>
        </row>
        <row r="27644">
          <cell r="F27644" t="str">
            <v>fruitfunk.com</v>
          </cell>
          <cell r="G27644" t="str">
            <v>58423</v>
          </cell>
        </row>
        <row r="27645">
          <cell r="F27645" t="str">
            <v>fruitspot.com</v>
          </cell>
          <cell r="G27645" t="str">
            <v>58424</v>
          </cell>
        </row>
        <row r="27646">
          <cell r="F27646" t="str">
            <v>frunapa.ru</v>
          </cell>
          <cell r="G27646" t="str">
            <v>58425</v>
          </cell>
        </row>
        <row r="27647">
          <cell r="F27647" t="str">
            <v>frustum.com</v>
          </cell>
          <cell r="G27647" t="str">
            <v>58426</v>
          </cell>
        </row>
        <row r="27648">
          <cell r="F27648" t="str">
            <v>fruux.com</v>
          </cell>
          <cell r="G27648" t="str">
            <v>58427</v>
          </cell>
        </row>
        <row r="27649">
          <cell r="F27649" t="str">
            <v>fsastore.com</v>
          </cell>
          <cell r="G27649" t="str">
            <v>58428</v>
          </cell>
        </row>
        <row r="27650">
          <cell r="F27650" t="str">
            <v>fsbowow.com</v>
          </cell>
          <cell r="G27650" t="str">
            <v>58429</v>
          </cell>
        </row>
        <row r="27651">
          <cell r="F27651" t="str">
            <v>fshealth.com</v>
          </cell>
          <cell r="G27651" t="str">
            <v>58430</v>
          </cell>
        </row>
        <row r="27652">
          <cell r="F27652" t="str">
            <v>fslogix.com</v>
          </cell>
          <cell r="G27652" t="str">
            <v>58431</v>
          </cell>
        </row>
        <row r="27653">
          <cell r="F27653" t="str">
            <v>ftfy.bargains</v>
          </cell>
          <cell r="G27653" t="str">
            <v>58432</v>
          </cell>
        </row>
        <row r="27654">
          <cell r="F27654" t="str">
            <v>ftown.com</v>
          </cell>
          <cell r="G27654" t="str">
            <v>58433</v>
          </cell>
        </row>
        <row r="27655">
          <cell r="F27655" t="str">
            <v>fubo.tv</v>
          </cell>
          <cell r="G27655" t="str">
            <v>58434</v>
          </cell>
        </row>
        <row r="27656">
          <cell r="F27656" t="str">
            <v>fuel-station.co.uk</v>
          </cell>
          <cell r="G27656" t="str">
            <v>58435</v>
          </cell>
        </row>
        <row r="27657">
          <cell r="F27657" t="str">
            <v>fueledup.co</v>
          </cell>
          <cell r="G27657" t="str">
            <v>58436</v>
          </cell>
        </row>
        <row r="27658">
          <cell r="F27658" t="str">
            <v>fuelminer.com</v>
          </cell>
          <cell r="G27658" t="str">
            <v>58437</v>
          </cell>
        </row>
        <row r="27659">
          <cell r="F27659" t="str">
            <v>fuelogistics.com</v>
          </cell>
          <cell r="G27659" t="str">
            <v>58438</v>
          </cell>
        </row>
        <row r="27660">
          <cell r="F27660" t="str">
            <v>fuelpanda.com</v>
          </cell>
          <cell r="G27660" t="str">
            <v>58439</v>
          </cell>
        </row>
        <row r="27661">
          <cell r="F27661" t="str">
            <v>fuelup.co</v>
          </cell>
          <cell r="G27661" t="str">
            <v>58440</v>
          </cell>
        </row>
        <row r="27662">
          <cell r="F27662" t="str">
            <v>fuigo.io</v>
          </cell>
          <cell r="G27662" t="str">
            <v>58441</v>
          </cell>
        </row>
        <row r="27663">
          <cell r="F27663" t="str">
            <v>fulcrumenvironmental.com</v>
          </cell>
          <cell r="G27663" t="str">
            <v>58442</v>
          </cell>
        </row>
        <row r="27664">
          <cell r="F27664" t="str">
            <v>fulcrumtx.com</v>
          </cell>
          <cell r="G27664" t="str">
            <v>58443</v>
          </cell>
        </row>
        <row r="27665">
          <cell r="F27665" t="str">
            <v>fulfil.io</v>
          </cell>
          <cell r="G27665" t="str">
            <v>58444</v>
          </cell>
        </row>
        <row r="27666">
          <cell r="F27666" t="str">
            <v>fulgent-therapeutics.com</v>
          </cell>
          <cell r="G27666" t="str">
            <v>58445</v>
          </cell>
        </row>
        <row r="27667">
          <cell r="F27667" t="str">
            <v>fullcircle.net</v>
          </cell>
          <cell r="G27667" t="str">
            <v>58446</v>
          </cell>
        </row>
        <row r="27668">
          <cell r="F27668" t="str">
            <v>fullcolorsolitaire.com</v>
          </cell>
          <cell r="G27668" t="str">
            <v>58447</v>
          </cell>
        </row>
        <row r="27669">
          <cell r="F27669" t="str">
            <v>fullcontact.com</v>
          </cell>
          <cell r="G27669" t="str">
            <v>58448</v>
          </cell>
        </row>
        <row r="27670">
          <cell r="F27670" t="str">
            <v>fullcube.com</v>
          </cell>
          <cell r="G27670" t="str">
            <v>58449</v>
          </cell>
        </row>
        <row r="27671">
          <cell r="F27671" t="str">
            <v>fullfact.org</v>
          </cell>
          <cell r="G27671" t="str">
            <v>58450</v>
          </cell>
        </row>
        <row r="27672">
          <cell r="F27672" t="str">
            <v>fullgenomes.com</v>
          </cell>
          <cell r="G27672" t="str">
            <v>58451</v>
          </cell>
        </row>
        <row r="27673">
          <cell r="F27673" t="str">
            <v>fullharvest.co</v>
          </cell>
          <cell r="G27673" t="str">
            <v>58452</v>
          </cell>
        </row>
        <row r="27674">
          <cell r="F27674" t="str">
            <v>fullmeasureed.com</v>
          </cell>
          <cell r="G27674" t="str">
            <v>58453</v>
          </cell>
        </row>
        <row r="27675">
          <cell r="F27675" t="str">
            <v>fulloffashion.com.pl</v>
          </cell>
          <cell r="G27675" t="str">
            <v>58454</v>
          </cell>
        </row>
        <row r="27676">
          <cell r="F27676" t="str">
            <v>fullplateapp.com</v>
          </cell>
          <cell r="G27676" t="str">
            <v>58455</v>
          </cell>
        </row>
        <row r="27677">
          <cell r="F27677" t="str">
            <v>fullscreen.com</v>
          </cell>
          <cell r="G27677" t="str">
            <v>58456</v>
          </cell>
        </row>
        <row r="27678">
          <cell r="F27678" t="str">
            <v>fullscript.com</v>
          </cell>
          <cell r="G27678" t="str">
            <v>58457</v>
          </cell>
        </row>
        <row r="27679">
          <cell r="F27679" t="str">
            <v>fullstacktechnology.com</v>
          </cell>
          <cell r="G27679" t="str">
            <v>58458</v>
          </cell>
        </row>
        <row r="27680">
          <cell r="F27680" t="str">
            <v>fullstory.com</v>
          </cell>
          <cell r="G27680" t="str">
            <v>58459</v>
          </cell>
        </row>
        <row r="27681">
          <cell r="F27681" t="str">
            <v>fullthrottleikr.com</v>
          </cell>
          <cell r="G27681" t="str">
            <v>58460</v>
          </cell>
        </row>
        <row r="27682">
          <cell r="F27682" t="str">
            <v>fultonwaters.com</v>
          </cell>
          <cell r="G27682" t="str">
            <v>58461</v>
          </cell>
        </row>
        <row r="27683">
          <cell r="F27683" t="str">
            <v>funcart.in</v>
          </cell>
          <cell r="G27683" t="str">
            <v>58462</v>
          </cell>
        </row>
        <row r="27684">
          <cell r="F27684" t="str">
            <v>functionalfamilymedicine.net</v>
          </cell>
          <cell r="G27684" t="str">
            <v>58463</v>
          </cell>
        </row>
        <row r="27685">
          <cell r="F27685" t="str">
            <v>functionalize.com</v>
          </cell>
          <cell r="G27685" t="str">
            <v>58464</v>
          </cell>
        </row>
        <row r="27686">
          <cell r="F27686" t="str">
            <v>functionalneuromodulation.com</v>
          </cell>
          <cell r="G27686" t="str">
            <v>58465</v>
          </cell>
        </row>
        <row r="27687">
          <cell r="F27687" t="str">
            <v>functionize.com</v>
          </cell>
          <cell r="G27687" t="str">
            <v>58466</v>
          </cell>
        </row>
        <row r="27688">
          <cell r="F27688" t="str">
            <v>functionofbeauty.com</v>
          </cell>
          <cell r="G27688" t="str">
            <v>58467</v>
          </cell>
        </row>
        <row r="27689">
          <cell r="F27689" t="str">
            <v>functionspace.com</v>
          </cell>
          <cell r="G27689" t="str">
            <v>58468</v>
          </cell>
        </row>
        <row r="27690">
          <cell r="F27690" t="str">
            <v>funda.ac</v>
          </cell>
          <cell r="G27690" t="str">
            <v>58469</v>
          </cell>
        </row>
        <row r="27691">
          <cell r="F27691" t="str">
            <v>fundamerica.com</v>
          </cell>
          <cell r="G27691" t="str">
            <v>58470</v>
          </cell>
        </row>
        <row r="27692">
          <cell r="F27692" t="str">
            <v>fundapps.co</v>
          </cell>
          <cell r="G27692" t="str">
            <v>58471</v>
          </cell>
        </row>
        <row r="27693">
          <cell r="F27693" t="str">
            <v>fundedcity.com</v>
          </cell>
          <cell r="G27693" t="str">
            <v>58472</v>
          </cell>
        </row>
        <row r="27694">
          <cell r="F27694" t="str">
            <v>fundera.com</v>
          </cell>
          <cell r="G27694" t="str">
            <v>58473</v>
          </cell>
        </row>
        <row r="27695">
          <cell r="F27695" t="str">
            <v>funderful.com</v>
          </cell>
          <cell r="G27695" t="str">
            <v>58474</v>
          </cell>
        </row>
        <row r="27696">
          <cell r="F27696" t="str">
            <v>fundfetti.com</v>
          </cell>
          <cell r="G27696" t="str">
            <v>58475</v>
          </cell>
        </row>
        <row r="27697">
          <cell r="F27697" t="str">
            <v>funding-university.com</v>
          </cell>
          <cell r="G27697" t="str">
            <v>58476</v>
          </cell>
        </row>
        <row r="27698">
          <cell r="F27698" t="str">
            <v>fundingknight.com</v>
          </cell>
          <cell r="G27698" t="str">
            <v>58477</v>
          </cell>
        </row>
        <row r="27699">
          <cell r="F27699" t="str">
            <v>fundingprofiles.com</v>
          </cell>
          <cell r="G27699" t="str">
            <v>58478</v>
          </cell>
        </row>
        <row r="27700">
          <cell r="F27700" t="str">
            <v>fundingwonder.com</v>
          </cell>
          <cell r="G27700" t="str">
            <v>58479</v>
          </cell>
        </row>
        <row r="27701">
          <cell r="F27701" t="str">
            <v>fundpaas.com</v>
          </cell>
          <cell r="G27701" t="str">
            <v>58480</v>
          </cell>
        </row>
        <row r="27702">
          <cell r="F27702" t="str">
            <v>fundthrough.com</v>
          </cell>
          <cell r="G27702" t="str">
            <v>58481</v>
          </cell>
        </row>
        <row r="27703">
          <cell r="F27703" t="str">
            <v>fundwise.me</v>
          </cell>
          <cell r="G27703" t="str">
            <v>58482</v>
          </cell>
        </row>
        <row r="27704">
          <cell r="F27704" t="str">
            <v>fundx.com.au</v>
          </cell>
          <cell r="G27704" t="str">
            <v>58483</v>
          </cell>
        </row>
        <row r="27705">
          <cell r="F27705" t="str">
            <v>funera.se</v>
          </cell>
          <cell r="G27705" t="str">
            <v>58484</v>
          </cell>
        </row>
        <row r="27706">
          <cell r="F27706" t="str">
            <v>funeralbooker.com</v>
          </cell>
          <cell r="G27706" t="str">
            <v>58485</v>
          </cell>
        </row>
        <row r="27707">
          <cell r="F27707" t="str">
            <v>funeralzone.co.uk</v>
          </cell>
          <cell r="G27707" t="str">
            <v>58486</v>
          </cell>
        </row>
        <row r="27708">
          <cell r="F27708" t="str">
            <v>funfotos.pl</v>
          </cell>
          <cell r="G27708" t="str">
            <v>58487</v>
          </cell>
        </row>
        <row r="27709">
          <cell r="F27709" t="str">
            <v>fungible.com</v>
          </cell>
          <cell r="G27709" t="str">
            <v>58488</v>
          </cell>
        </row>
        <row r="27710">
          <cell r="F27710" t="str">
            <v>fungos-chanhassen.com</v>
          </cell>
          <cell r="G27710" t="str">
            <v>58489</v>
          </cell>
        </row>
        <row r="27711">
          <cell r="F27711" t="str">
            <v>funidelia.es</v>
          </cell>
          <cell r="G27711" t="str">
            <v>58490</v>
          </cell>
        </row>
        <row r="27712">
          <cell r="F27712" t="str">
            <v>funifier.com</v>
          </cell>
          <cell r="G27712" t="str">
            <v>58491</v>
          </cell>
        </row>
        <row r="27713">
          <cell r="F27713" t="str">
            <v>funiglobal.com</v>
          </cell>
          <cell r="G27713" t="str">
            <v>58492</v>
          </cell>
        </row>
        <row r="27714">
          <cell r="F27714" t="str">
            <v>funkedupfixies.com</v>
          </cell>
          <cell r="G27714" t="str">
            <v>58493</v>
          </cell>
        </row>
        <row r="27715">
          <cell r="F27715" t="str">
            <v>funkmartini.gr</v>
          </cell>
          <cell r="G27715" t="str">
            <v>58494</v>
          </cell>
        </row>
        <row r="27716">
          <cell r="F27716" t="str">
            <v>funksac.com</v>
          </cell>
          <cell r="G27716" t="str">
            <v>58495</v>
          </cell>
        </row>
        <row r="27717">
          <cell r="F27717" t="str">
            <v>funnelfire.com</v>
          </cell>
          <cell r="G27717" t="str">
            <v>58496</v>
          </cell>
        </row>
        <row r="27718">
          <cell r="F27718" t="str">
            <v>funraise.io</v>
          </cell>
          <cell r="G27718" t="str">
            <v>58497</v>
          </cell>
        </row>
        <row r="27719">
          <cell r="F27719" t="str">
            <v>funzing.com</v>
          </cell>
          <cell r="G27719" t="str">
            <v>58498</v>
          </cell>
        </row>
        <row r="27720">
          <cell r="F27720" t="str">
            <v>furcifertech.com</v>
          </cell>
          <cell r="G27720" t="str">
            <v>58499</v>
          </cell>
        </row>
        <row r="27721">
          <cell r="F27721" t="str">
            <v>furiealaska.com</v>
          </cell>
          <cell r="G27721" t="str">
            <v>58500</v>
          </cell>
        </row>
        <row r="27722">
          <cell r="F27722" t="str">
            <v>furlenco.com</v>
          </cell>
          <cell r="G27722" t="str">
            <v>58501</v>
          </cell>
        </row>
        <row r="27723">
          <cell r="F27723" t="str">
            <v>furlocity.com</v>
          </cell>
          <cell r="G27723" t="str">
            <v>58502</v>
          </cell>
        </row>
        <row r="27724">
          <cell r="F27724" t="str">
            <v>furnesh.com</v>
          </cell>
          <cell r="G27724" t="str">
            <v>58503</v>
          </cell>
        </row>
        <row r="27725">
          <cell r="F27725" t="str">
            <v>furo.io</v>
          </cell>
          <cell r="G27725" t="str">
            <v>58504</v>
          </cell>
        </row>
        <row r="27726">
          <cell r="F27726" t="str">
            <v>fusescience.com</v>
          </cell>
          <cell r="G27726" t="str">
            <v>58505</v>
          </cell>
        </row>
        <row r="27727">
          <cell r="F27727" t="str">
            <v>fusfoo.com</v>
          </cell>
          <cell r="G27727" t="str">
            <v>58506</v>
          </cell>
        </row>
        <row r="27728">
          <cell r="F27728" t="str">
            <v>fusionbrakes.com</v>
          </cell>
          <cell r="G27728" t="str">
            <v>58507</v>
          </cell>
        </row>
        <row r="27729">
          <cell r="F27729" t="str">
            <v>fusiongenomics.com</v>
          </cell>
          <cell r="G27729" t="str">
            <v>58508</v>
          </cell>
        </row>
        <row r="27730">
          <cell r="F27730" t="str">
            <v>fusionhousing.org.uk</v>
          </cell>
          <cell r="G27730" t="str">
            <v>58509</v>
          </cell>
        </row>
        <row r="27731">
          <cell r="F27731" t="str">
            <v>fusionmicrofinance.com</v>
          </cell>
          <cell r="G27731" t="str">
            <v>58510</v>
          </cell>
        </row>
        <row r="27732">
          <cell r="F27732" t="str">
            <v>fusionpharma.com</v>
          </cell>
          <cell r="G27732" t="str">
            <v>58511</v>
          </cell>
        </row>
        <row r="27733">
          <cell r="F27733" t="str">
            <v>fusiontoelectricity.weebly.com</v>
          </cell>
          <cell r="G27733" t="str">
            <v>58512</v>
          </cell>
        </row>
        <row r="27734">
          <cell r="F27734" t="str">
            <v>futalis.de</v>
          </cell>
          <cell r="G27734" t="str">
            <v>58513</v>
          </cell>
        </row>
        <row r="27735">
          <cell r="F27735" t="str">
            <v>futubra.com</v>
          </cell>
          <cell r="G27735" t="str">
            <v>58514</v>
          </cell>
        </row>
        <row r="27736">
          <cell r="F27736" t="str">
            <v>futureadvisor.com</v>
          </cell>
          <cell r="G27736" t="str">
            <v>58515</v>
          </cell>
        </row>
        <row r="27737">
          <cell r="F27737" t="str">
            <v>futurederm.com</v>
          </cell>
          <cell r="G27737" t="str">
            <v>58516</v>
          </cell>
        </row>
        <row r="27738">
          <cell r="F27738" t="str">
            <v>futureearthenergy.com</v>
          </cell>
          <cell r="G27738" t="str">
            <v>58517</v>
          </cell>
        </row>
        <row r="27739">
          <cell r="F27739" t="str">
            <v>futurefinance.com</v>
          </cell>
          <cell r="G27739" t="str">
            <v>58518</v>
          </cell>
        </row>
        <row r="27740">
          <cell r="F27740" t="str">
            <v>futurehome.no</v>
          </cell>
          <cell r="G27740" t="str">
            <v>58519</v>
          </cell>
        </row>
        <row r="27741">
          <cell r="F27741" t="str">
            <v>futureinsightsoftware.com</v>
          </cell>
          <cell r="G27741" t="str">
            <v>58520</v>
          </cell>
        </row>
        <row r="27742">
          <cell r="F27742" t="str">
            <v>futurelife.us</v>
          </cell>
          <cell r="G27742" t="str">
            <v>58521</v>
          </cell>
        </row>
        <row r="27743">
          <cell r="F27743" t="str">
            <v>futurelifestyle.in</v>
          </cell>
          <cell r="G27743" t="str">
            <v>58522</v>
          </cell>
        </row>
        <row r="27744">
          <cell r="F27744" t="str">
            <v>futurelytics.com</v>
          </cell>
          <cell r="G27744" t="str">
            <v>58523</v>
          </cell>
        </row>
        <row r="27745">
          <cell r="F27745" t="str">
            <v>futuremobile.biz</v>
          </cell>
          <cell r="G27745" t="str">
            <v>58524</v>
          </cell>
        </row>
        <row r="27746">
          <cell r="F27746" t="str">
            <v>futureplaygames.com</v>
          </cell>
          <cell r="G27746" t="str">
            <v>58525</v>
          </cell>
        </row>
        <row r="27747">
          <cell r="F27747" t="str">
            <v>futurepump.com</v>
          </cell>
          <cell r="G27747" t="str">
            <v>58526</v>
          </cell>
        </row>
        <row r="27748">
          <cell r="F27748" t="str">
            <v>futureresourcecollective.com</v>
          </cell>
          <cell r="G27748" t="str">
            <v>58527</v>
          </cell>
        </row>
        <row r="27749">
          <cell r="F27749" t="str">
            <v>futurerising.com</v>
          </cell>
          <cell r="G27749" t="str">
            <v>58528</v>
          </cell>
        </row>
        <row r="27750">
          <cell r="F27750" t="str">
            <v>futurestandard.jp</v>
          </cell>
          <cell r="G27750" t="str">
            <v>58529</v>
          </cell>
        </row>
        <row r="27751">
          <cell r="F27751" t="str">
            <v>futurestateit.com</v>
          </cell>
          <cell r="G27751" t="str">
            <v>58530</v>
          </cell>
        </row>
        <row r="27752">
          <cell r="F27752" t="str">
            <v>futurestay.com</v>
          </cell>
          <cell r="G27752" t="str">
            <v>58531</v>
          </cell>
        </row>
        <row r="27753">
          <cell r="F27753" t="str">
            <v>futureuniverse.com</v>
          </cell>
          <cell r="G27753" t="str">
            <v>58532</v>
          </cell>
        </row>
        <row r="27754">
          <cell r="F27754" t="str">
            <v>futurevisionenergy.com</v>
          </cell>
          <cell r="G27754" t="str">
            <v>58533</v>
          </cell>
        </row>
        <row r="27755">
          <cell r="F27755" t="str">
            <v>fuzeus.com</v>
          </cell>
          <cell r="G27755" t="str">
            <v>58534</v>
          </cell>
        </row>
        <row r="27756">
          <cell r="F27756" t="str">
            <v>fuzmo.com</v>
          </cell>
          <cell r="G27756" t="str">
            <v>58535</v>
          </cell>
        </row>
        <row r="27757">
          <cell r="F27757" t="str">
            <v>fuzu.com</v>
          </cell>
          <cell r="G27757" t="str">
            <v>58536</v>
          </cell>
        </row>
        <row r="27758">
          <cell r="F27758" t="str">
            <v>fwdhealth.co</v>
          </cell>
          <cell r="G27758" t="str">
            <v>58537</v>
          </cell>
        </row>
        <row r="27759">
          <cell r="F27759" t="str">
            <v>fxaligned.com</v>
          </cell>
          <cell r="G27759" t="str">
            <v>58538</v>
          </cell>
        </row>
        <row r="27760">
          <cell r="F27760" t="str">
            <v>fxclr.com</v>
          </cell>
          <cell r="G27760" t="str">
            <v>58539</v>
          </cell>
        </row>
        <row r="27761">
          <cell r="F27761" t="str">
            <v>fxtrip.com</v>
          </cell>
          <cell r="G27761" t="str">
            <v>58540</v>
          </cell>
        </row>
        <row r="27762">
          <cell r="F27762" t="str">
            <v>fyibooking.com</v>
          </cell>
          <cell r="G27762" t="str">
            <v>58541</v>
          </cell>
        </row>
        <row r="27763">
          <cell r="F27763" t="str">
            <v>fynd.me</v>
          </cell>
          <cell r="G27763" t="str">
            <v>58542</v>
          </cell>
        </row>
        <row r="27764">
          <cell r="F27764" t="str">
            <v>fyxie.com</v>
          </cell>
          <cell r="G27764" t="str">
            <v>58543</v>
          </cell>
        </row>
        <row r="27765">
          <cell r="F27765" t="str">
            <v>g-acq.com</v>
          </cell>
          <cell r="G27765" t="str">
            <v>58544</v>
          </cell>
        </row>
        <row r="27766">
          <cell r="F27766" t="str">
            <v>g-form.com</v>
          </cell>
          <cell r="G27766" t="str">
            <v>58545</v>
          </cell>
        </row>
        <row r="27767">
          <cell r="F27767" t="str">
            <v>g-innovator.com</v>
          </cell>
          <cell r="G27767" t="str">
            <v>58546</v>
          </cell>
        </row>
        <row r="27768">
          <cell r="F27768" t="str">
            <v>g-keep.com</v>
          </cell>
          <cell r="G27768" t="str">
            <v>58547</v>
          </cell>
        </row>
        <row r="27769">
          <cell r="F27769" t="str">
            <v>g-ro.com</v>
          </cell>
          <cell r="G27769" t="str">
            <v>58548</v>
          </cell>
        </row>
        <row r="27770">
          <cell r="F27770" t="str">
            <v>g2crowd.com</v>
          </cell>
          <cell r="G27770" t="str">
            <v>58549</v>
          </cell>
        </row>
        <row r="27771">
          <cell r="F27771" t="str">
            <v>g2e.ch</v>
          </cell>
          <cell r="G27771" t="str">
            <v>58550</v>
          </cell>
        </row>
        <row r="27772">
          <cell r="F27772" t="str">
            <v>g2link.com</v>
          </cell>
          <cell r="G27772" t="str">
            <v>58551</v>
          </cell>
        </row>
        <row r="27773">
          <cell r="F27773" t="str">
            <v>g2works.com</v>
          </cell>
          <cell r="G27773" t="str">
            <v>58552</v>
          </cell>
        </row>
        <row r="27774">
          <cell r="F27774" t="str">
            <v>gaadizo.com</v>
          </cell>
          <cell r="G27774" t="str">
            <v>58553</v>
          </cell>
        </row>
        <row r="27775">
          <cell r="F27775" t="str">
            <v>gaana.com</v>
          </cell>
          <cell r="G27775" t="str">
            <v>58554</v>
          </cell>
        </row>
        <row r="27776">
          <cell r="F27776" t="str">
            <v>gaatu.com</v>
          </cell>
          <cell r="G27776" t="str">
            <v>58555</v>
          </cell>
        </row>
        <row r="27777">
          <cell r="F27777" t="str">
            <v>gabbox.com</v>
          </cell>
          <cell r="G27777" t="str">
            <v>58556</v>
          </cell>
        </row>
        <row r="27778">
          <cell r="F27778" t="str">
            <v>gabuduck.com</v>
          </cell>
          <cell r="G27778" t="str">
            <v>58557</v>
          </cell>
        </row>
        <row r="27779">
          <cell r="F27779" t="str">
            <v>gachvang.com</v>
          </cell>
          <cell r="G27779" t="str">
            <v>58558</v>
          </cell>
        </row>
        <row r="27780">
          <cell r="F27780" t="str">
            <v>gadeta.nl</v>
          </cell>
          <cell r="G27780" t="str">
            <v>58559</v>
          </cell>
        </row>
        <row r="27781">
          <cell r="F27781" t="str">
            <v>gadflylt.com</v>
          </cell>
          <cell r="G27781" t="str">
            <v>58560</v>
          </cell>
        </row>
        <row r="27782">
          <cell r="F27782" t="str">
            <v>gadgets360.com</v>
          </cell>
          <cell r="G27782" t="str">
            <v>58561</v>
          </cell>
        </row>
        <row r="27783">
          <cell r="F27783" t="str">
            <v>gadgetwood.com</v>
          </cell>
          <cell r="G27783" t="str">
            <v>58562</v>
          </cell>
        </row>
        <row r="27784">
          <cell r="F27784" t="str">
            <v>gaest.com</v>
          </cell>
          <cell r="G27784" t="str">
            <v>58563</v>
          </cell>
        </row>
        <row r="27785">
          <cell r="F27785" t="str">
            <v>gaiadesign.com.mx</v>
          </cell>
          <cell r="G27785" t="str">
            <v>58564</v>
          </cell>
        </row>
        <row r="27786">
          <cell r="F27786" t="str">
            <v>gainsight.com</v>
          </cell>
          <cell r="G27786" t="str">
            <v>58565</v>
          </cell>
        </row>
        <row r="27787">
          <cell r="F27787" t="str">
            <v>gainspeed.com</v>
          </cell>
          <cell r="G27787" t="str">
            <v>58566</v>
          </cell>
        </row>
        <row r="27788">
          <cell r="F27788" t="str">
            <v>gaitherdesign.com</v>
          </cell>
          <cell r="G27788" t="str">
            <v>58567</v>
          </cell>
        </row>
        <row r="27789">
          <cell r="F27789" t="str">
            <v>gajty.com</v>
          </cell>
          <cell r="G27789" t="str">
            <v>58568</v>
          </cell>
        </row>
        <row r="27790">
          <cell r="F27790" t="str">
            <v>galacticexchange.io</v>
          </cell>
          <cell r="G27790" t="str">
            <v>58569</v>
          </cell>
        </row>
        <row r="27791">
          <cell r="F27791" t="str">
            <v>galapro.com</v>
          </cell>
          <cell r="G27791" t="str">
            <v>58570</v>
          </cell>
        </row>
        <row r="27792">
          <cell r="F27792" t="str">
            <v>galavantier.com</v>
          </cell>
          <cell r="G27792" t="str">
            <v>58571</v>
          </cell>
        </row>
        <row r="27793">
          <cell r="F27793" t="str">
            <v>galecto.com</v>
          </cell>
          <cell r="G27793" t="str">
            <v>58572</v>
          </cell>
        </row>
        <row r="27794">
          <cell r="F27794" t="str">
            <v>galenoplus.com</v>
          </cell>
          <cell r="G27794" t="str">
            <v>58573</v>
          </cell>
        </row>
        <row r="27795">
          <cell r="F27795" t="str">
            <v>galgomedical.com</v>
          </cell>
          <cell r="G27795" t="str">
            <v>58574</v>
          </cell>
        </row>
        <row r="27796">
          <cell r="F27796" t="str">
            <v>galileousa.com</v>
          </cell>
          <cell r="G27796" t="str">
            <v>58575</v>
          </cell>
        </row>
        <row r="27797">
          <cell r="F27797" t="str">
            <v>gallagherhomehealthservices.com</v>
          </cell>
          <cell r="G27797" t="str">
            <v>58576</v>
          </cell>
        </row>
        <row r="27798">
          <cell r="F27798" t="str">
            <v>gallantcloud.com</v>
          </cell>
          <cell r="G27798" t="str">
            <v>58577</v>
          </cell>
        </row>
        <row r="27799">
          <cell r="F27799" t="str">
            <v>galleon.ph</v>
          </cell>
          <cell r="G27799" t="str">
            <v>58578</v>
          </cell>
        </row>
        <row r="27800">
          <cell r="F27800" t="str">
            <v>galleri5.com</v>
          </cell>
          <cell r="G27800" t="str">
            <v>58579</v>
          </cell>
        </row>
        <row r="27801">
          <cell r="F27801" t="str">
            <v>galleryalsharq.com</v>
          </cell>
          <cell r="G27801" t="str">
            <v>58580</v>
          </cell>
        </row>
        <row r="27802">
          <cell r="F27802" t="str">
            <v>galleyfoods.com</v>
          </cell>
          <cell r="G27802" t="str">
            <v>58581</v>
          </cell>
        </row>
        <row r="27803">
          <cell r="F27803" t="str">
            <v>gallusbiopharma.com</v>
          </cell>
          <cell r="G27803" t="str">
            <v>58582</v>
          </cell>
        </row>
        <row r="27804">
          <cell r="F27804" t="str">
            <v>galvanitech.com</v>
          </cell>
          <cell r="G27804" t="str">
            <v>58583</v>
          </cell>
        </row>
        <row r="27805">
          <cell r="F27805" t="str">
            <v>galvanize.com</v>
          </cell>
          <cell r="G27805" t="str">
            <v>58584</v>
          </cell>
        </row>
        <row r="27806">
          <cell r="F27806" t="str">
            <v>galxyz.com</v>
          </cell>
          <cell r="G27806" t="str">
            <v>58585</v>
          </cell>
        </row>
        <row r="27807">
          <cell r="F27807" t="str">
            <v>gamamabs.com</v>
          </cell>
          <cell r="G27807" t="str">
            <v>58586</v>
          </cell>
        </row>
        <row r="27808">
          <cell r="F27808" t="str">
            <v>gamblino.com</v>
          </cell>
          <cell r="G27808" t="str">
            <v>58587</v>
          </cell>
        </row>
        <row r="27809">
          <cell r="F27809" t="str">
            <v>gamblitgaming.com</v>
          </cell>
          <cell r="G27809" t="str">
            <v>58588</v>
          </cell>
        </row>
        <row r="27810">
          <cell r="F27810" t="str">
            <v>gambody.com</v>
          </cell>
          <cell r="G27810" t="str">
            <v>58589</v>
          </cell>
        </row>
        <row r="27811">
          <cell r="F27811" t="str">
            <v>game-craft.com</v>
          </cell>
          <cell r="G27811" t="str">
            <v>58590</v>
          </cell>
        </row>
        <row r="27812">
          <cell r="F27812" t="str">
            <v>gameclosure.com</v>
          </cell>
          <cell r="G27812" t="str">
            <v>58591</v>
          </cell>
        </row>
        <row r="27813">
          <cell r="F27813" t="str">
            <v>gamecommerce.com</v>
          </cell>
          <cell r="G27813" t="str">
            <v>58592</v>
          </cell>
        </row>
        <row r="27814">
          <cell r="F27814" t="str">
            <v>gamefacemedia.com</v>
          </cell>
          <cell r="G27814" t="str">
            <v>58593</v>
          </cell>
        </row>
        <row r="27815">
          <cell r="F27815" t="str">
            <v>gamehetu.com</v>
          </cell>
          <cell r="G27815" t="str">
            <v>58594</v>
          </cell>
        </row>
        <row r="27816">
          <cell r="F27816" t="str">
            <v>gamehuddle.com</v>
          </cell>
          <cell r="G27816" t="str">
            <v>58595</v>
          </cell>
        </row>
        <row r="27817">
          <cell r="F27817" t="str">
            <v>gamejoule.com</v>
          </cell>
          <cell r="G27817" t="str">
            <v>58596</v>
          </cell>
        </row>
        <row r="27818">
          <cell r="F27818" t="str">
            <v>gameleap.com</v>
          </cell>
          <cell r="G27818" t="str">
            <v>58597</v>
          </cell>
        </row>
        <row r="27819">
          <cell r="F27819" t="str">
            <v>gamenationparks.com</v>
          </cell>
          <cell r="G27819" t="str">
            <v>58598</v>
          </cell>
        </row>
        <row r="27820">
          <cell r="F27820" t="str">
            <v>gameonberlin.com</v>
          </cell>
          <cell r="G27820" t="str">
            <v>58599</v>
          </cell>
        </row>
        <row r="27821">
          <cell r="F27821" t="str">
            <v>gameonproject.com</v>
          </cell>
          <cell r="G27821" t="str">
            <v>58600</v>
          </cell>
        </row>
        <row r="27822">
          <cell r="F27822" t="str">
            <v>gameotic.com</v>
          </cell>
          <cell r="G27822" t="str">
            <v>58601</v>
          </cell>
        </row>
        <row r="27823">
          <cell r="F27823" t="str">
            <v>gamepix.com</v>
          </cell>
          <cell r="G27823" t="str">
            <v>58602</v>
          </cell>
        </row>
        <row r="27824">
          <cell r="F27824" t="str">
            <v>gameplay.fm</v>
          </cell>
          <cell r="G27824" t="str">
            <v>58603</v>
          </cell>
        </row>
        <row r="27825">
          <cell r="F27825" t="str">
            <v>gamergreen.com</v>
          </cell>
          <cell r="G27825" t="str">
            <v>58604</v>
          </cell>
        </row>
        <row r="27826">
          <cell r="F27826" t="str">
            <v>gamerguides.com</v>
          </cell>
          <cell r="G27826" t="str">
            <v>58605</v>
          </cell>
        </row>
        <row r="27827">
          <cell r="F27827" t="str">
            <v>gamerius.com</v>
          </cell>
          <cell r="G27827" t="str">
            <v>58606</v>
          </cell>
        </row>
        <row r="27828">
          <cell r="F27828" t="str">
            <v>gamersband.com</v>
          </cell>
          <cell r="G27828" t="str">
            <v>58607</v>
          </cell>
        </row>
        <row r="27829">
          <cell r="F27829" t="str">
            <v>gamersensei.com</v>
          </cell>
          <cell r="G27829" t="str">
            <v>58608</v>
          </cell>
        </row>
        <row r="27830">
          <cell r="F27830" t="str">
            <v>gamerszne.com</v>
          </cell>
          <cell r="G27830" t="str">
            <v>58609</v>
          </cell>
        </row>
        <row r="27831">
          <cell r="F27831" t="str">
            <v>gamerzarena.com</v>
          </cell>
          <cell r="G27831" t="str">
            <v>58610</v>
          </cell>
        </row>
        <row r="27832">
          <cell r="F27832" t="str">
            <v>gamesco.com</v>
          </cell>
          <cell r="G27832" t="str">
            <v>58611</v>
          </cell>
        </row>
        <row r="27833">
          <cell r="F27833" t="str">
            <v>gamesdonequick.com</v>
          </cell>
          <cell r="G27833" t="str">
            <v>58612</v>
          </cell>
        </row>
        <row r="27834">
          <cell r="F27834" t="str">
            <v>gamesgrabr.com</v>
          </cell>
          <cell r="G27834" t="str">
            <v>58613</v>
          </cell>
        </row>
        <row r="27835">
          <cell r="F27835" t="str">
            <v>gamesgroup.eu</v>
          </cell>
          <cell r="G27835" t="str">
            <v>58614</v>
          </cell>
        </row>
        <row r="27836">
          <cell r="F27836" t="str">
            <v>gameskinny.com</v>
          </cell>
          <cell r="G27836" t="str">
            <v>58615</v>
          </cell>
        </row>
        <row r="27837">
          <cell r="F27837" t="str">
            <v>gametimearena.com</v>
          </cell>
          <cell r="G27837" t="str">
            <v>58616</v>
          </cell>
        </row>
        <row r="27838">
          <cell r="F27838" t="str">
            <v>gametimegiving.com</v>
          </cell>
          <cell r="G27838" t="str">
            <v>58617</v>
          </cell>
        </row>
        <row r="27839">
          <cell r="F27839" t="str">
            <v>gamewisp.com</v>
          </cell>
          <cell r="G27839" t="str">
            <v>58618</v>
          </cell>
        </row>
        <row r="27840">
          <cell r="F27840" t="str">
            <v>gamewith.co.jp</v>
          </cell>
          <cell r="G27840" t="str">
            <v>58619</v>
          </cell>
        </row>
        <row r="27841">
          <cell r="F27841" t="str">
            <v>gamex.io</v>
          </cell>
          <cell r="G27841" t="str">
            <v>58620</v>
          </cell>
        </row>
        <row r="27842">
          <cell r="F27842" t="str">
            <v>gamexs.in</v>
          </cell>
          <cell r="G27842" t="str">
            <v>58621</v>
          </cell>
        </row>
        <row r="27843">
          <cell r="F27843" t="str">
            <v>gamezop.co</v>
          </cell>
          <cell r="G27843" t="str">
            <v>58622</v>
          </cell>
        </row>
        <row r="27844">
          <cell r="F27844" t="str">
            <v>gamfi.pl</v>
          </cell>
          <cell r="G27844" t="str">
            <v>58623</v>
          </cell>
        </row>
        <row r="27845">
          <cell r="F27845" t="str">
            <v>gamify.com</v>
          </cell>
          <cell r="G27845" t="str">
            <v>58624</v>
          </cell>
        </row>
        <row r="27846">
          <cell r="F27846" t="str">
            <v>gamigen.com</v>
          </cell>
          <cell r="G27846" t="str">
            <v>58625</v>
          </cell>
        </row>
        <row r="27847">
          <cell r="F27847" t="str">
            <v>gamingbattleground.com</v>
          </cell>
          <cell r="G27847" t="str">
            <v>58626</v>
          </cell>
        </row>
        <row r="27848">
          <cell r="F27848" t="str">
            <v>gamingcorps.com</v>
          </cell>
          <cell r="G27848" t="str">
            <v>58627</v>
          </cell>
        </row>
        <row r="27849">
          <cell r="F27849" t="str">
            <v>gaminglive.tv</v>
          </cell>
          <cell r="G27849" t="str">
            <v>58628</v>
          </cell>
        </row>
        <row r="27850">
          <cell r="F27850" t="str">
            <v>gaminside.com</v>
          </cell>
          <cell r="G27850" t="str">
            <v>58629</v>
          </cell>
        </row>
        <row r="27851">
          <cell r="F27851" t="str">
            <v>gammamedica.com</v>
          </cell>
          <cell r="G27851" t="str">
            <v>58630</v>
          </cell>
        </row>
        <row r="27852">
          <cell r="F27852" t="str">
            <v>gamurs.com</v>
          </cell>
          <cell r="G27852" t="str">
            <v>58631</v>
          </cell>
        </row>
        <row r="27853">
          <cell r="F27853" t="str">
            <v>gamytech.com</v>
          </cell>
          <cell r="G27853" t="str">
            <v>58632</v>
          </cell>
        </row>
        <row r="27854">
          <cell r="F27854" t="str">
            <v>gamzee.com</v>
          </cell>
          <cell r="G27854" t="str">
            <v>58633</v>
          </cell>
        </row>
        <row r="27855">
          <cell r="F27855" t="str">
            <v>ganazapparel.com</v>
          </cell>
          <cell r="G27855" t="str">
            <v>58634</v>
          </cell>
        </row>
        <row r="27856">
          <cell r="F27856" t="str">
            <v>ganeselo.com</v>
          </cell>
          <cell r="G27856" t="str">
            <v>58635</v>
          </cell>
        </row>
        <row r="27857">
          <cell r="F27857" t="str">
            <v>gangker.com</v>
          </cell>
          <cell r="G27857" t="str">
            <v>58636</v>
          </cell>
        </row>
        <row r="27858">
          <cell r="F27858" t="str">
            <v>ganintegrity.com</v>
          </cell>
          <cell r="G27858" t="str">
            <v>58637</v>
          </cell>
        </row>
        <row r="27859">
          <cell r="F27859" t="str">
            <v>ganipara.com</v>
          </cell>
          <cell r="G27859" t="str">
            <v>58638</v>
          </cell>
        </row>
        <row r="27860">
          <cell r="F27860" t="str">
            <v>gantry.xyz</v>
          </cell>
          <cell r="G27860" t="str">
            <v>58639</v>
          </cell>
        </row>
        <row r="27861">
          <cell r="F27861" t="str">
            <v>gantto.com</v>
          </cell>
          <cell r="G27861" t="str">
            <v>58640</v>
          </cell>
        </row>
        <row r="27862">
          <cell r="F27862" t="str">
            <v>gaopeng.com</v>
          </cell>
          <cell r="G27862" t="str">
            <v>58641</v>
          </cell>
        </row>
        <row r="27863">
          <cell r="F27863" t="str">
            <v>gaosouyi.com</v>
          </cell>
          <cell r="G27863" t="str">
            <v>58642</v>
          </cell>
        </row>
        <row r="27864">
          <cell r="F27864" t="str">
            <v>gapi.com.br</v>
          </cell>
          <cell r="G27864" t="str">
            <v>58643</v>
          </cell>
        </row>
        <row r="27865">
          <cell r="F27865" t="str">
            <v>gapoon.com</v>
          </cell>
          <cell r="G27865" t="str">
            <v>58644</v>
          </cell>
        </row>
        <row r="27866">
          <cell r="F27866" t="str">
            <v>gappify.com</v>
          </cell>
          <cell r="G27866" t="str">
            <v>58645</v>
          </cell>
        </row>
        <row r="27867">
          <cell r="F27867" t="str">
            <v>gappless.com</v>
          </cell>
          <cell r="G27867" t="str">
            <v>58646</v>
          </cell>
        </row>
        <row r="27868">
          <cell r="F27868" t="str">
            <v>garagebeer.co</v>
          </cell>
          <cell r="G27868" t="str">
            <v>58647</v>
          </cell>
        </row>
        <row r="27869">
          <cell r="F27869" t="str">
            <v>garages2envy.com</v>
          </cell>
          <cell r="G27869" t="str">
            <v>58648</v>
          </cell>
        </row>
        <row r="27870">
          <cell r="F27870" t="str">
            <v>garajyeri.com</v>
          </cell>
          <cell r="G27870" t="str">
            <v>58649</v>
          </cell>
        </row>
        <row r="27871">
          <cell r="F27871" t="str">
            <v>garantibil.se</v>
          </cell>
          <cell r="G27871" t="str">
            <v>58650</v>
          </cell>
        </row>
        <row r="27872">
          <cell r="F27872" t="str">
            <v>garbanzo.co.uk</v>
          </cell>
          <cell r="G27872" t="str">
            <v>58651</v>
          </cell>
        </row>
        <row r="27873">
          <cell r="F27873" t="str">
            <v>garbs.co.jp</v>
          </cell>
          <cell r="G27873" t="str">
            <v>58652</v>
          </cell>
        </row>
        <row r="27874">
          <cell r="F27874" t="str">
            <v>gardenstory.com</v>
          </cell>
          <cell r="G27874" t="str">
            <v>58653</v>
          </cell>
        </row>
        <row r="27875">
          <cell r="F27875" t="str">
            <v>garmentory.com</v>
          </cell>
          <cell r="G27875" t="str">
            <v>58654</v>
          </cell>
        </row>
        <row r="27876">
          <cell r="F27876" t="str">
            <v>garmortech.com</v>
          </cell>
          <cell r="G27876" t="str">
            <v>58655</v>
          </cell>
        </row>
        <row r="27877">
          <cell r="F27877" t="str">
            <v>garwoodmedical.com</v>
          </cell>
          <cell r="G27877" t="str">
            <v>58656</v>
          </cell>
        </row>
        <row r="27878">
          <cell r="F27878" t="str">
            <v>gaspsolar.com</v>
          </cell>
          <cell r="G27878" t="str">
            <v>58657</v>
          </cell>
        </row>
        <row r="27879">
          <cell r="F27879" t="str">
            <v>gastfreund.net</v>
          </cell>
          <cell r="G27879" t="str">
            <v>58658</v>
          </cell>
        </row>
        <row r="27880">
          <cell r="F27880" t="str">
            <v>gastonlabs.com</v>
          </cell>
          <cell r="G27880" t="str">
            <v>58659</v>
          </cell>
        </row>
        <row r="27881">
          <cell r="F27881" t="str">
            <v>gastroclub.com.tr</v>
          </cell>
          <cell r="G27881" t="str">
            <v>58660</v>
          </cell>
        </row>
        <row r="27882">
          <cell r="F27882" t="str">
            <v>gastrofy.se</v>
          </cell>
          <cell r="G27882" t="str">
            <v>58661</v>
          </cell>
        </row>
        <row r="27883">
          <cell r="F27883" t="str">
            <v>gatcar.sg</v>
          </cell>
          <cell r="G27883" t="str">
            <v>58662</v>
          </cell>
        </row>
        <row r="27884">
          <cell r="F27884" t="str">
            <v>gatehub.net</v>
          </cell>
          <cell r="G27884" t="str">
            <v>58663</v>
          </cell>
        </row>
        <row r="27885">
          <cell r="F27885" t="str">
            <v>gateme.com</v>
          </cell>
          <cell r="G27885" t="str">
            <v>58664</v>
          </cell>
        </row>
        <row r="27886">
          <cell r="F27886" t="str">
            <v>gatewaydevelopmentgroup.com</v>
          </cell>
          <cell r="G27886" t="str">
            <v>58665</v>
          </cell>
        </row>
        <row r="27887">
          <cell r="F27887" t="str">
            <v>gatfol.com</v>
          </cell>
          <cell r="G27887" t="str">
            <v>58666</v>
          </cell>
        </row>
        <row r="27888">
          <cell r="F27888" t="str">
            <v>gatherhere.com</v>
          </cell>
          <cell r="G27888" t="str">
            <v>58667</v>
          </cell>
        </row>
        <row r="27889">
          <cell r="F27889" t="str">
            <v>gatheric.com</v>
          </cell>
          <cell r="G27889" t="str">
            <v>58668</v>
          </cell>
        </row>
        <row r="27890">
          <cell r="F27890" t="str">
            <v>gaudena.com</v>
          </cell>
          <cell r="G27890" t="str">
            <v>58669</v>
          </cell>
        </row>
        <row r="27891">
          <cell r="F27891" t="str">
            <v>gauzz.com.br</v>
          </cell>
          <cell r="G27891" t="str">
            <v>58670</v>
          </cell>
        </row>
        <row r="27892">
          <cell r="F27892" t="str">
            <v>gazellawifi.com</v>
          </cell>
          <cell r="G27892" t="str">
            <v>58671</v>
          </cell>
        </row>
        <row r="27893">
          <cell r="F27893" t="str">
            <v>gazelleim.com</v>
          </cell>
          <cell r="G27893" t="str">
            <v>58672</v>
          </cell>
        </row>
        <row r="27894">
          <cell r="F27894" t="str">
            <v>gazellesemi.com</v>
          </cell>
          <cell r="G27894" t="str">
            <v>58673</v>
          </cell>
        </row>
        <row r="27895">
          <cell r="F27895" t="str">
            <v>gazoohpc.com</v>
          </cell>
          <cell r="G27895" t="str">
            <v>58674</v>
          </cell>
        </row>
        <row r="27896">
          <cell r="F27896" t="str">
            <v>gbatteries.com</v>
          </cell>
          <cell r="G27896" t="str">
            <v>58675</v>
          </cell>
        </row>
        <row r="27897">
          <cell r="F27897" t="str">
            <v>gbchildusa.com</v>
          </cell>
          <cell r="G27897" t="str">
            <v>58676</v>
          </cell>
        </row>
        <row r="27898">
          <cell r="F27898" t="str">
            <v>gbooking.biz</v>
          </cell>
          <cell r="G27898" t="str">
            <v>58677</v>
          </cell>
        </row>
        <row r="27899">
          <cell r="F27899" t="str">
            <v>gbps2.com</v>
          </cell>
          <cell r="G27899" t="str">
            <v>58678</v>
          </cell>
        </row>
        <row r="27900">
          <cell r="F27900" t="str">
            <v>gbsauce.com</v>
          </cell>
          <cell r="G27900" t="str">
            <v>58679</v>
          </cell>
        </row>
        <row r="27901">
          <cell r="F27901" t="str">
            <v>gcinetwork.co</v>
          </cell>
          <cell r="G27901" t="str">
            <v>58680</v>
          </cell>
        </row>
        <row r="27902">
          <cell r="F27902" t="str">
            <v>gco.gg</v>
          </cell>
          <cell r="G27902" t="str">
            <v>58681</v>
          </cell>
        </row>
        <row r="27903">
          <cell r="F27903" t="str">
            <v>gcorelab.com</v>
          </cell>
          <cell r="G27903" t="str">
            <v>58682</v>
          </cell>
        </row>
        <row r="27904">
          <cell r="F27904" t="str">
            <v>gcw-zero.com</v>
          </cell>
          <cell r="G27904" t="str">
            <v>58683</v>
          </cell>
        </row>
        <row r="27905">
          <cell r="F27905" t="str">
            <v>gdaas.com</v>
          </cell>
          <cell r="G27905" t="str">
            <v>58684</v>
          </cell>
        </row>
        <row r="27906">
          <cell r="F27906" t="str">
            <v>gdecide.com</v>
          </cell>
          <cell r="G27906" t="str">
            <v>58685</v>
          </cell>
        </row>
        <row r="27907">
          <cell r="F27907" t="str">
            <v>gdeslon.ru</v>
          </cell>
          <cell r="G27907" t="str">
            <v>58686</v>
          </cell>
        </row>
        <row r="27908">
          <cell r="F27908" t="str">
            <v>gdgfmt.com</v>
          </cell>
          <cell r="G27908" t="str">
            <v>58687</v>
          </cell>
        </row>
        <row r="27909">
          <cell r="F27909" t="str">
            <v>gdine.com</v>
          </cell>
          <cell r="G27909" t="str">
            <v>58688</v>
          </cell>
        </row>
        <row r="27910">
          <cell r="F27910" t="str">
            <v>ge.tt</v>
          </cell>
          <cell r="G27910" t="str">
            <v>58689</v>
          </cell>
        </row>
        <row r="27911">
          <cell r="F27911" t="str">
            <v>geaenzymes.com</v>
          </cell>
          <cell r="G27911" t="str">
            <v>58690</v>
          </cell>
        </row>
        <row r="27912">
          <cell r="F27912" t="str">
            <v>gearbox.co.ke</v>
          </cell>
          <cell r="G27912" t="str">
            <v>58691</v>
          </cell>
        </row>
        <row r="27913">
          <cell r="F27913" t="str">
            <v>gearboxexpress.com</v>
          </cell>
          <cell r="G27913" t="str">
            <v>58692</v>
          </cell>
        </row>
        <row r="27914">
          <cell r="F27914" t="str">
            <v>gearenergy.com</v>
          </cell>
          <cell r="G27914" t="str">
            <v>58693</v>
          </cell>
        </row>
        <row r="27915">
          <cell r="F27915" t="str">
            <v>gearmunk.com</v>
          </cell>
          <cell r="G27915" t="str">
            <v>58694</v>
          </cell>
        </row>
        <row r="27916">
          <cell r="F27916" t="str">
            <v>gearpeer.com</v>
          </cell>
          <cell r="G27916" t="str">
            <v>58695</v>
          </cell>
        </row>
        <row r="27917">
          <cell r="F27917" t="str">
            <v>geckobiomedical.com</v>
          </cell>
          <cell r="G27917" t="str">
            <v>58696</v>
          </cell>
        </row>
        <row r="27918">
          <cell r="F27918" t="str">
            <v>geckolabs.co.uk</v>
          </cell>
          <cell r="G27918" t="str">
            <v>58697</v>
          </cell>
        </row>
        <row r="27919">
          <cell r="F27919" t="str">
            <v>geckorobotics.com</v>
          </cell>
          <cell r="G27919" t="str">
            <v>58698</v>
          </cell>
        </row>
        <row r="27920">
          <cell r="F27920" t="str">
            <v>geecenzymes.com</v>
          </cell>
          <cell r="G27920" t="str">
            <v>58699</v>
          </cell>
        </row>
        <row r="27921">
          <cell r="F27921" t="str">
            <v>geek.education</v>
          </cell>
          <cell r="G27921" t="str">
            <v>58700</v>
          </cell>
        </row>
        <row r="27922">
          <cell r="F27922" t="str">
            <v>geekangels.eu</v>
          </cell>
          <cell r="G27922" t="str">
            <v>58701</v>
          </cell>
        </row>
        <row r="27923">
          <cell r="F27923" t="str">
            <v>geekatoo.com</v>
          </cell>
          <cell r="G27923" t="str">
            <v>58702</v>
          </cell>
        </row>
        <row r="27924">
          <cell r="F27924" t="str">
            <v>geekhunter.com.br</v>
          </cell>
          <cell r="G27924" t="str">
            <v>58703</v>
          </cell>
        </row>
        <row r="27925">
          <cell r="F27925" t="str">
            <v>geekie.com.br</v>
          </cell>
          <cell r="G27925" t="str">
            <v>58704</v>
          </cell>
        </row>
        <row r="27926">
          <cell r="F27926" t="str">
            <v>geekswithblogs.net</v>
          </cell>
          <cell r="G27926" t="str">
            <v>58705</v>
          </cell>
        </row>
        <row r="27927">
          <cell r="F27927" t="str">
            <v>geen.io</v>
          </cell>
          <cell r="G27927" t="str">
            <v>58706</v>
          </cell>
        </row>
        <row r="27928">
          <cell r="F27928" t="str">
            <v>geevio.com</v>
          </cell>
          <cell r="G27928" t="str">
            <v>58707</v>
          </cell>
        </row>
        <row r="27929">
          <cell r="F27929" t="str">
            <v>geeyuu.com</v>
          </cell>
          <cell r="G27929" t="str">
            <v>58708</v>
          </cell>
        </row>
        <row r="27930">
          <cell r="F27930" t="str">
            <v>gegejia.com</v>
          </cell>
          <cell r="G27930" t="str">
            <v>58709</v>
          </cell>
        </row>
        <row r="27931">
          <cell r="F27931" t="str">
            <v>gei.co.jp</v>
          </cell>
          <cell r="G27931" t="str">
            <v>58710</v>
          </cell>
        </row>
        <row r="27932">
          <cell r="F27932" t="str">
            <v>gekkotel.com</v>
          </cell>
          <cell r="G27932" t="str">
            <v>58711</v>
          </cell>
        </row>
        <row r="27933">
          <cell r="F27933" t="str">
            <v>gel-e.co</v>
          </cell>
          <cell r="G27933" t="str">
            <v>58712</v>
          </cell>
        </row>
        <row r="27934">
          <cell r="F27934" t="str">
            <v>gelato.io</v>
          </cell>
          <cell r="G27934" t="str">
            <v>58713</v>
          </cell>
        </row>
        <row r="27935">
          <cell r="F27935" t="str">
            <v>gelexir-healthcare.co.uk</v>
          </cell>
          <cell r="G27935" t="str">
            <v>58714</v>
          </cell>
        </row>
        <row r="27936">
          <cell r="F27936" t="str">
            <v>gelholdings.com</v>
          </cell>
          <cell r="G27936" t="str">
            <v>58715</v>
          </cell>
        </row>
        <row r="27937">
          <cell r="F27937" t="str">
            <v>geli.net</v>
          </cell>
          <cell r="G27937" t="str">
            <v>58716</v>
          </cell>
        </row>
        <row r="27938">
          <cell r="F27938" t="str">
            <v>geliyoo.com</v>
          </cell>
          <cell r="G27938" t="str">
            <v>58717</v>
          </cell>
        </row>
        <row r="27939">
          <cell r="F27939" t="str">
            <v>geltor.com</v>
          </cell>
          <cell r="G27939" t="str">
            <v>58718</v>
          </cell>
        </row>
        <row r="27940">
          <cell r="F27940" t="str">
            <v>geminimvp.com</v>
          </cell>
          <cell r="G27940" t="str">
            <v>58719</v>
          </cell>
        </row>
        <row r="27941">
          <cell r="F27941" t="str">
            <v>gemmyo.com</v>
          </cell>
          <cell r="G27941" t="str">
            <v>58720</v>
          </cell>
        </row>
        <row r="27942">
          <cell r="F27942" t="str">
            <v>gemnote.com</v>
          </cell>
          <cell r="G27942" t="str">
            <v>58721</v>
          </cell>
        </row>
        <row r="27943">
          <cell r="F27943" t="str">
            <v>gemphire.com</v>
          </cell>
          <cell r="G27943" t="str">
            <v>58722</v>
          </cell>
        </row>
        <row r="27944">
          <cell r="F27944" t="str">
            <v>gemphones.com</v>
          </cell>
          <cell r="G27944" t="str">
            <v>58723</v>
          </cell>
        </row>
        <row r="27945">
          <cell r="F27945" t="str">
            <v>gemshelf.com</v>
          </cell>
          <cell r="G27945" t="str">
            <v>58724</v>
          </cell>
        </row>
        <row r="27946">
          <cell r="F27946" t="str">
            <v>gemstonebio.com</v>
          </cell>
          <cell r="G27946" t="str">
            <v>58725</v>
          </cell>
        </row>
        <row r="27947">
          <cell r="F27947" t="str">
            <v>gemstonefoods.com</v>
          </cell>
          <cell r="G27947" t="str">
            <v>58726</v>
          </cell>
        </row>
        <row r="27948">
          <cell r="F27948" t="str">
            <v>genability.com</v>
          </cell>
          <cell r="G27948" t="str">
            <v>58727</v>
          </cell>
        </row>
        <row r="27949">
          <cell r="F27949" t="str">
            <v>genapsys.com</v>
          </cell>
          <cell r="G27949" t="str">
            <v>58728</v>
          </cell>
        </row>
        <row r="27950">
          <cell r="F27950" t="str">
            <v>gencellbio.com</v>
          </cell>
          <cell r="G27950" t="str">
            <v>58729</v>
          </cell>
        </row>
        <row r="27951">
          <cell r="F27951" t="str">
            <v>genciabiotech.com</v>
          </cell>
          <cell r="G27951" t="str">
            <v>58730</v>
          </cell>
        </row>
        <row r="27952">
          <cell r="F27952" t="str">
            <v>genderreveal.com</v>
          </cell>
          <cell r="G27952" t="str">
            <v>58731</v>
          </cell>
        </row>
        <row r="27953">
          <cell r="F27953" t="str">
            <v>geneadviser.co.uk</v>
          </cell>
          <cell r="G27953" t="str">
            <v>58732</v>
          </cell>
        </row>
        <row r="27954">
          <cell r="F27954" t="str">
            <v>geneassess.biz</v>
          </cell>
          <cell r="G27954" t="str">
            <v>58733</v>
          </cell>
        </row>
        <row r="27955">
          <cell r="F27955" t="str">
            <v>genecentric.com</v>
          </cell>
          <cell r="G27955" t="str">
            <v>58734</v>
          </cell>
        </row>
        <row r="27956">
          <cell r="F27956" t="str">
            <v>genecentrix.com</v>
          </cell>
          <cell r="G27956" t="str">
            <v>58735</v>
          </cell>
        </row>
        <row r="27957">
          <cell r="F27957" t="str">
            <v>genedit.com</v>
          </cell>
          <cell r="G27957" t="str">
            <v>58736</v>
          </cell>
        </row>
        <row r="27958">
          <cell r="F27958" t="str">
            <v>geneformics.com</v>
          </cell>
          <cell r="G27958" t="str">
            <v>58737</v>
          </cell>
        </row>
        <row r="27959">
          <cell r="F27959" t="str">
            <v>geneidentity.com</v>
          </cell>
          <cell r="G27959" t="str">
            <v>58738</v>
          </cell>
        </row>
        <row r="27960">
          <cell r="F27960" t="str">
            <v>geneix.com</v>
          </cell>
          <cell r="G27960" t="str">
            <v>58739</v>
          </cell>
        </row>
        <row r="27961">
          <cell r="F27961" t="str">
            <v>genenta.com</v>
          </cell>
          <cell r="G27961" t="str">
            <v>58740</v>
          </cell>
        </row>
        <row r="27962">
          <cell r="F27962" t="str">
            <v>genequine.com</v>
          </cell>
          <cell r="G27962" t="str">
            <v>58741</v>
          </cell>
        </row>
        <row r="27963">
          <cell r="F27963" t="str">
            <v>general-vision.com</v>
          </cell>
          <cell r="G27963" t="str">
            <v>58742</v>
          </cell>
        </row>
        <row r="27964">
          <cell r="F27964" t="str">
            <v>generalbio.co.kr</v>
          </cell>
          <cell r="G27964" t="str">
            <v>58743</v>
          </cell>
        </row>
        <row r="27965">
          <cell r="F27965" t="str">
            <v>generalcybernetics.net</v>
          </cell>
          <cell r="G27965" t="str">
            <v>58744</v>
          </cell>
        </row>
        <row r="27966">
          <cell r="F27966" t="str">
            <v>generalgraphenecorp.com</v>
          </cell>
          <cell r="G27966" t="str">
            <v>58745</v>
          </cell>
        </row>
        <row r="27967">
          <cell r="F27967" t="str">
            <v>generationstation.com</v>
          </cell>
          <cell r="G27967" t="str">
            <v>58746</v>
          </cell>
        </row>
        <row r="27968">
          <cell r="F27968" t="str">
            <v>genericopharma.com</v>
          </cell>
          <cell r="G27968" t="str">
            <v>58747</v>
          </cell>
        </row>
        <row r="27969">
          <cell r="F27969" t="str">
            <v>generousdeals.com</v>
          </cell>
          <cell r="G27969" t="str">
            <v>58748</v>
          </cell>
        </row>
        <row r="27970">
          <cell r="F27970" t="str">
            <v>genesisdna.com</v>
          </cell>
          <cell r="G27970" t="str">
            <v>58749</v>
          </cell>
        </row>
        <row r="27971">
          <cell r="F27971" t="str">
            <v>genesisnanotech.com</v>
          </cell>
          <cell r="G27971" t="str">
            <v>58750</v>
          </cell>
        </row>
        <row r="27972">
          <cell r="F27972" t="str">
            <v>genesiuspictures.com</v>
          </cell>
          <cell r="G27972" t="str">
            <v>58751</v>
          </cell>
        </row>
        <row r="27973">
          <cell r="F27973" t="str">
            <v>genetesis.com</v>
          </cell>
          <cell r="G27973" t="str">
            <v>58752</v>
          </cell>
        </row>
        <row r="27974">
          <cell r="F27974" t="str">
            <v>geneticure.com</v>
          </cell>
          <cell r="G27974" t="str">
            <v>58753</v>
          </cell>
        </row>
        <row r="27975">
          <cell r="F27975" t="str">
            <v>genevahealthcare.com</v>
          </cell>
          <cell r="G27975" t="str">
            <v>58754</v>
          </cell>
        </row>
        <row r="27976">
          <cell r="F27976" t="str">
            <v>geneweave.com</v>
          </cell>
          <cell r="G27976" t="str">
            <v>58755</v>
          </cell>
        </row>
        <row r="27977">
          <cell r="F27977" t="str">
            <v>genextstudents.com</v>
          </cell>
          <cell r="G27977" t="str">
            <v>58756</v>
          </cell>
        </row>
        <row r="27978">
          <cell r="F27978" t="str">
            <v>geneyouin.ca</v>
          </cell>
          <cell r="G27978" t="str">
            <v>58757</v>
          </cell>
        </row>
        <row r="27979">
          <cell r="F27979" t="str">
            <v>genial.ly</v>
          </cell>
          <cell r="G27979" t="str">
            <v>58758</v>
          </cell>
        </row>
        <row r="27980">
          <cell r="F27980" t="str">
            <v>genialis.com</v>
          </cell>
          <cell r="G27980" t="str">
            <v>58759</v>
          </cell>
        </row>
        <row r="27981">
          <cell r="F27981" t="str">
            <v>geniebelt.com</v>
          </cell>
          <cell r="G27981" t="str">
            <v>58760</v>
          </cell>
        </row>
        <row r="27982">
          <cell r="F27982" t="str">
            <v>geniecast.com</v>
          </cell>
          <cell r="G27982" t="str">
            <v>58761</v>
          </cell>
        </row>
        <row r="27983">
          <cell r="F27983" t="str">
            <v>genieji.com</v>
          </cell>
          <cell r="G27983" t="str">
            <v>58762</v>
          </cell>
        </row>
        <row r="27984">
          <cell r="F27984" t="str">
            <v>geniusblends.com</v>
          </cell>
          <cell r="G27984" t="str">
            <v>58763</v>
          </cell>
        </row>
        <row r="27985">
          <cell r="F27985" t="str">
            <v>geniusbox.org</v>
          </cell>
          <cell r="G27985" t="str">
            <v>58764</v>
          </cell>
        </row>
        <row r="27986">
          <cell r="F27986" t="str">
            <v>geniusdigital.tv</v>
          </cell>
          <cell r="G27986" t="str">
            <v>58765</v>
          </cell>
        </row>
        <row r="27987">
          <cell r="F27987" t="str">
            <v>geniuspack.com</v>
          </cell>
          <cell r="G27987" t="str">
            <v>58766</v>
          </cell>
        </row>
        <row r="27988">
          <cell r="F27988" t="str">
            <v>geniusu.com</v>
          </cell>
          <cell r="G27988" t="str">
            <v>58767</v>
          </cell>
        </row>
        <row r="27989">
          <cell r="F27989" t="str">
            <v>geniuzz.com</v>
          </cell>
          <cell r="G27989" t="str">
            <v>58768</v>
          </cell>
        </row>
        <row r="27990">
          <cell r="F27990" t="str">
            <v>genivity.com</v>
          </cell>
          <cell r="G27990" t="str">
            <v>58769</v>
          </cell>
        </row>
        <row r="27991">
          <cell r="F27991" t="str">
            <v>genoapharma.com</v>
          </cell>
          <cell r="G27991" t="str">
            <v>58770</v>
          </cell>
        </row>
        <row r="27992">
          <cell r="F27992" t="str">
            <v>genomecompiler.com</v>
          </cell>
          <cell r="G27992" t="str">
            <v>58771</v>
          </cell>
        </row>
        <row r="27993">
          <cell r="F27993" t="str">
            <v>genomenext.com</v>
          </cell>
          <cell r="G27993" t="str">
            <v>58772</v>
          </cell>
        </row>
        <row r="27994">
          <cell r="F27994" t="str">
            <v>genomenon.com</v>
          </cell>
          <cell r="G27994" t="str">
            <v>58773</v>
          </cell>
        </row>
        <row r="27995">
          <cell r="F27995" t="str">
            <v>genomera.com</v>
          </cell>
          <cell r="G27995" t="str">
            <v>58774</v>
          </cell>
        </row>
        <row r="27996">
          <cell r="F27996" t="str">
            <v>genomesurveillance.com</v>
          </cell>
          <cell r="G27996" t="str">
            <v>58775</v>
          </cell>
        </row>
        <row r="27997">
          <cell r="F27997" t="str">
            <v>genometry.com</v>
          </cell>
          <cell r="G27997" t="str">
            <v>58776</v>
          </cell>
        </row>
        <row r="27998">
          <cell r="F27998" t="str">
            <v>genomicsmedicineireland.ie</v>
          </cell>
          <cell r="G27998" t="str">
            <v>58777</v>
          </cell>
        </row>
        <row r="27999">
          <cell r="F27999" t="str">
            <v>genoox.com</v>
          </cell>
          <cell r="G27999" t="str">
            <v>58778</v>
          </cell>
        </row>
        <row r="28000">
          <cell r="F28000" t="str">
            <v>genoplan.com</v>
          </cell>
          <cell r="G28000" t="str">
            <v>58779</v>
          </cell>
        </row>
        <row r="28001">
          <cell r="F28001" t="str">
            <v>genotek.ru</v>
          </cell>
          <cell r="G28001" t="str">
            <v>58780</v>
          </cell>
        </row>
        <row r="28002">
          <cell r="F28002" t="str">
            <v>genprollc.com</v>
          </cell>
          <cell r="G28002" t="str">
            <v>58781</v>
          </cell>
        </row>
        <row r="28003">
          <cell r="F28003" t="str">
            <v>genprot.com</v>
          </cell>
          <cell r="G28003" t="str">
            <v>58782</v>
          </cell>
        </row>
        <row r="28004">
          <cell r="F28004" t="str">
            <v>gensdeconfiance.fr</v>
          </cell>
          <cell r="G28004" t="str">
            <v>58783</v>
          </cell>
        </row>
        <row r="28005">
          <cell r="F28005" t="str">
            <v>gensight-biologics.com</v>
          </cell>
          <cell r="G28005" t="str">
            <v>58784</v>
          </cell>
        </row>
        <row r="28006">
          <cell r="F28006" t="str">
            <v>genterpret.com</v>
          </cell>
          <cell r="G28006" t="str">
            <v>58785</v>
          </cell>
        </row>
        <row r="28007">
          <cell r="F28007" t="str">
            <v>genvidtech.com</v>
          </cell>
          <cell r="G28007" t="str">
            <v>58786</v>
          </cell>
        </row>
        <row r="28008">
          <cell r="F28008" t="str">
            <v>genview3d.com</v>
          </cell>
          <cell r="G28008" t="str">
            <v>58787</v>
          </cell>
        </row>
        <row r="28009">
          <cell r="F28009" t="str">
            <v>genwords.com</v>
          </cell>
          <cell r="G28009" t="str">
            <v>58788</v>
          </cell>
        </row>
        <row r="28010">
          <cell r="F28010" t="str">
            <v>genymedium.com</v>
          </cell>
          <cell r="G28010" t="str">
            <v>58789</v>
          </cell>
        </row>
        <row r="28011">
          <cell r="F28011" t="str">
            <v>geo-applications.com</v>
          </cell>
          <cell r="G28011" t="str">
            <v>58790</v>
          </cell>
        </row>
        <row r="28012">
          <cell r="F28012" t="str">
            <v>geo-satis.com</v>
          </cell>
          <cell r="G28012" t="str">
            <v>58791</v>
          </cell>
        </row>
        <row r="28013">
          <cell r="F28013" t="str">
            <v>geo.band</v>
          </cell>
          <cell r="G28013" t="str">
            <v>58792</v>
          </cell>
        </row>
        <row r="28014">
          <cell r="F28014" t="str">
            <v>geocorail.com</v>
          </cell>
          <cell r="G28014" t="str">
            <v>58793</v>
          </cell>
        </row>
        <row r="28015">
          <cell r="F28015" t="str">
            <v>geofrenzy.com</v>
          </cell>
          <cell r="G28015" t="str">
            <v>58794</v>
          </cell>
        </row>
        <row r="28016">
          <cell r="F28016" t="str">
            <v>geogames.me</v>
          </cell>
          <cell r="G28016" t="str">
            <v>58795</v>
          </cell>
        </row>
        <row r="28017">
          <cell r="F28017" t="str">
            <v>geogoer.com</v>
          </cell>
          <cell r="G28017" t="str">
            <v>58796</v>
          </cell>
        </row>
        <row r="28018">
          <cell r="F28018" t="str">
            <v>geohey.com</v>
          </cell>
          <cell r="G28018" t="str">
            <v>58797</v>
          </cell>
        </row>
        <row r="28019">
          <cell r="F28019" t="str">
            <v>geolens.biz</v>
          </cell>
          <cell r="G28019" t="str">
            <v>58798</v>
          </cell>
        </row>
        <row r="28020">
          <cell r="F28020" t="str">
            <v>geoloqi.com</v>
          </cell>
          <cell r="G28020" t="str">
            <v>58799</v>
          </cell>
        </row>
        <row r="28021">
          <cell r="F28021" t="str">
            <v>geometrical-inc.com</v>
          </cell>
          <cell r="G28021" t="str">
            <v>58800</v>
          </cell>
        </row>
        <row r="28022">
          <cell r="F28022" t="str">
            <v>geoo.com</v>
          </cell>
          <cell r="G28022" t="str">
            <v>58801</v>
          </cell>
        </row>
        <row r="28023">
          <cell r="F28023" t="str">
            <v>geopointe.com</v>
          </cell>
          <cell r="G28023" t="str">
            <v>58802</v>
          </cell>
        </row>
        <row r="28024">
          <cell r="F28024" t="str">
            <v>georenewables.pl</v>
          </cell>
          <cell r="G28024" t="str">
            <v>58803</v>
          </cell>
        </row>
        <row r="28025">
          <cell r="F28025" t="str">
            <v>georgettepackaging.com</v>
          </cell>
          <cell r="G28025" t="str">
            <v>58804</v>
          </cell>
        </row>
        <row r="28026">
          <cell r="F28026" t="str">
            <v>georgiablue.net</v>
          </cell>
          <cell r="G28026" t="str">
            <v>58805</v>
          </cell>
        </row>
        <row r="28027">
          <cell r="F28027" t="str">
            <v>geospock.com</v>
          </cell>
          <cell r="G28027" t="str">
            <v>58806</v>
          </cell>
        </row>
        <row r="28028">
          <cell r="F28028" t="str">
            <v>geosteertech.com</v>
          </cell>
          <cell r="G28028" t="str">
            <v>58807</v>
          </cell>
        </row>
        <row r="28029">
          <cell r="F28029" t="str">
            <v>geotender.com</v>
          </cell>
          <cell r="G28029" t="str">
            <v>58808</v>
          </cell>
        </row>
        <row r="28030">
          <cell r="F28030" t="str">
            <v>geozate-team.com</v>
          </cell>
          <cell r="G28030" t="str">
            <v>58809</v>
          </cell>
        </row>
        <row r="28031">
          <cell r="F28031" t="str">
            <v>gerijoy.com</v>
          </cell>
          <cell r="G28031" t="str">
            <v>58810</v>
          </cell>
        </row>
        <row r="28032">
          <cell r="F28032" t="str">
            <v>germmatters.com</v>
          </cell>
          <cell r="G28032" t="str">
            <v>58811</v>
          </cell>
        </row>
        <row r="28033">
          <cell r="F28033" t="str">
            <v>geschenke.de</v>
          </cell>
          <cell r="G28033" t="str">
            <v>58812</v>
          </cell>
        </row>
        <row r="28034">
          <cell r="F28034" t="str">
            <v>gestsure.com</v>
          </cell>
          <cell r="G28034" t="str">
            <v>58813</v>
          </cell>
        </row>
        <row r="28035">
          <cell r="F28035" t="str">
            <v>gestvision.com</v>
          </cell>
          <cell r="G28035" t="str">
            <v>58814</v>
          </cell>
        </row>
        <row r="28036">
          <cell r="F28036" t="str">
            <v>get-flux.com</v>
          </cell>
          <cell r="G28036" t="str">
            <v>58815</v>
          </cell>
        </row>
        <row r="28037">
          <cell r="F28037" t="str">
            <v>get-n-post.ru</v>
          </cell>
          <cell r="G28037" t="str">
            <v>58816</v>
          </cell>
        </row>
        <row r="28038">
          <cell r="F28038" t="str">
            <v>get-puppet.co</v>
          </cell>
          <cell r="G28038" t="str">
            <v>58817</v>
          </cell>
        </row>
        <row r="28039">
          <cell r="F28039" t="str">
            <v>get.infomous.com</v>
          </cell>
          <cell r="G28039" t="str">
            <v>58818</v>
          </cell>
        </row>
        <row r="28040">
          <cell r="F28040" t="str">
            <v>get.meddle.it</v>
          </cell>
          <cell r="G28040" t="str">
            <v>58819</v>
          </cell>
        </row>
        <row r="28041">
          <cell r="F28041" t="str">
            <v>get.page365.net</v>
          </cell>
          <cell r="G28041" t="str">
            <v>58820</v>
          </cell>
        </row>
        <row r="28042">
          <cell r="F28042" t="str">
            <v>get.stumpwise.com</v>
          </cell>
          <cell r="G28042" t="str">
            <v>58821</v>
          </cell>
        </row>
        <row r="28043">
          <cell r="F28043" t="str">
            <v>get.wellist.com</v>
          </cell>
          <cell r="G28043" t="str">
            <v>58822</v>
          </cell>
        </row>
        <row r="28044">
          <cell r="F28044" t="str">
            <v>get1upd.com</v>
          </cell>
          <cell r="G28044" t="str">
            <v>58823</v>
          </cell>
        </row>
        <row r="28045">
          <cell r="F28045" t="str">
            <v>get2play.com</v>
          </cell>
          <cell r="G28045" t="str">
            <v>58824</v>
          </cell>
        </row>
        <row r="28046">
          <cell r="F28046" t="str">
            <v>getabite.co</v>
          </cell>
          <cell r="G28046" t="str">
            <v>58825</v>
          </cell>
        </row>
        <row r="28047">
          <cell r="F28047" t="str">
            <v>getaccept.com</v>
          </cell>
          <cell r="G28047" t="str">
            <v>58826</v>
          </cell>
        </row>
        <row r="28048">
          <cell r="F28048" t="str">
            <v>getadministrate.com</v>
          </cell>
          <cell r="G28048" t="str">
            <v>58827</v>
          </cell>
        </row>
        <row r="28049">
          <cell r="F28049" t="str">
            <v>getadora.com</v>
          </cell>
          <cell r="G28049" t="str">
            <v>58828</v>
          </cell>
        </row>
        <row r="28050">
          <cell r="F28050" t="str">
            <v>getafive.com</v>
          </cell>
          <cell r="G28050" t="str">
            <v>58829</v>
          </cell>
        </row>
        <row r="28051">
          <cell r="F28051" t="str">
            <v>getagent.co.uk</v>
          </cell>
          <cell r="G28051" t="str">
            <v>58830</v>
          </cell>
        </row>
        <row r="28052">
          <cell r="F28052" t="str">
            <v>getairo.com</v>
          </cell>
          <cell r="G28052" t="str">
            <v>58831</v>
          </cell>
        </row>
        <row r="28053">
          <cell r="F28053" t="str">
            <v>getakamera.com</v>
          </cell>
          <cell r="G28053" t="str">
            <v>58832</v>
          </cell>
        </row>
        <row r="28054">
          <cell r="F28054" t="str">
            <v>getakita.com</v>
          </cell>
          <cell r="G28054" t="str">
            <v>58833</v>
          </cell>
        </row>
        <row r="28055">
          <cell r="F28055" t="str">
            <v>getalltogethernow.com</v>
          </cell>
          <cell r="G28055" t="str">
            <v>58834</v>
          </cell>
        </row>
        <row r="28056">
          <cell r="F28056" t="str">
            <v>getambassador.com</v>
          </cell>
          <cell r="G28056" t="str">
            <v>58835</v>
          </cell>
        </row>
        <row r="28057">
          <cell r="F28057" t="str">
            <v>getapplause.com</v>
          </cell>
          <cell r="G28057" t="str">
            <v>58836</v>
          </cell>
        </row>
        <row r="28058">
          <cell r="F28058" t="str">
            <v>getartichoke.com</v>
          </cell>
          <cell r="G28058" t="str">
            <v>58837</v>
          </cell>
        </row>
        <row r="28059">
          <cell r="F28059" t="str">
            <v>getaudienced.com</v>
          </cell>
          <cell r="G28059" t="str">
            <v>58838</v>
          </cell>
        </row>
        <row r="28060">
          <cell r="F28060" t="str">
            <v>getaway.house</v>
          </cell>
          <cell r="G28060" t="str">
            <v>58839</v>
          </cell>
        </row>
        <row r="28061">
          <cell r="F28061" t="str">
            <v>getawriggleon.com</v>
          </cell>
          <cell r="G28061" t="str">
            <v>58840</v>
          </cell>
        </row>
        <row r="28062">
          <cell r="F28062" t="str">
            <v>getbackchat.com</v>
          </cell>
          <cell r="G28062" t="str">
            <v>58841</v>
          </cell>
        </row>
        <row r="28063">
          <cell r="F28063" t="str">
            <v>getbadges.io</v>
          </cell>
          <cell r="G28063" t="str">
            <v>58842</v>
          </cell>
        </row>
        <row r="28064">
          <cell r="F28064" t="str">
            <v>getbamm.com</v>
          </cell>
          <cell r="G28064" t="str">
            <v>58843</v>
          </cell>
        </row>
        <row r="28065">
          <cell r="F28065" t="str">
            <v>getbarkpark.com</v>
          </cell>
          <cell r="G28065" t="str">
            <v>58844</v>
          </cell>
        </row>
        <row r="28066">
          <cell r="F28066" t="str">
            <v>getbazza.com</v>
          </cell>
          <cell r="G28066" t="str">
            <v>58845</v>
          </cell>
        </row>
        <row r="28067">
          <cell r="F28067" t="str">
            <v>getbearch.com</v>
          </cell>
          <cell r="G28067" t="str">
            <v>58846</v>
          </cell>
        </row>
        <row r="28068">
          <cell r="F28068" t="str">
            <v>getbellhops.com</v>
          </cell>
          <cell r="G28068" t="str">
            <v>58847</v>
          </cell>
        </row>
        <row r="28069">
          <cell r="F28069" t="str">
            <v>getbento.com</v>
          </cell>
          <cell r="G28069" t="str">
            <v>58848</v>
          </cell>
        </row>
        <row r="28070">
          <cell r="F28070" t="str">
            <v>getbetter.com</v>
          </cell>
          <cell r="G28070" t="str">
            <v>58849</v>
          </cell>
        </row>
        <row r="28071">
          <cell r="F28071" t="str">
            <v>getbirdly.com</v>
          </cell>
          <cell r="G28071" t="str">
            <v>58850</v>
          </cell>
        </row>
        <row r="28072">
          <cell r="F28072" t="str">
            <v>getblogo.com</v>
          </cell>
          <cell r="G28072" t="str">
            <v>58851</v>
          </cell>
        </row>
        <row r="28073">
          <cell r="F28073" t="str">
            <v>getbloomfarms.com</v>
          </cell>
          <cell r="G28073" t="str">
            <v>58852</v>
          </cell>
        </row>
        <row r="28074">
          <cell r="F28074" t="str">
            <v>getblu.in</v>
          </cell>
          <cell r="G28074" t="str">
            <v>58853</v>
          </cell>
        </row>
        <row r="28075">
          <cell r="F28075" t="str">
            <v>getboat.com</v>
          </cell>
          <cell r="G28075" t="str">
            <v>58854</v>
          </cell>
        </row>
        <row r="28076">
          <cell r="F28076" t="str">
            <v>getbookalook.com</v>
          </cell>
          <cell r="G28076" t="str">
            <v>58855</v>
          </cell>
        </row>
        <row r="28077">
          <cell r="F28077" t="str">
            <v>getbridge.com</v>
          </cell>
          <cell r="G28077" t="str">
            <v>58856</v>
          </cell>
        </row>
        <row r="28078">
          <cell r="F28078" t="str">
            <v>getbutcherbox.com</v>
          </cell>
          <cell r="G28078" t="str">
            <v>58857</v>
          </cell>
        </row>
        <row r="28079">
          <cell r="F28079" t="str">
            <v>getbuybox.com</v>
          </cell>
          <cell r="G28079" t="str">
            <v>58858</v>
          </cell>
        </row>
        <row r="28080">
          <cell r="F28080" t="str">
            <v>getbuyside.com</v>
          </cell>
          <cell r="G28080" t="str">
            <v>58859</v>
          </cell>
        </row>
        <row r="28081">
          <cell r="F28081" t="str">
            <v>getbuzzer.com</v>
          </cell>
          <cell r="G28081" t="str">
            <v>58860</v>
          </cell>
        </row>
        <row r="28082">
          <cell r="F28082" t="str">
            <v>getcairn.com</v>
          </cell>
          <cell r="G28082" t="str">
            <v>58861</v>
          </cell>
        </row>
        <row r="28083">
          <cell r="F28083" t="str">
            <v>getcamarilla.com</v>
          </cell>
          <cell r="G28083" t="str">
            <v>58862</v>
          </cell>
        </row>
        <row r="28084">
          <cell r="F28084" t="str">
            <v>getcampusrides.com</v>
          </cell>
          <cell r="G28084" t="str">
            <v>58863</v>
          </cell>
        </row>
        <row r="28085">
          <cell r="F28085" t="str">
            <v>getcarspa.com</v>
          </cell>
          <cell r="G28085" t="str">
            <v>58864</v>
          </cell>
        </row>
        <row r="28086">
          <cell r="F28086" t="str">
            <v>getcatchapp.com</v>
          </cell>
          <cell r="G28086" t="str">
            <v>58865</v>
          </cell>
        </row>
        <row r="28087">
          <cell r="F28087" t="str">
            <v>getchain.com</v>
          </cell>
          <cell r="G28087" t="str">
            <v>58866</v>
          </cell>
        </row>
        <row r="28088">
          <cell r="F28088" t="str">
            <v>getclassroomiq.com</v>
          </cell>
          <cell r="G28088" t="str">
            <v>58867</v>
          </cell>
        </row>
        <row r="28089">
          <cell r="F28089" t="str">
            <v>getcoast.com</v>
          </cell>
          <cell r="G28089" t="str">
            <v>58868</v>
          </cell>
        </row>
        <row r="28090">
          <cell r="F28090" t="str">
            <v>getcodabox.com</v>
          </cell>
          <cell r="G28090" t="str">
            <v>58869</v>
          </cell>
        </row>
        <row r="28091">
          <cell r="F28091" t="str">
            <v>getcodie.com</v>
          </cell>
          <cell r="G28091" t="str">
            <v>58870</v>
          </cell>
        </row>
        <row r="28092">
          <cell r="F28092" t="str">
            <v>getcommonground.com</v>
          </cell>
          <cell r="G28092" t="str">
            <v>58871</v>
          </cell>
        </row>
        <row r="28093">
          <cell r="F28093" t="str">
            <v>getcontastic.com</v>
          </cell>
          <cell r="G28093" t="str">
            <v>58872</v>
          </cell>
        </row>
        <row r="28094">
          <cell r="F28094" t="str">
            <v>getconvey.com</v>
          </cell>
          <cell r="G28094" t="str">
            <v>58873</v>
          </cell>
        </row>
        <row r="28095">
          <cell r="F28095" t="str">
            <v>getcroissant.com</v>
          </cell>
          <cell r="G28095" t="str">
            <v>58874</v>
          </cell>
        </row>
        <row r="28096">
          <cell r="F28096" t="str">
            <v>getcued.com</v>
          </cell>
          <cell r="G28096" t="str">
            <v>58875</v>
          </cell>
        </row>
        <row r="28097">
          <cell r="F28097" t="str">
            <v>getdata.io</v>
          </cell>
          <cell r="G28097" t="str">
            <v>58876</v>
          </cell>
        </row>
        <row r="28098">
          <cell r="F28098" t="str">
            <v>getdatebox.com</v>
          </cell>
          <cell r="G28098" t="str">
            <v>58877</v>
          </cell>
        </row>
        <row r="28099">
          <cell r="F28099" t="str">
            <v>getdigsy.com</v>
          </cell>
          <cell r="G28099" t="str">
            <v>58878</v>
          </cell>
        </row>
        <row r="28100">
          <cell r="F28100" t="str">
            <v>geteco.com</v>
          </cell>
          <cell r="G28100" t="str">
            <v>58879</v>
          </cell>
        </row>
        <row r="28101">
          <cell r="F28101" t="str">
            <v>getelucify.com</v>
          </cell>
          <cell r="G28101" t="str">
            <v>58880</v>
          </cell>
        </row>
        <row r="28102">
          <cell r="F28102" t="str">
            <v>getenrichinapp.com</v>
          </cell>
          <cell r="G28102" t="str">
            <v>58881</v>
          </cell>
        </row>
        <row r="28103">
          <cell r="F28103" t="str">
            <v>getepic.com</v>
          </cell>
          <cell r="G28103" t="str">
            <v>58882</v>
          </cell>
        </row>
        <row r="28104">
          <cell r="F28104" t="str">
            <v>geteve.co</v>
          </cell>
          <cell r="G28104" t="str">
            <v>58883</v>
          </cell>
        </row>
        <row r="28105">
          <cell r="F28105" t="str">
            <v>geteven.co</v>
          </cell>
          <cell r="G28105" t="str">
            <v>58884</v>
          </cell>
        </row>
        <row r="28106">
          <cell r="F28106" t="str">
            <v>getfanzone.com</v>
          </cell>
          <cell r="G28106" t="str">
            <v>58885</v>
          </cell>
        </row>
        <row r="28107">
          <cell r="F28107" t="str">
            <v>getfeedbac.com</v>
          </cell>
          <cell r="G28107" t="str">
            <v>58886</v>
          </cell>
        </row>
        <row r="28108">
          <cell r="F28108" t="str">
            <v>getfeedback.com</v>
          </cell>
          <cell r="G28108" t="str">
            <v>58887</v>
          </cell>
        </row>
        <row r="28109">
          <cell r="F28109" t="str">
            <v>getfilibuster.com</v>
          </cell>
          <cell r="G28109" t="str">
            <v>58888</v>
          </cell>
        </row>
        <row r="28110">
          <cell r="F28110" t="str">
            <v>getfindit.com</v>
          </cell>
          <cell r="G28110" t="str">
            <v>58889</v>
          </cell>
        </row>
        <row r="28111">
          <cell r="F28111" t="str">
            <v>getfixo.com</v>
          </cell>
          <cell r="G28111" t="str">
            <v>58890</v>
          </cell>
        </row>
        <row r="28112">
          <cell r="F28112" t="str">
            <v>getfleck.com</v>
          </cell>
          <cell r="G28112" t="str">
            <v>58891</v>
          </cell>
        </row>
        <row r="28113">
          <cell r="F28113" t="str">
            <v>getflywheel.com</v>
          </cell>
          <cell r="G28113" t="str">
            <v>58892</v>
          </cell>
        </row>
        <row r="28114">
          <cell r="F28114" t="str">
            <v>getfoodi.com.au</v>
          </cell>
          <cell r="G28114" t="str">
            <v>58893</v>
          </cell>
        </row>
        <row r="28115">
          <cell r="F28115" t="str">
            <v>getforq.com</v>
          </cell>
          <cell r="G28115" t="str">
            <v>58894</v>
          </cell>
        </row>
        <row r="28116">
          <cell r="F28116" t="str">
            <v>getfove.com</v>
          </cell>
          <cell r="G28116" t="str">
            <v>58895</v>
          </cell>
        </row>
        <row r="28117">
          <cell r="F28117" t="str">
            <v>getfoxley.com</v>
          </cell>
          <cell r="G28117" t="str">
            <v>58896</v>
          </cell>
        </row>
        <row r="28118">
          <cell r="F28118" t="str">
            <v>getfractal.com</v>
          </cell>
          <cell r="G28118" t="str">
            <v>58897</v>
          </cell>
        </row>
        <row r="28119">
          <cell r="F28119" t="str">
            <v>getfreebird.com</v>
          </cell>
          <cell r="G28119" t="str">
            <v>58898</v>
          </cell>
        </row>
        <row r="28120">
          <cell r="F28120" t="str">
            <v>getfresh.com</v>
          </cell>
          <cell r="G28120" t="str">
            <v>58899</v>
          </cell>
        </row>
        <row r="28121">
          <cell r="F28121" t="str">
            <v>getfullglass.com</v>
          </cell>
          <cell r="G28121" t="str">
            <v>58900</v>
          </cell>
        </row>
        <row r="28122">
          <cell r="F28122" t="str">
            <v>getfunnelcake.com</v>
          </cell>
          <cell r="G28122" t="str">
            <v>58901</v>
          </cell>
        </row>
        <row r="28123">
          <cell r="F28123" t="str">
            <v>getgaiku.com</v>
          </cell>
          <cell r="G28123" t="str">
            <v>58902</v>
          </cell>
        </row>
        <row r="28124">
          <cell r="F28124" t="str">
            <v>getgalore.com</v>
          </cell>
          <cell r="G28124" t="str">
            <v>58903</v>
          </cell>
        </row>
        <row r="28125">
          <cell r="F28125" t="str">
            <v>getgamechat.com</v>
          </cell>
          <cell r="G28125" t="str">
            <v>58904</v>
          </cell>
        </row>
        <row r="28126">
          <cell r="F28126" t="str">
            <v>getgas.in</v>
          </cell>
          <cell r="G28126" t="str">
            <v>58905</v>
          </cell>
        </row>
        <row r="28127">
          <cell r="F28127" t="str">
            <v>getglobalelectrictransport.com</v>
          </cell>
          <cell r="G28127" t="str">
            <v>58906</v>
          </cell>
        </row>
        <row r="28128">
          <cell r="F28128" t="str">
            <v>getgoing.com</v>
          </cell>
          <cell r="G28128" t="str">
            <v>58907</v>
          </cell>
        </row>
        <row r="28129">
          <cell r="F28129" t="str">
            <v>getgonetraveler.com</v>
          </cell>
          <cell r="G28129" t="str">
            <v>58908</v>
          </cell>
        </row>
        <row r="28130">
          <cell r="F28130" t="str">
            <v>getgraava.com</v>
          </cell>
          <cell r="G28130" t="str">
            <v>58909</v>
          </cell>
        </row>
        <row r="28131">
          <cell r="F28131" t="str">
            <v>getgrom.com</v>
          </cell>
          <cell r="G28131" t="str">
            <v>58910</v>
          </cell>
        </row>
        <row r="28132">
          <cell r="F28132" t="str">
            <v>getgumball.com</v>
          </cell>
          <cell r="G28132" t="str">
            <v>58911</v>
          </cell>
        </row>
        <row r="28133">
          <cell r="F28133" t="str">
            <v>getguru.com</v>
          </cell>
          <cell r="G28133" t="str">
            <v>58912</v>
          </cell>
        </row>
        <row r="28134">
          <cell r="F28134" t="str">
            <v>gethashed.com</v>
          </cell>
          <cell r="G28134" t="str">
            <v>58913</v>
          </cell>
        </row>
        <row r="28135">
          <cell r="F28135" t="str">
            <v>gethatch.com</v>
          </cell>
          <cell r="G28135" t="str">
            <v>58914</v>
          </cell>
        </row>
        <row r="28136">
          <cell r="F28136" t="str">
            <v>getheally.com</v>
          </cell>
          <cell r="G28136" t="str">
            <v>58915</v>
          </cell>
        </row>
        <row r="28137">
          <cell r="F28137" t="str">
            <v>gethealthie.com</v>
          </cell>
          <cell r="G28137" t="str">
            <v>58916</v>
          </cell>
        </row>
        <row r="28138">
          <cell r="F28138" t="str">
            <v>getheartbeat.co</v>
          </cell>
          <cell r="G28138" t="str">
            <v>58917</v>
          </cell>
        </row>
        <row r="28139">
          <cell r="F28139" t="str">
            <v>gethelpp.com</v>
          </cell>
          <cell r="G28139" t="str">
            <v>58918</v>
          </cell>
        </row>
        <row r="28140">
          <cell r="F28140" t="str">
            <v>gethuman.com</v>
          </cell>
          <cell r="G28140" t="str">
            <v>58919</v>
          </cell>
        </row>
        <row r="28141">
          <cell r="F28141" t="str">
            <v>gethuru.com</v>
          </cell>
          <cell r="G28141" t="str">
            <v>58920</v>
          </cell>
        </row>
        <row r="28142">
          <cell r="F28142" t="str">
            <v>getidentilock.com</v>
          </cell>
          <cell r="G28142" t="str">
            <v>58921</v>
          </cell>
        </row>
        <row r="28143">
          <cell r="F28143" t="str">
            <v>getinstadeal.com</v>
          </cell>
          <cell r="G28143" t="str">
            <v>58922</v>
          </cell>
        </row>
        <row r="28144">
          <cell r="F28144" t="str">
            <v>getintouch.co</v>
          </cell>
          <cell r="G28144" t="str">
            <v>58923</v>
          </cell>
        </row>
        <row r="28145">
          <cell r="F28145" t="str">
            <v>getinvited.to</v>
          </cell>
          <cell r="G28145" t="str">
            <v>58924</v>
          </cell>
        </row>
        <row r="28146">
          <cell r="F28146" t="str">
            <v>getitasap.com.au</v>
          </cell>
          <cell r="G28146" t="str">
            <v>58925</v>
          </cell>
        </row>
        <row r="28147">
          <cell r="F28147" t="str">
            <v>getjobber.com</v>
          </cell>
          <cell r="G28147" t="str">
            <v>58926</v>
          </cell>
        </row>
        <row r="28148">
          <cell r="F28148" t="str">
            <v>getjubi.com</v>
          </cell>
          <cell r="G28148" t="str">
            <v>58927</v>
          </cell>
        </row>
        <row r="28149">
          <cell r="F28149" t="str">
            <v>getjuicy.co</v>
          </cell>
          <cell r="G28149" t="str">
            <v>58928</v>
          </cell>
        </row>
        <row r="28150">
          <cell r="F28150" t="str">
            <v>getkanoa.com</v>
          </cell>
          <cell r="G28150" t="str">
            <v>58929</v>
          </cell>
        </row>
        <row r="28151">
          <cell r="F28151" t="str">
            <v>getkapacity.com</v>
          </cell>
          <cell r="G28151" t="str">
            <v>58930</v>
          </cell>
        </row>
        <row r="28152">
          <cell r="F28152" t="str">
            <v>getkernl.com</v>
          </cell>
          <cell r="G28152" t="str">
            <v>58931</v>
          </cell>
        </row>
        <row r="28153">
          <cell r="F28153" t="str">
            <v>getkoola.com</v>
          </cell>
          <cell r="G28153" t="str">
            <v>58932</v>
          </cell>
        </row>
        <row r="28154">
          <cell r="F28154" t="str">
            <v>getlenny.com</v>
          </cell>
          <cell r="G28154" t="str">
            <v>58933</v>
          </cell>
        </row>
        <row r="28155">
          <cell r="F28155" t="str">
            <v>getlexim.com</v>
          </cell>
          <cell r="G28155" t="str">
            <v>58934</v>
          </cell>
        </row>
        <row r="28156">
          <cell r="F28156" t="str">
            <v>getlifescribe.com</v>
          </cell>
          <cell r="G28156" t="str">
            <v>58935</v>
          </cell>
        </row>
        <row r="28157">
          <cell r="F28157" t="str">
            <v>getlift.com</v>
          </cell>
          <cell r="G28157" t="str">
            <v>58936</v>
          </cell>
        </row>
        <row r="28158">
          <cell r="F28158" t="str">
            <v>getlilyapp.com</v>
          </cell>
          <cell r="G28158" t="str">
            <v>58937</v>
          </cell>
        </row>
        <row r="28159">
          <cell r="F28159" t="str">
            <v>getlinea.com</v>
          </cell>
          <cell r="G28159" t="str">
            <v>58938</v>
          </cell>
        </row>
        <row r="28160">
          <cell r="F28160" t="str">
            <v>getlittlebird.com</v>
          </cell>
          <cell r="G28160" t="str">
            <v>58939</v>
          </cell>
        </row>
        <row r="28161">
          <cell r="F28161" t="str">
            <v>getliveloop.com</v>
          </cell>
          <cell r="G28161" t="str">
            <v>58940</v>
          </cell>
        </row>
        <row r="28162">
          <cell r="F28162" t="str">
            <v>getlivesmart.com</v>
          </cell>
          <cell r="G28162" t="str">
            <v>58941</v>
          </cell>
        </row>
        <row r="28163">
          <cell r="F28163" t="str">
            <v>getlivingit.co.uk</v>
          </cell>
          <cell r="G28163" t="str">
            <v>58942</v>
          </cell>
        </row>
        <row r="28164">
          <cell r="F28164" t="str">
            <v>getlocalmotion.com</v>
          </cell>
          <cell r="G28164" t="str">
            <v>58943</v>
          </cell>
        </row>
        <row r="28165">
          <cell r="F28165" t="str">
            <v>getlocalo.com</v>
          </cell>
          <cell r="G28165" t="str">
            <v>58944</v>
          </cell>
        </row>
        <row r="28166">
          <cell r="F28166" t="str">
            <v>getlockr.com</v>
          </cell>
          <cell r="G28166" t="str">
            <v>58945</v>
          </cell>
        </row>
        <row r="28167">
          <cell r="F28167" t="str">
            <v>getlook.in</v>
          </cell>
          <cell r="G28167" t="str">
            <v>58946</v>
          </cell>
        </row>
        <row r="28168">
          <cell r="F28168" t="str">
            <v>getlooksapp.com</v>
          </cell>
          <cell r="G28168" t="str">
            <v>58947</v>
          </cell>
        </row>
        <row r="28169">
          <cell r="F28169" t="str">
            <v>getlunchin.com</v>
          </cell>
          <cell r="G28169" t="str">
            <v>58948</v>
          </cell>
        </row>
        <row r="28170">
          <cell r="F28170" t="str">
            <v>getlyke.com</v>
          </cell>
          <cell r="G28170" t="str">
            <v>58949</v>
          </cell>
        </row>
        <row r="28171">
          <cell r="F28171" t="str">
            <v>getmagnet.com</v>
          </cell>
          <cell r="G28171" t="str">
            <v>58950</v>
          </cell>
        </row>
        <row r="28172">
          <cell r="F28172" t="str">
            <v>getmatch.co</v>
          </cell>
          <cell r="G28172" t="str">
            <v>58951</v>
          </cell>
        </row>
        <row r="28173">
          <cell r="F28173" t="str">
            <v>getmbrace.com</v>
          </cell>
          <cell r="G28173" t="str">
            <v>58952</v>
          </cell>
        </row>
        <row r="28174">
          <cell r="F28174" t="str">
            <v>getme.com</v>
          </cell>
          <cell r="G28174" t="str">
            <v>58953</v>
          </cell>
        </row>
        <row r="28175">
          <cell r="F28175" t="str">
            <v>getmeashop.com</v>
          </cell>
          <cell r="G28175" t="str">
            <v>58954</v>
          </cell>
        </row>
        <row r="28176">
          <cell r="F28176" t="str">
            <v>getmeed.com</v>
          </cell>
          <cell r="G28176" t="str">
            <v>58955</v>
          </cell>
        </row>
        <row r="28177">
          <cell r="F28177" t="str">
            <v>getmelius.com</v>
          </cell>
          <cell r="G28177" t="str">
            <v>58956</v>
          </cell>
        </row>
        <row r="28178">
          <cell r="F28178" t="str">
            <v>getmentorme.com</v>
          </cell>
          <cell r="G28178" t="str">
            <v>58957</v>
          </cell>
        </row>
        <row r="28179">
          <cell r="F28179" t="str">
            <v>getmergeapp.com</v>
          </cell>
          <cell r="G28179" t="str">
            <v>58958</v>
          </cell>
        </row>
        <row r="28180">
          <cell r="F28180" t="str">
            <v>getmobileready4u.info</v>
          </cell>
          <cell r="G28180" t="str">
            <v>58959</v>
          </cell>
        </row>
        <row r="28181">
          <cell r="F28181" t="str">
            <v>getmodel.com</v>
          </cell>
          <cell r="G28181" t="str">
            <v>58960</v>
          </cell>
        </row>
        <row r="28182">
          <cell r="F28182" t="str">
            <v>getmopix.com</v>
          </cell>
          <cell r="G28182" t="str">
            <v>58961</v>
          </cell>
        </row>
        <row r="28183">
          <cell r="F28183" t="str">
            <v>getmumm.com</v>
          </cell>
          <cell r="G28183" t="str">
            <v>58962</v>
          </cell>
        </row>
        <row r="28184">
          <cell r="F28184" t="str">
            <v>getmyboat.com</v>
          </cell>
          <cell r="G28184" t="str">
            <v>58963</v>
          </cell>
        </row>
        <row r="28185">
          <cell r="F28185" t="str">
            <v>getmyeta.com</v>
          </cell>
          <cell r="G28185" t="str">
            <v>58964</v>
          </cell>
        </row>
        <row r="28186">
          <cell r="F28186" t="str">
            <v>getmyparking.com</v>
          </cell>
          <cell r="G28186" t="str">
            <v>58965</v>
          </cell>
        </row>
        <row r="28187">
          <cell r="F28187" t="str">
            <v>getmypeon.com</v>
          </cell>
          <cell r="G28187" t="str">
            <v>58966</v>
          </cell>
        </row>
        <row r="28188">
          <cell r="F28188" t="str">
            <v>getmyuni.com</v>
          </cell>
          <cell r="G28188" t="str">
            <v>58967</v>
          </cell>
        </row>
        <row r="28189">
          <cell r="F28189" t="str">
            <v>getnectar.com</v>
          </cell>
          <cell r="G28189" t="str">
            <v>58968</v>
          </cell>
        </row>
        <row r="28190">
          <cell r="F28190" t="str">
            <v>getnetworker.com</v>
          </cell>
          <cell r="G28190" t="str">
            <v>58969</v>
          </cell>
        </row>
        <row r="28191">
          <cell r="F28191" t="str">
            <v>getnextt.com</v>
          </cell>
          <cell r="G28191" t="str">
            <v>58970</v>
          </cell>
        </row>
        <row r="28192">
          <cell r="F28192" t="str">
            <v>getniwa.com</v>
          </cell>
          <cell r="G28192" t="str">
            <v>58971</v>
          </cell>
        </row>
        <row r="28193">
          <cell r="F28193" t="str">
            <v>getnotes.co</v>
          </cell>
          <cell r="G28193" t="str">
            <v>58972</v>
          </cell>
        </row>
        <row r="28194">
          <cell r="F28194" t="str">
            <v>getnow.at</v>
          </cell>
          <cell r="G28194" t="str">
            <v>58973</v>
          </cell>
        </row>
        <row r="28195">
          <cell r="F28195" t="str">
            <v>getoccasion.com</v>
          </cell>
          <cell r="G28195" t="str">
            <v>58974</v>
          </cell>
        </row>
        <row r="28196">
          <cell r="F28196" t="str">
            <v>getoliver.com</v>
          </cell>
          <cell r="G28196" t="str">
            <v>58975</v>
          </cell>
        </row>
        <row r="28197">
          <cell r="F28197" t="str">
            <v>getoneloyaltynetwork.com</v>
          </cell>
          <cell r="G28197" t="str">
            <v>58976</v>
          </cell>
        </row>
        <row r="28198">
          <cell r="F28198" t="str">
            <v>getonic.com</v>
          </cell>
          <cell r="G28198" t="str">
            <v>58977</v>
          </cell>
        </row>
        <row r="28199">
          <cell r="F28199" t="str">
            <v>getosmosis.com</v>
          </cell>
          <cell r="G28199" t="str">
            <v>58978</v>
          </cell>
        </row>
        <row r="28200">
          <cell r="F28200" t="str">
            <v>getourguide.com</v>
          </cell>
          <cell r="G28200" t="str">
            <v>58979</v>
          </cell>
        </row>
        <row r="28201">
          <cell r="F28201" t="str">
            <v>getoutfitted.com</v>
          </cell>
          <cell r="G28201" t="str">
            <v>58980</v>
          </cell>
        </row>
        <row r="28202">
          <cell r="F28202" t="str">
            <v>getpamper.com</v>
          </cell>
          <cell r="G28202" t="str">
            <v>58981</v>
          </cell>
        </row>
        <row r="28203">
          <cell r="F28203" t="str">
            <v>getpangea.com</v>
          </cell>
          <cell r="G28203" t="str">
            <v>58982</v>
          </cell>
        </row>
        <row r="28204">
          <cell r="F28204" t="str">
            <v>getpartypal.com</v>
          </cell>
          <cell r="G28204" t="str">
            <v>58983</v>
          </cell>
        </row>
        <row r="28205">
          <cell r="F28205" t="str">
            <v>getpebby.net</v>
          </cell>
          <cell r="G28205" t="str">
            <v>58984</v>
          </cell>
        </row>
        <row r="28206">
          <cell r="F28206" t="str">
            <v>getperx.com</v>
          </cell>
          <cell r="G28206" t="str">
            <v>58985</v>
          </cell>
        </row>
        <row r="28207">
          <cell r="F28207" t="str">
            <v>getpetbox.com</v>
          </cell>
          <cell r="G28207" t="str">
            <v>58986</v>
          </cell>
        </row>
        <row r="28208">
          <cell r="F28208" t="str">
            <v>getpicpal.com</v>
          </cell>
          <cell r="G28208" t="str">
            <v>58987</v>
          </cell>
        </row>
        <row r="28209">
          <cell r="F28209" t="str">
            <v>getplan.co</v>
          </cell>
          <cell r="G28209" t="str">
            <v>58988</v>
          </cell>
        </row>
        <row r="28210">
          <cell r="F28210" t="str">
            <v>getplayerpro.com</v>
          </cell>
          <cell r="G28210" t="str">
            <v>58989</v>
          </cell>
        </row>
        <row r="28211">
          <cell r="F28211" t="str">
            <v>getpocketbook.com</v>
          </cell>
          <cell r="G28211" t="str">
            <v>58990</v>
          </cell>
        </row>
        <row r="28212">
          <cell r="F28212" t="str">
            <v>getpostman.com</v>
          </cell>
          <cell r="G28212" t="str">
            <v>58991</v>
          </cell>
        </row>
        <row r="28213">
          <cell r="F28213" t="str">
            <v>getpowerdot.com</v>
          </cell>
          <cell r="G28213" t="str">
            <v>58992</v>
          </cell>
        </row>
        <row r="28214">
          <cell r="F28214" t="str">
            <v>getprepd.com</v>
          </cell>
          <cell r="G28214" t="str">
            <v>58993</v>
          </cell>
        </row>
        <row r="28215">
          <cell r="F28215" t="str">
            <v>getprim.com</v>
          </cell>
          <cell r="G28215" t="str">
            <v>58994</v>
          </cell>
        </row>
        <row r="28216">
          <cell r="F28216" t="str">
            <v>getprismatic.com</v>
          </cell>
          <cell r="G28216" t="str">
            <v>58995</v>
          </cell>
        </row>
        <row r="28217">
          <cell r="F28217" t="str">
            <v>getprivatepractice.com</v>
          </cell>
          <cell r="G28217" t="str">
            <v>58996</v>
          </cell>
        </row>
        <row r="28218">
          <cell r="F28218" t="str">
            <v>getprowl.com</v>
          </cell>
          <cell r="G28218" t="str">
            <v>58997</v>
          </cell>
        </row>
        <row r="28219">
          <cell r="F28219" t="str">
            <v>getqardio.com</v>
          </cell>
          <cell r="G28219" t="str">
            <v>58998</v>
          </cell>
        </row>
        <row r="28220">
          <cell r="F28220" t="str">
            <v>getquacks.com</v>
          </cell>
          <cell r="G28220" t="str">
            <v>58999</v>
          </cell>
        </row>
        <row r="28221">
          <cell r="F28221" t="str">
            <v>getqueried.com</v>
          </cell>
          <cell r="G28221" t="str">
            <v>59000</v>
          </cell>
        </row>
        <row r="28222">
          <cell r="F28222" t="str">
            <v>getquotable.com</v>
          </cell>
          <cell r="G28222" t="str">
            <v>59001</v>
          </cell>
        </row>
        <row r="28223">
          <cell r="F28223" t="str">
            <v>getradial.com</v>
          </cell>
          <cell r="G28223" t="str">
            <v>59002</v>
          </cell>
        </row>
        <row r="28224">
          <cell r="F28224" t="str">
            <v>getrazmataz.com</v>
          </cell>
          <cell r="G28224" t="str">
            <v>59003</v>
          </cell>
        </row>
        <row r="28225">
          <cell r="F28225" t="str">
            <v>getready.io</v>
          </cell>
          <cell r="G28225" t="str">
            <v>59004</v>
          </cell>
        </row>
        <row r="28226">
          <cell r="F28226" t="str">
            <v>getreplenish.com</v>
          </cell>
          <cell r="G28226" t="str">
            <v>59005</v>
          </cell>
        </row>
        <row r="28227">
          <cell r="F28227" t="str">
            <v>getrescue.io</v>
          </cell>
          <cell r="G28227" t="str">
            <v>59006</v>
          </cell>
        </row>
        <row r="28228">
          <cell r="F28228" t="str">
            <v>getresource.io</v>
          </cell>
          <cell r="G28228" t="str">
            <v>59007</v>
          </cell>
        </row>
        <row r="28229">
          <cell r="F28229" t="str">
            <v>getrevere.com</v>
          </cell>
          <cell r="G28229" t="str">
            <v>59008</v>
          </cell>
        </row>
        <row r="28230">
          <cell r="F28230" t="str">
            <v>getrevue.co</v>
          </cell>
          <cell r="G28230" t="str">
            <v>59009</v>
          </cell>
        </row>
        <row r="28231">
          <cell r="F28231" t="str">
            <v>getrewind.co</v>
          </cell>
          <cell r="G28231" t="str">
            <v>59010</v>
          </cell>
        </row>
        <row r="28232">
          <cell r="F28232" t="str">
            <v>getsat.com</v>
          </cell>
          <cell r="G28232" t="str">
            <v>59011</v>
          </cell>
        </row>
        <row r="28233">
          <cell r="F28233" t="str">
            <v>getsauceynow.com</v>
          </cell>
          <cell r="G28233" t="str">
            <v>59012</v>
          </cell>
        </row>
        <row r="28234">
          <cell r="F28234" t="str">
            <v>getscaffold.com</v>
          </cell>
          <cell r="G28234" t="str">
            <v>59013</v>
          </cell>
        </row>
        <row r="28235">
          <cell r="F28235" t="str">
            <v>getscreen.com</v>
          </cell>
          <cell r="G28235" t="str">
            <v>59014</v>
          </cell>
        </row>
        <row r="28236">
          <cell r="F28236" t="str">
            <v>getseashells.com</v>
          </cell>
          <cell r="G28236" t="str">
            <v>59015</v>
          </cell>
        </row>
        <row r="28237">
          <cell r="F28237" t="str">
            <v>getsigneasy.com</v>
          </cell>
          <cell r="G28237" t="str">
            <v>59016</v>
          </cell>
        </row>
        <row r="28238">
          <cell r="F28238" t="str">
            <v>getsimpler.in</v>
          </cell>
          <cell r="G28238" t="str">
            <v>59017</v>
          </cell>
        </row>
        <row r="28239">
          <cell r="F28239" t="str">
            <v>getsimplicate.com</v>
          </cell>
          <cell r="G28239" t="str">
            <v>59018</v>
          </cell>
        </row>
        <row r="28240">
          <cell r="F28240" t="str">
            <v>getsimplifide.com</v>
          </cell>
          <cell r="G28240" t="str">
            <v>59019</v>
          </cell>
        </row>
        <row r="28241">
          <cell r="F28241" t="str">
            <v>getsmartcontent.com</v>
          </cell>
          <cell r="G28241" t="str">
            <v>59020</v>
          </cell>
        </row>
        <row r="28242">
          <cell r="F28242" t="str">
            <v>getsmartplate.com</v>
          </cell>
          <cell r="G28242" t="str">
            <v>59021</v>
          </cell>
        </row>
        <row r="28243">
          <cell r="F28243" t="str">
            <v>getsnaptravel.com</v>
          </cell>
          <cell r="G28243" t="str">
            <v>59022</v>
          </cell>
        </row>
        <row r="28244">
          <cell r="F28244" t="str">
            <v>getsnippit.com</v>
          </cell>
          <cell r="G28244" t="str">
            <v>59023</v>
          </cell>
        </row>
        <row r="28245">
          <cell r="F28245" t="str">
            <v>getsocial.io</v>
          </cell>
          <cell r="G28245" t="str">
            <v>59024</v>
          </cell>
        </row>
        <row r="28246">
          <cell r="F28246" t="str">
            <v>getsomeplayer.com</v>
          </cell>
          <cell r="G28246" t="str">
            <v>59025</v>
          </cell>
        </row>
        <row r="28247">
          <cell r="F28247" t="str">
            <v>getspiff.no</v>
          </cell>
          <cell r="G28247" t="str">
            <v>59026</v>
          </cell>
        </row>
        <row r="28248">
          <cell r="F28248" t="str">
            <v>getspoke.com</v>
          </cell>
          <cell r="G28248" t="str">
            <v>59027</v>
          </cell>
        </row>
        <row r="28249">
          <cell r="F28249" t="str">
            <v>getspokenapp.com</v>
          </cell>
          <cell r="G28249" t="str">
            <v>59028</v>
          </cell>
        </row>
        <row r="28250">
          <cell r="F28250" t="str">
            <v>getsponge.com</v>
          </cell>
          <cell r="G28250" t="str">
            <v>59029</v>
          </cell>
        </row>
        <row r="28251">
          <cell r="F28251" t="str">
            <v>getspoonfed.com</v>
          </cell>
          <cell r="G28251" t="str">
            <v>59030</v>
          </cell>
        </row>
        <row r="28252">
          <cell r="F28252" t="str">
            <v>getsquire.com</v>
          </cell>
          <cell r="G28252" t="str">
            <v>59031</v>
          </cell>
        </row>
        <row r="28253">
          <cell r="F28253" t="str">
            <v>getstemp.com</v>
          </cell>
          <cell r="G28253" t="str">
            <v>59032</v>
          </cell>
        </row>
        <row r="28254">
          <cell r="F28254" t="str">
            <v>getstranger.com</v>
          </cell>
          <cell r="G28254" t="str">
            <v>59033</v>
          </cell>
        </row>
        <row r="28255">
          <cell r="F28255" t="str">
            <v>getstream.io</v>
          </cell>
          <cell r="G28255" t="str">
            <v>59034</v>
          </cell>
        </row>
        <row r="28256">
          <cell r="F28256" t="str">
            <v>getstreetteam.com</v>
          </cell>
          <cell r="G28256" t="str">
            <v>59035</v>
          </cell>
        </row>
        <row r="28257">
          <cell r="F28257" t="str">
            <v>getstrix.com</v>
          </cell>
          <cell r="G28257" t="str">
            <v>59036</v>
          </cell>
        </row>
        <row r="28258">
          <cell r="F28258" t="str">
            <v>getstudyroom.com</v>
          </cell>
          <cell r="G28258" t="str">
            <v>59037</v>
          </cell>
        </row>
        <row r="28259">
          <cell r="F28259" t="str">
            <v>getsugarcube.com</v>
          </cell>
          <cell r="G28259" t="str">
            <v>59038</v>
          </cell>
        </row>
        <row r="28260">
          <cell r="F28260" t="str">
            <v>getswapp.me</v>
          </cell>
          <cell r="G28260" t="str">
            <v>59039</v>
          </cell>
        </row>
        <row r="28261">
          <cell r="F28261" t="str">
            <v>getsworl.com</v>
          </cell>
          <cell r="G28261" t="str">
            <v>59040</v>
          </cell>
        </row>
        <row r="28262">
          <cell r="F28262" t="str">
            <v>getsynapse.com</v>
          </cell>
          <cell r="G28262" t="str">
            <v>59041</v>
          </cell>
        </row>
        <row r="28263">
          <cell r="F28263" t="str">
            <v>gett.com</v>
          </cell>
          <cell r="G28263" t="str">
            <v>59042</v>
          </cell>
        </row>
        <row r="28264">
          <cell r="F28264" t="str">
            <v>gettaxhub.com</v>
          </cell>
          <cell r="G28264" t="str">
            <v>59043</v>
          </cell>
        </row>
        <row r="28265">
          <cell r="F28265" t="str">
            <v>gettespo.com</v>
          </cell>
          <cell r="G28265" t="str">
            <v>59044</v>
          </cell>
        </row>
        <row r="28266">
          <cell r="F28266" t="str">
            <v>getthis.tv</v>
          </cell>
          <cell r="G28266" t="str">
            <v>59045</v>
          </cell>
        </row>
        <row r="28267">
          <cell r="F28267" t="str">
            <v>gettimely.com</v>
          </cell>
          <cell r="G28267" t="str">
            <v>59046</v>
          </cell>
        </row>
        <row r="28268">
          <cell r="F28268" t="str">
            <v>getting-in.com</v>
          </cell>
          <cell r="G28268" t="str">
            <v>59047</v>
          </cell>
        </row>
        <row r="28269">
          <cell r="F28269" t="str">
            <v>gettpal.com</v>
          </cell>
          <cell r="G28269" t="str">
            <v>59048</v>
          </cell>
        </row>
        <row r="28270">
          <cell r="F28270" t="str">
            <v>gettransfer.com</v>
          </cell>
          <cell r="G28270" t="str">
            <v>59049</v>
          </cell>
        </row>
        <row r="28271">
          <cell r="F28271" t="str">
            <v>gettwototango.com</v>
          </cell>
          <cell r="G28271" t="str">
            <v>59050</v>
          </cell>
        </row>
        <row r="28272">
          <cell r="F28272" t="str">
            <v>getunreal.com</v>
          </cell>
          <cell r="G28272" t="str">
            <v>59051</v>
          </cell>
        </row>
        <row r="28273">
          <cell r="F28273" t="str">
            <v>getupcloud.com</v>
          </cell>
          <cell r="G28273" t="str">
            <v>59052</v>
          </cell>
        </row>
        <row r="28274">
          <cell r="F28274" t="str">
            <v>getupcode.com</v>
          </cell>
          <cell r="G28274" t="str">
            <v>59053</v>
          </cell>
        </row>
        <row r="28275">
          <cell r="F28275" t="str">
            <v>getupperhand.com</v>
          </cell>
          <cell r="G28275" t="str">
            <v>59054</v>
          </cell>
        </row>
        <row r="28276">
          <cell r="F28276" t="str">
            <v>getvape.co.uk</v>
          </cell>
          <cell r="G28276" t="str">
            <v>59055</v>
          </cell>
        </row>
        <row r="28277">
          <cell r="F28277" t="str">
            <v>getvero.com</v>
          </cell>
          <cell r="G28277" t="str">
            <v>59056</v>
          </cell>
        </row>
        <row r="28278">
          <cell r="F28278" t="str">
            <v>getvideostream.com</v>
          </cell>
          <cell r="G28278" t="str">
            <v>59057</v>
          </cell>
        </row>
        <row r="28279">
          <cell r="F28279" t="str">
            <v>getvinebox.com</v>
          </cell>
          <cell r="G28279" t="str">
            <v>59058</v>
          </cell>
        </row>
        <row r="28280">
          <cell r="F28280" t="str">
            <v>getvisitapp.com</v>
          </cell>
          <cell r="G28280" t="str">
            <v>59059</v>
          </cell>
        </row>
        <row r="28281">
          <cell r="F28281" t="str">
            <v>getvoodoo.in</v>
          </cell>
          <cell r="G28281" t="str">
            <v>59060</v>
          </cell>
        </row>
        <row r="28282">
          <cell r="F28282" t="str">
            <v>getvu.net</v>
          </cell>
          <cell r="G28282" t="str">
            <v>59061</v>
          </cell>
        </row>
        <row r="28283">
          <cell r="F28283" t="str">
            <v>getwashio.com</v>
          </cell>
          <cell r="G28283" t="str">
            <v>59062</v>
          </cell>
        </row>
        <row r="28284">
          <cell r="F28284" t="str">
            <v>getwist.com</v>
          </cell>
          <cell r="G28284" t="str">
            <v>59063</v>
          </cell>
        </row>
        <row r="28285">
          <cell r="F28285" t="str">
            <v>getwizer.com</v>
          </cell>
          <cell r="G28285" t="str">
            <v>59064</v>
          </cell>
        </row>
        <row r="28286">
          <cell r="F28286" t="str">
            <v>getwrench.com</v>
          </cell>
          <cell r="G28286" t="str">
            <v>59065</v>
          </cell>
        </row>
        <row r="28287">
          <cell r="F28287" t="str">
            <v>getxtnd.com</v>
          </cell>
          <cell r="G28287" t="str">
            <v>59066</v>
          </cell>
        </row>
        <row r="28288">
          <cell r="F28288" t="str">
            <v>getyourhero.com</v>
          </cell>
          <cell r="G28288" t="str">
            <v>59067</v>
          </cell>
        </row>
        <row r="28289">
          <cell r="F28289" t="str">
            <v>gezlong.com</v>
          </cell>
          <cell r="G28289" t="str">
            <v>59068</v>
          </cell>
        </row>
        <row r="28290">
          <cell r="F28290" t="str">
            <v>gfresh.com</v>
          </cell>
          <cell r="G28290" t="str">
            <v>59069</v>
          </cell>
        </row>
        <row r="28291">
          <cell r="F28291" t="str">
            <v>gfycat.com</v>
          </cell>
          <cell r="G28291" t="str">
            <v>59070</v>
          </cell>
        </row>
        <row r="28292">
          <cell r="F28292" t="str">
            <v>ggeek.ru</v>
          </cell>
          <cell r="G28292" t="str">
            <v>59071</v>
          </cell>
        </row>
        <row r="28293">
          <cell r="F28293" t="str">
            <v>ggtaxi.com</v>
          </cell>
          <cell r="G28293" t="str">
            <v>59072</v>
          </cell>
        </row>
        <row r="28294">
          <cell r="F28294" t="str">
            <v>ghacklabs.com</v>
          </cell>
          <cell r="G28294" t="str">
            <v>59073</v>
          </cell>
        </row>
        <row r="28295">
          <cell r="F28295" t="str">
            <v>ghar360.com</v>
          </cell>
          <cell r="G28295" t="str">
            <v>59074</v>
          </cell>
        </row>
        <row r="28296">
          <cell r="F28296" t="str">
            <v>ghenmaterials.com</v>
          </cell>
          <cell r="G28296" t="str">
            <v>59075</v>
          </cell>
        </row>
        <row r="28297">
          <cell r="F28297" t="str">
            <v>ghhcommerce.com</v>
          </cell>
          <cell r="G28297" t="str">
            <v>59076</v>
          </cell>
        </row>
        <row r="28298">
          <cell r="F28298" t="str">
            <v>ghost.org</v>
          </cell>
          <cell r="G28298" t="str">
            <v>59077</v>
          </cell>
        </row>
        <row r="28299">
          <cell r="F28299" t="str">
            <v>ghs-led.com</v>
          </cell>
          <cell r="G28299" t="str">
            <v>59078</v>
          </cell>
        </row>
        <row r="28300">
          <cell r="F28300" t="str">
            <v>ghuri.online</v>
          </cell>
          <cell r="G28300" t="str">
            <v>59079</v>
          </cell>
        </row>
        <row r="28301">
          <cell r="F28301" t="str">
            <v>giantswarm.io</v>
          </cell>
          <cell r="G28301" t="str">
            <v>59080</v>
          </cell>
        </row>
        <row r="28302">
          <cell r="F28302" t="str">
            <v>gibitechnologies.com</v>
          </cell>
          <cell r="G28302" t="str">
            <v>59081</v>
          </cell>
        </row>
        <row r="28303">
          <cell r="F28303" t="str">
            <v>giblib.com</v>
          </cell>
          <cell r="G28303" t="str">
            <v>59082</v>
          </cell>
        </row>
        <row r="28304">
          <cell r="F28304" t="str">
            <v>gibss.in</v>
          </cell>
          <cell r="G28304" t="str">
            <v>59083</v>
          </cell>
        </row>
        <row r="28305">
          <cell r="F28305" t="str">
            <v>gicarepharma.com</v>
          </cell>
          <cell r="G28305" t="str">
            <v>59084</v>
          </cell>
        </row>
        <row r="28306">
          <cell r="F28306" t="str">
            <v>gideen.com</v>
          </cell>
          <cell r="G28306" t="str">
            <v>59085</v>
          </cell>
        </row>
        <row r="28307">
          <cell r="F28307" t="str">
            <v>gidsy.com</v>
          </cell>
          <cell r="G28307" t="str">
            <v>59086</v>
          </cell>
        </row>
        <row r="28308">
          <cell r="F28308" t="str">
            <v>giftagram.com</v>
          </cell>
          <cell r="G28308" t="str">
            <v>59087</v>
          </cell>
        </row>
        <row r="28309">
          <cell r="F28309" t="str">
            <v>giftcardzen.com</v>
          </cell>
          <cell r="G28309" t="str">
            <v>59088</v>
          </cell>
        </row>
        <row r="28310">
          <cell r="F28310" t="str">
            <v>giftedd.com</v>
          </cell>
          <cell r="G28310" t="str">
            <v>59089</v>
          </cell>
        </row>
        <row r="28311">
          <cell r="F28311" t="str">
            <v>giftee.co</v>
          </cell>
          <cell r="G28311" t="str">
            <v>59090</v>
          </cell>
        </row>
        <row r="28312">
          <cell r="F28312" t="str">
            <v>giftlauncher.com</v>
          </cell>
          <cell r="G28312" t="str">
            <v>59091</v>
          </cell>
        </row>
        <row r="28313">
          <cell r="F28313" t="str">
            <v>giftly.com</v>
          </cell>
          <cell r="G28313" t="str">
            <v>59092</v>
          </cell>
        </row>
        <row r="28314">
          <cell r="F28314" t="str">
            <v>giftology.com</v>
          </cell>
          <cell r="G28314" t="str">
            <v>59093</v>
          </cell>
        </row>
        <row r="28315">
          <cell r="F28315" t="str">
            <v>giftpinpoint.com</v>
          </cell>
          <cell r="G28315" t="str">
            <v>59094</v>
          </cell>
        </row>
        <row r="28316">
          <cell r="F28316" t="str">
            <v>giftvoucherkiosk.com</v>
          </cell>
          <cell r="G28316" t="str">
            <v>59095</v>
          </cell>
        </row>
        <row r="28317">
          <cell r="F28317" t="str">
            <v>giftxoxo.com</v>
          </cell>
          <cell r="G28317" t="str">
            <v>59096</v>
          </cell>
        </row>
        <row r="28318">
          <cell r="F28318" t="str">
            <v>gifty.lt</v>
          </cell>
          <cell r="G28318" t="str">
            <v>59097</v>
          </cell>
        </row>
        <row r="28319">
          <cell r="F28319" t="str">
            <v>gigabryte.com</v>
          </cell>
          <cell r="G28319" t="str">
            <v>59098</v>
          </cell>
        </row>
        <row r="28320">
          <cell r="F28320" t="str">
            <v>gigaclear.com</v>
          </cell>
          <cell r="G28320" t="str">
            <v>59099</v>
          </cell>
        </row>
        <row r="28321">
          <cell r="F28321" t="str">
            <v>gigaentertainmentmedia.com</v>
          </cell>
          <cell r="G28321" t="str">
            <v>59100</v>
          </cell>
        </row>
        <row r="28322">
          <cell r="F28322" t="str">
            <v>gigagen.com</v>
          </cell>
          <cell r="G28322" t="str">
            <v>59101</v>
          </cell>
        </row>
        <row r="28323">
          <cell r="F28323" t="str">
            <v>gigalo.de</v>
          </cell>
          <cell r="G28323" t="str">
            <v>59102</v>
          </cell>
        </row>
        <row r="28324">
          <cell r="F28324" t="str">
            <v>gigalocal.de</v>
          </cell>
          <cell r="G28324" t="str">
            <v>59103</v>
          </cell>
        </row>
        <row r="28325">
          <cell r="F28325" t="str">
            <v>gigantt.com</v>
          </cell>
          <cell r="G28325" t="str">
            <v>59104</v>
          </cell>
        </row>
        <row r="28326">
          <cell r="F28326" t="str">
            <v>gigas.com</v>
          </cell>
          <cell r="G28326" t="str">
            <v>59105</v>
          </cell>
        </row>
        <row r="28327">
          <cell r="F28327" t="str">
            <v>gigathlete.com</v>
          </cell>
          <cell r="G28327" t="str">
            <v>59106</v>
          </cell>
        </row>
        <row r="28328">
          <cell r="F28328" t="str">
            <v>gigawatt.co</v>
          </cell>
          <cell r="G28328" t="str">
            <v>59107</v>
          </cell>
        </row>
        <row r="28329">
          <cell r="F28329" t="str">
            <v>gigawattfarms.com</v>
          </cell>
          <cell r="G28329" t="str">
            <v>59108</v>
          </cell>
        </row>
        <row r="28330">
          <cell r="F28330" t="str">
            <v>gigbeats.com</v>
          </cell>
          <cell r="G28330" t="str">
            <v>59109</v>
          </cell>
        </row>
        <row r="28331">
          <cell r="F28331" t="str">
            <v>gigfairy.com</v>
          </cell>
          <cell r="G28331" t="str">
            <v>59110</v>
          </cell>
        </row>
        <row r="28332">
          <cell r="F28332" t="str">
            <v>gigg.com</v>
          </cell>
          <cell r="G28332" t="str">
            <v>59111</v>
          </cell>
        </row>
        <row r="28333">
          <cell r="F28333" t="str">
            <v>giggedin.com</v>
          </cell>
          <cell r="G28333" t="str">
            <v>59112</v>
          </cell>
        </row>
        <row r="28334">
          <cell r="F28334" t="str">
            <v>giggin.it</v>
          </cell>
          <cell r="G28334" t="str">
            <v>59113</v>
          </cell>
        </row>
        <row r="28335">
          <cell r="F28335" t="str">
            <v>giggzo.com</v>
          </cell>
          <cell r="G28335" t="str">
            <v>59114</v>
          </cell>
        </row>
        <row r="28336">
          <cell r="F28336" t="str">
            <v>gigit.com</v>
          </cell>
          <cell r="G28336" t="str">
            <v>59115</v>
          </cell>
        </row>
        <row r="28337">
          <cell r="F28337" t="str">
            <v>gigivodka.com</v>
          </cell>
          <cell r="G28337" t="str">
            <v>59116</v>
          </cell>
        </row>
        <row r="28338">
          <cell r="F28338" t="str">
            <v>gigowl.co.uk</v>
          </cell>
          <cell r="G28338" t="str">
            <v>59117</v>
          </cell>
        </row>
        <row r="28339">
          <cell r="F28339" t="str">
            <v>gigrev.com</v>
          </cell>
          <cell r="G28339" t="str">
            <v>59118</v>
          </cell>
        </row>
        <row r="28340">
          <cell r="F28340" t="str">
            <v>gigsjam.com</v>
          </cell>
          <cell r="G28340" t="str">
            <v>59119</v>
          </cell>
        </row>
        <row r="28341">
          <cell r="F28341" t="str">
            <v>gigstart.com</v>
          </cell>
          <cell r="G28341" t="str">
            <v>59120</v>
          </cell>
        </row>
        <row r="28342">
          <cell r="F28342" t="str">
            <v>gigstarter.com</v>
          </cell>
          <cell r="G28342" t="str">
            <v>59121</v>
          </cell>
        </row>
        <row r="28343">
          <cell r="F28343" t="str">
            <v>gigstime.com</v>
          </cell>
          <cell r="G28343" t="str">
            <v>59122</v>
          </cell>
        </row>
        <row r="28344">
          <cell r="F28344" t="str">
            <v>gigswiz.com</v>
          </cell>
          <cell r="G28344" t="str">
            <v>59123</v>
          </cell>
        </row>
        <row r="28345">
          <cell r="F28345" t="str">
            <v>gigtogig.co.uk</v>
          </cell>
          <cell r="G28345" t="str">
            <v>59124</v>
          </cell>
        </row>
        <row r="28346">
          <cell r="F28346" t="str">
            <v>gigturn.com</v>
          </cell>
          <cell r="G28346" t="str">
            <v>59125</v>
          </cell>
        </row>
        <row r="28347">
          <cell r="F28347" t="str">
            <v>gigwell.com</v>
          </cell>
          <cell r="G28347" t="str">
            <v>59126</v>
          </cell>
        </row>
        <row r="28348">
          <cell r="F28348" t="str">
            <v>gigzolo.com</v>
          </cell>
          <cell r="G28348" t="str">
            <v>59127</v>
          </cell>
        </row>
        <row r="28349">
          <cell r="F28349" t="str">
            <v>gigzon.com</v>
          </cell>
          <cell r="G28349" t="str">
            <v>59128</v>
          </cell>
        </row>
        <row r="28350">
          <cell r="F28350" t="str">
            <v>gilatherapeutics.com</v>
          </cell>
          <cell r="G28350" t="str">
            <v>59129</v>
          </cell>
        </row>
        <row r="28351">
          <cell r="F28351" t="str">
            <v>gildcollective.com</v>
          </cell>
          <cell r="G28351" t="str">
            <v>59130</v>
          </cell>
        </row>
        <row r="28352">
          <cell r="F28352" t="str">
            <v>gimletmedia.com</v>
          </cell>
          <cell r="G28352" t="str">
            <v>59131</v>
          </cell>
        </row>
        <row r="28353">
          <cell r="F28353" t="str">
            <v>gingercrush.com</v>
          </cell>
          <cell r="G28353" t="str">
            <v>59132</v>
          </cell>
        </row>
        <row r="28354">
          <cell r="F28354" t="str">
            <v>ginkgotree.com</v>
          </cell>
          <cell r="G28354" t="str">
            <v>59133</v>
          </cell>
        </row>
        <row r="28355">
          <cell r="F28355" t="str">
            <v>giphy.com</v>
          </cell>
          <cell r="G28355" t="str">
            <v>59134</v>
          </cell>
        </row>
        <row r="28356">
          <cell r="F28356" t="str">
            <v>giraffe-tech.com</v>
          </cell>
          <cell r="G28356" t="str">
            <v>59135</v>
          </cell>
        </row>
        <row r="28357">
          <cell r="F28357" t="str">
            <v>giraffe360.com</v>
          </cell>
          <cell r="G28357" t="str">
            <v>59136</v>
          </cell>
        </row>
        <row r="28358">
          <cell r="F28358" t="str">
            <v>girihlet.com</v>
          </cell>
          <cell r="G28358" t="str">
            <v>59137</v>
          </cell>
        </row>
        <row r="28359">
          <cell r="F28359" t="str">
            <v>girissima.com</v>
          </cell>
          <cell r="G28359" t="str">
            <v>59138</v>
          </cell>
        </row>
        <row r="28360">
          <cell r="F28360" t="str">
            <v>girlgeekacademy.com</v>
          </cell>
          <cell r="G28360" t="str">
            <v>59139</v>
          </cell>
        </row>
        <row r="28361">
          <cell r="F28361" t="str">
            <v>girltank.org</v>
          </cell>
          <cell r="G28361" t="str">
            <v>59140</v>
          </cell>
        </row>
        <row r="28362">
          <cell r="F28362" t="str">
            <v>gis.to</v>
          </cell>
          <cell r="G28362" t="str">
            <v>59141</v>
          </cell>
        </row>
        <row r="28363">
          <cell r="F28363" t="str">
            <v>gismotherapeutics.com</v>
          </cell>
          <cell r="G28363" t="str">
            <v>59142</v>
          </cell>
        </row>
        <row r="28364">
          <cell r="F28364" t="str">
            <v>giswebtech.com.</v>
          </cell>
          <cell r="G28364" t="str">
            <v>59143</v>
          </cell>
        </row>
        <row r="28365">
          <cell r="F28365" t="str">
            <v>githelp.io</v>
          </cell>
          <cell r="G28365" t="str">
            <v>59144</v>
          </cell>
        </row>
        <row r="28366">
          <cell r="F28366" t="str">
            <v>github.com</v>
          </cell>
          <cell r="G28366" t="str">
            <v>59145</v>
          </cell>
        </row>
        <row r="28367">
          <cell r="F28367" t="str">
            <v>giturban.com</v>
          </cell>
          <cell r="G28367" t="str">
            <v>59146</v>
          </cell>
        </row>
        <row r="28368">
          <cell r="F28368" t="str">
            <v>givecorps.com</v>
          </cell>
          <cell r="G28368" t="str">
            <v>59147</v>
          </cell>
        </row>
        <row r="28369">
          <cell r="F28369" t="str">
            <v>giveffect.com</v>
          </cell>
          <cell r="G28369" t="str">
            <v>59148</v>
          </cell>
        </row>
        <row r="28370">
          <cell r="F28370" t="str">
            <v>givegab.com</v>
          </cell>
          <cell r="G28370" t="str">
            <v>59149</v>
          </cell>
        </row>
        <row r="28371">
          <cell r="F28371" t="str">
            <v>givegifi.com</v>
          </cell>
          <cell r="G28371" t="str">
            <v>59150</v>
          </cell>
        </row>
        <row r="28372">
          <cell r="F28372" t="str">
            <v>giveit100.com</v>
          </cell>
          <cell r="G28372" t="str">
            <v>59151</v>
          </cell>
        </row>
        <row r="28373">
          <cell r="F28373" t="str">
            <v>giveloop.com</v>
          </cell>
          <cell r="G28373" t="str">
            <v>59152</v>
          </cell>
        </row>
        <row r="28374">
          <cell r="F28374" t="str">
            <v>givem.com</v>
          </cell>
          <cell r="G28374" t="str">
            <v>59153</v>
          </cell>
        </row>
        <row r="28375">
          <cell r="F28375" t="str">
            <v>givemesolutionsp.blogspot.in</v>
          </cell>
          <cell r="G28375" t="str">
            <v>59154</v>
          </cell>
        </row>
        <row r="28376">
          <cell r="F28376" t="str">
            <v>givemesport.com</v>
          </cell>
          <cell r="G28376" t="str">
            <v>59155</v>
          </cell>
        </row>
        <row r="28377">
          <cell r="F28377" t="str">
            <v>givemetap.com</v>
          </cell>
          <cell r="G28377" t="str">
            <v>59156</v>
          </cell>
        </row>
        <row r="28378">
          <cell r="F28378" t="str">
            <v>given.to</v>
          </cell>
          <cell r="G28378" t="str">
            <v>59157</v>
          </cell>
        </row>
        <row r="28379">
          <cell r="F28379" t="str">
            <v>givenext.com</v>
          </cell>
          <cell r="G28379" t="str">
            <v>59158</v>
          </cell>
        </row>
        <row r="28380">
          <cell r="F28380" t="str">
            <v>givengoods.co</v>
          </cell>
          <cell r="G28380" t="str">
            <v>59159</v>
          </cell>
        </row>
        <row r="28381">
          <cell r="F28381" t="str">
            <v>giver.com.br</v>
          </cell>
          <cell r="G28381" t="str">
            <v>59160</v>
          </cell>
        </row>
        <row r="28382">
          <cell r="F28382" t="str">
            <v>givetoken.com</v>
          </cell>
          <cell r="G28382" t="str">
            <v>59161</v>
          </cell>
        </row>
        <row r="28383">
          <cell r="F28383" t="str">
            <v>givingassistant.org</v>
          </cell>
          <cell r="G28383" t="str">
            <v>59162</v>
          </cell>
        </row>
        <row r="28384">
          <cell r="F28384" t="str">
            <v>givingtrax.com</v>
          </cell>
          <cell r="G28384" t="str">
            <v>59163</v>
          </cell>
        </row>
        <row r="28385">
          <cell r="F28385" t="str">
            <v>givkwik.com</v>
          </cell>
          <cell r="G28385" t="str">
            <v>59164</v>
          </cell>
        </row>
        <row r="28386">
          <cell r="F28386" t="str">
            <v>givnwater.com</v>
          </cell>
          <cell r="G28386" t="str">
            <v>59165</v>
          </cell>
        </row>
        <row r="28387">
          <cell r="F28387" t="str">
            <v>givted.com</v>
          </cell>
          <cell r="G28387" t="str">
            <v>59166</v>
          </cell>
        </row>
        <row r="28388">
          <cell r="F28388" t="str">
            <v>givu.mx</v>
          </cell>
          <cell r="G28388" t="str">
            <v>59167</v>
          </cell>
        </row>
        <row r="28389">
          <cell r="F28389" t="str">
            <v>givve.com</v>
          </cell>
          <cell r="G28389" t="str">
            <v>59168</v>
          </cell>
        </row>
        <row r="28390">
          <cell r="F28390" t="str">
            <v>givver.com</v>
          </cell>
          <cell r="G28390" t="str">
            <v>59169</v>
          </cell>
        </row>
        <row r="28391">
          <cell r="F28391" t="str">
            <v>giwindows.com</v>
          </cell>
          <cell r="G28391" t="str">
            <v>59170</v>
          </cell>
        </row>
        <row r="28392">
          <cell r="F28392" t="str">
            <v>gizlo.com</v>
          </cell>
          <cell r="G28392" t="str">
            <v>59171</v>
          </cell>
        </row>
        <row r="28393">
          <cell r="F28393" t="str">
            <v>gjny.com</v>
          </cell>
          <cell r="G28393" t="str">
            <v>59172</v>
          </cell>
        </row>
        <row r="28394">
          <cell r="F28394" t="str">
            <v>gkchain.com</v>
          </cell>
          <cell r="G28394" t="str">
            <v>59173</v>
          </cell>
        </row>
        <row r="28395">
          <cell r="F28395" t="str">
            <v>gkillcity.com</v>
          </cell>
          <cell r="G28395" t="str">
            <v>59174</v>
          </cell>
        </row>
        <row r="28396">
          <cell r="F28396" t="str">
            <v>glaciarmusic.com</v>
          </cell>
          <cell r="G28396" t="str">
            <v>59175</v>
          </cell>
        </row>
        <row r="28397">
          <cell r="F28397" t="str">
            <v>gladitood.com</v>
          </cell>
          <cell r="G28397" t="str">
            <v>59176</v>
          </cell>
        </row>
        <row r="28398">
          <cell r="F28398" t="str">
            <v>gladiuspharma.com</v>
          </cell>
          <cell r="G28398" t="str">
            <v>59177</v>
          </cell>
        </row>
        <row r="28399">
          <cell r="F28399" t="str">
            <v>gladly.com</v>
          </cell>
          <cell r="G28399" t="str">
            <v>59178</v>
          </cell>
        </row>
        <row r="28400">
          <cell r="F28400" t="str">
            <v>gladstoneanalytics.com</v>
          </cell>
          <cell r="G28400" t="str">
            <v>59179</v>
          </cell>
        </row>
        <row r="28401">
          <cell r="F28401" t="str">
            <v>glamandgo.com</v>
          </cell>
          <cell r="G28401" t="str">
            <v>59180</v>
          </cell>
        </row>
        <row r="28402">
          <cell r="F28402" t="str">
            <v>glambox.com.br</v>
          </cell>
          <cell r="G28402" t="str">
            <v>59181</v>
          </cell>
        </row>
        <row r="28403">
          <cell r="F28403" t="str">
            <v>glambox.me</v>
          </cell>
          <cell r="G28403" t="str">
            <v>59182</v>
          </cell>
        </row>
        <row r="28404">
          <cell r="F28404" t="str">
            <v>glamcorner.com.au</v>
          </cell>
          <cell r="G28404" t="str">
            <v>59183</v>
          </cell>
        </row>
        <row r="28405">
          <cell r="F28405" t="str">
            <v>glamit.com.ar</v>
          </cell>
          <cell r="G28405" t="str">
            <v>59184</v>
          </cell>
        </row>
        <row r="28406">
          <cell r="F28406" t="str">
            <v>glamorous-travel.com</v>
          </cell>
          <cell r="G28406" t="str">
            <v>59185</v>
          </cell>
        </row>
        <row r="28407">
          <cell r="F28407" t="str">
            <v>glamour.com.ng</v>
          </cell>
          <cell r="G28407" t="str">
            <v>59186</v>
          </cell>
        </row>
        <row r="28408">
          <cell r="F28408" t="str">
            <v>glamourrent.com</v>
          </cell>
          <cell r="G28408" t="str">
            <v>59187</v>
          </cell>
        </row>
        <row r="28409">
          <cell r="F28409" t="str">
            <v>glampinghub.com</v>
          </cell>
          <cell r="G28409" t="str">
            <v>59188</v>
          </cell>
        </row>
        <row r="28410">
          <cell r="F28410" t="str">
            <v>glamrs.com</v>
          </cell>
          <cell r="G28410" t="str">
            <v>59189</v>
          </cell>
        </row>
        <row r="28411">
          <cell r="F28411" t="str">
            <v>glamsquad.com</v>
          </cell>
          <cell r="G28411" t="str">
            <v>59190</v>
          </cell>
        </row>
        <row r="28412">
          <cell r="F28412" t="str">
            <v>glamstudios.in</v>
          </cell>
          <cell r="G28412" t="str">
            <v>59191</v>
          </cell>
        </row>
        <row r="28413">
          <cell r="F28413" t="str">
            <v>glamy.in</v>
          </cell>
          <cell r="G28413" t="str">
            <v>59192</v>
          </cell>
        </row>
        <row r="28414">
          <cell r="F28414" t="str">
            <v>glance.at</v>
          </cell>
          <cell r="G28414" t="str">
            <v>59193</v>
          </cell>
        </row>
        <row r="28415">
          <cell r="F28415" t="str">
            <v>glarify.com</v>
          </cell>
          <cell r="G28415" t="str">
            <v>59194</v>
          </cell>
        </row>
        <row r="28416">
          <cell r="F28416" t="str">
            <v>glassesgroupglobal.com</v>
          </cell>
          <cell r="G28416" t="str">
            <v>59195</v>
          </cell>
        </row>
        <row r="28417">
          <cell r="F28417" t="str">
            <v>glassful.com</v>
          </cell>
          <cell r="G28417" t="str">
            <v>59196</v>
          </cell>
        </row>
        <row r="28418">
          <cell r="F28418" t="str">
            <v>glasshous.com</v>
          </cell>
          <cell r="G28418" t="str">
            <v>59197</v>
          </cell>
        </row>
        <row r="28419">
          <cell r="F28419" t="str">
            <v>glasshouse.us.com</v>
          </cell>
          <cell r="G28419" t="str">
            <v>59198</v>
          </cell>
        </row>
        <row r="28420">
          <cell r="F28420" t="str">
            <v>glassnetic.com</v>
          </cell>
          <cell r="G28420" t="str">
            <v>59199</v>
          </cell>
        </row>
        <row r="28421">
          <cell r="F28421" t="str">
            <v>glassrobot.com</v>
          </cell>
          <cell r="G28421" t="str">
            <v>59200</v>
          </cell>
        </row>
        <row r="28422">
          <cell r="F28422" t="str">
            <v>glassu.com</v>
          </cell>
          <cell r="G28422" t="str">
            <v>59201</v>
          </cell>
        </row>
        <row r="28423">
          <cell r="F28423" t="str">
            <v>glassy.pro</v>
          </cell>
          <cell r="G28423" t="str">
            <v>59202</v>
          </cell>
        </row>
        <row r="28424">
          <cell r="F28424" t="str">
            <v>gldamerica.com</v>
          </cell>
          <cell r="G28424" t="str">
            <v>59203</v>
          </cell>
        </row>
        <row r="28425">
          <cell r="F28425" t="str">
            <v>gleanin.com</v>
          </cell>
          <cell r="G28425" t="str">
            <v>59204</v>
          </cell>
        </row>
        <row r="28426">
          <cell r="F28426" t="str">
            <v>glexyz.pt</v>
          </cell>
          <cell r="G28426" t="str">
            <v>59205</v>
          </cell>
        </row>
        <row r="28427">
          <cell r="F28427" t="str">
            <v>glia.is</v>
          </cell>
          <cell r="G28427" t="str">
            <v>59206</v>
          </cell>
        </row>
        <row r="28428">
          <cell r="F28428" t="str">
            <v>gliacure.com</v>
          </cell>
          <cell r="G28428" t="str">
            <v>59207</v>
          </cell>
        </row>
        <row r="28429">
          <cell r="F28429" t="str">
            <v>glidecraft.com</v>
          </cell>
          <cell r="G28429" t="str">
            <v>59208</v>
          </cell>
        </row>
        <row r="28430">
          <cell r="F28430" t="str">
            <v>glidepath.net</v>
          </cell>
          <cell r="G28430" t="str">
            <v>59209</v>
          </cell>
        </row>
        <row r="28431">
          <cell r="F28431" t="str">
            <v>glider.io</v>
          </cell>
          <cell r="G28431" t="str">
            <v>59210</v>
          </cell>
        </row>
        <row r="28432">
          <cell r="F28432" t="str">
            <v>gliimpse.com</v>
          </cell>
          <cell r="G28432" t="str">
            <v>59211</v>
          </cell>
        </row>
        <row r="28433">
          <cell r="F28433" t="str">
            <v>glimpsebarfinder.com</v>
          </cell>
          <cell r="G28433" t="str">
            <v>59212</v>
          </cell>
        </row>
        <row r="28434">
          <cell r="F28434" t="str">
            <v>glimr-app.com</v>
          </cell>
          <cell r="G28434" t="str">
            <v>59213</v>
          </cell>
        </row>
        <row r="28435">
          <cell r="F28435" t="str">
            <v>glio.com</v>
          </cell>
          <cell r="G28435" t="str">
            <v>59214</v>
          </cell>
        </row>
        <row r="28436">
          <cell r="F28436" t="str">
            <v>glipho.com</v>
          </cell>
          <cell r="G28436" t="str">
            <v>59215</v>
          </cell>
        </row>
        <row r="28437">
          <cell r="F28437" t="str">
            <v>glisser.com</v>
          </cell>
          <cell r="G28437" t="str">
            <v>59216</v>
          </cell>
        </row>
        <row r="28438">
          <cell r="F28438" t="str">
            <v>glisten.com</v>
          </cell>
          <cell r="G28438" t="str">
            <v>59217</v>
          </cell>
        </row>
        <row r="28439">
          <cell r="F28439" t="str">
            <v>glitek.com</v>
          </cell>
          <cell r="G28439" t="str">
            <v>59218</v>
          </cell>
        </row>
        <row r="28440">
          <cell r="F28440" t="str">
            <v>glitterfix.com</v>
          </cell>
          <cell r="G28440" t="str">
            <v>59219</v>
          </cell>
        </row>
        <row r="28441">
          <cell r="F28441" t="str">
            <v>glm.jp</v>
          </cell>
          <cell r="G28441" t="str">
            <v>59220</v>
          </cell>
        </row>
        <row r="28442">
          <cell r="F28442" t="str">
            <v>glneurotech.com</v>
          </cell>
          <cell r="G28442" t="str">
            <v>59221</v>
          </cell>
        </row>
        <row r="28443">
          <cell r="F28443" t="str">
            <v>globa.ly</v>
          </cell>
          <cell r="G28443" t="str">
            <v>59222</v>
          </cell>
        </row>
        <row r="28444">
          <cell r="F28444" t="str">
            <v>global-e.com</v>
          </cell>
          <cell r="G28444" t="str">
            <v>59223</v>
          </cell>
        </row>
        <row r="28445">
          <cell r="F28445" t="str">
            <v>global-fashion-group.com</v>
          </cell>
          <cell r="G28445" t="str">
            <v>59224</v>
          </cell>
        </row>
        <row r="28446">
          <cell r="F28446" t="str">
            <v>global-rallycross.com</v>
          </cell>
          <cell r="G28446" t="str">
            <v>59225</v>
          </cell>
        </row>
        <row r="28447">
          <cell r="F28447" t="str">
            <v>global-savings-group.com</v>
          </cell>
          <cell r="G28447" t="str">
            <v>59226</v>
          </cell>
        </row>
        <row r="28448">
          <cell r="F28448" t="str">
            <v>global.abc360.com</v>
          </cell>
          <cell r="G28448" t="str">
            <v>59227</v>
          </cell>
        </row>
        <row r="28449">
          <cell r="F28449" t="str">
            <v>global.cainiao.com</v>
          </cell>
          <cell r="G28449" t="str">
            <v>59228</v>
          </cell>
        </row>
        <row r="28450">
          <cell r="F28450" t="str">
            <v>global.chinabuygroup.com</v>
          </cell>
          <cell r="G28450" t="str">
            <v>59229</v>
          </cell>
        </row>
        <row r="28451">
          <cell r="F28451" t="str">
            <v>global.star-ale.com</v>
          </cell>
          <cell r="G28451" t="str">
            <v>59230</v>
          </cell>
        </row>
        <row r="28452">
          <cell r="F28452" t="str">
            <v>globalbloodtx.com</v>
          </cell>
          <cell r="G28452" t="str">
            <v>59231</v>
          </cell>
        </row>
        <row r="28453">
          <cell r="F28453" t="str">
            <v>globalcio.ru</v>
          </cell>
          <cell r="G28453" t="str">
            <v>59232</v>
          </cell>
        </row>
        <row r="28454">
          <cell r="F28454" t="str">
            <v>globalcp.in</v>
          </cell>
          <cell r="G28454" t="str">
            <v>59233</v>
          </cell>
        </row>
        <row r="28455">
          <cell r="F28455" t="str">
            <v>globaldms.com</v>
          </cell>
          <cell r="G28455" t="str">
            <v>59234</v>
          </cell>
        </row>
        <row r="28456">
          <cell r="F28456" t="str">
            <v>globaleaccelerator.com</v>
          </cell>
          <cell r="G28456" t="str">
            <v>59235</v>
          </cell>
        </row>
        <row r="28457">
          <cell r="F28457" t="str">
            <v>globalfoodexchange.com</v>
          </cell>
          <cell r="G28457" t="str">
            <v>59236</v>
          </cell>
        </row>
        <row r="28458">
          <cell r="F28458" t="str">
            <v>globalgroupinvestmentholdings.com</v>
          </cell>
          <cell r="G28458" t="str">
            <v>59237</v>
          </cell>
        </row>
        <row r="28459">
          <cell r="F28459" t="str">
            <v>globalinstructor.com</v>
          </cell>
          <cell r="G28459" t="str">
            <v>59238</v>
          </cell>
        </row>
        <row r="28460">
          <cell r="F28460" t="str">
            <v>globality.com</v>
          </cell>
          <cell r="G28460" t="str">
            <v>59239</v>
          </cell>
        </row>
        <row r="28461">
          <cell r="F28461" t="str">
            <v>globallab.ru</v>
          </cell>
          <cell r="G28461" t="str">
            <v>59240</v>
          </cell>
        </row>
        <row r="28462">
          <cell r="F28462" t="str">
            <v>globalnet-ex.com</v>
          </cell>
          <cell r="G28462" t="str">
            <v>59241</v>
          </cell>
        </row>
        <row r="28463">
          <cell r="F28463" t="str">
            <v>globalreader.eu</v>
          </cell>
          <cell r="G28463" t="str">
            <v>59242</v>
          </cell>
        </row>
        <row r="28464">
          <cell r="F28464" t="str">
            <v>globalrigs.com</v>
          </cell>
          <cell r="G28464" t="str">
            <v>59243</v>
          </cell>
        </row>
        <row r="28465">
          <cell r="F28465" t="str">
            <v>globalrockstar.com</v>
          </cell>
          <cell r="G28465" t="str">
            <v>59244</v>
          </cell>
        </row>
        <row r="28466">
          <cell r="F28466" t="str">
            <v>globalrrt.com</v>
          </cell>
          <cell r="G28466" t="str">
            <v>59245</v>
          </cell>
        </row>
        <row r="28467">
          <cell r="F28467" t="str">
            <v>globaluniversitymatch.com</v>
          </cell>
          <cell r="G28467" t="str">
            <v>59246</v>
          </cell>
        </row>
        <row r="28468">
          <cell r="F28468" t="str">
            <v>globalyodel.com</v>
          </cell>
          <cell r="G28468" t="str">
            <v>59247</v>
          </cell>
        </row>
        <row r="28469">
          <cell r="F28469" t="str">
            <v>globatom.com</v>
          </cell>
          <cell r="G28469" t="str">
            <v>59248</v>
          </cell>
        </row>
        <row r="28470">
          <cell r="F28470" t="str">
            <v>globavir.com</v>
          </cell>
          <cell r="G28470" t="str">
            <v>59249</v>
          </cell>
        </row>
        <row r="28471">
          <cell r="F28471" t="str">
            <v>globbux.com</v>
          </cell>
          <cell r="G28471" t="str">
            <v>59250</v>
          </cell>
        </row>
        <row r="28472">
          <cell r="F28472" t="str">
            <v>globein.com</v>
          </cell>
          <cell r="G28472" t="str">
            <v>59251</v>
          </cell>
        </row>
        <row r="28473">
          <cell r="F28473" t="str">
            <v>globevestor.com</v>
          </cell>
          <cell r="G28473" t="str">
            <v>59252</v>
          </cell>
        </row>
        <row r="28474">
          <cell r="F28474" t="str">
            <v>globial.com</v>
          </cell>
          <cell r="G28474" t="str">
            <v>59253</v>
          </cell>
        </row>
        <row r="28475">
          <cell r="F28475" t="str">
            <v>globig.co</v>
          </cell>
          <cell r="G28475" t="str">
            <v>59254</v>
          </cell>
        </row>
        <row r="28476">
          <cell r="F28476" t="str">
            <v>globr.launchrock.com</v>
          </cell>
          <cell r="G28476" t="str">
            <v>59255</v>
          </cell>
        </row>
        <row r="28477">
          <cell r="F28477" t="str">
            <v>glocal.com</v>
          </cell>
          <cell r="G28477" t="str">
            <v>59256</v>
          </cell>
        </row>
        <row r="28478">
          <cell r="F28478" t="str">
            <v>glodrinks.com</v>
          </cell>
          <cell r="G28478" t="str">
            <v>59257</v>
          </cell>
        </row>
        <row r="28479">
          <cell r="F28479" t="str">
            <v>glofox.com</v>
          </cell>
          <cell r="G28479" t="str">
            <v>59258</v>
          </cell>
        </row>
        <row r="28480">
          <cell r="F28480" t="str">
            <v>glokalise.com</v>
          </cell>
          <cell r="G28480" t="str">
            <v>59259</v>
          </cell>
        </row>
        <row r="28481">
          <cell r="F28481" t="str">
            <v>glomeria.com</v>
          </cell>
          <cell r="G28481" t="str">
            <v>59260</v>
          </cell>
        </row>
        <row r="28482">
          <cell r="F28482" t="str">
            <v>gloo.ng</v>
          </cell>
          <cell r="G28482" t="str">
            <v>59261</v>
          </cell>
        </row>
        <row r="28483">
          <cell r="F28483" t="str">
            <v>gloove.dk</v>
          </cell>
          <cell r="G28483" t="str">
            <v>59262</v>
          </cell>
        </row>
        <row r="28484">
          <cell r="F28484" t="str">
            <v>glopho.com</v>
          </cell>
          <cell r="G28484" t="str">
            <v>59263</v>
          </cell>
        </row>
        <row r="28485">
          <cell r="F28485" t="str">
            <v>glorykickboxing.com</v>
          </cell>
          <cell r="G28485" t="str">
            <v>59264</v>
          </cell>
        </row>
        <row r="28486">
          <cell r="F28486" t="str">
            <v>gloss48.com</v>
          </cell>
          <cell r="G28486" t="str">
            <v>59265</v>
          </cell>
        </row>
        <row r="28487">
          <cell r="F28487" t="str">
            <v>glossier.com</v>
          </cell>
          <cell r="G28487" t="str">
            <v>59266</v>
          </cell>
        </row>
        <row r="28488">
          <cell r="F28488" t="str">
            <v>glossybox.com</v>
          </cell>
          <cell r="G28488" t="str">
            <v>59267</v>
          </cell>
        </row>
        <row r="28489">
          <cell r="F28489" t="str">
            <v>glovico.org</v>
          </cell>
          <cell r="G28489" t="str">
            <v>59268</v>
          </cell>
        </row>
        <row r="28490">
          <cell r="F28490" t="str">
            <v>glowbiotics.com</v>
          </cell>
          <cell r="G28490" t="str">
            <v>59269</v>
          </cell>
        </row>
        <row r="28491">
          <cell r="F28491" t="str">
            <v>glowbl.com</v>
          </cell>
          <cell r="G28491" t="str">
            <v>59270</v>
          </cell>
        </row>
        <row r="28492">
          <cell r="F28492" t="str">
            <v>glowdx.com</v>
          </cell>
          <cell r="G28492" t="str">
            <v>59271</v>
          </cell>
        </row>
        <row r="28493">
          <cell r="F28493" t="str">
            <v>glowforth.com</v>
          </cell>
          <cell r="G28493" t="str">
            <v>59272</v>
          </cell>
        </row>
        <row r="28494">
          <cell r="F28494" t="str">
            <v>glownet.com</v>
          </cell>
          <cell r="G28494" t="str">
            <v>59273</v>
          </cell>
        </row>
        <row r="28495">
          <cell r="F28495" t="str">
            <v>glowpink.com</v>
          </cell>
          <cell r="G28495" t="str">
            <v>59274</v>
          </cell>
        </row>
        <row r="28496">
          <cell r="F28496" t="str">
            <v>glowship.com</v>
          </cell>
          <cell r="G28496" t="str">
            <v>59275</v>
          </cell>
        </row>
        <row r="28497">
          <cell r="F28497" t="str">
            <v>glpapp.com</v>
          </cell>
          <cell r="G28497" t="str">
            <v>59276</v>
          </cell>
        </row>
        <row r="28498">
          <cell r="F28498" t="str">
            <v>glss.net</v>
          </cell>
          <cell r="G28498" t="str">
            <v>59277</v>
          </cell>
        </row>
        <row r="28499">
          <cell r="F28499" t="str">
            <v>glucanbio.com</v>
          </cell>
          <cell r="G28499" t="str">
            <v>59278</v>
          </cell>
        </row>
        <row r="28500">
          <cell r="F28500" t="str">
            <v>glucosentient.com</v>
          </cell>
          <cell r="G28500" t="str">
            <v>59279</v>
          </cell>
        </row>
        <row r="28501">
          <cell r="F28501" t="str">
            <v>gluecktech.com</v>
          </cell>
          <cell r="G28501" t="str">
            <v>59280</v>
          </cell>
        </row>
        <row r="28502">
          <cell r="F28502" t="str">
            <v>gluent.com</v>
          </cell>
          <cell r="G28502" t="str">
            <v>59281</v>
          </cell>
        </row>
        <row r="28503">
          <cell r="F28503" t="str">
            <v>glya.co</v>
          </cell>
          <cell r="G28503" t="str">
            <v>59282</v>
          </cell>
        </row>
        <row r="28504">
          <cell r="F28504" t="str">
            <v>glycostasis.com</v>
          </cell>
          <cell r="G28504" t="str">
            <v>59283</v>
          </cell>
        </row>
        <row r="28505">
          <cell r="F28505" t="str">
            <v>glypharma.com</v>
          </cell>
          <cell r="G28505" t="str">
            <v>59284</v>
          </cell>
        </row>
        <row r="28506">
          <cell r="F28506" t="str">
            <v>glyscend.com</v>
          </cell>
          <cell r="G28506" t="str">
            <v>59285</v>
          </cell>
        </row>
        <row r="28507">
          <cell r="F28507" t="str">
            <v>gmeonline.de</v>
          </cell>
          <cell r="G28507" t="str">
            <v>59286</v>
          </cell>
        </row>
        <row r="28508">
          <cell r="F28508" t="str">
            <v>gmp-ltd.com</v>
          </cell>
          <cell r="G28508" t="str">
            <v>59287</v>
          </cell>
        </row>
        <row r="28509">
          <cell r="F28509" t="str">
            <v>gmtruckingmidland.com</v>
          </cell>
          <cell r="G28509" t="str">
            <v>59288</v>
          </cell>
        </row>
        <row r="28510">
          <cell r="F28510" t="str">
            <v>gna-bio.com</v>
          </cell>
          <cell r="G28510" t="str">
            <v>59289</v>
          </cell>
        </row>
        <row r="28511">
          <cell r="F28511" t="str">
            <v>gnammo.com</v>
          </cell>
          <cell r="G28511" t="str">
            <v>59290</v>
          </cell>
        </row>
        <row r="28512">
          <cell r="F28512" t="str">
            <v>gnosis-analytics.com</v>
          </cell>
          <cell r="G28512" t="str">
            <v>59291</v>
          </cell>
        </row>
        <row r="28513">
          <cell r="F28513" t="str">
            <v>gnpnano.com</v>
          </cell>
          <cell r="G28513" t="str">
            <v>59292</v>
          </cell>
        </row>
        <row r="28514">
          <cell r="F28514" t="str">
            <v>gnum.com</v>
          </cell>
          <cell r="G28514" t="str">
            <v>59293</v>
          </cell>
        </row>
        <row r="28515">
          <cell r="F28515" t="str">
            <v>gnusbrands.com</v>
          </cell>
          <cell r="G28515" t="str">
            <v>59294</v>
          </cell>
        </row>
        <row r="28516">
          <cell r="F28516" t="str">
            <v>go-biix.com</v>
          </cell>
          <cell r="G28516" t="str">
            <v>59295</v>
          </cell>
        </row>
        <row r="28517">
          <cell r="F28517" t="str">
            <v>go-ligilo.com</v>
          </cell>
          <cell r="G28517" t="str">
            <v>59296</v>
          </cell>
        </row>
        <row r="28518">
          <cell r="F28518" t="str">
            <v>go.scouti.ng</v>
          </cell>
          <cell r="G28518" t="str">
            <v>59297</v>
          </cell>
        </row>
        <row r="28519">
          <cell r="F28519" t="str">
            <v>go.shopeat.com</v>
          </cell>
          <cell r="G28519" t="str">
            <v>59298</v>
          </cell>
        </row>
        <row r="28520">
          <cell r="F28520" t="str">
            <v>go.wuxus.com</v>
          </cell>
          <cell r="G28520" t="str">
            <v>59299</v>
          </cell>
        </row>
        <row r="28521">
          <cell r="F28521" t="str">
            <v>go1.com</v>
          </cell>
          <cell r="G28521" t="str">
            <v>59300</v>
          </cell>
        </row>
        <row r="28522">
          <cell r="F28522" t="str">
            <v>goabra.com</v>
          </cell>
          <cell r="G28522" t="str">
            <v>59301</v>
          </cell>
        </row>
        <row r="28523">
          <cell r="F28523" t="str">
            <v>goact.com.au</v>
          </cell>
          <cell r="G28523" t="str">
            <v>59302</v>
          </cell>
        </row>
        <row r="28524">
          <cell r="F28524" t="str">
            <v>goalio.de</v>
          </cell>
          <cell r="G28524" t="str">
            <v>59303</v>
          </cell>
        </row>
        <row r="28525">
          <cell r="F28525" t="str">
            <v>goalshare.com</v>
          </cell>
          <cell r="G28525" t="str">
            <v>59304</v>
          </cell>
        </row>
        <row r="28526">
          <cell r="F28526" t="str">
            <v>goalwise.com</v>
          </cell>
          <cell r="G28526" t="str">
            <v>59305</v>
          </cell>
        </row>
        <row r="28527">
          <cell r="F28527" t="str">
            <v>goaly.com</v>
          </cell>
          <cell r="G28527" t="str">
            <v>59306</v>
          </cell>
        </row>
        <row r="28528">
          <cell r="F28528" t="str">
            <v>goalzero.com</v>
          </cell>
          <cell r="G28528" t="str">
            <v>59307</v>
          </cell>
        </row>
        <row r="28529">
          <cell r="F28529" t="str">
            <v>goarreo.com</v>
          </cell>
          <cell r="G28529" t="str">
            <v>59308</v>
          </cell>
        </row>
        <row r="28530">
          <cell r="F28530" t="str">
            <v>goavio.com</v>
          </cell>
          <cell r="G28530" t="str">
            <v>59309</v>
          </cell>
        </row>
        <row r="28531">
          <cell r="F28531" t="str">
            <v>gobarnacle.com</v>
          </cell>
          <cell r="G28531" t="str">
            <v>59310</v>
          </cell>
        </row>
        <row r="28532">
          <cell r="F28532" t="str">
            <v>gobble.com</v>
          </cell>
          <cell r="G28532" t="str">
            <v>59311</v>
          </cell>
        </row>
        <row r="28533">
          <cell r="F28533" t="str">
            <v>gobbler.com</v>
          </cell>
          <cell r="G28533" t="str">
            <v>59312</v>
          </cell>
        </row>
        <row r="28534">
          <cell r="F28534" t="str">
            <v>gobigear.com</v>
          </cell>
          <cell r="G28534" t="str">
            <v>59313</v>
          </cell>
        </row>
        <row r="28535">
          <cell r="F28535" t="str">
            <v>gobigriver.com</v>
          </cell>
          <cell r="G28535" t="str">
            <v>59314</v>
          </cell>
        </row>
        <row r="28536">
          <cell r="F28536" t="str">
            <v>goblinworks.com</v>
          </cell>
          <cell r="G28536" t="str">
            <v>59315</v>
          </cell>
        </row>
        <row r="28537">
          <cell r="F28537" t="str">
            <v>gobolt.in</v>
          </cell>
          <cell r="G28537" t="str">
            <v>59316</v>
          </cell>
        </row>
        <row r="28538">
          <cell r="F28538" t="str">
            <v>gobonfire.com</v>
          </cell>
          <cell r="G28538" t="str">
            <v>59317</v>
          </cell>
        </row>
        <row r="28539">
          <cell r="F28539" t="str">
            <v>gobooks.com.br</v>
          </cell>
          <cell r="G28539" t="str">
            <v>59318</v>
          </cell>
        </row>
        <row r="28540">
          <cell r="F28540" t="str">
            <v>goboony.nl</v>
          </cell>
          <cell r="G28540" t="str">
            <v>59319</v>
          </cell>
        </row>
        <row r="28541">
          <cell r="F28541" t="str">
            <v>gobox.dk</v>
          </cell>
          <cell r="G28541" t="str">
            <v>59320</v>
          </cell>
        </row>
        <row r="28542">
          <cell r="F28542" t="str">
            <v>goboxi.com</v>
          </cell>
          <cell r="G28542" t="str">
            <v>59321</v>
          </cell>
        </row>
        <row r="28543">
          <cell r="F28543" t="str">
            <v>gobrowsi.com</v>
          </cell>
          <cell r="G28543" t="str">
            <v>59322</v>
          </cell>
        </row>
        <row r="28544">
          <cell r="F28544" t="str">
            <v>goby.co</v>
          </cell>
          <cell r="G28544" t="str">
            <v>59323</v>
          </cell>
        </row>
        <row r="28545">
          <cell r="F28545" t="str">
            <v>gocampr.com</v>
          </cell>
          <cell r="G28545" t="str">
            <v>59324</v>
          </cell>
        </row>
        <row r="28546">
          <cell r="F28546" t="str">
            <v>gocatalant.com</v>
          </cell>
          <cell r="G28546" t="str">
            <v>59325</v>
          </cell>
        </row>
        <row r="28547">
          <cell r="F28547" t="str">
            <v>gocatch.com</v>
          </cell>
          <cell r="G28547" t="str">
            <v>59326</v>
          </cell>
        </row>
        <row r="28548">
          <cell r="F28548" t="str">
            <v>gochikuru.com</v>
          </cell>
          <cell r="G28548" t="str">
            <v>59327</v>
          </cell>
        </row>
        <row r="28549">
          <cell r="F28549" t="str">
            <v>gociety.com</v>
          </cell>
          <cell r="G28549" t="str">
            <v>59328</v>
          </cell>
        </row>
        <row r="28550">
          <cell r="F28550" t="str">
            <v>gocleanng.com</v>
          </cell>
          <cell r="G28550" t="str">
            <v>59329</v>
          </cell>
        </row>
        <row r="28551">
          <cell r="F28551" t="str">
            <v>gocloudlogistics.com</v>
          </cell>
          <cell r="G28551" t="str">
            <v>59330</v>
          </cell>
        </row>
        <row r="28552">
          <cell r="F28552" t="str">
            <v>gocomet.in</v>
          </cell>
          <cell r="G28552" t="str">
            <v>59331</v>
          </cell>
        </row>
        <row r="28553">
          <cell r="F28553" t="str">
            <v>gocoop.com</v>
          </cell>
          <cell r="G28553" t="str">
            <v>59332</v>
          </cell>
        </row>
        <row r="28554">
          <cell r="F28554" t="str">
            <v>gocosy.com</v>
          </cell>
          <cell r="G28554" t="str">
            <v>59333</v>
          </cell>
        </row>
        <row r="28555">
          <cell r="F28555" t="str">
            <v>godayuse.com</v>
          </cell>
          <cell r="G28555" t="str">
            <v>59334</v>
          </cell>
        </row>
        <row r="28556">
          <cell r="F28556" t="str">
            <v>goddardlab.com</v>
          </cell>
          <cell r="G28556" t="str">
            <v>59335</v>
          </cell>
        </row>
        <row r="28557">
          <cell r="F28557" t="str">
            <v>godigex.com</v>
          </cell>
          <cell r="G28557" t="str">
            <v>59336</v>
          </cell>
        </row>
        <row r="28558">
          <cell r="F28558" t="str">
            <v>goeasylive.com</v>
          </cell>
          <cell r="G28558" t="str">
            <v>59337</v>
          </cell>
        </row>
        <row r="28559">
          <cell r="F28559" t="str">
            <v>goeasyship.com</v>
          </cell>
          <cell r="G28559" t="str">
            <v>59338</v>
          </cell>
        </row>
        <row r="28560">
          <cell r="F28560" t="str">
            <v>goeasyworks.com</v>
          </cell>
          <cell r="G28560" t="str">
            <v>59339</v>
          </cell>
        </row>
        <row r="28561">
          <cell r="F28561" t="str">
            <v>goeffortless.com</v>
          </cell>
          <cell r="G28561" t="str">
            <v>59340</v>
          </cell>
        </row>
        <row r="28562">
          <cell r="F28562" t="str">
            <v>goenquire.com</v>
          </cell>
          <cell r="G28562" t="str">
            <v>59341</v>
          </cell>
        </row>
        <row r="28563">
          <cell r="F28563" t="str">
            <v>goeuro.com</v>
          </cell>
          <cell r="G28563" t="str">
            <v>59342</v>
          </cell>
        </row>
        <row r="28564">
          <cell r="F28564" t="str">
            <v>goeval.com</v>
          </cell>
          <cell r="G28564" t="str">
            <v>59343</v>
          </cell>
        </row>
        <row r="28565">
          <cell r="F28565" t="str">
            <v>goeverly.com</v>
          </cell>
          <cell r="G28565" t="str">
            <v>59344</v>
          </cell>
        </row>
        <row r="28566">
          <cell r="F28566" t="str">
            <v>goexcursion.net</v>
          </cell>
          <cell r="G28566" t="str">
            <v>59345</v>
          </cell>
        </row>
        <row r="28567">
          <cell r="F28567" t="str">
            <v>gofanfare.co</v>
          </cell>
          <cell r="G28567" t="str">
            <v>59346</v>
          </cell>
        </row>
        <row r="28568">
          <cell r="F28568" t="str">
            <v>goffardsisters.com</v>
          </cell>
          <cell r="G28568" t="str">
            <v>59347</v>
          </cell>
        </row>
        <row r="28569">
          <cell r="F28569" t="str">
            <v>gofinanceco.com</v>
          </cell>
          <cell r="G28569" t="str">
            <v>59348</v>
          </cell>
        </row>
        <row r="28570">
          <cell r="F28570" t="str">
            <v>gofindout.com</v>
          </cell>
          <cell r="G28570" t="str">
            <v>59349</v>
          </cell>
        </row>
        <row r="28571">
          <cell r="F28571" t="str">
            <v>gofire.co</v>
          </cell>
          <cell r="G28571" t="str">
            <v>59350</v>
          </cell>
        </row>
        <row r="28572">
          <cell r="F28572" t="str">
            <v>gofitcause.com</v>
          </cell>
          <cell r="G28572" t="str">
            <v>59351</v>
          </cell>
        </row>
        <row r="28573">
          <cell r="F28573" t="str">
            <v>gofiture.jp</v>
          </cell>
          <cell r="G28573" t="str">
            <v>59352</v>
          </cell>
        </row>
        <row r="28574">
          <cell r="F28574" t="str">
            <v>gofleye.com</v>
          </cell>
          <cell r="G28574" t="str">
            <v>59353</v>
          </cell>
        </row>
        <row r="28575">
          <cell r="F28575" t="str">
            <v>gofriday.eu</v>
          </cell>
          <cell r="G28575" t="str">
            <v>59354</v>
          </cell>
        </row>
        <row r="28576">
          <cell r="F28576" t="str">
            <v>gofundme.com</v>
          </cell>
          <cell r="G28576" t="str">
            <v>59355</v>
          </cell>
        </row>
        <row r="28577">
          <cell r="F28577" t="str">
            <v>gogetit.com.pa</v>
          </cell>
          <cell r="G28577" t="str">
            <v>59356</v>
          </cell>
        </row>
        <row r="28578">
          <cell r="F28578" t="str">
            <v>gogetwet.com</v>
          </cell>
          <cell r="G28578" t="str">
            <v>59357</v>
          </cell>
        </row>
        <row r="28579">
          <cell r="F28579" t="str">
            <v>gogido.com</v>
          </cell>
          <cell r="G28579" t="str">
            <v>59358</v>
          </cell>
        </row>
        <row r="28580">
          <cell r="F28580" t="str">
            <v>gogo-fit.com</v>
          </cell>
          <cell r="G28580" t="str">
            <v>59359</v>
          </cell>
        </row>
        <row r="28581">
          <cell r="F28581" t="str">
            <v>gogobananas.in</v>
          </cell>
          <cell r="G28581" t="str">
            <v>59360</v>
          </cell>
        </row>
        <row r="28582">
          <cell r="F28582" t="str">
            <v>gogocar.com</v>
          </cell>
          <cell r="G28582" t="str">
            <v>59361</v>
          </cell>
        </row>
        <row r="28583">
          <cell r="F28583" t="str">
            <v>gogochart.com</v>
          </cell>
          <cell r="G28583" t="str">
            <v>59362</v>
          </cell>
        </row>
        <row r="28584">
          <cell r="F28584" t="str">
            <v>gogograndparent.com</v>
          </cell>
          <cell r="G28584" t="str">
            <v>59363</v>
          </cell>
        </row>
        <row r="28585">
          <cell r="F28585" t="str">
            <v>gogonesia.com</v>
          </cell>
          <cell r="G28585" t="str">
            <v>59364</v>
          </cell>
        </row>
        <row r="28586">
          <cell r="F28586" t="str">
            <v>gogoro.com</v>
          </cell>
          <cell r="G28586" t="str">
            <v>59365</v>
          </cell>
        </row>
        <row r="28587">
          <cell r="F28587" t="str">
            <v>gogotruck.in</v>
          </cell>
          <cell r="G28587" t="str">
            <v>59366</v>
          </cell>
        </row>
        <row r="28588">
          <cell r="F28588" t="str">
            <v>gograb.io</v>
          </cell>
          <cell r="G28588" t="str">
            <v>59367</v>
          </cell>
        </row>
        <row r="28589">
          <cell r="F28589" t="str">
            <v>gogreencloud.com</v>
          </cell>
          <cell r="G28589" t="str">
            <v>59368</v>
          </cell>
        </row>
        <row r="28590">
          <cell r="F28590" t="str">
            <v>gogrit.org</v>
          </cell>
          <cell r="G28590" t="str">
            <v>59369</v>
          </cell>
        </row>
        <row r="28591">
          <cell r="F28591" t="str">
            <v>goguardian.com</v>
          </cell>
          <cell r="G28591" t="str">
            <v>59370</v>
          </cell>
        </row>
        <row r="28592">
          <cell r="F28592" t="str">
            <v>gohealthhero.com</v>
          </cell>
          <cell r="G28592" t="str">
            <v>59371</v>
          </cell>
        </row>
        <row r="28593">
          <cell r="F28593" t="str">
            <v>gohenry.co.uk</v>
          </cell>
          <cell r="G28593" t="str">
            <v>59372</v>
          </cell>
        </row>
        <row r="28594">
          <cell r="F28594" t="str">
            <v>gohero.ai</v>
          </cell>
          <cell r="G28594" t="str">
            <v>59373</v>
          </cell>
        </row>
        <row r="28595">
          <cell r="F28595" t="str">
            <v>gohidoc.com</v>
          </cell>
          <cell r="G28595" t="str">
            <v>59374</v>
          </cell>
        </row>
        <row r="28596">
          <cell r="F28596" t="str">
            <v>gohighbrow.com</v>
          </cell>
          <cell r="G28596" t="str">
            <v>59375</v>
          </cell>
        </row>
        <row r="28597">
          <cell r="F28597" t="str">
            <v>gohinterlands.com</v>
          </cell>
          <cell r="G28597" t="str">
            <v>59376</v>
          </cell>
        </row>
        <row r="28598">
          <cell r="F28598" t="str">
            <v>gohitlist.com</v>
          </cell>
          <cell r="G28598" t="str">
            <v>59377</v>
          </cell>
        </row>
        <row r="28599">
          <cell r="F28599" t="str">
            <v>gohype.in</v>
          </cell>
          <cell r="G28599" t="str">
            <v>59378</v>
          </cell>
        </row>
        <row r="28600">
          <cell r="F28600" t="str">
            <v>goinformatics.com</v>
          </cell>
          <cell r="G28600" t="str">
            <v>59379</v>
          </cell>
        </row>
        <row r="28601">
          <cell r="F28601" t="str">
            <v>goinstant.com</v>
          </cell>
          <cell r="G28601" t="str">
            <v>59380</v>
          </cell>
        </row>
        <row r="28602">
          <cell r="F28602" t="str">
            <v>goipower.com</v>
          </cell>
          <cell r="G28602" t="str">
            <v>59381</v>
          </cell>
        </row>
        <row r="28603">
          <cell r="F28603" t="str">
            <v>gojavas.com</v>
          </cell>
          <cell r="G28603" t="str">
            <v>59382</v>
          </cell>
        </row>
        <row r="28604">
          <cell r="F28604" t="str">
            <v>gojee.com</v>
          </cell>
          <cell r="G28604" t="str">
            <v>59383</v>
          </cell>
        </row>
        <row r="28605">
          <cell r="F28605" t="str">
            <v>gojoule.com</v>
          </cell>
          <cell r="G28605" t="str">
            <v>59384</v>
          </cell>
        </row>
        <row r="28606">
          <cell r="F28606" t="str">
            <v>gojourny.com</v>
          </cell>
          <cell r="G28606" t="str">
            <v>59385</v>
          </cell>
        </row>
        <row r="28607">
          <cell r="F28607" t="str">
            <v>gokinglet.com</v>
          </cell>
          <cell r="G28607" t="str">
            <v>59386</v>
          </cell>
        </row>
        <row r="28608">
          <cell r="F28608" t="str">
            <v>gokit.me</v>
          </cell>
          <cell r="G28608" t="str">
            <v>59387</v>
          </cell>
        </row>
        <row r="28609">
          <cell r="F28609" t="str">
            <v>gokuai.com</v>
          </cell>
          <cell r="G28609" t="str">
            <v>59388</v>
          </cell>
        </row>
        <row r="28610">
          <cell r="F28610" t="str">
            <v>golantern.com</v>
          </cell>
          <cell r="G28610" t="str">
            <v>59389</v>
          </cell>
        </row>
        <row r="28611">
          <cell r="F28611" t="str">
            <v>goldbely.com</v>
          </cell>
          <cell r="G28611" t="str">
            <v>59390</v>
          </cell>
        </row>
        <row r="28612">
          <cell r="F28612" t="str">
            <v>goldenavatarmgmt.com</v>
          </cell>
          <cell r="G28612" t="str">
            <v>59391</v>
          </cell>
        </row>
        <row r="28613">
          <cell r="F28613" t="str">
            <v>goldenhillindian.org</v>
          </cell>
          <cell r="G28613" t="str">
            <v>59392</v>
          </cell>
        </row>
        <row r="28614">
          <cell r="F28614" t="str">
            <v>goldenkey.com</v>
          </cell>
          <cell r="G28614" t="str">
            <v>59393</v>
          </cell>
        </row>
        <row r="28615">
          <cell r="F28615" t="str">
            <v>goldenreviews.com</v>
          </cell>
          <cell r="G28615" t="str">
            <v>59394</v>
          </cell>
        </row>
        <row r="28616">
          <cell r="F28616" t="str">
            <v>goldenspikecompany.com</v>
          </cell>
          <cell r="G28616" t="str">
            <v>59395</v>
          </cell>
        </row>
        <row r="28617">
          <cell r="F28617" t="str">
            <v>goldfogg.com</v>
          </cell>
          <cell r="G28617" t="str">
            <v>59396</v>
          </cell>
        </row>
        <row r="28618">
          <cell r="F28618" t="str">
            <v>goldkeyresources.com</v>
          </cell>
          <cell r="G28618" t="str">
            <v>59397</v>
          </cell>
        </row>
        <row r="28619">
          <cell r="F28619" t="str">
            <v>golemur.com</v>
          </cell>
          <cell r="G28619" t="str">
            <v>59398</v>
          </cell>
        </row>
        <row r="28620">
          <cell r="F28620" t="str">
            <v>golf4less.com.au</v>
          </cell>
          <cell r="G28620" t="str">
            <v>59399</v>
          </cell>
        </row>
        <row r="28621">
          <cell r="F28621" t="str">
            <v>golffitacademy.com</v>
          </cell>
          <cell r="G28621" t="str">
            <v>59400</v>
          </cell>
        </row>
        <row r="28622">
          <cell r="F28622" t="str">
            <v>golflan.com</v>
          </cell>
          <cell r="G28622" t="str">
            <v>59401</v>
          </cell>
        </row>
        <row r="28623">
          <cell r="F28623" t="str">
            <v>golfmds.com</v>
          </cell>
          <cell r="G28623" t="str">
            <v>59402</v>
          </cell>
        </row>
        <row r="28624">
          <cell r="F28624" t="str">
            <v>golfmiles.com</v>
          </cell>
          <cell r="G28624" t="str">
            <v>59403</v>
          </cell>
        </row>
        <row r="28625">
          <cell r="F28625" t="str">
            <v>golfpost.de</v>
          </cell>
          <cell r="G28625" t="str">
            <v>59404</v>
          </cell>
        </row>
        <row r="28626">
          <cell r="F28626" t="str">
            <v>golfreserv.com</v>
          </cell>
          <cell r="G28626" t="str">
            <v>59405</v>
          </cell>
        </row>
        <row r="28627">
          <cell r="F28627" t="str">
            <v>golfscape.com</v>
          </cell>
          <cell r="G28627" t="str">
            <v>59406</v>
          </cell>
        </row>
        <row r="28628">
          <cell r="F28628" t="str">
            <v>golfshop-online.net</v>
          </cell>
          <cell r="G28628" t="str">
            <v>59407</v>
          </cell>
        </row>
        <row r="28629">
          <cell r="F28629" t="str">
            <v>golo.com</v>
          </cell>
          <cell r="G28629" t="str">
            <v>59408</v>
          </cell>
        </row>
        <row r="28630">
          <cell r="F28630" t="str">
            <v>golocal24.com</v>
          </cell>
          <cell r="G28630" t="str">
            <v>59409</v>
          </cell>
        </row>
        <row r="28631">
          <cell r="F28631" t="str">
            <v>golongi.com</v>
          </cell>
          <cell r="G28631" t="str">
            <v>59410</v>
          </cell>
        </row>
        <row r="28632">
          <cell r="F28632" t="str">
            <v>golongwireless.com</v>
          </cell>
          <cell r="G28632" t="str">
            <v>59411</v>
          </cell>
        </row>
        <row r="28633">
          <cell r="F28633" t="str">
            <v>gomake.it</v>
          </cell>
          <cell r="G28633" t="str">
            <v>59412</v>
          </cell>
        </row>
        <row r="28634">
          <cell r="F28634" t="str">
            <v>gomalon.com</v>
          </cell>
          <cell r="G28634" t="str">
            <v>59413</v>
          </cell>
        </row>
        <row r="28635">
          <cell r="F28635" t="str">
            <v>gomama.bg</v>
          </cell>
          <cell r="G28635" t="str">
            <v>59414</v>
          </cell>
        </row>
        <row r="28636">
          <cell r="F28636" t="str">
            <v>gomechanic.in</v>
          </cell>
          <cell r="G28636" t="str">
            <v>59415</v>
          </cell>
        </row>
        <row r="28637">
          <cell r="F28637" t="str">
            <v>gomiles.com</v>
          </cell>
          <cell r="G28637" t="str">
            <v>59416</v>
          </cell>
        </row>
        <row r="28638">
          <cell r="F28638" t="str">
            <v>gomillie.com</v>
          </cell>
          <cell r="G28638" t="str">
            <v>59417</v>
          </cell>
        </row>
        <row r="28639">
          <cell r="F28639" t="str">
            <v>gomore.com</v>
          </cell>
          <cell r="G28639" t="str">
            <v>59418</v>
          </cell>
        </row>
        <row r="28640">
          <cell r="F28640" t="str">
            <v>gonabit.com</v>
          </cell>
          <cell r="G28640" t="str">
            <v>59419</v>
          </cell>
        </row>
        <row r="28641">
          <cell r="F28641" t="str">
            <v>gonavin.com</v>
          </cell>
          <cell r="G28641" t="str">
            <v>59420</v>
          </cell>
        </row>
        <row r="28642">
          <cell r="F28642" t="str">
            <v>gonetyourself.com</v>
          </cell>
          <cell r="G28642" t="str">
            <v>59421</v>
          </cell>
        </row>
        <row r="28643">
          <cell r="F28643" t="str">
            <v>gonevaca.com</v>
          </cell>
          <cell r="G28643" t="str">
            <v>59422</v>
          </cell>
        </row>
        <row r="28644">
          <cell r="F28644" t="str">
            <v>gongo.com.br</v>
          </cell>
          <cell r="G28644" t="str">
            <v>59423</v>
          </cell>
        </row>
        <row r="28645">
          <cell r="F28645" t="str">
            <v>gongpingjia.com</v>
          </cell>
          <cell r="G28645" t="str">
            <v>59424</v>
          </cell>
        </row>
        <row r="28646">
          <cell r="F28646" t="str">
            <v>gongziqianbao.com</v>
          </cell>
          <cell r="G28646" t="str">
            <v>59425</v>
          </cell>
        </row>
        <row r="28647">
          <cell r="F28647" t="str">
            <v>gonift.com</v>
          </cell>
          <cell r="G28647" t="str">
            <v>59426</v>
          </cell>
        </row>
        <row r="28648">
          <cell r="F28648" t="str">
            <v>goniyo.com</v>
          </cell>
          <cell r="G28648" t="str">
            <v>59427</v>
          </cell>
        </row>
        <row r="28649">
          <cell r="F28649" t="str">
            <v>gonoogie.com</v>
          </cell>
          <cell r="G28649" t="str">
            <v>59428</v>
          </cell>
        </row>
        <row r="28650">
          <cell r="F28650" t="str">
            <v>goodbuyauto.it</v>
          </cell>
          <cell r="G28650" t="str">
            <v>59429</v>
          </cell>
        </row>
        <row r="28651">
          <cell r="F28651" t="str">
            <v>goodchime.com</v>
          </cell>
          <cell r="G28651" t="str">
            <v>59430</v>
          </cell>
        </row>
        <row r="28652">
          <cell r="F28652" t="str">
            <v>goodchow.hk</v>
          </cell>
          <cell r="G28652" t="str">
            <v>59431</v>
          </cell>
        </row>
        <row r="28653">
          <cell r="F28653" t="str">
            <v>goodculture.com</v>
          </cell>
          <cell r="G28653" t="str">
            <v>59432</v>
          </cell>
        </row>
        <row r="28654">
          <cell r="F28654" t="str">
            <v>gooddaychocolate.com</v>
          </cell>
          <cell r="G28654" t="str">
            <v>59433</v>
          </cell>
        </row>
        <row r="28655">
          <cell r="F28655" t="str">
            <v>gooddeal.es</v>
          </cell>
          <cell r="G28655" t="str">
            <v>59434</v>
          </cell>
        </row>
        <row r="28656">
          <cell r="F28656" t="str">
            <v>gooddler.com</v>
          </cell>
          <cell r="G28656" t="str">
            <v>59435</v>
          </cell>
        </row>
        <row r="28657">
          <cell r="F28657" t="str">
            <v>goodeggs.com</v>
          </cell>
          <cell r="G28657" t="str">
            <v>59436</v>
          </cell>
        </row>
        <row r="28658">
          <cell r="F28658" t="str">
            <v>goodfil.ms</v>
          </cell>
          <cell r="G28658" t="str">
            <v>59437</v>
          </cell>
        </row>
        <row r="28659">
          <cell r="F28659" t="str">
            <v>goodgreens.com</v>
          </cell>
          <cell r="G28659" t="str">
            <v>59438</v>
          </cell>
        </row>
        <row r="28660">
          <cell r="F28660" t="str">
            <v>goodgut.eu</v>
          </cell>
          <cell r="G28660" t="str">
            <v>59439</v>
          </cell>
        </row>
        <row r="28661">
          <cell r="F28661" t="str">
            <v>goodlord.co</v>
          </cell>
          <cell r="G28661" t="str">
            <v>59440</v>
          </cell>
        </row>
        <row r="28662">
          <cell r="F28662" t="str">
            <v>goodmarkcapitalgroup.com</v>
          </cell>
          <cell r="G28662" t="str">
            <v>59441</v>
          </cell>
        </row>
        <row r="28663">
          <cell r="F28663" t="str">
            <v>goodmealhunting.com</v>
          </cell>
          <cell r="G28663" t="str">
            <v>59442</v>
          </cell>
        </row>
        <row r="28664">
          <cell r="F28664" t="str">
            <v>goodmenproject.com</v>
          </cell>
          <cell r="G28664" t="str">
            <v>59443</v>
          </cell>
        </row>
        <row r="28665">
          <cell r="F28665" t="str">
            <v>goodoc.co.kr</v>
          </cell>
          <cell r="G28665" t="str">
            <v>59444</v>
          </cell>
        </row>
        <row r="28666">
          <cell r="F28666" t="str">
            <v>goodpatch.com</v>
          </cell>
          <cell r="G28666" t="str">
            <v>59445</v>
          </cell>
        </row>
        <row r="28667">
          <cell r="F28667" t="str">
            <v>goodrapp.com</v>
          </cell>
          <cell r="G28667" t="str">
            <v>59446</v>
          </cell>
        </row>
        <row r="28668">
          <cell r="F28668" t="str">
            <v>goodrx.com</v>
          </cell>
          <cell r="G28668" t="str">
            <v>59447</v>
          </cell>
        </row>
        <row r="28669">
          <cell r="F28669" t="str">
            <v>goodseedburger.com</v>
          </cell>
          <cell r="G28669" t="str">
            <v>59448</v>
          </cell>
        </row>
        <row r="28670">
          <cell r="F28670" t="str">
            <v>goodservice.in</v>
          </cell>
          <cell r="G28670" t="str">
            <v>59449</v>
          </cell>
        </row>
        <row r="28671">
          <cell r="F28671" t="str">
            <v>goodshotdrinks.com</v>
          </cell>
          <cell r="G28671" t="str">
            <v>59450</v>
          </cell>
        </row>
        <row r="28672">
          <cell r="F28672" t="str">
            <v>goodsoilagency.com</v>
          </cell>
          <cell r="G28672" t="str">
            <v>59451</v>
          </cell>
        </row>
        <row r="28673">
          <cell r="F28673" t="str">
            <v>goodsplatform.com</v>
          </cell>
          <cell r="G28673" t="str">
            <v>59452</v>
          </cell>
        </row>
        <row r="28674">
          <cell r="F28674" t="str">
            <v>goodsrelocate.net</v>
          </cell>
          <cell r="G28674" t="str">
            <v>59453</v>
          </cell>
        </row>
        <row r="28675">
          <cell r="F28675" t="str">
            <v>goodstori.com</v>
          </cell>
          <cell r="G28675" t="str">
            <v>59454</v>
          </cell>
        </row>
        <row r="28676">
          <cell r="F28676" t="str">
            <v>goodstuffbeverage.com</v>
          </cell>
          <cell r="G28676" t="str">
            <v>59455</v>
          </cell>
        </row>
        <row r="28677">
          <cell r="F28677" t="str">
            <v>goodsuper.com.au</v>
          </cell>
          <cell r="G28677" t="str">
            <v>59456</v>
          </cell>
        </row>
        <row r="28678">
          <cell r="F28678" t="str">
            <v>goodthreads.com</v>
          </cell>
          <cell r="G28678" t="str">
            <v>59457</v>
          </cell>
        </row>
        <row r="28679">
          <cell r="F28679" t="str">
            <v>goodtravelsoftware.com</v>
          </cell>
          <cell r="G28679" t="str">
            <v>59458</v>
          </cell>
        </row>
        <row r="28680">
          <cell r="F28680" t="str">
            <v>gooduncle.com</v>
          </cell>
          <cell r="G28680" t="str">
            <v>59459</v>
          </cell>
        </row>
        <row r="28681">
          <cell r="F28681" t="str">
            <v>goodvid.io</v>
          </cell>
          <cell r="G28681" t="str">
            <v>59460</v>
          </cell>
        </row>
        <row r="28682">
          <cell r="F28682" t="str">
            <v>goodwinproject.ru</v>
          </cell>
          <cell r="G28682" t="str">
            <v>59461</v>
          </cell>
        </row>
        <row r="28683">
          <cell r="F28683" t="str">
            <v>goodworksnow.com</v>
          </cell>
          <cell r="G28683" t="str">
            <v>59462</v>
          </cell>
        </row>
        <row r="28684">
          <cell r="F28684" t="str">
            <v>goodworldgames.com</v>
          </cell>
          <cell r="G28684" t="str">
            <v>59463</v>
          </cell>
        </row>
        <row r="28685">
          <cell r="F28685" t="str">
            <v>gooee.com</v>
          </cell>
          <cell r="G28685" t="str">
            <v>59464</v>
          </cell>
        </row>
        <row r="28686">
          <cell r="F28686" t="str">
            <v>google.com</v>
          </cell>
          <cell r="G28686" t="str">
            <v>59465</v>
          </cell>
        </row>
        <row r="28687">
          <cell r="F28687" t="str">
            <v>goojitsu.com</v>
          </cell>
          <cell r="G28687" t="str">
            <v>59466</v>
          </cell>
        </row>
        <row r="28688">
          <cell r="F28688" t="str">
            <v>goombal.com</v>
          </cell>
          <cell r="G28688" t="str">
            <v>59467</v>
          </cell>
        </row>
        <row r="28689">
          <cell r="F28689" t="str">
            <v>goonies.kr</v>
          </cell>
          <cell r="G28689" t="str">
            <v>59468</v>
          </cell>
        </row>
        <row r="28690">
          <cell r="F28690" t="str">
            <v>goopti.com</v>
          </cell>
          <cell r="G28690" t="str">
            <v>59469</v>
          </cell>
        </row>
        <row r="28691">
          <cell r="F28691" t="str">
            <v>goosagourmet.com</v>
          </cell>
          <cell r="G28691" t="str">
            <v>59470</v>
          </cell>
        </row>
        <row r="28692">
          <cell r="F28692" t="str">
            <v>gooseberryplanet.com</v>
          </cell>
          <cell r="G28692" t="str">
            <v>59471</v>
          </cell>
        </row>
        <row r="28693">
          <cell r="F28693" t="str">
            <v>goosechase.com</v>
          </cell>
          <cell r="G28693" t="str">
            <v>59472</v>
          </cell>
        </row>
        <row r="28694">
          <cell r="F28694" t="str">
            <v>goout.mx</v>
          </cell>
          <cell r="G28694" t="str">
            <v>59473</v>
          </cell>
        </row>
        <row r="28695">
          <cell r="F28695" t="str">
            <v>gooutmap.com</v>
          </cell>
          <cell r="G28695" t="str">
            <v>59474</v>
          </cell>
        </row>
        <row r="28696">
          <cell r="F28696" t="str">
            <v>gooutmobileapp.com</v>
          </cell>
          <cell r="G28696" t="str">
            <v>59475</v>
          </cell>
        </row>
        <row r="28697">
          <cell r="F28697" t="str">
            <v>gopackup.com</v>
          </cell>
          <cell r="G28697" t="str">
            <v>59476</v>
          </cell>
        </row>
        <row r="28698">
          <cell r="F28698" t="str">
            <v>gopaktor.com</v>
          </cell>
          <cell r="G28698" t="str">
            <v>59477</v>
          </cell>
        </row>
        <row r="28699">
          <cell r="F28699" t="str">
            <v>gopangea.com</v>
          </cell>
          <cell r="G28699" t="str">
            <v>59478</v>
          </cell>
        </row>
        <row r="28700">
          <cell r="F28700" t="str">
            <v>gopapr.com</v>
          </cell>
          <cell r="G28700" t="str">
            <v>59479</v>
          </cell>
        </row>
        <row r="28701">
          <cell r="F28701" t="str">
            <v>goparakeet.com</v>
          </cell>
          <cell r="G28701" t="str">
            <v>59480</v>
          </cell>
        </row>
        <row r="28702">
          <cell r="F28702" t="str">
            <v>gopato.com</v>
          </cell>
          <cell r="G28702" t="str">
            <v>59481</v>
          </cell>
        </row>
        <row r="28703">
          <cell r="F28703" t="str">
            <v>gopherleads.com</v>
          </cell>
          <cell r="G28703" t="str">
            <v>59482</v>
          </cell>
        </row>
        <row r="28704">
          <cell r="F28704" t="str">
            <v>gophr.com</v>
          </cell>
          <cell r="G28704" t="str">
            <v>59483</v>
          </cell>
        </row>
        <row r="28705">
          <cell r="F28705" t="str">
            <v>gopicsell.com</v>
          </cell>
          <cell r="G28705" t="str">
            <v>59484</v>
          </cell>
        </row>
        <row r="28706">
          <cell r="F28706" t="str">
            <v>gopigeon.in</v>
          </cell>
          <cell r="G28706" t="str">
            <v>59485</v>
          </cell>
        </row>
        <row r="28707">
          <cell r="F28707" t="str">
            <v>goplaceit.com</v>
          </cell>
          <cell r="G28707" t="str">
            <v>59486</v>
          </cell>
        </row>
        <row r="28708">
          <cell r="F28708" t="str">
            <v>goplae.com</v>
          </cell>
          <cell r="G28708" t="str">
            <v>59487</v>
          </cell>
        </row>
        <row r="28709">
          <cell r="F28709" t="str">
            <v>goplugbags.com</v>
          </cell>
          <cell r="G28709" t="str">
            <v>59488</v>
          </cell>
        </row>
        <row r="28710">
          <cell r="F28710" t="str">
            <v>gopollen.com</v>
          </cell>
          <cell r="G28710" t="str">
            <v>59489</v>
          </cell>
        </row>
        <row r="28711">
          <cell r="F28711" t="str">
            <v>gopollgo.com</v>
          </cell>
          <cell r="G28711" t="str">
            <v>59490</v>
          </cell>
        </row>
        <row r="28712">
          <cell r="F28712" t="str">
            <v>gopop.co</v>
          </cell>
          <cell r="G28712" t="str">
            <v>59491</v>
          </cell>
        </row>
        <row r="28713">
          <cell r="F28713" t="str">
            <v>gopop.tv</v>
          </cell>
          <cell r="G28713" t="str">
            <v>59492</v>
          </cell>
        </row>
        <row r="28714">
          <cell r="F28714" t="str">
            <v>gopowerusa.com</v>
          </cell>
          <cell r="G28714" t="str">
            <v>59493</v>
          </cell>
        </row>
        <row r="28715">
          <cell r="F28715" t="str">
            <v>goprezzo.com</v>
          </cell>
          <cell r="G28715" t="str">
            <v>59494</v>
          </cell>
        </row>
        <row r="28716">
          <cell r="F28716" t="str">
            <v>goqii.com</v>
          </cell>
          <cell r="G28716" t="str">
            <v>59495</v>
          </cell>
        </row>
        <row r="28717">
          <cell r="F28717" t="str">
            <v>goquiq.com</v>
          </cell>
          <cell r="G28717" t="str">
            <v>59496</v>
          </cell>
        </row>
        <row r="28718">
          <cell r="F28718" t="str">
            <v>goraise.co.uk</v>
          </cell>
          <cell r="G28718" t="str">
            <v>59497</v>
          </cell>
        </row>
        <row r="28719">
          <cell r="F28719" t="str">
            <v>gordiansurgical.com</v>
          </cell>
          <cell r="G28719" t="str">
            <v>59498</v>
          </cell>
        </row>
        <row r="28720">
          <cell r="F28720" t="str">
            <v>gordiantec.com</v>
          </cell>
          <cell r="G28720" t="str">
            <v>59499</v>
          </cell>
        </row>
        <row r="28721">
          <cell r="F28721" t="str">
            <v>gorealster.com</v>
          </cell>
          <cell r="G28721" t="str">
            <v>59500</v>
          </cell>
        </row>
        <row r="28722">
          <cell r="F28722" t="str">
            <v>goresponsa.com</v>
          </cell>
          <cell r="G28722" t="str">
            <v>59501</v>
          </cell>
        </row>
        <row r="28723">
          <cell r="F28723" t="str">
            <v>gorezzi.com</v>
          </cell>
          <cell r="G28723" t="str">
            <v>59502</v>
          </cell>
        </row>
        <row r="28724">
          <cell r="F28724" t="str">
            <v>gorgias.io</v>
          </cell>
          <cell r="G28724" t="str">
            <v>59503</v>
          </cell>
        </row>
        <row r="28725">
          <cell r="F28725" t="str">
            <v>gorillaplay.com</v>
          </cell>
          <cell r="G28725" t="str">
            <v>59504</v>
          </cell>
        </row>
        <row r="28726">
          <cell r="F28726" t="str">
            <v>gormei.com</v>
          </cell>
          <cell r="G28726" t="str">
            <v>59505</v>
          </cell>
        </row>
        <row r="28727">
          <cell r="F28727" t="str">
            <v>gorsh.net</v>
          </cell>
          <cell r="G28727" t="str">
            <v>59506</v>
          </cell>
        </row>
        <row r="28728">
          <cell r="F28728" t="str">
            <v>goshare.co</v>
          </cell>
          <cell r="G28728" t="str">
            <v>59507</v>
          </cell>
        </row>
        <row r="28729">
          <cell r="F28729" t="str">
            <v>gosharewood.com</v>
          </cell>
          <cell r="G28729" t="str">
            <v>59508</v>
          </cell>
        </row>
        <row r="28730">
          <cell r="F28730" t="str">
            <v>goshippo.com</v>
          </cell>
          <cell r="G28730" t="str">
            <v>59509</v>
          </cell>
        </row>
        <row r="28731">
          <cell r="F28731" t="str">
            <v>gosimplysocial.com</v>
          </cell>
          <cell r="G28731" t="str">
            <v>59510</v>
          </cell>
        </row>
        <row r="28732">
          <cell r="F28732" t="str">
            <v>goskyads.com</v>
          </cell>
          <cell r="G28732" t="str">
            <v>59511</v>
          </cell>
        </row>
        <row r="28733">
          <cell r="F28733" t="str">
            <v>goslope.com</v>
          </cell>
          <cell r="G28733" t="str">
            <v>59512</v>
          </cell>
        </row>
        <row r="28734">
          <cell r="F28734" t="str">
            <v>gosocialweb.com</v>
          </cell>
          <cell r="G28734" t="str">
            <v>59513</v>
          </cell>
        </row>
        <row r="28735">
          <cell r="F28735" t="str">
            <v>gospacecraft.com</v>
          </cell>
          <cell r="G28735" t="str">
            <v>59514</v>
          </cell>
        </row>
        <row r="28736">
          <cell r="F28736" t="str">
            <v>gosparetime.com</v>
          </cell>
          <cell r="G28736" t="str">
            <v>59515</v>
          </cell>
        </row>
        <row r="28737">
          <cell r="F28737" t="str">
            <v>gostan.ca</v>
          </cell>
          <cell r="G28737" t="str">
            <v>59516</v>
          </cell>
        </row>
        <row r="28738">
          <cell r="F28738" t="str">
            <v>gosurfaccessories.com</v>
          </cell>
          <cell r="G28738" t="str">
            <v>59517</v>
          </cell>
        </row>
        <row r="28739">
          <cell r="F28739" t="str">
            <v>gotable.ru</v>
          </cell>
          <cell r="G28739" t="str">
            <v>59518</v>
          </cell>
        </row>
        <row r="28740">
          <cell r="F28740" t="str">
            <v>gotaja.com</v>
          </cell>
          <cell r="G28740" t="str">
            <v>59519</v>
          </cell>
        </row>
        <row r="28741">
          <cell r="F28741" t="str">
            <v>gotchosen.com</v>
          </cell>
          <cell r="G28741" t="str">
            <v>59520</v>
          </cell>
        </row>
        <row r="28742">
          <cell r="F28742" t="str">
            <v>gotenzo.com</v>
          </cell>
          <cell r="G28742" t="str">
            <v>59521</v>
          </cell>
        </row>
        <row r="28743">
          <cell r="F28743" t="str">
            <v>gothelist.com</v>
          </cell>
          <cell r="G28743" t="str">
            <v>59522</v>
          </cell>
        </row>
        <row r="28744">
          <cell r="F28744" t="str">
            <v>gotokeep.com</v>
          </cell>
          <cell r="G28744" t="str">
            <v>59523</v>
          </cell>
        </row>
        <row r="28745">
          <cell r="F28745" t="str">
            <v>gotoky.com</v>
          </cell>
          <cell r="G28745" t="str">
            <v>59524</v>
          </cell>
        </row>
        <row r="28746">
          <cell r="F28746" t="str">
            <v>gotrive.com</v>
          </cell>
          <cell r="G28746" t="str">
            <v>59525</v>
          </cell>
        </row>
        <row r="28747">
          <cell r="F28747" t="str">
            <v>gotruckcapital.com</v>
          </cell>
          <cell r="G28747" t="str">
            <v>59526</v>
          </cell>
        </row>
        <row r="28748">
          <cell r="F28748" t="str">
            <v>gotunes.net</v>
          </cell>
          <cell r="G28748" t="str">
            <v>59527</v>
          </cell>
        </row>
        <row r="28749">
          <cell r="F28749" t="str">
            <v>gotye.com.cn</v>
          </cell>
          <cell r="G28749" t="str">
            <v>59528</v>
          </cell>
        </row>
        <row r="28750">
          <cell r="F28750" t="str">
            <v>goudaifu.com</v>
          </cell>
          <cell r="G28750" t="str">
            <v>59529</v>
          </cell>
        </row>
        <row r="28751">
          <cell r="F28751" t="str">
            <v>gourmant.com</v>
          </cell>
          <cell r="G28751" t="str">
            <v>59530</v>
          </cell>
        </row>
        <row r="28752">
          <cell r="F28752" t="str">
            <v>gourmetorigins.com</v>
          </cell>
          <cell r="G28752" t="str">
            <v>59531</v>
          </cell>
        </row>
        <row r="28753">
          <cell r="F28753" t="str">
            <v>gourmetzoom.com</v>
          </cell>
          <cell r="G28753" t="str">
            <v>59532</v>
          </cell>
        </row>
        <row r="28754">
          <cell r="F28754" t="str">
            <v>gov-savings.com</v>
          </cell>
          <cell r="G28754" t="str">
            <v>59533</v>
          </cell>
        </row>
        <row r="28755">
          <cell r="F28755" t="str">
            <v>goverb.com</v>
          </cell>
          <cell r="G28755" t="str">
            <v>59534</v>
          </cell>
        </row>
        <row r="28756">
          <cell r="F28756" t="str">
            <v>governance.io</v>
          </cell>
          <cell r="G28756" t="str">
            <v>59535</v>
          </cell>
        </row>
        <row r="28757">
          <cell r="F28757" t="str">
            <v>govirtuo.com</v>
          </cell>
          <cell r="G28757" t="str">
            <v>59536</v>
          </cell>
        </row>
        <row r="28758">
          <cell r="F28758" t="str">
            <v>govlist.us</v>
          </cell>
          <cell r="G28758" t="str">
            <v>59537</v>
          </cell>
        </row>
        <row r="28759">
          <cell r="F28759" t="str">
            <v>govocab.com</v>
          </cell>
          <cell r="G28759" t="str">
            <v>59538</v>
          </cell>
        </row>
        <row r="28760">
          <cell r="F28760" t="str">
            <v>govoyagin.com</v>
          </cell>
          <cell r="G28760" t="str">
            <v>59539</v>
          </cell>
        </row>
        <row r="28761">
          <cell r="F28761" t="str">
            <v>govx.com</v>
          </cell>
          <cell r="G28761" t="str">
            <v>59540</v>
          </cell>
        </row>
        <row r="28762">
          <cell r="F28762" t="str">
            <v>gowaft.com</v>
          </cell>
          <cell r="G28762" t="str">
            <v>59541</v>
          </cell>
        </row>
        <row r="28763">
          <cell r="F28763" t="str">
            <v>gowaybetter.com</v>
          </cell>
          <cell r="G28763" t="str">
            <v>59542</v>
          </cell>
        </row>
        <row r="28764">
          <cell r="F28764" t="str">
            <v>gowellpath.com</v>
          </cell>
          <cell r="G28764" t="str">
            <v>59543</v>
          </cell>
        </row>
        <row r="28765">
          <cell r="F28765" t="str">
            <v>gowithjoule.com</v>
          </cell>
          <cell r="G28765" t="str">
            <v>59544</v>
          </cell>
        </row>
        <row r="28766">
          <cell r="F28766" t="str">
            <v>gowoowho.com</v>
          </cell>
          <cell r="G28766" t="str">
            <v>59545</v>
          </cell>
        </row>
        <row r="28767">
          <cell r="F28767" t="str">
            <v>goworkbench.io</v>
          </cell>
          <cell r="G28767" t="str">
            <v>59546</v>
          </cell>
        </row>
        <row r="28768">
          <cell r="F28768" t="str">
            <v>gowrahallmark.com</v>
          </cell>
          <cell r="G28768" t="str">
            <v>59547</v>
          </cell>
        </row>
        <row r="28769">
          <cell r="F28769" t="str">
            <v>goyaka.com</v>
          </cell>
          <cell r="G28769" t="str">
            <v>59548</v>
          </cell>
        </row>
        <row r="28770">
          <cell r="F28770" t="str">
            <v>gozaik.com</v>
          </cell>
          <cell r="G28770" t="str">
            <v>59549</v>
          </cell>
        </row>
        <row r="28771">
          <cell r="F28771" t="str">
            <v>gozaround.com</v>
          </cell>
          <cell r="G28771" t="str">
            <v>59550</v>
          </cell>
        </row>
        <row r="28772">
          <cell r="F28772" t="str">
            <v>gozefo.com</v>
          </cell>
          <cell r="G28772" t="str">
            <v>59551</v>
          </cell>
        </row>
        <row r="28773">
          <cell r="F28773" t="str">
            <v>gozent.com</v>
          </cell>
          <cell r="G28773" t="str">
            <v>59552</v>
          </cell>
        </row>
        <row r="28774">
          <cell r="F28774" t="str">
            <v>gozoomo.com</v>
          </cell>
          <cell r="G28774" t="str">
            <v>59553</v>
          </cell>
        </row>
        <row r="28775">
          <cell r="F28775" t="str">
            <v>gozopping.com</v>
          </cell>
          <cell r="G28775" t="str">
            <v>59554</v>
          </cell>
        </row>
        <row r="28776">
          <cell r="F28776" t="str">
            <v>gpb-cap.com</v>
          </cell>
          <cell r="G28776" t="str">
            <v>59555</v>
          </cell>
        </row>
        <row r="28777">
          <cell r="F28777" t="str">
            <v>gpcorpus.com</v>
          </cell>
          <cell r="G28777" t="str">
            <v>59556</v>
          </cell>
        </row>
        <row r="28778">
          <cell r="F28778" t="str">
            <v>gpholdingsusa.com</v>
          </cell>
          <cell r="G28778" t="str">
            <v>59557</v>
          </cell>
        </row>
        <row r="28779">
          <cell r="F28779" t="str">
            <v>gpi.limited</v>
          </cell>
          <cell r="G28779" t="str">
            <v>59558</v>
          </cell>
        </row>
        <row r="28780">
          <cell r="F28780" t="str">
            <v>gplusgames.com</v>
          </cell>
          <cell r="G28780" t="str">
            <v>59559</v>
          </cell>
        </row>
        <row r="28781">
          <cell r="F28781" t="str">
            <v>gpsdome.com</v>
          </cell>
          <cell r="G28781" t="str">
            <v>59560</v>
          </cell>
        </row>
        <row r="28782">
          <cell r="F28782" t="str">
            <v>gr8code.com</v>
          </cell>
          <cell r="G28782" t="str">
            <v>59561</v>
          </cell>
        </row>
        <row r="28783">
          <cell r="F28783" t="str">
            <v>grabagardener.com</v>
          </cell>
          <cell r="G28783" t="str">
            <v>59562</v>
          </cell>
        </row>
        <row r="28784">
          <cell r="F28784" t="str">
            <v>grabdibs.com</v>
          </cell>
          <cell r="G28784" t="str">
            <v>59563</v>
          </cell>
        </row>
        <row r="28785">
          <cell r="F28785" t="str">
            <v>grabfood.co</v>
          </cell>
          <cell r="G28785" t="str">
            <v>59564</v>
          </cell>
        </row>
        <row r="28786">
          <cell r="F28786" t="str">
            <v>grabhalo.com</v>
          </cell>
          <cell r="G28786" t="str">
            <v>59565</v>
          </cell>
        </row>
        <row r="28787">
          <cell r="F28787" t="str">
            <v>grabhouse.com</v>
          </cell>
          <cell r="G28787" t="str">
            <v>59566</v>
          </cell>
        </row>
        <row r="28788">
          <cell r="F28788" t="str">
            <v>grabicon.com</v>
          </cell>
          <cell r="G28788" t="str">
            <v>59567</v>
          </cell>
        </row>
        <row r="28789">
          <cell r="F28789" t="str">
            <v>grabitinc.com</v>
          </cell>
          <cell r="G28789" t="str">
            <v>59568</v>
          </cell>
        </row>
        <row r="28790">
          <cell r="F28790" t="str">
            <v>grabon.in</v>
          </cell>
          <cell r="G28790" t="str">
            <v>59569</v>
          </cell>
        </row>
        <row r="28791">
          <cell r="F28791" t="str">
            <v>grabr.io</v>
          </cell>
          <cell r="G28791" t="str">
            <v>59570</v>
          </cell>
        </row>
        <row r="28792">
          <cell r="F28792" t="str">
            <v>grabtalk.com</v>
          </cell>
          <cell r="G28792" t="str">
            <v>59571</v>
          </cell>
        </row>
        <row r="28793">
          <cell r="F28793" t="str">
            <v>grabz.net</v>
          </cell>
          <cell r="G28793" t="str">
            <v>59572</v>
          </cell>
        </row>
        <row r="28794">
          <cell r="F28794" t="str">
            <v>gracedbygrit.com</v>
          </cell>
          <cell r="G28794" t="str">
            <v>59573</v>
          </cell>
        </row>
        <row r="28795">
          <cell r="F28795" t="str">
            <v>gracefultables.com</v>
          </cell>
          <cell r="G28795" t="str">
            <v>59574</v>
          </cell>
        </row>
        <row r="28796">
          <cell r="F28796" t="str">
            <v>gracipe.com</v>
          </cell>
          <cell r="G28796" t="str">
            <v>59575</v>
          </cell>
        </row>
        <row r="28797">
          <cell r="F28797" t="str">
            <v>gradehub.com</v>
          </cell>
          <cell r="G28797" t="str">
            <v>59576</v>
          </cell>
        </row>
        <row r="28798">
          <cell r="F28798" t="str">
            <v>gradible.com</v>
          </cell>
          <cell r="G28798" t="str">
            <v>59577</v>
          </cell>
        </row>
        <row r="28799">
          <cell r="F28799" t="str">
            <v>gradschoolloans.com</v>
          </cell>
          <cell r="G28799" t="str">
            <v>59578</v>
          </cell>
        </row>
        <row r="28800">
          <cell r="F28800" t="str">
            <v>graffle.com</v>
          </cell>
          <cell r="G28800" t="str">
            <v>59579</v>
          </cell>
        </row>
        <row r="28801">
          <cell r="F28801" t="str">
            <v>grafighters.com</v>
          </cell>
          <cell r="G28801" t="str">
            <v>59580</v>
          </cell>
        </row>
        <row r="28802">
          <cell r="F28802" t="str">
            <v>graftconcepts.com</v>
          </cell>
          <cell r="G28802" t="str">
            <v>59581</v>
          </cell>
        </row>
        <row r="28803">
          <cell r="F28803" t="str">
            <v>grafyt.com</v>
          </cell>
          <cell r="G28803" t="str">
            <v>59582</v>
          </cell>
        </row>
        <row r="28804">
          <cell r="F28804" t="str">
            <v>grailbio.com</v>
          </cell>
          <cell r="G28804" t="str">
            <v>59583</v>
          </cell>
        </row>
        <row r="28805">
          <cell r="F28805" t="str">
            <v>grainedecadeaux.fr</v>
          </cell>
          <cell r="G28805" t="str">
            <v>59584</v>
          </cell>
        </row>
        <row r="28806">
          <cell r="F28806" t="str">
            <v>grainsense.com</v>
          </cell>
          <cell r="G28806" t="str">
            <v>59585</v>
          </cell>
        </row>
        <row r="28807">
          <cell r="F28807" t="str">
            <v>gramovox.com</v>
          </cell>
          <cell r="G28807" t="str">
            <v>59586</v>
          </cell>
        </row>
        <row r="28808">
          <cell r="F28808" t="str">
            <v>gramwzielone.pl</v>
          </cell>
          <cell r="G28808" t="str">
            <v>59587</v>
          </cell>
        </row>
        <row r="28809">
          <cell r="F28809" t="str">
            <v>grana.com</v>
          </cell>
          <cell r="G28809" t="str">
            <v>59588</v>
          </cell>
        </row>
        <row r="28810">
          <cell r="F28810" t="str">
            <v>grandex.co</v>
          </cell>
          <cell r="G28810" t="str">
            <v>59589</v>
          </cell>
        </row>
        <row r="28811">
          <cell r="F28811" t="str">
            <v>grandomics.com</v>
          </cell>
          <cell r="G28811" t="str">
            <v>59590</v>
          </cell>
        </row>
        <row r="28812">
          <cell r="F28812" t="str">
            <v>grandopinion.com</v>
          </cell>
          <cell r="G28812" t="str">
            <v>59591</v>
          </cell>
        </row>
        <row r="28813">
          <cell r="F28813" t="str">
            <v>grandrounds.com</v>
          </cell>
          <cell r="G28813" t="str">
            <v>59592</v>
          </cell>
        </row>
        <row r="28814">
          <cell r="F28814" t="str">
            <v>grandroundtable.com</v>
          </cell>
          <cell r="G28814" t="str">
            <v>59593</v>
          </cell>
        </row>
        <row r="28815">
          <cell r="F28815" t="str">
            <v>grandst.com</v>
          </cell>
          <cell r="G28815" t="str">
            <v>59594</v>
          </cell>
        </row>
        <row r="28816">
          <cell r="F28816" t="str">
            <v>granite-networks.ca</v>
          </cell>
          <cell r="G28816" t="str">
            <v>59595</v>
          </cell>
        </row>
        <row r="28817">
          <cell r="F28817" t="str">
            <v>granite-technology.com</v>
          </cell>
          <cell r="G28817" t="str">
            <v>59596</v>
          </cell>
        </row>
        <row r="28818">
          <cell r="F28818" t="str">
            <v>grannusllc.com</v>
          </cell>
          <cell r="G28818" t="str">
            <v>59597</v>
          </cell>
        </row>
        <row r="28819">
          <cell r="F28819" t="str">
            <v>granosandinos.com</v>
          </cell>
          <cell r="G28819" t="str">
            <v>59598</v>
          </cell>
        </row>
        <row r="28820">
          <cell r="F28820" t="str">
            <v>grantdentaltech.com</v>
          </cell>
          <cell r="G28820" t="str">
            <v>59599</v>
          </cell>
        </row>
        <row r="28821">
          <cell r="F28821" t="str">
            <v>grantedaccess.com</v>
          </cell>
          <cell r="G28821" t="str">
            <v>59600</v>
          </cell>
        </row>
        <row r="28822">
          <cell r="F28822" t="str">
            <v>grapeseedwine.com</v>
          </cell>
          <cell r="G28822" t="str">
            <v>59601</v>
          </cell>
        </row>
        <row r="28823">
          <cell r="F28823" t="str">
            <v>grapeword.com</v>
          </cell>
          <cell r="G28823" t="str">
            <v>59602</v>
          </cell>
        </row>
        <row r="28824">
          <cell r="F28824" t="str">
            <v>graph.cool</v>
          </cell>
          <cell r="G28824" t="str">
            <v>59603</v>
          </cell>
        </row>
        <row r="28825">
          <cell r="F28825" t="str">
            <v>graphcore.ai</v>
          </cell>
          <cell r="G28825" t="str">
            <v>59604</v>
          </cell>
        </row>
        <row r="28826">
          <cell r="F28826" t="str">
            <v>graphene3dlab.com</v>
          </cell>
          <cell r="G28826" t="str">
            <v>59605</v>
          </cell>
        </row>
        <row r="28827">
          <cell r="F28827" t="str">
            <v>graphenea.com</v>
          </cell>
          <cell r="G28827" t="str">
            <v>59606</v>
          </cell>
        </row>
        <row r="28828">
          <cell r="F28828" t="str">
            <v>graphenecompositesltd.com</v>
          </cell>
          <cell r="G28828" t="str">
            <v>59607</v>
          </cell>
        </row>
        <row r="28829">
          <cell r="F28829" t="str">
            <v>graphenefrontiers.com</v>
          </cell>
          <cell r="G28829" t="str">
            <v>59608</v>
          </cell>
        </row>
        <row r="28830">
          <cell r="F28830" t="str">
            <v>grapheneleaderscanada.com</v>
          </cell>
          <cell r="G28830" t="str">
            <v>59609</v>
          </cell>
        </row>
        <row r="28831">
          <cell r="F28831" t="str">
            <v>graphenics.com</v>
          </cell>
          <cell r="G28831" t="str">
            <v>59610</v>
          </cell>
        </row>
        <row r="28832">
          <cell r="F28832" t="str">
            <v>graphichex.com</v>
          </cell>
          <cell r="G28832" t="str">
            <v>59611</v>
          </cell>
        </row>
        <row r="28833">
          <cell r="F28833" t="str">
            <v>graphiq.design</v>
          </cell>
          <cell r="G28833" t="str">
            <v>59612</v>
          </cell>
        </row>
        <row r="28834">
          <cell r="F28834" t="str">
            <v>graphitesystems.com</v>
          </cell>
          <cell r="G28834" t="str">
            <v>59613</v>
          </cell>
        </row>
        <row r="28835">
          <cell r="F28835" t="str">
            <v>graphwear.co</v>
          </cell>
          <cell r="G28835" t="str">
            <v>59614</v>
          </cell>
        </row>
        <row r="28836">
          <cell r="F28836" t="str">
            <v>grassometer.com</v>
          </cell>
          <cell r="G28836" t="str">
            <v>59615</v>
          </cell>
        </row>
        <row r="28837">
          <cell r="F28837" t="str">
            <v>grasswire.com</v>
          </cell>
          <cell r="G28837" t="str">
            <v>59616</v>
          </cell>
        </row>
        <row r="28838">
          <cell r="F28838" t="str">
            <v>gratci.com</v>
          </cell>
          <cell r="G28838" t="str">
            <v>59617</v>
          </cell>
        </row>
        <row r="28839">
          <cell r="F28839" t="str">
            <v>gratific.hu</v>
          </cell>
          <cell r="G28839" t="str">
            <v>59618</v>
          </cell>
        </row>
        <row r="28840">
          <cell r="F28840" t="str">
            <v>graveyardpizza.com</v>
          </cell>
          <cell r="G28840" t="str">
            <v>59619</v>
          </cell>
        </row>
        <row r="28841">
          <cell r="F28841" t="str">
            <v>graviky.com</v>
          </cell>
          <cell r="G28841" t="str">
            <v>59620</v>
          </cell>
        </row>
        <row r="28842">
          <cell r="F28842" t="str">
            <v>gravitational.com</v>
          </cell>
          <cell r="G28842" t="str">
            <v>59621</v>
          </cell>
        </row>
        <row r="28843">
          <cell r="F28843" t="str">
            <v>gravity-fashion.com</v>
          </cell>
          <cell r="G28843" t="str">
            <v>59622</v>
          </cell>
        </row>
        <row r="28844">
          <cell r="F28844" t="str">
            <v>gravitymaster.net</v>
          </cell>
          <cell r="G28844" t="str">
            <v>59623</v>
          </cell>
        </row>
        <row r="28845">
          <cell r="F28845" t="str">
            <v>gravitysupplychain.com</v>
          </cell>
          <cell r="G28845" t="str">
            <v>59624</v>
          </cell>
        </row>
        <row r="28846">
          <cell r="F28846" t="str">
            <v>gravyty.com</v>
          </cell>
          <cell r="G28846" t="str">
            <v>59625</v>
          </cell>
        </row>
        <row r="28847">
          <cell r="F28847" t="str">
            <v>graybug.com</v>
          </cell>
          <cell r="G28847" t="str">
            <v>59626</v>
          </cell>
        </row>
        <row r="28848">
          <cell r="F28848" t="str">
            <v>grbio.org</v>
          </cell>
          <cell r="G28848" t="str">
            <v>59627</v>
          </cell>
        </row>
        <row r="28849">
          <cell r="F28849" t="str">
            <v>grcsolutions.com.au</v>
          </cell>
          <cell r="G28849" t="str">
            <v>59628</v>
          </cell>
        </row>
        <row r="28850">
          <cell r="F28850" t="str">
            <v>greasebook.com</v>
          </cell>
          <cell r="G28850" t="str">
            <v>59629</v>
          </cell>
        </row>
        <row r="28851">
          <cell r="F28851" t="str">
            <v>greatcontent.com</v>
          </cell>
          <cell r="G28851" t="str">
            <v>59630</v>
          </cell>
        </row>
        <row r="28852">
          <cell r="F28852" t="str">
            <v>greatify.co</v>
          </cell>
          <cell r="G28852" t="str">
            <v>59631</v>
          </cell>
        </row>
        <row r="28853">
          <cell r="F28853" t="str">
            <v>greatist.com</v>
          </cell>
          <cell r="G28853" t="str">
            <v>59632</v>
          </cell>
        </row>
        <row r="28854">
          <cell r="F28854" t="str">
            <v>greatlakesgraphite.com</v>
          </cell>
          <cell r="G28854" t="str">
            <v>59633</v>
          </cell>
        </row>
        <row r="28855">
          <cell r="F28855" t="str">
            <v>greatlandpowercorp.com</v>
          </cell>
          <cell r="G28855" t="str">
            <v>59634</v>
          </cell>
        </row>
        <row r="28856">
          <cell r="F28856" t="str">
            <v>greatmobilemeetings.com</v>
          </cell>
          <cell r="G28856" t="str">
            <v>59635</v>
          </cell>
        </row>
        <row r="28857">
          <cell r="F28857" t="str">
            <v>greatout.com</v>
          </cell>
          <cell r="G28857" t="str">
            <v>59636</v>
          </cell>
        </row>
        <row r="28858">
          <cell r="F28858" t="str">
            <v>greatparentsacademy.com</v>
          </cell>
          <cell r="G28858" t="str">
            <v>59637</v>
          </cell>
        </row>
        <row r="28859">
          <cell r="F28859" t="str">
            <v>greats.com</v>
          </cell>
          <cell r="G28859" t="str">
            <v>59638</v>
          </cell>
        </row>
        <row r="28860">
          <cell r="F28860" t="str">
            <v>greekdrop.com</v>
          </cell>
          <cell r="G28860" t="str">
            <v>59639</v>
          </cell>
        </row>
        <row r="28861">
          <cell r="F28861" t="str">
            <v>green-and-pleasant.com</v>
          </cell>
          <cell r="G28861" t="str">
            <v>59640</v>
          </cell>
        </row>
        <row r="28862">
          <cell r="F28862" t="str">
            <v>green-clean.at</v>
          </cell>
          <cell r="G28862" t="str">
            <v>59641</v>
          </cell>
        </row>
        <row r="28863">
          <cell r="F28863" t="str">
            <v>green-earth-aerogel.es</v>
          </cell>
          <cell r="G28863" t="str">
            <v>59642</v>
          </cell>
        </row>
        <row r="28864">
          <cell r="F28864" t="str">
            <v>green-elk.com</v>
          </cell>
          <cell r="G28864" t="str">
            <v>59643</v>
          </cell>
        </row>
        <row r="28865">
          <cell r="F28865" t="str">
            <v>greenandgrow.com</v>
          </cell>
          <cell r="G28865" t="str">
            <v>59644</v>
          </cell>
        </row>
        <row r="28866">
          <cell r="F28866" t="str">
            <v>greenatom.net</v>
          </cell>
          <cell r="G28866" t="str">
            <v>59645</v>
          </cell>
        </row>
        <row r="28867">
          <cell r="F28867" t="str">
            <v>greenbiofactory.cl</v>
          </cell>
          <cell r="G28867" t="str">
            <v>59646</v>
          </cell>
        </row>
        <row r="28868">
          <cell r="F28868" t="str">
            <v>greenblender.com</v>
          </cell>
          <cell r="G28868" t="str">
            <v>59647</v>
          </cell>
        </row>
        <row r="28869">
          <cell r="F28869" t="str">
            <v>greenbone.it</v>
          </cell>
          <cell r="G28869" t="str">
            <v>59648</v>
          </cell>
        </row>
        <row r="28870">
          <cell r="F28870" t="str">
            <v>greenbuffaloestates.com</v>
          </cell>
          <cell r="G28870" t="str">
            <v>59649</v>
          </cell>
        </row>
        <row r="28871">
          <cell r="F28871" t="str">
            <v>greenbull.world</v>
          </cell>
          <cell r="G28871" t="str">
            <v>59650</v>
          </cell>
        </row>
        <row r="28872">
          <cell r="F28872" t="str">
            <v>greencart.in</v>
          </cell>
          <cell r="G28872" t="str">
            <v>59651</v>
          </cell>
        </row>
        <row r="28873">
          <cell r="F28873" t="str">
            <v>greenchef.com</v>
          </cell>
          <cell r="G28873" t="str">
            <v>59652</v>
          </cell>
        </row>
        <row r="28874">
          <cell r="F28874" t="str">
            <v>greencleanenergies.com</v>
          </cell>
          <cell r="G28874" t="str">
            <v>59653</v>
          </cell>
        </row>
        <row r="28875">
          <cell r="F28875" t="str">
            <v>greencommuter.org</v>
          </cell>
          <cell r="G28875" t="str">
            <v>59654</v>
          </cell>
        </row>
        <row r="28876">
          <cell r="F28876" t="str">
            <v>greencrossalliance.com</v>
          </cell>
          <cell r="G28876" t="str">
            <v>59655</v>
          </cell>
        </row>
        <row r="28877">
          <cell r="F28877" t="str">
            <v>greendeck.co</v>
          </cell>
          <cell r="G28877" t="str">
            <v>59656</v>
          </cell>
        </row>
        <row r="28878">
          <cell r="F28878" t="str">
            <v>greenely.com</v>
          </cell>
          <cell r="G28878" t="str">
            <v>59657</v>
          </cell>
        </row>
        <row r="28879">
          <cell r="F28879" t="str">
            <v>greenelyon.com</v>
          </cell>
          <cell r="G28879" t="str">
            <v>59658</v>
          </cell>
        </row>
        <row r="28880">
          <cell r="F28880" t="str">
            <v>greenerexpressions.com</v>
          </cell>
          <cell r="G28880" t="str">
            <v>59659</v>
          </cell>
        </row>
        <row r="28881">
          <cell r="F28881" t="str">
            <v>greenfingersmobile.com</v>
          </cell>
          <cell r="G28881" t="str">
            <v>59660</v>
          </cell>
        </row>
        <row r="28882">
          <cell r="F28882" t="str">
            <v>greenflux.nl</v>
          </cell>
          <cell r="G28882" t="str">
            <v>59661</v>
          </cell>
        </row>
        <row r="28883">
          <cell r="F28883" t="str">
            <v>greenfly.com</v>
          </cell>
          <cell r="G28883" t="str">
            <v>59662</v>
          </cell>
        </row>
        <row r="28884">
          <cell r="F28884" t="str">
            <v>greenfuel.in.ua</v>
          </cell>
          <cell r="G28884" t="str">
            <v>59663</v>
          </cell>
        </row>
        <row r="28885">
          <cell r="F28885" t="str">
            <v>greenfuelsusa1.com</v>
          </cell>
          <cell r="G28885" t="str">
            <v>59664</v>
          </cell>
        </row>
        <row r="28886">
          <cell r="F28886" t="str">
            <v>greenga.me</v>
          </cell>
          <cell r="G28886" t="str">
            <v>59665</v>
          </cell>
        </row>
        <row r="28887">
          <cell r="F28887" t="str">
            <v>greengenerationsolutions.com</v>
          </cell>
          <cell r="G28887" t="str">
            <v>59666</v>
          </cell>
        </row>
        <row r="28888">
          <cell r="F28888" t="str">
            <v>greengoenergy.com</v>
          </cell>
          <cell r="G28888" t="str">
            <v>59667</v>
          </cell>
        </row>
        <row r="28889">
          <cell r="F28889" t="str">
            <v>greengoose.com</v>
          </cell>
          <cell r="G28889" t="str">
            <v>59668</v>
          </cell>
        </row>
        <row r="28890">
          <cell r="F28890" t="str">
            <v>greenhorsegames.com</v>
          </cell>
          <cell r="G28890" t="str">
            <v>59669</v>
          </cell>
        </row>
        <row r="28891">
          <cell r="F28891" t="str">
            <v>greenitaly1.it</v>
          </cell>
          <cell r="G28891" t="str">
            <v>59670</v>
          </cell>
        </row>
        <row r="28892">
          <cell r="F28892" t="str">
            <v>greenkub.fr</v>
          </cell>
          <cell r="G28892" t="str">
            <v>59671</v>
          </cell>
        </row>
        <row r="28893">
          <cell r="F28893" t="str">
            <v>greenlab-coworking.com</v>
          </cell>
          <cell r="G28893" t="str">
            <v>59672</v>
          </cell>
        </row>
        <row r="28894">
          <cell r="F28894" t="str">
            <v>greenlancer.com</v>
          </cell>
          <cell r="G28894" t="str">
            <v>59673</v>
          </cell>
        </row>
        <row r="28895">
          <cell r="F28895" t="str">
            <v>greenleafchildren.com</v>
          </cell>
          <cell r="G28895" t="str">
            <v>59674</v>
          </cell>
        </row>
        <row r="28896">
          <cell r="F28896" t="str">
            <v>greenlight.gl</v>
          </cell>
          <cell r="G28896" t="str">
            <v>59675</v>
          </cell>
        </row>
        <row r="28897">
          <cell r="F28897" t="str">
            <v>greenlight.guru</v>
          </cell>
          <cell r="G28897" t="str">
            <v>59676</v>
          </cell>
        </row>
        <row r="28898">
          <cell r="F28898" t="str">
            <v>greenlightcard.com</v>
          </cell>
          <cell r="G28898" t="str">
            <v>59677</v>
          </cell>
        </row>
        <row r="28899">
          <cell r="F28899" t="str">
            <v>greenlightmedicines.com</v>
          </cell>
          <cell r="G28899" t="str">
            <v>59678</v>
          </cell>
        </row>
        <row r="28900">
          <cell r="F28900" t="str">
            <v>greenluxcar.com</v>
          </cell>
          <cell r="G28900" t="str">
            <v>59679</v>
          </cell>
        </row>
        <row r="28901">
          <cell r="F28901" t="str">
            <v>greenmantra.ca</v>
          </cell>
          <cell r="G28901" t="str">
            <v>59680</v>
          </cell>
        </row>
        <row r="28902">
          <cell r="F28902" t="str">
            <v>greenopedia.com</v>
          </cell>
          <cell r="G28902" t="str">
            <v>59681</v>
          </cell>
        </row>
        <row r="28903">
          <cell r="F28903" t="str">
            <v>greenpathfood.com</v>
          </cell>
          <cell r="G28903" t="str">
            <v>59682</v>
          </cell>
        </row>
        <row r="28904">
          <cell r="F28904" t="str">
            <v>greenplanetarchitects.com</v>
          </cell>
          <cell r="G28904" t="str">
            <v>59683</v>
          </cell>
        </row>
        <row r="28905">
          <cell r="F28905" t="str">
            <v>greenpsf.com</v>
          </cell>
          <cell r="G28905" t="str">
            <v>59684</v>
          </cell>
        </row>
        <row r="28906">
          <cell r="F28906" t="str">
            <v>greenseaguard.com</v>
          </cell>
          <cell r="G28906" t="str">
            <v>59685</v>
          </cell>
        </row>
        <row r="28907">
          <cell r="F28907" t="str">
            <v>greenseedinvestments.com</v>
          </cell>
          <cell r="G28907" t="str">
            <v>59686</v>
          </cell>
        </row>
        <row r="28908">
          <cell r="F28908" t="str">
            <v>greenshapes.com</v>
          </cell>
          <cell r="G28908" t="str">
            <v>59687</v>
          </cell>
        </row>
        <row r="28909">
          <cell r="F28909" t="str">
            <v>greensheepwater.com</v>
          </cell>
          <cell r="G28909" t="str">
            <v>59688</v>
          </cell>
        </row>
        <row r="28910">
          <cell r="F28910" t="str">
            <v>greenshoots.com</v>
          </cell>
          <cell r="G28910" t="str">
            <v>59689</v>
          </cell>
        </row>
        <row r="28911">
          <cell r="F28911" t="str">
            <v>greensightag.com</v>
          </cell>
          <cell r="G28911" t="str">
            <v>59690</v>
          </cell>
        </row>
        <row r="28912">
          <cell r="F28912" t="str">
            <v>greenspiritfarms.com</v>
          </cell>
          <cell r="G28912" t="str">
            <v>59691</v>
          </cell>
        </row>
        <row r="28913">
          <cell r="F28913" t="str">
            <v>greensync.com.au</v>
          </cell>
          <cell r="G28913" t="str">
            <v>59692</v>
          </cell>
        </row>
        <row r="28914">
          <cell r="F28914" t="str">
            <v>greenterrahomes.com</v>
          </cell>
          <cell r="G28914" t="str">
            <v>59693</v>
          </cell>
        </row>
        <row r="28915">
          <cell r="F28915" t="str">
            <v>greentoe.com</v>
          </cell>
          <cell r="G28915" t="str">
            <v>59694</v>
          </cell>
        </row>
        <row r="28916">
          <cell r="F28916" t="str">
            <v>greenzebragrocery.com</v>
          </cell>
          <cell r="G28916" t="str">
            <v>59695</v>
          </cell>
        </row>
        <row r="28917">
          <cell r="F28917" t="str">
            <v>greenzorro.com</v>
          </cell>
          <cell r="G28917" t="str">
            <v>59696</v>
          </cell>
        </row>
        <row r="28918">
          <cell r="F28918" t="str">
            <v>greetabl.com</v>
          </cell>
          <cell r="G28918" t="str">
            <v>59697</v>
          </cell>
        </row>
        <row r="28919">
          <cell r="F28919" t="str">
            <v>greetzly.com</v>
          </cell>
          <cell r="G28919" t="str">
            <v>59698</v>
          </cell>
        </row>
        <row r="28920">
          <cell r="F28920" t="str">
            <v>gregmichaelsco.com</v>
          </cell>
          <cell r="G28920" t="str">
            <v>59699</v>
          </cell>
        </row>
        <row r="28921">
          <cell r="F28921" t="str">
            <v>grex.in</v>
          </cell>
          <cell r="G28921" t="str">
            <v>59700</v>
          </cell>
        </row>
        <row r="28922">
          <cell r="F28922" t="str">
            <v>greyboxcollective.com</v>
          </cell>
          <cell r="G28922" t="str">
            <v>59701</v>
          </cell>
        </row>
        <row r="28923">
          <cell r="F28923" t="str">
            <v>greycampus.com</v>
          </cell>
          <cell r="G28923" t="str">
            <v>59702</v>
          </cell>
        </row>
        <row r="28924">
          <cell r="F28924" t="str">
            <v>greycork.com</v>
          </cell>
          <cell r="G28924" t="str">
            <v>59703</v>
          </cell>
        </row>
        <row r="28925">
          <cell r="F28925" t="str">
            <v>greyislandenergy.com</v>
          </cell>
          <cell r="G28925" t="str">
            <v>59704</v>
          </cell>
        </row>
        <row r="28926">
          <cell r="F28926" t="str">
            <v>greyloft.com</v>
          </cell>
          <cell r="G28926" t="str">
            <v>59705</v>
          </cell>
        </row>
        <row r="28927">
          <cell r="F28927" t="str">
            <v>greymattershc.co.uk</v>
          </cell>
          <cell r="G28927" t="str">
            <v>59706</v>
          </cell>
        </row>
        <row r="28928">
          <cell r="F28928" t="str">
            <v>greyorange.com</v>
          </cell>
          <cell r="G28928" t="str">
            <v>59707</v>
          </cell>
        </row>
        <row r="28929">
          <cell r="F28929" t="str">
            <v>grid-bridge.com</v>
          </cell>
          <cell r="G28929" t="str">
            <v>59708</v>
          </cell>
        </row>
        <row r="28930">
          <cell r="F28930" t="str">
            <v>grid2020.com</v>
          </cell>
          <cell r="G28930" t="str">
            <v>59709</v>
          </cell>
        </row>
        <row r="28931">
          <cell r="F28931" t="str">
            <v>griddig.com</v>
          </cell>
          <cell r="G28931" t="str">
            <v>59710</v>
          </cell>
        </row>
        <row r="28932">
          <cell r="F28932" t="str">
            <v>gridduck.com</v>
          </cell>
          <cell r="G28932" t="str">
            <v>59711</v>
          </cell>
        </row>
        <row r="28933">
          <cell r="F28933" t="str">
            <v>gridgain.com</v>
          </cell>
          <cell r="G28933" t="str">
            <v>59712</v>
          </cell>
        </row>
        <row r="28934">
          <cell r="F28934" t="str">
            <v>gridle.io</v>
          </cell>
          <cell r="G28934" t="str">
            <v>59713</v>
          </cell>
        </row>
        <row r="28935">
          <cell r="F28935" t="str">
            <v>gridscale.io</v>
          </cell>
          <cell r="G28935" t="str">
            <v>59714</v>
          </cell>
        </row>
        <row r="28936">
          <cell r="F28936" t="str">
            <v>gridspace.com</v>
          </cell>
          <cell r="G28936" t="str">
            <v>59715</v>
          </cell>
        </row>
        <row r="28937">
          <cell r="F28937" t="str">
            <v>gridtest.com</v>
          </cell>
          <cell r="G28937" t="str">
            <v>59716</v>
          </cell>
        </row>
        <row r="28938">
          <cell r="F28938" t="str">
            <v>gridware.com.au</v>
          </cell>
          <cell r="G28938" t="str">
            <v>59717</v>
          </cell>
        </row>
        <row r="28939">
          <cell r="F28939" t="str">
            <v>gridwise.io</v>
          </cell>
          <cell r="G28939" t="str">
            <v>59718</v>
          </cell>
        </row>
        <row r="28940">
          <cell r="F28940" t="str">
            <v>gridx.com</v>
          </cell>
          <cell r="G28940" t="str">
            <v>59719</v>
          </cell>
        </row>
        <row r="28941">
          <cell r="F28941" t="str">
            <v>grillo.io</v>
          </cell>
          <cell r="G28941" t="str">
            <v>59720</v>
          </cell>
        </row>
        <row r="28942">
          <cell r="F28942" t="str">
            <v>grinbath.com</v>
          </cell>
          <cell r="G28942" t="str">
            <v>59721</v>
          </cell>
        </row>
        <row r="28943">
          <cell r="F28943" t="str">
            <v>grindandco.com</v>
          </cell>
          <cell r="G28943" t="str">
            <v>59722</v>
          </cell>
        </row>
        <row r="28944">
          <cell r="F28944" t="str">
            <v>grip.events</v>
          </cell>
          <cell r="G28944" t="str">
            <v>59723</v>
          </cell>
        </row>
        <row r="28945">
          <cell r="F28945" t="str">
            <v>gripnote.com</v>
          </cell>
          <cell r="G28945" t="str">
            <v>59724</v>
          </cell>
        </row>
        <row r="28946">
          <cell r="F28946" t="str">
            <v>grippingo.com</v>
          </cell>
          <cell r="G28946" t="str">
            <v>59725</v>
          </cell>
        </row>
        <row r="28947">
          <cell r="F28947" t="str">
            <v>griti.co</v>
          </cell>
          <cell r="G28947" t="str">
            <v>59726</v>
          </cell>
        </row>
        <row r="28948">
          <cell r="F28948" t="str">
            <v>gritmedia.co</v>
          </cell>
          <cell r="G28948" t="str">
            <v>59727</v>
          </cell>
        </row>
        <row r="28949">
          <cell r="F28949" t="str">
            <v>gritness.com</v>
          </cell>
          <cell r="G28949" t="str">
            <v>59728</v>
          </cell>
        </row>
        <row r="28950">
          <cell r="F28950" t="str">
            <v>gritstoneoncology.com</v>
          </cell>
          <cell r="G28950" t="str">
            <v>59729</v>
          </cell>
        </row>
        <row r="28951">
          <cell r="F28951" t="str">
            <v>grivy.com</v>
          </cell>
          <cell r="G28951" t="str">
            <v>59730</v>
          </cell>
        </row>
        <row r="28952">
          <cell r="F28952" t="str">
            <v>grizzlyboards.com</v>
          </cell>
          <cell r="G28952" t="str">
            <v>59731</v>
          </cell>
        </row>
        <row r="28953">
          <cell r="F28953" t="str">
            <v>grjllc.com</v>
          </cell>
          <cell r="G28953" t="str">
            <v>59732</v>
          </cell>
        </row>
        <row r="28954">
          <cell r="F28954" t="str">
            <v>grminternet.com.br</v>
          </cell>
          <cell r="G28954" t="str">
            <v>59733</v>
          </cell>
        </row>
        <row r="28955">
          <cell r="F28955" t="str">
            <v>grnesolutions.com</v>
          </cell>
          <cell r="G28955" t="str">
            <v>59734</v>
          </cell>
        </row>
        <row r="28956">
          <cell r="F28956" t="str">
            <v>grnpals.com</v>
          </cell>
          <cell r="G28956" t="str">
            <v>59735</v>
          </cell>
        </row>
        <row r="28957">
          <cell r="F28957" t="str">
            <v>grobanking.com</v>
          </cell>
          <cell r="G28957" t="str">
            <v>59736</v>
          </cell>
        </row>
        <row r="28958">
          <cell r="F28958" t="str">
            <v>grobo.io</v>
          </cell>
          <cell r="G28958" t="str">
            <v>59737</v>
          </cell>
        </row>
        <row r="28959">
          <cell r="F28959" t="str">
            <v>grocemania.co.uk</v>
          </cell>
          <cell r="G28959" t="str">
            <v>59738</v>
          </cell>
        </row>
        <row r="28960">
          <cell r="F28960" t="str">
            <v>grocerkey.com</v>
          </cell>
          <cell r="G28960" t="str">
            <v>59739</v>
          </cell>
        </row>
        <row r="28961">
          <cell r="F28961" t="str">
            <v>grocerly.com</v>
          </cell>
          <cell r="G28961" t="str">
            <v>59740</v>
          </cell>
        </row>
        <row r="28962">
          <cell r="F28962" t="str">
            <v>grocerybutler.com.au</v>
          </cell>
          <cell r="G28962" t="str">
            <v>59741</v>
          </cell>
        </row>
        <row r="28963">
          <cell r="F28963" t="str">
            <v>grocode.com</v>
          </cell>
          <cell r="G28963" t="str">
            <v>59742</v>
          </cell>
        </row>
        <row r="28964">
          <cell r="F28964" t="str">
            <v>grocshop.co.in</v>
          </cell>
          <cell r="G28964" t="str">
            <v>59743</v>
          </cell>
        </row>
        <row r="28965">
          <cell r="F28965" t="str">
            <v>groctail.com</v>
          </cell>
          <cell r="G28965" t="str">
            <v>59744</v>
          </cell>
        </row>
        <row r="28966">
          <cell r="F28966" t="str">
            <v>grofers.com</v>
          </cell>
          <cell r="G28966" t="str">
            <v>59745</v>
          </cell>
        </row>
        <row r="28967">
          <cell r="F28967" t="str">
            <v>grokker.com</v>
          </cell>
          <cell r="G28967" t="str">
            <v>59746</v>
          </cell>
        </row>
        <row r="28968">
          <cell r="F28968" t="str">
            <v>grolltex.com</v>
          </cell>
          <cell r="G28968" t="str">
            <v>59747</v>
          </cell>
        </row>
        <row r="28969">
          <cell r="F28969" t="str">
            <v>groopify.me</v>
          </cell>
          <cell r="G28969" t="str">
            <v>59748</v>
          </cell>
        </row>
        <row r="28970">
          <cell r="F28970" t="str">
            <v>groov.com</v>
          </cell>
          <cell r="G28970" t="str">
            <v>59749</v>
          </cell>
        </row>
        <row r="28971">
          <cell r="F28971" t="str">
            <v>groove.co</v>
          </cell>
          <cell r="G28971" t="str">
            <v>59750</v>
          </cell>
        </row>
        <row r="28972">
          <cell r="F28972" t="str">
            <v>groovejar.com</v>
          </cell>
          <cell r="G28972" t="str">
            <v>59751</v>
          </cell>
        </row>
        <row r="28973">
          <cell r="F28973" t="str">
            <v>groozgo.ru</v>
          </cell>
          <cell r="G28973" t="str">
            <v>59752</v>
          </cell>
        </row>
        <row r="28974">
          <cell r="F28974" t="str">
            <v>grosocial.com</v>
          </cell>
          <cell r="G28974" t="str">
            <v>59753</v>
          </cell>
        </row>
        <row r="28975">
          <cell r="F28975" t="str">
            <v>groundworkbioag.com</v>
          </cell>
          <cell r="G28975" t="str">
            <v>59754</v>
          </cell>
        </row>
        <row r="28976">
          <cell r="F28976" t="str">
            <v>group.jumia.com</v>
          </cell>
          <cell r="G28976" t="str">
            <v>59755</v>
          </cell>
        </row>
        <row r="28977">
          <cell r="F28977" t="str">
            <v>groupcharger.com</v>
          </cell>
          <cell r="G28977" t="str">
            <v>59756</v>
          </cell>
        </row>
        <row r="28978">
          <cell r="F28978" t="str">
            <v>groupcommerce.com</v>
          </cell>
          <cell r="G28978" t="str">
            <v>59757</v>
          </cell>
        </row>
        <row r="28979">
          <cell r="F28979" t="str">
            <v>groupdig.com</v>
          </cell>
          <cell r="G28979" t="str">
            <v>59758</v>
          </cell>
        </row>
        <row r="28980">
          <cell r="F28980" t="str">
            <v>groupflier.com</v>
          </cell>
          <cell r="G28980" t="str">
            <v>59759</v>
          </cell>
        </row>
        <row r="28981">
          <cell r="F28981" t="str">
            <v>groupjump.com</v>
          </cell>
          <cell r="G28981" t="str">
            <v>59760</v>
          </cell>
        </row>
        <row r="28982">
          <cell r="F28982" t="str">
            <v>groupmallchina.com</v>
          </cell>
          <cell r="G28982" t="str">
            <v>59761</v>
          </cell>
        </row>
        <row r="28983">
          <cell r="F28983" t="str">
            <v>groupmatics.com</v>
          </cell>
          <cell r="G28983" t="str">
            <v>59762</v>
          </cell>
        </row>
        <row r="28984">
          <cell r="F28984" t="str">
            <v>groupnote.com</v>
          </cell>
          <cell r="G28984" t="str">
            <v>59763</v>
          </cell>
        </row>
        <row r="28985">
          <cell r="F28985" t="str">
            <v>groupoff.me</v>
          </cell>
          <cell r="G28985" t="str">
            <v>59764</v>
          </cell>
        </row>
        <row r="28986">
          <cell r="F28986" t="str">
            <v>groupprice.com</v>
          </cell>
          <cell r="G28986" t="str">
            <v>59765</v>
          </cell>
        </row>
        <row r="28987">
          <cell r="F28987" t="str">
            <v>groups360.com</v>
          </cell>
          <cell r="G28987" t="str">
            <v>59766</v>
          </cell>
        </row>
        <row r="28988">
          <cell r="F28988" t="str">
            <v>groupsense.io</v>
          </cell>
          <cell r="G28988" t="str">
            <v>59767</v>
          </cell>
        </row>
        <row r="28989">
          <cell r="F28989" t="str">
            <v>groupsolver.com</v>
          </cell>
          <cell r="G28989" t="str">
            <v>59768</v>
          </cell>
        </row>
        <row r="28990">
          <cell r="F28990" t="str">
            <v>groupstre.am</v>
          </cell>
          <cell r="G28990" t="str">
            <v>59769</v>
          </cell>
        </row>
        <row r="28991">
          <cell r="F28991" t="str">
            <v>grouptalent.com</v>
          </cell>
          <cell r="G28991" t="str">
            <v>59770</v>
          </cell>
        </row>
        <row r="28992">
          <cell r="F28992" t="str">
            <v>groupthat.com</v>
          </cell>
          <cell r="G28992" t="str">
            <v>59771</v>
          </cell>
        </row>
        <row r="28993">
          <cell r="F28993" t="str">
            <v>grouptherapyrecordsl.wix.com</v>
          </cell>
          <cell r="G28993" t="str">
            <v>59772</v>
          </cell>
        </row>
        <row r="28994">
          <cell r="F28994" t="str">
            <v>grouptie.com</v>
          </cell>
          <cell r="G28994" t="str">
            <v>59773</v>
          </cell>
        </row>
        <row r="28995">
          <cell r="F28995" t="str">
            <v>groupzoom.com</v>
          </cell>
          <cell r="G28995" t="str">
            <v>59774</v>
          </cell>
        </row>
        <row r="28996">
          <cell r="F28996" t="str">
            <v>grouvly.com</v>
          </cell>
          <cell r="G28996" t="str">
            <v>59775</v>
          </cell>
        </row>
        <row r="28997">
          <cell r="F28997" t="str">
            <v>grovara.com</v>
          </cell>
          <cell r="G28997" t="str">
            <v>59776</v>
          </cell>
        </row>
        <row r="28998">
          <cell r="F28998" t="str">
            <v>grove.co</v>
          </cell>
          <cell r="G28998" t="str">
            <v>59777</v>
          </cell>
        </row>
        <row r="28999">
          <cell r="F28999" t="str">
            <v>grovia.com</v>
          </cell>
          <cell r="G28999" t="str">
            <v>59779</v>
          </cell>
        </row>
        <row r="29000">
          <cell r="F29000" t="str">
            <v>grovvup.com</v>
          </cell>
          <cell r="G29000" t="str">
            <v>59780</v>
          </cell>
        </row>
        <row r="29001">
          <cell r="F29001" t="str">
            <v>growbot.io</v>
          </cell>
          <cell r="G29001" t="str">
            <v>59781</v>
          </cell>
        </row>
        <row r="29002">
          <cell r="F29002" t="str">
            <v>growbots.com</v>
          </cell>
          <cell r="G29002" t="str">
            <v>59782</v>
          </cell>
        </row>
        <row r="29003">
          <cell r="F29003" t="str">
            <v>growfitter.com</v>
          </cell>
          <cell r="G29003" t="str">
            <v>59783</v>
          </cell>
        </row>
        <row r="29004">
          <cell r="F29004" t="str">
            <v>growgeneration.com</v>
          </cell>
          <cell r="G29004" t="str">
            <v>59784</v>
          </cell>
        </row>
        <row r="29005">
          <cell r="F29005" t="str">
            <v>growing-underground.com</v>
          </cell>
          <cell r="G29005" t="str">
            <v>59785</v>
          </cell>
        </row>
        <row r="29006">
          <cell r="F29006" t="str">
            <v>growintel.com</v>
          </cell>
          <cell r="G29006" t="str">
            <v>59786</v>
          </cell>
        </row>
        <row r="29007">
          <cell r="F29007" t="str">
            <v>growlerbeersuk.com</v>
          </cell>
          <cell r="G29007" t="str">
            <v>59787</v>
          </cell>
        </row>
        <row r="29008">
          <cell r="F29008" t="str">
            <v>growlerwerks.com</v>
          </cell>
          <cell r="G29008" t="str">
            <v>59788</v>
          </cell>
        </row>
        <row r="29009">
          <cell r="F29009" t="str">
            <v>growlmedia.com</v>
          </cell>
          <cell r="G29009" t="str">
            <v>59789</v>
          </cell>
        </row>
        <row r="29010">
          <cell r="F29010" t="str">
            <v>grownout.com</v>
          </cell>
          <cell r="G29010" t="str">
            <v>59790</v>
          </cell>
        </row>
        <row r="29011">
          <cell r="F29011" t="str">
            <v>growopltd.com</v>
          </cell>
          <cell r="G29011" t="str">
            <v>59791</v>
          </cell>
        </row>
        <row r="29012">
          <cell r="F29012" t="str">
            <v>growsumo.com</v>
          </cell>
          <cell r="G29012" t="str">
            <v>59792</v>
          </cell>
        </row>
        <row r="29013">
          <cell r="F29013" t="str">
            <v>growsup.com</v>
          </cell>
          <cell r="G29013" t="str">
            <v>59793</v>
          </cell>
        </row>
        <row r="29014">
          <cell r="F29014" t="str">
            <v>growth3.com</v>
          </cell>
          <cell r="G29014" t="str">
            <v>59794</v>
          </cell>
        </row>
        <row r="29015">
          <cell r="F29015" t="str">
            <v>growthdeck.com</v>
          </cell>
          <cell r="G29015" t="str">
            <v>59795</v>
          </cell>
        </row>
        <row r="29016">
          <cell r="F29016" t="str">
            <v>growtheplanet.com</v>
          </cell>
          <cell r="G29016" t="str">
            <v>59796</v>
          </cell>
        </row>
        <row r="29017">
          <cell r="F29017" t="str">
            <v>growthgeeks.com</v>
          </cell>
          <cell r="G29017" t="str">
            <v>59797</v>
          </cell>
        </row>
        <row r="29018">
          <cell r="F29018" t="str">
            <v>growthinstitute.com</v>
          </cell>
          <cell r="G29018" t="str">
            <v>59798</v>
          </cell>
        </row>
        <row r="29019">
          <cell r="F29019" t="str">
            <v>growthpointstructures.com</v>
          </cell>
          <cell r="G29019" t="str">
            <v>59799</v>
          </cell>
        </row>
        <row r="29020">
          <cell r="F29020" t="str">
            <v>growthvisionconsulting.com</v>
          </cell>
          <cell r="G29020" t="str">
            <v>59800</v>
          </cell>
        </row>
        <row r="29021">
          <cell r="F29021" t="str">
            <v>growup.org.uk</v>
          </cell>
          <cell r="G29021" t="str">
            <v>59801</v>
          </cell>
        </row>
        <row r="29022">
          <cell r="F29022" t="str">
            <v>growyo.co</v>
          </cell>
          <cell r="G29022" t="str">
            <v>59802</v>
          </cell>
        </row>
        <row r="29023">
          <cell r="F29023" t="str">
            <v>grr-ithm.com</v>
          </cell>
          <cell r="G29023" t="str">
            <v>59803</v>
          </cell>
        </row>
        <row r="29024">
          <cell r="F29024" t="str">
            <v>grrsystems.com</v>
          </cell>
          <cell r="G29024" t="str">
            <v>59804</v>
          </cell>
        </row>
        <row r="29025">
          <cell r="F29025" t="str">
            <v>grubclub.com</v>
          </cell>
          <cell r="G29025" t="str">
            <v>59805</v>
          </cell>
        </row>
        <row r="29026">
          <cell r="F29026" t="str">
            <v>grubmarket.com</v>
          </cell>
          <cell r="G29026" t="str">
            <v>59806</v>
          </cell>
        </row>
        <row r="29027">
          <cell r="F29027" t="str">
            <v>grubster.com.br</v>
          </cell>
          <cell r="G29027" t="str">
            <v>59807</v>
          </cell>
        </row>
        <row r="29028">
          <cell r="F29028" t="str">
            <v>gruburg.com</v>
          </cell>
          <cell r="G29028" t="str">
            <v>59808</v>
          </cell>
        </row>
        <row r="29029">
          <cell r="F29029" t="str">
            <v>gruphediye.com</v>
          </cell>
          <cell r="G29029" t="str">
            <v>59809</v>
          </cell>
        </row>
        <row r="29030">
          <cell r="F29030" t="str">
            <v>grupoxango.com</v>
          </cell>
          <cell r="G29030" t="str">
            <v>59810</v>
          </cell>
        </row>
        <row r="29031">
          <cell r="F29031" t="str">
            <v>gruupmeet.com</v>
          </cell>
          <cell r="G29031" t="str">
            <v>59811</v>
          </cell>
        </row>
        <row r="29032">
          <cell r="F29032" t="str">
            <v>gruveo.com</v>
          </cell>
          <cell r="G29032" t="str">
            <v>59812</v>
          </cell>
        </row>
        <row r="29033">
          <cell r="F29033" t="str">
            <v>gruvit.com</v>
          </cell>
          <cell r="G29033" t="str">
            <v>59813</v>
          </cell>
        </row>
        <row r="29034">
          <cell r="F29034" t="str">
            <v>gruzobzor.ru</v>
          </cell>
          <cell r="G29034" t="str">
            <v>59814</v>
          </cell>
        </row>
        <row r="29035">
          <cell r="F29035" t="str">
            <v>gruzopoisk.ru</v>
          </cell>
          <cell r="G29035" t="str">
            <v>59815</v>
          </cell>
        </row>
        <row r="29036">
          <cell r="F29036" t="str">
            <v>grwth.hk</v>
          </cell>
          <cell r="G29036" t="str">
            <v>59816</v>
          </cell>
        </row>
        <row r="29037">
          <cell r="F29037" t="str">
            <v>grya.co.id</v>
          </cell>
          <cell r="G29037" t="str">
            <v>59817</v>
          </cell>
        </row>
        <row r="29038">
          <cell r="F29038" t="str">
            <v>gsstudiomonitors.com</v>
          </cell>
          <cell r="G29038" t="str">
            <v>59818</v>
          </cell>
        </row>
        <row r="29039">
          <cell r="F29039" t="str">
            <v>gtechmedical.com</v>
          </cell>
          <cell r="G29039" t="str">
            <v>59819</v>
          </cell>
        </row>
        <row r="29040">
          <cell r="F29040" t="str">
            <v>gtherapeutics.com</v>
          </cell>
          <cell r="G29040" t="str">
            <v>59820</v>
          </cell>
        </row>
        <row r="29041">
          <cell r="F29041" t="str">
            <v>gticapitalgroup.com</v>
          </cell>
          <cell r="G29041" t="str">
            <v>59821</v>
          </cell>
        </row>
        <row r="29042">
          <cell r="F29042" t="str">
            <v>gtracktechnologies.com</v>
          </cell>
          <cell r="G29042" t="str">
            <v>59822</v>
          </cell>
        </row>
        <row r="29043">
          <cell r="F29043" t="str">
            <v>gtxsurgery.com</v>
          </cell>
          <cell r="G29043" t="str">
            <v>59823</v>
          </cell>
        </row>
        <row r="29044">
          <cell r="F29044" t="str">
            <v>guaana.com</v>
          </cell>
          <cell r="G29044" t="str">
            <v>59824</v>
          </cell>
        </row>
        <row r="29045">
          <cell r="F29045" t="str">
            <v>guadaloop.com</v>
          </cell>
          <cell r="G29045" t="str">
            <v>59825</v>
          </cell>
        </row>
        <row r="29046">
          <cell r="F29046" t="str">
            <v>guahao.com</v>
          </cell>
          <cell r="G29046" t="str">
            <v>59826</v>
          </cell>
        </row>
        <row r="29047">
          <cell r="F29047" t="str">
            <v>guardanthealth.com</v>
          </cell>
          <cell r="G29047" t="str">
            <v>59827</v>
          </cell>
        </row>
        <row r="29048">
          <cell r="F29048" t="str">
            <v>guardianemsproducts.com</v>
          </cell>
          <cell r="G29048" t="str">
            <v>59828</v>
          </cell>
        </row>
        <row r="29049">
          <cell r="F29049" t="str">
            <v>guarented.com</v>
          </cell>
          <cell r="G29049" t="str">
            <v>59829</v>
          </cell>
        </row>
        <row r="29050">
          <cell r="F29050" t="str">
            <v>guavapass.com</v>
          </cell>
          <cell r="G29050" t="str">
            <v>59830</v>
          </cell>
        </row>
        <row r="29051">
          <cell r="F29051" t="str">
            <v>guazi.com</v>
          </cell>
          <cell r="G29051" t="str">
            <v>59831</v>
          </cell>
        </row>
        <row r="29052">
          <cell r="F29052" t="str">
            <v>gudog.com</v>
          </cell>
          <cell r="G29052" t="str">
            <v>59832</v>
          </cell>
        </row>
        <row r="29053">
          <cell r="F29053" t="str">
            <v>gudville.com</v>
          </cell>
          <cell r="G29053" t="str">
            <v>59833</v>
          </cell>
        </row>
        <row r="29054">
          <cell r="F29054" t="str">
            <v>guerrilladev.co</v>
          </cell>
          <cell r="G29054" t="str">
            <v>59834</v>
          </cell>
        </row>
        <row r="29055">
          <cell r="F29055" t="str">
            <v>guessbox.io</v>
          </cell>
          <cell r="G29055" t="str">
            <v>59835</v>
          </cell>
        </row>
        <row r="29056">
          <cell r="F29056" t="str">
            <v>guessyoursongs.com</v>
          </cell>
          <cell r="G29056" t="str">
            <v>59836</v>
          </cell>
        </row>
        <row r="29057">
          <cell r="F29057" t="str">
            <v>guestcrew.com</v>
          </cell>
          <cell r="G29057" t="str">
            <v>59837</v>
          </cell>
        </row>
        <row r="29058">
          <cell r="F29058" t="str">
            <v>guestinnovations.com</v>
          </cell>
          <cell r="G29058" t="str">
            <v>59838</v>
          </cell>
        </row>
        <row r="29059">
          <cell r="F29059" t="str">
            <v>guestmob.com</v>
          </cell>
          <cell r="G29059" t="str">
            <v>59839</v>
          </cell>
        </row>
        <row r="29060">
          <cell r="F29060" t="str">
            <v>guestprep.com</v>
          </cell>
          <cell r="G29060" t="str">
            <v>59840</v>
          </cell>
        </row>
        <row r="29061">
          <cell r="F29061" t="str">
            <v>guestready.com</v>
          </cell>
          <cell r="G29061" t="str">
            <v>59841</v>
          </cell>
        </row>
        <row r="29062">
          <cell r="F29062" t="str">
            <v>guesttoguest.com</v>
          </cell>
          <cell r="G29062" t="str">
            <v>59842</v>
          </cell>
        </row>
        <row r="29063">
          <cell r="F29063" t="str">
            <v>guesty.com</v>
          </cell>
          <cell r="G29063" t="str">
            <v>59843</v>
          </cell>
        </row>
        <row r="29064">
          <cell r="F29064" t="str">
            <v>guidebase.com</v>
          </cell>
          <cell r="G29064" t="str">
            <v>59844</v>
          </cell>
        </row>
        <row r="29065">
          <cell r="F29065" t="str">
            <v>guideboat.com</v>
          </cell>
          <cell r="G29065" t="str">
            <v>59845</v>
          </cell>
        </row>
        <row r="29066">
          <cell r="F29066" t="str">
            <v>guidedinterventions.com</v>
          </cell>
          <cell r="G29066" t="str">
            <v>59846</v>
          </cell>
        </row>
        <row r="29067">
          <cell r="F29067" t="str">
            <v>guidefitter.com</v>
          </cell>
          <cell r="G29067" t="str">
            <v>59847</v>
          </cell>
        </row>
        <row r="29068">
          <cell r="F29068" t="str">
            <v>guidefly.io</v>
          </cell>
          <cell r="G29068" t="str">
            <v>59848</v>
          </cell>
        </row>
        <row r="29069">
          <cell r="F29069" t="str">
            <v>guideit.com</v>
          </cell>
          <cell r="G29069" t="str">
            <v>59849</v>
          </cell>
        </row>
        <row r="29070">
          <cell r="F29070" t="str">
            <v>guidekick.co</v>
          </cell>
          <cell r="G29070" t="str">
            <v>59850</v>
          </cell>
        </row>
        <row r="29071">
          <cell r="F29071" t="str">
            <v>guidemeright.com</v>
          </cell>
          <cell r="G29071" t="str">
            <v>59851</v>
          </cell>
        </row>
        <row r="29072">
          <cell r="F29072" t="str">
            <v>guides.co</v>
          </cell>
          <cell r="G29072" t="str">
            <v>59852</v>
          </cell>
        </row>
        <row r="29073">
          <cell r="F29073" t="str">
            <v>guidester.com</v>
          </cell>
          <cell r="G29073" t="str">
            <v>59853</v>
          </cell>
        </row>
        <row r="29074">
          <cell r="F29074" t="str">
            <v>guidetrip.com</v>
          </cell>
          <cell r="G29074" t="str">
            <v>59854</v>
          </cell>
        </row>
        <row r="29075">
          <cell r="F29075" t="str">
            <v>guidevine.com</v>
          </cell>
          <cell r="G29075" t="str">
            <v>59855</v>
          </cell>
        </row>
        <row r="29076">
          <cell r="F29076" t="str">
            <v>guidingtechnologies.com</v>
          </cell>
          <cell r="G29076" t="str">
            <v>59856</v>
          </cell>
        </row>
        <row r="29077">
          <cell r="F29077" t="str">
            <v>guildeducation.com</v>
          </cell>
          <cell r="G29077" t="str">
            <v>59857</v>
          </cell>
        </row>
        <row r="29078">
          <cell r="F29078" t="str">
            <v>guildery.com</v>
          </cell>
          <cell r="G29078" t="str">
            <v>59858</v>
          </cell>
        </row>
        <row r="29079">
          <cell r="F29079" t="str">
            <v>guiltlessbeauty.com</v>
          </cell>
          <cell r="G29079" t="str">
            <v>59859</v>
          </cell>
        </row>
        <row r="29080">
          <cell r="F29080" t="str">
            <v>guitarhype.com</v>
          </cell>
          <cell r="G29080" t="str">
            <v>59860</v>
          </cell>
        </row>
        <row r="29081">
          <cell r="F29081" t="str">
            <v>gulfstarair.com</v>
          </cell>
          <cell r="G29081" t="str">
            <v>59861</v>
          </cell>
        </row>
        <row r="29082">
          <cell r="F29082" t="str">
            <v>gumbler.com</v>
          </cell>
          <cell r="G29082" t="str">
            <v>59862</v>
          </cell>
        </row>
        <row r="29083">
          <cell r="F29083" t="str">
            <v>gumchucks.com</v>
          </cell>
          <cell r="G29083" t="str">
            <v>59863</v>
          </cell>
        </row>
        <row r="29084">
          <cell r="F29084" t="str">
            <v>gumhouse.com</v>
          </cell>
          <cell r="G29084" t="str">
            <v>59864</v>
          </cell>
        </row>
        <row r="29085">
          <cell r="F29085" t="str">
            <v>gummie.co.za</v>
          </cell>
          <cell r="G29085" t="str">
            <v>59865</v>
          </cell>
        </row>
        <row r="29086">
          <cell r="F29086" t="str">
            <v>gummii.com</v>
          </cell>
          <cell r="G29086" t="str">
            <v>59866</v>
          </cell>
        </row>
        <row r="29087">
          <cell r="F29087" t="str">
            <v>gumroad.com</v>
          </cell>
          <cell r="G29087" t="str">
            <v>59867</v>
          </cell>
        </row>
        <row r="29088">
          <cell r="F29088" t="str">
            <v>guncrib.com</v>
          </cell>
          <cell r="G29088" t="str">
            <v>59868</v>
          </cell>
        </row>
        <row r="29089">
          <cell r="F29089" t="str">
            <v>gunify.com</v>
          </cell>
          <cell r="G29089" t="str">
            <v>59869</v>
          </cell>
        </row>
        <row r="29090">
          <cell r="F29090" t="str">
            <v>gunslingerstudios.com</v>
          </cell>
          <cell r="G29090" t="str">
            <v>59870</v>
          </cell>
        </row>
        <row r="29091">
          <cell r="F29091" t="str">
            <v>guocool.com</v>
          </cell>
          <cell r="G29091" t="str">
            <v>59871</v>
          </cell>
        </row>
        <row r="29092">
          <cell r="F29092" t="str">
            <v>guomai.cc</v>
          </cell>
          <cell r="G29092" t="str">
            <v>59872</v>
          </cell>
        </row>
        <row r="29093">
          <cell r="F29093" t="str">
            <v>gurucargo.com</v>
          </cell>
          <cell r="G29093" t="str">
            <v>59873</v>
          </cell>
        </row>
        <row r="29094">
          <cell r="F29094" t="str">
            <v>guruclique.com</v>
          </cell>
          <cell r="G29094" t="str">
            <v>59874</v>
          </cell>
        </row>
        <row r="29095">
          <cell r="F29095" t="str">
            <v>gurushots.com</v>
          </cell>
          <cell r="G29095" t="str">
            <v>59875</v>
          </cell>
        </row>
        <row r="29096">
          <cell r="F29096" t="str">
            <v>gutenbergz.com</v>
          </cell>
          <cell r="G29096" t="str">
            <v>59876</v>
          </cell>
        </row>
        <row r="29097">
          <cell r="F29097" t="str">
            <v>gutennews.com.br</v>
          </cell>
          <cell r="G29097" t="str">
            <v>59877</v>
          </cell>
        </row>
        <row r="29098">
          <cell r="F29098" t="str">
            <v>gutermanpartners.com</v>
          </cell>
          <cell r="G29098" t="str">
            <v>59878</v>
          </cell>
        </row>
        <row r="29099">
          <cell r="F29099" t="str">
            <v>gvisp1.com</v>
          </cell>
          <cell r="G29099" t="str">
            <v>59879</v>
          </cell>
        </row>
        <row r="29100">
          <cell r="F29100" t="str">
            <v>gvmachines.com</v>
          </cell>
          <cell r="G29100" t="str">
            <v>59880</v>
          </cell>
        </row>
        <row r="29101">
          <cell r="F29101" t="str">
            <v>gweepi.com</v>
          </cell>
          <cell r="G29101" t="str">
            <v>59881</v>
          </cell>
        </row>
        <row r="29102">
          <cell r="F29102" t="str">
            <v>gwserviceshhi.com</v>
          </cell>
          <cell r="G29102" t="str">
            <v>59882</v>
          </cell>
        </row>
        <row r="29103">
          <cell r="F29103" t="str">
            <v>gyaanzone.com</v>
          </cell>
          <cell r="G29103" t="str">
            <v>59883</v>
          </cell>
        </row>
        <row r="29104">
          <cell r="F29104" t="str">
            <v>gyandhan.com</v>
          </cell>
          <cell r="G29104" t="str">
            <v>59884</v>
          </cell>
        </row>
        <row r="29105">
          <cell r="F29105" t="str">
            <v>gyld.nl</v>
          </cell>
          <cell r="G29105" t="str">
            <v>59885</v>
          </cell>
        </row>
        <row r="29106">
          <cell r="F29106" t="str">
            <v>gymbag.co</v>
          </cell>
          <cell r="G29106" t="str">
            <v>59886</v>
          </cell>
        </row>
        <row r="29107">
          <cell r="F29107" t="str">
            <v>gymboxfitness.com</v>
          </cell>
          <cell r="G29107" t="str">
            <v>59887</v>
          </cell>
        </row>
        <row r="29108">
          <cell r="F29108" t="str">
            <v>gymfly.io</v>
          </cell>
          <cell r="G29108" t="str">
            <v>59888</v>
          </cell>
        </row>
        <row r="29109">
          <cell r="F29109" t="str">
            <v>gymforless.com</v>
          </cell>
          <cell r="G29109" t="str">
            <v>59889</v>
          </cell>
        </row>
        <row r="29110">
          <cell r="F29110" t="str">
            <v>gymlion.com</v>
          </cell>
          <cell r="G29110" t="str">
            <v>59890</v>
          </cell>
        </row>
        <row r="29111">
          <cell r="F29111" t="str">
            <v>gympass.com</v>
          </cell>
          <cell r="G29111" t="str">
            <v>59891</v>
          </cell>
        </row>
        <row r="29112">
          <cell r="F29112" t="str">
            <v>gympik.com</v>
          </cell>
          <cell r="G29112" t="str">
            <v>59892</v>
          </cell>
        </row>
        <row r="29113">
          <cell r="F29113" t="str">
            <v>gymrealm.com</v>
          </cell>
          <cell r="G29113" t="str">
            <v>59893</v>
          </cell>
        </row>
        <row r="29114">
          <cell r="F29114" t="str">
            <v>gyrogear.co</v>
          </cell>
          <cell r="G29114" t="str">
            <v>59894</v>
          </cell>
        </row>
        <row r="29115">
          <cell r="F29115" t="str">
            <v>gyrosco.pe</v>
          </cell>
          <cell r="G29115" t="str">
            <v>59895</v>
          </cell>
        </row>
        <row r="29116">
          <cell r="F29116" t="str">
            <v>gz.jiekuwang.com</v>
          </cell>
          <cell r="G29116" t="str">
            <v>59896</v>
          </cell>
        </row>
        <row r="29117">
          <cell r="F29117" t="str">
            <v>h-outcomes.com</v>
          </cell>
          <cell r="G29117" t="str">
            <v>59897</v>
          </cell>
        </row>
        <row r="29118">
          <cell r="F29118" t="str">
            <v>h2obridge.com</v>
          </cell>
          <cell r="G29118" t="str">
            <v>59898</v>
          </cell>
        </row>
        <row r="29119">
          <cell r="F29119" t="str">
            <v>h2optx.com</v>
          </cell>
          <cell r="G29119" t="str">
            <v>59899</v>
          </cell>
        </row>
        <row r="29120">
          <cell r="F29120" t="str">
            <v>h3financialservices.com</v>
          </cell>
          <cell r="G29120" t="str">
            <v>59900</v>
          </cell>
        </row>
        <row r="29121">
          <cell r="F29121" t="str">
            <v>h4engineers.com</v>
          </cell>
          <cell r="G29121" t="str">
            <v>59901</v>
          </cell>
        </row>
        <row r="29122">
          <cell r="F29122" t="str">
            <v>habble.it</v>
          </cell>
          <cell r="G29122" t="str">
            <v>59902</v>
          </cell>
        </row>
        <row r="29123">
          <cell r="F29123" t="str">
            <v>habet.co</v>
          </cell>
          <cell r="G29123" t="str">
            <v>59903</v>
          </cell>
        </row>
        <row r="29124">
          <cell r="F29124" t="str">
            <v>hability.net</v>
          </cell>
          <cell r="G29124" t="str">
            <v>59904</v>
          </cell>
        </row>
        <row r="29125">
          <cell r="F29125" t="str">
            <v>habitlabs.com</v>
          </cell>
          <cell r="G29125" t="str">
            <v>59905</v>
          </cell>
        </row>
        <row r="29126">
          <cell r="F29126" t="str">
            <v>habitrpg.com</v>
          </cell>
          <cell r="G29126" t="str">
            <v>59906</v>
          </cell>
        </row>
        <row r="29127">
          <cell r="F29127" t="str">
            <v>habu.co</v>
          </cell>
          <cell r="G29127" t="str">
            <v>59907</v>
          </cell>
        </row>
        <row r="29128">
          <cell r="F29128" t="str">
            <v>hackerbay.com</v>
          </cell>
          <cell r="G29128" t="str">
            <v>59908</v>
          </cell>
        </row>
        <row r="29129">
          <cell r="F29129" t="str">
            <v>hackmypic.com</v>
          </cell>
          <cell r="G29129" t="str">
            <v>59909</v>
          </cell>
        </row>
        <row r="29130">
          <cell r="F29130" t="str">
            <v>hackpad.com</v>
          </cell>
          <cell r="G29130" t="str">
            <v>59910</v>
          </cell>
        </row>
        <row r="29131">
          <cell r="F29131" t="str">
            <v>hackster.io</v>
          </cell>
          <cell r="G29131" t="str">
            <v>59911</v>
          </cell>
        </row>
        <row r="29132">
          <cell r="F29132" t="str">
            <v>hackthehood.org</v>
          </cell>
          <cell r="G29132" t="str">
            <v>59912</v>
          </cell>
        </row>
        <row r="29133">
          <cell r="F29133" t="str">
            <v>hactus.com</v>
          </cell>
          <cell r="G29133" t="str">
            <v>59913</v>
          </cell>
        </row>
        <row r="29134">
          <cell r="F29134" t="str">
            <v>hadrianee.co.uk</v>
          </cell>
          <cell r="G29134" t="str">
            <v>59914</v>
          </cell>
        </row>
        <row r="29135">
          <cell r="F29135" t="str">
            <v>haferkater.de</v>
          </cell>
          <cell r="G29135" t="str">
            <v>59915</v>
          </cell>
        </row>
        <row r="29136">
          <cell r="F29136" t="str">
            <v>hagamospool.com</v>
          </cell>
          <cell r="G29136" t="str">
            <v>59916</v>
          </cell>
        </row>
        <row r="29137">
          <cell r="F29137" t="str">
            <v>haggleland.com</v>
          </cell>
          <cell r="G29137" t="str">
            <v>59917</v>
          </cell>
        </row>
        <row r="29138">
          <cell r="F29138" t="str">
            <v>hahow.in</v>
          </cell>
          <cell r="G29138" t="str">
            <v>59918</v>
          </cell>
        </row>
        <row r="29139">
          <cell r="F29139" t="str">
            <v>hairbobo.com</v>
          </cell>
          <cell r="G29139" t="str">
            <v>59919</v>
          </cell>
        </row>
        <row r="29140">
          <cell r="F29140" t="str">
            <v>haircvt.co.uk</v>
          </cell>
          <cell r="G29140" t="str">
            <v>59920</v>
          </cell>
        </row>
        <row r="29141">
          <cell r="F29141" t="str">
            <v>haitaobei.com</v>
          </cell>
          <cell r="G29141" t="str">
            <v>59921</v>
          </cell>
        </row>
        <row r="29142">
          <cell r="F29142" t="str">
            <v>hakkalabs.co</v>
          </cell>
          <cell r="G29142" t="str">
            <v>59922</v>
          </cell>
        </row>
        <row r="29143">
          <cell r="F29143" t="str">
            <v>halfbake.io</v>
          </cell>
          <cell r="G29143" t="str">
            <v>59923</v>
          </cell>
        </row>
        <row r="29144">
          <cell r="F29144" t="str">
            <v>halfcal.com</v>
          </cell>
          <cell r="G29144" t="str">
            <v>59924</v>
          </cell>
        </row>
        <row r="29145">
          <cell r="F29145" t="str">
            <v>halfstackmagazine.blogspot.in</v>
          </cell>
          <cell r="G29145" t="str">
            <v>59925</v>
          </cell>
        </row>
        <row r="29146">
          <cell r="F29146" t="str">
            <v>halfwave.com</v>
          </cell>
          <cell r="G29146" t="str">
            <v>59926</v>
          </cell>
        </row>
        <row r="29147">
          <cell r="F29147" t="str">
            <v>halgi.rsitez.com</v>
          </cell>
          <cell r="G29147" t="str">
            <v>59927</v>
          </cell>
        </row>
        <row r="29148">
          <cell r="F29148" t="str">
            <v>hallerfarmers.org</v>
          </cell>
          <cell r="G29148" t="str">
            <v>59928</v>
          </cell>
        </row>
        <row r="29149">
          <cell r="F29149" t="str">
            <v>hallst.com</v>
          </cell>
          <cell r="G29149" t="str">
            <v>59929</v>
          </cell>
        </row>
        <row r="29150">
          <cell r="F29150" t="str">
            <v>halluxinc.com</v>
          </cell>
          <cell r="G29150" t="str">
            <v>59930</v>
          </cell>
        </row>
        <row r="29151">
          <cell r="F29151" t="str">
            <v>hallway.co</v>
          </cell>
          <cell r="G29151" t="str">
            <v>59931</v>
          </cell>
        </row>
        <row r="29152">
          <cell r="F29152" t="str">
            <v>halo2cloud.com</v>
          </cell>
          <cell r="G29152" t="str">
            <v>59932</v>
          </cell>
        </row>
        <row r="29153">
          <cell r="F29153" t="str">
            <v>halodoc.com</v>
          </cell>
          <cell r="G29153" t="str">
            <v>59933</v>
          </cell>
        </row>
        <row r="29154">
          <cell r="F29154" t="str">
            <v>halolife.com</v>
          </cell>
          <cell r="G29154" t="str">
            <v>59934</v>
          </cell>
        </row>
        <row r="29155">
          <cell r="F29155" t="str">
            <v>halolifescience.com</v>
          </cell>
          <cell r="G29155" t="str">
            <v>59935</v>
          </cell>
        </row>
        <row r="29156">
          <cell r="F29156" t="str">
            <v>halomedtech.com</v>
          </cell>
          <cell r="G29156" t="str">
            <v>59936</v>
          </cell>
        </row>
        <row r="29157">
          <cell r="F29157" t="str">
            <v>haloneuro.com</v>
          </cell>
          <cell r="G29157" t="str">
            <v>59937</v>
          </cell>
        </row>
        <row r="29158">
          <cell r="F29158" t="str">
            <v>halotechnologies.com</v>
          </cell>
          <cell r="G29158" t="str">
            <v>59938</v>
          </cell>
        </row>
        <row r="29159">
          <cell r="F29159" t="str">
            <v>halsamd.com</v>
          </cell>
          <cell r="G29159" t="str">
            <v>59939</v>
          </cell>
        </row>
        <row r="29160">
          <cell r="F29160" t="str">
            <v>hammerandgrind.com</v>
          </cell>
          <cell r="G29160" t="str">
            <v>59940</v>
          </cell>
        </row>
        <row r="29161">
          <cell r="F29161" t="str">
            <v>hammerfiber.com</v>
          </cell>
          <cell r="G29161" t="str">
            <v>59941</v>
          </cell>
        </row>
        <row r="29162">
          <cell r="F29162" t="str">
            <v>hammerhead.io</v>
          </cell>
          <cell r="G29162" t="str">
            <v>59942</v>
          </cell>
        </row>
        <row r="29163">
          <cell r="F29163" t="str">
            <v>hamptoncreek.com</v>
          </cell>
          <cell r="G29163" t="str">
            <v>59943</v>
          </cell>
        </row>
        <row r="29164">
          <cell r="F29164" t="str">
            <v>hamptonslane.com</v>
          </cell>
          <cell r="G29164" t="str">
            <v>59944</v>
          </cell>
        </row>
        <row r="29165">
          <cell r="F29165" t="str">
            <v>hamptonsyc.com</v>
          </cell>
          <cell r="G29165" t="str">
            <v>59945</v>
          </cell>
        </row>
        <row r="29166">
          <cell r="F29166" t="str">
            <v>hamstersoft.com</v>
          </cell>
          <cell r="G29166" t="str">
            <v>59946</v>
          </cell>
        </row>
        <row r="29167">
          <cell r="F29167" t="str">
            <v>handiscover.com</v>
          </cell>
          <cell r="G29167" t="str">
            <v>59947</v>
          </cell>
        </row>
        <row r="29168">
          <cell r="F29168" t="str">
            <v>handkrafted.com</v>
          </cell>
          <cell r="G29168" t="str">
            <v>59948</v>
          </cell>
        </row>
        <row r="29169">
          <cell r="F29169" t="str">
            <v>handle.com</v>
          </cell>
          <cell r="G29169" t="str">
            <v>59949</v>
          </cell>
        </row>
        <row r="29170">
          <cell r="F29170" t="str">
            <v>handll.com</v>
          </cell>
          <cell r="G29170" t="str">
            <v>59950</v>
          </cell>
        </row>
        <row r="29171">
          <cell r="F29171" t="str">
            <v>handminder.com</v>
          </cell>
          <cell r="G29171" t="str">
            <v>59951</v>
          </cell>
        </row>
        <row r="29172">
          <cell r="F29172" t="str">
            <v>handpressions.com</v>
          </cell>
          <cell r="G29172" t="str">
            <v>59952</v>
          </cell>
        </row>
        <row r="29173">
          <cell r="F29173" t="str">
            <v>handscape.com</v>
          </cell>
          <cell r="G29173" t="str">
            <v>59953</v>
          </cell>
        </row>
        <row r="29174">
          <cell r="F29174" t="str">
            <v>handshq.com</v>
          </cell>
          <cell r="G29174" t="str">
            <v>59954</v>
          </cell>
        </row>
        <row r="29175">
          <cell r="F29175" t="str">
            <v>handsomexecutive.com</v>
          </cell>
          <cell r="G29175" t="str">
            <v>59955</v>
          </cell>
        </row>
        <row r="29176">
          <cell r="F29176" t="str">
            <v>handstandapp.com</v>
          </cell>
          <cell r="G29176" t="str">
            <v>59956</v>
          </cell>
        </row>
        <row r="29177">
          <cell r="F29177" t="str">
            <v>handwriting.io</v>
          </cell>
          <cell r="G29177" t="str">
            <v>59957</v>
          </cell>
        </row>
        <row r="29178">
          <cell r="F29178" t="str">
            <v>handyhome.in</v>
          </cell>
          <cell r="G29178" t="str">
            <v>59958</v>
          </cell>
        </row>
        <row r="29179">
          <cell r="F29179" t="str">
            <v>hangar.com</v>
          </cell>
          <cell r="G29179" t="str">
            <v>59959</v>
          </cell>
        </row>
        <row r="29180">
          <cell r="F29180" t="str">
            <v>haomuduo.com</v>
          </cell>
          <cell r="G29180" t="str">
            <v>59960</v>
          </cell>
        </row>
        <row r="29181">
          <cell r="F29181" t="str">
            <v>happiesta.com</v>
          </cell>
          <cell r="G29181" t="str">
            <v>59961</v>
          </cell>
        </row>
        <row r="29182">
          <cell r="F29182" t="str">
            <v>happify.com</v>
          </cell>
          <cell r="G29182" t="str">
            <v>59962</v>
          </cell>
        </row>
        <row r="29183">
          <cell r="F29183" t="str">
            <v>happily.io</v>
          </cell>
          <cell r="G29183" t="str">
            <v>59963</v>
          </cell>
        </row>
        <row r="29184">
          <cell r="F29184" t="str">
            <v>happin.net</v>
          </cell>
          <cell r="G29184" t="str">
            <v>59964</v>
          </cell>
        </row>
        <row r="29185">
          <cell r="F29185" t="str">
            <v>happitoo.com</v>
          </cell>
          <cell r="G29185" t="str">
            <v>59965</v>
          </cell>
        </row>
        <row r="29186">
          <cell r="F29186" t="str">
            <v>happlink.ru</v>
          </cell>
          <cell r="G29186" t="str">
            <v>59966</v>
          </cell>
        </row>
        <row r="29187">
          <cell r="F29187" t="str">
            <v>happy-kidz.com</v>
          </cell>
          <cell r="G29187" t="str">
            <v>59967</v>
          </cell>
        </row>
        <row r="29188">
          <cell r="F29188" t="str">
            <v>happybits.co</v>
          </cell>
          <cell r="G29188" t="str">
            <v>59968</v>
          </cell>
        </row>
        <row r="29189">
          <cell r="F29189" t="str">
            <v>happycar.de</v>
          </cell>
          <cell r="G29189" t="str">
            <v>59969</v>
          </cell>
        </row>
        <row r="29190">
          <cell r="F29190" t="str">
            <v>happycosas.com</v>
          </cell>
          <cell r="G29190" t="str">
            <v>59970</v>
          </cell>
        </row>
        <row r="29191">
          <cell r="F29191" t="str">
            <v>happydaysthemusical.com</v>
          </cell>
          <cell r="G29191" t="str">
            <v>59971</v>
          </cell>
        </row>
        <row r="29192">
          <cell r="F29192" t="str">
            <v>happyhelper.dk</v>
          </cell>
          <cell r="G29192" t="str">
            <v>59972</v>
          </cell>
        </row>
        <row r="29193">
          <cell r="F29193" t="str">
            <v>happyretailer.com</v>
          </cell>
          <cell r="G29193" t="str">
            <v>59973</v>
          </cell>
        </row>
        <row r="29194">
          <cell r="F29194" t="str">
            <v>happyreturns.com</v>
          </cell>
          <cell r="G29194" t="str">
            <v>59974</v>
          </cell>
        </row>
        <row r="29195">
          <cell r="F29195" t="str">
            <v>happyscan.me</v>
          </cell>
          <cell r="G29195" t="str">
            <v>59975</v>
          </cell>
        </row>
        <row r="29196">
          <cell r="F29196" t="str">
            <v>happystudio.com</v>
          </cell>
          <cell r="G29196" t="str">
            <v>59976</v>
          </cell>
        </row>
        <row r="29197">
          <cell r="F29197" t="str">
            <v>happytables.com</v>
          </cell>
          <cell r="G29197" t="str">
            <v>59977</v>
          </cell>
        </row>
        <row r="29198">
          <cell r="F29198" t="str">
            <v>happytail.com</v>
          </cell>
          <cell r="G29198" t="str">
            <v>59978</v>
          </cell>
        </row>
        <row r="29199">
          <cell r="F29199" t="str">
            <v>happytom.co</v>
          </cell>
          <cell r="G29199" t="str">
            <v>59979</v>
          </cell>
        </row>
        <row r="29200">
          <cell r="F29200" t="str">
            <v>haptensciences.com</v>
          </cell>
          <cell r="G29200" t="str">
            <v>59980</v>
          </cell>
        </row>
        <row r="29201">
          <cell r="F29201" t="str">
            <v>hapticom.com</v>
          </cell>
          <cell r="G29201" t="str">
            <v>59981</v>
          </cell>
        </row>
        <row r="29202">
          <cell r="F29202" t="str">
            <v>haptik.co</v>
          </cell>
          <cell r="G29202" t="str">
            <v>59982</v>
          </cell>
        </row>
        <row r="29203">
          <cell r="F29203" t="str">
            <v>harba.co</v>
          </cell>
          <cell r="G29203" t="str">
            <v>59983</v>
          </cell>
        </row>
        <row r="29204">
          <cell r="F29204" t="str">
            <v>harbormedtech.com</v>
          </cell>
          <cell r="G29204" t="str">
            <v>59984</v>
          </cell>
        </row>
        <row r="29205">
          <cell r="F29205" t="str">
            <v>harbortx.com</v>
          </cell>
          <cell r="G29205" t="str">
            <v>59985</v>
          </cell>
        </row>
        <row r="29206">
          <cell r="F29206" t="str">
            <v>harddrones.com</v>
          </cell>
          <cell r="G29206" t="str">
            <v>59986</v>
          </cell>
        </row>
        <row r="29207">
          <cell r="F29207" t="str">
            <v>harimari.com</v>
          </cell>
          <cell r="G29207" t="str">
            <v>59987</v>
          </cell>
        </row>
        <row r="29208">
          <cell r="F29208" t="str">
            <v>harmonia.si</v>
          </cell>
          <cell r="G29208" t="str">
            <v>59988</v>
          </cell>
        </row>
        <row r="29209">
          <cell r="F29209" t="str">
            <v>harmonixgolf.com</v>
          </cell>
          <cell r="G29209" t="str">
            <v>59989</v>
          </cell>
        </row>
        <row r="29210">
          <cell r="F29210" t="str">
            <v>harpoonmedical.com</v>
          </cell>
          <cell r="G29210" t="str">
            <v>59990</v>
          </cell>
        </row>
        <row r="29211">
          <cell r="F29211" t="str">
            <v>harpoontx.com</v>
          </cell>
          <cell r="G29211" t="str">
            <v>59991</v>
          </cell>
        </row>
        <row r="29212">
          <cell r="F29212" t="str">
            <v>harptreatment.com</v>
          </cell>
          <cell r="G29212" t="str">
            <v>59992</v>
          </cell>
        </row>
        <row r="29213">
          <cell r="F29213" t="str">
            <v>harrow.io</v>
          </cell>
          <cell r="G29213" t="str">
            <v>59993</v>
          </cell>
        </row>
        <row r="29214">
          <cell r="F29214" t="str">
            <v>harrybromptons.com</v>
          </cell>
          <cell r="G29214" t="str">
            <v>59994</v>
          </cell>
        </row>
        <row r="29215">
          <cell r="F29215" t="str">
            <v>harrys.com</v>
          </cell>
          <cell r="G29215" t="str">
            <v>59995</v>
          </cell>
        </row>
        <row r="29216">
          <cell r="F29216" t="str">
            <v>hartmanwright.com</v>
          </cell>
          <cell r="G29216" t="str">
            <v>59996</v>
          </cell>
        </row>
        <row r="29217">
          <cell r="F29217" t="str">
            <v>harukaedu.com</v>
          </cell>
          <cell r="G29217" t="str">
            <v>59997</v>
          </cell>
        </row>
        <row r="29218">
          <cell r="F29218" t="str">
            <v>harvest-delivery.meteor.com</v>
          </cell>
          <cell r="G29218" t="str">
            <v>59998</v>
          </cell>
        </row>
        <row r="29219">
          <cell r="F29219" t="str">
            <v>harvest-labs.com</v>
          </cell>
          <cell r="G29219" t="str">
            <v>59999</v>
          </cell>
        </row>
        <row r="29220">
          <cell r="F29220" t="str">
            <v>harvestport.com</v>
          </cell>
          <cell r="G29220" t="str">
            <v>60000</v>
          </cell>
        </row>
        <row r="29221">
          <cell r="F29221" t="str">
            <v>harvesturbanfarms.com</v>
          </cell>
          <cell r="G29221" t="str">
            <v>60001</v>
          </cell>
        </row>
        <row r="29222">
          <cell r="F29222" t="str">
            <v>hasgeek.com</v>
          </cell>
          <cell r="G29222" t="str">
            <v>60002</v>
          </cell>
        </row>
        <row r="29223">
          <cell r="F29223" t="str">
            <v>hashbanggames.com</v>
          </cell>
          <cell r="G29223" t="str">
            <v>60003</v>
          </cell>
        </row>
        <row r="29224">
          <cell r="F29224" t="str">
            <v>hashching.com.au</v>
          </cell>
          <cell r="G29224" t="str">
            <v>60004</v>
          </cell>
        </row>
        <row r="29225">
          <cell r="F29225" t="str">
            <v>hashdoc.com</v>
          </cell>
          <cell r="G29225" t="str">
            <v>60005</v>
          </cell>
        </row>
        <row r="29226">
          <cell r="F29226" t="str">
            <v>hashedhealth.com</v>
          </cell>
          <cell r="G29226" t="str">
            <v>60006</v>
          </cell>
        </row>
        <row r="29227">
          <cell r="F29227" t="str">
            <v>hashgo.com</v>
          </cell>
          <cell r="G29227" t="str">
            <v>60007</v>
          </cell>
        </row>
        <row r="29228">
          <cell r="F29228" t="str">
            <v>hashicorp.com</v>
          </cell>
          <cell r="G29228" t="str">
            <v>60008</v>
          </cell>
        </row>
        <row r="29229">
          <cell r="F29229" t="str">
            <v>hashoff.com</v>
          </cell>
          <cell r="G29229" t="str">
            <v>60009</v>
          </cell>
        </row>
        <row r="29230">
          <cell r="F29230" t="str">
            <v>hashtagnow.co</v>
          </cell>
          <cell r="G29230" t="str">
            <v>60010</v>
          </cell>
        </row>
        <row r="29231">
          <cell r="F29231" t="str">
            <v>hassle.com</v>
          </cell>
          <cell r="G29231" t="str">
            <v>60011</v>
          </cell>
        </row>
        <row r="29232">
          <cell r="F29232" t="str">
            <v>haste.net</v>
          </cell>
          <cell r="G29232" t="str">
            <v>60012</v>
          </cell>
        </row>
        <row r="29233">
          <cell r="F29233" t="str">
            <v>hastify.com</v>
          </cell>
          <cell r="G29233" t="str">
            <v>60013</v>
          </cell>
        </row>
        <row r="29234">
          <cell r="F29234" t="str">
            <v>hatch.co</v>
          </cell>
          <cell r="G29234" t="str">
            <v>60014</v>
          </cell>
        </row>
        <row r="29235">
          <cell r="F29235" t="str">
            <v>hatchbaby.com</v>
          </cell>
          <cell r="G29235" t="str">
            <v>60015</v>
          </cell>
        </row>
        <row r="29236">
          <cell r="F29236" t="str">
            <v>hatchbuck.com</v>
          </cell>
          <cell r="G29236" t="str">
            <v>60016</v>
          </cell>
        </row>
        <row r="29237">
          <cell r="F29237" t="str">
            <v>hatchery.co</v>
          </cell>
          <cell r="G29237" t="str">
            <v>60017</v>
          </cell>
        </row>
        <row r="29238">
          <cell r="F29238" t="str">
            <v>hatsofftech.com</v>
          </cell>
          <cell r="G29238" t="str">
            <v>60018</v>
          </cell>
        </row>
        <row r="29239">
          <cell r="F29239" t="str">
            <v>haul.io</v>
          </cell>
          <cell r="G29239" t="str">
            <v>60019</v>
          </cell>
        </row>
        <row r="29240">
          <cell r="F29240" t="str">
            <v>haulerdeals.com</v>
          </cell>
          <cell r="G29240" t="str">
            <v>60020</v>
          </cell>
        </row>
        <row r="29241">
          <cell r="F29241" t="str">
            <v>haulhound.com</v>
          </cell>
          <cell r="G29241" t="str">
            <v>60021</v>
          </cell>
        </row>
        <row r="29242">
          <cell r="F29242" t="str">
            <v>haulmatic.com</v>
          </cell>
          <cell r="G29242" t="str">
            <v>60022</v>
          </cell>
        </row>
        <row r="29243">
          <cell r="F29243" t="str">
            <v>hauntedozarks.com</v>
          </cell>
          <cell r="G29243" t="str">
            <v>60023</v>
          </cell>
        </row>
        <row r="29244">
          <cell r="F29244" t="str">
            <v>hausgold.de</v>
          </cell>
          <cell r="G29244" t="str">
            <v>60024</v>
          </cell>
        </row>
        <row r="29245">
          <cell r="F29245" t="str">
            <v>hauteday.com</v>
          </cell>
          <cell r="G29245" t="str">
            <v>60025</v>
          </cell>
        </row>
        <row r="29246">
          <cell r="F29246" t="str">
            <v>hautehijab.com</v>
          </cell>
          <cell r="G29246" t="str">
            <v>60026</v>
          </cell>
        </row>
        <row r="29247">
          <cell r="F29247" t="str">
            <v>hautemeasure.com</v>
          </cell>
          <cell r="G29247" t="str">
            <v>60027</v>
          </cell>
        </row>
        <row r="29248">
          <cell r="F29248" t="str">
            <v>hautseet.com</v>
          </cell>
          <cell r="G29248" t="str">
            <v>60028</v>
          </cell>
        </row>
        <row r="29249">
          <cell r="F29249" t="str">
            <v>hava.io</v>
          </cell>
          <cell r="G29249" t="str">
            <v>60029</v>
          </cell>
        </row>
        <row r="29250">
          <cell r="F29250" t="str">
            <v>havealookaround.com</v>
          </cell>
          <cell r="G29250" t="str">
            <v>60030</v>
          </cell>
        </row>
        <row r="29251">
          <cell r="F29251" t="str">
            <v>haveasipp.com</v>
          </cell>
          <cell r="G29251" t="str">
            <v>60031</v>
          </cell>
        </row>
        <row r="29252">
          <cell r="F29252" t="str">
            <v>havelide.com</v>
          </cell>
          <cell r="G29252" t="str">
            <v>60032</v>
          </cell>
        </row>
        <row r="29253">
          <cell r="F29253" t="str">
            <v>haveneed.net</v>
          </cell>
          <cell r="G29253" t="str">
            <v>60033</v>
          </cell>
        </row>
        <row r="29254">
          <cell r="F29254" t="str">
            <v>havenly.com</v>
          </cell>
          <cell r="G29254" t="str">
            <v>60034</v>
          </cell>
        </row>
        <row r="29255">
          <cell r="F29255" t="str">
            <v>haversack.jp</v>
          </cell>
          <cell r="G29255" t="str">
            <v>60035</v>
          </cell>
        </row>
        <row r="29256">
          <cell r="F29256" t="str">
            <v>hawkersco.com</v>
          </cell>
          <cell r="G29256" t="str">
            <v>60036</v>
          </cell>
        </row>
        <row r="29257">
          <cell r="F29257" t="str">
            <v>hawkeyeaircraft.com</v>
          </cell>
          <cell r="G29257" t="str">
            <v>60037</v>
          </cell>
        </row>
        <row r="29258">
          <cell r="F29258" t="str">
            <v>hawthornedowntown.com</v>
          </cell>
          <cell r="G29258" t="str">
            <v>60038</v>
          </cell>
        </row>
        <row r="29259">
          <cell r="F29259" t="str">
            <v>haxi.me</v>
          </cell>
          <cell r="G29259" t="str">
            <v>60039</v>
          </cell>
        </row>
        <row r="29260">
          <cell r="F29260" t="str">
            <v>haxiu.com</v>
          </cell>
          <cell r="G29260" t="str">
            <v>60040</v>
          </cell>
        </row>
        <row r="29261">
          <cell r="F29261" t="str">
            <v>haystack.tv</v>
          </cell>
          <cell r="G29261" t="str">
            <v>60041</v>
          </cell>
        </row>
        <row r="29262">
          <cell r="F29262" t="str">
            <v>haystaq.com</v>
          </cell>
          <cell r="G29262" t="str">
            <v>60042</v>
          </cell>
        </row>
        <row r="29263">
          <cell r="F29263" t="str">
            <v>hazelbrowfarm.org</v>
          </cell>
          <cell r="G29263" t="str">
            <v>60043</v>
          </cell>
        </row>
        <row r="29264">
          <cell r="F29264" t="str">
            <v>hazelight.se</v>
          </cell>
          <cell r="G29264" t="str">
            <v>60044</v>
          </cell>
        </row>
        <row r="29265">
          <cell r="F29265" t="str">
            <v>hazelmail.com</v>
          </cell>
          <cell r="G29265" t="str">
            <v>60045</v>
          </cell>
        </row>
        <row r="29266">
          <cell r="F29266" t="str">
            <v>hazelproject.in</v>
          </cell>
          <cell r="G29266" t="str">
            <v>60046</v>
          </cell>
        </row>
        <row r="29267">
          <cell r="F29267" t="str">
            <v>hazeltechnologies.com</v>
          </cell>
          <cell r="G29267" t="str">
            <v>60047</v>
          </cell>
        </row>
        <row r="29268">
          <cell r="F29268" t="str">
            <v>hazerax.weebly.com</v>
          </cell>
          <cell r="G29268" t="str">
            <v>60048</v>
          </cell>
        </row>
        <row r="29269">
          <cell r="F29269" t="str">
            <v>hazinem.com</v>
          </cell>
          <cell r="G29269" t="str">
            <v>60049</v>
          </cell>
        </row>
        <row r="29270">
          <cell r="F29270" t="str">
            <v>hazonsolutions.com</v>
          </cell>
          <cell r="G29270" t="str">
            <v>60050</v>
          </cell>
        </row>
        <row r="29271">
          <cell r="F29271" t="str">
            <v>hbcustommedia.com</v>
          </cell>
          <cell r="G29271" t="str">
            <v>60051</v>
          </cell>
        </row>
        <row r="29272">
          <cell r="F29272" t="str">
            <v>hbloom.com</v>
          </cell>
          <cell r="G29272" t="str">
            <v>60052</v>
          </cell>
        </row>
        <row r="29273">
          <cell r="F29273" t="str">
            <v>hbo2therapeutics.com</v>
          </cell>
          <cell r="G29273" t="str">
            <v>60053</v>
          </cell>
        </row>
        <row r="29274">
          <cell r="F29274" t="str">
            <v>hcgi.co</v>
          </cell>
          <cell r="G29274" t="str">
            <v>60054</v>
          </cell>
        </row>
        <row r="29275">
          <cell r="F29275" t="str">
            <v>hco.com.br</v>
          </cell>
          <cell r="G29275" t="str">
            <v>60055</v>
          </cell>
        </row>
        <row r="29276">
          <cell r="F29276" t="str">
            <v>hds-rx.com</v>
          </cell>
          <cell r="G29276" t="str">
            <v>60056</v>
          </cell>
        </row>
        <row r="29277">
          <cell r="F29277" t="str">
            <v>hdtradeservices.com</v>
          </cell>
          <cell r="G29277" t="str">
            <v>60057</v>
          </cell>
        </row>
        <row r="29278">
          <cell r="F29278" t="str">
            <v>head-sense-med.com</v>
          </cell>
          <cell r="G29278" t="str">
            <v>60058</v>
          </cell>
        </row>
        <row r="29279">
          <cell r="F29279" t="str">
            <v>headliner.io</v>
          </cell>
          <cell r="G29279" t="str">
            <v>60059</v>
          </cell>
        </row>
        <row r="29280">
          <cell r="F29280" t="str">
            <v>headlinerapp.com</v>
          </cell>
          <cell r="G29280" t="str">
            <v>60060</v>
          </cell>
        </row>
        <row r="29281">
          <cell r="F29281" t="str">
            <v>healbe.com</v>
          </cell>
          <cell r="G29281" t="str">
            <v>60061</v>
          </cell>
        </row>
        <row r="29282">
          <cell r="F29282" t="str">
            <v>healcerion.com</v>
          </cell>
          <cell r="G29282" t="str">
            <v>60062</v>
          </cell>
        </row>
        <row r="29283">
          <cell r="F29283" t="str">
            <v>healersathome.com</v>
          </cell>
          <cell r="G29283" t="str">
            <v>60063</v>
          </cell>
        </row>
        <row r="29284">
          <cell r="F29284" t="str">
            <v>healios.co.jp</v>
          </cell>
          <cell r="G29284" t="str">
            <v>60064</v>
          </cell>
        </row>
        <row r="29285">
          <cell r="F29285" t="str">
            <v>healmet.com</v>
          </cell>
          <cell r="G29285" t="str">
            <v>60065</v>
          </cell>
        </row>
        <row r="29286">
          <cell r="F29286" t="str">
            <v>healpros.com</v>
          </cell>
          <cell r="G29286" t="str">
            <v>60066</v>
          </cell>
        </row>
        <row r="29287">
          <cell r="F29287" t="str">
            <v>health-ade.com</v>
          </cell>
          <cell r="G29287" t="str">
            <v>60067</v>
          </cell>
        </row>
        <row r="29288">
          <cell r="F29288" t="str">
            <v>health-connected.com</v>
          </cell>
          <cell r="G29288" t="str">
            <v>60068</v>
          </cell>
        </row>
        <row r="29289">
          <cell r="F29289" t="str">
            <v>health-e-medrecord.com</v>
          </cell>
          <cell r="G29289" t="str">
            <v>60069</v>
          </cell>
        </row>
        <row r="29290">
          <cell r="F29290" t="str">
            <v>health-tech-innovation-labs.com</v>
          </cell>
          <cell r="G29290" t="str">
            <v>60070</v>
          </cell>
        </row>
        <row r="29291">
          <cell r="F29291" t="str">
            <v>health123.com</v>
          </cell>
          <cell r="G29291" t="str">
            <v>60071</v>
          </cell>
        </row>
        <row r="29292">
          <cell r="F29292" t="str">
            <v>health2047.com</v>
          </cell>
          <cell r="G29292" t="str">
            <v>60072</v>
          </cell>
        </row>
        <row r="29293">
          <cell r="F29293" t="str">
            <v>health2sync.com</v>
          </cell>
          <cell r="G29293" t="str">
            <v>60073</v>
          </cell>
        </row>
        <row r="29294">
          <cell r="F29294" t="str">
            <v>health314.com</v>
          </cell>
          <cell r="G29294" t="str">
            <v>60074</v>
          </cell>
        </row>
        <row r="29295">
          <cell r="F29295" t="str">
            <v>healthandblissinc.com</v>
          </cell>
          <cell r="G29295" t="str">
            <v>60075</v>
          </cell>
        </row>
        <row r="29296">
          <cell r="F29296" t="str">
            <v>healthasweage.com</v>
          </cell>
          <cell r="G29296" t="str">
            <v>60076</v>
          </cell>
        </row>
        <row r="29297">
          <cell r="F29297" t="str">
            <v>healthbank.coop</v>
          </cell>
          <cell r="G29297" t="str">
            <v>60077</v>
          </cell>
        </row>
        <row r="29298">
          <cell r="F29298" t="str">
            <v>healthbeacon.com</v>
          </cell>
          <cell r="G29298" t="str">
            <v>60078</v>
          </cell>
        </row>
        <row r="29299">
          <cell r="F29299" t="str">
            <v>healthbotmessenger.com</v>
          </cell>
          <cell r="G29299" t="str">
            <v>60079</v>
          </cell>
        </row>
        <row r="29300">
          <cell r="F29300" t="str">
            <v>healthcareassetnetwork.com</v>
          </cell>
          <cell r="G29300" t="str">
            <v>60080</v>
          </cell>
        </row>
        <row r="29301">
          <cell r="F29301" t="str">
            <v>healthcareblocks.com</v>
          </cell>
          <cell r="G29301" t="str">
            <v>60081</v>
          </cell>
        </row>
        <row r="29302">
          <cell r="F29302" t="str">
            <v>healthcarelove.com</v>
          </cell>
          <cell r="G29302" t="str">
            <v>60082</v>
          </cell>
        </row>
        <row r="29303">
          <cell r="F29303" t="str">
            <v>healthclinicplus.com</v>
          </cell>
          <cell r="G29303" t="str">
            <v>60083</v>
          </cell>
        </row>
        <row r="29304">
          <cell r="F29304" t="str">
            <v>healthcomms.com</v>
          </cell>
          <cell r="G29304" t="str">
            <v>60084</v>
          </cell>
        </row>
        <row r="29305">
          <cell r="F29305" t="str">
            <v>healthdataminder.com</v>
          </cell>
          <cell r="G29305" t="str">
            <v>60085</v>
          </cell>
        </row>
        <row r="29306">
          <cell r="F29306" t="str">
            <v>healtheeone.com</v>
          </cell>
          <cell r="G29306" t="str">
            <v>60086</v>
          </cell>
        </row>
        <row r="29307">
          <cell r="F29307" t="str">
            <v>healthefilings.com</v>
          </cell>
          <cell r="G29307" t="str">
            <v>60087</v>
          </cell>
        </row>
        <row r="29308">
          <cell r="F29308" t="str">
            <v>healthefx.us</v>
          </cell>
          <cell r="G29308" t="str">
            <v>60088</v>
          </cell>
        </row>
        <row r="29309">
          <cell r="F29309" t="str">
            <v>healthelements.com</v>
          </cell>
          <cell r="G29309" t="str">
            <v>60089</v>
          </cell>
        </row>
        <row r="29310">
          <cell r="F29310" t="str">
            <v>healthelt.com</v>
          </cell>
          <cell r="G29310" t="str">
            <v>60090</v>
          </cell>
        </row>
        <row r="29311">
          <cell r="F29311" t="str">
            <v>healtheminds.com</v>
          </cell>
          <cell r="G29311" t="str">
            <v>60091</v>
          </cell>
        </row>
        <row r="29312">
          <cell r="F29312" t="str">
            <v>healtheo360.com</v>
          </cell>
          <cell r="G29312" t="str">
            <v>60092</v>
          </cell>
        </row>
        <row r="29313">
          <cell r="F29313" t="str">
            <v>healthequitylabs.com</v>
          </cell>
          <cell r="G29313" t="str">
            <v>60093</v>
          </cell>
        </row>
        <row r="29314">
          <cell r="F29314" t="str">
            <v>healthera.co.uk</v>
          </cell>
          <cell r="G29314" t="str">
            <v>60094</v>
          </cell>
        </row>
        <row r="29315">
          <cell r="F29315" t="str">
            <v>healthevillages.org</v>
          </cell>
          <cell r="G29315" t="str">
            <v>60095</v>
          </cell>
        </row>
        <row r="29316">
          <cell r="F29316" t="str">
            <v>healthfidelity.com</v>
          </cell>
          <cell r="G29316" t="str">
            <v>60096</v>
          </cell>
        </row>
        <row r="29317">
          <cell r="F29317" t="str">
            <v>healthians.com</v>
          </cell>
          <cell r="G29317" t="str">
            <v>60097</v>
          </cell>
        </row>
        <row r="29318">
          <cell r="F29318" t="str">
            <v>healthid.com</v>
          </cell>
          <cell r="G29318" t="str">
            <v>60098</v>
          </cell>
        </row>
        <row r="29319">
          <cell r="F29319" t="str">
            <v>healthiest.io</v>
          </cell>
          <cell r="G29319" t="str">
            <v>60099</v>
          </cell>
        </row>
        <row r="29320">
          <cell r="F29320" t="str">
            <v>healthinreach.com</v>
          </cell>
          <cell r="G29320" t="str">
            <v>60100</v>
          </cell>
        </row>
        <row r="29321">
          <cell r="F29321" t="str">
            <v>healthipass.com</v>
          </cell>
          <cell r="G29321" t="str">
            <v>60101</v>
          </cell>
        </row>
        <row r="29322">
          <cell r="F29322" t="str">
            <v>healthiq.com</v>
          </cell>
          <cell r="G29322" t="str">
            <v>60102</v>
          </cell>
        </row>
        <row r="29323">
          <cell r="F29323" t="str">
            <v>healthjoy.com</v>
          </cell>
          <cell r="G29323" t="str">
            <v>60103</v>
          </cell>
        </row>
        <row r="29324">
          <cell r="F29324" t="str">
            <v>healthkart.com</v>
          </cell>
          <cell r="G29324" t="str">
            <v>60104</v>
          </cell>
        </row>
        <row r="29325">
          <cell r="F29325" t="str">
            <v>healthlinknow.com</v>
          </cell>
          <cell r="G29325" t="str">
            <v>60105</v>
          </cell>
        </row>
        <row r="29326">
          <cell r="F29326" t="str">
            <v>healthlx.com</v>
          </cell>
          <cell r="G29326" t="str">
            <v>60106</v>
          </cell>
        </row>
        <row r="29327">
          <cell r="F29327" t="str">
            <v>healthmyne.com</v>
          </cell>
          <cell r="G29327" t="str">
            <v>60107</v>
          </cell>
        </row>
        <row r="29328">
          <cell r="F29328" t="str">
            <v>healthonomy.com</v>
          </cell>
          <cell r="G29328" t="str">
            <v>60108</v>
          </cell>
        </row>
        <row r="29329">
          <cell r="F29329" t="str">
            <v>healthplotter.com</v>
          </cell>
          <cell r="G29329" t="str">
            <v>60109</v>
          </cell>
        </row>
        <row r="29330">
          <cell r="F29330" t="str">
            <v>healthplusapp.co.uk</v>
          </cell>
          <cell r="G29330" t="str">
            <v>60110</v>
          </cell>
        </row>
        <row r="29331">
          <cell r="F29331" t="str">
            <v>healthpocket.com</v>
          </cell>
          <cell r="G29331" t="str">
            <v>60111</v>
          </cell>
        </row>
        <row r="29332">
          <cell r="F29332" t="str">
            <v>healthpointz.net</v>
          </cell>
          <cell r="G29332" t="str">
            <v>60112</v>
          </cell>
        </row>
        <row r="29333">
          <cell r="F29333" t="str">
            <v>healthq.co</v>
          </cell>
          <cell r="G29333" t="str">
            <v>60113</v>
          </cell>
        </row>
        <row r="29334">
          <cell r="F29334" t="str">
            <v>healthqr.com</v>
          </cell>
          <cell r="G29334" t="str">
            <v>60114</v>
          </cell>
        </row>
        <row r="29335">
          <cell r="F29335" t="str">
            <v>healthrally.com</v>
          </cell>
          <cell r="G29335" t="str">
            <v>60116</v>
          </cell>
        </row>
        <row r="29336">
          <cell r="F29336" t="str">
            <v>healthrecoverysolutions.com</v>
          </cell>
          <cell r="G29336" t="str">
            <v>60117</v>
          </cell>
        </row>
        <row r="29337">
          <cell r="F29337" t="str">
            <v>healthreveal.com</v>
          </cell>
          <cell r="G29337" t="str">
            <v>60118</v>
          </cell>
        </row>
        <row r="29338">
          <cell r="F29338" t="str">
            <v>healthshare.com.au</v>
          </cell>
          <cell r="G29338" t="str">
            <v>60119</v>
          </cell>
        </row>
        <row r="29339">
          <cell r="F29339" t="str">
            <v>healthskool.com</v>
          </cell>
          <cell r="G29339" t="str">
            <v>60120</v>
          </cell>
        </row>
        <row r="29340">
          <cell r="F29340" t="str">
            <v>healthsolutionsone.com</v>
          </cell>
          <cell r="G29340" t="str">
            <v>60121</v>
          </cell>
        </row>
        <row r="29341">
          <cell r="F29341" t="str">
            <v>healthsouk.com</v>
          </cell>
          <cell r="G29341" t="str">
            <v>60122</v>
          </cell>
        </row>
        <row r="29342">
          <cell r="F29342" t="str">
            <v>healthsource.us.com</v>
          </cell>
          <cell r="G29342" t="str">
            <v>60123</v>
          </cell>
        </row>
        <row r="29343">
          <cell r="F29343" t="str">
            <v>healthspek.com</v>
          </cell>
          <cell r="G29343" t="str">
            <v>60124</v>
          </cell>
        </row>
        <row r="29344">
          <cell r="F29344" t="str">
            <v>healthspot.net</v>
          </cell>
          <cell r="G29344" t="str">
            <v>60125</v>
          </cell>
        </row>
        <row r="29345">
          <cell r="F29345" t="str">
            <v>healthspring.in</v>
          </cell>
          <cell r="G29345" t="str">
            <v>60126</v>
          </cell>
        </row>
        <row r="29346">
          <cell r="F29346" t="str">
            <v>healthtac.com</v>
          </cell>
          <cell r="G29346" t="str">
            <v>60127</v>
          </cell>
        </row>
        <row r="29347">
          <cell r="F29347" t="str">
            <v>healthtap.com</v>
          </cell>
          <cell r="G29347" t="str">
            <v>60128</v>
          </cell>
        </row>
        <row r="29348">
          <cell r="F29348" t="str">
            <v>healthtell.com</v>
          </cell>
          <cell r="G29348" t="str">
            <v>60129</v>
          </cell>
        </row>
        <row r="29349">
          <cell r="F29349" t="str">
            <v>healthtour.com</v>
          </cell>
          <cell r="G29349" t="str">
            <v>60130</v>
          </cell>
        </row>
        <row r="29350">
          <cell r="F29350" t="str">
            <v>healthvana.com</v>
          </cell>
          <cell r="G29350" t="str">
            <v>60131</v>
          </cell>
        </row>
        <row r="29351">
          <cell r="F29351" t="str">
            <v>healthverity.com</v>
          </cell>
          <cell r="G29351" t="str">
            <v>60132</v>
          </cell>
        </row>
        <row r="29352">
          <cell r="F29352" t="str">
            <v>healthvistas.com</v>
          </cell>
          <cell r="G29352" t="str">
            <v>60133</v>
          </cell>
        </row>
        <row r="29353">
          <cell r="F29353" t="str">
            <v>healthwarrior.com</v>
          </cell>
          <cell r="G29353" t="str">
            <v>60134</v>
          </cell>
        </row>
        <row r="29354">
          <cell r="F29354" t="str">
            <v>healthychic.com</v>
          </cell>
          <cell r="G29354" t="str">
            <v>60135</v>
          </cell>
        </row>
        <row r="29355">
          <cell r="F29355" t="str">
            <v>healthyheadie.com</v>
          </cell>
          <cell r="G29355" t="str">
            <v>60136</v>
          </cell>
        </row>
        <row r="29356">
          <cell r="F29356" t="str">
            <v>healthymehub.com</v>
          </cell>
          <cell r="G29356" t="str">
            <v>60137</v>
          </cell>
        </row>
        <row r="29357">
          <cell r="F29357" t="str">
            <v>healthymize.com</v>
          </cell>
          <cell r="G29357" t="str">
            <v>60138</v>
          </cell>
        </row>
        <row r="29358">
          <cell r="F29358" t="str">
            <v>healthyout.com</v>
          </cell>
          <cell r="G29358" t="str">
            <v>60139</v>
          </cell>
        </row>
        <row r="29359">
          <cell r="F29359" t="str">
            <v>healthyroster.com</v>
          </cell>
          <cell r="G29359" t="str">
            <v>60140</v>
          </cell>
        </row>
        <row r="29360">
          <cell r="F29360" t="str">
            <v>healthyskoop.com</v>
          </cell>
          <cell r="G29360" t="str">
            <v>60141</v>
          </cell>
        </row>
        <row r="29361">
          <cell r="F29361" t="str">
            <v>healvo.com</v>
          </cell>
          <cell r="G29361" t="str">
            <v>60142</v>
          </cell>
        </row>
        <row r="29362">
          <cell r="F29362" t="str">
            <v>healx.io</v>
          </cell>
          <cell r="G29362" t="str">
            <v>60143</v>
          </cell>
        </row>
        <row r="29363">
          <cell r="F29363" t="str">
            <v>hearnotes.com</v>
          </cell>
          <cell r="G29363" t="str">
            <v>60144</v>
          </cell>
        </row>
        <row r="29364">
          <cell r="F29364" t="str">
            <v>hearo.fm</v>
          </cell>
          <cell r="G29364" t="str">
            <v>60145</v>
          </cell>
        </row>
        <row r="29365">
          <cell r="F29365" t="str">
            <v>hearopg.com</v>
          </cell>
          <cell r="G29365" t="str">
            <v>60146</v>
          </cell>
        </row>
        <row r="29366">
          <cell r="F29366" t="str">
            <v>hearsay.it</v>
          </cell>
          <cell r="G29366" t="str">
            <v>60147</v>
          </cell>
        </row>
        <row r="29367">
          <cell r="F29367" t="str">
            <v>heartbeat.com</v>
          </cell>
          <cell r="G29367" t="str">
            <v>60148</v>
          </cell>
        </row>
        <row r="29368">
          <cell r="F29368" t="str">
            <v>heartgenetics.com</v>
          </cell>
          <cell r="G29368" t="str">
            <v>60149</v>
          </cell>
        </row>
        <row r="29369">
          <cell r="F29369" t="str">
            <v>hearticus.com</v>
          </cell>
          <cell r="G29369" t="str">
            <v>60150</v>
          </cell>
        </row>
        <row r="29370">
          <cell r="F29370" t="str">
            <v>heartisans.com</v>
          </cell>
          <cell r="G29370" t="str">
            <v>60151</v>
          </cell>
        </row>
        <row r="29371">
          <cell r="F29371" t="str">
            <v>heartmetabolics.com</v>
          </cell>
          <cell r="G29371" t="str">
            <v>60152</v>
          </cell>
        </row>
        <row r="29372">
          <cell r="F29372" t="str">
            <v>heartsmartfitness.com</v>
          </cell>
          <cell r="G29372" t="str">
            <v>60153</v>
          </cell>
        </row>
        <row r="29373">
          <cell r="F29373" t="str">
            <v>heartsnhand.org</v>
          </cell>
          <cell r="G29373" t="str">
            <v>60154</v>
          </cell>
        </row>
        <row r="29374">
          <cell r="F29374" t="str">
            <v>heartthis.com</v>
          </cell>
          <cell r="G29374" t="str">
            <v>60155</v>
          </cell>
        </row>
        <row r="29375">
          <cell r="F29375" t="str">
            <v>heartwork.com</v>
          </cell>
          <cell r="G29375" t="str">
            <v>60156</v>
          </cell>
        </row>
        <row r="29376">
          <cell r="F29376" t="str">
            <v>heatmaper.com</v>
          </cell>
          <cell r="G29376" t="str">
            <v>60157</v>
          </cell>
        </row>
        <row r="29377">
          <cell r="F29377" t="str">
            <v>heavyconnect.com</v>
          </cell>
          <cell r="G29377" t="str">
            <v>60158</v>
          </cell>
        </row>
        <row r="29378">
          <cell r="F29378" t="str">
            <v>heavyweightrex.com</v>
          </cell>
          <cell r="G29378" t="str">
            <v>60159</v>
          </cell>
        </row>
        <row r="29379">
          <cell r="F29379" t="str">
            <v>hebi.us</v>
          </cell>
          <cell r="G29379" t="str">
            <v>60160</v>
          </cell>
        </row>
        <row r="29380">
          <cell r="F29380" t="str">
            <v>hebrideanfoodcompany.com</v>
          </cell>
          <cell r="G29380" t="str">
            <v>60161</v>
          </cell>
        </row>
        <row r="29381">
          <cell r="F29381" t="str">
            <v>hedgechatter.com</v>
          </cell>
          <cell r="G29381" t="str">
            <v>60162</v>
          </cell>
        </row>
        <row r="29382">
          <cell r="F29382" t="str">
            <v>hedviginc.com</v>
          </cell>
          <cell r="G29382" t="str">
            <v>60163</v>
          </cell>
        </row>
        <row r="29383">
          <cell r="F29383" t="str">
            <v>heek.com</v>
          </cell>
          <cell r="G29383" t="str">
            <v>60164</v>
          </cell>
        </row>
        <row r="29384">
          <cell r="F29384" t="str">
            <v>heelosophy.net</v>
          </cell>
          <cell r="G29384" t="str">
            <v>60165</v>
          </cell>
        </row>
        <row r="29385">
          <cell r="F29385" t="str">
            <v>heels.com.ng</v>
          </cell>
          <cell r="G29385" t="str">
            <v>60166</v>
          </cell>
        </row>
        <row r="29386">
          <cell r="F29386" t="str">
            <v>heiaheia.com</v>
          </cell>
          <cell r="G29386" t="str">
            <v>60167</v>
          </cell>
        </row>
        <row r="29387">
          <cell r="F29387" t="str">
            <v>heighten.com</v>
          </cell>
          <cell r="G29387" t="str">
            <v>60168</v>
          </cell>
        </row>
        <row r="29388">
          <cell r="F29388" t="str">
            <v>heirloom.cc</v>
          </cell>
          <cell r="G29388" t="str">
            <v>60169</v>
          </cell>
        </row>
        <row r="29389">
          <cell r="F29389" t="str">
            <v>helbiz.com</v>
          </cell>
          <cell r="G29389" t="str">
            <v>60170</v>
          </cell>
        </row>
        <row r="29390">
          <cell r="F29390" t="str">
            <v>helemassage.com</v>
          </cell>
          <cell r="G29390" t="str">
            <v>60171</v>
          </cell>
        </row>
        <row r="29391">
          <cell r="F29391" t="str">
            <v>heli.life</v>
          </cell>
          <cell r="G29391" t="str">
            <v>60172</v>
          </cell>
        </row>
        <row r="29392">
          <cell r="F29392" t="str">
            <v>helicaltech.com</v>
          </cell>
          <cell r="G29392" t="str">
            <v>60173</v>
          </cell>
        </row>
        <row r="29393">
          <cell r="F29393" t="str">
            <v>helionenergy.com</v>
          </cell>
          <cell r="G29393" t="str">
            <v>60174</v>
          </cell>
        </row>
        <row r="29394">
          <cell r="F29394" t="str">
            <v>heliosdigital.com</v>
          </cell>
          <cell r="G29394" t="str">
            <v>60175</v>
          </cell>
        </row>
        <row r="29395">
          <cell r="F29395" t="str">
            <v>heliosintech.com</v>
          </cell>
          <cell r="G29395" t="str">
            <v>60176</v>
          </cell>
        </row>
        <row r="29396">
          <cell r="F29396" t="str">
            <v>heliotropetech.com</v>
          </cell>
          <cell r="G29396" t="str">
            <v>60177</v>
          </cell>
        </row>
        <row r="29397">
          <cell r="F29397" t="str">
            <v>helioz.org</v>
          </cell>
          <cell r="G29397" t="str">
            <v>60178</v>
          </cell>
        </row>
        <row r="29398">
          <cell r="F29398" t="str">
            <v>helium.com</v>
          </cell>
          <cell r="G29398" t="str">
            <v>60179</v>
          </cell>
        </row>
        <row r="29399">
          <cell r="F29399" t="str">
            <v>heliusmedical.com</v>
          </cell>
          <cell r="G29399" t="str">
            <v>60180</v>
          </cell>
        </row>
        <row r="29400">
          <cell r="F29400" t="str">
            <v>helix.works</v>
          </cell>
          <cell r="G29400" t="str">
            <v>60181</v>
          </cell>
        </row>
        <row r="29401">
          <cell r="F29401" t="str">
            <v>helixbind.com</v>
          </cell>
          <cell r="G29401" t="str">
            <v>60182</v>
          </cell>
        </row>
        <row r="29402">
          <cell r="F29402" t="str">
            <v>helixsleep.com</v>
          </cell>
          <cell r="G29402" t="str">
            <v>60183</v>
          </cell>
        </row>
        <row r="29403">
          <cell r="F29403" t="str">
            <v>helko.com</v>
          </cell>
          <cell r="G29403" t="str">
            <v>60184</v>
          </cell>
        </row>
        <row r="29404">
          <cell r="F29404" t="str">
            <v>helleroy.com</v>
          </cell>
          <cell r="G29404" t="str">
            <v>60185</v>
          </cell>
        </row>
        <row r="29405">
          <cell r="F29405" t="str">
            <v>hello-products.com</v>
          </cell>
          <cell r="G29405" t="str">
            <v>60186</v>
          </cell>
        </row>
        <row r="29406">
          <cell r="F29406" t="str">
            <v>hello.assurely.com</v>
          </cell>
          <cell r="G29406" t="str">
            <v>60187</v>
          </cell>
        </row>
        <row r="29407">
          <cell r="F29407" t="str">
            <v>hello.com.au</v>
          </cell>
          <cell r="G29407" t="str">
            <v>60188</v>
          </cell>
        </row>
        <row r="29408">
          <cell r="F29408" t="str">
            <v>hello.is</v>
          </cell>
          <cell r="G29408" t="str">
            <v>60189</v>
          </cell>
        </row>
        <row r="29409">
          <cell r="F29409" t="str">
            <v>hello.orchestra.one</v>
          </cell>
          <cell r="G29409" t="str">
            <v>60190</v>
          </cell>
        </row>
        <row r="29410">
          <cell r="F29410" t="str">
            <v>helloagent.com</v>
          </cell>
          <cell r="G29410" t="str">
            <v>60191</v>
          </cell>
        </row>
        <row r="29411">
          <cell r="F29411" t="str">
            <v>hellobacsi.com</v>
          </cell>
          <cell r="G29411" t="str">
            <v>60192</v>
          </cell>
        </row>
        <row r="29412">
          <cell r="F29412" t="str">
            <v>hellocar.co.uk</v>
          </cell>
          <cell r="G29412" t="str">
            <v>60193</v>
          </cell>
        </row>
        <row r="29413">
          <cell r="F29413" t="str">
            <v>hellocare.de</v>
          </cell>
          <cell r="G29413" t="str">
            <v>60194</v>
          </cell>
        </row>
        <row r="29414">
          <cell r="F29414" t="str">
            <v>hellocasa.fr</v>
          </cell>
          <cell r="G29414" t="str">
            <v>60195</v>
          </cell>
        </row>
        <row r="29415">
          <cell r="F29415" t="str">
            <v>hellocurry.in</v>
          </cell>
          <cell r="G29415" t="str">
            <v>60196</v>
          </cell>
        </row>
        <row r="29416">
          <cell r="F29416" t="str">
            <v>hellocustomer.com</v>
          </cell>
          <cell r="G29416" t="str">
            <v>60197</v>
          </cell>
        </row>
        <row r="29417">
          <cell r="F29417" t="str">
            <v>hellocway.com</v>
          </cell>
          <cell r="G29417" t="str">
            <v>60198</v>
          </cell>
        </row>
        <row r="29418">
          <cell r="F29418" t="str">
            <v>hellodhobi.com</v>
          </cell>
          <cell r="G29418" t="str">
            <v>60199</v>
          </cell>
        </row>
        <row r="29419">
          <cell r="F29419" t="str">
            <v>hellodisplay.de</v>
          </cell>
          <cell r="G29419" t="str">
            <v>60200</v>
          </cell>
        </row>
        <row r="29420">
          <cell r="F29420" t="str">
            <v>hellofax.com</v>
          </cell>
          <cell r="G29420" t="str">
            <v>60201</v>
          </cell>
        </row>
        <row r="29421">
          <cell r="F29421" t="str">
            <v>hellofloat.com</v>
          </cell>
          <cell r="G29421" t="str">
            <v>60202</v>
          </cell>
        </row>
        <row r="29422">
          <cell r="F29422" t="str">
            <v>hellofreshgroup.com</v>
          </cell>
          <cell r="G29422" t="str">
            <v>60203</v>
          </cell>
        </row>
        <row r="29423">
          <cell r="F29423" t="str">
            <v>hellogiggles.com</v>
          </cell>
          <cell r="G29423" t="str">
            <v>60204</v>
          </cell>
        </row>
        <row r="29424">
          <cell r="F29424" t="str">
            <v>hellohamlet.com</v>
          </cell>
          <cell r="G29424" t="str">
            <v>60205</v>
          </cell>
        </row>
        <row r="29425">
          <cell r="F29425" t="str">
            <v>helloivee.com</v>
          </cell>
          <cell r="G29425" t="str">
            <v>60206</v>
          </cell>
        </row>
        <row r="29426">
          <cell r="F29426" t="str">
            <v>hellolovr.com</v>
          </cell>
          <cell r="G29426" t="str">
            <v>60207</v>
          </cell>
        </row>
        <row r="29427">
          <cell r="F29427" t="str">
            <v>hellomam.vn</v>
          </cell>
          <cell r="G29427" t="str">
            <v>60208</v>
          </cell>
        </row>
        <row r="29428">
          <cell r="F29428" t="str">
            <v>hellomarket.com</v>
          </cell>
          <cell r="G29428" t="str">
            <v>60209</v>
          </cell>
        </row>
        <row r="29429">
          <cell r="F29429" t="str">
            <v>hellomd.com</v>
          </cell>
          <cell r="G29429" t="str">
            <v>60210</v>
          </cell>
        </row>
        <row r="29430">
          <cell r="F29430" t="str">
            <v>hellomusic.com</v>
          </cell>
          <cell r="G29430" t="str">
            <v>60211</v>
          </cell>
        </row>
        <row r="29431">
          <cell r="F29431" t="str">
            <v>hellonature.net</v>
          </cell>
          <cell r="G29431" t="str">
            <v>60212</v>
          </cell>
        </row>
        <row r="29432">
          <cell r="F29432" t="str">
            <v>helloprint.com</v>
          </cell>
          <cell r="G29432" t="str">
            <v>60213</v>
          </cell>
        </row>
        <row r="29433">
          <cell r="F29433" t="str">
            <v>helloshopper.com</v>
          </cell>
          <cell r="G29433" t="str">
            <v>60214</v>
          </cell>
        </row>
        <row r="29434">
          <cell r="F29434" t="str">
            <v>hellosnap.com</v>
          </cell>
          <cell r="G29434" t="str">
            <v>60215</v>
          </cell>
        </row>
        <row r="29435">
          <cell r="F29435" t="str">
            <v>hellostage.com</v>
          </cell>
          <cell r="G29435" t="str">
            <v>60216</v>
          </cell>
        </row>
        <row r="29436">
          <cell r="F29436" t="str">
            <v>hellotech.com</v>
          </cell>
          <cell r="G29436" t="str">
            <v>60217</v>
          </cell>
        </row>
        <row r="29437">
          <cell r="F29437" t="str">
            <v>hellotoken.com</v>
          </cell>
          <cell r="G29437" t="str">
            <v>60218</v>
          </cell>
        </row>
        <row r="29438">
          <cell r="F29438" t="str">
            <v>helloumi.com</v>
          </cell>
          <cell r="G29438" t="str">
            <v>60219</v>
          </cell>
        </row>
        <row r="29439">
          <cell r="F29439" t="str">
            <v>hellowings.com</v>
          </cell>
          <cell r="G29439" t="str">
            <v>60220</v>
          </cell>
        </row>
        <row r="29440">
          <cell r="F29440" t="str">
            <v>hellowynd.com</v>
          </cell>
          <cell r="G29440" t="str">
            <v>60221</v>
          </cell>
        </row>
        <row r="29441">
          <cell r="F29441" t="str">
            <v>hellozack.fr</v>
          </cell>
          <cell r="G29441" t="str">
            <v>60222</v>
          </cell>
        </row>
        <row r="29442">
          <cell r="F29442" t="str">
            <v>helocyte.com</v>
          </cell>
          <cell r="G29442" t="str">
            <v>60223</v>
          </cell>
        </row>
        <row r="29443">
          <cell r="F29443" t="str">
            <v>helokoaviation.com</v>
          </cell>
          <cell r="G29443" t="str">
            <v>60224</v>
          </cell>
        </row>
        <row r="29444">
          <cell r="F29444" t="str">
            <v>help.com</v>
          </cell>
          <cell r="G29444" t="str">
            <v>60225</v>
          </cell>
        </row>
        <row r="29445">
          <cell r="F29445" t="str">
            <v>helperhelper.us</v>
          </cell>
          <cell r="G29445" t="str">
            <v>60226</v>
          </cell>
        </row>
        <row r="29446">
          <cell r="F29446" t="str">
            <v>helpfindingmyagent.com</v>
          </cell>
          <cell r="G29446" t="str">
            <v>60227</v>
          </cell>
        </row>
        <row r="29447">
          <cell r="F29447" t="str">
            <v>helpfulalliance.com</v>
          </cell>
          <cell r="G29447" t="str">
            <v>60228</v>
          </cell>
        </row>
        <row r="29448">
          <cell r="F29448" t="str">
            <v>helpfulpeeps.com</v>
          </cell>
          <cell r="G29448" t="str">
            <v>60229</v>
          </cell>
        </row>
        <row r="29449">
          <cell r="F29449" t="str">
            <v>helpingdoc.com</v>
          </cell>
          <cell r="G29449" t="str">
            <v>60230</v>
          </cell>
        </row>
        <row r="29450">
          <cell r="F29450" t="str">
            <v>helpjuice.com</v>
          </cell>
          <cell r="G29450" t="str">
            <v>60231</v>
          </cell>
        </row>
        <row r="29451">
          <cell r="F29451" t="str">
            <v>helpme-now.com</v>
          </cell>
          <cell r="G29451" t="str">
            <v>60232</v>
          </cell>
        </row>
        <row r="29452">
          <cell r="F29452" t="str">
            <v>helpmerent.com</v>
          </cell>
          <cell r="G29452" t="str">
            <v>60233</v>
          </cell>
        </row>
        <row r="29453">
          <cell r="F29453" t="str">
            <v>helpmerentmagazine.com</v>
          </cell>
          <cell r="G29453" t="str">
            <v>60234</v>
          </cell>
        </row>
        <row r="29454">
          <cell r="F29454" t="str">
            <v>helpscout.com</v>
          </cell>
          <cell r="G29454" t="str">
            <v>60235</v>
          </cell>
        </row>
        <row r="29455">
          <cell r="F29455" t="str">
            <v>helpsquad.com</v>
          </cell>
          <cell r="G29455" t="str">
            <v>60236</v>
          </cell>
        </row>
        <row r="29456">
          <cell r="F29456" t="str">
            <v>helpware.io</v>
          </cell>
          <cell r="G29456" t="str">
            <v>60237</v>
          </cell>
        </row>
        <row r="29457">
          <cell r="F29457" t="str">
            <v>helpynet.com</v>
          </cell>
          <cell r="G29457" t="str">
            <v>60238</v>
          </cell>
        </row>
        <row r="29458">
          <cell r="F29458" t="str">
            <v>heltti.fi</v>
          </cell>
          <cell r="G29458" t="str">
            <v>60239</v>
          </cell>
        </row>
        <row r="29459">
          <cell r="F29459" t="str">
            <v>hemav.com</v>
          </cell>
          <cell r="G29459" t="str">
            <v>60240</v>
          </cell>
        </row>
        <row r="29460">
          <cell r="F29460" t="str">
            <v>hemavista.com</v>
          </cell>
          <cell r="G29460" t="str">
            <v>60241</v>
          </cell>
        </row>
        <row r="29461">
          <cell r="F29461" t="str">
            <v>hemerabiosciences.com</v>
          </cell>
          <cell r="G29461" t="str">
            <v>60242</v>
          </cell>
        </row>
        <row r="29462">
          <cell r="F29462" t="str">
            <v>hemics.com</v>
          </cell>
          <cell r="G29462" t="str">
            <v>60243</v>
          </cell>
        </row>
        <row r="29463">
          <cell r="F29463" t="str">
            <v>hemogenyx.com</v>
          </cell>
          <cell r="G29463" t="str">
            <v>60244</v>
          </cell>
        </row>
        <row r="29464">
          <cell r="F29464" t="str">
            <v>hemonitor.co</v>
          </cell>
          <cell r="G29464" t="str">
            <v>60245</v>
          </cell>
        </row>
        <row r="29465">
          <cell r="F29465" t="str">
            <v>hemovamedical.com</v>
          </cell>
          <cell r="G29465" t="str">
            <v>60246</v>
          </cell>
        </row>
        <row r="29466">
          <cell r="F29466" t="str">
            <v>hemovent.com</v>
          </cell>
          <cell r="G29466" t="str">
            <v>60247</v>
          </cell>
        </row>
        <row r="29467">
          <cell r="F29467" t="str">
            <v>hempfoodsamerica.com</v>
          </cell>
          <cell r="G29467" t="str">
            <v>60248</v>
          </cell>
        </row>
        <row r="29468">
          <cell r="F29468" t="str">
            <v>hemptechcorp.com</v>
          </cell>
          <cell r="G29468" t="str">
            <v>60249</v>
          </cell>
        </row>
        <row r="29469">
          <cell r="F29469" t="str">
            <v>hempvictoryexchange.com</v>
          </cell>
          <cell r="G29469" t="str">
            <v>60250</v>
          </cell>
        </row>
        <row r="29470">
          <cell r="F29470" t="str">
            <v>hengruitherapeutics.com</v>
          </cell>
          <cell r="G29470" t="str">
            <v>60251</v>
          </cell>
        </row>
        <row r="29471">
          <cell r="F29471" t="str">
            <v>henleybrands.com</v>
          </cell>
          <cell r="G29471" t="str">
            <v>60252</v>
          </cell>
        </row>
        <row r="29472">
          <cell r="F29472" t="str">
            <v>hennesseywellness.com</v>
          </cell>
          <cell r="G29472" t="str">
            <v>60253</v>
          </cell>
        </row>
        <row r="29473">
          <cell r="F29473" t="str">
            <v>henrimiller.com</v>
          </cell>
          <cell r="G29473" t="str">
            <v>60254</v>
          </cell>
        </row>
        <row r="29474">
          <cell r="F29474" t="str">
            <v>henryfordinnovation.com</v>
          </cell>
          <cell r="G29474" t="str">
            <v>60255</v>
          </cell>
        </row>
        <row r="29475">
          <cell r="F29475" t="str">
            <v>heoh.net</v>
          </cell>
          <cell r="G29475" t="str">
            <v>60256</v>
          </cell>
        </row>
        <row r="29476">
          <cell r="F29476" t="str">
            <v>hepandai.com</v>
          </cell>
          <cell r="G29476" t="str">
            <v>60257</v>
          </cell>
        </row>
        <row r="29477">
          <cell r="F29477" t="str">
            <v>hephaestus.biz</v>
          </cell>
          <cell r="G29477" t="str">
            <v>60258</v>
          </cell>
        </row>
        <row r="29478">
          <cell r="F29478" t="str">
            <v>hepkie.com</v>
          </cell>
          <cell r="G29478" t="str">
            <v>60259</v>
          </cell>
        </row>
        <row r="29479">
          <cell r="F29479" t="str">
            <v>heptagon.in</v>
          </cell>
          <cell r="G29479" t="str">
            <v>60260</v>
          </cell>
        </row>
        <row r="29480">
          <cell r="F29480" t="str">
            <v>heptio.com</v>
          </cell>
          <cell r="G29480" t="str">
            <v>60261</v>
          </cell>
        </row>
        <row r="29481">
          <cell r="F29481" t="str">
            <v>herasys.com</v>
          </cell>
          <cell r="G29481" t="str">
            <v>60262</v>
          </cell>
        </row>
        <row r="29482">
          <cell r="F29482" t="str">
            <v>herbalistaset.com</v>
          </cell>
          <cell r="G29482" t="str">
            <v>60263</v>
          </cell>
        </row>
        <row r="29483">
          <cell r="F29483" t="str">
            <v>herculex.ai</v>
          </cell>
          <cell r="G29483" t="str">
            <v>60264</v>
          </cell>
        </row>
        <row r="29484">
          <cell r="F29484" t="str">
            <v>here.com</v>
          </cell>
          <cell r="G29484" t="str">
            <v>60265</v>
          </cell>
        </row>
        <row r="29485">
          <cell r="F29485" t="str">
            <v>heretic.com</v>
          </cell>
          <cell r="G29485" t="str">
            <v>60266</v>
          </cell>
        </row>
        <row r="29486">
          <cell r="F29486" t="str">
            <v>herewedate.com</v>
          </cell>
          <cell r="G29486" t="str">
            <v>60267</v>
          </cell>
        </row>
        <row r="29487">
          <cell r="F29487" t="str">
            <v>hermo.my</v>
          </cell>
          <cell r="G29487" t="str">
            <v>60268</v>
          </cell>
        </row>
        <row r="29488">
          <cell r="F29488" t="str">
            <v>heroes2u.com</v>
          </cell>
          <cell r="G29488" t="str">
            <v>60269</v>
          </cell>
        </row>
        <row r="29489">
          <cell r="F29489" t="str">
            <v>herogaming.com</v>
          </cell>
          <cell r="G29489" t="str">
            <v>60270</v>
          </cell>
        </row>
        <row r="29490">
          <cell r="F29490" t="str">
            <v>heroiclabs.com</v>
          </cell>
          <cell r="G29490" t="str">
            <v>60271</v>
          </cell>
        </row>
        <row r="29491">
          <cell r="F29491" t="str">
            <v>heroicnet.com</v>
          </cell>
          <cell r="G29491" t="str">
            <v>60272</v>
          </cell>
        </row>
        <row r="29492">
          <cell r="F29492" t="str">
            <v>heronetwork.com</v>
          </cell>
          <cell r="G29492" t="str">
            <v>60273</v>
          </cell>
        </row>
        <row r="29493">
          <cell r="F29493" t="str">
            <v>herosports.com</v>
          </cell>
          <cell r="G29493" t="str">
            <v>60274</v>
          </cell>
        </row>
        <row r="29494">
          <cell r="F29494" t="str">
            <v>herotainment.com</v>
          </cell>
          <cell r="G29494" t="str">
            <v>60275</v>
          </cell>
        </row>
        <row r="29495">
          <cell r="F29495" t="str">
            <v>herotalkies.com</v>
          </cell>
          <cell r="G29495" t="str">
            <v>60276</v>
          </cell>
        </row>
        <row r="29496">
          <cell r="F29496" t="str">
            <v>hesiodo.com</v>
          </cell>
          <cell r="G29496" t="str">
            <v>60277</v>
          </cell>
        </row>
        <row r="29497">
          <cell r="F29497" t="str">
            <v>hetexted.com</v>
          </cell>
          <cell r="G29497" t="str">
            <v>60278</v>
          </cell>
        </row>
        <row r="29498">
          <cell r="F29498" t="str">
            <v>heuresistech.com</v>
          </cell>
          <cell r="G29498" t="str">
            <v>60279</v>
          </cell>
        </row>
        <row r="29499">
          <cell r="F29499" t="str">
            <v>heurika-geo.com</v>
          </cell>
          <cell r="G29499" t="str">
            <v>60280</v>
          </cell>
        </row>
        <row r="29500">
          <cell r="F29500" t="str">
            <v>heverest.ru</v>
          </cell>
          <cell r="G29500" t="str">
            <v>60281</v>
          </cell>
        </row>
        <row r="29501">
          <cell r="F29501" t="str">
            <v>hexislab.com</v>
          </cell>
          <cell r="G29501" t="str">
            <v>60282</v>
          </cell>
        </row>
        <row r="29502">
          <cell r="F29502" t="str">
            <v>hexoplus.com</v>
          </cell>
          <cell r="G29502" t="str">
            <v>60283</v>
          </cell>
        </row>
        <row r="29503">
          <cell r="F29503" t="str">
            <v>heybadges.com</v>
          </cell>
          <cell r="G29503" t="str">
            <v>60284</v>
          </cell>
        </row>
        <row r="29504">
          <cell r="F29504" t="str">
            <v>heybread.com</v>
          </cell>
          <cell r="G29504" t="str">
            <v>60285</v>
          </cell>
        </row>
        <row r="29505">
          <cell r="F29505" t="str">
            <v>heybubble.com</v>
          </cell>
          <cell r="G29505" t="str">
            <v>60286</v>
          </cell>
        </row>
        <row r="29506">
          <cell r="F29506" t="str">
            <v>heycater.com</v>
          </cell>
          <cell r="G29506" t="str">
            <v>60287</v>
          </cell>
        </row>
        <row r="29507">
          <cell r="F29507" t="str">
            <v>heycrowd.com</v>
          </cell>
          <cell r="G29507" t="str">
            <v>60288</v>
          </cell>
        </row>
        <row r="29508">
          <cell r="F29508" t="str">
            <v>heydesk.com</v>
          </cell>
          <cell r="G29508" t="str">
            <v>60289</v>
          </cell>
        </row>
        <row r="29509">
          <cell r="F29509" t="str">
            <v>heydoc.net</v>
          </cell>
          <cell r="G29509" t="str">
            <v>60290</v>
          </cell>
        </row>
        <row r="29510">
          <cell r="F29510" t="str">
            <v>heygorgeous.com</v>
          </cell>
          <cell r="G29510" t="str">
            <v>60291</v>
          </cell>
        </row>
        <row r="29511">
          <cell r="F29511" t="str">
            <v>heyhotels.asia</v>
          </cell>
          <cell r="G29511" t="str">
            <v>60292</v>
          </cell>
        </row>
        <row r="29512">
          <cell r="F29512" t="str">
            <v>heykira.com</v>
          </cell>
          <cell r="G29512" t="str">
            <v>60293</v>
          </cell>
        </row>
        <row r="29513">
          <cell r="F29513" t="str">
            <v>heylets.com</v>
          </cell>
          <cell r="G29513" t="str">
            <v>60294</v>
          </cell>
        </row>
        <row r="29514">
          <cell r="F29514" t="str">
            <v>heymarket.com</v>
          </cell>
          <cell r="G29514" t="str">
            <v>60295</v>
          </cell>
        </row>
        <row r="29515">
          <cell r="F29515" t="str">
            <v>heyneighbor.chat</v>
          </cell>
          <cell r="G29515" t="str">
            <v>60296</v>
          </cell>
        </row>
        <row r="29516">
          <cell r="F29516" t="str">
            <v>heypillow.com</v>
          </cell>
          <cell r="G29516" t="str">
            <v>60297</v>
          </cell>
        </row>
        <row r="29517">
          <cell r="F29517" t="str">
            <v>heyprint.dk</v>
          </cell>
          <cell r="G29517" t="str">
            <v>60298</v>
          </cell>
        </row>
        <row r="29518">
          <cell r="F29518" t="str">
            <v>heystudents.com</v>
          </cell>
          <cell r="G29518" t="str">
            <v>60299</v>
          </cell>
        </row>
        <row r="29519">
          <cell r="F29519" t="str">
            <v>hguapparel.com</v>
          </cell>
          <cell r="G29519" t="str">
            <v>60300</v>
          </cell>
        </row>
        <row r="29520">
          <cell r="F29520" t="str">
            <v>hhadultdaycare.com</v>
          </cell>
          <cell r="G29520" t="str">
            <v>60301</v>
          </cell>
        </row>
        <row r="29521">
          <cell r="F29521" t="str">
            <v>hi.co</v>
          </cell>
          <cell r="G29521" t="str">
            <v>60302</v>
          </cell>
        </row>
        <row r="29522">
          <cell r="F29522" t="str">
            <v>hibot-usa.com</v>
          </cell>
          <cell r="G29522" t="str">
            <v>60303</v>
          </cell>
        </row>
        <row r="29523">
          <cell r="F29523" t="str">
            <v>hibot.co.jp</v>
          </cell>
          <cell r="G29523" t="str">
            <v>60304</v>
          </cell>
        </row>
        <row r="29524">
          <cell r="F29524" t="str">
            <v>hiburrow.com</v>
          </cell>
          <cell r="G29524" t="str">
            <v>60305</v>
          </cell>
        </row>
        <row r="29525">
          <cell r="F29525" t="str">
            <v>hickery.net</v>
          </cell>
          <cell r="G29525" t="str">
            <v>60306</v>
          </cell>
        </row>
        <row r="29526">
          <cell r="F29526" t="str">
            <v>hickorytraining.com</v>
          </cell>
          <cell r="G29526" t="str">
            <v>60307</v>
          </cell>
        </row>
        <row r="29527">
          <cell r="F29527" t="str">
            <v>hicor.com</v>
          </cell>
          <cell r="G29527" t="str">
            <v>60308</v>
          </cell>
        </row>
        <row r="29528">
          <cell r="F29528" t="str">
            <v>hiddengenius.com</v>
          </cell>
          <cell r="G29528" t="str">
            <v>60309</v>
          </cell>
        </row>
        <row r="29529">
          <cell r="F29529" t="str">
            <v>hiddenradiodesign.com</v>
          </cell>
          <cell r="G29529" t="str">
            <v>60310</v>
          </cell>
        </row>
        <row r="29530">
          <cell r="F29530" t="str">
            <v>hiddier.com</v>
          </cell>
          <cell r="G29530" t="str">
            <v>60311</v>
          </cell>
        </row>
        <row r="29531">
          <cell r="F29531" t="str">
            <v>hidello.com</v>
          </cell>
          <cell r="G29531" t="str">
            <v>60312</v>
          </cell>
        </row>
        <row r="29532">
          <cell r="F29532" t="str">
            <v>hidinimage.co.uk</v>
          </cell>
          <cell r="G29532" t="str">
            <v>60313</v>
          </cell>
        </row>
        <row r="29533">
          <cell r="F29533" t="str">
            <v>hidonald.com</v>
          </cell>
          <cell r="G29533" t="str">
            <v>60314</v>
          </cell>
        </row>
        <row r="29534">
          <cell r="F29534" t="str">
            <v>hifikids.com</v>
          </cell>
          <cell r="G29534" t="str">
            <v>60315</v>
          </cell>
        </row>
        <row r="29535">
          <cell r="F29535" t="str">
            <v>hifrank.com</v>
          </cell>
          <cell r="G29535" t="str">
            <v>60316</v>
          </cell>
        </row>
        <row r="29536">
          <cell r="F29536" t="str">
            <v>higear.com</v>
          </cell>
          <cell r="G29536" t="str">
            <v>60317</v>
          </cell>
        </row>
        <row r="29537">
          <cell r="F29537" t="str">
            <v>higgle.com</v>
          </cell>
          <cell r="G29537" t="str">
            <v>60318</v>
          </cell>
        </row>
        <row r="29538">
          <cell r="F29538" t="str">
            <v>higgscorp.com</v>
          </cell>
          <cell r="G29538" t="str">
            <v>60319</v>
          </cell>
        </row>
        <row r="29539">
          <cell r="F29539" t="str">
            <v>highbrewcoffee.com</v>
          </cell>
          <cell r="G29539" t="str">
            <v>60320</v>
          </cell>
        </row>
        <row r="29540">
          <cell r="F29540" t="str">
            <v>highernext.com</v>
          </cell>
          <cell r="G29540" t="str">
            <v>60321</v>
          </cell>
        </row>
        <row r="29541">
          <cell r="F29541" t="str">
            <v>highfive.com</v>
          </cell>
          <cell r="G29541" t="str">
            <v>60322</v>
          </cell>
        </row>
        <row r="29542">
          <cell r="F29542" t="str">
            <v>highgatelabs.com</v>
          </cell>
          <cell r="G29542" t="str">
            <v>60323</v>
          </cell>
        </row>
        <row r="29543">
          <cell r="F29543" t="str">
            <v>highlighter.com</v>
          </cell>
          <cell r="G29543" t="str">
            <v>60324</v>
          </cell>
        </row>
        <row r="29544">
          <cell r="F29544" t="str">
            <v>highscorehouse.com</v>
          </cell>
          <cell r="G29544" t="str">
            <v>60325</v>
          </cell>
        </row>
        <row r="29545">
          <cell r="F29545" t="str">
            <v>highspot.com</v>
          </cell>
          <cell r="G29545" t="str">
            <v>60326</v>
          </cell>
        </row>
        <row r="29546">
          <cell r="F29546" t="str">
            <v>highstreetit.com</v>
          </cell>
          <cell r="G29546" t="str">
            <v>60327</v>
          </cell>
        </row>
        <row r="29547">
          <cell r="F29547" t="str">
            <v>hightechyouth.org</v>
          </cell>
          <cell r="G29547" t="str">
            <v>60328</v>
          </cell>
        </row>
        <row r="29548">
          <cell r="F29548" t="str">
            <v>highwaymusicproductions.com</v>
          </cell>
          <cell r="G29548" t="str">
            <v>60329</v>
          </cell>
        </row>
        <row r="29549">
          <cell r="F29549" t="str">
            <v>higi.com</v>
          </cell>
          <cell r="G29549" t="str">
            <v>60330</v>
          </cell>
        </row>
        <row r="29550">
          <cell r="F29550" t="str">
            <v>higrit.com</v>
          </cell>
          <cell r="G29550" t="str">
            <v>60331</v>
          </cell>
        </row>
        <row r="29551">
          <cell r="F29551" t="str">
            <v>hihey.com</v>
          </cell>
          <cell r="G29551" t="str">
            <v>60332</v>
          </cell>
        </row>
        <row r="29552">
          <cell r="F29552" t="str">
            <v>hiitinc.com</v>
          </cell>
          <cell r="G29552" t="str">
            <v>60333</v>
          </cell>
        </row>
        <row r="29553">
          <cell r="F29553" t="str">
            <v>hijiffy.com</v>
          </cell>
          <cell r="G29553" t="str">
            <v>60334</v>
          </cell>
        </row>
        <row r="29554">
          <cell r="F29554" t="str">
            <v>hijup.com</v>
          </cell>
          <cell r="G29554" t="str">
            <v>60335</v>
          </cell>
        </row>
        <row r="29555">
          <cell r="F29555" t="str">
            <v>hikaristudio.vn</v>
          </cell>
          <cell r="G29555" t="str">
            <v>60336</v>
          </cell>
        </row>
        <row r="29556">
          <cell r="F29556" t="str">
            <v>hilookup.com</v>
          </cell>
          <cell r="G29556" t="str">
            <v>60337</v>
          </cell>
        </row>
        <row r="29557">
          <cell r="F29557" t="str">
            <v>hilotickets.com</v>
          </cell>
          <cell r="G29557" t="str">
            <v>60338</v>
          </cell>
        </row>
        <row r="29558">
          <cell r="F29558" t="str">
            <v>hilt.com.ua</v>
          </cell>
          <cell r="G29558" t="str">
            <v>60339</v>
          </cell>
        </row>
        <row r="29559">
          <cell r="F29559" t="str">
            <v>hilumz.com</v>
          </cell>
          <cell r="G29559" t="str">
            <v>60340</v>
          </cell>
        </row>
        <row r="29560">
          <cell r="F29560" t="str">
            <v>hinabian.com</v>
          </cell>
          <cell r="G29560" t="str">
            <v>60341</v>
          </cell>
        </row>
        <row r="29561">
          <cell r="F29561" t="str">
            <v>hindijain.com</v>
          </cell>
          <cell r="G29561" t="str">
            <v>60342</v>
          </cell>
        </row>
        <row r="29562">
          <cell r="F29562" t="str">
            <v>hingehealth.com</v>
          </cell>
          <cell r="G29562" t="str">
            <v>60343</v>
          </cell>
        </row>
        <row r="29563">
          <cell r="F29563" t="str">
            <v>hingeto.com</v>
          </cell>
          <cell r="G29563" t="str">
            <v>60344</v>
          </cell>
        </row>
        <row r="29564">
          <cell r="F29564" t="str">
            <v>hint.com</v>
          </cell>
          <cell r="G29564" t="str">
            <v>60345</v>
          </cell>
        </row>
        <row r="29565">
          <cell r="F29565" t="str">
            <v>hint.io</v>
          </cell>
          <cell r="G29565" t="str">
            <v>60346</v>
          </cell>
        </row>
        <row r="29566">
          <cell r="F29566" t="str">
            <v>hintd.com</v>
          </cell>
          <cell r="G29566" t="str">
            <v>60347</v>
          </cell>
        </row>
        <row r="29567">
          <cell r="F29567" t="str">
            <v>hintmd.com</v>
          </cell>
          <cell r="G29567" t="str">
            <v>60348</v>
          </cell>
        </row>
        <row r="29568">
          <cell r="F29568" t="str">
            <v>hip-hope.com</v>
          </cell>
          <cell r="G29568" t="str">
            <v>60349</v>
          </cell>
        </row>
        <row r="29569">
          <cell r="F29569" t="str">
            <v>hipaamart.com</v>
          </cell>
          <cell r="G29569" t="str">
            <v>60350</v>
          </cell>
        </row>
        <row r="29570">
          <cell r="F29570" t="str">
            <v>hipaatrek.com</v>
          </cell>
          <cell r="G29570" t="str">
            <v>60351</v>
          </cell>
        </row>
        <row r="29571">
          <cell r="F29571" t="str">
            <v>hipcamp.com</v>
          </cell>
          <cell r="G29571" t="str">
            <v>60352</v>
          </cell>
        </row>
        <row r="29572">
          <cell r="F29572" t="str">
            <v>hipclub.ru</v>
          </cell>
          <cell r="G29572" t="str">
            <v>60353</v>
          </cell>
        </row>
        <row r="29573">
          <cell r="F29573" t="str">
            <v>hipcouch.com</v>
          </cell>
          <cell r="G29573" t="str">
            <v>60354</v>
          </cell>
        </row>
        <row r="29574">
          <cell r="F29574" t="str">
            <v>hipecommerce.com</v>
          </cell>
          <cell r="G29574" t="str">
            <v>60355</v>
          </cell>
        </row>
        <row r="29575">
          <cell r="F29575" t="str">
            <v>hipexplore.com</v>
          </cell>
          <cell r="G29575" t="str">
            <v>60356</v>
          </cell>
        </row>
        <row r="29576">
          <cell r="F29576" t="str">
            <v>hipflat.co.th</v>
          </cell>
          <cell r="G29576" t="str">
            <v>60357</v>
          </cell>
        </row>
        <row r="29577">
          <cell r="F29577" t="str">
            <v>hipgeo.com</v>
          </cell>
          <cell r="G29577" t="str">
            <v>60358</v>
          </cell>
        </row>
        <row r="29578">
          <cell r="F29578" t="str">
            <v>hiphunters.com</v>
          </cell>
          <cell r="G29578" t="str">
            <v>60359</v>
          </cell>
        </row>
        <row r="29579">
          <cell r="F29579" t="str">
            <v>hipinnovationtechnology.com</v>
          </cell>
          <cell r="G29579" t="str">
            <v>60360</v>
          </cell>
        </row>
        <row r="29580">
          <cell r="F29580" t="str">
            <v>hipknoties.com</v>
          </cell>
          <cell r="G29580" t="str">
            <v>60361</v>
          </cell>
        </row>
        <row r="29581">
          <cell r="F29581" t="str">
            <v>hiplogiq.com</v>
          </cell>
          <cell r="G29581" t="str">
            <v>60362</v>
          </cell>
        </row>
        <row r="29582">
          <cell r="F29582" t="str">
            <v>hippflow.com</v>
          </cell>
          <cell r="G29582" t="str">
            <v>60363</v>
          </cell>
        </row>
        <row r="29583">
          <cell r="F29583" t="str">
            <v>hippocket.net</v>
          </cell>
          <cell r="G29583" t="str">
            <v>60364</v>
          </cell>
        </row>
        <row r="29584">
          <cell r="F29584" t="str">
            <v>hippodom.com</v>
          </cell>
          <cell r="G29584" t="str">
            <v>60365</v>
          </cell>
        </row>
        <row r="29585">
          <cell r="F29585" t="str">
            <v>hippomanager.com</v>
          </cell>
          <cell r="G29585" t="str">
            <v>60366</v>
          </cell>
        </row>
        <row r="29586">
          <cell r="F29586" t="str">
            <v>hips.com</v>
          </cell>
          <cell r="G29586" t="str">
            <v>60367</v>
          </cell>
        </row>
        <row r="29587">
          <cell r="F29587" t="str">
            <v>hipship.com</v>
          </cell>
          <cell r="G29587" t="str">
            <v>60368</v>
          </cell>
        </row>
        <row r="29588">
          <cell r="F29588" t="str">
            <v>hipsnip.com</v>
          </cell>
          <cell r="G29588" t="str">
            <v>60369</v>
          </cell>
        </row>
        <row r="29589">
          <cell r="F29589" t="str">
            <v>hipswap.com</v>
          </cell>
          <cell r="G29589" t="str">
            <v>60370</v>
          </cell>
        </row>
        <row r="29590">
          <cell r="F29590" t="str">
            <v>hipvan.com</v>
          </cell>
          <cell r="G29590" t="str">
            <v>60371</v>
          </cell>
        </row>
        <row r="29591">
          <cell r="F29591" t="str">
            <v>hipvilla.com</v>
          </cell>
          <cell r="G29591" t="str">
            <v>60372</v>
          </cell>
        </row>
        <row r="29592">
          <cell r="F29592" t="str">
            <v>hireanesquire.com</v>
          </cell>
          <cell r="G29592" t="str">
            <v>60373</v>
          </cell>
        </row>
        <row r="29593">
          <cell r="F29593" t="str">
            <v>hirefrederick.com</v>
          </cell>
          <cell r="G29593" t="str">
            <v>60374</v>
          </cell>
        </row>
        <row r="29594">
          <cell r="F29594" t="str">
            <v>hirehive.com</v>
          </cell>
          <cell r="G29594" t="str">
            <v>60375</v>
          </cell>
        </row>
        <row r="29595">
          <cell r="F29595" t="str">
            <v>hirejungle.co.uk</v>
          </cell>
          <cell r="G29595" t="str">
            <v>60376</v>
          </cell>
        </row>
        <row r="29596">
          <cell r="F29596" t="str">
            <v>hirenurses.com</v>
          </cell>
          <cell r="G29596" t="str">
            <v>60377</v>
          </cell>
        </row>
        <row r="29597">
          <cell r="F29597" t="str">
            <v>hirepool.io</v>
          </cell>
          <cell r="G29597" t="str">
            <v>60378</v>
          </cell>
        </row>
        <row r="29598">
          <cell r="F29598" t="str">
            <v>hiresapguru.com</v>
          </cell>
          <cell r="G29598" t="str">
            <v>60379</v>
          </cell>
        </row>
        <row r="29599">
          <cell r="F29599" t="str">
            <v>hirespace.com</v>
          </cell>
          <cell r="G29599" t="str">
            <v>60380</v>
          </cell>
        </row>
        <row r="29600">
          <cell r="F29600" t="str">
            <v>hirewheel.com</v>
          </cell>
          <cell r="G29600" t="str">
            <v>60381</v>
          </cell>
        </row>
        <row r="29601">
          <cell r="F29601" t="str">
            <v>hiri.com</v>
          </cell>
          <cell r="G29601" t="str">
            <v>60382</v>
          </cell>
        </row>
        <row r="29602">
          <cell r="F29602" t="str">
            <v>hiroes.co</v>
          </cell>
          <cell r="G29602" t="str">
            <v>60383</v>
          </cell>
        </row>
        <row r="29603">
          <cell r="F29603" t="str">
            <v>hiseycompany.com</v>
          </cell>
          <cell r="G29603" t="str">
            <v>60384</v>
          </cell>
        </row>
        <row r="29604">
          <cell r="F29604" t="str">
            <v>hiskipper.com</v>
          </cell>
          <cell r="G29604" t="str">
            <v>60385</v>
          </cell>
        </row>
        <row r="29605">
          <cell r="F29605" t="str">
            <v>histide.com</v>
          </cell>
          <cell r="G29605" t="str">
            <v>60386</v>
          </cell>
        </row>
        <row r="29606">
          <cell r="F29606" t="str">
            <v>histowiz.com</v>
          </cell>
          <cell r="G29606" t="str">
            <v>60387</v>
          </cell>
        </row>
        <row r="29607">
          <cell r="F29607" t="str">
            <v>hit-map.com</v>
          </cell>
          <cell r="G29607" t="str">
            <v>60388</v>
          </cell>
        </row>
        <row r="29608">
          <cell r="F29608" t="str">
            <v>hit-pay.com</v>
          </cell>
          <cell r="G29608" t="str">
            <v>60389</v>
          </cell>
        </row>
        <row r="29609">
          <cell r="F29609" t="str">
            <v>hitbox.tv</v>
          </cell>
          <cell r="G29609" t="str">
            <v>60390</v>
          </cell>
        </row>
        <row r="29610">
          <cell r="F29610" t="str">
            <v>hitchedpic.com</v>
          </cell>
          <cell r="G29610" t="str">
            <v>60391</v>
          </cell>
        </row>
        <row r="29611">
          <cell r="F29611" t="str">
            <v>hitcher.cc</v>
          </cell>
          <cell r="G29611" t="str">
            <v>60392</v>
          </cell>
        </row>
        <row r="29612">
          <cell r="F29612" t="str">
            <v>hitidy.com</v>
          </cell>
          <cell r="G29612" t="str">
            <v>60393</v>
          </cell>
        </row>
        <row r="29613">
          <cell r="F29613" t="str">
            <v>hitlistapp.com</v>
          </cell>
          <cell r="G29613" t="str">
            <v>60394</v>
          </cell>
        </row>
        <row r="29614">
          <cell r="F29614" t="str">
            <v>hitmeup.co</v>
          </cell>
          <cell r="G29614" t="str">
            <v>60395</v>
          </cell>
        </row>
        <row r="29615">
          <cell r="F29615" t="str">
            <v>hitrium.com</v>
          </cell>
          <cell r="G29615" t="str">
            <v>60396</v>
          </cell>
        </row>
        <row r="29616">
          <cell r="F29616" t="str">
            <v>hitsbook.com</v>
          </cell>
          <cell r="G29616" t="str">
            <v>60397</v>
          </cell>
        </row>
        <row r="29617">
          <cell r="F29617" t="str">
            <v>hittahem.se</v>
          </cell>
          <cell r="G29617" t="str">
            <v>60398</v>
          </cell>
        </row>
        <row r="29618">
          <cell r="F29618" t="str">
            <v>hive.am</v>
          </cell>
          <cell r="G29618" t="str">
            <v>60399</v>
          </cell>
        </row>
        <row r="29619">
          <cell r="F29619" t="str">
            <v>hive.com</v>
          </cell>
          <cell r="G29619" t="str">
            <v>60400</v>
          </cell>
        </row>
        <row r="29620">
          <cell r="F29620" t="str">
            <v>hive.im</v>
          </cell>
          <cell r="G29620" t="str">
            <v>60401</v>
          </cell>
        </row>
        <row r="29621">
          <cell r="F29621" t="str">
            <v>hive9.com</v>
          </cell>
          <cell r="G29621" t="str">
            <v>60402</v>
          </cell>
        </row>
        <row r="29622">
          <cell r="F29622" t="str">
            <v>hivebeat.com</v>
          </cell>
          <cell r="G29622" t="str">
            <v>60403</v>
          </cell>
        </row>
        <row r="29623">
          <cell r="F29623" t="str">
            <v>hivelighting.com</v>
          </cell>
          <cell r="G29623" t="str">
            <v>60404</v>
          </cell>
        </row>
        <row r="29624">
          <cell r="F29624" t="str">
            <v>hivemapper.com</v>
          </cell>
          <cell r="G29624" t="str">
            <v>60405</v>
          </cell>
        </row>
        <row r="29625">
          <cell r="F29625" t="str">
            <v>hivemine.com</v>
          </cell>
          <cell r="G29625" t="str">
            <v>60406</v>
          </cell>
        </row>
        <row r="29626">
          <cell r="F29626" t="str">
            <v>hiveoo.com</v>
          </cell>
          <cell r="G29626" t="str">
            <v>60407</v>
          </cell>
        </row>
        <row r="29627">
          <cell r="F29627" t="str">
            <v>hiveuav.com</v>
          </cell>
          <cell r="G29627" t="str">
            <v>60408</v>
          </cell>
        </row>
        <row r="29628">
          <cell r="F29628" t="str">
            <v>hiyacar.co.uk</v>
          </cell>
          <cell r="G29628" t="str">
            <v>60409</v>
          </cell>
        </row>
        <row r="29629">
          <cell r="F29629" t="str">
            <v>hiyalife.com</v>
          </cell>
          <cell r="G29629" t="str">
            <v>60410</v>
          </cell>
        </row>
        <row r="29630">
          <cell r="F29630" t="str">
            <v>hizliceviri.com</v>
          </cell>
          <cell r="G29630" t="str">
            <v>60411</v>
          </cell>
        </row>
        <row r="29631">
          <cell r="F29631" t="str">
            <v>hizliyol.com</v>
          </cell>
          <cell r="G29631" t="str">
            <v>60412</v>
          </cell>
        </row>
        <row r="29632">
          <cell r="F29632" t="str">
            <v>hizufang.cn</v>
          </cell>
          <cell r="G29632" t="str">
            <v>60413</v>
          </cell>
        </row>
        <row r="29633">
          <cell r="F29633" t="str">
            <v>hkade.com.hk</v>
          </cell>
          <cell r="G29633" t="str">
            <v>60414</v>
          </cell>
        </row>
        <row r="29634">
          <cell r="F29634" t="str">
            <v>hlccc.org</v>
          </cell>
          <cell r="G29634" t="str">
            <v>60415</v>
          </cell>
        </row>
        <row r="29635">
          <cell r="F29635" t="str">
            <v>hlhomestx.com</v>
          </cell>
          <cell r="G29635" t="str">
            <v>60416</v>
          </cell>
        </row>
        <row r="29636">
          <cell r="F29636" t="str">
            <v>hlidacky.cz</v>
          </cell>
          <cell r="G29636" t="str">
            <v>60417</v>
          </cell>
        </row>
        <row r="29637">
          <cell r="F29637" t="str">
            <v>hlrlets.com</v>
          </cell>
          <cell r="G29637" t="str">
            <v>60418</v>
          </cell>
        </row>
        <row r="29638">
          <cell r="F29638" t="str">
            <v>hlstherapeutics.com</v>
          </cell>
          <cell r="G29638" t="str">
            <v>60419</v>
          </cell>
        </row>
        <row r="29639">
          <cell r="F29639" t="str">
            <v>hlyos.com</v>
          </cell>
          <cell r="G29639" t="str">
            <v>60420</v>
          </cell>
        </row>
        <row r="29640">
          <cell r="F29640" t="str">
            <v>hmall.ma</v>
          </cell>
          <cell r="G29640" t="str">
            <v>60421</v>
          </cell>
        </row>
        <row r="29641">
          <cell r="F29641" t="str">
            <v>hmizate.ma</v>
          </cell>
          <cell r="G29641" t="str">
            <v>60422</v>
          </cell>
        </row>
        <row r="29642">
          <cell r="F29642" t="str">
            <v>hmwatersolution.com</v>
          </cell>
          <cell r="G29642" t="str">
            <v>60423</v>
          </cell>
        </row>
        <row r="29643">
          <cell r="F29643" t="str">
            <v>hndiscounts.com</v>
          </cell>
          <cell r="G29643" t="str">
            <v>60424</v>
          </cell>
        </row>
        <row r="29644">
          <cell r="F29644" t="str">
            <v>ho-0.com</v>
          </cell>
          <cell r="G29644" t="str">
            <v>60425</v>
          </cell>
        </row>
        <row r="29645">
          <cell r="F29645" t="str">
            <v>hoardspot.com</v>
          </cell>
          <cell r="G29645" t="str">
            <v>60426</v>
          </cell>
        </row>
        <row r="29646">
          <cell r="F29646" t="str">
            <v>hobbydb.com</v>
          </cell>
          <cell r="G29646" t="str">
            <v>60427</v>
          </cell>
        </row>
        <row r="29647">
          <cell r="F29647" t="str">
            <v>hobzy.com</v>
          </cell>
          <cell r="G29647" t="str">
            <v>60428</v>
          </cell>
        </row>
        <row r="29648">
          <cell r="F29648" t="str">
            <v>hochanda.com</v>
          </cell>
          <cell r="G29648" t="str">
            <v>60429</v>
          </cell>
        </row>
        <row r="29649">
          <cell r="F29649" t="str">
            <v>hochu-eto.ru</v>
          </cell>
          <cell r="G29649" t="str">
            <v>60430</v>
          </cell>
        </row>
        <row r="29650">
          <cell r="F29650" t="str">
            <v>hockeystick.co</v>
          </cell>
          <cell r="G29650" t="str">
            <v>60431</v>
          </cell>
        </row>
        <row r="29651">
          <cell r="F29651" t="str">
            <v>hogaru.com</v>
          </cell>
          <cell r="G29651" t="str">
            <v>60432</v>
          </cell>
        </row>
        <row r="29652">
          <cell r="F29652" t="str">
            <v>hoifoods.com</v>
          </cell>
          <cell r="G29652" t="str">
            <v>60433</v>
          </cell>
        </row>
        <row r="29653">
          <cell r="F29653" t="str">
            <v>hojo.pl</v>
          </cell>
          <cell r="G29653" t="str">
            <v>60434</v>
          </cell>
        </row>
        <row r="29654">
          <cell r="F29654" t="str">
            <v>hokkei.co.uk</v>
          </cell>
          <cell r="G29654" t="str">
            <v>60435</v>
          </cell>
        </row>
        <row r="29655">
          <cell r="F29655" t="str">
            <v>hoko.io</v>
          </cell>
          <cell r="G29655" t="str">
            <v>60436</v>
          </cell>
        </row>
        <row r="29656">
          <cell r="F29656" t="str">
            <v>holaandy.com</v>
          </cell>
          <cell r="G29656" t="str">
            <v>60437</v>
          </cell>
        </row>
        <row r="29657">
          <cell r="F29657" t="str">
            <v>holachef.com</v>
          </cell>
          <cell r="G29657" t="str">
            <v>60438</v>
          </cell>
        </row>
        <row r="29658">
          <cell r="F29658" t="str">
            <v>holapet.com</v>
          </cell>
          <cell r="G29658" t="str">
            <v>60439</v>
          </cell>
        </row>
        <row r="29659">
          <cell r="F29659" t="str">
            <v>holeandcornermagazine.com</v>
          </cell>
          <cell r="G29659" t="str">
            <v>60440</v>
          </cell>
        </row>
        <row r="29660">
          <cell r="F29660" t="str">
            <v>holganix.com</v>
          </cell>
          <cell r="G29660" t="str">
            <v>60441</v>
          </cell>
        </row>
        <row r="29661">
          <cell r="F29661" t="str">
            <v>holiadvice.com</v>
          </cell>
          <cell r="G29661" t="str">
            <v>60442</v>
          </cell>
        </row>
        <row r="29662">
          <cell r="F29662" t="str">
            <v>holidaycrowd.co</v>
          </cell>
          <cell r="G29662" t="str">
            <v>60443</v>
          </cell>
        </row>
        <row r="29663">
          <cell r="F29663" t="str">
            <v>holidayme.com</v>
          </cell>
          <cell r="G29663" t="str">
            <v>60444</v>
          </cell>
        </row>
        <row r="29664">
          <cell r="F29664" t="str">
            <v>holidaypropane.com</v>
          </cell>
          <cell r="G29664" t="str">
            <v>60445</v>
          </cell>
        </row>
        <row r="29665">
          <cell r="F29665" t="str">
            <v>holidify.com</v>
          </cell>
          <cell r="G29665" t="str">
            <v>60446</v>
          </cell>
        </row>
        <row r="29666">
          <cell r="F29666" t="str">
            <v>holidu.com</v>
          </cell>
          <cell r="G29666" t="str">
            <v>60447</v>
          </cell>
        </row>
        <row r="29667">
          <cell r="F29667" t="str">
            <v>holimetrix.com</v>
          </cell>
          <cell r="G29667" t="str">
            <v>60448</v>
          </cell>
        </row>
        <row r="29668">
          <cell r="F29668" t="str">
            <v>holla.com</v>
          </cell>
          <cell r="G29668" t="str">
            <v>60449</v>
          </cell>
        </row>
        <row r="29669">
          <cell r="F29669" t="str">
            <v>hollandhaptics.com</v>
          </cell>
          <cell r="G29669" t="str">
            <v>60450</v>
          </cell>
        </row>
        <row r="29670">
          <cell r="F29670" t="str">
            <v>hollar.com</v>
          </cell>
          <cell r="G29670" t="str">
            <v>60451</v>
          </cell>
        </row>
        <row r="29671">
          <cell r="F29671" t="str">
            <v>hollerback.co</v>
          </cell>
          <cell r="G29671" t="str">
            <v>60452</v>
          </cell>
        </row>
        <row r="29672">
          <cell r="F29672" t="str">
            <v>hollyandbeau.com</v>
          </cell>
          <cell r="G29672" t="str">
            <v>60453</v>
          </cell>
        </row>
        <row r="29673">
          <cell r="F29673" t="str">
            <v>holo-light.com</v>
          </cell>
          <cell r="G29673" t="str">
            <v>60454</v>
          </cell>
        </row>
        <row r="29674">
          <cell r="F29674" t="str">
            <v>holoplot.com</v>
          </cell>
          <cell r="G29674" t="str">
            <v>60455</v>
          </cell>
        </row>
        <row r="29675">
          <cell r="F29675" t="str">
            <v>hom.ma</v>
          </cell>
          <cell r="G29675" t="str">
            <v>60456</v>
          </cell>
        </row>
        <row r="29676">
          <cell r="F29676" t="str">
            <v>homage.co</v>
          </cell>
          <cell r="G29676" t="str">
            <v>60457</v>
          </cell>
        </row>
        <row r="29677">
          <cell r="F29677" t="str">
            <v>home.infraspeak.com</v>
          </cell>
          <cell r="G29677" t="str">
            <v>60458</v>
          </cell>
        </row>
        <row r="29678">
          <cell r="F29678" t="str">
            <v>home.ipug.co</v>
          </cell>
          <cell r="G29678" t="str">
            <v>60459</v>
          </cell>
        </row>
        <row r="29679">
          <cell r="F29679" t="str">
            <v>home.writelab.com</v>
          </cell>
          <cell r="G29679" t="str">
            <v>60460</v>
          </cell>
        </row>
        <row r="29680">
          <cell r="F29680" t="str">
            <v>home24.de</v>
          </cell>
          <cell r="G29680" t="str">
            <v>60461</v>
          </cell>
        </row>
        <row r="29681">
          <cell r="F29681" t="str">
            <v>home61.com</v>
          </cell>
          <cell r="G29681" t="str">
            <v>60462</v>
          </cell>
        </row>
        <row r="29682">
          <cell r="F29682" t="str">
            <v>homeandcondogallery.com</v>
          </cell>
          <cell r="G29682" t="str">
            <v>60463</v>
          </cell>
        </row>
        <row r="29683">
          <cell r="F29683" t="str">
            <v>homebay.com</v>
          </cell>
          <cell r="G29683" t="str">
            <v>60464</v>
          </cell>
        </row>
        <row r="29684">
          <cell r="F29684" t="str">
            <v>homebell.com</v>
          </cell>
          <cell r="G29684" t="str">
            <v>60465</v>
          </cell>
        </row>
        <row r="29685">
          <cell r="F29685" t="str">
            <v>homebistrochicago.com</v>
          </cell>
          <cell r="G29685" t="str">
            <v>60466</v>
          </cell>
        </row>
        <row r="29686">
          <cell r="F29686" t="str">
            <v>homecanvasr.com</v>
          </cell>
          <cell r="G29686" t="str">
            <v>60467</v>
          </cell>
        </row>
        <row r="29687">
          <cell r="F29687" t="str">
            <v>homecast.io</v>
          </cell>
          <cell r="G29687" t="str">
            <v>60468</v>
          </cell>
        </row>
        <row r="29688">
          <cell r="F29688" t="str">
            <v>homechef.com</v>
          </cell>
          <cell r="G29688" t="str">
            <v>60469</v>
          </cell>
        </row>
        <row r="29689">
          <cell r="F29689" t="str">
            <v>homecon.ca</v>
          </cell>
          <cell r="G29689" t="str">
            <v>60470</v>
          </cell>
        </row>
        <row r="29690">
          <cell r="F29690" t="str">
            <v>homeday.de</v>
          </cell>
          <cell r="G29690" t="str">
            <v>60471</v>
          </cell>
        </row>
        <row r="29691">
          <cell r="F29691" t="str">
            <v>homedeco.nl</v>
          </cell>
          <cell r="G29691" t="str">
            <v>60472</v>
          </cell>
        </row>
        <row r="29692">
          <cell r="F29692" t="str">
            <v>homedeco2u.com</v>
          </cell>
          <cell r="G29692" t="str">
            <v>60473</v>
          </cell>
        </row>
        <row r="29693">
          <cell r="F29693" t="str">
            <v>homehero.org</v>
          </cell>
          <cell r="G29693" t="str">
            <v>60474</v>
          </cell>
        </row>
        <row r="29694">
          <cell r="F29694" t="str">
            <v>homehey.com</v>
          </cell>
          <cell r="G29694" t="str">
            <v>60475</v>
          </cell>
        </row>
        <row r="29695">
          <cell r="F29695" t="str">
            <v>homehoop.com</v>
          </cell>
          <cell r="G29695" t="str">
            <v>60476</v>
          </cell>
        </row>
        <row r="29696">
          <cell r="F29696" t="str">
            <v>homejoy.com</v>
          </cell>
          <cell r="G29696" t="str">
            <v>60477</v>
          </cell>
        </row>
        <row r="29697">
          <cell r="F29697" t="str">
            <v>homelane.com</v>
          </cell>
          <cell r="G29697" t="str">
            <v>60478</v>
          </cell>
        </row>
        <row r="29698">
          <cell r="F29698" t="str">
            <v>homelight.com</v>
          </cell>
          <cell r="G29698" t="str">
            <v>60479</v>
          </cell>
        </row>
        <row r="29699">
          <cell r="F29699" t="str">
            <v>homeloc.com</v>
          </cell>
          <cell r="G29699" t="str">
            <v>60480</v>
          </cell>
        </row>
        <row r="29700">
          <cell r="F29700" t="str">
            <v>homelyst.com</v>
          </cell>
          <cell r="G29700" t="str">
            <v>60481</v>
          </cell>
        </row>
        <row r="29701">
          <cell r="F29701" t="str">
            <v>homeme.ru</v>
          </cell>
          <cell r="G29701" t="str">
            <v>60482</v>
          </cell>
        </row>
        <row r="29702">
          <cell r="F29702" t="str">
            <v>homengo.com</v>
          </cell>
          <cell r="G29702" t="str">
            <v>60483</v>
          </cell>
        </row>
        <row r="29703">
          <cell r="F29703" t="str">
            <v>homepolish.com</v>
          </cell>
          <cell r="G29703" t="str">
            <v>60484</v>
          </cell>
        </row>
        <row r="29704">
          <cell r="F29704" t="str">
            <v>homerez.com</v>
          </cell>
          <cell r="G29704" t="str">
            <v>60485</v>
          </cell>
        </row>
        <row r="29705">
          <cell r="F29705" t="str">
            <v>homerlogistics.com</v>
          </cell>
          <cell r="G29705" t="str">
            <v>60486</v>
          </cell>
        </row>
        <row r="29706">
          <cell r="F29706" t="str">
            <v>homesav.com</v>
          </cell>
          <cell r="G29706" t="str">
            <v>60487</v>
          </cell>
        </row>
        <row r="29707">
          <cell r="F29707" t="str">
            <v>homesavi.com</v>
          </cell>
          <cell r="G29707" t="str">
            <v>60488</v>
          </cell>
        </row>
        <row r="29708">
          <cell r="F29708" t="str">
            <v>homeshift.com</v>
          </cell>
          <cell r="G29708" t="str">
            <v>60489</v>
          </cell>
        </row>
        <row r="29709">
          <cell r="F29709" t="str">
            <v>homesnexus.com</v>
          </cell>
          <cell r="G29709" t="str">
            <v>60490</v>
          </cell>
        </row>
        <row r="29710">
          <cell r="F29710" t="str">
            <v>homesolution.net</v>
          </cell>
          <cell r="G29710" t="str">
            <v>60491</v>
          </cell>
        </row>
        <row r="29711">
          <cell r="F29711" t="str">
            <v>homesondemand.ca</v>
          </cell>
          <cell r="G29711" t="str">
            <v>60492</v>
          </cell>
        </row>
        <row r="29712">
          <cell r="F29712" t="str">
            <v>homestay.com</v>
          </cell>
          <cell r="G29712" t="str">
            <v>60493</v>
          </cell>
        </row>
        <row r="29713">
          <cell r="F29713" t="str">
            <v>homesteadinfra.com</v>
          </cell>
          <cell r="G29713" t="str">
            <v>60494</v>
          </cell>
        </row>
        <row r="29714">
          <cell r="F29714" t="str">
            <v>homestudio.com</v>
          </cell>
          <cell r="G29714" t="str">
            <v>60495</v>
          </cell>
        </row>
        <row r="29715">
          <cell r="F29715" t="str">
            <v>hometeamcare.com</v>
          </cell>
          <cell r="G29715" t="str">
            <v>60496</v>
          </cell>
        </row>
        <row r="29716">
          <cell r="F29716" t="str">
            <v>hometeamtherapy.com</v>
          </cell>
          <cell r="G29716" t="str">
            <v>60497</v>
          </cell>
        </row>
        <row r="29717">
          <cell r="F29717" t="str">
            <v>hometogo.com</v>
          </cell>
          <cell r="G29717" t="str">
            <v>60498</v>
          </cell>
        </row>
        <row r="29718">
          <cell r="F29718" t="str">
            <v>hometrackr.com</v>
          </cell>
          <cell r="G29718" t="str">
            <v>60499</v>
          </cell>
        </row>
        <row r="29719">
          <cell r="F29719" t="str">
            <v>hometree.co.uk</v>
          </cell>
          <cell r="G29719" t="str">
            <v>60500</v>
          </cell>
        </row>
        <row r="29720">
          <cell r="F29720" t="str">
            <v>homeviva.com</v>
          </cell>
          <cell r="G29720" t="str">
            <v>60501</v>
          </cell>
        </row>
        <row r="29721">
          <cell r="F29721" t="str">
            <v>homevv.com</v>
          </cell>
          <cell r="G29721" t="str">
            <v>60502</v>
          </cell>
        </row>
        <row r="29722">
          <cell r="F29722" t="str">
            <v>homewardhc.com</v>
          </cell>
          <cell r="G29722" t="str">
            <v>60503</v>
          </cell>
        </row>
        <row r="29723">
          <cell r="F29723" t="str">
            <v>homeworkzap.com</v>
          </cell>
          <cell r="G29723" t="str">
            <v>60504</v>
          </cell>
        </row>
        <row r="29724">
          <cell r="F29724" t="str">
            <v>homi.io</v>
          </cell>
          <cell r="G29724" t="str">
            <v>60505</v>
          </cell>
        </row>
        <row r="29725">
          <cell r="F29725" t="str">
            <v>homie.com</v>
          </cell>
          <cell r="G29725" t="str">
            <v>60506</v>
          </cell>
        </row>
        <row r="29726">
          <cell r="F29726" t="str">
            <v>homigo.in</v>
          </cell>
          <cell r="G29726" t="str">
            <v>60507</v>
          </cell>
        </row>
        <row r="29727">
          <cell r="F29727" t="str">
            <v>homologymedicines.com</v>
          </cell>
          <cell r="G29727" t="str">
            <v>60508</v>
          </cell>
        </row>
        <row r="29728">
          <cell r="F29728" t="str">
            <v>homply.com</v>
          </cell>
          <cell r="G29728" t="str">
            <v>60509</v>
          </cell>
        </row>
        <row r="29729">
          <cell r="F29729" t="str">
            <v>homuork.com</v>
          </cell>
          <cell r="G29729" t="str">
            <v>60510</v>
          </cell>
        </row>
        <row r="29730">
          <cell r="F29730" t="str">
            <v>honee.com.au</v>
          </cell>
          <cell r="G29730" t="str">
            <v>60511</v>
          </cell>
        </row>
        <row r="29731">
          <cell r="F29731" t="str">
            <v>honest.com</v>
          </cell>
          <cell r="G29731" t="str">
            <v>60512</v>
          </cell>
        </row>
        <row r="29732">
          <cell r="F29732" t="str">
            <v>honestbee.com</v>
          </cell>
          <cell r="G29732" t="str">
            <v>60513</v>
          </cell>
        </row>
        <row r="29733">
          <cell r="F29733" t="str">
            <v>honestbrew.co.uk</v>
          </cell>
          <cell r="G29733" t="str">
            <v>60514</v>
          </cell>
        </row>
        <row r="29734">
          <cell r="F29734" t="str">
            <v>honestbuildings.com</v>
          </cell>
          <cell r="G29734" t="str">
            <v>60515</v>
          </cell>
        </row>
        <row r="29735">
          <cell r="F29735" t="str">
            <v>honestdollar.com</v>
          </cell>
          <cell r="G29735" t="str">
            <v>60516</v>
          </cell>
        </row>
        <row r="29736">
          <cell r="F29736" t="str">
            <v>honeycomb.tv</v>
          </cell>
          <cell r="G29736" t="str">
            <v>60517</v>
          </cell>
        </row>
        <row r="29737">
          <cell r="F29737" t="str">
            <v>honeyflow.com</v>
          </cell>
          <cell r="G29737" t="str">
            <v>60518</v>
          </cell>
        </row>
        <row r="29738">
          <cell r="F29738" t="str">
            <v>honeygrow.com</v>
          </cell>
          <cell r="G29738" t="str">
            <v>60519</v>
          </cell>
        </row>
        <row r="29739">
          <cell r="F29739" t="str">
            <v>honeymoonbrands.com</v>
          </cell>
          <cell r="G29739" t="str">
            <v>60520</v>
          </cell>
        </row>
        <row r="29740">
          <cell r="F29740" t="str">
            <v>hooch.co</v>
          </cell>
          <cell r="G29740" t="str">
            <v>60521</v>
          </cell>
        </row>
        <row r="29741">
          <cell r="F29741" t="str">
            <v>hoodin.com</v>
          </cell>
          <cell r="G29741" t="str">
            <v>60522</v>
          </cell>
        </row>
        <row r="29742">
          <cell r="F29742" t="str">
            <v>hooftymatch.com</v>
          </cell>
          <cell r="G29742" t="str">
            <v>60523</v>
          </cell>
        </row>
        <row r="29743">
          <cell r="F29743" t="str">
            <v>hooh.be</v>
          </cell>
          <cell r="G29743" t="str">
            <v>60524</v>
          </cell>
        </row>
        <row r="29744">
          <cell r="F29744" t="str">
            <v>hookipabiotech.com</v>
          </cell>
          <cell r="G29744" t="str">
            <v>60525</v>
          </cell>
        </row>
        <row r="29745">
          <cell r="F29745" t="str">
            <v>hooktheory.com</v>
          </cell>
          <cell r="G29745" t="str">
            <v>60526</v>
          </cell>
        </row>
        <row r="29746">
          <cell r="F29746" t="str">
            <v>hoolio.com</v>
          </cell>
          <cell r="G29746" t="str">
            <v>60527</v>
          </cell>
        </row>
        <row r="29747">
          <cell r="F29747" t="str">
            <v>hooluxmedical.com</v>
          </cell>
          <cell r="G29747" t="str">
            <v>60528</v>
          </cell>
        </row>
        <row r="29748">
          <cell r="F29748" t="str">
            <v>hoonto.com</v>
          </cell>
          <cell r="G29748" t="str">
            <v>60529</v>
          </cell>
        </row>
        <row r="29749">
          <cell r="F29749" t="str">
            <v>hoopayz.com</v>
          </cell>
          <cell r="G29749" t="str">
            <v>60530</v>
          </cell>
        </row>
        <row r="29750">
          <cell r="F29750" t="str">
            <v>hoopla.net</v>
          </cell>
          <cell r="G29750" t="str">
            <v>60531</v>
          </cell>
        </row>
        <row r="29751">
          <cell r="F29751" t="str">
            <v>hoopos.com</v>
          </cell>
          <cell r="G29751" t="str">
            <v>60532</v>
          </cell>
        </row>
        <row r="29752">
          <cell r="F29752" t="str">
            <v>hooraylearning.com</v>
          </cell>
          <cell r="G29752" t="str">
            <v>60533</v>
          </cell>
        </row>
        <row r="29753">
          <cell r="F29753" t="str">
            <v>hoot.me</v>
          </cell>
          <cell r="G29753" t="str">
            <v>60534</v>
          </cell>
        </row>
        <row r="29754">
          <cell r="F29754" t="str">
            <v>hoozonyourteam.com</v>
          </cell>
          <cell r="G29754" t="str">
            <v>60535</v>
          </cell>
        </row>
        <row r="29755">
          <cell r="F29755" t="str">
            <v>hopefoods.com</v>
          </cell>
          <cell r="G29755" t="str">
            <v>60536</v>
          </cell>
        </row>
        <row r="29756">
          <cell r="F29756" t="str">
            <v>hoperator.com</v>
          </cell>
          <cell r="G29756" t="str">
            <v>60537</v>
          </cell>
        </row>
        <row r="29757">
          <cell r="F29757" t="str">
            <v>hopheadfarms.com</v>
          </cell>
          <cell r="G29757" t="str">
            <v>60538</v>
          </cell>
        </row>
        <row r="29758">
          <cell r="F29758" t="str">
            <v>hopkinsgolf.com</v>
          </cell>
          <cell r="G29758" t="str">
            <v>60539</v>
          </cell>
        </row>
        <row r="29759">
          <cell r="F29759" t="str">
            <v>hoplr.com</v>
          </cell>
          <cell r="G29759" t="str">
            <v>60540</v>
          </cell>
        </row>
        <row r="29760">
          <cell r="F29760" t="str">
            <v>hopon.com</v>
          </cell>
          <cell r="G29760" t="str">
            <v>60541</v>
          </cell>
        </row>
        <row r="29761">
          <cell r="F29761" t="str">
            <v>hoppingo.com</v>
          </cell>
          <cell r="G29761" t="str">
            <v>60542</v>
          </cell>
        </row>
        <row r="29762">
          <cell r="F29762" t="str">
            <v>hopscot.ch</v>
          </cell>
          <cell r="G29762" t="str">
            <v>60543</v>
          </cell>
        </row>
        <row r="29763">
          <cell r="F29763" t="str">
            <v>hopscout.com</v>
          </cell>
          <cell r="G29763" t="str">
            <v>60544</v>
          </cell>
        </row>
        <row r="29764">
          <cell r="F29764" t="str">
            <v>hopsfromvirginia.com</v>
          </cell>
          <cell r="G29764" t="str">
            <v>60545</v>
          </cell>
        </row>
        <row r="29765">
          <cell r="F29765" t="str">
            <v>hopstersbrew.com</v>
          </cell>
          <cell r="G29765" t="str">
            <v>60546</v>
          </cell>
        </row>
        <row r="29766">
          <cell r="F29766" t="str">
            <v>hopstuffbrewery.com</v>
          </cell>
          <cell r="G29766" t="str">
            <v>60547</v>
          </cell>
        </row>
        <row r="29767">
          <cell r="F29767" t="str">
            <v>hopsy.beer</v>
          </cell>
          <cell r="G29767" t="str">
            <v>60548</v>
          </cell>
        </row>
        <row r="29768">
          <cell r="F29768" t="str">
            <v>hopwork.com</v>
          </cell>
          <cell r="G29768" t="str">
            <v>60549</v>
          </cell>
        </row>
        <row r="29769">
          <cell r="F29769" t="str">
            <v>horama.fr</v>
          </cell>
          <cell r="G29769" t="str">
            <v>60550</v>
          </cell>
        </row>
        <row r="29770">
          <cell r="F29770" t="str">
            <v>horizn-studios.com</v>
          </cell>
          <cell r="G29770" t="str">
            <v>60551</v>
          </cell>
        </row>
        <row r="29771">
          <cell r="F29771" t="str">
            <v>horizn.com</v>
          </cell>
          <cell r="G29771" t="str">
            <v>60552</v>
          </cell>
        </row>
        <row r="29772">
          <cell r="F29772" t="str">
            <v>horizon-robotics.com</v>
          </cell>
          <cell r="G29772" t="str">
            <v>60553</v>
          </cell>
        </row>
        <row r="29773">
          <cell r="F29773" t="str">
            <v>horizononline.com</v>
          </cell>
          <cell r="G29773" t="str">
            <v>60554</v>
          </cell>
        </row>
        <row r="29774">
          <cell r="F29774" t="str">
            <v>horizontalwelltesting.com</v>
          </cell>
          <cell r="G29774" t="str">
            <v>60555</v>
          </cell>
        </row>
        <row r="29775">
          <cell r="F29775" t="str">
            <v>horntell.com</v>
          </cell>
          <cell r="G29775" t="str">
            <v>60556</v>
          </cell>
        </row>
        <row r="29776">
          <cell r="F29776" t="str">
            <v>horrance.com</v>
          </cell>
          <cell r="G29776" t="str">
            <v>60557</v>
          </cell>
        </row>
        <row r="29777">
          <cell r="F29777" t="str">
            <v>horsealot.com</v>
          </cell>
          <cell r="G29777" t="str">
            <v>60558</v>
          </cell>
        </row>
        <row r="29778">
          <cell r="F29778" t="str">
            <v>horsecollaborative.com</v>
          </cell>
          <cell r="G29778" t="str">
            <v>60559</v>
          </cell>
        </row>
        <row r="29779">
          <cell r="F29779" t="str">
            <v>horsecom.io</v>
          </cell>
          <cell r="G29779" t="str">
            <v>60560</v>
          </cell>
        </row>
        <row r="29780">
          <cell r="F29780" t="str">
            <v>horsesenseshoes.com</v>
          </cell>
          <cell r="G29780" t="str">
            <v>60561</v>
          </cell>
        </row>
        <row r="29781">
          <cell r="F29781" t="str">
            <v>hortor.net</v>
          </cell>
          <cell r="G29781" t="str">
            <v>60562</v>
          </cell>
        </row>
        <row r="29782">
          <cell r="F29782" t="str">
            <v>hoseanna.com</v>
          </cell>
          <cell r="G29782" t="str">
            <v>60563</v>
          </cell>
        </row>
        <row r="29783">
          <cell r="F29783" t="str">
            <v>hospicelink.com</v>
          </cell>
          <cell r="G29783" t="str">
            <v>60564</v>
          </cell>
        </row>
        <row r="29784">
          <cell r="F29784" t="str">
            <v>hospii.com</v>
          </cell>
          <cell r="G29784" t="str">
            <v>60565</v>
          </cell>
        </row>
        <row r="29785">
          <cell r="F29785" t="str">
            <v>hospitality.pro</v>
          </cell>
          <cell r="G29785" t="str">
            <v>60566</v>
          </cell>
        </row>
        <row r="29786">
          <cell r="F29786" t="str">
            <v>hospitalonmobile.com</v>
          </cell>
          <cell r="G29786" t="str">
            <v>60567</v>
          </cell>
        </row>
        <row r="29787">
          <cell r="F29787" t="str">
            <v>hostcommittee.com</v>
          </cell>
          <cell r="G29787" t="str">
            <v>60568</v>
          </cell>
        </row>
        <row r="29788">
          <cell r="F29788" t="str">
            <v>hostedatandvoice.com</v>
          </cell>
          <cell r="G29788" t="str">
            <v>60569</v>
          </cell>
        </row>
        <row r="29789">
          <cell r="F29789" t="str">
            <v>hostedby.me</v>
          </cell>
          <cell r="G29789" t="str">
            <v>60570</v>
          </cell>
        </row>
        <row r="29790">
          <cell r="F29790" t="str">
            <v>hostelhunting.com</v>
          </cell>
          <cell r="G29790" t="str">
            <v>60571</v>
          </cell>
        </row>
        <row r="29791">
          <cell r="F29791" t="str">
            <v>hostelrocket.com</v>
          </cell>
          <cell r="G29791" t="str">
            <v>60572</v>
          </cell>
        </row>
        <row r="29792">
          <cell r="F29792" t="str">
            <v>hostmaker.co</v>
          </cell>
          <cell r="G29792" t="str">
            <v>60573</v>
          </cell>
        </row>
        <row r="29793">
          <cell r="F29793" t="str">
            <v>hosttonight.com</v>
          </cell>
          <cell r="G29793" t="str">
            <v>60574</v>
          </cell>
        </row>
        <row r="29794">
          <cell r="F29794" t="str">
            <v>hostwise.com</v>
          </cell>
          <cell r="G29794" t="str">
            <v>60575</v>
          </cell>
        </row>
        <row r="29795">
          <cell r="F29795" t="str">
            <v>hotalert.com</v>
          </cell>
          <cell r="G29795" t="str">
            <v>60576</v>
          </cell>
        </row>
        <row r="29796">
          <cell r="F29796" t="str">
            <v>hotblackrobotics.com</v>
          </cell>
          <cell r="G29796" t="str">
            <v>60577</v>
          </cell>
        </row>
        <row r="29797">
          <cell r="F29797" t="str">
            <v>hotbody.cn</v>
          </cell>
          <cell r="G29797" t="str">
            <v>60578</v>
          </cell>
        </row>
        <row r="29798">
          <cell r="F29798" t="str">
            <v>hotdesk.com.au</v>
          </cell>
          <cell r="G29798" t="str">
            <v>60579</v>
          </cell>
        </row>
        <row r="29799">
          <cell r="F29799" t="str">
            <v>hotdoc.com.au</v>
          </cell>
          <cell r="G29799" t="str">
            <v>60580</v>
          </cell>
        </row>
        <row r="29800">
          <cell r="F29800" t="str">
            <v>hotdogwarming.com</v>
          </cell>
          <cell r="G29800" t="str">
            <v>60581</v>
          </cell>
        </row>
        <row r="29801">
          <cell r="F29801" t="str">
            <v>hotdotalert.com</v>
          </cell>
          <cell r="G29801" t="str">
            <v>60582</v>
          </cell>
        </row>
        <row r="29802">
          <cell r="F29802" t="str">
            <v>hotelbeat.com</v>
          </cell>
          <cell r="G29802" t="str">
            <v>60583</v>
          </cell>
        </row>
        <row r="29803">
          <cell r="F29803" t="str">
            <v>hotelchamp.com</v>
          </cell>
          <cell r="G29803" t="str">
            <v>60584</v>
          </cell>
        </row>
        <row r="29804">
          <cell r="F29804" t="str">
            <v>hotelgenius.co</v>
          </cell>
          <cell r="G29804" t="str">
            <v>60585</v>
          </cell>
        </row>
        <row r="29805">
          <cell r="F29805" t="str">
            <v>hotelhotel.com</v>
          </cell>
          <cell r="G29805" t="str">
            <v>60586</v>
          </cell>
        </row>
        <row r="29806">
          <cell r="F29806" t="str">
            <v>hotellauncher.com</v>
          </cell>
          <cell r="G29806" t="str">
            <v>60587</v>
          </cell>
        </row>
        <row r="29807">
          <cell r="F29807" t="str">
            <v>hotelrunner.com</v>
          </cell>
          <cell r="G29807" t="str">
            <v>60588</v>
          </cell>
        </row>
        <row r="29808">
          <cell r="F29808" t="str">
            <v>hotels.ng</v>
          </cell>
          <cell r="G29808" t="str">
            <v>60589</v>
          </cell>
        </row>
        <row r="29809">
          <cell r="F29809" t="str">
            <v>hotelsaroundyou.com</v>
          </cell>
          <cell r="G29809" t="str">
            <v>60590</v>
          </cell>
        </row>
        <row r="29810">
          <cell r="F29810" t="str">
            <v>hotelsbyday.com</v>
          </cell>
          <cell r="G29810" t="str">
            <v>60591</v>
          </cell>
        </row>
        <row r="29811">
          <cell r="F29811" t="str">
            <v>hotelscan.com</v>
          </cell>
          <cell r="G29811" t="str">
            <v>60592</v>
          </cell>
        </row>
        <row r="29812">
          <cell r="F29812" t="str">
            <v>hotelsmap.com</v>
          </cell>
          <cell r="G29812" t="str">
            <v>60593</v>
          </cell>
        </row>
        <row r="29813">
          <cell r="F29813" t="str">
            <v>hotelsoft.com</v>
          </cell>
          <cell r="G29813" t="str">
            <v>60594</v>
          </cell>
        </row>
        <row r="29814">
          <cell r="F29814" t="str">
            <v>hotelurbano.com</v>
          </cell>
          <cell r="G29814" t="str">
            <v>60595</v>
          </cell>
        </row>
        <row r="29815">
          <cell r="F29815" t="str">
            <v>hotelwards.com</v>
          </cell>
          <cell r="G29815" t="str">
            <v>60596</v>
          </cell>
        </row>
        <row r="29816">
          <cell r="F29816" t="str">
            <v>hotendworks.com</v>
          </cell>
          <cell r="G29816" t="str">
            <v>60597</v>
          </cell>
        </row>
        <row r="29817">
          <cell r="F29817" t="str">
            <v>hotlease.com</v>
          </cell>
          <cell r="G29817" t="str">
            <v>60598</v>
          </cell>
        </row>
        <row r="29818">
          <cell r="F29818" t="str">
            <v>hotlink.com</v>
          </cell>
          <cell r="G29818" t="str">
            <v>60599</v>
          </cell>
        </row>
        <row r="29819">
          <cell r="F29819" t="str">
            <v>hotpathz.com</v>
          </cell>
          <cell r="G29819" t="str">
            <v>60600</v>
          </cell>
        </row>
        <row r="29820">
          <cell r="F29820" t="str">
            <v>hotreader.ru</v>
          </cell>
          <cell r="G29820" t="str">
            <v>60601</v>
          </cell>
        </row>
        <row r="29821">
          <cell r="F29821" t="str">
            <v>hotroster.com</v>
          </cell>
          <cell r="G29821" t="str">
            <v>60602</v>
          </cell>
        </row>
        <row r="29822">
          <cell r="F29822" t="str">
            <v>hotspots.co</v>
          </cell>
          <cell r="G29822" t="str">
            <v>60603</v>
          </cell>
        </row>
        <row r="29823">
          <cell r="F29823" t="str">
            <v>housebites.com</v>
          </cell>
          <cell r="G29823" t="str">
            <v>60604</v>
          </cell>
        </row>
        <row r="29824">
          <cell r="F29824" t="str">
            <v>houseboatresortclub.com</v>
          </cell>
          <cell r="G29824" t="str">
            <v>60605</v>
          </cell>
        </row>
        <row r="29825">
          <cell r="F29825" t="str">
            <v>housecare.tokyo</v>
          </cell>
          <cell r="G29825" t="str">
            <v>60606</v>
          </cell>
        </row>
        <row r="29826">
          <cell r="F29826" t="str">
            <v>housefix.com</v>
          </cell>
          <cell r="G29826" t="str">
            <v>60607</v>
          </cell>
        </row>
        <row r="29827">
          <cell r="F29827" t="str">
            <v>housegoat.com</v>
          </cell>
          <cell r="G29827" t="str">
            <v>60608</v>
          </cell>
        </row>
        <row r="29828">
          <cell r="F29828" t="str">
            <v>househappy.com</v>
          </cell>
          <cell r="G29828" t="str">
            <v>60609</v>
          </cell>
        </row>
        <row r="29829">
          <cell r="F29829" t="str">
            <v>housejoy.in</v>
          </cell>
          <cell r="G29829" t="str">
            <v>60610</v>
          </cell>
        </row>
        <row r="29830">
          <cell r="F29830" t="str">
            <v>housekeep.com</v>
          </cell>
          <cell r="G29830" t="str">
            <v>60611</v>
          </cell>
        </row>
        <row r="29831">
          <cell r="F29831" t="str">
            <v>housemydog.com</v>
          </cell>
          <cell r="G29831" t="str">
            <v>60612</v>
          </cell>
        </row>
        <row r="29832">
          <cell r="F29832" t="str">
            <v>houseology.com</v>
          </cell>
          <cell r="G29832" t="str">
            <v>60613</v>
          </cell>
        </row>
        <row r="29833">
          <cell r="F29833" t="str">
            <v>housepouch.com</v>
          </cell>
          <cell r="G29833" t="str">
            <v>60614</v>
          </cell>
        </row>
        <row r="29834">
          <cell r="F29834" t="str">
            <v>houserie.com</v>
          </cell>
          <cell r="G29834" t="str">
            <v>60615</v>
          </cell>
        </row>
        <row r="29835">
          <cell r="F29835" t="str">
            <v>housetrip.com</v>
          </cell>
          <cell r="G29835" t="str">
            <v>60616</v>
          </cell>
        </row>
        <row r="29836">
          <cell r="F29836" t="str">
            <v>housing.com</v>
          </cell>
          <cell r="G29836" t="str">
            <v>60617</v>
          </cell>
        </row>
        <row r="29837">
          <cell r="F29837" t="str">
            <v>houssup.com</v>
          </cell>
          <cell r="G29837" t="str">
            <v>60618</v>
          </cell>
        </row>
        <row r="29838">
          <cell r="F29838" t="str">
            <v>houstonmetrosurgery.com</v>
          </cell>
          <cell r="G29838" t="str">
            <v>60619</v>
          </cell>
        </row>
        <row r="29839">
          <cell r="F29839" t="str">
            <v>houwzer.com</v>
          </cell>
          <cell r="G29839" t="str">
            <v>60620</v>
          </cell>
        </row>
        <row r="29840">
          <cell r="F29840" t="str">
            <v>houzeme.com</v>
          </cell>
          <cell r="G29840" t="str">
            <v>60621</v>
          </cell>
        </row>
        <row r="29841">
          <cell r="F29841" t="str">
            <v>hovelstay.com</v>
          </cell>
          <cell r="G29841" t="str">
            <v>60622</v>
          </cell>
        </row>
        <row r="29842">
          <cell r="F29842" t="str">
            <v>hoverchat.com</v>
          </cell>
          <cell r="G29842" t="str">
            <v>60623</v>
          </cell>
        </row>
        <row r="29843">
          <cell r="F29843" t="str">
            <v>hoverflytech.com</v>
          </cell>
          <cell r="G29843" t="str">
            <v>60624</v>
          </cell>
        </row>
        <row r="29844">
          <cell r="F29844" t="str">
            <v>hoverwind.com</v>
          </cell>
          <cell r="G29844" t="str">
            <v>60625</v>
          </cell>
        </row>
        <row r="29845">
          <cell r="F29845" t="str">
            <v>howabouteat.com</v>
          </cell>
          <cell r="G29845" t="str">
            <v>60626</v>
          </cell>
        </row>
        <row r="29846">
          <cell r="F29846" t="str">
            <v>howardenergypartners.com</v>
          </cell>
          <cell r="G29846" t="str">
            <v>60627</v>
          </cell>
        </row>
        <row r="29847">
          <cell r="F29847" t="str">
            <v>howfactory.com</v>
          </cell>
          <cell r="G29847" t="str">
            <v>60628</v>
          </cell>
        </row>
        <row r="29848">
          <cell r="F29848" t="str">
            <v>howtopull.co.uk</v>
          </cell>
          <cell r="G29848" t="str">
            <v>60629</v>
          </cell>
        </row>
        <row r="29849">
          <cell r="F29849" t="str">
            <v>hpcbrasil.com</v>
          </cell>
          <cell r="G29849" t="str">
            <v>60630</v>
          </cell>
        </row>
        <row r="29850">
          <cell r="F29850" t="str">
            <v>hpcenergyservices.com</v>
          </cell>
          <cell r="G29850" t="str">
            <v>60631</v>
          </cell>
        </row>
        <row r="29851">
          <cell r="F29851" t="str">
            <v>hqplus.de</v>
          </cell>
          <cell r="G29851" t="str">
            <v>60632</v>
          </cell>
        </row>
        <row r="29852">
          <cell r="F29852" t="str">
            <v>hrx.tech</v>
          </cell>
          <cell r="G29852" t="str">
            <v>60633</v>
          </cell>
        </row>
        <row r="29853">
          <cell r="F29853" t="str">
            <v>hseracing.com</v>
          </cell>
          <cell r="G29853" t="str">
            <v>60634</v>
          </cell>
        </row>
        <row r="29854">
          <cell r="F29854" t="str">
            <v>hsides.com</v>
          </cell>
          <cell r="G29854" t="str">
            <v>60635</v>
          </cell>
        </row>
        <row r="29855">
          <cell r="F29855" t="str">
            <v>hsuanzhang.com</v>
          </cell>
          <cell r="G29855" t="str">
            <v>60636</v>
          </cell>
        </row>
        <row r="29856">
          <cell r="F29856" t="str">
            <v>hsystem.com.br</v>
          </cell>
          <cell r="G29856" t="str">
            <v>60637</v>
          </cell>
        </row>
        <row r="29857">
          <cell r="F29857" t="str">
            <v>htdrc.com</v>
          </cell>
          <cell r="G29857" t="str">
            <v>60638</v>
          </cell>
        </row>
        <row r="29858">
          <cell r="F29858" t="str">
            <v>htt</v>
          </cell>
          <cell r="G29858" t="str">
            <v>60639</v>
          </cell>
        </row>
        <row r="29859">
          <cell r="F29859" t="str">
            <v>htta-online.com</v>
          </cell>
          <cell r="G29859" t="str">
            <v>60640</v>
          </cell>
        </row>
        <row r="29860">
          <cell r="F29860" t="str">
            <v>duulnow.com</v>
          </cell>
          <cell r="G29860" t="str">
            <v>60641</v>
          </cell>
        </row>
        <row r="29861">
          <cell r="F29861" t="str">
            <v>htttps</v>
          </cell>
          <cell r="G29861" t="str">
            <v>60642</v>
          </cell>
        </row>
        <row r="29862">
          <cell r="F29862" t="str">
            <v>huamedicine.com</v>
          </cell>
          <cell r="G29862" t="str">
            <v>60643</v>
          </cell>
        </row>
        <row r="29863">
          <cell r="F29863" t="str">
            <v>huango.cn</v>
          </cell>
          <cell r="G29863" t="str">
            <v>60644</v>
          </cell>
        </row>
        <row r="29864">
          <cell r="F29864" t="str">
            <v>hubb.me</v>
          </cell>
          <cell r="G29864" t="str">
            <v>60645</v>
          </cell>
        </row>
        <row r="29865">
          <cell r="F29865" t="str">
            <v>hubbed.com.au</v>
          </cell>
          <cell r="G29865" t="str">
            <v>60646</v>
          </cell>
        </row>
        <row r="29866">
          <cell r="F29866" t="str">
            <v>hubblecontacts.com</v>
          </cell>
          <cell r="G29866" t="str">
            <v>60647</v>
          </cell>
        </row>
        <row r="29867">
          <cell r="F29867" t="str">
            <v>hubblehq.com</v>
          </cell>
          <cell r="G29867" t="str">
            <v>60648</v>
          </cell>
        </row>
        <row r="29868">
          <cell r="F29868" t="str">
            <v>hubbletelemedical.com</v>
          </cell>
          <cell r="G29868" t="str">
            <v>60649</v>
          </cell>
        </row>
        <row r="29869">
          <cell r="F29869" t="str">
            <v>hubblr.com</v>
          </cell>
          <cell r="G29869" t="str">
            <v>60650</v>
          </cell>
        </row>
        <row r="29870">
          <cell r="F29870" t="str">
            <v>hubblybubbly.uk.com</v>
          </cell>
          <cell r="G29870" t="str">
            <v>60651</v>
          </cell>
        </row>
        <row r="29871">
          <cell r="F29871" t="str">
            <v>hubbub.co.uk</v>
          </cell>
          <cell r="G29871" t="str">
            <v>60652</v>
          </cell>
        </row>
        <row r="29872">
          <cell r="F29872" t="str">
            <v>hubbub.fm</v>
          </cell>
          <cell r="G29872" t="str">
            <v>60653</v>
          </cell>
        </row>
        <row r="29873">
          <cell r="F29873" t="str">
            <v>hubbub.net</v>
          </cell>
          <cell r="G29873" t="str">
            <v>60654</v>
          </cell>
        </row>
        <row r="29874">
          <cell r="F29874" t="str">
            <v>hubcharge.com</v>
          </cell>
          <cell r="G29874" t="str">
            <v>60655</v>
          </cell>
        </row>
        <row r="29875">
          <cell r="F29875" t="str">
            <v>hubchat.com</v>
          </cell>
          <cell r="G29875" t="str">
            <v>60656</v>
          </cell>
        </row>
        <row r="29876">
          <cell r="F29876" t="str">
            <v>hubchilla.com</v>
          </cell>
          <cell r="G29876" t="str">
            <v>60657</v>
          </cell>
        </row>
        <row r="29877">
          <cell r="F29877" t="str">
            <v>hubdoc.com</v>
          </cell>
          <cell r="G29877" t="str">
            <v>60658</v>
          </cell>
        </row>
        <row r="29878">
          <cell r="F29878" t="str">
            <v>hubgets.com</v>
          </cell>
          <cell r="G29878" t="str">
            <v>60659</v>
          </cell>
        </row>
        <row r="29879">
          <cell r="F29879" t="str">
            <v>hubhopper.com</v>
          </cell>
          <cell r="G29879" t="str">
            <v>60660</v>
          </cell>
        </row>
        <row r="29880">
          <cell r="F29880" t="str">
            <v>hubhub.nl</v>
          </cell>
          <cell r="G29880" t="str">
            <v>60661</v>
          </cell>
        </row>
        <row r="29881">
          <cell r="F29881" t="str">
            <v>hubilo.com</v>
          </cell>
          <cell r="G29881" t="str">
            <v>60662</v>
          </cell>
        </row>
        <row r="29882">
          <cell r="F29882" t="str">
            <v>hubitus.com</v>
          </cell>
          <cell r="G29882" t="str">
            <v>60663</v>
          </cell>
        </row>
        <row r="29883">
          <cell r="F29883" t="str">
            <v>hubject.com</v>
          </cell>
          <cell r="G29883" t="str">
            <v>60664</v>
          </cell>
        </row>
        <row r="29884">
          <cell r="F29884" t="str">
            <v>hubkick.com</v>
          </cell>
          <cell r="G29884" t="str">
            <v>60665</v>
          </cell>
        </row>
        <row r="29885">
          <cell r="F29885" t="str">
            <v>hublished.com</v>
          </cell>
          <cell r="G29885" t="str">
            <v>60666</v>
          </cell>
        </row>
        <row r="29886">
          <cell r="F29886" t="str">
            <v>hubnami.com</v>
          </cell>
          <cell r="G29886" t="str">
            <v>60667</v>
          </cell>
        </row>
        <row r="29887">
          <cell r="F29887" t="str">
            <v>huboard.com</v>
          </cell>
          <cell r="G29887" t="str">
            <v>60668</v>
          </cell>
        </row>
        <row r="29888">
          <cell r="F29888" t="str">
            <v>hubrix.co</v>
          </cell>
          <cell r="G29888" t="str">
            <v>60669</v>
          </cell>
        </row>
        <row r="29889">
          <cell r="F29889" t="str">
            <v>hubub.com</v>
          </cell>
          <cell r="G29889" t="str">
            <v>60670</v>
          </cell>
        </row>
        <row r="29890">
          <cell r="F29890" t="str">
            <v>huckletree.com</v>
          </cell>
          <cell r="G29890" t="str">
            <v>60671</v>
          </cell>
        </row>
        <row r="29891">
          <cell r="F29891" t="str">
            <v>huddlebuy.co.uk</v>
          </cell>
          <cell r="G29891" t="str">
            <v>60672</v>
          </cell>
        </row>
        <row r="29892">
          <cell r="F29892" t="str">
            <v>huddlemoney.com.au</v>
          </cell>
          <cell r="G29892" t="str">
            <v>60673</v>
          </cell>
        </row>
        <row r="29893">
          <cell r="F29893" t="str">
            <v>huddlestock.com</v>
          </cell>
          <cell r="G29893" t="str">
            <v>60674</v>
          </cell>
        </row>
        <row r="29894">
          <cell r="F29894" t="str">
            <v>hudooku.com</v>
          </cell>
          <cell r="G29894" t="str">
            <v>60675</v>
          </cell>
        </row>
        <row r="29895">
          <cell r="F29895" t="str">
            <v>hudsonfield.com</v>
          </cell>
          <cell r="G29895" t="str">
            <v>60676</v>
          </cell>
        </row>
        <row r="29896">
          <cell r="F29896" t="str">
            <v>hudwayglass.com</v>
          </cell>
          <cell r="G29896" t="str">
            <v>60677</v>
          </cell>
        </row>
        <row r="29897">
          <cell r="F29897" t="str">
            <v>huespedcanino.com</v>
          </cell>
          <cell r="G29897" t="str">
            <v>60678</v>
          </cell>
        </row>
        <row r="29898">
          <cell r="F29898" t="str">
            <v>huffingtonpost.com.au</v>
          </cell>
          <cell r="G29898" t="str">
            <v>60679</v>
          </cell>
        </row>
        <row r="29899">
          <cell r="F29899" t="str">
            <v>hugefan.com</v>
          </cell>
          <cell r="G29899" t="str">
            <v>60680</v>
          </cell>
        </row>
        <row r="29900">
          <cell r="F29900" t="str">
            <v>hugefly.com</v>
          </cell>
          <cell r="G29900" t="str">
            <v>60681</v>
          </cell>
        </row>
        <row r="29901">
          <cell r="F29901" t="str">
            <v>huggler.com</v>
          </cell>
          <cell r="G29901" t="str">
            <v>60682</v>
          </cell>
        </row>
        <row r="29902">
          <cell r="F29902" t="str">
            <v>hugit.com</v>
          </cell>
          <cell r="G29902" t="str">
            <v>60683</v>
          </cell>
        </row>
        <row r="29903">
          <cell r="F29903" t="str">
            <v>huifenqi.com</v>
          </cell>
          <cell r="G29903" t="str">
            <v>60684</v>
          </cell>
        </row>
        <row r="29904">
          <cell r="F29904" t="str">
            <v>huimin.cn</v>
          </cell>
          <cell r="G29904" t="str">
            <v>60685</v>
          </cell>
        </row>
        <row r="29905">
          <cell r="F29905" t="str">
            <v>huiseoul.com</v>
          </cell>
          <cell r="G29905" t="str">
            <v>60686</v>
          </cell>
        </row>
        <row r="29906">
          <cell r="F29906" t="str">
            <v>huisheshangcorp.com</v>
          </cell>
          <cell r="G29906" t="str">
            <v>60687</v>
          </cell>
        </row>
        <row r="29907">
          <cell r="F29907" t="str">
            <v>huivo.com</v>
          </cell>
          <cell r="G29907" t="str">
            <v>60688</v>
          </cell>
        </row>
        <row r="29908">
          <cell r="F29908" t="str">
            <v>huixiaoer.com</v>
          </cell>
          <cell r="G29908" t="str">
            <v>60689</v>
          </cell>
        </row>
        <row r="29909">
          <cell r="F29909" t="str">
            <v>hukkster.com</v>
          </cell>
          <cell r="G29909" t="str">
            <v>60690</v>
          </cell>
        </row>
        <row r="29910">
          <cell r="F29910" t="str">
            <v>hulafrog.com</v>
          </cell>
          <cell r="G29910" t="str">
            <v>60691</v>
          </cell>
        </row>
        <row r="29911">
          <cell r="F29911" t="str">
            <v>hulah.com</v>
          </cell>
          <cell r="G29911" t="str">
            <v>60692</v>
          </cell>
        </row>
        <row r="29912">
          <cell r="F29912" t="str">
            <v>hulalime.com</v>
          </cell>
          <cell r="G29912" t="str">
            <v>60693</v>
          </cell>
        </row>
        <row r="29913">
          <cell r="F29913" t="str">
            <v>hullabalook.com</v>
          </cell>
          <cell r="G29913" t="str">
            <v>60694</v>
          </cell>
        </row>
        <row r="29914">
          <cell r="F29914" t="str">
            <v>humanapi.co</v>
          </cell>
          <cell r="G29914" t="str">
            <v>60695</v>
          </cell>
        </row>
        <row r="29915">
          <cell r="F29915" t="str">
            <v>humancentricperformance.com</v>
          </cell>
          <cell r="G29915" t="str">
            <v>60696</v>
          </cell>
        </row>
        <row r="29916">
          <cell r="F29916" t="str">
            <v>humanfactoranalytics.com</v>
          </cell>
          <cell r="G29916" t="str">
            <v>60697</v>
          </cell>
        </row>
        <row r="29917">
          <cell r="F29917" t="str">
            <v>humanify.co</v>
          </cell>
          <cell r="G29917" t="str">
            <v>60698</v>
          </cell>
        </row>
        <row r="29918">
          <cell r="F29918" t="str">
            <v>humaninc.com</v>
          </cell>
          <cell r="G29918" t="str">
            <v>60699</v>
          </cell>
        </row>
        <row r="29919">
          <cell r="F29919" t="str">
            <v>humanityx.tech</v>
          </cell>
          <cell r="G29919" t="str">
            <v>60700</v>
          </cell>
        </row>
        <row r="29920">
          <cell r="F29920" t="str">
            <v>humanlink.co</v>
          </cell>
          <cell r="G29920" t="str">
            <v>60701</v>
          </cell>
        </row>
        <row r="29921">
          <cell r="F29921" t="str">
            <v>humanlongevity.com</v>
          </cell>
          <cell r="G29921" t="str">
            <v>60702</v>
          </cell>
        </row>
        <row r="29922">
          <cell r="F29922" t="str">
            <v>humanpla.net</v>
          </cell>
          <cell r="G29922" t="str">
            <v>60703</v>
          </cell>
        </row>
        <row r="29923">
          <cell r="F29923" t="str">
            <v>humanpresence.net</v>
          </cell>
          <cell r="G29923" t="str">
            <v>60704</v>
          </cell>
        </row>
        <row r="29924">
          <cell r="F29924" t="str">
            <v>humblebundle.com</v>
          </cell>
          <cell r="G29924" t="str">
            <v>60705</v>
          </cell>
        </row>
        <row r="29925">
          <cell r="F29925" t="str">
            <v>humly.de</v>
          </cell>
          <cell r="G29925" t="str">
            <v>60706</v>
          </cell>
        </row>
        <row r="29926">
          <cell r="F29926" t="str">
            <v>hummingbirdmobiledental.com</v>
          </cell>
          <cell r="G29926" t="str">
            <v>60707</v>
          </cell>
        </row>
        <row r="29927">
          <cell r="F29927" t="str">
            <v>hummingbirdneuromonitoring.com</v>
          </cell>
          <cell r="G29927" t="str">
            <v>60708</v>
          </cell>
        </row>
        <row r="29928">
          <cell r="F29928" t="str">
            <v>hummockisland.com</v>
          </cell>
          <cell r="G29928" t="str">
            <v>60709</v>
          </cell>
        </row>
        <row r="29929">
          <cell r="F29929" t="str">
            <v>hundeland.de</v>
          </cell>
          <cell r="G29929" t="str">
            <v>60710</v>
          </cell>
        </row>
        <row r="29930">
          <cell r="F29930" t="str">
            <v>hundredapples.com</v>
          </cell>
          <cell r="G29930" t="str">
            <v>60711</v>
          </cell>
        </row>
        <row r="29931">
          <cell r="F29931" t="str">
            <v>hundredrooms.com</v>
          </cell>
          <cell r="G29931" t="str">
            <v>60712</v>
          </cell>
        </row>
        <row r="29932">
          <cell r="F29932" t="str">
            <v>hungerstation.com</v>
          </cell>
          <cell r="G29932" t="str">
            <v>60713</v>
          </cell>
        </row>
        <row r="29933">
          <cell r="F29933" t="str">
            <v>hungr.co</v>
          </cell>
          <cell r="G29933" t="str">
            <v>60714</v>
          </cell>
        </row>
        <row r="29934">
          <cell r="F29934" t="str">
            <v>hungr.io</v>
          </cell>
          <cell r="G29934" t="str">
            <v>60715</v>
          </cell>
        </row>
        <row r="29935">
          <cell r="F29935" t="str">
            <v>hungrybuddies.com</v>
          </cell>
          <cell r="G29935" t="str">
            <v>60716</v>
          </cell>
        </row>
        <row r="29936">
          <cell r="F29936" t="str">
            <v>hungrygroup.com</v>
          </cell>
          <cell r="G29936" t="str">
            <v>60717</v>
          </cell>
        </row>
        <row r="29937">
          <cell r="F29937" t="str">
            <v>hungryharvest.net</v>
          </cell>
          <cell r="G29937" t="str">
            <v>60718</v>
          </cell>
        </row>
        <row r="29938">
          <cell r="F29938" t="str">
            <v>hungrylocal.co.uk</v>
          </cell>
          <cell r="G29938" t="str">
            <v>60719</v>
          </cell>
        </row>
        <row r="29939">
          <cell r="F29939" t="str">
            <v>hungryroot.com</v>
          </cell>
          <cell r="G29939" t="str">
            <v>60720</v>
          </cell>
        </row>
        <row r="29940">
          <cell r="F29940" t="str">
            <v>hunimei.com</v>
          </cell>
          <cell r="G29940" t="str">
            <v>60721</v>
          </cell>
        </row>
        <row r="29941">
          <cell r="F29941" t="str">
            <v>huntforce.com</v>
          </cell>
          <cell r="G29941" t="str">
            <v>60722</v>
          </cell>
        </row>
        <row r="29942">
          <cell r="F29942" t="str">
            <v>huodada.com</v>
          </cell>
          <cell r="G29942" t="str">
            <v>60723</v>
          </cell>
        </row>
        <row r="29943">
          <cell r="F29943" t="str">
            <v>huone.fi</v>
          </cell>
          <cell r="G29943" t="str">
            <v>60724</v>
          </cell>
        </row>
        <row r="29944">
          <cell r="F29944" t="str">
            <v>huoqiu.cn</v>
          </cell>
          <cell r="G29944" t="str">
            <v>60725</v>
          </cell>
        </row>
        <row r="29945">
          <cell r="F29945" t="str">
            <v>hurikat.com</v>
          </cell>
          <cell r="G29945" t="str">
            <v>60726</v>
          </cell>
        </row>
        <row r="29946">
          <cell r="F29946" t="str">
            <v>hustle.life</v>
          </cell>
          <cell r="G29946" t="str">
            <v>60727</v>
          </cell>
        </row>
        <row r="29947">
          <cell r="F29947" t="str">
            <v>hustlecon.com</v>
          </cell>
          <cell r="G29947" t="str">
            <v>60728</v>
          </cell>
        </row>
        <row r="29948">
          <cell r="F29948" t="str">
            <v>huterra.com</v>
          </cell>
          <cell r="G29948" t="str">
            <v>60729</v>
          </cell>
        </row>
        <row r="29949">
          <cell r="F29949" t="str">
            <v>huupe.com</v>
          </cell>
          <cell r="G29949" t="str">
            <v>60730</v>
          </cell>
        </row>
        <row r="29950">
          <cell r="F29950" t="str">
            <v>huuugegames.com</v>
          </cell>
          <cell r="G29950" t="str">
            <v>60731</v>
          </cell>
        </row>
        <row r="29951">
          <cell r="F29951" t="str">
            <v>huvrdata.com</v>
          </cell>
          <cell r="G29951" t="str">
            <v>60732</v>
          </cell>
        </row>
        <row r="29952">
          <cell r="F29952" t="str">
            <v>hux.com</v>
          </cell>
          <cell r="G29952" t="str">
            <v>60733</v>
          </cell>
        </row>
        <row r="29953">
          <cell r="F29953" t="str">
            <v>huxiu.com</v>
          </cell>
          <cell r="G29953" t="str">
            <v>60734</v>
          </cell>
        </row>
        <row r="29954">
          <cell r="F29954" t="str">
            <v>hvst.com</v>
          </cell>
          <cell r="G29954" t="str">
            <v>60735</v>
          </cell>
        </row>
        <row r="29955">
          <cell r="F29955" t="str">
            <v>hwtrek.com</v>
          </cell>
          <cell r="G29955" t="str">
            <v>60736</v>
          </cell>
        </row>
        <row r="29956">
          <cell r="F29956" t="str">
            <v>hy2care.com</v>
          </cell>
          <cell r="G29956" t="str">
            <v>60737</v>
          </cell>
        </row>
        <row r="29957">
          <cell r="F29957" t="str">
            <v>hyakuren.org</v>
          </cell>
          <cell r="G29957" t="str">
            <v>60738</v>
          </cell>
        </row>
        <row r="29958">
          <cell r="F29958" t="str">
            <v>hyannisportresearch.com</v>
          </cell>
          <cell r="G29958" t="str">
            <v>60739</v>
          </cell>
        </row>
        <row r="29959">
          <cell r="F29959" t="str">
            <v>hyaqu.com</v>
          </cell>
          <cell r="G29959" t="str">
            <v>60740</v>
          </cell>
        </row>
        <row r="29960">
          <cell r="F29960" t="str">
            <v>hyasynthbio.com</v>
          </cell>
          <cell r="G29960" t="str">
            <v>60741</v>
          </cell>
        </row>
        <row r="29961">
          <cell r="F29961" t="str">
            <v>hybrent.com</v>
          </cell>
          <cell r="G29961" t="str">
            <v>60742</v>
          </cell>
        </row>
        <row r="29962">
          <cell r="F29962" t="str">
            <v>hybridsite.net</v>
          </cell>
          <cell r="G29962" t="str">
            <v>60743</v>
          </cell>
        </row>
        <row r="29963">
          <cell r="F29963" t="str">
            <v>hydro-run.com</v>
          </cell>
          <cell r="G29963" t="str">
            <v>60744</v>
          </cell>
        </row>
        <row r="29964">
          <cell r="F29964" t="str">
            <v>hydro66.com</v>
          </cell>
          <cell r="G29964" t="str">
            <v>60745</v>
          </cell>
        </row>
        <row r="29965">
          <cell r="F29965" t="str">
            <v>hydrobuilder.com</v>
          </cell>
          <cell r="G29965" t="str">
            <v>60746</v>
          </cell>
        </row>
        <row r="29966">
          <cell r="F29966" t="str">
            <v>hydrocapsule.com</v>
          </cell>
          <cell r="G29966" t="str">
            <v>60747</v>
          </cell>
        </row>
        <row r="29967">
          <cell r="F29967" t="str">
            <v>hydrogenious.net</v>
          </cell>
          <cell r="G29967" t="str">
            <v>60748</v>
          </cell>
        </row>
        <row r="29968">
          <cell r="F29968" t="str">
            <v>hydroguard.co</v>
          </cell>
          <cell r="G29968" t="str">
            <v>60749</v>
          </cell>
        </row>
        <row r="29969">
          <cell r="F29969" t="str">
            <v>hydrostor.ca</v>
          </cell>
          <cell r="G29969" t="str">
            <v>60750</v>
          </cell>
        </row>
        <row r="29970">
          <cell r="F29970" t="str">
            <v>hydroxsys.com</v>
          </cell>
          <cell r="G29970" t="str">
            <v>60751</v>
          </cell>
        </row>
        <row r="29971">
          <cell r="F29971" t="str">
            <v>hyko.co</v>
          </cell>
          <cell r="G29971" t="str">
            <v>60752</v>
          </cell>
        </row>
        <row r="29972">
          <cell r="F29972" t="str">
            <v>hykso.com</v>
          </cell>
          <cell r="G29972" t="str">
            <v>60753</v>
          </cell>
        </row>
        <row r="29973">
          <cell r="F29973" t="str">
            <v>hylete.com</v>
          </cell>
          <cell r="G29973" t="str">
            <v>60754</v>
          </cell>
        </row>
        <row r="29974">
          <cell r="F29974" t="str">
            <v>hyp3r.com</v>
          </cell>
          <cell r="G29974" t="str">
            <v>60755</v>
          </cell>
        </row>
        <row r="29975">
          <cell r="F29975" t="str">
            <v>hypejar.com</v>
          </cell>
          <cell r="G29975" t="str">
            <v>60756</v>
          </cell>
        </row>
        <row r="29976">
          <cell r="F29976" t="str">
            <v>hypepoints.com</v>
          </cell>
          <cell r="G29976" t="str">
            <v>60757</v>
          </cell>
        </row>
        <row r="29977">
          <cell r="F29977" t="str">
            <v>hyper8.jp</v>
          </cell>
          <cell r="G29977" t="str">
            <v>60758</v>
          </cell>
        </row>
        <row r="29978">
          <cell r="F29978" t="str">
            <v>hyperanna.com</v>
          </cell>
          <cell r="G29978" t="str">
            <v>60759</v>
          </cell>
        </row>
        <row r="29979">
          <cell r="F29979" t="str">
            <v>hyperfish.com</v>
          </cell>
          <cell r="G29979" t="str">
            <v>60760</v>
          </cell>
        </row>
        <row r="29980">
          <cell r="F29980" t="str">
            <v>hypergames.no</v>
          </cell>
          <cell r="G29980" t="str">
            <v>60761</v>
          </cell>
        </row>
        <row r="29981">
          <cell r="F29981" t="str">
            <v>hyperiondev.com</v>
          </cell>
          <cell r="G29981" t="str">
            <v>60762</v>
          </cell>
        </row>
        <row r="29982">
          <cell r="F29982" t="str">
            <v>hyperloop.global</v>
          </cell>
          <cell r="G29982" t="str">
            <v>60763</v>
          </cell>
        </row>
        <row r="29983">
          <cell r="F29983" t="str">
            <v>hyperlooptech.com</v>
          </cell>
          <cell r="G29983" t="str">
            <v>60764</v>
          </cell>
        </row>
        <row r="29984">
          <cell r="F29984" t="str">
            <v>hyperoptic.com</v>
          </cell>
          <cell r="G29984" t="str">
            <v>60765</v>
          </cell>
        </row>
        <row r="29985">
          <cell r="F29985" t="str">
            <v>hyperpilot.io</v>
          </cell>
          <cell r="G29985" t="str">
            <v>60766</v>
          </cell>
        </row>
        <row r="29986">
          <cell r="F29986" t="str">
            <v>hypersciences.com</v>
          </cell>
          <cell r="G29986" t="str">
            <v>60767</v>
          </cell>
        </row>
        <row r="29987">
          <cell r="F29987" t="str">
            <v>hypertrack.io</v>
          </cell>
          <cell r="G29987" t="str">
            <v>60768</v>
          </cell>
        </row>
        <row r="29988">
          <cell r="F29988" t="str">
            <v>hyperurl.co</v>
          </cell>
          <cell r="G29988" t="str">
            <v>60769</v>
          </cell>
        </row>
        <row r="29989">
          <cell r="F29989" t="str">
            <v>hyporex.ca</v>
          </cell>
          <cell r="G29989" t="str">
            <v>60770</v>
          </cell>
        </row>
        <row r="29990">
          <cell r="F29990" t="str">
            <v>hypothes.is</v>
          </cell>
          <cell r="G29990" t="str">
            <v>60771</v>
          </cell>
        </row>
        <row r="29991">
          <cell r="F29991" t="str">
            <v>hyrecar.com</v>
          </cell>
          <cell r="G29991" t="str">
            <v>60772</v>
          </cell>
        </row>
        <row r="29992">
          <cell r="F29992" t="str">
            <v>hzo.com</v>
          </cell>
          <cell r="G29992" t="str">
            <v>60773</v>
          </cell>
        </row>
        <row r="29993">
          <cell r="F29993" t="str">
            <v>i-college.es</v>
          </cell>
          <cell r="G29993" t="str">
            <v>60774</v>
          </cell>
        </row>
        <row r="29994">
          <cell r="F29994" t="str">
            <v>i-epub.com</v>
          </cell>
          <cell r="G29994" t="str">
            <v>60775</v>
          </cell>
        </row>
        <row r="29995">
          <cell r="F29995" t="str">
            <v>i-fashiongroup.com</v>
          </cell>
          <cell r="G29995" t="str">
            <v>60776</v>
          </cell>
        </row>
        <row r="29996">
          <cell r="F29996" t="str">
            <v>i-fit.com.tw</v>
          </cell>
          <cell r="G29996" t="str">
            <v>60777</v>
          </cell>
        </row>
        <row r="29997">
          <cell r="F29997" t="str">
            <v>i-frontdesk.com</v>
          </cell>
          <cell r="G29997" t="str">
            <v>60778</v>
          </cell>
        </row>
        <row r="29998">
          <cell r="F29998" t="str">
            <v>i-gp.uk</v>
          </cell>
          <cell r="G29998" t="str">
            <v>60779</v>
          </cell>
        </row>
        <row r="29999">
          <cell r="F29999" t="str">
            <v>i-human.com</v>
          </cell>
          <cell r="G29999" t="str">
            <v>60780</v>
          </cell>
        </row>
        <row r="30000">
          <cell r="F30000" t="str">
            <v>i-m.co</v>
          </cell>
          <cell r="G30000" t="str">
            <v>60781</v>
          </cell>
        </row>
        <row r="30001">
          <cell r="F30001" t="str">
            <v>i-md.com</v>
          </cell>
          <cell r="G30001" t="str">
            <v>60782</v>
          </cell>
        </row>
        <row r="30002">
          <cell r="F30002" t="str">
            <v>i-met.co</v>
          </cell>
          <cell r="G30002" t="str">
            <v>60783</v>
          </cell>
        </row>
        <row r="30003">
          <cell r="F30003" t="str">
            <v>i-note.kr</v>
          </cell>
          <cell r="G30003" t="str">
            <v>60784</v>
          </cell>
        </row>
        <row r="30004">
          <cell r="F30004" t="str">
            <v>i-rates.com</v>
          </cell>
          <cell r="G30004" t="str">
            <v>60785</v>
          </cell>
        </row>
        <row r="30005">
          <cell r="F30005" t="str">
            <v>i-resources.co.uk</v>
          </cell>
          <cell r="G30005" t="str">
            <v>60786</v>
          </cell>
        </row>
        <row r="30006">
          <cell r="F30006" t="str">
            <v>i-scientifica.com</v>
          </cell>
          <cell r="G30006" t="str">
            <v>60787</v>
          </cell>
        </row>
        <row r="30007">
          <cell r="F30007" t="str">
            <v>i-spydigital.com</v>
          </cell>
          <cell r="G30007" t="str">
            <v>60788</v>
          </cell>
        </row>
        <row r="30008">
          <cell r="F30008" t="str">
            <v>i.me</v>
          </cell>
          <cell r="G30008" t="str">
            <v>60789</v>
          </cell>
        </row>
        <row r="30009">
          <cell r="F30009" t="str">
            <v>i.ntere.st</v>
          </cell>
          <cell r="G30009" t="str">
            <v>60790</v>
          </cell>
        </row>
        <row r="30010">
          <cell r="F30010" t="str">
            <v>i2bcap.com</v>
          </cell>
          <cell r="G30010" t="str">
            <v>60791</v>
          </cell>
        </row>
        <row r="30011">
          <cell r="F30011" t="str">
            <v>i2capitalcorp.com</v>
          </cell>
          <cell r="G30011" t="str">
            <v>60792</v>
          </cell>
        </row>
        <row r="30012">
          <cell r="F30012" t="str">
            <v>i2ifunding.com</v>
          </cell>
          <cell r="G30012" t="str">
            <v>60793</v>
          </cell>
        </row>
        <row r="30013">
          <cell r="F30013" t="str">
            <v>i3brands.com</v>
          </cell>
          <cell r="G30013" t="str">
            <v>60794</v>
          </cell>
        </row>
        <row r="30014">
          <cell r="F30014" t="str">
            <v>i3membrane.de</v>
          </cell>
          <cell r="G30014" t="str">
            <v>60795</v>
          </cell>
        </row>
        <row r="30015">
          <cell r="F30015" t="str">
            <v>i3precision.com</v>
          </cell>
          <cell r="G30015" t="str">
            <v>60796</v>
          </cell>
        </row>
        <row r="30016">
          <cell r="F30016" t="str">
            <v>i3profiling.com</v>
          </cell>
          <cell r="G30016" t="str">
            <v>60797</v>
          </cell>
        </row>
        <row r="30017">
          <cell r="F30017" t="str">
            <v>i3verticals.com</v>
          </cell>
          <cell r="G30017" t="str">
            <v>60798</v>
          </cell>
        </row>
        <row r="30018">
          <cell r="F30018" t="str">
            <v>i3zif.com</v>
          </cell>
          <cell r="G30018" t="str">
            <v>60799</v>
          </cell>
        </row>
        <row r="30019">
          <cell r="F30019" t="str">
            <v>iaamadoption.org</v>
          </cell>
          <cell r="G30019" t="str">
            <v>60800</v>
          </cell>
        </row>
        <row r="30020">
          <cell r="F30020" t="str">
            <v>iacaiacs.com</v>
          </cell>
          <cell r="G30020" t="str">
            <v>60801</v>
          </cell>
        </row>
        <row r="30021">
          <cell r="F30021" t="str">
            <v>iactionable.com</v>
          </cell>
          <cell r="G30021" t="str">
            <v>60802</v>
          </cell>
        </row>
        <row r="30022">
          <cell r="F30022" t="str">
            <v>iagnosis.com</v>
          </cell>
          <cell r="G30022" t="str">
            <v>60803</v>
          </cell>
        </row>
        <row r="30023">
          <cell r="F30023" t="str">
            <v>iago.chat</v>
          </cell>
          <cell r="G30023" t="str">
            <v>60804</v>
          </cell>
        </row>
        <row r="30024">
          <cell r="F30024" t="str">
            <v>iamexec.com</v>
          </cell>
          <cell r="G30024" t="str">
            <v>60805</v>
          </cell>
        </row>
        <row r="30025">
          <cell r="F30025" t="str">
            <v>iamrunbox.com</v>
          </cell>
          <cell r="G30025" t="str">
            <v>60806</v>
          </cell>
        </row>
        <row r="30026">
          <cell r="F30026" t="str">
            <v>iamsocialive.com</v>
          </cell>
          <cell r="G30026" t="str">
            <v>60807</v>
          </cell>
        </row>
        <row r="30027">
          <cell r="F30027" t="str">
            <v>iamwire.com</v>
          </cell>
          <cell r="G30027" t="str">
            <v>60808</v>
          </cell>
        </row>
        <row r="30028">
          <cell r="F30028" t="str">
            <v>iamyiam.com</v>
          </cell>
          <cell r="G30028" t="str">
            <v>60809</v>
          </cell>
        </row>
        <row r="30029">
          <cell r="F30029" t="str">
            <v>iandloveandyou.com</v>
          </cell>
          <cell r="G30029" t="str">
            <v>60810</v>
          </cell>
        </row>
        <row r="30030">
          <cell r="F30030" t="str">
            <v>ianrusselldesigns.com</v>
          </cell>
          <cell r="G30030" t="str">
            <v>60811</v>
          </cell>
        </row>
        <row r="30031">
          <cell r="F30031" t="str">
            <v>iaugmentor.com</v>
          </cell>
          <cell r="G30031" t="str">
            <v>60812</v>
          </cell>
        </row>
        <row r="30032">
          <cell r="F30032" t="str">
            <v>ibaax.com</v>
          </cell>
          <cell r="G30032" t="str">
            <v>60813</v>
          </cell>
        </row>
        <row r="30033">
          <cell r="F30033" t="str">
            <v>ibabybox.com</v>
          </cell>
          <cell r="G30033" t="str">
            <v>60814</v>
          </cell>
        </row>
        <row r="30034">
          <cell r="F30034" t="str">
            <v>ibaht.com</v>
          </cell>
          <cell r="G30034" t="str">
            <v>60815</v>
          </cell>
        </row>
        <row r="30035">
          <cell r="F30035" t="str">
            <v>ibankers.com</v>
          </cell>
          <cell r="G30035" t="str">
            <v>60816</v>
          </cell>
        </row>
        <row r="30036">
          <cell r="F30036" t="str">
            <v>ibeat.com</v>
          </cell>
          <cell r="G30036" t="str">
            <v>60817</v>
          </cell>
        </row>
        <row r="30037">
          <cell r="F30037" t="str">
            <v>ibexinnovations.co.uk</v>
          </cell>
          <cell r="G30037" t="str">
            <v>60818</v>
          </cell>
        </row>
        <row r="30038">
          <cell r="F30038" t="str">
            <v>ibidex.com</v>
          </cell>
          <cell r="G30038" t="str">
            <v>60819</v>
          </cell>
        </row>
        <row r="30039">
          <cell r="F30039" t="str">
            <v>ibingyi.com</v>
          </cell>
          <cell r="G30039" t="str">
            <v>60820</v>
          </cell>
        </row>
        <row r="30040">
          <cell r="F30040" t="str">
            <v>ibioscan.com</v>
          </cell>
          <cell r="G30040" t="str">
            <v>60821</v>
          </cell>
        </row>
        <row r="30041">
          <cell r="F30041" t="str">
            <v>iblossom.com</v>
          </cell>
          <cell r="G30041" t="str">
            <v>60822</v>
          </cell>
        </row>
        <row r="30042">
          <cell r="F30042" t="str">
            <v>ibuyitbetter.com</v>
          </cell>
          <cell r="G30042" t="str">
            <v>60823</v>
          </cell>
        </row>
        <row r="30043">
          <cell r="F30043" t="str">
            <v>ican.su</v>
          </cell>
          <cell r="G30043" t="str">
            <v>60824</v>
          </cell>
        </row>
        <row r="30044">
          <cell r="F30044" t="str">
            <v>icanbesponsored.com</v>
          </cell>
          <cell r="G30044" t="str">
            <v>60825</v>
          </cell>
        </row>
        <row r="30045">
          <cell r="F30045" t="str">
            <v>icapitalnetwork.com</v>
          </cell>
          <cell r="G30045" t="str">
            <v>60826</v>
          </cell>
        </row>
        <row r="30046">
          <cell r="F30046" t="str">
            <v>icarasia.com</v>
          </cell>
          <cell r="G30046" t="str">
            <v>60827</v>
          </cell>
        </row>
        <row r="30047">
          <cell r="F30047" t="str">
            <v>icare.jpn.com</v>
          </cell>
          <cell r="G30047" t="str">
            <v>60828</v>
          </cell>
        </row>
        <row r="30048">
          <cell r="F30048" t="str">
            <v>icarsclub.com</v>
          </cell>
          <cell r="G30048" t="str">
            <v>60829</v>
          </cell>
        </row>
        <row r="30049">
          <cell r="F30049" t="str">
            <v>ice-gateway.com</v>
          </cell>
          <cell r="G30049" t="str">
            <v>60830</v>
          </cell>
        </row>
        <row r="30050">
          <cell r="F30050" t="str">
            <v>icebergs.com</v>
          </cell>
          <cell r="G30050" t="str">
            <v>60831</v>
          </cell>
        </row>
        <row r="30051">
          <cell r="F30051" t="str">
            <v>icellate.se</v>
          </cell>
          <cell r="G30051" t="str">
            <v>60832</v>
          </cell>
        </row>
        <row r="30052">
          <cell r="F30052" t="str">
            <v>icemobility.com</v>
          </cell>
          <cell r="G30052" t="str">
            <v>60833</v>
          </cell>
        </row>
        <row r="30053">
          <cell r="F30053" t="str">
            <v>iceotope.com</v>
          </cell>
          <cell r="G30053" t="str">
            <v>60834</v>
          </cell>
        </row>
        <row r="30054">
          <cell r="F30054" t="str">
            <v>icetana.com</v>
          </cell>
          <cell r="G30054" t="str">
            <v>60835</v>
          </cell>
        </row>
        <row r="30055">
          <cell r="F30055" t="str">
            <v>iceye.fi</v>
          </cell>
          <cell r="G30055" t="str">
            <v>60836</v>
          </cell>
        </row>
        <row r="30056">
          <cell r="F30056" t="str">
            <v>ichef.in</v>
          </cell>
          <cell r="G30056" t="str">
            <v>60837</v>
          </cell>
        </row>
        <row r="30057">
          <cell r="F30057" t="str">
            <v>ichiba.ru</v>
          </cell>
          <cell r="G30057" t="str">
            <v>60838</v>
          </cell>
        </row>
        <row r="30058">
          <cell r="F30058" t="str">
            <v>ichortherapeutics.com</v>
          </cell>
          <cell r="G30058" t="str">
            <v>60839</v>
          </cell>
        </row>
        <row r="30059">
          <cell r="F30059" t="str">
            <v>ichuanyi.com</v>
          </cell>
          <cell r="G30059" t="str">
            <v>60840</v>
          </cell>
        </row>
        <row r="30060">
          <cell r="F30060" t="str">
            <v>icimontreuil.com</v>
          </cell>
          <cell r="G30060" t="str">
            <v>60841</v>
          </cell>
        </row>
        <row r="30061">
          <cell r="F30061" t="str">
            <v>iclinic.com.br</v>
          </cell>
          <cell r="G30061" t="str">
            <v>60842</v>
          </cell>
        </row>
        <row r="30062">
          <cell r="F30062" t="str">
            <v>iclinical.co</v>
          </cell>
          <cell r="G30062" t="str">
            <v>60843</v>
          </cell>
        </row>
        <row r="30063">
          <cell r="F30063" t="str">
            <v>icometrix.com</v>
          </cell>
          <cell r="G30063" t="str">
            <v>60844</v>
          </cell>
        </row>
        <row r="30064">
          <cell r="F30064" t="str">
            <v>icommerce.asia</v>
          </cell>
          <cell r="G30064" t="str">
            <v>60845</v>
          </cell>
        </row>
        <row r="30065">
          <cell r="F30065" t="str">
            <v>icomplii.com.au</v>
          </cell>
          <cell r="G30065" t="str">
            <v>60846</v>
          </cell>
        </row>
        <row r="30066">
          <cell r="F30066" t="str">
            <v>icomputing.us.com</v>
          </cell>
          <cell r="G30066" t="str">
            <v>60847</v>
          </cell>
        </row>
        <row r="30067">
          <cell r="F30067" t="str">
            <v>iconery.com</v>
          </cell>
          <cell r="G30067" t="str">
            <v>60848</v>
          </cell>
        </row>
        <row r="30068">
          <cell r="F30068" t="str">
            <v>iconicideas.co</v>
          </cell>
          <cell r="G30068" t="str">
            <v>60849</v>
          </cell>
        </row>
        <row r="30069">
          <cell r="F30069" t="str">
            <v>iconixx.com</v>
          </cell>
          <cell r="G30069" t="str">
            <v>60850</v>
          </cell>
        </row>
        <row r="30070">
          <cell r="F30070" t="str">
            <v>iconlabs.co</v>
          </cell>
          <cell r="G30070" t="str">
            <v>60851</v>
          </cell>
        </row>
        <row r="30071">
          <cell r="F30071" t="str">
            <v>iconografico.pe</v>
          </cell>
          <cell r="G30071" t="str">
            <v>60852</v>
          </cell>
        </row>
        <row r="30072">
          <cell r="F30072" t="str">
            <v>icook.tw</v>
          </cell>
          <cell r="G30072" t="str">
            <v>60853</v>
          </cell>
        </row>
        <row r="30073">
          <cell r="F30073" t="str">
            <v>icorn.org</v>
          </cell>
          <cell r="G30073" t="str">
            <v>60854</v>
          </cell>
        </row>
        <row r="30074">
          <cell r="F30074" t="str">
            <v>icount.com</v>
          </cell>
          <cell r="G30074" t="str">
            <v>60855</v>
          </cell>
        </row>
        <row r="30075">
          <cell r="F30075" t="str">
            <v>icozweb.com</v>
          </cell>
          <cell r="G30075" t="str">
            <v>60856</v>
          </cell>
        </row>
        <row r="30076">
          <cell r="F30076" t="str">
            <v>icpooch.com</v>
          </cell>
          <cell r="G30076" t="str">
            <v>60857</v>
          </cell>
        </row>
        <row r="30077">
          <cell r="F30077" t="str">
            <v>icredit-us.com</v>
          </cell>
          <cell r="G30077" t="str">
            <v>60858</v>
          </cell>
        </row>
        <row r="30078">
          <cell r="F30078" t="str">
            <v>icrumz.com</v>
          </cell>
          <cell r="G30078" t="str">
            <v>60859</v>
          </cell>
        </row>
        <row r="30079">
          <cell r="F30079" t="str">
            <v>ict.io</v>
          </cell>
          <cell r="G30079" t="str">
            <v>60860</v>
          </cell>
        </row>
        <row r="30080">
          <cell r="F30080" t="str">
            <v>ictfund.gov.az</v>
          </cell>
          <cell r="G30080" t="str">
            <v>60861</v>
          </cell>
        </row>
        <row r="30081">
          <cell r="F30081" t="str">
            <v>icumetrix.com</v>
          </cell>
          <cell r="G30081" t="str">
            <v>60862</v>
          </cell>
        </row>
        <row r="30082">
          <cell r="F30082" t="str">
            <v>icustommadeit.com</v>
          </cell>
          <cell r="G30082" t="str">
            <v>60863</v>
          </cell>
        </row>
        <row r="30083">
          <cell r="F30083" t="str">
            <v>icwall.com.ar</v>
          </cell>
          <cell r="G30083" t="str">
            <v>60864</v>
          </cell>
        </row>
        <row r="30084">
          <cell r="F30084" t="str">
            <v>icxmedia.com</v>
          </cell>
          <cell r="G30084" t="str">
            <v>60865</v>
          </cell>
        </row>
        <row r="30085">
          <cell r="F30085" t="str">
            <v>id.me</v>
          </cell>
          <cell r="G30085" t="str">
            <v>60866</v>
          </cell>
        </row>
        <row r="30086">
          <cell r="F30086" t="str">
            <v>id4a.com</v>
          </cell>
          <cell r="G30086" t="str">
            <v>60867</v>
          </cell>
        </row>
        <row r="30087">
          <cell r="F30087" t="str">
            <v>idatainsights.com</v>
          </cell>
          <cell r="G30087" t="str">
            <v>60868</v>
          </cell>
        </row>
        <row r="30088">
          <cell r="F30088" t="str">
            <v>idbydna.com</v>
          </cell>
          <cell r="G30088" t="str">
            <v>60869</v>
          </cell>
        </row>
        <row r="30089">
          <cell r="F30089" t="str">
            <v>idcc.co.th</v>
          </cell>
          <cell r="G30089" t="str">
            <v>60870</v>
          </cell>
        </row>
        <row r="30090">
          <cell r="F30090" t="str">
            <v>iddo.website</v>
          </cell>
          <cell r="G30090" t="str">
            <v>60871</v>
          </cell>
        </row>
        <row r="30091">
          <cell r="F30091" t="str">
            <v>idea.me</v>
          </cell>
          <cell r="G30091" t="str">
            <v>60872</v>
          </cell>
        </row>
        <row r="30092">
          <cell r="F30092" t="str">
            <v>ideabove.com</v>
          </cell>
          <cell r="G30092" t="str">
            <v>60873</v>
          </cell>
        </row>
        <row r="30093">
          <cell r="F30093" t="str">
            <v>ideadrop.co</v>
          </cell>
          <cell r="G30093" t="str">
            <v>60874</v>
          </cell>
        </row>
        <row r="30094">
          <cell r="F30094" t="str">
            <v>idealnetwork.com</v>
          </cell>
          <cell r="G30094" t="str">
            <v>60875</v>
          </cell>
        </row>
        <row r="30095">
          <cell r="F30095" t="str">
            <v>ideamarket.com</v>
          </cell>
          <cell r="G30095" t="str">
            <v>60876</v>
          </cell>
        </row>
        <row r="30096">
          <cell r="F30096" t="str">
            <v>ideapod.com</v>
          </cell>
          <cell r="G30096" t="str">
            <v>60877</v>
          </cell>
        </row>
        <row r="30097">
          <cell r="F30097" t="str">
            <v>ideasquares.com</v>
          </cell>
          <cell r="G30097" t="str">
            <v>60878</v>
          </cell>
        </row>
        <row r="30098">
          <cell r="F30098" t="str">
            <v>ideatory.co</v>
          </cell>
          <cell r="G30098" t="str">
            <v>60879</v>
          </cell>
        </row>
        <row r="30099">
          <cell r="F30099" t="str">
            <v>ideayabio.com</v>
          </cell>
          <cell r="G30099" t="str">
            <v>60880</v>
          </cell>
        </row>
        <row r="30100">
          <cell r="F30100" t="str">
            <v>ideedit.com</v>
          </cell>
          <cell r="G30100" t="str">
            <v>60881</v>
          </cell>
        </row>
        <row r="30101">
          <cell r="F30101" t="str">
            <v>ideedock.com</v>
          </cell>
          <cell r="G30101" t="str">
            <v>60882</v>
          </cell>
        </row>
        <row r="30102">
          <cell r="F30102" t="str">
            <v>idemlabs.com</v>
          </cell>
          <cell r="G30102" t="str">
            <v>60883</v>
          </cell>
        </row>
        <row r="30103">
          <cell r="F30103" t="str">
            <v>idencia.com</v>
          </cell>
          <cell r="G30103" t="str">
            <v>60884</v>
          </cell>
        </row>
        <row r="30104">
          <cell r="F30104" t="str">
            <v>idenergie.ca</v>
          </cell>
          <cell r="G30104" t="str">
            <v>60885</v>
          </cell>
        </row>
        <row r="30105">
          <cell r="F30105" t="str">
            <v>identificationsolutions.us</v>
          </cell>
          <cell r="G30105" t="str">
            <v>60886</v>
          </cell>
        </row>
        <row r="30106">
          <cell r="F30106" t="str">
            <v>identifiedtech.com</v>
          </cell>
          <cell r="G30106" t="str">
            <v>60887</v>
          </cell>
        </row>
        <row r="30107">
          <cell r="F30107" t="str">
            <v>idfy.com</v>
          </cell>
          <cell r="G30107" t="str">
            <v>60888</v>
          </cell>
        </row>
        <row r="30108">
          <cell r="F30108" t="str">
            <v>idgenomics.com</v>
          </cell>
          <cell r="G30108" t="str">
            <v>60889</v>
          </cell>
        </row>
        <row r="30109">
          <cell r="F30109" t="str">
            <v>idialogs.com</v>
          </cell>
          <cell r="G30109" t="str">
            <v>60890</v>
          </cell>
        </row>
        <row r="30110">
          <cell r="F30110" t="str">
            <v>idincu.com</v>
          </cell>
          <cell r="G30110" t="str">
            <v>60891</v>
          </cell>
        </row>
        <row r="30111">
          <cell r="F30111" t="str">
            <v>idiocracygames.com</v>
          </cell>
          <cell r="G30111" t="str">
            <v>60892</v>
          </cell>
        </row>
        <row r="30112">
          <cell r="F30112" t="str">
            <v>idler.co.uk</v>
          </cell>
          <cell r="G30112" t="str">
            <v>60893</v>
          </cell>
        </row>
        <row r="30113">
          <cell r="F30113" t="str">
            <v>idmission.com</v>
          </cell>
          <cell r="G30113" t="str">
            <v>60894</v>
          </cell>
        </row>
        <row r="30114">
          <cell r="F30114" t="str">
            <v>idn.media</v>
          </cell>
          <cell r="G30114" t="str">
            <v>60895</v>
          </cell>
        </row>
        <row r="30115">
          <cell r="F30115" t="str">
            <v>idnow.eu</v>
          </cell>
          <cell r="G30115" t="str">
            <v>60896</v>
          </cell>
        </row>
        <row r="30116">
          <cell r="F30116" t="str">
            <v>idntimes.com</v>
          </cell>
          <cell r="G30116" t="str">
            <v>60897</v>
          </cell>
        </row>
        <row r="30117">
          <cell r="F30117" t="str">
            <v>idonethis.com</v>
          </cell>
          <cell r="G30117" t="str">
            <v>60898</v>
          </cell>
        </row>
        <row r="30118">
          <cell r="F30118" t="str">
            <v>idovenues.com</v>
          </cell>
          <cell r="G30118" t="str">
            <v>60899</v>
          </cell>
        </row>
        <row r="30119">
          <cell r="F30119" t="str">
            <v>idp-pharma.com</v>
          </cell>
          <cell r="G30119" t="str">
            <v>60900</v>
          </cell>
        </row>
        <row r="30120">
          <cell r="F30120" t="str">
            <v>idreambooks.com</v>
          </cell>
          <cell r="G30120" t="str">
            <v>60901</v>
          </cell>
        </row>
        <row r="30121">
          <cell r="F30121" t="str">
            <v>idrivellc.com</v>
          </cell>
          <cell r="G30121" t="str">
            <v>60902</v>
          </cell>
        </row>
        <row r="30122">
          <cell r="F30122" t="str">
            <v>idronect.com</v>
          </cell>
          <cell r="G30122" t="str">
            <v>60903</v>
          </cell>
        </row>
        <row r="30123">
          <cell r="F30123" t="str">
            <v>idtxsystems.com</v>
          </cell>
          <cell r="G30123" t="str">
            <v>60904</v>
          </cell>
        </row>
        <row r="30124">
          <cell r="F30124" t="str">
            <v>idvigil.com</v>
          </cell>
          <cell r="G30124" t="str">
            <v>60905</v>
          </cell>
        </row>
        <row r="30125">
          <cell r="F30125" t="str">
            <v>ieccan.com</v>
          </cell>
          <cell r="G30125" t="str">
            <v>60906</v>
          </cell>
        </row>
        <row r="30126">
          <cell r="F30126" t="str">
            <v>iecrowd.com</v>
          </cell>
          <cell r="G30126" t="str">
            <v>60907</v>
          </cell>
        </row>
        <row r="30127">
          <cell r="F30127" t="str">
            <v>ieducative.com</v>
          </cell>
          <cell r="G30127" t="str">
            <v>60908</v>
          </cell>
        </row>
        <row r="30128">
          <cell r="F30128" t="str">
            <v>iemo.jp</v>
          </cell>
          <cell r="G30128" t="str">
            <v>60909</v>
          </cell>
        </row>
        <row r="30129">
          <cell r="F30129" t="str">
            <v>iesdiagnostics.com</v>
          </cell>
          <cell r="G30129" t="str">
            <v>60910</v>
          </cell>
        </row>
        <row r="30130">
          <cell r="F30130" t="str">
            <v>iesltd.com</v>
          </cell>
          <cell r="G30130" t="str">
            <v>60911</v>
          </cell>
        </row>
        <row r="30131">
          <cell r="F30131" t="str">
            <v>ietty.co.jp</v>
          </cell>
          <cell r="G30131" t="str">
            <v>60912</v>
          </cell>
        </row>
        <row r="30132">
          <cell r="F30132" t="str">
            <v>ieve.dk</v>
          </cell>
          <cell r="G30132" t="str">
            <v>60913</v>
          </cell>
        </row>
        <row r="30133">
          <cell r="F30133" t="str">
            <v>iexhale.com</v>
          </cell>
          <cell r="G30133" t="str">
            <v>60914</v>
          </cell>
        </row>
        <row r="30134">
          <cell r="F30134" t="str">
            <v>iextrading.com</v>
          </cell>
          <cell r="G30134" t="str">
            <v>60915</v>
          </cell>
        </row>
        <row r="30135">
          <cell r="F30135" t="str">
            <v>if-chicago.com</v>
          </cell>
          <cell r="G30135" t="str">
            <v>60916</v>
          </cell>
        </row>
        <row r="30136">
          <cell r="F30136" t="str">
            <v>ifeelsystems.com</v>
          </cell>
          <cell r="G30136" t="str">
            <v>60917</v>
          </cell>
        </row>
        <row r="30137">
          <cell r="F30137" t="str">
            <v>iflist.com</v>
          </cell>
          <cell r="G30137" t="str">
            <v>60918</v>
          </cell>
        </row>
        <row r="30138">
          <cell r="F30138" t="str">
            <v>iflix.com</v>
          </cell>
          <cell r="G30138" t="str">
            <v>60919</v>
          </cell>
        </row>
        <row r="30139">
          <cell r="F30139" t="str">
            <v>ifmthera.com</v>
          </cell>
          <cell r="G30139" t="str">
            <v>60920</v>
          </cell>
        </row>
        <row r="30140">
          <cell r="F30140" t="str">
            <v>ifonly.com</v>
          </cell>
          <cell r="G30140" t="str">
            <v>60921</v>
          </cell>
        </row>
        <row r="30141">
          <cell r="F30141" t="str">
            <v>ifthisfits.com</v>
          </cell>
          <cell r="G30141" t="str">
            <v>60922</v>
          </cell>
        </row>
        <row r="30142">
          <cell r="F30142" t="str">
            <v>ifttt.com</v>
          </cell>
          <cell r="G30142" t="str">
            <v>60923</v>
          </cell>
        </row>
        <row r="30143">
          <cell r="F30143" t="str">
            <v>ifunded.de</v>
          </cell>
          <cell r="G30143" t="str">
            <v>60924</v>
          </cell>
        </row>
        <row r="30144">
          <cell r="F30144" t="str">
            <v>igadget.asia</v>
          </cell>
          <cell r="G30144" t="str">
            <v>60925</v>
          </cell>
        </row>
        <row r="30145">
          <cell r="F30145" t="str">
            <v>igendesignstudio.com</v>
          </cell>
          <cell r="G30145" t="str">
            <v>60926</v>
          </cell>
        </row>
        <row r="30146">
          <cell r="F30146" t="str">
            <v>igenetic.com</v>
          </cell>
          <cell r="G30146" t="str">
            <v>60927</v>
          </cell>
        </row>
        <row r="30147">
          <cell r="F30147" t="str">
            <v>igetbetter.com</v>
          </cell>
          <cell r="G30147" t="str">
            <v>60928</v>
          </cell>
        </row>
        <row r="30148">
          <cell r="F30148" t="str">
            <v>igetui.com</v>
          </cell>
          <cell r="G30148" t="str">
            <v>60929</v>
          </cell>
        </row>
        <row r="30149">
          <cell r="F30149" t="str">
            <v>iggbonow.com</v>
          </cell>
          <cell r="G30149" t="str">
            <v>60930</v>
          </cell>
        </row>
        <row r="30150">
          <cell r="F30150" t="str">
            <v>igistics.com</v>
          </cell>
          <cell r="G30150" t="str">
            <v>60931</v>
          </cell>
        </row>
        <row r="30151">
          <cell r="F30151" t="str">
            <v>igloohome.co</v>
          </cell>
          <cell r="G30151" t="str">
            <v>60932</v>
          </cell>
        </row>
        <row r="30152">
          <cell r="F30152" t="str">
            <v>ignitedancestudios.com</v>
          </cell>
          <cell r="G30152" t="str">
            <v>60933</v>
          </cell>
        </row>
        <row r="30153">
          <cell r="F30153" t="str">
            <v>ignitedartists.com</v>
          </cell>
          <cell r="G30153" t="str">
            <v>60934</v>
          </cell>
        </row>
        <row r="30154">
          <cell r="F30154" t="str">
            <v>ignitionwealth.com</v>
          </cell>
          <cell r="G30154" t="str">
            <v>60935</v>
          </cell>
        </row>
        <row r="30155">
          <cell r="F30155" t="str">
            <v>ignyta.com</v>
          </cell>
          <cell r="G30155" t="str">
            <v>60936</v>
          </cell>
        </row>
        <row r="30156">
          <cell r="F30156" t="str">
            <v>igola.com</v>
          </cell>
          <cell r="G30156" t="str">
            <v>60937</v>
          </cell>
        </row>
        <row r="30157">
          <cell r="F30157" t="str">
            <v>igor-tech.com</v>
          </cell>
          <cell r="G30157" t="str">
            <v>60938</v>
          </cell>
        </row>
        <row r="30158">
          <cell r="F30158" t="str">
            <v>igrenenergi.com</v>
          </cell>
          <cell r="G30158" t="str">
            <v>60939</v>
          </cell>
        </row>
        <row r="30159">
          <cell r="F30159" t="str">
            <v>igroovenext.com</v>
          </cell>
          <cell r="G30159" t="str">
            <v>60940</v>
          </cell>
        </row>
        <row r="30160">
          <cell r="F30160" t="str">
            <v>igrow.academy</v>
          </cell>
          <cell r="G30160" t="str">
            <v>60941</v>
          </cell>
        </row>
        <row r="30161">
          <cell r="F30161" t="str">
            <v>iguama.com</v>
          </cell>
          <cell r="G30161" t="str">
            <v>60942</v>
          </cell>
        </row>
        <row r="30162">
          <cell r="F30162" t="str">
            <v>iguanabee.com</v>
          </cell>
          <cell r="G30162" t="str">
            <v>60943</v>
          </cell>
        </row>
        <row r="30163">
          <cell r="F30163" t="str">
            <v>igulu.com</v>
          </cell>
          <cell r="G30163" t="str">
            <v>60944</v>
          </cell>
        </row>
        <row r="30164">
          <cell r="F30164" t="str">
            <v>ihadcancer.com</v>
          </cell>
          <cell r="G30164" t="str">
            <v>60945</v>
          </cell>
        </row>
        <row r="30165">
          <cell r="F30165" t="str">
            <v>ihateironing.com</v>
          </cell>
          <cell r="G30165" t="str">
            <v>60946</v>
          </cell>
        </row>
        <row r="30166">
          <cell r="F30166" t="str">
            <v>ihaveu.com</v>
          </cell>
          <cell r="G30166" t="str">
            <v>60947</v>
          </cell>
        </row>
        <row r="30167">
          <cell r="F30167" t="str">
            <v>ihealthhome.net</v>
          </cell>
          <cell r="G30167" t="str">
            <v>60948</v>
          </cell>
        </row>
        <row r="30168">
          <cell r="F30168" t="str">
            <v>ihealthlabs.com</v>
          </cell>
          <cell r="G30168" t="str">
            <v>60949</v>
          </cell>
        </row>
        <row r="30169">
          <cell r="F30169" t="str">
            <v>ihearmedical.com</v>
          </cell>
          <cell r="G30169" t="str">
            <v>60950</v>
          </cell>
        </row>
        <row r="30170">
          <cell r="F30170" t="str">
            <v>iheartcenters.com</v>
          </cell>
          <cell r="G30170" t="str">
            <v>60951</v>
          </cell>
        </row>
        <row r="30171">
          <cell r="F30171" t="str">
            <v>ihelp-world.com</v>
          </cell>
          <cell r="G30171" t="str">
            <v>60952</v>
          </cell>
        </row>
        <row r="30172">
          <cell r="F30172" t="str">
            <v>ihirehelp.com</v>
          </cell>
          <cell r="G30172" t="str">
            <v>60953</v>
          </cell>
        </row>
        <row r="30173">
          <cell r="F30173" t="str">
            <v>ihlah.com</v>
          </cell>
          <cell r="G30173" t="str">
            <v>60954</v>
          </cell>
        </row>
        <row r="30174">
          <cell r="F30174" t="str">
            <v>ihosp.com</v>
          </cell>
          <cell r="G30174" t="str">
            <v>60955</v>
          </cell>
        </row>
        <row r="30175">
          <cell r="F30175" t="str">
            <v>iinewyork.com</v>
          </cell>
          <cell r="G30175" t="str">
            <v>60956</v>
          </cell>
        </row>
        <row r="30176">
          <cell r="F30176" t="str">
            <v>iinkling.com</v>
          </cell>
          <cell r="G30176" t="str">
            <v>60957</v>
          </cell>
        </row>
        <row r="30177">
          <cell r="F30177" t="str">
            <v>iitreacts.com</v>
          </cell>
          <cell r="G30177" t="str">
            <v>60958</v>
          </cell>
        </row>
        <row r="30178">
          <cell r="F30178" t="str">
            <v>ijendu.com</v>
          </cell>
          <cell r="G30178" t="str">
            <v>60959</v>
          </cell>
        </row>
        <row r="30179">
          <cell r="F30179" t="str">
            <v>ijisearch.com</v>
          </cell>
          <cell r="G30179" t="str">
            <v>60960</v>
          </cell>
        </row>
        <row r="30180">
          <cell r="F30180" t="str">
            <v>ijustshared.com</v>
          </cell>
          <cell r="G30180" t="str">
            <v>60961</v>
          </cell>
        </row>
        <row r="30181">
          <cell r="F30181" t="str">
            <v>ikatch.com</v>
          </cell>
          <cell r="G30181" t="str">
            <v>60962</v>
          </cell>
        </row>
        <row r="30182">
          <cell r="F30182" t="str">
            <v>ikigunde.com</v>
          </cell>
          <cell r="G30182" t="str">
            <v>60963</v>
          </cell>
        </row>
        <row r="30183">
          <cell r="F30183" t="str">
            <v>ikizmet.com</v>
          </cell>
          <cell r="G30183" t="str">
            <v>60964</v>
          </cell>
        </row>
        <row r="30184">
          <cell r="F30184" t="str">
            <v>iknewit.co</v>
          </cell>
          <cell r="G30184" t="str">
            <v>60965</v>
          </cell>
        </row>
        <row r="30185">
          <cell r="F30185" t="str">
            <v>ikngroup.com</v>
          </cell>
          <cell r="G30185" t="str">
            <v>60966</v>
          </cell>
        </row>
        <row r="30186">
          <cell r="F30186" t="str">
            <v>ikonke.com</v>
          </cell>
          <cell r="G30186" t="str">
            <v>60967</v>
          </cell>
        </row>
        <row r="30187">
          <cell r="F30187" t="str">
            <v>ikonopedia.com</v>
          </cell>
          <cell r="G30187" t="str">
            <v>60968</v>
          </cell>
        </row>
        <row r="30188">
          <cell r="F30188" t="str">
            <v>ikonverse.com</v>
          </cell>
          <cell r="G30188" t="str">
            <v>60969</v>
          </cell>
        </row>
        <row r="30189">
          <cell r="F30189" t="str">
            <v>ikuretechsoft.com</v>
          </cell>
          <cell r="G30189" t="str">
            <v>60970</v>
          </cell>
        </row>
        <row r="30190">
          <cell r="F30190" t="str">
            <v>ilenze.com</v>
          </cell>
          <cell r="G30190" t="str">
            <v>60971</v>
          </cell>
        </row>
        <row r="30191">
          <cell r="F30191" t="str">
            <v>iletscargo.com</v>
          </cell>
          <cell r="G30191" t="str">
            <v>60972</v>
          </cell>
        </row>
        <row r="30192">
          <cell r="F30192" t="str">
            <v>iliadbio.com</v>
          </cell>
          <cell r="G30192" t="str">
            <v>60973</v>
          </cell>
        </row>
        <row r="30193">
          <cell r="F30193" t="str">
            <v>ilike.cash</v>
          </cell>
          <cell r="G30193" t="str">
            <v>60974</v>
          </cell>
        </row>
        <row r="30194">
          <cell r="F30194" t="str">
            <v>ilikethisgrape.com</v>
          </cell>
          <cell r="G30194" t="str">
            <v>60975</v>
          </cell>
        </row>
        <row r="30195">
          <cell r="F30195" t="str">
            <v>ilinkind.com</v>
          </cell>
          <cell r="G30195" t="str">
            <v>60976</v>
          </cell>
        </row>
        <row r="30196">
          <cell r="F30196" t="str">
            <v>illumagear.com</v>
          </cell>
          <cell r="G30196" t="str">
            <v>60977</v>
          </cell>
        </row>
        <row r="30197">
          <cell r="F30197" t="str">
            <v>illumai.com</v>
          </cell>
          <cell r="G30197" t="str">
            <v>60978</v>
          </cell>
        </row>
        <row r="30198">
          <cell r="F30198" t="str">
            <v>illumask.com</v>
          </cell>
          <cell r="G30198" t="str">
            <v>60979</v>
          </cell>
        </row>
        <row r="30199">
          <cell r="F30199" t="str">
            <v>illumicare.com</v>
          </cell>
          <cell r="G30199" t="str">
            <v>60980</v>
          </cell>
        </row>
        <row r="30200">
          <cell r="F30200" t="str">
            <v>illumineto.com</v>
          </cell>
          <cell r="G30200" t="str">
            <v>60981</v>
          </cell>
        </row>
        <row r="30201">
          <cell r="F30201" t="str">
            <v>illusense.com</v>
          </cell>
          <cell r="G30201" t="str">
            <v>60982</v>
          </cell>
        </row>
        <row r="30202">
          <cell r="F30202" t="str">
            <v>ilost.co</v>
          </cell>
          <cell r="G30202" t="str">
            <v>60983</v>
          </cell>
        </row>
        <row r="30203">
          <cell r="F30203" t="str">
            <v>ilosvideos.com</v>
          </cell>
          <cell r="G30203" t="str">
            <v>60984</v>
          </cell>
        </row>
        <row r="30204">
          <cell r="F30204" t="str">
            <v>ilovegreengorilla.com</v>
          </cell>
          <cell r="G30204" t="str">
            <v>60985</v>
          </cell>
        </row>
        <row r="30205">
          <cell r="F30205" t="str">
            <v>iloveqc.org</v>
          </cell>
          <cell r="G30205" t="str">
            <v>60986</v>
          </cell>
        </row>
        <row r="30206">
          <cell r="F30206" t="str">
            <v>ilstholdings.com</v>
          </cell>
          <cell r="G30206" t="str">
            <v>60987</v>
          </cell>
        </row>
        <row r="30207">
          <cell r="F30207" t="str">
            <v>ilumi.co</v>
          </cell>
          <cell r="G30207" t="str">
            <v>60988</v>
          </cell>
        </row>
        <row r="30208">
          <cell r="F30208" t="str">
            <v>iluminagebeauty.com</v>
          </cell>
          <cell r="G30208" t="str">
            <v>60989</v>
          </cell>
        </row>
        <row r="30209">
          <cell r="F30209" t="str">
            <v>ilustrum.com</v>
          </cell>
          <cell r="G30209" t="str">
            <v>60990</v>
          </cell>
        </row>
        <row r="30210">
          <cell r="F30210" t="str">
            <v>ily.co</v>
          </cell>
          <cell r="G30210" t="str">
            <v>60991</v>
          </cell>
        </row>
        <row r="30211">
          <cell r="F30211" t="str">
            <v>im.ma</v>
          </cell>
          <cell r="G30211" t="str">
            <v>60992</v>
          </cell>
        </row>
        <row r="30212">
          <cell r="F30212" t="str">
            <v>imaestri.com</v>
          </cell>
          <cell r="G30212" t="str">
            <v>60993</v>
          </cell>
        </row>
        <row r="30213">
          <cell r="F30213" t="str">
            <v>imagenbiopharma.com</v>
          </cell>
          <cell r="G30213" t="str">
            <v>60994</v>
          </cell>
        </row>
        <row r="30214">
          <cell r="F30214" t="str">
            <v>imagenbiotech.com</v>
          </cell>
          <cell r="G30214" t="str">
            <v>60995</v>
          </cell>
        </row>
        <row r="30215">
          <cell r="F30215" t="str">
            <v>imagentechnologies.com</v>
          </cell>
          <cell r="G30215" t="str">
            <v>60996</v>
          </cell>
        </row>
        <row r="30216">
          <cell r="F30216" t="str">
            <v>imageprotect.com</v>
          </cell>
          <cell r="G30216" t="str">
            <v>60997</v>
          </cell>
        </row>
        <row r="30217">
          <cell r="F30217" t="str">
            <v>imageprovision.com</v>
          </cell>
          <cell r="G30217" t="str">
            <v>60998</v>
          </cell>
        </row>
        <row r="30218">
          <cell r="F30218" t="str">
            <v>imagesurge.com</v>
          </cell>
          <cell r="G30218" t="str">
            <v>60999</v>
          </cell>
        </row>
        <row r="30219">
          <cell r="F30219" t="str">
            <v>imaginecareers.com</v>
          </cell>
          <cell r="G30219" t="str">
            <v>61000</v>
          </cell>
        </row>
        <row r="30220">
          <cell r="F30220" t="str">
            <v>imaginie.com</v>
          </cell>
          <cell r="G30220" t="str">
            <v>61001</v>
          </cell>
        </row>
        <row r="30221">
          <cell r="F30221" t="str">
            <v>imagobio.com</v>
          </cell>
          <cell r="G30221" t="str">
            <v>61002</v>
          </cell>
        </row>
        <row r="30222">
          <cell r="F30222" t="str">
            <v>imall.eu</v>
          </cell>
          <cell r="G30222" t="str">
            <v>61003</v>
          </cell>
        </row>
        <row r="30223">
          <cell r="F30223" t="str">
            <v>imalogix.com</v>
          </cell>
          <cell r="G30223" t="str">
            <v>61004</v>
          </cell>
        </row>
        <row r="30224">
          <cell r="F30224" t="str">
            <v>imanagemyhotel.com</v>
          </cell>
          <cell r="G30224" t="str">
            <v>61005</v>
          </cell>
        </row>
        <row r="30225">
          <cell r="F30225" t="str">
            <v>imanagerent.com</v>
          </cell>
          <cell r="G30225" t="str">
            <v>61006</v>
          </cell>
        </row>
        <row r="30226">
          <cell r="F30226" t="str">
            <v>imanislife.com</v>
          </cell>
          <cell r="G30226" t="str">
            <v>61007</v>
          </cell>
        </row>
        <row r="30227">
          <cell r="F30227" t="str">
            <v>imaratx.com</v>
          </cell>
          <cell r="G30227" t="str">
            <v>61008</v>
          </cell>
        </row>
        <row r="30228">
          <cell r="F30228" t="str">
            <v>imarket-store.com</v>
          </cell>
          <cell r="G30228" t="str">
            <v>61009</v>
          </cell>
        </row>
        <row r="30229">
          <cell r="F30229" t="str">
            <v>imarketingplatform.com</v>
          </cell>
          <cell r="G30229" t="str">
            <v>61010</v>
          </cell>
        </row>
        <row r="30230">
          <cell r="F30230" t="str">
            <v>imarticus.org</v>
          </cell>
          <cell r="G30230" t="str">
            <v>61011</v>
          </cell>
        </row>
        <row r="30231">
          <cell r="F30231" t="str">
            <v>imaspanse.com</v>
          </cell>
          <cell r="G30231" t="str">
            <v>61012</v>
          </cell>
        </row>
        <row r="30232">
          <cell r="F30232" t="str">
            <v>imaygou.com</v>
          </cell>
          <cell r="G30232" t="str">
            <v>61013</v>
          </cell>
        </row>
        <row r="30233">
          <cell r="F30233" t="str">
            <v>imbatv.cn</v>
          </cell>
          <cell r="G30233" t="str">
            <v>61014</v>
          </cell>
        </row>
        <row r="30234">
          <cell r="F30234" t="str">
            <v>imbedbio.com</v>
          </cell>
          <cell r="G30234" t="str">
            <v>61015</v>
          </cell>
        </row>
        <row r="30235">
          <cell r="F30235" t="str">
            <v>imbesharam.com</v>
          </cell>
          <cell r="G30235" t="str">
            <v>61016</v>
          </cell>
        </row>
        <row r="30236">
          <cell r="F30236" t="str">
            <v>imcgood.com</v>
          </cell>
          <cell r="G30236" t="str">
            <v>61017</v>
          </cell>
        </row>
        <row r="30237">
          <cell r="F30237" t="str">
            <v>imcstips.com</v>
          </cell>
          <cell r="G30237" t="str">
            <v>61018</v>
          </cell>
        </row>
        <row r="30238">
          <cell r="F30238" t="str">
            <v>imedex.com</v>
          </cell>
          <cell r="G30238" t="str">
            <v>61019</v>
          </cell>
        </row>
        <row r="30239">
          <cell r="F30239" t="str">
            <v>imedilane.com</v>
          </cell>
          <cell r="G30239" t="str">
            <v>61020</v>
          </cell>
        </row>
        <row r="30240">
          <cell r="F30240" t="str">
            <v>imeigu.com</v>
          </cell>
          <cell r="G30240" t="str">
            <v>61021</v>
          </cell>
        </row>
        <row r="30241">
          <cell r="F30241" t="str">
            <v>imevax.com</v>
          </cell>
          <cell r="G30241" t="str">
            <v>61022</v>
          </cell>
        </row>
        <row r="30242">
          <cell r="F30242" t="str">
            <v>imgix.com</v>
          </cell>
          <cell r="G30242" t="str">
            <v>61023</v>
          </cell>
        </row>
        <row r="30243">
          <cell r="F30243" t="str">
            <v>imgnation.com.br</v>
          </cell>
          <cell r="G30243" t="str">
            <v>61024</v>
          </cell>
        </row>
        <row r="30244">
          <cell r="F30244" t="str">
            <v>imguest.com</v>
          </cell>
          <cell r="G30244" t="str">
            <v>61025</v>
          </cell>
        </row>
        <row r="30245">
          <cell r="F30245" t="str">
            <v>imicrobes.com</v>
          </cell>
          <cell r="G30245" t="str">
            <v>61026</v>
          </cell>
        </row>
        <row r="30246">
          <cell r="F30246" t="str">
            <v>imicroq.com</v>
          </cell>
          <cell r="G30246" t="str">
            <v>61027</v>
          </cell>
        </row>
        <row r="30247">
          <cell r="F30247" t="str">
            <v>imin.co</v>
          </cell>
          <cell r="G30247" t="str">
            <v>61028</v>
          </cell>
        </row>
        <row r="30248">
          <cell r="F30248" t="str">
            <v>imitix.com</v>
          </cell>
          <cell r="G30248" t="str">
            <v>61029</v>
          </cell>
        </row>
        <row r="30249">
          <cell r="F30249" t="str">
            <v>imlianai.com</v>
          </cell>
          <cell r="G30249" t="str">
            <v>61030</v>
          </cell>
        </row>
        <row r="30250">
          <cell r="F30250" t="str">
            <v>imly.in</v>
          </cell>
          <cell r="G30250" t="str">
            <v>61031</v>
          </cell>
        </row>
        <row r="30251">
          <cell r="F30251" t="str">
            <v>immagebio.com</v>
          </cell>
          <cell r="G30251" t="str">
            <v>61032</v>
          </cell>
        </row>
        <row r="30252">
          <cell r="F30252" t="str">
            <v>immediatelyapp.com</v>
          </cell>
          <cell r="G30252" t="str">
            <v>61033</v>
          </cell>
        </row>
        <row r="30253">
          <cell r="F30253" t="str">
            <v>immersedgames.com</v>
          </cell>
          <cell r="G30253" t="str">
            <v>61034</v>
          </cell>
        </row>
        <row r="30254">
          <cell r="F30254" t="str">
            <v>immerss.com</v>
          </cell>
          <cell r="G30254" t="str">
            <v>61035</v>
          </cell>
        </row>
        <row r="30255">
          <cell r="F30255" t="str">
            <v>immfly.com</v>
          </cell>
          <cell r="G30255" t="str">
            <v>61036</v>
          </cell>
        </row>
        <row r="30256">
          <cell r="F30256" t="str">
            <v>imminentdigital.com</v>
          </cell>
          <cell r="G30256" t="str">
            <v>61037</v>
          </cell>
        </row>
        <row r="30257">
          <cell r="F30257" t="str">
            <v>immomatch.de</v>
          </cell>
          <cell r="G30257" t="str">
            <v>61038</v>
          </cell>
        </row>
        <row r="30258">
          <cell r="F30258" t="str">
            <v>immortagen.com</v>
          </cell>
          <cell r="G30258" t="str">
            <v>61039</v>
          </cell>
        </row>
        <row r="30259">
          <cell r="F30259" t="str">
            <v>immoture.be</v>
          </cell>
          <cell r="G30259" t="str">
            <v>61040</v>
          </cell>
        </row>
        <row r="30260">
          <cell r="F30260" t="str">
            <v>immplay.com</v>
          </cell>
          <cell r="G30260" t="str">
            <v>61041</v>
          </cell>
        </row>
        <row r="30261">
          <cell r="F30261" t="str">
            <v>immudicon.com</v>
          </cell>
          <cell r="G30261" t="str">
            <v>61042</v>
          </cell>
        </row>
        <row r="30262">
          <cell r="F30262" t="str">
            <v>immumetrix.com</v>
          </cell>
          <cell r="G30262" t="str">
            <v>61043</v>
          </cell>
        </row>
        <row r="30263">
          <cell r="F30263" t="str">
            <v>immune-onc.com</v>
          </cell>
          <cell r="G30263" t="str">
            <v>61044</v>
          </cell>
        </row>
        <row r="30264">
          <cell r="F30264" t="str">
            <v>immunepharmaceuticals.com</v>
          </cell>
          <cell r="G30264" t="str">
            <v>61045</v>
          </cell>
        </row>
        <row r="30265">
          <cell r="F30265" t="str">
            <v>immunethep.com</v>
          </cell>
          <cell r="G30265" t="str">
            <v>61046</v>
          </cell>
        </row>
        <row r="30266">
          <cell r="F30266" t="str">
            <v>immunetherapeutics.com</v>
          </cell>
          <cell r="G30266" t="str">
            <v>61047</v>
          </cell>
        </row>
        <row r="30267">
          <cell r="F30267" t="str">
            <v>immunic.de</v>
          </cell>
          <cell r="G30267" t="str">
            <v>61048</v>
          </cell>
        </row>
        <row r="30268">
          <cell r="F30268" t="str">
            <v>immunityproject.org</v>
          </cell>
          <cell r="G30268" t="str">
            <v>61049</v>
          </cell>
        </row>
        <row r="30269">
          <cell r="F30269" t="str">
            <v>immuno-gum.com</v>
          </cell>
          <cell r="G30269" t="str">
            <v>61050</v>
          </cell>
        </row>
        <row r="30270">
          <cell r="F30270" t="str">
            <v>immunomet.com</v>
          </cell>
          <cell r="G30270" t="str">
            <v>61051</v>
          </cell>
        </row>
        <row r="30271">
          <cell r="F30271" t="str">
            <v>immunotegg.com</v>
          </cell>
          <cell r="G30271" t="str">
            <v>61052</v>
          </cell>
        </row>
        <row r="30272">
          <cell r="F30272" t="str">
            <v>immusant.com</v>
          </cell>
          <cell r="G30272" t="str">
            <v>61053</v>
          </cell>
        </row>
        <row r="30273">
          <cell r="F30273" t="str">
            <v>immyinc.com</v>
          </cell>
          <cell r="G30273" t="str">
            <v>61054</v>
          </cell>
        </row>
        <row r="30274">
          <cell r="F30274" t="str">
            <v>impactanalytics.com</v>
          </cell>
          <cell r="G30274" t="str">
            <v>61055</v>
          </cell>
        </row>
        <row r="30275">
          <cell r="F30275" t="str">
            <v>impactdriven.co</v>
          </cell>
          <cell r="G30275" t="str">
            <v>61056</v>
          </cell>
        </row>
        <row r="30276">
          <cell r="F30276" t="str">
            <v>impacteconomics.com</v>
          </cell>
          <cell r="G30276" t="str">
            <v>61057</v>
          </cell>
        </row>
        <row r="30277">
          <cell r="F30277" t="str">
            <v>impactflo.com</v>
          </cell>
          <cell r="G30277" t="str">
            <v>61058</v>
          </cell>
        </row>
        <row r="30278">
          <cell r="F30278" t="str">
            <v>impactflow.com</v>
          </cell>
          <cell r="G30278" t="str">
            <v>61059</v>
          </cell>
        </row>
        <row r="30279">
          <cell r="F30279" t="str">
            <v>impactmedicalstrategies.com</v>
          </cell>
          <cell r="G30279" t="str">
            <v>61060</v>
          </cell>
        </row>
        <row r="30280">
          <cell r="F30280" t="str">
            <v>impartus.com</v>
          </cell>
          <cell r="G30280" t="str">
            <v>61061</v>
          </cell>
        </row>
        <row r="30281">
          <cell r="F30281" t="str">
            <v>impedx.com</v>
          </cell>
          <cell r="G30281" t="str">
            <v>61062</v>
          </cell>
        </row>
        <row r="30282">
          <cell r="F30282" t="str">
            <v>imperfectproduce.com</v>
          </cell>
          <cell r="G30282" t="str">
            <v>61063</v>
          </cell>
        </row>
        <row r="30283">
          <cell r="F30283" t="str">
            <v>imperiumhlth.com</v>
          </cell>
          <cell r="G30283" t="str">
            <v>61064</v>
          </cell>
        </row>
        <row r="30284">
          <cell r="F30284" t="str">
            <v>imperiummedia.co.uk</v>
          </cell>
          <cell r="G30284" t="str">
            <v>61065</v>
          </cell>
        </row>
        <row r="30285">
          <cell r="F30285" t="str">
            <v>imperson.com</v>
          </cell>
          <cell r="G30285" t="str">
            <v>61066</v>
          </cell>
        </row>
        <row r="30286">
          <cell r="F30286" t="str">
            <v>implandata.com</v>
          </cell>
          <cell r="G30286" t="str">
            <v>61067</v>
          </cell>
        </row>
        <row r="30287">
          <cell r="F30287" t="str">
            <v>implisit.com</v>
          </cell>
          <cell r="G30287" t="str">
            <v>61068</v>
          </cell>
        </row>
        <row r="30288">
          <cell r="F30288" t="str">
            <v>imply.io</v>
          </cell>
          <cell r="G30288" t="str">
            <v>61069</v>
          </cell>
        </row>
        <row r="30289">
          <cell r="F30289" t="str">
            <v>impossiblefoods.com</v>
          </cell>
          <cell r="G30289" t="str">
            <v>61070</v>
          </cell>
        </row>
        <row r="30290">
          <cell r="F30290" t="str">
            <v>impossibleobjects.com</v>
          </cell>
          <cell r="G30290" t="str">
            <v>61071</v>
          </cell>
        </row>
        <row r="30291">
          <cell r="F30291" t="str">
            <v>impression-technologies.com</v>
          </cell>
          <cell r="G30291" t="str">
            <v>61072</v>
          </cell>
        </row>
        <row r="30292">
          <cell r="F30292" t="str">
            <v>impressto.com</v>
          </cell>
          <cell r="G30292" t="str">
            <v>61073</v>
          </cell>
        </row>
        <row r="30293">
          <cell r="F30293" t="str">
            <v>imprintenergy.com</v>
          </cell>
          <cell r="G30293" t="str">
            <v>61074</v>
          </cell>
        </row>
        <row r="30294">
          <cell r="F30294" t="str">
            <v>improbable.io</v>
          </cell>
          <cell r="G30294" t="str">
            <v>61075</v>
          </cell>
        </row>
        <row r="30295">
          <cell r="F30295" t="str">
            <v>impulseflyer.com</v>
          </cell>
          <cell r="G30295" t="str">
            <v>61076</v>
          </cell>
        </row>
        <row r="30296">
          <cell r="F30296" t="str">
            <v>impulsivapp.com</v>
          </cell>
          <cell r="G30296" t="str">
            <v>61077</v>
          </cell>
        </row>
        <row r="30297">
          <cell r="F30297" t="str">
            <v>imspex.com</v>
          </cell>
          <cell r="G30297" t="str">
            <v>61078</v>
          </cell>
        </row>
        <row r="30298">
          <cell r="F30298" t="str">
            <v>imstartx.com</v>
          </cell>
          <cell r="G30298" t="str">
            <v>61079</v>
          </cell>
        </row>
        <row r="30299">
          <cell r="F30299" t="str">
            <v>imutex.com</v>
          </cell>
          <cell r="G30299" t="str">
            <v>61080</v>
          </cell>
        </row>
        <row r="30300">
          <cell r="F30300" t="str">
            <v>imyne.com</v>
          </cell>
          <cell r="G30300" t="str">
            <v>61081</v>
          </cell>
        </row>
        <row r="30301">
          <cell r="F30301" t="str">
            <v>imyourdoc.com</v>
          </cell>
          <cell r="G30301" t="str">
            <v>61082</v>
          </cell>
        </row>
        <row r="30302">
          <cell r="F30302" t="str">
            <v>imzhitu.com</v>
          </cell>
          <cell r="G30302" t="str">
            <v>61083</v>
          </cell>
        </row>
        <row r="30303">
          <cell r="F30303" t="str">
            <v>imzolo.com</v>
          </cell>
          <cell r="G30303" t="str">
            <v>61084</v>
          </cell>
        </row>
        <row r="30304">
          <cell r="F30304" t="str">
            <v>in-brace.com</v>
          </cell>
          <cell r="G30304" t="str">
            <v>61085</v>
          </cell>
        </row>
        <row r="30305">
          <cell r="F30305" t="str">
            <v>in.via.com</v>
          </cell>
          <cell r="G30305" t="str">
            <v>61086</v>
          </cell>
        </row>
        <row r="30306">
          <cell r="F30306" t="str">
            <v>in2bones.com</v>
          </cell>
          <cell r="G30306" t="str">
            <v>61087</v>
          </cell>
        </row>
        <row r="30307">
          <cell r="F30307" t="str">
            <v>in2care.org</v>
          </cell>
          <cell r="G30307" t="str">
            <v>61088</v>
          </cell>
        </row>
        <row r="30308">
          <cell r="F30308" t="str">
            <v>in2circle.com</v>
          </cell>
          <cell r="G30308" t="str">
            <v>61089</v>
          </cell>
        </row>
        <row r="30309">
          <cell r="F30309" t="str">
            <v>inaayaonline.com</v>
          </cell>
          <cell r="G30309" t="str">
            <v>61090</v>
          </cell>
        </row>
        <row r="30310">
          <cell r="F30310" t="str">
            <v>inabe.de</v>
          </cell>
          <cell r="G30310" t="str">
            <v>61091</v>
          </cell>
        </row>
        <row r="30311">
          <cell r="F30311" t="str">
            <v>inagora.com</v>
          </cell>
          <cell r="G30311" t="str">
            <v>61092</v>
          </cell>
        </row>
        <row r="30312">
          <cell r="F30312" t="str">
            <v>inaika.com</v>
          </cell>
          <cell r="G30312" t="str">
            <v>61093</v>
          </cell>
        </row>
        <row r="30313">
          <cell r="F30313" t="str">
            <v>inajiffy.com</v>
          </cell>
          <cell r="G30313" t="str">
            <v>61094</v>
          </cell>
        </row>
        <row r="30314">
          <cell r="F30314" t="str">
            <v>inappin.com</v>
          </cell>
          <cell r="G30314" t="str">
            <v>61095</v>
          </cell>
        </row>
        <row r="30315">
          <cell r="F30315" t="str">
            <v>inarimedical.com</v>
          </cell>
          <cell r="G30315" t="str">
            <v>61096</v>
          </cell>
        </row>
        <row r="30316">
          <cell r="F30316" t="str">
            <v>inayo.in</v>
          </cell>
          <cell r="G30316" t="str">
            <v>61097</v>
          </cell>
        </row>
        <row r="30317">
          <cell r="F30317" t="str">
            <v>inbep.com.br</v>
          </cell>
          <cell r="G30317" t="str">
            <v>61098</v>
          </cell>
        </row>
        <row r="30318">
          <cell r="F30318" t="str">
            <v>inbify.com</v>
          </cell>
          <cell r="G30318" t="str">
            <v>61099</v>
          </cell>
        </row>
        <row r="30319">
          <cell r="F30319" t="str">
            <v>inbilin.com</v>
          </cell>
          <cell r="G30319" t="str">
            <v>61100</v>
          </cell>
        </row>
        <row r="30320">
          <cell r="F30320" t="str">
            <v>inbiolab.com</v>
          </cell>
          <cell r="G30320" t="str">
            <v>61101</v>
          </cell>
        </row>
        <row r="30321">
          <cell r="F30321" t="str">
            <v>inbiomotion.com</v>
          </cell>
          <cell r="G30321" t="str">
            <v>61102</v>
          </cell>
        </row>
        <row r="30322">
          <cell r="F30322" t="str">
            <v>inboundwriter.com</v>
          </cell>
          <cell r="G30322" t="str">
            <v>61103</v>
          </cell>
        </row>
        <row r="30323">
          <cell r="F30323" t="str">
            <v>inboxfever.com</v>
          </cell>
          <cell r="G30323" t="str">
            <v>61104</v>
          </cell>
        </row>
        <row r="30324">
          <cell r="F30324" t="str">
            <v>inboxtheapp.com</v>
          </cell>
          <cell r="G30324" t="str">
            <v>61105</v>
          </cell>
        </row>
        <row r="30325">
          <cell r="F30325" t="str">
            <v>inc42.com</v>
          </cell>
          <cell r="G30325" t="str">
            <v>61106</v>
          </cell>
        </row>
        <row r="30326">
          <cell r="F30326" t="str">
            <v>incabdesign.biz</v>
          </cell>
          <cell r="G30326" t="str">
            <v>61107</v>
          </cell>
        </row>
        <row r="30327">
          <cell r="F30327" t="str">
            <v>incanthera.com</v>
          </cell>
          <cell r="G30327" t="str">
            <v>61108</v>
          </cell>
        </row>
        <row r="30328">
          <cell r="F30328" t="str">
            <v>incapptic.com</v>
          </cell>
          <cell r="G30328" t="str">
            <v>61109</v>
          </cell>
        </row>
        <row r="30329">
          <cell r="F30329" t="str">
            <v>incelligent.net</v>
          </cell>
          <cell r="G30329" t="str">
            <v>61110</v>
          </cell>
        </row>
        <row r="30330">
          <cell r="F30330" t="str">
            <v>incentloyalty.com</v>
          </cell>
          <cell r="G30330" t="str">
            <v>61111</v>
          </cell>
        </row>
        <row r="30331">
          <cell r="F30331" t="str">
            <v>inceptionsci.com</v>
          </cell>
          <cell r="G30331" t="str">
            <v>61112</v>
          </cell>
        </row>
        <row r="30332">
          <cell r="F30332" t="str">
            <v>inceptusmedical.com</v>
          </cell>
          <cell r="G30332" t="str">
            <v>61113</v>
          </cell>
        </row>
        <row r="30333">
          <cell r="F30333" t="str">
            <v>inceres.com.br</v>
          </cell>
          <cell r="G30333" t="str">
            <v>61114</v>
          </cell>
        </row>
        <row r="30334">
          <cell r="F30334" t="str">
            <v>incights.com</v>
          </cell>
          <cell r="G30334" t="str">
            <v>61115</v>
          </cell>
        </row>
        <row r="30335">
          <cell r="F30335" t="str">
            <v>incir.com</v>
          </cell>
          <cell r="G30335" t="str">
            <v>61116</v>
          </cell>
        </row>
        <row r="30336">
          <cell r="F30336" t="str">
            <v>incoax.com</v>
          </cell>
          <cell r="G30336" t="str">
            <v>61117</v>
          </cell>
        </row>
        <row r="30337">
          <cell r="F30337" t="str">
            <v>incodocs.com</v>
          </cell>
          <cell r="G30337" t="str">
            <v>61118</v>
          </cell>
        </row>
        <row r="30338">
          <cell r="F30338" t="str">
            <v>incomediscovery.com</v>
          </cell>
          <cell r="G30338" t="str">
            <v>61119</v>
          </cell>
        </row>
        <row r="30339">
          <cell r="F30339" t="str">
            <v>incometaxstrategy.tk</v>
          </cell>
          <cell r="G30339" t="str">
            <v>61120</v>
          </cell>
        </row>
        <row r="30340">
          <cell r="F30340" t="str">
            <v>incomparablethings.com</v>
          </cell>
          <cell r="G30340" t="str">
            <v>61121</v>
          </cell>
        </row>
        <row r="30341">
          <cell r="F30341" t="str">
            <v>incorta.com</v>
          </cell>
          <cell r="G30341" t="str">
            <v>61122</v>
          </cell>
        </row>
        <row r="30342">
          <cell r="F30342" t="str">
            <v>incred.com</v>
          </cell>
          <cell r="G30342" t="str">
            <v>61123</v>
          </cell>
        </row>
        <row r="30343">
          <cell r="F30343" t="str">
            <v>incrediblehq.com</v>
          </cell>
          <cell r="G30343" t="str">
            <v>61124</v>
          </cell>
        </row>
        <row r="30344">
          <cell r="F30344" t="str">
            <v>incrediblue.com</v>
          </cell>
          <cell r="G30344" t="str">
            <v>61125</v>
          </cell>
        </row>
        <row r="30345">
          <cell r="F30345" t="str">
            <v>incrowdnow.com</v>
          </cell>
          <cell r="G30345" t="str">
            <v>61126</v>
          </cell>
        </row>
        <row r="30346">
          <cell r="F30346" t="str">
            <v>incubet.net</v>
          </cell>
          <cell r="G30346" t="str">
            <v>61127</v>
          </cell>
        </row>
        <row r="30347">
          <cell r="F30347" t="str">
            <v>incubitventures.com</v>
          </cell>
          <cell r="G30347" t="str">
            <v>61128</v>
          </cell>
        </row>
        <row r="30348">
          <cell r="F30348" t="str">
            <v>incujector.com</v>
          </cell>
          <cell r="G30348" t="str">
            <v>61129</v>
          </cell>
        </row>
        <row r="30349">
          <cell r="F30349" t="str">
            <v>indabox.it</v>
          </cell>
          <cell r="G30349" t="str">
            <v>61130</v>
          </cell>
        </row>
        <row r="30350">
          <cell r="F30350" t="str">
            <v>indear.in</v>
          </cell>
          <cell r="G30350" t="str">
            <v>61131</v>
          </cell>
        </row>
        <row r="30351">
          <cell r="F30351" t="str">
            <v>indebted.io</v>
          </cell>
          <cell r="G30351" t="str">
            <v>61132</v>
          </cell>
        </row>
        <row r="30352">
          <cell r="F30352" t="str">
            <v>indeelift.com</v>
          </cell>
          <cell r="G30352" t="str">
            <v>61133</v>
          </cell>
        </row>
        <row r="30353">
          <cell r="F30353" t="str">
            <v>independenceresources.com</v>
          </cell>
          <cell r="G30353" t="str">
            <v>61134</v>
          </cell>
        </row>
        <row r="30354">
          <cell r="F30354" t="str">
            <v>independentstocks.com</v>
          </cell>
          <cell r="G30354" t="str">
            <v>61135</v>
          </cell>
        </row>
        <row r="30355">
          <cell r="F30355" t="str">
            <v>index.co</v>
          </cell>
          <cell r="G30355" t="str">
            <v>61136</v>
          </cell>
        </row>
        <row r="30356">
          <cell r="F30356" t="str">
            <v>index.com</v>
          </cell>
          <cell r="G30356" t="str">
            <v>61137</v>
          </cell>
        </row>
        <row r="30357">
          <cell r="F30357" t="str">
            <v>index.io</v>
          </cell>
          <cell r="G30357" t="str">
            <v>61138</v>
          </cell>
        </row>
        <row r="30358">
          <cell r="F30358" t="str">
            <v>indi-epublishing.com</v>
          </cell>
          <cell r="G30358" t="str">
            <v>61139</v>
          </cell>
        </row>
        <row r="30359">
          <cell r="F30359" t="str">
            <v>indi.com</v>
          </cell>
          <cell r="G30359" t="str">
            <v>61140</v>
          </cell>
        </row>
        <row r="30360">
          <cell r="F30360" t="str">
            <v>indiaever.com</v>
          </cell>
          <cell r="G30360" t="str">
            <v>61141</v>
          </cell>
        </row>
        <row r="30361">
          <cell r="F30361" t="str">
            <v>indiahousing.co</v>
          </cell>
          <cell r="G30361" t="str">
            <v>61142</v>
          </cell>
        </row>
        <row r="30362">
          <cell r="F30362" t="str">
            <v>indiamls.com</v>
          </cell>
          <cell r="G30362" t="str">
            <v>61143</v>
          </cell>
        </row>
        <row r="30363">
          <cell r="F30363" t="str">
            <v>indianapolisfoodtours.com</v>
          </cell>
          <cell r="G30363" t="str">
            <v>61144</v>
          </cell>
        </row>
        <row r="30364">
          <cell r="F30364" t="str">
            <v>indianraga.com</v>
          </cell>
          <cell r="G30364" t="str">
            <v>61145</v>
          </cell>
        </row>
        <row r="30365">
          <cell r="F30365" t="str">
            <v>indianroots.in</v>
          </cell>
          <cell r="G30365" t="str">
            <v>61146</v>
          </cell>
        </row>
        <row r="30366">
          <cell r="F30366" t="str">
            <v>indianxpats.com</v>
          </cell>
          <cell r="G30366" t="str">
            <v>61147</v>
          </cell>
        </row>
        <row r="30367">
          <cell r="F30367" t="str">
            <v>indiaonlinehealth.com</v>
          </cell>
          <cell r="G30367" t="str">
            <v>61148</v>
          </cell>
        </row>
        <row r="30368">
          <cell r="F30368" t="str">
            <v>indiaorders.com</v>
          </cell>
          <cell r="G30368" t="str">
            <v>61149</v>
          </cell>
        </row>
        <row r="30369">
          <cell r="F30369" t="str">
            <v>indiaproperty.com</v>
          </cell>
          <cell r="G30369" t="str">
            <v>61150</v>
          </cell>
        </row>
        <row r="30370">
          <cell r="F30370" t="str">
            <v>indiarunning.com</v>
          </cell>
          <cell r="G30370" t="str">
            <v>61151</v>
          </cell>
        </row>
        <row r="30371">
          <cell r="F30371" t="str">
            <v>indicesemi.com</v>
          </cell>
          <cell r="G30371" t="str">
            <v>61152</v>
          </cell>
        </row>
        <row r="30372">
          <cell r="F30372" t="str">
            <v>indiecampers.com</v>
          </cell>
          <cell r="G30372" t="str">
            <v>61153</v>
          </cell>
        </row>
        <row r="30373">
          <cell r="F30373" t="str">
            <v>indiefolio.com</v>
          </cell>
          <cell r="G30373" t="str">
            <v>61154</v>
          </cell>
        </row>
        <row r="30374">
          <cell r="F30374" t="str">
            <v>indiegogo.com</v>
          </cell>
          <cell r="G30374" t="str">
            <v>61155</v>
          </cell>
        </row>
        <row r="30375">
          <cell r="F30375" t="str">
            <v>indieporch.com</v>
          </cell>
          <cell r="G30375" t="str">
            <v>61156</v>
          </cell>
        </row>
        <row r="30376">
          <cell r="F30376" t="str">
            <v>indiewalls.com</v>
          </cell>
          <cell r="G30376" t="str">
            <v>61157</v>
          </cell>
        </row>
        <row r="30377">
          <cell r="F30377" t="str">
            <v>indigenous.io</v>
          </cell>
          <cell r="G30377" t="str">
            <v>61158</v>
          </cell>
        </row>
        <row r="30378">
          <cell r="F30378" t="str">
            <v>indigeovirtus.com</v>
          </cell>
          <cell r="G30378" t="str">
            <v>61159</v>
          </cell>
        </row>
        <row r="30379">
          <cell r="F30379" t="str">
            <v>indigozpurplebottoms.net</v>
          </cell>
          <cell r="G30379" t="str">
            <v>61160</v>
          </cell>
        </row>
        <row r="30380">
          <cell r="F30380" t="str">
            <v>indimolecular.com</v>
          </cell>
          <cell r="G30380" t="str">
            <v>61161</v>
          </cell>
        </row>
        <row r="30381">
          <cell r="F30381" t="str">
            <v>indmusicnetwork.com</v>
          </cell>
          <cell r="G30381" t="str">
            <v>61162</v>
          </cell>
        </row>
        <row r="30382">
          <cell r="F30382" t="str">
            <v>indofash.com</v>
          </cell>
          <cell r="G30382" t="str">
            <v>61163</v>
          </cell>
        </row>
        <row r="30383">
          <cell r="F30383" t="str">
            <v>indoor-sky.com</v>
          </cell>
          <cell r="G30383" t="str">
            <v>61164</v>
          </cell>
        </row>
        <row r="30384">
          <cell r="F30384" t="str">
            <v>indotrading.com</v>
          </cell>
          <cell r="G30384" t="str">
            <v>61165</v>
          </cell>
        </row>
        <row r="30385">
          <cell r="F30385" t="str">
            <v>indoussolar.com</v>
          </cell>
          <cell r="G30385" t="str">
            <v>61166</v>
          </cell>
        </row>
        <row r="30386">
          <cell r="F30386" t="str">
            <v>indowwindows.com</v>
          </cell>
          <cell r="G30386" t="str">
            <v>61167</v>
          </cell>
        </row>
        <row r="30387">
          <cell r="F30387" t="str">
            <v>indusdiva.com</v>
          </cell>
          <cell r="G30387" t="str">
            <v>61168</v>
          </cell>
        </row>
        <row r="30388">
          <cell r="F30388" t="str">
            <v>indusos.com</v>
          </cell>
          <cell r="G30388" t="str">
            <v>61169</v>
          </cell>
        </row>
        <row r="30389">
          <cell r="F30389" t="str">
            <v>industrialorganic.co</v>
          </cell>
          <cell r="G30389" t="str">
            <v>61170</v>
          </cell>
        </row>
        <row r="30390">
          <cell r="F30390" t="str">
            <v>industrialskyworks.com</v>
          </cell>
          <cell r="G30390" t="str">
            <v>61171</v>
          </cell>
        </row>
        <row r="30391">
          <cell r="F30391" t="str">
            <v>industrialtoys.com</v>
          </cell>
          <cell r="G30391" t="str">
            <v>61172</v>
          </cell>
        </row>
        <row r="30392">
          <cell r="F30392" t="str">
            <v>industriousoffice.com</v>
          </cell>
          <cell r="G30392" t="str">
            <v>61173</v>
          </cell>
        </row>
        <row r="30393">
          <cell r="F30393" t="str">
            <v>industrybuying.com</v>
          </cell>
          <cell r="G30393" t="str">
            <v>61174</v>
          </cell>
        </row>
        <row r="30394">
          <cell r="F30394" t="str">
            <v>indx.guru</v>
          </cell>
          <cell r="G30394" t="str">
            <v>61175</v>
          </cell>
        </row>
        <row r="30395">
          <cell r="F30395" t="str">
            <v>indy.cloud</v>
          </cell>
          <cell r="G30395" t="str">
            <v>61176</v>
          </cell>
        </row>
        <row r="30396">
          <cell r="F30396" t="str">
            <v>indyaestates.com</v>
          </cell>
          <cell r="G30396" t="str">
            <v>61177</v>
          </cell>
        </row>
        <row r="30397">
          <cell r="F30397" t="str">
            <v>indybuild.com</v>
          </cell>
          <cell r="G30397" t="str">
            <v>61178</v>
          </cell>
        </row>
        <row r="30398">
          <cell r="F30398" t="str">
            <v>inearentertainment.com</v>
          </cell>
          <cell r="G30398" t="str">
            <v>61179</v>
          </cell>
        </row>
        <row r="30399">
          <cell r="F30399" t="str">
            <v>inearth.com</v>
          </cell>
          <cell r="G30399" t="str">
            <v>61180</v>
          </cell>
        </row>
        <row r="30400">
          <cell r="F30400" t="str">
            <v>inedasystems.com</v>
          </cell>
          <cell r="G30400" t="str">
            <v>61181</v>
          </cell>
        </row>
        <row r="30401">
          <cell r="F30401" t="str">
            <v>ineed.co.uk</v>
          </cell>
          <cell r="G30401" t="str">
            <v>61182</v>
          </cell>
        </row>
        <row r="30402">
          <cell r="F30402" t="str">
            <v>infabode.com</v>
          </cell>
          <cell r="G30402" t="str">
            <v>61183</v>
          </cell>
        </row>
        <row r="30403">
          <cell r="F30403" t="str">
            <v>infernonashville.com</v>
          </cell>
          <cell r="G30403" t="str">
            <v>61184</v>
          </cell>
        </row>
        <row r="30404">
          <cell r="F30404" t="str">
            <v>infernored.com</v>
          </cell>
          <cell r="G30404" t="str">
            <v>61185</v>
          </cell>
        </row>
        <row r="30405">
          <cell r="F30405" t="str">
            <v>infibond.com</v>
          </cell>
          <cell r="G30405" t="str">
            <v>61186</v>
          </cell>
        </row>
        <row r="30406">
          <cell r="F30406" t="str">
            <v>infigosoftware.com</v>
          </cell>
          <cell r="G30406" t="str">
            <v>61187</v>
          </cell>
        </row>
        <row r="30407">
          <cell r="F30407" t="str">
            <v>infikno.com</v>
          </cell>
          <cell r="G30407" t="str">
            <v>61188</v>
          </cell>
        </row>
        <row r="30408">
          <cell r="F30408" t="str">
            <v>infimet.com</v>
          </cell>
          <cell r="G30408" t="str">
            <v>61189</v>
          </cell>
        </row>
        <row r="30409">
          <cell r="F30409" t="str">
            <v>infinaconnect.com</v>
          </cell>
          <cell r="G30409" t="str">
            <v>61190</v>
          </cell>
        </row>
        <row r="30410">
          <cell r="F30410" t="str">
            <v>infinio.com</v>
          </cell>
          <cell r="G30410" t="str">
            <v>61191</v>
          </cell>
        </row>
        <row r="30411">
          <cell r="F30411" t="str">
            <v>infiniscene.com</v>
          </cell>
          <cell r="G30411" t="str">
            <v>61192</v>
          </cell>
        </row>
        <row r="30412">
          <cell r="F30412" t="str">
            <v>infinit.sh</v>
          </cell>
          <cell r="G30412" t="str">
            <v>61193</v>
          </cell>
        </row>
        <row r="30413">
          <cell r="F30413" t="str">
            <v>infinite-playlist.com</v>
          </cell>
          <cell r="G30413" t="str">
            <v>61194</v>
          </cell>
        </row>
        <row r="30414">
          <cell r="F30414" t="str">
            <v>infinite.ly</v>
          </cell>
          <cell r="G30414" t="str">
            <v>61195</v>
          </cell>
        </row>
        <row r="30415">
          <cell r="F30415" t="str">
            <v>infiniteach.com</v>
          </cell>
          <cell r="G30415" t="str">
            <v>61196</v>
          </cell>
        </row>
        <row r="30416">
          <cell r="F30416" t="str">
            <v>infinitebuyer.com</v>
          </cell>
          <cell r="G30416" t="str">
            <v>61197</v>
          </cell>
        </row>
        <row r="30417">
          <cell r="F30417" t="str">
            <v>infiniteio.com</v>
          </cell>
          <cell r="G30417" t="str">
            <v>61198</v>
          </cell>
        </row>
        <row r="30418">
          <cell r="F30418" t="str">
            <v>infinitrak.us</v>
          </cell>
          <cell r="G30418" t="str">
            <v>61199</v>
          </cell>
        </row>
        <row r="30419">
          <cell r="F30419" t="str">
            <v>infinity-health.co.uk</v>
          </cell>
          <cell r="G30419" t="str">
            <v>61200</v>
          </cell>
        </row>
        <row r="30420">
          <cell r="F30420" t="str">
            <v>infinityassurance.com</v>
          </cell>
          <cell r="G30420" t="str">
            <v>61201</v>
          </cell>
        </row>
        <row r="30421">
          <cell r="F30421" t="str">
            <v>infinityhomeinvestments.com</v>
          </cell>
          <cell r="G30421" t="str">
            <v>61202</v>
          </cell>
        </row>
        <row r="30422">
          <cell r="F30422" t="str">
            <v>infinote.com</v>
          </cell>
          <cell r="G30422" t="str">
            <v>61203</v>
          </cell>
        </row>
        <row r="30423">
          <cell r="F30423" t="str">
            <v>infirst.co.uk</v>
          </cell>
          <cell r="G30423" t="str">
            <v>61204</v>
          </cell>
        </row>
        <row r="30424">
          <cell r="F30424" t="str">
            <v>inflazome.com</v>
          </cell>
          <cell r="G30424" t="str">
            <v>61205</v>
          </cell>
        </row>
        <row r="30425">
          <cell r="F30425" t="str">
            <v>inflectionbio.com</v>
          </cell>
          <cell r="G30425" t="str">
            <v>61206</v>
          </cell>
        </row>
        <row r="30426">
          <cell r="F30426" t="str">
            <v>inflectis-bioscience.com</v>
          </cell>
          <cell r="G30426" t="str">
            <v>61207</v>
          </cell>
        </row>
        <row r="30427">
          <cell r="F30427" t="str">
            <v>inflow.mobi</v>
          </cell>
          <cell r="G30427" t="str">
            <v>61208</v>
          </cell>
        </row>
        <row r="30428">
          <cell r="F30428" t="str">
            <v>inflowcontrol.no</v>
          </cell>
          <cell r="G30428" t="str">
            <v>61209</v>
          </cell>
        </row>
        <row r="30429">
          <cell r="F30429" t="str">
            <v>inflowmatix.com</v>
          </cell>
          <cell r="G30429" t="str">
            <v>61210</v>
          </cell>
        </row>
        <row r="30430">
          <cell r="F30430" t="str">
            <v>influanza.com</v>
          </cell>
          <cell r="G30430" t="str">
            <v>61211</v>
          </cell>
        </row>
        <row r="30431">
          <cell r="F30431" t="str">
            <v>influencer.uk</v>
          </cell>
          <cell r="G30431" t="str">
            <v>61212</v>
          </cell>
        </row>
        <row r="30432">
          <cell r="F30432" t="str">
            <v>influencers.theshopally.com</v>
          </cell>
          <cell r="G30432" t="str">
            <v>61213</v>
          </cell>
        </row>
        <row r="30433">
          <cell r="F30433" t="str">
            <v>influicity.com</v>
          </cell>
          <cell r="G30433" t="str">
            <v>61214</v>
          </cell>
        </row>
        <row r="30434">
          <cell r="F30434" t="str">
            <v>influitive.com</v>
          </cell>
          <cell r="G30434" t="str">
            <v>61215</v>
          </cell>
        </row>
        <row r="30435">
          <cell r="F30435" t="str">
            <v>influo.com</v>
          </cell>
          <cell r="G30435" t="str">
            <v>61216</v>
          </cell>
        </row>
        <row r="30436">
          <cell r="F30436" t="str">
            <v>info-ctrl.com</v>
          </cell>
          <cell r="G30436" t="str">
            <v>61217</v>
          </cell>
        </row>
        <row r="30437">
          <cell r="F30437" t="str">
            <v>infoassembly.com</v>
          </cell>
          <cell r="G30437" t="str">
            <v>61218</v>
          </cell>
        </row>
        <row r="30438">
          <cell r="F30438" t="str">
            <v>infobionic.com</v>
          </cell>
          <cell r="G30438" t="str">
            <v>61219</v>
          </cell>
        </row>
        <row r="30439">
          <cell r="F30439" t="str">
            <v>infobitt.com</v>
          </cell>
          <cell r="G30439" t="str">
            <v>61220</v>
          </cell>
        </row>
        <row r="30440">
          <cell r="F30440" t="str">
            <v>infogr.am</v>
          </cell>
          <cell r="G30440" t="str">
            <v>61221</v>
          </cell>
        </row>
        <row r="30441">
          <cell r="F30441" t="str">
            <v>infographiqs.com</v>
          </cell>
          <cell r="G30441" t="str">
            <v>61222</v>
          </cell>
        </row>
        <row r="30442">
          <cell r="F30442" t="str">
            <v>infohubble.com</v>
          </cell>
          <cell r="G30442" t="str">
            <v>61223</v>
          </cell>
        </row>
        <row r="30443">
          <cell r="F30443" t="str">
            <v>infoline.com</v>
          </cell>
          <cell r="G30443" t="str">
            <v>61224</v>
          </cell>
        </row>
        <row r="30444">
          <cell r="F30444" t="str">
            <v>infoprice.co</v>
          </cell>
          <cell r="G30444" t="str">
            <v>61225</v>
          </cell>
        </row>
        <row r="30445">
          <cell r="F30445" t="str">
            <v>inforemate.cl</v>
          </cell>
          <cell r="G30445" t="str">
            <v>61226</v>
          </cell>
        </row>
        <row r="30446">
          <cell r="F30446" t="str">
            <v>informaticsincontext.com</v>
          </cell>
          <cell r="G30446" t="str">
            <v>61227</v>
          </cell>
        </row>
        <row r="30447">
          <cell r="F30447" t="str">
            <v>informdirect.co.uk</v>
          </cell>
          <cell r="G30447" t="str">
            <v>61228</v>
          </cell>
        </row>
        <row r="30448">
          <cell r="F30448" t="str">
            <v>informgenomics.net</v>
          </cell>
          <cell r="G30448" t="str">
            <v>61229</v>
          </cell>
        </row>
        <row r="30449">
          <cell r="F30449" t="str">
            <v>informu.io</v>
          </cell>
          <cell r="G30449" t="str">
            <v>61230</v>
          </cell>
        </row>
        <row r="30450">
          <cell r="F30450" t="str">
            <v>infostellar.net</v>
          </cell>
          <cell r="G30450" t="str">
            <v>61231</v>
          </cell>
        </row>
        <row r="30451">
          <cell r="F30451" t="str">
            <v>infraeyes.com</v>
          </cell>
          <cell r="G30451" t="str">
            <v>61232</v>
          </cell>
        </row>
        <row r="30452">
          <cell r="F30452" t="str">
            <v>infrastructurenetworks.com</v>
          </cell>
          <cell r="G30452" t="str">
            <v>61233</v>
          </cell>
        </row>
        <row r="30453">
          <cell r="F30453" t="str">
            <v>infurnia.com</v>
          </cell>
          <cell r="G30453" t="str">
            <v>61234</v>
          </cell>
        </row>
        <row r="30454">
          <cell r="F30454" t="str">
            <v>infusd.com</v>
          </cell>
          <cell r="G30454" t="str">
            <v>61235</v>
          </cell>
        </row>
        <row r="30455">
          <cell r="F30455" t="str">
            <v>infusedmedical.com</v>
          </cell>
          <cell r="G30455" t="str">
            <v>61236</v>
          </cell>
        </row>
        <row r="30456">
          <cell r="F30456" t="str">
            <v>ingage.com</v>
          </cell>
          <cell r="G30456" t="str">
            <v>61237</v>
          </cell>
        </row>
        <row r="30457">
          <cell r="F30457" t="str">
            <v>ingageapp.com</v>
          </cell>
          <cell r="G30457" t="str">
            <v>61238</v>
          </cell>
        </row>
        <row r="30458">
          <cell r="F30458" t="str">
            <v>ingaugeit.com</v>
          </cell>
          <cell r="G30458" t="str">
            <v>61239</v>
          </cell>
        </row>
        <row r="30459">
          <cell r="F30459" t="str">
            <v>ingenicard.com</v>
          </cell>
          <cell r="G30459" t="str">
            <v>61240</v>
          </cell>
        </row>
        <row r="30460">
          <cell r="F30460" t="str">
            <v>ingidio.com</v>
          </cell>
          <cell r="G30460" t="str">
            <v>61241</v>
          </cell>
        </row>
        <row r="30461">
          <cell r="F30461" t="str">
            <v>ingrammedical.com</v>
          </cell>
          <cell r="G30461" t="str">
            <v>61242</v>
          </cell>
        </row>
        <row r="30462">
          <cell r="F30462" t="str">
            <v>ingridsolutions.com</v>
          </cell>
          <cell r="G30462" t="str">
            <v>61243</v>
          </cell>
        </row>
        <row r="30463">
          <cell r="F30463" t="str">
            <v>inhabi.com</v>
          </cell>
          <cell r="G30463" t="str">
            <v>61244</v>
          </cell>
        </row>
        <row r="30464">
          <cell r="F30464" t="str">
            <v>inhome.me</v>
          </cell>
          <cell r="G30464" t="str">
            <v>61245</v>
          </cell>
        </row>
        <row r="30465">
          <cell r="F30465" t="str">
            <v>inhomevest.com</v>
          </cell>
          <cell r="G30465" t="str">
            <v>61246</v>
          </cell>
        </row>
        <row r="30466">
          <cell r="F30466" t="str">
            <v>inhousecooks.com</v>
          </cell>
          <cell r="G30466" t="str">
            <v>61247</v>
          </cell>
        </row>
        <row r="30467">
          <cell r="F30467" t="str">
            <v>inipop.com</v>
          </cell>
          <cell r="G30467" t="str">
            <v>61248</v>
          </cell>
        </row>
        <row r="30468">
          <cell r="F30468" t="str">
            <v>initiativegaming.org</v>
          </cell>
          <cell r="G30468" t="str">
            <v>61249</v>
          </cell>
        </row>
        <row r="30469">
          <cell r="F30469" t="str">
            <v>inivata.com</v>
          </cell>
          <cell r="G30469" t="str">
            <v>61250</v>
          </cell>
        </row>
        <row r="30470">
          <cell r="F30470" t="str">
            <v>injii.com</v>
          </cell>
          <cell r="G30470" t="str">
            <v>61251</v>
          </cell>
        </row>
        <row r="30471">
          <cell r="F30471" t="str">
            <v>inkarobotics.com</v>
          </cell>
          <cell r="G30471" t="str">
            <v>61252</v>
          </cell>
        </row>
        <row r="30472">
          <cell r="F30472" t="str">
            <v>inkassogram.se</v>
          </cell>
          <cell r="G30472" t="str">
            <v>61253</v>
          </cell>
        </row>
        <row r="30473">
          <cell r="F30473" t="str">
            <v>inkbay.tattoo</v>
          </cell>
          <cell r="G30473" t="str">
            <v>61254</v>
          </cell>
        </row>
        <row r="30474">
          <cell r="F30474" t="str">
            <v>inkblazers.com</v>
          </cell>
          <cell r="G30474" t="str">
            <v>61255</v>
          </cell>
        </row>
        <row r="30475">
          <cell r="F30475" t="str">
            <v>inkbox.com</v>
          </cell>
          <cell r="G30475" t="str">
            <v>61256</v>
          </cell>
        </row>
        <row r="30476">
          <cell r="F30476" t="str">
            <v>inkind.us</v>
          </cell>
          <cell r="G30476" t="str">
            <v>61257</v>
          </cell>
        </row>
        <row r="30477">
          <cell r="F30477" t="str">
            <v>inkitt.com</v>
          </cell>
          <cell r="G30477" t="str">
            <v>61258</v>
          </cell>
        </row>
        <row r="30478">
          <cell r="F30478" t="str">
            <v>inkive.com</v>
          </cell>
          <cell r="G30478" t="str">
            <v>61259</v>
          </cell>
        </row>
        <row r="30479">
          <cell r="F30479" t="str">
            <v>inkkas.com</v>
          </cell>
          <cell r="G30479" t="str">
            <v>61260</v>
          </cell>
        </row>
        <row r="30480">
          <cell r="F30480" t="str">
            <v>inkmonk.com</v>
          </cell>
          <cell r="G30480" t="str">
            <v>61261</v>
          </cell>
        </row>
        <row r="30481">
          <cell r="F30481" t="str">
            <v>inknoe.com</v>
          </cell>
          <cell r="G30481" t="str">
            <v>61262</v>
          </cell>
        </row>
        <row r="30482">
          <cell r="F30482" t="str">
            <v>inksedge.com</v>
          </cell>
          <cell r="G30482" t="str">
            <v>61263</v>
          </cell>
        </row>
        <row r="30483">
          <cell r="F30483" t="str">
            <v>inkshares.com</v>
          </cell>
          <cell r="G30483" t="str">
            <v>61264</v>
          </cell>
        </row>
        <row r="30484">
          <cell r="F30484" t="str">
            <v>inktank.com</v>
          </cell>
          <cell r="G30484" t="str">
            <v>61265</v>
          </cell>
        </row>
        <row r="30485">
          <cell r="F30485" t="str">
            <v>inktd.com</v>
          </cell>
          <cell r="G30485" t="str">
            <v>61266</v>
          </cell>
        </row>
        <row r="30486">
          <cell r="F30486" t="str">
            <v>inkventors.com</v>
          </cell>
          <cell r="G30486" t="str">
            <v>61267</v>
          </cell>
        </row>
        <row r="30487">
          <cell r="F30487" t="str">
            <v>inline.com</v>
          </cell>
          <cell r="G30487" t="str">
            <v>61268</v>
          </cell>
        </row>
        <row r="30488">
          <cell r="F30488" t="str">
            <v>inman.com.cn</v>
          </cell>
          <cell r="G30488" t="str">
            <v>61269</v>
          </cell>
        </row>
        <row r="30489">
          <cell r="F30489" t="str">
            <v>inmatech-inc.com</v>
          </cell>
          <cell r="G30489" t="str">
            <v>61270</v>
          </cell>
        </row>
        <row r="30490">
          <cell r="F30490" t="str">
            <v>inmedpharma.in</v>
          </cell>
          <cell r="G30490" t="str">
            <v>61271</v>
          </cell>
        </row>
        <row r="30491">
          <cell r="F30491" t="str">
            <v>inmobiliarie.com</v>
          </cell>
          <cell r="G30491" t="str">
            <v>61272</v>
          </cell>
        </row>
        <row r="30492">
          <cell r="F30492" t="str">
            <v>inmsu.ru</v>
          </cell>
          <cell r="G30492" t="str">
            <v>61273</v>
          </cell>
        </row>
        <row r="30493">
          <cell r="F30493" t="str">
            <v>inmyroom.ru</v>
          </cell>
          <cell r="G30493" t="str">
            <v>61274</v>
          </cell>
        </row>
        <row r="30494">
          <cell r="F30494" t="str">
            <v>innamed.com</v>
          </cell>
          <cell r="G30494" t="str">
            <v>61275</v>
          </cell>
        </row>
        <row r="30495">
          <cell r="F30495" t="str">
            <v>innavasc.com</v>
          </cell>
          <cell r="G30495" t="str">
            <v>61276</v>
          </cell>
        </row>
        <row r="30496">
          <cell r="F30496" t="str">
            <v>innerbeing.in</v>
          </cell>
          <cell r="G30496" t="str">
            <v>61277</v>
          </cell>
        </row>
        <row r="30497">
          <cell r="F30497" t="str">
            <v>innercell.net</v>
          </cell>
          <cell r="G30497" t="str">
            <v>61278</v>
          </cell>
        </row>
        <row r="30498">
          <cell r="F30498" t="str">
            <v>innerchef.com</v>
          </cell>
          <cell r="G30498" t="str">
            <v>61279</v>
          </cell>
        </row>
        <row r="30499">
          <cell r="F30499" t="str">
            <v>innersightlabs.com</v>
          </cell>
          <cell r="G30499" t="str">
            <v>61280</v>
          </cell>
        </row>
        <row r="30500">
          <cell r="F30500" t="str">
            <v>innervate.us</v>
          </cell>
          <cell r="G30500" t="str">
            <v>61281</v>
          </cell>
        </row>
        <row r="30501">
          <cell r="F30501" t="str">
            <v>innfocus.com</v>
          </cell>
          <cell r="G30501" t="str">
            <v>61282</v>
          </cell>
        </row>
        <row r="30502">
          <cell r="F30502" t="str">
            <v>innit.com</v>
          </cell>
          <cell r="G30502" t="str">
            <v>61283</v>
          </cell>
        </row>
        <row r="30503">
          <cell r="F30503" t="str">
            <v>innjoytravel.com</v>
          </cell>
          <cell r="G30503" t="str">
            <v>61284</v>
          </cell>
        </row>
        <row r="30504">
          <cell r="F30504" t="str">
            <v>innoblativedesigns.com</v>
          </cell>
          <cell r="G30504" t="str">
            <v>61285</v>
          </cell>
        </row>
        <row r="30505">
          <cell r="F30505" t="str">
            <v>innobright.com</v>
          </cell>
          <cell r="G30505" t="str">
            <v>61286</v>
          </cell>
        </row>
        <row r="30506">
          <cell r="F30506" t="str">
            <v>innobuddy.com</v>
          </cell>
          <cell r="G30506" t="str">
            <v>61287</v>
          </cell>
        </row>
        <row r="30507">
          <cell r="F30507" t="str">
            <v>innocc.dk</v>
          </cell>
          <cell r="G30507" t="str">
            <v>61288</v>
          </cell>
        </row>
        <row r="30508">
          <cell r="F30508" t="str">
            <v>innocyte.de</v>
          </cell>
          <cell r="G30508" t="str">
            <v>61289</v>
          </cell>
        </row>
        <row r="30509">
          <cell r="F30509" t="str">
            <v>innogiv.com</v>
          </cell>
          <cell r="G30509" t="str">
            <v>61290</v>
          </cell>
        </row>
        <row r="30510">
          <cell r="F30510" t="str">
            <v>innolend.de</v>
          </cell>
          <cell r="G30510" t="str">
            <v>61291</v>
          </cell>
        </row>
        <row r="30511">
          <cell r="F30511" t="str">
            <v>innometrics.com</v>
          </cell>
          <cell r="G30511" t="str">
            <v>61292</v>
          </cell>
        </row>
        <row r="30512">
          <cell r="F30512" t="str">
            <v>innometrixhealth.com</v>
          </cell>
          <cell r="G30512" t="str">
            <v>61293</v>
          </cell>
        </row>
        <row r="30513">
          <cell r="F30513" t="str">
            <v>innoplexus.com</v>
          </cell>
          <cell r="G30513" t="str">
            <v>61294</v>
          </cell>
        </row>
        <row r="30514">
          <cell r="F30514" t="str">
            <v>innoupfarma.com</v>
          </cell>
          <cell r="G30514" t="str">
            <v>61295</v>
          </cell>
        </row>
        <row r="30515">
          <cell r="F30515" t="str">
            <v>innov8.work</v>
          </cell>
          <cell r="G30515" t="str">
            <v>61296</v>
          </cell>
        </row>
        <row r="30516">
          <cell r="F30516" t="str">
            <v>innova-jp.com</v>
          </cell>
          <cell r="G30516" t="str">
            <v>61297</v>
          </cell>
        </row>
        <row r="30517">
          <cell r="F30517" t="str">
            <v>innovaciinc.com</v>
          </cell>
          <cell r="G30517" t="str">
            <v>61298</v>
          </cell>
        </row>
        <row r="30518">
          <cell r="F30518" t="str">
            <v>innovari.com</v>
          </cell>
          <cell r="G30518" t="str">
            <v>61299</v>
          </cell>
        </row>
        <row r="30519">
          <cell r="F30519" t="str">
            <v>innovaspire.com</v>
          </cell>
          <cell r="G30519" t="str">
            <v>61300</v>
          </cell>
        </row>
        <row r="30520">
          <cell r="F30520" t="str">
            <v>innovatebiopharma.com</v>
          </cell>
          <cell r="G30520" t="str">
            <v>61301</v>
          </cell>
        </row>
        <row r="30521">
          <cell r="F30521" t="str">
            <v>innovatient.com</v>
          </cell>
          <cell r="G30521" t="str">
            <v>61302</v>
          </cell>
        </row>
        <row r="30522">
          <cell r="F30522" t="str">
            <v>innovation-discovery.blogspot.com</v>
          </cell>
          <cell r="G30522" t="str">
            <v>61303</v>
          </cell>
        </row>
        <row r="30523">
          <cell r="F30523" t="str">
            <v>innovationarb.com</v>
          </cell>
          <cell r="G30523" t="str">
            <v>61304</v>
          </cell>
        </row>
        <row r="30524">
          <cell r="F30524" t="str">
            <v>innovative-mobility.com</v>
          </cell>
          <cell r="G30524" t="str">
            <v>61305</v>
          </cell>
        </row>
        <row r="30525">
          <cell r="F30525" t="str">
            <v>innovatively.co</v>
          </cell>
          <cell r="G30525" t="str">
            <v>61306</v>
          </cell>
        </row>
        <row r="30526">
          <cell r="F30526" t="str">
            <v>innovativerecyclinginc.com</v>
          </cell>
          <cell r="G30526" t="str">
            <v>61307</v>
          </cell>
        </row>
        <row r="30527">
          <cell r="F30527" t="str">
            <v>innovativetraumacare.com</v>
          </cell>
          <cell r="G30527" t="str">
            <v>61308</v>
          </cell>
        </row>
        <row r="30528">
          <cell r="F30528" t="str">
            <v>innovatus.com</v>
          </cell>
          <cell r="G30528" t="str">
            <v>61309</v>
          </cell>
        </row>
        <row r="30529">
          <cell r="F30529" t="str">
            <v>innoveering.net</v>
          </cell>
          <cell r="G30529" t="str">
            <v>61310</v>
          </cell>
        </row>
        <row r="30530">
          <cell r="F30530" t="str">
            <v>innoveinmedical.com</v>
          </cell>
          <cell r="G30530" t="str">
            <v>61311</v>
          </cell>
        </row>
        <row r="30531">
          <cell r="F30531" t="str">
            <v>innoventbio.com</v>
          </cell>
          <cell r="G30531" t="str">
            <v>61312</v>
          </cell>
        </row>
        <row r="30532">
          <cell r="F30532" t="str">
            <v>innoventureica.com</v>
          </cell>
          <cell r="G30532" t="str">
            <v>61313</v>
          </cell>
        </row>
        <row r="30533">
          <cell r="F30533" t="str">
            <v>innoverne.com</v>
          </cell>
          <cell r="G30533" t="str">
            <v>61314</v>
          </cell>
        </row>
        <row r="30534">
          <cell r="F30534" t="str">
            <v>innovetivepetcare.com</v>
          </cell>
          <cell r="G30534" t="str">
            <v>61315</v>
          </cell>
        </row>
        <row r="30535">
          <cell r="F30535" t="str">
            <v>innovitalsystems.com</v>
          </cell>
          <cell r="G30535" t="str">
            <v>61316</v>
          </cell>
        </row>
        <row r="30536">
          <cell r="F30536" t="str">
            <v>innovium.com</v>
          </cell>
          <cell r="G30536" t="str">
            <v>61317</v>
          </cell>
        </row>
        <row r="30537">
          <cell r="F30537" t="str">
            <v>innoviz.tech</v>
          </cell>
          <cell r="G30537" t="str">
            <v>61318</v>
          </cell>
        </row>
        <row r="30538">
          <cell r="F30538" t="str">
            <v>innovumgroup.com</v>
          </cell>
          <cell r="G30538" t="str">
            <v>61319</v>
          </cell>
        </row>
        <row r="30539">
          <cell r="F30539" t="str">
            <v>innovuspharma.com</v>
          </cell>
          <cell r="G30539" t="str">
            <v>61320</v>
          </cell>
        </row>
        <row r="30540">
          <cell r="F30540" t="str">
            <v>innstyle.co</v>
          </cell>
          <cell r="G30540" t="str">
            <v>61321</v>
          </cell>
        </row>
        <row r="30541">
          <cell r="F30541" t="str">
            <v>inolife.net</v>
          </cell>
          <cell r="G30541" t="str">
            <v>61322</v>
          </cell>
        </row>
        <row r="30542">
          <cell r="F30542" t="str">
            <v>inoroutcomes.com</v>
          </cell>
          <cell r="G30542" t="str">
            <v>61323</v>
          </cell>
        </row>
        <row r="30543">
          <cell r="F30543" t="str">
            <v>inositec.com</v>
          </cell>
          <cell r="G30543" t="str">
            <v>61324</v>
          </cell>
        </row>
        <row r="30544">
          <cell r="F30544" t="str">
            <v>inotrem.com</v>
          </cell>
          <cell r="G30544" t="str">
            <v>61325</v>
          </cell>
        </row>
        <row r="30545">
          <cell r="F30545" t="str">
            <v>inourbuilding.com</v>
          </cell>
          <cell r="G30545" t="str">
            <v>61326</v>
          </cell>
        </row>
        <row r="30546">
          <cell r="F30546" t="str">
            <v>inovadrone.com</v>
          </cell>
          <cell r="G30546" t="str">
            <v>61327</v>
          </cell>
        </row>
        <row r="30547">
          <cell r="F30547" t="str">
            <v>inovatiff.com</v>
          </cell>
          <cell r="G30547" t="str">
            <v>61328</v>
          </cell>
        </row>
        <row r="30548">
          <cell r="F30548" t="str">
            <v>inoviem.com</v>
          </cell>
          <cell r="G30548" t="str">
            <v>61329</v>
          </cell>
        </row>
        <row r="30549">
          <cell r="F30549" t="str">
            <v>inovo.nl</v>
          </cell>
          <cell r="G30549" t="str">
            <v>61330</v>
          </cell>
        </row>
        <row r="30550">
          <cell r="F30550" t="str">
            <v>inovotec.com</v>
          </cell>
          <cell r="G30550" t="str">
            <v>61331</v>
          </cell>
        </row>
        <row r="30551">
          <cell r="F30551" t="str">
            <v>inovytec.com</v>
          </cell>
          <cell r="G30551" t="str">
            <v>61332</v>
          </cell>
        </row>
        <row r="30552">
          <cell r="F30552" t="str">
            <v>inpact.me</v>
          </cell>
          <cell r="G30552" t="str">
            <v>61333</v>
          </cell>
        </row>
        <row r="30553">
          <cell r="F30553" t="str">
            <v>inpin.biz</v>
          </cell>
          <cell r="G30553" t="str">
            <v>61334</v>
          </cell>
        </row>
        <row r="30554">
          <cell r="F30554" t="str">
            <v>inploid.com</v>
          </cell>
          <cell r="G30554" t="str">
            <v>61335</v>
          </cell>
        </row>
        <row r="30555">
          <cell r="F30555" t="str">
            <v>inprenha.com.br</v>
          </cell>
          <cell r="G30555" t="str">
            <v>61336</v>
          </cell>
        </row>
        <row r="30556">
          <cell r="F30556" t="str">
            <v>inprentus.com</v>
          </cell>
          <cell r="G30556" t="str">
            <v>61337</v>
          </cell>
        </row>
        <row r="30557">
          <cell r="F30557" t="str">
            <v>inpulse.med.br</v>
          </cell>
          <cell r="G30557" t="str">
            <v>61338</v>
          </cell>
        </row>
        <row r="30558">
          <cell r="F30558" t="str">
            <v>inquba.com</v>
          </cell>
          <cell r="G30558" t="str">
            <v>61339</v>
          </cell>
        </row>
        <row r="30559">
          <cell r="F30559" t="str">
            <v>inquire.ly</v>
          </cell>
          <cell r="G30559" t="str">
            <v>61340</v>
          </cell>
        </row>
        <row r="30560">
          <cell r="F30560" t="str">
            <v>inquirly.com</v>
          </cell>
          <cell r="G30560" t="str">
            <v>61341</v>
          </cell>
        </row>
        <row r="30561">
          <cell r="F30561" t="str">
            <v>inquisithealth.com</v>
          </cell>
          <cell r="G30561" t="str">
            <v>61342</v>
          </cell>
        </row>
        <row r="30562">
          <cell r="F30562" t="str">
            <v>inrentive.com</v>
          </cell>
          <cell r="G30562" t="str">
            <v>61343</v>
          </cell>
        </row>
        <row r="30563">
          <cell r="F30563" t="str">
            <v>insample.com</v>
          </cell>
          <cell r="G30563" t="str">
            <v>61344</v>
          </cell>
        </row>
        <row r="30564">
          <cell r="F30564" t="str">
            <v>inscopemedical.com</v>
          </cell>
          <cell r="G30564" t="str">
            <v>61345</v>
          </cell>
        </row>
        <row r="30565">
          <cell r="F30565" t="str">
            <v>inscopix.com</v>
          </cell>
          <cell r="G30565" t="str">
            <v>61346</v>
          </cell>
        </row>
        <row r="30566">
          <cell r="F30566" t="str">
            <v>inselberg.com</v>
          </cell>
          <cell r="G30566" t="str">
            <v>61347</v>
          </cell>
        </row>
        <row r="30567">
          <cell r="F30567" t="str">
            <v>inselly.com</v>
          </cell>
          <cell r="G30567" t="str">
            <v>61348</v>
          </cell>
        </row>
        <row r="30568">
          <cell r="F30568" t="str">
            <v>insense.pro</v>
          </cell>
          <cell r="G30568" t="str">
            <v>61349</v>
          </cell>
        </row>
        <row r="30569">
          <cell r="F30569" t="str">
            <v>insided.com</v>
          </cell>
          <cell r="G30569" t="str">
            <v>61350</v>
          </cell>
        </row>
        <row r="30570">
          <cell r="F30570" t="str">
            <v>insiders.cl</v>
          </cell>
          <cell r="G30570" t="str">
            <v>61351</v>
          </cell>
        </row>
        <row r="30571">
          <cell r="F30571" t="str">
            <v>insiderssports.com</v>
          </cell>
          <cell r="G30571" t="str">
            <v>61352</v>
          </cell>
        </row>
        <row r="30572">
          <cell r="F30572" t="str">
            <v>insidewarehouse.com</v>
          </cell>
          <cell r="G30572" t="str">
            <v>61353</v>
          </cell>
        </row>
        <row r="30573">
          <cell r="F30573" t="str">
            <v>insightfulinc.com</v>
          </cell>
          <cell r="G30573" t="str">
            <v>61354</v>
          </cell>
        </row>
        <row r="30574">
          <cell r="F30574" t="str">
            <v>insightmedi.com</v>
          </cell>
          <cell r="G30574" t="str">
            <v>61355</v>
          </cell>
        </row>
        <row r="30575">
          <cell r="F30575" t="str">
            <v>insightpool.com</v>
          </cell>
          <cell r="G30575" t="str">
            <v>61356</v>
          </cell>
        </row>
        <row r="30576">
          <cell r="F30576" t="str">
            <v>insights.magicrowd.io</v>
          </cell>
          <cell r="G30576" t="str">
            <v>61357</v>
          </cell>
        </row>
        <row r="30577">
          <cell r="F30577" t="str">
            <v>insights.us</v>
          </cell>
          <cell r="G30577" t="str">
            <v>61358</v>
          </cell>
        </row>
        <row r="30578">
          <cell r="F30578" t="str">
            <v>insigniatechnologies.com</v>
          </cell>
          <cell r="G30578" t="str">
            <v>61359</v>
          </cell>
        </row>
        <row r="30579">
          <cell r="F30579" t="str">
            <v>insikt.com</v>
          </cell>
          <cell r="G30579" t="str">
            <v>61360</v>
          </cell>
        </row>
        <row r="30580">
          <cell r="F30580" t="str">
            <v>insilicodb.com</v>
          </cell>
          <cell r="G30580" t="str">
            <v>61361</v>
          </cell>
        </row>
        <row r="30581">
          <cell r="F30581" t="str">
            <v>insilicomedicine.com</v>
          </cell>
          <cell r="G30581" t="str">
            <v>61362</v>
          </cell>
        </row>
        <row r="30582">
          <cell r="F30582" t="str">
            <v>insilixa.com</v>
          </cell>
          <cell r="G30582" t="str">
            <v>61363</v>
          </cell>
        </row>
        <row r="30583">
          <cell r="F30583" t="str">
            <v>insitu.me</v>
          </cell>
          <cell r="G30583" t="str">
            <v>61364</v>
          </cell>
        </row>
        <row r="30584">
          <cell r="F30584" t="str">
            <v>insituarc.com</v>
          </cell>
          <cell r="G30584" t="str">
            <v>61365</v>
          </cell>
        </row>
        <row r="30585">
          <cell r="F30585" t="str">
            <v>inslim.com</v>
          </cell>
          <cell r="G30585" t="str">
            <v>61366</v>
          </cell>
        </row>
        <row r="30586">
          <cell r="F30586" t="str">
            <v>insparq.com</v>
          </cell>
          <cell r="G30586" t="str">
            <v>61367</v>
          </cell>
        </row>
        <row r="30587">
          <cell r="F30587" t="str">
            <v>inspear.com</v>
          </cell>
          <cell r="G30587" t="str">
            <v>61368</v>
          </cell>
        </row>
        <row r="30588">
          <cell r="F30588" t="str">
            <v>inspectmanager.com</v>
          </cell>
          <cell r="G30588" t="str">
            <v>61369</v>
          </cell>
        </row>
        <row r="30589">
          <cell r="F30589" t="str">
            <v>inspectorio.com</v>
          </cell>
          <cell r="G30589" t="str">
            <v>61370</v>
          </cell>
        </row>
        <row r="30590">
          <cell r="F30590" t="str">
            <v>inspirato.com</v>
          </cell>
          <cell r="G30590" t="str">
            <v>61371</v>
          </cell>
        </row>
        <row r="30591">
          <cell r="F30591" t="str">
            <v>inspiredbd.com</v>
          </cell>
          <cell r="G30591" t="str">
            <v>61372</v>
          </cell>
        </row>
        <row r="30592">
          <cell r="F30592" t="str">
            <v>inspirock.com</v>
          </cell>
          <cell r="G30592" t="str">
            <v>61373</v>
          </cell>
        </row>
        <row r="30593">
          <cell r="F30593" t="str">
            <v>insplorion.com</v>
          </cell>
          <cell r="G30593" t="str">
            <v>61374</v>
          </cell>
        </row>
        <row r="30594">
          <cell r="F30594" t="str">
            <v>insportant.com</v>
          </cell>
          <cell r="G30594" t="str">
            <v>61375</v>
          </cell>
        </row>
        <row r="30595">
          <cell r="F30595" t="str">
            <v>insta360.com</v>
          </cell>
          <cell r="G30595" t="str">
            <v>61376</v>
          </cell>
        </row>
        <row r="30596">
          <cell r="F30596" t="str">
            <v>instabapp.com</v>
          </cell>
          <cell r="G30596" t="str">
            <v>61377</v>
          </cell>
        </row>
        <row r="30597">
          <cell r="F30597" t="str">
            <v>instabeat.com</v>
          </cell>
          <cell r="G30597" t="str">
            <v>61378</v>
          </cell>
        </row>
        <row r="30598">
          <cell r="F30598" t="str">
            <v>instacar.in</v>
          </cell>
          <cell r="G30598" t="str">
            <v>61379</v>
          </cell>
        </row>
        <row r="30599">
          <cell r="F30599" t="str">
            <v>instacarro.com</v>
          </cell>
          <cell r="G30599" t="str">
            <v>61380</v>
          </cell>
        </row>
        <row r="30600">
          <cell r="F30600" t="str">
            <v>instacart.com</v>
          </cell>
          <cell r="G30600" t="str">
            <v>61381</v>
          </cell>
        </row>
        <row r="30601">
          <cell r="F30601" t="str">
            <v>instaclique.com</v>
          </cell>
          <cell r="G30601" t="str">
            <v>61382</v>
          </cell>
        </row>
        <row r="30602">
          <cell r="F30602" t="str">
            <v>instadelivery.cl</v>
          </cell>
          <cell r="G30602" t="str">
            <v>61383</v>
          </cell>
        </row>
        <row r="30603">
          <cell r="F30603" t="str">
            <v>instadiagnostics.com</v>
          </cell>
          <cell r="G30603" t="str">
            <v>61384</v>
          </cell>
        </row>
        <row r="30604">
          <cell r="F30604" t="str">
            <v>instaedu.com</v>
          </cell>
          <cell r="G30604" t="str">
            <v>61385</v>
          </cell>
        </row>
        <row r="30605">
          <cell r="F30605" t="str">
            <v>instaff.jobs</v>
          </cell>
          <cell r="G30605" t="str">
            <v>61386</v>
          </cell>
        </row>
        <row r="30606">
          <cell r="F30606" t="str">
            <v>instagrad.com</v>
          </cell>
          <cell r="G30606" t="str">
            <v>61387</v>
          </cell>
        </row>
        <row r="30607">
          <cell r="F30607" t="str">
            <v>instagrok.com</v>
          </cell>
          <cell r="G30607" t="str">
            <v>61388</v>
          </cell>
        </row>
        <row r="30608">
          <cell r="F30608" t="str">
            <v>instalively.com</v>
          </cell>
          <cell r="G30608" t="str">
            <v>61389</v>
          </cell>
        </row>
        <row r="30609">
          <cell r="F30609" t="str">
            <v>instant-edge.com</v>
          </cell>
          <cell r="G30609" t="str">
            <v>61390</v>
          </cell>
        </row>
        <row r="30610">
          <cell r="F30610" t="str">
            <v>instantapi.com</v>
          </cell>
          <cell r="G30610" t="str">
            <v>61391</v>
          </cell>
        </row>
        <row r="30611">
          <cell r="F30611" t="str">
            <v>instantmagazine.com</v>
          </cell>
          <cell r="G30611" t="str">
            <v>61392</v>
          </cell>
        </row>
        <row r="30612">
          <cell r="F30612" t="str">
            <v>instantpay.in</v>
          </cell>
          <cell r="G30612" t="str">
            <v>61393</v>
          </cell>
        </row>
        <row r="30613">
          <cell r="F30613" t="str">
            <v>instantquest.com</v>
          </cell>
          <cell r="G30613" t="str">
            <v>61394</v>
          </cell>
        </row>
        <row r="30614">
          <cell r="F30614" t="str">
            <v>instapagar.br</v>
          </cell>
          <cell r="G30614" t="str">
            <v>61395</v>
          </cell>
        </row>
        <row r="30615">
          <cell r="F30615" t="str">
            <v>instasound.com</v>
          </cell>
          <cell r="G30615" t="str">
            <v>61396</v>
          </cell>
        </row>
        <row r="30616">
          <cell r="F30616" t="str">
            <v>instasupply.com</v>
          </cell>
          <cell r="G30616" t="str">
            <v>61397</v>
          </cell>
        </row>
        <row r="30617">
          <cell r="F30617" t="str">
            <v>instataskapp.com</v>
          </cell>
          <cell r="G30617" t="str">
            <v>61398</v>
          </cell>
        </row>
        <row r="30618">
          <cell r="F30618" t="str">
            <v>instavans.com</v>
          </cell>
          <cell r="G30618" t="str">
            <v>61399</v>
          </cell>
        </row>
        <row r="30619">
          <cell r="F30619" t="str">
            <v>instavest.com</v>
          </cell>
          <cell r="G30619" t="str">
            <v>61400</v>
          </cell>
        </row>
        <row r="30620">
          <cell r="F30620" t="str">
            <v>instawork.com</v>
          </cell>
          <cell r="G30620" t="str">
            <v>61401</v>
          </cell>
        </row>
        <row r="30621">
          <cell r="F30621" t="str">
            <v>instayacht.com</v>
          </cell>
          <cell r="G30621" t="str">
            <v>61402</v>
          </cell>
        </row>
        <row r="30622">
          <cell r="F30622" t="str">
            <v>instent.eu</v>
          </cell>
          <cell r="G30622" t="str">
            <v>61403</v>
          </cell>
        </row>
        <row r="30623">
          <cell r="F30623" t="str">
            <v>instilla.it</v>
          </cell>
          <cell r="G30623" t="str">
            <v>61404</v>
          </cell>
        </row>
        <row r="30624">
          <cell r="F30624" t="str">
            <v>instillingvalues.com</v>
          </cell>
          <cell r="G30624" t="str">
            <v>61405</v>
          </cell>
        </row>
        <row r="30625">
          <cell r="F30625" t="str">
            <v>institchu.com</v>
          </cell>
          <cell r="G30625" t="str">
            <v>61406</v>
          </cell>
        </row>
        <row r="30626">
          <cell r="F30626" t="str">
            <v>instream.io</v>
          </cell>
          <cell r="G30626" t="str">
            <v>61407</v>
          </cell>
        </row>
        <row r="30627">
          <cell r="F30627" t="str">
            <v>instrumentl.com</v>
          </cell>
          <cell r="G30627" t="str">
            <v>61408</v>
          </cell>
        </row>
        <row r="30628">
          <cell r="F30628" t="str">
            <v>instudyu.com</v>
          </cell>
          <cell r="G30628" t="str">
            <v>61409</v>
          </cell>
        </row>
        <row r="30629">
          <cell r="F30629" t="str">
            <v>instybook.com</v>
          </cell>
          <cell r="G30629" t="str">
            <v>61410</v>
          </cell>
        </row>
        <row r="30630">
          <cell r="F30630" t="str">
            <v>insulete.com</v>
          </cell>
          <cell r="G30630" t="str">
            <v>61411</v>
          </cell>
        </row>
        <row r="30631">
          <cell r="F30631" t="str">
            <v>insupply.net</v>
          </cell>
          <cell r="G30631" t="str">
            <v>61412</v>
          </cell>
        </row>
        <row r="30632">
          <cell r="F30632" t="str">
            <v>intactvascular.com</v>
          </cell>
          <cell r="G30632" t="str">
            <v>61413</v>
          </cell>
        </row>
        <row r="30633">
          <cell r="F30633" t="str">
            <v>intcomcorp.com</v>
          </cell>
          <cell r="G30633" t="str">
            <v>61414</v>
          </cell>
        </row>
        <row r="30634">
          <cell r="F30634" t="str">
            <v>intechaero.com</v>
          </cell>
          <cell r="G30634" t="str">
            <v>61415</v>
          </cell>
        </row>
        <row r="30635">
          <cell r="F30635" t="str">
            <v>intechglobalenergy.com</v>
          </cell>
          <cell r="G30635" t="str">
            <v>61416</v>
          </cell>
        </row>
        <row r="30636">
          <cell r="F30636" t="str">
            <v>intecrowd.com</v>
          </cell>
          <cell r="G30636" t="str">
            <v>61417</v>
          </cell>
        </row>
        <row r="30637">
          <cell r="F30637" t="str">
            <v>integ-it.com</v>
          </cell>
          <cell r="G30637" t="str">
            <v>61418</v>
          </cell>
        </row>
        <row r="30638">
          <cell r="F30638" t="str">
            <v>integem.com</v>
          </cell>
          <cell r="G30638" t="str">
            <v>61419</v>
          </cell>
        </row>
        <row r="30639">
          <cell r="F30639" t="str">
            <v>integene-int.com</v>
          </cell>
          <cell r="G30639" t="str">
            <v>61420</v>
          </cell>
        </row>
        <row r="30640">
          <cell r="F30640" t="str">
            <v>integralspinesolutions.com</v>
          </cell>
          <cell r="G30640" t="str">
            <v>61421</v>
          </cell>
        </row>
        <row r="30641">
          <cell r="F30641" t="str">
            <v>integrityimplants.com</v>
          </cell>
          <cell r="G30641" t="str">
            <v>61422</v>
          </cell>
        </row>
        <row r="30642">
          <cell r="F30642" t="str">
            <v>intelipost.com.br</v>
          </cell>
          <cell r="G30642" t="str">
            <v>61423</v>
          </cell>
        </row>
        <row r="30643">
          <cell r="F30643" t="str">
            <v>inteliscopes.com</v>
          </cell>
          <cell r="G30643" t="str">
            <v>61424</v>
          </cell>
        </row>
        <row r="30644">
          <cell r="F30644" t="str">
            <v>intelivideo.com</v>
          </cell>
          <cell r="G30644" t="str">
            <v>61425</v>
          </cell>
        </row>
        <row r="30645">
          <cell r="F30645" t="str">
            <v>intelle.fi</v>
          </cell>
          <cell r="G30645" t="str">
            <v>61426</v>
          </cell>
        </row>
        <row r="30646">
          <cell r="F30646" t="str">
            <v>intellegrow.com</v>
          </cell>
          <cell r="G30646" t="str">
            <v>61427</v>
          </cell>
        </row>
        <row r="30647">
          <cell r="F30647" t="str">
            <v>intelleyes.com</v>
          </cell>
          <cell r="G30647" t="str">
            <v>61428</v>
          </cell>
        </row>
        <row r="30648">
          <cell r="F30648" t="str">
            <v>intelli-farm.com</v>
          </cell>
          <cell r="G30648" t="str">
            <v>61429</v>
          </cell>
        </row>
        <row r="30649">
          <cell r="F30649" t="str">
            <v>intelli-stay.com</v>
          </cell>
          <cell r="G30649" t="str">
            <v>61430</v>
          </cell>
        </row>
        <row r="30650">
          <cell r="F30650" t="str">
            <v>intelliatx.com</v>
          </cell>
          <cell r="G30650" t="str">
            <v>61431</v>
          </cell>
        </row>
        <row r="30651">
          <cell r="F30651" t="str">
            <v>intelliber.com</v>
          </cell>
          <cell r="G30651" t="str">
            <v>61432</v>
          </cell>
        </row>
        <row r="30652">
          <cell r="F30652" t="str">
            <v>intellicellbiosciences.com</v>
          </cell>
          <cell r="G30652" t="str">
            <v>61433</v>
          </cell>
        </row>
        <row r="30653">
          <cell r="F30653" t="str">
            <v>intellievents.com</v>
          </cell>
          <cell r="G30653" t="str">
            <v>61434</v>
          </cell>
        </row>
        <row r="30654">
          <cell r="F30654" t="str">
            <v>intelligentblends.com</v>
          </cell>
          <cell r="G30654" t="str">
            <v>61435</v>
          </cell>
        </row>
        <row r="30655">
          <cell r="F30655" t="str">
            <v>intelligenteco.com</v>
          </cell>
          <cell r="G30655" t="str">
            <v>61436</v>
          </cell>
        </row>
        <row r="30656">
          <cell r="F30656" t="str">
            <v>intelligenthealth.co.uk</v>
          </cell>
          <cell r="G30656" t="str">
            <v>61437</v>
          </cell>
        </row>
        <row r="30657">
          <cell r="F30657" t="str">
            <v>intelligentm.com</v>
          </cell>
          <cell r="G30657" t="str">
            <v>61438</v>
          </cell>
        </row>
        <row r="30658">
          <cell r="F30658" t="str">
            <v>intelligentportalsystems.com</v>
          </cell>
          <cell r="G30658" t="str">
            <v>61439</v>
          </cell>
        </row>
        <row r="30659">
          <cell r="F30659" t="str">
            <v>intelligentpos.com</v>
          </cell>
          <cell r="G30659" t="str">
            <v>61440</v>
          </cell>
        </row>
        <row r="30660">
          <cell r="F30660" t="str">
            <v>intelligentsecurity.tech</v>
          </cell>
          <cell r="G30660" t="str">
            <v>61441</v>
          </cell>
        </row>
        <row r="30661">
          <cell r="F30661" t="str">
            <v>intelligentultrasound.com</v>
          </cell>
          <cell r="G30661" t="str">
            <v>61442</v>
          </cell>
        </row>
        <row r="30662">
          <cell r="F30662" t="str">
            <v>intelligentwirelessnetworks.com</v>
          </cell>
          <cell r="G30662" t="str">
            <v>61443</v>
          </cell>
        </row>
        <row r="30663">
          <cell r="F30663" t="str">
            <v>intellijointsurgical.com</v>
          </cell>
          <cell r="G30663" t="str">
            <v>61444</v>
          </cell>
        </row>
        <row r="30664">
          <cell r="F30664" t="str">
            <v>intellijoule.com</v>
          </cell>
          <cell r="G30664" t="str">
            <v>61445</v>
          </cell>
        </row>
        <row r="30665">
          <cell r="F30665" t="str">
            <v>intellimedix.com</v>
          </cell>
          <cell r="G30665" t="str">
            <v>61446</v>
          </cell>
        </row>
        <row r="30666">
          <cell r="F30666" t="str">
            <v>intelling.co.uk</v>
          </cell>
          <cell r="G30666" t="str">
            <v>61447</v>
          </cell>
        </row>
        <row r="30667">
          <cell r="F30667" t="str">
            <v>intellipathsolutions.com</v>
          </cell>
          <cell r="G30667" t="str">
            <v>61448</v>
          </cell>
        </row>
        <row r="30668">
          <cell r="F30668" t="str">
            <v>intellitix.com</v>
          </cell>
          <cell r="G30668" t="str">
            <v>61449</v>
          </cell>
        </row>
        <row r="30669">
          <cell r="F30669" t="str">
            <v>intellivisit.com</v>
          </cell>
          <cell r="G30669" t="str">
            <v>61450</v>
          </cell>
        </row>
        <row r="30670">
          <cell r="F30670" t="str">
            <v>intellocorp.com</v>
          </cell>
          <cell r="G30670" t="str">
            <v>61451</v>
          </cell>
        </row>
        <row r="30671">
          <cell r="F30671" t="str">
            <v>intelpsych.com</v>
          </cell>
          <cell r="G30671" t="str">
            <v>61452</v>
          </cell>
        </row>
        <row r="30672">
          <cell r="F30672" t="str">
            <v>intelrad.com</v>
          </cell>
          <cell r="G30672" t="str">
            <v>61453</v>
          </cell>
        </row>
        <row r="30673">
          <cell r="F30673" t="str">
            <v>inteluck.com</v>
          </cell>
          <cell r="G30673" t="str">
            <v>61454</v>
          </cell>
        </row>
        <row r="30674">
          <cell r="F30674" t="str">
            <v>intelworld.co.ug</v>
          </cell>
          <cell r="G30674" t="str">
            <v>61455</v>
          </cell>
        </row>
        <row r="30675">
          <cell r="F30675" t="str">
            <v>inten.to</v>
          </cell>
          <cell r="G30675" t="str">
            <v>61456</v>
          </cell>
        </row>
        <row r="30676">
          <cell r="F30676" t="str">
            <v>intendi.me</v>
          </cell>
          <cell r="G30676" t="str">
            <v>61457</v>
          </cell>
        </row>
        <row r="30677">
          <cell r="F30677" t="str">
            <v>intendu.com</v>
          </cell>
          <cell r="G30677" t="str">
            <v>61458</v>
          </cell>
        </row>
        <row r="30678">
          <cell r="F30678" t="str">
            <v>intensefitnessproducts.com</v>
          </cell>
          <cell r="G30678" t="str">
            <v>61459</v>
          </cell>
        </row>
        <row r="30679">
          <cell r="F30679" t="str">
            <v>intensitytherapeutics.com</v>
          </cell>
          <cell r="G30679" t="str">
            <v>61460</v>
          </cell>
        </row>
        <row r="30680">
          <cell r="F30680" t="str">
            <v>intensix.com</v>
          </cell>
          <cell r="G30680" t="str">
            <v>61461</v>
          </cell>
        </row>
        <row r="30681">
          <cell r="F30681" t="str">
            <v>intentiontechnology.com</v>
          </cell>
          <cell r="G30681" t="str">
            <v>61462</v>
          </cell>
        </row>
        <row r="30682">
          <cell r="F30682" t="str">
            <v>intentivecom.com</v>
          </cell>
          <cell r="G30682" t="str">
            <v>61463</v>
          </cell>
        </row>
        <row r="30683">
          <cell r="F30683" t="str">
            <v>intento.ch</v>
          </cell>
          <cell r="G30683" t="str">
            <v>61464</v>
          </cell>
        </row>
        <row r="30684">
          <cell r="F30684" t="str">
            <v>intentsolutions.com</v>
          </cell>
          <cell r="G30684" t="str">
            <v>61465</v>
          </cell>
        </row>
        <row r="30685">
          <cell r="F30685" t="str">
            <v>interactech.com</v>
          </cell>
          <cell r="G30685" t="str">
            <v>61466</v>
          </cell>
        </row>
        <row r="30686">
          <cell r="F30686" t="str">
            <v>interactio.io</v>
          </cell>
          <cell r="G30686" t="str">
            <v>61467</v>
          </cell>
        </row>
        <row r="30687">
          <cell r="F30687" t="str">
            <v>interactive-solutions.co.jp</v>
          </cell>
          <cell r="G30687" t="str">
            <v>61468</v>
          </cell>
        </row>
        <row r="30688">
          <cell r="F30688" t="str">
            <v>interactiveproject.com</v>
          </cell>
          <cell r="G30688" t="str">
            <v>61469</v>
          </cell>
        </row>
        <row r="30689">
          <cell r="F30689" t="str">
            <v>intercloud.com</v>
          </cell>
          <cell r="G30689" t="str">
            <v>61470</v>
          </cell>
        </row>
        <row r="30690">
          <cell r="F30690" t="str">
            <v>intercros.com</v>
          </cell>
          <cell r="G30690" t="str">
            <v>61471</v>
          </cell>
        </row>
        <row r="30691">
          <cell r="F30691" t="str">
            <v>interesante.com</v>
          </cell>
          <cell r="G30691" t="str">
            <v>61472</v>
          </cell>
        </row>
        <row r="30692">
          <cell r="F30692" t="str">
            <v>intergloss.com</v>
          </cell>
          <cell r="G30692" t="str">
            <v>61473</v>
          </cell>
        </row>
        <row r="30693">
          <cell r="F30693" t="str">
            <v>interiorbe.com</v>
          </cell>
          <cell r="G30693" t="str">
            <v>61474</v>
          </cell>
        </row>
        <row r="30694">
          <cell r="F30694" t="str">
            <v>interiordefine.com</v>
          </cell>
          <cell r="G30694" t="str">
            <v>61475</v>
          </cell>
        </row>
        <row r="30695">
          <cell r="F30695" t="str">
            <v>interiortime.com</v>
          </cell>
          <cell r="G30695" t="str">
            <v>61476</v>
          </cell>
        </row>
        <row r="30696">
          <cell r="F30696" t="str">
            <v>interkuler.com</v>
          </cell>
          <cell r="G30696" t="str">
            <v>61477</v>
          </cell>
        </row>
        <row r="30697">
          <cell r="F30697" t="str">
            <v>internalgaminglive.weebly.com</v>
          </cell>
          <cell r="G30697" t="str">
            <v>61478</v>
          </cell>
        </row>
        <row r="30698">
          <cell r="F30698" t="str">
            <v>international.sciencegallery.com</v>
          </cell>
          <cell r="G30698" t="str">
            <v>61479</v>
          </cell>
        </row>
        <row r="30699">
          <cell r="F30699" t="str">
            <v>internationalcoupons.com</v>
          </cell>
          <cell r="G30699" t="str">
            <v>61480</v>
          </cell>
        </row>
        <row r="30700">
          <cell r="F30700" t="str">
            <v>internetregistry.info</v>
          </cell>
          <cell r="G30700" t="str">
            <v>61481</v>
          </cell>
        </row>
        <row r="30701">
          <cell r="F30701" t="str">
            <v>interphasematerials.com</v>
          </cell>
          <cell r="G30701" t="str">
            <v>61482</v>
          </cell>
        </row>
        <row r="30702">
          <cell r="F30702" t="str">
            <v>interplay-learning.com</v>
          </cell>
          <cell r="G30702" t="str">
            <v>61483</v>
          </cell>
        </row>
        <row r="30703">
          <cell r="F30703" t="str">
            <v>interpretive.io</v>
          </cell>
          <cell r="G30703" t="str">
            <v>61484</v>
          </cell>
        </row>
        <row r="30704">
          <cell r="F30704" t="str">
            <v>intersofteurasia.ru</v>
          </cell>
          <cell r="G30704" t="str">
            <v>61485</v>
          </cell>
        </row>
        <row r="30705">
          <cell r="F30705" t="str">
            <v>interstelnet.com</v>
          </cell>
          <cell r="G30705" t="str">
            <v>61486</v>
          </cell>
        </row>
        <row r="30706">
          <cell r="F30706" t="str">
            <v>intertwine.it</v>
          </cell>
          <cell r="G30706" t="str">
            <v>61487</v>
          </cell>
        </row>
        <row r="30707">
          <cell r="F30707" t="str">
            <v>intervene-med.com</v>
          </cell>
          <cell r="G30707" t="str">
            <v>61488</v>
          </cell>
        </row>
        <row r="30708">
          <cell r="F30708" t="str">
            <v>interviewling.com</v>
          </cell>
          <cell r="G30708" t="str">
            <v>61489</v>
          </cell>
        </row>
        <row r="30709">
          <cell r="F30709" t="str">
            <v>intervyo.com</v>
          </cell>
          <cell r="G30709" t="str">
            <v>61490</v>
          </cell>
        </row>
        <row r="30710">
          <cell r="F30710" t="str">
            <v>intgrea.com</v>
          </cell>
          <cell r="G30710" t="str">
            <v>61491</v>
          </cell>
        </row>
        <row r="30711">
          <cell r="F30711" t="str">
            <v>inthechat.com</v>
          </cell>
          <cell r="G30711" t="str">
            <v>61492</v>
          </cell>
        </row>
        <row r="30712">
          <cell r="F30712" t="str">
            <v>inticabio.com</v>
          </cell>
          <cell r="G30712" t="str">
            <v>61493</v>
          </cell>
        </row>
        <row r="30713">
          <cell r="F30713" t="str">
            <v>intigua.com</v>
          </cell>
          <cell r="G30713" t="str">
            <v>61494</v>
          </cell>
        </row>
        <row r="30714">
          <cell r="F30714" t="str">
            <v>intilery.com</v>
          </cell>
          <cell r="G30714" t="str">
            <v>61495</v>
          </cell>
        </row>
        <row r="30715">
          <cell r="F30715" t="str">
            <v>intllab.com</v>
          </cell>
          <cell r="G30715" t="str">
            <v>61496</v>
          </cell>
        </row>
        <row r="30716">
          <cell r="F30716" t="str">
            <v>intoo.com.br</v>
          </cell>
          <cell r="G30716" t="str">
            <v>61497</v>
          </cell>
        </row>
        <row r="30717">
          <cell r="F30717" t="str">
            <v>intothegloss.com</v>
          </cell>
          <cell r="G30717" t="str">
            <v>61498</v>
          </cell>
        </row>
        <row r="30718">
          <cell r="F30718" t="str">
            <v>intpostage.com</v>
          </cell>
          <cell r="G30718" t="str">
            <v>61499</v>
          </cell>
        </row>
        <row r="30719">
          <cell r="F30719" t="str">
            <v>intraboom.com</v>
          </cell>
          <cell r="G30719" t="str">
            <v>61500</v>
          </cell>
        </row>
        <row r="30720">
          <cell r="F30720" t="str">
            <v>intralign.com</v>
          </cell>
          <cell r="G30720" t="str">
            <v>61501</v>
          </cell>
        </row>
        <row r="30721">
          <cell r="F30721" t="str">
            <v>intricatedev.cu.cc</v>
          </cell>
          <cell r="G30721" t="str">
            <v>61502</v>
          </cell>
        </row>
        <row r="30722">
          <cell r="F30722" t="str">
            <v>intrinsic-mi.com</v>
          </cell>
          <cell r="G30722" t="str">
            <v>61503</v>
          </cell>
        </row>
        <row r="30723">
          <cell r="F30723" t="str">
            <v>intro.net</v>
          </cell>
          <cell r="G30723" t="str">
            <v>61504</v>
          </cell>
        </row>
        <row r="30724">
          <cell r="F30724" t="str">
            <v>introfly.com</v>
          </cell>
          <cell r="G30724" t="str">
            <v>61505</v>
          </cell>
        </row>
        <row r="30725">
          <cell r="F30725" t="str">
            <v>introhive.com</v>
          </cell>
          <cell r="G30725" t="str">
            <v>61506</v>
          </cell>
        </row>
        <row r="30726">
          <cell r="F30726" t="str">
            <v>introme.com</v>
          </cell>
          <cell r="G30726" t="str">
            <v>61507</v>
          </cell>
        </row>
        <row r="30727">
          <cell r="F30727" t="str">
            <v>introvertstudios.com</v>
          </cell>
          <cell r="G30727" t="str">
            <v>61508</v>
          </cell>
        </row>
        <row r="30728">
          <cell r="F30728" t="str">
            <v>introvision.ru</v>
          </cell>
          <cell r="G30728" t="str">
            <v>61509</v>
          </cell>
        </row>
        <row r="30729">
          <cell r="F30729" t="str">
            <v>intruo.com</v>
          </cell>
          <cell r="G30729" t="str">
            <v>61510</v>
          </cell>
        </row>
        <row r="30730">
          <cell r="F30730" t="str">
            <v>intubus.video</v>
          </cell>
          <cell r="G30730" t="str">
            <v>61511</v>
          </cell>
        </row>
        <row r="30731">
          <cell r="F30731" t="str">
            <v>intuitics.com</v>
          </cell>
          <cell r="G30731" t="str">
            <v>61512</v>
          </cell>
        </row>
        <row r="30732">
          <cell r="F30732" t="str">
            <v>intuitivebio.com</v>
          </cell>
          <cell r="G30732" t="str">
            <v>61513</v>
          </cell>
        </row>
        <row r="30733">
          <cell r="F30733" t="str">
            <v>intuitivesolutions.org</v>
          </cell>
          <cell r="G30733" t="str">
            <v>61514</v>
          </cell>
        </row>
        <row r="30734">
          <cell r="F30734" t="str">
            <v>inv-vax.com</v>
          </cell>
          <cell r="G30734" t="str">
            <v>61515</v>
          </cell>
        </row>
        <row r="30735">
          <cell r="F30735" t="str">
            <v>invajo.com</v>
          </cell>
          <cell r="G30735" t="str">
            <v>61516</v>
          </cell>
        </row>
        <row r="30736">
          <cell r="F30736" t="str">
            <v>invarstudios.com</v>
          </cell>
          <cell r="G30736" t="str">
            <v>61517</v>
          </cell>
        </row>
        <row r="30737">
          <cell r="F30737" t="str">
            <v>invektek.com</v>
          </cell>
          <cell r="G30737" t="str">
            <v>61518</v>
          </cell>
        </row>
        <row r="30738">
          <cell r="F30738" t="str">
            <v>invenio-imaging.com</v>
          </cell>
          <cell r="G30738" t="str">
            <v>61519</v>
          </cell>
        </row>
        <row r="30739">
          <cell r="F30739" t="str">
            <v>invenox.de</v>
          </cell>
          <cell r="G30739" t="str">
            <v>61520</v>
          </cell>
        </row>
        <row r="30740">
          <cell r="F30740" t="str">
            <v>invenra.com</v>
          </cell>
          <cell r="G30740" t="str">
            <v>61521</v>
          </cell>
        </row>
        <row r="30741">
          <cell r="F30741" t="str">
            <v>invenshure.com</v>
          </cell>
          <cell r="G30741" t="str">
            <v>61522</v>
          </cell>
        </row>
        <row r="30742">
          <cell r="F30742" t="str">
            <v>invensor.com</v>
          </cell>
          <cell r="G30742" t="str">
            <v>61523</v>
          </cell>
        </row>
        <row r="30743">
          <cell r="F30743" t="str">
            <v>inventalator.com</v>
          </cell>
          <cell r="G30743" t="str">
            <v>61524</v>
          </cell>
        </row>
        <row r="30744">
          <cell r="F30744" t="str">
            <v>inventbuy.com</v>
          </cell>
          <cell r="G30744" t="str">
            <v>61525</v>
          </cell>
        </row>
        <row r="30745">
          <cell r="F30745" t="str">
            <v>inventcore.net</v>
          </cell>
          <cell r="G30745" t="str">
            <v>61526</v>
          </cell>
        </row>
        <row r="30746">
          <cell r="F30746" t="str">
            <v>inventev.com</v>
          </cell>
          <cell r="G30746" t="str">
            <v>61527</v>
          </cell>
        </row>
        <row r="30747">
          <cell r="F30747" t="str">
            <v>inventia.biz</v>
          </cell>
          <cell r="G30747" t="str">
            <v>61528</v>
          </cell>
        </row>
        <row r="30748">
          <cell r="F30748" t="str">
            <v>inventivepower.com.mx</v>
          </cell>
          <cell r="G30748" t="str">
            <v>61529</v>
          </cell>
        </row>
        <row r="30749">
          <cell r="F30749" t="str">
            <v>inventorum.com</v>
          </cell>
          <cell r="G30749" t="str">
            <v>61530</v>
          </cell>
        </row>
        <row r="30750">
          <cell r="F30750" t="str">
            <v>invergocoffee.com</v>
          </cell>
          <cell r="G30750" t="str">
            <v>61531</v>
          </cell>
        </row>
        <row r="30751">
          <cell r="F30751" t="str">
            <v>inverse.com</v>
          </cell>
          <cell r="G30751" t="str">
            <v>61532</v>
          </cell>
        </row>
        <row r="30752">
          <cell r="F30752" t="str">
            <v>inversiones.com</v>
          </cell>
          <cell r="G30752" t="str">
            <v>61533</v>
          </cell>
        </row>
        <row r="30753">
          <cell r="F30753" t="str">
            <v>invertededge.com</v>
          </cell>
          <cell r="G30753" t="str">
            <v>61534</v>
          </cell>
        </row>
        <row r="30754">
          <cell r="F30754" t="str">
            <v>investableloans.com</v>
          </cell>
          <cell r="G30754" t="str">
            <v>61535</v>
          </cell>
        </row>
        <row r="30755">
          <cell r="F30755" t="str">
            <v>investcloud.com</v>
          </cell>
          <cell r="G30755" t="str">
            <v>61536</v>
          </cell>
        </row>
        <row r="30756">
          <cell r="F30756" t="str">
            <v>investfit.com.au</v>
          </cell>
          <cell r="G30756" t="str">
            <v>61537</v>
          </cell>
        </row>
        <row r="30757">
          <cell r="F30757" t="str">
            <v>investingnote.com</v>
          </cell>
          <cell r="G30757" t="str">
            <v>61538</v>
          </cell>
        </row>
        <row r="30758">
          <cell r="F30758" t="str">
            <v>investinus.today</v>
          </cell>
          <cell r="G30758" t="str">
            <v>61539</v>
          </cell>
        </row>
        <row r="30759">
          <cell r="F30759" t="str">
            <v>investment.org.uk</v>
          </cell>
          <cell r="G30759" t="str">
            <v>61540</v>
          </cell>
        </row>
        <row r="30760">
          <cell r="F30760" t="str">
            <v>investmentpod.com</v>
          </cell>
          <cell r="G30760" t="str">
            <v>61541</v>
          </cell>
        </row>
        <row r="30761">
          <cell r="F30761" t="str">
            <v>investnextdoor.com</v>
          </cell>
          <cell r="G30761" t="str">
            <v>61542</v>
          </cell>
        </row>
        <row r="30762">
          <cell r="F30762" t="str">
            <v>investorio.de</v>
          </cell>
          <cell r="G30762" t="str">
            <v>61543</v>
          </cell>
        </row>
        <row r="30763">
          <cell r="F30763" t="str">
            <v>investorist.co.uk</v>
          </cell>
          <cell r="G30763" t="str">
            <v>61544</v>
          </cell>
        </row>
        <row r="30764">
          <cell r="F30764" t="str">
            <v>investorsheet.com</v>
          </cell>
          <cell r="G30764" t="str">
            <v>61545</v>
          </cell>
        </row>
        <row r="30765">
          <cell r="F30765" t="str">
            <v>investready.com</v>
          </cell>
          <cell r="G30765" t="str">
            <v>61546</v>
          </cell>
        </row>
        <row r="30766">
          <cell r="F30766" t="str">
            <v>investup.co</v>
          </cell>
          <cell r="G30766" t="str">
            <v>61547</v>
          </cell>
        </row>
        <row r="30767">
          <cell r="F30767" t="str">
            <v>investx.com</v>
          </cell>
          <cell r="G30767" t="str">
            <v>61548</v>
          </cell>
        </row>
        <row r="30768">
          <cell r="F30768" t="str">
            <v>inviarobotics.com</v>
          </cell>
          <cell r="G30768" t="str">
            <v>61549</v>
          </cell>
        </row>
        <row r="30769">
          <cell r="F30769" t="str">
            <v>invibox.com</v>
          </cell>
          <cell r="G30769" t="str">
            <v>61550</v>
          </cell>
        </row>
        <row r="30770">
          <cell r="F30770" t="str">
            <v>invictamedical.com</v>
          </cell>
          <cell r="G30770" t="str">
            <v>61551</v>
          </cell>
        </row>
        <row r="30771">
          <cell r="F30771" t="str">
            <v>invictusmed.com</v>
          </cell>
          <cell r="G30771" t="str">
            <v>61552</v>
          </cell>
        </row>
        <row r="30772">
          <cell r="F30772" t="str">
            <v>invictusoncology.com</v>
          </cell>
          <cell r="G30772" t="str">
            <v>61553</v>
          </cell>
        </row>
        <row r="30773">
          <cell r="F30773" t="str">
            <v>invid.io</v>
          </cell>
          <cell r="G30773" t="str">
            <v>61554</v>
          </cell>
        </row>
        <row r="30774">
          <cell r="F30774" t="str">
            <v>invierteme.com</v>
          </cell>
          <cell r="G30774" t="str">
            <v>61555</v>
          </cell>
        </row>
        <row r="30775">
          <cell r="F30775" t="str">
            <v>invigoratenow.com</v>
          </cell>
          <cell r="G30775" t="str">
            <v>61556</v>
          </cell>
        </row>
        <row r="30776">
          <cell r="F30776" t="str">
            <v>inviibe.com</v>
          </cell>
          <cell r="G30776" t="str">
            <v>61557</v>
          </cell>
        </row>
        <row r="30777">
          <cell r="F30777" t="str">
            <v>inviita.com</v>
          </cell>
          <cell r="G30777" t="str">
            <v>61558</v>
          </cell>
        </row>
        <row r="30778">
          <cell r="F30778" t="str">
            <v>invine.com</v>
          </cell>
          <cell r="G30778" t="str">
            <v>61559</v>
          </cell>
        </row>
        <row r="30779">
          <cell r="F30779" t="str">
            <v>invioinc.com</v>
          </cell>
          <cell r="G30779" t="str">
            <v>61560</v>
          </cell>
        </row>
        <row r="30780">
          <cell r="F30780" t="str">
            <v>invisibleconnect.com</v>
          </cell>
          <cell r="G30780" t="str">
            <v>61561</v>
          </cell>
        </row>
        <row r="30781">
          <cell r="F30781" t="str">
            <v>invisioneer.net</v>
          </cell>
          <cell r="G30781" t="str">
            <v>61562</v>
          </cell>
        </row>
        <row r="30782">
          <cell r="F30782" t="str">
            <v>invisionheart.com</v>
          </cell>
          <cell r="G30782" t="str">
            <v>61563</v>
          </cell>
        </row>
        <row r="30783">
          <cell r="F30783" t="str">
            <v>invisotech.co.uk</v>
          </cell>
          <cell r="G30783" t="str">
            <v>61564</v>
          </cell>
        </row>
        <row r="30784">
          <cell r="F30784" t="str">
            <v>invista.today</v>
          </cell>
          <cell r="G30784" t="str">
            <v>61565</v>
          </cell>
        </row>
        <row r="30785">
          <cell r="F30785" t="str">
            <v>invisu.me</v>
          </cell>
          <cell r="G30785" t="str">
            <v>61566</v>
          </cell>
        </row>
        <row r="30786">
          <cell r="F30786" t="str">
            <v>invitae.com</v>
          </cell>
          <cell r="G30786" t="str">
            <v>61567</v>
          </cell>
        </row>
        <row r="30787">
          <cell r="F30787" t="str">
            <v>invite.clutchretail.com</v>
          </cell>
          <cell r="G30787" t="str">
            <v>61568</v>
          </cell>
        </row>
        <row r="30788">
          <cell r="F30788" t="str">
            <v>invivox.com</v>
          </cell>
          <cell r="G30788" t="str">
            <v>61569</v>
          </cell>
        </row>
        <row r="30789">
          <cell r="F30789" t="str">
            <v>invixium.com</v>
          </cell>
          <cell r="G30789" t="str">
            <v>61570</v>
          </cell>
        </row>
        <row r="30790">
          <cell r="F30790" t="str">
            <v>invoiceable.co</v>
          </cell>
          <cell r="G30790" t="str">
            <v>61571</v>
          </cell>
        </row>
        <row r="30791">
          <cell r="F30791" t="str">
            <v>invoicecare.com</v>
          </cell>
          <cell r="G30791" t="str">
            <v>61572</v>
          </cell>
        </row>
        <row r="30792">
          <cell r="F30792" t="str">
            <v>invoicefinance.com</v>
          </cell>
          <cell r="G30792" t="str">
            <v>61573</v>
          </cell>
        </row>
        <row r="30793">
          <cell r="F30793" t="str">
            <v>involvio.com</v>
          </cell>
          <cell r="G30793" t="str">
            <v>61574</v>
          </cell>
        </row>
        <row r="30794">
          <cell r="F30794" t="str">
            <v>invoop.com</v>
          </cell>
          <cell r="G30794" t="str">
            <v>61575</v>
          </cell>
        </row>
        <row r="30795">
          <cell r="F30795" t="str">
            <v>invoost.com</v>
          </cell>
          <cell r="G30795" t="str">
            <v>61576</v>
          </cell>
        </row>
        <row r="30796">
          <cell r="F30796" t="str">
            <v>invoxia.com</v>
          </cell>
          <cell r="G30796" t="str">
            <v>61577</v>
          </cell>
        </row>
        <row r="30797">
          <cell r="F30797" t="str">
            <v>invr.co</v>
          </cell>
          <cell r="G30797" t="str">
            <v>61578</v>
          </cell>
        </row>
        <row r="30798">
          <cell r="F30798" t="str">
            <v>invup.com</v>
          </cell>
          <cell r="G30798" t="str">
            <v>61579</v>
          </cell>
        </row>
        <row r="30799">
          <cell r="F30799" t="str">
            <v>inyourcorneronline.com</v>
          </cell>
          <cell r="G30799" t="str">
            <v>61580</v>
          </cell>
        </row>
        <row r="30800">
          <cell r="F30800" t="str">
            <v>inyourstride.org</v>
          </cell>
          <cell r="G30800" t="str">
            <v>61581</v>
          </cell>
        </row>
        <row r="30801">
          <cell r="F30801" t="str">
            <v>inyourweek.com</v>
          </cell>
          <cell r="G30801" t="str">
            <v>61582</v>
          </cell>
        </row>
        <row r="30802">
          <cell r="F30802" t="str">
            <v>inzair.com</v>
          </cell>
          <cell r="G30802" t="str">
            <v>61583</v>
          </cell>
        </row>
        <row r="30803">
          <cell r="F30803" t="str">
            <v>inzenstudio.com</v>
          </cell>
          <cell r="G30803" t="str">
            <v>61584</v>
          </cell>
        </row>
        <row r="30804">
          <cell r="F30804" t="str">
            <v>io-therapeutics.com</v>
          </cell>
          <cell r="G30804" t="str">
            <v>61585</v>
          </cell>
        </row>
        <row r="30805">
          <cell r="F30805" t="str">
            <v>iobeam.com</v>
          </cell>
          <cell r="G30805" t="str">
            <v>61586</v>
          </cell>
        </row>
        <row r="30806">
          <cell r="F30806" t="str">
            <v>iobiotech.com</v>
          </cell>
          <cell r="G30806" t="str">
            <v>61587</v>
          </cell>
        </row>
        <row r="30807">
          <cell r="F30807" t="str">
            <v>iodparts.com</v>
          </cell>
          <cell r="G30807" t="str">
            <v>61588</v>
          </cell>
        </row>
        <row r="30808">
          <cell r="F30808" t="str">
            <v>iofabric.com</v>
          </cell>
          <cell r="G30808" t="str">
            <v>61589</v>
          </cell>
        </row>
        <row r="30809">
          <cell r="F30809" t="str">
            <v>iogyn.com</v>
          </cell>
          <cell r="G30809" t="str">
            <v>61590</v>
          </cell>
        </row>
        <row r="30810">
          <cell r="F30810" t="str">
            <v>iolight.co.uk</v>
          </cell>
          <cell r="G30810" t="str">
            <v>61591</v>
          </cell>
        </row>
        <row r="30811">
          <cell r="F30811" t="str">
            <v>iomx.de</v>
          </cell>
          <cell r="G30811" t="str">
            <v>61592</v>
          </cell>
        </row>
        <row r="30812">
          <cell r="F30812" t="str">
            <v>ionalkalinewater.com</v>
          </cell>
          <cell r="G30812" t="str">
            <v>61593</v>
          </cell>
        </row>
        <row r="30813">
          <cell r="F30813" t="str">
            <v>ionefilms.com</v>
          </cell>
          <cell r="G30813" t="str">
            <v>61594</v>
          </cell>
        </row>
        <row r="30814">
          <cell r="F30814" t="str">
            <v>iongroup.com</v>
          </cell>
          <cell r="G30814" t="str">
            <v>61595</v>
          </cell>
        </row>
        <row r="30815">
          <cell r="F30815" t="str">
            <v>ionhq.co.uk</v>
          </cell>
          <cell r="G30815" t="str">
            <v>61596</v>
          </cell>
        </row>
        <row r="30816">
          <cell r="F30816" t="str">
            <v>ioniapharmacy.com</v>
          </cell>
          <cell r="G30816" t="str">
            <v>61597</v>
          </cell>
        </row>
        <row r="30817">
          <cell r="F30817" t="str">
            <v>ionixadvancedtechnologies.co.uk</v>
          </cell>
          <cell r="G30817" t="str">
            <v>61598</v>
          </cell>
        </row>
        <row r="30818">
          <cell r="F30818" t="str">
            <v>ionlinacs.com</v>
          </cell>
          <cell r="G30818" t="str">
            <v>61599</v>
          </cell>
        </row>
        <row r="30819">
          <cell r="F30819" t="str">
            <v>ionopharma.com</v>
          </cell>
          <cell r="G30819" t="str">
            <v>61600</v>
          </cell>
        </row>
        <row r="30820">
          <cell r="F30820" t="str">
            <v>ionosnetworks.com</v>
          </cell>
          <cell r="G30820" t="str">
            <v>61601</v>
          </cell>
        </row>
        <row r="30821">
          <cell r="F30821" t="str">
            <v>ionosolutions.com</v>
          </cell>
          <cell r="G30821" t="str">
            <v>61602</v>
          </cell>
        </row>
        <row r="30822">
          <cell r="F30822" t="str">
            <v>iorahealth.com</v>
          </cell>
          <cell r="G30822" t="str">
            <v>61603</v>
          </cell>
        </row>
        <row r="30823">
          <cell r="F30823" t="str">
            <v>ios.eneedo.com</v>
          </cell>
          <cell r="G30823" t="str">
            <v>61604</v>
          </cell>
        </row>
        <row r="30824">
          <cell r="F30824" t="str">
            <v>iot.ee</v>
          </cell>
          <cell r="G30824" t="str">
            <v>61605</v>
          </cell>
        </row>
        <row r="30825">
          <cell r="F30825" t="str">
            <v>iotacomputing.com</v>
          </cell>
          <cell r="G30825" t="str">
            <v>61606</v>
          </cell>
        </row>
        <row r="30826">
          <cell r="F30826" t="str">
            <v>iotelligent.com</v>
          </cell>
          <cell r="G30826" t="str">
            <v>61607</v>
          </cell>
        </row>
        <row r="30827">
          <cell r="F30827" t="str">
            <v>iotfy.co</v>
          </cell>
          <cell r="G30827" t="str">
            <v>61608</v>
          </cell>
        </row>
        <row r="30828">
          <cell r="F30828" t="str">
            <v>iotnxt.com</v>
          </cell>
          <cell r="G30828" t="str">
            <v>61609</v>
          </cell>
        </row>
        <row r="30829">
          <cell r="F30829" t="str">
            <v>iowaapproach.com</v>
          </cell>
          <cell r="G30829" t="str">
            <v>61610</v>
          </cell>
        </row>
        <row r="30830">
          <cell r="F30830" t="str">
            <v>iownclan.com</v>
          </cell>
          <cell r="G30830" t="str">
            <v>61611</v>
          </cell>
        </row>
        <row r="30831">
          <cell r="F30831" t="str">
            <v>ip-shark.com</v>
          </cell>
          <cell r="G30831" t="str">
            <v>61612</v>
          </cell>
        </row>
        <row r="30832">
          <cell r="F30832" t="str">
            <v>ipaster.com</v>
          </cell>
          <cell r="G30832" t="str">
            <v>61613</v>
          </cell>
        </row>
        <row r="30833">
          <cell r="F30833" t="str">
            <v>ipawn.com</v>
          </cell>
          <cell r="G30833" t="str">
            <v>61614</v>
          </cell>
        </row>
        <row r="30834">
          <cell r="F30834" t="str">
            <v>ipcreateinc.com</v>
          </cell>
          <cell r="G30834" t="str">
            <v>61615</v>
          </cell>
        </row>
        <row r="30835">
          <cell r="F30835" t="str">
            <v>ipeak.us</v>
          </cell>
          <cell r="G30835" t="str">
            <v>61616</v>
          </cell>
        </row>
        <row r="30836">
          <cell r="F30836" t="str">
            <v>iperhour.com</v>
          </cell>
          <cell r="G30836" t="str">
            <v>61617</v>
          </cell>
        </row>
        <row r="30837">
          <cell r="F30837" t="str">
            <v>ipfolio.com</v>
          </cell>
          <cell r="G30837" t="str">
            <v>61618</v>
          </cell>
        </row>
        <row r="30838">
          <cell r="F30838" t="str">
            <v>ipgicmg.com</v>
          </cell>
          <cell r="G30838" t="str">
            <v>61619</v>
          </cell>
        </row>
        <row r="30839">
          <cell r="F30839" t="str">
            <v>ipn.io</v>
          </cell>
          <cell r="G30839" t="str">
            <v>61620</v>
          </cell>
        </row>
        <row r="30840">
          <cell r="F30840" t="str">
            <v>ipolitics.com</v>
          </cell>
          <cell r="G30840" t="str">
            <v>61621</v>
          </cell>
        </row>
        <row r="30841">
          <cell r="F30841" t="str">
            <v>iposen.dk</v>
          </cell>
          <cell r="G30841" t="str">
            <v>61622</v>
          </cell>
        </row>
        <row r="30842">
          <cell r="F30842" t="str">
            <v>iposition.us</v>
          </cell>
          <cell r="G30842" t="str">
            <v>61623</v>
          </cell>
        </row>
        <row r="30843">
          <cell r="F30843" t="str">
            <v>ipouritinc.com</v>
          </cell>
          <cell r="G30843" t="str">
            <v>61624</v>
          </cell>
        </row>
        <row r="30844">
          <cell r="F30844" t="str">
            <v>ipowow.com</v>
          </cell>
          <cell r="G30844" t="str">
            <v>61625</v>
          </cell>
        </row>
        <row r="30845">
          <cell r="F30845" t="str">
            <v>ipracticehealthcare.com</v>
          </cell>
          <cell r="G30845" t="str">
            <v>61626</v>
          </cell>
        </row>
        <row r="30846">
          <cell r="F30846" t="str">
            <v>iprice.my</v>
          </cell>
          <cell r="G30846" t="str">
            <v>61627</v>
          </cell>
        </row>
        <row r="30847">
          <cell r="F30847" t="str">
            <v>iprocureafrica.co</v>
          </cell>
          <cell r="G30847" t="str">
            <v>61628</v>
          </cell>
        </row>
        <row r="30848">
          <cell r="F30848" t="str">
            <v>iproteos.com</v>
          </cell>
          <cell r="G30848" t="str">
            <v>61629</v>
          </cell>
        </row>
        <row r="30849">
          <cell r="F30849" t="str">
            <v>ipsitprojects.com</v>
          </cell>
          <cell r="G30849" t="str">
            <v>61630</v>
          </cell>
        </row>
        <row r="30850">
          <cell r="F30850" t="str">
            <v>ipspods.com</v>
          </cell>
          <cell r="G30850" t="str">
            <v>61631</v>
          </cell>
        </row>
        <row r="30851">
          <cell r="F30851" t="str">
            <v>ipsy.com</v>
          </cell>
          <cell r="G30851" t="str">
            <v>61632</v>
          </cell>
        </row>
        <row r="30852">
          <cell r="F30852" t="str">
            <v>iqcard.ru</v>
          </cell>
          <cell r="G30852" t="str">
            <v>61633</v>
          </cell>
        </row>
        <row r="30853">
          <cell r="F30853" t="str">
            <v>iqinsider.com</v>
          </cell>
          <cell r="G30853" t="str">
            <v>61634</v>
          </cell>
        </row>
        <row r="30854">
          <cell r="F30854" t="str">
            <v>iqiyi.com</v>
          </cell>
          <cell r="G30854" t="str">
            <v>61635</v>
          </cell>
        </row>
        <row r="30855">
          <cell r="F30855" t="str">
            <v>iqmessenger.nl</v>
          </cell>
          <cell r="G30855" t="str">
            <v>61636</v>
          </cell>
        </row>
        <row r="30856">
          <cell r="F30856" t="str">
            <v>iqtaxi.com</v>
          </cell>
          <cell r="G30856" t="str">
            <v>61637</v>
          </cell>
        </row>
        <row r="30857">
          <cell r="F30857" t="str">
            <v>iquartic.com</v>
          </cell>
          <cell r="G30857" t="str">
            <v>61638</v>
          </cell>
        </row>
        <row r="30858">
          <cell r="F30858" t="str">
            <v>iquriouskids.com</v>
          </cell>
          <cell r="G30858" t="str">
            <v>61639</v>
          </cell>
        </row>
        <row r="30859">
          <cell r="F30859" t="str">
            <v>iralogix.com</v>
          </cell>
          <cell r="G30859" t="str">
            <v>61640</v>
          </cell>
        </row>
        <row r="30860">
          <cell r="F30860" t="str">
            <v>irccloud.com</v>
          </cell>
          <cell r="G30860" t="str">
            <v>61641</v>
          </cell>
        </row>
        <row r="30861">
          <cell r="F30861" t="str">
            <v>ireconcars.com</v>
          </cell>
          <cell r="G30861" t="str">
            <v>61642</v>
          </cell>
        </row>
        <row r="30862">
          <cell r="F30862" t="str">
            <v>irewardhealth.com</v>
          </cell>
          <cell r="G30862" t="str">
            <v>61643</v>
          </cell>
        </row>
        <row r="30863">
          <cell r="F30863" t="str">
            <v>iriscoffeeandtea.com</v>
          </cell>
          <cell r="G30863" t="str">
            <v>61644</v>
          </cell>
        </row>
        <row r="30864">
          <cell r="F30864" t="str">
            <v>iristrace.com</v>
          </cell>
          <cell r="G30864" t="str">
            <v>61645</v>
          </cell>
        </row>
        <row r="30865">
          <cell r="F30865" t="str">
            <v>iroatech.com</v>
          </cell>
          <cell r="G30865" t="str">
            <v>61646</v>
          </cell>
        </row>
        <row r="30866">
          <cell r="F30866" t="str">
            <v>irocke.com</v>
          </cell>
          <cell r="G30866" t="str">
            <v>61647</v>
          </cell>
        </row>
        <row r="30867">
          <cell r="F30867" t="str">
            <v>iroko.ng</v>
          </cell>
          <cell r="G30867" t="str">
            <v>61648</v>
          </cell>
        </row>
        <row r="30868">
          <cell r="F30868" t="str">
            <v>iron-belt.com</v>
          </cell>
          <cell r="G30868" t="str">
            <v>61649</v>
          </cell>
        </row>
        <row r="30869">
          <cell r="F30869" t="str">
            <v>iron.io</v>
          </cell>
          <cell r="G30869" t="str">
            <v>61650</v>
          </cell>
        </row>
        <row r="30870">
          <cell r="F30870" t="str">
            <v>ironscales.com</v>
          </cell>
          <cell r="G30870" t="str">
            <v>61651</v>
          </cell>
        </row>
        <row r="30871">
          <cell r="F30871" t="str">
            <v>iroya.jp</v>
          </cell>
          <cell r="G30871" t="str">
            <v>61652</v>
          </cell>
        </row>
        <row r="30872">
          <cell r="F30872" t="str">
            <v>irras.com</v>
          </cell>
          <cell r="G30872" t="str">
            <v>61653</v>
          </cell>
        </row>
        <row r="30873">
          <cell r="F30873" t="str">
            <v>irrinc.net</v>
          </cell>
          <cell r="G30873" t="str">
            <v>61654</v>
          </cell>
        </row>
        <row r="30874">
          <cell r="F30874" t="str">
            <v>irystec.com</v>
          </cell>
          <cell r="G30874" t="str">
            <v>61655</v>
          </cell>
        </row>
        <row r="30875">
          <cell r="F30875" t="str">
            <v>isakit.com</v>
          </cell>
          <cell r="G30875" t="str">
            <v>61656</v>
          </cell>
        </row>
        <row r="30876">
          <cell r="F30876" t="str">
            <v>isbitgames.com</v>
          </cell>
          <cell r="G30876" t="str">
            <v>61657</v>
          </cell>
        </row>
        <row r="30877">
          <cell r="F30877" t="str">
            <v>ischoolcampus.com</v>
          </cell>
          <cell r="G30877" t="str">
            <v>61658</v>
          </cell>
        </row>
        <row r="30878">
          <cell r="F30878" t="str">
            <v>iscribes.co</v>
          </cell>
          <cell r="G30878" t="str">
            <v>61659</v>
          </cell>
        </row>
        <row r="30879">
          <cell r="F30879" t="str">
            <v>isell.com</v>
          </cell>
          <cell r="G30879" t="str">
            <v>61660</v>
          </cell>
        </row>
        <row r="30880">
          <cell r="F30880" t="str">
            <v>iseniorsolutions.com</v>
          </cell>
          <cell r="G30880" t="str">
            <v>61661</v>
          </cell>
        </row>
        <row r="30881">
          <cell r="F30881" t="str">
            <v>isensesystems.com</v>
          </cell>
          <cell r="G30881" t="str">
            <v>61662</v>
          </cell>
        </row>
        <row r="30882">
          <cell r="F30882" t="str">
            <v>iservefinancial.com</v>
          </cell>
          <cell r="G30882" t="str">
            <v>61663</v>
          </cell>
        </row>
        <row r="30883">
          <cell r="F30883" t="str">
            <v>iservice.hr</v>
          </cell>
          <cell r="G30883" t="str">
            <v>61664</v>
          </cell>
        </row>
        <row r="30884">
          <cell r="F30884" t="str">
            <v>ishbowl.com</v>
          </cell>
          <cell r="G30884" t="str">
            <v>61665</v>
          </cell>
        </row>
        <row r="30885">
          <cell r="F30885" t="str">
            <v>ishippo.com</v>
          </cell>
          <cell r="G30885" t="str">
            <v>61666</v>
          </cell>
        </row>
        <row r="30886">
          <cell r="F30886" t="str">
            <v>isitup.com</v>
          </cell>
          <cell r="G30886" t="str">
            <v>61667</v>
          </cell>
        </row>
        <row r="30887">
          <cell r="F30887" t="str">
            <v>islandclubbrands.com</v>
          </cell>
          <cell r="G30887" t="str">
            <v>61668</v>
          </cell>
        </row>
        <row r="30888">
          <cell r="F30888" t="str">
            <v>islandwatertech.com</v>
          </cell>
          <cell r="G30888" t="str">
            <v>61669</v>
          </cell>
        </row>
        <row r="30889">
          <cell r="F30889" t="str">
            <v>isletsciences.com</v>
          </cell>
          <cell r="G30889" t="str">
            <v>61670</v>
          </cell>
        </row>
        <row r="30890">
          <cell r="F30890" t="str">
            <v>isomerase.co.uk</v>
          </cell>
          <cell r="G30890" t="str">
            <v>61671</v>
          </cell>
        </row>
        <row r="30891">
          <cell r="F30891" t="str">
            <v>isommune.com</v>
          </cell>
          <cell r="G30891" t="str">
            <v>61672</v>
          </cell>
        </row>
        <row r="30892">
          <cell r="F30892" t="str">
            <v>isonohealth.herokuapp.com</v>
          </cell>
          <cell r="G30892" t="str">
            <v>61673</v>
          </cell>
        </row>
        <row r="30893">
          <cell r="F30893" t="str">
            <v>isoplexis.com</v>
          </cell>
          <cell r="G30893" t="str">
            <v>61674</v>
          </cell>
        </row>
        <row r="30894">
          <cell r="F30894" t="str">
            <v>isorg.fr</v>
          </cell>
          <cell r="G30894" t="str">
            <v>61675</v>
          </cell>
        </row>
        <row r="30895">
          <cell r="F30895" t="str">
            <v>isospaces.co.uk</v>
          </cell>
          <cell r="G30895" t="str">
            <v>61676</v>
          </cell>
        </row>
        <row r="30896">
          <cell r="F30896" t="str">
            <v>isostem.de</v>
          </cell>
          <cell r="G30896" t="str">
            <v>61677</v>
          </cell>
        </row>
        <row r="30897">
          <cell r="F30897" t="str">
            <v>isotera.com</v>
          </cell>
          <cell r="G30897" t="str">
            <v>61678</v>
          </cell>
        </row>
        <row r="30898">
          <cell r="F30898" t="str">
            <v>isothrive.com</v>
          </cell>
          <cell r="G30898" t="str">
            <v>61679</v>
          </cell>
        </row>
        <row r="30899">
          <cell r="F30899" t="str">
            <v>isotropicsystems.com</v>
          </cell>
          <cell r="G30899" t="str">
            <v>61680</v>
          </cell>
        </row>
        <row r="30900">
          <cell r="F30900" t="str">
            <v>isowalk.com</v>
          </cell>
          <cell r="G30900" t="str">
            <v>61681</v>
          </cell>
        </row>
        <row r="30901">
          <cell r="F30901" t="str">
            <v>ispace-inc.com</v>
          </cell>
          <cell r="G30901" t="str">
            <v>61682</v>
          </cell>
        </row>
        <row r="30902">
          <cell r="F30902" t="str">
            <v>isr-inc.ca</v>
          </cell>
          <cell r="G30902" t="str">
            <v>61683</v>
          </cell>
        </row>
        <row r="30903">
          <cell r="F30903" t="str">
            <v>isratmd.com</v>
          </cell>
          <cell r="G30903" t="str">
            <v>61684</v>
          </cell>
        </row>
        <row r="30904">
          <cell r="F30904" t="str">
            <v>issio.com</v>
          </cell>
          <cell r="G30904" t="str">
            <v>61685</v>
          </cell>
        </row>
        <row r="30905">
          <cell r="F30905" t="str">
            <v>issueapp.com</v>
          </cell>
          <cell r="G30905" t="str">
            <v>61686</v>
          </cell>
        </row>
        <row r="30906">
          <cell r="F30906" t="str">
            <v>issuenation.com</v>
          </cell>
          <cell r="G30906" t="str">
            <v>61687</v>
          </cell>
        </row>
        <row r="30907">
          <cell r="F30907" t="str">
            <v>istarmed.com</v>
          </cell>
          <cell r="G30907" t="str">
            <v>61688</v>
          </cell>
        </row>
        <row r="30908">
          <cell r="F30908" t="str">
            <v>isticker.com</v>
          </cell>
          <cell r="G30908" t="str">
            <v>61689</v>
          </cell>
        </row>
        <row r="30909">
          <cell r="F30909" t="str">
            <v>istikana.com</v>
          </cell>
          <cell r="G30909" t="str">
            <v>61690</v>
          </cell>
        </row>
        <row r="30910">
          <cell r="F30910" t="str">
            <v>istyle99.com</v>
          </cell>
          <cell r="G30910" t="str">
            <v>61691</v>
          </cell>
        </row>
        <row r="30911">
          <cell r="F30911" t="str">
            <v>istyleup.com</v>
          </cell>
          <cell r="G30911" t="str">
            <v>61692</v>
          </cell>
        </row>
        <row r="30912">
          <cell r="F30912" t="str">
            <v>isunkyourbattleship.co.uk</v>
          </cell>
          <cell r="G30912" t="str">
            <v>61693</v>
          </cell>
        </row>
        <row r="30913">
          <cell r="F30913" t="str">
            <v>it24.io</v>
          </cell>
          <cell r="G30913" t="str">
            <v>61694</v>
          </cell>
        </row>
        <row r="30914">
          <cell r="F30914" t="str">
            <v>itaire.com</v>
          </cell>
          <cell r="G30914" t="str">
            <v>61695</v>
          </cell>
        </row>
        <row r="30915">
          <cell r="F30915" t="str">
            <v>italiacollezione.com</v>
          </cell>
          <cell r="G30915" t="str">
            <v>61696</v>
          </cell>
        </row>
        <row r="30916">
          <cell r="F30916" t="str">
            <v>italianwines.com</v>
          </cell>
          <cell r="G30916" t="str">
            <v>61697</v>
          </cell>
        </row>
        <row r="30917">
          <cell r="F30917" t="str">
            <v>italist.com</v>
          </cell>
          <cell r="G30917" t="str">
            <v>61698</v>
          </cell>
        </row>
        <row r="30918">
          <cell r="F30918" t="str">
            <v>italygotstyle.com</v>
          </cell>
          <cell r="G30918" t="str">
            <v>61699</v>
          </cell>
        </row>
        <row r="30919">
          <cell r="F30919" t="str">
            <v>italyxp.com</v>
          </cell>
          <cell r="G30919" t="str">
            <v>61700</v>
          </cell>
        </row>
        <row r="30920">
          <cell r="F30920" t="str">
            <v>itamsa.co.za</v>
          </cell>
          <cell r="G30920" t="str">
            <v>61701</v>
          </cell>
        </row>
        <row r="30921">
          <cell r="F30921" t="str">
            <v>itandi.co.jp</v>
          </cell>
          <cell r="G30921" t="str">
            <v>61702</v>
          </cell>
        </row>
        <row r="30922">
          <cell r="F30922" t="str">
            <v>itaro.com.br</v>
          </cell>
          <cell r="G30922" t="str">
            <v>61703</v>
          </cell>
        </row>
        <row r="30923">
          <cell r="F30923" t="str">
            <v>itaxi.pl</v>
          </cell>
          <cell r="G30923" t="str">
            <v>61704</v>
          </cell>
        </row>
        <row r="30924">
          <cell r="F30924" t="str">
            <v>itctalon.com</v>
          </cell>
          <cell r="G30924" t="str">
            <v>61705</v>
          </cell>
        </row>
        <row r="30925">
          <cell r="F30925" t="str">
            <v>itechshark.com</v>
          </cell>
          <cell r="G30925" t="str">
            <v>61706</v>
          </cell>
        </row>
        <row r="30926">
          <cell r="F30926" t="str">
            <v>itelab.eu</v>
          </cell>
          <cell r="G30926" t="str">
            <v>61707</v>
          </cell>
        </row>
        <row r="30927">
          <cell r="F30927" t="str">
            <v>itelegrp.com</v>
          </cell>
          <cell r="G30927" t="str">
            <v>61708</v>
          </cell>
        </row>
        <row r="30928">
          <cell r="F30928" t="str">
            <v>itemme.com</v>
          </cell>
          <cell r="G30928" t="str">
            <v>61709</v>
          </cell>
        </row>
        <row r="30929">
          <cell r="F30929" t="str">
            <v>iteostherapeutics.com</v>
          </cell>
          <cell r="G30929" t="str">
            <v>61710</v>
          </cell>
        </row>
        <row r="30930">
          <cell r="F30930" t="str">
            <v>iterumtx.com</v>
          </cell>
          <cell r="G30930" t="str">
            <v>61711</v>
          </cell>
        </row>
        <row r="30931">
          <cell r="F30931" t="str">
            <v>itg-henneman.com</v>
          </cell>
          <cell r="G30931" t="str">
            <v>61712</v>
          </cell>
        </row>
        <row r="30932">
          <cell r="F30932" t="str">
            <v>ithaka.travel</v>
          </cell>
          <cell r="G30932" t="str">
            <v>61713</v>
          </cell>
        </row>
        <row r="30933">
          <cell r="F30933" t="str">
            <v>ithera-medical.com</v>
          </cell>
          <cell r="G30933" t="str">
            <v>61714</v>
          </cell>
        </row>
        <row r="30934">
          <cell r="F30934" t="str">
            <v>ithinksport.com</v>
          </cell>
          <cell r="G30934" t="str">
            <v>61715</v>
          </cell>
        </row>
        <row r="30935">
          <cell r="F30935" t="str">
            <v>itiangua.com</v>
          </cell>
          <cell r="G30935" t="str">
            <v>61716</v>
          </cell>
        </row>
        <row r="30936">
          <cell r="F30936" t="str">
            <v>itiffin.in</v>
          </cell>
          <cell r="G30936" t="str">
            <v>61717</v>
          </cell>
        </row>
        <row r="30937">
          <cell r="F30937" t="str">
            <v>itihealth.com</v>
          </cell>
          <cell r="G30937" t="str">
            <v>61718</v>
          </cell>
        </row>
        <row r="30938">
          <cell r="F30938" t="str">
            <v>itinvolve.com</v>
          </cell>
          <cell r="G30938" t="str">
            <v>61719</v>
          </cell>
        </row>
        <row r="30939">
          <cell r="F30939" t="str">
            <v>itjuzi.com</v>
          </cell>
          <cell r="G30939" t="str">
            <v>61720</v>
          </cell>
        </row>
        <row r="30940">
          <cell r="F30940" t="str">
            <v>itkey.media</v>
          </cell>
          <cell r="G30940" t="str">
            <v>61721</v>
          </cell>
        </row>
        <row r="30941">
          <cell r="F30941" t="str">
            <v>itmd.net</v>
          </cell>
          <cell r="G30941" t="str">
            <v>61722</v>
          </cell>
        </row>
        <row r="30942">
          <cell r="F30942" t="str">
            <v>itmodelmanagement.com</v>
          </cell>
          <cell r="G30942" t="str">
            <v>61723</v>
          </cell>
        </row>
        <row r="30943">
          <cell r="F30943" t="str">
            <v>itmovesit.com</v>
          </cell>
          <cell r="G30943" t="str">
            <v>61724</v>
          </cell>
        </row>
        <row r="30944">
          <cell r="F30944" t="str">
            <v>itmplatform.com</v>
          </cell>
          <cell r="G30944" t="str">
            <v>61725</v>
          </cell>
        </row>
        <row r="30945">
          <cell r="F30945" t="str">
            <v>itopia.com</v>
          </cell>
          <cell r="G30945" t="str">
            <v>61726</v>
          </cell>
        </row>
        <row r="30946">
          <cell r="F30946" t="str">
            <v>itransglobal.com</v>
          </cell>
          <cell r="G30946" t="str">
            <v>61727</v>
          </cell>
        </row>
        <row r="30947">
          <cell r="F30947" t="str">
            <v>itravel.de</v>
          </cell>
          <cell r="G30947" t="str">
            <v>61728</v>
          </cell>
        </row>
        <row r="30948">
          <cell r="F30948" t="str">
            <v>itraveller.com</v>
          </cell>
          <cell r="G30948" t="str">
            <v>61729</v>
          </cell>
        </row>
        <row r="30949">
          <cell r="F30949" t="str">
            <v>itreatmd.com</v>
          </cell>
          <cell r="G30949" t="str">
            <v>61730</v>
          </cell>
        </row>
        <row r="30950">
          <cell r="F30950" t="str">
            <v>itrekkers.com</v>
          </cell>
          <cell r="G30950" t="str">
            <v>61731</v>
          </cell>
        </row>
        <row r="30951">
          <cell r="F30951" t="str">
            <v>itsautopro.com</v>
          </cell>
          <cell r="G30951" t="str">
            <v>61732</v>
          </cell>
        </row>
        <row r="30952">
          <cell r="F30952" t="str">
            <v>itsbyu.com</v>
          </cell>
          <cell r="G30952" t="str">
            <v>61733</v>
          </cell>
        </row>
        <row r="30953">
          <cell r="F30953" t="str">
            <v>itscape.com</v>
          </cell>
          <cell r="G30953" t="str">
            <v>61734</v>
          </cell>
        </row>
        <row r="30954">
          <cell r="F30954" t="str">
            <v>itsglimpse.com</v>
          </cell>
          <cell r="G30954" t="str">
            <v>61735</v>
          </cell>
        </row>
        <row r="30955">
          <cell r="F30955" t="str">
            <v>itskoko.com</v>
          </cell>
          <cell r="G30955" t="str">
            <v>61736</v>
          </cell>
        </row>
        <row r="30956">
          <cell r="F30956" t="str">
            <v>itsmychance.com</v>
          </cell>
          <cell r="G30956" t="str">
            <v>61737</v>
          </cell>
        </row>
        <row r="30957">
          <cell r="F30957" t="str">
            <v>itsmysun.com</v>
          </cell>
          <cell r="G30957" t="str">
            <v>61738</v>
          </cell>
        </row>
        <row r="30958">
          <cell r="F30958" t="str">
            <v>itsovertime.com</v>
          </cell>
          <cell r="G30958" t="str">
            <v>61739</v>
          </cell>
        </row>
        <row r="30959">
          <cell r="F30959" t="str">
            <v>itsplatonic.com</v>
          </cell>
          <cell r="G30959" t="str">
            <v>61740</v>
          </cell>
        </row>
        <row r="30960">
          <cell r="F30960" t="str">
            <v>itsskin.com</v>
          </cell>
          <cell r="G30960" t="str">
            <v>61741</v>
          </cell>
        </row>
        <row r="30961">
          <cell r="F30961" t="str">
            <v>itugo.com</v>
          </cell>
          <cell r="G30961" t="str">
            <v>61742</v>
          </cell>
        </row>
        <row r="30962">
          <cell r="F30962" t="str">
            <v>iubenda.com</v>
          </cell>
          <cell r="G30962" t="str">
            <v>61743</v>
          </cell>
        </row>
        <row r="30963">
          <cell r="F30963" t="str">
            <v>iueditor.org</v>
          </cell>
          <cell r="G30963" t="str">
            <v>61744</v>
          </cell>
        </row>
        <row r="30964">
          <cell r="F30964" t="str">
            <v>iuzeit.com</v>
          </cell>
          <cell r="G30964" t="str">
            <v>61745</v>
          </cell>
        </row>
        <row r="30965">
          <cell r="F30965" t="str">
            <v>ivalidate.me</v>
          </cell>
          <cell r="G30965" t="str">
            <v>61746</v>
          </cell>
        </row>
        <row r="30966">
          <cell r="F30966" t="str">
            <v>ivdiagnostics.com</v>
          </cell>
          <cell r="G30966" t="str">
            <v>61747</v>
          </cell>
        </row>
        <row r="30967">
          <cell r="F30967" t="str">
            <v>iveamobility.com</v>
          </cell>
          <cell r="G30967" t="str">
            <v>61748</v>
          </cell>
        </row>
        <row r="30968">
          <cell r="F30968" t="str">
            <v>iversity.org</v>
          </cell>
          <cell r="G30968" t="str">
            <v>61749</v>
          </cell>
        </row>
        <row r="30969">
          <cell r="F30969" t="str">
            <v>ivfxpert.com</v>
          </cell>
          <cell r="G30969" t="str">
            <v>61750</v>
          </cell>
        </row>
        <row r="30970">
          <cell r="F30970" t="str">
            <v>ivi.ru</v>
          </cell>
          <cell r="G30970" t="str">
            <v>61751</v>
          </cell>
        </row>
        <row r="30971">
          <cell r="F30971" t="str">
            <v>ivilka.ru</v>
          </cell>
          <cell r="G30971" t="str">
            <v>61752</v>
          </cell>
        </row>
        <row r="30972">
          <cell r="F30972" t="str">
            <v>ivincihealth.com</v>
          </cell>
          <cell r="G30972" t="str">
            <v>61753</v>
          </cell>
        </row>
        <row r="30973">
          <cell r="F30973" t="str">
            <v>ivisys.com</v>
          </cell>
          <cell r="G30973" t="str">
            <v>61754</v>
          </cell>
        </row>
        <row r="30974">
          <cell r="F30974" t="str">
            <v>ivmalaysia.com</v>
          </cell>
          <cell r="G30974" t="str">
            <v>61755</v>
          </cell>
        </row>
        <row r="30975">
          <cell r="F30975" t="str">
            <v>ivocateapp.com</v>
          </cell>
          <cell r="G30975" t="str">
            <v>61756</v>
          </cell>
        </row>
        <row r="30976">
          <cell r="F30976" t="str">
            <v>ivoy.mx</v>
          </cell>
          <cell r="G30976" t="str">
            <v>61757</v>
          </cell>
        </row>
        <row r="30977">
          <cell r="F30977" t="str">
            <v>ivwatch.com</v>
          </cell>
          <cell r="G30977" t="str">
            <v>61758</v>
          </cell>
        </row>
        <row r="30978">
          <cell r="F30978" t="str">
            <v>ivy.com</v>
          </cell>
          <cell r="G30978" t="str">
            <v>61759</v>
          </cell>
        </row>
        <row r="30979">
          <cell r="F30979" t="str">
            <v>ivybaby.me</v>
          </cell>
          <cell r="G30979" t="str">
            <v>61760</v>
          </cell>
        </row>
        <row r="30980">
          <cell r="F30980" t="str">
            <v>ivymark.com</v>
          </cell>
          <cell r="G30980" t="str">
            <v>61761</v>
          </cell>
        </row>
        <row r="30981">
          <cell r="F30981" t="str">
            <v>ivyrevel.com</v>
          </cell>
          <cell r="G30981" t="str">
            <v>61762</v>
          </cell>
        </row>
        <row r="30982">
          <cell r="F30982" t="str">
            <v>ivysportsmed.com</v>
          </cell>
          <cell r="G30982" t="str">
            <v>61763</v>
          </cell>
        </row>
        <row r="30983">
          <cell r="F30983" t="str">
            <v>iwantoo.com</v>
          </cell>
          <cell r="G30983" t="str">
            <v>61764</v>
          </cell>
        </row>
        <row r="30984">
          <cell r="F30984" t="str">
            <v>iwantseats.com.ph</v>
          </cell>
          <cell r="G30984" t="str">
            <v>61765</v>
          </cell>
        </row>
        <row r="30985">
          <cell r="F30985" t="str">
            <v>iwarda.com</v>
          </cell>
          <cell r="G30985" t="str">
            <v>61766</v>
          </cell>
        </row>
        <row r="30986">
          <cell r="F30986" t="str">
            <v>iwebbox.com</v>
          </cell>
          <cell r="G30986" t="str">
            <v>61767</v>
          </cell>
        </row>
        <row r="30987">
          <cell r="F30987" t="str">
            <v>iweebo.com</v>
          </cell>
          <cell r="G30987" t="str">
            <v>61768</v>
          </cell>
        </row>
        <row r="30988">
          <cell r="F30988" t="str">
            <v>iwellnessnow.com</v>
          </cell>
          <cell r="G30988" t="str">
            <v>61769</v>
          </cell>
        </row>
        <row r="30989">
          <cell r="F30989" t="str">
            <v>iwjw.com</v>
          </cell>
          <cell r="G30989" t="str">
            <v>61770</v>
          </cell>
        </row>
        <row r="30990">
          <cell r="F30990" t="str">
            <v>iwopi.org</v>
          </cell>
          <cell r="G30990" t="str">
            <v>61771</v>
          </cell>
        </row>
        <row r="30991">
          <cell r="F30991" t="str">
            <v>iwslr.com</v>
          </cell>
          <cell r="G30991" t="str">
            <v>61772</v>
          </cell>
        </row>
        <row r="30992">
          <cell r="F30992" t="str">
            <v>ix-one.net</v>
          </cell>
          <cell r="G30992" t="str">
            <v>61773</v>
          </cell>
        </row>
        <row r="30993">
          <cell r="F30993" t="str">
            <v>ixcellerate.com</v>
          </cell>
          <cell r="G30993" t="str">
            <v>61774</v>
          </cell>
        </row>
        <row r="30994">
          <cell r="F30994" t="str">
            <v>ixchelsis.com</v>
          </cell>
          <cell r="G30994" t="str">
            <v>61775</v>
          </cell>
        </row>
        <row r="30995">
          <cell r="F30995" t="str">
            <v>ixiplay.com</v>
          </cell>
          <cell r="G30995" t="str">
            <v>61776</v>
          </cell>
        </row>
        <row r="30996">
          <cell r="F30996" t="str">
            <v>ixty.io</v>
          </cell>
          <cell r="G30996" t="str">
            <v>61777</v>
          </cell>
        </row>
        <row r="30997">
          <cell r="F30997" t="str">
            <v>iyisahne.com</v>
          </cell>
          <cell r="G30997" t="str">
            <v>61778</v>
          </cell>
        </row>
        <row r="30998">
          <cell r="F30998" t="str">
            <v>iyueni.com</v>
          </cell>
          <cell r="G30998" t="str">
            <v>61779</v>
          </cell>
        </row>
        <row r="30999">
          <cell r="F30999" t="str">
            <v>iyunu.com</v>
          </cell>
          <cell r="G30999" t="str">
            <v>61780</v>
          </cell>
        </row>
        <row r="31000">
          <cell r="F31000" t="str">
            <v>izocard.com</v>
          </cell>
          <cell r="G31000" t="str">
            <v>61781</v>
          </cell>
        </row>
        <row r="31001">
          <cell r="F31001" t="str">
            <v>izofy.com</v>
          </cell>
          <cell r="G31001" t="str">
            <v>61782</v>
          </cell>
        </row>
        <row r="31002">
          <cell r="F31002" t="str">
            <v>izooble.com</v>
          </cell>
          <cell r="G31002" t="str">
            <v>61783</v>
          </cell>
        </row>
        <row r="31003">
          <cell r="F31003" t="str">
            <v>izsearch.com</v>
          </cell>
          <cell r="G31003" t="str">
            <v>61784</v>
          </cell>
        </row>
        <row r="31004">
          <cell r="F31004" t="str">
            <v>izully.com</v>
          </cell>
          <cell r="G31004" t="str">
            <v>61785</v>
          </cell>
        </row>
        <row r="31005">
          <cell r="F31005" t="str">
            <v>izumobase.com</v>
          </cell>
          <cell r="G31005" t="str">
            <v>61786</v>
          </cell>
        </row>
        <row r="31006">
          <cell r="F31006" t="str">
            <v>j-dek.com</v>
          </cell>
          <cell r="G31006" t="str">
            <v>61787</v>
          </cell>
        </row>
        <row r="31007">
          <cell r="F31007" t="str">
            <v>jaanuu.com</v>
          </cell>
          <cell r="G31007" t="str">
            <v>61788</v>
          </cell>
        </row>
        <row r="31008">
          <cell r="F31008" t="str">
            <v>jabasoftware.com</v>
          </cell>
          <cell r="G31008" t="str">
            <v>61789</v>
          </cell>
        </row>
        <row r="31009">
          <cell r="F31009" t="str">
            <v>jabong.com</v>
          </cell>
          <cell r="G31009" t="str">
            <v>61790</v>
          </cell>
        </row>
        <row r="31010">
          <cell r="F31010" t="str">
            <v>jabsfreelanceworld.com</v>
          </cell>
          <cell r="G31010" t="str">
            <v>61791</v>
          </cell>
        </row>
        <row r="31011">
          <cell r="F31011" t="str">
            <v>jackandjakes.com</v>
          </cell>
          <cell r="G31011" t="str">
            <v>61792</v>
          </cell>
        </row>
        <row r="31012">
          <cell r="F31012" t="str">
            <v>jackerwin.com</v>
          </cell>
          <cell r="G31012" t="str">
            <v>61793</v>
          </cell>
        </row>
        <row r="31013">
          <cell r="F31013" t="str">
            <v>jackonblock.com</v>
          </cell>
          <cell r="G31013" t="str">
            <v>61794</v>
          </cell>
        </row>
        <row r="31014">
          <cell r="F31014" t="str">
            <v>jadabeauty.com</v>
          </cell>
          <cell r="G31014" t="str">
            <v>61795</v>
          </cell>
        </row>
        <row r="31015">
          <cell r="F31015" t="str">
            <v>jadopado.com</v>
          </cell>
          <cell r="G31015" t="str">
            <v>61796</v>
          </cell>
        </row>
        <row r="31016">
          <cell r="F31016" t="str">
            <v>jaentendi.com.br</v>
          </cell>
          <cell r="G31016" t="str">
            <v>61797</v>
          </cell>
        </row>
        <row r="31017">
          <cell r="F31017" t="str">
            <v>jagonal.com.au</v>
          </cell>
          <cell r="G31017" t="str">
            <v>61798</v>
          </cell>
        </row>
        <row r="31018">
          <cell r="F31018" t="str">
            <v>jaguaranimalhealth.com</v>
          </cell>
          <cell r="G31018" t="str">
            <v>61799</v>
          </cell>
        </row>
        <row r="31019">
          <cell r="F31019" t="str">
            <v>jaha.com</v>
          </cell>
          <cell r="G31019" t="str">
            <v>61800</v>
          </cell>
        </row>
        <row r="31020">
          <cell r="F31020" t="str">
            <v>jalousier.com</v>
          </cell>
          <cell r="G31020" t="str">
            <v>61801</v>
          </cell>
        </row>
        <row r="31021">
          <cell r="F31021" t="str">
            <v>jam-animal.com</v>
          </cell>
          <cell r="G31021" t="str">
            <v>61802</v>
          </cell>
        </row>
        <row r="31022">
          <cell r="F31022" t="str">
            <v>jam-technology.com</v>
          </cell>
          <cell r="G31022" t="str">
            <v>61803</v>
          </cell>
        </row>
        <row r="31023">
          <cell r="F31023" t="str">
            <v>jamalon.com</v>
          </cell>
          <cell r="G31023" t="str">
            <v>61804</v>
          </cell>
        </row>
        <row r="31024">
          <cell r="F31024" t="str">
            <v>jamclouds.com</v>
          </cell>
          <cell r="G31024" t="str">
            <v>61805</v>
          </cell>
        </row>
        <row r="31025">
          <cell r="F31025" t="str">
            <v>jamfeed.com</v>
          </cell>
          <cell r="G31025" t="str">
            <v>61806</v>
          </cell>
        </row>
        <row r="31026">
          <cell r="F31026" t="str">
            <v>jamgle.com</v>
          </cell>
          <cell r="G31026" t="str">
            <v>61807</v>
          </cell>
        </row>
        <row r="31027">
          <cell r="F31027" t="str">
            <v>jamja.vn</v>
          </cell>
          <cell r="G31027" t="str">
            <v>61808</v>
          </cell>
        </row>
        <row r="31028">
          <cell r="F31028" t="str">
            <v>jamkazam.com</v>
          </cell>
          <cell r="G31028" t="str">
            <v>61809</v>
          </cell>
        </row>
        <row r="31029">
          <cell r="F31029" t="str">
            <v>jammber.com</v>
          </cell>
          <cell r="G31029" t="str">
            <v>61810</v>
          </cell>
        </row>
        <row r="31030">
          <cell r="F31030" t="str">
            <v>jammcard.com</v>
          </cell>
          <cell r="G31030" t="str">
            <v>61811</v>
          </cell>
        </row>
        <row r="31031">
          <cell r="F31031" t="str">
            <v>jammit.com</v>
          </cell>
          <cell r="G31031" t="str">
            <v>61812</v>
          </cell>
        </row>
        <row r="31032">
          <cell r="F31032" t="str">
            <v>jamr.com</v>
          </cell>
          <cell r="G31032" t="str">
            <v>61813</v>
          </cell>
        </row>
        <row r="31033">
          <cell r="F31033" t="str">
            <v>jamstar.co</v>
          </cell>
          <cell r="G31033" t="str">
            <v>61814</v>
          </cell>
        </row>
        <row r="31034">
          <cell r="F31034" t="str">
            <v>jandi.com</v>
          </cell>
          <cell r="G31034" t="str">
            <v>61815</v>
          </cell>
        </row>
        <row r="31035">
          <cell r="F31035" t="str">
            <v>janusbio.com</v>
          </cell>
          <cell r="G31035" t="str">
            <v>61816</v>
          </cell>
        </row>
        <row r="31036">
          <cell r="F31036" t="str">
            <v>januschoice.com</v>
          </cell>
          <cell r="G31036" t="str">
            <v>61817</v>
          </cell>
        </row>
        <row r="31037">
          <cell r="F31037" t="str">
            <v>japet.eu</v>
          </cell>
          <cell r="G31037" t="str">
            <v>61818</v>
          </cell>
        </row>
        <row r="31038">
          <cell r="F31038" t="str">
            <v>jariettech.com</v>
          </cell>
          <cell r="G31038" t="str">
            <v>61819</v>
          </cell>
        </row>
        <row r="31039">
          <cell r="F31039" t="str">
            <v>jarly.me</v>
          </cell>
          <cell r="G31039" t="str">
            <v>61820</v>
          </cell>
        </row>
        <row r="31040">
          <cell r="F31040" t="str">
            <v>jason63240.wix.com</v>
          </cell>
          <cell r="G31040" t="str">
            <v>61821</v>
          </cell>
        </row>
        <row r="31041">
          <cell r="F31041" t="str">
            <v>jasonshouse.com</v>
          </cell>
          <cell r="G31041" t="str">
            <v>61822</v>
          </cell>
        </row>
        <row r="31042">
          <cell r="F31042" t="str">
            <v>jaswig.com</v>
          </cell>
          <cell r="G31042" t="str">
            <v>61823</v>
          </cell>
        </row>
        <row r="31043">
          <cell r="F31043" t="str">
            <v>jawfishgames.com</v>
          </cell>
          <cell r="G31043" t="str">
            <v>61824</v>
          </cell>
        </row>
        <row r="31044">
          <cell r="F31044" t="str">
            <v>jaypore.com</v>
          </cell>
          <cell r="G31044" t="str">
            <v>61825</v>
          </cell>
        </row>
        <row r="31045">
          <cell r="F31045" t="str">
            <v>jayrobotix.co.in</v>
          </cell>
          <cell r="G31045" t="str">
            <v>61826</v>
          </cell>
        </row>
        <row r="31046">
          <cell r="F31046" t="str">
            <v>jaystreettech.com</v>
          </cell>
          <cell r="G31046" t="str">
            <v>61827</v>
          </cell>
        </row>
        <row r="31047">
          <cell r="F31047" t="str">
            <v>jazva.com</v>
          </cell>
          <cell r="G31047" t="str">
            <v>61828</v>
          </cell>
        </row>
        <row r="31048">
          <cell r="F31048" t="str">
            <v>jazzdesk.com</v>
          </cell>
          <cell r="G31048" t="str">
            <v>61829</v>
          </cell>
        </row>
        <row r="31049">
          <cell r="F31049" t="str">
            <v>jbrinteriors.com</v>
          </cell>
          <cell r="G31049" t="str">
            <v>61830</v>
          </cell>
        </row>
        <row r="31050">
          <cell r="F31050" t="str">
            <v>jdguanjia.com</v>
          </cell>
          <cell r="G31050" t="str">
            <v>61831</v>
          </cell>
        </row>
        <row r="31051">
          <cell r="F31051" t="str">
            <v>jdssilver.com</v>
          </cell>
          <cell r="G31051" t="str">
            <v>61832</v>
          </cell>
        </row>
        <row r="31052">
          <cell r="F31052" t="str">
            <v>jedsbarbequeandbrew.com</v>
          </cell>
          <cell r="G31052" t="str">
            <v>61833</v>
          </cell>
        </row>
        <row r="31053">
          <cell r="F31053" t="str">
            <v>jekudo.com</v>
          </cell>
          <cell r="G31053" t="str">
            <v>61834</v>
          </cell>
        </row>
        <row r="31054">
          <cell r="F31054" t="str">
            <v>jelastic.com</v>
          </cell>
          <cell r="G31054" t="str">
            <v>61835</v>
          </cell>
        </row>
        <row r="31055">
          <cell r="F31055" t="str">
            <v>jellagen.co.uk</v>
          </cell>
          <cell r="G31055" t="str">
            <v>61836</v>
          </cell>
        </row>
        <row r="31056">
          <cell r="F31056" t="str">
            <v>jellnet.com</v>
          </cell>
          <cell r="G31056" t="str">
            <v>61837</v>
          </cell>
        </row>
        <row r="31057">
          <cell r="F31057" t="str">
            <v>jellow.nl</v>
          </cell>
          <cell r="G31057" t="str">
            <v>61838</v>
          </cell>
        </row>
        <row r="31058">
          <cell r="F31058" t="str">
            <v>jenacell.com</v>
          </cell>
          <cell r="G31058" t="str">
            <v>61839</v>
          </cell>
        </row>
        <row r="31059">
          <cell r="F31059" t="str">
            <v>jenner-renewables.com</v>
          </cell>
          <cell r="G31059" t="str">
            <v>61840</v>
          </cell>
        </row>
        <row r="31060">
          <cell r="F31060" t="str">
            <v>jennrykert.com</v>
          </cell>
          <cell r="G31060" t="str">
            <v>61841</v>
          </cell>
        </row>
        <row r="31061">
          <cell r="F31061" t="str">
            <v>jerseywatch.com</v>
          </cell>
          <cell r="G31061" t="str">
            <v>61842</v>
          </cell>
        </row>
        <row r="31062">
          <cell r="F31062" t="str">
            <v>jesus-homepage.com</v>
          </cell>
          <cell r="G31062" t="str">
            <v>61843</v>
          </cell>
        </row>
        <row r="31063">
          <cell r="F31063" t="str">
            <v>jet.com</v>
          </cell>
          <cell r="G31063" t="str">
            <v>61844</v>
          </cell>
        </row>
        <row r="31064">
          <cell r="F31064" t="str">
            <v>jetathletics.com</v>
          </cell>
          <cell r="G31064" t="str">
            <v>61845</v>
          </cell>
        </row>
        <row r="31065">
          <cell r="F31065" t="str">
            <v>jetbay.com</v>
          </cell>
          <cell r="G31065" t="str">
            <v>61846</v>
          </cell>
        </row>
        <row r="31066">
          <cell r="F31066" t="str">
            <v>jetbuilt.com</v>
          </cell>
          <cell r="G31066" t="str">
            <v>61847</v>
          </cell>
        </row>
        <row r="31067">
          <cell r="F31067" t="str">
            <v>jethunter.aero</v>
          </cell>
          <cell r="G31067" t="str">
            <v>61848</v>
          </cell>
        </row>
        <row r="31068">
          <cell r="F31068" t="str">
            <v>jetinsight.com</v>
          </cell>
          <cell r="G31068" t="str">
            <v>61849</v>
          </cell>
        </row>
        <row r="31069">
          <cell r="F31069" t="str">
            <v>jetpackworkflow.com</v>
          </cell>
          <cell r="G31069" t="str">
            <v>61850</v>
          </cell>
        </row>
        <row r="31070">
          <cell r="F31070" t="str">
            <v>jetsetgo.in</v>
          </cell>
          <cell r="G31070" t="str">
            <v>61851</v>
          </cell>
        </row>
        <row r="31071">
          <cell r="F31071" t="str">
            <v>jetsmarter.com</v>
          </cell>
          <cell r="G31071" t="str">
            <v>61852</v>
          </cell>
        </row>
        <row r="31072">
          <cell r="F31072" t="str">
            <v>jewelbots.com</v>
          </cell>
          <cell r="G31072" t="str">
            <v>61853</v>
          </cell>
        </row>
        <row r="31073">
          <cell r="F31073" t="str">
            <v>jewelstreet.com</v>
          </cell>
          <cell r="G31073" t="str">
            <v>61854</v>
          </cell>
        </row>
        <row r="31074">
          <cell r="F31074" t="str">
            <v>jf1000.com</v>
          </cell>
          <cell r="G31074" t="str">
            <v>61855</v>
          </cell>
        </row>
        <row r="31075">
          <cell r="F31075" t="str">
            <v>jfsassociates.co.uk</v>
          </cell>
          <cell r="G31075" t="str">
            <v>61856</v>
          </cell>
        </row>
        <row r="31076">
          <cell r="F31076" t="str">
            <v>jg-realestate.com</v>
          </cell>
          <cell r="G31076" t="str">
            <v>61857</v>
          </cell>
        </row>
        <row r="31077">
          <cell r="F31077" t="str">
            <v>jginkcreative.com</v>
          </cell>
          <cell r="G31077" t="str">
            <v>61858</v>
          </cell>
        </row>
        <row r="31078">
          <cell r="F31078" t="str">
            <v>jgwm.com.cn</v>
          </cell>
          <cell r="G31078" t="str">
            <v>61859</v>
          </cell>
        </row>
        <row r="31079">
          <cell r="F31079" t="str">
            <v>jhana.com</v>
          </cell>
          <cell r="G31079" t="str">
            <v>61860</v>
          </cell>
        </row>
        <row r="31080">
          <cell r="F31080" t="str">
            <v>jhjtrucking.com</v>
          </cell>
          <cell r="G31080" t="str">
            <v>61861</v>
          </cell>
        </row>
        <row r="31081">
          <cell r="F31081" t="str">
            <v>jhlbiotech.com</v>
          </cell>
          <cell r="G31081" t="str">
            <v>61862</v>
          </cell>
        </row>
        <row r="31082">
          <cell r="F31082" t="str">
            <v>jianguoyun.com</v>
          </cell>
          <cell r="G31082" t="str">
            <v>61863</v>
          </cell>
        </row>
        <row r="31083">
          <cell r="F31083" t="str">
            <v>jianshu.io</v>
          </cell>
          <cell r="G31083" t="str">
            <v>61864</v>
          </cell>
        </row>
        <row r="31084">
          <cell r="F31084" t="str">
            <v>jiaoerwaimai.com</v>
          </cell>
          <cell r="G31084" t="str">
            <v>61865</v>
          </cell>
        </row>
        <row r="31085">
          <cell r="F31085" t="str">
            <v>jiasu.do</v>
          </cell>
          <cell r="G31085" t="str">
            <v>61866</v>
          </cell>
        </row>
        <row r="31086">
          <cell r="F31086" t="str">
            <v>jiathis.com</v>
          </cell>
          <cell r="G31086" t="str">
            <v>61867</v>
          </cell>
        </row>
        <row r="31087">
          <cell r="F31087" t="str">
            <v>jibbrapp.com</v>
          </cell>
          <cell r="G31087" t="str">
            <v>61868</v>
          </cell>
        </row>
        <row r="31088">
          <cell r="F31088" t="str">
            <v>jibslife.com</v>
          </cell>
          <cell r="G31088" t="str">
            <v>61869</v>
          </cell>
        </row>
        <row r="31089">
          <cell r="F31089" t="str">
            <v>jicachips.com</v>
          </cell>
          <cell r="G31089" t="str">
            <v>61870</v>
          </cell>
        </row>
        <row r="31090">
          <cell r="F31090" t="str">
            <v>jiffyondemand.com</v>
          </cell>
          <cell r="G31090" t="str">
            <v>61871</v>
          </cell>
        </row>
        <row r="31091">
          <cell r="F31091" t="str">
            <v>jifiti.com</v>
          </cell>
          <cell r="G31091" t="str">
            <v>61872</v>
          </cell>
        </row>
        <row r="31092">
          <cell r="F31092" t="str">
            <v>jigl.com</v>
          </cell>
          <cell r="G31092" t="str">
            <v>61873</v>
          </cell>
        </row>
        <row r="31093">
          <cell r="F31093" t="str">
            <v>jijindou.com</v>
          </cell>
          <cell r="G31093" t="str">
            <v>61874</v>
          </cell>
        </row>
        <row r="31094">
          <cell r="F31094" t="str">
            <v>jilmore.com</v>
          </cell>
          <cell r="G31094" t="str">
            <v>61875</v>
          </cell>
        </row>
        <row r="31095">
          <cell r="F31095" t="str">
            <v>jimdrive.com</v>
          </cell>
          <cell r="G31095" t="str">
            <v>61876</v>
          </cell>
        </row>
        <row r="31096">
          <cell r="F31096" t="str">
            <v>jimmyfairly.com</v>
          </cell>
          <cell r="G31096" t="str">
            <v>61877</v>
          </cell>
        </row>
        <row r="31097">
          <cell r="F31097" t="str">
            <v>jinfuzi.com</v>
          </cell>
          <cell r="G31097" t="str">
            <v>61878</v>
          </cell>
        </row>
        <row r="31098">
          <cell r="F31098" t="str">
            <v>jinggamall.com</v>
          </cell>
          <cell r="G31098" t="str">
            <v>61879</v>
          </cell>
        </row>
        <row r="31099">
          <cell r="F31099" t="str">
            <v>jinn.tech</v>
          </cell>
          <cell r="G31099" t="str">
            <v>61880</v>
          </cell>
        </row>
        <row r="31100">
          <cell r="F31100" t="str">
            <v>jinotti.com</v>
          </cell>
          <cell r="G31100" t="str">
            <v>61881</v>
          </cell>
        </row>
        <row r="31101">
          <cell r="F31101" t="str">
            <v>jintronix.com</v>
          </cell>
          <cell r="G31101" t="str">
            <v>61882</v>
          </cell>
        </row>
        <row r="31102">
          <cell r="F31102" t="str">
            <v>jiobit.com</v>
          </cell>
          <cell r="G31102" t="str">
            <v>61883</v>
          </cell>
        </row>
        <row r="31103">
          <cell r="F31103" t="str">
            <v>jiongji.com</v>
          </cell>
          <cell r="G31103" t="str">
            <v>61884</v>
          </cell>
        </row>
        <row r="31104">
          <cell r="F31104" t="str">
            <v>jipio.com</v>
          </cell>
          <cell r="G31104" t="str">
            <v>61885</v>
          </cell>
        </row>
        <row r="31105">
          <cell r="F31105" t="str">
            <v>jiraffe.co.jp</v>
          </cell>
          <cell r="G31105" t="str">
            <v>61886</v>
          </cell>
        </row>
        <row r="31106">
          <cell r="F31106" t="str">
            <v>jivanabiotech.com</v>
          </cell>
          <cell r="G31106" t="str">
            <v>61887</v>
          </cell>
        </row>
        <row r="31107">
          <cell r="F31107" t="str">
            <v>jivrbike.com</v>
          </cell>
          <cell r="G31107" t="str">
            <v>61888</v>
          </cell>
        </row>
        <row r="31108">
          <cell r="F31108" t="str">
            <v>jiwu.com</v>
          </cell>
          <cell r="G31108" t="str">
            <v>61889</v>
          </cell>
        </row>
        <row r="31109">
          <cell r="F31109" t="str">
            <v>jixee.me</v>
          </cell>
          <cell r="G31109" t="str">
            <v>61890</v>
          </cell>
        </row>
        <row r="31110">
          <cell r="F31110" t="str">
            <v>jiyonatural.com</v>
          </cell>
          <cell r="G31110" t="str">
            <v>61891</v>
          </cell>
        </row>
        <row r="31111">
          <cell r="F31111" t="str">
            <v>jk.cn</v>
          </cell>
          <cell r="G31111" t="str">
            <v>61892</v>
          </cell>
        </row>
        <row r="31112">
          <cell r="F31112" t="str">
            <v>jkbiopharma.com</v>
          </cell>
          <cell r="G31112" t="str">
            <v>61893</v>
          </cell>
        </row>
        <row r="31113">
          <cell r="F31113" t="str">
            <v>jlabs.jnjinnovation.com</v>
          </cell>
          <cell r="G31113" t="str">
            <v>61894</v>
          </cell>
        </row>
        <row r="31114">
          <cell r="F31114" t="str">
            <v>jlcveterinaryservice.com</v>
          </cell>
          <cell r="G31114" t="str">
            <v>61895</v>
          </cell>
        </row>
        <row r="31115">
          <cell r="F31115" t="str">
            <v>jmgo.com</v>
          </cell>
          <cell r="G31115" t="str">
            <v>61896</v>
          </cell>
        </row>
        <row r="31116">
          <cell r="F31116" t="str">
            <v>jnaapti.com</v>
          </cell>
          <cell r="G31116" t="str">
            <v>61897</v>
          </cell>
        </row>
        <row r="31117">
          <cell r="F31117" t="str">
            <v>jnvbiggameoutfitters.com</v>
          </cell>
          <cell r="G31117" t="str">
            <v>61898</v>
          </cell>
        </row>
        <row r="31118">
          <cell r="F31118" t="str">
            <v>job4fiver.co.uk</v>
          </cell>
          <cell r="G31118" t="str">
            <v>61899</v>
          </cell>
        </row>
        <row r="31119">
          <cell r="F31119" t="str">
            <v>jobbatical.com</v>
          </cell>
          <cell r="G31119" t="str">
            <v>61900</v>
          </cell>
        </row>
        <row r="31120">
          <cell r="F31120" t="str">
            <v>jobbleapp.com</v>
          </cell>
          <cell r="G31120" t="str">
            <v>61901</v>
          </cell>
        </row>
        <row r="31121">
          <cell r="F31121" t="str">
            <v>jobcast.co.kr</v>
          </cell>
          <cell r="G31121" t="str">
            <v>61902</v>
          </cell>
        </row>
        <row r="31122">
          <cell r="F31122" t="str">
            <v>jobeconsultinggroup.com</v>
          </cell>
          <cell r="G31122" t="str">
            <v>61903</v>
          </cell>
        </row>
        <row r="31123">
          <cell r="F31123" t="str">
            <v>jobfinder.ninja</v>
          </cell>
          <cell r="G31123" t="str">
            <v>61904</v>
          </cell>
        </row>
        <row r="31124">
          <cell r="F31124" t="str">
            <v>jobgator.us</v>
          </cell>
          <cell r="G31124" t="str">
            <v>61905</v>
          </cell>
        </row>
        <row r="31125">
          <cell r="F31125" t="str">
            <v>joblocal.de</v>
          </cell>
          <cell r="G31125" t="str">
            <v>61906</v>
          </cell>
        </row>
        <row r="31126">
          <cell r="F31126" t="str">
            <v>jobmap.queenslibrary.org</v>
          </cell>
          <cell r="G31126" t="str">
            <v>61907</v>
          </cell>
        </row>
        <row r="31127">
          <cell r="F31127" t="str">
            <v>jobook.sg</v>
          </cell>
          <cell r="G31127" t="str">
            <v>61908</v>
          </cell>
        </row>
        <row r="31128">
          <cell r="F31128" t="str">
            <v>jobscrush.com</v>
          </cell>
          <cell r="G31128" t="str">
            <v>61909</v>
          </cell>
        </row>
        <row r="31129">
          <cell r="F31129" t="str">
            <v>jobshatchery.org</v>
          </cell>
          <cell r="G31129" t="str">
            <v>61910</v>
          </cell>
        </row>
        <row r="31130">
          <cell r="F31130" t="str">
            <v>jobsmeplatform.com</v>
          </cell>
          <cell r="G31130" t="str">
            <v>61911</v>
          </cell>
        </row>
        <row r="31131">
          <cell r="F31131" t="str">
            <v>jobspire.net</v>
          </cell>
          <cell r="G31131" t="str">
            <v>61912</v>
          </cell>
        </row>
        <row r="31132">
          <cell r="F31132" t="str">
            <v>jobsraja.com</v>
          </cell>
          <cell r="G31132" t="str">
            <v>61913</v>
          </cell>
        </row>
        <row r="31133">
          <cell r="F31133" t="str">
            <v>jobzella.com</v>
          </cell>
          <cell r="G31133" t="str">
            <v>61914</v>
          </cell>
        </row>
        <row r="31134">
          <cell r="F31134" t="str">
            <v>joeywears.com</v>
          </cell>
          <cell r="G31134" t="str">
            <v>61915</v>
          </cell>
        </row>
        <row r="31135">
          <cell r="F31135" t="str">
            <v>joharishop.com</v>
          </cell>
          <cell r="G31135" t="str">
            <v>61916</v>
          </cell>
        </row>
        <row r="31136">
          <cell r="F31136" t="str">
            <v>johnshout.com</v>
          </cell>
          <cell r="G31136" t="str">
            <v>61917</v>
          </cell>
        </row>
        <row r="31137">
          <cell r="F31137" t="str">
            <v>johomy.com.tw</v>
          </cell>
          <cell r="G31137" t="str">
            <v>61918</v>
          </cell>
        </row>
        <row r="31138">
          <cell r="F31138" t="str">
            <v>johtela-company.fi</v>
          </cell>
          <cell r="G31138" t="str">
            <v>61919</v>
          </cell>
        </row>
        <row r="31139">
          <cell r="F31139" t="str">
            <v>joinamenify.com</v>
          </cell>
          <cell r="G31139" t="str">
            <v>61920</v>
          </cell>
        </row>
        <row r="31140">
          <cell r="F31140" t="str">
            <v>joinbolt.com</v>
          </cell>
          <cell r="G31140" t="str">
            <v>61921</v>
          </cell>
        </row>
        <row r="31141">
          <cell r="F31141" t="str">
            <v>joincatapult.com</v>
          </cell>
          <cell r="G31141" t="str">
            <v>61922</v>
          </cell>
        </row>
        <row r="31142">
          <cell r="F31142" t="str">
            <v>joincera.com</v>
          </cell>
          <cell r="G31142" t="str">
            <v>61923</v>
          </cell>
        </row>
        <row r="31143">
          <cell r="F31143" t="str">
            <v>joincube.com</v>
          </cell>
          <cell r="G31143" t="str">
            <v>61924</v>
          </cell>
        </row>
        <row r="31144">
          <cell r="F31144" t="str">
            <v>joindiaspora.com</v>
          </cell>
          <cell r="G31144" t="str">
            <v>61925</v>
          </cell>
        </row>
        <row r="31145">
          <cell r="F31145" t="str">
            <v>joindrover.com</v>
          </cell>
          <cell r="G31145" t="str">
            <v>61926</v>
          </cell>
        </row>
        <row r="31146">
          <cell r="F31146" t="str">
            <v>joinem.com</v>
          </cell>
          <cell r="G31146" t="str">
            <v>61927</v>
          </cell>
        </row>
        <row r="31147">
          <cell r="F31147" t="str">
            <v>joinencore.com</v>
          </cell>
          <cell r="G31147" t="str">
            <v>61928</v>
          </cell>
        </row>
        <row r="31148">
          <cell r="F31148" t="str">
            <v>joinery.nyc</v>
          </cell>
          <cell r="G31148" t="str">
            <v>61929</v>
          </cell>
        </row>
        <row r="31149">
          <cell r="F31149" t="str">
            <v>joinfeather.com</v>
          </cell>
          <cell r="G31149" t="str">
            <v>61930</v>
          </cell>
        </row>
        <row r="31150">
          <cell r="F31150" t="str">
            <v>joinfellow.com</v>
          </cell>
          <cell r="G31150" t="str">
            <v>61931</v>
          </cell>
        </row>
        <row r="31151">
          <cell r="F31151" t="str">
            <v>joinflex.tv</v>
          </cell>
          <cell r="G31151" t="str">
            <v>61932</v>
          </cell>
        </row>
        <row r="31152">
          <cell r="F31152" t="str">
            <v>joingrouper.com</v>
          </cell>
          <cell r="G31152" t="str">
            <v>61933</v>
          </cell>
        </row>
        <row r="31153">
          <cell r="F31153" t="str">
            <v>joinhoney.com</v>
          </cell>
          <cell r="G31153" t="str">
            <v>61934</v>
          </cell>
        </row>
        <row r="31154">
          <cell r="F31154" t="str">
            <v>joinkoru.com</v>
          </cell>
          <cell r="G31154" t="str">
            <v>61935</v>
          </cell>
        </row>
        <row r="31155">
          <cell r="F31155" t="str">
            <v>joinlane.com</v>
          </cell>
          <cell r="G31155" t="str">
            <v>61936</v>
          </cell>
        </row>
        <row r="31156">
          <cell r="F31156" t="str">
            <v>joinlocalvets.co.uk</v>
          </cell>
          <cell r="G31156" t="str">
            <v>61937</v>
          </cell>
        </row>
        <row r="31157">
          <cell r="F31157" t="str">
            <v>joinlunar.com</v>
          </cell>
          <cell r="G31157" t="str">
            <v>61938</v>
          </cell>
        </row>
        <row r="31158">
          <cell r="F31158" t="str">
            <v>joinmeatapp.com</v>
          </cell>
          <cell r="G31158" t="str">
            <v>61939</v>
          </cell>
        </row>
        <row r="31159">
          <cell r="F31159" t="str">
            <v>joinnus.com</v>
          </cell>
          <cell r="G31159" t="str">
            <v>61940</v>
          </cell>
        </row>
        <row r="31160">
          <cell r="F31160" t="str">
            <v>joinoneroom.com</v>
          </cell>
          <cell r="G31160" t="str">
            <v>61941</v>
          </cell>
        </row>
        <row r="31161">
          <cell r="F31161" t="str">
            <v>joinpouch.com</v>
          </cell>
          <cell r="G31161" t="str">
            <v>61942</v>
          </cell>
        </row>
        <row r="31162">
          <cell r="F31162" t="str">
            <v>joinscout.com</v>
          </cell>
          <cell r="G31162" t="str">
            <v>61943</v>
          </cell>
        </row>
        <row r="31163">
          <cell r="F31163" t="str">
            <v>joinsessions.com</v>
          </cell>
          <cell r="G31163" t="str">
            <v>61944</v>
          </cell>
        </row>
        <row r="31164">
          <cell r="F31164" t="str">
            <v>joinstarcity.com</v>
          </cell>
          <cell r="G31164" t="str">
            <v>61945</v>
          </cell>
        </row>
        <row r="31165">
          <cell r="F31165" t="str">
            <v>jointechmate.com</v>
          </cell>
          <cell r="G31165" t="str">
            <v>61946</v>
          </cell>
        </row>
        <row r="31166">
          <cell r="F31166" t="str">
            <v>jointhecompany.com</v>
          </cell>
          <cell r="G31166" t="str">
            <v>61947</v>
          </cell>
        </row>
        <row r="31167">
          <cell r="F31167" t="str">
            <v>jointheplayers.com</v>
          </cell>
          <cell r="G31167" t="str">
            <v>61948</v>
          </cell>
        </row>
        <row r="31168">
          <cell r="F31168" t="str">
            <v>jointinvestor.com</v>
          </cell>
          <cell r="G31168" t="str">
            <v>61949</v>
          </cell>
        </row>
        <row r="31169">
          <cell r="F31169" t="str">
            <v>jointv.me</v>
          </cell>
          <cell r="G31169" t="str">
            <v>61950</v>
          </cell>
        </row>
        <row r="31170">
          <cell r="F31170" t="str">
            <v>jokerpack.com</v>
          </cell>
          <cell r="G31170" t="str">
            <v>61951</v>
          </cell>
        </row>
        <row r="31171">
          <cell r="F31171" t="str">
            <v>joldit.com</v>
          </cell>
          <cell r="G31171" t="str">
            <v>61952</v>
          </cell>
        </row>
        <row r="31172">
          <cell r="F31172" t="str">
            <v>joliebox.com</v>
          </cell>
          <cell r="G31172" t="str">
            <v>61953</v>
          </cell>
        </row>
        <row r="31173">
          <cell r="F31173" t="str">
            <v>jollyfoodfellow.com</v>
          </cell>
          <cell r="G31173" t="str">
            <v>61954</v>
          </cell>
        </row>
        <row r="31174">
          <cell r="F31174" t="str">
            <v>jollylook.photo</v>
          </cell>
          <cell r="G31174" t="str">
            <v>61955</v>
          </cell>
        </row>
        <row r="31175">
          <cell r="F31175" t="str">
            <v>jolomo.io</v>
          </cell>
          <cell r="G31175" t="str">
            <v>61956</v>
          </cell>
        </row>
        <row r="31176">
          <cell r="F31176" t="str">
            <v>joltsensor.com</v>
          </cell>
          <cell r="G31176" t="str">
            <v>61957</v>
          </cell>
        </row>
        <row r="31177">
          <cell r="F31177" t="str">
            <v>jomi.com</v>
          </cell>
          <cell r="G31177" t="str">
            <v>61958</v>
          </cell>
        </row>
        <row r="31178">
          <cell r="F31178" t="str">
            <v>jonasbroncksspirit.com</v>
          </cell>
          <cell r="G31178" t="str">
            <v>61959</v>
          </cell>
        </row>
        <row r="31179">
          <cell r="F31179" t="str">
            <v>joognu.com</v>
          </cell>
          <cell r="G31179" t="str">
            <v>61960</v>
          </cell>
        </row>
        <row r="31180">
          <cell r="F31180" t="str">
            <v>jooix.com</v>
          </cell>
          <cell r="G31180" t="str">
            <v>61961</v>
          </cell>
        </row>
        <row r="31181">
          <cell r="F31181" t="str">
            <v>joolhealth.com</v>
          </cell>
          <cell r="G31181" t="str">
            <v>61962</v>
          </cell>
        </row>
        <row r="31182">
          <cell r="F31182" t="str">
            <v>joolz.in</v>
          </cell>
          <cell r="G31182" t="str">
            <v>61963</v>
          </cell>
        </row>
        <row r="31183">
          <cell r="F31183" t="str">
            <v>joomajam.com</v>
          </cell>
          <cell r="G31183" t="str">
            <v>61964</v>
          </cell>
        </row>
        <row r="31184">
          <cell r="F31184" t="str">
            <v>jooobz.com</v>
          </cell>
          <cell r="G31184" t="str">
            <v>61965</v>
          </cell>
        </row>
        <row r="31185">
          <cell r="F31185" t="str">
            <v>jooploop.com</v>
          </cell>
          <cell r="G31185" t="str">
            <v>61966</v>
          </cell>
        </row>
        <row r="31186">
          <cell r="F31186" t="str">
            <v>jooraccess.com</v>
          </cell>
          <cell r="G31186" t="str">
            <v>61967</v>
          </cell>
        </row>
        <row r="31187">
          <cell r="F31187" t="str">
            <v>joornl.id</v>
          </cell>
          <cell r="G31187" t="str">
            <v>61968</v>
          </cell>
        </row>
        <row r="31188">
          <cell r="F31188" t="str">
            <v>joosworks.com</v>
          </cell>
          <cell r="G31188" t="str">
            <v>61969</v>
          </cell>
        </row>
        <row r="31189">
          <cell r="F31189" t="str">
            <v>joosycloud.com</v>
          </cell>
          <cell r="G31189" t="str">
            <v>61970</v>
          </cell>
        </row>
        <row r="31190">
          <cell r="F31190" t="str">
            <v>joox.io</v>
          </cell>
          <cell r="G31190" t="str">
            <v>61971</v>
          </cell>
        </row>
        <row r="31191">
          <cell r="F31191" t="str">
            <v>jop.me</v>
          </cell>
          <cell r="G31191" t="str">
            <v>61972</v>
          </cell>
        </row>
        <row r="31192">
          <cell r="F31192" t="str">
            <v>josefinas.com</v>
          </cell>
          <cell r="G31192" t="str">
            <v>61973</v>
          </cell>
        </row>
        <row r="31193">
          <cell r="F31193" t="str">
            <v>josephine.com</v>
          </cell>
          <cell r="G31193" t="str">
            <v>61974</v>
          </cell>
        </row>
        <row r="31194">
          <cell r="F31194" t="str">
            <v>josstechnology.com</v>
          </cell>
          <cell r="G31194" t="str">
            <v>61975</v>
          </cell>
        </row>
        <row r="31195">
          <cell r="F31195" t="str">
            <v>jotky.com</v>
          </cell>
          <cell r="G31195" t="str">
            <v>61976</v>
          </cell>
        </row>
        <row r="31196">
          <cell r="F31196" t="str">
            <v>joturl.com</v>
          </cell>
          <cell r="G31196" t="str">
            <v>61977</v>
          </cell>
        </row>
        <row r="31197">
          <cell r="F31197" t="str">
            <v>jotvine.com</v>
          </cell>
          <cell r="G31197" t="str">
            <v>61978</v>
          </cell>
        </row>
        <row r="31198">
          <cell r="F31198" t="str">
            <v>joulestowatts.com</v>
          </cell>
          <cell r="G31198" t="str">
            <v>61979</v>
          </cell>
        </row>
        <row r="31199">
          <cell r="F31199" t="str">
            <v>jouncetx.com</v>
          </cell>
          <cell r="G31199" t="str">
            <v>61980</v>
          </cell>
        </row>
        <row r="31200">
          <cell r="F31200" t="str">
            <v>journallyme.com</v>
          </cell>
          <cell r="G31200" t="str">
            <v>61981</v>
          </cell>
        </row>
        <row r="31201">
          <cell r="F31201" t="str">
            <v>journeypure.com</v>
          </cell>
          <cell r="G31201" t="str">
            <v>61982</v>
          </cell>
        </row>
        <row r="31202">
          <cell r="F31202" t="str">
            <v>journeysales.com</v>
          </cell>
          <cell r="G31202" t="str">
            <v>61983</v>
          </cell>
        </row>
        <row r="31203">
          <cell r="F31203" t="str">
            <v>joust.com</v>
          </cell>
          <cell r="G31203" t="str">
            <v>61984</v>
          </cell>
        </row>
        <row r="31204">
          <cell r="F31204" t="str">
            <v>joy-toilet.com</v>
          </cell>
          <cell r="G31204" t="str">
            <v>61985</v>
          </cell>
        </row>
        <row r="31205">
          <cell r="F31205" t="str">
            <v>joyable.com</v>
          </cell>
          <cell r="G31205" t="str">
            <v>61986</v>
          </cell>
        </row>
        <row r="31206">
          <cell r="F31206" t="str">
            <v>joybynature.com</v>
          </cell>
          <cell r="G31206" t="str">
            <v>61987</v>
          </cell>
        </row>
        <row r="31207">
          <cell r="F31207" t="str">
            <v>joyflips.com</v>
          </cell>
          <cell r="G31207" t="str">
            <v>61988</v>
          </cell>
        </row>
        <row r="31208">
          <cell r="F31208" t="str">
            <v>joyfoodz.com</v>
          </cell>
          <cell r="G31208" t="str">
            <v>61989</v>
          </cell>
        </row>
        <row r="31209">
          <cell r="F31209" t="str">
            <v>joyluxinc.com</v>
          </cell>
          <cell r="G31209" t="str">
            <v>61990</v>
          </cell>
        </row>
        <row r="31210">
          <cell r="F31210" t="str">
            <v>joymode.com</v>
          </cell>
          <cell r="G31210" t="str">
            <v>61991</v>
          </cell>
        </row>
        <row r="31211">
          <cell r="F31211" t="str">
            <v>joyofapple.com</v>
          </cell>
          <cell r="G31211" t="str">
            <v>61992</v>
          </cell>
        </row>
        <row r="31212">
          <cell r="F31212" t="str">
            <v>joystreet.com.br</v>
          </cell>
          <cell r="G31212" t="str">
            <v>61993</v>
          </cell>
        </row>
        <row r="31213">
          <cell r="F31213" t="str">
            <v>joyus.com</v>
          </cell>
          <cell r="G31213" t="str">
            <v>61994</v>
          </cell>
        </row>
        <row r="31214">
          <cell r="F31214" t="str">
            <v>jrkickz.com</v>
          </cell>
          <cell r="G31214" t="str">
            <v>61995</v>
          </cell>
        </row>
        <row r="31215">
          <cell r="F31215" t="str">
            <v>jrnl.com</v>
          </cell>
          <cell r="G31215" t="str">
            <v>61996</v>
          </cell>
        </row>
        <row r="31216">
          <cell r="F31216" t="str">
            <v>jslyhl.com</v>
          </cell>
          <cell r="G31216" t="str">
            <v>61997</v>
          </cell>
        </row>
        <row r="31217">
          <cell r="F31217" t="str">
            <v>jstjobs.com</v>
          </cell>
          <cell r="G31217" t="str">
            <v>61998</v>
          </cell>
        </row>
        <row r="31218">
          <cell r="F31218" t="str">
            <v>jsx.exchange</v>
          </cell>
          <cell r="G31218" t="str">
            <v>61999</v>
          </cell>
        </row>
        <row r="31219">
          <cell r="F31219" t="str">
            <v>juabar.com</v>
          </cell>
          <cell r="G31219" t="str">
            <v>62000</v>
          </cell>
        </row>
        <row r="31220">
          <cell r="F31220" t="str">
            <v>jualo.com</v>
          </cell>
          <cell r="G31220" t="str">
            <v>62001</v>
          </cell>
        </row>
        <row r="31221">
          <cell r="F31221" t="str">
            <v>juanpi.com</v>
          </cell>
          <cell r="G31221" t="str">
            <v>62002</v>
          </cell>
        </row>
        <row r="31222">
          <cell r="F31222" t="str">
            <v>jubilater.com</v>
          </cell>
          <cell r="G31222" t="str">
            <v>62003</v>
          </cell>
        </row>
        <row r="31223">
          <cell r="F31223" t="str">
            <v>judge.me</v>
          </cell>
          <cell r="G31223" t="str">
            <v>62004</v>
          </cell>
        </row>
        <row r="31224">
          <cell r="F31224" t="str">
            <v>juegostudio.com</v>
          </cell>
          <cell r="G31224" t="str">
            <v>62005</v>
          </cell>
        </row>
        <row r="31225">
          <cell r="F31225" t="str">
            <v>juggerbot3d.com</v>
          </cell>
          <cell r="G31225" t="str">
            <v>62006</v>
          </cell>
        </row>
        <row r="31226">
          <cell r="F31226" t="str">
            <v>juggernaut.in</v>
          </cell>
          <cell r="G31226" t="str">
            <v>62007</v>
          </cell>
        </row>
        <row r="31227">
          <cell r="F31227" t="str">
            <v>juicebot.com</v>
          </cell>
          <cell r="G31227" t="str">
            <v>62008</v>
          </cell>
        </row>
        <row r="31228">
          <cell r="F31228" t="str">
            <v>juiceboxjungle.com</v>
          </cell>
          <cell r="G31228" t="str">
            <v>62009</v>
          </cell>
        </row>
        <row r="31229">
          <cell r="F31229" t="str">
            <v>juiceboxmobile.com</v>
          </cell>
          <cell r="G31229" t="str">
            <v>62010</v>
          </cell>
        </row>
        <row r="31230">
          <cell r="F31230" t="str">
            <v>juiceinnov8.com</v>
          </cell>
          <cell r="G31230" t="str">
            <v>62011</v>
          </cell>
        </row>
        <row r="31231">
          <cell r="F31231" t="str">
            <v>juiceinthecity.com</v>
          </cell>
          <cell r="G31231" t="str">
            <v>62012</v>
          </cell>
        </row>
        <row r="31232">
          <cell r="F31232" t="str">
            <v>juicero.com</v>
          </cell>
          <cell r="G31232" t="str">
            <v>62013</v>
          </cell>
        </row>
        <row r="31233">
          <cell r="F31233" t="str">
            <v>juiceservedhere.com</v>
          </cell>
          <cell r="G31233" t="str">
            <v>62014</v>
          </cell>
        </row>
        <row r="31234">
          <cell r="F31234" t="str">
            <v>juicesogood.com</v>
          </cell>
          <cell r="G31234" t="str">
            <v>62015</v>
          </cell>
        </row>
        <row r="31235">
          <cell r="F31235" t="str">
            <v>juiceup.today</v>
          </cell>
          <cell r="G31235" t="str">
            <v>62016</v>
          </cell>
        </row>
        <row r="31236">
          <cell r="F31236" t="str">
            <v>juicies.com</v>
          </cell>
          <cell r="G31236" t="str">
            <v>62017</v>
          </cell>
        </row>
        <row r="31237">
          <cell r="F31237" t="str">
            <v>juicycanvas.com</v>
          </cell>
          <cell r="G31237" t="str">
            <v>62018</v>
          </cell>
        </row>
        <row r="31238">
          <cell r="F31238" t="str">
            <v>jukedeck.com</v>
          </cell>
          <cell r="G31238" t="str">
            <v>62019</v>
          </cell>
        </row>
        <row r="31239">
          <cell r="F31239" t="str">
            <v>jukedocs.com</v>
          </cell>
          <cell r="G31239" t="str">
            <v>62020</v>
          </cell>
        </row>
        <row r="31240">
          <cell r="F31240" t="str">
            <v>jukely.com</v>
          </cell>
          <cell r="G31240" t="str">
            <v>62021</v>
          </cell>
        </row>
        <row r="31241">
          <cell r="F31241" t="str">
            <v>jumaplay.com</v>
          </cell>
          <cell r="G31241" t="str">
            <v>62022</v>
          </cell>
        </row>
        <row r="31242">
          <cell r="F31242" t="str">
            <v>jumba.nl</v>
          </cell>
          <cell r="G31242" t="str">
            <v>62023</v>
          </cell>
        </row>
        <row r="31243">
          <cell r="F31243" t="str">
            <v>jumblets.com</v>
          </cell>
          <cell r="G31243" t="str">
            <v>62024</v>
          </cell>
        </row>
        <row r="31244">
          <cell r="F31244" t="str">
            <v>jumbobasket.com</v>
          </cell>
          <cell r="G31244" t="str">
            <v>62025</v>
          </cell>
        </row>
        <row r="31245">
          <cell r="F31245" t="str">
            <v>jumbotail.com</v>
          </cell>
          <cell r="G31245" t="str">
            <v>62026</v>
          </cell>
        </row>
        <row r="31246">
          <cell r="F31246" t="str">
            <v>jumpcloud.com</v>
          </cell>
          <cell r="G31246" t="str">
            <v>62027</v>
          </cell>
        </row>
        <row r="31247">
          <cell r="F31247" t="str">
            <v>jumpcut.com</v>
          </cell>
          <cell r="G31247" t="str">
            <v>62028</v>
          </cell>
        </row>
        <row r="31248">
          <cell r="F31248" t="str">
            <v>jumpido.com</v>
          </cell>
          <cell r="G31248" t="str">
            <v>62029</v>
          </cell>
        </row>
        <row r="31249">
          <cell r="F31249" t="str">
            <v>jumpoffcampus.com</v>
          </cell>
          <cell r="G31249" t="str">
            <v>62030</v>
          </cell>
        </row>
        <row r="31250">
          <cell r="F31250" t="str">
            <v>jumporfall.com</v>
          </cell>
          <cell r="G31250" t="str">
            <v>62031</v>
          </cell>
        </row>
        <row r="31251">
          <cell r="F31251" t="str">
            <v>jumpseat.me</v>
          </cell>
          <cell r="G31251" t="str">
            <v>62032</v>
          </cell>
        </row>
        <row r="31252">
          <cell r="F31252" t="str">
            <v>jumpstarter.io</v>
          </cell>
          <cell r="G31252" t="str">
            <v>62033</v>
          </cell>
        </row>
        <row r="31253">
          <cell r="F31253" t="str">
            <v>jumpstartinc.org</v>
          </cell>
          <cell r="G31253" t="str">
            <v>62034</v>
          </cell>
        </row>
        <row r="31254">
          <cell r="F31254" t="str">
            <v>jumpsuite.io</v>
          </cell>
          <cell r="G31254" t="str">
            <v>62035</v>
          </cell>
        </row>
        <row r="31255">
          <cell r="F31255" t="str">
            <v>jumptastic.uk</v>
          </cell>
          <cell r="G31255" t="str">
            <v>62036</v>
          </cell>
        </row>
        <row r="31256">
          <cell r="F31256" t="str">
            <v>jumpthecut.com</v>
          </cell>
          <cell r="G31256" t="str">
            <v>62037</v>
          </cell>
        </row>
        <row r="31257">
          <cell r="F31257" t="str">
            <v>juneoven.com</v>
          </cell>
          <cell r="G31257" t="str">
            <v>62038</v>
          </cell>
        </row>
        <row r="31258">
          <cell r="F31258" t="str">
            <v>jungla.bio</v>
          </cell>
          <cell r="G31258" t="str">
            <v>62039</v>
          </cell>
        </row>
        <row r="31259">
          <cell r="F31259" t="str">
            <v>junhe.com</v>
          </cell>
          <cell r="G31259" t="str">
            <v>62040</v>
          </cell>
        </row>
        <row r="31260">
          <cell r="F31260" t="str">
            <v>juniorexplorers.com</v>
          </cell>
          <cell r="G31260" t="str">
            <v>62041</v>
          </cell>
        </row>
        <row r="31261">
          <cell r="F31261" t="str">
            <v>juniqe.com</v>
          </cell>
          <cell r="G31261" t="str">
            <v>62042</v>
          </cell>
        </row>
        <row r="31262">
          <cell r="F31262" t="str">
            <v>junkbot.co</v>
          </cell>
          <cell r="G31262" t="str">
            <v>62043</v>
          </cell>
        </row>
        <row r="31263">
          <cell r="F31263" t="str">
            <v>junkotada.com</v>
          </cell>
          <cell r="G31263" t="str">
            <v>62044</v>
          </cell>
        </row>
        <row r="31264">
          <cell r="F31264" t="str">
            <v>junomedical.com</v>
          </cell>
          <cell r="G31264" t="str">
            <v>62045</v>
          </cell>
        </row>
        <row r="31265">
          <cell r="F31265" t="str">
            <v>junotherapeutics.com</v>
          </cell>
          <cell r="G31265" t="str">
            <v>62046</v>
          </cell>
        </row>
        <row r="31266">
          <cell r="F31266" t="str">
            <v>junta.cl</v>
          </cell>
          <cell r="G31266" t="str">
            <v>62047</v>
          </cell>
        </row>
        <row r="31267">
          <cell r="F31267" t="str">
            <v>juntines.com</v>
          </cell>
          <cell r="G31267" t="str">
            <v>62048</v>
          </cell>
        </row>
        <row r="31268">
          <cell r="F31268" t="str">
            <v>jupiterorphan.com</v>
          </cell>
          <cell r="G31268" t="str">
            <v>62049</v>
          </cell>
        </row>
        <row r="31269">
          <cell r="F31269" t="str">
            <v>jurato.de</v>
          </cell>
          <cell r="G31269" t="str">
            <v>62050</v>
          </cell>
        </row>
        <row r="31270">
          <cell r="F31270" t="str">
            <v>jurisoffice.com</v>
          </cell>
          <cell r="G31270" t="str">
            <v>62051</v>
          </cell>
        </row>
        <row r="31271">
          <cell r="F31271" t="str">
            <v>jurnal.id</v>
          </cell>
          <cell r="G31271" t="str">
            <v>62052</v>
          </cell>
        </row>
        <row r="31272">
          <cell r="F31272" t="str">
            <v>jurny.co</v>
          </cell>
          <cell r="G31272" t="str">
            <v>62053</v>
          </cell>
        </row>
        <row r="31273">
          <cell r="F31273" t="str">
            <v>juro.io</v>
          </cell>
          <cell r="G31273" t="str">
            <v>62054</v>
          </cell>
        </row>
        <row r="31274">
          <cell r="F31274" t="str">
            <v>jurojinx.ch</v>
          </cell>
          <cell r="G31274" t="str">
            <v>62055</v>
          </cell>
        </row>
        <row r="31275">
          <cell r="F31275" t="str">
            <v>just-sold.dk</v>
          </cell>
          <cell r="G31275" t="str">
            <v>62056</v>
          </cell>
        </row>
        <row r="31276">
          <cell r="F31276" t="str">
            <v>just-soles.com</v>
          </cell>
          <cell r="G31276" t="str">
            <v>62057</v>
          </cell>
        </row>
        <row r="31277">
          <cell r="F31277" t="str">
            <v>justabovecost.com</v>
          </cell>
          <cell r="G31277" t="str">
            <v>62058</v>
          </cell>
        </row>
        <row r="31278">
          <cell r="F31278" t="str">
            <v>justaroundus.com</v>
          </cell>
          <cell r="G31278" t="str">
            <v>62059</v>
          </cell>
        </row>
        <row r="31279">
          <cell r="F31279" t="str">
            <v>justbetter.com</v>
          </cell>
          <cell r="G31279" t="str">
            <v>62060</v>
          </cell>
        </row>
        <row r="31280">
          <cell r="F31280" t="str">
            <v>justbiotherapeutics.com</v>
          </cell>
          <cell r="G31280" t="str">
            <v>62061</v>
          </cell>
        </row>
        <row r="31281">
          <cell r="F31281" t="str">
            <v>justbuylive.com</v>
          </cell>
          <cell r="G31281" t="str">
            <v>62062</v>
          </cell>
        </row>
        <row r="31282">
          <cell r="F31282" t="str">
            <v>justdakhila.com</v>
          </cell>
          <cell r="G31282" t="str">
            <v>62063</v>
          </cell>
        </row>
        <row r="31283">
          <cell r="F31283" t="str">
            <v>justdoc.com</v>
          </cell>
          <cell r="G31283" t="str">
            <v>62064</v>
          </cell>
        </row>
        <row r="31284">
          <cell r="F31284" t="str">
            <v>justfoodfordogs.com</v>
          </cell>
          <cell r="G31284" t="str">
            <v>62065</v>
          </cell>
        </row>
        <row r="31285">
          <cell r="F31285" t="str">
            <v>justfoodle.com</v>
          </cell>
          <cell r="G31285" t="str">
            <v>62066</v>
          </cell>
        </row>
        <row r="31286">
          <cell r="F31286" t="str">
            <v>justfootballapp.com</v>
          </cell>
          <cell r="G31286" t="str">
            <v>62067</v>
          </cell>
        </row>
        <row r="31287">
          <cell r="F31287" t="str">
            <v>justgo.com</v>
          </cell>
          <cell r="G31287" t="str">
            <v>62068</v>
          </cell>
        </row>
        <row r="31288">
          <cell r="F31288" t="str">
            <v>justgotthat.com</v>
          </cell>
          <cell r="G31288" t="str">
            <v>62069</v>
          </cell>
        </row>
        <row r="31289">
          <cell r="F31289" t="str">
            <v>justhookit.com</v>
          </cell>
          <cell r="G31289" t="str">
            <v>62070</v>
          </cell>
        </row>
        <row r="31290">
          <cell r="F31290" t="str">
            <v>justicebox.net</v>
          </cell>
          <cell r="G31290" t="str">
            <v>62071</v>
          </cell>
        </row>
        <row r="31291">
          <cell r="F31291" t="str">
            <v>justinvesting.com</v>
          </cell>
          <cell r="G31291" t="str">
            <v>62072</v>
          </cell>
        </row>
        <row r="31292">
          <cell r="F31292" t="str">
            <v>justiserv.com</v>
          </cell>
          <cell r="G31292" t="str">
            <v>62073</v>
          </cell>
        </row>
        <row r="31293">
          <cell r="F31293" t="str">
            <v>justkapture.com</v>
          </cell>
          <cell r="G31293" t="str">
            <v>62074</v>
          </cell>
        </row>
        <row r="31294">
          <cell r="F31294" t="str">
            <v>justlistit.com</v>
          </cell>
          <cell r="G31294" t="str">
            <v>62075</v>
          </cell>
        </row>
        <row r="31295">
          <cell r="F31295" t="str">
            <v>justly.co.nz</v>
          </cell>
          <cell r="G31295" t="str">
            <v>62076</v>
          </cell>
        </row>
        <row r="31296">
          <cell r="F31296" t="str">
            <v>justrelief.com</v>
          </cell>
          <cell r="G31296" t="str">
            <v>62077</v>
          </cell>
        </row>
        <row r="31297">
          <cell r="F31297" t="str">
            <v>justride.in</v>
          </cell>
          <cell r="G31297" t="str">
            <v>62078</v>
          </cell>
        </row>
        <row r="31298">
          <cell r="F31298" t="str">
            <v>justrightsurgical.com</v>
          </cell>
          <cell r="G31298" t="str">
            <v>62079</v>
          </cell>
        </row>
        <row r="31299">
          <cell r="F31299" t="str">
            <v>justselfie.it</v>
          </cell>
          <cell r="G31299" t="str">
            <v>62080</v>
          </cell>
        </row>
        <row r="31300">
          <cell r="F31300" t="str">
            <v>justshareit.com</v>
          </cell>
          <cell r="G31300" t="str">
            <v>62081</v>
          </cell>
        </row>
        <row r="31301">
          <cell r="F31301" t="str">
            <v>justuno.com</v>
          </cell>
          <cell r="G31301" t="str">
            <v>62082</v>
          </cell>
        </row>
        <row r="31302">
          <cell r="F31302" t="str">
            <v>justworks.com</v>
          </cell>
          <cell r="G31302" t="str">
            <v>62083</v>
          </cell>
        </row>
        <row r="31303">
          <cell r="F31303" t="str">
            <v>juukdesign.com</v>
          </cell>
          <cell r="G31303" t="str">
            <v>62084</v>
          </cell>
        </row>
        <row r="31304">
          <cell r="F31304" t="str">
            <v>juv.com.br</v>
          </cell>
          <cell r="G31304" t="str">
            <v>62085</v>
          </cell>
        </row>
        <row r="31305">
          <cell r="F31305" t="str">
            <v>juvent.com</v>
          </cell>
          <cell r="G31305" t="str">
            <v>62086</v>
          </cell>
        </row>
        <row r="31306">
          <cell r="F31306" t="str">
            <v>juventatech.com</v>
          </cell>
          <cell r="G31306" t="str">
            <v>62087</v>
          </cell>
        </row>
        <row r="31307">
          <cell r="F31307" t="str">
            <v>juvonex.com</v>
          </cell>
          <cell r="G31307" t="str">
            <v>62088</v>
          </cell>
        </row>
        <row r="31308">
          <cell r="F31308" t="str">
            <v>jyms.weebly.com</v>
          </cell>
          <cell r="G31308" t="str">
            <v>62089</v>
          </cell>
        </row>
        <row r="31309">
          <cell r="F31309" t="str">
            <v>jyve.com</v>
          </cell>
          <cell r="G31309" t="str">
            <v>62090</v>
          </cell>
        </row>
        <row r="31310">
          <cell r="F31310" t="str">
            <v>jzclothingandcosplaydesignllc.com</v>
          </cell>
          <cell r="G31310" t="str">
            <v>62091</v>
          </cell>
        </row>
        <row r="31311">
          <cell r="F31311" t="str">
            <v>k-device.com</v>
          </cell>
          <cell r="G31311" t="str">
            <v>62092</v>
          </cell>
        </row>
        <row r="31312">
          <cell r="F31312" t="str">
            <v>k12solar.com</v>
          </cell>
          <cell r="G31312" t="str">
            <v>62093</v>
          </cell>
        </row>
        <row r="31313">
          <cell r="F31313" t="str">
            <v>k2medialabs.com</v>
          </cell>
          <cell r="G31313" t="str">
            <v>62094</v>
          </cell>
        </row>
        <row r="31314">
          <cell r="F31314" t="str">
            <v>k2p-ed.com</v>
          </cell>
          <cell r="G31314" t="str">
            <v>62095</v>
          </cell>
        </row>
        <row r="31315">
          <cell r="F31315" t="str">
            <v>k4connect.com</v>
          </cell>
          <cell r="G31315" t="str">
            <v>62096</v>
          </cell>
        </row>
        <row r="31316">
          <cell r="F31316" t="str">
            <v>kaargo.com</v>
          </cell>
          <cell r="G31316" t="str">
            <v>62097</v>
          </cell>
        </row>
        <row r="31317">
          <cell r="F31317" t="str">
            <v>kaaryah.com</v>
          </cell>
          <cell r="G31317" t="str">
            <v>62098</v>
          </cell>
        </row>
        <row r="31318">
          <cell r="F31318" t="str">
            <v>kabanchik.com.ua</v>
          </cell>
          <cell r="G31318" t="str">
            <v>62099</v>
          </cell>
        </row>
        <row r="31319">
          <cell r="F31319" t="str">
            <v>kabinger.com</v>
          </cell>
          <cell r="G31319" t="str">
            <v>62100</v>
          </cell>
        </row>
        <row r="31320">
          <cell r="F31320" t="str">
            <v>kaching.mobi</v>
          </cell>
          <cell r="G31320" t="str">
            <v>62101</v>
          </cell>
        </row>
        <row r="31321">
          <cell r="F31321" t="str">
            <v>kacific.com</v>
          </cell>
          <cell r="G31321" t="str">
            <v>62102</v>
          </cell>
        </row>
        <row r="31322">
          <cell r="F31322" t="str">
            <v>kadenze.com</v>
          </cell>
          <cell r="G31322" t="str">
            <v>62103</v>
          </cell>
        </row>
        <row r="31323">
          <cell r="F31323" t="str">
            <v>kadriana.com</v>
          </cell>
          <cell r="G31323" t="str">
            <v>62104</v>
          </cell>
        </row>
        <row r="31324">
          <cell r="F31324" t="str">
            <v>kafefood.com.vn</v>
          </cell>
          <cell r="G31324" t="str">
            <v>62105</v>
          </cell>
        </row>
        <row r="31325">
          <cell r="F31325" t="str">
            <v>kahub.com</v>
          </cell>
          <cell r="G31325" t="str">
            <v>62106</v>
          </cell>
        </row>
        <row r="31326">
          <cell r="F31326" t="str">
            <v>kai-ispyt.com</v>
          </cell>
          <cell r="G31326" t="str">
            <v>62107</v>
          </cell>
        </row>
        <row r="31327">
          <cell r="F31327" t="str">
            <v>kaicore.net</v>
          </cell>
          <cell r="G31327" t="str">
            <v>62108</v>
          </cell>
        </row>
        <row r="31328">
          <cell r="F31328" t="str">
            <v>kaidogroup.com</v>
          </cell>
          <cell r="G31328" t="str">
            <v>62109</v>
          </cell>
        </row>
        <row r="31329">
          <cell r="F31329" t="str">
            <v>kaikeba.com</v>
          </cell>
          <cell r="G31329" t="str">
            <v>62110</v>
          </cell>
        </row>
        <row r="31330">
          <cell r="F31330" t="str">
            <v>kailosgenetics.com</v>
          </cell>
          <cell r="G31330" t="str">
            <v>62111</v>
          </cell>
        </row>
        <row r="31331">
          <cell r="F31331" t="str">
            <v>kaimaging.com</v>
          </cell>
          <cell r="G31331" t="str">
            <v>62112</v>
          </cell>
        </row>
        <row r="31332">
          <cell r="F31332" t="str">
            <v>kairos4.com</v>
          </cell>
          <cell r="G31332" t="str">
            <v>62113</v>
          </cell>
        </row>
        <row r="31333">
          <cell r="F31333" t="str">
            <v>kaizena.com</v>
          </cell>
          <cell r="G31333" t="str">
            <v>62114</v>
          </cell>
        </row>
        <row r="31334">
          <cell r="F31334" t="str">
            <v>kaizenhealth.org</v>
          </cell>
          <cell r="G31334" t="str">
            <v>62115</v>
          </cell>
        </row>
        <row r="31335">
          <cell r="F31335" t="str">
            <v>kajinonline.com</v>
          </cell>
          <cell r="G31335" t="str">
            <v>62116</v>
          </cell>
        </row>
        <row r="31336">
          <cell r="F31336" t="str">
            <v>kalaage.net</v>
          </cell>
          <cell r="G31336" t="str">
            <v>62117</v>
          </cell>
        </row>
        <row r="31337">
          <cell r="F31337" t="str">
            <v>kaleandme.de</v>
          </cell>
          <cell r="G31337" t="str">
            <v>62118</v>
          </cell>
        </row>
        <row r="31338">
          <cell r="F31338" t="str">
            <v>kaleio.com</v>
          </cell>
          <cell r="G31338" t="str">
            <v>62119</v>
          </cell>
        </row>
        <row r="31339">
          <cell r="F31339" t="str">
            <v>kaleopharma.com</v>
          </cell>
          <cell r="G31339" t="str">
            <v>62120</v>
          </cell>
        </row>
        <row r="31340">
          <cell r="F31340" t="str">
            <v>kaleosoftware.com</v>
          </cell>
          <cell r="G31340" t="str">
            <v>62121</v>
          </cell>
        </row>
        <row r="31341">
          <cell r="F31341" t="str">
            <v>kali.care</v>
          </cell>
          <cell r="G31341" t="str">
            <v>62122</v>
          </cell>
        </row>
        <row r="31342">
          <cell r="F31342" t="str">
            <v>kaliboxes.com</v>
          </cell>
          <cell r="G31342" t="str">
            <v>62123</v>
          </cell>
        </row>
        <row r="31343">
          <cell r="F31343" t="str">
            <v>kaligo.com</v>
          </cell>
          <cell r="G31343" t="str">
            <v>62124</v>
          </cell>
        </row>
        <row r="31344">
          <cell r="F31344" t="str">
            <v>kaliido.com</v>
          </cell>
          <cell r="G31344" t="str">
            <v>62125</v>
          </cell>
        </row>
        <row r="31345">
          <cell r="F31345" t="str">
            <v>kalilamedical.com</v>
          </cell>
          <cell r="G31345" t="str">
            <v>62126</v>
          </cell>
        </row>
        <row r="31346">
          <cell r="F31346" t="str">
            <v>kallfly.com</v>
          </cell>
          <cell r="G31346" t="str">
            <v>62127</v>
          </cell>
        </row>
        <row r="31347">
          <cell r="F31347" t="str">
            <v>kallikids.com</v>
          </cell>
          <cell r="G31347" t="str">
            <v>62128</v>
          </cell>
        </row>
        <row r="31348">
          <cell r="F31348" t="str">
            <v>kallyope.com</v>
          </cell>
          <cell r="G31348" t="str">
            <v>62129</v>
          </cell>
        </row>
        <row r="31349">
          <cell r="F31349" t="str">
            <v>kaloom.com</v>
          </cell>
          <cell r="G31349" t="str">
            <v>62130</v>
          </cell>
        </row>
        <row r="31350">
          <cell r="F31350" t="str">
            <v>kalvista.com</v>
          </cell>
          <cell r="G31350" t="str">
            <v>62131</v>
          </cell>
        </row>
        <row r="31351">
          <cell r="F31351" t="str">
            <v>kalyrapharma.com</v>
          </cell>
          <cell r="G31351" t="str">
            <v>62132</v>
          </cell>
        </row>
        <row r="31352">
          <cell r="F31352" t="str">
            <v>kambio.ca</v>
          </cell>
          <cell r="G31352" t="str">
            <v>62133</v>
          </cell>
        </row>
        <row r="31353">
          <cell r="F31353" t="str">
            <v>kamego.net</v>
          </cell>
          <cell r="G31353" t="str">
            <v>62134</v>
          </cell>
        </row>
        <row r="31354">
          <cell r="F31354" t="str">
            <v>kamel.io</v>
          </cell>
          <cell r="G31354" t="str">
            <v>62135</v>
          </cell>
        </row>
        <row r="31355">
          <cell r="F31355" t="str">
            <v>kameo.se</v>
          </cell>
          <cell r="G31355" t="str">
            <v>62136</v>
          </cell>
        </row>
        <row r="31356">
          <cell r="F31356" t="str">
            <v>kamicat.com</v>
          </cell>
          <cell r="G31356" t="str">
            <v>62137</v>
          </cell>
        </row>
        <row r="31357">
          <cell r="F31357" t="str">
            <v>kamihq.com</v>
          </cell>
          <cell r="G31357" t="str">
            <v>62138</v>
          </cell>
        </row>
        <row r="31358">
          <cell r="F31358" t="str">
            <v>kamiladmowska.com</v>
          </cell>
          <cell r="G31358" t="str">
            <v>62139</v>
          </cell>
        </row>
        <row r="31359">
          <cell r="F31359" t="str">
            <v>kaminario.com</v>
          </cell>
          <cell r="G31359" t="str">
            <v>62140</v>
          </cell>
        </row>
        <row r="31360">
          <cell r="F31360" t="str">
            <v>kammandsons.com</v>
          </cell>
          <cell r="G31360" t="str">
            <v>62141</v>
          </cell>
        </row>
        <row r="31361">
          <cell r="F31361" t="str">
            <v>kammok.com</v>
          </cell>
          <cell r="G31361" t="str">
            <v>62142</v>
          </cell>
        </row>
        <row r="31362">
          <cell r="F31362" t="str">
            <v>kamoon.co</v>
          </cell>
          <cell r="G31362" t="str">
            <v>62143</v>
          </cell>
        </row>
        <row r="31363">
          <cell r="F31363" t="str">
            <v>kampoos.com</v>
          </cell>
          <cell r="G31363" t="str">
            <v>62144</v>
          </cell>
        </row>
        <row r="31364">
          <cell r="F31364" t="str">
            <v>kanari.co</v>
          </cell>
          <cell r="G31364" t="str">
            <v>62145</v>
          </cell>
        </row>
        <row r="31365">
          <cell r="F31365" t="str">
            <v>kanarit.com</v>
          </cell>
          <cell r="G31365" t="str">
            <v>62146</v>
          </cell>
        </row>
        <row r="31366">
          <cell r="F31366" t="str">
            <v>kanbanery.com</v>
          </cell>
          <cell r="G31366" t="str">
            <v>62147</v>
          </cell>
        </row>
        <row r="31367">
          <cell r="F31367" t="str">
            <v>kanbanize.com</v>
          </cell>
          <cell r="G31367" t="str">
            <v>62148</v>
          </cell>
        </row>
        <row r="31368">
          <cell r="F31368" t="str">
            <v>kanchufang.com</v>
          </cell>
          <cell r="G31368" t="str">
            <v>62149</v>
          </cell>
        </row>
        <row r="31369">
          <cell r="F31369" t="str">
            <v>kandid.ly</v>
          </cell>
          <cell r="G31369" t="str">
            <v>62150</v>
          </cell>
        </row>
        <row r="31370">
          <cell r="F31370" t="str">
            <v>kandou.com</v>
          </cell>
          <cell r="G31370" t="str">
            <v>62151</v>
          </cell>
        </row>
        <row r="31371">
          <cell r="F31371" t="str">
            <v>kandypens.com</v>
          </cell>
          <cell r="G31371" t="str">
            <v>62152</v>
          </cell>
        </row>
        <row r="31372">
          <cell r="F31372" t="str">
            <v>kaneq.com</v>
          </cell>
          <cell r="G31372" t="str">
            <v>62153</v>
          </cell>
        </row>
        <row r="31373">
          <cell r="F31373" t="str">
            <v>kangaroodigital.net</v>
          </cell>
          <cell r="G31373" t="str">
            <v>62154</v>
          </cell>
        </row>
        <row r="31374">
          <cell r="F31374" t="str">
            <v>kangarootime.com</v>
          </cell>
          <cell r="G31374" t="str">
            <v>62155</v>
          </cell>
        </row>
        <row r="31375">
          <cell r="F31375" t="str">
            <v>kangaroute.com</v>
          </cell>
          <cell r="G31375" t="str">
            <v>62156</v>
          </cell>
        </row>
        <row r="31376">
          <cell r="F31376" t="str">
            <v>kangroup.com.cn</v>
          </cell>
          <cell r="G31376" t="str">
            <v>62157</v>
          </cell>
        </row>
        <row r="31377">
          <cell r="F31377" t="str">
            <v>kannact.com</v>
          </cell>
          <cell r="G31377" t="str">
            <v>62158</v>
          </cell>
        </row>
        <row r="31378">
          <cell r="F31378" t="str">
            <v>kannalife.com</v>
          </cell>
          <cell r="G31378" t="str">
            <v>62159</v>
          </cell>
        </row>
        <row r="31379">
          <cell r="F31379" t="str">
            <v>kano.me</v>
          </cell>
          <cell r="G31379" t="str">
            <v>62160</v>
          </cell>
        </row>
        <row r="31380">
          <cell r="F31380" t="str">
            <v>kanopy25.com</v>
          </cell>
          <cell r="G31380" t="str">
            <v>62161</v>
          </cell>
        </row>
        <row r="31381">
          <cell r="F31381" t="str">
            <v>kanyos.com</v>
          </cell>
          <cell r="G31381" t="str">
            <v>62162</v>
          </cell>
        </row>
        <row r="31382">
          <cell r="F31382" t="str">
            <v>kaodim.com</v>
          </cell>
          <cell r="G31382" t="str">
            <v>62163</v>
          </cell>
        </row>
        <row r="31383">
          <cell r="F31383" t="str">
            <v>kapgel.com</v>
          </cell>
          <cell r="G31383" t="str">
            <v>62164</v>
          </cell>
        </row>
        <row r="31384">
          <cell r="F31384" t="str">
            <v>kapost.com</v>
          </cell>
          <cell r="G31384" t="str">
            <v>62165</v>
          </cell>
        </row>
        <row r="31385">
          <cell r="F31385" t="str">
            <v>kapow.com</v>
          </cell>
          <cell r="G31385" t="str">
            <v>62166</v>
          </cell>
        </row>
        <row r="31386">
          <cell r="F31386" t="str">
            <v>kapta.com</v>
          </cell>
          <cell r="G31386" t="str">
            <v>62167</v>
          </cell>
        </row>
        <row r="31387">
          <cell r="F31387" t="str">
            <v>kaptio.com</v>
          </cell>
          <cell r="G31387" t="str">
            <v>62168</v>
          </cell>
        </row>
        <row r="31388">
          <cell r="F31388" t="str">
            <v>kaptur.com</v>
          </cell>
          <cell r="G31388" t="str">
            <v>62169</v>
          </cell>
        </row>
        <row r="31389">
          <cell r="F31389" t="str">
            <v>kaptyn.co</v>
          </cell>
          <cell r="G31389" t="str">
            <v>62170</v>
          </cell>
        </row>
        <row r="31390">
          <cell r="F31390" t="str">
            <v>karaokesmart.co</v>
          </cell>
          <cell r="G31390" t="str">
            <v>62171</v>
          </cell>
        </row>
        <row r="31391">
          <cell r="F31391" t="str">
            <v>karbonhq.com</v>
          </cell>
          <cell r="G31391" t="str">
            <v>62172</v>
          </cell>
        </row>
        <row r="31392">
          <cell r="F31392" t="str">
            <v>kareermatrix.com</v>
          </cell>
          <cell r="G31392" t="str">
            <v>62173</v>
          </cell>
        </row>
        <row r="31393">
          <cell r="F31393" t="str">
            <v>karfarm.com</v>
          </cell>
          <cell r="G31393" t="str">
            <v>62174</v>
          </cell>
        </row>
        <row r="31394">
          <cell r="F31394" t="str">
            <v>kargo.co.id</v>
          </cell>
          <cell r="G31394" t="str">
            <v>62175</v>
          </cell>
        </row>
        <row r="31395">
          <cell r="F31395" t="str">
            <v>kargoweb.com</v>
          </cell>
          <cell r="G31395" t="str">
            <v>62176</v>
          </cell>
        </row>
        <row r="31396">
          <cell r="F31396" t="str">
            <v>karibusolar.com</v>
          </cell>
          <cell r="G31396" t="str">
            <v>62177</v>
          </cell>
        </row>
        <row r="31397">
          <cell r="F31397" t="str">
            <v>karify.com</v>
          </cell>
          <cell r="G31397" t="str">
            <v>62178</v>
          </cell>
        </row>
        <row r="31398">
          <cell r="F31398" t="str">
            <v>karismakidz.co.uk</v>
          </cell>
          <cell r="G31398" t="str">
            <v>62179</v>
          </cell>
        </row>
        <row r="31399">
          <cell r="F31399" t="str">
            <v>karlocompare.com.pk</v>
          </cell>
          <cell r="G31399" t="str">
            <v>62180</v>
          </cell>
        </row>
        <row r="31400">
          <cell r="F31400" t="str">
            <v>karmacircles.com</v>
          </cell>
          <cell r="G31400" t="str">
            <v>62181</v>
          </cell>
        </row>
        <row r="31401">
          <cell r="F31401" t="str">
            <v>karmagaming.com</v>
          </cell>
          <cell r="G31401" t="str">
            <v>62182</v>
          </cell>
        </row>
        <row r="31402">
          <cell r="F31402" t="str">
            <v>karmagy.com</v>
          </cell>
          <cell r="G31402" t="str">
            <v>62183</v>
          </cell>
        </row>
        <row r="31403">
          <cell r="F31403" t="str">
            <v>karmarecycling.in</v>
          </cell>
          <cell r="G31403" t="str">
            <v>62184</v>
          </cell>
        </row>
        <row r="31404">
          <cell r="F31404" t="str">
            <v>karosso.de</v>
          </cell>
          <cell r="G31404" t="str">
            <v>62185</v>
          </cell>
        </row>
        <row r="31405">
          <cell r="F31405" t="str">
            <v>karpedeal.com</v>
          </cell>
          <cell r="G31405" t="str">
            <v>62186</v>
          </cell>
        </row>
        <row r="31406">
          <cell r="F31406" t="str">
            <v>karrminfra.com</v>
          </cell>
          <cell r="G31406" t="str">
            <v>62187</v>
          </cell>
        </row>
        <row r="31407">
          <cell r="F31407" t="str">
            <v>kartable.fr</v>
          </cell>
          <cell r="G31407" t="str">
            <v>62188</v>
          </cell>
        </row>
        <row r="31408">
          <cell r="F31408" t="str">
            <v>kartoonart.com</v>
          </cell>
          <cell r="G31408" t="str">
            <v>62189</v>
          </cell>
        </row>
        <row r="31409">
          <cell r="F31409" t="str">
            <v>kartrocket.com</v>
          </cell>
          <cell r="G31409" t="str">
            <v>62190</v>
          </cell>
        </row>
        <row r="31410">
          <cell r="F31410" t="str">
            <v>kashable.com</v>
          </cell>
          <cell r="G31410" t="str">
            <v>62191</v>
          </cell>
        </row>
        <row r="31411">
          <cell r="F31411" t="str">
            <v>kassenco.com</v>
          </cell>
          <cell r="G31411" t="str">
            <v>62192</v>
          </cell>
        </row>
        <row r="31412">
          <cell r="F31412" t="str">
            <v>kasumi-sou.co.jp</v>
          </cell>
          <cell r="G31412" t="str">
            <v>62193</v>
          </cell>
        </row>
        <row r="31413">
          <cell r="F31413" t="str">
            <v>katadhin.co</v>
          </cell>
          <cell r="G31413" t="str">
            <v>62194</v>
          </cell>
        </row>
        <row r="31414">
          <cell r="F31414" t="str">
            <v>katalystsurgical.com</v>
          </cell>
          <cell r="G31414" t="str">
            <v>62195</v>
          </cell>
        </row>
        <row r="31415">
          <cell r="F31415" t="str">
            <v>katango.com</v>
          </cell>
          <cell r="G31415" t="str">
            <v>62196</v>
          </cell>
        </row>
        <row r="31416">
          <cell r="F31416" t="str">
            <v>katapultstudio.com</v>
          </cell>
          <cell r="G31416" t="str">
            <v>62197</v>
          </cell>
        </row>
        <row r="31417">
          <cell r="F31417" t="str">
            <v>katerra.com</v>
          </cell>
          <cell r="G31417" t="str">
            <v>62198</v>
          </cell>
        </row>
        <row r="31418">
          <cell r="F31418" t="str">
            <v>kato.im</v>
          </cell>
          <cell r="G31418" t="str">
            <v>62199</v>
          </cell>
        </row>
        <row r="31419">
          <cell r="F31419" t="str">
            <v>katuahmarket.com</v>
          </cell>
          <cell r="G31419" t="str">
            <v>62200</v>
          </cell>
        </row>
        <row r="31420">
          <cell r="F31420" t="str">
            <v>kawaiimuseum.net</v>
          </cell>
          <cell r="G31420" t="str">
            <v>62201</v>
          </cell>
        </row>
        <row r="31421">
          <cell r="F31421" t="str">
            <v>kaybus.com</v>
          </cell>
          <cell r="G31421" t="str">
            <v>62202</v>
          </cell>
        </row>
        <row r="31422">
          <cell r="F31422" t="str">
            <v>kaymcgowan.com</v>
          </cell>
          <cell r="G31422" t="str">
            <v>62203</v>
          </cell>
        </row>
        <row r="31423">
          <cell r="F31423" t="str">
            <v>kaymu.com.ng</v>
          </cell>
          <cell r="G31423" t="str">
            <v>62204</v>
          </cell>
        </row>
        <row r="31424">
          <cell r="F31424" t="str">
            <v>kayrros.com</v>
          </cell>
          <cell r="G31424" t="str">
            <v>62205</v>
          </cell>
        </row>
        <row r="31425">
          <cell r="F31425" t="str">
            <v>kazan-networks.com</v>
          </cell>
          <cell r="G31425" t="str">
            <v>62206</v>
          </cell>
        </row>
        <row r="31426">
          <cell r="F31426" t="str">
            <v>kazzit.com</v>
          </cell>
          <cell r="G31426" t="str">
            <v>62207</v>
          </cell>
        </row>
        <row r="31427">
          <cell r="F31427" t="str">
            <v>kble.net</v>
          </cell>
          <cell r="G31427" t="str">
            <v>62208</v>
          </cell>
        </row>
        <row r="31428">
          <cell r="F31428" t="str">
            <v>kbmedical.com</v>
          </cell>
          <cell r="G31428" t="str">
            <v>62209</v>
          </cell>
        </row>
        <row r="31429">
          <cell r="F31429" t="str">
            <v>kbp-foods.com</v>
          </cell>
          <cell r="G31429" t="str">
            <v>62210</v>
          </cell>
        </row>
        <row r="31430">
          <cell r="F31430" t="str">
            <v>kbsresearch.com</v>
          </cell>
          <cell r="G31430" t="str">
            <v>62211</v>
          </cell>
        </row>
        <row r="31431">
          <cell r="F31431" t="str">
            <v>kcbx.org</v>
          </cell>
          <cell r="G31431" t="str">
            <v>62212</v>
          </cell>
        </row>
        <row r="31432">
          <cell r="F31432" t="str">
            <v>kcdroneco.com</v>
          </cell>
          <cell r="G31432" t="str">
            <v>62213</v>
          </cell>
        </row>
        <row r="31433">
          <cell r="F31433" t="str">
            <v>kci.ug</v>
          </cell>
          <cell r="G31433" t="str">
            <v>62214</v>
          </cell>
        </row>
        <row r="31434">
          <cell r="F31434" t="str">
            <v>kcme.org</v>
          </cell>
          <cell r="G31434" t="str">
            <v>62215</v>
          </cell>
        </row>
        <row r="31435">
          <cell r="F31435" t="str">
            <v>kcmxcapital.com</v>
          </cell>
          <cell r="G31435" t="str">
            <v>62216</v>
          </cell>
        </row>
        <row r="31436">
          <cell r="F31436" t="str">
            <v>ke2tech.com</v>
          </cell>
          <cell r="G31436" t="str">
            <v>62217</v>
          </cell>
        </row>
        <row r="31437">
          <cell r="F31437" t="str">
            <v>kealysdiamondvodka.com</v>
          </cell>
          <cell r="G31437" t="str">
            <v>62218</v>
          </cell>
        </row>
        <row r="31438">
          <cell r="F31438" t="str">
            <v>keatonrow.com</v>
          </cell>
          <cell r="G31438" t="str">
            <v>62219</v>
          </cell>
        </row>
        <row r="31439">
          <cell r="F31439" t="str">
            <v>keclon.com</v>
          </cell>
          <cell r="G31439" t="str">
            <v>62220</v>
          </cell>
        </row>
        <row r="31440">
          <cell r="F31440" t="str">
            <v>kediet.com</v>
          </cell>
          <cell r="G31440" t="str">
            <v>62221</v>
          </cell>
        </row>
        <row r="31441">
          <cell r="F31441" t="str">
            <v>keego.co</v>
          </cell>
          <cell r="G31441" t="str">
            <v>62222</v>
          </cell>
        </row>
        <row r="31442">
          <cell r="F31442" t="str">
            <v>keela.co</v>
          </cell>
          <cell r="G31442" t="str">
            <v>62223</v>
          </cell>
        </row>
        <row r="31443">
          <cell r="F31443" t="str">
            <v>keelr.com</v>
          </cell>
          <cell r="G31443" t="str">
            <v>62224</v>
          </cell>
        </row>
        <row r="31444">
          <cell r="F31444" t="str">
            <v>keenhub.com</v>
          </cell>
          <cell r="G31444" t="str">
            <v>62225</v>
          </cell>
        </row>
        <row r="31445">
          <cell r="F31445" t="str">
            <v>keenskim.com</v>
          </cell>
          <cell r="G31445" t="str">
            <v>62226</v>
          </cell>
        </row>
        <row r="31446">
          <cell r="F31446" t="str">
            <v>keepe.com</v>
          </cell>
          <cell r="G31446" t="str">
            <v>62227</v>
          </cell>
        </row>
        <row r="31447">
          <cell r="F31447" t="str">
            <v>keepi.sk</v>
          </cell>
          <cell r="G31447" t="str">
            <v>62228</v>
          </cell>
        </row>
        <row r="31448">
          <cell r="F31448" t="str">
            <v>keeple.com.br</v>
          </cell>
          <cell r="G31448" t="str">
            <v>62229</v>
          </cell>
        </row>
        <row r="31449">
          <cell r="F31449" t="str">
            <v>keepmecertified.com</v>
          </cell>
          <cell r="G31449" t="str">
            <v>62230</v>
          </cell>
        </row>
        <row r="31450">
          <cell r="F31450" t="str">
            <v>keeppy.com</v>
          </cell>
          <cell r="G31450" t="str">
            <v>62231</v>
          </cell>
        </row>
        <row r="31451">
          <cell r="F31451" t="str">
            <v>keeprecipes.com</v>
          </cell>
          <cell r="G31451" t="str">
            <v>62232</v>
          </cell>
        </row>
        <row r="31452">
          <cell r="F31452" t="str">
            <v>keepstream.com</v>
          </cell>
          <cell r="G31452" t="str">
            <v>62233</v>
          </cell>
        </row>
        <row r="31453">
          <cell r="F31453" t="str">
            <v>keeptruckin.com</v>
          </cell>
          <cell r="G31453" t="str">
            <v>62234</v>
          </cell>
        </row>
        <row r="31454">
          <cell r="F31454" t="str">
            <v>keepupapp.com</v>
          </cell>
          <cell r="G31454" t="str">
            <v>62235</v>
          </cell>
        </row>
        <row r="31455">
          <cell r="F31455" t="str">
            <v>keglogistics.com</v>
          </cell>
          <cell r="G31455" t="str">
            <v>62236</v>
          </cell>
        </row>
        <row r="31456">
          <cell r="F31456" t="str">
            <v>kehko.com</v>
          </cell>
          <cell r="G31456" t="str">
            <v>62237</v>
          </cell>
        </row>
        <row r="31457">
          <cell r="F31457" t="str">
            <v>kehoots.com</v>
          </cell>
          <cell r="G31457" t="str">
            <v>62238</v>
          </cell>
        </row>
        <row r="31458">
          <cell r="F31458" t="str">
            <v>keit.co.uk</v>
          </cell>
          <cell r="G31458" t="str">
            <v>62239</v>
          </cell>
        </row>
        <row r="31459">
          <cell r="F31459" t="str">
            <v>kejahunt.com</v>
          </cell>
          <cell r="G31459" t="str">
            <v>62240</v>
          </cell>
        </row>
        <row r="31460">
          <cell r="F31460" t="str">
            <v>keldoc.com</v>
          </cell>
          <cell r="G31460" t="str">
            <v>62241</v>
          </cell>
        </row>
        <row r="31461">
          <cell r="F31461" t="str">
            <v>kellbenx.com</v>
          </cell>
          <cell r="G31461" t="str">
            <v>62242</v>
          </cell>
        </row>
        <row r="31462">
          <cell r="F31462" t="str">
            <v>kelliancapital.com</v>
          </cell>
          <cell r="G31462" t="str">
            <v>62243</v>
          </cell>
        </row>
        <row r="31463">
          <cell r="F31463" t="str">
            <v>kellysengineservice.com</v>
          </cell>
          <cell r="G31463" t="str">
            <v>62244</v>
          </cell>
        </row>
        <row r="31464">
          <cell r="F31464" t="str">
            <v>kenandy.com</v>
          </cell>
          <cell r="G31464" t="str">
            <v>62245</v>
          </cell>
        </row>
        <row r="31465">
          <cell r="F31465" t="str">
            <v>kencko.com</v>
          </cell>
          <cell r="G31465" t="str">
            <v>62246</v>
          </cell>
        </row>
        <row r="31466">
          <cell r="F31466" t="str">
            <v>kencode.de</v>
          </cell>
          <cell r="G31466" t="str">
            <v>62247</v>
          </cell>
        </row>
        <row r="31467">
          <cell r="F31467" t="str">
            <v>kentandlime.com.au</v>
          </cell>
          <cell r="G31467" t="str">
            <v>62248</v>
          </cell>
        </row>
        <row r="31468">
          <cell r="F31468" t="str">
            <v>kentaura.com</v>
          </cell>
          <cell r="G31468" t="str">
            <v>62249</v>
          </cell>
        </row>
        <row r="31469">
          <cell r="F31469" t="str">
            <v>keonahealth.com</v>
          </cell>
          <cell r="G31469" t="str">
            <v>62250</v>
          </cell>
        </row>
        <row r="31470">
          <cell r="F31470" t="str">
            <v>keplercommunications.com</v>
          </cell>
          <cell r="G31470" t="str">
            <v>62251</v>
          </cell>
        </row>
        <row r="31471">
          <cell r="F31471" t="str">
            <v>kera.io</v>
          </cell>
          <cell r="G31471" t="str">
            <v>62252</v>
          </cell>
        </row>
        <row r="31472">
          <cell r="F31472" t="str">
            <v>kerafast.com</v>
          </cell>
          <cell r="G31472" t="str">
            <v>62253</v>
          </cell>
        </row>
        <row r="31473">
          <cell r="F31473" t="str">
            <v>keranova.fr</v>
          </cell>
          <cell r="G31473" t="str">
            <v>62254</v>
          </cell>
        </row>
        <row r="31474">
          <cell r="F31474" t="str">
            <v>kericure.com</v>
          </cell>
          <cell r="G31474" t="str">
            <v>62255</v>
          </cell>
        </row>
        <row r="31475">
          <cell r="F31475" t="str">
            <v>kermdinger.com</v>
          </cell>
          <cell r="G31475" t="str">
            <v>62256</v>
          </cell>
        </row>
        <row r="31476">
          <cell r="F31476" t="str">
            <v>kermitppi.com</v>
          </cell>
          <cell r="G31476" t="str">
            <v>62257</v>
          </cell>
        </row>
        <row r="31477">
          <cell r="F31477" t="str">
            <v>kernel.co</v>
          </cell>
          <cell r="G31477" t="str">
            <v>62258</v>
          </cell>
        </row>
        <row r="31478">
          <cell r="F31478" t="str">
            <v>kernelmag.com</v>
          </cell>
          <cell r="G31478" t="str">
            <v>62259</v>
          </cell>
        </row>
        <row r="31479">
          <cell r="F31479" t="str">
            <v>keruyun.com</v>
          </cell>
          <cell r="G31479" t="str">
            <v>62260</v>
          </cell>
        </row>
        <row r="31480">
          <cell r="F31480" t="str">
            <v>kesios.com</v>
          </cell>
          <cell r="G31480" t="str">
            <v>62261</v>
          </cell>
        </row>
        <row r="31481">
          <cell r="F31481" t="str">
            <v>ketchupp.in</v>
          </cell>
          <cell r="G31481" t="str">
            <v>62262</v>
          </cell>
        </row>
        <row r="31482">
          <cell r="F31482" t="str">
            <v>ketchuppp.com</v>
          </cell>
          <cell r="G31482" t="str">
            <v>62263</v>
          </cell>
        </row>
        <row r="31483">
          <cell r="F31483" t="str">
            <v>ketto.org</v>
          </cell>
          <cell r="G31483" t="str">
            <v>62264</v>
          </cell>
        </row>
        <row r="31484">
          <cell r="F31484" t="str">
            <v>keuken.london</v>
          </cell>
          <cell r="G31484" t="str">
            <v>62265</v>
          </cell>
        </row>
        <row r="31485">
          <cell r="F31485" t="str">
            <v>kevindooleyinc.com</v>
          </cell>
          <cell r="G31485" t="str">
            <v>62266</v>
          </cell>
        </row>
        <row r="31486">
          <cell r="F31486" t="str">
            <v>kevstelgroup.com</v>
          </cell>
          <cell r="G31486" t="str">
            <v>62267</v>
          </cell>
        </row>
        <row r="31487">
          <cell r="F31487" t="str">
            <v>kewenapp.com</v>
          </cell>
          <cell r="G31487" t="str">
            <v>62268</v>
          </cell>
        </row>
        <row r="31488">
          <cell r="F31488" t="str">
            <v>key.co</v>
          </cell>
          <cell r="G31488" t="str">
            <v>62269</v>
          </cell>
        </row>
        <row r="31489">
          <cell r="F31489" t="str">
            <v>key.me</v>
          </cell>
          <cell r="G31489" t="str">
            <v>62270</v>
          </cell>
        </row>
        <row r="31490">
          <cell r="F31490" t="str">
            <v>keybase.io</v>
          </cell>
          <cell r="G31490" t="str">
            <v>62271</v>
          </cell>
        </row>
        <row r="31491">
          <cell r="F31491" t="str">
            <v>keyboard.io</v>
          </cell>
          <cell r="G31491" t="str">
            <v>62272</v>
          </cell>
        </row>
        <row r="31492">
          <cell r="F31492" t="str">
            <v>keycafe.com</v>
          </cell>
          <cell r="G31492" t="str">
            <v>62273</v>
          </cell>
        </row>
        <row r="31493">
          <cell r="F31493" t="str">
            <v>keycaptcha.com</v>
          </cell>
          <cell r="G31493" t="str">
            <v>62274</v>
          </cell>
        </row>
        <row r="31494">
          <cell r="F31494" t="str">
            <v>keychainlogistics.com</v>
          </cell>
          <cell r="G31494" t="str">
            <v>62275</v>
          </cell>
        </row>
        <row r="31495">
          <cell r="F31495" t="str">
            <v>keyedin.com</v>
          </cell>
          <cell r="G31495" t="str">
            <v>62276</v>
          </cell>
        </row>
        <row r="31496">
          <cell r="F31496" t="str">
            <v>keyeffx.com</v>
          </cell>
          <cell r="G31496" t="str">
            <v>62277</v>
          </cell>
        </row>
        <row r="31497">
          <cell r="F31497" t="str">
            <v>keyhealthinstitute.com</v>
          </cell>
          <cell r="G31497" t="str">
            <v>62278</v>
          </cell>
        </row>
        <row r="31498">
          <cell r="F31498" t="str">
            <v>keyin.to</v>
          </cell>
          <cell r="G31498" t="str">
            <v>62279</v>
          </cell>
        </row>
        <row r="31499">
          <cell r="F31499" t="str">
            <v>keyirobot.com</v>
          </cell>
          <cell r="G31499" t="str">
            <v>62280</v>
          </cell>
        </row>
        <row r="31500">
          <cell r="F31500" t="str">
            <v>keynoir.com</v>
          </cell>
          <cell r="G31500" t="str">
            <v>62281</v>
          </cell>
        </row>
        <row r="31501">
          <cell r="F31501" t="str">
            <v>keyowner.com</v>
          </cell>
          <cell r="G31501" t="str">
            <v>62282</v>
          </cell>
        </row>
        <row r="31502">
          <cell r="F31502" t="str">
            <v>keypla.com</v>
          </cell>
          <cell r="G31502" t="str">
            <v>62283</v>
          </cell>
        </row>
        <row r="31503">
          <cell r="F31503" t="str">
            <v>keypr.com</v>
          </cell>
          <cell r="G31503" t="str">
            <v>62284</v>
          </cell>
        </row>
        <row r="31504">
          <cell r="F31504" t="str">
            <v>keystok.com</v>
          </cell>
          <cell r="G31504" t="str">
            <v>62285</v>
          </cell>
        </row>
        <row r="31505">
          <cell r="F31505" t="str">
            <v>keystonenap.com</v>
          </cell>
          <cell r="G31505" t="str">
            <v>62286</v>
          </cell>
        </row>
        <row r="31506">
          <cell r="F31506" t="str">
            <v>keyviewllc.com</v>
          </cell>
          <cell r="G31506" t="str">
            <v>62287</v>
          </cell>
        </row>
        <row r="31507">
          <cell r="F31507" t="str">
            <v>keywee.co</v>
          </cell>
          <cell r="G31507" t="str">
            <v>62288</v>
          </cell>
        </row>
        <row r="31508">
          <cell r="F31508" t="str">
            <v>kezaihui.com</v>
          </cell>
          <cell r="G31508" t="str">
            <v>62289</v>
          </cell>
        </row>
        <row r="31509">
          <cell r="F31509" t="str">
            <v>kezarbio.com</v>
          </cell>
          <cell r="G31509" t="str">
            <v>62290</v>
          </cell>
        </row>
        <row r="31510">
          <cell r="F31510" t="str">
            <v>keziquan.tmall.com</v>
          </cell>
          <cell r="G31510" t="str">
            <v>62291</v>
          </cell>
        </row>
        <row r="31511">
          <cell r="F31511" t="str">
            <v>kfbeauty.com</v>
          </cell>
          <cell r="G31511" t="str">
            <v>62292</v>
          </cell>
        </row>
        <row r="31512">
          <cell r="F31512" t="str">
            <v>kfxlabs.com</v>
          </cell>
          <cell r="G31512" t="str">
            <v>62293</v>
          </cell>
        </row>
        <row r="31513">
          <cell r="F31513" t="str">
            <v>kheironmed.com</v>
          </cell>
          <cell r="G31513" t="str">
            <v>62294</v>
          </cell>
        </row>
        <row r="31514">
          <cell r="F31514" t="str">
            <v>khelnow.com</v>
          </cell>
          <cell r="G31514" t="str">
            <v>62295</v>
          </cell>
        </row>
        <row r="31515">
          <cell r="F31515" t="str">
            <v>kheni.it</v>
          </cell>
          <cell r="G31515" t="str">
            <v>62296</v>
          </cell>
        </row>
        <row r="31516">
          <cell r="F31516" t="str">
            <v>khepri.co.za</v>
          </cell>
          <cell r="G31516" t="str">
            <v>62297</v>
          </cell>
        </row>
        <row r="31517">
          <cell r="F31517" t="str">
            <v>khmerload.com</v>
          </cell>
          <cell r="G31517" t="str">
            <v>62298</v>
          </cell>
        </row>
        <row r="31518">
          <cell r="F31518" t="str">
            <v>khobz-co.com</v>
          </cell>
          <cell r="G31518" t="str">
            <v>62299</v>
          </cell>
        </row>
        <row r="31519">
          <cell r="F31519" t="str">
            <v>khorus.com</v>
          </cell>
          <cell r="G31519" t="str">
            <v>62300</v>
          </cell>
        </row>
        <row r="31520">
          <cell r="F31520" t="str">
            <v>kibocommerce.com</v>
          </cell>
          <cell r="G31520" t="str">
            <v>62301</v>
          </cell>
        </row>
        <row r="31521">
          <cell r="F31521" t="str">
            <v>kiboo.cr</v>
          </cell>
          <cell r="G31521" t="str">
            <v>62302</v>
          </cell>
        </row>
        <row r="31522">
          <cell r="F31522" t="str">
            <v>kibow.asia</v>
          </cell>
          <cell r="G31522" t="str">
            <v>62303</v>
          </cell>
        </row>
        <row r="31523">
          <cell r="F31523" t="str">
            <v>kickback.com</v>
          </cell>
          <cell r="G31523" t="str">
            <v>62304</v>
          </cell>
        </row>
        <row r="31524">
          <cell r="F31524" t="str">
            <v>kickerpicker.com</v>
          </cell>
          <cell r="G31524" t="str">
            <v>62305</v>
          </cell>
        </row>
        <row r="31525">
          <cell r="F31525" t="str">
            <v>kickfit.it</v>
          </cell>
          <cell r="G31525" t="str">
            <v>62306</v>
          </cell>
        </row>
        <row r="31526">
          <cell r="F31526" t="str">
            <v>kickin24.com</v>
          </cell>
          <cell r="G31526" t="str">
            <v>62307</v>
          </cell>
        </row>
        <row r="31527">
          <cell r="F31527" t="str">
            <v>kickpay.com</v>
          </cell>
          <cell r="G31527" t="str">
            <v>62308</v>
          </cell>
        </row>
        <row r="31528">
          <cell r="F31528" t="str">
            <v>kicksend.com</v>
          </cell>
          <cell r="G31528" t="str">
            <v>62309</v>
          </cell>
        </row>
        <row r="31529">
          <cell r="F31529" t="str">
            <v>kickshark.com</v>
          </cell>
          <cell r="G31529" t="str">
            <v>62310</v>
          </cell>
        </row>
        <row r="31530">
          <cell r="F31530" t="str">
            <v>kickstarter.com</v>
          </cell>
          <cell r="G31530" t="str">
            <v>62311</v>
          </cell>
        </row>
        <row r="31531">
          <cell r="F31531" t="str">
            <v>kickup.co</v>
          </cell>
          <cell r="G31531" t="str">
            <v>62312</v>
          </cell>
        </row>
        <row r="31532">
          <cell r="F31532" t="str">
            <v>kickview.com</v>
          </cell>
          <cell r="G31532" t="str">
            <v>62313</v>
          </cell>
        </row>
        <row r="31533">
          <cell r="F31533" t="str">
            <v>kidadmit.com</v>
          </cell>
          <cell r="G31533" t="str">
            <v>62314</v>
          </cell>
        </row>
        <row r="31534">
          <cell r="F31534" t="str">
            <v>kidamom.com</v>
          </cell>
          <cell r="G31534" t="str">
            <v>62315</v>
          </cell>
        </row>
        <row r="31535">
          <cell r="F31535" t="str">
            <v>kidandshirt.com</v>
          </cell>
          <cell r="G31535" t="str">
            <v>62316</v>
          </cell>
        </row>
        <row r="31536">
          <cell r="F31536" t="str">
            <v>kidblog.org</v>
          </cell>
          <cell r="G31536" t="str">
            <v>62317</v>
          </cell>
        </row>
        <row r="31537">
          <cell r="F31537" t="str">
            <v>kidbookapp.com</v>
          </cell>
          <cell r="G31537" t="str">
            <v>62318</v>
          </cell>
        </row>
        <row r="31538">
          <cell r="F31538" t="str">
            <v>kidbox.com</v>
          </cell>
          <cell r="G31538" t="str">
            <v>62319</v>
          </cell>
        </row>
        <row r="31539">
          <cell r="F31539" t="str">
            <v>kidbox.net</v>
          </cell>
          <cell r="G31539" t="str">
            <v>62320</v>
          </cell>
        </row>
        <row r="31540">
          <cell r="F31540" t="str">
            <v>kidbunch.com</v>
          </cell>
          <cell r="G31540" t="str">
            <v>62321</v>
          </cell>
        </row>
        <row r="31541">
          <cell r="F31541" t="str">
            <v>kidcase.com</v>
          </cell>
          <cell r="G31541" t="str">
            <v>62322</v>
          </cell>
        </row>
        <row r="31542">
          <cell r="F31542" t="str">
            <v>kiddieacademy.com</v>
          </cell>
          <cell r="G31542" t="str">
            <v>62323</v>
          </cell>
        </row>
        <row r="31543">
          <cell r="F31543" t="str">
            <v>kiddiekist.com</v>
          </cell>
          <cell r="G31543" t="str">
            <v>62324</v>
          </cell>
        </row>
        <row r="31544">
          <cell r="F31544" t="str">
            <v>kiddify.com</v>
          </cell>
          <cell r="G31544" t="str">
            <v>62325</v>
          </cell>
        </row>
        <row r="31545">
          <cell r="F31545" t="str">
            <v>kiddowear.com</v>
          </cell>
          <cell r="G31545" t="str">
            <v>62326</v>
          </cell>
        </row>
        <row r="31546">
          <cell r="F31546" t="str">
            <v>kiddy-photo.com</v>
          </cell>
          <cell r="G31546" t="str">
            <v>62327</v>
          </cell>
        </row>
        <row r="31547">
          <cell r="F31547" t="str">
            <v>kidefashion.com</v>
          </cell>
          <cell r="G31547" t="str">
            <v>62328</v>
          </cell>
        </row>
        <row r="31548">
          <cell r="F31548" t="str">
            <v>kidnimble.com</v>
          </cell>
          <cell r="G31548" t="str">
            <v>62329</v>
          </cell>
        </row>
        <row r="31549">
          <cell r="F31549" t="str">
            <v>kidobotikz.com</v>
          </cell>
          <cell r="G31549" t="str">
            <v>62330</v>
          </cell>
        </row>
        <row r="31550">
          <cell r="F31550" t="str">
            <v>kidoodle.tv</v>
          </cell>
          <cell r="G31550" t="str">
            <v>62331</v>
          </cell>
        </row>
        <row r="31551">
          <cell r="F31551" t="str">
            <v>kidpass.com</v>
          </cell>
          <cell r="G31551" t="str">
            <v>62332</v>
          </cell>
        </row>
        <row r="31552">
          <cell r="F31552" t="str">
            <v>kidrated.com</v>
          </cell>
          <cell r="G31552" t="str">
            <v>62333</v>
          </cell>
        </row>
        <row r="31553">
          <cell r="F31553" t="str">
            <v>kidsbrandstore.se</v>
          </cell>
          <cell r="G31553" t="str">
            <v>62334</v>
          </cell>
        </row>
        <row r="31554">
          <cell r="F31554" t="str">
            <v>kidsca.sh</v>
          </cell>
          <cell r="G31554" t="str">
            <v>62335</v>
          </cell>
        </row>
        <row r="31555">
          <cell r="F31555" t="str">
            <v>kidscalendar.net</v>
          </cell>
          <cell r="G31555" t="str">
            <v>62336</v>
          </cell>
        </row>
        <row r="31556">
          <cell r="F31556" t="str">
            <v>kidscangivetoo.com</v>
          </cell>
          <cell r="G31556" t="str">
            <v>62337</v>
          </cell>
        </row>
        <row r="31557">
          <cell r="F31557" t="str">
            <v>kidscoolride.com</v>
          </cell>
          <cell r="G31557" t="str">
            <v>62338</v>
          </cell>
        </row>
        <row r="31558">
          <cell r="F31558" t="str">
            <v>kidsitter.co.uk</v>
          </cell>
          <cell r="G31558" t="str">
            <v>62339</v>
          </cell>
        </row>
        <row r="31559">
          <cell r="F31559" t="str">
            <v>kidsnote.com</v>
          </cell>
          <cell r="G31559" t="str">
            <v>62340</v>
          </cell>
        </row>
        <row r="31560">
          <cell r="F31560" t="str">
            <v>kidsstoppress.com</v>
          </cell>
          <cell r="G31560" t="str">
            <v>62341</v>
          </cell>
        </row>
        <row r="31561">
          <cell r="F31561" t="str">
            <v>kidswatcher.org</v>
          </cell>
          <cell r="G31561" t="str">
            <v>62342</v>
          </cell>
        </row>
        <row r="31562">
          <cell r="F31562" t="str">
            <v>kidswritenetwork.com</v>
          </cell>
          <cell r="G31562" t="str">
            <v>62343</v>
          </cell>
        </row>
        <row r="31563">
          <cell r="F31563" t="str">
            <v>kidup.co</v>
          </cell>
          <cell r="G31563" t="str">
            <v>62344</v>
          </cell>
        </row>
        <row r="31564">
          <cell r="F31564" t="str">
            <v>kidzloop.com</v>
          </cell>
          <cell r="G31564" t="str">
            <v>62345</v>
          </cell>
        </row>
        <row r="31565">
          <cell r="F31565" t="str">
            <v>kidzvuz.com</v>
          </cell>
          <cell r="G31565" t="str">
            <v>62346</v>
          </cell>
        </row>
        <row r="31566">
          <cell r="F31566" t="str">
            <v>kidzxplor.com</v>
          </cell>
          <cell r="G31566" t="str">
            <v>62347</v>
          </cell>
        </row>
        <row r="31567">
          <cell r="F31567" t="str">
            <v>kien.io</v>
          </cell>
          <cell r="G31567" t="str">
            <v>62348</v>
          </cell>
        </row>
        <row r="31568">
          <cell r="F31568" t="str">
            <v>kiheitai.co.jp</v>
          </cell>
          <cell r="G31568" t="str">
            <v>62349</v>
          </cell>
        </row>
        <row r="31569">
          <cell r="F31569" t="str">
            <v>kiind.me</v>
          </cell>
          <cell r="G31569" t="str">
            <v>62350</v>
          </cell>
        </row>
        <row r="31570">
          <cell r="F31570" t="str">
            <v>kiio.com</v>
          </cell>
          <cell r="G31570" t="str">
            <v>62351</v>
          </cell>
        </row>
        <row r="31571">
          <cell r="F31571" t="str">
            <v>kikabo.com</v>
          </cell>
          <cell r="G31571" t="str">
            <v>62352</v>
          </cell>
        </row>
        <row r="31572">
          <cell r="F31572" t="str">
            <v>kikka.com.au</v>
          </cell>
          <cell r="G31572" t="str">
            <v>62353</v>
          </cell>
        </row>
        <row r="31573">
          <cell r="F31573" t="str">
            <v>kikolabs.com</v>
          </cell>
          <cell r="G31573" t="str">
            <v>62354</v>
          </cell>
        </row>
        <row r="31574">
          <cell r="F31574" t="str">
            <v>kili.io</v>
          </cell>
          <cell r="G31574" t="str">
            <v>62355</v>
          </cell>
        </row>
        <row r="31575">
          <cell r="F31575" t="str">
            <v>kilobaser.com</v>
          </cell>
          <cell r="G31575" t="str">
            <v>62356</v>
          </cell>
        </row>
        <row r="31576">
          <cell r="F31576" t="str">
            <v>kiltr.com</v>
          </cell>
          <cell r="G31576" t="str">
            <v>62357</v>
          </cell>
        </row>
        <row r="31577">
          <cell r="F31577" t="str">
            <v>kimbleapps.com</v>
          </cell>
          <cell r="G31577" t="str">
            <v>62358</v>
          </cell>
        </row>
        <row r="31578">
          <cell r="F31578" t="str">
            <v>kimkim.com</v>
          </cell>
          <cell r="G31578" t="str">
            <v>62359</v>
          </cell>
        </row>
        <row r="31579">
          <cell r="F31579" t="str">
            <v>kimonex.com</v>
          </cell>
          <cell r="G31579" t="str">
            <v>62360</v>
          </cell>
        </row>
        <row r="31580">
          <cell r="F31580" t="str">
            <v>kimonolabs.com</v>
          </cell>
          <cell r="G31580" t="str">
            <v>62361</v>
          </cell>
        </row>
        <row r="31581">
          <cell r="F31581" t="str">
            <v>kinasense.com</v>
          </cell>
          <cell r="G31581" t="str">
            <v>62362</v>
          </cell>
        </row>
        <row r="31582">
          <cell r="F31582" t="str">
            <v>kincast.com</v>
          </cell>
          <cell r="G31582" t="str">
            <v>62363</v>
          </cell>
        </row>
        <row r="31583">
          <cell r="F31583" t="str">
            <v>kincommunity.com</v>
          </cell>
          <cell r="G31583" t="str">
            <v>62364</v>
          </cell>
        </row>
        <row r="31584">
          <cell r="F31584" t="str">
            <v>kinderlabrobotics.com</v>
          </cell>
          <cell r="G31584" t="str">
            <v>62365</v>
          </cell>
        </row>
        <row r="31585">
          <cell r="F31585" t="str">
            <v>kinderloop.com</v>
          </cell>
          <cell r="G31585" t="str">
            <v>62366</v>
          </cell>
        </row>
        <row r="31586">
          <cell r="F31586" t="str">
            <v>kindermint.com</v>
          </cell>
          <cell r="G31586" t="str">
            <v>62367</v>
          </cell>
        </row>
        <row r="31587">
          <cell r="F31587" t="str">
            <v>kinderpharm.com</v>
          </cell>
          <cell r="G31587" t="str">
            <v>62368</v>
          </cell>
        </row>
        <row r="31588">
          <cell r="F31588" t="str">
            <v>kindful.com</v>
          </cell>
          <cell r="G31588" t="str">
            <v>62369</v>
          </cell>
        </row>
        <row r="31589">
          <cell r="F31589" t="str">
            <v>kindlingapp.com</v>
          </cell>
          <cell r="G31589" t="str">
            <v>62370</v>
          </cell>
        </row>
        <row r="31590">
          <cell r="F31590" t="str">
            <v>kindoma.com</v>
          </cell>
          <cell r="G31590" t="str">
            <v>62371</v>
          </cell>
        </row>
        <row r="31591">
          <cell r="F31591" t="str">
            <v>kindredbio.com</v>
          </cell>
          <cell r="G31591" t="str">
            <v>62372</v>
          </cell>
        </row>
        <row r="31592">
          <cell r="F31592" t="str">
            <v>kindwave.com</v>
          </cell>
          <cell r="G31592" t="str">
            <v>62373</v>
          </cell>
        </row>
        <row r="31593">
          <cell r="F31593" t="str">
            <v>kinedu.com</v>
          </cell>
          <cell r="G31593" t="str">
            <v>62374</v>
          </cell>
        </row>
        <row r="31594">
          <cell r="F31594" t="str">
            <v>kinems.com</v>
          </cell>
          <cell r="G31594" t="str">
            <v>62375</v>
          </cell>
        </row>
        <row r="31595">
          <cell r="F31595" t="str">
            <v>kinesis.ie</v>
          </cell>
          <cell r="G31595" t="str">
            <v>62376</v>
          </cell>
        </row>
        <row r="31596">
          <cell r="F31596" t="str">
            <v>kinestral.com</v>
          </cell>
          <cell r="G31596" t="str">
            <v>62377</v>
          </cell>
        </row>
        <row r="31597">
          <cell r="F31597" t="str">
            <v>kineticdiagnostics.com</v>
          </cell>
          <cell r="G31597" t="str">
            <v>62378</v>
          </cell>
        </row>
        <row r="31598">
          <cell r="F31598" t="str">
            <v>kineticor.ca</v>
          </cell>
          <cell r="G31598" t="str">
            <v>62379</v>
          </cell>
        </row>
        <row r="31599">
          <cell r="F31599" t="str">
            <v>kingcayuga.com</v>
          </cell>
          <cell r="G31599" t="str">
            <v>62380</v>
          </cell>
        </row>
        <row r="31600">
          <cell r="F31600" t="str">
            <v>kingoenergy.com</v>
          </cell>
          <cell r="G31600" t="str">
            <v>62381</v>
          </cell>
        </row>
        <row r="31601">
          <cell r="F31601" t="str">
            <v>kingofmaids.com</v>
          </cell>
          <cell r="G31601" t="str">
            <v>62382</v>
          </cell>
        </row>
        <row r="31602">
          <cell r="F31602" t="str">
            <v>kingwoodenergyllc.com</v>
          </cell>
          <cell r="G31602" t="str">
            <v>62383</v>
          </cell>
        </row>
        <row r="31603">
          <cell r="F31603" t="str">
            <v>kinhousing.com</v>
          </cell>
          <cell r="G31603" t="str">
            <v>62384</v>
          </cell>
        </row>
        <row r="31604">
          <cell r="F31604" t="str">
            <v>kinninc.com</v>
          </cell>
          <cell r="G31604" t="str">
            <v>62385</v>
          </cell>
        </row>
        <row r="31605">
          <cell r="F31605" t="str">
            <v>kinnos.us</v>
          </cell>
          <cell r="G31605" t="str">
            <v>62386</v>
          </cell>
        </row>
        <row r="31606">
          <cell r="F31606" t="str">
            <v>kinopto.com</v>
          </cell>
          <cell r="G31606" t="str">
            <v>62387</v>
          </cell>
        </row>
        <row r="31607">
          <cell r="F31607" t="str">
            <v>kinsights.com</v>
          </cell>
          <cell r="G31607" t="str">
            <v>62388</v>
          </cell>
        </row>
        <row r="31608">
          <cell r="F31608" t="str">
            <v>kintrans.com</v>
          </cell>
          <cell r="G31608" t="str">
            <v>62389</v>
          </cell>
        </row>
        <row r="31609">
          <cell r="F31609" t="str">
            <v>kinvolved.com</v>
          </cell>
          <cell r="G31609" t="str">
            <v>62390</v>
          </cell>
        </row>
        <row r="31610">
          <cell r="F31610" t="str">
            <v>kiply.com</v>
          </cell>
          <cell r="G31610" t="str">
            <v>62391</v>
          </cell>
        </row>
        <row r="31611">
          <cell r="F31611" t="str">
            <v>kippt.com</v>
          </cell>
          <cell r="G31611" t="str">
            <v>62392</v>
          </cell>
        </row>
        <row r="31612">
          <cell r="F31612" t="str">
            <v>kipsolutions.co</v>
          </cell>
          <cell r="G31612" t="str">
            <v>62393</v>
          </cell>
        </row>
        <row r="31613">
          <cell r="F31613" t="str">
            <v>kipsu.com</v>
          </cell>
          <cell r="G31613" t="str">
            <v>62394</v>
          </cell>
        </row>
        <row r="31614">
          <cell r="F31614" t="str">
            <v>kipusystems.com</v>
          </cell>
          <cell r="G31614" t="str">
            <v>62395</v>
          </cell>
        </row>
        <row r="31615">
          <cell r="F31615" t="str">
            <v>kirakira.com</v>
          </cell>
          <cell r="G31615" t="str">
            <v>62396</v>
          </cell>
        </row>
        <row r="31616">
          <cell r="F31616" t="str">
            <v>kiranum.com</v>
          </cell>
          <cell r="G31616" t="str">
            <v>62397</v>
          </cell>
        </row>
        <row r="31617">
          <cell r="F31617" t="str">
            <v>kiraskiss.com</v>
          </cell>
          <cell r="G31617" t="str">
            <v>62398</v>
          </cell>
        </row>
        <row r="31618">
          <cell r="F31618" t="str">
            <v>kiromic.com</v>
          </cell>
          <cell r="G31618" t="str">
            <v>62399</v>
          </cell>
        </row>
        <row r="31619">
          <cell r="F31619" t="str">
            <v>kirondo.de</v>
          </cell>
          <cell r="G31619" t="str">
            <v>62400</v>
          </cell>
        </row>
        <row r="31620">
          <cell r="F31620" t="str">
            <v>kisakata.jp</v>
          </cell>
          <cell r="G31620" t="str">
            <v>62401</v>
          </cell>
        </row>
        <row r="31621">
          <cell r="F31621" t="str">
            <v>kisgroup.com</v>
          </cell>
          <cell r="G31621" t="str">
            <v>62402</v>
          </cell>
        </row>
        <row r="31622">
          <cell r="F31622" t="str">
            <v>kismatic.com</v>
          </cell>
          <cell r="G31622" t="str">
            <v>62403</v>
          </cell>
        </row>
        <row r="31623">
          <cell r="F31623" t="str">
            <v>kisshugs.com</v>
          </cell>
          <cell r="G31623" t="str">
            <v>62404</v>
          </cell>
        </row>
        <row r="31624">
          <cell r="F31624" t="str">
            <v>kisstixx.com</v>
          </cell>
          <cell r="G31624" t="str">
            <v>62405</v>
          </cell>
        </row>
        <row r="31625">
          <cell r="F31625" t="str">
            <v>kisura.de</v>
          </cell>
          <cell r="G31625" t="str">
            <v>62406</v>
          </cell>
        </row>
        <row r="31626">
          <cell r="F31626" t="str">
            <v>kit.com</v>
          </cell>
          <cell r="G31626" t="str">
            <v>62407</v>
          </cell>
        </row>
        <row r="31627">
          <cell r="F31627" t="str">
            <v>kit.se</v>
          </cell>
          <cell r="G31627" t="str">
            <v>62408</v>
          </cell>
        </row>
        <row r="31628">
          <cell r="F31628" t="str">
            <v>kitalok.com</v>
          </cell>
          <cell r="G31628" t="str">
            <v>62409</v>
          </cell>
        </row>
        <row r="31629">
          <cell r="F31629" t="str">
            <v>kitcheck.com</v>
          </cell>
          <cell r="G31629" t="str">
            <v>62410</v>
          </cell>
        </row>
        <row r="31630">
          <cell r="F31630" t="str">
            <v>kitchenbowl.com</v>
          </cell>
          <cell r="G31630" t="str">
            <v>62411</v>
          </cell>
        </row>
        <row r="31631">
          <cell r="F31631" t="str">
            <v>kitchenbox.hu</v>
          </cell>
          <cell r="G31631" t="str">
            <v>62412</v>
          </cell>
        </row>
        <row r="31632">
          <cell r="F31632" t="str">
            <v>kitchenbug.com</v>
          </cell>
          <cell r="G31632" t="str">
            <v>62413</v>
          </cell>
        </row>
        <row r="31633">
          <cell r="F31633" t="str">
            <v>kitchensurfing.com</v>
          </cell>
          <cell r="G31633" t="str">
            <v>62414</v>
          </cell>
        </row>
        <row r="31634">
          <cell r="F31634" t="str">
            <v>kitchentime.com</v>
          </cell>
          <cell r="G31634" t="str">
            <v>62415</v>
          </cell>
        </row>
        <row r="31635">
          <cell r="F31635" t="str">
            <v>kitchentrotter.com</v>
          </cell>
          <cell r="G31635" t="str">
            <v>62416</v>
          </cell>
        </row>
        <row r="31636">
          <cell r="F31636" t="str">
            <v>kitchfix.com</v>
          </cell>
          <cell r="G31636" t="str">
            <v>62417</v>
          </cell>
        </row>
        <row r="31637">
          <cell r="F31637" t="str">
            <v>kitchit.com</v>
          </cell>
          <cell r="G31637" t="str">
            <v>62418</v>
          </cell>
        </row>
        <row r="31638">
          <cell r="F31638" t="str">
            <v>kitcrm.com</v>
          </cell>
          <cell r="G31638" t="str">
            <v>62419</v>
          </cell>
        </row>
        <row r="31639">
          <cell r="F31639" t="str">
            <v>kite-hill.com</v>
          </cell>
          <cell r="G31639" t="str">
            <v>62420</v>
          </cell>
        </row>
        <row r="31640">
          <cell r="F31640" t="str">
            <v>kitebit.com</v>
          </cell>
          <cell r="G31640" t="str">
            <v>62421</v>
          </cell>
        </row>
        <row r="31641">
          <cell r="F31641" t="str">
            <v>kiteping.com</v>
          </cell>
          <cell r="G31641" t="str">
            <v>62422</v>
          </cell>
        </row>
        <row r="31642">
          <cell r="F31642" t="str">
            <v>kitepowersolutions.com</v>
          </cell>
          <cell r="G31642" t="str">
            <v>62423</v>
          </cell>
        </row>
        <row r="31643">
          <cell r="F31643" t="str">
            <v>kitnipbox.com</v>
          </cell>
          <cell r="G31643" t="str">
            <v>62424</v>
          </cell>
        </row>
        <row r="31644">
          <cell r="F31644" t="str">
            <v>kitorder.com</v>
          </cell>
          <cell r="G31644" t="str">
            <v>62425</v>
          </cell>
        </row>
        <row r="31645">
          <cell r="F31645" t="str">
            <v>kitsplit.com</v>
          </cell>
          <cell r="G31645" t="str">
            <v>62426</v>
          </cell>
        </row>
        <row r="31646">
          <cell r="F31646" t="str">
            <v>kitsu.io</v>
          </cell>
          <cell r="G31646" t="str">
            <v>62427</v>
          </cell>
        </row>
        <row r="31647">
          <cell r="F31647" t="str">
            <v>kitsylane.com</v>
          </cell>
          <cell r="G31647" t="str">
            <v>62428</v>
          </cell>
        </row>
        <row r="31648">
          <cell r="F31648" t="str">
            <v>kitterly.com</v>
          </cell>
          <cell r="G31648" t="str">
            <v>62429</v>
          </cell>
        </row>
        <row r="31649">
          <cell r="F31649" t="str">
            <v>kitzen.co</v>
          </cell>
          <cell r="G31649" t="str">
            <v>62430</v>
          </cell>
        </row>
        <row r="31650">
          <cell r="F31650" t="str">
            <v>kiveda.de</v>
          </cell>
          <cell r="G31650" t="str">
            <v>62431</v>
          </cell>
        </row>
        <row r="31651">
          <cell r="F31651" t="str">
            <v>kivihealth.com</v>
          </cell>
          <cell r="G31651" t="str">
            <v>62432</v>
          </cell>
        </row>
        <row r="31652">
          <cell r="F31652" t="str">
            <v>kivo.com</v>
          </cell>
          <cell r="G31652" t="str">
            <v>62433</v>
          </cell>
        </row>
        <row r="31653">
          <cell r="F31653" t="str">
            <v>kivra.com</v>
          </cell>
          <cell r="G31653" t="str">
            <v>62434</v>
          </cell>
        </row>
        <row r="31654">
          <cell r="F31654" t="str">
            <v>kiwatch.com</v>
          </cell>
          <cell r="G31654" t="str">
            <v>62435</v>
          </cell>
        </row>
        <row r="31655">
          <cell r="F31655" t="str">
            <v>kiweno.com</v>
          </cell>
          <cell r="G31655" t="str">
            <v>62436</v>
          </cell>
        </row>
        <row r="31656">
          <cell r="F31656" t="str">
            <v>kiwi.com</v>
          </cell>
          <cell r="G31656" t="str">
            <v>62437</v>
          </cell>
        </row>
        <row r="31657">
          <cell r="F31657" t="str">
            <v>kiwi.qa</v>
          </cell>
          <cell r="G31657" t="str">
            <v>62438</v>
          </cell>
        </row>
        <row r="31658">
          <cell r="F31658" t="str">
            <v>kiwi666.com</v>
          </cell>
          <cell r="G31658" t="str">
            <v>62439</v>
          </cell>
        </row>
        <row r="31659">
          <cell r="F31659" t="str">
            <v>kiwicrate.com</v>
          </cell>
          <cell r="G31659" t="str">
            <v>62440</v>
          </cell>
        </row>
        <row r="31660">
          <cell r="F31660" t="str">
            <v>kiwiedu.net</v>
          </cell>
          <cell r="G31660" t="str">
            <v>62441</v>
          </cell>
        </row>
        <row r="31661">
          <cell r="F31661" t="str">
            <v>kiwiinc.net</v>
          </cell>
          <cell r="G31661" t="str">
            <v>62442</v>
          </cell>
        </row>
        <row r="31662">
          <cell r="F31662" t="str">
            <v>kiwisweat.com</v>
          </cell>
          <cell r="G31662" t="str">
            <v>62443</v>
          </cell>
        </row>
        <row r="31663">
          <cell r="F31663" t="str">
            <v>kiwup.com</v>
          </cell>
          <cell r="G31663" t="str">
            <v>62444</v>
          </cell>
        </row>
        <row r="31664">
          <cell r="F31664" t="str">
            <v>kizora.com</v>
          </cell>
          <cell r="G31664" t="str">
            <v>62445</v>
          </cell>
        </row>
        <row r="31665">
          <cell r="F31665" t="str">
            <v>kizzang.com</v>
          </cell>
          <cell r="G31665" t="str">
            <v>62446</v>
          </cell>
        </row>
        <row r="31666">
          <cell r="F31666" t="str">
            <v>kkday.com</v>
          </cell>
          <cell r="G31666" t="str">
            <v>62447</v>
          </cell>
        </row>
        <row r="31667">
          <cell r="F31667" t="str">
            <v>klang-games.com</v>
          </cell>
          <cell r="G31667" t="str">
            <v>62448</v>
          </cell>
        </row>
        <row r="31668">
          <cell r="F31668" t="str">
            <v>klarenbv.com</v>
          </cell>
          <cell r="G31668" t="str">
            <v>62449</v>
          </cell>
        </row>
        <row r="31669">
          <cell r="F31669" t="str">
            <v>klarismo.com</v>
          </cell>
          <cell r="G31669" t="str">
            <v>62450</v>
          </cell>
        </row>
        <row r="31670">
          <cell r="F31670" t="str">
            <v>klaviyo.com</v>
          </cell>
          <cell r="G31670" t="str">
            <v>62451</v>
          </cell>
        </row>
        <row r="31671">
          <cell r="F31671" t="str">
            <v>klaxoon.com</v>
          </cell>
          <cell r="G31671" t="str">
            <v>62452</v>
          </cell>
        </row>
        <row r="31672">
          <cell r="F31672" t="str">
            <v>klayschools.com</v>
          </cell>
          <cell r="G31672" t="str">
            <v>62453</v>
          </cell>
        </row>
        <row r="31673">
          <cell r="F31673" t="str">
            <v>klearlending.com</v>
          </cell>
          <cell r="G31673" t="str">
            <v>62454</v>
          </cell>
        </row>
        <row r="31674">
          <cell r="F31674" t="str">
            <v>kleopharmaceuticals.com</v>
          </cell>
          <cell r="G31674" t="str">
            <v>62455</v>
          </cell>
        </row>
        <row r="31675">
          <cell r="F31675" t="str">
            <v>kleora.com</v>
          </cell>
          <cell r="G31675" t="str">
            <v>62456</v>
          </cell>
        </row>
        <row r="31676">
          <cell r="F31676" t="str">
            <v>kleverkid.in</v>
          </cell>
          <cell r="G31676" t="str">
            <v>62457</v>
          </cell>
        </row>
        <row r="31677">
          <cell r="F31677" t="str">
            <v>kleverlogic.com</v>
          </cell>
          <cell r="G31677" t="str">
            <v>62458</v>
          </cell>
        </row>
        <row r="31678">
          <cell r="F31678" t="str">
            <v>klevosti.ru</v>
          </cell>
          <cell r="G31678" t="str">
            <v>62459</v>
          </cell>
        </row>
        <row r="31679">
          <cell r="F31679" t="str">
            <v>klevu.com</v>
          </cell>
          <cell r="G31679" t="str">
            <v>62460</v>
          </cell>
        </row>
        <row r="31680">
          <cell r="F31680" t="str">
            <v>klick2contactsales.com</v>
          </cell>
          <cell r="G31680" t="str">
            <v>62461</v>
          </cell>
        </row>
        <row r="31681">
          <cell r="F31681" t="str">
            <v>klinikker.dk</v>
          </cell>
          <cell r="G31681" t="str">
            <v>62462</v>
          </cell>
        </row>
        <row r="31682">
          <cell r="F31682" t="str">
            <v>klip.in</v>
          </cell>
          <cell r="G31682" t="str">
            <v>62463</v>
          </cell>
        </row>
        <row r="31683">
          <cell r="F31683" t="str">
            <v>kliptap.com</v>
          </cell>
          <cell r="G31683" t="str">
            <v>62464</v>
          </cell>
        </row>
        <row r="31684">
          <cell r="F31684" t="str">
            <v>klique.com</v>
          </cell>
          <cell r="G31684" t="str">
            <v>62465</v>
          </cell>
        </row>
        <row r="31685">
          <cell r="F31685" t="str">
            <v>kliux.com</v>
          </cell>
          <cell r="G31685" t="str">
            <v>62466</v>
          </cell>
        </row>
        <row r="31686">
          <cell r="F31686" t="str">
            <v>klixboxmedia.com</v>
          </cell>
          <cell r="G31686" t="str">
            <v>62467</v>
          </cell>
        </row>
        <row r="31687">
          <cell r="F31687" t="str">
            <v>kloneworld.com</v>
          </cell>
          <cell r="G31687" t="str">
            <v>62468</v>
          </cell>
        </row>
        <row r="31688">
          <cell r="F31688" t="str">
            <v>klook.com</v>
          </cell>
          <cell r="G31688" t="str">
            <v>62469</v>
          </cell>
        </row>
        <row r="31689">
          <cell r="F31689" t="str">
            <v>klosetshop.com</v>
          </cell>
          <cell r="G31689" t="str">
            <v>62470</v>
          </cell>
        </row>
        <row r="31690">
          <cell r="F31690" t="str">
            <v>kloudangels.com</v>
          </cell>
          <cell r="G31690" t="str">
            <v>62471</v>
          </cell>
        </row>
        <row r="31691">
          <cell r="F31691" t="str">
            <v>kloudcatch.com</v>
          </cell>
          <cell r="G31691" t="str">
            <v>62472</v>
          </cell>
        </row>
        <row r="31692">
          <cell r="F31692" t="str">
            <v>kloudless.com</v>
          </cell>
          <cell r="G31692" t="str">
            <v>62473</v>
          </cell>
        </row>
        <row r="31693">
          <cell r="F31693" t="str">
            <v>kloudpc.com</v>
          </cell>
          <cell r="G31693" t="str">
            <v>62474</v>
          </cell>
        </row>
        <row r="31694">
          <cell r="F31694" t="str">
            <v>klowdtv.com</v>
          </cell>
          <cell r="G31694" t="str">
            <v>62475</v>
          </cell>
        </row>
        <row r="31695">
          <cell r="F31695" t="str">
            <v>klozee.com</v>
          </cell>
          <cell r="G31695" t="str">
            <v>62476</v>
          </cell>
        </row>
        <row r="31696">
          <cell r="F31696" t="str">
            <v>klue.com</v>
          </cell>
          <cell r="G31696" t="str">
            <v>62477</v>
          </cell>
        </row>
        <row r="31697">
          <cell r="F31697" t="str">
            <v>kmong.com</v>
          </cell>
          <cell r="G31697" t="str">
            <v>62478</v>
          </cell>
        </row>
        <row r="31698">
          <cell r="F31698" t="str">
            <v>kmsocial.cn</v>
          </cell>
          <cell r="G31698" t="str">
            <v>62479</v>
          </cell>
        </row>
        <row r="31699">
          <cell r="F31699" t="str">
            <v>knabfinance.com</v>
          </cell>
          <cell r="G31699" t="str">
            <v>62480</v>
          </cell>
        </row>
        <row r="31700">
          <cell r="F31700" t="str">
            <v>knack.it</v>
          </cell>
          <cell r="G31700" t="str">
            <v>62481</v>
          </cell>
        </row>
        <row r="31701">
          <cell r="F31701" t="str">
            <v>knekt.tv</v>
          </cell>
          <cell r="G31701" t="str">
            <v>62482</v>
          </cell>
        </row>
        <row r="31702">
          <cell r="F31702" t="str">
            <v>knelf.com</v>
          </cell>
          <cell r="G31702" t="str">
            <v>62483</v>
          </cell>
        </row>
        <row r="31703">
          <cell r="F31703" t="str">
            <v>kneoworld.com</v>
          </cell>
          <cell r="G31703" t="str">
            <v>62484</v>
          </cell>
        </row>
        <row r="31704">
          <cell r="F31704" t="str">
            <v>knextelecom.com</v>
          </cell>
          <cell r="G31704" t="str">
            <v>62485</v>
          </cell>
        </row>
        <row r="31705">
          <cell r="F31705" t="str">
            <v>kngrid.com</v>
          </cell>
          <cell r="G31705" t="str">
            <v>62486</v>
          </cell>
        </row>
        <row r="31706">
          <cell r="F31706" t="str">
            <v>knighthaven.com</v>
          </cell>
          <cell r="G31706" t="str">
            <v>62487</v>
          </cell>
        </row>
        <row r="31707">
          <cell r="F31707" t="str">
            <v>knil.co</v>
          </cell>
          <cell r="G31707" t="str">
            <v>62488</v>
          </cell>
        </row>
        <row r="31708">
          <cell r="F31708" t="str">
            <v>knimbus.com</v>
          </cell>
          <cell r="G31708" t="str">
            <v>62489</v>
          </cell>
        </row>
        <row r="31709">
          <cell r="F31709" t="str">
            <v>knipbio.com</v>
          </cell>
          <cell r="G31709" t="str">
            <v>62490</v>
          </cell>
        </row>
        <row r="31710">
          <cell r="F31710" t="str">
            <v>knlnetworks.com</v>
          </cell>
          <cell r="G31710" t="str">
            <v>62491</v>
          </cell>
        </row>
        <row r="31711">
          <cell r="F31711" t="str">
            <v>knock.co</v>
          </cell>
          <cell r="G31711" t="str">
            <v>62492</v>
          </cell>
        </row>
        <row r="31712">
          <cell r="F31712" t="str">
            <v>knocki.com</v>
          </cell>
          <cell r="G31712" t="str">
            <v>62493</v>
          </cell>
        </row>
        <row r="31713">
          <cell r="F31713" t="str">
            <v>knockknockservice.com</v>
          </cell>
          <cell r="G31713" t="str">
            <v>62494</v>
          </cell>
        </row>
        <row r="31714">
          <cell r="F31714" t="str">
            <v>knockmart.com</v>
          </cell>
          <cell r="G31714" t="str">
            <v>62495</v>
          </cell>
        </row>
        <row r="31715">
          <cell r="F31715" t="str">
            <v>knocknroll.me</v>
          </cell>
          <cell r="G31715" t="str">
            <v>62496</v>
          </cell>
        </row>
        <row r="31716">
          <cell r="F31716" t="str">
            <v>knockrentals.com</v>
          </cell>
          <cell r="G31716" t="str">
            <v>62497</v>
          </cell>
        </row>
        <row r="31717">
          <cell r="F31717" t="str">
            <v>knoco.com</v>
          </cell>
          <cell r="G31717" t="str">
            <v>62498</v>
          </cell>
        </row>
        <row r="31718">
          <cell r="F31718" t="str">
            <v>knoitall.com</v>
          </cell>
          <cell r="G31718" t="str">
            <v>62499</v>
          </cell>
        </row>
        <row r="31719">
          <cell r="F31719" t="str">
            <v>knok.com</v>
          </cell>
          <cell r="G31719" t="str">
            <v>62500</v>
          </cell>
        </row>
        <row r="31720">
          <cell r="F31720" t="str">
            <v>knokcare.com</v>
          </cell>
          <cell r="G31720" t="str">
            <v>62501</v>
          </cell>
        </row>
        <row r="31721">
          <cell r="F31721" t="str">
            <v>knopka24.ru</v>
          </cell>
          <cell r="G31721" t="str">
            <v>62502</v>
          </cell>
        </row>
        <row r="31722">
          <cell r="F31722" t="str">
            <v>knoppbio.com</v>
          </cell>
          <cell r="G31722" t="str">
            <v>62503</v>
          </cell>
        </row>
        <row r="31723">
          <cell r="F31723" t="str">
            <v>knotcity.com</v>
          </cell>
          <cell r="G31723" t="str">
            <v>62504</v>
          </cell>
        </row>
        <row r="31724">
          <cell r="F31724" t="str">
            <v>knote.me</v>
          </cell>
          <cell r="G31724" t="str">
            <v>62505</v>
          </cell>
        </row>
        <row r="31725">
          <cell r="F31725" t="str">
            <v>knotel.com</v>
          </cell>
          <cell r="G31725" t="str">
            <v>62506</v>
          </cell>
        </row>
        <row r="31726">
          <cell r="F31726" t="str">
            <v>knotprofit.com</v>
          </cell>
          <cell r="G31726" t="str">
            <v>62507</v>
          </cell>
        </row>
        <row r="31727">
          <cell r="F31727" t="str">
            <v>knotstandard.com</v>
          </cell>
          <cell r="G31727" t="str">
            <v>62508</v>
          </cell>
        </row>
        <row r="31728">
          <cell r="F31728" t="str">
            <v>knottykart.com</v>
          </cell>
          <cell r="G31728" t="str">
            <v>62509</v>
          </cell>
        </row>
        <row r="31729">
          <cell r="F31729" t="str">
            <v>knowable.org</v>
          </cell>
          <cell r="G31729" t="str">
            <v>62510</v>
          </cell>
        </row>
        <row r="31730">
          <cell r="F31730" t="str">
            <v>knowbox.cn</v>
          </cell>
          <cell r="G31730" t="str">
            <v>62511</v>
          </cell>
        </row>
        <row r="31731">
          <cell r="F31731" t="str">
            <v>knowho.co.uk</v>
          </cell>
          <cell r="G31731" t="str">
            <v>62512</v>
          </cell>
        </row>
        <row r="31732">
          <cell r="F31732" t="str">
            <v>knowify.com</v>
          </cell>
          <cell r="G31732" t="str">
            <v>62513</v>
          </cell>
        </row>
        <row r="31733">
          <cell r="F31733" t="str">
            <v>knowledgeplanet.com</v>
          </cell>
          <cell r="G31733" t="str">
            <v>62514</v>
          </cell>
        </row>
        <row r="31734">
          <cell r="F31734" t="str">
            <v>knowledgepost.co</v>
          </cell>
          <cell r="G31734" t="str">
            <v>62515</v>
          </cell>
        </row>
        <row r="31735">
          <cell r="F31735" t="str">
            <v>knowledgevision.com</v>
          </cell>
          <cell r="G31735" t="str">
            <v>62516</v>
          </cell>
        </row>
        <row r="31736">
          <cell r="F31736" t="str">
            <v>knowmadics.com</v>
          </cell>
          <cell r="G31736" t="str">
            <v>62517</v>
          </cell>
        </row>
        <row r="31737">
          <cell r="F31737" t="str">
            <v>knowmia.com</v>
          </cell>
          <cell r="G31737" t="str">
            <v>62518</v>
          </cell>
        </row>
        <row r="31738">
          <cell r="F31738" t="str">
            <v>knownact.com</v>
          </cell>
          <cell r="G31738" t="str">
            <v>62519</v>
          </cell>
        </row>
        <row r="31739">
          <cell r="F31739" t="str">
            <v>knowrom.com</v>
          </cell>
          <cell r="G31739" t="str">
            <v>62520</v>
          </cell>
        </row>
        <row r="31740">
          <cell r="F31740" t="str">
            <v>knowtify.io</v>
          </cell>
          <cell r="G31740" t="str">
            <v>62521</v>
          </cell>
        </row>
        <row r="31741">
          <cell r="F31741" t="str">
            <v>knowyourcor.com</v>
          </cell>
          <cell r="G31741" t="str">
            <v>62522</v>
          </cell>
        </row>
        <row r="31742">
          <cell r="F31742" t="str">
            <v>knox.co</v>
          </cell>
          <cell r="G31742" t="str">
            <v>62523</v>
          </cell>
        </row>
        <row r="31743">
          <cell r="F31743" t="str">
            <v>knoxmediahub.com</v>
          </cell>
          <cell r="G31743" t="str">
            <v>62524</v>
          </cell>
        </row>
        <row r="31744">
          <cell r="F31744" t="str">
            <v>knurld.io</v>
          </cell>
          <cell r="G31744" t="str">
            <v>62525</v>
          </cell>
        </row>
        <row r="31745">
          <cell r="F31745" t="str">
            <v>koa.la</v>
          </cell>
          <cell r="G31745" t="str">
            <v>62526</v>
          </cell>
        </row>
        <row r="31746">
          <cell r="F31746" t="str">
            <v>koala.ch</v>
          </cell>
          <cell r="G31746" t="str">
            <v>62527</v>
          </cell>
        </row>
        <row r="31747">
          <cell r="F31747" t="str">
            <v>koalaboox.com</v>
          </cell>
          <cell r="G31747" t="str">
            <v>62528</v>
          </cell>
        </row>
        <row r="31748">
          <cell r="F31748" t="str">
            <v>koaladeal.com</v>
          </cell>
          <cell r="G31748" t="str">
            <v>62529</v>
          </cell>
        </row>
        <row r="31749">
          <cell r="F31749" t="str">
            <v>koalaroomie.com</v>
          </cell>
          <cell r="G31749" t="str">
            <v>62530</v>
          </cell>
        </row>
        <row r="31750">
          <cell r="F31750" t="str">
            <v>koalasafe.com</v>
          </cell>
          <cell r="G31750" t="str">
            <v>62531</v>
          </cell>
        </row>
        <row r="31751">
          <cell r="F31751" t="str">
            <v>koalect.com</v>
          </cell>
          <cell r="G31751" t="str">
            <v>62532</v>
          </cell>
        </row>
        <row r="31752">
          <cell r="F31752" t="str">
            <v>koalitycode.com</v>
          </cell>
          <cell r="G31752" t="str">
            <v>62533</v>
          </cell>
        </row>
        <row r="31753">
          <cell r="F31753" t="str">
            <v>koan.co</v>
          </cell>
          <cell r="G31753" t="str">
            <v>62534</v>
          </cell>
        </row>
        <row r="31754">
          <cell r="F31754" t="str">
            <v>koatum.com</v>
          </cell>
          <cell r="G31754" t="str">
            <v>62535</v>
          </cell>
        </row>
        <row r="31755">
          <cell r="F31755" t="str">
            <v>kobedigital.com</v>
          </cell>
          <cell r="G31755" t="str">
            <v>62536</v>
          </cell>
        </row>
        <row r="31756">
          <cell r="F31756" t="str">
            <v>kochabo.de</v>
          </cell>
          <cell r="G31756" t="str">
            <v>62537</v>
          </cell>
        </row>
        <row r="31757">
          <cell r="F31757" t="str">
            <v>kochancases.com</v>
          </cell>
          <cell r="G31757" t="str">
            <v>62538</v>
          </cell>
        </row>
        <row r="31758">
          <cell r="F31758" t="str">
            <v>kochipost.com</v>
          </cell>
          <cell r="G31758" t="str">
            <v>62539</v>
          </cell>
        </row>
        <row r="31759">
          <cell r="F31759" t="str">
            <v>kochzauber.de</v>
          </cell>
          <cell r="G31759" t="str">
            <v>62540</v>
          </cell>
        </row>
        <row r="31760">
          <cell r="F31760" t="str">
            <v>kodable.com</v>
          </cell>
          <cell r="G31760" t="str">
            <v>62541</v>
          </cell>
        </row>
        <row r="31761">
          <cell r="F31761" t="str">
            <v>kodacloud.com</v>
          </cell>
          <cell r="G31761" t="str">
            <v>62542</v>
          </cell>
        </row>
        <row r="31762">
          <cell r="F31762" t="str">
            <v>kodakalaris.com</v>
          </cell>
          <cell r="G31762" t="str">
            <v>62543</v>
          </cell>
        </row>
        <row r="31763">
          <cell r="F31763" t="str">
            <v>koding.com</v>
          </cell>
          <cell r="G31763" t="str">
            <v>62544</v>
          </cell>
        </row>
        <row r="31764">
          <cell r="F31764" t="str">
            <v>koducare.com</v>
          </cell>
          <cell r="G31764" t="str">
            <v>62545</v>
          </cell>
        </row>
        <row r="31765">
          <cell r="F31765" t="str">
            <v>koduco.com</v>
          </cell>
          <cell r="G31765" t="str">
            <v>62546</v>
          </cell>
        </row>
        <row r="31766">
          <cell r="F31766" t="str">
            <v>koemei.com</v>
          </cell>
          <cell r="G31766" t="str">
            <v>62547</v>
          </cell>
        </row>
        <row r="31767">
          <cell r="F31767" t="str">
            <v>koezy.com</v>
          </cell>
          <cell r="G31767" t="str">
            <v>62548</v>
          </cell>
        </row>
        <row r="31768">
          <cell r="F31768" t="str">
            <v>kofa.io</v>
          </cell>
          <cell r="G31768" t="str">
            <v>62549</v>
          </cell>
        </row>
        <row r="31769">
          <cell r="F31769" t="str">
            <v>kofikafe.com</v>
          </cell>
          <cell r="G31769" t="str">
            <v>62550</v>
          </cell>
        </row>
        <row r="31770">
          <cell r="F31770" t="str">
            <v>kofmantechnologies.com</v>
          </cell>
          <cell r="G31770" t="str">
            <v>62551</v>
          </cell>
        </row>
        <row r="31771">
          <cell r="F31771" t="str">
            <v>koho.ca</v>
          </cell>
          <cell r="G31771" t="str">
            <v>62552</v>
          </cell>
        </row>
        <row r="31772">
          <cell r="F31772" t="str">
            <v>kohort.com</v>
          </cell>
          <cell r="G31772" t="str">
            <v>62553</v>
          </cell>
        </row>
        <row r="31773">
          <cell r="F31773" t="str">
            <v>koibox.es</v>
          </cell>
          <cell r="G31773" t="str">
            <v>62554</v>
          </cell>
        </row>
        <row r="31774">
          <cell r="F31774" t="str">
            <v>koiki.eu</v>
          </cell>
          <cell r="G31774" t="str">
            <v>62555</v>
          </cell>
        </row>
        <row r="31775">
          <cell r="F31775" t="str">
            <v>koiocollective.com</v>
          </cell>
          <cell r="G31775" t="str">
            <v>62556</v>
          </cell>
        </row>
        <row r="31776">
          <cell r="F31776" t="str">
            <v>kojidrinks.com</v>
          </cell>
          <cell r="G31776" t="str">
            <v>62557</v>
          </cell>
        </row>
        <row r="31777">
          <cell r="F31777" t="str">
            <v>kokiku.tv</v>
          </cell>
          <cell r="G31777" t="str">
            <v>62558</v>
          </cell>
        </row>
        <row r="31778">
          <cell r="F31778" t="str">
            <v>koko-nata.com</v>
          </cell>
          <cell r="G31778" t="str">
            <v>62559</v>
          </cell>
        </row>
        <row r="31779">
          <cell r="F31779" t="str">
            <v>kokomogames.co.kr</v>
          </cell>
          <cell r="G31779" t="str">
            <v>62560</v>
          </cell>
        </row>
        <row r="31780">
          <cell r="F31780" t="str">
            <v>kokoon.io</v>
          </cell>
          <cell r="G31780" t="str">
            <v>62561</v>
          </cell>
        </row>
        <row r="31781">
          <cell r="F31781" t="str">
            <v>kolabro.com</v>
          </cell>
          <cell r="G31781" t="str">
            <v>62562</v>
          </cell>
        </row>
        <row r="31782">
          <cell r="F31782" t="str">
            <v>kolayrandevu.com</v>
          </cell>
          <cell r="G31782" t="str">
            <v>62563</v>
          </cell>
        </row>
        <row r="31783">
          <cell r="F31783" t="str">
            <v>koletonics.com</v>
          </cell>
          <cell r="G31783" t="str">
            <v>62564</v>
          </cell>
        </row>
        <row r="31784">
          <cell r="F31784" t="str">
            <v>kolibree.com</v>
          </cell>
          <cell r="G31784" t="str">
            <v>62565</v>
          </cell>
        </row>
        <row r="31785">
          <cell r="F31785" t="str">
            <v>kolkin.com</v>
          </cell>
          <cell r="G31785" t="str">
            <v>62566</v>
          </cell>
        </row>
        <row r="31786">
          <cell r="F31786" t="str">
            <v>kollabora.com</v>
          </cell>
          <cell r="G31786" t="str">
            <v>62567</v>
          </cell>
        </row>
        <row r="31787">
          <cell r="F31787" t="str">
            <v>kollektivafondval.se</v>
          </cell>
          <cell r="G31787" t="str">
            <v>62568</v>
          </cell>
        </row>
        <row r="31788">
          <cell r="F31788" t="str">
            <v>kolmol.com</v>
          </cell>
          <cell r="G31788" t="str">
            <v>62569</v>
          </cell>
        </row>
        <row r="31789">
          <cell r="F31789" t="str">
            <v>kolonial.cz</v>
          </cell>
          <cell r="G31789" t="str">
            <v>62570</v>
          </cell>
        </row>
        <row r="31790">
          <cell r="F31790" t="str">
            <v>kometabio.com</v>
          </cell>
          <cell r="G31790" t="str">
            <v>62571</v>
          </cell>
        </row>
        <row r="31791">
          <cell r="F31791" t="str">
            <v>kometgold.com</v>
          </cell>
          <cell r="G31791" t="str">
            <v>62572</v>
          </cell>
        </row>
        <row r="31792">
          <cell r="F31792" t="str">
            <v>kommerstate.ru</v>
          </cell>
          <cell r="G31792" t="str">
            <v>62573</v>
          </cell>
        </row>
        <row r="31793">
          <cell r="F31793" t="str">
            <v>komododigital.co.uk</v>
          </cell>
          <cell r="G31793" t="str">
            <v>62574</v>
          </cell>
        </row>
        <row r="31794">
          <cell r="F31794" t="str">
            <v>kompany.com</v>
          </cell>
          <cell r="G31794" t="str">
            <v>62575</v>
          </cell>
        </row>
        <row r="31795">
          <cell r="F31795" t="str">
            <v>komparu.com</v>
          </cell>
          <cell r="G31795" t="str">
            <v>62576</v>
          </cell>
        </row>
        <row r="31796">
          <cell r="F31796" t="str">
            <v>komplaintbox.com</v>
          </cell>
          <cell r="G31796" t="str">
            <v>62577</v>
          </cell>
        </row>
        <row r="31797">
          <cell r="F31797" t="str">
            <v>komprise.com</v>
          </cell>
          <cell r="G31797" t="str">
            <v>62578</v>
          </cell>
        </row>
        <row r="31798">
          <cell r="F31798" t="str">
            <v>konangs.com</v>
          </cell>
          <cell r="G31798" t="str">
            <v>62579</v>
          </cell>
        </row>
        <row r="31799">
          <cell r="F31799" t="str">
            <v>konciergemd.com</v>
          </cell>
          <cell r="G31799" t="str">
            <v>62580</v>
          </cell>
        </row>
        <row r="31800">
          <cell r="F31800" t="str">
            <v>konectera.com</v>
          </cell>
          <cell r="G31800" t="str">
            <v>62581</v>
          </cell>
        </row>
        <row r="31801">
          <cell r="F31801" t="str">
            <v>konexus.co</v>
          </cell>
          <cell r="G31801" t="str">
            <v>62582</v>
          </cell>
        </row>
        <row r="31802">
          <cell r="F31802" t="str">
            <v>kongdoo.kr</v>
          </cell>
          <cell r="G31802" t="str">
            <v>62583</v>
          </cell>
        </row>
        <row r="31803">
          <cell r="F31803" t="str">
            <v>kongkong-inc.com</v>
          </cell>
          <cell r="G31803" t="str">
            <v>62584</v>
          </cell>
        </row>
        <row r="31804">
          <cell r="F31804" t="str">
            <v>kongkonghu.com</v>
          </cell>
          <cell r="G31804" t="str">
            <v>62585</v>
          </cell>
        </row>
        <row r="31805">
          <cell r="F31805" t="str">
            <v>kongming-inc.com</v>
          </cell>
          <cell r="G31805" t="str">
            <v>62586</v>
          </cell>
        </row>
        <row r="31806">
          <cell r="F31806" t="str">
            <v>koniku.io</v>
          </cell>
          <cell r="G31806" t="str">
            <v>62587</v>
          </cell>
        </row>
        <row r="31807">
          <cell r="F31807" t="str">
            <v>konjekt.com</v>
          </cell>
          <cell r="G31807" t="str">
            <v>62588</v>
          </cell>
        </row>
        <row r="31808">
          <cell r="F31808" t="str">
            <v>konnarockhealthcare.com</v>
          </cell>
          <cell r="G31808" t="str">
            <v>62589</v>
          </cell>
        </row>
        <row r="31809">
          <cell r="F31809" t="str">
            <v>konnectagain.com</v>
          </cell>
          <cell r="G31809" t="str">
            <v>62590</v>
          </cell>
        </row>
        <row r="31810">
          <cell r="F31810" t="str">
            <v>konnecti.com</v>
          </cell>
          <cell r="G31810" t="str">
            <v>62591</v>
          </cell>
        </row>
        <row r="31811">
          <cell r="F31811" t="str">
            <v>konnectr.com.au</v>
          </cell>
          <cell r="G31811" t="str">
            <v>62592</v>
          </cell>
        </row>
        <row r="31812">
          <cell r="F31812" t="str">
            <v>konnektid.com</v>
          </cell>
          <cell r="G31812" t="str">
            <v>62593</v>
          </cell>
        </row>
        <row r="31813">
          <cell r="F31813" t="str">
            <v>konokopia.blogspot.com</v>
          </cell>
          <cell r="G31813" t="str">
            <v>62594</v>
          </cell>
        </row>
        <row r="31814">
          <cell r="F31814" t="str">
            <v>konsaato.com</v>
          </cell>
          <cell r="G31814" t="str">
            <v>62595</v>
          </cell>
        </row>
        <row r="31815">
          <cell r="F31815" t="str">
            <v>konstruktorlab.com</v>
          </cell>
          <cell r="G31815" t="str">
            <v>62596</v>
          </cell>
        </row>
        <row r="31816">
          <cell r="F31816" t="str">
            <v>konsula.com</v>
          </cell>
          <cell r="G31816" t="str">
            <v>62597</v>
          </cell>
        </row>
        <row r="31817">
          <cell r="F31817" t="str">
            <v>konsus.com</v>
          </cell>
          <cell r="G31817" t="str">
            <v>62598</v>
          </cell>
        </row>
        <row r="31818">
          <cell r="F31818" t="str">
            <v>kontainers.co.uk</v>
          </cell>
          <cell r="G31818" t="str">
            <v>62599</v>
          </cell>
        </row>
        <row r="31819">
          <cell r="F31819" t="str">
            <v>kontem.de</v>
          </cell>
          <cell r="G31819" t="str">
            <v>62600</v>
          </cell>
        </row>
        <row r="31820">
          <cell r="F31820" t="str">
            <v>kontena.io</v>
          </cell>
          <cell r="G31820" t="str">
            <v>62601</v>
          </cell>
        </row>
        <row r="31821">
          <cell r="F31821" t="str">
            <v>kontentcart.com</v>
          </cell>
          <cell r="G31821" t="str">
            <v>62602</v>
          </cell>
        </row>
        <row r="31822">
          <cell r="F31822" t="str">
            <v>kontist.com</v>
          </cell>
          <cell r="G31822" t="str">
            <v>62603</v>
          </cell>
        </row>
        <row r="31823">
          <cell r="F31823" t="str">
            <v>kontoor.com</v>
          </cell>
          <cell r="G31823" t="str">
            <v>62604</v>
          </cell>
        </row>
        <row r="31824">
          <cell r="F31824" t="str">
            <v>kontor.com</v>
          </cell>
          <cell r="G31824" t="str">
            <v>62605</v>
          </cell>
        </row>
        <row r="31825">
          <cell r="F31825" t="str">
            <v>konversai.com</v>
          </cell>
          <cell r="G31825" t="str">
            <v>62606</v>
          </cell>
        </row>
        <row r="31826">
          <cell r="F31826" t="str">
            <v>koo.chat</v>
          </cell>
          <cell r="G31826" t="str">
            <v>62607</v>
          </cell>
        </row>
        <row r="31827">
          <cell r="F31827" t="str">
            <v>koobee.co</v>
          </cell>
          <cell r="G31827" t="str">
            <v>62608</v>
          </cell>
        </row>
        <row r="31828">
          <cell r="F31828" t="str">
            <v>kooding.com</v>
          </cell>
          <cell r="G31828" t="str">
            <v>62609</v>
          </cell>
        </row>
        <row r="31829">
          <cell r="F31829" t="str">
            <v>koohsports.com</v>
          </cell>
          <cell r="G31829" t="str">
            <v>62610</v>
          </cell>
        </row>
        <row r="31830">
          <cell r="F31830" t="str">
            <v>kooldiner.com</v>
          </cell>
          <cell r="G31830" t="str">
            <v>62611</v>
          </cell>
        </row>
        <row r="31831">
          <cell r="F31831" t="str">
            <v>kooli.tv</v>
          </cell>
          <cell r="G31831" t="str">
            <v>62612</v>
          </cell>
        </row>
        <row r="31832">
          <cell r="F31832" t="str">
            <v>koovs.com</v>
          </cell>
          <cell r="G31832" t="str">
            <v>62613</v>
          </cell>
        </row>
        <row r="31833">
          <cell r="F31833" t="str">
            <v>koparibeauty.com</v>
          </cell>
          <cell r="G31833" t="str">
            <v>62614</v>
          </cell>
        </row>
        <row r="31834">
          <cell r="F31834" t="str">
            <v>kopi.co.uk</v>
          </cell>
          <cell r="G31834" t="str">
            <v>62615</v>
          </cell>
        </row>
        <row r="31835">
          <cell r="F31835" t="str">
            <v>kopismobile.com</v>
          </cell>
          <cell r="G31835" t="str">
            <v>62616</v>
          </cell>
        </row>
        <row r="31836">
          <cell r="F31836" t="str">
            <v>kopjra.com</v>
          </cell>
          <cell r="G31836" t="str">
            <v>62617</v>
          </cell>
        </row>
        <row r="31837">
          <cell r="F31837" t="str">
            <v>kordasco.com</v>
          </cell>
          <cell r="G31837" t="str">
            <v>62618</v>
          </cell>
        </row>
        <row r="31838">
          <cell r="F31838" t="str">
            <v>koreaboo.com</v>
          </cell>
          <cell r="G31838" t="str">
            <v>62619</v>
          </cell>
        </row>
        <row r="31839">
          <cell r="F31839" t="str">
            <v>koreconx.com</v>
          </cell>
          <cell r="G31839" t="str">
            <v>62620</v>
          </cell>
        </row>
        <row r="31840">
          <cell r="F31840" t="str">
            <v>korefabrik.com</v>
          </cell>
          <cell r="G31840" t="str">
            <v>62621</v>
          </cell>
        </row>
        <row r="31841">
          <cell r="F31841" t="str">
            <v>korestate.com</v>
          </cell>
          <cell r="G31841" t="str">
            <v>62622</v>
          </cell>
        </row>
        <row r="31842">
          <cell r="F31842" t="str">
            <v>koronishealth.com</v>
          </cell>
          <cell r="G31842" t="str">
            <v>62623</v>
          </cell>
        </row>
        <row r="31843">
          <cell r="F31843" t="str">
            <v>korra.in</v>
          </cell>
          <cell r="G31843" t="str">
            <v>62624</v>
          </cell>
        </row>
        <row r="31844">
          <cell r="F31844" t="str">
            <v>korukids.co.uk</v>
          </cell>
          <cell r="G31844" t="str">
            <v>62625</v>
          </cell>
        </row>
        <row r="31845">
          <cell r="F31845" t="str">
            <v>koshimbir.com</v>
          </cell>
          <cell r="G31845" t="str">
            <v>62626</v>
          </cell>
        </row>
        <row r="31846">
          <cell r="F31846" t="str">
            <v>kotakhujan.com</v>
          </cell>
          <cell r="G31846" t="str">
            <v>62627</v>
          </cell>
        </row>
        <row r="31847">
          <cell r="F31847" t="str">
            <v>kotchexotictours.com</v>
          </cell>
          <cell r="G31847" t="str">
            <v>62628</v>
          </cell>
        </row>
        <row r="31848">
          <cell r="F31848" t="str">
            <v>kountermove.com</v>
          </cell>
          <cell r="G31848" t="str">
            <v>62629</v>
          </cell>
        </row>
        <row r="31849">
          <cell r="F31849" t="str">
            <v>kountmoney.com</v>
          </cell>
          <cell r="G31849" t="str">
            <v>62630</v>
          </cell>
        </row>
        <row r="31850">
          <cell r="F31850" t="str">
            <v>koupkart.com</v>
          </cell>
          <cell r="G31850" t="str">
            <v>62631</v>
          </cell>
        </row>
        <row r="31851">
          <cell r="F31851" t="str">
            <v>kowloonia.com</v>
          </cell>
          <cell r="G31851" t="str">
            <v>62632</v>
          </cell>
        </row>
        <row r="31852">
          <cell r="F31852" t="str">
            <v>kozaza.com</v>
          </cell>
          <cell r="G31852" t="str">
            <v>62633</v>
          </cell>
        </row>
        <row r="31853">
          <cell r="F31853" t="str">
            <v>kpibsc.com</v>
          </cell>
          <cell r="G31853" t="str">
            <v>62634</v>
          </cell>
        </row>
        <row r="31854">
          <cell r="F31854" t="str">
            <v>kpifire.com</v>
          </cell>
          <cell r="G31854" t="str">
            <v>62635</v>
          </cell>
        </row>
        <row r="31855">
          <cell r="F31855" t="str">
            <v>kpitherapeutics.com</v>
          </cell>
          <cell r="G31855" t="str">
            <v>62636</v>
          </cell>
        </row>
        <row r="31856">
          <cell r="F31856" t="str">
            <v>kr.ejoy.com</v>
          </cell>
          <cell r="G31856" t="str">
            <v>62637</v>
          </cell>
        </row>
        <row r="31857">
          <cell r="F31857" t="str">
            <v>krack.co</v>
          </cell>
          <cell r="G31857" t="str">
            <v>62638</v>
          </cell>
        </row>
        <row r="31858">
          <cell r="F31858" t="str">
            <v>krankapp.com</v>
          </cell>
          <cell r="G31858" t="str">
            <v>62639</v>
          </cell>
        </row>
        <row r="31859">
          <cell r="F31859" t="str">
            <v>kratostechnology.com</v>
          </cell>
          <cell r="G31859" t="str">
            <v>62640</v>
          </cell>
        </row>
        <row r="31860">
          <cell r="F31860" t="str">
            <v>krcpartners.com</v>
          </cell>
          <cell r="G31860" t="str">
            <v>62641</v>
          </cell>
        </row>
        <row r="31861">
          <cell r="F31861" t="str">
            <v>kreatekonnect.com</v>
          </cell>
          <cell r="G31861" t="str">
            <v>62642</v>
          </cell>
        </row>
        <row r="31862">
          <cell r="F31862" t="str">
            <v>kriibs.com</v>
          </cell>
          <cell r="G31862" t="str">
            <v>62643</v>
          </cell>
        </row>
        <row r="31863">
          <cell r="F31863" t="str">
            <v>krishistar.com</v>
          </cell>
          <cell r="G31863" t="str">
            <v>62644</v>
          </cell>
        </row>
        <row r="31864">
          <cell r="F31864" t="str">
            <v>krogni.com</v>
          </cell>
          <cell r="G31864" t="str">
            <v>62645</v>
          </cell>
        </row>
        <row r="31865">
          <cell r="F31865" t="str">
            <v>krollbondratings.com</v>
          </cell>
          <cell r="G31865" t="str">
            <v>62646</v>
          </cell>
        </row>
        <row r="31866">
          <cell r="F31866" t="str">
            <v>kromephotos.com</v>
          </cell>
          <cell r="G31866" t="str">
            <v>62647</v>
          </cell>
        </row>
        <row r="31867">
          <cell r="F31867" t="str">
            <v>krotosaudio.com</v>
          </cell>
          <cell r="G31867" t="str">
            <v>62648</v>
          </cell>
        </row>
        <row r="31868">
          <cell r="F31868" t="str">
            <v>krowder.com</v>
          </cell>
          <cell r="G31868" t="str">
            <v>62649</v>
          </cell>
        </row>
        <row r="31869">
          <cell r="F31869" t="str">
            <v>krowdpad.com</v>
          </cell>
          <cell r="G31869" t="str">
            <v>62650</v>
          </cell>
        </row>
        <row r="31870">
          <cell r="F31870" t="str">
            <v>krspace.cn</v>
          </cell>
          <cell r="G31870" t="str">
            <v>62651</v>
          </cell>
        </row>
        <row r="31871">
          <cell r="F31871" t="str">
            <v>krtkl.com</v>
          </cell>
          <cell r="G31871" t="str">
            <v>62652</v>
          </cell>
        </row>
        <row r="31872">
          <cell r="F31872" t="str">
            <v>krue.tv</v>
          </cell>
          <cell r="G31872" t="str">
            <v>62653</v>
          </cell>
        </row>
        <row r="31873">
          <cell r="F31873" t="str">
            <v>kruglosvet.com</v>
          </cell>
          <cell r="G31873" t="str">
            <v>62654</v>
          </cell>
        </row>
        <row r="31874">
          <cell r="F31874" t="str">
            <v>krumbs.net</v>
          </cell>
          <cell r="G31874" t="str">
            <v>62655</v>
          </cell>
        </row>
        <row r="31875">
          <cell r="F31875" t="str">
            <v>kry.se</v>
          </cell>
          <cell r="G31875" t="str">
            <v>62656</v>
          </cell>
        </row>
        <row r="31876">
          <cell r="F31876" t="str">
            <v>kryptokit.com</v>
          </cell>
          <cell r="G31876" t="str">
            <v>62657</v>
          </cell>
        </row>
        <row r="31877">
          <cell r="F31877" t="str">
            <v>kryptonmediagroup.com</v>
          </cell>
          <cell r="G31877" t="str">
            <v>62658</v>
          </cell>
        </row>
        <row r="31878">
          <cell r="F31878" t="str">
            <v>krystallize.com</v>
          </cell>
          <cell r="G31878" t="str">
            <v>62659</v>
          </cell>
        </row>
        <row r="31879">
          <cell r="F31879" t="str">
            <v>ksyun.com</v>
          </cell>
          <cell r="G31879" t="str">
            <v>62660</v>
          </cell>
        </row>
        <row r="31880">
          <cell r="F31880" t="str">
            <v>kuaifawu.com</v>
          </cell>
          <cell r="G31880" t="str">
            <v>62661</v>
          </cell>
        </row>
        <row r="31881">
          <cell r="F31881" t="str">
            <v>kuaikanmanhua.com</v>
          </cell>
          <cell r="G31881" t="str">
            <v>62662</v>
          </cell>
        </row>
        <row r="31882">
          <cell r="F31882" t="str">
            <v>kuaiya.cn</v>
          </cell>
          <cell r="G31882" t="str">
            <v>62663</v>
          </cell>
        </row>
        <row r="31883">
          <cell r="F31883" t="str">
            <v>kuaiyong.com</v>
          </cell>
          <cell r="G31883" t="str">
            <v>62664</v>
          </cell>
        </row>
        <row r="31884">
          <cell r="F31884" t="str">
            <v>kuaizi.co</v>
          </cell>
          <cell r="G31884" t="str">
            <v>62665</v>
          </cell>
        </row>
        <row r="31885">
          <cell r="F31885" t="str">
            <v>kuaninc.com</v>
          </cell>
          <cell r="G31885" t="str">
            <v>62666</v>
          </cell>
        </row>
        <row r="31886">
          <cell r="F31886" t="str">
            <v>kubicam.com</v>
          </cell>
          <cell r="G31886" t="str">
            <v>62667</v>
          </cell>
        </row>
        <row r="31887">
          <cell r="F31887" t="str">
            <v>kubklub.com</v>
          </cell>
          <cell r="G31887" t="str">
            <v>62668</v>
          </cell>
        </row>
        <row r="31888">
          <cell r="F31888" t="str">
            <v>kubo-robot.com</v>
          </cell>
          <cell r="G31888" t="str">
            <v>62669</v>
          </cell>
        </row>
        <row r="31889">
          <cell r="F31889" t="str">
            <v>kuboo.com</v>
          </cell>
          <cell r="G31889" t="str">
            <v>62670</v>
          </cell>
        </row>
        <row r="31890">
          <cell r="F31890" t="str">
            <v>kubos.com</v>
          </cell>
          <cell r="G31890" t="str">
            <v>62671</v>
          </cell>
        </row>
        <row r="31891">
          <cell r="F31891" t="str">
            <v>kudarom.com</v>
          </cell>
          <cell r="G31891" t="str">
            <v>62672</v>
          </cell>
        </row>
        <row r="31892">
          <cell r="F31892" t="str">
            <v>kuddle.com</v>
          </cell>
          <cell r="G31892" t="str">
            <v>62673</v>
          </cell>
        </row>
        <row r="31893">
          <cell r="F31893" t="str">
            <v>kudo3d.com</v>
          </cell>
          <cell r="G31893" t="str">
            <v>62674</v>
          </cell>
        </row>
        <row r="31894">
          <cell r="F31894" t="str">
            <v>kudoala.com</v>
          </cell>
          <cell r="G31894" t="str">
            <v>62675</v>
          </cell>
        </row>
        <row r="31895">
          <cell r="F31895" t="str">
            <v>kudobuzz.com</v>
          </cell>
          <cell r="G31895" t="str">
            <v>62676</v>
          </cell>
        </row>
        <row r="31896">
          <cell r="F31896" t="str">
            <v>kudong.co</v>
          </cell>
          <cell r="G31896" t="str">
            <v>62677</v>
          </cell>
        </row>
        <row r="31897">
          <cell r="F31897" t="str">
            <v>kudosknowledge.com</v>
          </cell>
          <cell r="G31897" t="str">
            <v>62678</v>
          </cell>
        </row>
        <row r="31898">
          <cell r="F31898" t="str">
            <v>kudulabs.com</v>
          </cell>
          <cell r="G31898" t="str">
            <v>62679</v>
          </cell>
        </row>
        <row r="31899">
          <cell r="F31899" t="str">
            <v>kueski.com</v>
          </cell>
          <cell r="G31899" t="str">
            <v>62680</v>
          </cell>
        </row>
        <row r="31900">
          <cell r="F31900" t="str">
            <v>kufuinc.com</v>
          </cell>
          <cell r="G31900" t="str">
            <v>62681</v>
          </cell>
        </row>
        <row r="31901">
          <cell r="F31901" t="str">
            <v>kugar.com</v>
          </cell>
          <cell r="G31901" t="str">
            <v>62682</v>
          </cell>
        </row>
        <row r="31902">
          <cell r="F31902" t="str">
            <v>kuick.cn</v>
          </cell>
          <cell r="G31902" t="str">
            <v>62683</v>
          </cell>
        </row>
        <row r="31903">
          <cell r="F31903" t="str">
            <v>kuik.pt</v>
          </cell>
          <cell r="G31903" t="str">
            <v>62684</v>
          </cell>
        </row>
        <row r="31904">
          <cell r="F31904" t="str">
            <v>kujiale.com</v>
          </cell>
          <cell r="G31904" t="str">
            <v>62685</v>
          </cell>
        </row>
        <row r="31905">
          <cell r="F31905" t="str">
            <v>kujucoffee.com</v>
          </cell>
          <cell r="G31905" t="str">
            <v>62686</v>
          </cell>
        </row>
        <row r="31906">
          <cell r="F31906" t="str">
            <v>kukimi.de</v>
          </cell>
          <cell r="G31906" t="str">
            <v>62687</v>
          </cell>
        </row>
        <row r="31907">
          <cell r="F31907" t="str">
            <v>kuknall.com</v>
          </cell>
          <cell r="G31907" t="str">
            <v>62688</v>
          </cell>
        </row>
        <row r="31908">
          <cell r="F31908" t="str">
            <v>kula.com</v>
          </cell>
          <cell r="G31908" t="str">
            <v>62689</v>
          </cell>
        </row>
        <row r="31909">
          <cell r="F31909" t="str">
            <v>kula.tech</v>
          </cell>
          <cell r="G31909" t="str">
            <v>62690</v>
          </cell>
        </row>
        <row r="31910">
          <cell r="F31910" t="str">
            <v>kulikulifoods.com</v>
          </cell>
          <cell r="G31910" t="str">
            <v>62691</v>
          </cell>
        </row>
        <row r="31911">
          <cell r="F31911" t="str">
            <v>kulina.id</v>
          </cell>
          <cell r="G31911" t="str">
            <v>62692</v>
          </cell>
        </row>
        <row r="31912">
          <cell r="F31912" t="str">
            <v>kulinado.de</v>
          </cell>
          <cell r="G31912" t="str">
            <v>62693</v>
          </cell>
        </row>
        <row r="31913">
          <cell r="F31913" t="str">
            <v>kumariorganic.com</v>
          </cell>
          <cell r="G31913" t="str">
            <v>62694</v>
          </cell>
        </row>
        <row r="31914">
          <cell r="F31914" t="str">
            <v>kumonetwork.com</v>
          </cell>
          <cell r="G31914" t="str">
            <v>62695</v>
          </cell>
        </row>
        <row r="31915">
          <cell r="F31915" t="str">
            <v>kumpool.com</v>
          </cell>
          <cell r="G31915" t="str">
            <v>62696</v>
          </cell>
        </row>
        <row r="31916">
          <cell r="F31916" t="str">
            <v>kunerango.com</v>
          </cell>
          <cell r="G31916" t="str">
            <v>62697</v>
          </cell>
        </row>
        <row r="31917">
          <cell r="F31917" t="str">
            <v>kunfood.com</v>
          </cell>
          <cell r="G31917" t="str">
            <v>62698</v>
          </cell>
        </row>
        <row r="31918">
          <cell r="F31918" t="str">
            <v>kungfumath.sg</v>
          </cell>
          <cell r="G31918" t="str">
            <v>62699</v>
          </cell>
        </row>
        <row r="31919">
          <cell r="F31919" t="str">
            <v>kunste.it</v>
          </cell>
          <cell r="G31919" t="str">
            <v>62700</v>
          </cell>
        </row>
        <row r="31920">
          <cell r="F31920" t="str">
            <v>kuorum.org</v>
          </cell>
          <cell r="G31920" t="str">
            <v>62701</v>
          </cell>
        </row>
        <row r="31921">
          <cell r="F31921" t="str">
            <v>kuotus.com</v>
          </cell>
          <cell r="G31921" t="str">
            <v>62702</v>
          </cell>
        </row>
        <row r="31922">
          <cell r="F31922" t="str">
            <v>kupibonus.ru</v>
          </cell>
          <cell r="G31922" t="str">
            <v>62703</v>
          </cell>
        </row>
        <row r="31923">
          <cell r="F31923" t="str">
            <v>kupikupon.ru</v>
          </cell>
          <cell r="G31923" t="str">
            <v>62704</v>
          </cell>
        </row>
        <row r="31924">
          <cell r="F31924" t="str">
            <v>kupongid.ru</v>
          </cell>
          <cell r="G31924" t="str">
            <v>62705</v>
          </cell>
        </row>
        <row r="31925">
          <cell r="F31925" t="str">
            <v>kura.md</v>
          </cell>
          <cell r="G31925" t="str">
            <v>62706</v>
          </cell>
        </row>
        <row r="31926">
          <cell r="F31926" t="str">
            <v>kuraoncology.com</v>
          </cell>
          <cell r="G31926" t="str">
            <v>62707</v>
          </cell>
        </row>
        <row r="31927">
          <cell r="F31927" t="str">
            <v>kuratur.com</v>
          </cell>
          <cell r="G31927" t="str">
            <v>62708</v>
          </cell>
        </row>
        <row r="31928">
          <cell r="F31928" t="str">
            <v>kurbo.com</v>
          </cell>
          <cell r="G31928" t="str">
            <v>62709</v>
          </cell>
        </row>
        <row r="31929">
          <cell r="F31929" t="str">
            <v>kuresociety.com</v>
          </cell>
          <cell r="G31929" t="str">
            <v>62710</v>
          </cell>
        </row>
        <row r="31930">
          <cell r="F31930" t="str">
            <v>kurv.co</v>
          </cell>
          <cell r="G31930" t="str">
            <v>62711</v>
          </cell>
        </row>
        <row r="31931">
          <cell r="F31931" t="str">
            <v>kushmoji.io</v>
          </cell>
          <cell r="G31931" t="str">
            <v>62712</v>
          </cell>
        </row>
        <row r="31932">
          <cell r="F31932" t="str">
            <v>kustomer.com</v>
          </cell>
          <cell r="G31932" t="str">
            <v>62713</v>
          </cell>
        </row>
        <row r="31933">
          <cell r="F31933" t="str">
            <v>kustomnote.com</v>
          </cell>
          <cell r="G31933" t="str">
            <v>62714</v>
          </cell>
        </row>
        <row r="31934">
          <cell r="F31934" t="str">
            <v>kutbox.com</v>
          </cell>
          <cell r="G31934" t="str">
            <v>62715</v>
          </cell>
        </row>
        <row r="31935">
          <cell r="F31935" t="str">
            <v>kutoa.co</v>
          </cell>
          <cell r="G31935" t="str">
            <v>62716</v>
          </cell>
        </row>
        <row r="31936">
          <cell r="F31936" t="str">
            <v>kutpoint.com</v>
          </cell>
          <cell r="G31936" t="str">
            <v>62717</v>
          </cell>
        </row>
        <row r="31937">
          <cell r="F31937" t="str">
            <v>kuvee.com</v>
          </cell>
          <cell r="G31937" t="str">
            <v>62718</v>
          </cell>
        </row>
        <row r="31938">
          <cell r="F31938" t="str">
            <v>kvion.com</v>
          </cell>
          <cell r="G31938" t="str">
            <v>62719</v>
          </cell>
        </row>
        <row r="31939">
          <cell r="F31939" t="str">
            <v>kvzsports.com</v>
          </cell>
          <cell r="G31939" t="str">
            <v>62720</v>
          </cell>
        </row>
        <row r="31940">
          <cell r="F31940" t="str">
            <v>kwaab.com</v>
          </cell>
          <cell r="G31940" t="str">
            <v>62721</v>
          </cell>
        </row>
        <row r="31941">
          <cell r="F31941" t="str">
            <v>kwali.to</v>
          </cell>
          <cell r="G31941" t="str">
            <v>62722</v>
          </cell>
        </row>
        <row r="31942">
          <cell r="F31942" t="str">
            <v>kwambio.com</v>
          </cell>
          <cell r="G31942" t="str">
            <v>62723</v>
          </cell>
        </row>
        <row r="31943">
          <cell r="F31943" t="str">
            <v>kweekweek.com</v>
          </cell>
          <cell r="G31943" t="str">
            <v>62724</v>
          </cell>
        </row>
        <row r="31944">
          <cell r="F31944" t="str">
            <v>kwestr.com</v>
          </cell>
          <cell r="G31944" t="str">
            <v>62725</v>
          </cell>
        </row>
        <row r="31945">
          <cell r="F31945" t="str">
            <v>kwhanalytics.com</v>
          </cell>
          <cell r="G31945" t="str">
            <v>62726</v>
          </cell>
        </row>
        <row r="31946">
          <cell r="F31946" t="str">
            <v>kwikpay.com</v>
          </cell>
          <cell r="G31946" t="str">
            <v>62727</v>
          </cell>
        </row>
        <row r="31947">
          <cell r="F31947" t="str">
            <v>kwipped.com</v>
          </cell>
          <cell r="G31947" t="str">
            <v>62728</v>
          </cell>
        </row>
        <row r="31948">
          <cell r="F31948" t="str">
            <v>kwiziq.com</v>
          </cell>
          <cell r="G31948" t="str">
            <v>62729</v>
          </cell>
        </row>
        <row r="31949">
          <cell r="F31949" t="str">
            <v>kyck.com</v>
          </cell>
          <cell r="G31949" t="str">
            <v>62730</v>
          </cell>
        </row>
        <row r="31950">
          <cell r="F31950" t="str">
            <v>kyepot.com</v>
          </cell>
          <cell r="G31950" t="str">
            <v>62731</v>
          </cell>
        </row>
        <row r="31951">
          <cell r="F31951" t="str">
            <v>kyklo.co</v>
          </cell>
          <cell r="G31951" t="str">
            <v>62732</v>
          </cell>
        </row>
        <row r="31952">
          <cell r="F31952" t="str">
            <v>kymboo.com</v>
          </cell>
          <cell r="G31952" t="str">
            <v>62733</v>
          </cell>
        </row>
        <row r="31953">
          <cell r="F31953" t="str">
            <v>kyna.vn</v>
          </cell>
          <cell r="G31953" t="str">
            <v>62734</v>
          </cell>
        </row>
        <row r="31954">
          <cell r="F31954" t="str">
            <v>kynectiv.com</v>
          </cell>
          <cell r="G31954" t="str">
            <v>62735</v>
          </cell>
        </row>
        <row r="31955">
          <cell r="F31955" t="str">
            <v>kyogermedia.com</v>
          </cell>
          <cell r="G31955" t="str">
            <v>62736</v>
          </cell>
        </row>
        <row r="31956">
          <cell r="F31956" t="str">
            <v>kyper.com</v>
          </cell>
          <cell r="G31956" t="str">
            <v>62737</v>
          </cell>
        </row>
        <row r="31957">
          <cell r="F31957" t="str">
            <v>kyrasrx.com</v>
          </cell>
          <cell r="G31957" t="str">
            <v>62738</v>
          </cell>
        </row>
        <row r="31958">
          <cell r="F31958" t="str">
            <v>kyte.cool</v>
          </cell>
          <cell r="G31958" t="str">
            <v>62739</v>
          </cell>
        </row>
        <row r="31959">
          <cell r="F31959" t="str">
            <v>kytelearning.com</v>
          </cell>
          <cell r="G31959" t="str">
            <v>62740</v>
          </cell>
        </row>
        <row r="31960">
          <cell r="F31960" t="str">
            <v>kyteratech.com</v>
          </cell>
          <cell r="G31960" t="str">
            <v>62741</v>
          </cell>
        </row>
        <row r="31961">
          <cell r="F31961" t="str">
            <v>kyto.com</v>
          </cell>
          <cell r="G31961" t="str">
            <v>62742</v>
          </cell>
        </row>
        <row r="31962">
          <cell r="F31962" t="str">
            <v>kyulux.com</v>
          </cell>
          <cell r="G31962" t="str">
            <v>62743</v>
          </cell>
        </row>
        <row r="31963">
          <cell r="F31963" t="str">
            <v>kyventures.com</v>
          </cell>
          <cell r="G31963" t="str">
            <v>62744</v>
          </cell>
        </row>
        <row r="31964">
          <cell r="F31964" t="str">
            <v>kzsoftworks.com</v>
          </cell>
          <cell r="G31964" t="str">
            <v>62745</v>
          </cell>
        </row>
        <row r="31965">
          <cell r="F31965" t="str">
            <v>l-n-c.fr</v>
          </cell>
          <cell r="G31965" t="str">
            <v>62746</v>
          </cell>
        </row>
        <row r="31966">
          <cell r="F31966" t="str">
            <v>l2environmental.com</v>
          </cell>
          <cell r="G31966" t="str">
            <v>62747</v>
          </cell>
        </row>
        <row r="31967">
          <cell r="F31967" t="str">
            <v>l2inc.com</v>
          </cell>
          <cell r="G31967" t="str">
            <v>62748</v>
          </cell>
        </row>
        <row r="31968">
          <cell r="F31968" t="str">
            <v>l5recyclingsolutions.com</v>
          </cell>
          <cell r="G31968" t="str">
            <v>62749</v>
          </cell>
        </row>
        <row r="31969">
          <cell r="F31969" t="str">
            <v>laaser911.com</v>
          </cell>
          <cell r="G31969" t="str">
            <v>62750</v>
          </cell>
        </row>
        <row r="31970">
          <cell r="F31970" t="str">
            <v>lab-sense.com</v>
          </cell>
          <cell r="G31970" t="str">
            <v>62751</v>
          </cell>
        </row>
        <row r="31971">
          <cell r="F31971" t="str">
            <v>lab42.com</v>
          </cell>
          <cell r="G31971" t="str">
            <v>62752</v>
          </cell>
        </row>
        <row r="31972">
          <cell r="F31972" t="str">
            <v>labcore.co.uk</v>
          </cell>
          <cell r="G31972" t="str">
            <v>62753</v>
          </cell>
        </row>
        <row r="31973">
          <cell r="F31973" t="str">
            <v>labelleassiette.co.uk</v>
          </cell>
          <cell r="G31973" t="str">
            <v>62754</v>
          </cell>
        </row>
        <row r="31974">
          <cell r="F31974" t="str">
            <v>labfellows.com</v>
          </cell>
          <cell r="G31974" t="str">
            <v>62755</v>
          </cell>
        </row>
        <row r="31975">
          <cell r="F31975" t="str">
            <v>labfolder.com</v>
          </cell>
          <cell r="G31975" t="str">
            <v>62756</v>
          </cell>
        </row>
        <row r="31976">
          <cell r="F31976" t="str">
            <v>labforth.com</v>
          </cell>
          <cell r="G31976" t="str">
            <v>62757</v>
          </cell>
        </row>
        <row r="31977">
          <cell r="F31977" t="str">
            <v>labicom.net</v>
          </cell>
          <cell r="G31977" t="str">
            <v>62758</v>
          </cell>
        </row>
        <row r="31978">
          <cell r="F31978" t="str">
            <v>labiotech.eu</v>
          </cell>
          <cell r="G31978" t="str">
            <v>62759</v>
          </cell>
        </row>
        <row r="31979">
          <cell r="F31979" t="str">
            <v>laboitequicartonne.fr</v>
          </cell>
          <cell r="G31979" t="str">
            <v>62760</v>
          </cell>
        </row>
        <row r="31980">
          <cell r="F31980" t="str">
            <v>laboratoria.la</v>
          </cell>
          <cell r="G31980" t="str">
            <v>62761</v>
          </cell>
        </row>
        <row r="31981">
          <cell r="F31981" t="str">
            <v>laborinstitut.at</v>
          </cell>
          <cell r="G31981" t="str">
            <v>62762</v>
          </cell>
        </row>
        <row r="31982">
          <cell r="F31982" t="str">
            <v>labravabeer.com</v>
          </cell>
          <cell r="G31982" t="str">
            <v>62763</v>
          </cell>
        </row>
        <row r="31983">
          <cell r="F31983" t="str">
            <v>labrepo.com</v>
          </cell>
          <cell r="G31983" t="str">
            <v>62764</v>
          </cell>
        </row>
        <row r="31984">
          <cell r="F31984" t="str">
            <v>labsadvisor.com</v>
          </cell>
          <cell r="G31984" t="str">
            <v>62765</v>
          </cell>
        </row>
        <row r="31985">
          <cell r="F31985" t="str">
            <v>labsensorsolutions.com</v>
          </cell>
          <cell r="G31985" t="str">
            <v>62766</v>
          </cell>
        </row>
        <row r="31986">
          <cell r="F31986" t="str">
            <v>labsonthego.net</v>
          </cell>
          <cell r="G31986" t="str">
            <v>62767</v>
          </cell>
        </row>
        <row r="31987">
          <cell r="F31987" t="str">
            <v>labstreet.in</v>
          </cell>
          <cell r="G31987" t="str">
            <v>62768</v>
          </cell>
        </row>
        <row r="31988">
          <cell r="F31988" t="str">
            <v>lacelook.com</v>
          </cell>
          <cell r="G31988" t="str">
            <v>62769</v>
          </cell>
        </row>
        <row r="31989">
          <cell r="F31989" t="str">
            <v>lacomunity.com</v>
          </cell>
          <cell r="G31989" t="str">
            <v>62770</v>
          </cell>
        </row>
        <row r="31990">
          <cell r="F31990" t="str">
            <v>ladytime.pl</v>
          </cell>
          <cell r="G31990" t="str">
            <v>62771</v>
          </cell>
        </row>
        <row r="31991">
          <cell r="F31991" t="str">
            <v>lafalafa.com</v>
          </cell>
          <cell r="G31991" t="str">
            <v>62772</v>
          </cell>
        </row>
        <row r="31992">
          <cell r="F31992" t="str">
            <v>lafamiglia.vc</v>
          </cell>
          <cell r="G31992" t="str">
            <v>62773</v>
          </cell>
        </row>
        <row r="31993">
          <cell r="F31993" t="str">
            <v>lagchat.com</v>
          </cell>
          <cell r="G31993" t="str">
            <v>62774</v>
          </cell>
        </row>
        <row r="31994">
          <cell r="F31994" t="str">
            <v>lagunablends.com</v>
          </cell>
          <cell r="G31994" t="str">
            <v>62775</v>
          </cell>
        </row>
        <row r="31995">
          <cell r="F31995" t="str">
            <v>lailaihui.com</v>
          </cell>
          <cell r="G31995" t="str">
            <v>62776</v>
          </cell>
        </row>
        <row r="31996">
          <cell r="F31996" t="str">
            <v>laimoon.com</v>
          </cell>
          <cell r="G31996" t="str">
            <v>62777</v>
          </cell>
        </row>
        <row r="31997">
          <cell r="F31997" t="str">
            <v>lairdsuperfood.com</v>
          </cell>
          <cell r="G31997" t="str">
            <v>62778</v>
          </cell>
        </row>
        <row r="31998">
          <cell r="F31998" t="str">
            <v>laiyihuo.com</v>
          </cell>
          <cell r="G31998" t="str">
            <v>62779</v>
          </cell>
        </row>
        <row r="31999">
          <cell r="F31999" t="str">
            <v>laku6.com</v>
          </cell>
          <cell r="G31999" t="str">
            <v>62780</v>
          </cell>
        </row>
        <row r="32000">
          <cell r="F32000" t="str">
            <v>lakupon.com</v>
          </cell>
          <cell r="G32000" t="str">
            <v>62781</v>
          </cell>
        </row>
        <row r="32001">
          <cell r="F32001" t="str">
            <v>lalaegitim.com</v>
          </cell>
          <cell r="G32001" t="str">
            <v>62782</v>
          </cell>
        </row>
        <row r="32002">
          <cell r="F32002" t="str">
            <v>lalalama.com</v>
          </cell>
          <cell r="G32002" t="str">
            <v>62783</v>
          </cell>
        </row>
        <row r="32003">
          <cell r="F32003" t="str">
            <v>lalina.com.br</v>
          </cell>
          <cell r="G32003" t="str">
            <v>62784</v>
          </cell>
        </row>
        <row r="32004">
          <cell r="F32004" t="str">
            <v>lamabang.com</v>
          </cell>
          <cell r="G32004" t="str">
            <v>62785</v>
          </cell>
        </row>
        <row r="32005">
          <cell r="F32005" t="str">
            <v>lamaisonaz.com</v>
          </cell>
          <cell r="G32005" t="str">
            <v>62786</v>
          </cell>
        </row>
        <row r="32006">
          <cell r="F32006" t="str">
            <v>lamasmona.com</v>
          </cell>
          <cell r="G32006" t="str">
            <v>62787</v>
          </cell>
        </row>
        <row r="32007">
          <cell r="F32007" t="str">
            <v>lambdazen.com</v>
          </cell>
          <cell r="G32007" t="str">
            <v>62788</v>
          </cell>
        </row>
        <row r="32008">
          <cell r="F32008" t="str">
            <v>lambonche.com</v>
          </cell>
          <cell r="G32008" t="str">
            <v>62789</v>
          </cell>
        </row>
        <row r="32009">
          <cell r="F32009" t="str">
            <v>lamcloud.com</v>
          </cell>
          <cell r="G32009" t="str">
            <v>62790</v>
          </cell>
        </row>
        <row r="32010">
          <cell r="F32010" t="str">
            <v>laminarmetals.com</v>
          </cell>
          <cell r="G32010" t="str">
            <v>62791</v>
          </cell>
        </row>
        <row r="32011">
          <cell r="F32011" t="str">
            <v>laminatemedical.com</v>
          </cell>
          <cell r="G32011" t="str">
            <v>62792</v>
          </cell>
        </row>
        <row r="32012">
          <cell r="F32012" t="str">
            <v>lamtherapeutics.com</v>
          </cell>
          <cell r="G32012" t="str">
            <v>62793</v>
          </cell>
        </row>
        <row r="32013">
          <cell r="F32013" t="str">
            <v>lamudi.com</v>
          </cell>
          <cell r="G32013" t="str">
            <v>62794</v>
          </cell>
        </row>
        <row r="32014">
          <cell r="F32014" t="str">
            <v>lamusiquita.com</v>
          </cell>
          <cell r="G32014" t="str">
            <v>62795</v>
          </cell>
        </row>
        <row r="32015">
          <cell r="F32015" t="str">
            <v>landcover.org</v>
          </cell>
          <cell r="G32015" t="str">
            <v>62796</v>
          </cell>
        </row>
        <row r="32016">
          <cell r="F32016" t="str">
            <v>landed.cc</v>
          </cell>
          <cell r="G32016" t="str">
            <v>62797</v>
          </cell>
        </row>
        <row r="32017">
          <cell r="F32017" t="str">
            <v>landed.com</v>
          </cell>
          <cell r="G32017" t="str">
            <v>62798</v>
          </cell>
        </row>
        <row r="32018">
          <cell r="F32018" t="str">
            <v>landing.parvatafoods.com</v>
          </cell>
          <cell r="G32018" t="str">
            <v>62799</v>
          </cell>
        </row>
        <row r="32019">
          <cell r="F32019" t="str">
            <v>landinsight.io</v>
          </cell>
          <cell r="G32019" t="str">
            <v>62800</v>
          </cell>
        </row>
        <row r="32020">
          <cell r="F32020" t="str">
            <v>landlifecompany.com</v>
          </cell>
          <cell r="G32020" t="str">
            <v>62801</v>
          </cell>
        </row>
        <row r="32021">
          <cell r="F32021" t="str">
            <v>landlordstation.com</v>
          </cell>
          <cell r="G32021" t="str">
            <v>62802</v>
          </cell>
        </row>
        <row r="32022">
          <cell r="F32022" t="str">
            <v>landmapp.net</v>
          </cell>
          <cell r="G32022" t="str">
            <v>62803</v>
          </cell>
        </row>
        <row r="32023">
          <cell r="F32023" t="str">
            <v>landmarkhealth.org</v>
          </cell>
          <cell r="G32023" t="str">
            <v>62804</v>
          </cell>
        </row>
        <row r="32024">
          <cell r="F32024" t="str">
            <v>landspotter.com</v>
          </cell>
          <cell r="G32024" t="str">
            <v>62805</v>
          </cell>
        </row>
        <row r="32025">
          <cell r="F32025" t="str">
            <v>landsystemscorp.com</v>
          </cell>
          <cell r="G32025" t="str">
            <v>62806</v>
          </cell>
        </row>
        <row r="32026">
          <cell r="F32026" t="str">
            <v>landtrader.co.uk</v>
          </cell>
          <cell r="G32026" t="str">
            <v>62807</v>
          </cell>
        </row>
        <row r="32027">
          <cell r="F32027" t="str">
            <v>lanetix.com</v>
          </cell>
          <cell r="G32027" t="str">
            <v>62808</v>
          </cell>
        </row>
        <row r="32028">
          <cell r="F32028" t="str">
            <v>laneveraroja.com</v>
          </cell>
          <cell r="G32028" t="str">
            <v>62809</v>
          </cell>
        </row>
        <row r="32029">
          <cell r="F32029" t="str">
            <v>langhar.com</v>
          </cell>
          <cell r="G32029" t="str">
            <v>62810</v>
          </cell>
        </row>
        <row r="32030">
          <cell r="F32030" t="str">
            <v>langlion.com</v>
          </cell>
          <cell r="G32030" t="str">
            <v>62811</v>
          </cell>
        </row>
        <row r="32031">
          <cell r="F32031" t="str">
            <v>langtice.com</v>
          </cell>
          <cell r="G32031" t="str">
            <v>62812</v>
          </cell>
        </row>
        <row r="32032">
          <cell r="F32032" t="str">
            <v>languageslogistics.com</v>
          </cell>
          <cell r="G32032" t="str">
            <v>62813</v>
          </cell>
        </row>
        <row r="32033">
          <cell r="F32033" t="str">
            <v>languageyourway.co</v>
          </cell>
          <cell r="G32033" t="str">
            <v>62814</v>
          </cell>
        </row>
        <row r="32034">
          <cell r="F32034" t="str">
            <v>languagezen.com</v>
          </cell>
          <cell r="G32034" t="str">
            <v>62815</v>
          </cell>
        </row>
        <row r="32035">
          <cell r="F32035" t="str">
            <v>lanieri.com</v>
          </cell>
          <cell r="G32035" t="str">
            <v>62816</v>
          </cell>
        </row>
        <row r="32036">
          <cell r="F32036" t="str">
            <v>lankyapp.com</v>
          </cell>
          <cell r="G32036" t="str">
            <v>62817</v>
          </cell>
        </row>
        <row r="32037">
          <cell r="F32037" t="str">
            <v>lanterncrm.com</v>
          </cell>
          <cell r="G32037" t="str">
            <v>62818</v>
          </cell>
        </row>
        <row r="32038">
          <cell r="F32038" t="str">
            <v>lanternpharma.com</v>
          </cell>
          <cell r="G32038" t="str">
            <v>62819</v>
          </cell>
        </row>
        <row r="32039">
          <cell r="F32039" t="str">
            <v>lanthiopharma.com</v>
          </cell>
          <cell r="G32039" t="str">
            <v>62820</v>
          </cell>
        </row>
        <row r="32040">
          <cell r="F32040" t="str">
            <v>lanyrd.com</v>
          </cell>
          <cell r="G32040" t="str">
            <v>62821</v>
          </cell>
        </row>
        <row r="32041">
          <cell r="F32041" t="str">
            <v>lanzaloya.com</v>
          </cell>
          <cell r="G32041" t="str">
            <v>62822</v>
          </cell>
        </row>
        <row r="32042">
          <cell r="F32042" t="str">
            <v>lanzanos.com</v>
          </cell>
          <cell r="G32042" t="str">
            <v>62823</v>
          </cell>
        </row>
        <row r="32043">
          <cell r="F32043" t="str">
            <v>lapel.co</v>
          </cell>
          <cell r="G32043" t="str">
            <v>62824</v>
          </cell>
        </row>
        <row r="32044">
          <cell r="F32044" t="str">
            <v>lapio.com</v>
          </cell>
          <cell r="G32044" t="str">
            <v>62825</v>
          </cell>
        </row>
        <row r="32045">
          <cell r="F32045" t="str">
            <v>lapspacemedical.com</v>
          </cell>
          <cell r="G32045" t="str">
            <v>62826</v>
          </cell>
        </row>
        <row r="32046">
          <cell r="F32046" t="str">
            <v>lar21.com</v>
          </cell>
          <cell r="G32046" t="str">
            <v>62827</v>
          </cell>
        </row>
        <row r="32047">
          <cell r="F32047" t="str">
            <v>larala.com</v>
          </cell>
          <cell r="G32047" t="str">
            <v>62828</v>
          </cell>
        </row>
        <row r="32048">
          <cell r="F32048" t="str">
            <v>larapharm.com</v>
          </cell>
          <cell r="G32048" t="str">
            <v>62829</v>
          </cell>
        </row>
        <row r="32049">
          <cell r="F32049" t="str">
            <v>larcobaleno.com</v>
          </cell>
          <cell r="G32049" t="str">
            <v>62830</v>
          </cell>
        </row>
        <row r="32050">
          <cell r="F32050" t="str">
            <v>lark.com</v>
          </cell>
          <cell r="G32050" t="str">
            <v>62831</v>
          </cell>
        </row>
        <row r="32051">
          <cell r="F32051" t="str">
            <v>laruchequiditoui.fr</v>
          </cell>
          <cell r="G32051" t="str">
            <v>62832</v>
          </cell>
        </row>
        <row r="32052">
          <cell r="F32052" t="str">
            <v>laser-view.com</v>
          </cell>
          <cell r="G32052" t="str">
            <v>62833</v>
          </cell>
        </row>
        <row r="32053">
          <cell r="F32053" t="str">
            <v>laserleap.com</v>
          </cell>
          <cell r="G32053" t="str">
            <v>62834</v>
          </cell>
        </row>
        <row r="32054">
          <cell r="F32054" t="str">
            <v>laserlike.com</v>
          </cell>
          <cell r="G32054" t="str">
            <v>62835</v>
          </cell>
        </row>
        <row r="32055">
          <cell r="F32055" t="str">
            <v>lasertouchone.com</v>
          </cell>
          <cell r="G32055" t="str">
            <v>62836</v>
          </cell>
        </row>
        <row r="32056">
          <cell r="F32056" t="str">
            <v>laserwiresolutions.com</v>
          </cell>
          <cell r="G32056" t="str">
            <v>62837</v>
          </cell>
        </row>
        <row r="32057">
          <cell r="F32057" t="str">
            <v>lashou.com</v>
          </cell>
          <cell r="G32057" t="str">
            <v>62838</v>
          </cell>
        </row>
        <row r="32058">
          <cell r="F32058" t="str">
            <v>laspell.lt</v>
          </cell>
          <cell r="G32058" t="str">
            <v>62839</v>
          </cell>
        </row>
        <row r="32059">
          <cell r="F32059" t="str">
            <v>lasso.me</v>
          </cell>
          <cell r="G32059" t="str">
            <v>62840</v>
          </cell>
        </row>
        <row r="32060">
          <cell r="F32060" t="str">
            <v>lassocountry.com</v>
          </cell>
          <cell r="G32060" t="str">
            <v>62841</v>
          </cell>
        </row>
        <row r="32061">
          <cell r="F32061" t="str">
            <v>lassoworkforce.com</v>
          </cell>
          <cell r="G32061" t="str">
            <v>62842</v>
          </cell>
        </row>
        <row r="32062">
          <cell r="F32062" t="str">
            <v>last-size.com</v>
          </cell>
          <cell r="G32062" t="str">
            <v>62843</v>
          </cell>
        </row>
        <row r="32063">
          <cell r="F32063" t="str">
            <v>last.co</v>
          </cell>
          <cell r="G32063" t="str">
            <v>62844</v>
          </cell>
        </row>
        <row r="32064">
          <cell r="F32064" t="str">
            <v>lastbackend.com</v>
          </cell>
          <cell r="G32064" t="str">
            <v>62845</v>
          </cell>
        </row>
        <row r="32065">
          <cell r="F32065" t="str">
            <v>lastroom.com</v>
          </cell>
          <cell r="G32065" t="str">
            <v>62846</v>
          </cell>
        </row>
        <row r="32066">
          <cell r="F32066" t="str">
            <v>lastseat.co.uk</v>
          </cell>
          <cell r="G32066" t="str">
            <v>62847</v>
          </cell>
        </row>
        <row r="32067">
          <cell r="F32067" t="str">
            <v>lat.care</v>
          </cell>
          <cell r="G32067" t="str">
            <v>62848</v>
          </cell>
        </row>
        <row r="32068">
          <cell r="F32068" t="str">
            <v>latakoo.com</v>
          </cell>
          <cell r="G32068" t="str">
            <v>62849</v>
          </cell>
        </row>
        <row r="32069">
          <cell r="F32069" t="str">
            <v>latamautos.com</v>
          </cell>
          <cell r="G32069" t="str">
            <v>62850</v>
          </cell>
        </row>
        <row r="32070">
          <cell r="F32070" t="str">
            <v>latestone.com</v>
          </cell>
          <cell r="G32070" t="str">
            <v>62851</v>
          </cell>
        </row>
        <row r="32071">
          <cell r="F32071" t="str">
            <v>latimergroup.org</v>
          </cell>
          <cell r="G32071" t="str">
            <v>62852</v>
          </cell>
        </row>
        <row r="32072">
          <cell r="F32072" t="str">
            <v>latinaresearchers.com</v>
          </cell>
          <cell r="G32072" t="str">
            <v>62853</v>
          </cell>
        </row>
        <row r="32073">
          <cell r="F32073" t="str">
            <v>latincomic.com</v>
          </cell>
          <cell r="G32073" t="str">
            <v>62854</v>
          </cell>
        </row>
        <row r="32074">
          <cell r="F32074" t="str">
            <v>latinda.com</v>
          </cell>
          <cell r="G32074" t="str">
            <v>62855</v>
          </cell>
        </row>
        <row r="32075">
          <cell r="F32075" t="str">
            <v>latinrun.com</v>
          </cell>
          <cell r="G32075" t="str">
            <v>62856</v>
          </cell>
        </row>
        <row r="32076">
          <cell r="F32076" t="str">
            <v>latipay.net</v>
          </cell>
          <cell r="G32076" t="str">
            <v>62857</v>
          </cell>
        </row>
        <row r="32077">
          <cell r="F32077" t="str">
            <v>latticebiologics.com</v>
          </cell>
          <cell r="G32077" t="str">
            <v>62858</v>
          </cell>
        </row>
        <row r="32078">
          <cell r="F32078" t="str">
            <v>lattissurgical.com</v>
          </cell>
          <cell r="G32078" t="str">
            <v>62859</v>
          </cell>
        </row>
        <row r="32079">
          <cell r="F32079" t="str">
            <v>launch.nugg-it.com</v>
          </cell>
          <cell r="G32079" t="str">
            <v>62860</v>
          </cell>
        </row>
        <row r="32080">
          <cell r="F32080" t="str">
            <v>launch.tandum.com</v>
          </cell>
          <cell r="G32080" t="str">
            <v>62861</v>
          </cell>
        </row>
        <row r="32081">
          <cell r="F32081" t="str">
            <v>launchdarkly.com</v>
          </cell>
          <cell r="G32081" t="str">
            <v>62862</v>
          </cell>
        </row>
        <row r="32082">
          <cell r="F32082" t="str">
            <v>launcher.solutions</v>
          </cell>
          <cell r="G32082" t="str">
            <v>62863</v>
          </cell>
        </row>
        <row r="32083">
          <cell r="F32083" t="str">
            <v>launchhear.com</v>
          </cell>
          <cell r="G32083" t="str">
            <v>62864</v>
          </cell>
        </row>
        <row r="32084">
          <cell r="F32084" t="str">
            <v>launchhouse.com</v>
          </cell>
          <cell r="G32084" t="str">
            <v>62865</v>
          </cell>
        </row>
        <row r="32085">
          <cell r="F32085" t="str">
            <v>launchlab.co.za</v>
          </cell>
          <cell r="G32085" t="str">
            <v>62866</v>
          </cell>
        </row>
        <row r="32086">
          <cell r="F32086" t="str">
            <v>launchmath.com</v>
          </cell>
          <cell r="G32086" t="str">
            <v>62867</v>
          </cell>
        </row>
        <row r="32087">
          <cell r="F32087" t="str">
            <v>launchny.org</v>
          </cell>
          <cell r="G32087" t="str">
            <v>62868</v>
          </cell>
        </row>
        <row r="32088">
          <cell r="F32088" t="str">
            <v>launchpadcentral.com</v>
          </cell>
          <cell r="G32088" t="str">
            <v>62869</v>
          </cell>
        </row>
        <row r="32089">
          <cell r="F32089" t="str">
            <v>launchpadmedical.com</v>
          </cell>
          <cell r="G32089" t="str">
            <v>62870</v>
          </cell>
        </row>
        <row r="32090">
          <cell r="F32090" t="str">
            <v>launchpilots.com</v>
          </cell>
          <cell r="G32090" t="str">
            <v>62871</v>
          </cell>
        </row>
        <row r="32091">
          <cell r="F32091" t="str">
            <v>launchr.com</v>
          </cell>
          <cell r="G32091" t="str">
            <v>62872</v>
          </cell>
        </row>
        <row r="32092">
          <cell r="F32092" t="str">
            <v>launchrock.com</v>
          </cell>
          <cell r="G32092" t="str">
            <v>62873</v>
          </cell>
        </row>
        <row r="32093">
          <cell r="F32093" t="str">
            <v>launchside.com</v>
          </cell>
          <cell r="G32093" t="str">
            <v>62874</v>
          </cell>
        </row>
        <row r="32094">
          <cell r="F32094" t="str">
            <v>launchups.com</v>
          </cell>
          <cell r="G32094" t="str">
            <v>62875</v>
          </cell>
        </row>
        <row r="32095">
          <cell r="F32095" t="str">
            <v>launchvic.org</v>
          </cell>
          <cell r="G32095" t="str">
            <v>62876</v>
          </cell>
        </row>
        <row r="32096">
          <cell r="F32096" t="str">
            <v>laundryanna.com</v>
          </cell>
          <cell r="G32096" t="str">
            <v>62877</v>
          </cell>
        </row>
        <row r="32097">
          <cell r="F32097" t="str">
            <v>laundrybox.com</v>
          </cell>
          <cell r="G32097" t="str">
            <v>62878</v>
          </cell>
        </row>
        <row r="32098">
          <cell r="F32098" t="str">
            <v>laundrymax.info</v>
          </cell>
          <cell r="G32098" t="str">
            <v>62879</v>
          </cell>
        </row>
        <row r="32099">
          <cell r="F32099" t="str">
            <v>laundrywala.co.in</v>
          </cell>
          <cell r="G32099" t="str">
            <v>62880</v>
          </cell>
        </row>
        <row r="32100">
          <cell r="F32100" t="str">
            <v>laurasapiens.com</v>
          </cell>
          <cell r="G32100" t="str">
            <v>62881</v>
          </cell>
        </row>
        <row r="32101">
          <cell r="F32101" t="str">
            <v>laurelandwolf.com</v>
          </cell>
          <cell r="G32101" t="str">
            <v>62882</v>
          </cell>
        </row>
        <row r="32102">
          <cell r="F32102" t="str">
            <v>laurellondon.com</v>
          </cell>
          <cell r="G32102" t="str">
            <v>62883</v>
          </cell>
        </row>
        <row r="32103">
          <cell r="F32103" t="str">
            <v>laurelmountainenergy.com</v>
          </cell>
          <cell r="G32103" t="str">
            <v>62884</v>
          </cell>
        </row>
        <row r="32104">
          <cell r="F32104" t="str">
            <v>laurenloftsocial.com</v>
          </cell>
          <cell r="G32104" t="str">
            <v>62885</v>
          </cell>
        </row>
        <row r="32105">
          <cell r="F32105" t="str">
            <v>lavellenetworks.com</v>
          </cell>
          <cell r="G32105" t="str">
            <v>62886</v>
          </cell>
        </row>
        <row r="32106">
          <cell r="F32106" t="str">
            <v>lavemcasa.com.br</v>
          </cell>
          <cell r="G32106" t="str">
            <v>62887</v>
          </cell>
        </row>
        <row r="32107">
          <cell r="F32107" t="str">
            <v>lavendla.se</v>
          </cell>
          <cell r="G32107" t="str">
            <v>62888</v>
          </cell>
        </row>
        <row r="32108">
          <cell r="F32108" t="str">
            <v>lavito.pl</v>
          </cell>
          <cell r="G32108" t="str">
            <v>62889</v>
          </cell>
        </row>
        <row r="32109">
          <cell r="F32109" t="str">
            <v>lawadvisor.com</v>
          </cell>
          <cell r="G32109" t="str">
            <v>62890</v>
          </cell>
        </row>
        <row r="32110">
          <cell r="F32110" t="str">
            <v>lawbit.co.uk</v>
          </cell>
          <cell r="G32110" t="str">
            <v>62891</v>
          </cell>
        </row>
        <row r="32111">
          <cell r="F32111" t="str">
            <v>lawbooth.com</v>
          </cell>
          <cell r="G32111" t="str">
            <v>62892</v>
          </cell>
        </row>
        <row r="32112">
          <cell r="F32112" t="str">
            <v>lawcadia.com</v>
          </cell>
          <cell r="G32112" t="str">
            <v>62893</v>
          </cell>
        </row>
        <row r="32113">
          <cell r="F32113" t="str">
            <v>lawcompany.co.kr</v>
          </cell>
          <cell r="G32113" t="str">
            <v>62894</v>
          </cell>
        </row>
        <row r="32114">
          <cell r="F32114" t="str">
            <v>lawdingo.com</v>
          </cell>
          <cell r="G32114" t="str">
            <v>62895</v>
          </cell>
        </row>
        <row r="32115">
          <cell r="F32115" t="str">
            <v>lawfirmoflarjack.com</v>
          </cell>
          <cell r="G32115" t="str">
            <v>62896</v>
          </cell>
        </row>
        <row r="32116">
          <cell r="F32116" t="str">
            <v>lawkick.com</v>
          </cell>
          <cell r="G32116" t="str">
            <v>62897</v>
          </cell>
        </row>
        <row r="32117">
          <cell r="F32117" t="str">
            <v>lawlytics.com</v>
          </cell>
          <cell r="G32117" t="str">
            <v>62898</v>
          </cell>
        </row>
        <row r="32118">
          <cell r="F32118" t="str">
            <v>lawnlove.com</v>
          </cell>
          <cell r="G32118" t="str">
            <v>62899</v>
          </cell>
        </row>
        <row r="32119">
          <cell r="F32119" t="str">
            <v>lawnstarter.com</v>
          </cell>
          <cell r="G32119" t="str">
            <v>62900</v>
          </cell>
        </row>
        <row r="32120">
          <cell r="F32120" t="str">
            <v>lawpadi.com</v>
          </cell>
          <cell r="G32120" t="str">
            <v>62901</v>
          </cell>
        </row>
        <row r="32121">
          <cell r="F32121" t="str">
            <v>lawpal.com</v>
          </cell>
          <cell r="G32121" t="str">
            <v>62902</v>
          </cell>
        </row>
        <row r="32122">
          <cell r="F32122" t="str">
            <v>lawpath.com.au</v>
          </cell>
          <cell r="G32122" t="str">
            <v>62903</v>
          </cell>
        </row>
        <row r="32123">
          <cell r="F32123" t="str">
            <v>lawrato.com</v>
          </cell>
          <cell r="G32123" t="str">
            <v>62904</v>
          </cell>
        </row>
        <row r="32124">
          <cell r="F32124" t="str">
            <v>lawrevu.com</v>
          </cell>
          <cell r="G32124" t="str">
            <v>62905</v>
          </cell>
        </row>
        <row r="32125">
          <cell r="F32125" t="str">
            <v>lawtrades.com</v>
          </cell>
          <cell r="G32125" t="str">
            <v>62906</v>
          </cell>
        </row>
        <row r="32126">
          <cell r="F32126" t="str">
            <v>lawvu.com</v>
          </cell>
          <cell r="G32126" t="str">
            <v>62907</v>
          </cell>
        </row>
        <row r="32127">
          <cell r="F32127" t="str">
            <v>lawyerfair.co.uk</v>
          </cell>
          <cell r="G32127" t="str">
            <v>62908</v>
          </cell>
        </row>
        <row r="32128">
          <cell r="F32128" t="str">
            <v>lawyerpaid.com</v>
          </cell>
          <cell r="G32128" t="str">
            <v>62909</v>
          </cell>
        </row>
        <row r="32129">
          <cell r="F32129" t="str">
            <v>laxallstars.com</v>
          </cell>
          <cell r="G32129" t="str">
            <v>62910</v>
          </cell>
        </row>
        <row r="32130">
          <cell r="F32130" t="str">
            <v>layer.com</v>
          </cell>
          <cell r="G32130" t="str">
            <v>62911</v>
          </cell>
        </row>
        <row r="32131">
          <cell r="F32131" t="str">
            <v>layer3tv.com</v>
          </cell>
          <cell r="G32131" t="str">
            <v>62912</v>
          </cell>
        </row>
        <row r="32132">
          <cell r="F32132" t="str">
            <v>layer4.net</v>
          </cell>
          <cell r="G32132" t="str">
            <v>62913</v>
          </cell>
        </row>
        <row r="32133">
          <cell r="F32133" t="str">
            <v>layerbio.com</v>
          </cell>
          <cell r="G32133" t="str">
            <v>62914</v>
          </cell>
        </row>
        <row r="32134">
          <cell r="F32134" t="str">
            <v>layervault.com</v>
          </cell>
          <cell r="G32134" t="str">
            <v>62915</v>
          </cell>
        </row>
        <row r="32135">
          <cell r="F32135" t="str">
            <v>lazada.co.id</v>
          </cell>
          <cell r="G32135" t="str">
            <v>62916</v>
          </cell>
        </row>
        <row r="32136">
          <cell r="F32136" t="str">
            <v>lazada.com</v>
          </cell>
          <cell r="G32136" t="str">
            <v>62917</v>
          </cell>
        </row>
        <row r="32137">
          <cell r="F32137" t="str">
            <v>lazyaz.co.nz</v>
          </cell>
          <cell r="G32137" t="str">
            <v>62918</v>
          </cell>
        </row>
        <row r="32138">
          <cell r="F32138" t="str">
            <v>lbb.in</v>
          </cell>
          <cell r="G32138" t="str">
            <v>62919</v>
          </cell>
        </row>
        <row r="32139">
          <cell r="F32139" t="str">
            <v>lbio.com</v>
          </cell>
          <cell r="G32139" t="str">
            <v>62920</v>
          </cell>
        </row>
        <row r="32140">
          <cell r="F32140" t="str">
            <v>lbry.io</v>
          </cell>
          <cell r="G32140" t="str">
            <v>62921</v>
          </cell>
        </row>
        <row r="32141">
          <cell r="F32141" t="str">
            <v>lcmd.com</v>
          </cell>
          <cell r="G32141" t="str">
            <v>62922</v>
          </cell>
        </row>
        <row r="32142">
          <cell r="F32142" t="str">
            <v>lcmtours.com</v>
          </cell>
          <cell r="G32142" t="str">
            <v>62923</v>
          </cell>
        </row>
        <row r="32143">
          <cell r="F32143" t="str">
            <v>lco-creation.sg</v>
          </cell>
          <cell r="G32143" t="str">
            <v>62924</v>
          </cell>
        </row>
        <row r="32144">
          <cell r="F32144" t="str">
            <v>ldger.com</v>
          </cell>
          <cell r="G32144" t="str">
            <v>62925</v>
          </cell>
        </row>
        <row r="32145">
          <cell r="F32145" t="str">
            <v>ldholdings.com</v>
          </cell>
          <cell r="G32145" t="str">
            <v>62926</v>
          </cell>
        </row>
        <row r="32146">
          <cell r="F32146" t="str">
            <v>leadaz.org</v>
          </cell>
          <cell r="G32146" t="str">
            <v>62927</v>
          </cell>
        </row>
        <row r="32147">
          <cell r="F32147" t="str">
            <v>leadcliq.com</v>
          </cell>
          <cell r="G32147" t="str">
            <v>62928</v>
          </cell>
        </row>
        <row r="32148">
          <cell r="F32148" t="str">
            <v>leade.rs</v>
          </cell>
          <cell r="G32148" t="str">
            <v>62929</v>
          </cell>
        </row>
        <row r="32149">
          <cell r="F32149" t="str">
            <v>leader-tech.cn</v>
          </cell>
          <cell r="G32149" t="str">
            <v>62930</v>
          </cell>
        </row>
        <row r="32150">
          <cell r="F32150" t="str">
            <v>leaderz.org</v>
          </cell>
          <cell r="G32150" t="str">
            <v>62931</v>
          </cell>
        </row>
        <row r="32151">
          <cell r="F32151" t="str">
            <v>leadfeeder.com</v>
          </cell>
          <cell r="G32151" t="str">
            <v>62932</v>
          </cell>
        </row>
        <row r="32152">
          <cell r="F32152" t="str">
            <v>leadfire.us</v>
          </cell>
          <cell r="G32152" t="str">
            <v>62933</v>
          </cell>
        </row>
        <row r="32153">
          <cell r="F32153" t="str">
            <v>leadgenius.com</v>
          </cell>
          <cell r="G32153" t="str">
            <v>62934</v>
          </cell>
        </row>
        <row r="32154">
          <cell r="F32154" t="str">
            <v>leadhit.ru</v>
          </cell>
          <cell r="G32154" t="str">
            <v>62935</v>
          </cell>
        </row>
        <row r="32155">
          <cell r="F32155" t="str">
            <v>leadiq.com</v>
          </cell>
          <cell r="G32155" t="str">
            <v>62936</v>
          </cell>
        </row>
        <row r="32156">
          <cell r="F32156" t="str">
            <v>leadquizzes.com</v>
          </cell>
          <cell r="G32156" t="str">
            <v>62937</v>
          </cell>
        </row>
        <row r="32157">
          <cell r="F32157" t="str">
            <v>leadscanr.com</v>
          </cell>
          <cell r="G32157" t="str">
            <v>62938</v>
          </cell>
        </row>
        <row r="32158">
          <cell r="F32158" t="str">
            <v>leadsift.com</v>
          </cell>
          <cell r="G32158" t="str">
            <v>62939</v>
          </cell>
        </row>
        <row r="32159">
          <cell r="F32159" t="str">
            <v>leadspotting.com</v>
          </cell>
          <cell r="G32159" t="str">
            <v>62940</v>
          </cell>
        </row>
        <row r="32160">
          <cell r="F32160" t="str">
            <v>leadsrx.com</v>
          </cell>
          <cell r="G32160" t="str">
            <v>62941</v>
          </cell>
        </row>
        <row r="32161">
          <cell r="F32161" t="str">
            <v>leafcart.com</v>
          </cell>
          <cell r="G32161" t="str">
            <v>62942</v>
          </cell>
        </row>
        <row r="32162">
          <cell r="F32162" t="str">
            <v>leafless.co</v>
          </cell>
          <cell r="G32162" t="str">
            <v>62943</v>
          </cell>
        </row>
        <row r="32163">
          <cell r="F32163" t="str">
            <v>leaflinelabs.com</v>
          </cell>
          <cell r="G32163" t="str">
            <v>62944</v>
          </cell>
        </row>
        <row r="32164">
          <cell r="F32164" t="str">
            <v>leaflink.com</v>
          </cell>
          <cell r="G32164" t="str">
            <v>62945</v>
          </cell>
        </row>
        <row r="32165">
          <cell r="F32165" t="str">
            <v>leafspace.eu</v>
          </cell>
          <cell r="G32165" t="str">
            <v>62946</v>
          </cell>
        </row>
        <row r="32166">
          <cell r="F32166" t="str">
            <v>league.com</v>
          </cell>
          <cell r="G32166" t="str">
            <v>62947</v>
          </cell>
        </row>
        <row r="32167">
          <cell r="F32167" t="str">
            <v>leagueapps.com</v>
          </cell>
          <cell r="G32167" t="str">
            <v>62948</v>
          </cell>
        </row>
        <row r="32168">
          <cell r="F32168" t="str">
            <v>leaguenetwork.com</v>
          </cell>
          <cell r="G32168" t="str">
            <v>62949</v>
          </cell>
        </row>
        <row r="32169">
          <cell r="F32169" t="str">
            <v>leaguevine.com</v>
          </cell>
          <cell r="G32169" t="str">
            <v>62950</v>
          </cell>
        </row>
        <row r="32170">
          <cell r="F32170" t="str">
            <v>leandatainc.com</v>
          </cell>
          <cell r="G32170" t="str">
            <v>62951</v>
          </cell>
        </row>
        <row r="32171">
          <cell r="F32171" t="str">
            <v>leanix.net</v>
          </cell>
          <cell r="G32171" t="str">
            <v>62952</v>
          </cell>
        </row>
        <row r="32172">
          <cell r="F32172" t="str">
            <v>leanlaw.co</v>
          </cell>
          <cell r="G32172" t="str">
            <v>62953</v>
          </cell>
        </row>
        <row r="32173">
          <cell r="F32173" t="str">
            <v>leansiteapp.com</v>
          </cell>
          <cell r="G32173" t="str">
            <v>62954</v>
          </cell>
        </row>
        <row r="32174">
          <cell r="F32174" t="str">
            <v>leanstartupmachine.com</v>
          </cell>
          <cell r="G32174" t="str">
            <v>62955</v>
          </cell>
        </row>
        <row r="32175">
          <cell r="F32175" t="str">
            <v>leantaas.com</v>
          </cell>
          <cell r="G32175" t="str">
            <v>62956</v>
          </cell>
        </row>
        <row r="32176">
          <cell r="F32176" t="str">
            <v>leantrain.com</v>
          </cell>
          <cell r="G32176" t="str">
            <v>62957</v>
          </cell>
        </row>
        <row r="32177">
          <cell r="F32177" t="str">
            <v>leanwagon.com</v>
          </cell>
          <cell r="G32177" t="str">
            <v>62958</v>
          </cell>
        </row>
        <row r="32178">
          <cell r="F32178" t="str">
            <v>leanxcale.com</v>
          </cell>
          <cell r="G32178" t="str">
            <v>62959</v>
          </cell>
        </row>
        <row r="32179">
          <cell r="F32179" t="str">
            <v>leap-india.com</v>
          </cell>
          <cell r="G32179" t="str">
            <v>62960</v>
          </cell>
        </row>
        <row r="32180">
          <cell r="F32180" t="str">
            <v>leap4life.com</v>
          </cell>
          <cell r="G32180" t="str">
            <v>62961</v>
          </cell>
        </row>
        <row r="32181">
          <cell r="F32181" t="str">
            <v>leapcomputing.com</v>
          </cell>
          <cell r="G32181" t="str">
            <v>62962</v>
          </cell>
        </row>
        <row r="32182">
          <cell r="F32182" t="str">
            <v>leapcure.com</v>
          </cell>
          <cell r="G32182" t="str">
            <v>62963</v>
          </cell>
        </row>
        <row r="32183">
          <cell r="F32183" t="str">
            <v>leapfunder.com</v>
          </cell>
          <cell r="G32183" t="str">
            <v>62964</v>
          </cell>
        </row>
        <row r="32184">
          <cell r="F32184" t="str">
            <v>leapingcaravan.com</v>
          </cell>
          <cell r="G32184" t="str">
            <v>62965</v>
          </cell>
        </row>
        <row r="32185">
          <cell r="F32185" t="str">
            <v>leapinnovations.org</v>
          </cell>
          <cell r="G32185" t="str">
            <v>62966</v>
          </cell>
        </row>
        <row r="32186">
          <cell r="F32186" t="str">
            <v>leapmind.io</v>
          </cell>
          <cell r="G32186" t="str">
            <v>62967</v>
          </cell>
        </row>
        <row r="32187">
          <cell r="F32187" t="str">
            <v>learnbig.com</v>
          </cell>
          <cell r="G32187" t="str">
            <v>62968</v>
          </cell>
        </row>
        <row r="32188">
          <cell r="F32188" t="str">
            <v>learnboost.com</v>
          </cell>
          <cell r="G32188" t="str">
            <v>62969</v>
          </cell>
        </row>
        <row r="32189">
          <cell r="F32189" t="str">
            <v>learnbox.in</v>
          </cell>
          <cell r="G32189" t="str">
            <v>62970</v>
          </cell>
        </row>
        <row r="32190">
          <cell r="F32190" t="str">
            <v>learncafe.com</v>
          </cell>
          <cell r="G32190" t="str">
            <v>62971</v>
          </cell>
        </row>
        <row r="32191">
          <cell r="F32191" t="str">
            <v>learncube.com</v>
          </cell>
          <cell r="G32191" t="str">
            <v>62972</v>
          </cell>
        </row>
        <row r="32192">
          <cell r="F32192" t="str">
            <v>learndash.com</v>
          </cell>
          <cell r="G32192" t="str">
            <v>62973</v>
          </cell>
        </row>
        <row r="32193">
          <cell r="F32193" t="str">
            <v>learnedbyme.com</v>
          </cell>
          <cell r="G32193" t="str">
            <v>62974</v>
          </cell>
        </row>
        <row r="32194">
          <cell r="F32194" t="str">
            <v>learneroo.com</v>
          </cell>
          <cell r="G32194" t="str">
            <v>62975</v>
          </cell>
        </row>
        <row r="32195">
          <cell r="F32195" t="str">
            <v>learnersguild.org</v>
          </cell>
          <cell r="G32195" t="str">
            <v>62976</v>
          </cell>
        </row>
        <row r="32196">
          <cell r="F32196" t="str">
            <v>learnfwd.com</v>
          </cell>
          <cell r="G32196" t="str">
            <v>62977</v>
          </cell>
        </row>
        <row r="32197">
          <cell r="F32197" t="str">
            <v>learning-genie.com</v>
          </cell>
          <cell r="G32197" t="str">
            <v>62978</v>
          </cell>
        </row>
        <row r="32198">
          <cell r="F32198" t="str">
            <v>learningequality.org</v>
          </cell>
          <cell r="G32198" t="str">
            <v>62979</v>
          </cell>
        </row>
        <row r="32199">
          <cell r="F32199" t="str">
            <v>learningfunetics.com</v>
          </cell>
          <cell r="G32199" t="str">
            <v>62980</v>
          </cell>
        </row>
        <row r="32200">
          <cell r="F32200" t="str">
            <v>learninggamesstudios.com</v>
          </cell>
          <cell r="G32200" t="str">
            <v>62981</v>
          </cell>
        </row>
        <row r="32201">
          <cell r="F32201" t="str">
            <v>learningtosleep.se</v>
          </cell>
          <cell r="G32201" t="str">
            <v>62982</v>
          </cell>
        </row>
        <row r="32202">
          <cell r="F32202" t="str">
            <v>learningwithexperts.com</v>
          </cell>
          <cell r="G32202" t="str">
            <v>62983</v>
          </cell>
        </row>
        <row r="32203">
          <cell r="F32203" t="str">
            <v>learnleo.com</v>
          </cell>
          <cell r="G32203" t="str">
            <v>62984</v>
          </cell>
        </row>
        <row r="32204">
          <cell r="F32204" t="str">
            <v>learnlode.com</v>
          </cell>
          <cell r="G32204" t="str">
            <v>62985</v>
          </cell>
        </row>
        <row r="32205">
          <cell r="F32205" t="str">
            <v>learnlux.com</v>
          </cell>
          <cell r="G32205" t="str">
            <v>62986</v>
          </cell>
        </row>
        <row r="32206">
          <cell r="F32206" t="str">
            <v>learnmor.com</v>
          </cell>
          <cell r="G32206" t="str">
            <v>62987</v>
          </cell>
        </row>
        <row r="32207">
          <cell r="F32207" t="str">
            <v>learnshark.co</v>
          </cell>
          <cell r="G32207" t="str">
            <v>62988</v>
          </cell>
        </row>
        <row r="32208">
          <cell r="F32208" t="str">
            <v>learnstreet.com</v>
          </cell>
          <cell r="G32208" t="str">
            <v>62989</v>
          </cell>
        </row>
        <row r="32209">
          <cell r="F32209" t="str">
            <v>learntolive.com</v>
          </cell>
          <cell r="G32209" t="str">
            <v>62990</v>
          </cell>
        </row>
        <row r="32210">
          <cell r="F32210" t="str">
            <v>learntron.net</v>
          </cell>
          <cell r="G32210" t="str">
            <v>62991</v>
          </cell>
        </row>
        <row r="32211">
          <cell r="F32211" t="str">
            <v>leasebuddies.com</v>
          </cell>
          <cell r="G32211" t="str">
            <v>62992</v>
          </cell>
        </row>
        <row r="32212">
          <cell r="F32212" t="str">
            <v>leaseful.com</v>
          </cell>
          <cell r="G32212" t="str">
            <v>62993</v>
          </cell>
        </row>
        <row r="32213">
          <cell r="F32213" t="str">
            <v>leasemaid.com</v>
          </cell>
          <cell r="G32213" t="str">
            <v>62994</v>
          </cell>
        </row>
        <row r="32214">
          <cell r="F32214" t="str">
            <v>leaseonline.se</v>
          </cell>
          <cell r="G32214" t="str">
            <v>62995</v>
          </cell>
        </row>
        <row r="32215">
          <cell r="F32215" t="str">
            <v>leasepilot.co</v>
          </cell>
          <cell r="G32215" t="str">
            <v>62996</v>
          </cell>
        </row>
        <row r="32216">
          <cell r="F32216" t="str">
            <v>leaseq.com</v>
          </cell>
          <cell r="G32216" t="str">
            <v>62997</v>
          </cell>
        </row>
        <row r="32217">
          <cell r="F32217" t="str">
            <v>leasify.se</v>
          </cell>
          <cell r="G32217" t="str">
            <v>62998</v>
          </cell>
        </row>
        <row r="32218">
          <cell r="F32218" t="str">
            <v>lebooo.com</v>
          </cell>
          <cell r="G32218" t="str">
            <v>62999</v>
          </cell>
        </row>
        <row r="32219">
          <cell r="F32219" t="str">
            <v>leboutique.com</v>
          </cell>
          <cell r="G32219" t="str">
            <v>63000</v>
          </cell>
        </row>
        <row r="32220">
          <cell r="F32220" t="str">
            <v>lecloset.fr</v>
          </cell>
          <cell r="G32220" t="str">
            <v>63001</v>
          </cell>
        </row>
        <row r="32221">
          <cell r="F32221" t="str">
            <v>lectorati.com</v>
          </cell>
          <cell r="G32221" t="str">
            <v>63002</v>
          </cell>
        </row>
        <row r="32222">
          <cell r="F32222" t="str">
            <v>lectrio.com</v>
          </cell>
          <cell r="G32222" t="str">
            <v>63003</v>
          </cell>
        </row>
        <row r="32223">
          <cell r="F32223" t="str">
            <v>led-ex.de</v>
          </cell>
          <cell r="G32223" t="str">
            <v>63004</v>
          </cell>
        </row>
        <row r="32224">
          <cell r="F32224" t="str">
            <v>ledlightsense.co.uk</v>
          </cell>
          <cell r="G32224" t="str">
            <v>63005</v>
          </cell>
        </row>
        <row r="32225">
          <cell r="F32225" t="str">
            <v>leemail.me</v>
          </cell>
          <cell r="G32225" t="str">
            <v>63006</v>
          </cell>
        </row>
        <row r="32226">
          <cell r="F32226" t="str">
            <v>leesa.com</v>
          </cell>
          <cell r="G32226" t="str">
            <v>63007</v>
          </cell>
        </row>
        <row r="32227">
          <cell r="F32227" t="str">
            <v>leet.gg</v>
          </cell>
          <cell r="G32227" t="str">
            <v>63008</v>
          </cell>
        </row>
        <row r="32228">
          <cell r="F32228" t="str">
            <v>leflair.vn</v>
          </cell>
          <cell r="G32228" t="str">
            <v>63009</v>
          </cell>
        </row>
        <row r="32229">
          <cell r="F32229" t="str">
            <v>leftstuff.com</v>
          </cell>
          <cell r="G32229" t="str">
            <v>63010</v>
          </cell>
        </row>
        <row r="32230">
          <cell r="F32230" t="str">
            <v>legal-sherpa.com</v>
          </cell>
          <cell r="G32230" t="str">
            <v>63011</v>
          </cell>
        </row>
        <row r="32231">
          <cell r="F32231" t="str">
            <v>legal360.in</v>
          </cell>
          <cell r="G32231" t="str">
            <v>63012</v>
          </cell>
        </row>
        <row r="32232">
          <cell r="F32232" t="str">
            <v>legalbase.de</v>
          </cell>
          <cell r="G32232" t="str">
            <v>63013</v>
          </cell>
        </row>
        <row r="32233">
          <cell r="F32233" t="str">
            <v>legalclick.com</v>
          </cell>
          <cell r="G32233" t="str">
            <v>63014</v>
          </cell>
        </row>
        <row r="32234">
          <cell r="F32234" t="str">
            <v>legaldesk.dk</v>
          </cell>
          <cell r="G32234" t="str">
            <v>63015</v>
          </cell>
        </row>
        <row r="32235">
          <cell r="F32235" t="str">
            <v>legaldiction.com</v>
          </cell>
          <cell r="G32235" t="str">
            <v>63016</v>
          </cell>
        </row>
        <row r="32236">
          <cell r="F32236" t="str">
            <v>legalese.com</v>
          </cell>
          <cell r="G32236" t="str">
            <v>63017</v>
          </cell>
        </row>
        <row r="32237">
          <cell r="F32237" t="str">
            <v>legalfacil.com</v>
          </cell>
          <cell r="G32237" t="str">
            <v>63018</v>
          </cell>
        </row>
        <row r="32238">
          <cell r="F32238" t="str">
            <v>legalfundingnetwork.com</v>
          </cell>
          <cell r="G32238" t="str">
            <v>63019</v>
          </cell>
        </row>
        <row r="32239">
          <cell r="F32239" t="str">
            <v>legalguru.com</v>
          </cell>
          <cell r="G32239" t="str">
            <v>63020</v>
          </cell>
        </row>
        <row r="32240">
          <cell r="F32240" t="str">
            <v>legalhero.com</v>
          </cell>
          <cell r="G32240" t="str">
            <v>63021</v>
          </cell>
        </row>
        <row r="32241">
          <cell r="F32241" t="str">
            <v>legalinc.com</v>
          </cell>
          <cell r="G32241" t="str">
            <v>63022</v>
          </cell>
        </row>
        <row r="32242">
          <cell r="F32242" t="str">
            <v>legaljump.com</v>
          </cell>
          <cell r="G32242" t="str">
            <v>63023</v>
          </cell>
        </row>
        <row r="32243">
          <cell r="F32243" t="str">
            <v>legallogs.com</v>
          </cell>
          <cell r="G32243" t="str">
            <v>63024</v>
          </cell>
        </row>
        <row r="32244">
          <cell r="F32244" t="str">
            <v>legallystealshow.com</v>
          </cell>
          <cell r="G32244" t="str">
            <v>63025</v>
          </cell>
        </row>
        <row r="32245">
          <cell r="F32245" t="str">
            <v>legalmatters.com</v>
          </cell>
          <cell r="G32245" t="str">
            <v>63026</v>
          </cell>
        </row>
        <row r="32246">
          <cell r="F32246" t="str">
            <v>legalpad.it</v>
          </cell>
          <cell r="G32246" t="str">
            <v>63027</v>
          </cell>
        </row>
        <row r="32247">
          <cell r="F32247" t="str">
            <v>legalraasta.com</v>
          </cell>
          <cell r="G32247" t="str">
            <v>63028</v>
          </cell>
        </row>
        <row r="32248">
          <cell r="F32248" t="str">
            <v>legalreach.com</v>
          </cell>
          <cell r="G32248" t="str">
            <v>63029</v>
          </cell>
        </row>
        <row r="32249">
          <cell r="F32249" t="str">
            <v>legaltrek.com</v>
          </cell>
          <cell r="G32249" t="str">
            <v>63030</v>
          </cell>
        </row>
        <row r="32250">
          <cell r="F32250" t="str">
            <v>legalvision.com.au</v>
          </cell>
          <cell r="G32250" t="str">
            <v>63031</v>
          </cell>
        </row>
        <row r="32251">
          <cell r="F32251" t="str">
            <v>legcyte.com</v>
          </cell>
          <cell r="G32251" t="str">
            <v>63032</v>
          </cell>
        </row>
        <row r="32252">
          <cell r="F32252" t="str">
            <v>legendary.ai</v>
          </cell>
          <cell r="G32252" t="str">
            <v>63033</v>
          </cell>
        </row>
        <row r="32253">
          <cell r="F32253" t="str">
            <v>legendaryhatfieldandmccoy.com</v>
          </cell>
          <cell r="G32253" t="str">
            <v>63034</v>
          </cell>
        </row>
        <row r="32254">
          <cell r="F32254" t="str">
            <v>legendsoflearning.com</v>
          </cell>
          <cell r="G32254" t="str">
            <v>63035</v>
          </cell>
        </row>
        <row r="32255">
          <cell r="F32255" t="str">
            <v>legistify.com</v>
          </cell>
          <cell r="G32255" t="str">
            <v>63036</v>
          </cell>
        </row>
        <row r="32256">
          <cell r="F32256" t="str">
            <v>legit.com</v>
          </cell>
          <cell r="G32256" t="str">
            <v>63037</v>
          </cell>
        </row>
        <row r="32257">
          <cell r="F32257" t="str">
            <v>leherbe.com</v>
          </cell>
          <cell r="G32257" t="str">
            <v>63038</v>
          </cell>
        </row>
        <row r="32258">
          <cell r="F32258" t="str">
            <v>lehlehsports.com</v>
          </cell>
          <cell r="G32258" t="str">
            <v>63039</v>
          </cell>
        </row>
        <row r="32259">
          <cell r="F32259" t="str">
            <v>leidotech.com</v>
          </cell>
          <cell r="G32259" t="str">
            <v>63040</v>
          </cell>
        </row>
        <row r="32260">
          <cell r="F32260" t="str">
            <v>leieting.no</v>
          </cell>
          <cell r="G32260" t="str">
            <v>63041</v>
          </cell>
        </row>
        <row r="32261">
          <cell r="F32261" t="str">
            <v>leiftech.com</v>
          </cell>
          <cell r="G32261" t="str">
            <v>63042</v>
          </cell>
        </row>
        <row r="32262">
          <cell r="F32262" t="str">
            <v>leinentausch.de</v>
          </cell>
          <cell r="G32262" t="str">
            <v>63043</v>
          </cell>
        </row>
        <row r="32263">
          <cell r="F32263" t="str">
            <v>leixirlabgroup.com</v>
          </cell>
          <cell r="G32263" t="str">
            <v>63044</v>
          </cell>
        </row>
        <row r="32264">
          <cell r="F32264" t="str">
            <v>leka.io</v>
          </cell>
          <cell r="G32264" t="str">
            <v>63045</v>
          </cell>
        </row>
        <row r="32265">
          <cell r="F32265" t="str">
            <v>lekar.sk</v>
          </cell>
          <cell r="G32265" t="str">
            <v>63046</v>
          </cell>
        </row>
        <row r="32266">
          <cell r="F32266" t="str">
            <v>lekela.com</v>
          </cell>
          <cell r="G32266" t="str">
            <v>63047</v>
          </cell>
        </row>
        <row r="32267">
          <cell r="F32267" t="str">
            <v>lelala.de</v>
          </cell>
          <cell r="G32267" t="str">
            <v>63048</v>
          </cell>
        </row>
        <row r="32268">
          <cell r="F32268" t="str">
            <v>lellan.com</v>
          </cell>
          <cell r="G32268" t="str">
            <v>63049</v>
          </cell>
        </row>
        <row r="32269">
          <cell r="F32269" t="str">
            <v>lema21.com.br</v>
          </cell>
          <cell r="G32269" t="str">
            <v>63050</v>
          </cell>
        </row>
        <row r="32270">
          <cell r="F32270" t="str">
            <v>lemonade.uk</v>
          </cell>
          <cell r="G32270" t="str">
            <v>63051</v>
          </cell>
        </row>
        <row r="32271">
          <cell r="F32271" t="str">
            <v>lemoncat.de</v>
          </cell>
          <cell r="G32271" t="str">
            <v>63052</v>
          </cell>
        </row>
        <row r="32272">
          <cell r="F32272" t="str">
            <v>lemoncrate.com</v>
          </cell>
          <cell r="G32272" t="str">
            <v>63053</v>
          </cell>
        </row>
        <row r="32273">
          <cell r="F32273" t="str">
            <v>lemoncurve.com</v>
          </cell>
          <cell r="G32273" t="str">
            <v>63054</v>
          </cell>
        </row>
        <row r="32274">
          <cell r="F32274" t="str">
            <v>lemonleaf.in</v>
          </cell>
          <cell r="G32274" t="str">
            <v>63055</v>
          </cell>
        </row>
        <row r="32275">
          <cell r="F32275" t="str">
            <v>lemonstand.com</v>
          </cell>
          <cell r="G32275" t="str">
            <v>63056</v>
          </cell>
        </row>
        <row r="32276">
          <cell r="F32276" t="str">
            <v>lemonwi.se</v>
          </cell>
          <cell r="G32276" t="str">
            <v>63057</v>
          </cell>
        </row>
        <row r="32277">
          <cell r="F32277" t="str">
            <v>lend.ch</v>
          </cell>
          <cell r="G32277" t="str">
            <v>63058</v>
          </cell>
        </row>
        <row r="32278">
          <cell r="F32278" t="str">
            <v>lenda.com</v>
          </cell>
          <cell r="G32278" t="str">
            <v>63059</v>
          </cell>
        </row>
        <row r="32279">
          <cell r="F32279" t="str">
            <v>lendeavor.com</v>
          </cell>
          <cell r="G32279" t="str">
            <v>63060</v>
          </cell>
        </row>
        <row r="32280">
          <cell r="F32280" t="str">
            <v>lendeez.com</v>
          </cell>
          <cell r="G32280" t="str">
            <v>63061</v>
          </cell>
        </row>
        <row r="32281">
          <cell r="F32281" t="str">
            <v>lendenclub.com</v>
          </cell>
          <cell r="G32281" t="str">
            <v>63062</v>
          </cell>
        </row>
        <row r="32282">
          <cell r="F32282" t="str">
            <v>lendified.com</v>
          </cell>
          <cell r="G32282" t="str">
            <v>63063</v>
          </cell>
        </row>
        <row r="32283">
          <cell r="F32283" t="str">
            <v>lendify.se</v>
          </cell>
          <cell r="G32283" t="str">
            <v>63064</v>
          </cell>
        </row>
        <row r="32284">
          <cell r="F32284" t="str">
            <v>lendingfront.com</v>
          </cell>
          <cell r="G32284" t="str">
            <v>63065</v>
          </cell>
        </row>
        <row r="32285">
          <cell r="F32285" t="str">
            <v>lendinghome.com</v>
          </cell>
          <cell r="G32285" t="str">
            <v>63066</v>
          </cell>
        </row>
        <row r="32286">
          <cell r="F32286" t="str">
            <v>lendingkart.com</v>
          </cell>
          <cell r="G32286" t="str">
            <v>63067</v>
          </cell>
        </row>
        <row r="32287">
          <cell r="F32287" t="str">
            <v>lendingpoint.com</v>
          </cell>
          <cell r="G32287" t="str">
            <v>63068</v>
          </cell>
        </row>
        <row r="32288">
          <cell r="F32288" t="str">
            <v>lendingrobot.com</v>
          </cell>
          <cell r="G32288" t="str">
            <v>63069</v>
          </cell>
        </row>
        <row r="32289">
          <cell r="F32289" t="str">
            <v>lendingstandard.com</v>
          </cell>
          <cell r="G32289" t="str">
            <v>63070</v>
          </cell>
        </row>
        <row r="32290">
          <cell r="F32290" t="str">
            <v>lendingstar.com</v>
          </cell>
          <cell r="G32290" t="str">
            <v>63071</v>
          </cell>
        </row>
        <row r="32291">
          <cell r="F32291" t="str">
            <v>lendingworks.co.uk</v>
          </cell>
          <cell r="G32291" t="str">
            <v>63072</v>
          </cell>
        </row>
        <row r="32292">
          <cell r="F32292" t="str">
            <v>lendino.dk</v>
          </cell>
          <cell r="G32292" t="str">
            <v>63073</v>
          </cell>
        </row>
        <row r="32293">
          <cell r="F32293" t="str">
            <v>lendinvest.com</v>
          </cell>
          <cell r="G32293" t="str">
            <v>63074</v>
          </cell>
        </row>
        <row r="32294">
          <cell r="F32294" t="str">
            <v>lendix.com</v>
          </cell>
          <cell r="G32294" t="str">
            <v>63075</v>
          </cell>
        </row>
        <row r="32295">
          <cell r="F32295" t="str">
            <v>lendmed.com</v>
          </cell>
          <cell r="G32295" t="str">
            <v>63076</v>
          </cell>
        </row>
        <row r="32296">
          <cell r="F32296" t="str">
            <v>lendmeyourliteracy.com</v>
          </cell>
          <cell r="G32296" t="str">
            <v>63077</v>
          </cell>
        </row>
        <row r="32297">
          <cell r="F32297" t="str">
            <v>lendock.com</v>
          </cell>
          <cell r="G32297" t="str">
            <v>63078</v>
          </cell>
        </row>
        <row r="32298">
          <cell r="F32298" t="str">
            <v>lendsquare.com</v>
          </cell>
          <cell r="G32298" t="str">
            <v>63079</v>
          </cell>
        </row>
        <row r="32299">
          <cell r="F32299" t="str">
            <v>lendvo.com</v>
          </cell>
          <cell r="G32299" t="str">
            <v>63080</v>
          </cell>
        </row>
        <row r="32300">
          <cell r="F32300" t="str">
            <v>lendyour.com</v>
          </cell>
          <cell r="G32300" t="str">
            <v>63081</v>
          </cell>
        </row>
        <row r="32301">
          <cell r="F32301" t="str">
            <v>leneo.io</v>
          </cell>
          <cell r="G32301" t="str">
            <v>63082</v>
          </cell>
        </row>
        <row r="32302">
          <cell r="F32302" t="str">
            <v>lennd.com</v>
          </cell>
          <cell r="G32302" t="str">
            <v>63083</v>
          </cell>
        </row>
        <row r="32303">
          <cell r="F32303" t="str">
            <v>lensbricks.com</v>
          </cell>
          <cell r="G32303" t="str">
            <v>63084</v>
          </cell>
        </row>
        <row r="32304">
          <cell r="F32304" t="str">
            <v>lensgen.com</v>
          </cell>
          <cell r="G32304" t="str">
            <v>63085</v>
          </cell>
        </row>
        <row r="32305">
          <cell r="F32305" t="str">
            <v>lenskart.com</v>
          </cell>
          <cell r="G32305" t="str">
            <v>63086</v>
          </cell>
        </row>
        <row r="32306">
          <cell r="F32306" t="str">
            <v>lenspick.com</v>
          </cell>
          <cell r="G32306" t="str">
            <v>63087</v>
          </cell>
        </row>
        <row r="32307">
          <cell r="F32307" t="str">
            <v>lensza.co.id</v>
          </cell>
          <cell r="G32307" t="str">
            <v>63088</v>
          </cell>
        </row>
        <row r="32308">
          <cell r="F32308" t="str">
            <v>lentesplus.com</v>
          </cell>
          <cell r="G32308" t="str">
            <v>63089</v>
          </cell>
        </row>
        <row r="32309">
          <cell r="F32309" t="str">
            <v>leohealth.com</v>
          </cell>
          <cell r="G32309" t="str">
            <v>63090</v>
          </cell>
        </row>
        <row r="32310">
          <cell r="F32310" t="str">
            <v>leon-nanodrugs.com</v>
          </cell>
          <cell r="G32310" t="str">
            <v>63091</v>
          </cell>
        </row>
        <row r="32311">
          <cell r="F32311" t="str">
            <v>lepetitballon.com</v>
          </cell>
          <cell r="G32311" t="str">
            <v>63092</v>
          </cell>
        </row>
        <row r="32312">
          <cell r="F32312" t="str">
            <v>lepowglobal.com</v>
          </cell>
          <cell r="G32312" t="str">
            <v>63093</v>
          </cell>
        </row>
        <row r="32313">
          <cell r="F32313" t="str">
            <v>lesalonapp.com</v>
          </cell>
          <cell r="G32313" t="str">
            <v>63094</v>
          </cell>
        </row>
        <row r="32314">
          <cell r="F32314" t="str">
            <v>lesara.com</v>
          </cell>
          <cell r="G32314" t="str">
            <v>63095</v>
          </cell>
        </row>
        <row r="32315">
          <cell r="F32315" t="str">
            <v>leschausseurs.com</v>
          </cell>
          <cell r="G32315" t="str">
            <v>63096</v>
          </cell>
        </row>
        <row r="32316">
          <cell r="F32316" t="str">
            <v>lesdo.cn</v>
          </cell>
          <cell r="G32316" t="str">
            <v>63097</v>
          </cell>
        </row>
        <row r="32317">
          <cell r="F32317" t="str">
            <v>lesgrappes.com</v>
          </cell>
          <cell r="G32317" t="str">
            <v>63098</v>
          </cell>
        </row>
        <row r="32318">
          <cell r="F32318" t="str">
            <v>leslipfrancais.fr</v>
          </cell>
          <cell r="G32318" t="str">
            <v>63099</v>
          </cell>
        </row>
        <row r="32319">
          <cell r="F32319" t="str">
            <v>lesports.com</v>
          </cell>
          <cell r="G32319" t="str">
            <v>63100</v>
          </cell>
        </row>
        <row r="32320">
          <cell r="F32320" t="str">
            <v>less-sa.com</v>
          </cell>
          <cell r="G32320" t="str">
            <v>63101</v>
          </cell>
        </row>
        <row r="32321">
          <cell r="F32321" t="str">
            <v>lessindustries.com</v>
          </cell>
          <cell r="G32321" t="str">
            <v>63102</v>
          </cell>
        </row>
        <row r="32322">
          <cell r="F32322" t="str">
            <v>lessoncast.com</v>
          </cell>
          <cell r="G32322" t="str">
            <v>63103</v>
          </cell>
        </row>
        <row r="32323">
          <cell r="F32323" t="str">
            <v>lessonface.com</v>
          </cell>
          <cell r="G32323" t="str">
            <v>63104</v>
          </cell>
        </row>
        <row r="32324">
          <cell r="F32324" t="str">
            <v>lessonly.com</v>
          </cell>
          <cell r="G32324" t="str">
            <v>63105</v>
          </cell>
        </row>
        <row r="32325">
          <cell r="F32325" t="str">
            <v>lessonprep.org</v>
          </cell>
          <cell r="G32325" t="str">
            <v>63106</v>
          </cell>
        </row>
        <row r="32326">
          <cell r="F32326" t="str">
            <v>lessons.com</v>
          </cell>
          <cell r="G32326" t="str">
            <v>63107</v>
          </cell>
        </row>
        <row r="32327">
          <cell r="F32327" t="str">
            <v>lessonsonly.com</v>
          </cell>
          <cell r="G32327" t="str">
            <v>63108</v>
          </cell>
        </row>
        <row r="32328">
          <cell r="F32328" t="str">
            <v>lessthan3.com</v>
          </cell>
          <cell r="G32328" t="str">
            <v>63109</v>
          </cell>
        </row>
        <row r="32329">
          <cell r="F32329" t="str">
            <v>letgive.com</v>
          </cell>
          <cell r="G32329" t="str">
            <v>63110</v>
          </cell>
        </row>
        <row r="32330">
          <cell r="F32330" t="str">
            <v>letgo.com</v>
          </cell>
          <cell r="G32330" t="str">
            <v>63111</v>
          </cell>
        </row>
        <row r="32331">
          <cell r="F32331" t="str">
            <v>letmehearya.com</v>
          </cell>
          <cell r="G32331" t="str">
            <v>63112</v>
          </cell>
        </row>
        <row r="32332">
          <cell r="F32332" t="str">
            <v>letmespace.com</v>
          </cell>
          <cell r="G32332" t="str">
            <v>63113</v>
          </cell>
        </row>
        <row r="32333">
          <cell r="F32333" t="str">
            <v>letosolutions.net</v>
          </cell>
          <cell r="G32333" t="str">
            <v>63114</v>
          </cell>
        </row>
        <row r="32334">
          <cell r="F32334" t="str">
            <v>letote.com</v>
          </cell>
          <cell r="G32334" t="str">
            <v>63115</v>
          </cell>
        </row>
        <row r="32335">
          <cell r="F32335" t="str">
            <v>lets-rent.co.uk</v>
          </cell>
          <cell r="G32335" t="str">
            <v>63116</v>
          </cell>
        </row>
        <row r="32336">
          <cell r="F32336" t="str">
            <v>letsbarterindia.com</v>
          </cell>
          <cell r="G32336" t="str">
            <v>63117</v>
          </cell>
        </row>
        <row r="32337">
          <cell r="F32337" t="str">
            <v>letscorp.com</v>
          </cell>
          <cell r="G32337" t="str">
            <v>63118</v>
          </cell>
        </row>
        <row r="32338">
          <cell r="F32338" t="str">
            <v>letsdecco.com</v>
          </cell>
          <cell r="G32338" t="str">
            <v>63119</v>
          </cell>
        </row>
        <row r="32339">
          <cell r="F32339" t="str">
            <v>letsdivvy.it</v>
          </cell>
          <cell r="G32339" t="str">
            <v>63120</v>
          </cell>
        </row>
        <row r="32340">
          <cell r="F32340" t="str">
            <v>letsdvel.com</v>
          </cell>
          <cell r="G32340" t="str">
            <v>63121</v>
          </cell>
        </row>
        <row r="32341">
          <cell r="F32341" t="str">
            <v>letsfeast.com</v>
          </cell>
          <cell r="G32341" t="str">
            <v>63122</v>
          </cell>
        </row>
        <row r="32342">
          <cell r="F32342" t="str">
            <v>letsgiftit.com</v>
          </cell>
          <cell r="G32342" t="str">
            <v>63123</v>
          </cell>
        </row>
        <row r="32343">
          <cell r="F32343" t="str">
            <v>letshum.com</v>
          </cell>
          <cell r="G32343" t="str">
            <v>63124</v>
          </cell>
        </row>
        <row r="32344">
          <cell r="F32344" t="str">
            <v>letsmake.com</v>
          </cell>
          <cell r="G32344" t="str">
            <v>63125</v>
          </cell>
        </row>
        <row r="32345">
          <cell r="F32345" t="str">
            <v>letsmd.com</v>
          </cell>
          <cell r="G32345" t="str">
            <v>63126</v>
          </cell>
        </row>
        <row r="32346">
          <cell r="F32346" t="str">
            <v>letsmerch.com</v>
          </cell>
          <cell r="G32346" t="str">
            <v>63127</v>
          </cell>
        </row>
        <row r="32347">
          <cell r="F32347" t="str">
            <v>letsmote.com</v>
          </cell>
          <cell r="G32347" t="str">
            <v>63128</v>
          </cell>
        </row>
        <row r="32348">
          <cell r="F32348" t="str">
            <v>letsreap.com</v>
          </cell>
          <cell r="G32348" t="str">
            <v>63129</v>
          </cell>
        </row>
        <row r="32349">
          <cell r="F32349" t="str">
            <v>letsride.fr</v>
          </cell>
          <cell r="G32349" t="str">
            <v>63130</v>
          </cell>
        </row>
        <row r="32350">
          <cell r="F32350" t="str">
            <v>letsservice.in</v>
          </cell>
          <cell r="G32350" t="str">
            <v>63131</v>
          </cell>
        </row>
        <row r="32351">
          <cell r="F32351" t="str">
            <v>letssoapbox.com</v>
          </cell>
          <cell r="G32351" t="str">
            <v>63132</v>
          </cell>
        </row>
        <row r="32352">
          <cell r="F32352" t="str">
            <v>letstaggle.com</v>
          </cell>
          <cell r="G32352" t="str">
            <v>63133</v>
          </cell>
        </row>
        <row r="32353">
          <cell r="F32353" t="str">
            <v>letstalkpayments.com</v>
          </cell>
          <cell r="G32353" t="str">
            <v>63134</v>
          </cell>
        </row>
        <row r="32354">
          <cell r="F32354" t="str">
            <v>letstransport.in</v>
          </cell>
          <cell r="G32354" t="str">
            <v>63135</v>
          </cell>
        </row>
        <row r="32355">
          <cell r="F32355" t="str">
            <v>lettingsupermarket.com</v>
          </cell>
          <cell r="G32355" t="str">
            <v>63136</v>
          </cell>
        </row>
        <row r="32356">
          <cell r="F32356" t="str">
            <v>lettuceapps.com</v>
          </cell>
          <cell r="G32356" t="str">
            <v>63137</v>
          </cell>
        </row>
        <row r="32357">
          <cell r="F32357" t="str">
            <v>lettuceeatmemphis.com</v>
          </cell>
          <cell r="G32357" t="str">
            <v>63138</v>
          </cell>
        </row>
        <row r="32358">
          <cell r="F32358" t="str">
            <v>letun.com</v>
          </cell>
          <cell r="G32358" t="str">
            <v>63139</v>
          </cell>
        </row>
        <row r="32359">
          <cell r="F32359" t="str">
            <v>letuscloud.com</v>
          </cell>
          <cell r="G32359" t="str">
            <v>63140</v>
          </cell>
        </row>
        <row r="32360">
          <cell r="F32360" t="str">
            <v>letwiise.com</v>
          </cell>
          <cell r="G32360" t="str">
            <v>63141</v>
          </cell>
        </row>
        <row r="32361">
          <cell r="F32361" t="str">
            <v>letyano.com</v>
          </cell>
          <cell r="G32361" t="str">
            <v>63142</v>
          </cell>
        </row>
        <row r="32362">
          <cell r="F32362" t="str">
            <v>letzchange.org</v>
          </cell>
          <cell r="G32362" t="str">
            <v>63143</v>
          </cell>
        </row>
        <row r="32363">
          <cell r="F32363" t="str">
            <v>leukosbiotech.com</v>
          </cell>
          <cell r="G32363" t="str">
            <v>63144</v>
          </cell>
        </row>
        <row r="32364">
          <cell r="F32364" t="str">
            <v>levbet.net</v>
          </cell>
          <cell r="G32364" t="str">
            <v>63145</v>
          </cell>
        </row>
        <row r="32365">
          <cell r="F32365" t="str">
            <v>levelast.com</v>
          </cell>
          <cell r="G32365" t="str">
            <v>63146</v>
          </cell>
        </row>
        <row r="32366">
          <cell r="F32366" t="str">
            <v>leveleleven.com</v>
          </cell>
          <cell r="G32366" t="str">
            <v>63147</v>
          </cell>
        </row>
        <row r="32367">
          <cell r="F32367" t="str">
            <v>levelframes.com</v>
          </cell>
          <cell r="G32367" t="str">
            <v>63148</v>
          </cell>
        </row>
        <row r="32368">
          <cell r="F32368" t="str">
            <v>levelre.com</v>
          </cell>
          <cell r="G32368" t="str">
            <v>63149</v>
          </cell>
        </row>
        <row r="32369">
          <cell r="F32369" t="str">
            <v>levelsleep.com</v>
          </cell>
          <cell r="G32369" t="str">
            <v>63150</v>
          </cell>
        </row>
        <row r="32370">
          <cell r="F32370" t="str">
            <v>levelupvillage.com</v>
          </cell>
          <cell r="G32370" t="str">
            <v>63151</v>
          </cell>
        </row>
        <row r="32371">
          <cell r="F32371" t="str">
            <v>levicept.com</v>
          </cell>
          <cell r="G32371" t="str">
            <v>63152</v>
          </cell>
        </row>
        <row r="32372">
          <cell r="F32372" t="str">
            <v>levitamag.com</v>
          </cell>
          <cell r="G32372" t="str">
            <v>63153</v>
          </cell>
        </row>
        <row r="32373">
          <cell r="F32373" t="str">
            <v>levlr.com</v>
          </cell>
          <cell r="G32373" t="str">
            <v>63154</v>
          </cell>
        </row>
        <row r="32374">
          <cell r="F32374" t="str">
            <v>levo.com</v>
          </cell>
          <cell r="G32374" t="str">
            <v>63155</v>
          </cell>
        </row>
        <row r="32375">
          <cell r="F32375" t="str">
            <v>levoss.com</v>
          </cell>
          <cell r="G32375" t="str">
            <v>63156</v>
          </cell>
        </row>
        <row r="32376">
          <cell r="F32376" t="str">
            <v>levp.com</v>
          </cell>
          <cell r="G32376" t="str">
            <v>63157</v>
          </cell>
        </row>
        <row r="32377">
          <cell r="F32377" t="str">
            <v>levvel.io</v>
          </cell>
          <cell r="G32377" t="str">
            <v>63158</v>
          </cell>
        </row>
        <row r="32378">
          <cell r="F32378" t="str">
            <v>levyretreats.com</v>
          </cell>
          <cell r="G32378" t="str">
            <v>63159</v>
          </cell>
        </row>
        <row r="32379">
          <cell r="F32379" t="str">
            <v>lewis.ai</v>
          </cell>
          <cell r="G32379" t="str">
            <v>63160</v>
          </cell>
        </row>
        <row r="32380">
          <cell r="F32380" t="str">
            <v>lexcomply.com</v>
          </cell>
          <cell r="G32380" t="str">
            <v>63161</v>
          </cell>
        </row>
        <row r="32381">
          <cell r="F32381" t="str">
            <v>lexdir.com</v>
          </cell>
          <cell r="G32381" t="str">
            <v>63162</v>
          </cell>
        </row>
        <row r="32382">
          <cell r="F32382" t="str">
            <v>lexdo.it</v>
          </cell>
          <cell r="G32382" t="str">
            <v>63163</v>
          </cell>
        </row>
        <row r="32383">
          <cell r="F32383" t="str">
            <v>lexicum.net</v>
          </cell>
          <cell r="G32383" t="str">
            <v>63164</v>
          </cell>
        </row>
        <row r="32384">
          <cell r="F32384" t="str">
            <v>lexiqa.net</v>
          </cell>
          <cell r="G32384" t="str">
            <v>63165</v>
          </cell>
        </row>
        <row r="32385">
          <cell r="F32385" t="str">
            <v>lexisolution.com</v>
          </cell>
          <cell r="G32385" t="str">
            <v>63166</v>
          </cell>
        </row>
        <row r="32386">
          <cell r="F32386" t="str">
            <v>lexoo.co.uk</v>
          </cell>
          <cell r="G32386" t="str">
            <v>63167</v>
          </cell>
        </row>
        <row r="32387">
          <cell r="F32387" t="str">
            <v>lexpertia.com</v>
          </cell>
          <cell r="G32387" t="str">
            <v>63168</v>
          </cell>
        </row>
        <row r="32388">
          <cell r="F32388" t="str">
            <v>lexplique.com</v>
          </cell>
          <cell r="G32388" t="str">
            <v>63169</v>
          </cell>
        </row>
        <row r="32389">
          <cell r="F32389" t="str">
            <v>lexshares.com</v>
          </cell>
          <cell r="G32389" t="str">
            <v>63170</v>
          </cell>
        </row>
        <row r="32390">
          <cell r="F32390" t="str">
            <v>lezeste.paris</v>
          </cell>
          <cell r="G32390" t="str">
            <v>63171</v>
          </cell>
        </row>
        <row r="32391">
          <cell r="F32391" t="str">
            <v>lezhin.com</v>
          </cell>
          <cell r="G32391" t="str">
            <v>63172</v>
          </cell>
        </row>
        <row r="32392">
          <cell r="F32392" t="str">
            <v>lezu365.com</v>
          </cell>
          <cell r="G32392" t="str">
            <v>63173</v>
          </cell>
        </row>
        <row r="32393">
          <cell r="F32393" t="str">
            <v>lfgame.rs</v>
          </cell>
          <cell r="G32393" t="str">
            <v>63174</v>
          </cell>
        </row>
        <row r="32394">
          <cell r="F32394" t="str">
            <v>lfr123.com</v>
          </cell>
          <cell r="G32394" t="str">
            <v>63175</v>
          </cell>
        </row>
        <row r="32395">
          <cell r="F32395" t="str">
            <v>lgtmedical.com</v>
          </cell>
          <cell r="G32395" t="str">
            <v>63177</v>
          </cell>
        </row>
        <row r="32396">
          <cell r="F32396" t="str">
            <v>li.st</v>
          </cell>
          <cell r="G32396" t="str">
            <v>63178</v>
          </cell>
        </row>
        <row r="32397">
          <cell r="F32397" t="str">
            <v>liadiagnostics.com</v>
          </cell>
          <cell r="G32397" t="str">
            <v>63179</v>
          </cell>
        </row>
        <row r="32398">
          <cell r="F32398" t="str">
            <v>liberatedenergyinc.com</v>
          </cell>
          <cell r="G32398" t="str">
            <v>63180</v>
          </cell>
        </row>
        <row r="32399">
          <cell r="F32399" t="str">
            <v>liberationway.com</v>
          </cell>
          <cell r="G32399" t="str">
            <v>63181</v>
          </cell>
        </row>
        <row r="32400">
          <cell r="F32400" t="str">
            <v>libercloud.com</v>
          </cell>
          <cell r="G32400" t="str">
            <v>63182</v>
          </cell>
        </row>
        <row r="32401">
          <cell r="F32401" t="str">
            <v>libertine.co.jp</v>
          </cell>
          <cell r="G32401" t="str">
            <v>63183</v>
          </cell>
        </row>
        <row r="32402">
          <cell r="F32402" t="str">
            <v>libertyandjustice.com</v>
          </cell>
          <cell r="G32402" t="str">
            <v>63184</v>
          </cell>
        </row>
        <row r="32403">
          <cell r="F32403" t="str">
            <v>libertysbf.com</v>
          </cell>
          <cell r="G32403" t="str">
            <v>63185</v>
          </cell>
        </row>
        <row r="32404">
          <cell r="F32404" t="str">
            <v>libify.de</v>
          </cell>
          <cell r="G32404" t="str">
            <v>63186</v>
          </cell>
        </row>
        <row r="32405">
          <cell r="F32405" t="str">
            <v>library-abq.com</v>
          </cell>
          <cell r="G32405" t="str">
            <v>63187</v>
          </cell>
        </row>
        <row r="32406">
          <cell r="F32406" t="str">
            <v>librato.com</v>
          </cell>
          <cell r="G32406" t="str">
            <v>63188</v>
          </cell>
        </row>
        <row r="32407">
          <cell r="F32407" t="str">
            <v>librettolabs.com</v>
          </cell>
          <cell r="G32407" t="str">
            <v>63189</v>
          </cell>
        </row>
        <row r="32408">
          <cell r="F32408" t="str">
            <v>librify.com</v>
          </cell>
          <cell r="G32408" t="str">
            <v>63190</v>
          </cell>
        </row>
        <row r="32409">
          <cell r="F32409" t="str">
            <v>libriloop.com</v>
          </cell>
          <cell r="G32409" t="str">
            <v>63191</v>
          </cell>
        </row>
        <row r="32410">
          <cell r="F32410" t="str">
            <v>libryo.com</v>
          </cell>
          <cell r="G32410" t="str">
            <v>63192</v>
          </cell>
        </row>
        <row r="32411">
          <cell r="F32411" t="str">
            <v>licensebuddy.co</v>
          </cell>
          <cell r="G32411" t="str">
            <v>63193</v>
          </cell>
        </row>
        <row r="32412">
          <cell r="F32412" t="str">
            <v>licious.in</v>
          </cell>
          <cell r="G32412" t="str">
            <v>63194</v>
          </cell>
        </row>
        <row r="32413">
          <cell r="F32413" t="str">
            <v>lickalix.com</v>
          </cell>
          <cell r="G32413" t="str">
            <v>63195</v>
          </cell>
        </row>
        <row r="32414">
          <cell r="F32414" t="str">
            <v>lidealist.com</v>
          </cell>
          <cell r="G32414" t="str">
            <v>63196</v>
          </cell>
        </row>
        <row r="32415">
          <cell r="F32415" t="str">
            <v>lidya.co</v>
          </cell>
          <cell r="G32415" t="str">
            <v>63197</v>
          </cell>
        </row>
        <row r="32416">
          <cell r="F32416" t="str">
            <v>lidyana.com</v>
          </cell>
          <cell r="G32416" t="str">
            <v>63198</v>
          </cell>
        </row>
        <row r="32417">
          <cell r="F32417" t="str">
            <v>lieferheld.de</v>
          </cell>
          <cell r="G32417" t="str">
            <v>63199</v>
          </cell>
        </row>
        <row r="32418">
          <cell r="F32418" t="str">
            <v>liefery.com</v>
          </cell>
          <cell r="G32418" t="str">
            <v>63200</v>
          </cell>
        </row>
        <row r="32419">
          <cell r="F32419" t="str">
            <v>liequ.cn</v>
          </cell>
          <cell r="G32419" t="str">
            <v>63201</v>
          </cell>
        </row>
        <row r="32420">
          <cell r="F32420" t="str">
            <v>lifcare.in</v>
          </cell>
          <cell r="G32420" t="str">
            <v>63202</v>
          </cell>
        </row>
        <row r="32421">
          <cell r="F32421" t="str">
            <v>life-beam.com</v>
          </cell>
          <cell r="G32421" t="str">
            <v>63203</v>
          </cell>
        </row>
        <row r="32422">
          <cell r="F32422" t="str">
            <v>life-interaction.com</v>
          </cell>
          <cell r="G32422" t="str">
            <v>63204</v>
          </cell>
        </row>
        <row r="32423">
          <cell r="F32423" t="str">
            <v>life.arizona.edu</v>
          </cell>
          <cell r="G32423" t="str">
            <v>63205</v>
          </cell>
        </row>
        <row r="32424">
          <cell r="F32424" t="str">
            <v>lifeables.com</v>
          </cell>
          <cell r="G32424" t="str">
            <v>63206</v>
          </cell>
        </row>
        <row r="32425">
          <cell r="F32425" t="str">
            <v>lifeaidbevco.com</v>
          </cell>
          <cell r="G32425" t="str">
            <v>63207</v>
          </cell>
        </row>
        <row r="32426">
          <cell r="F32426" t="str">
            <v>lifeaire.com</v>
          </cell>
          <cell r="G32426" t="str">
            <v>63208</v>
          </cell>
        </row>
        <row r="32427">
          <cell r="F32427" t="str">
            <v>lifeblinx.com</v>
          </cell>
          <cell r="G32427" t="str">
            <v>63209</v>
          </cell>
        </row>
        <row r="32428">
          <cell r="F32428" t="str">
            <v>lifebookuk.com</v>
          </cell>
          <cell r="G32428" t="str">
            <v>63210</v>
          </cell>
        </row>
        <row r="32429">
          <cell r="F32429" t="str">
            <v>lifebox.mobi</v>
          </cell>
          <cell r="G32429" t="str">
            <v>63211</v>
          </cell>
        </row>
        <row r="32430">
          <cell r="F32430" t="str">
            <v>lifebrain.at</v>
          </cell>
          <cell r="G32430" t="str">
            <v>63212</v>
          </cell>
        </row>
        <row r="32431">
          <cell r="F32431" t="str">
            <v>lifebts.com</v>
          </cell>
          <cell r="G32431" t="str">
            <v>63213</v>
          </cell>
        </row>
        <row r="32432">
          <cell r="F32432" t="str">
            <v>lifecaresim.com</v>
          </cell>
          <cell r="G32432" t="str">
            <v>63214</v>
          </cell>
        </row>
        <row r="32433">
          <cell r="F32433" t="str">
            <v>lifecircle.in</v>
          </cell>
          <cell r="G32433" t="str">
            <v>63215</v>
          </cell>
        </row>
        <row r="32434">
          <cell r="F32434" t="str">
            <v>lifecodehealth.com</v>
          </cell>
          <cell r="G32434" t="str">
            <v>63216</v>
          </cell>
        </row>
        <row r="32435">
          <cell r="F32435" t="str">
            <v>lifecrowd.com</v>
          </cell>
          <cell r="G32435" t="str">
            <v>63217</v>
          </cell>
        </row>
        <row r="32436">
          <cell r="F32436" t="str">
            <v>lifedetectionsystems.com</v>
          </cell>
          <cell r="G32436" t="str">
            <v>63218</v>
          </cell>
        </row>
        <row r="32437">
          <cell r="F32437" t="str">
            <v>lifedojo.com</v>
          </cell>
          <cell r="G32437" t="str">
            <v>63219</v>
          </cell>
        </row>
        <row r="32438">
          <cell r="F32438" t="str">
            <v>lifedox.com</v>
          </cell>
          <cell r="G32438" t="str">
            <v>63220</v>
          </cell>
        </row>
        <row r="32439">
          <cell r="F32439" t="str">
            <v>lifedreams.co</v>
          </cell>
          <cell r="G32439" t="str">
            <v>63221</v>
          </cell>
        </row>
        <row r="32440">
          <cell r="F32440" t="str">
            <v>lifeequals.com</v>
          </cell>
          <cell r="G32440" t="str">
            <v>63222</v>
          </cell>
        </row>
        <row r="32441">
          <cell r="F32441" t="str">
            <v>lifemedix.com</v>
          </cell>
          <cell r="G32441" t="str">
            <v>63223</v>
          </cell>
        </row>
        <row r="32442">
          <cell r="F32442" t="str">
            <v>liferaftinc.com</v>
          </cell>
          <cell r="G32442" t="str">
            <v>63224</v>
          </cell>
        </row>
        <row r="32443">
          <cell r="F32443" t="str">
            <v>lifesite.co</v>
          </cell>
          <cell r="G32443" t="str">
            <v>63225</v>
          </cell>
        </row>
        <row r="32444">
          <cell r="F32444" t="str">
            <v>lifesourcehealthinc.com</v>
          </cell>
          <cell r="G32444" t="str">
            <v>63226</v>
          </cell>
        </row>
        <row r="32445">
          <cell r="F32445" t="str">
            <v>lifespirefreedom.com</v>
          </cell>
          <cell r="G32445" t="str">
            <v>63227</v>
          </cell>
        </row>
        <row r="32446">
          <cell r="F32446" t="str">
            <v>lifesquare.com</v>
          </cell>
          <cell r="G32446" t="str">
            <v>63228</v>
          </cell>
        </row>
        <row r="32447">
          <cell r="F32447" t="str">
            <v>lifestander.com</v>
          </cell>
          <cell r="G32447" t="str">
            <v>63229</v>
          </cell>
        </row>
        <row r="32448">
          <cell r="F32448" t="str">
            <v>lifestorage.com</v>
          </cell>
          <cell r="G32448" t="str">
            <v>63230</v>
          </cell>
        </row>
        <row r="32449">
          <cell r="F32449" t="str">
            <v>lifestylerewired.com</v>
          </cell>
          <cell r="G32449" t="str">
            <v>63231</v>
          </cell>
        </row>
        <row r="32450">
          <cell r="F32450" t="str">
            <v>lifetime.eu</v>
          </cell>
          <cell r="G32450" t="str">
            <v>63232</v>
          </cell>
        </row>
        <row r="32451">
          <cell r="F32451" t="str">
            <v>lifetlc.azurewebsites.net</v>
          </cell>
          <cell r="G32451" t="str">
            <v>63233</v>
          </cell>
        </row>
        <row r="32452">
          <cell r="F32452" t="str">
            <v>lifetold.com</v>
          </cell>
          <cell r="G32452" t="str">
            <v>63234</v>
          </cell>
        </row>
        <row r="32453">
          <cell r="F32453" t="str">
            <v>lifetrackmedicalsystems.com</v>
          </cell>
          <cell r="G32453" t="str">
            <v>63235</v>
          </cell>
        </row>
        <row r="32454">
          <cell r="F32454" t="str">
            <v>lifewithlinda.com</v>
          </cell>
          <cell r="G32454" t="str">
            <v>63236</v>
          </cell>
        </row>
        <row r="32455">
          <cell r="F32455" t="str">
            <v>lifezen.in</v>
          </cell>
          <cell r="G32455" t="str">
            <v>63237</v>
          </cell>
        </row>
        <row r="32456">
          <cell r="F32456" t="str">
            <v>lifnano.com</v>
          </cell>
          <cell r="G32456" t="str">
            <v>63238</v>
          </cell>
        </row>
        <row r="32457">
          <cell r="F32457" t="str">
            <v>liftcredit.com</v>
          </cell>
          <cell r="G32457" t="str">
            <v>63239</v>
          </cell>
        </row>
        <row r="32458">
          <cell r="F32458" t="str">
            <v>liftforward.com</v>
          </cell>
          <cell r="G32458" t="str">
            <v>63240</v>
          </cell>
        </row>
        <row r="32459">
          <cell r="F32459" t="str">
            <v>liftiee.com</v>
          </cell>
          <cell r="G32459" t="str">
            <v>63241</v>
          </cell>
        </row>
        <row r="32460">
          <cell r="F32460" t="str">
            <v>liftlabsdesign.com</v>
          </cell>
          <cell r="G32460" t="str">
            <v>63242</v>
          </cell>
        </row>
        <row r="32461">
          <cell r="F32461" t="str">
            <v>liftsession.com</v>
          </cell>
          <cell r="G32461" t="str">
            <v>63243</v>
          </cell>
        </row>
        <row r="32462">
          <cell r="F32462" t="str">
            <v>ligandal.com</v>
          </cell>
          <cell r="G32462" t="str">
            <v>63244</v>
          </cell>
        </row>
        <row r="32463">
          <cell r="F32463" t="str">
            <v>lightbend.com</v>
          </cell>
          <cell r="G32463" t="str">
            <v>63245</v>
          </cell>
        </row>
        <row r="32464">
          <cell r="F32464" t="str">
            <v>lightboarding.com</v>
          </cell>
          <cell r="G32464" t="str">
            <v>63246</v>
          </cell>
        </row>
        <row r="32465">
          <cell r="F32465" t="str">
            <v>lightbohrd.com</v>
          </cell>
          <cell r="G32465" t="str">
            <v>63247</v>
          </cell>
        </row>
        <row r="32466">
          <cell r="F32466" t="str">
            <v>lightextraction.com</v>
          </cell>
          <cell r="G32466" t="str">
            <v>63248</v>
          </cell>
        </row>
        <row r="32467">
          <cell r="F32467" t="str">
            <v>lighthouse.club</v>
          </cell>
          <cell r="G32467" t="str">
            <v>63249</v>
          </cell>
        </row>
        <row r="32468">
          <cell r="F32468" t="str">
            <v>lighthousepools.co.uk</v>
          </cell>
          <cell r="G32468" t="str">
            <v>63250</v>
          </cell>
        </row>
        <row r="32469">
          <cell r="F32469" t="str">
            <v>lightingbyled.net</v>
          </cell>
          <cell r="G32469" t="str">
            <v>63251</v>
          </cell>
        </row>
        <row r="32470">
          <cell r="F32470" t="str">
            <v>lightmagicusa.com</v>
          </cell>
          <cell r="G32470" t="str">
            <v>63252</v>
          </cell>
        </row>
        <row r="32471">
          <cell r="F32471" t="str">
            <v>lightneer.com</v>
          </cell>
          <cell r="G32471" t="str">
            <v>63253</v>
          </cell>
        </row>
        <row r="32472">
          <cell r="F32472" t="str">
            <v>lightpointmedical.com</v>
          </cell>
          <cell r="G32472" t="str">
            <v>63254</v>
          </cell>
        </row>
        <row r="32473">
          <cell r="F32473" t="str">
            <v>lightpolymers.com</v>
          </cell>
          <cell r="G32473" t="str">
            <v>63255</v>
          </cell>
        </row>
        <row r="32474">
          <cell r="F32474" t="str">
            <v>lightpostdigital.com</v>
          </cell>
          <cell r="G32474" t="str">
            <v>63256</v>
          </cell>
        </row>
        <row r="32475">
          <cell r="F32475" t="str">
            <v>lightsidegames.com</v>
          </cell>
          <cell r="G32475" t="str">
            <v>63257</v>
          </cell>
        </row>
        <row r="32476">
          <cell r="F32476" t="str">
            <v>lightsidelabs.com</v>
          </cell>
          <cell r="G32476" t="str">
            <v>63258</v>
          </cell>
        </row>
        <row r="32477">
          <cell r="F32477" t="str">
            <v>lighttable.com</v>
          </cell>
          <cell r="G32477" t="str">
            <v>63259</v>
          </cell>
        </row>
        <row r="32478">
          <cell r="F32478" t="str">
            <v>lightup.io</v>
          </cell>
          <cell r="G32478" t="str">
            <v>63260</v>
          </cell>
        </row>
        <row r="32479">
          <cell r="F32479" t="str">
            <v>lightvalet.com</v>
          </cell>
          <cell r="G32479" t="str">
            <v>63261</v>
          </cell>
        </row>
        <row r="32480">
          <cell r="F32480" t="str">
            <v>lightvert.co.uk</v>
          </cell>
          <cell r="G32480" t="str">
            <v>63262</v>
          </cell>
        </row>
        <row r="32481">
          <cell r="F32481" t="str">
            <v>lih-healthcare.com</v>
          </cell>
          <cell r="G32481" t="str">
            <v>63263</v>
          </cell>
        </row>
        <row r="32482">
          <cell r="F32482" t="str">
            <v>liibook.com</v>
          </cell>
          <cell r="G32482" t="str">
            <v>63264</v>
          </cell>
        </row>
        <row r="32483">
          <cell r="F32483" t="str">
            <v>liid.com</v>
          </cell>
          <cell r="G32483" t="str">
            <v>63265</v>
          </cell>
        </row>
        <row r="32484">
          <cell r="F32484" t="str">
            <v>like.fm</v>
          </cell>
          <cell r="G32484" t="str">
            <v>63266</v>
          </cell>
        </row>
        <row r="32485">
          <cell r="F32485" t="str">
            <v>likeability.com</v>
          </cell>
          <cell r="G32485" t="str">
            <v>63267</v>
          </cell>
        </row>
        <row r="32486">
          <cell r="F32486" t="str">
            <v>likealocalguide.com</v>
          </cell>
          <cell r="G32486" t="str">
            <v>63268</v>
          </cell>
        </row>
        <row r="32487">
          <cell r="F32487" t="str">
            <v>likeastore.com</v>
          </cell>
          <cell r="G32487" t="str">
            <v>63269</v>
          </cell>
        </row>
        <row r="32488">
          <cell r="F32488" t="str">
            <v>likeeds.com</v>
          </cell>
          <cell r="G32488" t="str">
            <v>63270</v>
          </cell>
        </row>
        <row r="32489">
          <cell r="F32489" t="str">
            <v>likeit.com</v>
          </cell>
          <cell r="G32489" t="str">
            <v>63271</v>
          </cell>
        </row>
        <row r="32490">
          <cell r="F32490" t="str">
            <v>likelihood.com</v>
          </cell>
          <cell r="G32490" t="str">
            <v>63272</v>
          </cell>
        </row>
        <row r="32491">
          <cell r="F32491" t="str">
            <v>likelii.com</v>
          </cell>
          <cell r="G32491" t="str">
            <v>63273</v>
          </cell>
        </row>
        <row r="32492">
          <cell r="F32492" t="str">
            <v>likemag.com</v>
          </cell>
          <cell r="G32492" t="str">
            <v>63274</v>
          </cell>
        </row>
        <row r="32493">
          <cell r="F32493" t="str">
            <v>likeminder.net</v>
          </cell>
          <cell r="G32493" t="str">
            <v>63275</v>
          </cell>
        </row>
        <row r="32494">
          <cell r="F32494" t="str">
            <v>likemindnetworks.com</v>
          </cell>
          <cell r="G32494" t="str">
            <v>63276</v>
          </cell>
        </row>
        <row r="32495">
          <cell r="F32495" t="str">
            <v>likemines.gold</v>
          </cell>
          <cell r="G32495" t="str">
            <v>63277</v>
          </cell>
        </row>
        <row r="32496">
          <cell r="F32496" t="str">
            <v>liketwice.com</v>
          </cell>
          <cell r="G32496" t="str">
            <v>63278</v>
          </cell>
        </row>
        <row r="32497">
          <cell r="F32497" t="str">
            <v>likez.ru</v>
          </cell>
          <cell r="G32497" t="str">
            <v>63279</v>
          </cell>
        </row>
        <row r="32498">
          <cell r="F32498" t="str">
            <v>lilakutu.com</v>
          </cell>
          <cell r="G32498" t="str">
            <v>63280</v>
          </cell>
        </row>
        <row r="32499">
          <cell r="F32499" t="str">
            <v>lilium-aviation.com</v>
          </cell>
          <cell r="G32499" t="str">
            <v>63281</v>
          </cell>
        </row>
        <row r="32500">
          <cell r="F32500" t="str">
            <v>lilluxe.com</v>
          </cell>
          <cell r="G32500" t="str">
            <v>63282</v>
          </cell>
        </row>
        <row r="32501">
          <cell r="F32501" t="str">
            <v>lilmonkeybutt.com</v>
          </cell>
          <cell r="G32501" t="str">
            <v>63283</v>
          </cell>
        </row>
        <row r="32502">
          <cell r="F32502" t="str">
            <v>lily.camera</v>
          </cell>
          <cell r="G32502" t="str">
            <v>63284</v>
          </cell>
        </row>
        <row r="32503">
          <cell r="F32503" t="str">
            <v>lilyandstrum.com</v>
          </cell>
          <cell r="G32503" t="str">
            <v>63285</v>
          </cell>
        </row>
        <row r="32504">
          <cell r="F32504" t="str">
            <v>limakilo.id</v>
          </cell>
          <cell r="G32504" t="str">
            <v>63286</v>
          </cell>
        </row>
        <row r="32505">
          <cell r="F32505" t="str">
            <v>limatte.com</v>
          </cell>
          <cell r="G32505" t="str">
            <v>63287</v>
          </cell>
        </row>
        <row r="32506">
          <cell r="F32506" t="str">
            <v>limeclip.com</v>
          </cell>
          <cell r="G32506" t="str">
            <v>63288</v>
          </cell>
        </row>
        <row r="32507">
          <cell r="F32507" t="str">
            <v>limeco.co.za</v>
          </cell>
          <cell r="G32507" t="str">
            <v>63289</v>
          </cell>
        </row>
        <row r="32508">
          <cell r="F32508" t="str">
            <v>limeleader.com</v>
          </cell>
          <cell r="G32508" t="str">
            <v>63290</v>
          </cell>
        </row>
        <row r="32509">
          <cell r="F32509" t="str">
            <v>limeroad.com</v>
          </cell>
          <cell r="G32509" t="str">
            <v>63291</v>
          </cell>
        </row>
        <row r="32510">
          <cell r="F32510" t="str">
            <v>limespring.com</v>
          </cell>
          <cell r="G32510" t="str">
            <v>63292</v>
          </cell>
        </row>
        <row r="32511">
          <cell r="F32511" t="str">
            <v>limestonelabs.ca</v>
          </cell>
          <cell r="G32511" t="str">
            <v>63293</v>
          </cell>
        </row>
        <row r="32512">
          <cell r="F32512" t="str">
            <v>limetr.ee</v>
          </cell>
          <cell r="G32512" t="str">
            <v>63294</v>
          </cell>
        </row>
        <row r="32513">
          <cell r="F32513" t="str">
            <v>limetray.com</v>
          </cell>
          <cell r="G32513" t="str">
            <v>63295</v>
          </cell>
        </row>
        <row r="32514">
          <cell r="F32514" t="str">
            <v>limina.com</v>
          </cell>
          <cell r="G32514" t="str">
            <v>63296</v>
          </cell>
        </row>
        <row r="32515">
          <cell r="F32515" t="str">
            <v>limitx.com</v>
          </cell>
          <cell r="G32515" t="str">
            <v>63297</v>
          </cell>
        </row>
        <row r="32516">
          <cell r="F32516" t="str">
            <v>limnee.com</v>
          </cell>
          <cell r="G32516" t="str">
            <v>63298</v>
          </cell>
        </row>
        <row r="32517">
          <cell r="F32517" t="str">
            <v>limtel.com</v>
          </cell>
          <cell r="G32517" t="str">
            <v>63299</v>
          </cell>
        </row>
        <row r="32518">
          <cell r="F32518" t="str">
            <v>lincelabs.cl</v>
          </cell>
          <cell r="G32518" t="str">
            <v>63300</v>
          </cell>
        </row>
        <row r="32519">
          <cell r="F32519" t="str">
            <v>lincolnpeak.com</v>
          </cell>
          <cell r="G32519" t="str">
            <v>63301</v>
          </cell>
        </row>
        <row r="32520">
          <cell r="F32520" t="str">
            <v>lindacare.com</v>
          </cell>
          <cell r="G32520" t="str">
            <v>63302</v>
          </cell>
        </row>
        <row r="32521">
          <cell r="F32521" t="str">
            <v>lindenmobile.com</v>
          </cell>
          <cell r="G32521" t="str">
            <v>63303</v>
          </cell>
        </row>
        <row r="32522">
          <cell r="F32522" t="str">
            <v>lindexa.com</v>
          </cell>
          <cell r="G32522" t="str">
            <v>63304</v>
          </cell>
        </row>
        <row r="32523">
          <cell r="F32523" t="str">
            <v>line0.com</v>
          </cell>
          <cell r="G32523" t="str">
            <v>63305</v>
          </cell>
        </row>
        <row r="32524">
          <cell r="F32524" t="str">
            <v>linearair.com</v>
          </cell>
          <cell r="G32524" t="str">
            <v>63306</v>
          </cell>
        </row>
        <row r="32525">
          <cell r="F32525" t="str">
            <v>lineardynamicsenergy.com</v>
          </cell>
          <cell r="G32525" t="str">
            <v>63307</v>
          </cell>
        </row>
        <row r="32526">
          <cell r="F32526" t="str">
            <v>linearlabsinc.com</v>
          </cell>
          <cell r="G32526" t="str">
            <v>63308</v>
          </cell>
        </row>
        <row r="32527">
          <cell r="F32527" t="str">
            <v>linearsolutions.weebly.com</v>
          </cell>
          <cell r="G32527" t="str">
            <v>63309</v>
          </cell>
        </row>
        <row r="32528">
          <cell r="F32528" t="str">
            <v>linehealth.com</v>
          </cell>
          <cell r="G32528" t="str">
            <v>63310</v>
          </cell>
        </row>
        <row r="32529">
          <cell r="F32529" t="str">
            <v>linemetrics.com</v>
          </cell>
          <cell r="G32529" t="str">
            <v>63311</v>
          </cell>
        </row>
        <row r="32530">
          <cell r="F32530" t="str">
            <v>lineusmed.com</v>
          </cell>
          <cell r="G32530" t="str">
            <v>63312</v>
          </cell>
        </row>
        <row r="32531">
          <cell r="F32531" t="str">
            <v>lingacom.com</v>
          </cell>
          <cell r="G32531" t="str">
            <v>63313</v>
          </cell>
        </row>
        <row r="32532">
          <cell r="F32532" t="str">
            <v>lingoda.com</v>
          </cell>
          <cell r="G32532" t="str">
            <v>63314</v>
          </cell>
        </row>
        <row r="32533">
          <cell r="F32533" t="str">
            <v>lingohub.com</v>
          </cell>
          <cell r="G32533" t="str">
            <v>63315</v>
          </cell>
        </row>
        <row r="32534">
          <cell r="F32534" t="str">
            <v>lingoing.com</v>
          </cell>
          <cell r="G32534" t="str">
            <v>63316</v>
          </cell>
        </row>
        <row r="32535">
          <cell r="F32535" t="str">
            <v>lingoking.com</v>
          </cell>
          <cell r="G32535" t="str">
            <v>63317</v>
          </cell>
        </row>
        <row r="32536">
          <cell r="F32536" t="str">
            <v>lingolive.com</v>
          </cell>
          <cell r="G32536" t="str">
            <v>63318</v>
          </cell>
        </row>
        <row r="32537">
          <cell r="F32537" t="str">
            <v>lingorami.com</v>
          </cell>
          <cell r="G32537" t="str">
            <v>63319</v>
          </cell>
        </row>
        <row r="32538">
          <cell r="F32538" t="str">
            <v>lingos.co</v>
          </cell>
          <cell r="G32538" t="str">
            <v>63320</v>
          </cell>
        </row>
        <row r="32539">
          <cell r="F32539" t="str">
            <v>lingualeo.com</v>
          </cell>
          <cell r="G32539" t="str">
            <v>63321</v>
          </cell>
        </row>
        <row r="32540">
          <cell r="F32540" t="str">
            <v>linguese.com</v>
          </cell>
          <cell r="G32540" t="str">
            <v>63322</v>
          </cell>
        </row>
        <row r="32541">
          <cell r="F32541" t="str">
            <v>lingvus.com</v>
          </cell>
          <cell r="G32541" t="str">
            <v>63323</v>
          </cell>
        </row>
        <row r="32542">
          <cell r="F32542" t="str">
            <v>linio.com.mx</v>
          </cell>
          <cell r="G32542" t="str">
            <v>63324</v>
          </cell>
        </row>
        <row r="32543">
          <cell r="F32543" t="str">
            <v>link-big.com</v>
          </cell>
          <cell r="G32543" t="str">
            <v>63325</v>
          </cell>
        </row>
        <row r="32544">
          <cell r="F32544" t="str">
            <v>link.fish</v>
          </cell>
          <cell r="G32544" t="str">
            <v>63326</v>
          </cell>
        </row>
        <row r="32545">
          <cell r="F32545" t="str">
            <v>linkablenetworks.com</v>
          </cell>
          <cell r="G32545" t="str">
            <v>63327</v>
          </cell>
        </row>
        <row r="32546">
          <cell r="F32546" t="str">
            <v>linkagoal.com</v>
          </cell>
          <cell r="G32546" t="str">
            <v>63328</v>
          </cell>
        </row>
        <row r="32547">
          <cell r="F32547" t="str">
            <v>linkbird.com</v>
          </cell>
          <cell r="G32547" t="str">
            <v>63329</v>
          </cell>
        </row>
        <row r="32548">
          <cell r="F32548" t="str">
            <v>linkchic.com</v>
          </cell>
          <cell r="G32548" t="str">
            <v>63330</v>
          </cell>
        </row>
        <row r="32549">
          <cell r="F32549" t="str">
            <v>linkcontrol.com</v>
          </cell>
          <cell r="G32549" t="str">
            <v>63331</v>
          </cell>
        </row>
        <row r="32550">
          <cell r="F32550" t="str">
            <v>linkcycle.com</v>
          </cell>
          <cell r="G32550" t="str">
            <v>63332</v>
          </cell>
        </row>
        <row r="32551">
          <cell r="F32551" t="str">
            <v>linkd.co</v>
          </cell>
          <cell r="G32551" t="str">
            <v>63333</v>
          </cell>
        </row>
        <row r="32552">
          <cell r="F32552" t="str">
            <v>linkedfinance.com</v>
          </cell>
          <cell r="G32552" t="str">
            <v>63334</v>
          </cell>
        </row>
        <row r="32553">
          <cell r="F32553" t="str">
            <v>linkedu.co</v>
          </cell>
          <cell r="G32553" t="str">
            <v>63335</v>
          </cell>
        </row>
        <row r="32554">
          <cell r="F32554" t="str">
            <v>linkfire.com</v>
          </cell>
          <cell r="G32554" t="str">
            <v>63336</v>
          </cell>
        </row>
        <row r="32555">
          <cell r="F32555" t="str">
            <v>linki.me</v>
          </cell>
          <cell r="G32555" t="str">
            <v>63337</v>
          </cell>
        </row>
        <row r="32556">
          <cell r="F32556" t="str">
            <v>linkilaw.com</v>
          </cell>
          <cell r="G32556" t="str">
            <v>63338</v>
          </cell>
        </row>
        <row r="32557">
          <cell r="F32557" t="str">
            <v>linkingsport.com</v>
          </cell>
          <cell r="G32557" t="str">
            <v>63339</v>
          </cell>
        </row>
        <row r="32558">
          <cell r="F32558" t="str">
            <v>linkitlog.com</v>
          </cell>
          <cell r="G32558" t="str">
            <v>63340</v>
          </cell>
        </row>
        <row r="32559">
          <cell r="F32559" t="str">
            <v>linkmeglobal.com</v>
          </cell>
          <cell r="G32559" t="str">
            <v>63341</v>
          </cell>
        </row>
        <row r="32560">
          <cell r="F32560" t="str">
            <v>linknovate.com</v>
          </cell>
          <cell r="G32560" t="str">
            <v>63342</v>
          </cell>
        </row>
        <row r="32561">
          <cell r="F32561" t="str">
            <v>linko.io</v>
          </cell>
          <cell r="G32561" t="str">
            <v>63343</v>
          </cell>
        </row>
        <row r="32562">
          <cell r="F32562" t="str">
            <v>linkovery.com</v>
          </cell>
          <cell r="G32562" t="str">
            <v>63344</v>
          </cell>
        </row>
        <row r="32563">
          <cell r="F32563" t="str">
            <v>linkscross.com</v>
          </cell>
          <cell r="G32563" t="str">
            <v>63345</v>
          </cell>
        </row>
        <row r="32564">
          <cell r="F32564" t="str">
            <v>linksquares.com</v>
          </cell>
          <cell r="G32564" t="str">
            <v>63346</v>
          </cell>
        </row>
        <row r="32565">
          <cell r="F32565" t="str">
            <v>linkstreet.in</v>
          </cell>
          <cell r="G32565" t="str">
            <v>63347</v>
          </cell>
        </row>
        <row r="32566">
          <cell r="F32566" t="str">
            <v>linksy.me</v>
          </cell>
          <cell r="G32566" t="str">
            <v>63348</v>
          </cell>
        </row>
        <row r="32567">
          <cell r="F32567" t="str">
            <v>linktomedia.net</v>
          </cell>
          <cell r="G32567" t="str">
            <v>63349</v>
          </cell>
        </row>
        <row r="32568">
          <cell r="F32568" t="str">
            <v>linkura.se</v>
          </cell>
          <cell r="G32568" t="str">
            <v>63350</v>
          </cell>
        </row>
        <row r="32569">
          <cell r="F32569" t="str">
            <v>linkurio.us</v>
          </cell>
          <cell r="G32569" t="str">
            <v>63351</v>
          </cell>
        </row>
        <row r="32570">
          <cell r="F32570" t="str">
            <v>linkyt.co.kr</v>
          </cell>
          <cell r="G32570" t="str">
            <v>63352</v>
          </cell>
        </row>
        <row r="32571">
          <cell r="F32571" t="str">
            <v>linoleum.com.br</v>
          </cell>
          <cell r="G32571" t="str">
            <v>63353</v>
          </cell>
        </row>
        <row r="32572">
          <cell r="F32572" t="str">
            <v>linprim.ru</v>
          </cell>
          <cell r="G32572" t="str">
            <v>63354</v>
          </cell>
        </row>
        <row r="32573">
          <cell r="F32573" t="str">
            <v>linte.com.br</v>
          </cell>
          <cell r="G32573" t="str">
            <v>63355</v>
          </cell>
        </row>
        <row r="32574">
          <cell r="F32574" t="str">
            <v>lintestech.com</v>
          </cell>
          <cell r="G32574" t="str">
            <v>63356</v>
          </cell>
        </row>
        <row r="32575">
          <cell r="F32575" t="str">
            <v>linuxacademy.com</v>
          </cell>
          <cell r="G32575" t="str">
            <v>63357</v>
          </cell>
        </row>
        <row r="32576">
          <cell r="F32576" t="str">
            <v>linuxvoice.com</v>
          </cell>
          <cell r="G32576" t="str">
            <v>63358</v>
          </cell>
        </row>
        <row r="32577">
          <cell r="F32577" t="str">
            <v>lioapp.me</v>
          </cell>
          <cell r="G32577" t="str">
            <v>63359</v>
          </cell>
        </row>
        <row r="32578">
          <cell r="F32578" t="str">
            <v>lionandfoster.com</v>
          </cell>
          <cell r="G32578" t="str">
            <v>63360</v>
          </cell>
        </row>
        <row r="32579">
          <cell r="F32579" t="str">
            <v>lioness.io</v>
          </cell>
          <cell r="G32579" t="str">
            <v>63361</v>
          </cell>
        </row>
        <row r="32580">
          <cell r="F32580" t="str">
            <v>liongames.co.kr</v>
          </cell>
          <cell r="G32580" t="str">
            <v>63362</v>
          </cell>
        </row>
        <row r="32581">
          <cell r="F32581" t="str">
            <v>lionsemi.com</v>
          </cell>
          <cell r="G32581" t="str">
            <v>63363</v>
          </cell>
        </row>
        <row r="32582">
          <cell r="F32582" t="str">
            <v>lionsharp.com</v>
          </cell>
          <cell r="G32582" t="str">
            <v>63364</v>
          </cell>
        </row>
        <row r="32583">
          <cell r="F32583" t="str">
            <v>lionstreet.com</v>
          </cell>
          <cell r="G32583" t="str">
            <v>63365</v>
          </cell>
        </row>
        <row r="32584">
          <cell r="F32584" t="str">
            <v>lipidrescue.org</v>
          </cell>
          <cell r="G32584" t="str">
            <v>63366</v>
          </cell>
        </row>
        <row r="32585">
          <cell r="F32585" t="str">
            <v>lipimetix.com</v>
          </cell>
          <cell r="G32585" t="str">
            <v>63367</v>
          </cell>
        </row>
        <row r="32586">
          <cell r="F32586" t="str">
            <v>lipisorb.com</v>
          </cell>
          <cell r="G32586" t="str">
            <v>63368</v>
          </cell>
        </row>
        <row r="32587">
          <cell r="F32587" t="str">
            <v>lipocalyx.de</v>
          </cell>
          <cell r="G32587" t="str">
            <v>63369</v>
          </cell>
        </row>
        <row r="32588">
          <cell r="F32588" t="str">
            <v>liqid.com</v>
          </cell>
          <cell r="G32588" t="str">
            <v>63370</v>
          </cell>
        </row>
        <row r="32589">
          <cell r="F32589" t="str">
            <v>liqid.de</v>
          </cell>
          <cell r="G32589" t="str">
            <v>63371</v>
          </cell>
        </row>
        <row r="32590">
          <cell r="F32590" t="str">
            <v>liquid-x.com</v>
          </cell>
          <cell r="G32590" t="str">
            <v>63372</v>
          </cell>
        </row>
        <row r="32591">
          <cell r="F32591" t="str">
            <v>liquidationsenchere.com</v>
          </cell>
          <cell r="G32591" t="str">
            <v>63373</v>
          </cell>
        </row>
        <row r="32592">
          <cell r="F32592" t="str">
            <v>liquidbiotechusa.com</v>
          </cell>
          <cell r="G32592" t="str">
            <v>63374</v>
          </cell>
        </row>
        <row r="32593">
          <cell r="F32593" t="str">
            <v>liquidblox.com</v>
          </cell>
          <cell r="G32593" t="str">
            <v>63375</v>
          </cell>
        </row>
        <row r="32594">
          <cell r="F32594" t="str">
            <v>liquidgenomics.com</v>
          </cell>
          <cell r="G32594" t="str">
            <v>63376</v>
          </cell>
        </row>
        <row r="32595">
          <cell r="F32595" t="str">
            <v>liquidsky.tv</v>
          </cell>
          <cell r="G32595" t="str">
            <v>63377</v>
          </cell>
        </row>
        <row r="32596">
          <cell r="F32596" t="str">
            <v>liquidspace.com</v>
          </cell>
          <cell r="G32596" t="str">
            <v>63378</v>
          </cell>
        </row>
        <row r="32597">
          <cell r="F32597" t="str">
            <v>liquifix.com</v>
          </cell>
          <cell r="G32597" t="str">
            <v>63379</v>
          </cell>
        </row>
        <row r="32598">
          <cell r="F32598" t="str">
            <v>liquiglide.com</v>
          </cell>
          <cell r="G32598" t="str">
            <v>63380</v>
          </cell>
        </row>
        <row r="32599">
          <cell r="F32599" t="str">
            <v>liquity.co.uk</v>
          </cell>
          <cell r="G32599" t="str">
            <v>63381</v>
          </cell>
        </row>
        <row r="32600">
          <cell r="F32600" t="str">
            <v>liquorun.com</v>
          </cell>
          <cell r="G32600" t="str">
            <v>63382</v>
          </cell>
        </row>
        <row r="32601">
          <cell r="F32601" t="str">
            <v>lishfood.com</v>
          </cell>
          <cell r="G32601" t="str">
            <v>63383</v>
          </cell>
        </row>
        <row r="32602">
          <cell r="F32602" t="str">
            <v>lisk.io</v>
          </cell>
          <cell r="G32602" t="str">
            <v>63384</v>
          </cell>
        </row>
        <row r="32603">
          <cell r="F32603" t="str">
            <v>listami.it</v>
          </cell>
          <cell r="G32603" t="str">
            <v>63385</v>
          </cell>
        </row>
        <row r="32604">
          <cell r="F32604" t="str">
            <v>listar.com</v>
          </cell>
          <cell r="G32604" t="str">
            <v>63386</v>
          </cell>
        </row>
        <row r="32605">
          <cell r="F32605" t="str">
            <v>listedplaces.com</v>
          </cell>
          <cell r="G32605" t="str">
            <v>63387</v>
          </cell>
        </row>
        <row r="32606">
          <cell r="F32606" t="str">
            <v>listenedition.com</v>
          </cell>
          <cell r="G32606" t="str">
            <v>63388</v>
          </cell>
        </row>
        <row r="32607">
          <cell r="F32607" t="str">
            <v>listenup.fm</v>
          </cell>
          <cell r="G32607" t="str">
            <v>63389</v>
          </cell>
        </row>
        <row r="32608">
          <cell r="F32608" t="str">
            <v>listingspark.com</v>
          </cell>
          <cell r="G32608" t="str">
            <v>63390</v>
          </cell>
        </row>
        <row r="32609">
          <cell r="F32609" t="str">
            <v>listminut.be</v>
          </cell>
          <cell r="G32609" t="str">
            <v>63391</v>
          </cell>
        </row>
        <row r="32610">
          <cell r="F32610" t="str">
            <v>listnerd.com</v>
          </cell>
          <cell r="G32610" t="str">
            <v>63392</v>
          </cell>
        </row>
        <row r="32611">
          <cell r="F32611" t="str">
            <v>listrunnerapp.com</v>
          </cell>
          <cell r="G32611" t="str">
            <v>63393</v>
          </cell>
        </row>
        <row r="32612">
          <cell r="F32612" t="str">
            <v>listupp.com</v>
          </cell>
          <cell r="G32612" t="str">
            <v>63394</v>
          </cell>
        </row>
        <row r="32613">
          <cell r="F32613" t="str">
            <v>listyourfrontdoor.com</v>
          </cell>
          <cell r="G32613" t="str">
            <v>63395</v>
          </cell>
        </row>
        <row r="32614">
          <cell r="F32614" t="str">
            <v>litbit.com</v>
          </cell>
          <cell r="G32614" t="str">
            <v>63396</v>
          </cell>
        </row>
        <row r="32615">
          <cell r="F32615" t="str">
            <v>litbloc.com</v>
          </cell>
          <cell r="G32615" t="str">
            <v>63397</v>
          </cell>
        </row>
        <row r="32616">
          <cell r="F32616" t="str">
            <v>litbuilding.us</v>
          </cell>
          <cell r="G32616" t="str">
            <v>63398</v>
          </cell>
        </row>
        <row r="32617">
          <cell r="F32617" t="str">
            <v>litcharts.com</v>
          </cell>
          <cell r="G32617" t="str">
            <v>63399</v>
          </cell>
        </row>
        <row r="32618">
          <cell r="F32618" t="str">
            <v>litelabs.com</v>
          </cell>
          <cell r="G32618" t="str">
            <v>63400</v>
          </cell>
        </row>
        <row r="32619">
          <cell r="F32619" t="str">
            <v>litelims.com</v>
          </cell>
          <cell r="G32619" t="str">
            <v>63401</v>
          </cell>
        </row>
        <row r="32620">
          <cell r="F32620" t="str">
            <v>liteq.nl</v>
          </cell>
          <cell r="G32620" t="str">
            <v>63402</v>
          </cell>
        </row>
        <row r="32621">
          <cell r="F32621" t="str">
            <v>lithodomosvr.com</v>
          </cell>
          <cell r="G32621" t="str">
            <v>63403</v>
          </cell>
        </row>
        <row r="32622">
          <cell r="F32622" t="str">
            <v>lithoglas.de</v>
          </cell>
          <cell r="G32622" t="str">
            <v>63404</v>
          </cell>
        </row>
        <row r="32623">
          <cell r="F32623" t="str">
            <v>litify.com</v>
          </cell>
          <cell r="G32623" t="str">
            <v>63405</v>
          </cell>
        </row>
        <row r="32624">
          <cell r="F32624" t="str">
            <v>litmotors.com</v>
          </cell>
          <cell r="G32624" t="str">
            <v>63406</v>
          </cell>
        </row>
        <row r="32625">
          <cell r="F32625" t="str">
            <v>litographs.com</v>
          </cell>
          <cell r="G32625" t="str">
            <v>63407</v>
          </cell>
        </row>
        <row r="32626">
          <cell r="F32626" t="str">
            <v>little.bigthin.gs</v>
          </cell>
          <cell r="G32626" t="str">
            <v>63408</v>
          </cell>
        </row>
        <row r="32627">
          <cell r="F32627" t="str">
            <v>little1.in</v>
          </cell>
          <cell r="G32627" t="str">
            <v>63409</v>
          </cell>
        </row>
        <row r="32628">
          <cell r="F32628" t="str">
            <v>littleangles.com</v>
          </cell>
          <cell r="G32628" t="str">
            <v>63410</v>
          </cell>
        </row>
        <row r="32629">
          <cell r="F32629" t="str">
            <v>littlebits.cc</v>
          </cell>
          <cell r="G32629" t="str">
            <v>63411</v>
          </cell>
        </row>
        <row r="32630">
          <cell r="F32630" t="str">
            <v>littleblackbag.com</v>
          </cell>
          <cell r="G32630" t="str">
            <v>63412</v>
          </cell>
        </row>
        <row r="32631">
          <cell r="F32631" t="str">
            <v>littleborroweddress.com</v>
          </cell>
          <cell r="G32631" t="str">
            <v>63413</v>
          </cell>
        </row>
        <row r="32632">
          <cell r="F32632" t="str">
            <v>littlebrew.co.uk</v>
          </cell>
          <cell r="G32632" t="str">
            <v>63414</v>
          </cell>
        </row>
        <row r="32633">
          <cell r="F32633" t="str">
            <v>littleconcert.com</v>
          </cell>
          <cell r="G32633" t="str">
            <v>63415</v>
          </cell>
        </row>
        <row r="32634">
          <cell r="F32634" t="str">
            <v>littleduckorganics.com</v>
          </cell>
          <cell r="G32634" t="str">
            <v>63416</v>
          </cell>
        </row>
        <row r="32635">
          <cell r="F32635" t="str">
            <v>littleflylabs.com</v>
          </cell>
          <cell r="G32635" t="str">
            <v>63417</v>
          </cell>
        </row>
        <row r="32636">
          <cell r="F32636" t="str">
            <v>littlefootinc.com</v>
          </cell>
          <cell r="G32636" t="str">
            <v>63418</v>
          </cell>
        </row>
        <row r="32637">
          <cell r="F32637" t="str">
            <v>littlelane.com</v>
          </cell>
          <cell r="G32637" t="str">
            <v>63419</v>
          </cell>
        </row>
        <row r="32638">
          <cell r="F32638" t="str">
            <v>littlelives.com</v>
          </cell>
          <cell r="G32638" t="str">
            <v>63420</v>
          </cell>
        </row>
        <row r="32639">
          <cell r="F32639" t="str">
            <v>littlequest.com</v>
          </cell>
          <cell r="G32639" t="str">
            <v>63421</v>
          </cell>
        </row>
        <row r="32640">
          <cell r="F32640" t="str">
            <v>littlethings.com</v>
          </cell>
          <cell r="G32640" t="str">
            <v>63422</v>
          </cell>
        </row>
        <row r="32641">
          <cell r="F32641" t="str">
            <v>livall.com</v>
          </cell>
          <cell r="G32641" t="str">
            <v>63423</v>
          </cell>
        </row>
        <row r="32642">
          <cell r="F32642" t="str">
            <v>livamp.com</v>
          </cell>
          <cell r="G32642" t="str">
            <v>63424</v>
          </cell>
        </row>
        <row r="32643">
          <cell r="F32643" t="str">
            <v>livaza.com</v>
          </cell>
          <cell r="G32643" t="str">
            <v>63425</v>
          </cell>
        </row>
        <row r="32644">
          <cell r="F32644" t="str">
            <v>live2learndifferently.com</v>
          </cell>
          <cell r="G32644" t="str">
            <v>63426</v>
          </cell>
        </row>
        <row r="32645">
          <cell r="F32645" t="str">
            <v>liveality.com</v>
          </cell>
          <cell r="G32645" t="str">
            <v>63427</v>
          </cell>
        </row>
        <row r="32646">
          <cell r="F32646" t="str">
            <v>liveandkicking.co.uk</v>
          </cell>
          <cell r="G32646" t="str">
            <v>63428</v>
          </cell>
        </row>
        <row r="32647">
          <cell r="F32647" t="str">
            <v>liveanswer.com</v>
          </cell>
          <cell r="G32647" t="str">
            <v>63429</v>
          </cell>
        </row>
        <row r="32648">
          <cell r="F32648" t="str">
            <v>liveartsocial.com</v>
          </cell>
          <cell r="G32648" t="str">
            <v>63430</v>
          </cell>
        </row>
        <row r="32649">
          <cell r="F32649" t="str">
            <v>livebetterwith.com</v>
          </cell>
          <cell r="G32649" t="str">
            <v>63431</v>
          </cell>
        </row>
        <row r="32650">
          <cell r="F32650" t="str">
            <v>liveby.co</v>
          </cell>
          <cell r="G32650" t="str">
            <v>63432</v>
          </cell>
        </row>
        <row r="32651">
          <cell r="F32651" t="str">
            <v>livebyosmosis.com</v>
          </cell>
          <cell r="G32651" t="str">
            <v>63433</v>
          </cell>
        </row>
        <row r="32652">
          <cell r="F32652" t="str">
            <v>livecall.io</v>
          </cell>
          <cell r="G32652" t="str">
            <v>63434</v>
          </cell>
        </row>
        <row r="32653">
          <cell r="F32653" t="str">
            <v>liveclinic.com</v>
          </cell>
          <cell r="G32653" t="str">
            <v>63435</v>
          </cell>
        </row>
        <row r="32654">
          <cell r="F32654" t="str">
            <v>liveedu.tv</v>
          </cell>
          <cell r="G32654" t="str">
            <v>63436</v>
          </cell>
        </row>
        <row r="32655">
          <cell r="F32655" t="str">
            <v>liveexercise.com</v>
          </cell>
          <cell r="G32655" t="str">
            <v>63437</v>
          </cell>
        </row>
        <row r="32656">
          <cell r="F32656" t="str">
            <v>livegenic.com</v>
          </cell>
          <cell r="G32656" t="str">
            <v>63438</v>
          </cell>
        </row>
        <row r="32657">
          <cell r="F32657" t="str">
            <v>livehouse.in</v>
          </cell>
          <cell r="G32657" t="str">
            <v>63439</v>
          </cell>
        </row>
        <row r="32658">
          <cell r="F32658" t="str">
            <v>livejasminbook.com</v>
          </cell>
          <cell r="G32658" t="str">
            <v>63440</v>
          </cell>
        </row>
        <row r="32659">
          <cell r="F32659" t="str">
            <v>liveli.co</v>
          </cell>
          <cell r="G32659" t="str">
            <v>63441</v>
          </cell>
        </row>
        <row r="32660">
          <cell r="F32660" t="str">
            <v>livelids.com</v>
          </cell>
          <cell r="G32660" t="str">
            <v>63442</v>
          </cell>
        </row>
        <row r="32661">
          <cell r="F32661" t="str">
            <v>livelife360.com</v>
          </cell>
          <cell r="G32661" t="str">
            <v>63443</v>
          </cell>
        </row>
        <row r="32662">
          <cell r="F32662" t="str">
            <v>livelist.com</v>
          </cell>
          <cell r="G32662" t="str">
            <v>63444</v>
          </cell>
        </row>
        <row r="32663">
          <cell r="F32663" t="str">
            <v>livelocal.ly</v>
          </cell>
          <cell r="G32663" t="str">
            <v>63445</v>
          </cell>
        </row>
        <row r="32664">
          <cell r="F32664" t="str">
            <v>livelovely.com</v>
          </cell>
          <cell r="G32664" t="str">
            <v>63446</v>
          </cell>
        </row>
        <row r="32665">
          <cell r="F32665" t="str">
            <v>livemap.info</v>
          </cell>
          <cell r="G32665" t="str">
            <v>63447</v>
          </cell>
        </row>
        <row r="32666">
          <cell r="F32666" t="str">
            <v>livementor.com</v>
          </cell>
          <cell r="G32666" t="str">
            <v>63448</v>
          </cell>
        </row>
        <row r="32667">
          <cell r="F32667" t="str">
            <v>liveminutes.com</v>
          </cell>
          <cell r="G32667" t="str">
            <v>63449</v>
          </cell>
        </row>
        <row r="32668">
          <cell r="F32668" t="str">
            <v>liveninja.com</v>
          </cell>
          <cell r="G32668" t="str">
            <v>63450</v>
          </cell>
        </row>
        <row r="32669">
          <cell r="F32669" t="str">
            <v>livenomva.com</v>
          </cell>
          <cell r="G32669" t="str">
            <v>63451</v>
          </cell>
        </row>
        <row r="32670">
          <cell r="F32670" t="str">
            <v>livenutrifit.com</v>
          </cell>
          <cell r="G32670" t="str">
            <v>63452</v>
          </cell>
        </row>
        <row r="32671">
          <cell r="F32671" t="str">
            <v>liveoak.net</v>
          </cell>
          <cell r="G32671" t="str">
            <v>63453</v>
          </cell>
        </row>
        <row r="32672">
          <cell r="F32672" t="str">
            <v>liveon.com</v>
          </cell>
          <cell r="G32672" t="str">
            <v>63454</v>
          </cell>
        </row>
        <row r="32673">
          <cell r="F32673" t="str">
            <v>liveondemand.com</v>
          </cell>
          <cell r="G32673" t="str">
            <v>63455</v>
          </cell>
        </row>
        <row r="32674">
          <cell r="F32674" t="str">
            <v>liveraise.com</v>
          </cell>
          <cell r="G32674" t="str">
            <v>63456</v>
          </cell>
        </row>
        <row r="32675">
          <cell r="F32675" t="str">
            <v>liverides.com</v>
          </cell>
          <cell r="G32675" t="str">
            <v>63457</v>
          </cell>
        </row>
        <row r="32676">
          <cell r="F32676" t="str">
            <v>liverightwellnesscenters.com</v>
          </cell>
          <cell r="G32676" t="str">
            <v>63458</v>
          </cell>
        </row>
        <row r="32677">
          <cell r="F32677" t="str">
            <v>liveroofchina.com</v>
          </cell>
          <cell r="G32677" t="str">
            <v>63459</v>
          </cell>
        </row>
        <row r="32678">
          <cell r="F32678" t="str">
            <v>livesankalpa.com</v>
          </cell>
          <cell r="G32678" t="str">
            <v>63460</v>
          </cell>
        </row>
        <row r="32679">
          <cell r="F32679" t="str">
            <v>liveset.com</v>
          </cell>
          <cell r="G32679" t="str">
            <v>63461</v>
          </cell>
        </row>
        <row r="32680">
          <cell r="F32680" t="str">
            <v>livestage.com</v>
          </cell>
          <cell r="G32680" t="str">
            <v>63462</v>
          </cell>
        </row>
        <row r="32681">
          <cell r="F32681" t="str">
            <v>livetex.ru</v>
          </cell>
          <cell r="G32681" t="str">
            <v>63463</v>
          </cell>
        </row>
        <row r="32682">
          <cell r="F32682" t="str">
            <v>livewestbridge.com</v>
          </cell>
          <cell r="G32682" t="str">
            <v>63464</v>
          </cell>
        </row>
        <row r="32683">
          <cell r="F32683" t="str">
            <v>liveyouthsports.com</v>
          </cell>
          <cell r="G32683" t="str">
            <v>63465</v>
          </cell>
        </row>
        <row r="32684">
          <cell r="F32684" t="str">
            <v>livfame.com</v>
          </cell>
          <cell r="G32684" t="str">
            <v>63466</v>
          </cell>
        </row>
        <row r="32685">
          <cell r="F32685" t="str">
            <v>liviathome.com</v>
          </cell>
          <cell r="G32685" t="str">
            <v>63467</v>
          </cell>
        </row>
        <row r="32686">
          <cell r="F32686" t="str">
            <v>livible.space</v>
          </cell>
          <cell r="G32686" t="str">
            <v>63468</v>
          </cell>
        </row>
        <row r="32687">
          <cell r="F32687" t="str">
            <v>livinfarms.com</v>
          </cell>
          <cell r="G32687" t="str">
            <v>63469</v>
          </cell>
        </row>
        <row r="32688">
          <cell r="F32688" t="str">
            <v>livinglens.tv</v>
          </cell>
          <cell r="G32688" t="str">
            <v>63470</v>
          </cell>
        </row>
        <row r="32689">
          <cell r="F32689" t="str">
            <v>livinglocal.com</v>
          </cell>
          <cell r="G32689" t="str">
            <v>63471</v>
          </cell>
        </row>
        <row r="32690">
          <cell r="F32690" t="str">
            <v>livingmap.com</v>
          </cell>
          <cell r="G32690" t="str">
            <v>63472</v>
          </cell>
        </row>
        <row r="32691">
          <cell r="F32691" t="str">
            <v>livingplug.com</v>
          </cell>
          <cell r="G32691" t="str">
            <v>63473</v>
          </cell>
        </row>
        <row r="32692">
          <cell r="F32692" t="str">
            <v>livngiv.com</v>
          </cell>
          <cell r="G32692" t="str">
            <v>63474</v>
          </cell>
        </row>
        <row r="32693">
          <cell r="F32693" t="str">
            <v>livongo.com</v>
          </cell>
          <cell r="G32693" t="str">
            <v>63475</v>
          </cell>
        </row>
        <row r="32694">
          <cell r="F32694" t="str">
            <v>livpurewater.com</v>
          </cell>
          <cell r="G32694" t="str">
            <v>63476</v>
          </cell>
        </row>
        <row r="32695">
          <cell r="F32695" t="str">
            <v>livrada.com</v>
          </cell>
          <cell r="G32695" t="str">
            <v>63477</v>
          </cell>
        </row>
        <row r="32696">
          <cell r="F32696" t="str">
            <v>livspace.com</v>
          </cell>
          <cell r="G32696" t="str">
            <v>63478</v>
          </cell>
        </row>
        <row r="32697">
          <cell r="F32697" t="str">
            <v>lix.com</v>
          </cell>
          <cell r="G32697" t="str">
            <v>63479</v>
          </cell>
        </row>
        <row r="32698">
          <cell r="F32698" t="str">
            <v>lixibox.com</v>
          </cell>
          <cell r="G32698" t="str">
            <v>63480</v>
          </cell>
        </row>
        <row r="32699">
          <cell r="F32699" t="str">
            <v>llamasvalley.com</v>
          </cell>
          <cell r="G32699" t="str">
            <v>63481</v>
          </cell>
        </row>
        <row r="32700">
          <cell r="F32700" t="str">
            <v>lller.com</v>
          </cell>
          <cell r="G32700" t="str">
            <v>63482</v>
          </cell>
        </row>
        <row r="32701">
          <cell r="F32701" t="str">
            <v>llollo.com</v>
          </cell>
          <cell r="G32701" t="str">
            <v>63483</v>
          </cell>
        </row>
        <row r="32702">
          <cell r="F32702" t="str">
            <v>llustre.com</v>
          </cell>
          <cell r="G32702" t="str">
            <v>63484</v>
          </cell>
        </row>
        <row r="32703">
          <cell r="F32703" t="str">
            <v>lmi-vet.com</v>
          </cell>
          <cell r="G32703" t="str">
            <v>63485</v>
          </cell>
        </row>
        <row r="32704">
          <cell r="F32704" t="str">
            <v>lmntrix.com</v>
          </cell>
          <cell r="G32704" t="str">
            <v>63486</v>
          </cell>
        </row>
        <row r="32705">
          <cell r="F32705" t="str">
            <v>lncpharma.com</v>
          </cell>
          <cell r="G32705" t="str">
            <v>63487</v>
          </cell>
        </row>
        <row r="32706">
          <cell r="F32706" t="str">
            <v>lnkg.net</v>
          </cell>
          <cell r="G32706" t="str">
            <v>63488</v>
          </cell>
        </row>
        <row r="32707">
          <cell r="F32707" t="str">
            <v>load-me.com</v>
          </cell>
          <cell r="G32707" t="str">
            <v>63489</v>
          </cell>
        </row>
        <row r="32708">
          <cell r="F32708" t="str">
            <v>loadedpocket.com</v>
          </cell>
          <cell r="G32708" t="str">
            <v>63490</v>
          </cell>
        </row>
        <row r="32709">
          <cell r="F32709" t="str">
            <v>loadsmart.com</v>
          </cell>
          <cell r="G32709" t="str">
            <v>63491</v>
          </cell>
        </row>
        <row r="32710">
          <cell r="F32710" t="str">
            <v>loaggolf.com</v>
          </cell>
          <cell r="G32710" t="str">
            <v>63492</v>
          </cell>
        </row>
        <row r="32711">
          <cell r="F32711" t="str">
            <v>loan-street.com</v>
          </cell>
          <cell r="G32711" t="str">
            <v>63493</v>
          </cell>
        </row>
        <row r="32712">
          <cell r="F32712" t="str">
            <v>loanatik.com</v>
          </cell>
          <cell r="G32712" t="str">
            <v>63494</v>
          </cell>
        </row>
        <row r="32713">
          <cell r="F32713" t="str">
            <v>loandepot.com</v>
          </cell>
          <cell r="G32713" t="str">
            <v>63495</v>
          </cell>
        </row>
        <row r="32714">
          <cell r="F32714" t="str">
            <v>loandolphin.com.au</v>
          </cell>
          <cell r="G32714" t="str">
            <v>63496</v>
          </cell>
        </row>
        <row r="32715">
          <cell r="F32715" t="str">
            <v>loanstreet.com.my</v>
          </cell>
          <cell r="G32715" t="str">
            <v>63497</v>
          </cell>
        </row>
        <row r="32716">
          <cell r="F32716" t="str">
            <v>loantap.in</v>
          </cell>
          <cell r="G32716" t="str">
            <v>63498</v>
          </cell>
        </row>
        <row r="32717">
          <cell r="F32717" t="str">
            <v>loanz.com</v>
          </cell>
          <cell r="G32717" t="str">
            <v>63499</v>
          </cell>
        </row>
        <row r="32718">
          <cell r="F32718" t="str">
            <v>loanzen.in</v>
          </cell>
          <cell r="G32718" t="str">
            <v>63500</v>
          </cell>
        </row>
        <row r="32719">
          <cell r="F32719" t="str">
            <v>lob.com</v>
          </cell>
          <cell r="G32719" t="str">
            <v>63501</v>
          </cell>
        </row>
        <row r="32720">
          <cell r="F32720" t="str">
            <v>loberacigars.com</v>
          </cell>
          <cell r="G32720" t="str">
            <v>63502</v>
          </cell>
        </row>
        <row r="32721">
          <cell r="F32721" t="str">
            <v>lobster.media</v>
          </cell>
          <cell r="G32721" t="str">
            <v>63503</v>
          </cell>
        </row>
        <row r="32722">
          <cell r="F32722" t="str">
            <v>loc8.com</v>
          </cell>
          <cell r="G32722" t="str">
            <v>63504</v>
          </cell>
        </row>
        <row r="32723">
          <cell r="F32723" t="str">
            <v>locafox.de</v>
          </cell>
          <cell r="G32723" t="str">
            <v>63505</v>
          </cell>
        </row>
        <row r="32724">
          <cell r="F32724" t="str">
            <v>localbanya.com</v>
          </cell>
          <cell r="G32724" t="str">
            <v>63506</v>
          </cell>
        </row>
        <row r="32725">
          <cell r="F32725" t="str">
            <v>localblip.com</v>
          </cell>
          <cell r="G32725" t="str">
            <v>63507</v>
          </cell>
        </row>
        <row r="32726">
          <cell r="F32726" t="str">
            <v>localbonus.com</v>
          </cell>
          <cell r="G32726" t="str">
            <v>63508</v>
          </cell>
        </row>
        <row r="32727">
          <cell r="F32727" t="str">
            <v>localcircles.com</v>
          </cell>
          <cell r="G32727" t="str">
            <v>63509</v>
          </cell>
        </row>
        <row r="32728">
          <cell r="F32728" t="str">
            <v>localfoodlab.com</v>
          </cell>
          <cell r="G32728" t="str">
            <v>63510</v>
          </cell>
        </row>
        <row r="32729">
          <cell r="F32729" t="str">
            <v>localfu.com</v>
          </cell>
          <cell r="G32729" t="str">
            <v>63511</v>
          </cell>
        </row>
        <row r="32730">
          <cell r="F32730" t="str">
            <v>localfuneral.com</v>
          </cell>
          <cell r="G32730" t="str">
            <v>63512</v>
          </cell>
        </row>
        <row r="32731">
          <cell r="F32731" t="str">
            <v>localgeekkansas.wix.com.hom</v>
          </cell>
          <cell r="G32731" t="str">
            <v>63513</v>
          </cell>
        </row>
        <row r="32732">
          <cell r="F32732" t="str">
            <v>localguddy.com</v>
          </cell>
          <cell r="G32732" t="str">
            <v>63514</v>
          </cell>
        </row>
        <row r="32733">
          <cell r="F32733" t="str">
            <v>localguiding.com</v>
          </cell>
          <cell r="G32733" t="str">
            <v>63515</v>
          </cell>
        </row>
        <row r="32734">
          <cell r="F32734" t="str">
            <v>localhitz.com</v>
          </cell>
          <cell r="G32734" t="str">
            <v>63516</v>
          </cell>
        </row>
        <row r="32735">
          <cell r="F32735" t="str">
            <v>localistico.com</v>
          </cell>
          <cell r="G32735" t="str">
            <v>63517</v>
          </cell>
        </row>
        <row r="32736">
          <cell r="F32736" t="str">
            <v>localisto.org</v>
          </cell>
          <cell r="G32736" t="str">
            <v>63518</v>
          </cell>
        </row>
        <row r="32737">
          <cell r="F32737" t="str">
            <v>localizejs.com</v>
          </cell>
          <cell r="G32737" t="str">
            <v>63519</v>
          </cell>
        </row>
        <row r="32738">
          <cell r="F32738" t="str">
            <v>localler.pro</v>
          </cell>
          <cell r="G32738" t="str">
            <v>63520</v>
          </cell>
        </row>
        <row r="32739">
          <cell r="F32739" t="str">
            <v>localmagnetcalls.com</v>
          </cell>
          <cell r="G32739" t="str">
            <v>63521</v>
          </cell>
        </row>
        <row r="32740">
          <cell r="F32740" t="str">
            <v>localmeasure.com</v>
          </cell>
          <cell r="G32740" t="str">
            <v>63522</v>
          </cell>
        </row>
        <row r="32741">
          <cell r="F32741" t="str">
            <v>localmed.com</v>
          </cell>
          <cell r="G32741" t="str">
            <v>63523</v>
          </cell>
        </row>
        <row r="32742">
          <cell r="F32742" t="str">
            <v>localon.com</v>
          </cell>
          <cell r="G32742" t="str">
            <v>63524</v>
          </cell>
        </row>
        <row r="32743">
          <cell r="F32743" t="str">
            <v>localoye.com</v>
          </cell>
          <cell r="G32743" t="str">
            <v>63525</v>
          </cell>
        </row>
        <row r="32744">
          <cell r="F32744" t="str">
            <v>localpassbook.com</v>
          </cell>
          <cell r="G32744" t="str">
            <v>63526</v>
          </cell>
        </row>
        <row r="32745">
          <cell r="F32745" t="str">
            <v>localplantsource.com</v>
          </cell>
          <cell r="G32745" t="str">
            <v>63527</v>
          </cell>
        </row>
        <row r="32746">
          <cell r="F32746" t="str">
            <v>localpropertyindex.com</v>
          </cell>
          <cell r="G32746" t="str">
            <v>63528</v>
          </cell>
        </row>
        <row r="32747">
          <cell r="F32747" t="str">
            <v>localraces.com</v>
          </cell>
          <cell r="G32747" t="str">
            <v>63529</v>
          </cell>
        </row>
        <row r="32748">
          <cell r="F32748" t="str">
            <v>localramu.com</v>
          </cell>
          <cell r="G32748" t="str">
            <v>63530</v>
          </cell>
        </row>
        <row r="32749">
          <cell r="F32749" t="str">
            <v>localrealtors.com</v>
          </cell>
          <cell r="G32749" t="str">
            <v>63531</v>
          </cell>
        </row>
        <row r="32750">
          <cell r="F32750" t="str">
            <v>localsort.com</v>
          </cell>
          <cell r="G32750" t="str">
            <v>63532</v>
          </cell>
        </row>
        <row r="32751">
          <cell r="F32751" t="str">
            <v>localsphere.com</v>
          </cell>
          <cell r="G32751" t="str">
            <v>63533</v>
          </cell>
        </row>
        <row r="32752">
          <cell r="F32752" t="str">
            <v>localstay.com</v>
          </cell>
          <cell r="G32752" t="str">
            <v>63534</v>
          </cell>
        </row>
        <row r="32753">
          <cell r="F32753" t="str">
            <v>localtable.co</v>
          </cell>
          <cell r="G32753" t="str">
            <v>63535</v>
          </cell>
        </row>
        <row r="32754">
          <cell r="F32754" t="str">
            <v>localview.co</v>
          </cell>
          <cell r="G32754" t="str">
            <v>63536</v>
          </cell>
        </row>
        <row r="32755">
          <cell r="F32755" t="str">
            <v>localwisejobs.com</v>
          </cell>
          <cell r="G32755" t="str">
            <v>63537</v>
          </cell>
        </row>
        <row r="32756">
          <cell r="F32756" t="str">
            <v>localyoo.com</v>
          </cell>
          <cell r="G32756" t="str">
            <v>63538</v>
          </cell>
        </row>
        <row r="32757">
          <cell r="F32757" t="str">
            <v>locanix.com</v>
          </cell>
          <cell r="G32757" t="str">
            <v>63539</v>
          </cell>
        </row>
        <row r="32758">
          <cell r="F32758" t="str">
            <v>locatebaltimore.com</v>
          </cell>
          <cell r="G32758" t="str">
            <v>63540</v>
          </cell>
        </row>
        <row r="32759">
          <cell r="F32759" t="str">
            <v>locatible.com</v>
          </cell>
          <cell r="G32759" t="str">
            <v>63541</v>
          </cell>
        </row>
        <row r="32760">
          <cell r="F32760" t="str">
            <v>locationmagnet.com</v>
          </cell>
          <cell r="G32760" t="str">
            <v>63542</v>
          </cell>
        </row>
        <row r="32761">
          <cell r="F32761" t="str">
            <v>locent.com</v>
          </cell>
          <cell r="G32761" t="str">
            <v>63543</v>
          </cell>
        </row>
        <row r="32762">
          <cell r="F32762" t="str">
            <v>lockboxsystem.com</v>
          </cell>
          <cell r="G32762" t="str">
            <v>63544</v>
          </cell>
        </row>
        <row r="32763">
          <cell r="F32763" t="str">
            <v>lockeroom.com</v>
          </cell>
          <cell r="G32763" t="str">
            <v>63545</v>
          </cell>
        </row>
        <row r="32764">
          <cell r="F32764" t="str">
            <v>lockerroomapp.co</v>
          </cell>
          <cell r="G32764" t="str">
            <v>63546</v>
          </cell>
        </row>
        <row r="32765">
          <cell r="F32765" t="str">
            <v>lockstyler.com</v>
          </cell>
          <cell r="G32765" t="str">
            <v>63547</v>
          </cell>
        </row>
        <row r="32766">
          <cell r="F32766" t="str">
            <v>locnall.com</v>
          </cell>
          <cell r="G32766" t="str">
            <v>63548</v>
          </cell>
        </row>
        <row r="32767">
          <cell r="F32767" t="str">
            <v>loco-partners.com</v>
          </cell>
          <cell r="G32767" t="str">
            <v>63549</v>
          </cell>
        </row>
        <row r="32768">
          <cell r="F32768" t="str">
            <v>locodels.com</v>
          </cell>
          <cell r="G32768" t="str">
            <v>63550</v>
          </cell>
        </row>
        <row r="32769">
          <cell r="F32769" t="str">
            <v>locondo.jp</v>
          </cell>
          <cell r="G32769" t="str">
            <v>63551</v>
          </cell>
        </row>
        <row r="32770">
          <cell r="F32770" t="str">
            <v>locplanet.co.kr</v>
          </cell>
          <cell r="G32770" t="str">
            <v>63552</v>
          </cell>
        </row>
        <row r="32771">
          <cell r="F32771" t="str">
            <v>loctote.com</v>
          </cell>
          <cell r="G32771" t="str">
            <v>63553</v>
          </cell>
        </row>
        <row r="32772">
          <cell r="F32772" t="str">
            <v>locusrobotics.com</v>
          </cell>
          <cell r="G32772" t="str">
            <v>63554</v>
          </cell>
        </row>
        <row r="32773">
          <cell r="F32773" t="str">
            <v>lodgeo.com</v>
          </cell>
          <cell r="G32773" t="str">
            <v>63555</v>
          </cell>
        </row>
        <row r="32774">
          <cell r="F32774" t="str">
            <v>lodgify.com</v>
          </cell>
          <cell r="G32774" t="str">
            <v>63556</v>
          </cell>
        </row>
        <row r="32775">
          <cell r="F32775" t="str">
            <v>lodotherapeutics.com</v>
          </cell>
          <cell r="G32775" t="str">
            <v>63557</v>
          </cell>
        </row>
        <row r="32776">
          <cell r="F32776" t="str">
            <v>lofelt.com</v>
          </cell>
          <cell r="G32776" t="str">
            <v>63558</v>
          </cell>
        </row>
        <row r="32777">
          <cell r="F32777" t="str">
            <v>loftsmart.com</v>
          </cell>
          <cell r="G32777" t="str">
            <v>63559</v>
          </cell>
        </row>
        <row r="32778">
          <cell r="F32778" t="str">
            <v>lofty.com</v>
          </cell>
          <cell r="G32778" t="str">
            <v>63560</v>
          </cell>
        </row>
        <row r="32779">
          <cell r="F32779" t="str">
            <v>logbar.jp</v>
          </cell>
          <cell r="G32779" t="str">
            <v>63561</v>
          </cell>
        </row>
        <row r="32780">
          <cell r="F32780" t="str">
            <v>logcheck.com</v>
          </cell>
          <cell r="G32780" t="str">
            <v>63562</v>
          </cell>
        </row>
        <row r="32781">
          <cell r="F32781" t="str">
            <v>logcheckapp.com</v>
          </cell>
          <cell r="G32781" t="str">
            <v>63563</v>
          </cell>
        </row>
        <row r="32782">
          <cell r="F32782" t="str">
            <v>logdna.com</v>
          </cell>
          <cell r="G32782" t="str">
            <v>63564</v>
          </cell>
        </row>
        <row r="32783">
          <cell r="F32783" t="str">
            <v>loggedin2.com</v>
          </cell>
          <cell r="G32783" t="str">
            <v>63565</v>
          </cell>
        </row>
        <row r="32784">
          <cell r="F32784" t="str">
            <v>loggi.com</v>
          </cell>
          <cell r="G32784" t="str">
            <v>63566</v>
          </cell>
        </row>
        <row r="32785">
          <cell r="F32785" t="str">
            <v>logic-stream.net</v>
          </cell>
          <cell r="G32785" t="str">
            <v>63567</v>
          </cell>
        </row>
        <row r="32786">
          <cell r="F32786" t="str">
            <v>logicgate.com</v>
          </cell>
          <cell r="G32786" t="str">
            <v>63568</v>
          </cell>
        </row>
        <row r="32787">
          <cell r="F32787" t="str">
            <v>logicladder.com</v>
          </cell>
          <cell r="G32787" t="str">
            <v>63569</v>
          </cell>
        </row>
        <row r="32788">
          <cell r="F32788" t="str">
            <v>logicloop.co.uk</v>
          </cell>
          <cell r="G32788" t="str">
            <v>63570</v>
          </cell>
        </row>
        <row r="32789">
          <cell r="F32789" t="str">
            <v>logicore.co.nz</v>
          </cell>
          <cell r="G32789" t="str">
            <v>63571</v>
          </cell>
        </row>
        <row r="32790">
          <cell r="F32790" t="str">
            <v>logicproductgroup.com</v>
          </cell>
          <cell r="G32790" t="str">
            <v>63572</v>
          </cell>
        </row>
        <row r="32791">
          <cell r="F32791" t="str">
            <v>logicroots.com</v>
          </cell>
          <cell r="G32791" t="str">
            <v>63573</v>
          </cell>
        </row>
        <row r="32792">
          <cell r="F32792" t="str">
            <v>logicstream.net</v>
          </cell>
          <cell r="G32792" t="str">
            <v>63574</v>
          </cell>
        </row>
        <row r="32793">
          <cell r="F32793" t="str">
            <v>logidok.com</v>
          </cell>
          <cell r="G32793" t="str">
            <v>63575</v>
          </cell>
        </row>
        <row r="32794">
          <cell r="F32794" t="str">
            <v>loginradius.com</v>
          </cell>
          <cell r="G32794" t="str">
            <v>63576</v>
          </cell>
        </row>
        <row r="32795">
          <cell r="F32795" t="str">
            <v>loginza.ru</v>
          </cell>
          <cell r="G32795" t="str">
            <v>63577</v>
          </cell>
        </row>
        <row r="32796">
          <cell r="F32796" t="str">
            <v>logispics.com</v>
          </cell>
          <cell r="G32796" t="str">
            <v>63578</v>
          </cell>
        </row>
        <row r="32797">
          <cell r="F32797" t="str">
            <v>logisticxpro.com</v>
          </cell>
          <cell r="G32797" t="str">
            <v>63579</v>
          </cell>
        </row>
        <row r="32798">
          <cell r="F32798" t="str">
            <v>logline.pro</v>
          </cell>
          <cell r="G32798" t="str">
            <v>63580</v>
          </cell>
        </row>
        <row r="32799">
          <cell r="F32799" t="str">
            <v>logolineup.com</v>
          </cell>
          <cell r="G32799" t="str">
            <v>63581</v>
          </cell>
        </row>
        <row r="32800">
          <cell r="F32800" t="str">
            <v>logovers.com</v>
          </cell>
          <cell r="G32800" t="str">
            <v>63582</v>
          </cell>
        </row>
        <row r="32801">
          <cell r="F32801" t="str">
            <v>logovia.com.br</v>
          </cell>
          <cell r="G32801" t="str">
            <v>63583</v>
          </cell>
        </row>
        <row r="32802">
          <cell r="F32802" t="str">
            <v>loharia.com</v>
          </cell>
          <cell r="G32802" t="str">
            <v>63584</v>
          </cell>
        </row>
        <row r="32803">
          <cell r="F32803" t="str">
            <v>lohas-tech.com.cn</v>
          </cell>
          <cell r="G32803" t="str">
            <v>63585</v>
          </cell>
        </row>
        <row r="32804">
          <cell r="F32804" t="str">
            <v>loho88.com</v>
          </cell>
          <cell r="G32804" t="str">
            <v>63586</v>
          </cell>
        </row>
        <row r="32805">
          <cell r="F32805" t="str">
            <v>lokald.com</v>
          </cell>
          <cell r="G32805" t="str">
            <v>63587</v>
          </cell>
        </row>
        <row r="32806">
          <cell r="F32806" t="str">
            <v>lokalinc.com</v>
          </cell>
          <cell r="G32806" t="str">
            <v>63588</v>
          </cell>
        </row>
        <row r="32807">
          <cell r="F32807" t="str">
            <v>loket.com</v>
          </cell>
          <cell r="G32807" t="str">
            <v>63589</v>
          </cell>
        </row>
        <row r="32808">
          <cell r="F32808" t="str">
            <v>lokmart.com</v>
          </cell>
          <cell r="G32808" t="str">
            <v>63590</v>
          </cell>
        </row>
        <row r="32809">
          <cell r="F32809" t="str">
            <v>lokofoto.com</v>
          </cell>
          <cell r="G32809" t="str">
            <v>63591</v>
          </cell>
        </row>
        <row r="32810">
          <cell r="F32810" t="str">
            <v>lolalo.la</v>
          </cell>
          <cell r="G32810" t="str">
            <v>63592</v>
          </cell>
        </row>
        <row r="32811">
          <cell r="F32811" t="str">
            <v>lolatravel.com</v>
          </cell>
          <cell r="G32811" t="str">
            <v>63593</v>
          </cell>
        </row>
        <row r="32812">
          <cell r="F32812" t="str">
            <v>lollipuff.com</v>
          </cell>
          <cell r="G32812" t="str">
            <v>63594</v>
          </cell>
        </row>
        <row r="32813">
          <cell r="F32813" t="str">
            <v>loloeffect.com</v>
          </cell>
          <cell r="G32813" t="str">
            <v>63595</v>
          </cell>
        </row>
        <row r="32814">
          <cell r="F32814" t="str">
            <v>lomaki.com</v>
          </cell>
          <cell r="G32814" t="str">
            <v>63596</v>
          </cell>
        </row>
        <row r="32815">
          <cell r="F32815" t="str">
            <v>lombardiresidential.com</v>
          </cell>
          <cell r="G32815" t="str">
            <v>63597</v>
          </cell>
        </row>
        <row r="32816">
          <cell r="F32816" t="str">
            <v>loncego.com</v>
          </cell>
          <cell r="G32816" t="str">
            <v>63598</v>
          </cell>
        </row>
        <row r="32817">
          <cell r="F32817" t="str">
            <v>london.qbichotels.com</v>
          </cell>
          <cell r="G32817" t="str">
            <v>63599</v>
          </cell>
        </row>
        <row r="32818">
          <cell r="F32818" t="str">
            <v>londondistillery.com</v>
          </cell>
          <cell r="G32818" t="str">
            <v>63600</v>
          </cell>
        </row>
        <row r="32819">
          <cell r="F32819" t="str">
            <v>londondoctorsclinic.co.uk</v>
          </cell>
          <cell r="G32819" t="str">
            <v>63601</v>
          </cell>
        </row>
        <row r="32820">
          <cell r="F32820" t="str">
            <v>londonsholidayapartments.com</v>
          </cell>
          <cell r="G32820" t="str">
            <v>63602</v>
          </cell>
        </row>
        <row r="32821">
          <cell r="F32821" t="str">
            <v>londonunion.com</v>
          </cell>
          <cell r="G32821" t="str">
            <v>63603</v>
          </cell>
        </row>
        <row r="32822">
          <cell r="F32822" t="str">
            <v>lonemountainelectric.com</v>
          </cell>
          <cell r="G32822" t="str">
            <v>63604</v>
          </cell>
        </row>
        <row r="32823">
          <cell r="F32823" t="str">
            <v>longaccess.com</v>
          </cell>
          <cell r="G32823" t="str">
            <v>63605</v>
          </cell>
        </row>
        <row r="32824">
          <cell r="F32824" t="str">
            <v>longcube.com</v>
          </cell>
          <cell r="G32824" t="str">
            <v>63606</v>
          </cell>
        </row>
        <row r="32825">
          <cell r="F32825" t="str">
            <v>longevitybiotech.com</v>
          </cell>
          <cell r="G32825" t="str">
            <v>63607</v>
          </cell>
        </row>
        <row r="32826">
          <cell r="F32826" t="str">
            <v>longplay.fi</v>
          </cell>
          <cell r="G32826" t="str">
            <v>63608</v>
          </cell>
        </row>
        <row r="32827">
          <cell r="F32827" t="str">
            <v>longpointminerals.com</v>
          </cell>
          <cell r="G32827" t="str">
            <v>63609</v>
          </cell>
        </row>
        <row r="32828">
          <cell r="F32828" t="str">
            <v>longtailux.com.au</v>
          </cell>
          <cell r="G32828" t="str">
            <v>63610</v>
          </cell>
        </row>
        <row r="32829">
          <cell r="F32829" t="str">
            <v>longzhu.com</v>
          </cell>
          <cell r="G32829" t="str">
            <v>63611</v>
          </cell>
        </row>
        <row r="32830">
          <cell r="F32830" t="str">
            <v>look4homes.eu</v>
          </cell>
          <cell r="G32830" t="str">
            <v>63612</v>
          </cell>
        </row>
        <row r="32831">
          <cell r="F32831" t="str">
            <v>lookacross.com</v>
          </cell>
          <cell r="G32831" t="str">
            <v>63613</v>
          </cell>
        </row>
        <row r="32832">
          <cell r="F32832" t="str">
            <v>lookallure.com</v>
          </cell>
          <cell r="G32832" t="str">
            <v>63614</v>
          </cell>
        </row>
        <row r="32833">
          <cell r="F32833" t="str">
            <v>lookandfin.com</v>
          </cell>
          <cell r="G32833" t="str">
            <v>63615</v>
          </cell>
        </row>
        <row r="32834">
          <cell r="F32834" t="str">
            <v>lookbookhq.com</v>
          </cell>
          <cell r="G32834" t="str">
            <v>63616</v>
          </cell>
        </row>
        <row r="32835">
          <cell r="F32835" t="str">
            <v>lookcast.com</v>
          </cell>
          <cell r="G32835" t="str">
            <v>63617</v>
          </cell>
        </row>
        <row r="32836">
          <cell r="F32836" t="str">
            <v>lookcraft.com</v>
          </cell>
          <cell r="G32836" t="str">
            <v>63618</v>
          </cell>
        </row>
        <row r="32837">
          <cell r="F32837" t="str">
            <v>lookfit.com.au</v>
          </cell>
          <cell r="G32837" t="str">
            <v>63619</v>
          </cell>
        </row>
        <row r="32838">
          <cell r="F32838" t="str">
            <v>lookii.me</v>
          </cell>
          <cell r="G32838" t="str">
            <v>63620</v>
          </cell>
        </row>
        <row r="32839">
          <cell r="F32839" t="str">
            <v>lookinhotels.ru</v>
          </cell>
          <cell r="G32839" t="str">
            <v>63621</v>
          </cell>
        </row>
        <row r="32840">
          <cell r="F32840" t="str">
            <v>lookiwasthere.com</v>
          </cell>
          <cell r="G32840" t="str">
            <v>63622</v>
          </cell>
        </row>
        <row r="32841">
          <cell r="F32841" t="str">
            <v>lookk.com</v>
          </cell>
          <cell r="G32841" t="str">
            <v>63623</v>
          </cell>
        </row>
        <row r="32842">
          <cell r="F32842" t="str">
            <v>lookli.st</v>
          </cell>
          <cell r="G32842" t="str">
            <v>63624</v>
          </cell>
        </row>
        <row r="32843">
          <cell r="F32843" t="str">
            <v>looklive.com</v>
          </cell>
          <cell r="G32843" t="str">
            <v>63625</v>
          </cell>
        </row>
        <row r="32844">
          <cell r="F32844" t="str">
            <v>lookmedbook.ru</v>
          </cell>
          <cell r="G32844" t="str">
            <v>63626</v>
          </cell>
        </row>
        <row r="32845">
          <cell r="F32845" t="str">
            <v>looknook.com</v>
          </cell>
          <cell r="G32845" t="str">
            <v>63627</v>
          </cell>
        </row>
        <row r="32846">
          <cell r="F32846" t="str">
            <v>looks.fm</v>
          </cell>
          <cell r="G32846" t="str">
            <v>63628</v>
          </cell>
        </row>
        <row r="32847">
          <cell r="F32847" t="str">
            <v>looksima.com</v>
          </cell>
          <cell r="G32847" t="str">
            <v>63629</v>
          </cell>
        </row>
        <row r="32848">
          <cell r="F32848" t="str">
            <v>lookupbubbles.com</v>
          </cell>
          <cell r="G32848" t="str">
            <v>63630</v>
          </cell>
        </row>
        <row r="32849">
          <cell r="F32849" t="str">
            <v>loolia.com</v>
          </cell>
          <cell r="G32849" t="str">
            <v>63631</v>
          </cell>
        </row>
        <row r="32850">
          <cell r="F32850" t="str">
            <v>loomdecor.com</v>
          </cell>
          <cell r="G32850" t="str">
            <v>63632</v>
          </cell>
        </row>
        <row r="32851">
          <cell r="F32851" t="str">
            <v>loomio.org</v>
          </cell>
          <cell r="G32851" t="str">
            <v>63633</v>
          </cell>
        </row>
        <row r="32852">
          <cell r="F32852" t="str">
            <v>looop.co</v>
          </cell>
          <cell r="G32852" t="str">
            <v>63634</v>
          </cell>
        </row>
        <row r="32853">
          <cell r="F32853" t="str">
            <v>loop54.com</v>
          </cell>
          <cell r="G32853" t="str">
            <v>63635</v>
          </cell>
        </row>
        <row r="32854">
          <cell r="F32854" t="str">
            <v>loopandtie.com</v>
          </cell>
          <cell r="G32854" t="str">
            <v>63636</v>
          </cell>
        </row>
        <row r="32855">
          <cell r="F32855" t="str">
            <v>loopbuildings.com</v>
          </cell>
          <cell r="G32855" t="str">
            <v>63637</v>
          </cell>
        </row>
        <row r="32856">
          <cell r="F32856" t="str">
            <v>loopit.com</v>
          </cell>
          <cell r="G32856" t="str">
            <v>63638</v>
          </cell>
        </row>
        <row r="32857">
          <cell r="F32857" t="str">
            <v>looplabs.com</v>
          </cell>
          <cell r="G32857" t="str">
            <v>63639</v>
          </cell>
        </row>
        <row r="32858">
          <cell r="F32858" t="str">
            <v>loopline-systems.com</v>
          </cell>
          <cell r="G32858" t="str">
            <v>63640</v>
          </cell>
        </row>
        <row r="32859">
          <cell r="F32859" t="str">
            <v>looplist.com</v>
          </cell>
          <cell r="G32859" t="str">
            <v>63641</v>
          </cell>
        </row>
        <row r="32860">
          <cell r="F32860" t="str">
            <v>loopport.com</v>
          </cell>
          <cell r="G32860" t="str">
            <v>63642</v>
          </cell>
        </row>
        <row r="32861">
          <cell r="F32861" t="str">
            <v>loopster.com</v>
          </cell>
          <cell r="G32861" t="str">
            <v>63643</v>
          </cell>
        </row>
        <row r="32862">
          <cell r="F32862" t="str">
            <v>loopsurvey.com</v>
          </cell>
          <cell r="G32862" t="str">
            <v>63644</v>
          </cell>
        </row>
        <row r="32863">
          <cell r="F32863" t="str">
            <v>loosecubes.com</v>
          </cell>
          <cell r="G32863" t="str">
            <v>63645</v>
          </cell>
        </row>
        <row r="32864">
          <cell r="F32864" t="str">
            <v>looseleafblends.com</v>
          </cell>
          <cell r="G32864" t="str">
            <v>63646</v>
          </cell>
        </row>
        <row r="32865">
          <cell r="F32865" t="str">
            <v>lootcrate.com</v>
          </cell>
          <cell r="G32865" t="str">
            <v>63647</v>
          </cell>
        </row>
        <row r="32866">
          <cell r="F32866" t="str">
            <v>lootmarket.com</v>
          </cell>
          <cell r="G32866" t="str">
            <v>63648</v>
          </cell>
        </row>
        <row r="32867">
          <cell r="F32867" t="str">
            <v>lopoly.com</v>
          </cell>
          <cell r="G32867" t="str">
            <v>63649</v>
          </cell>
        </row>
        <row r="32868">
          <cell r="F32868" t="str">
            <v>lordgroup.in</v>
          </cell>
          <cell r="G32868" t="str">
            <v>63650</v>
          </cell>
        </row>
        <row r="32869">
          <cell r="F32869" t="str">
            <v>lorenagaxiola.com</v>
          </cell>
          <cell r="G32869" t="str">
            <v>63651</v>
          </cell>
        </row>
        <row r="32870">
          <cell r="F32870" t="str">
            <v>lorenzovinci.it</v>
          </cell>
          <cell r="G32870" t="str">
            <v>63652</v>
          </cell>
        </row>
        <row r="32871">
          <cell r="F32871" t="str">
            <v>losaltoshillswinery.com</v>
          </cell>
          <cell r="G32871" t="str">
            <v>63653</v>
          </cell>
        </row>
        <row r="32872">
          <cell r="F32872" t="str">
            <v>lostin.com</v>
          </cell>
          <cell r="G32872" t="str">
            <v>63654</v>
          </cell>
        </row>
        <row r="32873">
          <cell r="F32873" t="str">
            <v>lostmy.name</v>
          </cell>
          <cell r="G32873" t="str">
            <v>63655</v>
          </cell>
        </row>
        <row r="32874">
          <cell r="F32874" t="str">
            <v>lostpropertyheaven.com</v>
          </cell>
          <cell r="G32874" t="str">
            <v>63656</v>
          </cell>
        </row>
        <row r="32875">
          <cell r="F32875" t="str">
            <v>lot18.com</v>
          </cell>
          <cell r="G32875" t="str">
            <v>63657</v>
          </cell>
        </row>
        <row r="32876">
          <cell r="F32876" t="str">
            <v>lotche.com</v>
          </cell>
          <cell r="G32876" t="str">
            <v>63658</v>
          </cell>
        </row>
        <row r="32877">
          <cell r="F32877" t="str">
            <v>lotebox.co</v>
          </cell>
          <cell r="G32877" t="str">
            <v>63659</v>
          </cell>
        </row>
        <row r="32878">
          <cell r="F32878" t="str">
            <v>loteda.com</v>
          </cell>
          <cell r="G32878" t="str">
            <v>63660</v>
          </cell>
        </row>
        <row r="32879">
          <cell r="F32879" t="str">
            <v>lotel.no</v>
          </cell>
          <cell r="G32879" t="str">
            <v>63661</v>
          </cell>
        </row>
        <row r="32880">
          <cell r="F32880" t="str">
            <v>loterity.com</v>
          </cell>
          <cell r="G32880" t="str">
            <v>63662</v>
          </cell>
        </row>
        <row r="32881">
          <cell r="F32881" t="str">
            <v>lotolabs.com</v>
          </cell>
          <cell r="G32881" t="str">
            <v>63663</v>
          </cell>
        </row>
        <row r="32882">
          <cell r="F32882" t="str">
            <v>lottohelden.de</v>
          </cell>
          <cell r="G32882" t="str">
            <v>63664</v>
          </cell>
        </row>
        <row r="32883">
          <cell r="F32883" t="str">
            <v>lotusflare.com</v>
          </cell>
          <cell r="G32883" t="str">
            <v>63665</v>
          </cell>
        </row>
        <row r="32884">
          <cell r="F32884" t="str">
            <v>lotusgreens.in</v>
          </cell>
          <cell r="G32884" t="str">
            <v>63666</v>
          </cell>
        </row>
        <row r="32885">
          <cell r="F32885" t="str">
            <v>lotustissuerepair.com</v>
          </cell>
          <cell r="G32885" t="str">
            <v>63667</v>
          </cell>
        </row>
        <row r="32886">
          <cell r="F32886" t="str">
            <v>loudcell.com</v>
          </cell>
          <cell r="G32886" t="str">
            <v>63668</v>
          </cell>
        </row>
        <row r="32887">
          <cell r="F32887" t="str">
            <v>loudgames.com</v>
          </cell>
          <cell r="G32887" t="str">
            <v>63669</v>
          </cell>
        </row>
        <row r="32888">
          <cell r="F32888" t="str">
            <v>loudr.fm</v>
          </cell>
          <cell r="G32888" t="str">
            <v>63670</v>
          </cell>
        </row>
        <row r="32889">
          <cell r="F32889" t="str">
            <v>love-uncut.com</v>
          </cell>
          <cell r="G32889" t="str">
            <v>63671</v>
          </cell>
        </row>
        <row r="32890">
          <cell r="F32890" t="str">
            <v>love-warrior-consulting.net</v>
          </cell>
          <cell r="G32890" t="str">
            <v>63672</v>
          </cell>
        </row>
        <row r="32891">
          <cell r="F32891" t="str">
            <v>loveandrobots.com</v>
          </cell>
          <cell r="G32891" t="str">
            <v>63673</v>
          </cell>
        </row>
        <row r="32892">
          <cell r="F32892" t="str">
            <v>lovebuddies.in</v>
          </cell>
          <cell r="G32892" t="str">
            <v>63674</v>
          </cell>
        </row>
        <row r="32893">
          <cell r="F32893" t="str">
            <v>lovecars.com</v>
          </cell>
          <cell r="G32893" t="str">
            <v>63675</v>
          </cell>
        </row>
        <row r="32894">
          <cell r="F32894" t="str">
            <v>lovecheesecakes.co.uk</v>
          </cell>
          <cell r="G32894" t="str">
            <v>63676</v>
          </cell>
        </row>
        <row r="32895">
          <cell r="F32895" t="str">
            <v>loved.la</v>
          </cell>
          <cell r="G32895" t="str">
            <v>63677</v>
          </cell>
        </row>
        <row r="32896">
          <cell r="F32896" t="str">
            <v>lovegoodly.com</v>
          </cell>
          <cell r="G32896" t="str">
            <v>63678</v>
          </cell>
        </row>
        <row r="32897">
          <cell r="F32897" t="str">
            <v>loveholidays.com</v>
          </cell>
          <cell r="G32897" t="str">
            <v>63679</v>
          </cell>
        </row>
        <row r="32898">
          <cell r="F32898" t="str">
            <v>lovehomeswap.com</v>
          </cell>
          <cell r="G32898" t="str">
            <v>63680</v>
          </cell>
        </row>
        <row r="32899">
          <cell r="F32899" t="str">
            <v>loveit.com</v>
          </cell>
          <cell r="G32899" t="str">
            <v>63681</v>
          </cell>
        </row>
        <row r="32900">
          <cell r="F32900" t="str">
            <v>loveknitting.com</v>
          </cell>
          <cell r="G32900" t="str">
            <v>63682</v>
          </cell>
        </row>
        <row r="32901">
          <cell r="F32901" t="str">
            <v>lovelab.com</v>
          </cell>
          <cell r="G32901" t="str">
            <v>63683</v>
          </cell>
        </row>
        <row r="32902">
          <cell r="F32902" t="str">
            <v>lovelandsurgerycenter.com</v>
          </cell>
          <cell r="G32902" t="str">
            <v>63684</v>
          </cell>
        </row>
        <row r="32903">
          <cell r="F32903" t="str">
            <v>lovelogica.com</v>
          </cell>
          <cell r="G32903" t="str">
            <v>63685</v>
          </cell>
        </row>
        <row r="32904">
          <cell r="F32904" t="str">
            <v>lovepopcards.com</v>
          </cell>
          <cell r="G32904" t="str">
            <v>63686</v>
          </cell>
        </row>
        <row r="32905">
          <cell r="F32905" t="str">
            <v>loverighteous.com</v>
          </cell>
          <cell r="G32905" t="str">
            <v>63687</v>
          </cell>
        </row>
        <row r="32906">
          <cell r="F32906" t="str">
            <v>loveseatapp.com</v>
          </cell>
          <cell r="G32906" t="str">
            <v>63688</v>
          </cell>
        </row>
        <row r="32907">
          <cell r="F32907" t="str">
            <v>lovespace.co.uk</v>
          </cell>
          <cell r="G32907" t="str">
            <v>63689</v>
          </cell>
        </row>
        <row r="32908">
          <cell r="F32908" t="str">
            <v>lovesurf.com</v>
          </cell>
          <cell r="G32908" t="str">
            <v>63690</v>
          </cell>
        </row>
        <row r="32909">
          <cell r="F32909" t="str">
            <v>lovethatfit.com</v>
          </cell>
          <cell r="G32909" t="str">
            <v>63691</v>
          </cell>
        </row>
        <row r="32910">
          <cell r="F32910" t="str">
            <v>lovethatpetgroup.com</v>
          </cell>
          <cell r="G32910" t="str">
            <v>63692</v>
          </cell>
        </row>
        <row r="32911">
          <cell r="F32911" t="str">
            <v>lovethelook.com</v>
          </cell>
          <cell r="G32911" t="str">
            <v>63693</v>
          </cell>
        </row>
        <row r="32912">
          <cell r="F32912" t="str">
            <v>lovethesales.com</v>
          </cell>
          <cell r="G32912" t="str">
            <v>63694</v>
          </cell>
        </row>
        <row r="32913">
          <cell r="F32913" t="str">
            <v>lovethesign.com</v>
          </cell>
          <cell r="G32913" t="str">
            <v>63695</v>
          </cell>
        </row>
        <row r="32914">
          <cell r="F32914" t="str">
            <v>lovethewild.com</v>
          </cell>
          <cell r="G32914" t="str">
            <v>63696</v>
          </cell>
        </row>
        <row r="32915">
          <cell r="F32915" t="str">
            <v>lovethis.com</v>
          </cell>
          <cell r="G32915" t="str">
            <v>63697</v>
          </cell>
        </row>
        <row r="32916">
          <cell r="F32916" t="str">
            <v>lovinspoonfulsinc.org</v>
          </cell>
          <cell r="G32916" t="str">
            <v>63698</v>
          </cell>
        </row>
        <row r="32917">
          <cell r="F32917" t="str">
            <v>lowcarbonlight.com</v>
          </cell>
          <cell r="G32917" t="str">
            <v>63699</v>
          </cell>
        </row>
        <row r="32918">
          <cell r="F32918" t="str">
            <v>lowryacademy.org</v>
          </cell>
          <cell r="G32918" t="str">
            <v>63700</v>
          </cell>
        </row>
        <row r="32919">
          <cell r="F32919" t="str">
            <v>loxooncology.com</v>
          </cell>
          <cell r="G32919" t="str">
            <v>63701</v>
          </cell>
        </row>
        <row r="32920">
          <cell r="F32920" t="str">
            <v>loyalize.com</v>
          </cell>
          <cell r="G32920" t="str">
            <v>63702</v>
          </cell>
        </row>
        <row r="32921">
          <cell r="F32921" t="str">
            <v>loyaltybay.co.uk</v>
          </cell>
          <cell r="G32921" t="str">
            <v>63703</v>
          </cell>
        </row>
        <row r="32922">
          <cell r="F32922" t="str">
            <v>loyaltyprime.com</v>
          </cell>
          <cell r="G32922" t="str">
            <v>63704</v>
          </cell>
        </row>
        <row r="32923">
          <cell r="F32923" t="str">
            <v>loyolypro.com</v>
          </cell>
          <cell r="G32923" t="str">
            <v>63705</v>
          </cell>
        </row>
        <row r="32924">
          <cell r="F32924" t="str">
            <v>loyyal.com</v>
          </cell>
          <cell r="G32924" t="str">
            <v>63706</v>
          </cell>
        </row>
        <row r="32925">
          <cell r="F32925" t="str">
            <v>lozi.vn</v>
          </cell>
          <cell r="G32925" t="str">
            <v>63707</v>
          </cell>
        </row>
        <row r="32926">
          <cell r="F32926" t="str">
            <v>lq3pharma.com</v>
          </cell>
          <cell r="G32926" t="str">
            <v>63708</v>
          </cell>
        </row>
        <row r="32927">
          <cell r="F32927" t="str">
            <v>lqdwifi.com</v>
          </cell>
          <cell r="G32927" t="str">
            <v>63709</v>
          </cell>
        </row>
        <row r="32928">
          <cell r="F32928" t="str">
            <v>lscancerdiag.com</v>
          </cell>
          <cell r="G32928" t="str">
            <v>63710</v>
          </cell>
        </row>
        <row r="32929">
          <cell r="F32929" t="str">
            <v>lseo.com</v>
          </cell>
          <cell r="G32929" t="str">
            <v>63711</v>
          </cell>
        </row>
        <row r="32930">
          <cell r="F32930" t="str">
            <v>lsplasma.com</v>
          </cell>
          <cell r="G32930" t="str">
            <v>63712</v>
          </cell>
        </row>
        <row r="32931">
          <cell r="F32931" t="str">
            <v>lsq.io</v>
          </cell>
          <cell r="G32931" t="str">
            <v>63713</v>
          </cell>
        </row>
        <row r="32932">
          <cell r="F32932" t="str">
            <v>lstus.com</v>
          </cell>
          <cell r="G32932" t="str">
            <v>63714</v>
          </cell>
        </row>
        <row r="32933">
          <cell r="F32933" t="str">
            <v>ltgfederal.com</v>
          </cell>
          <cell r="G32933" t="str">
            <v>63715</v>
          </cell>
        </row>
        <row r="32934">
          <cell r="F32934" t="str">
            <v>ltse.com</v>
          </cell>
          <cell r="G32934" t="str">
            <v>63716</v>
          </cell>
        </row>
        <row r="32935">
          <cell r="F32935" t="str">
            <v>lubaocar.com</v>
          </cell>
          <cell r="G32935" t="str">
            <v>63717</v>
          </cell>
        </row>
        <row r="32936">
          <cell r="F32936" t="str">
            <v>lucantech.com</v>
          </cell>
          <cell r="G32936" t="str">
            <v>63718</v>
          </cell>
        </row>
        <row r="32937">
          <cell r="F32937" t="str">
            <v>lucends.com</v>
          </cell>
          <cell r="G32937" t="str">
            <v>63719</v>
          </cell>
        </row>
        <row r="32938">
          <cell r="F32938" t="str">
            <v>lucent-health.com</v>
          </cell>
          <cell r="G32938" t="str">
            <v>63720</v>
          </cell>
        </row>
        <row r="32939">
          <cell r="F32939" t="str">
            <v>lucernodynamics.com</v>
          </cell>
          <cell r="G32939" t="str">
            <v>63721</v>
          </cell>
        </row>
        <row r="32940">
          <cell r="F32940" t="str">
            <v>lucid-energy.com</v>
          </cell>
          <cell r="G32940" t="str">
            <v>63722</v>
          </cell>
        </row>
        <row r="32941">
          <cell r="F32941" t="str">
            <v>lucidlink.com</v>
          </cell>
          <cell r="G32941" t="str">
            <v>63723</v>
          </cell>
        </row>
        <row r="32942">
          <cell r="F32942" t="str">
            <v>lucidya.com</v>
          </cell>
          <cell r="G32942" t="str">
            <v>63724</v>
          </cell>
        </row>
        <row r="32943">
          <cell r="F32943" t="str">
            <v>luckeyhomes.com</v>
          </cell>
          <cell r="G32943" t="str">
            <v>63725</v>
          </cell>
        </row>
        <row r="32944">
          <cell r="F32944" t="str">
            <v>luckyant.com</v>
          </cell>
          <cell r="G32944" t="str">
            <v>63726</v>
          </cell>
        </row>
        <row r="32945">
          <cell r="F32945" t="str">
            <v>luckyfishgames.com</v>
          </cell>
          <cell r="G32945" t="str">
            <v>63727</v>
          </cell>
        </row>
        <row r="32946">
          <cell r="F32946" t="str">
            <v>luckyharebrewing.com</v>
          </cell>
          <cell r="G32946" t="str">
            <v>63728</v>
          </cell>
        </row>
        <row r="32947">
          <cell r="F32947" t="str">
            <v>luckylabs.com</v>
          </cell>
          <cell r="G32947" t="str">
            <v>63729</v>
          </cell>
        </row>
        <row r="32948">
          <cell r="F32948" t="str">
            <v>luckymonkeyorlando.com</v>
          </cell>
          <cell r="G32948" t="str">
            <v>63730</v>
          </cell>
        </row>
        <row r="32949">
          <cell r="F32949" t="str">
            <v>luckytrip.co.uk</v>
          </cell>
          <cell r="G32949" t="str">
            <v>63731</v>
          </cell>
        </row>
        <row r="32950">
          <cell r="F32950" t="str">
            <v>lucromarketplace.com</v>
          </cell>
          <cell r="G32950" t="str">
            <v>63732</v>
          </cell>
        </row>
        <row r="32951">
          <cell r="F32951" t="str">
            <v>luctherapeutics.com</v>
          </cell>
          <cell r="G32951" t="str">
            <v>63733</v>
          </cell>
        </row>
        <row r="32952">
          <cell r="F32952" t="str">
            <v>lucysdressings.co.uk</v>
          </cell>
          <cell r="G32952" t="str">
            <v>63734</v>
          </cell>
        </row>
        <row r="32953">
          <cell r="F32953" t="str">
            <v>ludiinc.com</v>
          </cell>
          <cell r="G32953" t="str">
            <v>63735</v>
          </cell>
        </row>
        <row r="32954">
          <cell r="F32954" t="str">
            <v>ludopia.wordpress.com</v>
          </cell>
          <cell r="G32954" t="str">
            <v>63736</v>
          </cell>
        </row>
        <row r="32955">
          <cell r="F32955" t="str">
            <v>ludostudios.com</v>
          </cell>
          <cell r="G32955" t="str">
            <v>63737</v>
          </cell>
        </row>
        <row r="32956">
          <cell r="F32956" t="str">
            <v>lufax.com</v>
          </cell>
          <cell r="G32956" t="str">
            <v>63738</v>
          </cell>
        </row>
        <row r="32957">
          <cell r="F32957" t="str">
            <v>lufthouse.com</v>
          </cell>
          <cell r="G32957" t="str">
            <v>63739</v>
          </cell>
        </row>
        <row r="32958">
          <cell r="F32958" t="str">
            <v>luga.la</v>
          </cell>
          <cell r="G32958" t="str">
            <v>63740</v>
          </cell>
        </row>
        <row r="32959">
          <cell r="F32959" t="str">
            <v>lugloc.com</v>
          </cell>
          <cell r="G32959" t="str">
            <v>63741</v>
          </cell>
        </row>
        <row r="32960">
          <cell r="F32960" t="str">
            <v>luka.ai</v>
          </cell>
          <cell r="G32960" t="str">
            <v>63742</v>
          </cell>
        </row>
        <row r="32961">
          <cell r="F32961" t="str">
            <v>lukkin.com</v>
          </cell>
          <cell r="G32961" t="str">
            <v>63743</v>
          </cell>
        </row>
        <row r="32962">
          <cell r="F32962" t="str">
            <v>lukup.com</v>
          </cell>
          <cell r="G32962" t="str">
            <v>63744</v>
          </cell>
        </row>
        <row r="32963">
          <cell r="F32963" t="str">
            <v>lul.io</v>
          </cell>
          <cell r="G32963" t="str">
            <v>63745</v>
          </cell>
        </row>
        <row r="32964">
          <cell r="F32964" t="str">
            <v>lulalend.co.za</v>
          </cell>
          <cell r="G32964" t="str">
            <v>63746</v>
          </cell>
        </row>
        <row r="32965">
          <cell r="F32965" t="str">
            <v>lullysleep.com</v>
          </cell>
          <cell r="G32965" t="str">
            <v>63747</v>
          </cell>
        </row>
        <row r="32966">
          <cell r="F32966" t="str">
            <v>luma-id.com</v>
          </cell>
          <cell r="G32966" t="str">
            <v>63748</v>
          </cell>
        </row>
        <row r="32967">
          <cell r="F32967" t="str">
            <v>luma.io</v>
          </cell>
          <cell r="G32967" t="str">
            <v>63749</v>
          </cell>
        </row>
        <row r="32968">
          <cell r="F32968" t="str">
            <v>lumacyte.com</v>
          </cell>
          <cell r="G32968" t="str">
            <v>63750</v>
          </cell>
        </row>
        <row r="32969">
          <cell r="F32969" t="str">
            <v>lumanu.com</v>
          </cell>
          <cell r="G32969" t="str">
            <v>63751</v>
          </cell>
        </row>
        <row r="32970">
          <cell r="F32970" t="str">
            <v>lumecloud.com</v>
          </cell>
          <cell r="G32970" t="str">
            <v>63752</v>
          </cell>
        </row>
        <row r="32971">
          <cell r="F32971" t="str">
            <v>lumedscience.com</v>
          </cell>
          <cell r="G32971" t="str">
            <v>63753</v>
          </cell>
        </row>
        <row r="32972">
          <cell r="F32972" t="str">
            <v>lumejet.com</v>
          </cell>
          <cell r="G32972" t="str">
            <v>63754</v>
          </cell>
        </row>
        <row r="32973">
          <cell r="F32973" t="str">
            <v>lumenapharma.com</v>
          </cell>
          <cell r="G32973" t="str">
            <v>63755</v>
          </cell>
        </row>
        <row r="32974">
          <cell r="F32974" t="str">
            <v>lumentussocial.com</v>
          </cell>
          <cell r="G32974" t="str">
            <v>63756</v>
          </cell>
        </row>
        <row r="32975">
          <cell r="F32975" t="str">
            <v>lumi.com</v>
          </cell>
          <cell r="G32975" t="str">
            <v>63757</v>
          </cell>
        </row>
        <row r="32976">
          <cell r="F32976" t="str">
            <v>lumiantcorp.com</v>
          </cell>
          <cell r="G32976" t="str">
            <v>63758</v>
          </cell>
        </row>
        <row r="32977">
          <cell r="F32977" t="str">
            <v>lumicara.com</v>
          </cell>
          <cell r="G32977" t="str">
            <v>63759</v>
          </cell>
        </row>
        <row r="32978">
          <cell r="F32978" t="str">
            <v>lumici.co.uk</v>
          </cell>
          <cell r="G32978" t="str">
            <v>63760</v>
          </cell>
        </row>
        <row r="32979">
          <cell r="F32979" t="str">
            <v>lumidrive.com</v>
          </cell>
          <cell r="G32979" t="str">
            <v>63761</v>
          </cell>
        </row>
        <row r="32980">
          <cell r="F32980" t="str">
            <v>lumiere32.sg</v>
          </cell>
          <cell r="G32980" t="str">
            <v>63762</v>
          </cell>
        </row>
        <row r="32981">
          <cell r="F32981" t="str">
            <v>lumimask.com</v>
          </cell>
          <cell r="G32981" t="str">
            <v>63763</v>
          </cell>
        </row>
        <row r="32982">
          <cell r="F32982" t="str">
            <v>luminat.com</v>
          </cell>
          <cell r="G32982" t="str">
            <v>63764</v>
          </cell>
        </row>
        <row r="32983">
          <cell r="F32983" t="str">
            <v>lumindustries.com</v>
          </cell>
          <cell r="G32983" t="str">
            <v>63765</v>
          </cell>
        </row>
        <row r="32984">
          <cell r="F32984" t="str">
            <v>luminextrading.com</v>
          </cell>
          <cell r="G32984" t="str">
            <v>63766</v>
          </cell>
        </row>
        <row r="32985">
          <cell r="F32985" t="str">
            <v>luminostics.com</v>
          </cell>
          <cell r="G32985" t="str">
            <v>63767</v>
          </cell>
        </row>
        <row r="32986">
          <cell r="F32986" t="str">
            <v>lumishieldtech.com</v>
          </cell>
          <cell r="G32986" t="str">
            <v>63768</v>
          </cell>
        </row>
        <row r="32987">
          <cell r="F32987" t="str">
            <v>lumithera.com</v>
          </cell>
          <cell r="G32987" t="str">
            <v>63769</v>
          </cell>
        </row>
        <row r="32988">
          <cell r="F32988" t="str">
            <v>lumitrix.eu</v>
          </cell>
          <cell r="G32988" t="str">
            <v>63770</v>
          </cell>
        </row>
        <row r="32989">
          <cell r="F32989" t="str">
            <v>lumiy.com</v>
          </cell>
          <cell r="G32989" t="str">
            <v>63771</v>
          </cell>
        </row>
        <row r="32990">
          <cell r="F32990" t="str">
            <v>lumlim.io</v>
          </cell>
          <cell r="G32990" t="str">
            <v>63772</v>
          </cell>
        </row>
        <row r="32991">
          <cell r="F32991" t="str">
            <v>lumobiotics.com</v>
          </cell>
          <cell r="G32991" t="str">
            <v>63773</v>
          </cell>
        </row>
        <row r="32992">
          <cell r="F32992" t="str">
            <v>lumoid.com</v>
          </cell>
          <cell r="G32992" t="str">
            <v>63774</v>
          </cell>
        </row>
        <row r="32993">
          <cell r="F32993" t="str">
            <v>lumos-pharma.com</v>
          </cell>
          <cell r="G32993" t="str">
            <v>63775</v>
          </cell>
        </row>
        <row r="32994">
          <cell r="F32994" t="str">
            <v>lumosnetworks.com</v>
          </cell>
          <cell r="G32994" t="str">
            <v>63776</v>
          </cell>
        </row>
        <row r="32995">
          <cell r="F32995" t="str">
            <v>lumostech.co</v>
          </cell>
          <cell r="G32995" t="str">
            <v>63777</v>
          </cell>
        </row>
        <row r="32996">
          <cell r="F32996" t="str">
            <v>lumotune.com</v>
          </cell>
          <cell r="G32996" t="str">
            <v>63778</v>
          </cell>
        </row>
        <row r="32997">
          <cell r="F32997" t="str">
            <v>lumoxchange.com</v>
          </cell>
          <cell r="G32997" t="str">
            <v>63779</v>
          </cell>
        </row>
        <row r="32998">
          <cell r="F32998" t="str">
            <v>lumyer.com</v>
          </cell>
          <cell r="G32998" t="str">
            <v>63780</v>
          </cell>
        </row>
        <row r="32999">
          <cell r="F32999" t="str">
            <v>lunalights.org</v>
          </cell>
          <cell r="G32999" t="str">
            <v>63781</v>
          </cell>
        </row>
        <row r="33000">
          <cell r="F33000" t="str">
            <v>lunaphore.ch</v>
          </cell>
          <cell r="G33000" t="str">
            <v>63782</v>
          </cell>
        </row>
        <row r="33001">
          <cell r="F33001" t="str">
            <v>lunchbadger.com</v>
          </cell>
          <cell r="G33001" t="str">
            <v>63783</v>
          </cell>
        </row>
        <row r="33002">
          <cell r="F33002" t="str">
            <v>lunchio.de</v>
          </cell>
          <cell r="G33002" t="str">
            <v>63784</v>
          </cell>
        </row>
        <row r="33003">
          <cell r="F33003" t="str">
            <v>lunchon.ae</v>
          </cell>
          <cell r="G33003" t="str">
            <v>63785</v>
          </cell>
        </row>
        <row r="33004">
          <cell r="F33004" t="str">
            <v>lunecase.com</v>
          </cell>
          <cell r="G33004" t="str">
            <v>63786</v>
          </cell>
        </row>
        <row r="33005">
          <cell r="F33005" t="str">
            <v>lunginstitute.com</v>
          </cell>
          <cell r="G33005" t="str">
            <v>63787</v>
          </cell>
        </row>
        <row r="33006">
          <cell r="F33006" t="str">
            <v>lungtx.com</v>
          </cell>
          <cell r="G33006" t="str">
            <v>63788</v>
          </cell>
        </row>
        <row r="33007">
          <cell r="F33007" t="str">
            <v>luqapharma.com</v>
          </cell>
          <cell r="G33007" t="str">
            <v>63789</v>
          </cell>
        </row>
        <row r="33008">
          <cell r="F33008" t="str">
            <v>lurento.com</v>
          </cell>
          <cell r="G33008" t="str">
            <v>63790</v>
          </cell>
        </row>
        <row r="33009">
          <cell r="F33009" t="str">
            <v>lusthaveit.com.au</v>
          </cell>
          <cell r="G33009" t="str">
            <v>63791</v>
          </cell>
        </row>
        <row r="33010">
          <cell r="F33010" t="str">
            <v>luuna.mx</v>
          </cell>
          <cell r="G33010" t="str">
            <v>63792</v>
          </cell>
        </row>
        <row r="33011">
          <cell r="F33011" t="str">
            <v>luvocracy.com</v>
          </cell>
          <cell r="G33011" t="str">
            <v>63793</v>
          </cell>
        </row>
        <row r="33012">
          <cell r="F33012" t="str">
            <v>luvoinc.com</v>
          </cell>
          <cell r="G33012" t="str">
            <v>63794</v>
          </cell>
        </row>
        <row r="33013">
          <cell r="F33013" t="str">
            <v>luvozo.com</v>
          </cell>
          <cell r="G33013" t="str">
            <v>63795</v>
          </cell>
        </row>
        <row r="33014">
          <cell r="F33014" t="str">
            <v>luvtap.com</v>
          </cell>
          <cell r="G33014" t="str">
            <v>63796</v>
          </cell>
        </row>
        <row r="33015">
          <cell r="F33015" t="str">
            <v>luxa.jp</v>
          </cell>
          <cell r="G33015" t="str">
            <v>63797</v>
          </cell>
        </row>
        <row r="33016">
          <cell r="F33016" t="str">
            <v>luxalia.it</v>
          </cell>
          <cell r="G33016" t="str">
            <v>63798</v>
          </cell>
        </row>
        <row r="33017">
          <cell r="F33017" t="str">
            <v>luxanova.com</v>
          </cell>
          <cell r="G33017" t="str">
            <v>63799</v>
          </cell>
        </row>
        <row r="33018">
          <cell r="F33018" t="str">
            <v>luxbeautyclub.com</v>
          </cell>
          <cell r="G33018" t="str">
            <v>63800</v>
          </cell>
        </row>
        <row r="33019">
          <cell r="F33019" t="str">
            <v>luxe.com.pr</v>
          </cell>
          <cell r="G33019" t="str">
            <v>63801</v>
          </cell>
        </row>
        <row r="33020">
          <cell r="F33020" t="str">
            <v>luxeenergy.com</v>
          </cell>
          <cell r="G33020" t="str">
            <v>63802</v>
          </cell>
        </row>
        <row r="33021">
          <cell r="F33021" t="str">
            <v>luxera-led.com</v>
          </cell>
          <cell r="G33021" t="str">
            <v>63803</v>
          </cell>
        </row>
        <row r="33022">
          <cell r="F33022" t="str">
            <v>luxervrental.com</v>
          </cell>
          <cell r="G33022" t="str">
            <v>63804</v>
          </cell>
        </row>
        <row r="33023">
          <cell r="F33023" t="str">
            <v>luxify.com</v>
          </cell>
          <cell r="G33023" t="str">
            <v>63805</v>
          </cell>
        </row>
        <row r="33024">
          <cell r="F33024" t="str">
            <v>luxji.com</v>
          </cell>
          <cell r="G33024" t="str">
            <v>63806</v>
          </cell>
        </row>
        <row r="33025">
          <cell r="F33025" t="str">
            <v>luxodo.com</v>
          </cell>
          <cell r="G33025" t="str">
            <v>63807</v>
          </cell>
        </row>
        <row r="33026">
          <cell r="F33026" t="str">
            <v>luxola.com</v>
          </cell>
          <cell r="G33026" t="str">
            <v>63808</v>
          </cell>
        </row>
        <row r="33027">
          <cell r="F33027" t="str">
            <v>luxplus.dk</v>
          </cell>
          <cell r="G33027" t="str">
            <v>63809</v>
          </cell>
        </row>
        <row r="33028">
          <cell r="F33028" t="str">
            <v>luxr.co</v>
          </cell>
          <cell r="G33028" t="str">
            <v>63810</v>
          </cell>
        </row>
        <row r="33029">
          <cell r="F33029" t="str">
            <v>luxtechled.com</v>
          </cell>
          <cell r="G33029" t="str">
            <v>63811</v>
          </cell>
        </row>
        <row r="33030">
          <cell r="F33030" t="str">
            <v>luxticket.sg</v>
          </cell>
          <cell r="G33030" t="str">
            <v>63812</v>
          </cell>
        </row>
        <row r="33031">
          <cell r="F33031" t="str">
            <v>luxtripper.co.uk</v>
          </cell>
          <cell r="G33031" t="str">
            <v>63813</v>
          </cell>
        </row>
        <row r="33032">
          <cell r="F33032" t="str">
            <v>luxultek.com</v>
          </cell>
          <cell r="G33032" t="str">
            <v>63814</v>
          </cell>
        </row>
        <row r="33033">
          <cell r="F33033" t="str">
            <v>luxurygaragesale.com</v>
          </cell>
          <cell r="G33033" t="str">
            <v>63815</v>
          </cell>
        </row>
        <row r="33034">
          <cell r="F33034" t="str">
            <v>luxurypromise.com</v>
          </cell>
          <cell r="G33034" t="str">
            <v>63816</v>
          </cell>
        </row>
        <row r="33035">
          <cell r="F33035" t="str">
            <v>luxurypropertiesandinteriors.com</v>
          </cell>
          <cell r="G33035" t="str">
            <v>63817</v>
          </cell>
        </row>
        <row r="33036">
          <cell r="F33036" t="str">
            <v>luxuryquotient.in</v>
          </cell>
          <cell r="G33036" t="str">
            <v>63818</v>
          </cell>
        </row>
        <row r="33037">
          <cell r="F33037" t="str">
            <v>luxurytradingclub.com</v>
          </cell>
          <cell r="G33037" t="str">
            <v>63819</v>
          </cell>
        </row>
        <row r="33038">
          <cell r="F33038" t="str">
            <v>luxustravel.es</v>
          </cell>
          <cell r="G33038" t="str">
            <v>63820</v>
          </cell>
        </row>
        <row r="33039">
          <cell r="F33039" t="str">
            <v>luxyeasy.com</v>
          </cell>
          <cell r="G33039" t="str">
            <v>63821</v>
          </cell>
        </row>
        <row r="33040">
          <cell r="F33040" t="str">
            <v>luxysale.com</v>
          </cell>
          <cell r="G33040" t="str">
            <v>63822</v>
          </cell>
        </row>
        <row r="33041">
          <cell r="F33041" t="str">
            <v>luzaz.com</v>
          </cell>
          <cell r="G33041" t="str">
            <v>63823</v>
          </cell>
        </row>
        <row r="33042">
          <cell r="F33042" t="str">
            <v>luzerneexpresscampground.com</v>
          </cell>
          <cell r="G33042" t="str">
            <v>63824</v>
          </cell>
        </row>
        <row r="33043">
          <cell r="F33043" t="str">
            <v>lvgou.com</v>
          </cell>
          <cell r="G33043" t="str">
            <v>63825</v>
          </cell>
        </row>
        <row r="33044">
          <cell r="F33044" t="str">
            <v>lvlupdojo.com</v>
          </cell>
          <cell r="G33044" t="str">
            <v>63826</v>
          </cell>
        </row>
        <row r="33045">
          <cell r="F33045" t="str">
            <v>lvmae.com</v>
          </cell>
          <cell r="G33045" t="str">
            <v>63827</v>
          </cell>
        </row>
        <row r="33046">
          <cell r="F33046" t="str">
            <v>lvyouquan.cn</v>
          </cell>
          <cell r="G33046" t="str">
            <v>63828</v>
          </cell>
        </row>
        <row r="33047">
          <cell r="F33047" t="str">
            <v>lxenterprises.com</v>
          </cell>
          <cell r="G33047" t="str">
            <v>63829</v>
          </cell>
        </row>
        <row r="33048">
          <cell r="F33048" t="str">
            <v>lyatiss.com</v>
          </cell>
          <cell r="G33048" t="str">
            <v>63830</v>
          </cell>
        </row>
        <row r="33049">
          <cell r="F33049" t="str">
            <v>lyckafrozenyogurt.de</v>
          </cell>
          <cell r="G33049" t="str">
            <v>63831</v>
          </cell>
        </row>
        <row r="33050">
          <cell r="F33050" t="str">
            <v>lyfekitchen.com</v>
          </cell>
          <cell r="G33050" t="str">
            <v>63832</v>
          </cell>
        </row>
        <row r="33051">
          <cell r="F33051" t="str">
            <v>lyfelyst.com</v>
          </cell>
          <cell r="G33051" t="str">
            <v>63833</v>
          </cell>
        </row>
        <row r="33052">
          <cell r="F33052" t="str">
            <v>lygent.net</v>
          </cell>
          <cell r="G33052" t="str">
            <v>63834</v>
          </cell>
        </row>
        <row r="33053">
          <cell r="F33053" t="str">
            <v>lyka.com</v>
          </cell>
          <cell r="G33053" t="str">
            <v>63835</v>
          </cell>
        </row>
        <row r="33054">
          <cell r="F33054" t="str">
            <v>lylabeauty.com</v>
          </cell>
          <cell r="G33054" t="str">
            <v>63836</v>
          </cell>
        </row>
        <row r="33055">
          <cell r="F33055" t="str">
            <v>lymphact.com</v>
          </cell>
          <cell r="G33055" t="str">
            <v>63837</v>
          </cell>
        </row>
        <row r="33056">
          <cell r="F33056" t="str">
            <v>lyndraco.com</v>
          </cell>
          <cell r="G33056" t="str">
            <v>63838</v>
          </cell>
        </row>
        <row r="33057">
          <cell r="F33057" t="str">
            <v>lynkmessenger.com</v>
          </cell>
          <cell r="G33057" t="str">
            <v>63839</v>
          </cell>
        </row>
        <row r="33058">
          <cell r="F33058" t="str">
            <v>lynkos.com</v>
          </cell>
          <cell r="G33058" t="str">
            <v>63840</v>
          </cell>
        </row>
        <row r="33059">
          <cell r="F33059" t="str">
            <v>lynks.com</v>
          </cell>
          <cell r="G33059" t="str">
            <v>63841</v>
          </cell>
        </row>
        <row r="33060">
          <cell r="F33060" t="str">
            <v>lynoe.com</v>
          </cell>
          <cell r="G33060" t="str">
            <v>63842</v>
          </cell>
        </row>
        <row r="33061">
          <cell r="F33061" t="str">
            <v>lynxlaboratories.com</v>
          </cell>
          <cell r="G33061" t="str">
            <v>63843</v>
          </cell>
        </row>
        <row r="33062">
          <cell r="F33062" t="str">
            <v>lynxsportswear.com</v>
          </cell>
          <cell r="G33062" t="str">
            <v>63844</v>
          </cell>
        </row>
        <row r="33063">
          <cell r="F33063" t="str">
            <v>lynxx.biz</v>
          </cell>
          <cell r="G33063" t="str">
            <v>63845</v>
          </cell>
        </row>
        <row r="33064">
          <cell r="F33064" t="str">
            <v>lyonandpost.com</v>
          </cell>
          <cell r="G33064" t="str">
            <v>63846</v>
          </cell>
        </row>
        <row r="33065">
          <cell r="F33065" t="str">
            <v>lyonsmotorcar.com</v>
          </cell>
          <cell r="G33065" t="str">
            <v>63847</v>
          </cell>
        </row>
        <row r="33066">
          <cell r="F33066" t="str">
            <v>lyrahealth.com</v>
          </cell>
          <cell r="G33066" t="str">
            <v>63848</v>
          </cell>
        </row>
        <row r="33067">
          <cell r="F33067" t="str">
            <v>lysosomaltx.com</v>
          </cell>
          <cell r="G33067" t="str">
            <v>63849</v>
          </cell>
        </row>
        <row r="33068">
          <cell r="F33068" t="str">
            <v>lyst.com</v>
          </cell>
          <cell r="G33068" t="str">
            <v>63850</v>
          </cell>
        </row>
        <row r="33069">
          <cell r="F33069" t="str">
            <v>lystable.com</v>
          </cell>
          <cell r="G33069" t="str">
            <v>63851</v>
          </cell>
        </row>
        <row r="33070">
          <cell r="F33070" t="str">
            <v>lytespark.com</v>
          </cell>
          <cell r="G33070" t="str">
            <v>63852</v>
          </cell>
        </row>
        <row r="33071">
          <cell r="F33071" t="str">
            <v>lyxia.com</v>
          </cell>
          <cell r="G33071" t="str">
            <v>63853</v>
          </cell>
        </row>
        <row r="33072">
          <cell r="F33072" t="str">
            <v>m-banco.com</v>
          </cell>
          <cell r="G33072" t="str">
            <v>63854</v>
          </cell>
        </row>
        <row r="33073">
          <cell r="F33073" t="str">
            <v>m-caretech.com</v>
          </cell>
          <cell r="G33073" t="str">
            <v>63855</v>
          </cell>
        </row>
        <row r="33074">
          <cell r="F33074" t="str">
            <v>m-lites.com</v>
          </cell>
          <cell r="G33074" t="str">
            <v>63856</v>
          </cell>
        </row>
        <row r="33075">
          <cell r="F33075" t="str">
            <v>m-taxi.in</v>
          </cell>
          <cell r="G33075" t="str">
            <v>63857</v>
          </cell>
        </row>
        <row r="33076">
          <cell r="F33076" t="str">
            <v>m.ly</v>
          </cell>
          <cell r="G33076" t="str">
            <v>63858</v>
          </cell>
        </row>
        <row r="33077">
          <cell r="F33077" t="str">
            <v>m.me</v>
          </cell>
          <cell r="G33077" t="str">
            <v>63859</v>
          </cell>
        </row>
        <row r="33078">
          <cell r="F33078" t="str">
            <v>m.taoshij.com</v>
          </cell>
          <cell r="G33078" t="str">
            <v>63860</v>
          </cell>
        </row>
        <row r="33079">
          <cell r="F33079" t="str">
            <v>m1finance.com</v>
          </cell>
          <cell r="G33079" t="str">
            <v>63861</v>
          </cell>
        </row>
        <row r="33080">
          <cell r="F33080" t="str">
            <v>m33labs.com</v>
          </cell>
          <cell r="G33080" t="str">
            <v>63862</v>
          </cell>
        </row>
        <row r="33081">
          <cell r="F33081" t="str">
            <v>m3bio.com</v>
          </cell>
          <cell r="G33081" t="str">
            <v>63863</v>
          </cell>
        </row>
        <row r="33082">
          <cell r="F33082" t="str">
            <v>m3energia.com</v>
          </cell>
          <cell r="G33082" t="str">
            <v>63864</v>
          </cell>
        </row>
        <row r="33083">
          <cell r="F33083" t="str">
            <v>m8mediallc.com</v>
          </cell>
          <cell r="G33083" t="str">
            <v>63865</v>
          </cell>
        </row>
        <row r="33084">
          <cell r="F33084" t="str">
            <v>ma-ma-media.nl</v>
          </cell>
          <cell r="G33084" t="str">
            <v>63866</v>
          </cell>
        </row>
        <row r="33085">
          <cell r="F33085" t="str">
            <v>maadly.com</v>
          </cell>
          <cell r="G33085" t="str">
            <v>63867</v>
          </cell>
        </row>
        <row r="33086">
          <cell r="F33086" t="str">
            <v>maalgaadi.net</v>
          </cell>
          <cell r="G33086" t="str">
            <v>63868</v>
          </cell>
        </row>
        <row r="33087">
          <cell r="F33087" t="str">
            <v>maaxiapp.com</v>
          </cell>
          <cell r="G33087" t="str">
            <v>63869</v>
          </cell>
        </row>
        <row r="33088">
          <cell r="F33088" t="str">
            <v>mablyte.com</v>
          </cell>
          <cell r="G33088" t="str">
            <v>63870</v>
          </cell>
        </row>
        <row r="33089">
          <cell r="F33089" t="str">
            <v>maboo.com.hk</v>
          </cell>
          <cell r="G33089" t="str">
            <v>63871</v>
          </cell>
        </row>
        <row r="33090">
          <cell r="F33090" t="str">
            <v>mabspacebio.com</v>
          </cell>
          <cell r="G33090" t="str">
            <v>63872</v>
          </cell>
        </row>
        <row r="33091">
          <cell r="F33091" t="str">
            <v>macaw.co</v>
          </cell>
          <cell r="G33091" t="str">
            <v>63873</v>
          </cell>
        </row>
        <row r="33092">
          <cell r="F33092" t="str">
            <v>machaoo.com</v>
          </cell>
          <cell r="G33092" t="str">
            <v>63874</v>
          </cell>
        </row>
        <row r="33093">
          <cell r="F33093" t="str">
            <v>macheen.com</v>
          </cell>
          <cell r="G33093" t="str">
            <v>63875</v>
          </cell>
        </row>
        <row r="33094">
          <cell r="F33094" t="str">
            <v>machfuels.com</v>
          </cell>
          <cell r="G33094" t="str">
            <v>63876</v>
          </cell>
        </row>
        <row r="33095">
          <cell r="F33095" t="str">
            <v>machina.pro</v>
          </cell>
          <cell r="G33095" t="str">
            <v>63877</v>
          </cell>
        </row>
        <row r="33096">
          <cell r="F33096" t="str">
            <v>machineasous-revues.com</v>
          </cell>
          <cell r="G33096" t="str">
            <v>63878</v>
          </cell>
        </row>
        <row r="33097">
          <cell r="F33097" t="str">
            <v>machinemetrics.com</v>
          </cell>
          <cell r="G33097" t="str">
            <v>63879</v>
          </cell>
        </row>
        <row r="33098">
          <cell r="F33098" t="str">
            <v>machinio.com</v>
          </cell>
          <cell r="G33098" t="str">
            <v>63880</v>
          </cell>
        </row>
        <row r="33099">
          <cell r="F33099" t="str">
            <v>machtfit.de</v>
          </cell>
          <cell r="G33099" t="str">
            <v>63881</v>
          </cell>
        </row>
        <row r="33100">
          <cell r="F33100" t="str">
            <v>mackweldon.com</v>
          </cell>
          <cell r="G33100" t="str">
            <v>63882</v>
          </cell>
        </row>
        <row r="33101">
          <cell r="F33101" t="str">
            <v>maclear-grc.com</v>
          </cell>
          <cell r="G33101" t="str">
            <v>63883</v>
          </cell>
        </row>
        <row r="33102">
          <cell r="F33102" t="str">
            <v>macrebur.com</v>
          </cell>
          <cell r="G33102" t="str">
            <v>63884</v>
          </cell>
        </row>
        <row r="33103">
          <cell r="F33103" t="str">
            <v>macro.ventures</v>
          </cell>
          <cell r="G33103" t="str">
            <v>63885</v>
          </cell>
        </row>
        <row r="33104">
          <cell r="F33104" t="str">
            <v>macrolidepharma.com</v>
          </cell>
          <cell r="G33104" t="str">
            <v>63886</v>
          </cell>
        </row>
        <row r="33105">
          <cell r="F33105" t="str">
            <v>macrophagetherapeutics.com</v>
          </cell>
          <cell r="G33105" t="str">
            <v>63887</v>
          </cell>
        </row>
        <row r="33106">
          <cell r="F33106" t="str">
            <v>macropod.com</v>
          </cell>
          <cell r="G33106" t="str">
            <v>63888</v>
          </cell>
        </row>
        <row r="33107">
          <cell r="F33107" t="str">
            <v>macstadium.com</v>
          </cell>
          <cell r="G33107" t="str">
            <v>63889</v>
          </cell>
        </row>
        <row r="33108">
          <cell r="F33108" t="str">
            <v>madaish.com</v>
          </cell>
          <cell r="G33108" t="str">
            <v>63890</v>
          </cell>
        </row>
        <row r="33109">
          <cell r="F33109" t="str">
            <v>made.com</v>
          </cell>
          <cell r="G33109" t="str">
            <v>63891</v>
          </cell>
        </row>
        <row r="33110">
          <cell r="F33110" t="str">
            <v>madeandmore.com</v>
          </cell>
          <cell r="G33110" t="str">
            <v>63892</v>
          </cell>
        </row>
        <row r="33111">
          <cell r="F33111" t="str">
            <v>madebymedics.com</v>
          </cell>
          <cell r="G33111" t="str">
            <v>63893</v>
          </cell>
        </row>
        <row r="33112">
          <cell r="F33112" t="str">
            <v>madebysupply.com</v>
          </cell>
          <cell r="G33112" t="str">
            <v>63894</v>
          </cell>
        </row>
        <row r="33113">
          <cell r="F33113" t="str">
            <v>madebyvoz.com</v>
          </cell>
          <cell r="G33113" t="str">
            <v>63895</v>
          </cell>
        </row>
        <row r="33114">
          <cell r="F33114" t="str">
            <v>madeclose.com</v>
          </cell>
          <cell r="G33114" t="str">
            <v>63896</v>
          </cell>
        </row>
        <row r="33115">
          <cell r="F33115" t="str">
            <v>madecomfy.com.au</v>
          </cell>
          <cell r="G33115" t="str">
            <v>63897</v>
          </cell>
        </row>
        <row r="33116">
          <cell r="F33116" t="str">
            <v>madeinusajeans.us</v>
          </cell>
          <cell r="G33116" t="str">
            <v>63898</v>
          </cell>
        </row>
        <row r="33117">
          <cell r="F33117" t="str">
            <v>madeinw.com</v>
          </cell>
          <cell r="G33117" t="str">
            <v>63899</v>
          </cell>
        </row>
        <row r="33118">
          <cell r="F33118" t="str">
            <v>madeleinemarket.com</v>
          </cell>
          <cell r="G33118" t="str">
            <v>63900</v>
          </cell>
        </row>
        <row r="33119">
          <cell r="F33119" t="str">
            <v>madeofgenes.com</v>
          </cell>
          <cell r="G33119" t="str">
            <v>63901</v>
          </cell>
        </row>
        <row r="33120">
          <cell r="F33120" t="str">
            <v>maderight.com</v>
          </cell>
          <cell r="G33120" t="str">
            <v>63902</v>
          </cell>
        </row>
        <row r="33121">
          <cell r="F33121" t="str">
            <v>madesolid.com</v>
          </cell>
          <cell r="G33121" t="str">
            <v>63903</v>
          </cell>
        </row>
        <row r="33122">
          <cell r="F33122" t="str">
            <v>madetofitme.co.uk</v>
          </cell>
          <cell r="G33122" t="str">
            <v>63904</v>
          </cell>
        </row>
        <row r="33123">
          <cell r="F33123" t="str">
            <v>madidrop.com</v>
          </cell>
          <cell r="G33123" t="str">
            <v>63905</v>
          </cell>
        </row>
        <row r="33124">
          <cell r="F33124" t="str">
            <v>madison-reed.com</v>
          </cell>
          <cell r="G33124" t="str">
            <v>63906</v>
          </cell>
        </row>
        <row r="33125">
          <cell r="F33125" t="str">
            <v>madisonvaccinesinc.com</v>
          </cell>
          <cell r="G33125" t="str">
            <v>63907</v>
          </cell>
        </row>
        <row r="33126">
          <cell r="F33126" t="str">
            <v>madmagz.com</v>
          </cell>
          <cell r="G33126" t="str">
            <v>63908</v>
          </cell>
        </row>
        <row r="33127">
          <cell r="F33127" t="str">
            <v>madpaws.com.au</v>
          </cell>
          <cell r="G33127" t="str">
            <v>63909</v>
          </cell>
        </row>
        <row r="33128">
          <cell r="F33128" t="str">
            <v>madratgames.com</v>
          </cell>
          <cell r="G33128" t="str">
            <v>63910</v>
          </cell>
        </row>
        <row r="33129">
          <cell r="F33129" t="str">
            <v>madrigalpharma.com</v>
          </cell>
          <cell r="G33129" t="str">
            <v>63911</v>
          </cell>
        </row>
        <row r="33130">
          <cell r="F33130" t="str">
            <v>madsquare.net</v>
          </cell>
          <cell r="G33130" t="str">
            <v>63912</v>
          </cell>
        </row>
        <row r="33131">
          <cell r="F33131" t="str">
            <v>madvapes.com</v>
          </cell>
          <cell r="G33131" t="str">
            <v>63913</v>
          </cell>
        </row>
        <row r="33132">
          <cell r="F33132" t="str">
            <v>madvenue.com</v>
          </cell>
          <cell r="G33132" t="str">
            <v>63914</v>
          </cell>
        </row>
        <row r="33133">
          <cell r="F33133" t="str">
            <v>mafengwo.cn</v>
          </cell>
          <cell r="G33133" t="str">
            <v>63915</v>
          </cell>
        </row>
        <row r="33134">
          <cell r="F33134" t="str">
            <v>mafringue.com</v>
          </cell>
          <cell r="G33134" t="str">
            <v>63916</v>
          </cell>
        </row>
        <row r="33135">
          <cell r="F33135" t="str">
            <v>magazinga.com</v>
          </cell>
          <cell r="G33135" t="str">
            <v>63917</v>
          </cell>
        </row>
        <row r="33136">
          <cell r="F33136" t="str">
            <v>magazino.eu</v>
          </cell>
          <cell r="G33136" t="str">
            <v>63918</v>
          </cell>
        </row>
        <row r="33137">
          <cell r="F33137" t="str">
            <v>magbiosense.com</v>
          </cell>
          <cell r="G33137" t="str">
            <v>63919</v>
          </cell>
        </row>
        <row r="33138">
          <cell r="F33138" t="str">
            <v>magdent.co</v>
          </cell>
          <cell r="G33138" t="str">
            <v>63920</v>
          </cell>
        </row>
        <row r="33139">
          <cell r="F33139" t="str">
            <v>magellanglobalhealth.com</v>
          </cell>
          <cell r="G33139" t="str">
            <v>63921</v>
          </cell>
        </row>
        <row r="33140">
          <cell r="F33140" t="str">
            <v>magency.me</v>
          </cell>
          <cell r="G33140" t="str">
            <v>63922</v>
          </cell>
        </row>
        <row r="33141">
          <cell r="F33141" t="str">
            <v>magenta-medical.com</v>
          </cell>
          <cell r="G33141" t="str">
            <v>63923</v>
          </cell>
        </row>
        <row r="33142">
          <cell r="F33142" t="str">
            <v>magentabiolabs.com</v>
          </cell>
          <cell r="G33142" t="str">
            <v>63924</v>
          </cell>
        </row>
        <row r="33143">
          <cell r="F33143" t="str">
            <v>magentatx.com</v>
          </cell>
          <cell r="G33143" t="str">
            <v>63925</v>
          </cell>
        </row>
        <row r="33144">
          <cell r="F33144" t="str">
            <v>magentiq.com</v>
          </cell>
          <cell r="G33144" t="str">
            <v>63926</v>
          </cell>
        </row>
        <row r="33145">
          <cell r="F33145" t="str">
            <v>magicadd.com</v>
          </cell>
          <cell r="G33145" t="str">
            <v>63927</v>
          </cell>
        </row>
        <row r="33146">
          <cell r="F33146" t="str">
            <v>magicbus.io</v>
          </cell>
          <cell r="G33146" t="str">
            <v>63928</v>
          </cell>
        </row>
        <row r="33147">
          <cell r="F33147" t="str">
            <v>magiccrate.in</v>
          </cell>
          <cell r="G33147" t="str">
            <v>63929</v>
          </cell>
        </row>
        <row r="33148">
          <cell r="F33148" t="str">
            <v>magicfotoshop.com</v>
          </cell>
          <cell r="G33148" t="str">
            <v>63930</v>
          </cell>
        </row>
        <row r="33149">
          <cell r="F33149" t="str">
            <v>magicfuelgames.com</v>
          </cell>
          <cell r="G33149" t="str">
            <v>63931</v>
          </cell>
        </row>
        <row r="33150">
          <cell r="F33150" t="str">
            <v>magicinstruments.com</v>
          </cell>
          <cell r="G33150" t="str">
            <v>63932</v>
          </cell>
        </row>
        <row r="33151">
          <cell r="F33151" t="str">
            <v>magicmakers.fr</v>
          </cell>
          <cell r="G33151" t="str">
            <v>63933</v>
          </cell>
        </row>
        <row r="33152">
          <cell r="F33152" t="str">
            <v>magicpin.in</v>
          </cell>
          <cell r="G33152" t="str">
            <v>63934</v>
          </cell>
        </row>
        <row r="33153">
          <cell r="F33153" t="str">
            <v>magicstick.net</v>
          </cell>
          <cell r="G33153" t="str">
            <v>63935</v>
          </cell>
        </row>
        <row r="33154">
          <cell r="F33154" t="str">
            <v>magictab.co.uk</v>
          </cell>
          <cell r="G33154" t="str">
            <v>63936</v>
          </cell>
        </row>
        <row r="33155">
          <cell r="F33155" t="str">
            <v>magimetrics.com</v>
          </cell>
          <cell r="G33155" t="str">
            <v>63937</v>
          </cell>
        </row>
        <row r="33156">
          <cell r="F33156" t="str">
            <v>maginatics.com</v>
          </cell>
          <cell r="G33156" t="str">
            <v>63938</v>
          </cell>
        </row>
        <row r="33157">
          <cell r="F33157" t="str">
            <v>magine.com</v>
          </cell>
          <cell r="G33157" t="str">
            <v>63939</v>
          </cell>
        </row>
        <row r="33158">
          <cell r="F33158" t="str">
            <v>maglevaudio.com</v>
          </cell>
          <cell r="G33158" t="str">
            <v>63940</v>
          </cell>
        </row>
        <row r="33159">
          <cell r="F33159" t="str">
            <v>magmaflooring.com</v>
          </cell>
          <cell r="G33159" t="str">
            <v>63941</v>
          </cell>
        </row>
        <row r="33160">
          <cell r="F33160" t="str">
            <v>magmahq.com</v>
          </cell>
          <cell r="G33160" t="str">
            <v>63942</v>
          </cell>
        </row>
        <row r="33161">
          <cell r="F33161" t="str">
            <v>magnaenergy.co.uk</v>
          </cell>
          <cell r="G33161" t="str">
            <v>63943</v>
          </cell>
        </row>
        <row r="33162">
          <cell r="F33162" t="str">
            <v>magnapass.co.uk</v>
          </cell>
          <cell r="G33162" t="str">
            <v>63944</v>
          </cell>
        </row>
        <row r="33163">
          <cell r="F33163" t="str">
            <v>magnea.com</v>
          </cell>
          <cell r="G33163" t="str">
            <v>63945</v>
          </cell>
        </row>
        <row r="33164">
          <cell r="F33164" t="str">
            <v>magnesiumdevelopment.com</v>
          </cell>
          <cell r="G33164" t="str">
            <v>63946</v>
          </cell>
        </row>
        <row r="33165">
          <cell r="F33165" t="str">
            <v>magnetichq.com</v>
          </cell>
          <cell r="G33165" t="str">
            <v>63947</v>
          </cell>
        </row>
        <row r="33166">
          <cell r="F33166" t="str">
            <v>magneticinsight.com</v>
          </cell>
          <cell r="G33166" t="str">
            <v>63948</v>
          </cell>
        </row>
        <row r="33167">
          <cell r="F33167" t="str">
            <v>magnetics.life</v>
          </cell>
          <cell r="G33167" t="str">
            <v>63949</v>
          </cell>
        </row>
        <row r="33168">
          <cell r="F33168" t="str">
            <v>magnific.com</v>
          </cell>
          <cell r="G33168" t="str">
            <v>63950</v>
          </cell>
        </row>
        <row r="33169">
          <cell r="F33169" t="str">
            <v>magnolia-medical.com</v>
          </cell>
          <cell r="G33169" t="str">
            <v>63951</v>
          </cell>
        </row>
        <row r="33170">
          <cell r="F33170" t="str">
            <v>magnoliamoda.com</v>
          </cell>
          <cell r="G33170" t="str">
            <v>63952</v>
          </cell>
        </row>
        <row r="33171">
          <cell r="F33171" t="str">
            <v>magnomics.pt</v>
          </cell>
          <cell r="G33171" t="str">
            <v>63953</v>
          </cell>
        </row>
        <row r="33172">
          <cell r="F33172" t="str">
            <v>magnusgearusa.com</v>
          </cell>
          <cell r="G33172" t="str">
            <v>63954</v>
          </cell>
        </row>
        <row r="33173">
          <cell r="F33173" t="str">
            <v>magnuslifescience.co.uk</v>
          </cell>
          <cell r="G33173" t="str">
            <v>63955</v>
          </cell>
        </row>
        <row r="33174">
          <cell r="F33174" t="str">
            <v>magplus.com</v>
          </cell>
          <cell r="G33174" t="str">
            <v>63956</v>
          </cell>
        </row>
        <row r="33175">
          <cell r="F33175" t="str">
            <v>magpower.pt</v>
          </cell>
          <cell r="G33175" t="str">
            <v>63957</v>
          </cell>
        </row>
        <row r="33176">
          <cell r="F33176" t="str">
            <v>magtag.me</v>
          </cell>
          <cell r="G33176" t="str">
            <v>63958</v>
          </cell>
        </row>
        <row r="33177">
          <cell r="F33177" t="str">
            <v>magton.com</v>
          </cell>
          <cell r="G33177" t="str">
            <v>63959</v>
          </cell>
        </row>
        <row r="33178">
          <cell r="F33178" t="str">
            <v>maguru.dk</v>
          </cell>
          <cell r="G33178" t="str">
            <v>63960</v>
          </cell>
        </row>
        <row r="33179">
          <cell r="F33179" t="str">
            <v>magzeo.com</v>
          </cell>
          <cell r="G33179" t="str">
            <v>63961</v>
          </cell>
        </row>
        <row r="33180">
          <cell r="F33180" t="str">
            <v>mahoot.com</v>
          </cell>
          <cell r="G33180" t="str">
            <v>63962</v>
          </cell>
        </row>
        <row r="33181">
          <cell r="F33181" t="str">
            <v>maideasy.my</v>
          </cell>
          <cell r="G33181" t="str">
            <v>63963</v>
          </cell>
        </row>
        <row r="33182">
          <cell r="F33182" t="str">
            <v>maidsailors.com</v>
          </cell>
          <cell r="G33182" t="str">
            <v>63964</v>
          </cell>
        </row>
        <row r="33183">
          <cell r="F33183" t="str">
            <v>maieutic.ca</v>
          </cell>
          <cell r="G33183" t="str">
            <v>63965</v>
          </cell>
        </row>
        <row r="33184">
          <cell r="F33184" t="str">
            <v>mailboxapp.com</v>
          </cell>
          <cell r="G33184" t="str">
            <v>63966</v>
          </cell>
        </row>
        <row r="33185">
          <cell r="F33185" t="str">
            <v>mailclark.ai</v>
          </cell>
          <cell r="G33185" t="str">
            <v>63967</v>
          </cell>
        </row>
        <row r="33186">
          <cell r="F33186" t="str">
            <v>mailcoding.com</v>
          </cell>
          <cell r="G33186" t="str">
            <v>63968</v>
          </cell>
        </row>
        <row r="33187">
          <cell r="F33187" t="str">
            <v>mailerweb.com.br</v>
          </cell>
          <cell r="G33187" t="str">
            <v>63969</v>
          </cell>
        </row>
        <row r="33188">
          <cell r="F33188" t="str">
            <v>mailgun.net</v>
          </cell>
          <cell r="G33188" t="str">
            <v>63970</v>
          </cell>
        </row>
        <row r="33189">
          <cell r="F33189" t="str">
            <v>mailigen.com</v>
          </cell>
          <cell r="G33189" t="str">
            <v>63971</v>
          </cell>
        </row>
        <row r="33190">
          <cell r="F33190" t="str">
            <v>mailjet.com</v>
          </cell>
          <cell r="G33190" t="str">
            <v>63972</v>
          </cell>
        </row>
        <row r="33191">
          <cell r="F33191" t="str">
            <v>maillift.com</v>
          </cell>
          <cell r="G33191" t="str">
            <v>63973</v>
          </cell>
        </row>
        <row r="33192">
          <cell r="F33192" t="str">
            <v>mailtime.com</v>
          </cell>
          <cell r="G33192" t="str">
            <v>63974</v>
          </cell>
        </row>
        <row r="33193">
          <cell r="F33193" t="str">
            <v>mailtrack.io</v>
          </cell>
          <cell r="G33193" t="str">
            <v>63975</v>
          </cell>
        </row>
        <row r="33194">
          <cell r="F33194" t="str">
            <v>maily.com</v>
          </cell>
          <cell r="G33194" t="str">
            <v>63976</v>
          </cell>
        </row>
        <row r="33195">
          <cell r="F33195" t="str">
            <v>mainframe.co</v>
          </cell>
          <cell r="G33195" t="str">
            <v>63977</v>
          </cell>
        </row>
        <row r="33196">
          <cell r="F33196" t="str">
            <v>mainlaws.com</v>
          </cell>
          <cell r="G33196" t="str">
            <v>63978</v>
          </cell>
        </row>
        <row r="33197">
          <cell r="F33197" t="str">
            <v>mainpulze.com</v>
          </cell>
          <cell r="G33197" t="str">
            <v>63979</v>
          </cell>
        </row>
        <row r="33198">
          <cell r="F33198" t="str">
            <v>mainspree.com</v>
          </cell>
          <cell r="G33198" t="str">
            <v>63980</v>
          </cell>
        </row>
        <row r="33199">
          <cell r="F33199" t="str">
            <v>mainstreaming.tv</v>
          </cell>
          <cell r="G33199" t="str">
            <v>63981</v>
          </cell>
        </row>
        <row r="33200">
          <cell r="F33200" t="str">
            <v>mainstreethub.com</v>
          </cell>
          <cell r="G33200" t="str">
            <v>63982</v>
          </cell>
        </row>
        <row r="33201">
          <cell r="F33201" t="str">
            <v>mainststark.com</v>
          </cell>
          <cell r="G33201" t="str">
            <v>63983</v>
          </cell>
        </row>
        <row r="33202">
          <cell r="F33202" t="str">
            <v>maisin.co</v>
          </cell>
          <cell r="G33202" t="str">
            <v>63984</v>
          </cell>
        </row>
        <row r="33203">
          <cell r="F33203" t="str">
            <v>maisonette.com</v>
          </cell>
          <cell r="G33203" t="str">
            <v>63985</v>
          </cell>
        </row>
        <row r="33204">
          <cell r="F33204" t="str">
            <v>maistorplus.com</v>
          </cell>
          <cell r="G33204" t="str">
            <v>63986</v>
          </cell>
        </row>
        <row r="33205">
          <cell r="F33205" t="str">
            <v>maixiang.mobi</v>
          </cell>
          <cell r="G33205" t="str">
            <v>63987</v>
          </cell>
        </row>
        <row r="33206">
          <cell r="F33206" t="str">
            <v>majeeko.com</v>
          </cell>
          <cell r="G33206" t="str">
            <v>63988</v>
          </cell>
        </row>
        <row r="33207">
          <cell r="F33207" t="str">
            <v>majeskareport.com</v>
          </cell>
          <cell r="G33207" t="str">
            <v>63989</v>
          </cell>
        </row>
        <row r="33208">
          <cell r="F33208" t="str">
            <v>majoraide.com</v>
          </cell>
          <cell r="G33208" t="str">
            <v>63990</v>
          </cell>
        </row>
        <row r="33209">
          <cell r="F33209" t="str">
            <v>majorwebllc.com</v>
          </cell>
          <cell r="G33209" t="str">
            <v>63991</v>
          </cell>
        </row>
        <row r="33210">
          <cell r="F33210" t="str">
            <v>make-cup.com</v>
          </cell>
          <cell r="G33210" t="str">
            <v>63992</v>
          </cell>
        </row>
        <row r="33211">
          <cell r="F33211" t="str">
            <v>makeblock.com</v>
          </cell>
          <cell r="G33211" t="str">
            <v>63993</v>
          </cell>
        </row>
        <row r="33212">
          <cell r="F33212" t="str">
            <v>makegoodfood.ca</v>
          </cell>
          <cell r="G33212" t="str">
            <v>63994</v>
          </cell>
        </row>
        <row r="33213">
          <cell r="F33213" t="str">
            <v>makeitsocial.com</v>
          </cell>
          <cell r="G33213" t="str">
            <v>63995</v>
          </cell>
        </row>
        <row r="33214">
          <cell r="F33214" t="str">
            <v>makeloveland.com</v>
          </cell>
          <cell r="G33214" t="str">
            <v>63996</v>
          </cell>
        </row>
        <row r="33215">
          <cell r="F33215" t="str">
            <v>makemeaning.com</v>
          </cell>
          <cell r="G33215" t="str">
            <v>63997</v>
          </cell>
        </row>
        <row r="33216">
          <cell r="F33216" t="str">
            <v>makemusic.tv</v>
          </cell>
          <cell r="G33216" t="str">
            <v>63998</v>
          </cell>
        </row>
        <row r="33217">
          <cell r="F33217" t="str">
            <v>makemyplate.co</v>
          </cell>
          <cell r="G33217" t="str">
            <v>63999</v>
          </cell>
        </row>
        <row r="33218">
          <cell r="F33218" t="str">
            <v>makemyquince.com</v>
          </cell>
          <cell r="G33218" t="str">
            <v>64000</v>
          </cell>
        </row>
        <row r="33219">
          <cell r="F33219" t="str">
            <v>makemyreturns.com</v>
          </cell>
          <cell r="G33219" t="str">
            <v>64001</v>
          </cell>
        </row>
        <row r="33220">
          <cell r="F33220" t="str">
            <v>makerarm.com</v>
          </cell>
          <cell r="G33220" t="str">
            <v>64002</v>
          </cell>
        </row>
        <row r="33221">
          <cell r="F33221" t="str">
            <v>makerbloks.com</v>
          </cell>
          <cell r="G33221" t="str">
            <v>64003</v>
          </cell>
        </row>
        <row r="33222">
          <cell r="F33222" t="str">
            <v>makercloud.io</v>
          </cell>
          <cell r="G33222" t="str">
            <v>64004</v>
          </cell>
        </row>
        <row r="33223">
          <cell r="F33223" t="str">
            <v>makerclub.org</v>
          </cell>
          <cell r="G33223" t="str">
            <v>64005</v>
          </cell>
        </row>
        <row r="33224">
          <cell r="F33224" t="str">
            <v>makerist.de</v>
          </cell>
          <cell r="G33224" t="str">
            <v>64006</v>
          </cell>
        </row>
        <row r="33225">
          <cell r="F33225" t="str">
            <v>makermedia.com</v>
          </cell>
          <cell r="G33225" t="str">
            <v>64007</v>
          </cell>
        </row>
        <row r="33226">
          <cell r="F33226" t="str">
            <v>makersalley.com</v>
          </cell>
          <cell r="G33226" t="str">
            <v>64008</v>
          </cell>
        </row>
        <row r="33227">
          <cell r="F33227" t="str">
            <v>makersbrand.com</v>
          </cell>
          <cell r="G33227" t="str">
            <v>64009</v>
          </cell>
        </row>
        <row r="33228">
          <cell r="F33228" t="str">
            <v>makerscut.com</v>
          </cell>
          <cell r="G33228" t="str">
            <v>64010</v>
          </cell>
        </row>
        <row r="33229">
          <cell r="F33229" t="str">
            <v>makerskit.com</v>
          </cell>
          <cell r="G33229" t="str">
            <v>64011</v>
          </cell>
        </row>
        <row r="33230">
          <cell r="F33230" t="str">
            <v>makersqr.com</v>
          </cell>
          <cell r="G33230" t="str">
            <v>64012</v>
          </cell>
        </row>
        <row r="33231">
          <cell r="F33231" t="str">
            <v>makersrow.com</v>
          </cell>
          <cell r="G33231" t="str">
            <v>64013</v>
          </cell>
        </row>
        <row r="33232">
          <cell r="F33232" t="str">
            <v>makespace.com</v>
          </cell>
          <cell r="G33232" t="str">
            <v>64014</v>
          </cell>
        </row>
        <row r="33233">
          <cell r="F33233" t="str">
            <v>makestar.co</v>
          </cell>
          <cell r="G33233" t="str">
            <v>64015</v>
          </cell>
        </row>
        <row r="33234">
          <cell r="F33234" t="str">
            <v>maketime.io</v>
          </cell>
          <cell r="G33234" t="str">
            <v>64016</v>
          </cell>
        </row>
        <row r="33235">
          <cell r="F33235" t="str">
            <v>makeuphaulic.com</v>
          </cell>
          <cell r="G33235" t="str">
            <v>64017</v>
          </cell>
        </row>
        <row r="33236">
          <cell r="F33236" t="str">
            <v>makeuplovecosmetics.com</v>
          </cell>
          <cell r="G33236" t="str">
            <v>64018</v>
          </cell>
        </row>
        <row r="33237">
          <cell r="F33237" t="str">
            <v>makewaywellness.com</v>
          </cell>
          <cell r="G33237" t="str">
            <v>64019</v>
          </cell>
        </row>
        <row r="33238">
          <cell r="F33238" t="str">
            <v>makewonder.com</v>
          </cell>
          <cell r="G33238" t="str">
            <v>64020</v>
          </cell>
        </row>
        <row r="33239">
          <cell r="F33239" t="str">
            <v>makeworks.co.uk</v>
          </cell>
          <cell r="G33239" t="str">
            <v>64021</v>
          </cell>
        </row>
        <row r="33240">
          <cell r="F33240" t="str">
            <v>makexyz.com</v>
          </cell>
          <cell r="G33240" t="str">
            <v>64022</v>
          </cell>
        </row>
        <row r="33241">
          <cell r="F33241" t="str">
            <v>makeyeshappen.com</v>
          </cell>
          <cell r="G33241" t="str">
            <v>64023</v>
          </cell>
        </row>
        <row r="33242">
          <cell r="F33242" t="str">
            <v>makingmoves.nl</v>
          </cell>
          <cell r="G33242" t="str">
            <v>64024</v>
          </cell>
        </row>
        <row r="33243">
          <cell r="F33243" t="str">
            <v>makinnovations.com</v>
          </cell>
          <cell r="G33243" t="str">
            <v>64025</v>
          </cell>
        </row>
        <row r="33244">
          <cell r="F33244" t="str">
            <v>makkajai.com</v>
          </cell>
          <cell r="G33244" t="str">
            <v>64026</v>
          </cell>
        </row>
        <row r="33245">
          <cell r="F33245" t="str">
            <v>makrplace.com</v>
          </cell>
          <cell r="G33245" t="str">
            <v>64027</v>
          </cell>
        </row>
        <row r="33246">
          <cell r="F33246" t="str">
            <v>makucellinc.com</v>
          </cell>
          <cell r="G33246" t="str">
            <v>64028</v>
          </cell>
        </row>
        <row r="33247">
          <cell r="F33247" t="str">
            <v>makusafe.com</v>
          </cell>
          <cell r="G33247" t="str">
            <v>64029</v>
          </cell>
        </row>
        <row r="33248">
          <cell r="F33248" t="str">
            <v>malerex.com</v>
          </cell>
          <cell r="G33248" t="str">
            <v>64030</v>
          </cell>
        </row>
        <row r="33249">
          <cell r="F33249" t="str">
            <v>malesbanget.com</v>
          </cell>
          <cell r="G33249" t="str">
            <v>64031</v>
          </cell>
        </row>
        <row r="33250">
          <cell r="F33250" t="str">
            <v>malfuf.com</v>
          </cell>
          <cell r="G33250" t="str">
            <v>64032</v>
          </cell>
        </row>
        <row r="33251">
          <cell r="F33251" t="str">
            <v>malhar-inc.com</v>
          </cell>
          <cell r="G33251" t="str">
            <v>64033</v>
          </cell>
        </row>
        <row r="33252">
          <cell r="F33252" t="str">
            <v>malijunaki.si</v>
          </cell>
          <cell r="G33252" t="str">
            <v>64034</v>
          </cell>
        </row>
        <row r="33253">
          <cell r="F33253" t="str">
            <v>maliyo.com</v>
          </cell>
          <cell r="G33253" t="str">
            <v>64035</v>
          </cell>
        </row>
        <row r="33254">
          <cell r="F33254" t="str">
            <v>mallbits.cl</v>
          </cell>
          <cell r="G33254" t="str">
            <v>64036</v>
          </cell>
        </row>
        <row r="33255">
          <cell r="F33255" t="str">
            <v>mallforafrica.com</v>
          </cell>
          <cell r="G33255" t="str">
            <v>64037</v>
          </cell>
        </row>
        <row r="33256">
          <cell r="F33256" t="str">
            <v>mallinda.com</v>
          </cell>
          <cell r="G33256" t="str">
            <v>64038</v>
          </cell>
        </row>
        <row r="33257">
          <cell r="F33257" t="str">
            <v>malls.com</v>
          </cell>
          <cell r="G33257" t="str">
            <v>64039</v>
          </cell>
        </row>
        <row r="33258">
          <cell r="F33258" t="str">
            <v>malltigo.com</v>
          </cell>
          <cell r="G33258" t="str">
            <v>64040</v>
          </cell>
        </row>
        <row r="33259">
          <cell r="F33259" t="str">
            <v>malongtech.cn</v>
          </cell>
          <cell r="G33259" t="str">
            <v>64041</v>
          </cell>
        </row>
        <row r="33260">
          <cell r="F33260" t="str">
            <v>mamaearth.in</v>
          </cell>
          <cell r="G33260" t="str">
            <v>64042</v>
          </cell>
        </row>
        <row r="33261">
          <cell r="F33261" t="str">
            <v>mamagoto.in</v>
          </cell>
          <cell r="G33261" t="str">
            <v>64043</v>
          </cell>
        </row>
        <row r="33262">
          <cell r="F33262" t="str">
            <v>mamasdirect.com</v>
          </cell>
          <cell r="G33262" t="str">
            <v>64044</v>
          </cell>
        </row>
        <row r="33263">
          <cell r="F33263" t="str">
            <v>mamastrut.com</v>
          </cell>
          <cell r="G33263" t="str">
            <v>64045</v>
          </cell>
        </row>
        <row r="33264">
          <cell r="F33264" t="str">
            <v>mambo24.ru</v>
          </cell>
          <cell r="G33264" t="str">
            <v>64046</v>
          </cell>
        </row>
        <row r="33265">
          <cell r="F33265" t="str">
            <v>mambocar.com</v>
          </cell>
          <cell r="G33265" t="str">
            <v>64047</v>
          </cell>
        </row>
        <row r="33266">
          <cell r="F33266" t="str">
            <v>mambu.com</v>
          </cell>
          <cell r="G33266" t="str">
            <v>64048</v>
          </cell>
        </row>
        <row r="33267">
          <cell r="F33267" t="str">
            <v>mamina-shkola.ru</v>
          </cell>
          <cell r="G33267" t="str">
            <v>64049</v>
          </cell>
        </row>
        <row r="33268">
          <cell r="F33268" t="str">
            <v>mammothhq.com</v>
          </cell>
          <cell r="G33268" t="str">
            <v>64050</v>
          </cell>
        </row>
        <row r="33269">
          <cell r="F33269" t="str">
            <v>mana.bo</v>
          </cell>
          <cell r="G33269" t="str">
            <v>64051</v>
          </cell>
        </row>
        <row r="33270">
          <cell r="F33270" t="str">
            <v>managedbyq.com</v>
          </cell>
          <cell r="G33270" t="str">
            <v>64052</v>
          </cell>
        </row>
        <row r="33271">
          <cell r="F33271" t="str">
            <v>manageupprm.com</v>
          </cell>
          <cell r="G33271" t="str">
            <v>64053</v>
          </cell>
        </row>
        <row r="33272">
          <cell r="F33272" t="str">
            <v>manageyourtrip.com</v>
          </cell>
          <cell r="G33272" t="str">
            <v>64054</v>
          </cell>
        </row>
        <row r="33273">
          <cell r="F33273" t="str">
            <v>manaprojects.com</v>
          </cell>
          <cell r="G33273" t="str">
            <v>64055</v>
          </cell>
        </row>
        <row r="33274">
          <cell r="F33274" t="str">
            <v>mancan.beer</v>
          </cell>
          <cell r="G33274" t="str">
            <v>64056</v>
          </cell>
        </row>
        <row r="33275">
          <cell r="F33275" t="str">
            <v>mancavegiant.com</v>
          </cell>
          <cell r="G33275" t="str">
            <v>64057</v>
          </cell>
        </row>
        <row r="33276">
          <cell r="F33276" t="str">
            <v>mancavenation.weebly.com</v>
          </cell>
          <cell r="G33276" t="str">
            <v>64058</v>
          </cell>
        </row>
        <row r="33277">
          <cell r="F33277" t="str">
            <v>manchesteratlantic.com</v>
          </cell>
          <cell r="G33277" t="str">
            <v>64059</v>
          </cell>
        </row>
        <row r="33278">
          <cell r="F33278" t="str">
            <v>mancrates.com</v>
          </cell>
          <cell r="G33278" t="str">
            <v>64060</v>
          </cell>
        </row>
        <row r="33279">
          <cell r="F33279" t="str">
            <v>mandae.com.br</v>
          </cell>
          <cell r="G33279" t="str">
            <v>64061</v>
          </cell>
        </row>
        <row r="33280">
          <cell r="F33280" t="str">
            <v>mandalaysportsmedia.com</v>
          </cell>
          <cell r="G33280" t="str">
            <v>64062</v>
          </cell>
        </row>
        <row r="33281">
          <cell r="F33281" t="str">
            <v>mandoemedia.com</v>
          </cell>
          <cell r="G33281" t="str">
            <v>64063</v>
          </cell>
        </row>
        <row r="33282">
          <cell r="F33282" t="str">
            <v>mandoyo.com</v>
          </cell>
          <cell r="G33282" t="str">
            <v>64064</v>
          </cell>
        </row>
        <row r="33283">
          <cell r="F33283" t="str">
            <v>manestreem.com</v>
          </cell>
          <cell r="G33283" t="str">
            <v>64065</v>
          </cell>
        </row>
        <row r="33284">
          <cell r="F33284" t="str">
            <v>manetch.com</v>
          </cell>
          <cell r="G33284" t="str">
            <v>64066</v>
          </cell>
        </row>
        <row r="33285">
          <cell r="F33285" t="str">
            <v>mangobaaz.com</v>
          </cell>
          <cell r="G33285" t="str">
            <v>64067</v>
          </cell>
        </row>
        <row r="33286">
          <cell r="F33286" t="str">
            <v>mangobayvacation.com</v>
          </cell>
          <cell r="G33286" t="str">
            <v>64068</v>
          </cell>
        </row>
        <row r="33287">
          <cell r="F33287" t="str">
            <v>mangoelectronics.in</v>
          </cell>
          <cell r="G33287" t="str">
            <v>64069</v>
          </cell>
        </row>
        <row r="33288">
          <cell r="F33288" t="str">
            <v>mangogames.com</v>
          </cell>
          <cell r="G33288" t="str">
            <v>64070</v>
          </cell>
        </row>
        <row r="33289">
          <cell r="F33289" t="str">
            <v>mangoplate.com</v>
          </cell>
          <cell r="G33289" t="str">
            <v>64071</v>
          </cell>
        </row>
        <row r="33290">
          <cell r="F33290" t="str">
            <v>mangoreservations.com</v>
          </cell>
          <cell r="G33290" t="str">
            <v>64072</v>
          </cell>
        </row>
        <row r="33291">
          <cell r="F33291" t="str">
            <v>mangosteenecolifestyle.com</v>
          </cell>
          <cell r="G33291" t="str">
            <v>64073</v>
          </cell>
        </row>
        <row r="33292">
          <cell r="F33292" t="str">
            <v>mangstor.com</v>
          </cell>
          <cell r="G33292" t="str">
            <v>64074</v>
          </cell>
        </row>
        <row r="33293">
          <cell r="F33293" t="str">
            <v>manicube.com</v>
          </cell>
          <cell r="G33293" t="str">
            <v>64075</v>
          </cell>
        </row>
        <row r="33294">
          <cell r="F33294" t="str">
            <v>manifatto.com</v>
          </cell>
          <cell r="G33294" t="str">
            <v>64076</v>
          </cell>
        </row>
        <row r="33295">
          <cell r="F33295" t="str">
            <v>manifolddigitalconcept.com</v>
          </cell>
          <cell r="G33295" t="str">
            <v>64077</v>
          </cell>
        </row>
        <row r="33296">
          <cell r="F33296" t="str">
            <v>manoabotanicals.com</v>
          </cell>
          <cell r="G33296" t="str">
            <v>64078</v>
          </cell>
        </row>
        <row r="33297">
          <cell r="F33297" t="str">
            <v>manodaktaras.lt</v>
          </cell>
          <cell r="G33297" t="str">
            <v>64079</v>
          </cell>
        </row>
        <row r="33298">
          <cell r="F33298" t="str">
            <v>manomano.fr</v>
          </cell>
          <cell r="G33298" t="str">
            <v>64080</v>
          </cell>
        </row>
        <row r="33299">
          <cell r="F33299" t="str">
            <v>manomasa.co.uk</v>
          </cell>
          <cell r="G33299" t="str">
            <v>64081</v>
          </cell>
        </row>
        <row r="33300">
          <cell r="F33300" t="str">
            <v>manpacks.com</v>
          </cell>
          <cell r="G33300" t="str">
            <v>64082</v>
          </cell>
        </row>
        <row r="33301">
          <cell r="F33301" t="str">
            <v>mantainc.com</v>
          </cell>
          <cell r="G33301" t="str">
            <v>64083</v>
          </cell>
        </row>
        <row r="33302">
          <cell r="F33302" t="str">
            <v>mantatools.com</v>
          </cell>
          <cell r="G33302" t="str">
            <v>64084</v>
          </cell>
        </row>
        <row r="33303">
          <cell r="F33303" t="str">
            <v>manuable.com</v>
          </cell>
          <cell r="G33303" t="str">
            <v>64085</v>
          </cell>
        </row>
        <row r="33304">
          <cell r="F33304" t="str">
            <v>manufacturersinventory.com</v>
          </cell>
          <cell r="G33304" t="str">
            <v>64086</v>
          </cell>
        </row>
        <row r="33305">
          <cell r="F33305" t="str">
            <v>manusmachina.com</v>
          </cell>
          <cell r="G33305" t="str">
            <v>64087</v>
          </cell>
        </row>
        <row r="33306">
          <cell r="F33306" t="str">
            <v>manychat.com</v>
          </cell>
          <cell r="G33306" t="str">
            <v>64088</v>
          </cell>
        </row>
        <row r="33307">
          <cell r="F33307" t="str">
            <v>manyguide.com</v>
          </cell>
          <cell r="G33307" t="str">
            <v>64089</v>
          </cell>
        </row>
        <row r="33308">
          <cell r="F33308" t="str">
            <v>maozhao.com</v>
          </cell>
          <cell r="G33308" t="str">
            <v>64090</v>
          </cell>
        </row>
        <row r="33309">
          <cell r="F33309" t="str">
            <v>mapado.com</v>
          </cell>
          <cell r="G33309" t="str">
            <v>64091</v>
          </cell>
        </row>
        <row r="33310">
          <cell r="F33310" t="str">
            <v>mapdecisions.com</v>
          </cell>
          <cell r="G33310" t="str">
            <v>64093</v>
          </cell>
        </row>
        <row r="33311">
          <cell r="F33311" t="str">
            <v>mapflagged.com​</v>
          </cell>
          <cell r="G33311" t="str">
            <v>64094</v>
          </cell>
        </row>
        <row r="33312">
          <cell r="F33312" t="str">
            <v>maphazardly.com</v>
          </cell>
          <cell r="G33312" t="str">
            <v>64095</v>
          </cell>
        </row>
        <row r="33313">
          <cell r="F33313" t="str">
            <v>mapilary.com</v>
          </cell>
          <cell r="G33313" t="str">
            <v>64096</v>
          </cell>
        </row>
        <row r="33314">
          <cell r="F33314" t="str">
            <v>mapistry.com</v>
          </cell>
          <cell r="G33314" t="str">
            <v>64097</v>
          </cell>
        </row>
        <row r="33315">
          <cell r="F33315" t="str">
            <v>mapittrackit.com</v>
          </cell>
          <cell r="G33315" t="str">
            <v>64098</v>
          </cell>
        </row>
        <row r="33316">
          <cell r="F33316" t="str">
            <v>mapkin.co</v>
          </cell>
          <cell r="G33316" t="str">
            <v>64099</v>
          </cell>
        </row>
        <row r="33317">
          <cell r="F33317" t="str">
            <v>mapleentertainment.com</v>
          </cell>
          <cell r="G33317" t="str">
            <v>64100</v>
          </cell>
        </row>
        <row r="33318">
          <cell r="F33318" t="str">
            <v>mapleleafgoldresources.com</v>
          </cell>
          <cell r="G33318" t="str">
            <v>64101</v>
          </cell>
        </row>
        <row r="33319">
          <cell r="F33319" t="str">
            <v>mapme.com</v>
          </cell>
          <cell r="G33319" t="str">
            <v>64102</v>
          </cell>
        </row>
        <row r="33320">
          <cell r="F33320" t="str">
            <v>mapmygenome.in</v>
          </cell>
          <cell r="G33320" t="str">
            <v>64103</v>
          </cell>
        </row>
        <row r="33321">
          <cell r="F33321" t="str">
            <v>mapplico.com</v>
          </cell>
          <cell r="G33321" t="str">
            <v>64104</v>
          </cell>
        </row>
        <row r="33322">
          <cell r="F33322" t="str">
            <v>mappoker.com</v>
          </cell>
          <cell r="G33322" t="str">
            <v>64105</v>
          </cell>
        </row>
        <row r="33323">
          <cell r="F33323" t="str">
            <v>mapps.com.tr</v>
          </cell>
          <cell r="G33323" t="str">
            <v>64106</v>
          </cell>
        </row>
        <row r="33324">
          <cell r="F33324" t="str">
            <v>maps-system.com</v>
          </cell>
          <cell r="G33324" t="str">
            <v>64107</v>
          </cell>
        </row>
        <row r="33325">
          <cell r="F33325" t="str">
            <v>mapsense.co</v>
          </cell>
          <cell r="G33325" t="str">
            <v>64108</v>
          </cell>
        </row>
        <row r="33326">
          <cell r="F33326" t="str">
            <v>mapsindeed.com</v>
          </cell>
          <cell r="G33326" t="str">
            <v>64109</v>
          </cell>
        </row>
        <row r="33327">
          <cell r="F33327" t="str">
            <v>mapthat.com</v>
          </cell>
          <cell r="G33327" t="str">
            <v>64110</v>
          </cell>
        </row>
        <row r="33328">
          <cell r="F33328" t="str">
            <v>mapudo.com</v>
          </cell>
          <cell r="G33328" t="str">
            <v>64111</v>
          </cell>
        </row>
        <row r="33329">
          <cell r="F33329" t="str">
            <v>marabaka.ru</v>
          </cell>
          <cell r="G33329" t="str">
            <v>64112</v>
          </cell>
        </row>
        <row r="33330">
          <cell r="F33330" t="str">
            <v>maraquia.com</v>
          </cell>
          <cell r="G33330" t="str">
            <v>64113</v>
          </cell>
        </row>
        <row r="33331">
          <cell r="F33331" t="str">
            <v>maraseaweed.com</v>
          </cell>
          <cell r="G33331" t="str">
            <v>64114</v>
          </cell>
        </row>
        <row r="33332">
          <cell r="F33332" t="str">
            <v>marathonpg.com</v>
          </cell>
          <cell r="G33332" t="str">
            <v>64115</v>
          </cell>
        </row>
        <row r="33333">
          <cell r="F33333" t="str">
            <v>marcandspring.com</v>
          </cell>
          <cell r="G33333" t="str">
            <v>64116</v>
          </cell>
        </row>
        <row r="33334">
          <cell r="F33334" t="str">
            <v>marcopoloproject.org</v>
          </cell>
          <cell r="G33334" t="str">
            <v>64117</v>
          </cell>
        </row>
        <row r="33335">
          <cell r="F33335" t="str">
            <v>maremonti.com.br</v>
          </cell>
          <cell r="G33335" t="str">
            <v>64118</v>
          </cell>
        </row>
        <row r="33336">
          <cell r="F33336" t="str">
            <v>margheritainventions.com</v>
          </cell>
          <cell r="G33336" t="str">
            <v>64119</v>
          </cell>
        </row>
        <row r="33337">
          <cell r="F33337" t="str">
            <v>marginize.com</v>
          </cell>
          <cell r="G33337" t="str">
            <v>64120</v>
          </cell>
        </row>
        <row r="33338">
          <cell r="F33338" t="str">
            <v>marham.pk</v>
          </cell>
          <cell r="G33338" t="str">
            <v>64121</v>
          </cell>
        </row>
        <row r="33339">
          <cell r="F33339" t="str">
            <v>marianaiq.com</v>
          </cell>
          <cell r="G33339" t="str">
            <v>64122</v>
          </cell>
        </row>
        <row r="33340">
          <cell r="F33340" t="str">
            <v>marigoldbitcoinleverage.com</v>
          </cell>
          <cell r="G33340" t="str">
            <v>64123</v>
          </cell>
        </row>
        <row r="33341">
          <cell r="F33341" t="str">
            <v>marijuanastocksindex.com</v>
          </cell>
          <cell r="G33341" t="str">
            <v>64124</v>
          </cell>
        </row>
        <row r="33342">
          <cell r="F33342" t="str">
            <v>marilynmonroespas.com</v>
          </cell>
          <cell r="G33342" t="str">
            <v>64125</v>
          </cell>
        </row>
        <row r="33343">
          <cell r="F33343" t="str">
            <v>marinanow.com</v>
          </cell>
          <cell r="G33343" t="str">
            <v>64126</v>
          </cell>
        </row>
        <row r="33344">
          <cell r="F33344" t="str">
            <v>marineautosecuritysolutions.com</v>
          </cell>
          <cell r="G33344" t="str">
            <v>64127</v>
          </cell>
        </row>
        <row r="33345">
          <cell r="F33345" t="str">
            <v>marinecontech.org</v>
          </cell>
          <cell r="G33345" t="str">
            <v>64128</v>
          </cell>
        </row>
        <row r="33346">
          <cell r="F33346" t="str">
            <v>marinerendosurgery.com</v>
          </cell>
          <cell r="G33346" t="str">
            <v>64129</v>
          </cell>
        </row>
        <row r="33347">
          <cell r="F33347" t="str">
            <v>marinodaily.com</v>
          </cell>
          <cell r="G33347" t="str">
            <v>64130</v>
          </cell>
        </row>
        <row r="33348">
          <cell r="F33348" t="str">
            <v>mariposahg.com</v>
          </cell>
          <cell r="G33348" t="str">
            <v>64131</v>
          </cell>
        </row>
        <row r="33349">
          <cell r="F33349" t="str">
            <v>markandroberts.com</v>
          </cell>
          <cell r="G33349" t="str">
            <v>64132</v>
          </cell>
        </row>
        <row r="33350">
          <cell r="F33350" t="str">
            <v>markate.com</v>
          </cell>
          <cell r="G33350" t="str">
            <v>64133</v>
          </cell>
        </row>
        <row r="33351">
          <cell r="F33351" t="str">
            <v>markavip.com</v>
          </cell>
          <cell r="G33351" t="str">
            <v>64134</v>
          </cell>
        </row>
        <row r="33352">
          <cell r="F33352" t="str">
            <v>marker.to</v>
          </cell>
          <cell r="G33352" t="str">
            <v>64135</v>
          </cell>
        </row>
        <row r="33353">
          <cell r="F33353" t="str">
            <v>market-science.com</v>
          </cell>
          <cell r="G33353" t="str">
            <v>64136</v>
          </cell>
        </row>
        <row r="33354">
          <cell r="F33354" t="str">
            <v>marketcloud.it</v>
          </cell>
          <cell r="G33354" t="str">
            <v>64137</v>
          </cell>
        </row>
        <row r="33355">
          <cell r="F33355" t="str">
            <v>marketdatainsights.com</v>
          </cell>
          <cell r="G33355" t="str">
            <v>64138</v>
          </cell>
        </row>
        <row r="33356">
          <cell r="F33356" t="str">
            <v>marketdial.com</v>
          </cell>
          <cell r="G33356" t="str">
            <v>64139</v>
          </cell>
        </row>
        <row r="33357">
          <cell r="F33357" t="str">
            <v>marketengine.com</v>
          </cell>
          <cell r="G33357" t="str">
            <v>64140</v>
          </cell>
        </row>
        <row r="33358">
          <cell r="F33358" t="str">
            <v>marketero.io</v>
          </cell>
          <cell r="G33358" t="str">
            <v>64141</v>
          </cell>
        </row>
        <row r="33359">
          <cell r="F33359" t="str">
            <v>marketfinancedinventions.com</v>
          </cell>
          <cell r="G33359" t="str">
            <v>64142</v>
          </cell>
        </row>
        <row r="33360">
          <cell r="F33360" t="str">
            <v>marketing.ai</v>
          </cell>
          <cell r="G33360" t="str">
            <v>64143</v>
          </cell>
        </row>
        <row r="33361">
          <cell r="F33361" t="str">
            <v>marketing.virsae.com</v>
          </cell>
          <cell r="G33361" t="str">
            <v>64144</v>
          </cell>
        </row>
        <row r="33362">
          <cell r="F33362" t="str">
            <v>marketizator.com</v>
          </cell>
          <cell r="G33362" t="str">
            <v>64145</v>
          </cell>
        </row>
        <row r="33363">
          <cell r="F33363" t="str">
            <v>marketlend.com.au</v>
          </cell>
          <cell r="G33363" t="str">
            <v>64146</v>
          </cell>
        </row>
        <row r="33364">
          <cell r="F33364" t="str">
            <v>marketmakerinc.com</v>
          </cell>
          <cell r="G33364" t="str">
            <v>64147</v>
          </cell>
        </row>
        <row r="33365">
          <cell r="F33365" t="str">
            <v>marketman.biz</v>
          </cell>
          <cell r="G33365" t="str">
            <v>64148</v>
          </cell>
        </row>
        <row r="33366">
          <cell r="F33366" t="str">
            <v>marketsnacks.com</v>
          </cell>
          <cell r="G33366" t="str">
            <v>64149</v>
          </cell>
        </row>
        <row r="33367">
          <cell r="F33367" t="str">
            <v>marketvindication.com</v>
          </cell>
          <cell r="G33367" t="str">
            <v>64150</v>
          </cell>
        </row>
        <row r="33368">
          <cell r="F33368" t="str">
            <v>markforged.com</v>
          </cell>
          <cell r="G33368" t="str">
            <v>64151</v>
          </cell>
        </row>
        <row r="33369">
          <cell r="F33369" t="str">
            <v>markhound.com</v>
          </cell>
          <cell r="G33369" t="str">
            <v>64152</v>
          </cell>
        </row>
        <row r="33370">
          <cell r="F33370" t="str">
            <v>markitmedical.com</v>
          </cell>
          <cell r="G33370" t="str">
            <v>64153</v>
          </cell>
        </row>
        <row r="33371">
          <cell r="F33371" t="str">
            <v>markitx.com</v>
          </cell>
          <cell r="G33371" t="str">
            <v>64154</v>
          </cell>
        </row>
        <row r="33372">
          <cell r="F33372" t="str">
            <v>markkit.com</v>
          </cell>
          <cell r="G33372" t="str">
            <v>64155</v>
          </cell>
        </row>
        <row r="33373">
          <cell r="F33373" t="str">
            <v>marks.ai</v>
          </cell>
          <cell r="G33373" t="str">
            <v>64156</v>
          </cell>
        </row>
        <row r="33374">
          <cell r="F33374" t="str">
            <v>marksmanpublichouse.com</v>
          </cell>
          <cell r="G33374" t="str">
            <v>64157</v>
          </cell>
        </row>
        <row r="33375">
          <cell r="F33375" t="str">
            <v>marktheglobe.com</v>
          </cell>
          <cell r="G33375" t="str">
            <v>64158</v>
          </cell>
        </row>
        <row r="33376">
          <cell r="F33376" t="str">
            <v>marleyspoon.com</v>
          </cell>
          <cell r="G33376" t="str">
            <v>64159</v>
          </cell>
        </row>
        <row r="33377">
          <cell r="F33377" t="str">
            <v>marlytics.com</v>
          </cell>
          <cell r="G33377" t="str">
            <v>64160</v>
          </cell>
        </row>
        <row r="33378">
          <cell r="F33378" t="str">
            <v>marmotex.com</v>
          </cell>
          <cell r="G33378" t="str">
            <v>64161</v>
          </cell>
        </row>
        <row r="33379">
          <cell r="F33379" t="str">
            <v>marqts.com</v>
          </cell>
          <cell r="G33379" t="str">
            <v>64162</v>
          </cell>
        </row>
        <row r="33380">
          <cell r="F33380" t="str">
            <v>marquee.me</v>
          </cell>
          <cell r="G33380" t="str">
            <v>64163</v>
          </cell>
        </row>
        <row r="33381">
          <cell r="F33381" t="str">
            <v>marqueedentalpartners.com</v>
          </cell>
          <cell r="G33381" t="str">
            <v>64164</v>
          </cell>
        </row>
        <row r="33382">
          <cell r="F33382" t="str">
            <v>marqueeworld.com</v>
          </cell>
          <cell r="G33382" t="str">
            <v>64165</v>
          </cell>
        </row>
        <row r="33383">
          <cell r="F33383" t="str">
            <v>marriage.com</v>
          </cell>
          <cell r="G33383" t="str">
            <v>64166</v>
          </cell>
        </row>
        <row r="33384">
          <cell r="F33384" t="str">
            <v>marriagecelebrationclub.com</v>
          </cell>
          <cell r="G33384" t="str">
            <v>64167</v>
          </cell>
        </row>
        <row r="33385">
          <cell r="F33385" t="str">
            <v>marsreel.com</v>
          </cell>
          <cell r="G33385" t="str">
            <v>64168</v>
          </cell>
        </row>
        <row r="33386">
          <cell r="F33386" t="str">
            <v>marthascottage.com</v>
          </cell>
          <cell r="G33386" t="str">
            <v>64169</v>
          </cell>
        </row>
        <row r="33387">
          <cell r="F33387" t="str">
            <v>martmania.ru</v>
          </cell>
          <cell r="G33387" t="str">
            <v>64170</v>
          </cell>
        </row>
        <row r="33388">
          <cell r="F33388" t="str">
            <v>maruti3pl.co.in</v>
          </cell>
          <cell r="G33388" t="str">
            <v>64171</v>
          </cell>
        </row>
        <row r="33389">
          <cell r="F33389" t="str">
            <v>marvincar.com</v>
          </cell>
          <cell r="G33389" t="str">
            <v>64172</v>
          </cell>
        </row>
        <row r="33390">
          <cell r="F33390" t="str">
            <v>maryjanesworld.com</v>
          </cell>
          <cell r="G33390" t="str">
            <v>64173</v>
          </cell>
        </row>
        <row r="33391">
          <cell r="F33391" t="str">
            <v>marymond.com</v>
          </cell>
          <cell r="G33391" t="str">
            <v>64174</v>
          </cell>
        </row>
        <row r="33392">
          <cell r="F33392" t="str">
            <v>masconmovil.com</v>
          </cell>
          <cell r="G33392" t="str">
            <v>64175</v>
          </cell>
        </row>
        <row r="33393">
          <cell r="F33393" t="str">
            <v>mascotanube.es</v>
          </cell>
          <cell r="G33393" t="str">
            <v>64176</v>
          </cell>
        </row>
        <row r="33394">
          <cell r="F33394" t="str">
            <v>mascotsecret.com</v>
          </cell>
          <cell r="G33394" t="str">
            <v>64177</v>
          </cell>
        </row>
        <row r="33395">
          <cell r="F33395" t="str">
            <v>mascupon.es</v>
          </cell>
          <cell r="G33395" t="str">
            <v>64178</v>
          </cell>
        </row>
        <row r="33396">
          <cell r="F33396" t="str">
            <v>masdistribution.com</v>
          </cell>
          <cell r="G33396" t="str">
            <v>64179</v>
          </cell>
        </row>
        <row r="33397">
          <cell r="F33397" t="str">
            <v>masha-ma.com</v>
          </cell>
          <cell r="G33397" t="str">
            <v>64180</v>
          </cell>
        </row>
        <row r="33398">
          <cell r="F33398" t="str">
            <v>mashalot.com</v>
          </cell>
          <cell r="G33398" t="str">
            <v>64181</v>
          </cell>
        </row>
        <row r="33399">
          <cell r="F33399" t="str">
            <v>mashamba.co</v>
          </cell>
          <cell r="G33399" t="str">
            <v>64182</v>
          </cell>
        </row>
        <row r="33400">
          <cell r="F33400" t="str">
            <v>mashape.com</v>
          </cell>
          <cell r="G33400" t="str">
            <v>64183</v>
          </cell>
        </row>
        <row r="33401">
          <cell r="F33401" t="str">
            <v>mashme.tv</v>
          </cell>
          <cell r="G33401" t="str">
            <v>64184</v>
          </cell>
        </row>
        <row r="33402">
          <cell r="F33402" t="str">
            <v>mashvisor.com</v>
          </cell>
          <cell r="G33402" t="str">
            <v>64185</v>
          </cell>
        </row>
        <row r="33403">
          <cell r="F33403" t="str">
            <v>masinga.com</v>
          </cell>
          <cell r="G33403" t="str">
            <v>64186</v>
          </cell>
        </row>
        <row r="33404">
          <cell r="F33404" t="str">
            <v>maskool.in</v>
          </cell>
          <cell r="G33404" t="str">
            <v>64187</v>
          </cell>
        </row>
        <row r="33405">
          <cell r="F33405" t="str">
            <v>masmedico.es</v>
          </cell>
          <cell r="G33405" t="str">
            <v>64188</v>
          </cell>
        </row>
        <row r="33406">
          <cell r="F33406" t="str">
            <v>maspatule.com</v>
          </cell>
          <cell r="G33406" t="str">
            <v>64189</v>
          </cell>
        </row>
        <row r="33407">
          <cell r="F33407" t="str">
            <v>mass-active.com</v>
          </cell>
          <cell r="G33407" t="str">
            <v>64190</v>
          </cell>
        </row>
        <row r="33408">
          <cell r="F33408" t="str">
            <v>massageclicks.com</v>
          </cell>
          <cell r="G33408" t="str">
            <v>64191</v>
          </cell>
        </row>
        <row r="33409">
          <cell r="F33409" t="str">
            <v>massageselect.com</v>
          </cell>
          <cell r="G33409" t="str">
            <v>64192</v>
          </cell>
        </row>
        <row r="33410">
          <cell r="F33410" t="str">
            <v>massagio.de</v>
          </cell>
          <cell r="G33410" t="str">
            <v>64193</v>
          </cell>
        </row>
        <row r="33411">
          <cell r="F33411" t="str">
            <v>massbio.io</v>
          </cell>
          <cell r="G33411" t="str">
            <v>64194</v>
          </cell>
        </row>
        <row r="33412">
          <cell r="F33412" t="str">
            <v>massblurb.com</v>
          </cell>
          <cell r="G33412" t="str">
            <v>64195</v>
          </cell>
        </row>
        <row r="33413">
          <cell r="F33413" t="str">
            <v>massdigi.org</v>
          </cell>
          <cell r="G33413" t="str">
            <v>64196</v>
          </cell>
        </row>
        <row r="33414">
          <cell r="F33414" t="str">
            <v>massdrop.com</v>
          </cell>
          <cell r="G33414" t="str">
            <v>64197</v>
          </cell>
        </row>
        <row r="33415">
          <cell r="F33415" t="str">
            <v>massgenie.com</v>
          </cell>
          <cell r="G33415" t="str">
            <v>64198</v>
          </cell>
        </row>
        <row r="33416">
          <cell r="F33416" t="str">
            <v>massivehealth.com</v>
          </cell>
          <cell r="G33416" t="str">
            <v>64199</v>
          </cell>
        </row>
        <row r="33417">
          <cell r="F33417" t="str">
            <v>massolit.io</v>
          </cell>
          <cell r="G33417" t="str">
            <v>64200</v>
          </cell>
        </row>
        <row r="33418">
          <cell r="F33418" t="str">
            <v>massvector.com</v>
          </cell>
          <cell r="G33418" t="str">
            <v>64201</v>
          </cell>
        </row>
        <row r="33419">
          <cell r="F33419" t="str">
            <v>massventure.com</v>
          </cell>
          <cell r="G33419" t="str">
            <v>64202</v>
          </cell>
        </row>
        <row r="33420">
          <cell r="F33420" t="str">
            <v>masterclass.com</v>
          </cell>
          <cell r="G33420" t="str">
            <v>64203</v>
          </cell>
        </row>
        <row r="33421">
          <cell r="F33421" t="str">
            <v>masterlizer.com</v>
          </cell>
          <cell r="G33421" t="str">
            <v>64204</v>
          </cell>
        </row>
        <row r="33422">
          <cell r="F33422" t="str">
            <v>mastersonind.com</v>
          </cell>
          <cell r="G33422" t="str">
            <v>64205</v>
          </cell>
        </row>
        <row r="33423">
          <cell r="F33423" t="str">
            <v>masteryprep.com</v>
          </cell>
          <cell r="G33423" t="str">
            <v>64206</v>
          </cell>
        </row>
        <row r="33424">
          <cell r="F33424" t="str">
            <v>mataharimall.com</v>
          </cell>
          <cell r="G33424" t="str">
            <v>64207</v>
          </cell>
        </row>
        <row r="33425">
          <cell r="F33425" t="str">
            <v>matatenajuegos.com</v>
          </cell>
          <cell r="G33425" t="str">
            <v>64208</v>
          </cell>
        </row>
        <row r="33426">
          <cell r="F33426" t="str">
            <v>matcha.tv</v>
          </cell>
          <cell r="G33426" t="str">
            <v>64209</v>
          </cell>
        </row>
        <row r="33427">
          <cell r="F33427" t="str">
            <v>matchabarnyc.com</v>
          </cell>
          <cell r="G33427" t="str">
            <v>64210</v>
          </cell>
        </row>
        <row r="33428">
          <cell r="F33428" t="str">
            <v>matchalarm.co.jp</v>
          </cell>
          <cell r="G33428" t="str">
            <v>64211</v>
          </cell>
        </row>
        <row r="33429">
          <cell r="F33429" t="str">
            <v>matchbox.net</v>
          </cell>
          <cell r="G33429" t="str">
            <v>64212</v>
          </cell>
        </row>
        <row r="33430">
          <cell r="F33430" t="str">
            <v>matchboxcoffeehouse.com</v>
          </cell>
          <cell r="G33430" t="str">
            <v>64213</v>
          </cell>
        </row>
        <row r="33431">
          <cell r="F33431" t="str">
            <v>matchcapitaluk.com</v>
          </cell>
          <cell r="G33431" t="str">
            <v>64214</v>
          </cell>
        </row>
        <row r="33432">
          <cell r="F33432" t="str">
            <v>matcherino.com</v>
          </cell>
          <cell r="G33432" t="str">
            <v>64215</v>
          </cell>
        </row>
        <row r="33433">
          <cell r="F33433" t="str">
            <v>matchhamster.com</v>
          </cell>
          <cell r="G33433" t="str">
            <v>64216</v>
          </cell>
        </row>
        <row r="33434">
          <cell r="F33434" t="str">
            <v>matchist.com</v>
          </cell>
          <cell r="G33434" t="str">
            <v>64217</v>
          </cell>
        </row>
        <row r="33435">
          <cell r="F33435" t="str">
            <v>matchlend.com</v>
          </cell>
          <cell r="G33435" t="str">
            <v>64218</v>
          </cell>
        </row>
        <row r="33436">
          <cell r="F33436" t="str">
            <v>matchmakervideos.com</v>
          </cell>
          <cell r="G33436" t="str">
            <v>64219</v>
          </cell>
        </row>
        <row r="33437">
          <cell r="F33437" t="str">
            <v>matchmate.me</v>
          </cell>
          <cell r="G33437" t="str">
            <v>64220</v>
          </cell>
        </row>
        <row r="33438">
          <cell r="F33438" t="str">
            <v>matchpointgps.com</v>
          </cell>
          <cell r="G33438" t="str">
            <v>64221</v>
          </cell>
        </row>
        <row r="33439">
          <cell r="F33439" t="str">
            <v>matcotools.com</v>
          </cell>
          <cell r="G33439" t="str">
            <v>64222</v>
          </cell>
        </row>
        <row r="33440">
          <cell r="F33440" t="str">
            <v>mate.bike</v>
          </cell>
          <cell r="G33440" t="str">
            <v>64223</v>
          </cell>
        </row>
        <row r="33441">
          <cell r="F33441" t="str">
            <v>matedetector.com</v>
          </cell>
          <cell r="G33441" t="str">
            <v>64224</v>
          </cell>
        </row>
        <row r="33442">
          <cell r="F33442" t="str">
            <v>materialist.com</v>
          </cell>
          <cell r="G33442" t="str">
            <v>64225</v>
          </cell>
        </row>
        <row r="33443">
          <cell r="F33443" t="str">
            <v>materialwrld.com</v>
          </cell>
          <cell r="G33443" t="str">
            <v>64226</v>
          </cell>
        </row>
        <row r="33444">
          <cell r="F33444" t="str">
            <v>maternityneighborhood.com</v>
          </cell>
          <cell r="G33444" t="str">
            <v>64227</v>
          </cell>
        </row>
        <row r="33445">
          <cell r="F33445" t="str">
            <v>mathbreakers.com</v>
          </cell>
          <cell r="G33445" t="str">
            <v>64228</v>
          </cell>
        </row>
        <row r="33446">
          <cell r="F33446" t="str">
            <v>mathparks.biz</v>
          </cell>
          <cell r="G33446" t="str">
            <v>64229</v>
          </cell>
        </row>
        <row r="33447">
          <cell r="F33447" t="str">
            <v>mathzee.com</v>
          </cell>
          <cell r="G33447" t="str">
            <v>64230</v>
          </cell>
        </row>
        <row r="33448">
          <cell r="F33448" t="str">
            <v>maticservices.com</v>
          </cell>
          <cell r="G33448" t="str">
            <v>64231</v>
          </cell>
        </row>
        <row r="33449">
          <cell r="F33449" t="str">
            <v>matictechnology.com</v>
          </cell>
          <cell r="G33449" t="str">
            <v>64232</v>
          </cell>
        </row>
        <row r="33450">
          <cell r="F33450" t="str">
            <v>matienergy.com</v>
          </cell>
          <cell r="G33450" t="str">
            <v>64233</v>
          </cell>
        </row>
        <row r="33451">
          <cell r="F33451" t="str">
            <v>matific.com</v>
          </cell>
          <cell r="G33451" t="str">
            <v>64234</v>
          </cell>
        </row>
        <row r="33452">
          <cell r="F33452" t="str">
            <v>matinasbiopharma.com</v>
          </cell>
          <cell r="G33452" t="str">
            <v>64235</v>
          </cell>
        </row>
        <row r="33453">
          <cell r="F33453" t="str">
            <v>matitherapeutics.com</v>
          </cell>
          <cell r="G33453" t="str">
            <v>64236</v>
          </cell>
        </row>
        <row r="33454">
          <cell r="F33454" t="str">
            <v>matjar.ae</v>
          </cell>
          <cell r="G33454" t="str">
            <v>64237</v>
          </cell>
        </row>
        <row r="33455">
          <cell r="F33455" t="str">
            <v>matramatri.com</v>
          </cell>
          <cell r="G33455" t="str">
            <v>64238</v>
          </cell>
        </row>
        <row r="33456">
          <cell r="F33456" t="str">
            <v>matricore.org</v>
          </cell>
          <cell r="G33456" t="str">
            <v>64239</v>
          </cell>
        </row>
        <row r="33457">
          <cell r="F33457" t="str">
            <v>matrisysbio.com</v>
          </cell>
          <cell r="G33457" t="str">
            <v>64240</v>
          </cell>
        </row>
        <row r="33458">
          <cell r="F33458" t="str">
            <v>matrix-analytics.com</v>
          </cell>
          <cell r="G33458" t="str">
            <v>64241</v>
          </cell>
        </row>
        <row r="33459">
          <cell r="F33459" t="str">
            <v>matrubharti.com</v>
          </cell>
          <cell r="G33459" t="str">
            <v>64242</v>
          </cell>
        </row>
        <row r="33460">
          <cell r="F33460" t="str">
            <v>matsmart.se</v>
          </cell>
          <cell r="G33460" t="str">
            <v>64243</v>
          </cell>
        </row>
        <row r="33461">
          <cell r="F33461" t="str">
            <v>matter.io</v>
          </cell>
          <cell r="G33461" t="str">
            <v>64244</v>
          </cell>
        </row>
        <row r="33462">
          <cell r="F33462" t="str">
            <v>matterchicago.com</v>
          </cell>
          <cell r="G33462" t="str">
            <v>64245</v>
          </cell>
        </row>
        <row r="33463">
          <cell r="F33463" t="str">
            <v>matterfab.com</v>
          </cell>
          <cell r="G33463" t="str">
            <v>64246</v>
          </cell>
        </row>
        <row r="33464">
          <cell r="F33464" t="str">
            <v>matterhackers.com</v>
          </cell>
          <cell r="G33464" t="str">
            <v>64247</v>
          </cell>
        </row>
        <row r="33465">
          <cell r="F33465" t="str">
            <v>mattscloset.com</v>
          </cell>
          <cell r="G33465" t="str">
            <v>64248</v>
          </cell>
        </row>
        <row r="33466">
          <cell r="F33466" t="str">
            <v>mautic.com</v>
          </cell>
          <cell r="G33466" t="str">
            <v>64249</v>
          </cell>
        </row>
        <row r="33467">
          <cell r="F33467" t="str">
            <v>mavenmagnet.com</v>
          </cell>
          <cell r="G33467" t="str">
            <v>64250</v>
          </cell>
        </row>
        <row r="33468">
          <cell r="F33468" t="str">
            <v>maverixbio.com</v>
          </cell>
          <cell r="G33468" t="str">
            <v>64251</v>
          </cell>
        </row>
        <row r="33469">
          <cell r="F33469" t="str">
            <v>mavoco.com</v>
          </cell>
          <cell r="G33469" t="str">
            <v>64252</v>
          </cell>
        </row>
        <row r="33470">
          <cell r="F33470" t="str">
            <v>mawaju.de</v>
          </cell>
          <cell r="G33470" t="str">
            <v>64253</v>
          </cell>
        </row>
        <row r="33471">
          <cell r="F33471" t="str">
            <v>mawdoo3.com</v>
          </cell>
          <cell r="G33471" t="str">
            <v>64254</v>
          </cell>
        </row>
        <row r="33472">
          <cell r="F33472" t="str">
            <v>mawingunetworks.com</v>
          </cell>
          <cell r="G33472" t="str">
            <v>64255</v>
          </cell>
        </row>
        <row r="33473">
          <cell r="F33473" t="str">
            <v>max.ng</v>
          </cell>
          <cell r="G33473" t="str">
            <v>64256</v>
          </cell>
        </row>
        <row r="33474">
          <cell r="F33474" t="str">
            <v>maxcart.bg</v>
          </cell>
          <cell r="G33474" t="str">
            <v>64257</v>
          </cell>
        </row>
        <row r="33475">
          <cell r="F33475" t="str">
            <v>maximobility.es</v>
          </cell>
          <cell r="G33475" t="str">
            <v>64258</v>
          </cell>
        </row>
        <row r="33476">
          <cell r="F33476" t="str">
            <v>maximojo.com</v>
          </cell>
          <cell r="G33476" t="str">
            <v>64259</v>
          </cell>
        </row>
        <row r="33477">
          <cell r="F33477" t="str">
            <v>maximumeducation.com</v>
          </cell>
          <cell r="G33477" t="str">
            <v>64260</v>
          </cell>
        </row>
        <row r="33478">
          <cell r="F33478" t="str">
            <v>maximusmediaww.com</v>
          </cell>
          <cell r="G33478" t="str">
            <v>64261</v>
          </cell>
        </row>
        <row r="33479">
          <cell r="F33479" t="str">
            <v>maxmilhas.com.br</v>
          </cell>
          <cell r="G33479" t="str">
            <v>64262</v>
          </cell>
        </row>
        <row r="33480">
          <cell r="F33480" t="str">
            <v>maxpanda.net</v>
          </cell>
          <cell r="G33480" t="str">
            <v>64263</v>
          </cell>
        </row>
        <row r="33481">
          <cell r="F33481" t="str">
            <v>maxplay.io</v>
          </cell>
          <cell r="G33481" t="str">
            <v>64264</v>
          </cell>
        </row>
        <row r="33482">
          <cell r="F33482" t="str">
            <v>maxpromanagement.com</v>
          </cell>
          <cell r="G33482" t="str">
            <v>64265</v>
          </cell>
        </row>
        <row r="33483">
          <cell r="F33483" t="str">
            <v>maxtradein.com</v>
          </cell>
          <cell r="G33483" t="str">
            <v>64266</v>
          </cell>
        </row>
        <row r="33484">
          <cell r="F33484" t="str">
            <v>maya-medical.com</v>
          </cell>
          <cell r="G33484" t="str">
            <v>64267</v>
          </cell>
        </row>
        <row r="33485">
          <cell r="F33485" t="str">
            <v>mayanbrewingco.com</v>
          </cell>
          <cell r="G33485" t="str">
            <v>64268</v>
          </cell>
        </row>
        <row r="33486">
          <cell r="F33486" t="str">
            <v>mayberrymedia.com</v>
          </cell>
          <cell r="G33486" t="str">
            <v>64269</v>
          </cell>
        </row>
        <row r="33487">
          <cell r="F33487" t="str">
            <v>mayone.us</v>
          </cell>
          <cell r="G33487" t="str">
            <v>64270</v>
          </cell>
        </row>
        <row r="33488">
          <cell r="F33488" t="str">
            <v>mayoreototal.mx</v>
          </cell>
          <cell r="G33488" t="str">
            <v>64271</v>
          </cell>
        </row>
        <row r="33489">
          <cell r="F33489" t="str">
            <v>mayrok.com</v>
          </cell>
          <cell r="G33489" t="str">
            <v>64272</v>
          </cell>
        </row>
        <row r="33490">
          <cell r="F33490" t="str">
            <v>mazarine-energy.com</v>
          </cell>
          <cell r="G33490" t="str">
            <v>64273</v>
          </cell>
        </row>
        <row r="33491">
          <cell r="F33491" t="str">
            <v>mazen-app.com</v>
          </cell>
          <cell r="G33491" t="str">
            <v>64274</v>
          </cell>
        </row>
        <row r="33492">
          <cell r="F33492" t="str">
            <v>mazlo.me</v>
          </cell>
          <cell r="G33492" t="str">
            <v>64275</v>
          </cell>
        </row>
        <row r="33493">
          <cell r="F33493" t="str">
            <v>mazoom.mobi</v>
          </cell>
          <cell r="G33493" t="str">
            <v>64276</v>
          </cell>
        </row>
        <row r="33494">
          <cell r="F33494" t="str">
            <v>mazree.com</v>
          </cell>
          <cell r="G33494" t="str">
            <v>64277</v>
          </cell>
        </row>
        <row r="33495">
          <cell r="F33495" t="str">
            <v>mazrica.com</v>
          </cell>
          <cell r="G33495" t="str">
            <v>64278</v>
          </cell>
        </row>
        <row r="33496">
          <cell r="F33496" t="str">
            <v>mazzainnovation.com</v>
          </cell>
          <cell r="G33496" t="str">
            <v>64279</v>
          </cell>
        </row>
        <row r="33497">
          <cell r="F33497" t="str">
            <v>mb2raceway.com</v>
          </cell>
          <cell r="G33497" t="str">
            <v>64280</v>
          </cell>
        </row>
        <row r="33498">
          <cell r="F33498" t="str">
            <v>mbdcmedia.com</v>
          </cell>
          <cell r="G33498" t="str">
            <v>64281</v>
          </cell>
        </row>
        <row r="33499">
          <cell r="F33499" t="str">
            <v>mbdevice.com</v>
          </cell>
          <cell r="G33499" t="str">
            <v>64282</v>
          </cell>
        </row>
        <row r="33500">
          <cell r="F33500" t="str">
            <v>mbj.london</v>
          </cell>
          <cell r="G33500" t="str">
            <v>64283</v>
          </cell>
        </row>
        <row r="33501">
          <cell r="F33501" t="str">
            <v>mbraintrain.com</v>
          </cell>
          <cell r="G33501" t="str">
            <v>64284</v>
          </cell>
        </row>
        <row r="33502">
          <cell r="F33502" t="str">
            <v>mbscapitalmarkets.com</v>
          </cell>
          <cell r="G33502" t="str">
            <v>64285</v>
          </cell>
        </row>
        <row r="33503">
          <cell r="F33503" t="str">
            <v>mc3t.com</v>
          </cell>
          <cell r="G33503" t="str">
            <v>64286</v>
          </cell>
        </row>
        <row r="33504">
          <cell r="F33504" t="str">
            <v>mcaffeine.com</v>
          </cell>
          <cell r="G33504" t="str">
            <v>64287</v>
          </cell>
        </row>
        <row r="33505">
          <cell r="F33505" t="str">
            <v>mcarthurequipment.com</v>
          </cell>
          <cell r="G33505" t="str">
            <v>64288</v>
          </cell>
        </row>
        <row r="33506">
          <cell r="F33506" t="str">
            <v>mcgindex.com</v>
          </cell>
          <cell r="G33506" t="str">
            <v>64289</v>
          </cell>
        </row>
        <row r="33507">
          <cell r="F33507" t="str">
            <v>mcginleyorthopaedicinnovations.com</v>
          </cell>
          <cell r="G33507" t="str">
            <v>64290</v>
          </cell>
        </row>
        <row r="33508">
          <cell r="F33508" t="str">
            <v>mclemoregroup.com</v>
          </cell>
          <cell r="G33508" t="str">
            <v>64291</v>
          </cell>
        </row>
        <row r="33509">
          <cell r="F33509" t="str">
            <v>mclowd.com</v>
          </cell>
          <cell r="G33509" t="str">
            <v>64292</v>
          </cell>
        </row>
        <row r="33510">
          <cell r="F33510" t="str">
            <v>mcmakler.de</v>
          </cell>
          <cell r="G33510" t="str">
            <v>64293</v>
          </cell>
        </row>
        <row r="33511">
          <cell r="F33511" t="str">
            <v>mcmolec.com</v>
          </cell>
          <cell r="G33511" t="str">
            <v>64294</v>
          </cell>
        </row>
        <row r="33512">
          <cell r="F33512" t="str">
            <v>mct.io</v>
          </cell>
          <cell r="G33512" t="str">
            <v>64295</v>
          </cell>
        </row>
        <row r="33513">
          <cell r="F33513" t="str">
            <v>mctx.org</v>
          </cell>
          <cell r="G33513" t="str">
            <v>64296</v>
          </cell>
        </row>
        <row r="33514">
          <cell r="F33514" t="str">
            <v>mcwenergygroup.com</v>
          </cell>
          <cell r="G33514" t="str">
            <v>64297</v>
          </cell>
        </row>
        <row r="33515">
          <cell r="F33515" t="str">
            <v>mdcapsule.com</v>
          </cell>
          <cell r="G33515" t="str">
            <v>64298</v>
          </cell>
        </row>
        <row r="33516">
          <cell r="F33516" t="str">
            <v>mdcom.com</v>
          </cell>
          <cell r="G33516" t="str">
            <v>64299</v>
          </cell>
        </row>
        <row r="33517">
          <cell r="F33517" t="str">
            <v>mdconsultlink.com</v>
          </cell>
          <cell r="G33517" t="str">
            <v>64300</v>
          </cell>
        </row>
        <row r="33518">
          <cell r="F33518" t="str">
            <v>mdk.io</v>
          </cell>
          <cell r="G33518" t="str">
            <v>64301</v>
          </cell>
        </row>
        <row r="33519">
          <cell r="F33519" t="str">
            <v>mdlingo.com</v>
          </cell>
          <cell r="G33519" t="str">
            <v>64302</v>
          </cell>
        </row>
        <row r="33520">
          <cell r="F33520" t="str">
            <v>mdrejuvena.com</v>
          </cell>
          <cell r="G33520" t="str">
            <v>64303</v>
          </cell>
        </row>
        <row r="33521">
          <cell r="F33521" t="str">
            <v>mdsave.com</v>
          </cell>
          <cell r="G33521" t="str">
            <v>64304</v>
          </cell>
        </row>
        <row r="33522">
          <cell r="F33522" t="str">
            <v>mdsmartsearch.com</v>
          </cell>
          <cell r="G33522" t="str">
            <v>64305</v>
          </cell>
        </row>
        <row r="33523">
          <cell r="F33523" t="str">
            <v>mdsolarsciences.com</v>
          </cell>
          <cell r="G33523" t="str">
            <v>64306</v>
          </cell>
        </row>
        <row r="33524">
          <cell r="F33524" t="str">
            <v>mdundo.com</v>
          </cell>
          <cell r="G33524" t="str">
            <v>64307</v>
          </cell>
        </row>
        <row r="33525">
          <cell r="F33525" t="str">
            <v>me-2u.com</v>
          </cell>
          <cell r="G33525" t="str">
            <v>64308</v>
          </cell>
        </row>
        <row r="33526">
          <cell r="F33526" t="str">
            <v>me-mover.com</v>
          </cell>
          <cell r="G33526" t="str">
            <v>64309</v>
          </cell>
        </row>
        <row r="33527">
          <cell r="F33527" t="str">
            <v>me2we.network</v>
          </cell>
          <cell r="G33527" t="str">
            <v>64310</v>
          </cell>
        </row>
        <row r="33528">
          <cell r="F33528" t="str">
            <v>mealbox.com.tr</v>
          </cell>
          <cell r="G33528" t="str">
            <v>64311</v>
          </cell>
        </row>
        <row r="33529">
          <cell r="F33529" t="str">
            <v>mealexpressindia.com</v>
          </cell>
          <cell r="G33529" t="str">
            <v>64312</v>
          </cell>
        </row>
        <row r="33530">
          <cell r="F33530" t="str">
            <v>mealhopper.com</v>
          </cell>
          <cell r="G33530" t="str">
            <v>64313</v>
          </cell>
        </row>
        <row r="33531">
          <cell r="F33531" t="str">
            <v>mealinajar.ca</v>
          </cell>
          <cell r="G33531" t="str">
            <v>64314</v>
          </cell>
        </row>
        <row r="33532">
          <cell r="F33532" t="str">
            <v>mealnut.com</v>
          </cell>
          <cell r="G33532" t="str">
            <v>64315</v>
          </cell>
        </row>
        <row r="33533">
          <cell r="F33533" t="str">
            <v>mealpal.com</v>
          </cell>
          <cell r="G33533" t="str">
            <v>64316</v>
          </cell>
        </row>
        <row r="33534">
          <cell r="F33534" t="str">
            <v>mealpro.net</v>
          </cell>
          <cell r="G33534" t="str">
            <v>64317</v>
          </cell>
        </row>
        <row r="33535">
          <cell r="F33535" t="str">
            <v>meals-to-heal.com</v>
          </cell>
          <cell r="G33535" t="str">
            <v>64318</v>
          </cell>
        </row>
        <row r="33536">
          <cell r="F33536" t="str">
            <v>mealsharing.com</v>
          </cell>
          <cell r="G33536" t="str">
            <v>64319</v>
          </cell>
        </row>
        <row r="33537">
          <cell r="F33537" t="str">
            <v>mealtek.com</v>
          </cell>
          <cell r="G33537" t="str">
            <v>64320</v>
          </cell>
        </row>
        <row r="33538">
          <cell r="F33538" t="str">
            <v>mearto.com</v>
          </cell>
          <cell r="G33538" t="str">
            <v>64321</v>
          </cell>
        </row>
        <row r="33539">
          <cell r="F33539" t="str">
            <v>measurabl.com</v>
          </cell>
          <cell r="G33539" t="str">
            <v>64322</v>
          </cell>
        </row>
        <row r="33540">
          <cell r="F33540" t="str">
            <v>measure.aero</v>
          </cell>
          <cell r="G33540" t="str">
            <v>64323</v>
          </cell>
        </row>
        <row r="33541">
          <cell r="F33541" t="str">
            <v>meatcure.com</v>
          </cell>
          <cell r="G33541" t="str">
            <v>64324</v>
          </cell>
        </row>
        <row r="33542">
          <cell r="F33542" t="str">
            <v>mebelrama.ru</v>
          </cell>
          <cell r="G33542" t="str">
            <v>64325</v>
          </cell>
        </row>
        <row r="33543">
          <cell r="F33543" t="str">
            <v>mecuris.com</v>
          </cell>
          <cell r="G33543" t="str">
            <v>64326</v>
          </cell>
        </row>
        <row r="33544">
          <cell r="F33544" t="str">
            <v>med-blue.com</v>
          </cell>
          <cell r="G33544" t="str">
            <v>64327</v>
          </cell>
        </row>
        <row r="33545">
          <cell r="F33545" t="str">
            <v>med-tek.com</v>
          </cell>
          <cell r="G33545" t="str">
            <v>64328</v>
          </cell>
        </row>
        <row r="33546">
          <cell r="F33546" t="str">
            <v>medable.com</v>
          </cell>
          <cell r="G33546" t="str">
            <v>64329</v>
          </cell>
        </row>
        <row r="33547">
          <cell r="F33547" t="str">
            <v>medable.de</v>
          </cell>
          <cell r="G33547" t="str">
            <v>64330</v>
          </cell>
        </row>
        <row r="33548">
          <cell r="F33548" t="str">
            <v>medacheck.com</v>
          </cell>
          <cell r="G33548" t="str">
            <v>64331</v>
          </cell>
        </row>
        <row r="33549">
          <cell r="F33549" t="str">
            <v>medaino.com</v>
          </cell>
          <cell r="G33549" t="str">
            <v>64332</v>
          </cell>
        </row>
        <row r="33550">
          <cell r="F33550" t="str">
            <v>medal.com</v>
          </cell>
          <cell r="G33550" t="str">
            <v>64333</v>
          </cell>
        </row>
        <row r="33551">
          <cell r="F33551" t="str">
            <v>medanext.com</v>
          </cell>
          <cell r="G33551" t="str">
            <v>64334</v>
          </cell>
        </row>
        <row r="33552">
          <cell r="F33552" t="str">
            <v>medarchon.com</v>
          </cell>
          <cell r="G33552" t="str">
            <v>64335</v>
          </cell>
        </row>
        <row r="33553">
          <cell r="F33553" t="str">
            <v>medarkive.com</v>
          </cell>
          <cell r="G33553" t="str">
            <v>64336</v>
          </cell>
        </row>
        <row r="33554">
          <cell r="F33554" t="str">
            <v>medawaresystems.com</v>
          </cell>
          <cell r="G33554" t="str">
            <v>64337</v>
          </cell>
        </row>
        <row r="33555">
          <cell r="F33555" t="str">
            <v>medbanks.cn</v>
          </cell>
          <cell r="G33555" t="str">
            <v>64338</v>
          </cell>
        </row>
        <row r="33556">
          <cell r="F33556" t="str">
            <v>medbridgeeducation.com</v>
          </cell>
          <cell r="G33556" t="str">
            <v>64339</v>
          </cell>
        </row>
        <row r="33557">
          <cell r="F33557" t="str">
            <v>medcasco.com</v>
          </cell>
          <cell r="G33557" t="str">
            <v>64340</v>
          </cell>
        </row>
        <row r="33558">
          <cell r="F33558" t="str">
            <v>medclimate.com</v>
          </cell>
          <cell r="G33558" t="str">
            <v>64341</v>
          </cell>
        </row>
        <row r="33559">
          <cell r="F33559" t="str">
            <v>medcloudemr.com</v>
          </cell>
          <cell r="G33559" t="str">
            <v>64342</v>
          </cell>
        </row>
        <row r="33560">
          <cell r="F33560" t="str">
            <v>medcrypt.co</v>
          </cell>
          <cell r="G33560" t="str">
            <v>64343</v>
          </cell>
        </row>
        <row r="33561">
          <cell r="F33561" t="str">
            <v>medd.in</v>
          </cell>
          <cell r="G33561" t="str">
            <v>64344</v>
          </cell>
        </row>
        <row r="33562">
          <cell r="F33562" t="str">
            <v>medday-pharma.com</v>
          </cell>
          <cell r="G33562" t="str">
            <v>64345</v>
          </cell>
        </row>
        <row r="33563">
          <cell r="F33563" t="str">
            <v>meddik.com</v>
          </cell>
          <cell r="G33563" t="str">
            <v>64346</v>
          </cell>
        </row>
        <row r="33564">
          <cell r="F33564" t="str">
            <v>meddy.co</v>
          </cell>
          <cell r="G33564" t="str">
            <v>64347</v>
          </cell>
        </row>
        <row r="33565">
          <cell r="F33565" t="str">
            <v>medecube.in</v>
          </cell>
          <cell r="G33565" t="str">
            <v>64348</v>
          </cell>
        </row>
        <row r="33566">
          <cell r="F33566" t="str">
            <v>medefer.com</v>
          </cell>
          <cell r="G33566" t="str">
            <v>64349</v>
          </cell>
        </row>
        <row r="33567">
          <cell r="F33567" t="str">
            <v>medefy.com</v>
          </cell>
          <cell r="G33567" t="str">
            <v>64350</v>
          </cell>
        </row>
        <row r="33568">
          <cell r="F33568" t="str">
            <v>medella.ca</v>
          </cell>
          <cell r="G33568" t="str">
            <v>64351</v>
          </cell>
        </row>
        <row r="33569">
          <cell r="F33569" t="str">
            <v>mederitherapeutics.com</v>
          </cell>
          <cell r="G33569" t="str">
            <v>64352</v>
          </cell>
        </row>
        <row r="33570">
          <cell r="F33570" t="str">
            <v>medesen.com</v>
          </cell>
          <cell r="G33570" t="str">
            <v>64353</v>
          </cell>
        </row>
        <row r="33571">
          <cell r="F33571" t="str">
            <v>medfusionservices.com</v>
          </cell>
          <cell r="G33571" t="str">
            <v>64354</v>
          </cell>
        </row>
        <row r="33572">
          <cell r="F33572" t="str">
            <v>medgenome.com</v>
          </cell>
          <cell r="G33572" t="str">
            <v>64355</v>
          </cell>
        </row>
        <row r="33573">
          <cell r="F33573" t="str">
            <v>medgrc.com</v>
          </cell>
          <cell r="G33573" t="str">
            <v>64356</v>
          </cell>
        </row>
        <row r="33574">
          <cell r="F33574" t="str">
            <v>medherant.co.uk</v>
          </cell>
          <cell r="G33574" t="str">
            <v>64357</v>
          </cell>
        </row>
        <row r="33575">
          <cell r="F33575" t="str">
            <v>medhok.com</v>
          </cell>
          <cell r="G33575" t="str">
            <v>64358</v>
          </cell>
        </row>
        <row r="33576">
          <cell r="F33576" t="str">
            <v>medi-tap.com</v>
          </cell>
          <cell r="G33576" t="str">
            <v>64359</v>
          </cell>
        </row>
        <row r="33577">
          <cell r="F33577" t="str">
            <v>media24by7.com</v>
          </cell>
          <cell r="G33577" t="str">
            <v>64360</v>
          </cell>
        </row>
        <row r="33578">
          <cell r="F33578" t="str">
            <v>media4care.com</v>
          </cell>
          <cell r="G33578" t="str">
            <v>64361</v>
          </cell>
        </row>
        <row r="33579">
          <cell r="F33579" t="str">
            <v>mediachain.io</v>
          </cell>
          <cell r="G33579" t="str">
            <v>64362</v>
          </cell>
        </row>
        <row r="33580">
          <cell r="F33580" t="str">
            <v>mediacoin.io</v>
          </cell>
          <cell r="G33580" t="str">
            <v>64363</v>
          </cell>
        </row>
        <row r="33581">
          <cell r="F33581" t="str">
            <v>mediadistillery.tv</v>
          </cell>
          <cell r="G33581" t="str">
            <v>64364</v>
          </cell>
        </row>
        <row r="33582">
          <cell r="F33582" t="str">
            <v>mediahound.com</v>
          </cell>
          <cell r="G33582" t="str">
            <v>64365</v>
          </cell>
        </row>
        <row r="33583">
          <cell r="F33583" t="str">
            <v>medialiftv.com</v>
          </cell>
          <cell r="G33583" t="str">
            <v>64366</v>
          </cell>
        </row>
        <row r="33584">
          <cell r="F33584" t="str">
            <v>mediander.com</v>
          </cell>
          <cell r="G33584" t="str">
            <v>64367</v>
          </cell>
        </row>
        <row r="33585">
          <cell r="F33585" t="str">
            <v>medianeut.be</v>
          </cell>
          <cell r="G33585" t="str">
            <v>64368</v>
          </cell>
        </row>
        <row r="33586">
          <cell r="F33586" t="str">
            <v>mediangels.com</v>
          </cell>
          <cell r="G33586" t="str">
            <v>64369</v>
          </cell>
        </row>
        <row r="33587">
          <cell r="F33587" t="str">
            <v>mediaomics.pt</v>
          </cell>
          <cell r="G33587" t="str">
            <v>64370</v>
          </cell>
        </row>
        <row r="33588">
          <cell r="F33588" t="str">
            <v>mediarex.com</v>
          </cell>
          <cell r="G33588" t="str">
            <v>64371</v>
          </cell>
        </row>
        <row r="33589">
          <cell r="F33589" t="str">
            <v>mediarithmics.com</v>
          </cell>
          <cell r="G33589" t="str">
            <v>64372</v>
          </cell>
        </row>
        <row r="33590">
          <cell r="F33590" t="str">
            <v>mediatrove.com</v>
          </cell>
          <cell r="G33590" t="str">
            <v>64373</v>
          </cell>
        </row>
        <row r="33591">
          <cell r="F33591" t="str">
            <v>mediaxus.com</v>
          </cell>
          <cell r="G33591" t="str">
            <v>64374</v>
          </cell>
        </row>
        <row r="33592">
          <cell r="F33592" t="str">
            <v>medibeacon.com</v>
          </cell>
          <cell r="G33592" t="str">
            <v>64375</v>
          </cell>
        </row>
        <row r="33593">
          <cell r="F33593" t="str">
            <v>medical-adhesive.de</v>
          </cell>
          <cell r="G33593" t="str">
            <v>64376</v>
          </cell>
        </row>
        <row r="33594">
          <cell r="F33594" t="str">
            <v>medicalchannel.com.au</v>
          </cell>
          <cell r="G33594" t="str">
            <v>64377</v>
          </cell>
        </row>
        <row r="33595">
          <cell r="F33595" t="str">
            <v>medicalcoldplasma.com</v>
          </cell>
          <cell r="G33595" t="str">
            <v>64378</v>
          </cell>
        </row>
        <row r="33596">
          <cell r="F33596" t="str">
            <v>medicaldepartures.com</v>
          </cell>
          <cell r="G33596" t="str">
            <v>64379</v>
          </cell>
        </row>
        <row r="33597">
          <cell r="F33597" t="str">
            <v>medicalinnovations.com</v>
          </cell>
          <cell r="G33597" t="str">
            <v>64380</v>
          </cell>
        </row>
        <row r="33598">
          <cell r="F33598" t="str">
            <v>medicaljoyworks.com</v>
          </cell>
          <cell r="G33598" t="str">
            <v>64381</v>
          </cell>
        </row>
        <row r="33599">
          <cell r="F33599" t="str">
            <v>medicalnote.jp</v>
          </cell>
          <cell r="G33599" t="str">
            <v>64382</v>
          </cell>
        </row>
        <row r="33600">
          <cell r="F33600" t="str">
            <v>medicalport.org</v>
          </cell>
          <cell r="G33600" t="str">
            <v>64383</v>
          </cell>
        </row>
        <row r="33601">
          <cell r="F33601" t="str">
            <v>medicalquest.com</v>
          </cell>
          <cell r="G33601" t="str">
            <v>64384</v>
          </cell>
        </row>
        <row r="33602">
          <cell r="F33602" t="str">
            <v>medicalreferralsource.com</v>
          </cell>
          <cell r="G33602" t="str">
            <v>64385</v>
          </cell>
        </row>
        <row r="33603">
          <cell r="F33603" t="str">
            <v>medicasantacarmen.com</v>
          </cell>
          <cell r="G33603" t="str">
            <v>64386</v>
          </cell>
        </row>
        <row r="33604">
          <cell r="F33604" t="str">
            <v>mediccreations.com</v>
          </cell>
          <cell r="G33604" t="str">
            <v>64387</v>
          </cell>
        </row>
        <row r="33605">
          <cell r="F33605" t="str">
            <v>medicea.in</v>
          </cell>
          <cell r="G33605" t="str">
            <v>64388</v>
          </cell>
        </row>
        <row r="33606">
          <cell r="F33606" t="str">
            <v>medicenna.com</v>
          </cell>
          <cell r="G33606" t="str">
            <v>64389</v>
          </cell>
        </row>
        <row r="33607">
          <cell r="F33607" t="str">
            <v>medichanical.com</v>
          </cell>
          <cell r="G33607" t="str">
            <v>64390</v>
          </cell>
        </row>
        <row r="33608">
          <cell r="F33608" t="str">
            <v>medici.md</v>
          </cell>
          <cell r="G33608" t="str">
            <v>64391</v>
          </cell>
        </row>
        <row r="33609">
          <cell r="F33609" t="str">
            <v>medicinia.com</v>
          </cell>
          <cell r="G33609" t="str">
            <v>64392</v>
          </cell>
        </row>
        <row r="33610">
          <cell r="F33610" t="str">
            <v>medico.com</v>
          </cell>
          <cell r="G33610" t="str">
            <v>64393</v>
          </cell>
        </row>
        <row r="33611">
          <cell r="F33611" t="str">
            <v>medicodeal.com</v>
          </cell>
          <cell r="G33611" t="str">
            <v>64394</v>
          </cell>
        </row>
        <row r="33612">
          <cell r="F33612" t="str">
            <v>medictrace.com</v>
          </cell>
          <cell r="G33612" t="str">
            <v>64395</v>
          </cell>
        </row>
        <row r="33613">
          <cell r="F33613" t="str">
            <v>medicwell.net</v>
          </cell>
          <cell r="G33613" t="str">
            <v>64396</v>
          </cell>
        </row>
        <row r="33614">
          <cell r="F33614" t="str">
            <v>medidaili.com</v>
          </cell>
          <cell r="G33614" t="str">
            <v>64397</v>
          </cell>
        </row>
        <row r="33615">
          <cell r="F33615" t="str">
            <v>medidate.de</v>
          </cell>
          <cell r="G33615" t="str">
            <v>64398</v>
          </cell>
        </row>
        <row r="33616">
          <cell r="F33616" t="str">
            <v>mediestoc.com</v>
          </cell>
          <cell r="G33616" t="str">
            <v>64399</v>
          </cell>
        </row>
        <row r="33617">
          <cell r="F33617" t="str">
            <v>medifi.com</v>
          </cell>
          <cell r="G33617" t="str">
            <v>64400</v>
          </cell>
        </row>
        <row r="33618">
          <cell r="F33618" t="str">
            <v>medifies.com</v>
          </cell>
          <cell r="G33618" t="str">
            <v>64401</v>
          </cell>
        </row>
        <row r="33619">
          <cell r="F33619" t="str">
            <v>medify.com</v>
          </cell>
          <cell r="G33619" t="str">
            <v>64402</v>
          </cell>
        </row>
        <row r="33620">
          <cell r="F33620" t="str">
            <v>medigo.com</v>
          </cell>
          <cell r="G33620" t="str">
            <v>64403</v>
          </cell>
        </row>
        <row r="33621">
          <cell r="F33621" t="str">
            <v>medikoe.com</v>
          </cell>
          <cell r="G33621" t="str">
            <v>64404</v>
          </cell>
        </row>
        <row r="33622">
          <cell r="F33622" t="str">
            <v>medilogixllc.com</v>
          </cell>
          <cell r="G33622" t="str">
            <v>64405</v>
          </cell>
        </row>
        <row r="33623">
          <cell r="F33623" t="str">
            <v>medina-medical.com</v>
          </cell>
          <cell r="G33623" t="str">
            <v>64406</v>
          </cell>
        </row>
        <row r="33624">
          <cell r="F33624" t="str">
            <v>medineering.de</v>
          </cell>
          <cell r="G33624" t="str">
            <v>64407</v>
          </cell>
        </row>
        <row r="33625">
          <cell r="F33625" t="str">
            <v>medinfi.com</v>
          </cell>
          <cell r="G33625" t="str">
            <v>64408</v>
          </cell>
        </row>
        <row r="33626">
          <cell r="F33626" t="str">
            <v>medipines.com</v>
          </cell>
          <cell r="G33626" t="str">
            <v>64409</v>
          </cell>
        </row>
        <row r="33627">
          <cell r="F33627" t="str">
            <v>medipta.com</v>
          </cell>
          <cell r="G33627" t="str">
            <v>64410</v>
          </cell>
        </row>
        <row r="33628">
          <cell r="F33628" t="str">
            <v>medirio.ch</v>
          </cell>
          <cell r="G33628" t="str">
            <v>64411</v>
          </cell>
        </row>
        <row r="33629">
          <cell r="F33629" t="str">
            <v>medisas.com</v>
          </cell>
          <cell r="G33629" t="str">
            <v>64412</v>
          </cell>
        </row>
        <row r="33630">
          <cell r="F33630" t="str">
            <v>medisprout.com</v>
          </cell>
          <cell r="G33630" t="str">
            <v>64413</v>
          </cell>
        </row>
        <row r="33631">
          <cell r="F33631" t="str">
            <v>meditope.com</v>
          </cell>
          <cell r="G33631" t="str">
            <v>64414</v>
          </cell>
        </row>
        <row r="33632">
          <cell r="F33632" t="str">
            <v>meditrinahospital.com</v>
          </cell>
          <cell r="G33632" t="str">
            <v>64415</v>
          </cell>
        </row>
        <row r="33633">
          <cell r="F33633" t="str">
            <v>medium.com</v>
          </cell>
          <cell r="G33633" t="str">
            <v>64416</v>
          </cell>
        </row>
        <row r="33634">
          <cell r="F33634" t="str">
            <v>medivantix.com</v>
          </cell>
          <cell r="G33634" t="str">
            <v>64417</v>
          </cell>
        </row>
        <row r="33635">
          <cell r="F33635" t="str">
            <v>medivie.com</v>
          </cell>
          <cell r="G33635" t="str">
            <v>64418</v>
          </cell>
        </row>
        <row r="33636">
          <cell r="F33636" t="str">
            <v>medivisiontoday.com</v>
          </cell>
          <cell r="G33636" t="str">
            <v>64419</v>
          </cell>
        </row>
        <row r="33637">
          <cell r="F33637" t="str">
            <v>medlabz.com</v>
          </cell>
          <cell r="G33637" t="str">
            <v>64420</v>
          </cell>
        </row>
        <row r="33638">
          <cell r="F33638" t="str">
            <v>medlanes.com</v>
          </cell>
          <cell r="G33638" t="str">
            <v>64421</v>
          </cell>
        </row>
        <row r="33639">
          <cell r="F33639" t="str">
            <v>medlert.com</v>
          </cell>
          <cell r="G33639" t="str">
            <v>64422</v>
          </cell>
        </row>
        <row r="33640">
          <cell r="F33640" t="str">
            <v>medlever.com</v>
          </cell>
          <cell r="G33640" t="str">
            <v>64423</v>
          </cell>
        </row>
        <row r="33641">
          <cell r="F33641" t="str">
            <v>medleyhealth.com</v>
          </cell>
          <cell r="G33641" t="str">
            <v>64424</v>
          </cell>
        </row>
        <row r="33642">
          <cell r="F33642" t="str">
            <v>medlinker.com</v>
          </cell>
          <cell r="G33642" t="str">
            <v>64425</v>
          </cell>
        </row>
        <row r="33643">
          <cell r="F33643" t="str">
            <v>medmavins.com</v>
          </cell>
          <cell r="G33643" t="str">
            <v>64426</v>
          </cell>
        </row>
        <row r="33644">
          <cell r="F33644" t="str">
            <v>medmen.com</v>
          </cell>
          <cell r="G33644" t="str">
            <v>64427</v>
          </cell>
        </row>
        <row r="33645">
          <cell r="F33645" t="str">
            <v>medmonk.com</v>
          </cell>
          <cell r="G33645" t="str">
            <v>64428</v>
          </cell>
        </row>
        <row r="33646">
          <cell r="F33646" t="str">
            <v>medocity.com</v>
          </cell>
          <cell r="G33646" t="str">
            <v>64429</v>
          </cell>
        </row>
        <row r="33647">
          <cell r="F33647" t="str">
            <v>medpactech.com</v>
          </cell>
          <cell r="G33647" t="str">
            <v>64430</v>
          </cell>
        </row>
        <row r="33648">
          <cell r="F33648" t="str">
            <v>medpassage.com</v>
          </cell>
          <cell r="G33648" t="str">
            <v>64431</v>
          </cell>
        </row>
        <row r="33649">
          <cell r="F33649" t="str">
            <v>medpasshealth.com</v>
          </cell>
          <cell r="G33649" t="str">
            <v>64432</v>
          </cell>
        </row>
        <row r="33650">
          <cell r="F33650" t="str">
            <v>medpike.com</v>
          </cell>
          <cell r="G33650" t="str">
            <v>64433</v>
          </cell>
        </row>
        <row r="33651">
          <cell r="F33651" t="str">
            <v>medprex.com</v>
          </cell>
          <cell r="G33651" t="str">
            <v>64434</v>
          </cell>
        </row>
        <row r="33652">
          <cell r="F33652" t="str">
            <v>medproctor.com</v>
          </cell>
          <cell r="G33652" t="str">
            <v>64435</v>
          </cell>
        </row>
        <row r="33653">
          <cell r="F33653" t="str">
            <v>medpropropertiesinc.com</v>
          </cell>
          <cell r="G33653" t="str">
            <v>64436</v>
          </cell>
        </row>
        <row r="33654">
          <cell r="F33654" t="str">
            <v>medrepublic.com</v>
          </cell>
          <cell r="G33654" t="str">
            <v>64437</v>
          </cell>
        </row>
        <row r="33655">
          <cell r="F33655" t="str">
            <v>medshr.it</v>
          </cell>
          <cell r="G33655" t="str">
            <v>64438</v>
          </cell>
        </row>
        <row r="33656">
          <cell r="F33656" t="str">
            <v>medsocket.com</v>
          </cell>
          <cell r="G33656" t="str">
            <v>64439</v>
          </cell>
        </row>
        <row r="33657">
          <cell r="F33657" t="str">
            <v>medstartr.com</v>
          </cell>
          <cell r="G33657" t="str">
            <v>64440</v>
          </cell>
        </row>
        <row r="33658">
          <cell r="F33658" t="str">
            <v>medstro.com</v>
          </cell>
          <cell r="G33658" t="str">
            <v>64441</v>
          </cell>
        </row>
        <row r="33659">
          <cell r="F33659" t="str">
            <v>medsurantmonitoring.com</v>
          </cell>
          <cell r="G33659" t="str">
            <v>64442</v>
          </cell>
        </row>
        <row r="33660">
          <cell r="F33660" t="str">
            <v>medtel.com</v>
          </cell>
          <cell r="G33660" t="str">
            <v>64443</v>
          </cell>
        </row>
        <row r="33661">
          <cell r="F33661" t="str">
            <v>medtep.com</v>
          </cell>
          <cell r="G33661" t="str">
            <v>64444</v>
          </cell>
        </row>
        <row r="33662">
          <cell r="F33662" t="str">
            <v>medtestdx.com</v>
          </cell>
          <cell r="G33662" t="str">
            <v>64445</v>
          </cell>
        </row>
        <row r="33663">
          <cell r="F33663" t="str">
            <v>medtricbiotech.com</v>
          </cell>
          <cell r="G33663" t="str">
            <v>64446</v>
          </cell>
        </row>
        <row r="33664">
          <cell r="F33664" t="str">
            <v>medtricslab.com</v>
          </cell>
          <cell r="G33664" t="str">
            <v>64447</v>
          </cell>
        </row>
        <row r="33665">
          <cell r="F33665" t="str">
            <v>medtrip.com</v>
          </cell>
          <cell r="G33665" t="str">
            <v>64448</v>
          </cell>
        </row>
        <row r="33666">
          <cell r="F33666" t="str">
            <v>medviser.ru</v>
          </cell>
          <cell r="G33666" t="str">
            <v>64449</v>
          </cell>
        </row>
        <row r="33667">
          <cell r="F33667" t="str">
            <v>medwand.com</v>
          </cell>
          <cell r="G33667" t="str">
            <v>64450</v>
          </cell>
        </row>
        <row r="33668">
          <cell r="F33668" t="str">
            <v>medwellventures.com</v>
          </cell>
          <cell r="G33668" t="str">
            <v>64451</v>
          </cell>
        </row>
        <row r="33669">
          <cell r="F33669" t="str">
            <v>medx-rx.com</v>
          </cell>
          <cell r="G33669" t="str">
            <v>64452</v>
          </cell>
        </row>
        <row r="33670">
          <cell r="F33670" t="str">
            <v>medx.com</v>
          </cell>
          <cell r="G33670" t="str">
            <v>64453</v>
          </cell>
        </row>
        <row r="33671">
          <cell r="F33671" t="str">
            <v>medxnote.com</v>
          </cell>
          <cell r="G33671" t="str">
            <v>64454</v>
          </cell>
        </row>
        <row r="33672">
          <cell r="F33672" t="str">
            <v>medymatch.com</v>
          </cell>
          <cell r="G33672" t="str">
            <v>64455</v>
          </cell>
        </row>
        <row r="33673">
          <cell r="F33673" t="str">
            <v>medyria.com</v>
          </cell>
          <cell r="G33673" t="str">
            <v>64456</v>
          </cell>
        </row>
        <row r="33674">
          <cell r="F33674" t="str">
            <v>medzin.in</v>
          </cell>
          <cell r="G33674" t="str">
            <v>64457</v>
          </cell>
        </row>
        <row r="33675">
          <cell r="F33675" t="str">
            <v>medzpeed.com</v>
          </cell>
          <cell r="G33675" t="str">
            <v>64458</v>
          </cell>
        </row>
        <row r="33676">
          <cell r="F33676" t="str">
            <v>meeapp.com.br</v>
          </cell>
          <cell r="G33676" t="str">
            <v>64459</v>
          </cell>
        </row>
        <row r="33677">
          <cell r="F33677" t="str">
            <v>meedoc.com</v>
          </cell>
          <cell r="G33677" t="str">
            <v>64460</v>
          </cell>
        </row>
        <row r="33678">
          <cell r="F33678" t="str">
            <v>meeets.com.br</v>
          </cell>
          <cell r="G33678" t="str">
            <v>64461</v>
          </cell>
        </row>
        <row r="33679">
          <cell r="F33679" t="str">
            <v>meemee.tv</v>
          </cell>
          <cell r="G33679" t="str">
            <v>64462</v>
          </cell>
        </row>
        <row r="33680">
          <cell r="F33680" t="str">
            <v>meeps.com</v>
          </cell>
          <cell r="G33680" t="str">
            <v>64463</v>
          </cell>
        </row>
        <row r="33681">
          <cell r="F33681" t="str">
            <v>meesys.com</v>
          </cell>
          <cell r="G33681" t="str">
            <v>64464</v>
          </cell>
        </row>
        <row r="33682">
          <cell r="F33682" t="str">
            <v>meetberry.nl</v>
          </cell>
          <cell r="G33682" t="str">
            <v>64465</v>
          </cell>
        </row>
        <row r="33683">
          <cell r="F33683" t="str">
            <v>meetboutiquehotels.com</v>
          </cell>
          <cell r="G33683" t="str">
            <v>64466</v>
          </cell>
        </row>
        <row r="33684">
          <cell r="F33684" t="str">
            <v>meetcircle.com</v>
          </cell>
          <cell r="G33684" t="str">
            <v>64467</v>
          </cell>
        </row>
        <row r="33685">
          <cell r="F33685" t="str">
            <v>meetcuro.com</v>
          </cell>
          <cell r="G33685" t="str">
            <v>64468</v>
          </cell>
        </row>
        <row r="33686">
          <cell r="F33686" t="str">
            <v>meetcute.org</v>
          </cell>
          <cell r="G33686" t="str">
            <v>64469</v>
          </cell>
        </row>
        <row r="33687">
          <cell r="F33687" t="str">
            <v>meetdoctor.com</v>
          </cell>
          <cell r="G33687" t="str">
            <v>64470</v>
          </cell>
        </row>
        <row r="33688">
          <cell r="F33688" t="str">
            <v>meetgrace.com</v>
          </cell>
          <cell r="G33688" t="str">
            <v>64471</v>
          </cell>
        </row>
        <row r="33689">
          <cell r="F33689" t="str">
            <v>meetiin.com</v>
          </cell>
          <cell r="G33689" t="str">
            <v>64472</v>
          </cell>
        </row>
        <row r="33690">
          <cell r="F33690" t="str">
            <v>meetikos.com</v>
          </cell>
          <cell r="G33690" t="str">
            <v>64473</v>
          </cell>
        </row>
        <row r="33691">
          <cell r="F33691" t="str">
            <v>meetime.com.br</v>
          </cell>
          <cell r="G33691" t="str">
            <v>64474</v>
          </cell>
        </row>
        <row r="33692">
          <cell r="F33692" t="str">
            <v>meetingg.com</v>
          </cell>
          <cell r="G33692" t="str">
            <v>64475</v>
          </cell>
        </row>
        <row r="33693">
          <cell r="F33693" t="str">
            <v>meetingpackage.com</v>
          </cell>
          <cell r="G33693" t="str">
            <v>64476</v>
          </cell>
        </row>
        <row r="33694">
          <cell r="F33694" t="str">
            <v>meetingplay.com</v>
          </cell>
          <cell r="G33694" t="str">
            <v>64477</v>
          </cell>
        </row>
        <row r="33695">
          <cell r="F33695" t="str">
            <v>meetings.io</v>
          </cell>
          <cell r="G33695" t="str">
            <v>64478</v>
          </cell>
        </row>
        <row r="33696">
          <cell r="F33696" t="str">
            <v>meetingsift.com</v>
          </cell>
          <cell r="G33696" t="str">
            <v>64479</v>
          </cell>
        </row>
        <row r="33697">
          <cell r="F33697" t="str">
            <v>meetingsprout.com</v>
          </cell>
          <cell r="G33697" t="str">
            <v>64480</v>
          </cell>
        </row>
        <row r="33698">
          <cell r="F33698" t="str">
            <v>meetlima.com</v>
          </cell>
          <cell r="G33698" t="str">
            <v>64481</v>
          </cell>
        </row>
        <row r="33699">
          <cell r="F33699" t="str">
            <v>meetly.co</v>
          </cell>
          <cell r="G33699" t="str">
            <v>64482</v>
          </cell>
        </row>
        <row r="33700">
          <cell r="F33700" t="str">
            <v>meetmagic.org</v>
          </cell>
          <cell r="G33700" t="str">
            <v>64483</v>
          </cell>
        </row>
        <row r="33701">
          <cell r="F33701" t="str">
            <v>meetmeals.com</v>
          </cell>
          <cell r="G33701" t="str">
            <v>64484</v>
          </cell>
        </row>
        <row r="33702">
          <cell r="F33702" t="str">
            <v>meetmerlin.com</v>
          </cell>
          <cell r="G33702" t="str">
            <v>64485</v>
          </cell>
        </row>
        <row r="33703">
          <cell r="F33703" t="str">
            <v>meetmindful.com</v>
          </cell>
          <cell r="G33703" t="str">
            <v>64486</v>
          </cell>
        </row>
        <row r="33704">
          <cell r="F33704" t="str">
            <v>meetnexi.com</v>
          </cell>
          <cell r="G33704" t="str">
            <v>64487</v>
          </cell>
        </row>
        <row r="33705">
          <cell r="F33705" t="str">
            <v>meetnlearn.de</v>
          </cell>
          <cell r="G33705" t="str">
            <v>64488</v>
          </cell>
        </row>
        <row r="33706">
          <cell r="F33706" t="str">
            <v>meetonvc.com</v>
          </cell>
          <cell r="G33706" t="str">
            <v>64489</v>
          </cell>
        </row>
        <row r="33707">
          <cell r="F33707" t="str">
            <v>meetpoppy.com</v>
          </cell>
          <cell r="G33707" t="str">
            <v>64490</v>
          </cell>
        </row>
        <row r="33708">
          <cell r="F33708" t="str">
            <v>meetsapp.com</v>
          </cell>
          <cell r="G33708" t="str">
            <v>64491</v>
          </cell>
        </row>
        <row r="33709">
          <cell r="F33709" t="str">
            <v>meetselect.com</v>
          </cell>
          <cell r="G33709" t="str">
            <v>64492</v>
          </cell>
        </row>
        <row r="33710">
          <cell r="F33710" t="str">
            <v>meetsoci.com</v>
          </cell>
          <cell r="G33710" t="str">
            <v>64493</v>
          </cell>
        </row>
        <row r="33711">
          <cell r="F33711" t="str">
            <v>meetup.com</v>
          </cell>
          <cell r="G33711" t="str">
            <v>64494</v>
          </cell>
        </row>
        <row r="33712">
          <cell r="F33712" t="str">
            <v>meeup.com</v>
          </cell>
          <cell r="G33712" t="str">
            <v>64495</v>
          </cell>
        </row>
        <row r="33713">
          <cell r="F33713" t="str">
            <v>meevl.com</v>
          </cell>
          <cell r="G33713" t="str">
            <v>64496</v>
          </cell>
        </row>
        <row r="33714">
          <cell r="F33714" t="str">
            <v>megabots.com</v>
          </cell>
          <cell r="G33714" t="str">
            <v>64497</v>
          </cell>
        </row>
        <row r="33715">
          <cell r="F33715" t="str">
            <v>megafash.com</v>
          </cell>
          <cell r="G33715" t="str">
            <v>64498</v>
          </cell>
        </row>
        <row r="33716">
          <cell r="F33716" t="str">
            <v>megahoot.com</v>
          </cell>
          <cell r="G33716" t="str">
            <v>64499</v>
          </cell>
        </row>
        <row r="33717">
          <cell r="F33717" t="str">
            <v>megaindex.com</v>
          </cell>
          <cell r="G33717" t="str">
            <v>64500</v>
          </cell>
        </row>
        <row r="33718">
          <cell r="F33718" t="str">
            <v>megam.io</v>
          </cell>
          <cell r="G33718" t="str">
            <v>64501</v>
          </cell>
        </row>
        <row r="33719">
          <cell r="F33719" t="str">
            <v>megaport.com</v>
          </cell>
          <cell r="G33719" t="str">
            <v>64502</v>
          </cell>
        </row>
        <row r="33720">
          <cell r="F33720" t="str">
            <v>meiabandeirada.com.br</v>
          </cell>
          <cell r="G33720" t="str">
            <v>64503</v>
          </cell>
        </row>
        <row r="33721">
          <cell r="F33721" t="str">
            <v>meiaoju.com</v>
          </cell>
          <cell r="G33721" t="str">
            <v>64504</v>
          </cell>
        </row>
        <row r="33722">
          <cell r="F33722" t="str">
            <v>meicai.cn</v>
          </cell>
          <cell r="G33722" t="str">
            <v>64505</v>
          </cell>
        </row>
        <row r="33723">
          <cell r="F33723" t="str">
            <v>meinengenergy.com</v>
          </cell>
          <cell r="G33723" t="str">
            <v>64506</v>
          </cell>
        </row>
        <row r="33724">
          <cell r="F33724" t="str">
            <v>meisleryachts.com</v>
          </cell>
          <cell r="G33724" t="str">
            <v>64507</v>
          </cell>
        </row>
        <row r="33725">
          <cell r="F33725" t="str">
            <v>meituan.com</v>
          </cell>
          <cell r="G33725" t="str">
            <v>64508</v>
          </cell>
        </row>
        <row r="33726">
          <cell r="F33726" t="str">
            <v>mejoresmudanzas.com</v>
          </cell>
          <cell r="G33726" t="str">
            <v>64509</v>
          </cell>
        </row>
        <row r="33727">
          <cell r="F33727" t="str">
            <v>mejuri.com</v>
          </cell>
          <cell r="G33727" t="str">
            <v>64510</v>
          </cell>
        </row>
        <row r="33728">
          <cell r="F33728" t="str">
            <v>mekan.com</v>
          </cell>
          <cell r="G33728" t="str">
            <v>64511</v>
          </cell>
        </row>
        <row r="33729">
          <cell r="F33729" t="str">
            <v>mekan.io</v>
          </cell>
          <cell r="G33729" t="str">
            <v>64512</v>
          </cell>
        </row>
        <row r="33730">
          <cell r="F33730" t="str">
            <v>mekonos.com</v>
          </cell>
          <cell r="G33730" t="str">
            <v>64513</v>
          </cell>
        </row>
        <row r="33731">
          <cell r="F33731" t="str">
            <v>melaartisans.com</v>
          </cell>
          <cell r="G33731" t="str">
            <v>64514</v>
          </cell>
        </row>
        <row r="33732">
          <cell r="F33732" t="str">
            <v>melanieclarkcommunications.com</v>
          </cell>
          <cell r="G33732" t="str">
            <v>64515</v>
          </cell>
        </row>
        <row r="33733">
          <cell r="F33733" t="str">
            <v>melba.co</v>
          </cell>
          <cell r="G33733" t="str">
            <v>64516</v>
          </cell>
        </row>
        <row r="33734">
          <cell r="F33734" t="str">
            <v>meldium.com</v>
          </cell>
          <cell r="G33734" t="str">
            <v>64517</v>
          </cell>
        </row>
        <row r="33735">
          <cell r="F33735" t="str">
            <v>melhorenvio.com.br</v>
          </cell>
          <cell r="G33735" t="str">
            <v>64518</v>
          </cell>
        </row>
        <row r="33736">
          <cell r="F33736" t="str">
            <v>meliorinnovations.com</v>
          </cell>
          <cell r="G33736" t="str">
            <v>64519</v>
          </cell>
        </row>
        <row r="33737">
          <cell r="F33737" t="str">
            <v>meliorpharmaceuticals.com</v>
          </cell>
          <cell r="G33737" t="str">
            <v>64520</v>
          </cell>
        </row>
        <row r="33738">
          <cell r="F33738" t="str">
            <v>mellerbrand.com</v>
          </cell>
          <cell r="G33738" t="str">
            <v>64521</v>
          </cell>
        </row>
        <row r="33739">
          <cell r="F33739" t="str">
            <v>mellitusllc.com</v>
          </cell>
          <cell r="G33739" t="str">
            <v>64522</v>
          </cell>
        </row>
        <row r="33740">
          <cell r="F33740" t="str">
            <v>melltoo.com</v>
          </cell>
          <cell r="G33740" t="str">
            <v>64523</v>
          </cell>
        </row>
        <row r="33741">
          <cell r="F33741" t="str">
            <v>melorra.com</v>
          </cell>
          <cell r="G33741" t="str">
            <v>64524</v>
          </cell>
        </row>
        <row r="33742">
          <cell r="F33742" t="str">
            <v>melstevia.com</v>
          </cell>
          <cell r="G33742" t="str">
            <v>64525</v>
          </cell>
        </row>
        <row r="33743">
          <cell r="F33743" t="str">
            <v>meludia.com</v>
          </cell>
          <cell r="G33743" t="str">
            <v>64526</v>
          </cell>
        </row>
        <row r="33744">
          <cell r="F33744" t="str">
            <v>memberdesk.com</v>
          </cell>
          <cell r="G33744" t="str">
            <v>64527</v>
          </cell>
        </row>
        <row r="33745">
          <cell r="F33745" t="str">
            <v>membergetmember.co</v>
          </cell>
          <cell r="G33745" t="str">
            <v>64528</v>
          </cell>
        </row>
        <row r="33746">
          <cell r="F33746" t="str">
            <v>memberpass.com</v>
          </cell>
          <cell r="G33746" t="str">
            <v>64529</v>
          </cell>
        </row>
        <row r="33747">
          <cell r="F33747" t="str">
            <v>memberplanet.com</v>
          </cell>
          <cell r="G33747" t="str">
            <v>64530</v>
          </cell>
        </row>
        <row r="33748">
          <cell r="F33748" t="str">
            <v>membertender.com</v>
          </cell>
          <cell r="G33748" t="str">
            <v>64531</v>
          </cell>
        </row>
        <row r="33749">
          <cell r="F33749" t="str">
            <v>memblaze.com</v>
          </cell>
          <cell r="G33749" t="str">
            <v>64532</v>
          </cell>
        </row>
        <row r="33750">
          <cell r="F33750" t="str">
            <v>membr.com</v>
          </cell>
          <cell r="G33750" t="str">
            <v>64533</v>
          </cell>
        </row>
        <row r="33751">
          <cell r="F33751" t="str">
            <v>membrain.com</v>
          </cell>
          <cell r="G33751" t="str">
            <v>64534</v>
          </cell>
        </row>
        <row r="33752">
          <cell r="F33752" t="str">
            <v>membranex.com</v>
          </cell>
          <cell r="G33752" t="str">
            <v>64535</v>
          </cell>
        </row>
        <row r="33753">
          <cell r="F33753" t="str">
            <v>meme.chat</v>
          </cell>
          <cell r="G33753" t="str">
            <v>64536</v>
          </cell>
        </row>
        <row r="33754">
          <cell r="F33754" t="str">
            <v>memed.com.br</v>
          </cell>
          <cell r="G33754" t="str">
            <v>64537</v>
          </cell>
        </row>
        <row r="33755">
          <cell r="F33755" t="str">
            <v>memeoirs.com</v>
          </cell>
          <cell r="G33755" t="str">
            <v>64538</v>
          </cell>
        </row>
        <row r="33756">
          <cell r="F33756" t="str">
            <v>memo-therapeutics.com</v>
          </cell>
          <cell r="G33756" t="str">
            <v>64539</v>
          </cell>
        </row>
        <row r="33757">
          <cell r="F33757" t="str">
            <v>memolane.com</v>
          </cell>
          <cell r="G33757" t="str">
            <v>64540</v>
          </cell>
        </row>
        <row r="33758">
          <cell r="F33758" t="str">
            <v>memorado.com</v>
          </cell>
          <cell r="G33758" t="str">
            <v>64541</v>
          </cell>
        </row>
        <row r="33759">
          <cell r="F33759" t="str">
            <v>memorahealth.com</v>
          </cell>
          <cell r="G33759" t="str">
            <v>64542</v>
          </cell>
        </row>
        <row r="33760">
          <cell r="F33760" t="str">
            <v>memorandom.com</v>
          </cell>
          <cell r="G33760" t="str">
            <v>64543</v>
          </cell>
        </row>
        <row r="33761">
          <cell r="F33761" t="str">
            <v>memorangapp.com</v>
          </cell>
          <cell r="G33761" t="str">
            <v>64544</v>
          </cell>
        </row>
        <row r="33762">
          <cell r="F33762" t="str">
            <v>memorylane.ai</v>
          </cell>
          <cell r="G33762" t="str">
            <v>64545</v>
          </cell>
        </row>
        <row r="33763">
          <cell r="F33763" t="str">
            <v>memorymerge.com</v>
          </cell>
          <cell r="G33763" t="str">
            <v>64546</v>
          </cell>
        </row>
        <row r="33764">
          <cell r="F33764" t="str">
            <v>memphismeats.com</v>
          </cell>
          <cell r="G33764" t="str">
            <v>64547</v>
          </cell>
        </row>
        <row r="33765">
          <cell r="F33765" t="str">
            <v>memsdrive.com</v>
          </cell>
          <cell r="G33765" t="str">
            <v>64548</v>
          </cell>
        </row>
        <row r="33766">
          <cell r="F33766" t="str">
            <v>menabanqer.com</v>
          </cell>
          <cell r="G33766" t="str">
            <v>64549</v>
          </cell>
        </row>
        <row r="33767">
          <cell r="F33767" t="str">
            <v>menaopportunities.info</v>
          </cell>
          <cell r="G33767" t="str">
            <v>64550</v>
          </cell>
        </row>
        <row r="33768">
          <cell r="F33768" t="str">
            <v>menaprestige.com</v>
          </cell>
          <cell r="G33768" t="str">
            <v>64551</v>
          </cell>
        </row>
        <row r="33769">
          <cell r="F33769" t="str">
            <v>mendelhealth.com</v>
          </cell>
          <cell r="G33769" t="str">
            <v>64552</v>
          </cell>
        </row>
        <row r="33770">
          <cell r="F33770" t="str">
            <v>mendfamily.com</v>
          </cell>
          <cell r="G33770" t="str">
            <v>64553</v>
          </cell>
        </row>
        <row r="33771">
          <cell r="F33771" t="str">
            <v>mengero.me</v>
          </cell>
          <cell r="G33771" t="str">
            <v>64554</v>
          </cell>
        </row>
        <row r="33772">
          <cell r="F33772" t="str">
            <v>menguin.com</v>
          </cell>
          <cell r="G33772" t="str">
            <v>64555</v>
          </cell>
        </row>
        <row r="33773">
          <cell r="F33773" t="str">
            <v>menlolearn.com</v>
          </cell>
          <cell r="G33773" t="str">
            <v>64556</v>
          </cell>
        </row>
        <row r="33774">
          <cell r="F33774" t="str">
            <v>menlomicro.com</v>
          </cell>
          <cell r="G33774" t="str">
            <v>64557</v>
          </cell>
        </row>
        <row r="33775">
          <cell r="F33775" t="str">
            <v>menlook.com</v>
          </cell>
          <cell r="G33775" t="str">
            <v>64558</v>
          </cell>
        </row>
        <row r="33776">
          <cell r="F33776" t="str">
            <v>menogenix.com</v>
          </cell>
          <cell r="G33776" t="str">
            <v>64559</v>
          </cell>
        </row>
        <row r="33777">
          <cell r="F33777" t="str">
            <v>menrock.co.uk</v>
          </cell>
          <cell r="G33777" t="str">
            <v>64560</v>
          </cell>
        </row>
        <row r="33778">
          <cell r="F33778" t="str">
            <v>mensajerosurbanos.com</v>
          </cell>
          <cell r="G33778" t="str">
            <v>64561</v>
          </cell>
        </row>
        <row r="33779">
          <cell r="F33779" t="str">
            <v>mensmarket.com.br</v>
          </cell>
          <cell r="G33779" t="str">
            <v>64562</v>
          </cell>
        </row>
        <row r="33780">
          <cell r="F33780" t="str">
            <v>mensstylelab.com</v>
          </cell>
          <cell r="G33780" t="str">
            <v>64563</v>
          </cell>
        </row>
        <row r="33781">
          <cell r="F33781" t="str">
            <v>mentalhappy.com</v>
          </cell>
          <cell r="G33781" t="str">
            <v>64564</v>
          </cell>
        </row>
        <row r="33782">
          <cell r="F33782" t="str">
            <v>mentinova.com</v>
          </cell>
          <cell r="G33782" t="str">
            <v>64565</v>
          </cell>
        </row>
        <row r="33783">
          <cell r="F33783" t="str">
            <v>mention-me.com</v>
          </cell>
          <cell r="G33783" t="str">
            <v>64566</v>
          </cell>
        </row>
        <row r="33784">
          <cell r="F33784" t="str">
            <v>mention.com</v>
          </cell>
          <cell r="G33784" t="str">
            <v>64567</v>
          </cell>
        </row>
        <row r="33785">
          <cell r="F33785" t="str">
            <v>mentionlytics.com</v>
          </cell>
          <cell r="G33785" t="str">
            <v>64568</v>
          </cell>
        </row>
        <row r="33786">
          <cell r="F33786" t="str">
            <v>mentive.co</v>
          </cell>
          <cell r="G33786" t="str">
            <v>64569</v>
          </cell>
        </row>
        <row r="33787">
          <cell r="F33787" t="str">
            <v>mentl.io</v>
          </cell>
          <cell r="G33787" t="str">
            <v>64570</v>
          </cell>
        </row>
        <row r="33788">
          <cell r="F33788" t="str">
            <v>mentorcliq.com</v>
          </cell>
          <cell r="G33788" t="str">
            <v>64571</v>
          </cell>
        </row>
        <row r="33789">
          <cell r="F33789" t="str">
            <v>mentorcloud.com</v>
          </cell>
          <cell r="G33789" t="str">
            <v>64572</v>
          </cell>
        </row>
        <row r="33790">
          <cell r="F33790" t="str">
            <v>mentorloop.com</v>
          </cell>
          <cell r="G33790" t="str">
            <v>64573</v>
          </cell>
        </row>
        <row r="33791">
          <cell r="F33791" t="str">
            <v>mentormint.com</v>
          </cell>
          <cell r="G33791" t="str">
            <v>64574</v>
          </cell>
        </row>
        <row r="33792">
          <cell r="F33792" t="str">
            <v>mentorum.co</v>
          </cell>
          <cell r="G33792" t="str">
            <v>64575</v>
          </cell>
        </row>
        <row r="33793">
          <cell r="F33793" t="str">
            <v>mentr.io</v>
          </cell>
          <cell r="G33793" t="str">
            <v>64576</v>
          </cell>
        </row>
        <row r="33794">
          <cell r="F33794" t="str">
            <v>menuforyou.ru</v>
          </cell>
          <cell r="G33794" t="str">
            <v>64577</v>
          </cell>
        </row>
        <row r="33795">
          <cell r="F33795" t="str">
            <v>menugroup.co.uk</v>
          </cell>
          <cell r="G33795" t="str">
            <v>64578</v>
          </cell>
        </row>
        <row r="33796">
          <cell r="F33796" t="str">
            <v>menunextdoor.com</v>
          </cell>
          <cell r="G33796" t="str">
            <v>64579</v>
          </cell>
        </row>
        <row r="33797">
          <cell r="F33797" t="str">
            <v>menupoint.net</v>
          </cell>
          <cell r="G33797" t="str">
            <v>64580</v>
          </cell>
        </row>
        <row r="33798">
          <cell r="F33798" t="str">
            <v>menuspring.com</v>
          </cell>
          <cell r="G33798" t="str">
            <v>64581</v>
          </cell>
        </row>
        <row r="33799">
          <cell r="F33799" t="str">
            <v>menutab.co.kr</v>
          </cell>
          <cell r="G33799" t="str">
            <v>64582</v>
          </cell>
        </row>
        <row r="33800">
          <cell r="F33800" t="str">
            <v>menuvox.com</v>
          </cell>
          <cell r="G33800" t="str">
            <v>64583</v>
          </cell>
        </row>
        <row r="33801">
          <cell r="F33801" t="str">
            <v>menyooo.com</v>
          </cell>
          <cell r="G33801" t="str">
            <v>64584</v>
          </cell>
        </row>
        <row r="33802">
          <cell r="F33802" t="str">
            <v>meograph.com</v>
          </cell>
          <cell r="G33802" t="str">
            <v>64585</v>
          </cell>
        </row>
        <row r="33803">
          <cell r="F33803" t="str">
            <v>meqasa.com</v>
          </cell>
          <cell r="G33803" t="str">
            <v>64586</v>
          </cell>
        </row>
        <row r="33804">
          <cell r="F33804" t="str">
            <v>mequilibrium.com</v>
          </cell>
          <cell r="G33804" t="str">
            <v>64587</v>
          </cell>
        </row>
        <row r="33805">
          <cell r="F33805" t="str">
            <v>mercadoni.com.co</v>
          </cell>
          <cell r="G33805" t="str">
            <v>64588</v>
          </cell>
        </row>
        <row r="33806">
          <cell r="F33806" t="str">
            <v>mercadotransporte.com</v>
          </cell>
          <cell r="G33806" t="str">
            <v>64589</v>
          </cell>
        </row>
        <row r="33807">
          <cell r="F33807" t="str">
            <v>mercantilebrewing.com</v>
          </cell>
          <cell r="G33807" t="str">
            <v>64590</v>
          </cell>
        </row>
        <row r="33808">
          <cell r="F33808" t="str">
            <v>mercariscompany.com</v>
          </cell>
          <cell r="G33808" t="str">
            <v>64591</v>
          </cell>
        </row>
        <row r="33809">
          <cell r="F33809" t="str">
            <v>mercato.com</v>
          </cell>
          <cell r="G33809" t="str">
            <v>64592</v>
          </cell>
        </row>
        <row r="33810">
          <cell r="F33810" t="str">
            <v>mercaux.com</v>
          </cell>
          <cell r="G33810" t="str">
            <v>64593</v>
          </cell>
        </row>
        <row r="33811">
          <cell r="F33811" t="str">
            <v>merchantiq.com</v>
          </cell>
          <cell r="G33811" t="str">
            <v>64594</v>
          </cell>
        </row>
        <row r="33812">
          <cell r="F33812" t="str">
            <v>merchbar.com</v>
          </cell>
          <cell r="G33812" t="str">
            <v>64595</v>
          </cell>
        </row>
        <row r="33813">
          <cell r="F33813" t="str">
            <v>mercurycontinuity.com</v>
          </cell>
          <cell r="G33813" t="str">
            <v>64596</v>
          </cell>
        </row>
        <row r="33814">
          <cell r="F33814" t="str">
            <v>mercybeam.com</v>
          </cell>
          <cell r="G33814" t="str">
            <v>64597</v>
          </cell>
        </row>
        <row r="33815">
          <cell r="F33815" t="str">
            <v>mereobiopharma.com</v>
          </cell>
          <cell r="G33815" t="str">
            <v>64598</v>
          </cell>
        </row>
        <row r="33816">
          <cell r="F33816" t="str">
            <v>merfac.com</v>
          </cell>
          <cell r="G33816" t="str">
            <v>64599</v>
          </cell>
        </row>
        <row r="33817">
          <cell r="F33817" t="str">
            <v>merganserbiotech.com</v>
          </cell>
          <cell r="G33817" t="str">
            <v>64600</v>
          </cell>
        </row>
        <row r="33818">
          <cell r="F33818" t="str">
            <v>merge.rs</v>
          </cell>
          <cell r="G33818" t="str">
            <v>64601</v>
          </cell>
        </row>
        <row r="33819">
          <cell r="F33819" t="str">
            <v>mergernexus.com</v>
          </cell>
          <cell r="G33819" t="str">
            <v>64602</v>
          </cell>
        </row>
        <row r="33820">
          <cell r="F33820" t="str">
            <v>meridian-iq.com</v>
          </cell>
          <cell r="G33820" t="str">
            <v>64603</v>
          </cell>
        </row>
        <row r="33821">
          <cell r="F33821" t="str">
            <v>meritaleem.com</v>
          </cell>
          <cell r="G33821" t="str">
            <v>64604</v>
          </cell>
        </row>
        <row r="33822">
          <cell r="F33822" t="str">
            <v>meritocracy.is</v>
          </cell>
          <cell r="G33822" t="str">
            <v>64605</v>
          </cell>
        </row>
        <row r="33823">
          <cell r="F33823" t="str">
            <v>merkatik.fr</v>
          </cell>
          <cell r="G33823" t="str">
            <v>64606</v>
          </cell>
        </row>
        <row r="33824">
          <cell r="F33824" t="str">
            <v>merkatoexpress.com</v>
          </cell>
          <cell r="G33824" t="str">
            <v>64607</v>
          </cell>
        </row>
        <row r="33825">
          <cell r="F33825" t="str">
            <v>merlinar.com</v>
          </cell>
          <cell r="G33825" t="str">
            <v>64608</v>
          </cell>
        </row>
        <row r="33826">
          <cell r="F33826" t="str">
            <v>meroarte.com</v>
          </cell>
          <cell r="G33826" t="str">
            <v>64609</v>
          </cell>
        </row>
        <row r="33827">
          <cell r="F33827" t="str">
            <v>merolt.de</v>
          </cell>
          <cell r="G33827" t="str">
            <v>64610</v>
          </cell>
        </row>
        <row r="33828">
          <cell r="F33828" t="str">
            <v>merqueo.com</v>
          </cell>
          <cell r="G33828" t="str">
            <v>64611</v>
          </cell>
        </row>
        <row r="33829">
          <cell r="F33829" t="str">
            <v>merus-audio.com</v>
          </cell>
          <cell r="G33829" t="str">
            <v>64612</v>
          </cell>
        </row>
        <row r="33830">
          <cell r="F33830" t="str">
            <v>meruslabs.com</v>
          </cell>
          <cell r="G33830" t="str">
            <v>64613</v>
          </cell>
        </row>
        <row r="33831">
          <cell r="F33831" t="str">
            <v>meryxpharma.com</v>
          </cell>
          <cell r="G33831" t="str">
            <v>64614</v>
          </cell>
        </row>
        <row r="33832">
          <cell r="F33832" t="str">
            <v>mesagraph.com</v>
          </cell>
          <cell r="G33832" t="str">
            <v>64615</v>
          </cell>
        </row>
        <row r="33833">
          <cell r="F33833" t="str">
            <v>mesdocteurs.com</v>
          </cell>
          <cell r="G33833" t="str">
            <v>64616</v>
          </cell>
        </row>
        <row r="33834">
          <cell r="F33834" t="str">
            <v>meshfire.com</v>
          </cell>
          <cell r="G33834" t="str">
            <v>64617</v>
          </cell>
        </row>
        <row r="33835">
          <cell r="F33835" t="str">
            <v>meshkorea.net</v>
          </cell>
          <cell r="G33835" t="str">
            <v>64618</v>
          </cell>
        </row>
        <row r="33836">
          <cell r="F33836" t="str">
            <v>meshnorway.com</v>
          </cell>
          <cell r="G33836" t="str">
            <v>64619</v>
          </cell>
        </row>
        <row r="33837">
          <cell r="F33837" t="str">
            <v>meshtrip.com</v>
          </cell>
          <cell r="G33837" t="str">
            <v>64620</v>
          </cell>
        </row>
        <row r="33838">
          <cell r="F33838" t="str">
            <v>mesimedical.com</v>
          </cell>
          <cell r="G33838" t="str">
            <v>64621</v>
          </cell>
        </row>
        <row r="33839">
          <cell r="F33839" t="str">
            <v>mesitis.com</v>
          </cell>
          <cell r="G33839" t="str">
            <v>64622</v>
          </cell>
        </row>
        <row r="33840">
          <cell r="F33840" t="str">
            <v>mesosphere.com</v>
          </cell>
          <cell r="G33840" t="str">
            <v>64623</v>
          </cell>
        </row>
        <row r="33841">
          <cell r="F33841" t="str">
            <v>message.io</v>
          </cell>
          <cell r="G33841" t="str">
            <v>64624</v>
          </cell>
        </row>
        <row r="33842">
          <cell r="F33842" t="str">
            <v>messagebus.com</v>
          </cell>
          <cell r="G33842" t="str">
            <v>64625</v>
          </cell>
        </row>
        <row r="33843">
          <cell r="F33843" t="str">
            <v>messagegears.com</v>
          </cell>
          <cell r="G33843" t="str">
            <v>64626</v>
          </cell>
        </row>
        <row r="33844">
          <cell r="F33844" t="str">
            <v>messageus.co</v>
          </cell>
          <cell r="G33844" t="str">
            <v>64627</v>
          </cell>
        </row>
        <row r="33845">
          <cell r="F33845" t="str">
            <v>messagif.com</v>
          </cell>
          <cell r="G33845" t="str">
            <v>64628</v>
          </cell>
        </row>
        <row r="33846">
          <cell r="F33846" t="str">
            <v>mesynthes.com</v>
          </cell>
          <cell r="G33846" t="str">
            <v>64629</v>
          </cell>
        </row>
        <row r="33847">
          <cell r="F33847" t="str">
            <v>meta.sc</v>
          </cell>
          <cell r="G33847" t="str">
            <v>64630</v>
          </cell>
        </row>
        <row r="33848">
          <cell r="F33848" t="str">
            <v>metabar.ru</v>
          </cell>
          <cell r="G33848" t="str">
            <v>64631</v>
          </cell>
        </row>
        <row r="33849">
          <cell r="F33849" t="str">
            <v>metabolomicdiagnostics.com</v>
          </cell>
          <cell r="G33849" t="str">
            <v>64632</v>
          </cell>
        </row>
        <row r="33850">
          <cell r="F33850" t="str">
            <v>metabolomictechnologies.ca</v>
          </cell>
          <cell r="G33850" t="str">
            <v>64633</v>
          </cell>
        </row>
        <row r="33851">
          <cell r="F33851" t="str">
            <v>metabrite.com</v>
          </cell>
          <cell r="G33851" t="str">
            <v>64634</v>
          </cell>
        </row>
        <row r="33852">
          <cell r="F33852" t="str">
            <v>metacdn.com</v>
          </cell>
          <cell r="G33852" t="str">
            <v>64635</v>
          </cell>
        </row>
        <row r="33853">
          <cell r="F33853" t="str">
            <v>metaclipsetherapeutics.com</v>
          </cell>
          <cell r="G33853" t="str">
            <v>64636</v>
          </cell>
        </row>
        <row r="33854">
          <cell r="F33854" t="str">
            <v>metacloud.com</v>
          </cell>
          <cell r="G33854" t="str">
            <v>64637</v>
          </cell>
        </row>
        <row r="33855">
          <cell r="F33855" t="str">
            <v>metacommunications.com</v>
          </cell>
          <cell r="G33855" t="str">
            <v>64638</v>
          </cell>
        </row>
        <row r="33856">
          <cell r="F33856" t="str">
            <v>metacraftcorp.com</v>
          </cell>
          <cell r="G33856" t="str">
            <v>64639</v>
          </cell>
        </row>
        <row r="33857">
          <cell r="F33857" t="str">
            <v>metacrine.com</v>
          </cell>
          <cell r="G33857" t="str">
            <v>64640</v>
          </cell>
        </row>
        <row r="33858">
          <cell r="F33858" t="str">
            <v>metactivemedical.com</v>
          </cell>
          <cell r="G33858" t="str">
            <v>64641</v>
          </cell>
        </row>
        <row r="33859">
          <cell r="F33859" t="str">
            <v>metalnetworks.com</v>
          </cell>
          <cell r="G33859" t="str">
            <v>64642</v>
          </cell>
        </row>
        <row r="33860">
          <cell r="F33860" t="str">
            <v>metalresourcesinc.com</v>
          </cell>
          <cell r="G33860" t="str">
            <v>64643</v>
          </cell>
        </row>
        <row r="33861">
          <cell r="F33861" t="str">
            <v>metalsfortomorrow.com</v>
          </cell>
          <cell r="G33861" t="str">
            <v>64644</v>
          </cell>
        </row>
        <row r="33862">
          <cell r="F33862" t="str">
            <v>metamason.com</v>
          </cell>
          <cell r="G33862" t="str">
            <v>64645</v>
          </cell>
        </row>
        <row r="33863">
          <cell r="F33863" t="str">
            <v>metamixis.com</v>
          </cell>
          <cell r="G33863" t="str">
            <v>64646</v>
          </cell>
        </row>
        <row r="33864">
          <cell r="F33864" t="str">
            <v>metao.com</v>
          </cell>
          <cell r="G33864" t="str">
            <v>64647</v>
          </cell>
        </row>
        <row r="33865">
          <cell r="F33865" t="str">
            <v>metaphorio.com</v>
          </cell>
          <cell r="G33865" t="str">
            <v>64648</v>
          </cell>
        </row>
        <row r="33866">
          <cell r="F33866" t="str">
            <v>metapop.com</v>
          </cell>
          <cell r="G33866" t="str">
            <v>64649</v>
          </cell>
        </row>
        <row r="33867">
          <cell r="F33867" t="str">
            <v>metasolutions.se</v>
          </cell>
          <cell r="G33867" t="str">
            <v>64650</v>
          </cell>
        </row>
        <row r="33868">
          <cell r="F33868" t="str">
            <v>metastat.com</v>
          </cell>
          <cell r="G33868" t="str">
            <v>64651</v>
          </cell>
        </row>
        <row r="33869">
          <cell r="F33869" t="str">
            <v>metaversemakeovers.com</v>
          </cell>
          <cell r="G33869" t="str">
            <v>64652</v>
          </cell>
        </row>
        <row r="33870">
          <cell r="F33870" t="str">
            <v>metavine.com</v>
          </cell>
          <cell r="G33870" t="str">
            <v>64653</v>
          </cell>
        </row>
        <row r="33871">
          <cell r="F33871" t="str">
            <v>meteor-ent.com</v>
          </cell>
          <cell r="G33871" t="str">
            <v>64654</v>
          </cell>
        </row>
        <row r="33872">
          <cell r="F33872" t="str">
            <v>meterfeeder.com</v>
          </cell>
          <cell r="G33872" t="str">
            <v>64655</v>
          </cell>
        </row>
        <row r="33873">
          <cell r="F33873" t="str">
            <v>metergenius.com</v>
          </cell>
          <cell r="G33873" t="str">
            <v>64656</v>
          </cell>
        </row>
        <row r="33874">
          <cell r="F33874" t="str">
            <v>meterhero.com</v>
          </cell>
          <cell r="G33874" t="str">
            <v>64657</v>
          </cell>
        </row>
        <row r="33875">
          <cell r="F33875" t="str">
            <v>metheorx.com</v>
          </cell>
          <cell r="G33875" t="str">
            <v>64658</v>
          </cell>
        </row>
        <row r="33876">
          <cell r="F33876" t="str">
            <v>method.me</v>
          </cell>
          <cell r="G33876" t="str">
            <v>64659</v>
          </cell>
        </row>
        <row r="33877">
          <cell r="F33877" t="str">
            <v>methodcpa.com</v>
          </cell>
          <cell r="G33877" t="str">
            <v>64660</v>
          </cell>
        </row>
        <row r="33878">
          <cell r="F33878" t="str">
            <v>methods2business.com</v>
          </cell>
          <cell r="G33878" t="str">
            <v>64661</v>
          </cell>
        </row>
        <row r="33879">
          <cell r="F33879" t="str">
            <v>metislegacy.com</v>
          </cell>
          <cell r="G33879" t="str">
            <v>64662</v>
          </cell>
        </row>
        <row r="33880">
          <cell r="F33880" t="str">
            <v>metooo.io</v>
          </cell>
          <cell r="G33880" t="str">
            <v>64663</v>
          </cell>
        </row>
        <row r="33881">
          <cell r="F33881" t="str">
            <v>metrekare.com</v>
          </cell>
          <cell r="G33881" t="str">
            <v>64664</v>
          </cell>
        </row>
        <row r="33882">
          <cell r="F33882" t="str">
            <v>metricgaming.com</v>
          </cell>
          <cell r="G33882" t="str">
            <v>64665</v>
          </cell>
        </row>
        <row r="33883">
          <cell r="F33883" t="str">
            <v>metricwire.com</v>
          </cell>
          <cell r="G33883" t="str">
            <v>64666</v>
          </cell>
        </row>
        <row r="33884">
          <cell r="F33884" t="str">
            <v>metrilus.de</v>
          </cell>
          <cell r="G33884" t="str">
            <v>64667</v>
          </cell>
        </row>
        <row r="33885">
          <cell r="F33885" t="str">
            <v>metritrack.com</v>
          </cell>
          <cell r="G33885" t="str">
            <v>64668</v>
          </cell>
        </row>
        <row r="33886">
          <cell r="F33886" t="str">
            <v>metrobankonline.co.uk</v>
          </cell>
          <cell r="G33886" t="str">
            <v>64669</v>
          </cell>
        </row>
        <row r="33887">
          <cell r="F33887" t="str">
            <v>metrobutler.com</v>
          </cell>
          <cell r="G33887" t="str">
            <v>64670</v>
          </cell>
        </row>
        <row r="33888">
          <cell r="F33888" t="str">
            <v>metrodigi.com</v>
          </cell>
          <cell r="G33888" t="str">
            <v>64671</v>
          </cell>
        </row>
        <row r="33889">
          <cell r="F33889" t="str">
            <v>metroflats.com</v>
          </cell>
          <cell r="G33889" t="str">
            <v>64672</v>
          </cell>
        </row>
        <row r="33890">
          <cell r="F33890" t="str">
            <v>metrogames.com</v>
          </cell>
          <cell r="G33890" t="str">
            <v>64673</v>
          </cell>
        </row>
        <row r="33891">
          <cell r="F33891" t="str">
            <v>metronforce.com</v>
          </cell>
          <cell r="G33891" t="str">
            <v>64674</v>
          </cell>
        </row>
        <row r="33892">
          <cell r="F33892" t="str">
            <v>metropolist.com</v>
          </cell>
          <cell r="G33892" t="str">
            <v>64675</v>
          </cell>
        </row>
        <row r="33893">
          <cell r="F33893" t="str">
            <v>metroresidences.sg</v>
          </cell>
          <cell r="G33893" t="str">
            <v>64676</v>
          </cell>
        </row>
        <row r="33894">
          <cell r="F33894" t="str">
            <v>metroviewcapital.com</v>
          </cell>
          <cell r="G33894" t="str">
            <v>64677</v>
          </cell>
        </row>
        <row r="33895">
          <cell r="F33895" t="str">
            <v>metroworks.co.jp</v>
          </cell>
          <cell r="G33895" t="str">
            <v>64678</v>
          </cell>
        </row>
        <row r="33896">
          <cell r="F33896" t="str">
            <v>metru.de</v>
          </cell>
          <cell r="G33896" t="str">
            <v>64679</v>
          </cell>
        </row>
        <row r="33897">
          <cell r="F33897" t="str">
            <v>metry.io</v>
          </cell>
          <cell r="G33897" t="str">
            <v>64680</v>
          </cell>
        </row>
        <row r="33898">
          <cell r="F33898" t="str">
            <v>mettadali.com</v>
          </cell>
          <cell r="G33898" t="str">
            <v>64681</v>
          </cell>
        </row>
        <row r="33899">
          <cell r="F33899" t="str">
            <v>metys-pharma.ch</v>
          </cell>
          <cell r="G33899" t="str">
            <v>64682</v>
          </cell>
        </row>
        <row r="33900">
          <cell r="F33900" t="str">
            <v>meufilhoinventor.com.br</v>
          </cell>
          <cell r="G33900" t="str">
            <v>64683</v>
          </cell>
        </row>
        <row r="33901">
          <cell r="F33901" t="str">
            <v>meundies.com</v>
          </cell>
          <cell r="G33901" t="str">
            <v>64684</v>
          </cell>
        </row>
        <row r="33902">
          <cell r="F33902" t="str">
            <v>meusprecos.com</v>
          </cell>
          <cell r="G33902" t="str">
            <v>64685</v>
          </cell>
        </row>
        <row r="33903">
          <cell r="F33903" t="str">
            <v>mevia.se</v>
          </cell>
          <cell r="G33903" t="str">
            <v>64686</v>
          </cell>
        </row>
        <row r="33904">
          <cell r="F33904" t="str">
            <v>mewe.com</v>
          </cell>
          <cell r="G33904" t="str">
            <v>64687</v>
          </cell>
        </row>
        <row r="33905">
          <cell r="F33905" t="str">
            <v>mexxbooks.com</v>
          </cell>
          <cell r="G33905" t="str">
            <v>64688</v>
          </cell>
        </row>
        <row r="33906">
          <cell r="F33906" t="str">
            <v>mezaaj.com</v>
          </cell>
          <cell r="G33906" t="str">
            <v>64689</v>
          </cell>
        </row>
        <row r="33907">
          <cell r="F33907" t="str">
            <v>mfarm.co.ke</v>
          </cell>
          <cell r="G33907" t="str">
            <v>64690</v>
          </cell>
        </row>
        <row r="33908">
          <cell r="F33908" t="str">
            <v>mfarmerkenya.org</v>
          </cell>
          <cell r="G33908" t="str">
            <v>64691</v>
          </cell>
        </row>
        <row r="33909">
          <cell r="F33909" t="str">
            <v>mfcheese.com</v>
          </cell>
          <cell r="G33909" t="str">
            <v>64692</v>
          </cell>
        </row>
        <row r="33910">
          <cell r="F33910" t="str">
            <v>mficient.com</v>
          </cell>
          <cell r="G33910" t="str">
            <v>64693</v>
          </cell>
        </row>
        <row r="33911">
          <cell r="F33911" t="str">
            <v>mfluidx.com</v>
          </cell>
          <cell r="G33911" t="str">
            <v>64694</v>
          </cell>
        </row>
        <row r="33912">
          <cell r="F33912" t="str">
            <v>mfm.com.mx</v>
          </cell>
          <cell r="G33912" t="str">
            <v>64695</v>
          </cell>
        </row>
        <row r="33913">
          <cell r="F33913" t="str">
            <v>mgaadi.com</v>
          </cell>
          <cell r="G33913" t="str">
            <v>64696</v>
          </cell>
        </row>
        <row r="33914">
          <cell r="F33914" t="str">
            <v>mgemi.com</v>
          </cell>
          <cell r="G33914" t="str">
            <v>64697</v>
          </cell>
        </row>
        <row r="33915">
          <cell r="F33915" t="str">
            <v>mgenerator.pl</v>
          </cell>
          <cell r="G33915" t="str">
            <v>64698</v>
          </cell>
        </row>
        <row r="33916">
          <cell r="F33916" t="str">
            <v>mghousing.com</v>
          </cell>
          <cell r="G33916" t="str">
            <v>64699</v>
          </cell>
        </row>
        <row r="33917">
          <cell r="F33917" t="str">
            <v>mgipacific.com</v>
          </cell>
          <cell r="G33917" t="str">
            <v>64700</v>
          </cell>
        </row>
        <row r="33918">
          <cell r="F33918" t="str">
            <v>mgofa.com</v>
          </cell>
          <cell r="G33918" t="str">
            <v>64701</v>
          </cell>
        </row>
        <row r="33919">
          <cell r="F33919" t="str">
            <v>mhbrokers.org</v>
          </cell>
          <cell r="G33919" t="str">
            <v>64702</v>
          </cell>
        </row>
        <row r="33920">
          <cell r="F33920" t="str">
            <v>mhealthcom.com</v>
          </cell>
          <cell r="G33920" t="str">
            <v>64703</v>
          </cell>
        </row>
        <row r="33921">
          <cell r="F33921" t="str">
            <v>mia.com</v>
          </cell>
          <cell r="G33921" t="str">
            <v>64704</v>
          </cell>
        </row>
        <row r="33922">
          <cell r="F33922" t="str">
            <v>miacosa.de</v>
          </cell>
          <cell r="G33922" t="str">
            <v>64705</v>
          </cell>
        </row>
        <row r="33923">
          <cell r="F33923" t="str">
            <v>miairline.com</v>
          </cell>
          <cell r="G33923" t="str">
            <v>64706</v>
          </cell>
        </row>
        <row r="33924">
          <cell r="F33924" t="str">
            <v>miao.io</v>
          </cell>
          <cell r="G33924" t="str">
            <v>64707</v>
          </cell>
        </row>
        <row r="33925">
          <cell r="F33925" t="str">
            <v>mibaby.de</v>
          </cell>
          <cell r="G33925" t="str">
            <v>64708</v>
          </cell>
        </row>
        <row r="33926">
          <cell r="F33926" t="str">
            <v>mibullet.com</v>
          </cell>
          <cell r="G33926" t="str">
            <v>64709</v>
          </cell>
        </row>
        <row r="33927">
          <cell r="F33927" t="str">
            <v>mibuzz.tv</v>
          </cell>
          <cell r="G33927" t="str">
            <v>64710</v>
          </cell>
        </row>
        <row r="33928">
          <cell r="F33928" t="str">
            <v>mic.com</v>
          </cell>
          <cell r="G33928" t="str">
            <v>64711</v>
          </cell>
        </row>
        <row r="33929">
          <cell r="F33929" t="str">
            <v>micab.co</v>
          </cell>
          <cell r="G33929" t="str">
            <v>64712</v>
          </cell>
        </row>
        <row r="33930">
          <cell r="F33930" t="str">
            <v>micar21.com</v>
          </cell>
          <cell r="G33930" t="str">
            <v>64713</v>
          </cell>
        </row>
        <row r="33931">
          <cell r="F33931" t="str">
            <v>micarga.com</v>
          </cell>
          <cell r="G33931" t="str">
            <v>64714</v>
          </cell>
        </row>
        <row r="33932">
          <cell r="F33932" t="str">
            <v>micasense.com</v>
          </cell>
          <cell r="G33932" t="str">
            <v>64715</v>
          </cell>
        </row>
        <row r="33933">
          <cell r="F33933" t="str">
            <v>mice-molds.pt</v>
          </cell>
          <cell r="G33933" t="str">
            <v>64716</v>
          </cell>
        </row>
        <row r="33934">
          <cell r="F33934" t="str">
            <v>miceit.co</v>
          </cell>
          <cell r="G33934" t="str">
            <v>64717</v>
          </cell>
        </row>
        <row r="33935">
          <cell r="F33935" t="str">
            <v>michaelbwhiteent.com</v>
          </cell>
          <cell r="G33935" t="str">
            <v>64718</v>
          </cell>
        </row>
        <row r="33936">
          <cell r="F33936" t="str">
            <v>michaelrosengart.com</v>
          </cell>
          <cell r="G33936" t="str">
            <v>64719</v>
          </cell>
        </row>
        <row r="33937">
          <cell r="F33937" t="str">
            <v>micokidsclothingco.com</v>
          </cell>
          <cell r="G33937" t="str">
            <v>64720</v>
          </cell>
        </row>
        <row r="33938">
          <cell r="F33938" t="str">
            <v>micro-dimensions.com</v>
          </cell>
          <cell r="G33938" t="str">
            <v>64721</v>
          </cell>
        </row>
        <row r="33939">
          <cell r="F33939" t="str">
            <v>microbion.it</v>
          </cell>
          <cell r="G33939" t="str">
            <v>64722</v>
          </cell>
        </row>
        <row r="33940">
          <cell r="F33940" t="str">
            <v>microbiopharma.net</v>
          </cell>
          <cell r="G33940" t="str">
            <v>64723</v>
          </cell>
        </row>
        <row r="33941">
          <cell r="F33941" t="str">
            <v>microblr.com</v>
          </cell>
          <cell r="G33941" t="str">
            <v>64724</v>
          </cell>
        </row>
        <row r="33942">
          <cell r="F33942" t="str">
            <v>microcimaging.com</v>
          </cell>
          <cell r="G33942" t="str">
            <v>64725</v>
          </cell>
        </row>
        <row r="33943">
          <cell r="F33943" t="str">
            <v>microco.sm</v>
          </cell>
          <cell r="G33943" t="str">
            <v>64726</v>
          </cell>
        </row>
        <row r="33944">
          <cell r="F33944" t="str">
            <v>microeval.com</v>
          </cell>
          <cell r="G33944" t="str">
            <v>64727</v>
          </cell>
        </row>
        <row r="33945">
          <cell r="F33945" t="str">
            <v>microhealth.com</v>
          </cell>
          <cell r="G33945" t="str">
            <v>64728</v>
          </cell>
        </row>
        <row r="33946">
          <cell r="F33946" t="str">
            <v>microinterventional.com</v>
          </cell>
          <cell r="G33946" t="str">
            <v>64729</v>
          </cell>
        </row>
        <row r="33947">
          <cell r="F33947" t="str">
            <v>microlamtechnologies.com</v>
          </cell>
          <cell r="G33947" t="str">
            <v>64730</v>
          </cell>
        </row>
        <row r="33948">
          <cell r="F33948" t="str">
            <v>microoh.com</v>
          </cell>
          <cell r="G33948" t="str">
            <v>64731</v>
          </cell>
        </row>
        <row r="33949">
          <cell r="F33949" t="str">
            <v>microoptx.com</v>
          </cell>
          <cell r="G33949" t="str">
            <v>64732</v>
          </cell>
        </row>
        <row r="33950">
          <cell r="F33950" t="str">
            <v>microphonon.com</v>
          </cell>
          <cell r="G33950" t="str">
            <v>64733</v>
          </cell>
        </row>
        <row r="33951">
          <cell r="F33951" t="str">
            <v>micropsi-industries.com</v>
          </cell>
          <cell r="G33951" t="str">
            <v>64734</v>
          </cell>
        </row>
        <row r="33952">
          <cell r="F33952" t="str">
            <v>microrganictech.com</v>
          </cell>
          <cell r="G33952" t="str">
            <v>64735</v>
          </cell>
        </row>
        <row r="33953">
          <cell r="F33953" t="str">
            <v>microsolar.co</v>
          </cell>
          <cell r="G33953" t="str">
            <v>64736</v>
          </cell>
        </row>
        <row r="33954">
          <cell r="F33954" t="str">
            <v>microsprint.io</v>
          </cell>
          <cell r="G33954" t="str">
            <v>64737</v>
          </cell>
        </row>
        <row r="33955">
          <cell r="F33955" t="str">
            <v>microsslink.com</v>
          </cell>
          <cell r="G33955" t="str">
            <v>64738</v>
          </cell>
        </row>
        <row r="33956">
          <cell r="F33956" t="str">
            <v>microsynbiotix.com</v>
          </cell>
          <cell r="G33956" t="str">
            <v>64739</v>
          </cell>
        </row>
        <row r="33957">
          <cell r="F33957" t="str">
            <v>microweber.com</v>
          </cell>
          <cell r="G33957" t="str">
            <v>64740</v>
          </cell>
        </row>
        <row r="33958">
          <cell r="F33958" t="str">
            <v>micuento.com</v>
          </cell>
          <cell r="G33958" t="str">
            <v>64741</v>
          </cell>
        </row>
        <row r="33959">
          <cell r="F33959" t="str">
            <v>micursada.net</v>
          </cell>
          <cell r="G33959" t="str">
            <v>64742</v>
          </cell>
        </row>
        <row r="33960">
          <cell r="F33960" t="str">
            <v>midasleague.com</v>
          </cell>
          <cell r="G33960" t="str">
            <v>64743</v>
          </cell>
        </row>
        <row r="33961">
          <cell r="F33961" t="str">
            <v>midaxo.com</v>
          </cell>
          <cell r="G33961" t="str">
            <v>64744</v>
          </cell>
        </row>
        <row r="33962">
          <cell r="F33962" t="str">
            <v>middlemanapp.com</v>
          </cell>
          <cell r="G33962" t="str">
            <v>64745</v>
          </cell>
        </row>
        <row r="33963">
          <cell r="F33963" t="str">
            <v>middlepeakmedical.com</v>
          </cell>
          <cell r="G33963" t="str">
            <v>64746</v>
          </cell>
        </row>
        <row r="33964">
          <cell r="F33964" t="str">
            <v>mideome.com</v>
          </cell>
          <cell r="G33964" t="str">
            <v>64747</v>
          </cell>
        </row>
        <row r="33965">
          <cell r="F33965" t="str">
            <v>midessatransportation.com</v>
          </cell>
          <cell r="G33965" t="str">
            <v>64748</v>
          </cell>
        </row>
        <row r="33966">
          <cell r="F33966" t="str">
            <v>midwestmedicaltransport.net</v>
          </cell>
          <cell r="G33966" t="str">
            <v>64749</v>
          </cell>
        </row>
        <row r="33967">
          <cell r="F33967" t="str">
            <v>mieple.com</v>
          </cell>
          <cell r="G33967" t="str">
            <v>64750</v>
          </cell>
        </row>
        <row r="33968">
          <cell r="F33968" t="str">
            <v>mifiel.com</v>
          </cell>
          <cell r="G33968" t="str">
            <v>64751</v>
          </cell>
        </row>
        <row r="33969">
          <cell r="F33969" t="str">
            <v>miflora.de</v>
          </cell>
          <cell r="G33969" t="str">
            <v>64752</v>
          </cell>
        </row>
        <row r="33970">
          <cell r="F33970" t="str">
            <v>mifold.com</v>
          </cell>
          <cell r="G33970" t="str">
            <v>64753</v>
          </cell>
        </row>
        <row r="33971">
          <cell r="F33971" t="str">
            <v>mighty-well.com</v>
          </cell>
          <cell r="G33971" t="str">
            <v>64754</v>
          </cell>
        </row>
        <row r="33972">
          <cell r="F33972" t="str">
            <v>mighty.tv</v>
          </cell>
          <cell r="G33972" t="str">
            <v>64755</v>
          </cell>
        </row>
        <row r="33973">
          <cell r="F33973" t="str">
            <v>mightysignal.com</v>
          </cell>
          <cell r="G33973" t="str">
            <v>64756</v>
          </cell>
        </row>
        <row r="33974">
          <cell r="F33974" t="str">
            <v>mightysquirrel.com</v>
          </cell>
          <cell r="G33974" t="str">
            <v>64757</v>
          </cell>
        </row>
        <row r="33975">
          <cell r="F33975" t="str">
            <v>migo.me</v>
          </cell>
          <cell r="G33975" t="str">
            <v>64758</v>
          </cell>
        </row>
        <row r="33976">
          <cell r="F33976" t="str">
            <v>migoa.com</v>
          </cell>
          <cell r="G33976" t="str">
            <v>64759</v>
          </cell>
        </row>
        <row r="33977">
          <cell r="F33977" t="str">
            <v>mii.in</v>
          </cell>
          <cell r="G33977" t="str">
            <v>64760</v>
          </cell>
        </row>
        <row r="33978">
          <cell r="F33978" t="str">
            <v>miiix.org</v>
          </cell>
          <cell r="G33978" t="str">
            <v>64761</v>
          </cell>
        </row>
        <row r="33979">
          <cell r="F33979" t="str">
            <v>miinto.nl</v>
          </cell>
          <cell r="G33979" t="str">
            <v>64762</v>
          </cell>
        </row>
        <row r="33980">
          <cell r="F33980" t="str">
            <v>miiraartisttools.com</v>
          </cell>
          <cell r="G33980" t="str">
            <v>64763</v>
          </cell>
        </row>
        <row r="33981">
          <cell r="F33981" t="str">
            <v>mijnautocoach.nl</v>
          </cell>
          <cell r="G33981" t="str">
            <v>64764</v>
          </cell>
        </row>
        <row r="33982">
          <cell r="F33982" t="str">
            <v>mikaaudio.com</v>
          </cell>
          <cell r="G33982" t="str">
            <v>64765</v>
          </cell>
        </row>
        <row r="33983">
          <cell r="F33983" t="str">
            <v>mikalook.com</v>
          </cell>
          <cell r="G33983" t="str">
            <v>64766</v>
          </cell>
        </row>
        <row r="33984">
          <cell r="F33984" t="str">
            <v>mikme.com</v>
          </cell>
          <cell r="G33984" t="str">
            <v>64767</v>
          </cell>
        </row>
        <row r="33985">
          <cell r="F33985" t="str">
            <v>milaap.org</v>
          </cell>
          <cell r="G33985" t="str">
            <v>64768</v>
          </cell>
        </row>
        <row r="33986">
          <cell r="F33986" t="str">
            <v>milabinc.com</v>
          </cell>
          <cell r="G33986" t="str">
            <v>64769</v>
          </cell>
        </row>
        <row r="33987">
          <cell r="F33987" t="str">
            <v>milagrowhumantech.com</v>
          </cell>
          <cell r="G33987" t="str">
            <v>64770</v>
          </cell>
        </row>
        <row r="33988">
          <cell r="F33988" t="str">
            <v>milepoint.com</v>
          </cell>
          <cell r="G33988" t="str">
            <v>64771</v>
          </cell>
        </row>
        <row r="33989">
          <cell r="F33989" t="str">
            <v>milesbooster.fr</v>
          </cell>
          <cell r="G33989" t="str">
            <v>64772</v>
          </cell>
        </row>
        <row r="33990">
          <cell r="F33990" t="str">
            <v>milezero.com</v>
          </cell>
          <cell r="G33990" t="str">
            <v>64773</v>
          </cell>
        </row>
        <row r="33991">
          <cell r="F33991" t="str">
            <v>milisbio.com</v>
          </cell>
          <cell r="G33991" t="str">
            <v>64774</v>
          </cell>
        </row>
        <row r="33992">
          <cell r="F33992" t="str">
            <v>milkandeggs.com</v>
          </cell>
          <cell r="G33992" t="str">
            <v>64775</v>
          </cell>
        </row>
        <row r="33993">
          <cell r="F33993" t="str">
            <v>milkbasket.com</v>
          </cell>
          <cell r="G33993" t="str">
            <v>64776</v>
          </cell>
        </row>
        <row r="33994">
          <cell r="F33994" t="str">
            <v>milkbeauty.co.uk</v>
          </cell>
          <cell r="G33994" t="str">
            <v>64777</v>
          </cell>
        </row>
        <row r="33995">
          <cell r="F33995" t="str">
            <v>milkman.it</v>
          </cell>
          <cell r="G33995" t="str">
            <v>64778</v>
          </cell>
        </row>
        <row r="33996">
          <cell r="F33996" t="str">
            <v>milkthesun.com</v>
          </cell>
          <cell r="G33996" t="str">
            <v>64779</v>
          </cell>
        </row>
        <row r="33997">
          <cell r="F33997" t="str">
            <v>millao.com</v>
          </cell>
          <cell r="G33997" t="str">
            <v>64780</v>
          </cell>
        </row>
        <row r="33998">
          <cell r="F33998" t="str">
            <v>millcreekls.com</v>
          </cell>
          <cell r="G33998" t="str">
            <v>64781</v>
          </cell>
        </row>
        <row r="33999">
          <cell r="F33999" t="str">
            <v>millebot.com</v>
          </cell>
          <cell r="G33999" t="str">
            <v>64782</v>
          </cell>
        </row>
        <row r="34000">
          <cell r="F34000" t="str">
            <v>millendo.com</v>
          </cell>
          <cell r="G34000" t="str">
            <v>64783</v>
          </cell>
        </row>
        <row r="34001">
          <cell r="F34001" t="str">
            <v>millenniumfilms.com</v>
          </cell>
          <cell r="G34001" t="str">
            <v>64784</v>
          </cell>
        </row>
        <row r="34002">
          <cell r="F34002" t="str">
            <v>millidrop.com</v>
          </cell>
          <cell r="G34002" t="str">
            <v>64785</v>
          </cell>
        </row>
        <row r="34003">
          <cell r="F34003" t="str">
            <v>millionagents.com</v>
          </cell>
          <cell r="G34003" t="str">
            <v>64786</v>
          </cell>
        </row>
        <row r="34004">
          <cell r="F34004" t="str">
            <v>millipedemedical.com</v>
          </cell>
          <cell r="G34004" t="str">
            <v>64787</v>
          </cell>
        </row>
        <row r="34005">
          <cell r="F34005" t="str">
            <v>milobiotechnology.com</v>
          </cell>
          <cell r="G34005" t="str">
            <v>64788</v>
          </cell>
        </row>
        <row r="34006">
          <cell r="F34006" t="str">
            <v>milotechnologies.com</v>
          </cell>
          <cell r="G34006" t="str">
            <v>64789</v>
          </cell>
        </row>
        <row r="34007">
          <cell r="F34007" t="str">
            <v>mimax.com</v>
          </cell>
          <cell r="G34007" t="str">
            <v>64790</v>
          </cell>
        </row>
        <row r="34008">
          <cell r="F34008" t="str">
            <v>mimediamanzana.com</v>
          </cell>
          <cell r="G34008" t="str">
            <v>64791</v>
          </cell>
        </row>
        <row r="34009">
          <cell r="F34009" t="str">
            <v>mimento.co</v>
          </cell>
          <cell r="G34009" t="str">
            <v>64792</v>
          </cell>
        </row>
        <row r="34010">
          <cell r="F34010" t="str">
            <v>mimiboard.com</v>
          </cell>
          <cell r="G34010" t="str">
            <v>64793</v>
          </cell>
        </row>
        <row r="34011">
          <cell r="F34011" t="str">
            <v>mimivax.com</v>
          </cell>
          <cell r="G34011" t="str">
            <v>64794</v>
          </cell>
        </row>
        <row r="34012">
          <cell r="F34012" t="str">
            <v>mimoodz.com</v>
          </cell>
          <cell r="G34012" t="str">
            <v>64795</v>
          </cell>
        </row>
        <row r="34013">
          <cell r="F34013" t="str">
            <v>mimoona.com</v>
          </cell>
          <cell r="G34013" t="str">
            <v>64796</v>
          </cell>
        </row>
        <row r="34014">
          <cell r="F34014" t="str">
            <v>mimub.com</v>
          </cell>
          <cell r="G34014" t="str">
            <v>64797</v>
          </cell>
        </row>
        <row r="34015">
          <cell r="F34015" t="str">
            <v>mimvi.com</v>
          </cell>
          <cell r="G34015" t="str">
            <v>64798</v>
          </cell>
        </row>
        <row r="34016">
          <cell r="F34016" t="str">
            <v>minbox.com</v>
          </cell>
          <cell r="G34016" t="str">
            <v>64799</v>
          </cell>
        </row>
        <row r="34017">
          <cell r="F34017" t="str">
            <v>mind-armor.com</v>
          </cell>
          <cell r="G34017" t="str">
            <v>64800</v>
          </cell>
        </row>
        <row r="34018">
          <cell r="F34018" t="str">
            <v>mind-nrg.com</v>
          </cell>
          <cell r="G34018" t="str">
            <v>64801</v>
          </cell>
        </row>
        <row r="34019">
          <cell r="F34019" t="str">
            <v>mindcaresolutions.com</v>
          </cell>
          <cell r="G34019" t="str">
            <v>64802</v>
          </cell>
        </row>
        <row r="34020">
          <cell r="F34020" t="str">
            <v>minderadx.com</v>
          </cell>
          <cell r="G34020" t="str">
            <v>64803</v>
          </cell>
        </row>
        <row r="34021">
          <cell r="F34021" t="str">
            <v>minderest.com</v>
          </cell>
          <cell r="G34021" t="str">
            <v>64804</v>
          </cell>
        </row>
        <row r="34022">
          <cell r="F34022" t="str">
            <v>mindfit.com.au</v>
          </cell>
          <cell r="G34022" t="str">
            <v>64805</v>
          </cell>
        </row>
        <row r="34023">
          <cell r="F34023" t="str">
            <v>mindfulchef.com</v>
          </cell>
          <cell r="G34023" t="str">
            <v>64806</v>
          </cell>
        </row>
        <row r="34024">
          <cell r="F34024" t="str">
            <v>mindie.co</v>
          </cell>
          <cell r="G34024" t="str">
            <v>64807</v>
          </cell>
        </row>
        <row r="34025">
          <cell r="F34025" t="str">
            <v>mindimmune.com</v>
          </cell>
          <cell r="G34025" t="str">
            <v>64808</v>
          </cell>
        </row>
        <row r="34026">
          <cell r="F34026" t="str">
            <v>mindlinksoft.com</v>
          </cell>
          <cell r="G34026" t="str">
            <v>64809</v>
          </cell>
        </row>
        <row r="34027">
          <cell r="F34027" t="str">
            <v>mindmixer.com</v>
          </cell>
          <cell r="G34027" t="str">
            <v>64810</v>
          </cell>
        </row>
        <row r="34028">
          <cell r="F34028" t="str">
            <v>mindmusiclabs.com</v>
          </cell>
          <cell r="G34028" t="str">
            <v>64811</v>
          </cell>
        </row>
        <row r="34029">
          <cell r="F34029" t="str">
            <v>mindoktor.se</v>
          </cell>
          <cell r="G34029" t="str">
            <v>64812</v>
          </cell>
        </row>
        <row r="34030">
          <cell r="F34030" t="str">
            <v>mindoula.com</v>
          </cell>
          <cell r="G34030" t="str">
            <v>64813</v>
          </cell>
        </row>
        <row r="34031">
          <cell r="F34031" t="str">
            <v>mindpl.com</v>
          </cell>
          <cell r="G34031" t="str">
            <v>64814</v>
          </cell>
        </row>
        <row r="34032">
          <cell r="F34032" t="str">
            <v>mindquilt.com</v>
          </cell>
          <cell r="G34032" t="str">
            <v>64815</v>
          </cell>
        </row>
        <row r="34033">
          <cell r="F34033" t="str">
            <v>mindri.com</v>
          </cell>
          <cell r="G34033" t="str">
            <v>64816</v>
          </cell>
        </row>
        <row r="34034">
          <cell r="F34034" t="str">
            <v>mindspace.me</v>
          </cell>
          <cell r="G34034" t="str">
            <v>64817</v>
          </cell>
        </row>
        <row r="34035">
          <cell r="F34035" t="str">
            <v>mindthebyte.com</v>
          </cell>
          <cell r="G34035" t="str">
            <v>64818</v>
          </cell>
        </row>
        <row r="34036">
          <cell r="F34036" t="str">
            <v>mindthegraph.com</v>
          </cell>
          <cell r="G34036" t="str">
            <v>64819</v>
          </cell>
        </row>
        <row r="34037">
          <cell r="F34037" t="str">
            <v>mindtickle.com</v>
          </cell>
          <cell r="G34037" t="str">
            <v>64820</v>
          </cell>
        </row>
        <row r="34038">
          <cell r="F34038" t="str">
            <v>mindyourfleet.com</v>
          </cell>
          <cell r="G34038" t="str">
            <v>64821</v>
          </cell>
        </row>
        <row r="34039">
          <cell r="F34039" t="str">
            <v>minefold.com</v>
          </cell>
          <cell r="G34039" t="str">
            <v>64822</v>
          </cell>
        </row>
        <row r="34040">
          <cell r="F34040" t="str">
            <v>mineralist.com</v>
          </cell>
          <cell r="G34040" t="str">
            <v>64823</v>
          </cell>
        </row>
        <row r="34041">
          <cell r="F34041" t="str">
            <v>mineralsoft.com</v>
          </cell>
          <cell r="G34041" t="str">
            <v>64824</v>
          </cell>
        </row>
        <row r="34042">
          <cell r="F34042" t="str">
            <v>minervaworldwide.com</v>
          </cell>
          <cell r="G34042" t="str">
            <v>64825</v>
          </cell>
        </row>
        <row r="34043">
          <cell r="F34043" t="str">
            <v>minervax.com</v>
          </cell>
          <cell r="G34043" t="str">
            <v>64826</v>
          </cell>
        </row>
        <row r="34044">
          <cell r="F34044" t="str">
            <v>mineshaftbrewingpc.com</v>
          </cell>
          <cell r="G34044" t="str">
            <v>64827</v>
          </cell>
        </row>
        <row r="34045">
          <cell r="F34045" t="str">
            <v>ming.com.tr</v>
          </cell>
          <cell r="G34045" t="str">
            <v>64828</v>
          </cell>
        </row>
        <row r="34046">
          <cell r="F34046" t="str">
            <v>ming.ly</v>
          </cell>
          <cell r="G34046" t="str">
            <v>64829</v>
          </cell>
        </row>
        <row r="34047">
          <cell r="F34047" t="str">
            <v>mingdao.com</v>
          </cell>
          <cell r="G34047" t="str">
            <v>64830</v>
          </cell>
        </row>
        <row r="34048">
          <cell r="F34048" t="str">
            <v>mingleanalytics.com</v>
          </cell>
          <cell r="G34048" t="str">
            <v>64831</v>
          </cell>
        </row>
        <row r="34049">
          <cell r="F34049" t="str">
            <v>mingyian.com</v>
          </cell>
          <cell r="G34049" t="str">
            <v>64832</v>
          </cell>
        </row>
        <row r="34050">
          <cell r="F34050" t="str">
            <v>minibrake.com</v>
          </cell>
          <cell r="G34050" t="str">
            <v>64833</v>
          </cell>
        </row>
        <row r="34051">
          <cell r="F34051" t="str">
            <v>minicabit.com</v>
          </cell>
          <cell r="G34051" t="str">
            <v>64834</v>
          </cell>
        </row>
        <row r="34052">
          <cell r="F34052" t="str">
            <v>minicabster.co.uk</v>
          </cell>
          <cell r="G34052" t="str">
            <v>64835</v>
          </cell>
        </row>
        <row r="34053">
          <cell r="F34053" t="str">
            <v>miniclinic.cl</v>
          </cell>
          <cell r="G34053" t="str">
            <v>64836</v>
          </cell>
        </row>
        <row r="34054">
          <cell r="F34054" t="str">
            <v>minimaltech.co</v>
          </cell>
          <cell r="G34054" t="str">
            <v>64837</v>
          </cell>
        </row>
        <row r="34055">
          <cell r="F34055" t="str">
            <v>minimaprocessor.com</v>
          </cell>
          <cell r="G34055" t="str">
            <v>64838</v>
          </cell>
        </row>
        <row r="34056">
          <cell r="F34056" t="str">
            <v>mininavident.com</v>
          </cell>
          <cell r="G34056" t="str">
            <v>64839</v>
          </cell>
        </row>
        <row r="34057">
          <cell r="F34057" t="str">
            <v>mininglamp.com</v>
          </cell>
          <cell r="G34057" t="str">
            <v>64840</v>
          </cell>
        </row>
        <row r="34058">
          <cell r="F34058" t="str">
            <v>minio.io</v>
          </cell>
          <cell r="G34058" t="str">
            <v>64841</v>
          </cell>
        </row>
        <row r="34059">
          <cell r="F34059" t="str">
            <v>ministry.co</v>
          </cell>
          <cell r="G34059" t="str">
            <v>64842</v>
          </cell>
        </row>
        <row r="34060">
          <cell r="F34060" t="str">
            <v>minitime.com</v>
          </cell>
          <cell r="G34060" t="str">
            <v>64843</v>
          </cell>
        </row>
        <row r="34061">
          <cell r="F34061" t="str">
            <v>minitrade.ca</v>
          </cell>
          <cell r="G34061" t="str">
            <v>64844</v>
          </cell>
        </row>
        <row r="34062">
          <cell r="F34062" t="str">
            <v>minivaxcorp.com</v>
          </cell>
          <cell r="G34062" t="str">
            <v>64845</v>
          </cell>
        </row>
        <row r="34063">
          <cell r="F34063" t="str">
            <v>miniworld-lyon.com</v>
          </cell>
          <cell r="G34063" t="str">
            <v>64846</v>
          </cell>
        </row>
        <row r="34064">
          <cell r="F34064" t="str">
            <v>minkaprojects.cl</v>
          </cell>
          <cell r="G34064" t="str">
            <v>64847</v>
          </cell>
        </row>
        <row r="34065">
          <cell r="F34065" t="str">
            <v>minnesotamedicalsolutions.com</v>
          </cell>
          <cell r="G34065" t="str">
            <v>64848</v>
          </cell>
        </row>
        <row r="34066">
          <cell r="F34066" t="str">
            <v>minorfigures.com</v>
          </cell>
          <cell r="G34066" t="str">
            <v>64849</v>
          </cell>
        </row>
        <row r="34067">
          <cell r="F34067" t="str">
            <v>minoryx.com</v>
          </cell>
          <cell r="G34067" t="str">
            <v>64850</v>
          </cell>
        </row>
        <row r="34068">
          <cell r="F34068" t="str">
            <v>mint.is</v>
          </cell>
          <cell r="G34068" t="str">
            <v>64851</v>
          </cell>
        </row>
        <row r="34069">
          <cell r="F34069" t="str">
            <v>mintfacilityservices.co.uk</v>
          </cell>
          <cell r="G34069" t="str">
            <v>64852</v>
          </cell>
        </row>
        <row r="34070">
          <cell r="F34070" t="str">
            <v>mintystock.com</v>
          </cell>
          <cell r="G34070" t="str">
            <v>64853</v>
          </cell>
        </row>
        <row r="34071">
          <cell r="F34071" t="str">
            <v>minus.com</v>
          </cell>
          <cell r="G34071" t="str">
            <v>64854</v>
          </cell>
        </row>
        <row r="34072">
          <cell r="F34072" t="str">
            <v>minute.ly</v>
          </cell>
          <cell r="G34072" t="str">
            <v>64855</v>
          </cell>
        </row>
        <row r="34073">
          <cell r="F34073" t="str">
            <v>minutebuzz.com</v>
          </cell>
          <cell r="G34073" t="str">
            <v>64856</v>
          </cell>
        </row>
        <row r="34074">
          <cell r="F34074" t="str">
            <v>minutelab.io</v>
          </cell>
          <cell r="G34074" t="str">
            <v>64857</v>
          </cell>
        </row>
        <row r="34075">
          <cell r="F34075" t="str">
            <v>minutemanglobal.co</v>
          </cell>
          <cell r="G34075" t="str">
            <v>64858</v>
          </cell>
        </row>
        <row r="34076">
          <cell r="F34076" t="str">
            <v>minutemedia.com</v>
          </cell>
          <cell r="G34076" t="str">
            <v>64859</v>
          </cell>
        </row>
        <row r="34077">
          <cell r="F34077" t="str">
            <v>minutoseguros.com.br</v>
          </cell>
          <cell r="G34077" t="str">
            <v>64860</v>
          </cell>
        </row>
        <row r="34078">
          <cell r="F34078" t="str">
            <v>minutriologo.com</v>
          </cell>
          <cell r="G34078" t="str">
            <v>64861</v>
          </cell>
        </row>
        <row r="34079">
          <cell r="F34079" t="str">
            <v>miodx.com</v>
          </cell>
          <cell r="G34079" t="str">
            <v>64862</v>
          </cell>
        </row>
        <row r="34080">
          <cell r="F34080" t="str">
            <v>mioji.com</v>
          </cell>
          <cell r="G34080" t="str">
            <v>64863</v>
          </cell>
        </row>
        <row r="34081">
          <cell r="F34081" t="str">
            <v>miora.io</v>
          </cell>
          <cell r="G34081" t="str">
            <v>64864</v>
          </cell>
        </row>
        <row r="34082">
          <cell r="F34082" t="str">
            <v>mipagar.nl</v>
          </cell>
          <cell r="G34082" t="str">
            <v>64865</v>
          </cell>
        </row>
        <row r="34083">
          <cell r="F34083" t="str">
            <v>mipic.co</v>
          </cell>
          <cell r="G34083" t="str">
            <v>64866</v>
          </cell>
        </row>
        <row r="34084">
          <cell r="F34084" t="str">
            <v>mipslabs.com</v>
          </cell>
          <cell r="G34084" t="str">
            <v>64867</v>
          </cell>
        </row>
        <row r="34085">
          <cell r="F34085" t="str">
            <v>mipso.me</v>
          </cell>
          <cell r="G34085" t="str">
            <v>64868</v>
          </cell>
        </row>
        <row r="34086">
          <cell r="F34086" t="str">
            <v>miqi.cn</v>
          </cell>
          <cell r="G34086" t="str">
            <v>64869</v>
          </cell>
        </row>
        <row r="34087">
          <cell r="F34087" t="str">
            <v>miraculex.com</v>
          </cell>
          <cell r="G34087" t="str">
            <v>64870</v>
          </cell>
        </row>
        <row r="34088">
          <cell r="F34088" t="str">
            <v>miradio.fm</v>
          </cell>
          <cell r="G34088" t="str">
            <v>64871</v>
          </cell>
        </row>
        <row r="34089">
          <cell r="F34089" t="str">
            <v>mirakl.com</v>
          </cell>
          <cell r="G34089" t="str">
            <v>64872</v>
          </cell>
        </row>
        <row r="34090">
          <cell r="F34090" t="str">
            <v>miramix.com</v>
          </cell>
          <cell r="G34090" t="str">
            <v>64873</v>
          </cell>
        </row>
        <row r="34091">
          <cell r="F34091" t="str">
            <v>mirarehab.com</v>
          </cell>
          <cell r="G34091" t="str">
            <v>64874</v>
          </cell>
        </row>
        <row r="34092">
          <cell r="F34092" t="str">
            <v>miraxess.com</v>
          </cell>
          <cell r="G34092" t="str">
            <v>64875</v>
          </cell>
        </row>
        <row r="34093">
          <cell r="F34093" t="str">
            <v>mirdeneg.ru</v>
          </cell>
          <cell r="G34093" t="str">
            <v>64876</v>
          </cell>
        </row>
        <row r="34094">
          <cell r="F34094" t="str">
            <v>miretsurgical.com</v>
          </cell>
          <cell r="G34094" t="str">
            <v>64877</v>
          </cell>
        </row>
        <row r="34095">
          <cell r="F34095" t="str">
            <v>mirico.co.uk</v>
          </cell>
          <cell r="G34095" t="str">
            <v>64878</v>
          </cell>
        </row>
        <row r="34096">
          <cell r="F34096" t="str">
            <v>mirimus.com</v>
          </cell>
          <cell r="G34096" t="str">
            <v>64879</v>
          </cell>
        </row>
        <row r="34097">
          <cell r="F34097" t="str">
            <v>miro.io</v>
          </cell>
          <cell r="G34097" t="str">
            <v>64880</v>
          </cell>
        </row>
        <row r="34098">
          <cell r="F34098" t="str">
            <v>miroculus.com</v>
          </cell>
          <cell r="G34098" t="str">
            <v>64881</v>
          </cell>
        </row>
        <row r="34099">
          <cell r="F34099" t="str">
            <v>mirvracha.ru</v>
          </cell>
          <cell r="G34099" t="str">
            <v>64882</v>
          </cell>
        </row>
        <row r="34100">
          <cell r="F34100" t="str">
            <v>misabogados.com</v>
          </cell>
          <cell r="G34100" t="str">
            <v>64883</v>
          </cell>
        </row>
        <row r="34101">
          <cell r="F34101" t="str">
            <v>misceograndtech.com</v>
          </cell>
          <cell r="G34101" t="str">
            <v>64884</v>
          </cell>
        </row>
        <row r="34102">
          <cell r="F34102" t="str">
            <v>miscota.es</v>
          </cell>
          <cell r="G34102" t="str">
            <v>64885</v>
          </cell>
        </row>
        <row r="34103">
          <cell r="F34103" t="str">
            <v>misdescuentos.com</v>
          </cell>
          <cell r="G34103" t="str">
            <v>64886</v>
          </cell>
        </row>
        <row r="34104">
          <cell r="F34104" t="str">
            <v>misen.co</v>
          </cell>
          <cell r="G34104" t="str">
            <v>64887</v>
          </cell>
        </row>
        <row r="34105">
          <cell r="F34105" t="str">
            <v>misfitjuicery.co</v>
          </cell>
          <cell r="G34105" t="str">
            <v>64888</v>
          </cell>
        </row>
        <row r="34106">
          <cell r="F34106" t="str">
            <v>mishergas.co.uk</v>
          </cell>
          <cell r="G34106" t="str">
            <v>64889</v>
          </cell>
        </row>
        <row r="34107">
          <cell r="F34107" t="str">
            <v>misiedo.com</v>
          </cell>
          <cell r="G34107" t="str">
            <v>64890</v>
          </cell>
        </row>
        <row r="34108">
          <cell r="F34108" t="str">
            <v>misoca.jp</v>
          </cell>
          <cell r="G34108" t="str">
            <v>64891</v>
          </cell>
        </row>
        <row r="34109">
          <cell r="F34109" t="str">
            <v>misongcancerfoundation.com</v>
          </cell>
          <cell r="G34109" t="str">
            <v>64892</v>
          </cell>
        </row>
        <row r="34110">
          <cell r="F34110" t="str">
            <v>misotasty.com</v>
          </cell>
          <cell r="G34110" t="str">
            <v>64893</v>
          </cell>
        </row>
        <row r="34111">
          <cell r="F34111" t="str">
            <v>missfresh.com</v>
          </cell>
          <cell r="G34111" t="str">
            <v>64894</v>
          </cell>
        </row>
        <row r="34112">
          <cell r="F34112" t="str">
            <v>mission-360.com</v>
          </cell>
          <cell r="G34112" t="str">
            <v>64895</v>
          </cell>
        </row>
        <row r="34113">
          <cell r="F34113" t="str">
            <v>mission-critical-electronics.com</v>
          </cell>
          <cell r="G34113" t="str">
            <v>64896</v>
          </cell>
        </row>
        <row r="34114">
          <cell r="F34114" t="str">
            <v>missionathletecare.com</v>
          </cell>
          <cell r="G34114" t="str">
            <v>64897</v>
          </cell>
        </row>
        <row r="34115">
          <cell r="F34115" t="str">
            <v>missionbio.com</v>
          </cell>
          <cell r="G34115" t="str">
            <v>64898</v>
          </cell>
        </row>
        <row r="34116">
          <cell r="F34116" t="str">
            <v>missionmark.com</v>
          </cell>
          <cell r="G34116" t="str">
            <v>64899</v>
          </cell>
        </row>
        <row r="34117">
          <cell r="F34117" t="str">
            <v>missionst.com</v>
          </cell>
          <cell r="G34117" t="str">
            <v>64900</v>
          </cell>
        </row>
        <row r="34118">
          <cell r="F34118" t="str">
            <v>missiontherapeutics.com</v>
          </cell>
          <cell r="G34118" t="str">
            <v>64901</v>
          </cell>
        </row>
        <row r="34119">
          <cell r="F34119" t="str">
            <v>mist-t.co.jp</v>
          </cell>
          <cell r="G34119" t="str">
            <v>64902</v>
          </cell>
        </row>
        <row r="34120">
          <cell r="F34120" t="str">
            <v>mist.com</v>
          </cell>
          <cell r="G34120" t="str">
            <v>64903</v>
          </cell>
        </row>
        <row r="34121">
          <cell r="F34121" t="str">
            <v>mistbase.com</v>
          </cell>
          <cell r="G34121" t="str">
            <v>64904</v>
          </cell>
        </row>
        <row r="34122">
          <cell r="F34122" t="str">
            <v>misterbandb.com</v>
          </cell>
          <cell r="G34122" t="str">
            <v>64905</v>
          </cell>
        </row>
        <row r="34123">
          <cell r="F34123" t="str">
            <v>misterfly.com</v>
          </cell>
          <cell r="G34123" t="str">
            <v>64906</v>
          </cell>
        </row>
        <row r="34124">
          <cell r="F34124" t="str">
            <v>mistermario.it</v>
          </cell>
          <cell r="G34124" t="str">
            <v>64907</v>
          </cell>
        </row>
        <row r="34125">
          <cell r="F34125" t="str">
            <v>misticom.com</v>
          </cell>
          <cell r="G34125" t="str">
            <v>64908</v>
          </cell>
        </row>
        <row r="34126">
          <cell r="F34126" t="str">
            <v>mistlayer.com</v>
          </cell>
          <cell r="G34126" t="str">
            <v>64909</v>
          </cell>
        </row>
        <row r="34127">
          <cell r="F34127" t="str">
            <v>mitigram.com</v>
          </cell>
          <cell r="G34127" t="str">
            <v>64910</v>
          </cell>
        </row>
        <row r="34128">
          <cell r="F34128" t="str">
            <v>mitobridge.com</v>
          </cell>
          <cell r="G34128" t="str">
            <v>64911</v>
          </cell>
        </row>
        <row r="34129">
          <cell r="F34129" t="str">
            <v>mitochonpharma.com</v>
          </cell>
          <cell r="G34129" t="str">
            <v>64912</v>
          </cell>
        </row>
        <row r="34130">
          <cell r="F34130" t="str">
            <v>mitodys.com</v>
          </cell>
          <cell r="G34130" t="str">
            <v>64913</v>
          </cell>
        </row>
        <row r="34131">
          <cell r="F34131" t="str">
            <v>mitogenetics.com</v>
          </cell>
          <cell r="G34131" t="str">
            <v>64914</v>
          </cell>
        </row>
        <row r="34132">
          <cell r="F34132" t="str">
            <v>mitonics.com</v>
          </cell>
          <cell r="G34132" t="str">
            <v>64915</v>
          </cell>
        </row>
        <row r="34133">
          <cell r="F34133" t="str">
            <v>mitraspan-inc.com</v>
          </cell>
          <cell r="G34133" t="str">
            <v>64916</v>
          </cell>
        </row>
        <row r="34134">
          <cell r="F34134" t="str">
            <v>mitro.co</v>
          </cell>
          <cell r="G34134" t="str">
            <v>64917</v>
          </cell>
        </row>
        <row r="34135">
          <cell r="F34135" t="str">
            <v>mituinc.com</v>
          </cell>
          <cell r="G34135" t="str">
            <v>64918</v>
          </cell>
        </row>
        <row r="34136">
          <cell r="F34136" t="str">
            <v>mitunetwork.com</v>
          </cell>
          <cell r="G34136" t="str">
            <v>64919</v>
          </cell>
        </row>
        <row r="34137">
          <cell r="F34137" t="str">
            <v>mixcord.co</v>
          </cell>
          <cell r="G34137" t="str">
            <v>64920</v>
          </cell>
        </row>
        <row r="34138">
          <cell r="F34138" t="str">
            <v>mixerbox.com</v>
          </cell>
          <cell r="G34138" t="str">
            <v>64921</v>
          </cell>
        </row>
        <row r="34139">
          <cell r="F34139" t="str">
            <v>mixlr.com</v>
          </cell>
          <cell r="G34139" t="str">
            <v>64922</v>
          </cell>
        </row>
        <row r="34140">
          <cell r="F34140" t="str">
            <v>mixmatch.house</v>
          </cell>
          <cell r="G34140" t="str">
            <v>64923</v>
          </cell>
        </row>
        <row r="34141">
          <cell r="F34141" t="str">
            <v>mixmax.com</v>
          </cell>
          <cell r="G34141" t="str">
            <v>64924</v>
          </cell>
        </row>
        <row r="34142">
          <cell r="F34142" t="str">
            <v>mixp3.com</v>
          </cell>
          <cell r="G34142" t="str">
            <v>64925</v>
          </cell>
        </row>
        <row r="34143">
          <cell r="F34143" t="str">
            <v>mixtable.com</v>
          </cell>
          <cell r="G34143" t="str">
            <v>64926</v>
          </cell>
        </row>
        <row r="34144">
          <cell r="F34144" t="str">
            <v>mixtroz.com</v>
          </cell>
          <cell r="G34144" t="str">
            <v>64927</v>
          </cell>
        </row>
        <row r="34145">
          <cell r="F34145" t="str">
            <v>mixtube.co</v>
          </cell>
          <cell r="G34145" t="str">
            <v>64928</v>
          </cell>
        </row>
        <row r="34146">
          <cell r="F34146" t="str">
            <v>mixupload.com</v>
          </cell>
          <cell r="G34146" t="str">
            <v>64929</v>
          </cell>
        </row>
        <row r="34147">
          <cell r="F34147" t="str">
            <v>mixville.ru</v>
          </cell>
          <cell r="G34147" t="str">
            <v>64930</v>
          </cell>
        </row>
        <row r="34148">
          <cell r="F34148" t="str">
            <v>mixvisor.com</v>
          </cell>
          <cell r="G34148" t="str">
            <v>64931</v>
          </cell>
        </row>
        <row r="34149">
          <cell r="F34149" t="str">
            <v>miyoo.cn</v>
          </cell>
          <cell r="G34149" t="str">
            <v>64932</v>
          </cell>
        </row>
        <row r="34150">
          <cell r="F34150" t="str">
            <v>mizargames.com</v>
          </cell>
          <cell r="G34150" t="str">
            <v>64933</v>
          </cell>
        </row>
        <row r="34151">
          <cell r="F34151" t="str">
            <v>mizhe.com</v>
          </cell>
          <cell r="G34151" t="str">
            <v>64934</v>
          </cell>
        </row>
        <row r="34152">
          <cell r="F34152" t="str">
            <v>miztahrir.ir</v>
          </cell>
          <cell r="G34152" t="str">
            <v>64935</v>
          </cell>
        </row>
        <row r="34153">
          <cell r="F34153" t="str">
            <v>mizzenandmain.com</v>
          </cell>
          <cell r="G34153" t="str">
            <v>64936</v>
          </cell>
        </row>
        <row r="34154">
          <cell r="F34154" t="str">
            <v>mjejanelifestyle.co.za</v>
          </cell>
          <cell r="G34154" t="str">
            <v>64937</v>
          </cell>
        </row>
        <row r="34155">
          <cell r="F34155" t="str">
            <v>mjfreeway.com</v>
          </cell>
          <cell r="G34155" t="str">
            <v>64938</v>
          </cell>
        </row>
        <row r="34156">
          <cell r="F34156" t="str">
            <v>mjkinvestments.com</v>
          </cell>
          <cell r="G34156" t="str">
            <v>64939</v>
          </cell>
        </row>
        <row r="34157">
          <cell r="F34157" t="str">
            <v>mjoose.com</v>
          </cell>
          <cell r="G34157" t="str">
            <v>64940</v>
          </cell>
        </row>
        <row r="34158">
          <cell r="F34158" t="str">
            <v>mkgenterprisecorp.com</v>
          </cell>
          <cell r="G34158" t="str">
            <v>64941</v>
          </cell>
        </row>
        <row r="34159">
          <cell r="F34159" t="str">
            <v>mki.co.kr</v>
          </cell>
          <cell r="G34159" t="str">
            <v>64942</v>
          </cell>
        </row>
        <row r="34160">
          <cell r="F34160" t="str">
            <v>mkn.us</v>
          </cell>
          <cell r="G34160" t="str">
            <v>64943</v>
          </cell>
        </row>
        <row r="34161">
          <cell r="F34161" t="str">
            <v>mktouch.com.br</v>
          </cell>
          <cell r="G34161" t="str">
            <v>64944</v>
          </cell>
        </row>
        <row r="34162">
          <cell r="F34162" t="str">
            <v>mktxdatos.com</v>
          </cell>
          <cell r="G34162" t="str">
            <v>64945</v>
          </cell>
        </row>
        <row r="34163">
          <cell r="F34163" t="str">
            <v>mlab.com</v>
          </cell>
          <cell r="G34163" t="str">
            <v>64946</v>
          </cell>
        </row>
        <row r="34164">
          <cell r="F34164" t="str">
            <v>mld-solutions.com</v>
          </cell>
          <cell r="G34164" t="str">
            <v>64947</v>
          </cell>
        </row>
        <row r="34165">
          <cell r="F34165" t="str">
            <v>mlevel.com</v>
          </cell>
          <cell r="G34165" t="str">
            <v>64948</v>
          </cell>
        </row>
        <row r="34166">
          <cell r="F34166" t="str">
            <v>mmiprops.com</v>
          </cell>
          <cell r="G34166" t="str">
            <v>64949</v>
          </cell>
        </row>
        <row r="34167">
          <cell r="F34167" t="str">
            <v>mmkt.com</v>
          </cell>
          <cell r="G34167" t="str">
            <v>64950</v>
          </cell>
        </row>
        <row r="34168">
          <cell r="F34168" t="str">
            <v>mmlafleur.com</v>
          </cell>
          <cell r="G34168" t="str">
            <v>64951</v>
          </cell>
        </row>
        <row r="34169">
          <cell r="F34169" t="str">
            <v>mnginvestments.com</v>
          </cell>
          <cell r="G34169" t="str">
            <v>64952</v>
          </cell>
        </row>
        <row r="34170">
          <cell r="F34170" t="str">
            <v>mninfra.in</v>
          </cell>
          <cell r="G34170" t="str">
            <v>64953</v>
          </cell>
        </row>
        <row r="34171">
          <cell r="F34171" t="str">
            <v>mnkypzl.com</v>
          </cell>
          <cell r="G34171" t="str">
            <v>64954</v>
          </cell>
        </row>
        <row r="34172">
          <cell r="F34172" t="str">
            <v>mo2tion.com</v>
          </cell>
          <cell r="G34172" t="str">
            <v>64955</v>
          </cell>
        </row>
        <row r="34173">
          <cell r="F34173" t="str">
            <v>mo9.com</v>
          </cell>
          <cell r="G34173" t="str">
            <v>64956</v>
          </cell>
        </row>
        <row r="34174">
          <cell r="F34174" t="str">
            <v>moasisgel.com</v>
          </cell>
          <cell r="G34174" t="str">
            <v>64957</v>
          </cell>
        </row>
        <row r="34175">
          <cell r="F34175" t="str">
            <v>mobcart.co</v>
          </cell>
          <cell r="G34175" t="str">
            <v>64958</v>
          </cell>
        </row>
        <row r="34176">
          <cell r="F34176" t="str">
            <v>mobi-moto.com</v>
          </cell>
          <cell r="G34176" t="str">
            <v>64959</v>
          </cell>
        </row>
        <row r="34177">
          <cell r="F34177" t="str">
            <v>mobiblade.com</v>
          </cell>
          <cell r="G34177" t="str">
            <v>64960</v>
          </cell>
        </row>
        <row r="34178">
          <cell r="F34178" t="str">
            <v>mobichord.com</v>
          </cell>
          <cell r="G34178" t="str">
            <v>64961</v>
          </cell>
        </row>
        <row r="34179">
          <cell r="F34179" t="str">
            <v>mobident.in</v>
          </cell>
          <cell r="G34179" t="str">
            <v>64962</v>
          </cell>
        </row>
        <row r="34180">
          <cell r="F34180" t="str">
            <v>mobilbank.mx</v>
          </cell>
          <cell r="G34180" t="str">
            <v>64963</v>
          </cell>
        </row>
        <row r="34181">
          <cell r="F34181" t="str">
            <v>mobileauthcorp.com</v>
          </cell>
          <cell r="G34181" t="str">
            <v>64964</v>
          </cell>
        </row>
        <row r="34182">
          <cell r="F34182" t="str">
            <v>mobiledoormanapp.com</v>
          </cell>
          <cell r="G34182" t="str">
            <v>64965</v>
          </cell>
        </row>
        <row r="34183">
          <cell r="F34183" t="str">
            <v>mobilefuel.co</v>
          </cell>
          <cell r="G34183" t="str">
            <v>64966</v>
          </cell>
        </row>
        <row r="34184">
          <cell r="F34184" t="str">
            <v>mobilelearningnetworks.com</v>
          </cell>
          <cell r="G34184" t="str">
            <v>64967</v>
          </cell>
        </row>
        <row r="34185">
          <cell r="F34185" t="str">
            <v>mobilemedtek.com</v>
          </cell>
          <cell r="G34185" t="str">
            <v>64968</v>
          </cell>
        </row>
        <row r="34186">
          <cell r="F34186" t="str">
            <v>mobilemotion.com</v>
          </cell>
          <cell r="G34186" t="str">
            <v>64969</v>
          </cell>
        </row>
        <row r="34187">
          <cell r="F34187" t="str">
            <v>mobileoct.com</v>
          </cell>
          <cell r="G34187" t="str">
            <v>64970</v>
          </cell>
        </row>
        <row r="34188">
          <cell r="F34188" t="str">
            <v>mobilepatrolapps.com</v>
          </cell>
          <cell r="G34188" t="str">
            <v>64971</v>
          </cell>
        </row>
        <row r="34189">
          <cell r="F34189" t="str">
            <v>mobilephire.com</v>
          </cell>
          <cell r="G34189" t="str">
            <v>64972</v>
          </cell>
        </row>
        <row r="34190">
          <cell r="F34190" t="str">
            <v>mobilespan.com</v>
          </cell>
          <cell r="G34190" t="str">
            <v>64973</v>
          </cell>
        </row>
        <row r="34191">
          <cell r="F34191" t="str">
            <v>mobilize.io</v>
          </cell>
          <cell r="G34191" t="str">
            <v>64974</v>
          </cell>
        </row>
        <row r="34192">
          <cell r="F34192" t="str">
            <v>mobilizerinc.com</v>
          </cell>
          <cell r="G34192" t="str">
            <v>64975</v>
          </cell>
        </row>
        <row r="34193">
          <cell r="F34193" t="str">
            <v>mobilotoservis.com</v>
          </cell>
          <cell r="G34193" t="str">
            <v>64976</v>
          </cell>
        </row>
        <row r="34194">
          <cell r="F34194" t="str">
            <v>mobiotics.com</v>
          </cell>
          <cell r="G34194" t="str">
            <v>64977</v>
          </cell>
        </row>
        <row r="34195">
          <cell r="F34195" t="str">
            <v>mobipt.com</v>
          </cell>
          <cell r="G34195" t="str">
            <v>64978</v>
          </cell>
        </row>
        <row r="34196">
          <cell r="F34196" t="str">
            <v>mobisocial.us</v>
          </cell>
          <cell r="G34196" t="str">
            <v>64979</v>
          </cell>
        </row>
        <row r="34197">
          <cell r="F34197" t="str">
            <v>mobiusmotors.com</v>
          </cell>
          <cell r="G34197" t="str">
            <v>64980</v>
          </cell>
        </row>
        <row r="34198">
          <cell r="F34198" t="str">
            <v>mobiveil.com</v>
          </cell>
          <cell r="G34198" t="str">
            <v>64981</v>
          </cell>
        </row>
        <row r="34199">
          <cell r="F34199" t="str">
            <v>moblico.com</v>
          </cell>
          <cell r="G34199" t="str">
            <v>64982</v>
          </cell>
        </row>
        <row r="34200">
          <cell r="F34200" t="str">
            <v>mobly.com.br</v>
          </cell>
          <cell r="G34200" t="str">
            <v>64983</v>
          </cell>
        </row>
        <row r="34201">
          <cell r="F34201" t="str">
            <v>mobmed.com</v>
          </cell>
          <cell r="G34201" t="str">
            <v>64984</v>
          </cell>
        </row>
        <row r="34202">
          <cell r="F34202" t="str">
            <v>mobocars.com</v>
          </cell>
          <cell r="G34202" t="str">
            <v>64985</v>
          </cell>
        </row>
        <row r="34203">
          <cell r="F34203" t="str">
            <v>mobotechnologies.com</v>
          </cell>
          <cell r="G34203" t="str">
            <v>64986</v>
          </cell>
        </row>
        <row r="34204">
          <cell r="F34204" t="str">
            <v>mobypark.com</v>
          </cell>
          <cell r="G34204" t="str">
            <v>64987</v>
          </cell>
        </row>
        <row r="34205">
          <cell r="F34205" t="str">
            <v>mocacare.com</v>
          </cell>
          <cell r="G34205" t="str">
            <v>64988</v>
          </cell>
        </row>
        <row r="34206">
          <cell r="F34206" t="str">
            <v>mocar.cn</v>
          </cell>
          <cell r="G34206" t="str">
            <v>64989</v>
          </cell>
        </row>
        <row r="34207">
          <cell r="F34207" t="str">
            <v>mocavo.com</v>
          </cell>
          <cell r="G34207" t="str">
            <v>64990</v>
          </cell>
        </row>
        <row r="34208">
          <cell r="F34208" t="str">
            <v>mochameizhuang.com</v>
          </cell>
          <cell r="G34208" t="str">
            <v>64991</v>
          </cell>
        </row>
        <row r="34209">
          <cell r="F34209" t="str">
            <v>mockapp.co</v>
          </cell>
          <cell r="G34209" t="str">
            <v>64992</v>
          </cell>
        </row>
        <row r="34210">
          <cell r="F34210" t="str">
            <v>mod.it</v>
          </cell>
          <cell r="G34210" t="str">
            <v>64993</v>
          </cell>
        </row>
        <row r="34211">
          <cell r="F34211" t="str">
            <v>moda2ride.co.uk</v>
          </cell>
          <cell r="G34211" t="str">
            <v>64994</v>
          </cell>
        </row>
        <row r="34212">
          <cell r="F34212" t="str">
            <v>modabound.com</v>
          </cell>
          <cell r="G34212" t="str">
            <v>64995</v>
          </cell>
        </row>
        <row r="34213">
          <cell r="F34213" t="str">
            <v>modacruz.com</v>
          </cell>
          <cell r="G34213" t="str">
            <v>64996</v>
          </cell>
        </row>
        <row r="34214">
          <cell r="F34214" t="str">
            <v>modafirma.com</v>
          </cell>
          <cell r="G34214" t="str">
            <v>64997</v>
          </cell>
        </row>
        <row r="34215">
          <cell r="F34215" t="str">
            <v>modalyst.co</v>
          </cell>
          <cell r="G34215" t="str">
            <v>64998</v>
          </cell>
        </row>
        <row r="34216">
          <cell r="F34216" t="str">
            <v>modami.com</v>
          </cell>
          <cell r="G34216" t="str">
            <v>64999</v>
          </cell>
        </row>
        <row r="34217">
          <cell r="F34217" t="str">
            <v>modamidstream.com</v>
          </cell>
          <cell r="G34217" t="str">
            <v>65000</v>
          </cell>
        </row>
        <row r="34218">
          <cell r="F34218" t="str">
            <v>modanisa.com</v>
          </cell>
          <cell r="G34218" t="str">
            <v>65001</v>
          </cell>
        </row>
        <row r="34219">
          <cell r="F34219" t="str">
            <v>modaoperandi.com</v>
          </cell>
          <cell r="G34219" t="str">
            <v>65002</v>
          </cell>
        </row>
        <row r="34220">
          <cell r="F34220" t="str">
            <v>modasta.com</v>
          </cell>
          <cell r="G34220" t="str">
            <v>65003</v>
          </cell>
        </row>
        <row r="34221">
          <cell r="F34221" t="str">
            <v>modavanti.com</v>
          </cell>
          <cell r="G34221" t="str">
            <v>65004</v>
          </cell>
        </row>
        <row r="34222">
          <cell r="F34222" t="str">
            <v>modbot.com</v>
          </cell>
          <cell r="G34222" t="str">
            <v>65005</v>
          </cell>
        </row>
        <row r="34223">
          <cell r="F34223" t="str">
            <v>modcam.com</v>
          </cell>
          <cell r="G34223" t="str">
            <v>65006</v>
          </cell>
        </row>
        <row r="34224">
          <cell r="F34224" t="str">
            <v>modcouples.com</v>
          </cell>
          <cell r="G34224" t="str">
            <v>65007</v>
          </cell>
        </row>
        <row r="34225">
          <cell r="F34225" t="str">
            <v>modedefaire.com</v>
          </cell>
          <cell r="G34225" t="str">
            <v>65008</v>
          </cell>
        </row>
        <row r="34226">
          <cell r="F34226" t="str">
            <v>modelmob.co</v>
          </cell>
          <cell r="G34226" t="str">
            <v>65009</v>
          </cell>
        </row>
        <row r="34227">
          <cell r="F34227" t="str">
            <v>modelome.com</v>
          </cell>
          <cell r="G34227" t="str">
            <v>65010</v>
          </cell>
        </row>
        <row r="34228">
          <cell r="F34228" t="str">
            <v>modenmedicalgroup.com</v>
          </cell>
          <cell r="G34228" t="str">
            <v>65011</v>
          </cell>
        </row>
        <row r="34229">
          <cell r="F34229" t="str">
            <v>modenus.com</v>
          </cell>
          <cell r="G34229" t="str">
            <v>65012</v>
          </cell>
        </row>
        <row r="34230">
          <cell r="F34230" t="str">
            <v>modera.co</v>
          </cell>
          <cell r="G34230" t="str">
            <v>65013</v>
          </cell>
        </row>
        <row r="34231">
          <cell r="F34231" t="str">
            <v>modernatx.com</v>
          </cell>
          <cell r="G34231" t="str">
            <v>65014</v>
          </cell>
        </row>
        <row r="34232">
          <cell r="F34232" t="str">
            <v>modernfamilydoctor.com</v>
          </cell>
          <cell r="G34232" t="str">
            <v>65015</v>
          </cell>
        </row>
        <row r="34233">
          <cell r="F34233" t="str">
            <v>modernguild.com</v>
          </cell>
          <cell r="G34233" t="str">
            <v>65016</v>
          </cell>
        </row>
        <row r="34234">
          <cell r="F34234" t="str">
            <v>modernmeadow.com</v>
          </cell>
          <cell r="G34234" t="str">
            <v>65017</v>
          </cell>
        </row>
        <row r="34235">
          <cell r="F34235" t="str">
            <v>modernmessage.com</v>
          </cell>
          <cell r="G34235" t="str">
            <v>65018</v>
          </cell>
        </row>
        <row r="34236">
          <cell r="F34236" t="str">
            <v>modernvintageboutique.com</v>
          </cell>
          <cell r="G34236" t="str">
            <v>65019</v>
          </cell>
        </row>
        <row r="34237">
          <cell r="F34237" t="str">
            <v>modest.com</v>
          </cell>
          <cell r="G34237" t="str">
            <v>65020</v>
          </cell>
        </row>
        <row r="34238">
          <cell r="F34238" t="str">
            <v>modewalk.com</v>
          </cell>
          <cell r="G34238" t="str">
            <v>65021</v>
          </cell>
        </row>
        <row r="34239">
          <cell r="F34239" t="str">
            <v>modifywatches.com</v>
          </cell>
          <cell r="G34239" t="str">
            <v>65022</v>
          </cell>
        </row>
        <row r="34240">
          <cell r="F34240" t="str">
            <v>modizy.com</v>
          </cell>
          <cell r="G34240" t="str">
            <v>65023</v>
          </cell>
        </row>
        <row r="34241">
          <cell r="F34241" t="str">
            <v>modlar.com</v>
          </cell>
          <cell r="G34241" t="str">
            <v>65024</v>
          </cell>
        </row>
        <row r="34242">
          <cell r="F34242" t="str">
            <v>modli.co</v>
          </cell>
          <cell r="G34242" t="str">
            <v>65025</v>
          </cell>
        </row>
        <row r="34243">
          <cell r="F34243" t="str">
            <v>modmed.com</v>
          </cell>
          <cell r="G34243" t="str">
            <v>65026</v>
          </cell>
        </row>
        <row r="34244">
          <cell r="F34244" t="str">
            <v>modnakasta.ua</v>
          </cell>
          <cell r="G34244" t="str">
            <v>65027</v>
          </cell>
        </row>
        <row r="34245">
          <cell r="F34245" t="str">
            <v>modria.com</v>
          </cell>
          <cell r="G34245" t="str">
            <v>65028</v>
          </cell>
        </row>
        <row r="34246">
          <cell r="F34246" t="str">
            <v>modsy.com</v>
          </cell>
          <cell r="G34246" t="str">
            <v>65029</v>
          </cell>
        </row>
        <row r="34247">
          <cell r="F34247" t="str">
            <v>modularfinance.se</v>
          </cell>
          <cell r="G34247" t="str">
            <v>65030</v>
          </cell>
        </row>
        <row r="34248">
          <cell r="F34248" t="str">
            <v>modulationtherapeutics.com</v>
          </cell>
          <cell r="G34248" t="str">
            <v>65031</v>
          </cell>
        </row>
        <row r="34249">
          <cell r="F34249" t="str">
            <v>modulowo.com</v>
          </cell>
          <cell r="G34249" t="str">
            <v>65032</v>
          </cell>
        </row>
        <row r="34250">
          <cell r="F34250" t="str">
            <v>modulus.io</v>
          </cell>
          <cell r="G34250" t="str">
            <v>65033</v>
          </cell>
        </row>
        <row r="34251">
          <cell r="F34251" t="str">
            <v>modus3d.com</v>
          </cell>
          <cell r="G34251" t="str">
            <v>65034</v>
          </cell>
        </row>
        <row r="34252">
          <cell r="F34252" t="str">
            <v>modusbearings.com</v>
          </cell>
          <cell r="G34252" t="str">
            <v>65035</v>
          </cell>
        </row>
        <row r="34253">
          <cell r="F34253" t="str">
            <v>modusly.com</v>
          </cell>
          <cell r="G34253" t="str">
            <v>65036</v>
          </cell>
        </row>
        <row r="34254">
          <cell r="F34254" t="str">
            <v>modusp.com</v>
          </cell>
          <cell r="G34254" t="str">
            <v>65037</v>
          </cell>
        </row>
        <row r="34255">
          <cell r="F34255" t="str">
            <v>mofang.com</v>
          </cell>
          <cell r="G34255" t="str">
            <v>65038</v>
          </cell>
        </row>
        <row r="34256">
          <cell r="F34256" t="str">
            <v>mofibo.com</v>
          </cell>
          <cell r="G34256" t="str">
            <v>65039</v>
          </cell>
        </row>
        <row r="34257">
          <cell r="F34257" t="str">
            <v>mogees.co.uk</v>
          </cell>
          <cell r="G34257" t="str">
            <v>65040</v>
          </cell>
        </row>
        <row r="34258">
          <cell r="F34258" t="str">
            <v>mogl.com</v>
          </cell>
          <cell r="G34258" t="str">
            <v>65041</v>
          </cell>
        </row>
        <row r="34259">
          <cell r="F34259" t="str">
            <v>mogoroom.com</v>
          </cell>
          <cell r="G34259" t="str">
            <v>65042</v>
          </cell>
        </row>
        <row r="34260">
          <cell r="F34260" t="str">
            <v>mogujie.com</v>
          </cell>
          <cell r="G34260" t="str">
            <v>65043</v>
          </cell>
        </row>
        <row r="34261">
          <cell r="F34261" t="str">
            <v>moh.io</v>
          </cell>
          <cell r="G34261" t="str">
            <v>65044</v>
          </cell>
        </row>
        <row r="34262">
          <cell r="F34262" t="str">
            <v>mohchi.com</v>
          </cell>
          <cell r="G34262" t="str">
            <v>65045</v>
          </cell>
        </row>
        <row r="34263">
          <cell r="F34263" t="str">
            <v>moiraibiodesign.com</v>
          </cell>
          <cell r="G34263" t="str">
            <v>65046</v>
          </cell>
        </row>
        <row r="34264">
          <cell r="F34264" t="str">
            <v>moixatechnology.com</v>
          </cell>
          <cell r="G34264" t="str">
            <v>65047</v>
          </cell>
        </row>
        <row r="34265">
          <cell r="F34265" t="str">
            <v>mojagear.com</v>
          </cell>
          <cell r="G34265" t="str">
            <v>65048</v>
          </cell>
        </row>
        <row r="34266">
          <cell r="F34266" t="str">
            <v>moji.works</v>
          </cell>
          <cell r="G34266" t="str">
            <v>65049</v>
          </cell>
        </row>
        <row r="34267">
          <cell r="F34267" t="str">
            <v>mojilab.com</v>
          </cell>
          <cell r="G34267" t="str">
            <v>65050</v>
          </cell>
        </row>
        <row r="34268">
          <cell r="F34268" t="str">
            <v>mojoebrewing.com</v>
          </cell>
          <cell r="G34268" t="str">
            <v>65051</v>
          </cell>
        </row>
        <row r="34269">
          <cell r="F34269" t="str">
            <v>mojomotors.com</v>
          </cell>
          <cell r="G34269" t="str">
            <v>65052</v>
          </cell>
        </row>
        <row r="34270">
          <cell r="F34270" t="str">
            <v>mokhaorigin.com</v>
          </cell>
          <cell r="G34270" t="str">
            <v>65053</v>
          </cell>
        </row>
        <row r="34271">
          <cell r="F34271" t="str">
            <v>moki.tv</v>
          </cell>
          <cell r="G34271" t="str">
            <v>65054</v>
          </cell>
        </row>
        <row r="34272">
          <cell r="F34272" t="str">
            <v>mokloud.com</v>
          </cell>
          <cell r="G34272" t="str">
            <v>65055</v>
          </cell>
        </row>
        <row r="34273">
          <cell r="F34273" t="str">
            <v>moku.io</v>
          </cell>
          <cell r="G34273" t="str">
            <v>65056</v>
          </cell>
        </row>
        <row r="34274">
          <cell r="F34274" t="str">
            <v>moky.co</v>
          </cell>
          <cell r="G34274" t="str">
            <v>65057</v>
          </cell>
        </row>
        <row r="34275">
          <cell r="F34275" t="str">
            <v>molbase.com</v>
          </cell>
          <cell r="G34275" t="str">
            <v>65058</v>
          </cell>
        </row>
        <row r="34276">
          <cell r="F34276" t="str">
            <v>molcure.com</v>
          </cell>
          <cell r="G34276" t="str">
            <v>65059</v>
          </cell>
        </row>
        <row r="34277">
          <cell r="F34277" t="str">
            <v>molecubes.com</v>
          </cell>
          <cell r="G34277" t="str">
            <v>65060</v>
          </cell>
        </row>
        <row r="34278">
          <cell r="F34278" t="str">
            <v>molecularassemblies.com</v>
          </cell>
          <cell r="G34278" t="str">
            <v>65061</v>
          </cell>
        </row>
        <row r="34279">
          <cell r="F34279" t="str">
            <v>molecularmatch.com</v>
          </cell>
          <cell r="G34279" t="str">
            <v>65062</v>
          </cell>
        </row>
        <row r="34280">
          <cell r="F34280" t="str">
            <v>molecularstethoscope.com</v>
          </cell>
          <cell r="G34280" t="str">
            <v>65063</v>
          </cell>
        </row>
        <row r="34281">
          <cell r="F34281" t="str">
            <v>molecularwarehouse.com</v>
          </cell>
          <cell r="G34281" t="str">
            <v>65064</v>
          </cell>
        </row>
        <row r="34282">
          <cell r="F34282" t="str">
            <v>molecule.io</v>
          </cell>
          <cell r="G34282" t="str">
            <v>65065</v>
          </cell>
        </row>
        <row r="34283">
          <cell r="F34283" t="str">
            <v>moleculera.com</v>
          </cell>
          <cell r="G34283" t="str">
            <v>65066</v>
          </cell>
        </row>
        <row r="34284">
          <cell r="F34284" t="str">
            <v>moleculesynth.com</v>
          </cell>
          <cell r="G34284" t="str">
            <v>65067</v>
          </cell>
        </row>
        <row r="34285">
          <cell r="F34285" t="str">
            <v>moleculight.com</v>
          </cell>
          <cell r="G34285" t="str">
            <v>65068</v>
          </cell>
        </row>
        <row r="34286">
          <cell r="F34286" t="str">
            <v>moley.com</v>
          </cell>
          <cell r="G34286" t="str">
            <v>65069</v>
          </cell>
        </row>
        <row r="34287">
          <cell r="F34287" t="str">
            <v>mollisauces.com</v>
          </cell>
          <cell r="G34287" t="str">
            <v>65070</v>
          </cell>
        </row>
        <row r="34288">
          <cell r="F34288" t="str">
            <v>mollywatr.com</v>
          </cell>
          <cell r="G34288" t="str">
            <v>65071</v>
          </cell>
        </row>
        <row r="34289">
          <cell r="F34289" t="str">
            <v>molotov.tv</v>
          </cell>
          <cell r="G34289" t="str">
            <v>65072</v>
          </cell>
        </row>
        <row r="34290">
          <cell r="F34290" t="str">
            <v>molplex.com</v>
          </cell>
          <cell r="G34290" t="str">
            <v>65073</v>
          </cell>
        </row>
        <row r="34291">
          <cell r="F34291" t="str">
            <v>molssi.org</v>
          </cell>
          <cell r="G34291" t="str">
            <v>65074</v>
          </cell>
        </row>
        <row r="34292">
          <cell r="F34292" t="str">
            <v>moltin.com</v>
          </cell>
          <cell r="G34292" t="str">
            <v>65075</v>
          </cell>
        </row>
        <row r="34293">
          <cell r="F34293" t="str">
            <v>mom-stop.com</v>
          </cell>
          <cell r="G34293" t="str">
            <v>65076</v>
          </cell>
        </row>
        <row r="34294">
          <cell r="F34294" t="str">
            <v>mom.life</v>
          </cell>
          <cell r="G34294" t="str">
            <v>65077</v>
          </cell>
        </row>
        <row r="34295">
          <cell r="F34295" t="str">
            <v>mom2mom.cat</v>
          </cell>
          <cell r="G34295" t="str">
            <v>65078</v>
          </cell>
        </row>
        <row r="34296">
          <cell r="F34296" t="str">
            <v>momarkservices.com</v>
          </cell>
          <cell r="G34296" t="str">
            <v>65079</v>
          </cell>
        </row>
        <row r="34297">
          <cell r="F34297" t="str">
            <v>momassembly.com</v>
          </cell>
          <cell r="G34297" t="str">
            <v>65080</v>
          </cell>
        </row>
        <row r="34298">
          <cell r="F34298" t="str">
            <v>moment.me</v>
          </cell>
          <cell r="G34298" t="str">
            <v>65081</v>
          </cell>
        </row>
        <row r="34299">
          <cell r="F34299" t="str">
            <v>momentcamofficial.com</v>
          </cell>
          <cell r="G34299" t="str">
            <v>65082</v>
          </cell>
        </row>
        <row r="34300">
          <cell r="F34300" t="str">
            <v>moments.me</v>
          </cell>
          <cell r="G34300" t="str">
            <v>65083</v>
          </cell>
        </row>
        <row r="34301">
          <cell r="F34301" t="str">
            <v>momentsnap.com</v>
          </cell>
          <cell r="G34301" t="str">
            <v>65084</v>
          </cell>
        </row>
        <row r="34302">
          <cell r="F34302" t="str">
            <v>momentumfunding.com</v>
          </cell>
          <cell r="G34302" t="str">
            <v>65085</v>
          </cell>
        </row>
        <row r="34303">
          <cell r="F34303" t="str">
            <v>momfo.com</v>
          </cell>
          <cell r="G34303" t="str">
            <v>65086</v>
          </cell>
        </row>
        <row r="34304">
          <cell r="F34304" t="str">
            <v>momincubators.com</v>
          </cell>
          <cell r="G34304" t="str">
            <v>65087</v>
          </cell>
        </row>
        <row r="34305">
          <cell r="F34305" t="str">
            <v>mommycoach.com</v>
          </cell>
          <cell r="G34305" t="str">
            <v>65088</v>
          </cell>
        </row>
        <row r="34306">
          <cell r="F34306" t="str">
            <v>mommynearest.com</v>
          </cell>
          <cell r="G34306" t="str">
            <v>65089</v>
          </cell>
        </row>
        <row r="34307">
          <cell r="F34307" t="str">
            <v>mompery.com</v>
          </cell>
          <cell r="G34307" t="str">
            <v>65090</v>
          </cell>
        </row>
        <row r="34308">
          <cell r="F34308" t="str">
            <v>momspot.com</v>
          </cell>
          <cell r="G34308" t="str">
            <v>65091</v>
          </cell>
        </row>
        <row r="34309">
          <cell r="F34309" t="str">
            <v>monax.io</v>
          </cell>
          <cell r="G34309" t="str">
            <v>65092</v>
          </cell>
        </row>
        <row r="34310">
          <cell r="F34310" t="str">
            <v>moncast.com</v>
          </cell>
          <cell r="G34310" t="str">
            <v>65093</v>
          </cell>
        </row>
        <row r="34311">
          <cell r="F34311" t="str">
            <v>mondebarras.fr</v>
          </cell>
          <cell r="G34311" t="str">
            <v>65094</v>
          </cell>
        </row>
        <row r="34312">
          <cell r="F34312" t="str">
            <v>mondevices.com</v>
          </cell>
          <cell r="G34312" t="str">
            <v>65095</v>
          </cell>
        </row>
        <row r="34313">
          <cell r="F34313" t="str">
            <v>mondopoint.com</v>
          </cell>
          <cell r="G34313" t="str">
            <v>65096</v>
          </cell>
        </row>
        <row r="34314">
          <cell r="F34314" t="str">
            <v>monechelle.fr</v>
          </cell>
          <cell r="G34314" t="str">
            <v>65097</v>
          </cell>
        </row>
        <row r="34315">
          <cell r="F34315" t="str">
            <v>monera.dk</v>
          </cell>
          <cell r="G34315" t="str">
            <v>65098</v>
          </cell>
        </row>
        <row r="34316">
          <cell r="F34316" t="str">
            <v>monesbat.com</v>
          </cell>
          <cell r="G34316" t="str">
            <v>65099</v>
          </cell>
        </row>
        <row r="34317">
          <cell r="F34317" t="str">
            <v>monese.com</v>
          </cell>
          <cell r="G34317" t="str">
            <v>65100</v>
          </cell>
        </row>
        <row r="34318">
          <cell r="F34318" t="str">
            <v>monet.vn</v>
          </cell>
          <cell r="G34318" t="str">
            <v>65101</v>
          </cell>
        </row>
        <row r="34319">
          <cell r="F34319" t="str">
            <v>monetaflex.com</v>
          </cell>
          <cell r="G34319" t="str">
            <v>65102</v>
          </cell>
        </row>
        <row r="34320">
          <cell r="F34320" t="str">
            <v>monetary-metals.com</v>
          </cell>
          <cell r="G34320" t="str">
            <v>65103</v>
          </cell>
        </row>
        <row r="34321">
          <cell r="F34321" t="str">
            <v>money-design.com</v>
          </cell>
          <cell r="G34321" t="str">
            <v>65104</v>
          </cell>
        </row>
        <row r="34322">
          <cell r="F34322" t="str">
            <v>money-wizards.com</v>
          </cell>
          <cell r="G34322" t="str">
            <v>65105</v>
          </cell>
        </row>
        <row r="34323">
          <cell r="F34323" t="str">
            <v>money360.com</v>
          </cell>
          <cell r="G34323" t="str">
            <v>65106</v>
          </cell>
        </row>
        <row r="34324">
          <cell r="F34324" t="str">
            <v>moneyball.com.au</v>
          </cell>
          <cell r="G34324" t="str">
            <v>65107</v>
          </cell>
        </row>
        <row r="34325">
          <cell r="F34325" t="str">
            <v>moneybay.co</v>
          </cell>
          <cell r="G34325" t="str">
            <v>65108</v>
          </cell>
        </row>
        <row r="34326">
          <cell r="F34326" t="str">
            <v>moneybook2u.com</v>
          </cell>
          <cell r="G34326" t="str">
            <v>65109</v>
          </cell>
        </row>
        <row r="34327">
          <cell r="F34327" t="str">
            <v>moneyboxapp.com</v>
          </cell>
          <cell r="G34327" t="str">
            <v>65110</v>
          </cell>
        </row>
        <row r="34328">
          <cell r="F34328" t="str">
            <v>moneyfellows.com</v>
          </cell>
          <cell r="G34328" t="str">
            <v>65111</v>
          </cell>
        </row>
        <row r="34329">
          <cell r="F34329" t="str">
            <v>moneyforward.com</v>
          </cell>
          <cell r="G34329" t="str">
            <v>65112</v>
          </cell>
        </row>
        <row r="34330">
          <cell r="F34330" t="str">
            <v>moneylink.nl</v>
          </cell>
          <cell r="G34330" t="str">
            <v>65113</v>
          </cell>
        </row>
        <row r="34331">
          <cell r="F34331" t="str">
            <v>moneymatch.io</v>
          </cell>
          <cell r="G34331" t="str">
            <v>65114</v>
          </cell>
        </row>
        <row r="34332">
          <cell r="F34332" t="str">
            <v>moneymatika.ru</v>
          </cell>
          <cell r="G34332" t="str">
            <v>65115</v>
          </cell>
        </row>
        <row r="34333">
          <cell r="F34333" t="str">
            <v>moneypush.com</v>
          </cell>
          <cell r="G34333" t="str">
            <v>65116</v>
          </cell>
        </row>
        <row r="34334">
          <cell r="F34334" t="str">
            <v>moni.com.ar</v>
          </cell>
          <cell r="G34334" t="str">
            <v>65117</v>
          </cell>
        </row>
        <row r="34335">
          <cell r="F34335" t="str">
            <v>monica.events</v>
          </cell>
          <cell r="G34335" t="str">
            <v>65118</v>
          </cell>
        </row>
        <row r="34336">
          <cell r="F34336" t="str">
            <v>monii.com</v>
          </cell>
          <cell r="G34336" t="str">
            <v>65119</v>
          </cell>
        </row>
        <row r="34337">
          <cell r="F34337" t="str">
            <v>monikerguitars.com</v>
          </cell>
          <cell r="G34337" t="str">
            <v>65120</v>
          </cell>
        </row>
        <row r="34338">
          <cell r="F34338" t="str">
            <v>monitorbacklinks.com</v>
          </cell>
          <cell r="G34338" t="str">
            <v>65121</v>
          </cell>
        </row>
        <row r="34339">
          <cell r="F34339" t="str">
            <v>monitormask.com</v>
          </cell>
          <cell r="G34339" t="str">
            <v>65122</v>
          </cell>
        </row>
        <row r="34340">
          <cell r="F34340" t="str">
            <v>monitormymeds.com</v>
          </cell>
          <cell r="G34340" t="str">
            <v>65123</v>
          </cell>
        </row>
        <row r="34341">
          <cell r="F34341" t="str">
            <v>monkeybox.in</v>
          </cell>
          <cell r="G34341" t="str">
            <v>65124</v>
          </cell>
        </row>
        <row r="34342">
          <cell r="F34342" t="str">
            <v>monkeyrum.com</v>
          </cell>
          <cell r="G34342" t="str">
            <v>65125</v>
          </cell>
        </row>
        <row r="34343">
          <cell r="F34343" t="str">
            <v>monkeyworks.co</v>
          </cell>
          <cell r="G34343" t="str">
            <v>65126</v>
          </cell>
        </row>
        <row r="34344">
          <cell r="F34344" t="str">
            <v>monnierfreres.com</v>
          </cell>
          <cell r="G34344" t="str">
            <v>65127</v>
          </cell>
        </row>
        <row r="34345">
          <cell r="F34345" t="str">
            <v>monoco.jp</v>
          </cell>
          <cell r="G34345" t="str">
            <v>65128</v>
          </cell>
        </row>
        <row r="34346">
          <cell r="F34346" t="str">
            <v>monolibre.com</v>
          </cell>
          <cell r="G34346" t="str">
            <v>65129</v>
          </cell>
        </row>
        <row r="34347">
          <cell r="F34347" t="str">
            <v>monolithsemi.com</v>
          </cell>
          <cell r="G34347" t="str">
            <v>65130</v>
          </cell>
        </row>
        <row r="34348">
          <cell r="F34348" t="str">
            <v>monopartherapeutics.com</v>
          </cell>
          <cell r="G34348" t="str">
            <v>65131</v>
          </cell>
        </row>
        <row r="34349">
          <cell r="F34349" t="str">
            <v>monoqi.com</v>
          </cell>
          <cell r="G34349" t="str">
            <v>65132</v>
          </cell>
        </row>
        <row r="34350">
          <cell r="F34350" t="str">
            <v>monpurse.com</v>
          </cell>
          <cell r="G34350" t="str">
            <v>65133</v>
          </cell>
        </row>
        <row r="34351">
          <cell r="F34351" t="str">
            <v>monsenso.com</v>
          </cell>
          <cell r="G34351" t="str">
            <v>65134</v>
          </cell>
        </row>
        <row r="34352">
          <cell r="F34352" t="str">
            <v>monsieur.co</v>
          </cell>
          <cell r="G34352" t="str">
            <v>65135</v>
          </cell>
        </row>
        <row r="34353">
          <cell r="F34353" t="str">
            <v>monsieurdrive.fr</v>
          </cell>
          <cell r="G34353" t="str">
            <v>65136</v>
          </cell>
        </row>
        <row r="34354">
          <cell r="F34354" t="str">
            <v>monsieurnotebook.com</v>
          </cell>
          <cell r="G34354" t="str">
            <v>65137</v>
          </cell>
        </row>
        <row r="34355">
          <cell r="F34355" t="str">
            <v>montabiosciences.com</v>
          </cell>
          <cell r="G34355" t="str">
            <v>65138</v>
          </cell>
        </row>
        <row r="34356">
          <cell r="F34356" t="str">
            <v>montagestudio.com</v>
          </cell>
          <cell r="G34356" t="str">
            <v>65139</v>
          </cell>
        </row>
        <row r="34357">
          <cell r="F34357" t="str">
            <v>montainerhomes.com</v>
          </cell>
          <cell r="G34357" t="str">
            <v>65140</v>
          </cell>
        </row>
        <row r="34358">
          <cell r="F34358" t="str">
            <v>montefeselfstorage.com</v>
          </cell>
          <cell r="G34358" t="str">
            <v>65141</v>
          </cell>
        </row>
        <row r="34359">
          <cell r="F34359" t="str">
            <v>monthli.com</v>
          </cell>
          <cell r="G34359" t="str">
            <v>65142</v>
          </cell>
        </row>
        <row r="34360">
          <cell r="F34360" t="str">
            <v>monthlygift.com</v>
          </cell>
          <cell r="G34360" t="str">
            <v>65143</v>
          </cell>
        </row>
        <row r="34361">
          <cell r="F34361" t="str">
            <v>monthlys.com</v>
          </cell>
          <cell r="G34361" t="str">
            <v>65144</v>
          </cell>
        </row>
        <row r="34362">
          <cell r="F34362" t="str">
            <v>monthsof.me</v>
          </cell>
          <cell r="G34362" t="str">
            <v>65145</v>
          </cell>
        </row>
        <row r="34363">
          <cell r="F34363" t="str">
            <v>montiel.com</v>
          </cell>
          <cell r="G34363" t="str">
            <v>65146</v>
          </cell>
        </row>
        <row r="34364">
          <cell r="F34364" t="str">
            <v>montondotrailer.com</v>
          </cell>
          <cell r="G34364" t="str">
            <v>65147</v>
          </cell>
        </row>
        <row r="34365">
          <cell r="F34365" t="str">
            <v>montransport.com</v>
          </cell>
          <cell r="G34365" t="str">
            <v>65148</v>
          </cell>
        </row>
        <row r="34366">
          <cell r="F34366" t="str">
            <v>montredo.com</v>
          </cell>
          <cell r="G34366" t="str">
            <v>65149</v>
          </cell>
        </row>
        <row r="34367">
          <cell r="F34367" t="str">
            <v>moodelizer.com</v>
          </cell>
          <cell r="G34367" t="str">
            <v>65150</v>
          </cell>
        </row>
        <row r="34368">
          <cell r="F34368" t="str">
            <v>mooder.com</v>
          </cell>
          <cell r="G34368" t="str">
            <v>65151</v>
          </cell>
        </row>
        <row r="34369">
          <cell r="F34369" t="str">
            <v>moodpen.com</v>
          </cell>
          <cell r="G34369" t="str">
            <v>65152</v>
          </cell>
        </row>
        <row r="34370">
          <cell r="F34370" t="str">
            <v>moodsnap.fm</v>
          </cell>
          <cell r="G34370" t="str">
            <v>65153</v>
          </cell>
        </row>
        <row r="34371">
          <cell r="F34371" t="str">
            <v>moodswiing.com</v>
          </cell>
          <cell r="G34371" t="str">
            <v>65154</v>
          </cell>
        </row>
        <row r="34372">
          <cell r="F34372" t="str">
            <v>moodyo.com</v>
          </cell>
          <cell r="G34372" t="str">
            <v>65155</v>
          </cell>
        </row>
        <row r="34373">
          <cell r="F34373" t="str">
            <v>moolahsense.com</v>
          </cell>
          <cell r="G34373" t="str">
            <v>65156</v>
          </cell>
        </row>
        <row r="34374">
          <cell r="F34374" t="str">
            <v>moolta.com</v>
          </cell>
          <cell r="G34374" t="str">
            <v>65157</v>
          </cell>
        </row>
        <row r="34375">
          <cell r="F34375" t="str">
            <v>moondo.cl</v>
          </cell>
          <cell r="G34375" t="str">
            <v>65158</v>
          </cell>
        </row>
        <row r="34376">
          <cell r="F34376" t="str">
            <v>moonrok.com</v>
          </cell>
          <cell r="G34376" t="str">
            <v>65159</v>
          </cell>
        </row>
        <row r="34377">
          <cell r="F34377" t="str">
            <v>moontango.com</v>
          </cell>
          <cell r="G34377" t="str">
            <v>65160</v>
          </cell>
        </row>
        <row r="34378">
          <cell r="F34378" t="str">
            <v>moooi.com</v>
          </cell>
          <cell r="G34378" t="str">
            <v>65161</v>
          </cell>
        </row>
        <row r="34379">
          <cell r="F34379" t="str">
            <v>mooscool.com</v>
          </cell>
          <cell r="G34379" t="str">
            <v>65162</v>
          </cell>
        </row>
        <row r="34380">
          <cell r="F34380" t="str">
            <v>moovein.com.br</v>
          </cell>
          <cell r="G34380" t="str">
            <v>65163</v>
          </cell>
        </row>
        <row r="34381">
          <cell r="F34381" t="str">
            <v>moovenda.com</v>
          </cell>
          <cell r="G34381" t="str">
            <v>65164</v>
          </cell>
        </row>
        <row r="34382">
          <cell r="F34382" t="str">
            <v>moovia.com</v>
          </cell>
          <cell r="G34382" t="str">
            <v>65165</v>
          </cell>
        </row>
        <row r="34383">
          <cell r="F34383" t="str">
            <v>moovitapp.com</v>
          </cell>
          <cell r="G34383" t="str">
            <v>65166</v>
          </cell>
        </row>
        <row r="34384">
          <cell r="F34384" t="str">
            <v>moovly.com</v>
          </cell>
          <cell r="G34384" t="str">
            <v>65167</v>
          </cell>
        </row>
        <row r="34385">
          <cell r="F34385" t="str">
            <v>moovmoo.com</v>
          </cell>
          <cell r="G34385" t="str">
            <v>65168</v>
          </cell>
        </row>
        <row r="34386">
          <cell r="F34386" t="str">
            <v>moovo.in</v>
          </cell>
          <cell r="G34386" t="str">
            <v>65169</v>
          </cell>
        </row>
        <row r="34387">
          <cell r="F34387" t="str">
            <v>moow.life</v>
          </cell>
          <cell r="G34387" t="str">
            <v>65170</v>
          </cell>
        </row>
        <row r="34388">
          <cell r="F34388" t="str">
            <v>mop.io</v>
          </cell>
          <cell r="G34388" t="str">
            <v>65171</v>
          </cell>
        </row>
        <row r="34389">
          <cell r="F34389" t="str">
            <v>mopeasy.fr</v>
          </cell>
          <cell r="G34389" t="str">
            <v>65172</v>
          </cell>
        </row>
        <row r="34390">
          <cell r="F34390" t="str">
            <v>moppi.com</v>
          </cell>
          <cell r="G34390" t="str">
            <v>65173</v>
          </cell>
        </row>
        <row r="34391">
          <cell r="F34391" t="str">
            <v>mor.ai</v>
          </cell>
          <cell r="G34391" t="str">
            <v>65174</v>
          </cell>
        </row>
        <row r="34392">
          <cell r="F34392" t="str">
            <v>mor.sl</v>
          </cell>
          <cell r="G34392" t="str">
            <v>65175</v>
          </cell>
        </row>
        <row r="34393">
          <cell r="F34393" t="str">
            <v>more.mitoo.co</v>
          </cell>
          <cell r="G34393" t="str">
            <v>65176</v>
          </cell>
        </row>
        <row r="34394">
          <cell r="F34394" t="str">
            <v>morebass.com</v>
          </cell>
          <cell r="G34394" t="str">
            <v>65177</v>
          </cell>
        </row>
        <row r="34395">
          <cell r="F34395" t="str">
            <v>moreboats.com</v>
          </cell>
          <cell r="G34395" t="str">
            <v>65178</v>
          </cell>
        </row>
        <row r="34396">
          <cell r="F34396" t="str">
            <v>morefone.com</v>
          </cell>
          <cell r="G34396" t="str">
            <v>65179</v>
          </cell>
        </row>
        <row r="34397">
          <cell r="F34397" t="str">
            <v>morehealthmd.com</v>
          </cell>
          <cell r="G34397" t="str">
            <v>65180</v>
          </cell>
        </row>
        <row r="34398">
          <cell r="F34398" t="str">
            <v>moringaconnect.com</v>
          </cell>
          <cell r="G34398" t="str">
            <v>65181</v>
          </cell>
        </row>
        <row r="34399">
          <cell r="F34399" t="str">
            <v>mormor.de</v>
          </cell>
          <cell r="G34399" t="str">
            <v>65182</v>
          </cell>
        </row>
        <row r="34400">
          <cell r="F34400" t="str">
            <v>morningcroissant.com</v>
          </cell>
          <cell r="G34400" t="str">
            <v>65183</v>
          </cell>
        </row>
        <row r="34401">
          <cell r="F34401" t="str">
            <v>morninglory.com</v>
          </cell>
          <cell r="G34401" t="str">
            <v>65184</v>
          </cell>
        </row>
        <row r="34402">
          <cell r="F34402" t="str">
            <v>morningshop.tw</v>
          </cell>
          <cell r="G34402" t="str">
            <v>65185</v>
          </cell>
        </row>
        <row r="34403">
          <cell r="F34403" t="str">
            <v>morphcard.com</v>
          </cell>
          <cell r="G34403" t="str">
            <v>65186</v>
          </cell>
        </row>
        <row r="34404">
          <cell r="F34404" t="str">
            <v>morphictx.com</v>
          </cell>
          <cell r="G34404" t="str">
            <v>65187</v>
          </cell>
        </row>
        <row r="34405">
          <cell r="F34405" t="str">
            <v>morphogen-ix.com</v>
          </cell>
          <cell r="G34405" t="str">
            <v>65188</v>
          </cell>
        </row>
        <row r="34406">
          <cell r="F34406" t="str">
            <v>morpx.com</v>
          </cell>
          <cell r="G34406" t="str">
            <v>65189</v>
          </cell>
        </row>
        <row r="34407">
          <cell r="F34407" t="str">
            <v>morriscooke.com</v>
          </cell>
          <cell r="G34407" t="str">
            <v>65190</v>
          </cell>
        </row>
        <row r="34408">
          <cell r="F34408" t="str">
            <v>morselclub.com</v>
          </cell>
          <cell r="G34408" t="str">
            <v>65191</v>
          </cell>
        </row>
        <row r="34409">
          <cell r="F34409" t="str">
            <v>mosaicarchive.com</v>
          </cell>
          <cell r="G34409" t="str">
            <v>65192</v>
          </cell>
        </row>
        <row r="34410">
          <cell r="F34410" t="str">
            <v>mosaicmanufacturing.com</v>
          </cell>
          <cell r="G34410" t="str">
            <v>65193</v>
          </cell>
        </row>
        <row r="34411">
          <cell r="F34411" t="str">
            <v>moshi.mx</v>
          </cell>
          <cell r="G34411" t="str">
            <v>65194</v>
          </cell>
        </row>
        <row r="34412">
          <cell r="F34412" t="str">
            <v>mosmary.com</v>
          </cell>
          <cell r="G34412" t="str">
            <v>65195</v>
          </cell>
        </row>
        <row r="34413">
          <cell r="F34413" t="str">
            <v>mosoro.com</v>
          </cell>
          <cell r="G34413" t="str">
            <v>65196</v>
          </cell>
        </row>
        <row r="34414">
          <cell r="F34414" t="str">
            <v>mosquitojoe.com</v>
          </cell>
          <cell r="G34414" t="str">
            <v>65197</v>
          </cell>
        </row>
        <row r="34415">
          <cell r="F34415" t="str">
            <v>mosquitone.co.jp</v>
          </cell>
          <cell r="G34415" t="str">
            <v>65198</v>
          </cell>
        </row>
        <row r="34416">
          <cell r="F34416" t="str">
            <v>mosquitosteve.com</v>
          </cell>
          <cell r="G34416" t="str">
            <v>65199</v>
          </cell>
        </row>
        <row r="34417">
          <cell r="F34417" t="str">
            <v>mosseycreektechnologies.com</v>
          </cell>
          <cell r="G34417" t="str">
            <v>65200</v>
          </cell>
        </row>
        <row r="34418">
          <cell r="F34418" t="str">
            <v>moteefe.com</v>
          </cell>
          <cell r="G34418" t="str">
            <v>65201</v>
          </cell>
        </row>
        <row r="34419">
          <cell r="F34419" t="str">
            <v>motifinvesting.com</v>
          </cell>
          <cell r="G34419" t="str">
            <v>65202</v>
          </cell>
        </row>
        <row r="34420">
          <cell r="F34420" t="str">
            <v>motify.me</v>
          </cell>
          <cell r="G34420" t="str">
            <v>65203</v>
          </cell>
        </row>
        <row r="34421">
          <cell r="F34421" t="str">
            <v>motiga.com</v>
          </cell>
          <cell r="G34421" t="str">
            <v>65204</v>
          </cell>
        </row>
        <row r="34422">
          <cell r="F34422" t="str">
            <v>motilitycount.com</v>
          </cell>
          <cell r="G34422" t="str">
            <v>65205</v>
          </cell>
        </row>
        <row r="34423">
          <cell r="F34423" t="str">
            <v>motilo.com</v>
          </cell>
          <cell r="G34423" t="str">
            <v>65206</v>
          </cell>
        </row>
        <row r="34424">
          <cell r="F34424" t="str">
            <v>motiondispatch.com</v>
          </cell>
          <cell r="G34424" t="str">
            <v>65207</v>
          </cell>
        </row>
        <row r="34425">
          <cell r="F34425" t="str">
            <v>motiondisplays.cl</v>
          </cell>
          <cell r="G34425" t="str">
            <v>65208</v>
          </cell>
        </row>
        <row r="34426">
          <cell r="F34426" t="str">
            <v>motionelements.com</v>
          </cell>
          <cell r="G34426" t="str">
            <v>65209</v>
          </cell>
        </row>
        <row r="34427">
          <cell r="F34427" t="str">
            <v>motionfx.eu</v>
          </cell>
          <cell r="G34427" t="str">
            <v>65210</v>
          </cell>
        </row>
        <row r="34428">
          <cell r="F34428" t="str">
            <v>motiongeek.com</v>
          </cell>
          <cell r="G34428" t="str">
            <v>65211</v>
          </cell>
        </row>
        <row r="34429">
          <cell r="F34429" t="str">
            <v>motionintel.com</v>
          </cell>
          <cell r="G34429" t="str">
            <v>65212</v>
          </cell>
        </row>
        <row r="34430">
          <cell r="F34430" t="str">
            <v>motionsavvy.com</v>
          </cell>
          <cell r="G34430" t="str">
            <v>65213</v>
          </cell>
        </row>
        <row r="34431">
          <cell r="F34431" t="str">
            <v>motivapps.com</v>
          </cell>
          <cell r="G34431" t="str">
            <v>65214</v>
          </cell>
        </row>
        <row r="34432">
          <cell r="F34432" t="str">
            <v>motivatehq.com</v>
          </cell>
          <cell r="G34432" t="str">
            <v>65215</v>
          </cell>
        </row>
        <row r="34433">
          <cell r="F34433" t="str">
            <v>motivationalmedicine.org</v>
          </cell>
          <cell r="G34433" t="str">
            <v>65216</v>
          </cell>
        </row>
        <row r="34434">
          <cell r="F34434" t="str">
            <v>motivedrilling.com</v>
          </cell>
          <cell r="G34434" t="str">
            <v>65217</v>
          </cell>
        </row>
        <row r="34435">
          <cell r="F34435" t="str">
            <v>motleytravels.org</v>
          </cell>
          <cell r="G34435" t="str">
            <v>65218</v>
          </cell>
        </row>
        <row r="34436">
          <cell r="F34436" t="str">
            <v>motobuykers.com</v>
          </cell>
          <cell r="G34436" t="str">
            <v>65219</v>
          </cell>
        </row>
        <row r="34437">
          <cell r="F34437" t="str">
            <v>motorious.fi</v>
          </cell>
          <cell r="G34437" t="str">
            <v>65220</v>
          </cell>
        </row>
        <row r="34438">
          <cell r="F34438" t="str">
            <v>motork.io</v>
          </cell>
          <cell r="G34438" t="str">
            <v>65221</v>
          </cell>
        </row>
        <row r="34439">
          <cell r="F34439" t="str">
            <v>motormax.com.ar</v>
          </cell>
          <cell r="G34439" t="str">
            <v>65222</v>
          </cell>
        </row>
        <row r="34440">
          <cell r="F34440" t="str">
            <v>motorpaneer.com</v>
          </cell>
          <cell r="G34440" t="str">
            <v>65223</v>
          </cell>
        </row>
        <row r="34441">
          <cell r="F34441" t="str">
            <v>motorspecs.co.uk</v>
          </cell>
          <cell r="G34441" t="str">
            <v>65224</v>
          </cell>
        </row>
        <row r="34442">
          <cell r="F34442" t="str">
            <v>motortourer.com</v>
          </cell>
          <cell r="G34442" t="str">
            <v>65225</v>
          </cell>
        </row>
        <row r="34443">
          <cell r="F34443" t="str">
            <v>motusgi.com</v>
          </cell>
          <cell r="G34443" t="str">
            <v>65226</v>
          </cell>
        </row>
        <row r="34444">
          <cell r="F34444" t="str">
            <v>motzkingroup.com</v>
          </cell>
          <cell r="G34444" t="str">
            <v>65227</v>
          </cell>
        </row>
        <row r="34445">
          <cell r="F34445" t="str">
            <v>moula.com.au</v>
          </cell>
          <cell r="G34445" t="str">
            <v>65228</v>
          </cell>
        </row>
        <row r="34446">
          <cell r="F34446" t="str">
            <v>moultrietoolco.com</v>
          </cell>
          <cell r="G34446" t="str">
            <v>65229</v>
          </cell>
        </row>
        <row r="34447">
          <cell r="F34447" t="str">
            <v>mountainharvestorganic.com</v>
          </cell>
          <cell r="G34447" t="str">
            <v>65230</v>
          </cell>
        </row>
        <row r="34448">
          <cell r="F34448" t="str">
            <v>mountainmachinegames.com</v>
          </cell>
          <cell r="G34448" t="str">
            <v>65231</v>
          </cell>
        </row>
        <row r="34449">
          <cell r="F34449" t="str">
            <v>mountary.com</v>
          </cell>
          <cell r="G34449" t="str">
            <v>65232</v>
          </cell>
        </row>
        <row r="34450">
          <cell r="F34450" t="str">
            <v>mouth.com</v>
          </cell>
          <cell r="G34450" t="str">
            <v>65233</v>
          </cell>
        </row>
        <row r="34451">
          <cell r="F34451" t="str">
            <v>mov.ai</v>
          </cell>
          <cell r="G34451" t="str">
            <v>65234</v>
          </cell>
        </row>
        <row r="34452">
          <cell r="F34452" t="str">
            <v>movamais.com</v>
          </cell>
          <cell r="G34452" t="str">
            <v>65235</v>
          </cell>
        </row>
        <row r="34453">
          <cell r="F34453" t="str">
            <v>move24.com</v>
          </cell>
          <cell r="G34453" t="str">
            <v>65236</v>
          </cell>
        </row>
        <row r="34454">
          <cell r="F34454" t="str">
            <v>moveeasy.com</v>
          </cell>
          <cell r="G34454" t="str">
            <v>65237</v>
          </cell>
        </row>
        <row r="34455">
          <cell r="F34455" t="str">
            <v>moveinblue.com</v>
          </cell>
          <cell r="G34455" t="str">
            <v>65238</v>
          </cell>
        </row>
        <row r="34456">
          <cell r="F34456" t="str">
            <v>movelife.net</v>
          </cell>
          <cell r="G34456" t="str">
            <v>65239</v>
          </cell>
        </row>
        <row r="34457">
          <cell r="F34457" t="str">
            <v>moveline.com</v>
          </cell>
          <cell r="G34457" t="str">
            <v>65240</v>
          </cell>
        </row>
        <row r="34458">
          <cell r="F34458" t="str">
            <v>movellas.com</v>
          </cell>
          <cell r="G34458" t="str">
            <v>65241</v>
          </cell>
        </row>
        <row r="34459">
          <cell r="F34459" t="str">
            <v>movelluscircuits.com</v>
          </cell>
          <cell r="G34459" t="str">
            <v>65242</v>
          </cell>
        </row>
        <row r="34460">
          <cell r="F34460" t="str">
            <v>moveloot.com</v>
          </cell>
          <cell r="G34460" t="str">
            <v>65243</v>
          </cell>
        </row>
        <row r="34461">
          <cell r="F34461" t="str">
            <v>movem.co.uk</v>
          </cell>
          <cell r="G34461" t="str">
            <v>65244</v>
          </cell>
        </row>
        <row r="34462">
          <cell r="F34462" t="str">
            <v>movemeantillustr8ed.com</v>
          </cell>
          <cell r="G34462" t="str">
            <v>65245</v>
          </cell>
        </row>
        <row r="34463">
          <cell r="F34463" t="str">
            <v>mover.io</v>
          </cell>
          <cell r="G34463" t="str">
            <v>65246</v>
          </cell>
        </row>
        <row r="34464">
          <cell r="F34464" t="str">
            <v>moverati.com</v>
          </cell>
          <cell r="G34464" t="str">
            <v>65247</v>
          </cell>
        </row>
        <row r="34465">
          <cell r="F34465" t="str">
            <v>moverelocate.com</v>
          </cell>
          <cell r="G34465" t="str">
            <v>65248</v>
          </cell>
        </row>
        <row r="34466">
          <cell r="F34466" t="str">
            <v>movethatblock.com</v>
          </cell>
          <cell r="G34466" t="str">
            <v>65249</v>
          </cell>
        </row>
        <row r="34467">
          <cell r="F34467" t="str">
            <v>movewith.com</v>
          </cell>
          <cell r="G34467" t="str">
            <v>65250</v>
          </cell>
        </row>
        <row r="34468">
          <cell r="F34468" t="str">
            <v>movidiam.com</v>
          </cell>
          <cell r="G34468" t="str">
            <v>65251</v>
          </cell>
        </row>
        <row r="34469">
          <cell r="F34469" t="str">
            <v>movie.taobao.com</v>
          </cell>
          <cell r="G34469" t="str">
            <v>65252</v>
          </cell>
        </row>
        <row r="34470">
          <cell r="F34470" t="str">
            <v>movielala.com</v>
          </cell>
          <cell r="G34470" t="str">
            <v>65253</v>
          </cell>
        </row>
        <row r="34471">
          <cell r="F34471" t="str">
            <v>moviemask.io</v>
          </cell>
          <cell r="G34471" t="str">
            <v>65254</v>
          </cell>
        </row>
        <row r="34472">
          <cell r="F34472" t="str">
            <v>moviepilot.com</v>
          </cell>
          <cell r="G34472" t="str">
            <v>65255</v>
          </cell>
        </row>
        <row r="34473">
          <cell r="F34473" t="str">
            <v>movieripe.com</v>
          </cell>
          <cell r="G34473" t="str">
            <v>65256</v>
          </cell>
        </row>
        <row r="34474">
          <cell r="F34474" t="str">
            <v>movigo.com</v>
          </cell>
          <cell r="G34474" t="str">
            <v>65257</v>
          </cell>
        </row>
        <row r="34475">
          <cell r="F34475" t="str">
            <v>movimedical.com</v>
          </cell>
          <cell r="G34475" t="str">
            <v>65258</v>
          </cell>
        </row>
        <row r="34476">
          <cell r="F34476" t="str">
            <v>movinary.de</v>
          </cell>
          <cell r="G34476" t="str">
            <v>65259</v>
          </cell>
        </row>
        <row r="34477">
          <cell r="F34477" t="str">
            <v>movinga.de</v>
          </cell>
          <cell r="G34477" t="str">
            <v>65260</v>
          </cell>
        </row>
        <row r="34478">
          <cell r="F34478" t="str">
            <v>movinganalytics.com</v>
          </cell>
          <cell r="G34478" t="str">
            <v>65261</v>
          </cell>
        </row>
        <row r="34479">
          <cell r="F34479" t="str">
            <v>movingauthority.com</v>
          </cell>
          <cell r="G34479" t="str">
            <v>65262</v>
          </cell>
        </row>
        <row r="34480">
          <cell r="F34480" t="str">
            <v>movingworlds.org</v>
          </cell>
          <cell r="G34480" t="str">
            <v>65263</v>
          </cell>
        </row>
        <row r="34481">
          <cell r="F34481" t="str">
            <v>movli.com</v>
          </cell>
          <cell r="G34481" t="str">
            <v>65264</v>
          </cell>
        </row>
        <row r="34482">
          <cell r="F34482" t="str">
            <v>movu.ch</v>
          </cell>
          <cell r="G34482" t="str">
            <v>65265</v>
          </cell>
        </row>
        <row r="34483">
          <cell r="F34483" t="str">
            <v>movy.co</v>
          </cell>
          <cell r="G34483" t="str">
            <v>65266</v>
          </cell>
        </row>
        <row r="34484">
          <cell r="F34484" t="str">
            <v>moxehealth.com</v>
          </cell>
          <cell r="G34484" t="str">
            <v>65267</v>
          </cell>
        </row>
        <row r="34485">
          <cell r="F34485" t="str">
            <v>moxiejean.com</v>
          </cell>
          <cell r="G34485" t="str">
            <v>65268</v>
          </cell>
        </row>
        <row r="34486">
          <cell r="F34486" t="str">
            <v>moxiesports.com</v>
          </cell>
          <cell r="G34486" t="str">
            <v>65269</v>
          </cell>
        </row>
        <row r="34487">
          <cell r="F34487" t="str">
            <v>moxiter.com</v>
          </cell>
          <cell r="G34487" t="str">
            <v>65270</v>
          </cell>
        </row>
        <row r="34488">
          <cell r="F34488" t="str">
            <v>moyaokruga.ru</v>
          </cell>
          <cell r="G34488" t="str">
            <v>65271</v>
          </cell>
        </row>
        <row r="34489">
          <cell r="F34489" t="str">
            <v>mozaico.com.mx</v>
          </cell>
          <cell r="G34489" t="str">
            <v>65272</v>
          </cell>
        </row>
        <row r="34490">
          <cell r="F34490" t="str">
            <v>moziy.com</v>
          </cell>
          <cell r="G34490" t="str">
            <v>65273</v>
          </cell>
        </row>
        <row r="34491">
          <cell r="F34491" t="str">
            <v>mp.5k.com</v>
          </cell>
          <cell r="G34491" t="str">
            <v>65274</v>
          </cell>
        </row>
        <row r="34492">
          <cell r="F34492" t="str">
            <v>mpaani.com</v>
          </cell>
          <cell r="G34492" t="str">
            <v>65275</v>
          </cell>
        </row>
        <row r="34493">
          <cell r="F34493" t="str">
            <v>mpb.com</v>
          </cell>
          <cell r="G34493" t="str">
            <v>65276</v>
          </cell>
        </row>
        <row r="34494">
          <cell r="F34494" t="str">
            <v>mpharma.com</v>
          </cell>
          <cell r="G34494" t="str">
            <v>65277</v>
          </cell>
        </row>
        <row r="34495">
          <cell r="F34495" t="str">
            <v>mpirica.com</v>
          </cell>
          <cell r="G34495" t="str">
            <v>65278</v>
          </cell>
        </row>
        <row r="34496">
          <cell r="F34496" t="str">
            <v>mpirik.com</v>
          </cell>
          <cell r="G34496" t="str">
            <v>65279</v>
          </cell>
        </row>
        <row r="34497">
          <cell r="F34497" t="str">
            <v>mpowerfinancing.com</v>
          </cell>
          <cell r="G34497" t="str">
            <v>65280</v>
          </cell>
        </row>
        <row r="34498">
          <cell r="F34498" t="str">
            <v>mr3health.com</v>
          </cell>
          <cell r="G34498" t="str">
            <v>65281</v>
          </cell>
        </row>
        <row r="34499">
          <cell r="F34499" t="str">
            <v>mrbananaapp.in</v>
          </cell>
          <cell r="G34499" t="str">
            <v>65282</v>
          </cell>
        </row>
        <row r="34500">
          <cell r="F34500" t="str">
            <v>mrelief.com</v>
          </cell>
          <cell r="G34500" t="str">
            <v>65283</v>
          </cell>
        </row>
        <row r="34501">
          <cell r="F34501" t="str">
            <v>mren.com</v>
          </cell>
          <cell r="G34501" t="str">
            <v>65284</v>
          </cell>
        </row>
        <row r="34502">
          <cell r="F34502" t="str">
            <v>mrhot.in</v>
          </cell>
          <cell r="G34502" t="str">
            <v>65285</v>
          </cell>
        </row>
        <row r="34503">
          <cell r="F34503" t="str">
            <v>mrmilkman.in</v>
          </cell>
          <cell r="G34503" t="str">
            <v>65286</v>
          </cell>
        </row>
        <row r="34504">
          <cell r="F34504" t="str">
            <v>mrneeds.com</v>
          </cell>
          <cell r="G34504" t="str">
            <v>65287</v>
          </cell>
        </row>
        <row r="34505">
          <cell r="F34505" t="str">
            <v>mrowl.com</v>
          </cell>
          <cell r="G34505" t="str">
            <v>65288</v>
          </cell>
        </row>
        <row r="34506">
          <cell r="F34506" t="str">
            <v>mrpeasy.com</v>
          </cell>
          <cell r="G34506" t="str">
            <v>65289</v>
          </cell>
        </row>
        <row r="34507">
          <cell r="F34507" t="str">
            <v>mrpic.co.kr</v>
          </cell>
          <cell r="G34507" t="str">
            <v>65290</v>
          </cell>
        </row>
        <row r="34508">
          <cell r="F34508" t="str">
            <v>mrpomedia.com</v>
          </cell>
          <cell r="G34508" t="str">
            <v>65291</v>
          </cell>
        </row>
        <row r="34509">
          <cell r="F34509" t="str">
            <v>mrpresta.com</v>
          </cell>
          <cell r="G34509" t="str">
            <v>65292</v>
          </cell>
        </row>
        <row r="34510">
          <cell r="F34510" t="str">
            <v>mrproviewgroup.com</v>
          </cell>
          <cell r="G34510" t="str">
            <v>65293</v>
          </cell>
        </row>
        <row r="34511">
          <cell r="F34511" t="str">
            <v>mrr.media</v>
          </cell>
          <cell r="G34511" t="str">
            <v>65294</v>
          </cell>
        </row>
        <row r="34512">
          <cell r="F34512" t="str">
            <v>mrshericksshakes.co.uk</v>
          </cell>
          <cell r="G34512" t="str">
            <v>65295</v>
          </cell>
        </row>
        <row r="34513">
          <cell r="F34513" t="str">
            <v>mrsnow.de</v>
          </cell>
          <cell r="G34513" t="str">
            <v>65296</v>
          </cell>
        </row>
        <row r="34514">
          <cell r="F34514" t="str">
            <v>mrusta.com</v>
          </cell>
          <cell r="G34514" t="str">
            <v>65297</v>
          </cell>
        </row>
        <row r="34515">
          <cell r="F34515" t="str">
            <v>ms-ventures.com</v>
          </cell>
          <cell r="G34515" t="str">
            <v>65298</v>
          </cell>
        </row>
        <row r="34516">
          <cell r="F34516" t="str">
            <v>msa.football</v>
          </cell>
          <cell r="G34516" t="str">
            <v>65299</v>
          </cell>
        </row>
        <row r="34517">
          <cell r="F34517" t="str">
            <v>msbhq.com</v>
          </cell>
          <cell r="G34517" t="str">
            <v>65300</v>
          </cell>
        </row>
        <row r="34518">
          <cell r="F34518" t="str">
            <v>mschools.org</v>
          </cell>
          <cell r="G34518" t="str">
            <v>65301</v>
          </cell>
        </row>
        <row r="34519">
          <cell r="F34519" t="str">
            <v>mscreentv.com</v>
          </cell>
          <cell r="G34519" t="str">
            <v>65302</v>
          </cell>
        </row>
        <row r="34520">
          <cell r="F34520" t="str">
            <v>mshipper.com</v>
          </cell>
          <cell r="G34520" t="str">
            <v>65303</v>
          </cell>
        </row>
        <row r="34521">
          <cell r="F34521" t="str">
            <v>msmbox.com</v>
          </cell>
          <cell r="G34521" t="str">
            <v>65304</v>
          </cell>
        </row>
        <row r="34522">
          <cell r="F34522" t="str">
            <v>msmci.com</v>
          </cell>
          <cell r="G34522" t="str">
            <v>65305</v>
          </cell>
        </row>
        <row r="34523">
          <cell r="F34523" t="str">
            <v>msteves.com</v>
          </cell>
          <cell r="G34523" t="str">
            <v>65306</v>
          </cell>
        </row>
        <row r="34524">
          <cell r="F34524" t="str">
            <v>mtailor.com</v>
          </cell>
          <cell r="G34524" t="str">
            <v>65307</v>
          </cell>
        </row>
        <row r="34525">
          <cell r="F34525" t="str">
            <v>mthsense.com</v>
          </cell>
          <cell r="G34525" t="str">
            <v>65308</v>
          </cell>
        </row>
        <row r="34526">
          <cell r="F34526" t="str">
            <v>mtiba.me</v>
          </cell>
          <cell r="G34526" t="str">
            <v>65309</v>
          </cell>
        </row>
        <row r="34527">
          <cell r="F34527" t="str">
            <v>mtov.net</v>
          </cell>
          <cell r="G34527" t="str">
            <v>65310</v>
          </cell>
        </row>
        <row r="34528">
          <cell r="F34528" t="str">
            <v>mtreecare.co.kr</v>
          </cell>
          <cell r="G34528" t="str">
            <v>65311</v>
          </cell>
        </row>
        <row r="34529">
          <cell r="F34529" t="str">
            <v>mttr.net</v>
          </cell>
          <cell r="G34529" t="str">
            <v>65312</v>
          </cell>
        </row>
        <row r="34530">
          <cell r="F34530" t="str">
            <v>mtusker.com</v>
          </cell>
          <cell r="G34530" t="str">
            <v>65313</v>
          </cell>
        </row>
        <row r="34531">
          <cell r="F34531" t="str">
            <v>mubble.in</v>
          </cell>
          <cell r="G34531" t="str">
            <v>65314</v>
          </cell>
        </row>
        <row r="34532">
          <cell r="F34532" t="str">
            <v>mubcargo.com</v>
          </cell>
          <cell r="G34532" t="str">
            <v>65315</v>
          </cell>
        </row>
        <row r="34533">
          <cell r="F34533" t="str">
            <v>mubert.com</v>
          </cell>
          <cell r="G34533" t="str">
            <v>65316</v>
          </cell>
        </row>
        <row r="34534">
          <cell r="F34534" t="str">
            <v>muchasa.com</v>
          </cell>
          <cell r="G34534" t="str">
            <v>65317</v>
          </cell>
        </row>
        <row r="34535">
          <cell r="F34535" t="str">
            <v>muckrock.com</v>
          </cell>
          <cell r="G34535" t="str">
            <v>65318</v>
          </cell>
        </row>
        <row r="34536">
          <cell r="F34536" t="str">
            <v>mudano.com</v>
          </cell>
          <cell r="G34536" t="str">
            <v>65319</v>
          </cell>
        </row>
        <row r="34537">
          <cell r="F34537" t="str">
            <v>muddycreekcafeandmusichall.com</v>
          </cell>
          <cell r="G34537" t="str">
            <v>65320</v>
          </cell>
        </row>
        <row r="34538">
          <cell r="F34538" t="str">
            <v>mudwatt.com</v>
          </cell>
          <cell r="G34538" t="str">
            <v>65321</v>
          </cell>
        </row>
        <row r="34539">
          <cell r="F34539" t="str">
            <v>muftinternet.com</v>
          </cell>
          <cell r="G34539" t="str">
            <v>65322</v>
          </cell>
        </row>
        <row r="34540">
          <cell r="F34540" t="str">
            <v>mugeda.com</v>
          </cell>
          <cell r="G34540" t="str">
            <v>65323</v>
          </cell>
        </row>
        <row r="34541">
          <cell r="F34541" t="str">
            <v>mugenup.com</v>
          </cell>
          <cell r="G34541" t="str">
            <v>65324</v>
          </cell>
        </row>
        <row r="34542">
          <cell r="F34542" t="str">
            <v>muhenet.com</v>
          </cell>
          <cell r="G34542" t="str">
            <v>65325</v>
          </cell>
        </row>
        <row r="34543">
          <cell r="F34543" t="str">
            <v>muhive.com</v>
          </cell>
          <cell r="G34543" t="str">
            <v>65326</v>
          </cell>
        </row>
        <row r="34544">
          <cell r="F34544" t="str">
            <v>muhurtmaza.com</v>
          </cell>
          <cell r="G34544" t="str">
            <v>65327</v>
          </cell>
        </row>
        <row r="34545">
          <cell r="F34545" t="str">
            <v>mujin.co.jp</v>
          </cell>
          <cell r="G34545" t="str">
            <v>65328</v>
          </cell>
        </row>
        <row r="34546">
          <cell r="F34546" t="str">
            <v>multipathnetworks.com</v>
          </cell>
          <cell r="G34546" t="str">
            <v>65329</v>
          </cell>
        </row>
        <row r="34547">
          <cell r="F34547" t="str">
            <v>multiphoton.net</v>
          </cell>
          <cell r="G34547" t="str">
            <v>65330</v>
          </cell>
        </row>
        <row r="34548">
          <cell r="F34548" t="str">
            <v>multiplexdx.com</v>
          </cell>
          <cell r="G34548" t="str">
            <v>65331</v>
          </cell>
        </row>
        <row r="34549">
          <cell r="F34549" t="str">
            <v>multiplicom.com</v>
          </cell>
          <cell r="G34549" t="str">
            <v>65332</v>
          </cell>
        </row>
        <row r="34550">
          <cell r="F34550" t="str">
            <v>multiplylabs.com</v>
          </cell>
          <cell r="G34550" t="str">
            <v>65333</v>
          </cell>
        </row>
        <row r="34551">
          <cell r="F34551" t="str">
            <v>multiship.ru</v>
          </cell>
          <cell r="G34551" t="str">
            <v>65334</v>
          </cell>
        </row>
        <row r="34552">
          <cell r="F34552" t="str">
            <v>multitaction.com</v>
          </cell>
          <cell r="G34552" t="str">
            <v>65335</v>
          </cell>
        </row>
        <row r="34553">
          <cell r="F34553" t="str">
            <v>multitest.me</v>
          </cell>
          <cell r="G34553" t="str">
            <v>65336</v>
          </cell>
        </row>
        <row r="34554">
          <cell r="F34554" t="str">
            <v>multivoice.com</v>
          </cell>
          <cell r="G34554" t="str">
            <v>65337</v>
          </cell>
        </row>
        <row r="34555">
          <cell r="F34555" t="str">
            <v>multixdetection.com</v>
          </cell>
          <cell r="G34555" t="str">
            <v>65338</v>
          </cell>
        </row>
        <row r="34556">
          <cell r="F34556" t="str">
            <v>mumec.com</v>
          </cell>
          <cell r="G34556" t="str">
            <v>65339</v>
          </cell>
        </row>
        <row r="34557">
          <cell r="F34557" t="str">
            <v>mumo.me</v>
          </cell>
          <cell r="G34557" t="str">
            <v>65340</v>
          </cell>
        </row>
        <row r="34558">
          <cell r="F34558" t="str">
            <v>mumsway.com</v>
          </cell>
          <cell r="G34558" t="str">
            <v>65341</v>
          </cell>
        </row>
        <row r="34559">
          <cell r="F34559" t="str">
            <v>mumzworld.com</v>
          </cell>
          <cell r="G34559" t="str">
            <v>65342</v>
          </cell>
        </row>
        <row r="34560">
          <cell r="F34560" t="str">
            <v>munchado.com</v>
          </cell>
          <cell r="G34560" t="str">
            <v>65343</v>
          </cell>
        </row>
        <row r="34561">
          <cell r="F34561" t="str">
            <v>munchbox.ae</v>
          </cell>
          <cell r="G34561" t="str">
            <v>65344</v>
          </cell>
        </row>
        <row r="34562">
          <cell r="F34562" t="str">
            <v>munchery.com</v>
          </cell>
          <cell r="G34562" t="str">
            <v>65345</v>
          </cell>
        </row>
        <row r="34563">
          <cell r="F34563" t="str">
            <v>munchon.com</v>
          </cell>
          <cell r="G34563" t="str">
            <v>65346</v>
          </cell>
        </row>
        <row r="34564">
          <cell r="F34564" t="str">
            <v>munchquick.com</v>
          </cell>
          <cell r="G34564" t="str">
            <v>65347</v>
          </cell>
        </row>
        <row r="34565">
          <cell r="F34565" t="str">
            <v>mundodt.com</v>
          </cell>
          <cell r="G34565" t="str">
            <v>65348</v>
          </cell>
        </row>
        <row r="34566">
          <cell r="F34566" t="str">
            <v>mundolanugo.com</v>
          </cell>
          <cell r="G34566" t="str">
            <v>65349</v>
          </cell>
        </row>
        <row r="34567">
          <cell r="F34567" t="str">
            <v>munibox.com</v>
          </cell>
          <cell r="G34567" t="str">
            <v>65350</v>
          </cell>
        </row>
        <row r="34568">
          <cell r="F34568" t="str">
            <v>munich-composites.de</v>
          </cell>
          <cell r="G34568" t="str">
            <v>65351</v>
          </cell>
        </row>
        <row r="34569">
          <cell r="F34569" t="str">
            <v>muqawiloon.com</v>
          </cell>
          <cell r="G34569" t="str">
            <v>65352</v>
          </cell>
        </row>
        <row r="34570">
          <cell r="F34570" t="str">
            <v>mural.co</v>
          </cell>
          <cell r="G34570" t="str">
            <v>65353</v>
          </cell>
        </row>
        <row r="34571">
          <cell r="F34571" t="str">
            <v>murfie.com</v>
          </cell>
          <cell r="G34571" t="str">
            <v>65354</v>
          </cell>
        </row>
        <row r="34572">
          <cell r="F34572" t="str">
            <v>musaic.com</v>
          </cell>
          <cell r="G34572" t="str">
            <v>65355</v>
          </cell>
        </row>
        <row r="34573">
          <cell r="F34573" t="str">
            <v>muscleroast.com</v>
          </cell>
          <cell r="G34573" t="str">
            <v>65356</v>
          </cell>
        </row>
        <row r="34574">
          <cell r="F34574" t="str">
            <v>musclesound.com</v>
          </cell>
          <cell r="G34574" t="str">
            <v>65357</v>
          </cell>
        </row>
        <row r="34575">
          <cell r="F34575" t="str">
            <v>museai.com</v>
          </cell>
          <cell r="G34575" t="str">
            <v>65358</v>
          </cell>
        </row>
        <row r="34576">
          <cell r="F34576" t="str">
            <v>musebio.com</v>
          </cell>
          <cell r="G34576" t="str">
            <v>65359</v>
          </cell>
        </row>
        <row r="34577">
          <cell r="F34577" t="str">
            <v>museco.jp</v>
          </cell>
          <cell r="G34577" t="str">
            <v>65360</v>
          </cell>
        </row>
        <row r="34578">
          <cell r="F34578" t="str">
            <v>musecrowd.com</v>
          </cell>
          <cell r="G34578" t="str">
            <v>65361</v>
          </cell>
        </row>
        <row r="34579">
          <cell r="F34579" t="str">
            <v>musely.com</v>
          </cell>
          <cell r="G34579" t="str">
            <v>65362</v>
          </cell>
        </row>
        <row r="34580">
          <cell r="F34580" t="str">
            <v>musement.com</v>
          </cell>
          <cell r="G34580" t="str">
            <v>65363</v>
          </cell>
        </row>
        <row r="34581">
          <cell r="F34581" t="str">
            <v>muserobotics.com</v>
          </cell>
          <cell r="G34581" t="str">
            <v>65364</v>
          </cell>
        </row>
        <row r="34582">
          <cell r="F34582" t="str">
            <v>museslabs.com</v>
          </cell>
          <cell r="G34582" t="str">
            <v>65365</v>
          </cell>
        </row>
        <row r="34583">
          <cell r="F34583" t="str">
            <v>museumshop.com</v>
          </cell>
          <cell r="G34583" t="str">
            <v>65366</v>
          </cell>
        </row>
        <row r="34584">
          <cell r="F34584" t="str">
            <v>mushbin.com</v>
          </cell>
          <cell r="G34584" t="str">
            <v>65367</v>
          </cell>
        </row>
        <row r="34585">
          <cell r="F34585" t="str">
            <v>musical.ly</v>
          </cell>
          <cell r="G34585" t="str">
            <v>65368</v>
          </cell>
        </row>
        <row r="34586">
          <cell r="F34586" t="str">
            <v>musicalsneakers.com</v>
          </cell>
          <cell r="G34586" t="str">
            <v>65369</v>
          </cell>
        </row>
        <row r="34587">
          <cell r="F34587" t="str">
            <v>musiccavestudios.com</v>
          </cell>
          <cell r="G34587" t="str">
            <v>65370</v>
          </cell>
        </row>
        <row r="34588">
          <cell r="F34588" t="str">
            <v>musicfellas.com</v>
          </cell>
          <cell r="G34588" t="str">
            <v>65371</v>
          </cell>
        </row>
        <row r="34589">
          <cell r="F34589" t="str">
            <v>musicfodder.com</v>
          </cell>
          <cell r="G34589" t="str">
            <v>65372</v>
          </cell>
        </row>
        <row r="34590">
          <cell r="F34590" t="str">
            <v>musicgurus.com</v>
          </cell>
          <cell r="G34590" t="str">
            <v>65373</v>
          </cell>
        </row>
        <row r="34591">
          <cell r="F34591" t="str">
            <v>musiciansdeskreference.com</v>
          </cell>
          <cell r="G34591" t="str">
            <v>65374</v>
          </cell>
        </row>
        <row r="34592">
          <cell r="F34592" t="str">
            <v>musickickup.com</v>
          </cell>
          <cell r="G34592" t="str">
            <v>65375</v>
          </cell>
        </row>
        <row r="34593">
          <cell r="F34593" t="str">
            <v>musicmeetsvideo.com</v>
          </cell>
          <cell r="G34593" t="str">
            <v>65376</v>
          </cell>
        </row>
        <row r="34594">
          <cell r="F34594" t="str">
            <v>musicmindcompany.com</v>
          </cell>
          <cell r="G34594" t="str">
            <v>65377</v>
          </cell>
        </row>
        <row r="34595">
          <cell r="F34595" t="str">
            <v>musicplayr.com</v>
          </cell>
          <cell r="G34595" t="str">
            <v>65378</v>
          </cell>
        </row>
        <row r="34596">
          <cell r="F34596" t="str">
            <v>musicraiser.com</v>
          </cell>
          <cell r="G34596" t="str">
            <v>65379</v>
          </cell>
        </row>
        <row r="34597">
          <cell r="F34597" t="str">
            <v>musicsiren.com</v>
          </cell>
          <cell r="G34597" t="str">
            <v>65380</v>
          </cell>
        </row>
        <row r="34598">
          <cell r="F34598" t="str">
            <v>musicspoke.com</v>
          </cell>
          <cell r="G34598" t="str">
            <v>65381</v>
          </cell>
        </row>
        <row r="34599">
          <cell r="F34599" t="str">
            <v>musicstockexchange.co</v>
          </cell>
          <cell r="G34599" t="str">
            <v>65382</v>
          </cell>
        </row>
        <row r="34600">
          <cell r="F34600" t="str">
            <v>musistic.com</v>
          </cell>
          <cell r="G34600" t="str">
            <v>65383</v>
          </cell>
        </row>
        <row r="34601">
          <cell r="F34601" t="str">
            <v>mustache.pl</v>
          </cell>
          <cell r="G34601" t="str">
            <v>65384</v>
          </cell>
        </row>
        <row r="34602">
          <cell r="F34602" t="str">
            <v>mustachiodesign.com</v>
          </cell>
          <cell r="G34602" t="str">
            <v>65385</v>
          </cell>
        </row>
        <row r="34603">
          <cell r="F34603" t="str">
            <v>musterpoint.co.uk</v>
          </cell>
          <cell r="G34603" t="str">
            <v>65386</v>
          </cell>
        </row>
        <row r="34604">
          <cell r="F34604" t="str">
            <v>mutationsltd.com</v>
          </cell>
          <cell r="G34604" t="str">
            <v>65387</v>
          </cell>
        </row>
        <row r="34605">
          <cell r="F34605" t="str">
            <v>mutebutton.ie</v>
          </cell>
          <cell r="G34605" t="str">
            <v>65388</v>
          </cell>
        </row>
        <row r="34606">
          <cell r="F34606" t="str">
            <v>muthootmicrofin.com</v>
          </cell>
          <cell r="G34606" t="str">
            <v>65389</v>
          </cell>
        </row>
        <row r="34607">
          <cell r="F34607" t="str">
            <v>mutlubiev.com</v>
          </cell>
          <cell r="G34607" t="str">
            <v>65390</v>
          </cell>
        </row>
        <row r="34608">
          <cell r="F34608" t="str">
            <v>mutualaidlabs.com</v>
          </cell>
          <cell r="G34608" t="str">
            <v>65391</v>
          </cell>
        </row>
        <row r="34609">
          <cell r="F34609" t="str">
            <v>muufri.com</v>
          </cell>
          <cell r="G34609" t="str">
            <v>65392</v>
          </cell>
        </row>
        <row r="34610">
          <cell r="F34610" t="str">
            <v>muut.com</v>
          </cell>
          <cell r="G34610" t="str">
            <v>65393</v>
          </cell>
        </row>
        <row r="34611">
          <cell r="F34611" t="str">
            <v>muvizi.com</v>
          </cell>
          <cell r="G34611" t="str">
            <v>65394</v>
          </cell>
        </row>
        <row r="34612">
          <cell r="F34612" t="str">
            <v>muzeek.com</v>
          </cell>
          <cell r="G34612" t="str">
            <v>65395</v>
          </cell>
        </row>
        <row r="34613">
          <cell r="F34613" t="str">
            <v>muzi.co</v>
          </cell>
          <cell r="G34613" t="str">
            <v>65396</v>
          </cell>
        </row>
        <row r="34614">
          <cell r="F34614" t="str">
            <v>muzikconnect.com</v>
          </cell>
          <cell r="G34614" t="str">
            <v>65397</v>
          </cell>
        </row>
        <row r="34615">
          <cell r="F34615" t="str">
            <v>muziwave.com</v>
          </cell>
          <cell r="G34615" t="str">
            <v>65398</v>
          </cell>
        </row>
        <row r="34616">
          <cell r="F34616" t="str">
            <v>muzooka.com</v>
          </cell>
          <cell r="G34616" t="str">
            <v>65399</v>
          </cell>
        </row>
        <row r="34617">
          <cell r="F34617" t="str">
            <v>muzze.co</v>
          </cell>
          <cell r="G34617" t="str">
            <v>65400</v>
          </cell>
        </row>
        <row r="34618">
          <cell r="F34618" t="str">
            <v>mvakil.com</v>
          </cell>
          <cell r="G34618" t="str">
            <v>65401</v>
          </cell>
        </row>
        <row r="34619">
          <cell r="F34619" t="str">
            <v>mvalvemed.com</v>
          </cell>
          <cell r="G34619" t="str">
            <v>65402</v>
          </cell>
        </row>
        <row r="34620">
          <cell r="F34620" t="str">
            <v>mvelani.com</v>
          </cell>
          <cell r="G34620" t="str">
            <v>65403</v>
          </cell>
        </row>
        <row r="34621">
          <cell r="F34621" t="str">
            <v>mverse.co.kr</v>
          </cell>
          <cell r="G34621" t="str">
            <v>65404</v>
          </cell>
        </row>
        <row r="34622">
          <cell r="F34622" t="str">
            <v>mvh.fi</v>
          </cell>
          <cell r="G34622" t="str">
            <v>65405</v>
          </cell>
        </row>
        <row r="34623">
          <cell r="F34623" t="str">
            <v>mvnodynamics.com</v>
          </cell>
          <cell r="G34623" t="str">
            <v>65406</v>
          </cell>
        </row>
        <row r="34624">
          <cell r="F34624" t="str">
            <v>mvp-interactive.com</v>
          </cell>
          <cell r="G34624" t="str">
            <v>65407</v>
          </cell>
        </row>
        <row r="34625">
          <cell r="F34625" t="str">
            <v>mvpdraft.com</v>
          </cell>
          <cell r="G34625" t="str">
            <v>65408</v>
          </cell>
        </row>
        <row r="34626">
          <cell r="F34626" t="str">
            <v>mwananchicredit.com</v>
          </cell>
          <cell r="G34626" t="str">
            <v>65409</v>
          </cell>
        </row>
        <row r="34627">
          <cell r="F34627" t="str">
            <v>mwater.co</v>
          </cell>
          <cell r="G34627" t="str">
            <v>65410</v>
          </cell>
        </row>
        <row r="34628">
          <cell r="F34628" t="str">
            <v>mxhero.com</v>
          </cell>
          <cell r="G34628" t="str">
            <v>65411</v>
          </cell>
        </row>
        <row r="34629">
          <cell r="F34629" t="str">
            <v>mxlocker.com</v>
          </cell>
          <cell r="G34629" t="str">
            <v>65412</v>
          </cell>
        </row>
        <row r="34630">
          <cell r="F34630" t="str">
            <v>my-care.biz</v>
          </cell>
          <cell r="G34630" t="str">
            <v>65413</v>
          </cell>
        </row>
        <row r="34631">
          <cell r="F34631" t="str">
            <v>my-doc.com</v>
          </cell>
          <cell r="G34631" t="str">
            <v>65414</v>
          </cell>
        </row>
        <row r="34632">
          <cell r="F34632" t="str">
            <v>my-garden-school.com</v>
          </cell>
          <cell r="G34632" t="str">
            <v>65415</v>
          </cell>
        </row>
        <row r="34633">
          <cell r="F34633" t="str">
            <v>my.myaonelearning.com</v>
          </cell>
          <cell r="G34633" t="str">
            <v>65416</v>
          </cell>
        </row>
        <row r="34634">
          <cell r="F34634" t="str">
            <v>my121mobile.com</v>
          </cell>
          <cell r="G34634" t="str">
            <v>65417</v>
          </cell>
        </row>
        <row r="34635">
          <cell r="F34635" t="str">
            <v>my1styears.com</v>
          </cell>
          <cell r="G34635" t="str">
            <v>65418</v>
          </cell>
        </row>
        <row r="34636">
          <cell r="F34636" t="str">
            <v>my3dreams.com</v>
          </cell>
          <cell r="G34636" t="str">
            <v>65419</v>
          </cell>
        </row>
        <row r="34637">
          <cell r="F34637" t="str">
            <v>my4oneone.com</v>
          </cell>
          <cell r="G34637" t="str">
            <v>65420</v>
          </cell>
        </row>
        <row r="34638">
          <cell r="F34638" t="str">
            <v>myactively.com</v>
          </cell>
          <cell r="G34638" t="str">
            <v>65421</v>
          </cell>
        </row>
        <row r="34639">
          <cell r="F34639" t="str">
            <v>myactivitypal.com</v>
          </cell>
          <cell r="G34639" t="str">
            <v>65422</v>
          </cell>
        </row>
        <row r="34640">
          <cell r="F34640" t="str">
            <v>myadvo.in</v>
          </cell>
          <cell r="G34640" t="str">
            <v>65423</v>
          </cell>
        </row>
        <row r="34641">
          <cell r="F34641" t="str">
            <v>myafmobile.com</v>
          </cell>
          <cell r="G34641" t="str">
            <v>65424</v>
          </cell>
        </row>
        <row r="34642">
          <cell r="F34642" t="str">
            <v>myagi.com</v>
          </cell>
          <cell r="G34642" t="str">
            <v>65425</v>
          </cell>
        </row>
        <row r="34643">
          <cell r="F34643" t="str">
            <v>myaidin.com</v>
          </cell>
          <cell r="G34643" t="str">
            <v>65426</v>
          </cell>
        </row>
        <row r="34644">
          <cell r="F34644" t="str">
            <v>myalerts.com</v>
          </cell>
          <cell r="G34644" t="str">
            <v>65427</v>
          </cell>
        </row>
        <row r="34645">
          <cell r="F34645" t="str">
            <v>myally.ai</v>
          </cell>
          <cell r="G34645" t="str">
            <v>65428</v>
          </cell>
        </row>
        <row r="34646">
          <cell r="F34646" t="str">
            <v>myandb.com</v>
          </cell>
          <cell r="G34646" t="str">
            <v>65429</v>
          </cell>
        </row>
        <row r="34647">
          <cell r="F34647" t="str">
            <v>myappconverter.com</v>
          </cell>
          <cell r="G34647" t="str">
            <v>65430</v>
          </cell>
        </row>
        <row r="34648">
          <cell r="F34648" t="str">
            <v>myardina.com</v>
          </cell>
          <cell r="G34648" t="str">
            <v>65431</v>
          </cell>
        </row>
        <row r="34649">
          <cell r="F34649" t="str">
            <v>myatoms.com</v>
          </cell>
          <cell r="G34649" t="str">
            <v>65432</v>
          </cell>
        </row>
        <row r="34650">
          <cell r="F34650" t="str">
            <v>mybab.co</v>
          </cell>
          <cell r="G34650" t="str">
            <v>65433</v>
          </cell>
        </row>
        <row r="34651">
          <cell r="F34651" t="str">
            <v>mybabycart.com</v>
          </cell>
          <cell r="G34651" t="str">
            <v>65434</v>
          </cell>
        </row>
        <row r="34652">
          <cell r="F34652" t="str">
            <v>myband.is</v>
          </cell>
          <cell r="G34652" t="str">
            <v>65435</v>
          </cell>
        </row>
        <row r="34653">
          <cell r="F34653" t="str">
            <v>mybarrister.co.uk</v>
          </cell>
          <cell r="G34653" t="str">
            <v>65436</v>
          </cell>
        </row>
        <row r="34654">
          <cell r="F34654" t="str">
            <v>mybaze.com</v>
          </cell>
          <cell r="G34654" t="str">
            <v>65437</v>
          </cell>
        </row>
        <row r="34655">
          <cell r="F34655" t="str">
            <v>mybazinga.com</v>
          </cell>
          <cell r="G34655" t="str">
            <v>65438</v>
          </cell>
        </row>
        <row r="34656">
          <cell r="F34656" t="str">
            <v>mybeautybox.it</v>
          </cell>
          <cell r="G34656" t="str">
            <v>65439</v>
          </cell>
        </row>
        <row r="34657">
          <cell r="F34657" t="str">
            <v>mybeautycompare.com</v>
          </cell>
          <cell r="G34657" t="str">
            <v>65440</v>
          </cell>
        </row>
        <row r="34658">
          <cell r="F34658" t="str">
            <v>mybestbook.com</v>
          </cell>
          <cell r="G34658" t="str">
            <v>65441</v>
          </cell>
        </row>
        <row r="34659">
          <cell r="F34659" t="str">
            <v>mybestbox.com</v>
          </cell>
          <cell r="G34659" t="str">
            <v>65442</v>
          </cell>
        </row>
        <row r="34660">
          <cell r="F34660" t="str">
            <v>mybesthelper.com</v>
          </cell>
          <cell r="G34660" t="str">
            <v>65443</v>
          </cell>
        </row>
        <row r="34661">
          <cell r="F34661" t="str">
            <v>mybetterlife.de</v>
          </cell>
          <cell r="G34661" t="str">
            <v>65444</v>
          </cell>
        </row>
        <row r="34662">
          <cell r="F34662" t="str">
            <v>mybizon.com</v>
          </cell>
          <cell r="G34662" t="str">
            <v>65445</v>
          </cell>
        </row>
        <row r="34663">
          <cell r="F34663" t="str">
            <v>myblife.com</v>
          </cell>
          <cell r="G34663" t="str">
            <v>65446</v>
          </cell>
        </row>
        <row r="34664">
          <cell r="F34664" t="str">
            <v>mybookingpal.com</v>
          </cell>
          <cell r="G34664" t="str">
            <v>65447</v>
          </cell>
        </row>
        <row r="34665">
          <cell r="F34665" t="str">
            <v>mybrightwheel.com</v>
          </cell>
          <cell r="G34665" t="str">
            <v>65448</v>
          </cell>
        </row>
        <row r="34666">
          <cell r="F34666" t="str">
            <v>mybuslive.com</v>
          </cell>
          <cell r="G34666" t="str">
            <v>65449</v>
          </cell>
        </row>
        <row r="34667">
          <cell r="F34667" t="str">
            <v>mybw.ru</v>
          </cell>
          <cell r="G34667" t="str">
            <v>65450</v>
          </cell>
        </row>
        <row r="34668">
          <cell r="F34668" t="str">
            <v>mycadbox.com</v>
          </cell>
          <cell r="G34668" t="str">
            <v>65451</v>
          </cell>
        </row>
        <row r="34669">
          <cell r="F34669" t="str">
            <v>mycaliforniacabs.com</v>
          </cell>
          <cell r="G34669" t="str">
            <v>65452</v>
          </cell>
        </row>
        <row r="34670">
          <cell r="F34670" t="str">
            <v>mycampusconcierge.com</v>
          </cell>
          <cell r="G34670" t="str">
            <v>65453</v>
          </cell>
        </row>
        <row r="34671">
          <cell r="F34671" t="str">
            <v>mycampustutors.com</v>
          </cell>
          <cell r="G34671" t="str">
            <v>65454</v>
          </cell>
        </row>
        <row r="34672">
          <cell r="F34672" t="str">
            <v>mycareline.in</v>
          </cell>
          <cell r="G34672" t="str">
            <v>65455</v>
          </cell>
        </row>
        <row r="34673">
          <cell r="F34673" t="str">
            <v>mycargossip.com</v>
          </cell>
          <cell r="G34673" t="str">
            <v>65456</v>
          </cell>
        </row>
        <row r="34674">
          <cell r="F34674" t="str">
            <v>mycash.in.ua</v>
          </cell>
          <cell r="G34674" t="str">
            <v>65457</v>
          </cell>
        </row>
        <row r="34675">
          <cell r="F34675" t="str">
            <v>mycents.co</v>
          </cell>
          <cell r="G34675" t="str">
            <v>65458</v>
          </cell>
        </row>
        <row r="34676">
          <cell r="F34676" t="str">
            <v>mychebao.com</v>
          </cell>
          <cell r="G34676" t="str">
            <v>65459</v>
          </cell>
        </row>
        <row r="34677">
          <cell r="F34677" t="str">
            <v>mychild.pt</v>
          </cell>
          <cell r="G34677" t="str">
            <v>65460</v>
          </cell>
        </row>
        <row r="34678">
          <cell r="F34678" t="str">
            <v>mycircles.com</v>
          </cell>
          <cell r="G34678" t="str">
            <v>65461</v>
          </cell>
        </row>
        <row r="34679">
          <cell r="F34679" t="str">
            <v>mycirqle.com</v>
          </cell>
          <cell r="G34679" t="str">
            <v>65462</v>
          </cell>
        </row>
        <row r="34680">
          <cell r="F34680" t="str">
            <v>mycity4kids.com</v>
          </cell>
          <cell r="G34680" t="str">
            <v>65463</v>
          </cell>
        </row>
        <row r="34681">
          <cell r="F34681" t="str">
            <v>myclubs.com</v>
          </cell>
          <cell r="G34681" t="str">
            <v>65464</v>
          </cell>
        </row>
        <row r="34682">
          <cell r="F34682" t="str">
            <v>myclyq.com</v>
          </cell>
          <cell r="G34682" t="str">
            <v>65465</v>
          </cell>
        </row>
        <row r="34683">
          <cell r="F34683" t="str">
            <v>mycn-ar.com</v>
          </cell>
          <cell r="G34683" t="str">
            <v>65466</v>
          </cell>
        </row>
        <row r="34684">
          <cell r="F34684" t="str">
            <v>mycodevgroup.com</v>
          </cell>
          <cell r="G34684" t="str">
            <v>65467</v>
          </cell>
        </row>
        <row r="34685">
          <cell r="F34685" t="str">
            <v>mycoffeebox.com</v>
          </cell>
          <cell r="G34685" t="str">
            <v>65468</v>
          </cell>
        </row>
        <row r="34686">
          <cell r="F34686" t="str">
            <v>mycomfortline.com</v>
          </cell>
          <cell r="G34686" t="str">
            <v>65469</v>
          </cell>
        </row>
        <row r="34687">
          <cell r="F34687" t="str">
            <v>mycoop.com</v>
          </cell>
          <cell r="G34687" t="str">
            <v>65470</v>
          </cell>
        </row>
        <row r="34688">
          <cell r="F34688" t="str">
            <v>mycotechcorp.com</v>
          </cell>
          <cell r="G34688" t="str">
            <v>65471</v>
          </cell>
        </row>
        <row r="34689">
          <cell r="F34689" t="str">
            <v>mycoupondoc.com</v>
          </cell>
          <cell r="G34689" t="str">
            <v>65472</v>
          </cell>
        </row>
        <row r="34690">
          <cell r="F34690" t="str">
            <v>mycoworks.com</v>
          </cell>
          <cell r="G34690" t="str">
            <v>65473</v>
          </cell>
        </row>
        <row r="34691">
          <cell r="F34691" t="str">
            <v>mycrowd.com</v>
          </cell>
          <cell r="G34691" t="str">
            <v>65474</v>
          </cell>
        </row>
        <row r="34692">
          <cell r="F34692" t="str">
            <v>mycujoo.tv</v>
          </cell>
          <cell r="G34692" t="str">
            <v>65475</v>
          </cell>
        </row>
        <row r="34693">
          <cell r="F34693" t="str">
            <v>mycuratio.com</v>
          </cell>
          <cell r="G34693" t="str">
            <v>65476</v>
          </cell>
        </row>
        <row r="34694">
          <cell r="F34694" t="str">
            <v>mycustomizer.com</v>
          </cell>
          <cell r="G34694" t="str">
            <v>65477</v>
          </cell>
        </row>
        <row r="34695">
          <cell r="F34695" t="str">
            <v>mycuteoffice.com</v>
          </cell>
          <cell r="G34695" t="str">
            <v>65478</v>
          </cell>
        </row>
        <row r="34696">
          <cell r="F34696" t="str">
            <v>mydario.com</v>
          </cell>
          <cell r="G34696" t="str">
            <v>65479</v>
          </cell>
        </row>
        <row r="34697">
          <cell r="F34697" t="str">
            <v>mydaymakerapp.com</v>
          </cell>
          <cell r="G34697" t="str">
            <v>65480</v>
          </cell>
        </row>
        <row r="34698">
          <cell r="F34698" t="str">
            <v>mydeal.com.au</v>
          </cell>
          <cell r="G34698" t="str">
            <v>65481</v>
          </cell>
        </row>
        <row r="34699">
          <cell r="F34699" t="str">
            <v>mydealeronline.com</v>
          </cell>
          <cell r="G34699" t="str">
            <v>65482</v>
          </cell>
        </row>
        <row r="34700">
          <cell r="F34700" t="str">
            <v>mydealerservice.com</v>
          </cell>
          <cell r="G34700" t="str">
            <v>65483</v>
          </cell>
        </row>
        <row r="34701">
          <cell r="F34701" t="str">
            <v>mydeals.com</v>
          </cell>
          <cell r="G34701" t="str">
            <v>65484</v>
          </cell>
        </row>
        <row r="34702">
          <cell r="F34702" t="str">
            <v>mydemocracy.com</v>
          </cell>
          <cell r="G34702" t="str">
            <v>65485</v>
          </cell>
        </row>
        <row r="34703">
          <cell r="F34703" t="str">
            <v>mydentistchoice.com</v>
          </cell>
          <cell r="G34703" t="str">
            <v>65486</v>
          </cell>
        </row>
        <row r="34704">
          <cell r="F34704" t="str">
            <v>mydepotcheck.com</v>
          </cell>
          <cell r="G34704" t="str">
            <v>65487</v>
          </cell>
        </row>
        <row r="34705">
          <cell r="F34705" t="str">
            <v>mydermacy.com</v>
          </cell>
          <cell r="G34705" t="str">
            <v>65488</v>
          </cell>
        </row>
        <row r="34706">
          <cell r="F34706" t="str">
            <v>mydevices.com</v>
          </cell>
          <cell r="G34706" t="str">
            <v>65489</v>
          </cell>
        </row>
        <row r="34707">
          <cell r="F34707" t="str">
            <v>mydidi.in</v>
          </cell>
          <cell r="G34707" t="str">
            <v>65490</v>
          </cell>
        </row>
        <row r="34708">
          <cell r="F34708" t="str">
            <v>mydoctor.care</v>
          </cell>
          <cell r="G34708" t="str">
            <v>65491</v>
          </cell>
        </row>
        <row r="34709">
          <cell r="F34709" t="str">
            <v>mydogbowl.com</v>
          </cell>
          <cell r="G34709" t="str">
            <v>65492</v>
          </cell>
        </row>
        <row r="34710">
          <cell r="F34710" t="str">
            <v>mydoodle.com</v>
          </cell>
          <cell r="G34710" t="str">
            <v>65493</v>
          </cell>
        </row>
        <row r="34711">
          <cell r="F34711" t="str">
            <v>mydream.com</v>
          </cell>
          <cell r="G34711" t="str">
            <v>65494</v>
          </cell>
        </row>
        <row r="34712">
          <cell r="F34712" t="str">
            <v>mydriv.es</v>
          </cell>
          <cell r="G34712" t="str">
            <v>65495</v>
          </cell>
        </row>
        <row r="34713">
          <cell r="F34713" t="str">
            <v>mydropsense.com</v>
          </cell>
          <cell r="G34713" t="str">
            <v>65496</v>
          </cell>
        </row>
        <row r="34714">
          <cell r="F34714" t="str">
            <v>mydutyfree.net</v>
          </cell>
          <cell r="G34714" t="str">
            <v>65497</v>
          </cell>
        </row>
        <row r="34715">
          <cell r="F34715" t="str">
            <v>myelotherapeutics.com</v>
          </cell>
          <cell r="G34715" t="str">
            <v>65498</v>
          </cell>
        </row>
        <row r="34716">
          <cell r="F34716" t="str">
            <v>myerrandboyllc.com</v>
          </cell>
          <cell r="G34716" t="str">
            <v>65499</v>
          </cell>
        </row>
        <row r="34717">
          <cell r="F34717" t="str">
            <v>myestoreapp.com</v>
          </cell>
          <cell r="G34717" t="str">
            <v>65500</v>
          </cell>
        </row>
        <row r="34718">
          <cell r="F34718" t="str">
            <v>myevercar.com</v>
          </cell>
          <cell r="G34718" t="str">
            <v>65501</v>
          </cell>
        </row>
        <row r="34719">
          <cell r="F34719" t="str">
            <v>myeverwrite.com</v>
          </cell>
          <cell r="G34719" t="str">
            <v>65502</v>
          </cell>
        </row>
        <row r="34720">
          <cell r="F34720" t="str">
            <v>myevopump.com</v>
          </cell>
          <cell r="G34720" t="str">
            <v>65503</v>
          </cell>
        </row>
        <row r="34721">
          <cell r="F34721" t="str">
            <v>myfanzone.com</v>
          </cell>
          <cell r="G34721" t="str">
            <v>65504</v>
          </cell>
        </row>
        <row r="34722">
          <cell r="F34722" t="str">
            <v>myfc.co</v>
          </cell>
          <cell r="G34722" t="str">
            <v>65505</v>
          </cell>
        </row>
        <row r="34723">
          <cell r="F34723" t="str">
            <v>myfilip.com</v>
          </cell>
          <cell r="G34723" t="str">
            <v>65506</v>
          </cell>
        </row>
        <row r="34724">
          <cell r="F34724" t="str">
            <v>myfinancialanswers.com</v>
          </cell>
          <cell r="G34724" t="str">
            <v>65507</v>
          </cell>
        </row>
        <row r="34725">
          <cell r="F34725" t="str">
            <v>myfixpert.com</v>
          </cell>
          <cell r="G34725" t="str">
            <v>65508</v>
          </cell>
        </row>
        <row r="34726">
          <cell r="F34726" t="str">
            <v>myflowater.com</v>
          </cell>
          <cell r="G34726" t="str">
            <v>65509</v>
          </cell>
        </row>
        <row r="34727">
          <cell r="F34727" t="str">
            <v>myfly.cc</v>
          </cell>
          <cell r="G34727" t="str">
            <v>65510</v>
          </cell>
        </row>
        <row r="34728">
          <cell r="F34728" t="str">
            <v>myflyfit.com</v>
          </cell>
          <cell r="G34728" t="str">
            <v>65511</v>
          </cell>
        </row>
        <row r="34729">
          <cell r="F34729" t="str">
            <v>myfood.eu</v>
          </cell>
          <cell r="G34729" t="str">
            <v>65512</v>
          </cell>
        </row>
        <row r="34730">
          <cell r="F34730" t="str">
            <v>myfoodbag.co.nz</v>
          </cell>
          <cell r="G34730" t="str">
            <v>65513</v>
          </cell>
        </row>
        <row r="34731">
          <cell r="F34731" t="str">
            <v>myfriendslane.com</v>
          </cell>
          <cell r="G34731" t="str">
            <v>65514</v>
          </cell>
        </row>
        <row r="34732">
          <cell r="F34732" t="str">
            <v>myfuelmaxx.com</v>
          </cell>
          <cell r="G34732" t="str">
            <v>65515</v>
          </cell>
        </row>
        <row r="34733">
          <cell r="F34733" t="str">
            <v>mygeekday.com</v>
          </cell>
          <cell r="G34733" t="str">
            <v>65516</v>
          </cell>
        </row>
        <row r="34734">
          <cell r="F34734" t="str">
            <v>mygenecounsel.com</v>
          </cell>
          <cell r="G34734" t="str">
            <v>65517</v>
          </cell>
        </row>
        <row r="34735">
          <cell r="F34735" t="str">
            <v>mygeniex.com</v>
          </cell>
          <cell r="G34735" t="str">
            <v>65518</v>
          </cell>
        </row>
        <row r="34736">
          <cell r="F34736" t="str">
            <v>mygenomics.co.uk</v>
          </cell>
          <cell r="G34736" t="str">
            <v>65519</v>
          </cell>
        </row>
        <row r="34737">
          <cell r="F34737" t="str">
            <v>mygocaddy.com</v>
          </cell>
          <cell r="G34737" t="str">
            <v>65520</v>
          </cell>
        </row>
        <row r="34738">
          <cell r="F34738" t="str">
            <v>mygogames.com</v>
          </cell>
          <cell r="G34738" t="str">
            <v>65521</v>
          </cell>
        </row>
        <row r="34739">
          <cell r="F34739" t="str">
            <v>mygon.com</v>
          </cell>
          <cell r="G34739" t="str">
            <v>65522</v>
          </cell>
        </row>
        <row r="34740">
          <cell r="F34740" t="str">
            <v>mygotago.com</v>
          </cell>
          <cell r="G34740" t="str">
            <v>65523</v>
          </cell>
        </row>
        <row r="34741">
          <cell r="F34741" t="str">
            <v>mygrove.co</v>
          </cell>
          <cell r="G34741" t="str">
            <v>65524</v>
          </cell>
        </row>
        <row r="34742">
          <cell r="F34742" t="str">
            <v>mygubbi.com</v>
          </cell>
          <cell r="G34742" t="str">
            <v>65525</v>
          </cell>
        </row>
        <row r="34743">
          <cell r="F34743" t="str">
            <v>mygululu.com</v>
          </cell>
          <cell r="G34743" t="str">
            <v>65526</v>
          </cell>
        </row>
        <row r="34744">
          <cell r="F34744" t="str">
            <v>mygympals.com</v>
          </cell>
          <cell r="G34744" t="str">
            <v>65527</v>
          </cell>
        </row>
        <row r="34745">
          <cell r="F34745" t="str">
            <v>myhealthpal.com</v>
          </cell>
          <cell r="G34745" t="str">
            <v>65528</v>
          </cell>
        </row>
        <row r="34746">
          <cell r="F34746" t="str">
            <v>myhealthteams.com</v>
          </cell>
          <cell r="G34746" t="str">
            <v>65529</v>
          </cell>
        </row>
        <row r="34747">
          <cell r="F34747" t="str">
            <v>myhello.co</v>
          </cell>
          <cell r="G34747" t="str">
            <v>65530</v>
          </cell>
        </row>
        <row r="34748">
          <cell r="F34748" t="str">
            <v>myhelpathome.org</v>
          </cell>
          <cell r="G34748" t="str">
            <v>65531</v>
          </cell>
        </row>
        <row r="34749">
          <cell r="F34749" t="str">
            <v>myhistro.com</v>
          </cell>
          <cell r="G34749" t="str">
            <v>65532</v>
          </cell>
        </row>
        <row r="34750">
          <cell r="F34750" t="str">
            <v>myhomepayge.com</v>
          </cell>
          <cell r="G34750" t="str">
            <v>65533</v>
          </cell>
        </row>
        <row r="34751">
          <cell r="F34751" t="str">
            <v>myhomepronetwork.com</v>
          </cell>
          <cell r="G34751" t="str">
            <v>65534</v>
          </cell>
        </row>
        <row r="34752">
          <cell r="F34752" t="str">
            <v>myhomesearch.com</v>
          </cell>
          <cell r="G34752" t="str">
            <v>65535</v>
          </cell>
        </row>
        <row r="34753">
          <cell r="F34753" t="str">
            <v>myhometouch.com</v>
          </cell>
          <cell r="G34753" t="str">
            <v>65536</v>
          </cell>
        </row>
        <row r="34754">
          <cell r="F34754" t="str">
            <v>myhood.cl</v>
          </cell>
          <cell r="G34754" t="str">
            <v>65537</v>
          </cell>
        </row>
        <row r="34755">
          <cell r="F34755" t="str">
            <v>myhumm.com</v>
          </cell>
          <cell r="G34755" t="str">
            <v>65538</v>
          </cell>
        </row>
        <row r="34756">
          <cell r="F34756" t="str">
            <v>myidiagnostics.com</v>
          </cell>
          <cell r="G34756" t="str">
            <v>65539</v>
          </cell>
        </row>
        <row r="34757">
          <cell r="F34757" t="str">
            <v>myidkey.com</v>
          </cell>
          <cell r="G34757" t="str">
            <v>65540</v>
          </cell>
        </row>
        <row r="34758">
          <cell r="F34758" t="str">
            <v>myijukebox.com</v>
          </cell>
          <cell r="G34758" t="str">
            <v>65541</v>
          </cell>
        </row>
        <row r="34759">
          <cell r="F34759" t="str">
            <v>myindianstay.com</v>
          </cell>
          <cell r="G34759" t="str">
            <v>65542</v>
          </cell>
        </row>
        <row r="34760">
          <cell r="F34760" t="str">
            <v>myirispr.com</v>
          </cell>
          <cell r="G34760" t="str">
            <v>65543</v>
          </cell>
        </row>
        <row r="34761">
          <cell r="F34761" t="str">
            <v>mykaishi.com</v>
          </cell>
          <cell r="G34761" t="str">
            <v>65544</v>
          </cell>
        </row>
        <row r="34762">
          <cell r="F34762" t="str">
            <v>mykidscalendar.com</v>
          </cell>
          <cell r="G34762" t="str">
            <v>65545</v>
          </cell>
        </row>
        <row r="34763">
          <cell r="F34763" t="str">
            <v>mykidsventures.com</v>
          </cell>
          <cell r="G34763" t="str">
            <v>65546</v>
          </cell>
        </row>
        <row r="34764">
          <cell r="F34764" t="str">
            <v>mykindofjob.com</v>
          </cell>
          <cell r="G34764" t="str">
            <v>65547</v>
          </cell>
        </row>
        <row r="34765">
          <cell r="F34765" t="str">
            <v>mylabbox.com</v>
          </cell>
          <cell r="G34765" t="str">
            <v>65548</v>
          </cell>
        </row>
        <row r="34766">
          <cell r="F34766" t="str">
            <v>mylabyogi.com</v>
          </cell>
          <cell r="G34766" t="str">
            <v>65549</v>
          </cell>
        </row>
        <row r="34767">
          <cell r="F34767" t="str">
            <v>mylearnadfriend.co.uk</v>
          </cell>
          <cell r="G34767" t="str">
            <v>65550</v>
          </cell>
        </row>
        <row r="34768">
          <cell r="F34768" t="str">
            <v>myledhome.com</v>
          </cell>
          <cell r="G34768" t="str">
            <v>65551</v>
          </cell>
        </row>
        <row r="34769">
          <cell r="F34769" t="str">
            <v>mylendpro.com</v>
          </cell>
          <cell r="G34769" t="str">
            <v>65552</v>
          </cell>
        </row>
        <row r="34770">
          <cell r="F34770" t="str">
            <v>mylifebox.com</v>
          </cell>
          <cell r="G34770" t="str">
            <v>65553</v>
          </cell>
        </row>
        <row r="34771">
          <cell r="F34771" t="str">
            <v>mylifedigital.co.uk</v>
          </cell>
          <cell r="G34771" t="str">
            <v>65554</v>
          </cell>
        </row>
        <row r="34772">
          <cell r="F34772" t="str">
            <v>mylifemark.com</v>
          </cell>
          <cell r="G34772" t="str">
            <v>65555</v>
          </cell>
        </row>
        <row r="34773">
          <cell r="F34773" t="str">
            <v>mylio.com</v>
          </cell>
          <cell r="G34773" t="str">
            <v>65556</v>
          </cell>
        </row>
        <row r="34774">
          <cell r="F34774" t="str">
            <v>mylogroups.com</v>
          </cell>
          <cell r="G34774" t="str">
            <v>65557</v>
          </cell>
        </row>
        <row r="34775">
          <cell r="F34775" t="str">
            <v>mylola.com</v>
          </cell>
          <cell r="G34775" t="str">
            <v>65558</v>
          </cell>
        </row>
        <row r="34776">
          <cell r="F34776" t="str">
            <v>myloma.de</v>
          </cell>
          <cell r="G34776" t="str">
            <v>65559</v>
          </cell>
        </row>
        <row r="34777">
          <cell r="F34777" t="str">
            <v>mylorange.com</v>
          </cell>
          <cell r="G34777" t="str">
            <v>65560</v>
          </cell>
        </row>
        <row r="34778">
          <cell r="F34778" t="str">
            <v>mymaori.com</v>
          </cell>
          <cell r="G34778" t="str">
            <v>65561</v>
          </cell>
        </row>
        <row r="34779">
          <cell r="F34779" t="str">
            <v>mymately.com</v>
          </cell>
          <cell r="G34779" t="str">
            <v>65562</v>
          </cell>
        </row>
        <row r="34780">
          <cell r="F34780" t="str">
            <v>mymcart.com</v>
          </cell>
          <cell r="G34780" t="str">
            <v>65563</v>
          </cell>
        </row>
        <row r="34781">
          <cell r="F34781" t="str">
            <v>mymdoc.com</v>
          </cell>
          <cell r="G34781" t="str">
            <v>65564</v>
          </cell>
        </row>
        <row r="34782">
          <cell r="F34782" t="str">
            <v>mymedleads.com</v>
          </cell>
          <cell r="G34782" t="str">
            <v>65565</v>
          </cell>
        </row>
        <row r="34783">
          <cell r="F34783" t="str">
            <v>mymedsandme.com</v>
          </cell>
          <cell r="G34783" t="str">
            <v>65566</v>
          </cell>
        </row>
        <row r="34784">
          <cell r="F34784" t="str">
            <v>mymedzed.com</v>
          </cell>
          <cell r="G34784" t="str">
            <v>65567</v>
          </cell>
        </row>
        <row r="34785">
          <cell r="F34785" t="str">
            <v>myminifactory.com</v>
          </cell>
          <cell r="G34785" t="str">
            <v>65568</v>
          </cell>
        </row>
        <row r="34786">
          <cell r="F34786" t="str">
            <v>mymobilewatchdog.com</v>
          </cell>
          <cell r="G34786" t="str">
            <v>65569</v>
          </cell>
        </row>
        <row r="34787">
          <cell r="F34787" t="str">
            <v>mymobstr.com</v>
          </cell>
          <cell r="G34787" t="str">
            <v>65570</v>
          </cell>
        </row>
        <row r="34788">
          <cell r="F34788" t="str">
            <v>mymoneycomb.com</v>
          </cell>
          <cell r="G34788" t="str">
            <v>65571</v>
          </cell>
        </row>
        <row r="34789">
          <cell r="F34789" t="str">
            <v>mymoneymobile.com</v>
          </cell>
          <cell r="G34789" t="str">
            <v>65572</v>
          </cell>
        </row>
        <row r="34790">
          <cell r="F34790" t="str">
            <v>mymoneyplatform.com</v>
          </cell>
          <cell r="G34790" t="str">
            <v>65573</v>
          </cell>
        </row>
        <row r="34791">
          <cell r="F34791" t="str">
            <v>mymoria.de</v>
          </cell>
          <cell r="G34791" t="str">
            <v>65574</v>
          </cell>
        </row>
        <row r="34792">
          <cell r="F34792" t="str">
            <v>mymouthwatch.com</v>
          </cell>
          <cell r="G34792" t="str">
            <v>65575</v>
          </cell>
        </row>
        <row r="34793">
          <cell r="F34793" t="str">
            <v>mymowo.com</v>
          </cell>
          <cell r="G34793" t="str">
            <v>65576</v>
          </cell>
        </row>
        <row r="34794">
          <cell r="F34794" t="str">
            <v>mymundus.com</v>
          </cell>
          <cell r="G34794" t="str">
            <v>65577</v>
          </cell>
        </row>
        <row r="34795">
          <cell r="F34795" t="str">
            <v>mymusic.com</v>
          </cell>
          <cell r="G34795" t="str">
            <v>65578</v>
          </cell>
        </row>
        <row r="34796">
          <cell r="F34796" t="str">
            <v>mymusiclock.com</v>
          </cell>
          <cell r="G34796" t="str">
            <v>65579</v>
          </cell>
        </row>
        <row r="34797">
          <cell r="F34797" t="str">
            <v>mymxlog.com</v>
          </cell>
          <cell r="G34797" t="str">
            <v>65580</v>
          </cell>
        </row>
        <row r="34798">
          <cell r="F34798" t="str">
            <v>myndlift.com</v>
          </cell>
          <cell r="G34798" t="str">
            <v>65581</v>
          </cell>
        </row>
        <row r="34799">
          <cell r="F34799" t="str">
            <v>mynewasset.com</v>
          </cell>
          <cell r="G34799" t="str">
            <v>65582</v>
          </cell>
        </row>
        <row r="34800">
          <cell r="F34800" t="str">
            <v>mynewcar.in</v>
          </cell>
          <cell r="G34800" t="str">
            <v>65583</v>
          </cell>
        </row>
        <row r="34801">
          <cell r="F34801" t="str">
            <v>mynewdeals.com</v>
          </cell>
          <cell r="G34801" t="str">
            <v>65584</v>
          </cell>
        </row>
        <row r="34802">
          <cell r="F34802" t="str">
            <v>mynewmd.com</v>
          </cell>
          <cell r="G34802" t="str">
            <v>65585</v>
          </cell>
        </row>
        <row r="34803">
          <cell r="F34803" t="str">
            <v>mynextrun.com</v>
          </cell>
          <cell r="G34803" t="str">
            <v>65586</v>
          </cell>
        </row>
        <row r="34804">
          <cell r="F34804" t="str">
            <v>mynexuscare.com</v>
          </cell>
          <cell r="G34804" t="str">
            <v>65587</v>
          </cell>
        </row>
        <row r="34805">
          <cell r="F34805" t="str">
            <v>mynfo.com</v>
          </cell>
          <cell r="G34805" t="str">
            <v>65588</v>
          </cell>
        </row>
        <row r="34806">
          <cell r="F34806" t="str">
            <v>myocseniorcare.com</v>
          </cell>
          <cell r="G34806" t="str">
            <v>65589</v>
          </cell>
        </row>
        <row r="34807">
          <cell r="F34807" t="str">
            <v>myofficecab.in</v>
          </cell>
          <cell r="G34807" t="str">
            <v>65590</v>
          </cell>
        </row>
        <row r="34808">
          <cell r="F34808" t="str">
            <v>myokardia.com</v>
          </cell>
          <cell r="G34808" t="str">
            <v>65591</v>
          </cell>
        </row>
        <row r="34809">
          <cell r="F34809" t="str">
            <v>myollie.com</v>
          </cell>
          <cell r="G34809" t="str">
            <v>65592</v>
          </cell>
        </row>
        <row r="34810">
          <cell r="F34810" t="str">
            <v>myolyn.com</v>
          </cell>
          <cell r="G34810" t="str">
            <v>65593</v>
          </cell>
        </row>
        <row r="34811">
          <cell r="F34811" t="str">
            <v>myonsto.com</v>
          </cell>
          <cell r="G34811" t="str">
            <v>65594</v>
          </cell>
        </row>
        <row r="34812">
          <cell r="F34812" t="str">
            <v>myoscorp.com</v>
          </cell>
          <cell r="G34812" t="str">
            <v>65595</v>
          </cell>
        </row>
        <row r="34813">
          <cell r="F34813" t="str">
            <v>mypalifestyle.com</v>
          </cell>
          <cell r="G34813" t="str">
            <v>65596</v>
          </cell>
        </row>
        <row r="34814">
          <cell r="F34814" t="str">
            <v>mypartsclub.com</v>
          </cell>
          <cell r="G34814" t="str">
            <v>65597</v>
          </cell>
        </row>
        <row r="34815">
          <cell r="F34815" t="str">
            <v>mypath.io</v>
          </cell>
          <cell r="G34815" t="str">
            <v>65598</v>
          </cell>
        </row>
        <row r="34816">
          <cell r="F34816" t="str">
            <v>mypeeler.rocks</v>
          </cell>
          <cell r="G34816" t="str">
            <v>65599</v>
          </cell>
        </row>
        <row r="34817">
          <cell r="F34817" t="str">
            <v>myperi.com</v>
          </cell>
          <cell r="G34817" t="str">
            <v>65600</v>
          </cell>
        </row>
        <row r="34818">
          <cell r="F34818" t="str">
            <v>mypickbox.com</v>
          </cell>
          <cell r="G34818" t="str">
            <v>65601</v>
          </cell>
        </row>
        <row r="34819">
          <cell r="F34819" t="str">
            <v>mypiena.com</v>
          </cell>
          <cell r="G34819" t="str">
            <v>65602</v>
          </cell>
        </row>
        <row r="34820">
          <cell r="F34820" t="str">
            <v>myplang.com</v>
          </cell>
          <cell r="G34820" t="str">
            <v>65603</v>
          </cell>
        </row>
        <row r="34821">
          <cell r="F34821" t="str">
            <v>myplango.com</v>
          </cell>
          <cell r="G34821" t="str">
            <v>65604</v>
          </cell>
        </row>
        <row r="34822">
          <cell r="F34822" t="str">
            <v>myplantlink.com</v>
          </cell>
          <cell r="G34822" t="str">
            <v>65605</v>
          </cell>
        </row>
        <row r="34823">
          <cell r="F34823" t="str">
            <v>myplaydata.com</v>
          </cell>
          <cell r="G34823" t="str">
            <v>65606</v>
          </cell>
        </row>
        <row r="34824">
          <cell r="F34824" t="str">
            <v>mypoolin.com</v>
          </cell>
          <cell r="G34824" t="str">
            <v>65607</v>
          </cell>
        </row>
        <row r="34825">
          <cell r="F34825" t="str">
            <v>mypowersupply.com</v>
          </cell>
          <cell r="G34825" t="str">
            <v>65608</v>
          </cell>
        </row>
        <row r="34826">
          <cell r="F34826" t="str">
            <v>myprestigeroofing.com</v>
          </cell>
          <cell r="G34826" t="str">
            <v>65609</v>
          </cell>
        </row>
        <row r="34827">
          <cell r="F34827" t="str">
            <v>myprintcloud.com</v>
          </cell>
          <cell r="G34827" t="str">
            <v>65610</v>
          </cell>
        </row>
        <row r="34828">
          <cell r="F34828" t="str">
            <v>myquoteapp.wordpress.com</v>
          </cell>
          <cell r="G34828" t="str">
            <v>65611</v>
          </cell>
        </row>
        <row r="34829">
          <cell r="F34829" t="str">
            <v>myrallyfit.com</v>
          </cell>
          <cell r="G34829" t="str">
            <v>65612</v>
          </cell>
        </row>
        <row r="34830">
          <cell r="F34830" t="str">
            <v>myrealkarma.com</v>
          </cell>
          <cell r="G34830" t="str">
            <v>65613</v>
          </cell>
        </row>
        <row r="34831">
          <cell r="F34831" t="str">
            <v>myrealtrip.com</v>
          </cell>
          <cell r="G34831" t="str">
            <v>65614</v>
          </cell>
        </row>
        <row r="34832">
          <cell r="F34832" t="str">
            <v>myreks.com</v>
          </cell>
          <cell r="G34832" t="str">
            <v>65615</v>
          </cell>
        </row>
        <row r="34833">
          <cell r="F34833" t="str">
            <v>myrepp.com</v>
          </cell>
          <cell r="G34833" t="str">
            <v>65616</v>
          </cell>
        </row>
        <row r="34834">
          <cell r="F34834" t="str">
            <v>myrevio.com</v>
          </cell>
          <cell r="G34834" t="str">
            <v>65617</v>
          </cell>
        </row>
        <row r="34835">
          <cell r="F34835" t="str">
            <v>myrevopt.com</v>
          </cell>
          <cell r="G34835" t="str">
            <v>65618</v>
          </cell>
        </row>
        <row r="34836">
          <cell r="F34836" t="str">
            <v>myriada.co</v>
          </cell>
          <cell r="G34836" t="str">
            <v>65619</v>
          </cell>
        </row>
        <row r="34837">
          <cell r="F34837" t="str">
            <v>myriosolution.com</v>
          </cell>
          <cell r="G34837" t="str">
            <v>65620</v>
          </cell>
        </row>
        <row r="34838">
          <cell r="F34838" t="str">
            <v>myroam.com.au</v>
          </cell>
          <cell r="G34838" t="str">
            <v>65621</v>
          </cell>
        </row>
        <row r="34839">
          <cell r="F34839" t="str">
            <v>myrocki.com</v>
          </cell>
          <cell r="G34839" t="str">
            <v>65622</v>
          </cell>
        </row>
        <row r="34840">
          <cell r="F34840" t="str">
            <v>myroomin.com</v>
          </cell>
          <cell r="G34840" t="str">
            <v>65623</v>
          </cell>
        </row>
        <row r="34841">
          <cell r="F34841" t="str">
            <v>myrounding.com</v>
          </cell>
          <cell r="G34841" t="str">
            <v>65624</v>
          </cell>
        </row>
        <row r="34842">
          <cell r="F34842" t="str">
            <v>mysafeplace.net</v>
          </cell>
          <cell r="G34842" t="str">
            <v>65625</v>
          </cell>
        </row>
        <row r="34843">
          <cell r="F34843" t="str">
            <v>mysalescamp.com</v>
          </cell>
          <cell r="G34843" t="str">
            <v>65626</v>
          </cell>
        </row>
        <row r="34844">
          <cell r="F34844" t="str">
            <v>mysciencework.com</v>
          </cell>
          <cell r="G34844" t="str">
            <v>65627</v>
          </cell>
        </row>
        <row r="34845">
          <cell r="F34845" t="str">
            <v>mysecond.com</v>
          </cell>
          <cell r="G34845" t="str">
            <v>65628</v>
          </cell>
        </row>
        <row r="34846">
          <cell r="F34846" t="str">
            <v>myseekit.com</v>
          </cell>
          <cell r="G34846" t="str">
            <v>65629</v>
          </cell>
        </row>
        <row r="34847">
          <cell r="F34847" t="str">
            <v>myshaadi.in</v>
          </cell>
          <cell r="G34847" t="str">
            <v>65630</v>
          </cell>
        </row>
        <row r="34848">
          <cell r="F34848" t="str">
            <v>myshavingclub.com</v>
          </cell>
          <cell r="G34848" t="str">
            <v>65631</v>
          </cell>
        </row>
        <row r="34849">
          <cell r="F34849" t="str">
            <v>myshiftchange.com</v>
          </cell>
          <cell r="G34849" t="str">
            <v>65632</v>
          </cell>
        </row>
        <row r="34850">
          <cell r="F34850" t="str">
            <v>myshowcase.com</v>
          </cell>
          <cell r="G34850" t="str">
            <v>65633</v>
          </cell>
        </row>
        <row r="34851">
          <cell r="F34851" t="str">
            <v>myshowpass.com</v>
          </cell>
          <cell r="G34851" t="str">
            <v>65634</v>
          </cell>
        </row>
        <row r="34852">
          <cell r="F34852" t="str">
            <v>mysidekick.co.za</v>
          </cell>
          <cell r="G34852" t="str">
            <v>65635</v>
          </cell>
        </row>
        <row r="34853">
          <cell r="F34853" t="str">
            <v>mysite.com</v>
          </cell>
          <cell r="G34853" t="str">
            <v>65636</v>
          </cell>
        </row>
        <row r="34854">
          <cell r="F34854" t="str">
            <v>mysiteflo.com</v>
          </cell>
          <cell r="G34854" t="str">
            <v>65637</v>
          </cell>
        </row>
        <row r="34855">
          <cell r="F34855" t="str">
            <v>myslimcard.com</v>
          </cell>
          <cell r="G34855" t="str">
            <v>65638</v>
          </cell>
        </row>
        <row r="34856">
          <cell r="F34856" t="str">
            <v>mysmark.com</v>
          </cell>
          <cell r="G34856" t="str">
            <v>65639</v>
          </cell>
        </row>
        <row r="34857">
          <cell r="F34857" t="str">
            <v>mysmartprice.com</v>
          </cell>
          <cell r="G34857" t="str">
            <v>65640</v>
          </cell>
        </row>
        <row r="34858">
          <cell r="F34858" t="str">
            <v>mysocialbook.com</v>
          </cell>
          <cell r="G34858" t="str">
            <v>65641</v>
          </cell>
        </row>
        <row r="34859">
          <cell r="F34859" t="str">
            <v>mysocialcloud.com</v>
          </cell>
          <cell r="G34859" t="str">
            <v>65642</v>
          </cell>
        </row>
        <row r="34860">
          <cell r="F34860" t="str">
            <v>mysocialtable.com</v>
          </cell>
          <cell r="G34860" t="str">
            <v>65643</v>
          </cell>
        </row>
        <row r="34861">
          <cell r="F34861" t="str">
            <v>mysportbrands.de</v>
          </cell>
          <cell r="G34861" t="str">
            <v>65644</v>
          </cell>
        </row>
        <row r="34862">
          <cell r="F34862" t="str">
            <v>mysportworld.de</v>
          </cell>
          <cell r="G34862" t="str">
            <v>65645</v>
          </cell>
        </row>
        <row r="34863">
          <cell r="F34863" t="str">
            <v>mystarautograph.com</v>
          </cell>
          <cell r="G34863" t="str">
            <v>65646</v>
          </cell>
        </row>
        <row r="34864">
          <cell r="F34864" t="str">
            <v>myster.io</v>
          </cell>
          <cell r="G34864" t="str">
            <v>65647</v>
          </cell>
        </row>
        <row r="34865">
          <cell r="F34865" t="str">
            <v>mysteryscience.com</v>
          </cell>
          <cell r="G34865" t="str">
            <v>65648</v>
          </cell>
        </row>
        <row r="34866">
          <cell r="F34866" t="str">
            <v>mysterytacklebox.com</v>
          </cell>
          <cell r="G34866" t="str">
            <v>65649</v>
          </cell>
        </row>
        <row r="34867">
          <cell r="F34867" t="str">
            <v>mystrom.ch</v>
          </cell>
          <cell r="G34867" t="str">
            <v>65650</v>
          </cell>
        </row>
        <row r="34868">
          <cell r="F34868" t="str">
            <v>mystudycloud.com</v>
          </cell>
          <cell r="G34868" t="str">
            <v>65651</v>
          </cell>
        </row>
        <row r="34869">
          <cell r="F34869" t="str">
            <v>mysupplystream.com</v>
          </cell>
          <cell r="G34869" t="str">
            <v>65652</v>
          </cell>
        </row>
        <row r="34870">
          <cell r="F34870" t="str">
            <v>mysupportassistant.com</v>
          </cell>
          <cell r="G34870" t="str">
            <v>65653</v>
          </cell>
        </row>
        <row r="34871">
          <cell r="F34871" t="str">
            <v>mytable.com</v>
          </cell>
          <cell r="G34871" t="str">
            <v>65654</v>
          </cell>
        </row>
        <row r="34872">
          <cell r="F34872" t="str">
            <v>mytag.com</v>
          </cell>
          <cell r="G34872" t="str">
            <v>65655</v>
          </cell>
        </row>
        <row r="34873">
          <cell r="F34873" t="str">
            <v>mytaskit.com</v>
          </cell>
          <cell r="G34873" t="str">
            <v>65656</v>
          </cell>
        </row>
        <row r="34874">
          <cell r="F34874" t="str">
            <v>mytaxiindia.com</v>
          </cell>
          <cell r="G34874" t="str">
            <v>65657</v>
          </cell>
        </row>
        <row r="34875">
          <cell r="F34875" t="str">
            <v>mytbot.com</v>
          </cell>
          <cell r="G34875" t="str">
            <v>65658</v>
          </cell>
        </row>
        <row r="34876">
          <cell r="F34876" t="str">
            <v>myteamvoice.com</v>
          </cell>
          <cell r="G34876" t="str">
            <v>65659</v>
          </cell>
        </row>
        <row r="34877">
          <cell r="F34877" t="str">
            <v>mytelemedicine.com</v>
          </cell>
          <cell r="G34877" t="str">
            <v>65660</v>
          </cell>
        </row>
        <row r="34878">
          <cell r="F34878" t="str">
            <v>mytennislessons.com</v>
          </cell>
          <cell r="G34878" t="str">
            <v>65661</v>
          </cell>
        </row>
        <row r="34879">
          <cell r="F34879" t="str">
            <v>mytheo.com</v>
          </cell>
          <cell r="G34879" t="str">
            <v>65662</v>
          </cell>
        </row>
        <row r="34880">
          <cell r="F34880" t="str">
            <v>mythic-ai.com</v>
          </cell>
          <cell r="G34880" t="str">
            <v>65663</v>
          </cell>
        </row>
        <row r="34881">
          <cell r="F34881" t="str">
            <v>mythos360.com</v>
          </cell>
          <cell r="G34881" t="str">
            <v>65664</v>
          </cell>
        </row>
        <row r="34882">
          <cell r="F34882" t="str">
            <v>mythreadlab.com</v>
          </cell>
          <cell r="G34882" t="str">
            <v>65665</v>
          </cell>
        </row>
        <row r="34883">
          <cell r="F34883" t="str">
            <v>mythucy.com</v>
          </cell>
          <cell r="G34883" t="str">
            <v>65666</v>
          </cell>
        </row>
        <row r="34884">
          <cell r="F34884" t="str">
            <v>mytinks.com</v>
          </cell>
          <cell r="G34884" t="str">
            <v>65667</v>
          </cell>
        </row>
        <row r="34885">
          <cell r="F34885" t="str">
            <v>mytips.co</v>
          </cell>
          <cell r="G34885" t="str">
            <v>65668</v>
          </cell>
        </row>
        <row r="34886">
          <cell r="F34886" t="str">
            <v>mytomorrows.com</v>
          </cell>
          <cell r="G34886" t="str">
            <v>65669</v>
          </cell>
        </row>
        <row r="34887">
          <cell r="F34887" t="str">
            <v>mytonomy.com</v>
          </cell>
          <cell r="G34887" t="str">
            <v>65670</v>
          </cell>
        </row>
        <row r="34888">
          <cell r="F34888" t="str">
            <v>mytranshealth.com</v>
          </cell>
          <cell r="G34888" t="str">
            <v>65671</v>
          </cell>
        </row>
        <row r="34889">
          <cell r="F34889" t="str">
            <v>mytrax.co.jp</v>
          </cell>
          <cell r="G34889" t="str">
            <v>65672</v>
          </cell>
        </row>
        <row r="34890">
          <cell r="F34890" t="str">
            <v>mytriphoto.com</v>
          </cell>
          <cell r="G34890" t="str">
            <v>65673</v>
          </cell>
        </row>
        <row r="34891">
          <cell r="F34891" t="str">
            <v>mytripie.com</v>
          </cell>
          <cell r="G34891" t="str">
            <v>65674</v>
          </cell>
        </row>
        <row r="34892">
          <cell r="F34892" t="str">
            <v>mytrnd.com</v>
          </cell>
          <cell r="G34892" t="str">
            <v>65675</v>
          </cell>
        </row>
        <row r="34893">
          <cell r="F34893" t="str">
            <v>myturn.com</v>
          </cell>
          <cell r="G34893" t="str">
            <v>65676</v>
          </cell>
        </row>
        <row r="34894">
          <cell r="F34894" t="str">
            <v>mytutor.co.uk</v>
          </cell>
          <cell r="G34894" t="str">
            <v>65677</v>
          </cell>
        </row>
        <row r="34895">
          <cell r="F34895" t="str">
            <v>mytwinplace.com</v>
          </cell>
          <cell r="G34895" t="str">
            <v>65678</v>
          </cell>
        </row>
        <row r="34896">
          <cell r="F34896" t="str">
            <v>myubi.tv</v>
          </cell>
          <cell r="G34896" t="str">
            <v>65679</v>
          </cell>
        </row>
        <row r="34897">
          <cell r="F34897" t="str">
            <v>myunifood.com</v>
          </cell>
          <cell r="G34897" t="str">
            <v>65680</v>
          </cell>
        </row>
        <row r="34898">
          <cell r="F34898" t="str">
            <v>myurbanjungle.com</v>
          </cell>
          <cell r="G34898" t="str">
            <v>65681</v>
          </cell>
        </row>
        <row r="34899">
          <cell r="F34899" t="str">
            <v>myutilities.com</v>
          </cell>
          <cell r="G34899" t="str">
            <v>65682</v>
          </cell>
        </row>
        <row r="34900">
          <cell r="F34900" t="str">
            <v>myutilityscore.com</v>
          </cell>
          <cell r="G34900" t="str">
            <v>65683</v>
          </cell>
        </row>
        <row r="34901">
          <cell r="F34901" t="str">
            <v>myvillage.com.br</v>
          </cell>
          <cell r="G34901" t="str">
            <v>65684</v>
          </cell>
        </row>
        <row r="34902">
          <cell r="F34902" t="str">
            <v>myvirtualdoctor.com</v>
          </cell>
          <cell r="G34902" t="str">
            <v>65685</v>
          </cell>
        </row>
        <row r="34903">
          <cell r="F34903" t="str">
            <v>myvirtualstrongbox.com</v>
          </cell>
          <cell r="G34903" t="str">
            <v>65686</v>
          </cell>
        </row>
        <row r="34904">
          <cell r="F34904" t="str">
            <v>myvisualbrief.com</v>
          </cell>
          <cell r="G34904" t="str">
            <v>65687</v>
          </cell>
        </row>
        <row r="34905">
          <cell r="F34905" t="str">
            <v>myvr.com</v>
          </cell>
          <cell r="G34905" t="str">
            <v>65688</v>
          </cell>
        </row>
        <row r="34906">
          <cell r="F34906" t="str">
            <v>mywalletcard.com</v>
          </cell>
          <cell r="G34906" t="str">
            <v>65689</v>
          </cell>
        </row>
        <row r="34907">
          <cell r="F34907" t="str">
            <v>mywave.me</v>
          </cell>
          <cell r="G34907" t="str">
            <v>65690</v>
          </cell>
        </row>
        <row r="34908">
          <cell r="F34908" t="str">
            <v>mywealth.com</v>
          </cell>
          <cell r="G34908" t="str">
            <v>65691</v>
          </cell>
        </row>
        <row r="34909">
          <cell r="F34909" t="str">
            <v>mywebroom.com</v>
          </cell>
          <cell r="G34909" t="str">
            <v>65692</v>
          </cell>
        </row>
        <row r="34910">
          <cell r="F34910" t="str">
            <v>mywiwa.com</v>
          </cell>
          <cell r="G34910" t="str">
            <v>65693</v>
          </cell>
        </row>
        <row r="34911">
          <cell r="F34911" t="str">
            <v>myworlddesk.com</v>
          </cell>
          <cell r="G34911" t="str">
            <v>65694</v>
          </cell>
        </row>
        <row r="34912">
          <cell r="F34912" t="str">
            <v>myxogo.com</v>
          </cell>
          <cell r="G34912" t="str">
            <v>65695</v>
          </cell>
        </row>
        <row r="34913">
          <cell r="F34913" t="str">
            <v>myxplor.com</v>
          </cell>
          <cell r="G34913" t="str">
            <v>65696</v>
          </cell>
        </row>
        <row r="34914">
          <cell r="F34914" t="str">
            <v>myxx.it</v>
          </cell>
          <cell r="G34914" t="str">
            <v>65697</v>
          </cell>
        </row>
        <row r="34915">
          <cell r="F34915" t="str">
            <v>myze.co</v>
          </cell>
          <cell r="G34915" t="str">
            <v>65698</v>
          </cell>
        </row>
        <row r="34916">
          <cell r="F34916" t="str">
            <v>myzeepay.com</v>
          </cell>
          <cell r="G34916" t="str">
            <v>65699</v>
          </cell>
        </row>
        <row r="34917">
          <cell r="F34917" t="str">
            <v>myzhim.com</v>
          </cell>
          <cell r="G34917" t="str">
            <v>65700</v>
          </cell>
        </row>
        <row r="34918">
          <cell r="F34918" t="str">
            <v>n-avionics.com</v>
          </cell>
          <cell r="G34918" t="str">
            <v>65701</v>
          </cell>
        </row>
        <row r="34919">
          <cell r="F34919" t="str">
            <v>n-o-r-t-h-t-e-c-h-n-o-l-o-g-i-e-s.com</v>
          </cell>
          <cell r="G34919" t="str">
            <v>65702</v>
          </cell>
        </row>
        <row r="34920">
          <cell r="F34920" t="str">
            <v>n.io</v>
          </cell>
          <cell r="G34920" t="str">
            <v>65703</v>
          </cell>
        </row>
        <row r="34921">
          <cell r="F34921" t="str">
            <v>n12technologies.com</v>
          </cell>
          <cell r="G34921" t="str">
            <v>65704</v>
          </cell>
        </row>
        <row r="34922">
          <cell r="F34922" t="str">
            <v>n1health.com</v>
          </cell>
          <cell r="G34922" t="str">
            <v>65705</v>
          </cell>
        </row>
        <row r="34923">
          <cell r="F34923" t="str">
            <v>n2vs.com</v>
          </cell>
          <cell r="G34923" t="str">
            <v>65706</v>
          </cell>
        </row>
        <row r="34924">
          <cell r="F34924" t="str">
            <v>n4pharma.co.uk</v>
          </cell>
          <cell r="G34924" t="str">
            <v>65707</v>
          </cell>
        </row>
        <row r="34925">
          <cell r="F34925" t="str">
            <v>na</v>
          </cell>
          <cell r="G34925" t="str">
            <v>65708</v>
          </cell>
        </row>
        <row r="34926">
          <cell r="F34926" t="str">
            <v>naava.io</v>
          </cell>
          <cell r="G34926" t="str">
            <v>65709</v>
          </cell>
        </row>
        <row r="34927">
          <cell r="F34927" t="str">
            <v>naaya.com</v>
          </cell>
          <cell r="G34927" t="str">
            <v>65710</v>
          </cell>
        </row>
        <row r="34928">
          <cell r="F34928" t="str">
            <v>nabobil.no</v>
          </cell>
          <cell r="G34928" t="str">
            <v>65711</v>
          </cell>
        </row>
        <row r="34929">
          <cell r="F34929" t="str">
            <v>naboomboo.com</v>
          </cell>
          <cell r="G34929" t="str">
            <v>65712</v>
          </cell>
        </row>
        <row r="34930">
          <cell r="F34930" t="str">
            <v>nabthat.com</v>
          </cell>
          <cell r="G34930" t="str">
            <v>65713</v>
          </cell>
        </row>
        <row r="34931">
          <cell r="F34931" t="str">
            <v>nactus.com</v>
          </cell>
          <cell r="G34931" t="str">
            <v>65714</v>
          </cell>
        </row>
        <row r="34932">
          <cell r="F34932" t="str">
            <v>nacuii.com</v>
          </cell>
          <cell r="G34932" t="str">
            <v>65715</v>
          </cell>
        </row>
        <row r="34933">
          <cell r="F34933" t="str">
            <v>nadamobile.com</v>
          </cell>
          <cell r="G34933" t="str">
            <v>65716</v>
          </cell>
        </row>
        <row r="34934">
          <cell r="F34934" t="str">
            <v>nadanu.com</v>
          </cell>
          <cell r="G34934" t="str">
            <v>65717</v>
          </cell>
        </row>
        <row r="34935">
          <cell r="F34935" t="str">
            <v>nafasisystems.com</v>
          </cell>
          <cell r="G34935" t="str">
            <v>65718</v>
          </cell>
        </row>
        <row r="34936">
          <cell r="F34936" t="str">
            <v>nafen.eu</v>
          </cell>
          <cell r="G34936" t="str">
            <v>65719</v>
          </cell>
        </row>
        <row r="34937">
          <cell r="F34937" t="str">
            <v>nafham.com</v>
          </cell>
          <cell r="G34937" t="str">
            <v>65720</v>
          </cell>
        </row>
        <row r="34938">
          <cell r="F34938" t="str">
            <v>nagualsounds.com</v>
          </cell>
          <cell r="G34938" t="str">
            <v>65721</v>
          </cell>
        </row>
        <row r="34939">
          <cell r="F34939" t="str">
            <v>nahere.com</v>
          </cell>
          <cell r="G34939" t="str">
            <v>65722</v>
          </cell>
        </row>
        <row r="34940">
          <cell r="F34940" t="str">
            <v>naiapharma.com</v>
          </cell>
          <cell r="G34940" t="str">
            <v>65723</v>
          </cell>
        </row>
        <row r="34941">
          <cell r="F34941" t="str">
            <v>naiku.net</v>
          </cell>
          <cell r="G34941" t="str">
            <v>65724</v>
          </cell>
        </row>
        <row r="34942">
          <cell r="F34942" t="str">
            <v>nailsnaps.com</v>
          </cell>
          <cell r="G34942" t="str">
            <v>65725</v>
          </cell>
        </row>
        <row r="34943">
          <cell r="F34943" t="str">
            <v>nailthedeal.com</v>
          </cell>
          <cell r="G34943" t="str">
            <v>65726</v>
          </cell>
        </row>
        <row r="34944">
          <cell r="F34944" t="str">
            <v>naimi.kz</v>
          </cell>
          <cell r="G34944" t="str">
            <v>65727</v>
          </cell>
        </row>
        <row r="34945">
          <cell r="F34945" t="str">
            <v>naio-technologies.com</v>
          </cell>
          <cell r="G34945" t="str">
            <v>65728</v>
          </cell>
        </row>
        <row r="34946">
          <cell r="F34946" t="str">
            <v>naja.co</v>
          </cell>
          <cell r="G34946" t="str">
            <v>65729</v>
          </cell>
        </row>
        <row r="34947">
          <cell r="F34947" t="str">
            <v>nakededgesnacks.com</v>
          </cell>
          <cell r="G34947" t="str">
            <v>65730</v>
          </cell>
        </row>
        <row r="34948">
          <cell r="F34948" t="str">
            <v>nalace.com</v>
          </cell>
          <cell r="G34948" t="str">
            <v>65731</v>
          </cell>
        </row>
        <row r="34949">
          <cell r="F34949" t="str">
            <v>nallian.com</v>
          </cell>
          <cell r="G34949" t="str">
            <v>65732</v>
          </cell>
        </row>
        <row r="34950">
          <cell r="F34950" t="str">
            <v>namati.org</v>
          </cell>
          <cell r="G34950" t="str">
            <v>65733</v>
          </cell>
        </row>
        <row r="34951">
          <cell r="F34951" t="str">
            <v>names.ru</v>
          </cell>
          <cell r="G34951" t="str">
            <v>65734</v>
          </cell>
        </row>
        <row r="34952">
          <cell r="F34952" t="str">
            <v>namshi.com</v>
          </cell>
          <cell r="G34952" t="str">
            <v>65735</v>
          </cell>
        </row>
        <row r="34953">
          <cell r="F34953" t="str">
            <v>nana-music.com</v>
          </cell>
          <cell r="G34953" t="str">
            <v>65736</v>
          </cell>
        </row>
        <row r="34954">
          <cell r="F34954" t="str">
            <v>nanali.net</v>
          </cell>
          <cell r="G34954" t="str">
            <v>65737</v>
          </cell>
        </row>
        <row r="34955">
          <cell r="F34955" t="str">
            <v>nanameue.jp</v>
          </cell>
          <cell r="G34955" t="str">
            <v>65738</v>
          </cell>
        </row>
        <row r="34956">
          <cell r="F34956" t="str">
            <v>nanchang.haodai.com</v>
          </cell>
          <cell r="G34956" t="str">
            <v>65739</v>
          </cell>
        </row>
        <row r="34957">
          <cell r="F34957" t="str">
            <v>nannuka.com</v>
          </cell>
          <cell r="G34957" t="str">
            <v>65740</v>
          </cell>
        </row>
        <row r="34958">
          <cell r="F34958" t="str">
            <v>nano-expert.com</v>
          </cell>
          <cell r="G34958" t="str">
            <v>65741</v>
          </cell>
        </row>
        <row r="34959">
          <cell r="F34959" t="str">
            <v>nano-x.com.au</v>
          </cell>
          <cell r="G34959" t="str">
            <v>65742</v>
          </cell>
        </row>
        <row r="34960">
          <cell r="F34960" t="str">
            <v>nanoantibiotics.com</v>
          </cell>
          <cell r="G34960" t="str">
            <v>65743</v>
          </cell>
        </row>
        <row r="34961">
          <cell r="F34961" t="str">
            <v>nanobebe.com</v>
          </cell>
          <cell r="G34961" t="str">
            <v>65744</v>
          </cell>
        </row>
        <row r="34962">
          <cell r="F34962" t="str">
            <v>nanocloud.com</v>
          </cell>
          <cell r="G34962" t="str">
            <v>65745</v>
          </cell>
        </row>
        <row r="34963">
          <cell r="F34963" t="str">
            <v>nanodefensesolutions.com</v>
          </cell>
          <cell r="G34963" t="str">
            <v>65746</v>
          </cell>
        </row>
        <row r="34964">
          <cell r="F34964" t="str">
            <v>nanoiceglobal.com</v>
          </cell>
          <cell r="G34964" t="str">
            <v>65747</v>
          </cell>
        </row>
        <row r="34965">
          <cell r="F34965" t="str">
            <v>nanolike.com</v>
          </cell>
          <cell r="G34965" t="str">
            <v>65748</v>
          </cell>
        </row>
        <row r="34966">
          <cell r="F34966" t="str">
            <v>nanome.ai</v>
          </cell>
          <cell r="G34966" t="str">
            <v>65749</v>
          </cell>
        </row>
        <row r="34967">
          <cell r="F34967" t="str">
            <v>nanomed-devices.com</v>
          </cell>
          <cell r="G34967" t="str">
            <v>65750</v>
          </cell>
        </row>
        <row r="34968">
          <cell r="F34968" t="str">
            <v>nanomedicaldiagnostics.com</v>
          </cell>
          <cell r="G34968" t="str">
            <v>65751</v>
          </cell>
        </row>
        <row r="34969">
          <cell r="F34969" t="str">
            <v>nanometatech.com</v>
          </cell>
          <cell r="G34969" t="str">
            <v>65752</v>
          </cell>
        </row>
        <row r="34970">
          <cell r="F34970" t="str">
            <v>nanoogo.com</v>
          </cell>
          <cell r="G34970" t="str">
            <v>65753</v>
          </cell>
        </row>
        <row r="34971">
          <cell r="F34971" t="str">
            <v>nanooptometrics.com</v>
          </cell>
          <cell r="G34971" t="str">
            <v>65754</v>
          </cell>
        </row>
        <row r="34972">
          <cell r="F34972" t="str">
            <v>nanophthalmics.com</v>
          </cell>
          <cell r="G34972" t="str">
            <v>65755</v>
          </cell>
        </row>
        <row r="34973">
          <cell r="F34973" t="str">
            <v>nanoporedx.com</v>
          </cell>
          <cell r="G34973" t="str">
            <v>65756</v>
          </cell>
        </row>
        <row r="34974">
          <cell r="F34974" t="str">
            <v>nanoquan.com</v>
          </cell>
          <cell r="G34974" t="str">
            <v>65757</v>
          </cell>
        </row>
        <row r="34975">
          <cell r="F34975" t="str">
            <v>nanorete.com</v>
          </cell>
          <cell r="G34975" t="str">
            <v>65758</v>
          </cell>
        </row>
        <row r="34976">
          <cell r="F34976" t="str">
            <v>nanotether.co.uk</v>
          </cell>
          <cell r="G34976" t="str">
            <v>65759</v>
          </cell>
        </row>
        <row r="34977">
          <cell r="F34977" t="str">
            <v>nanotronicsimaging.com</v>
          </cell>
          <cell r="G34977" t="str">
            <v>65760</v>
          </cell>
        </row>
        <row r="34978">
          <cell r="F34978" t="str">
            <v>nanovelos.com</v>
          </cell>
          <cell r="G34978" t="str">
            <v>65761</v>
          </cell>
        </row>
        <row r="34979">
          <cell r="F34979" t="str">
            <v>nanovi.com</v>
          </cell>
          <cell r="G34979" t="str">
            <v>65762</v>
          </cell>
        </row>
        <row r="34980">
          <cell r="F34980" t="str">
            <v>nanovisiondiagnostics.com</v>
          </cell>
          <cell r="G34980" t="str">
            <v>65763</v>
          </cell>
        </row>
        <row r="34981">
          <cell r="F34981" t="str">
            <v>nanthealth.com</v>
          </cell>
          <cell r="G34981" t="str">
            <v>65764</v>
          </cell>
        </row>
        <row r="34982">
          <cell r="F34982" t="str">
            <v>nantomics.com</v>
          </cell>
          <cell r="G34982" t="str">
            <v>65765</v>
          </cell>
        </row>
        <row r="34983">
          <cell r="F34983" t="str">
            <v>nantrak.com</v>
          </cell>
          <cell r="G34983" t="str">
            <v>65766</v>
          </cell>
        </row>
        <row r="34984">
          <cell r="F34984" t="str">
            <v>nantworks.com</v>
          </cell>
          <cell r="G34984" t="str">
            <v>65767</v>
          </cell>
        </row>
        <row r="34985">
          <cell r="F34985" t="str">
            <v>nanusens.com</v>
          </cell>
          <cell r="G34985" t="str">
            <v>65768</v>
          </cell>
        </row>
        <row r="34986">
          <cell r="F34986" t="str">
            <v>naplyrics.com</v>
          </cell>
          <cell r="G34986" t="str">
            <v>65769</v>
          </cell>
        </row>
        <row r="34987">
          <cell r="F34987" t="str">
            <v>napoleoncat.com</v>
          </cell>
          <cell r="G34987" t="str">
            <v>65770</v>
          </cell>
        </row>
        <row r="34988">
          <cell r="F34988" t="str">
            <v>napopravku.ru</v>
          </cell>
          <cell r="G34988" t="str">
            <v>65771</v>
          </cell>
        </row>
        <row r="34989">
          <cell r="F34989" t="str">
            <v>nappynko.com</v>
          </cell>
          <cell r="G34989" t="str">
            <v>65772</v>
          </cell>
        </row>
        <row r="34990">
          <cell r="F34990" t="str">
            <v>napz.co</v>
          </cell>
          <cell r="G34990" t="str">
            <v>65773</v>
          </cell>
        </row>
        <row r="34991">
          <cell r="F34991" t="str">
            <v>narhexhivaids.com</v>
          </cell>
          <cell r="G34991" t="str">
            <v>65774</v>
          </cell>
        </row>
        <row r="34992">
          <cell r="F34992" t="str">
            <v>naroomi.com</v>
          </cell>
          <cell r="G34992" t="str">
            <v>65775</v>
          </cell>
        </row>
        <row r="34993">
          <cell r="F34993" t="str">
            <v>narrable.com</v>
          </cell>
          <cell r="G34993" t="str">
            <v>65776</v>
          </cell>
        </row>
        <row r="34994">
          <cell r="F34994" t="str">
            <v>narvar.com</v>
          </cell>
          <cell r="G34994" t="str">
            <v>65777</v>
          </cell>
        </row>
        <row r="34995">
          <cell r="F34995" t="str">
            <v>nascentsurgical.com</v>
          </cell>
          <cell r="G34995" t="str">
            <v>65778</v>
          </cell>
        </row>
        <row r="34996">
          <cell r="F34996" t="str">
            <v>nash.work</v>
          </cell>
          <cell r="G34996" t="str">
            <v>65779</v>
          </cell>
        </row>
        <row r="34997">
          <cell r="F34997" t="str">
            <v>nasil.tv</v>
          </cell>
          <cell r="G34997" t="str">
            <v>65780</v>
          </cell>
        </row>
        <row r="34998">
          <cell r="F34998" t="str">
            <v>nasoft.com</v>
          </cell>
          <cell r="G34998" t="str">
            <v>65781</v>
          </cell>
        </row>
        <row r="34999">
          <cell r="F34999" t="str">
            <v>nasseo.com</v>
          </cell>
          <cell r="G34999" t="str">
            <v>65782</v>
          </cell>
        </row>
        <row r="35000">
          <cell r="F35000" t="str">
            <v>natilus.co</v>
          </cell>
          <cell r="G35000" t="str">
            <v>65783</v>
          </cell>
        </row>
        <row r="35001">
          <cell r="F35001" t="str">
            <v>national-isr.com</v>
          </cell>
          <cell r="G35001" t="str">
            <v>65784</v>
          </cell>
        </row>
        <row r="35002">
          <cell r="F35002" t="str">
            <v>nationalprostaff.com</v>
          </cell>
          <cell r="G35002" t="str">
            <v>65785</v>
          </cell>
        </row>
        <row r="35003">
          <cell r="F35003" t="str">
            <v>nationalstorageaffiliates.com</v>
          </cell>
          <cell r="G35003" t="str">
            <v>65786</v>
          </cell>
        </row>
        <row r="35004">
          <cell r="F35004" t="str">
            <v>nationsplay.com</v>
          </cell>
          <cell r="G35004" t="str">
            <v>65787</v>
          </cell>
        </row>
        <row r="35005">
          <cell r="F35005" t="str">
            <v>nationwidedocs.org</v>
          </cell>
          <cell r="G35005" t="str">
            <v>65788</v>
          </cell>
        </row>
        <row r="35006">
          <cell r="F35006" t="str">
            <v>nationwidepharmassist.com</v>
          </cell>
          <cell r="G35006" t="str">
            <v>65789</v>
          </cell>
        </row>
        <row r="35007">
          <cell r="F35007" t="str">
            <v>nationwidevacationclub.com</v>
          </cell>
          <cell r="G35007" t="str">
            <v>65790</v>
          </cell>
        </row>
        <row r="35008">
          <cell r="F35008" t="str">
            <v>native5.com</v>
          </cell>
          <cell r="G35008" t="str">
            <v>65791</v>
          </cell>
        </row>
        <row r="35009">
          <cell r="F35009" t="str">
            <v>nativespecial.com</v>
          </cell>
          <cell r="G35009" t="str">
            <v>65792</v>
          </cell>
        </row>
        <row r="35010">
          <cell r="F35010" t="str">
            <v>nativoo.com</v>
          </cell>
          <cell r="G35010" t="str">
            <v>65793</v>
          </cell>
        </row>
        <row r="35011">
          <cell r="F35011" t="str">
            <v>natsent.com</v>
          </cell>
          <cell r="G35011" t="str">
            <v>65794</v>
          </cell>
        </row>
        <row r="35012">
          <cell r="F35012" t="str">
            <v>natter.com</v>
          </cell>
          <cell r="G35012" t="str">
            <v>65795</v>
          </cell>
        </row>
        <row r="35013">
          <cell r="F35013" t="str">
            <v>natue.com.br</v>
          </cell>
          <cell r="G35013" t="str">
            <v>65796</v>
          </cell>
        </row>
        <row r="35014">
          <cell r="F35014" t="str">
            <v>naturalcycles.com</v>
          </cell>
          <cell r="G35014" t="str">
            <v>65797</v>
          </cell>
        </row>
        <row r="35015">
          <cell r="F35015" t="str">
            <v>naturalhealthgroupinc.com</v>
          </cell>
          <cell r="G35015" t="str">
            <v>65798</v>
          </cell>
        </row>
        <row r="35016">
          <cell r="F35016" t="str">
            <v>naturally-perfect-dolls.myshopify.com</v>
          </cell>
          <cell r="G35016" t="str">
            <v>65799</v>
          </cell>
        </row>
        <row r="35017">
          <cell r="F35017" t="str">
            <v>naturallysplendid.com</v>
          </cell>
          <cell r="G35017" t="str">
            <v>65800</v>
          </cell>
        </row>
        <row r="35018">
          <cell r="F35018" t="str">
            <v>naturallyyours.in</v>
          </cell>
          <cell r="G35018" t="str">
            <v>65801</v>
          </cell>
        </row>
        <row r="35019">
          <cell r="F35019" t="str">
            <v>naturalpad.fr</v>
          </cell>
          <cell r="G35019" t="str">
            <v>65802</v>
          </cell>
        </row>
        <row r="35020">
          <cell r="F35020" t="str">
            <v>naturebox.com</v>
          </cell>
          <cell r="G35020" t="str">
            <v>65803</v>
          </cell>
        </row>
        <row r="35021">
          <cell r="F35021" t="str">
            <v>naturebytes.org</v>
          </cell>
          <cell r="G35021" t="str">
            <v>65804</v>
          </cell>
        </row>
        <row r="35022">
          <cell r="F35022" t="str">
            <v>natureforex.com</v>
          </cell>
          <cell r="G35022" t="str">
            <v>65805</v>
          </cell>
        </row>
        <row r="35023">
          <cell r="F35023" t="str">
            <v>naturelly.co.uk</v>
          </cell>
          <cell r="G35023" t="str">
            <v>65806</v>
          </cell>
        </row>
        <row r="35024">
          <cell r="F35024" t="str">
            <v>naturenama.com</v>
          </cell>
          <cell r="G35024" t="str">
            <v>65807</v>
          </cell>
        </row>
        <row r="35025">
          <cell r="F35025" t="str">
            <v>naturtrip.org</v>
          </cell>
          <cell r="G35025" t="str">
            <v>65808</v>
          </cell>
        </row>
        <row r="35026">
          <cell r="F35026" t="str">
            <v>naturvention.com</v>
          </cell>
          <cell r="G35026" t="str">
            <v>65809</v>
          </cell>
        </row>
        <row r="35027">
          <cell r="F35027" t="str">
            <v>nauchime.org</v>
          </cell>
          <cell r="G35027" t="str">
            <v>65810</v>
          </cell>
        </row>
        <row r="35028">
          <cell r="F35028" t="str">
            <v>nausdream.com</v>
          </cell>
          <cell r="G35028" t="str">
            <v>65811</v>
          </cell>
        </row>
        <row r="35029">
          <cell r="F35029" t="str">
            <v>nautal.es</v>
          </cell>
          <cell r="G35029" t="str">
            <v>65812</v>
          </cell>
        </row>
        <row r="35030">
          <cell r="F35030" t="str">
            <v>nauticadvisor.com</v>
          </cell>
          <cell r="G35030" t="str">
            <v>65813</v>
          </cell>
        </row>
        <row r="35031">
          <cell r="F35031" t="str">
            <v>nautit.com</v>
          </cell>
          <cell r="G35031" t="str">
            <v>65814</v>
          </cell>
        </row>
        <row r="35032">
          <cell r="F35032" t="str">
            <v>nauventures.net</v>
          </cell>
          <cell r="G35032" t="str">
            <v>65815</v>
          </cell>
        </row>
        <row r="35033">
          <cell r="F35033" t="str">
            <v>navendis.com</v>
          </cell>
          <cell r="G35033" t="str">
            <v>65816</v>
          </cell>
        </row>
        <row r="35034">
          <cell r="F35034" t="str">
            <v>navent.com</v>
          </cell>
          <cell r="G35034" t="str">
            <v>65817</v>
          </cell>
        </row>
        <row r="35035">
          <cell r="F35035" t="str">
            <v>navigatestartup.com</v>
          </cell>
          <cell r="G35035" t="str">
            <v>65818</v>
          </cell>
        </row>
        <row r="35036">
          <cell r="F35036" t="str">
            <v>navihealth.us</v>
          </cell>
          <cell r="G35036" t="str">
            <v>65819</v>
          </cell>
        </row>
        <row r="35037">
          <cell r="F35037" t="str">
            <v>navishealth.com</v>
          </cell>
          <cell r="G35037" t="str">
            <v>65820</v>
          </cell>
        </row>
        <row r="35038">
          <cell r="F35038" t="str">
            <v>navitas-midstream.com</v>
          </cell>
          <cell r="G35038" t="str">
            <v>65821</v>
          </cell>
        </row>
        <row r="35039">
          <cell r="F35039" t="str">
            <v>navitassemi.com</v>
          </cell>
          <cell r="G35039" t="str">
            <v>65822</v>
          </cell>
        </row>
        <row r="35040">
          <cell r="F35040" t="str">
            <v>navitorpharma.com</v>
          </cell>
          <cell r="G35040" t="str">
            <v>65823</v>
          </cell>
        </row>
        <row r="35041">
          <cell r="F35041" t="str">
            <v>navut.com</v>
          </cell>
          <cell r="G35041" t="str">
            <v>65824</v>
          </cell>
        </row>
        <row r="35042">
          <cell r="F35042" t="str">
            <v>navvis.com</v>
          </cell>
          <cell r="G35042" t="str">
            <v>65825</v>
          </cell>
        </row>
        <row r="35043">
          <cell r="F35043" t="str">
            <v>navya.tech</v>
          </cell>
          <cell r="G35043" t="str">
            <v>65826</v>
          </cell>
        </row>
        <row r="35044">
          <cell r="F35044" t="str">
            <v>nayaminnovations.com</v>
          </cell>
          <cell r="G35044" t="str">
            <v>65827</v>
          </cell>
        </row>
        <row r="35045">
          <cell r="F35045" t="str">
            <v>naytev.com</v>
          </cell>
          <cell r="G35045" t="str">
            <v>65828</v>
          </cell>
        </row>
        <row r="35046">
          <cell r="F35046" t="str">
            <v>nbamathhoops.org</v>
          </cell>
          <cell r="G35046" t="str">
            <v>65829</v>
          </cell>
        </row>
        <row r="35047">
          <cell r="F35047" t="str">
            <v>nbdnano.com</v>
          </cell>
          <cell r="G35047" t="str">
            <v>65830</v>
          </cell>
        </row>
        <row r="35048">
          <cell r="F35048" t="str">
            <v>nbe-therapeutics.com</v>
          </cell>
          <cell r="G35048" t="str">
            <v>65831</v>
          </cell>
        </row>
        <row r="35049">
          <cell r="F35049" t="str">
            <v>nbo-tv.com</v>
          </cell>
          <cell r="G35049" t="str">
            <v>65832</v>
          </cell>
        </row>
        <row r="35050">
          <cell r="F35050" t="str">
            <v>nbreedgaming.com</v>
          </cell>
          <cell r="G35050" t="str">
            <v>65833</v>
          </cell>
        </row>
        <row r="35051">
          <cell r="F35051" t="str">
            <v>nchannel.com</v>
          </cell>
          <cell r="G35051" t="str">
            <v>65834</v>
          </cell>
        </row>
        <row r="35052">
          <cell r="F35052" t="str">
            <v>ncite.us</v>
          </cell>
          <cell r="G35052" t="str">
            <v>65835</v>
          </cell>
        </row>
        <row r="35053">
          <cell r="F35053" t="str">
            <v>ncrts.com</v>
          </cell>
          <cell r="G35053" t="str">
            <v>65836</v>
          </cell>
        </row>
        <row r="35054">
          <cell r="F35054" t="str">
            <v>ncsmultistage.com</v>
          </cell>
          <cell r="G35054" t="str">
            <v>65837</v>
          </cell>
        </row>
        <row r="35055">
          <cell r="F35055" t="str">
            <v>ncubeworld.com</v>
          </cell>
          <cell r="G35055" t="str">
            <v>65838</v>
          </cell>
        </row>
        <row r="35056">
          <cell r="F35056" t="str">
            <v>ndrc.ie</v>
          </cell>
          <cell r="G35056" t="str">
            <v>65839</v>
          </cell>
        </row>
        <row r="35057">
          <cell r="F35057" t="str">
            <v>ndustrial.io</v>
          </cell>
          <cell r="G35057" t="str">
            <v>65840</v>
          </cell>
        </row>
        <row r="35058">
          <cell r="F35058" t="str">
            <v>ne.ws</v>
          </cell>
          <cell r="G35058" t="str">
            <v>65841</v>
          </cell>
        </row>
        <row r="35059">
          <cell r="F35059" t="str">
            <v>nearbuyme.in</v>
          </cell>
          <cell r="G35059" t="str">
            <v>65842</v>
          </cell>
        </row>
        <row r="35060">
          <cell r="F35060" t="str">
            <v>nearcircles.com</v>
          </cell>
          <cell r="G35060" t="str">
            <v>65843</v>
          </cell>
        </row>
        <row r="35061">
          <cell r="F35061" t="str">
            <v>neardesk.com</v>
          </cell>
          <cell r="G35061" t="str">
            <v>65844</v>
          </cell>
        </row>
        <row r="35062">
          <cell r="F35062" t="str">
            <v>nearfieldmagnetics.com</v>
          </cell>
          <cell r="G35062" t="str">
            <v>65845</v>
          </cell>
        </row>
        <row r="35063">
          <cell r="F35063" t="str">
            <v>nearfox.com</v>
          </cell>
          <cell r="G35063" t="str">
            <v>65846</v>
          </cell>
        </row>
        <row r="35064">
          <cell r="F35064" t="str">
            <v>nearify.com</v>
          </cell>
          <cell r="G35064" t="str">
            <v>65847</v>
          </cell>
        </row>
        <row r="35065">
          <cell r="F35065" t="str">
            <v>nearpeer.org</v>
          </cell>
          <cell r="G35065" t="str">
            <v>65848</v>
          </cell>
        </row>
        <row r="35066">
          <cell r="F35066" t="str">
            <v>neaspace.com</v>
          </cell>
          <cell r="G35066" t="str">
            <v>65849</v>
          </cell>
        </row>
        <row r="35067">
          <cell r="F35067" t="str">
            <v>neatly.eu</v>
          </cell>
          <cell r="G35067" t="str">
            <v>65850</v>
          </cell>
        </row>
        <row r="35068">
          <cell r="F35068" t="str">
            <v>nebia.com</v>
          </cell>
          <cell r="G35068" t="str">
            <v>65851</v>
          </cell>
        </row>
        <row r="35069">
          <cell r="F35069" t="str">
            <v>nebiruindustries.com</v>
          </cell>
          <cell r="G35069" t="str">
            <v>65852</v>
          </cell>
        </row>
        <row r="35070">
          <cell r="F35070" t="str">
            <v>nebopro.ru</v>
          </cell>
          <cell r="G35070" t="str">
            <v>65853</v>
          </cell>
        </row>
        <row r="35071">
          <cell r="F35071" t="str">
            <v>nebula.com</v>
          </cell>
          <cell r="G35071" t="str">
            <v>65854</v>
          </cell>
        </row>
        <row r="35072">
          <cell r="F35072" t="str">
            <v>nebulab.io</v>
          </cell>
          <cell r="G35072" t="str">
            <v>65855</v>
          </cell>
        </row>
        <row r="35073">
          <cell r="F35073" t="str">
            <v>nebulus.io</v>
          </cell>
          <cell r="G35073" t="str">
            <v>65856</v>
          </cell>
        </row>
        <row r="35074">
          <cell r="F35074" t="str">
            <v>necesitodoc.com</v>
          </cell>
          <cell r="G35074" t="str">
            <v>65857</v>
          </cell>
        </row>
        <row r="35075">
          <cell r="F35075" t="str">
            <v>necktiekoozies.com</v>
          </cell>
          <cell r="G35075" t="str">
            <v>65858</v>
          </cell>
        </row>
        <row r="35076">
          <cell r="F35076" t="str">
            <v>necova.gr</v>
          </cell>
          <cell r="G35076" t="str">
            <v>65859</v>
          </cell>
        </row>
        <row r="35077">
          <cell r="F35077" t="str">
            <v>nectardesk.com</v>
          </cell>
          <cell r="G35077" t="str">
            <v>65860</v>
          </cell>
        </row>
        <row r="35078">
          <cell r="F35078" t="str">
            <v>nediyor.com</v>
          </cell>
          <cell r="G35078" t="str">
            <v>65861</v>
          </cell>
        </row>
        <row r="35079">
          <cell r="F35079" t="str">
            <v>needcheck.com</v>
          </cell>
          <cell r="G35079" t="str">
            <v>65862</v>
          </cell>
        </row>
        <row r="35080">
          <cell r="F35080" t="str">
            <v>needfeed.com</v>
          </cell>
          <cell r="G35080" t="str">
            <v>65863</v>
          </cell>
        </row>
        <row r="35081">
          <cell r="F35081" t="str">
            <v>needmedianow.com</v>
          </cell>
          <cell r="G35081" t="str">
            <v>65864</v>
          </cell>
        </row>
        <row r="35082">
          <cell r="F35082" t="str">
            <v>needosportswear.com</v>
          </cell>
          <cell r="G35082" t="str">
            <v>65865</v>
          </cell>
        </row>
        <row r="35083">
          <cell r="F35083" t="str">
            <v>neeuro.com</v>
          </cell>
          <cell r="G35083" t="str">
            <v>65866</v>
          </cell>
        </row>
        <row r="35084">
          <cell r="F35084" t="str">
            <v>negorama.com</v>
          </cell>
          <cell r="G35084" t="str">
            <v>65867</v>
          </cell>
        </row>
        <row r="35085">
          <cell r="F35085" t="str">
            <v>negotiatus.com</v>
          </cell>
          <cell r="G35085" t="str">
            <v>65868</v>
          </cell>
        </row>
        <row r="35086">
          <cell r="F35086" t="str">
            <v>neibo.co</v>
          </cell>
          <cell r="G35086" t="str">
            <v>65869</v>
          </cell>
        </row>
        <row r="35087">
          <cell r="F35087" t="str">
            <v>neighborhoodnetworks.co</v>
          </cell>
          <cell r="G35087" t="str">
            <v>65870</v>
          </cell>
        </row>
        <row r="35088">
          <cell r="F35088" t="str">
            <v>neighbormd.com</v>
          </cell>
          <cell r="G35088" t="str">
            <v>65871</v>
          </cell>
        </row>
        <row r="35089">
          <cell r="F35089" t="str">
            <v>neighbourly.com</v>
          </cell>
          <cell r="G35089" t="str">
            <v>65872</v>
          </cell>
        </row>
        <row r="35090">
          <cell r="F35090" t="str">
            <v>neit.life</v>
          </cell>
          <cell r="G35090" t="str">
            <v>65873</v>
          </cell>
        </row>
        <row r="35091">
          <cell r="F35091" t="str">
            <v>neitui.me</v>
          </cell>
          <cell r="G35091" t="str">
            <v>65874</v>
          </cell>
        </row>
        <row r="35092">
          <cell r="F35092" t="str">
            <v>nektria.com</v>
          </cell>
          <cell r="G35092" t="str">
            <v>65875</v>
          </cell>
        </row>
        <row r="35093">
          <cell r="F35093" t="str">
            <v>nelbee.com</v>
          </cell>
          <cell r="G35093" t="str">
            <v>65876</v>
          </cell>
        </row>
        <row r="35094">
          <cell r="F35094" t="str">
            <v>nemohealthcare.com</v>
          </cell>
          <cell r="G35094" t="str">
            <v>65877</v>
          </cell>
        </row>
        <row r="35095">
          <cell r="F35095" t="str">
            <v>nemopowertools.com</v>
          </cell>
          <cell r="G35095" t="str">
            <v>65878</v>
          </cell>
        </row>
        <row r="35096">
          <cell r="F35096" t="str">
            <v>nemusbioscience.com</v>
          </cell>
          <cell r="G35096" t="str">
            <v>65879</v>
          </cell>
        </row>
        <row r="35097">
          <cell r="F35097" t="str">
            <v>neo-zeo.com</v>
          </cell>
          <cell r="G35097" t="str">
            <v>65880</v>
          </cell>
        </row>
        <row r="35098">
          <cell r="F35098" t="str">
            <v>neoantigenics.com</v>
          </cell>
          <cell r="G35098" t="str">
            <v>65881</v>
          </cell>
        </row>
        <row r="35099">
          <cell r="F35099" t="str">
            <v>neocisinc.com</v>
          </cell>
          <cell r="G35099" t="str">
            <v>65882</v>
          </cell>
        </row>
        <row r="35100">
          <cell r="F35100" t="str">
            <v>neoclinical.com</v>
          </cell>
          <cell r="G35100" t="str">
            <v>65883</v>
          </cell>
        </row>
        <row r="35101">
          <cell r="F35101" t="str">
            <v>neocrumb.com</v>
          </cell>
          <cell r="G35101" t="str">
            <v>65884</v>
          </cell>
        </row>
        <row r="35102">
          <cell r="F35102" t="str">
            <v>neofect.com</v>
          </cell>
          <cell r="G35102" t="str">
            <v>65885</v>
          </cell>
        </row>
        <row r="35103">
          <cell r="F35103" t="str">
            <v>neoimaging.net</v>
          </cell>
          <cell r="G35103" t="str">
            <v>65886</v>
          </cell>
        </row>
        <row r="35104">
          <cell r="F35104" t="str">
            <v>neomed.ca</v>
          </cell>
          <cell r="G35104" t="str">
            <v>65887</v>
          </cell>
        </row>
        <row r="35105">
          <cell r="F35105" t="str">
            <v>neonan.com</v>
          </cell>
          <cell r="G35105" t="str">
            <v>65888</v>
          </cell>
        </row>
        <row r="35106">
          <cell r="F35106" t="str">
            <v>neonconcierge.com</v>
          </cell>
          <cell r="G35106" t="str">
            <v>65889</v>
          </cell>
        </row>
        <row r="35107">
          <cell r="F35107" t="str">
            <v>neonetworkdevelopment.com</v>
          </cell>
          <cell r="G35107" t="str">
            <v>65890</v>
          </cell>
        </row>
        <row r="35108">
          <cell r="F35108" t="str">
            <v>neonga.com</v>
          </cell>
          <cell r="G35108" t="str">
            <v>65891</v>
          </cell>
        </row>
        <row r="35109">
          <cell r="F35109" t="str">
            <v>neontherapeutics.com</v>
          </cell>
          <cell r="G35109" t="str">
            <v>65892</v>
          </cell>
        </row>
        <row r="35110">
          <cell r="F35110" t="str">
            <v>neoplm.com</v>
          </cell>
          <cell r="G35110" t="str">
            <v>65893</v>
          </cell>
        </row>
        <row r="35111">
          <cell r="F35111" t="str">
            <v>neoquotient.net</v>
          </cell>
          <cell r="G35111" t="str">
            <v>65894</v>
          </cell>
        </row>
        <row r="35112">
          <cell r="F35112" t="str">
            <v>neostencil.com</v>
          </cell>
          <cell r="G35112" t="str">
            <v>65895</v>
          </cell>
        </row>
        <row r="35113">
          <cell r="F35113" t="str">
            <v>neosurance.eu</v>
          </cell>
          <cell r="G35113" t="str">
            <v>65896</v>
          </cell>
        </row>
        <row r="35114">
          <cell r="F35114" t="str">
            <v>neotradeanalytics.com</v>
          </cell>
          <cell r="G35114" t="str">
            <v>65897</v>
          </cell>
        </row>
        <row r="35115">
          <cell r="F35115" t="str">
            <v>neozeka.com</v>
          </cell>
          <cell r="G35115" t="str">
            <v>65898</v>
          </cell>
        </row>
        <row r="35116">
          <cell r="F35116" t="str">
            <v>nepenthes.co.jp</v>
          </cell>
          <cell r="G35116" t="str">
            <v>65899</v>
          </cell>
        </row>
        <row r="35117">
          <cell r="F35117" t="str">
            <v>nephoscale.com</v>
          </cell>
          <cell r="G35117" t="str">
            <v>65900</v>
          </cell>
        </row>
        <row r="35118">
          <cell r="F35118" t="str">
            <v>nephosity.com</v>
          </cell>
          <cell r="G35118" t="str">
            <v>65901</v>
          </cell>
        </row>
        <row r="35119">
          <cell r="F35119" t="str">
            <v>nephroceuticals.com</v>
          </cell>
          <cell r="G35119" t="str">
            <v>65902</v>
          </cell>
        </row>
        <row r="35120">
          <cell r="F35120" t="str">
            <v>nephrologycaregroup.com</v>
          </cell>
          <cell r="G35120" t="str">
            <v>65903</v>
          </cell>
        </row>
        <row r="35121">
          <cell r="F35121" t="str">
            <v>neptune-software.com</v>
          </cell>
          <cell r="G35121" t="str">
            <v>65904</v>
          </cell>
        </row>
        <row r="35122">
          <cell r="F35122" t="str">
            <v>neptune.io</v>
          </cell>
          <cell r="G35122" t="str">
            <v>65905</v>
          </cell>
        </row>
        <row r="35123">
          <cell r="F35123" t="str">
            <v>neptunegames.co.kr</v>
          </cell>
          <cell r="G35123" t="str">
            <v>65906</v>
          </cell>
        </row>
        <row r="35124">
          <cell r="F35124" t="str">
            <v>nerdkingdom.com</v>
          </cell>
          <cell r="G35124" t="str">
            <v>65907</v>
          </cell>
        </row>
        <row r="35125">
          <cell r="F35125" t="str">
            <v>nerdskincare.com</v>
          </cell>
          <cell r="G35125" t="str">
            <v>65908</v>
          </cell>
        </row>
        <row r="35126">
          <cell r="F35126" t="str">
            <v>nerdstudy.com</v>
          </cell>
          <cell r="G35126" t="str">
            <v>65909</v>
          </cell>
        </row>
        <row r="35127">
          <cell r="F35127" t="str">
            <v>nerretherapeutics.com</v>
          </cell>
          <cell r="G35127" t="str">
            <v>65910</v>
          </cell>
        </row>
        <row r="35128">
          <cell r="F35128" t="str">
            <v>nervive.com</v>
          </cell>
          <cell r="G35128" t="str">
            <v>65911</v>
          </cell>
        </row>
        <row r="35129">
          <cell r="F35129" t="str">
            <v>nestaway.com</v>
          </cell>
          <cell r="G35129" t="str">
            <v>65912</v>
          </cell>
        </row>
        <row r="35130">
          <cell r="F35130" t="str">
            <v>nested.com</v>
          </cell>
          <cell r="G35130" t="str">
            <v>65913</v>
          </cell>
        </row>
        <row r="35131">
          <cell r="F35131" t="str">
            <v>nested.me</v>
          </cell>
          <cell r="G35131" t="str">
            <v>65914</v>
          </cell>
        </row>
        <row r="35132">
          <cell r="F35132" t="str">
            <v>nesteggbiotech.com</v>
          </cell>
          <cell r="G35132" t="str">
            <v>65915</v>
          </cell>
        </row>
        <row r="35133">
          <cell r="F35133" t="str">
            <v>nestfive.com</v>
          </cell>
          <cell r="G35133" t="str">
            <v>65916</v>
          </cell>
        </row>
        <row r="35134">
          <cell r="F35134" t="str">
            <v>nestigator.com</v>
          </cell>
          <cell r="G35134" t="str">
            <v>65917</v>
          </cell>
        </row>
        <row r="35135">
          <cell r="F35135" t="str">
            <v>nestio.com</v>
          </cell>
          <cell r="G35135" t="str">
            <v>65918</v>
          </cell>
        </row>
        <row r="35136">
          <cell r="F35136" t="str">
            <v>nestorparis.com</v>
          </cell>
          <cell r="G35136" t="str">
            <v>65919</v>
          </cell>
        </row>
        <row r="35137">
          <cell r="F35137" t="str">
            <v>nestpick.com</v>
          </cell>
          <cell r="G35137" t="str">
            <v>65920</v>
          </cell>
        </row>
        <row r="35138">
          <cell r="F35138" t="str">
            <v>nestwealth.com</v>
          </cell>
          <cell r="G35138" t="str">
            <v>65921</v>
          </cell>
        </row>
        <row r="35139">
          <cell r="F35139" t="str">
            <v>nesuperdome.com</v>
          </cell>
          <cell r="G35139" t="str">
            <v>65922</v>
          </cell>
        </row>
        <row r="35140">
          <cell r="F35140" t="str">
            <v>netagenda.com</v>
          </cell>
          <cell r="G35140" t="str">
            <v>65923</v>
          </cell>
        </row>
        <row r="35141">
          <cell r="F35141" t="str">
            <v>netberg.com</v>
          </cell>
          <cell r="G35141" t="str">
            <v>65924</v>
          </cell>
        </row>
        <row r="35142">
          <cell r="F35142" t="str">
            <v>netblazr.com</v>
          </cell>
          <cell r="G35142" t="str">
            <v>65925</v>
          </cell>
        </row>
        <row r="35143">
          <cell r="F35143" t="str">
            <v>netboss.com</v>
          </cell>
          <cell r="G35143" t="str">
            <v>65926</v>
          </cell>
        </row>
        <row r="35144">
          <cell r="F35144" t="str">
            <v>netconstat.com</v>
          </cell>
          <cell r="G35144" t="str">
            <v>65927</v>
          </cell>
        </row>
        <row r="35145">
          <cell r="F35145" t="str">
            <v>netenergytes.com</v>
          </cell>
          <cell r="G35145" t="str">
            <v>65928</v>
          </cell>
        </row>
        <row r="35146">
          <cell r="F35146" t="str">
            <v>netgen-soft.com</v>
          </cell>
          <cell r="G35146" t="str">
            <v>65929</v>
          </cell>
        </row>
        <row r="35147">
          <cell r="F35147" t="str">
            <v>netherinenterprises.com</v>
          </cell>
          <cell r="G35147" t="str">
            <v>65930</v>
          </cell>
        </row>
        <row r="35148">
          <cell r="F35148" t="str">
            <v>netix.net</v>
          </cell>
          <cell r="G35148" t="str">
            <v>65931</v>
          </cell>
        </row>
        <row r="35149">
          <cell r="F35149" t="str">
            <v>netlify.com</v>
          </cell>
          <cell r="G35149" t="str">
            <v>65932</v>
          </cell>
        </row>
        <row r="35150">
          <cell r="F35150" t="str">
            <v>netmedi.fi</v>
          </cell>
          <cell r="G35150" t="str">
            <v>65933</v>
          </cell>
        </row>
        <row r="35151">
          <cell r="F35151" t="str">
            <v>netmeds.com</v>
          </cell>
          <cell r="G35151" t="str">
            <v>65934</v>
          </cell>
        </row>
        <row r="35152">
          <cell r="F35152" t="str">
            <v>netminder.us</v>
          </cell>
          <cell r="G35152" t="str">
            <v>65935</v>
          </cell>
        </row>
        <row r="35153">
          <cell r="F35153" t="str">
            <v>netology-group.ru</v>
          </cell>
          <cell r="G35153" t="str">
            <v>65936</v>
          </cell>
        </row>
        <row r="35154">
          <cell r="F35154" t="str">
            <v>netpromotionsevent.solutions</v>
          </cell>
          <cell r="G35154" t="str">
            <v>65937</v>
          </cell>
        </row>
        <row r="35155">
          <cell r="F35155" t="str">
            <v>netqwerk.com</v>
          </cell>
          <cell r="G35155" t="str">
            <v>65938</v>
          </cell>
        </row>
        <row r="35156">
          <cell r="F35156" t="str">
            <v>netrapill.com</v>
          </cell>
          <cell r="G35156" t="str">
            <v>65939</v>
          </cell>
        </row>
        <row r="35157">
          <cell r="F35157" t="str">
            <v>netshow.me</v>
          </cell>
          <cell r="G35157" t="str">
            <v>65940</v>
          </cell>
        </row>
        <row r="35158">
          <cell r="F35158" t="str">
            <v>netsil.com</v>
          </cell>
          <cell r="G35158" t="str">
            <v>65941</v>
          </cell>
        </row>
        <row r="35159">
          <cell r="F35159" t="str">
            <v>netspeedsystems.com</v>
          </cell>
          <cell r="G35159" t="str">
            <v>65942</v>
          </cell>
        </row>
        <row r="35160">
          <cell r="F35160" t="str">
            <v>netstars.com</v>
          </cell>
          <cell r="G35160" t="str">
            <v>65943</v>
          </cell>
        </row>
        <row r="35161">
          <cell r="F35161" t="str">
            <v>nettoken.co.uk</v>
          </cell>
          <cell r="G35161" t="str">
            <v>65944</v>
          </cell>
        </row>
        <row r="35162">
          <cell r="F35162" t="str">
            <v>networklocum.com</v>
          </cell>
          <cell r="G35162" t="str">
            <v>65945</v>
          </cell>
        </row>
        <row r="35163">
          <cell r="F35163" t="str">
            <v>networkoptix.com</v>
          </cell>
          <cell r="G35163" t="str">
            <v>65946</v>
          </cell>
        </row>
        <row r="35164">
          <cell r="F35164" t="str">
            <v>netzeroenterprises.com</v>
          </cell>
          <cell r="G35164" t="str">
            <v>65947</v>
          </cell>
        </row>
        <row r="35165">
          <cell r="F35165" t="str">
            <v>neucoin.org</v>
          </cell>
          <cell r="G35165" t="str">
            <v>65948</v>
          </cell>
        </row>
        <row r="35166">
          <cell r="F35166" t="str">
            <v>neuehouse.com</v>
          </cell>
          <cell r="G35166" t="str">
            <v>65949</v>
          </cell>
        </row>
        <row r="35167">
          <cell r="F35167" t="str">
            <v>neumodx.com</v>
          </cell>
          <cell r="G35167" t="str">
            <v>65950</v>
          </cell>
        </row>
        <row r="35168">
          <cell r="F35168" t="str">
            <v>neuralanalytics.com</v>
          </cell>
          <cell r="G35168" t="str">
            <v>65951</v>
          </cell>
        </row>
        <row r="35169">
          <cell r="F35169" t="str">
            <v>neurescue.com</v>
          </cell>
          <cell r="G35169" t="str">
            <v>65952</v>
          </cell>
        </row>
        <row r="35170">
          <cell r="F35170" t="str">
            <v>neuro-bio.com</v>
          </cell>
          <cell r="G35170" t="str">
            <v>65953</v>
          </cell>
        </row>
        <row r="35171">
          <cell r="F35171" t="str">
            <v>neurochaosinc.com</v>
          </cell>
          <cell r="G35171" t="str">
            <v>65954</v>
          </cell>
        </row>
        <row r="35172">
          <cell r="F35172" t="str">
            <v>neurodon.net</v>
          </cell>
          <cell r="G35172" t="str">
            <v>65955</v>
          </cell>
        </row>
        <row r="35173">
          <cell r="F35173" t="str">
            <v>neuroequilibrium.in</v>
          </cell>
          <cell r="G35173" t="str">
            <v>65956</v>
          </cell>
        </row>
        <row r="35174">
          <cell r="F35174" t="str">
            <v>neurofenix.com</v>
          </cell>
          <cell r="G35174" t="str">
            <v>65957</v>
          </cell>
        </row>
        <row r="35175">
          <cell r="F35175" t="str">
            <v>neurolief.com</v>
          </cell>
          <cell r="G35175" t="str">
            <v>65958</v>
          </cell>
        </row>
        <row r="35176">
          <cell r="F35176" t="str">
            <v>neurolixis.com</v>
          </cell>
          <cell r="G35176" t="str">
            <v>65959</v>
          </cell>
        </row>
        <row r="35177">
          <cell r="F35177" t="str">
            <v>neuromoddevices.com</v>
          </cell>
          <cell r="G35177" t="str">
            <v>65960</v>
          </cell>
        </row>
        <row r="35178">
          <cell r="F35178" t="str">
            <v>neuronation.de</v>
          </cell>
          <cell r="G35178" t="str">
            <v>65961</v>
          </cell>
        </row>
        <row r="35179">
          <cell r="F35179" t="str">
            <v>neuronexinc.com</v>
          </cell>
          <cell r="G35179" t="str">
            <v>65962</v>
          </cell>
        </row>
        <row r="35180">
          <cell r="F35180" t="str">
            <v>neuronguard.com</v>
          </cell>
          <cell r="G35180" t="str">
            <v>65963</v>
          </cell>
        </row>
        <row r="35181">
          <cell r="F35181" t="str">
            <v>neurooneinc.com</v>
          </cell>
          <cell r="G35181" t="str">
            <v>65964</v>
          </cell>
        </row>
        <row r="35182">
          <cell r="F35182" t="str">
            <v>neuroqore.com</v>
          </cell>
          <cell r="G35182" t="str">
            <v>65965</v>
          </cell>
        </row>
        <row r="35183">
          <cell r="F35183" t="str">
            <v>neurosaveinc.com</v>
          </cell>
          <cell r="G35183" t="str">
            <v>65966</v>
          </cell>
        </row>
        <row r="35184">
          <cell r="F35184" t="str">
            <v>neurosurgeryinstruments.com</v>
          </cell>
          <cell r="G35184" t="str">
            <v>65967</v>
          </cell>
        </row>
        <row r="35185">
          <cell r="F35185" t="str">
            <v>neurotherapia.com</v>
          </cell>
          <cell r="G35185" t="str">
            <v>65968</v>
          </cell>
        </row>
        <row r="35186">
          <cell r="F35186" t="str">
            <v>neurotrack.com</v>
          </cell>
          <cell r="G35186" t="str">
            <v>65969</v>
          </cell>
        </row>
        <row r="35187">
          <cell r="F35187" t="str">
            <v>neurotropebioscience.com</v>
          </cell>
          <cell r="G35187" t="str">
            <v>65970</v>
          </cell>
        </row>
        <row r="35188">
          <cell r="F35188" t="str">
            <v>neuspera.com</v>
          </cell>
          <cell r="G35188" t="str">
            <v>65971</v>
          </cell>
        </row>
        <row r="35189">
          <cell r="F35189" t="str">
            <v>neuway-pharma.com</v>
          </cell>
          <cell r="G35189" t="str">
            <v>65972</v>
          </cell>
        </row>
        <row r="35190">
          <cell r="F35190" t="str">
            <v>neuwly.com</v>
          </cell>
          <cell r="G35190" t="str">
            <v>65973</v>
          </cell>
        </row>
        <row r="35191">
          <cell r="F35191" t="str">
            <v>neva-aero.com</v>
          </cell>
          <cell r="G35191" t="str">
            <v>65974</v>
          </cell>
        </row>
        <row r="35192">
          <cell r="F35192" t="str">
            <v>nevados.co</v>
          </cell>
          <cell r="G35192" t="str">
            <v>65975</v>
          </cell>
        </row>
        <row r="35193">
          <cell r="F35193" t="str">
            <v>nevakar.com</v>
          </cell>
          <cell r="G35193" t="str">
            <v>65976</v>
          </cell>
        </row>
        <row r="35194">
          <cell r="F35194" t="str">
            <v>neventum.com</v>
          </cell>
          <cell r="G35194" t="str">
            <v>65977</v>
          </cell>
        </row>
        <row r="35195">
          <cell r="F35195" t="str">
            <v>neveremptyapp.com</v>
          </cell>
          <cell r="G35195" t="str">
            <v>65978</v>
          </cell>
        </row>
        <row r="35196">
          <cell r="F35196" t="str">
            <v>neverfrost.com</v>
          </cell>
          <cell r="G35196" t="str">
            <v>65979</v>
          </cell>
        </row>
        <row r="35197">
          <cell r="F35197" t="str">
            <v>neverthink.tv</v>
          </cell>
          <cell r="G35197" t="str">
            <v>65980</v>
          </cell>
        </row>
        <row r="35198">
          <cell r="F35198" t="str">
            <v>nevexn.com</v>
          </cell>
          <cell r="G35198" t="str">
            <v>65981</v>
          </cell>
        </row>
        <row r="35199">
          <cell r="F35199" t="str">
            <v>new.fixmach.com</v>
          </cell>
          <cell r="G35199" t="str">
            <v>65982</v>
          </cell>
        </row>
        <row r="35200">
          <cell r="F35200" t="str">
            <v>new.streetbees.com</v>
          </cell>
          <cell r="G35200" t="str">
            <v>65983</v>
          </cell>
        </row>
        <row r="35201">
          <cell r="F35201" t="str">
            <v>new.worldfavor.com</v>
          </cell>
          <cell r="G35201" t="str">
            <v>65984</v>
          </cell>
        </row>
        <row r="35202">
          <cell r="F35202" t="str">
            <v>newarrival.com.cn</v>
          </cell>
          <cell r="G35202" t="str">
            <v>65985</v>
          </cell>
        </row>
        <row r="35203">
          <cell r="F35203" t="str">
            <v>newbanking.com</v>
          </cell>
          <cell r="G35203" t="str">
            <v>65986</v>
          </cell>
        </row>
        <row r="35204">
          <cell r="F35204" t="str">
            <v>newbodymd.com</v>
          </cell>
          <cell r="G35204" t="str">
            <v>65987</v>
          </cell>
        </row>
        <row r="35205">
          <cell r="F35205" t="str">
            <v>newcarcity.com</v>
          </cell>
          <cell r="G35205" t="str">
            <v>65988</v>
          </cell>
        </row>
        <row r="35206">
          <cell r="F35206" t="str">
            <v>newcellsbiotech.co.uk</v>
          </cell>
          <cell r="G35206" t="str">
            <v>65989</v>
          </cell>
        </row>
        <row r="35207">
          <cell r="F35207" t="str">
            <v>newchoicesentertainment.com</v>
          </cell>
          <cell r="G35207" t="str">
            <v>65990</v>
          </cell>
        </row>
        <row r="35208">
          <cell r="F35208" t="str">
            <v>newco2fuels.co.il</v>
          </cell>
          <cell r="G35208" t="str">
            <v>65991</v>
          </cell>
        </row>
        <row r="35209">
          <cell r="F35209" t="str">
            <v>newdetroit.org</v>
          </cell>
          <cell r="G35209" t="str">
            <v>65992</v>
          </cell>
        </row>
        <row r="35210">
          <cell r="F35210" t="str">
            <v>newedinc.com</v>
          </cell>
          <cell r="G35210" t="str">
            <v>65993</v>
          </cell>
        </row>
        <row r="35211">
          <cell r="F35211" t="str">
            <v>newformdigital.com</v>
          </cell>
          <cell r="G35211" t="str">
            <v>65994</v>
          </cell>
        </row>
        <row r="35212">
          <cell r="F35212" t="str">
            <v>newgalexy.com</v>
          </cell>
          <cell r="G35212" t="str">
            <v>65995</v>
          </cell>
        </row>
        <row r="35213">
          <cell r="F35213" t="str">
            <v>newgotos.com</v>
          </cell>
          <cell r="G35213" t="str">
            <v>65996</v>
          </cell>
        </row>
        <row r="35214">
          <cell r="F35214" t="str">
            <v>newhealthcareenterprises.com</v>
          </cell>
          <cell r="G35214" t="str">
            <v>65997</v>
          </cell>
        </row>
        <row r="35215">
          <cell r="F35215" t="str">
            <v>newhive.com</v>
          </cell>
          <cell r="G35215" t="str">
            <v>65998</v>
          </cell>
        </row>
        <row r="35216">
          <cell r="F35216" t="str">
            <v>newhomemarketingservices.com</v>
          </cell>
          <cell r="G35216" t="str">
            <v>65999</v>
          </cell>
        </row>
        <row r="35217">
          <cell r="F35217" t="str">
            <v>newhorizons.com</v>
          </cell>
          <cell r="G35217" t="str">
            <v>66000</v>
          </cell>
        </row>
        <row r="35218">
          <cell r="F35218" t="str">
            <v>newlifepoland.net</v>
          </cell>
          <cell r="G35218" t="str">
            <v>66001</v>
          </cell>
        </row>
        <row r="35219">
          <cell r="F35219" t="str">
            <v>newmatter.com</v>
          </cell>
          <cell r="G35219" t="str">
            <v>66002</v>
          </cell>
        </row>
        <row r="35220">
          <cell r="F35220" t="str">
            <v>newperspectivepools.com</v>
          </cell>
          <cell r="G35220" t="str">
            <v>66003</v>
          </cell>
        </row>
        <row r="35221">
          <cell r="F35221" t="str">
            <v>newpow.ca</v>
          </cell>
          <cell r="G35221" t="str">
            <v>66004</v>
          </cell>
        </row>
        <row r="35222">
          <cell r="F35222" t="str">
            <v>newprospecthomes.org</v>
          </cell>
          <cell r="G35222" t="str">
            <v>66005</v>
          </cell>
        </row>
        <row r="35223">
          <cell r="F35223" t="str">
            <v>news55.se</v>
          </cell>
          <cell r="G35223" t="str">
            <v>66006</v>
          </cell>
        </row>
        <row r="35224">
          <cell r="F35224" t="str">
            <v>newsana.com</v>
          </cell>
          <cell r="G35224" t="str">
            <v>66007</v>
          </cell>
        </row>
        <row r="35225">
          <cell r="F35225" t="str">
            <v>newsbound.com</v>
          </cell>
          <cell r="G35225" t="str">
            <v>66008</v>
          </cell>
        </row>
        <row r="35226">
          <cell r="F35226" t="str">
            <v>newscastic.com</v>
          </cell>
          <cell r="G35226" t="str">
            <v>66009</v>
          </cell>
        </row>
        <row r="35227">
          <cell r="F35227" t="str">
            <v>newscenter.io</v>
          </cell>
          <cell r="G35227" t="str">
            <v>66010</v>
          </cell>
        </row>
        <row r="35228">
          <cell r="F35228" t="str">
            <v>newscron.com</v>
          </cell>
          <cell r="G35228" t="str">
            <v>66011</v>
          </cell>
        </row>
        <row r="35229">
          <cell r="F35229" t="str">
            <v>newscult.com</v>
          </cell>
          <cell r="G35229" t="str">
            <v>66012</v>
          </cell>
        </row>
        <row r="35230">
          <cell r="F35230" t="str">
            <v>newsdeeply.com</v>
          </cell>
          <cell r="G35230" t="str">
            <v>66013</v>
          </cell>
        </row>
        <row r="35231">
          <cell r="F35231" t="str">
            <v>newsfixed.com</v>
          </cell>
          <cell r="G35231" t="str">
            <v>66014</v>
          </cell>
        </row>
        <row r="35232">
          <cell r="F35232" t="str">
            <v>newsflare.com</v>
          </cell>
          <cell r="G35232" t="str">
            <v>66015</v>
          </cell>
        </row>
        <row r="35233">
          <cell r="F35233" t="str">
            <v>newsfusion.com</v>
          </cell>
          <cell r="G35233" t="str">
            <v>66016</v>
          </cell>
        </row>
        <row r="35234">
          <cell r="F35234" t="str">
            <v>newshubby.com</v>
          </cell>
          <cell r="G35234" t="str">
            <v>66017</v>
          </cell>
        </row>
        <row r="35235">
          <cell r="F35235" t="str">
            <v>newsinshorts.com</v>
          </cell>
          <cell r="G35235" t="str">
            <v>66018</v>
          </cell>
        </row>
        <row r="35236">
          <cell r="F35236" t="str">
            <v>newsio.com</v>
          </cell>
          <cell r="G35236" t="str">
            <v>66019</v>
          </cell>
        </row>
        <row r="35237">
          <cell r="F35237" t="str">
            <v>newskysecurity.com</v>
          </cell>
          <cell r="G35237" t="str">
            <v>66020</v>
          </cell>
        </row>
        <row r="35238">
          <cell r="F35238" t="str">
            <v>newsleopard.com</v>
          </cell>
          <cell r="G35238" t="str">
            <v>66021</v>
          </cell>
        </row>
        <row r="35239">
          <cell r="F35239" t="str">
            <v>newslines.org</v>
          </cell>
          <cell r="G35239" t="str">
            <v>66022</v>
          </cell>
        </row>
        <row r="35240">
          <cell r="F35240" t="str">
            <v>newslinn.com</v>
          </cell>
          <cell r="G35240" t="str">
            <v>66023</v>
          </cell>
        </row>
        <row r="35241">
          <cell r="F35241" t="str">
            <v>newsmonkey.be</v>
          </cell>
          <cell r="G35241" t="str">
            <v>66024</v>
          </cell>
        </row>
        <row r="35242">
          <cell r="F35242" t="str">
            <v>newsoda.com</v>
          </cell>
          <cell r="G35242" t="str">
            <v>66025</v>
          </cell>
        </row>
        <row r="35243">
          <cell r="F35243" t="str">
            <v>newspatrolling.com</v>
          </cell>
          <cell r="G35243" t="str">
            <v>66026</v>
          </cell>
        </row>
        <row r="35244">
          <cell r="F35244" t="str">
            <v>newsreps.com</v>
          </cell>
          <cell r="G35244" t="str">
            <v>66027</v>
          </cell>
        </row>
        <row r="35245">
          <cell r="F35245" t="str">
            <v>newstag.com</v>
          </cell>
          <cell r="G35245" t="str">
            <v>66028</v>
          </cell>
        </row>
        <row r="35246">
          <cell r="F35246" t="str">
            <v>newstorycharity.org</v>
          </cell>
          <cell r="G35246" t="str">
            <v>66029</v>
          </cell>
        </row>
        <row r="35247">
          <cell r="F35247" t="str">
            <v>newstorylook.com</v>
          </cell>
          <cell r="G35247" t="str">
            <v>66030</v>
          </cell>
        </row>
        <row r="35248">
          <cell r="F35248" t="str">
            <v>newswired.me</v>
          </cell>
          <cell r="G35248" t="str">
            <v>66031</v>
          </cell>
        </row>
        <row r="35249">
          <cell r="F35249" t="str">
            <v>newsystemtechnologies.com</v>
          </cell>
          <cell r="G35249" t="str">
            <v>66032</v>
          </cell>
        </row>
        <row r="35250">
          <cell r="F35250" t="str">
            <v>newtimezone.com</v>
          </cell>
          <cell r="G35250" t="str">
            <v>66033</v>
          </cell>
        </row>
        <row r="35251">
          <cell r="F35251" t="str">
            <v>newtonenergypartners.com</v>
          </cell>
          <cell r="G35251" t="str">
            <v>66034</v>
          </cell>
        </row>
        <row r="35252">
          <cell r="F35252" t="str">
            <v>newtravelco.com</v>
          </cell>
          <cell r="G35252" t="str">
            <v>66035</v>
          </cell>
        </row>
        <row r="35253">
          <cell r="F35253" t="str">
            <v>newvectorgroup.com</v>
          </cell>
          <cell r="G35253" t="str">
            <v>66036</v>
          </cell>
        </row>
        <row r="35254">
          <cell r="F35254" t="str">
            <v>newvistas.com</v>
          </cell>
          <cell r="G35254" t="str">
            <v>66037</v>
          </cell>
        </row>
        <row r="35255">
          <cell r="F35255" t="str">
            <v>newwavefoods.com</v>
          </cell>
          <cell r="G35255" t="str">
            <v>66038</v>
          </cell>
        </row>
        <row r="35256">
          <cell r="F35256" t="str">
            <v>newworldscience.org</v>
          </cell>
          <cell r="G35256" t="str">
            <v>66039</v>
          </cell>
        </row>
        <row r="35257">
          <cell r="F35257" t="str">
            <v>newyork-consulting.com</v>
          </cell>
          <cell r="G35257" t="str">
            <v>66040</v>
          </cell>
        </row>
        <row r="35258">
          <cell r="F35258" t="str">
            <v>newyork.giftbar.com</v>
          </cell>
          <cell r="G35258" t="str">
            <v>66041</v>
          </cell>
        </row>
        <row r="35259">
          <cell r="F35259" t="str">
            <v>newzik.com</v>
          </cell>
          <cell r="G35259" t="str">
            <v>66042</v>
          </cell>
        </row>
        <row r="35260">
          <cell r="F35260" t="str">
            <v>newzstand.com</v>
          </cell>
          <cell r="G35260" t="str">
            <v>66043</v>
          </cell>
        </row>
        <row r="35261">
          <cell r="F35261" t="str">
            <v>nexalin.com</v>
          </cell>
          <cell r="G35261" t="str">
            <v>66044</v>
          </cell>
        </row>
        <row r="35262">
          <cell r="F35262" t="str">
            <v>nexchange.com</v>
          </cell>
          <cell r="G35262" t="str">
            <v>66045</v>
          </cell>
        </row>
        <row r="35263">
          <cell r="F35263" t="str">
            <v>nexdock.com</v>
          </cell>
          <cell r="G35263" t="str">
            <v>66046</v>
          </cell>
        </row>
        <row r="35264">
          <cell r="F35264" t="str">
            <v>nexdot.fr</v>
          </cell>
          <cell r="G35264" t="str">
            <v>66047</v>
          </cell>
        </row>
        <row r="35265">
          <cell r="F35265" t="str">
            <v>nexeption.com</v>
          </cell>
          <cell r="G35265" t="str">
            <v>66048</v>
          </cell>
        </row>
        <row r="35266">
          <cell r="F35266" t="str">
            <v>nexeraholding.com</v>
          </cell>
          <cell r="G35266" t="str">
            <v>66049</v>
          </cell>
        </row>
        <row r="35267">
          <cell r="F35267" t="str">
            <v>nexgenenergy.ca</v>
          </cell>
          <cell r="G35267" t="str">
            <v>66050</v>
          </cell>
        </row>
        <row r="35268">
          <cell r="F35268" t="str">
            <v>nexgeniacorp.com</v>
          </cell>
          <cell r="G35268" t="str">
            <v>66051</v>
          </cell>
        </row>
        <row r="35269">
          <cell r="F35269" t="str">
            <v>nexgenplants.com</v>
          </cell>
          <cell r="G35269" t="str">
            <v>66052</v>
          </cell>
        </row>
        <row r="35270">
          <cell r="F35270" t="str">
            <v>nexhealth.com</v>
          </cell>
          <cell r="G35270" t="str">
            <v>66053</v>
          </cell>
        </row>
        <row r="35271">
          <cell r="F35271" t="str">
            <v>neximmune.com</v>
          </cell>
          <cell r="G35271" t="str">
            <v>66054</v>
          </cell>
        </row>
        <row r="35272">
          <cell r="F35272" t="str">
            <v>nexsteppe.com</v>
          </cell>
          <cell r="G35272" t="str">
            <v>66055</v>
          </cell>
        </row>
        <row r="35273">
          <cell r="F35273" t="str">
            <v>next-future-transportation.com</v>
          </cell>
          <cell r="G35273" t="str">
            <v>66056</v>
          </cell>
        </row>
        <row r="35274">
          <cell r="F35274" t="str">
            <v>next.allcancode.com</v>
          </cell>
          <cell r="G35274" t="str">
            <v>66057</v>
          </cell>
        </row>
        <row r="35275">
          <cell r="F35275" t="str">
            <v>nextagency.com</v>
          </cell>
          <cell r="G35275" t="str">
            <v>66058</v>
          </cell>
        </row>
        <row r="35276">
          <cell r="F35276" t="str">
            <v>nextcaller.com</v>
          </cell>
          <cell r="G35276" t="str">
            <v>66059</v>
          </cell>
        </row>
        <row r="35277">
          <cell r="F35277" t="str">
            <v>nextcloud.co</v>
          </cell>
          <cell r="G35277" t="str">
            <v>66060</v>
          </cell>
        </row>
        <row r="35278">
          <cell r="F35278" t="str">
            <v>nextcommerce.com.au</v>
          </cell>
          <cell r="G35278" t="str">
            <v>66061</v>
          </cell>
        </row>
        <row r="35279">
          <cell r="F35279" t="str">
            <v>nextcure.com</v>
          </cell>
          <cell r="G35279" t="str">
            <v>66062</v>
          </cell>
        </row>
        <row r="35280">
          <cell r="F35280" t="str">
            <v>nextdigitalbanking.com</v>
          </cell>
          <cell r="G35280" t="str">
            <v>66063</v>
          </cell>
        </row>
        <row r="35281">
          <cell r="F35281" t="str">
            <v>nextdoor.com</v>
          </cell>
          <cell r="G35281" t="str">
            <v>66064</v>
          </cell>
        </row>
        <row r="35282">
          <cell r="F35282" t="str">
            <v>nextdoorganics.com</v>
          </cell>
          <cell r="G35282" t="str">
            <v>66065</v>
          </cell>
        </row>
        <row r="35283">
          <cell r="F35283" t="str">
            <v>nextext.kickoffpages.com</v>
          </cell>
          <cell r="G35283" t="str">
            <v>66066</v>
          </cell>
        </row>
        <row r="35284">
          <cell r="F35284" t="str">
            <v>nextgamenation.com</v>
          </cell>
          <cell r="G35284" t="str">
            <v>66067</v>
          </cell>
        </row>
        <row r="35285">
          <cell r="F35285" t="str">
            <v>nextgauge.com</v>
          </cell>
          <cell r="G35285" t="str">
            <v>66068</v>
          </cell>
        </row>
        <row r="35286">
          <cell r="F35286" t="str">
            <v>nextgenbiologics.com</v>
          </cell>
          <cell r="G35286" t="str">
            <v>66069</v>
          </cell>
        </row>
        <row r="35287">
          <cell r="F35287" t="str">
            <v>nextgencapitalmarkets.com</v>
          </cell>
          <cell r="G35287" t="str">
            <v>66070</v>
          </cell>
        </row>
        <row r="35288">
          <cell r="F35288" t="str">
            <v>nextgenerationcontracting.com</v>
          </cell>
          <cell r="G35288" t="str">
            <v>66071</v>
          </cell>
        </row>
        <row r="35289">
          <cell r="F35289" t="str">
            <v>nextgenerationsys.com</v>
          </cell>
          <cell r="G35289" t="str">
            <v>66072</v>
          </cell>
        </row>
        <row r="35290">
          <cell r="F35290" t="str">
            <v>nextgenjane.com</v>
          </cell>
          <cell r="G35290" t="str">
            <v>66073</v>
          </cell>
        </row>
        <row r="35291">
          <cell r="F35291" t="str">
            <v>nextgenvest.com</v>
          </cell>
          <cell r="G35291" t="str">
            <v>66074</v>
          </cell>
        </row>
        <row r="35292">
          <cell r="F35292" t="str">
            <v>nextgoals.com</v>
          </cell>
          <cell r="G35292" t="str">
            <v>66075</v>
          </cell>
        </row>
        <row r="35293">
          <cell r="F35293" t="str">
            <v>nextgreattrip.com</v>
          </cell>
          <cell r="G35293" t="str">
            <v>66076</v>
          </cell>
        </row>
        <row r="35294">
          <cell r="F35294" t="str">
            <v>nextgxdx.com</v>
          </cell>
          <cell r="G35294" t="str">
            <v>66077</v>
          </cell>
        </row>
        <row r="35295">
          <cell r="F35295" t="str">
            <v>nexthealthtechnologies.com</v>
          </cell>
          <cell r="G35295" t="str">
            <v>66078</v>
          </cell>
        </row>
        <row r="35296">
          <cell r="F35296" t="str">
            <v>nextinit.com</v>
          </cell>
          <cell r="G35296" t="str">
            <v>66079</v>
          </cell>
        </row>
        <row r="35297">
          <cell r="F35297" t="str">
            <v>nextinput.com</v>
          </cell>
          <cell r="G35297" t="str">
            <v>66080</v>
          </cell>
        </row>
        <row r="35298">
          <cell r="F35298" t="str">
            <v>nextio.com</v>
          </cell>
          <cell r="G35298" t="str">
            <v>66081</v>
          </cell>
        </row>
        <row r="35299">
          <cell r="F35299" t="str">
            <v>nextlanding.com</v>
          </cell>
          <cell r="G35299" t="str">
            <v>66082</v>
          </cell>
        </row>
        <row r="35300">
          <cell r="F35300" t="str">
            <v>nextlesson.org</v>
          </cell>
          <cell r="G35300" t="str">
            <v>66083</v>
          </cell>
        </row>
        <row r="35301">
          <cell r="F35301" t="str">
            <v>nextlevelhealthil.com</v>
          </cell>
          <cell r="G35301" t="str">
            <v>66084</v>
          </cell>
        </row>
        <row r="35302">
          <cell r="F35302" t="str">
            <v>nextly.com</v>
          </cell>
          <cell r="G35302" t="str">
            <v>66085</v>
          </cell>
        </row>
        <row r="35303">
          <cell r="F35303" t="str">
            <v>nextmart.ae</v>
          </cell>
          <cell r="G35303" t="str">
            <v>66086</v>
          </cell>
        </row>
        <row r="35304">
          <cell r="F35304" t="str">
            <v>nextmusic.tv</v>
          </cell>
          <cell r="G35304" t="str">
            <v>66087</v>
          </cell>
        </row>
        <row r="35305">
          <cell r="F35305" t="str">
            <v>nextnvest.com</v>
          </cell>
          <cell r="G35305" t="str">
            <v>66088</v>
          </cell>
        </row>
        <row r="35306">
          <cell r="F35306" t="str">
            <v>nextory.se</v>
          </cell>
          <cell r="G35306" t="str">
            <v>66089</v>
          </cell>
        </row>
        <row r="35307">
          <cell r="F35307" t="str">
            <v>nextpage.com</v>
          </cell>
          <cell r="G35307" t="str">
            <v>66090</v>
          </cell>
        </row>
        <row r="35308">
          <cell r="F35308" t="str">
            <v>nextprinciples.com</v>
          </cell>
          <cell r="G35308" t="str">
            <v>66091</v>
          </cell>
        </row>
        <row r="35309">
          <cell r="F35309" t="str">
            <v>nextracker.com</v>
          </cell>
          <cell r="G35309" t="str">
            <v>66092</v>
          </cell>
        </row>
        <row r="35310">
          <cell r="F35310" t="str">
            <v>nextrequest.com</v>
          </cell>
          <cell r="G35310" t="str">
            <v>66093</v>
          </cell>
        </row>
        <row r="35311">
          <cell r="F35311" t="str">
            <v>nextrnr.com</v>
          </cell>
          <cell r="G35311" t="str">
            <v>66094</v>
          </cell>
        </row>
        <row r="35312">
          <cell r="F35312" t="str">
            <v>nextseed.co</v>
          </cell>
          <cell r="G35312" t="str">
            <v>66095</v>
          </cell>
        </row>
        <row r="35313">
          <cell r="F35313" t="str">
            <v>nextsociety.com</v>
          </cell>
          <cell r="G35313" t="str">
            <v>66096</v>
          </cell>
        </row>
        <row r="35314">
          <cell r="F35314" t="str">
            <v>nextstep.io</v>
          </cell>
          <cell r="G35314" t="str">
            <v>66097</v>
          </cell>
        </row>
        <row r="35315">
          <cell r="F35315" t="str">
            <v>nextstepheritage.com</v>
          </cell>
          <cell r="G35315" t="str">
            <v>66098</v>
          </cell>
        </row>
        <row r="35316">
          <cell r="F35316" t="str">
            <v>nexttrucking.com</v>
          </cell>
          <cell r="G35316" t="str">
            <v>66099</v>
          </cell>
        </row>
        <row r="35317">
          <cell r="F35317" t="str">
            <v>nextup.ai</v>
          </cell>
          <cell r="G35317" t="str">
            <v>66100</v>
          </cell>
        </row>
        <row r="35318">
          <cell r="F35318" t="str">
            <v>nextwi.co</v>
          </cell>
          <cell r="G35318" t="str">
            <v>66101</v>
          </cell>
        </row>
        <row r="35319">
          <cell r="F35319" t="str">
            <v>nexuscrowd.com</v>
          </cell>
          <cell r="G35319" t="str">
            <v>66102</v>
          </cell>
        </row>
        <row r="35320">
          <cell r="F35320" t="str">
            <v>nexusedge.com</v>
          </cell>
          <cell r="G35320" t="str">
            <v>66103</v>
          </cell>
        </row>
        <row r="35321">
          <cell r="F35321" t="str">
            <v>nexusnotes.com</v>
          </cell>
          <cell r="G35321" t="str">
            <v>66104</v>
          </cell>
        </row>
        <row r="35322">
          <cell r="F35322" t="str">
            <v>nexvet.com</v>
          </cell>
          <cell r="G35322" t="str">
            <v>66105</v>
          </cell>
        </row>
        <row r="35323">
          <cell r="F35323" t="str">
            <v>nexwafe.com</v>
          </cell>
          <cell r="G35323" t="str">
            <v>66106</v>
          </cell>
        </row>
        <row r="35324">
          <cell r="F35324" t="str">
            <v>nezasa.com</v>
          </cell>
          <cell r="G35324" t="str">
            <v>66107</v>
          </cell>
        </row>
        <row r="35325">
          <cell r="F35325" t="str">
            <v>nfant.com</v>
          </cell>
          <cell r="G35325" t="str">
            <v>66108</v>
          </cell>
        </row>
        <row r="35326">
          <cell r="F35326" t="str">
            <v>nflightcam.com</v>
          </cell>
          <cell r="G35326" t="str">
            <v>66109</v>
          </cell>
        </row>
        <row r="35327">
          <cell r="F35327" t="str">
            <v>nflonlocation.com</v>
          </cell>
          <cell r="G35327" t="str">
            <v>66110</v>
          </cell>
        </row>
        <row r="35328">
          <cell r="F35328" t="str">
            <v>nfluids.com</v>
          </cell>
          <cell r="G35328" t="str">
            <v>66111</v>
          </cell>
        </row>
        <row r="35329">
          <cell r="F35329" t="str">
            <v>nfware.com</v>
          </cell>
          <cell r="G35329" t="str">
            <v>66112</v>
          </cell>
        </row>
        <row r="35330">
          <cell r="F35330" t="str">
            <v>ngadvantage.com</v>
          </cell>
          <cell r="G35330" t="str">
            <v>66113</v>
          </cell>
        </row>
        <row r="35331">
          <cell r="F35331" t="str">
            <v>ngame.com</v>
          </cell>
          <cell r="G35331" t="str">
            <v>66114</v>
          </cell>
        </row>
        <row r="35332">
          <cell r="F35332" t="str">
            <v>nginx.com</v>
          </cell>
          <cell r="G35332" t="str">
            <v>66115</v>
          </cell>
        </row>
        <row r="35333">
          <cell r="F35333" t="str">
            <v>nglfilm.com</v>
          </cell>
          <cell r="G35333" t="str">
            <v>66116</v>
          </cell>
        </row>
        <row r="35334">
          <cell r="F35334" t="str">
            <v>ngt3vc.com</v>
          </cell>
          <cell r="G35334" t="str">
            <v>66117</v>
          </cell>
        </row>
        <row r="35335">
          <cell r="F35335" t="str">
            <v>ngtronix.ca</v>
          </cell>
          <cell r="G35335" t="str">
            <v>66118</v>
          </cell>
        </row>
        <row r="35336">
          <cell r="F35336" t="str">
            <v>nhommua.com</v>
          </cell>
          <cell r="G35336" t="str">
            <v>66119</v>
          </cell>
        </row>
        <row r="35337">
          <cell r="F35337" t="str">
            <v>nhubnigeria.com</v>
          </cell>
          <cell r="G35337" t="str">
            <v>66120</v>
          </cell>
        </row>
        <row r="35338">
          <cell r="F35338" t="str">
            <v>niallluxury.com</v>
          </cell>
          <cell r="G35338" t="str">
            <v>66121</v>
          </cell>
        </row>
        <row r="35339">
          <cell r="F35339" t="str">
            <v>nianticlabs.com</v>
          </cell>
          <cell r="G35339" t="str">
            <v>66122</v>
          </cell>
        </row>
        <row r="35340">
          <cell r="F35340" t="str">
            <v>nibble.us</v>
          </cell>
          <cell r="G35340" t="str">
            <v>66123</v>
          </cell>
        </row>
        <row r="35341">
          <cell r="F35341" t="str">
            <v>nibiruplayer.com</v>
          </cell>
          <cell r="G35341" t="str">
            <v>66124</v>
          </cell>
        </row>
        <row r="35342">
          <cell r="F35342" t="str">
            <v>nibodha.com</v>
          </cell>
          <cell r="G35342" t="str">
            <v>66125</v>
          </cell>
        </row>
        <row r="35343">
          <cell r="F35343" t="str">
            <v>nibsneuroscience.com</v>
          </cell>
          <cell r="G35343" t="str">
            <v>66126</v>
          </cell>
        </row>
        <row r="35344">
          <cell r="F35344" t="str">
            <v>nibuwifi.com</v>
          </cell>
          <cell r="G35344" t="str">
            <v>66127</v>
          </cell>
        </row>
        <row r="35345">
          <cell r="F35345" t="str">
            <v>nic.club</v>
          </cell>
          <cell r="G35345" t="str">
            <v>66128</v>
          </cell>
        </row>
        <row r="35346">
          <cell r="F35346" t="str">
            <v>nicechart.com</v>
          </cell>
          <cell r="G35346" t="str">
            <v>66129</v>
          </cell>
        </row>
        <row r="35347">
          <cell r="F35347" t="str">
            <v>nicgrp.com</v>
          </cell>
          <cell r="G35347" t="str">
            <v>66130</v>
          </cell>
        </row>
        <row r="35348">
          <cell r="F35348" t="str">
            <v>niche.co</v>
          </cell>
          <cell r="G35348" t="str">
            <v>66131</v>
          </cell>
        </row>
        <row r="35349">
          <cell r="F35349" t="str">
            <v>nichestreem.com</v>
          </cell>
          <cell r="G35349" t="str">
            <v>66132</v>
          </cell>
        </row>
        <row r="35350">
          <cell r="F35350" t="str">
            <v>nichevid.com</v>
          </cell>
          <cell r="G35350" t="str">
            <v>66133</v>
          </cell>
        </row>
        <row r="35351">
          <cell r="F35351" t="str">
            <v>nickel.co</v>
          </cell>
          <cell r="G35351" t="str">
            <v>66134</v>
          </cell>
        </row>
        <row r="35352">
          <cell r="F35352" t="str">
            <v>nicolette.com</v>
          </cell>
          <cell r="G35352" t="str">
            <v>66135</v>
          </cell>
        </row>
        <row r="35353">
          <cell r="F35353" t="str">
            <v>nidarooms.com</v>
          </cell>
          <cell r="G35353" t="str">
            <v>66136</v>
          </cell>
        </row>
        <row r="35354">
          <cell r="F35354" t="str">
            <v>nidmi.com</v>
          </cell>
          <cell r="G35354" t="str">
            <v>66137</v>
          </cell>
        </row>
        <row r="35355">
          <cell r="F35355" t="str">
            <v>nidosurgical.com</v>
          </cell>
          <cell r="G35355" t="str">
            <v>66138</v>
          </cell>
        </row>
        <row r="35356">
          <cell r="F35356" t="str">
            <v>nievesbusiness.com</v>
          </cell>
          <cell r="G35356" t="str">
            <v>66139</v>
          </cell>
        </row>
        <row r="35357">
          <cell r="F35357" t="str">
            <v>nift.io</v>
          </cell>
          <cell r="G35357" t="str">
            <v>66140</v>
          </cell>
        </row>
        <row r="35358">
          <cell r="F35358" t="str">
            <v>nifti.com</v>
          </cell>
          <cell r="G35358" t="str">
            <v>66141</v>
          </cell>
        </row>
        <row r="35359">
          <cell r="F35359" t="str">
            <v>niftythrifty.com</v>
          </cell>
          <cell r="G35359" t="str">
            <v>66142</v>
          </cell>
        </row>
        <row r="35360">
          <cell r="F35360" t="str">
            <v>niftywindow.com</v>
          </cell>
          <cell r="G35360" t="str">
            <v>66143</v>
          </cell>
        </row>
        <row r="35361">
          <cell r="F35361" t="str">
            <v>nightfood.xyz</v>
          </cell>
          <cell r="G35361" t="str">
            <v>66144</v>
          </cell>
        </row>
        <row r="35362">
          <cell r="F35362" t="str">
            <v>nightingalehealth.com</v>
          </cell>
          <cell r="G35362" t="str">
            <v>66145</v>
          </cell>
        </row>
        <row r="35363">
          <cell r="F35363" t="str">
            <v>nightlive.asia</v>
          </cell>
          <cell r="G35363" t="str">
            <v>66146</v>
          </cell>
        </row>
        <row r="35364">
          <cell r="F35364" t="str">
            <v>nightnode.se</v>
          </cell>
          <cell r="G35364" t="str">
            <v>66147</v>
          </cell>
        </row>
        <row r="35365">
          <cell r="F35365" t="str">
            <v>nightpro.co</v>
          </cell>
          <cell r="G35365" t="str">
            <v>66148</v>
          </cell>
        </row>
        <row r="35366">
          <cell r="F35366" t="str">
            <v>nightstarx.com</v>
          </cell>
          <cell r="G35366" t="str">
            <v>66149</v>
          </cell>
        </row>
        <row r="35367">
          <cell r="F35367" t="str">
            <v>nightstay.in</v>
          </cell>
          <cell r="G35367" t="str">
            <v>66150</v>
          </cell>
        </row>
        <row r="35368">
          <cell r="F35368" t="str">
            <v>nikola.tech</v>
          </cell>
          <cell r="G35368" t="str">
            <v>66151</v>
          </cell>
        </row>
        <row r="35369">
          <cell r="F35369" t="str">
            <v>nikoniko.co</v>
          </cell>
          <cell r="G35369" t="str">
            <v>66152</v>
          </cell>
        </row>
        <row r="35370">
          <cell r="F35370" t="str">
            <v>nilai.com</v>
          </cell>
          <cell r="G35370" t="str">
            <v>66153</v>
          </cell>
        </row>
        <row r="35371">
          <cell r="F35371" t="str">
            <v>nilesmediagroup.com</v>
          </cell>
          <cell r="G35371" t="str">
            <v>66154</v>
          </cell>
        </row>
        <row r="35372">
          <cell r="F35372" t="str">
            <v>nimasensor.com</v>
          </cell>
          <cell r="G35372" t="str">
            <v>66155</v>
          </cell>
        </row>
        <row r="35373">
          <cell r="F35373" t="str">
            <v>nimbee.co</v>
          </cell>
          <cell r="G35373" t="str">
            <v>66156</v>
          </cell>
        </row>
        <row r="35374">
          <cell r="F35374" t="str">
            <v>nimbelink.com</v>
          </cell>
          <cell r="G35374" t="str">
            <v>66157</v>
          </cell>
        </row>
        <row r="35375">
          <cell r="F35375" t="str">
            <v>nimber.com</v>
          </cell>
          <cell r="G35375" t="str">
            <v>66158</v>
          </cell>
        </row>
        <row r="35376">
          <cell r="F35376" t="str">
            <v>nimbix.net</v>
          </cell>
          <cell r="G35376" t="str">
            <v>66159</v>
          </cell>
        </row>
        <row r="35377">
          <cell r="F35377" t="str">
            <v>nimbleaircraft.com</v>
          </cell>
          <cell r="G35377" t="str">
            <v>66160</v>
          </cell>
        </row>
        <row r="35378">
          <cell r="F35378" t="str">
            <v>nimblecollective.com</v>
          </cell>
          <cell r="G35378" t="str">
            <v>66161</v>
          </cell>
        </row>
        <row r="35379">
          <cell r="F35379" t="str">
            <v>nimbles.com</v>
          </cell>
          <cell r="G35379" t="str">
            <v>66162</v>
          </cell>
        </row>
        <row r="35380">
          <cell r="F35380" t="str">
            <v>nimbletv.com</v>
          </cell>
          <cell r="G35380" t="str">
            <v>66163</v>
          </cell>
        </row>
        <row r="35381">
          <cell r="F35381" t="str">
            <v>nimbooks.com</v>
          </cell>
          <cell r="G35381" t="str">
            <v>66164</v>
          </cell>
        </row>
        <row r="35382">
          <cell r="F35382" t="str">
            <v>nimbusbase.com</v>
          </cell>
          <cell r="G35382" t="str">
            <v>66165</v>
          </cell>
        </row>
        <row r="35383">
          <cell r="F35383" t="str">
            <v>nimbuscloudapps.com</v>
          </cell>
          <cell r="G35383" t="str">
            <v>66166</v>
          </cell>
        </row>
        <row r="35384">
          <cell r="F35384" t="str">
            <v>nimbusconcepts.com</v>
          </cell>
          <cell r="G35384" t="str">
            <v>66167</v>
          </cell>
        </row>
        <row r="35385">
          <cell r="F35385" t="str">
            <v>nimia.com</v>
          </cell>
          <cell r="G35385" t="str">
            <v>66168</v>
          </cell>
        </row>
        <row r="35386">
          <cell r="F35386" t="str">
            <v>ninayo.com</v>
          </cell>
          <cell r="G35386" t="str">
            <v>66169</v>
          </cell>
        </row>
        <row r="35387">
          <cell r="F35387" t="str">
            <v>ninebot.com</v>
          </cell>
          <cell r="G35387" t="str">
            <v>66170</v>
          </cell>
        </row>
        <row r="35388">
          <cell r="F35388" t="str">
            <v>nines-pv.com</v>
          </cell>
          <cell r="G35388" t="str">
            <v>66171</v>
          </cell>
        </row>
        <row r="35389">
          <cell r="F35389" t="str">
            <v>ninesixfivedesign.com</v>
          </cell>
          <cell r="G35389" t="str">
            <v>66172</v>
          </cell>
        </row>
        <row r="35390">
          <cell r="F35390" t="str">
            <v>nineteenthamendment.com</v>
          </cell>
          <cell r="G35390" t="str">
            <v>66173</v>
          </cell>
        </row>
        <row r="35391">
          <cell r="F35391" t="str">
            <v>ninety9lives.com</v>
          </cell>
          <cell r="G35391" t="str">
            <v>66174</v>
          </cell>
        </row>
        <row r="35392">
          <cell r="F35392" t="str">
            <v>ninjathat.com</v>
          </cell>
          <cell r="G35392" t="str">
            <v>66175</v>
          </cell>
        </row>
        <row r="35393">
          <cell r="F35393" t="str">
            <v>ninjavan.co</v>
          </cell>
          <cell r="G35393" t="str">
            <v>66176</v>
          </cell>
        </row>
        <row r="35394">
          <cell r="F35394" t="str">
            <v>ninox-med.com</v>
          </cell>
          <cell r="G35394" t="str">
            <v>66177</v>
          </cell>
        </row>
        <row r="35395">
          <cell r="F35395" t="str">
            <v>nio.io</v>
          </cell>
          <cell r="G35395" t="str">
            <v>66178</v>
          </cell>
        </row>
        <row r="35396">
          <cell r="F35396" t="str">
            <v>nipponenergy.asia</v>
          </cell>
          <cell r="G35396" t="str">
            <v>66179</v>
          </cell>
        </row>
        <row r="35397">
          <cell r="F35397" t="str">
            <v>niramayahealthcare.com</v>
          </cell>
          <cell r="G35397" t="str">
            <v>66180</v>
          </cell>
        </row>
        <row r="35398">
          <cell r="F35398" t="str">
            <v>nirmidas.com</v>
          </cell>
          <cell r="G35398" t="str">
            <v>66181</v>
          </cell>
        </row>
        <row r="35399">
          <cell r="F35399" t="str">
            <v>nirvamedical.com</v>
          </cell>
          <cell r="G35399" t="str">
            <v>66182</v>
          </cell>
        </row>
        <row r="35400">
          <cell r="F35400" t="str">
            <v>nisolo.com</v>
          </cell>
          <cell r="G35400" t="str">
            <v>66183</v>
          </cell>
        </row>
        <row r="35401">
          <cell r="F35401" t="str">
            <v>nitch.biz</v>
          </cell>
          <cell r="G35401" t="str">
            <v>66184</v>
          </cell>
        </row>
        <row r="35402">
          <cell r="F35402" t="str">
            <v>nitetables.com</v>
          </cell>
          <cell r="G35402" t="str">
            <v>66185</v>
          </cell>
        </row>
        <row r="35403">
          <cell r="F35403" t="str">
            <v>nitoapp.com</v>
          </cell>
          <cell r="G35403" t="str">
            <v>66186</v>
          </cell>
        </row>
        <row r="35404">
          <cell r="F35404" t="str">
            <v>nitrous.io</v>
          </cell>
          <cell r="G35404" t="str">
            <v>66187</v>
          </cell>
        </row>
        <row r="35405">
          <cell r="F35405" t="str">
            <v>niu.com</v>
          </cell>
          <cell r="G35405" t="str">
            <v>66188</v>
          </cell>
        </row>
        <row r="35406">
          <cell r="F35406" t="str">
            <v>niume.com</v>
          </cell>
          <cell r="G35406" t="str">
            <v>66189</v>
          </cell>
        </row>
        <row r="35407">
          <cell r="F35407" t="str">
            <v>nivela.org</v>
          </cell>
          <cell r="G35407" t="str">
            <v>66190</v>
          </cell>
        </row>
        <row r="35408">
          <cell r="F35408" t="str">
            <v>nix86.com</v>
          </cell>
          <cell r="G35408" t="str">
            <v>66191</v>
          </cell>
        </row>
        <row r="35409">
          <cell r="F35409" t="str">
            <v>nixden.com</v>
          </cell>
          <cell r="G35409" t="str">
            <v>66192</v>
          </cell>
        </row>
        <row r="35410">
          <cell r="F35410" t="str">
            <v>nizkocenovci.si</v>
          </cell>
          <cell r="G35410" t="str">
            <v>66193</v>
          </cell>
        </row>
        <row r="35411">
          <cell r="F35411" t="str">
            <v>nizthewiz.com</v>
          </cell>
          <cell r="G35411" t="str">
            <v>66194</v>
          </cell>
        </row>
        <row r="35412">
          <cell r="F35412" t="str">
            <v>njal.com</v>
          </cell>
          <cell r="G35412" t="str">
            <v>66195</v>
          </cell>
        </row>
        <row r="35413">
          <cell r="F35413" t="str">
            <v>njshouse.com</v>
          </cell>
          <cell r="G35413" t="str">
            <v>66196</v>
          </cell>
        </row>
        <row r="35414">
          <cell r="F35414" t="str">
            <v>njuice.com</v>
          </cell>
          <cell r="G35414" t="str">
            <v>66197</v>
          </cell>
        </row>
        <row r="35415">
          <cell r="F35415" t="str">
            <v>nkrb.consulting</v>
          </cell>
          <cell r="G35415" t="str">
            <v>66198</v>
          </cell>
        </row>
        <row r="35416">
          <cell r="F35416" t="str">
            <v>nmalgae.com</v>
          </cell>
          <cell r="G35416" t="str">
            <v>66199</v>
          </cell>
        </row>
        <row r="35417">
          <cell r="F35417" t="str">
            <v>nmca.co</v>
          </cell>
          <cell r="G35417" t="str">
            <v>66200</v>
          </cell>
        </row>
        <row r="35418">
          <cell r="F35418" t="str">
            <v>nmotive.ca</v>
          </cell>
          <cell r="G35418" t="str">
            <v>66201</v>
          </cell>
        </row>
        <row r="35419">
          <cell r="F35419" t="str">
            <v>noa-holdings.com</v>
          </cell>
          <cell r="G35419" t="str">
            <v>66202</v>
          </cell>
        </row>
        <row r="35420">
          <cell r="F35420" t="str">
            <v>noapotions.se</v>
          </cell>
          <cell r="G35420" t="str">
            <v>66203</v>
          </cell>
        </row>
        <row r="35421">
          <cell r="F35421" t="str">
            <v>noblelifesci.com</v>
          </cell>
          <cell r="G35421" t="str">
            <v>66204</v>
          </cell>
        </row>
        <row r="35422">
          <cell r="F35422" t="str">
            <v>nobleplasticsinc.com</v>
          </cell>
          <cell r="G35422" t="str">
            <v>66205</v>
          </cell>
        </row>
        <row r="35423">
          <cell r="F35423" t="str">
            <v>noblhealth.com</v>
          </cell>
          <cell r="G35423" t="str">
            <v>66206</v>
          </cell>
        </row>
        <row r="35424">
          <cell r="F35424" t="str">
            <v>noboundariesbrewing.com</v>
          </cell>
          <cell r="G35424" t="str">
            <v>66207</v>
          </cell>
        </row>
        <row r="35425">
          <cell r="F35425" t="str">
            <v>nobroker.com</v>
          </cell>
          <cell r="G35425" t="str">
            <v>66208</v>
          </cell>
        </row>
        <row r="35426">
          <cell r="F35426" t="str">
            <v>nocap.io</v>
          </cell>
          <cell r="G35426" t="str">
            <v>66209</v>
          </cell>
        </row>
        <row r="35427">
          <cell r="F35427" t="str">
            <v>nocart.fi</v>
          </cell>
          <cell r="G35427" t="str">
            <v>66210</v>
          </cell>
        </row>
        <row r="35428">
          <cell r="F35428" t="str">
            <v>nocitech.com</v>
          </cell>
          <cell r="G35428" t="str">
            <v>66211</v>
          </cell>
        </row>
        <row r="35429">
          <cell r="F35429" t="str">
            <v>nocurrentwebsite.com</v>
          </cell>
          <cell r="G35429" t="str">
            <v>66212</v>
          </cell>
        </row>
        <row r="35430">
          <cell r="F35430" t="str">
            <v>nod.com</v>
          </cell>
          <cell r="G35430" t="str">
            <v>66213</v>
          </cell>
        </row>
        <row r="35431">
          <cell r="F35431" t="str">
            <v>node1.com</v>
          </cell>
          <cell r="G35431" t="str">
            <v>66214</v>
          </cell>
        </row>
        <row r="35432">
          <cell r="F35432" t="str">
            <v>nodefly.com</v>
          </cell>
          <cell r="G35432" t="str">
            <v>66215</v>
          </cell>
        </row>
        <row r="35433">
          <cell r="F35433" t="str">
            <v>nodejitsu.com</v>
          </cell>
          <cell r="G35433" t="str">
            <v>66216</v>
          </cell>
        </row>
        <row r="35434">
          <cell r="F35434" t="str">
            <v>nodeping.com</v>
          </cell>
          <cell r="G35434" t="str">
            <v>66217</v>
          </cell>
        </row>
        <row r="35435">
          <cell r="F35435" t="str">
            <v>nodesource.com</v>
          </cell>
          <cell r="G35435" t="str">
            <v>66218</v>
          </cell>
        </row>
        <row r="35436">
          <cell r="F35436" t="str">
            <v>nodexus.com</v>
          </cell>
          <cell r="G35436" t="str">
            <v>66219</v>
          </cell>
        </row>
        <row r="35437">
          <cell r="F35437" t="str">
            <v>nodila.com</v>
          </cell>
          <cell r="G35437" t="str">
            <v>66220</v>
          </cell>
        </row>
        <row r="35438">
          <cell r="F35438" t="str">
            <v>nodiscorp.com</v>
          </cell>
          <cell r="G35438" t="str">
            <v>66221</v>
          </cell>
        </row>
        <row r="35439">
          <cell r="F35439" t="str">
            <v>nodishes.co.uk</v>
          </cell>
          <cell r="G35439" t="str">
            <v>66222</v>
          </cell>
        </row>
        <row r="35440">
          <cell r="F35440" t="str">
            <v>nogds.com</v>
          </cell>
          <cell r="G35440" t="str">
            <v>66223</v>
          </cell>
        </row>
        <row r="35441">
          <cell r="F35441" t="str">
            <v>nogle.in</v>
          </cell>
          <cell r="G35441" t="str">
            <v>66224</v>
          </cell>
        </row>
        <row r="35442">
          <cell r="F35442" t="str">
            <v>nohlatherapeutics.com</v>
          </cell>
          <cell r="G35442" t="str">
            <v>66225</v>
          </cell>
        </row>
        <row r="35443">
          <cell r="F35443" t="str">
            <v>nohms.com</v>
          </cell>
          <cell r="G35443" t="str">
            <v>66226</v>
          </cell>
        </row>
        <row r="35444">
          <cell r="F35444" t="str">
            <v>noirefy.com</v>
          </cell>
          <cell r="G35444" t="str">
            <v>66227</v>
          </cell>
        </row>
        <row r="35445">
          <cell r="F35445" t="str">
            <v>noisefreaks.com</v>
          </cell>
          <cell r="G35445" t="str">
            <v>66228</v>
          </cell>
        </row>
        <row r="35446">
          <cell r="F35446" t="str">
            <v>noisli.com</v>
          </cell>
          <cell r="G35446" t="str">
            <v>66229</v>
          </cell>
        </row>
        <row r="35447">
          <cell r="F35447" t="str">
            <v>noisolation.com</v>
          </cell>
          <cell r="G35447" t="str">
            <v>66230</v>
          </cell>
        </row>
        <row r="35448">
          <cell r="F35448" t="str">
            <v>noistr.com</v>
          </cell>
          <cell r="G35448" t="str">
            <v>66231</v>
          </cell>
        </row>
        <row r="35449">
          <cell r="F35449" t="str">
            <v>nokero.com</v>
          </cell>
          <cell r="G35449" t="str">
            <v>66232</v>
          </cell>
        </row>
        <row r="35450">
          <cell r="F35450" t="str">
            <v>nomaddesertsolar.com</v>
          </cell>
          <cell r="G35450" t="str">
            <v>66233</v>
          </cell>
        </row>
        <row r="35451">
          <cell r="F35451" t="str">
            <v>nomadeducation.fr</v>
          </cell>
          <cell r="G35451" t="str">
            <v>66234</v>
          </cell>
        </row>
        <row r="35452">
          <cell r="F35452" t="str">
            <v>nomadgames.co.uk</v>
          </cell>
          <cell r="G35452" t="str">
            <v>66235</v>
          </cell>
        </row>
        <row r="35453">
          <cell r="F35453" t="str">
            <v>nomadhealth.com</v>
          </cell>
          <cell r="G35453" t="str">
            <v>66236</v>
          </cell>
        </row>
        <row r="35454">
          <cell r="F35454" t="str">
            <v>nomadly.in</v>
          </cell>
          <cell r="G35454" t="str">
            <v>66237</v>
          </cell>
        </row>
        <row r="35455">
          <cell r="F35455" t="str">
            <v>nomatic.com</v>
          </cell>
          <cell r="G35455" t="str">
            <v>66238</v>
          </cell>
        </row>
        <row r="35456">
          <cell r="F35456" t="str">
            <v>nomermail.ru</v>
          </cell>
          <cell r="G35456" t="str">
            <v>66239</v>
          </cell>
        </row>
        <row r="35457">
          <cell r="F35457" t="str">
            <v>nomfoods.co.uk</v>
          </cell>
          <cell r="G35457" t="str">
            <v>66240</v>
          </cell>
        </row>
        <row r="35458">
          <cell r="F35458" t="str">
            <v>nomiku.com</v>
          </cell>
          <cell r="G35458" t="str">
            <v>66241</v>
          </cell>
        </row>
        <row r="35459">
          <cell r="F35459" t="str">
            <v>nommery.com</v>
          </cell>
          <cell r="G35459" t="str">
            <v>66242</v>
          </cell>
        </row>
        <row r="35460">
          <cell r="F35460" t="str">
            <v>nommunity.com</v>
          </cell>
          <cell r="G35460" t="str">
            <v>66243</v>
          </cell>
        </row>
        <row r="35461">
          <cell r="F35461" t="str">
            <v>nomnom.it</v>
          </cell>
          <cell r="G35461" t="str">
            <v>66244</v>
          </cell>
        </row>
        <row r="35462">
          <cell r="F35462" t="str">
            <v>nonabox.com</v>
          </cell>
          <cell r="G35462" t="str">
            <v>66245</v>
          </cell>
        </row>
        <row r="35463">
          <cell r="F35463" t="str">
            <v>nonprofiteasy.com</v>
          </cell>
          <cell r="G35463" t="str">
            <v>66246</v>
          </cell>
        </row>
        <row r="35464">
          <cell r="F35464" t="str">
            <v>noodleplay.in</v>
          </cell>
          <cell r="G35464" t="str">
            <v>66247</v>
          </cell>
        </row>
        <row r="35465">
          <cell r="F35465" t="str">
            <v>nooga.com</v>
          </cell>
          <cell r="G35465" t="str">
            <v>66248</v>
          </cell>
        </row>
        <row r="35466">
          <cell r="F35466" t="str">
            <v>noona.com</v>
          </cell>
          <cell r="G35466" t="str">
            <v>66249</v>
          </cell>
        </row>
        <row r="35467">
          <cell r="F35467" t="str">
            <v>noorahealth.org</v>
          </cell>
          <cell r="G35467" t="str">
            <v>66250</v>
          </cell>
        </row>
        <row r="35468">
          <cell r="F35468" t="str">
            <v>noosbox.com</v>
          </cell>
          <cell r="G35468" t="str">
            <v>66251</v>
          </cell>
        </row>
        <row r="35469">
          <cell r="F35469" t="str">
            <v>noosfeer.com</v>
          </cell>
          <cell r="G35469" t="str">
            <v>66252</v>
          </cell>
        </row>
        <row r="35470">
          <cell r="F35470" t="str">
            <v>nootrobox.com</v>
          </cell>
          <cell r="G35470" t="str">
            <v>66253</v>
          </cell>
        </row>
        <row r="35471">
          <cell r="F35471" t="str">
            <v>nopaperforms.com</v>
          </cell>
          <cell r="G35471" t="str">
            <v>66254</v>
          </cell>
        </row>
        <row r="35472">
          <cell r="F35472" t="str">
            <v>nophoto.com</v>
          </cell>
          <cell r="G35472" t="str">
            <v>66255</v>
          </cell>
        </row>
        <row r="35473">
          <cell r="F35473" t="str">
            <v>nopical.com</v>
          </cell>
          <cell r="G35473" t="str">
            <v>66256</v>
          </cell>
        </row>
        <row r="35474">
          <cell r="F35474" t="str">
            <v>nopsec.com</v>
          </cell>
          <cell r="G35474" t="str">
            <v>66257</v>
          </cell>
        </row>
        <row r="35475">
          <cell r="F35475" t="str">
            <v>norbloc.com</v>
          </cell>
          <cell r="G35475" t="str">
            <v>66258</v>
          </cell>
        </row>
        <row r="35476">
          <cell r="F35476" t="str">
            <v>nordcloud.com</v>
          </cell>
          <cell r="G35476" t="str">
            <v>66259</v>
          </cell>
        </row>
        <row r="35477">
          <cell r="F35477" t="str">
            <v>nordicdesigncollective.com</v>
          </cell>
          <cell r="G35477" t="str">
            <v>66260</v>
          </cell>
        </row>
        <row r="35478">
          <cell r="F35478" t="str">
            <v>nordicneurostim.com</v>
          </cell>
          <cell r="G35478" t="str">
            <v>66261</v>
          </cell>
        </row>
        <row r="35479">
          <cell r="F35479" t="str">
            <v>nordicpowerconverters.com</v>
          </cell>
          <cell r="G35479" t="str">
            <v>66262</v>
          </cell>
        </row>
        <row r="35480">
          <cell r="F35480" t="str">
            <v>nordicrevolve.com</v>
          </cell>
          <cell r="G35480" t="str">
            <v>66263</v>
          </cell>
        </row>
        <row r="35481">
          <cell r="F35481" t="str">
            <v>nordictechnologygroup.com</v>
          </cell>
          <cell r="G35481" t="str">
            <v>66264</v>
          </cell>
        </row>
        <row r="35482">
          <cell r="F35482" t="str">
            <v>nordicwi.com</v>
          </cell>
          <cell r="G35482" t="str">
            <v>66265</v>
          </cell>
        </row>
        <row r="35483">
          <cell r="F35483" t="str">
            <v>nordsafety.com</v>
          </cell>
          <cell r="G35483" t="str">
            <v>66266</v>
          </cell>
        </row>
        <row r="35484">
          <cell r="F35484" t="str">
            <v>noredink.com</v>
          </cell>
          <cell r="G35484" t="str">
            <v>66267</v>
          </cell>
        </row>
        <row r="35485">
          <cell r="F35485" t="str">
            <v>norin.tv</v>
          </cell>
          <cell r="G35485" t="str">
            <v>66268</v>
          </cell>
        </row>
        <row r="35486">
          <cell r="F35486" t="str">
            <v>norlase.com</v>
          </cell>
          <cell r="G35486" t="str">
            <v>66269</v>
          </cell>
        </row>
        <row r="35487">
          <cell r="F35487" t="str">
            <v>normsfarms.com</v>
          </cell>
          <cell r="G35487" t="str">
            <v>66270</v>
          </cell>
        </row>
        <row r="35488">
          <cell r="F35488" t="str">
            <v>norsepower.com</v>
          </cell>
          <cell r="G35488" t="str">
            <v>66271</v>
          </cell>
        </row>
        <row r="35489">
          <cell r="F35489" t="str">
            <v>northboundnetworks.com</v>
          </cell>
          <cell r="G35489" t="str">
            <v>66272</v>
          </cell>
        </row>
        <row r="35490">
          <cell r="F35490" t="str">
            <v>northholders.com</v>
          </cell>
          <cell r="G35490" t="str">
            <v>66273</v>
          </cell>
        </row>
        <row r="35491">
          <cell r="F35491" t="str">
            <v>northstarbiosciences.com</v>
          </cell>
          <cell r="G35491" t="str">
            <v>66274</v>
          </cell>
        </row>
        <row r="35492">
          <cell r="F35492" t="str">
            <v>northwayspaces.com</v>
          </cell>
          <cell r="G35492" t="str">
            <v>66275</v>
          </cell>
        </row>
        <row r="35493">
          <cell r="F35493" t="str">
            <v>nosaplugs.com</v>
          </cell>
          <cell r="G35493" t="str">
            <v>66276</v>
          </cell>
        </row>
        <row r="35494">
          <cell r="F35494" t="str">
            <v>nosto.com</v>
          </cell>
          <cell r="G35494" t="str">
            <v>66277</v>
          </cell>
        </row>
        <row r="35495">
          <cell r="F35495" t="str">
            <v>notablelabs.com</v>
          </cell>
          <cell r="G35495" t="str">
            <v>66278</v>
          </cell>
        </row>
        <row r="35496">
          <cell r="F35496" t="str">
            <v>notaryact.com</v>
          </cell>
          <cell r="G35496" t="str">
            <v>66279</v>
          </cell>
        </row>
        <row r="35497">
          <cell r="F35497" t="str">
            <v>notarymama.com</v>
          </cell>
          <cell r="G35497" t="str">
            <v>66280</v>
          </cell>
        </row>
        <row r="35498">
          <cell r="F35498" t="str">
            <v>notchdevice.com</v>
          </cell>
          <cell r="G35498" t="str">
            <v>66281</v>
          </cell>
        </row>
        <row r="35499">
          <cell r="F35499" t="str">
            <v>noteables.com</v>
          </cell>
          <cell r="G35499" t="str">
            <v>66282</v>
          </cell>
        </row>
        <row r="35500">
          <cell r="F35500" t="str">
            <v>notebowl.com</v>
          </cell>
          <cell r="G35500" t="str">
            <v>66283</v>
          </cell>
        </row>
        <row r="35501">
          <cell r="F35501" t="str">
            <v>notes-uk.co.uk</v>
          </cell>
          <cell r="G35501" t="str">
            <v>66284</v>
          </cell>
        </row>
        <row r="35502">
          <cell r="F35502" t="str">
            <v>notesc.com</v>
          </cell>
          <cell r="G35502" t="str">
            <v>66285</v>
          </cell>
        </row>
        <row r="35503">
          <cell r="F35503" t="str">
            <v>notesfirst.com</v>
          </cell>
          <cell r="G35503" t="str">
            <v>66286</v>
          </cell>
        </row>
        <row r="35504">
          <cell r="F35504" t="str">
            <v>notesnote.com</v>
          </cell>
          <cell r="G35504" t="str">
            <v>66287</v>
          </cell>
        </row>
        <row r="35505">
          <cell r="F35505" t="str">
            <v>notetracks.com</v>
          </cell>
          <cell r="G35505" t="str">
            <v>66288</v>
          </cell>
        </row>
        <row r="35506">
          <cell r="F35506" t="str">
            <v>notewagon.com</v>
          </cell>
          <cell r="G35506" t="str">
            <v>66289</v>
          </cell>
        </row>
        <row r="35507">
          <cell r="F35507" t="str">
            <v>noteworth.com</v>
          </cell>
          <cell r="G35507" t="str">
            <v>66290</v>
          </cell>
        </row>
        <row r="35508">
          <cell r="F35508" t="str">
            <v>notifym.com</v>
          </cell>
          <cell r="G35508" t="str">
            <v>66291</v>
          </cell>
        </row>
        <row r="35509">
          <cell r="F35509" t="str">
            <v>notionpress.com</v>
          </cell>
          <cell r="G35509" t="str">
            <v>66292</v>
          </cell>
        </row>
        <row r="35510">
          <cell r="F35510" t="str">
            <v>notizza.com</v>
          </cell>
          <cell r="G35510" t="str">
            <v>66293</v>
          </cell>
        </row>
        <row r="35511">
          <cell r="F35511" t="str">
            <v>nourishforall.com</v>
          </cell>
          <cell r="G35511" t="str">
            <v>66294</v>
          </cell>
        </row>
        <row r="35512">
          <cell r="F35512" t="str">
            <v>nourissh.com</v>
          </cell>
          <cell r="G35512" t="str">
            <v>66295</v>
          </cell>
        </row>
        <row r="35513">
          <cell r="F35513" t="str">
            <v>nous.net</v>
          </cell>
          <cell r="G35513" t="str">
            <v>66296</v>
          </cell>
        </row>
        <row r="35514">
          <cell r="F35514" t="str">
            <v>nouscom.com</v>
          </cell>
          <cell r="G35514" t="str">
            <v>66297</v>
          </cell>
        </row>
        <row r="35515">
          <cell r="F35515" t="str">
            <v>nova.ai</v>
          </cell>
          <cell r="G35515" t="str">
            <v>66298</v>
          </cell>
        </row>
        <row r="35516">
          <cell r="F35516" t="str">
            <v>novadge.com</v>
          </cell>
          <cell r="G35516" t="str">
            <v>66299</v>
          </cell>
        </row>
        <row r="35517">
          <cell r="F35517" t="str">
            <v>novadiol.com</v>
          </cell>
          <cell r="G35517" t="str">
            <v>66300</v>
          </cell>
        </row>
        <row r="35518">
          <cell r="F35518" t="str">
            <v>novadip.com</v>
          </cell>
          <cell r="G35518" t="str">
            <v>66301</v>
          </cell>
        </row>
        <row r="35519">
          <cell r="F35519" t="str">
            <v>novaerus.com</v>
          </cell>
          <cell r="G35519" t="str">
            <v>66302</v>
          </cell>
        </row>
        <row r="35520">
          <cell r="F35520" t="str">
            <v>novalact.com</v>
          </cell>
          <cell r="G35520" t="str">
            <v>66303</v>
          </cell>
        </row>
        <row r="35521">
          <cell r="F35521" t="str">
            <v>novalere.com</v>
          </cell>
          <cell r="G35521" t="str">
            <v>66304</v>
          </cell>
        </row>
        <row r="35522">
          <cell r="F35522" t="str">
            <v>novalignum.nl</v>
          </cell>
          <cell r="G35522" t="str">
            <v>66305</v>
          </cell>
        </row>
        <row r="35523">
          <cell r="F35523" t="str">
            <v>novaplanner.com</v>
          </cell>
          <cell r="G35523" t="str">
            <v>66306</v>
          </cell>
        </row>
        <row r="35524">
          <cell r="F35524" t="str">
            <v>novarctech.com</v>
          </cell>
          <cell r="G35524" t="str">
            <v>66307</v>
          </cell>
        </row>
        <row r="35525">
          <cell r="F35525" t="str">
            <v>novasatra.com</v>
          </cell>
          <cell r="G35525" t="str">
            <v>66308</v>
          </cell>
        </row>
        <row r="35526">
          <cell r="F35526" t="str">
            <v>novatemedical.com</v>
          </cell>
          <cell r="G35526" t="str">
            <v>66309</v>
          </cell>
        </row>
        <row r="35527">
          <cell r="F35527" t="str">
            <v>novatract.com</v>
          </cell>
          <cell r="G35527" t="str">
            <v>66310</v>
          </cell>
        </row>
        <row r="35528">
          <cell r="F35528" t="str">
            <v>novelincorporated.com</v>
          </cell>
          <cell r="G35528" t="str">
            <v>66311</v>
          </cell>
        </row>
        <row r="35529">
          <cell r="F35529" t="str">
            <v>novellusdx.com</v>
          </cell>
          <cell r="G35529" t="str">
            <v>66312</v>
          </cell>
        </row>
        <row r="35530">
          <cell r="F35530" t="str">
            <v>noveporter.com</v>
          </cell>
          <cell r="G35530" t="str">
            <v>66313</v>
          </cell>
        </row>
        <row r="35531">
          <cell r="F35531" t="str">
            <v>novihum.de</v>
          </cell>
          <cell r="G35531" t="str">
            <v>66314</v>
          </cell>
        </row>
        <row r="35532">
          <cell r="F35532" t="str">
            <v>novimedicine.com</v>
          </cell>
          <cell r="G35532" t="str">
            <v>66315</v>
          </cell>
        </row>
        <row r="35533">
          <cell r="F35533" t="str">
            <v>novine.ws</v>
          </cell>
          <cell r="G35533" t="str">
            <v>66316</v>
          </cell>
        </row>
        <row r="35534">
          <cell r="F35534" t="str">
            <v>noviosense.com</v>
          </cell>
          <cell r="G35534" t="str">
            <v>66317</v>
          </cell>
        </row>
        <row r="35535">
          <cell r="F35535" t="str">
            <v>noviotech.com</v>
          </cell>
          <cell r="G35535" t="str">
            <v>66318</v>
          </cell>
        </row>
        <row r="35536">
          <cell r="F35536" t="str">
            <v>novocormed.com</v>
          </cell>
          <cell r="G35536" t="str">
            <v>66319</v>
          </cell>
        </row>
        <row r="35537">
          <cell r="F35537" t="str">
            <v>novogrid.com</v>
          </cell>
          <cell r="G35537" t="str">
            <v>66320</v>
          </cell>
        </row>
        <row r="35538">
          <cell r="F35538" t="str">
            <v>novopedics.com</v>
          </cell>
          <cell r="G35538" t="str">
            <v>66321</v>
          </cell>
        </row>
        <row r="35539">
          <cell r="F35539" t="str">
            <v>novopyxis.com</v>
          </cell>
          <cell r="G35539" t="str">
            <v>66322</v>
          </cell>
        </row>
        <row r="35540">
          <cell r="F35540" t="str">
            <v>novorocs.com</v>
          </cell>
          <cell r="G35540" t="str">
            <v>66323</v>
          </cell>
        </row>
        <row r="35541">
          <cell r="F35541" t="str">
            <v>novoron.com</v>
          </cell>
          <cell r="G35541" t="str">
            <v>66324</v>
          </cell>
        </row>
        <row r="35542">
          <cell r="F35542" t="str">
            <v>novu.com</v>
          </cell>
          <cell r="G35542" t="str">
            <v>66325</v>
          </cell>
        </row>
        <row r="35543">
          <cell r="F35543" t="str">
            <v>novuson.com</v>
          </cell>
          <cell r="G35543" t="str">
            <v>66326</v>
          </cell>
        </row>
        <row r="35544">
          <cell r="F35544" t="str">
            <v>nowanswer.me</v>
          </cell>
          <cell r="G35544" t="str">
            <v>66327</v>
          </cell>
        </row>
        <row r="35545">
          <cell r="F35545" t="str">
            <v>nowdx.com</v>
          </cell>
          <cell r="G35545" t="str">
            <v>66328</v>
          </cell>
        </row>
        <row r="35546">
          <cell r="F35546" t="str">
            <v>nowforgood.com</v>
          </cell>
          <cell r="G35546" t="str">
            <v>66329</v>
          </cell>
        </row>
        <row r="35547">
          <cell r="F35547" t="str">
            <v>nowinfinity.com.au</v>
          </cell>
          <cell r="G35547" t="str">
            <v>66330</v>
          </cell>
        </row>
        <row r="35548">
          <cell r="F35548" t="str">
            <v>nowinstore.com</v>
          </cell>
          <cell r="G35548" t="str">
            <v>66331</v>
          </cell>
        </row>
        <row r="35549">
          <cell r="F35549" t="str">
            <v>nowsta.com</v>
          </cell>
          <cell r="G35549" t="str">
            <v>66332</v>
          </cell>
        </row>
        <row r="35550">
          <cell r="F35550" t="str">
            <v>noxexpress.com</v>
          </cell>
          <cell r="G35550" t="str">
            <v>66333</v>
          </cell>
        </row>
        <row r="35551">
          <cell r="F35551" t="str">
            <v>noxsudor.com</v>
          </cell>
          <cell r="G35551" t="str">
            <v>66334</v>
          </cell>
        </row>
        <row r="35552">
          <cell r="F35552" t="str">
            <v>noysi.com</v>
          </cell>
          <cell r="G35552" t="str">
            <v>66335</v>
          </cell>
        </row>
        <row r="35553">
          <cell r="F35553" t="str">
            <v>nozominetworks.com</v>
          </cell>
          <cell r="G35553" t="str">
            <v>66336</v>
          </cell>
        </row>
        <row r="35554">
          <cell r="F35554" t="str">
            <v>nozzle.io</v>
          </cell>
          <cell r="G35554" t="str">
            <v>66337</v>
          </cell>
        </row>
        <row r="35555">
          <cell r="F35555" t="str">
            <v>npi-med.com</v>
          </cell>
          <cell r="G35555" t="str">
            <v>66338</v>
          </cell>
        </row>
        <row r="35556">
          <cell r="F35556" t="str">
            <v>npjvapor.com</v>
          </cell>
          <cell r="G35556" t="str">
            <v>66339</v>
          </cell>
        </row>
        <row r="35557">
          <cell r="F35557" t="str">
            <v>npmjs.org</v>
          </cell>
          <cell r="G35557" t="str">
            <v>66340</v>
          </cell>
        </row>
        <row r="35558">
          <cell r="F35558" t="str">
            <v>nptv.co.uk</v>
          </cell>
          <cell r="G35558" t="str">
            <v>66341</v>
          </cell>
        </row>
        <row r="35559">
          <cell r="F35559" t="str">
            <v>nrgevgo.com</v>
          </cell>
          <cell r="G35559" t="str">
            <v>66342</v>
          </cell>
        </row>
        <row r="35560">
          <cell r="F35560" t="str">
            <v>ns1.com</v>
          </cell>
          <cell r="G35560" t="str">
            <v>66343</v>
          </cell>
        </row>
        <row r="35561">
          <cell r="F35561" t="str">
            <v>nseindustry.com</v>
          </cell>
          <cell r="G35561" t="str">
            <v>66344</v>
          </cell>
        </row>
        <row r="35562">
          <cell r="F35562" t="str">
            <v>nsfwcorp.com</v>
          </cell>
          <cell r="G35562" t="str">
            <v>66345</v>
          </cell>
        </row>
        <row r="35563">
          <cell r="F35563" t="str">
            <v>nspira.in</v>
          </cell>
          <cell r="G35563" t="str">
            <v>66346</v>
          </cell>
        </row>
        <row r="35564">
          <cell r="F35564" t="str">
            <v>nsstudio.co.kr</v>
          </cell>
          <cell r="G35564" t="str">
            <v>66347</v>
          </cell>
        </row>
        <row r="35565">
          <cell r="F35565" t="str">
            <v>ntensify.com</v>
          </cell>
          <cell r="G35565" t="str">
            <v>66348</v>
          </cell>
        </row>
        <row r="35566">
          <cell r="F35566" t="str">
            <v>nth-solutions.com</v>
          </cell>
          <cell r="G35566" t="str">
            <v>66349</v>
          </cell>
        </row>
        <row r="35567">
          <cell r="F35567" t="str">
            <v>ntopology.com</v>
          </cell>
          <cell r="G35567" t="str">
            <v>66350</v>
          </cell>
        </row>
        <row r="35568">
          <cell r="F35568" t="str">
            <v>ntosgames.com</v>
          </cell>
          <cell r="G35568" t="str">
            <v>66351</v>
          </cell>
        </row>
        <row r="35569">
          <cell r="F35569" t="str">
            <v>ntrium.com</v>
          </cell>
          <cell r="G35569" t="str">
            <v>66352</v>
          </cell>
        </row>
        <row r="35570">
          <cell r="F35570" t="str">
            <v>ntty.com</v>
          </cell>
          <cell r="G35570" t="str">
            <v>66353</v>
          </cell>
        </row>
        <row r="35571">
          <cell r="F35571" t="str">
            <v>nu-b-2b.net</v>
          </cell>
          <cell r="G35571" t="str">
            <v>66354</v>
          </cell>
        </row>
        <row r="35572">
          <cell r="F35572" t="str">
            <v>nu-medplus.com</v>
          </cell>
          <cell r="G35572" t="str">
            <v>66355</v>
          </cell>
        </row>
        <row r="35573">
          <cell r="F35573" t="str">
            <v>nu-rise.pt</v>
          </cell>
          <cell r="G35573" t="str">
            <v>66356</v>
          </cell>
        </row>
        <row r="35574">
          <cell r="F35574" t="str">
            <v>nu-vision.co.uk</v>
          </cell>
          <cell r="G35574" t="str">
            <v>66357</v>
          </cell>
        </row>
        <row r="35575">
          <cell r="F35575" t="str">
            <v>nu3.de</v>
          </cell>
          <cell r="G35575" t="str">
            <v>66358</v>
          </cell>
        </row>
        <row r="35576">
          <cell r="F35576" t="str">
            <v>nuagetel.com</v>
          </cell>
          <cell r="G35576" t="str">
            <v>66359</v>
          </cell>
        </row>
        <row r="35577">
          <cell r="F35577" t="str">
            <v>nuaxia.com</v>
          </cell>
          <cell r="G35577" t="str">
            <v>66360</v>
          </cell>
        </row>
        <row r="35578">
          <cell r="F35578" t="str">
            <v>nubee.sg</v>
          </cell>
          <cell r="G35578" t="str">
            <v>66361</v>
          </cell>
        </row>
        <row r="35579">
          <cell r="F35579" t="str">
            <v>nubefy.com</v>
          </cell>
          <cell r="G35579" t="str">
            <v>66362</v>
          </cell>
        </row>
        <row r="35580">
          <cell r="F35580" t="str">
            <v>nubeliu.com</v>
          </cell>
          <cell r="G35580" t="str">
            <v>66363</v>
          </cell>
        </row>
        <row r="35581">
          <cell r="F35581" t="str">
            <v>nubisio.com</v>
          </cell>
          <cell r="G35581" t="str">
            <v>66364</v>
          </cell>
        </row>
        <row r="35582">
          <cell r="F35582" t="str">
            <v>nubity.com</v>
          </cell>
          <cell r="G35582" t="str">
            <v>66365</v>
          </cell>
        </row>
        <row r="35583">
          <cell r="F35583" t="str">
            <v>nuble.mx</v>
          </cell>
          <cell r="G35583" t="str">
            <v>66366</v>
          </cell>
        </row>
        <row r="35584">
          <cell r="F35584" t="str">
            <v>nubleer.com</v>
          </cell>
          <cell r="G35584" t="str">
            <v>66367</v>
          </cell>
        </row>
        <row r="35585">
          <cell r="F35585" t="str">
            <v>nubot.me</v>
          </cell>
          <cell r="G35585" t="str">
            <v>66368</v>
          </cell>
        </row>
        <row r="35586">
          <cell r="F35586" t="str">
            <v>nucleuslife.com</v>
          </cell>
          <cell r="G35586" t="str">
            <v>66369</v>
          </cell>
        </row>
        <row r="35587">
          <cell r="F35587" t="str">
            <v>nuco.io</v>
          </cell>
          <cell r="G35587" t="str">
            <v>66370</v>
          </cell>
        </row>
        <row r="35588">
          <cell r="F35588" t="str">
            <v>nudaygames.com</v>
          </cell>
          <cell r="G35588" t="str">
            <v>66371</v>
          </cell>
        </row>
        <row r="35589">
          <cell r="F35589" t="str">
            <v>nudestix.com</v>
          </cell>
          <cell r="G35589" t="str">
            <v>66372</v>
          </cell>
        </row>
        <row r="35590">
          <cell r="F35590" t="str">
            <v>nudgerewards.com</v>
          </cell>
          <cell r="G35590" t="str">
            <v>66373</v>
          </cell>
        </row>
        <row r="35591">
          <cell r="F35591" t="str">
            <v>nudgespot.com</v>
          </cell>
          <cell r="G35591" t="str">
            <v>66374</v>
          </cell>
        </row>
        <row r="35592">
          <cell r="F35592" t="str">
            <v>nudjed.com</v>
          </cell>
          <cell r="G35592" t="str">
            <v>66375</v>
          </cell>
        </row>
        <row r="35593">
          <cell r="F35593" t="str">
            <v>nuelle.com</v>
          </cell>
          <cell r="G35593" t="str">
            <v>66376</v>
          </cell>
        </row>
        <row r="35594">
          <cell r="F35594" t="str">
            <v>nuenz.co.nz</v>
          </cell>
          <cell r="G35594" t="str">
            <v>66377</v>
          </cell>
        </row>
        <row r="35595">
          <cell r="F35595" t="str">
            <v>nuevomidstream.com</v>
          </cell>
          <cell r="G35595" t="str">
            <v>66378</v>
          </cell>
        </row>
        <row r="35596">
          <cell r="F35596" t="str">
            <v>nuevostage.com</v>
          </cell>
          <cell r="G35596" t="str">
            <v>66379</v>
          </cell>
        </row>
        <row r="35597">
          <cell r="F35597" t="str">
            <v>nuflick.com</v>
          </cell>
          <cell r="G35597" t="str">
            <v>66380</v>
          </cell>
        </row>
        <row r="35598">
          <cell r="F35598" t="str">
            <v>nuggeta.com</v>
          </cell>
          <cell r="G35598" t="str">
            <v>66381</v>
          </cell>
        </row>
        <row r="35599">
          <cell r="F35599" t="str">
            <v>nuhabitat.com</v>
          </cell>
          <cell r="G35599" t="str">
            <v>66382</v>
          </cell>
        </row>
        <row r="35600">
          <cell r="F35600" t="str">
            <v>nuhook.com</v>
          </cell>
          <cell r="G35600" t="str">
            <v>66383</v>
          </cell>
        </row>
        <row r="35601">
          <cell r="F35601" t="str">
            <v>nuji.com</v>
          </cell>
          <cell r="G35601" t="str">
            <v>66384</v>
          </cell>
        </row>
        <row r="35602">
          <cell r="F35602" t="str">
            <v>nujj.me</v>
          </cell>
          <cell r="G35602" t="str">
            <v>66385</v>
          </cell>
        </row>
        <row r="35603">
          <cell r="F35603" t="str">
            <v>nukaindustriesnukacola.weebly.com</v>
          </cell>
          <cell r="G35603" t="str">
            <v>66386</v>
          </cell>
        </row>
        <row r="35604">
          <cell r="F35604" t="str">
            <v>nukern.com</v>
          </cell>
          <cell r="G35604" t="str">
            <v>66387</v>
          </cell>
        </row>
        <row r="35605">
          <cell r="F35605" t="str">
            <v>nukkadshops.com</v>
          </cell>
          <cell r="G35605" t="str">
            <v>66388</v>
          </cell>
        </row>
        <row r="35606">
          <cell r="F35606" t="str">
            <v>nuklius.com</v>
          </cell>
          <cell r="G35606" t="str">
            <v>66389</v>
          </cell>
        </row>
        <row r="35607">
          <cell r="F35607" t="str">
            <v>nulato.com</v>
          </cell>
          <cell r="G35607" t="str">
            <v>66390</v>
          </cell>
        </row>
        <row r="35608">
          <cell r="F35608" t="str">
            <v>nulu.com</v>
          </cell>
          <cell r="G35608" t="str">
            <v>66391</v>
          </cell>
        </row>
        <row r="35609">
          <cell r="F35609" t="str">
            <v>numadic.com</v>
          </cell>
          <cell r="G35609" t="str">
            <v>66392</v>
          </cell>
        </row>
        <row r="35610">
          <cell r="F35610" t="str">
            <v>numari.com</v>
          </cell>
          <cell r="G35610" t="str">
            <v>66393</v>
          </cell>
        </row>
        <row r="35611">
          <cell r="F35611" t="str">
            <v>numat-tech.com</v>
          </cell>
          <cell r="G35611" t="str">
            <v>66394</v>
          </cell>
        </row>
        <row r="35612">
          <cell r="F35612" t="str">
            <v>number1draft.com</v>
          </cell>
          <cell r="G35612" t="str">
            <v>66395</v>
          </cell>
        </row>
        <row r="35613">
          <cell r="F35613" t="str">
            <v>numberpicture.com</v>
          </cell>
          <cell r="G35613" t="str">
            <v>66396</v>
          </cell>
        </row>
        <row r="35614">
          <cell r="F35614" t="str">
            <v>numberz.in</v>
          </cell>
          <cell r="G35614" t="str">
            <v>66397</v>
          </cell>
        </row>
        <row r="35615">
          <cell r="F35615" t="str">
            <v>numetric.com</v>
          </cell>
          <cell r="G35615" t="str">
            <v>66398</v>
          </cell>
        </row>
        <row r="35616">
          <cell r="F35616" t="str">
            <v>numinousgames.com</v>
          </cell>
          <cell r="G35616" t="str">
            <v>66399</v>
          </cell>
        </row>
        <row r="35617">
          <cell r="F35617" t="str">
            <v>nummorum.com</v>
          </cell>
          <cell r="G35617" t="str">
            <v>66400</v>
          </cell>
        </row>
        <row r="35618">
          <cell r="F35618" t="str">
            <v>nuna.com</v>
          </cell>
          <cell r="G35618" t="str">
            <v>66401</v>
          </cell>
        </row>
        <row r="35619">
          <cell r="F35619" t="str">
            <v>nuodb.com</v>
          </cell>
          <cell r="G35619" t="str">
            <v>66402</v>
          </cell>
        </row>
        <row r="35620">
          <cell r="F35620" t="str">
            <v>nuorder.com</v>
          </cell>
          <cell r="G35620" t="str">
            <v>66403</v>
          </cell>
        </row>
        <row r="35621">
          <cell r="F35621" t="str">
            <v>nuovobiologics.com</v>
          </cell>
          <cell r="G35621" t="str">
            <v>66404</v>
          </cell>
        </row>
        <row r="35622">
          <cell r="F35622" t="str">
            <v>nuovofilm.com</v>
          </cell>
          <cell r="G35622" t="str">
            <v>66405</v>
          </cell>
        </row>
        <row r="35623">
          <cell r="F35623" t="str">
            <v>nupad.co</v>
          </cell>
          <cell r="G35623" t="str">
            <v>66406</v>
          </cell>
        </row>
        <row r="35624">
          <cell r="F35624" t="str">
            <v>nupark.com</v>
          </cell>
          <cell r="G35624" t="str">
            <v>66407</v>
          </cell>
        </row>
        <row r="35625">
          <cell r="F35625" t="str">
            <v>nupsys.com</v>
          </cell>
          <cell r="G35625" t="str">
            <v>66408</v>
          </cell>
        </row>
        <row r="35626">
          <cell r="F35626" t="str">
            <v>nuraleve.com</v>
          </cell>
          <cell r="G35626" t="str">
            <v>66409</v>
          </cell>
        </row>
        <row r="35627">
          <cell r="F35627" t="str">
            <v>nurami-medical.com</v>
          </cell>
          <cell r="G35627" t="str">
            <v>66410</v>
          </cell>
        </row>
        <row r="35628">
          <cell r="F35628" t="str">
            <v>nurego.com</v>
          </cell>
          <cell r="G35628" t="str">
            <v>66411</v>
          </cell>
        </row>
        <row r="35629">
          <cell r="F35629" t="str">
            <v>nurengroup.com</v>
          </cell>
          <cell r="G35629" t="str">
            <v>66412</v>
          </cell>
        </row>
        <row r="35630">
          <cell r="F35630" t="str">
            <v>nurfer.com</v>
          </cell>
          <cell r="G35630" t="str">
            <v>66413</v>
          </cell>
        </row>
        <row r="35631">
          <cell r="F35631" t="str">
            <v>nurigene.com</v>
          </cell>
          <cell r="G35631" t="str">
            <v>66414</v>
          </cell>
        </row>
        <row r="35632">
          <cell r="F35632" t="str">
            <v>nuritas.com</v>
          </cell>
          <cell r="G35632" t="str">
            <v>66415</v>
          </cell>
        </row>
        <row r="35633">
          <cell r="F35633" t="str">
            <v>nurluxng.com</v>
          </cell>
          <cell r="G35633" t="str">
            <v>66416</v>
          </cell>
        </row>
        <row r="35634">
          <cell r="F35634" t="str">
            <v>nuronbiotech.com</v>
          </cell>
          <cell r="G35634" t="str">
            <v>66417</v>
          </cell>
        </row>
        <row r="35635">
          <cell r="F35635" t="str">
            <v>nuropharma.com</v>
          </cell>
          <cell r="G35635" t="str">
            <v>66418</v>
          </cell>
        </row>
        <row r="35636">
          <cell r="F35636" t="str">
            <v>nursebuddy.fi</v>
          </cell>
          <cell r="G35636" t="str">
            <v>66419</v>
          </cell>
        </row>
        <row r="35637">
          <cell r="F35637" t="str">
            <v>nursegrid.com</v>
          </cell>
          <cell r="G35637" t="str">
            <v>66420</v>
          </cell>
        </row>
        <row r="35638">
          <cell r="F35638" t="str">
            <v>nurserybook.net</v>
          </cell>
          <cell r="G35638" t="str">
            <v>66421</v>
          </cell>
        </row>
        <row r="35639">
          <cell r="F35639" t="str">
            <v>nurseversity.com</v>
          </cell>
          <cell r="G35639" t="str">
            <v>66422</v>
          </cell>
        </row>
        <row r="35640">
          <cell r="F35640" t="str">
            <v>nurturey.com</v>
          </cell>
          <cell r="G35640" t="str">
            <v>66423</v>
          </cell>
        </row>
        <row r="35641">
          <cell r="F35641" t="str">
            <v>nurturme.com</v>
          </cell>
          <cell r="G35641" t="str">
            <v>66424</v>
          </cell>
        </row>
        <row r="35642">
          <cell r="F35642" t="str">
            <v>nurx.co</v>
          </cell>
          <cell r="G35642" t="str">
            <v>66425</v>
          </cell>
        </row>
        <row r="35643">
          <cell r="F35643" t="str">
            <v>nuservworld.com</v>
          </cell>
          <cell r="G35643" t="str">
            <v>66426</v>
          </cell>
        </row>
        <row r="35644">
          <cell r="F35644" t="str">
            <v>nuskool.com</v>
          </cell>
          <cell r="G35644" t="str">
            <v>66427</v>
          </cell>
        </row>
        <row r="35645">
          <cell r="F35645" t="str">
            <v>nustay.com</v>
          </cell>
          <cell r="G35645" t="str">
            <v>66428</v>
          </cell>
        </row>
        <row r="35646">
          <cell r="F35646" t="str">
            <v>nutechfood.com</v>
          </cell>
          <cell r="G35646" t="str">
            <v>66429</v>
          </cell>
        </row>
        <row r="35647">
          <cell r="F35647" t="str">
            <v>nutmeg.com</v>
          </cell>
          <cell r="G35647" t="str">
            <v>66430</v>
          </cell>
        </row>
        <row r="35648">
          <cell r="F35648" t="str">
            <v>nutmegeducation.com</v>
          </cell>
          <cell r="G35648" t="str">
            <v>66431</v>
          </cell>
        </row>
        <row r="35649">
          <cell r="F35649" t="str">
            <v>nutpods.com</v>
          </cell>
          <cell r="G35649" t="str">
            <v>66432</v>
          </cell>
        </row>
        <row r="35650">
          <cell r="F35650" t="str">
            <v>nutraceuticalalliance.ca</v>
          </cell>
          <cell r="G35650" t="str">
            <v>66433</v>
          </cell>
        </row>
        <row r="35651">
          <cell r="F35651" t="str">
            <v>nutraspace.com</v>
          </cell>
          <cell r="G35651" t="str">
            <v>66434</v>
          </cell>
        </row>
        <row r="35652">
          <cell r="F35652" t="str">
            <v>nutri-bay.com</v>
          </cell>
          <cell r="G35652" t="str">
            <v>66435</v>
          </cell>
        </row>
        <row r="35653">
          <cell r="F35653" t="str">
            <v>nutricharge.in</v>
          </cell>
          <cell r="G35653" t="str">
            <v>66436</v>
          </cell>
        </row>
        <row r="35654">
          <cell r="F35654" t="str">
            <v>nutrifiz.co.uk</v>
          </cell>
          <cell r="G35654" t="str">
            <v>66437</v>
          </cell>
        </row>
        <row r="35655">
          <cell r="F35655" t="str">
            <v>nutrify-app.com</v>
          </cell>
          <cell r="G35655" t="str">
            <v>66438</v>
          </cell>
        </row>
        <row r="35656">
          <cell r="F35656" t="str">
            <v>nutrileads.com</v>
          </cell>
          <cell r="G35656" t="str">
            <v>66439</v>
          </cell>
        </row>
        <row r="35657">
          <cell r="F35657" t="str">
            <v>nutritics.com</v>
          </cell>
          <cell r="G35657" t="str">
            <v>66440</v>
          </cell>
        </row>
        <row r="35658">
          <cell r="F35658" t="str">
            <v>nutritionix.com</v>
          </cell>
          <cell r="G35658" t="str">
            <v>66441</v>
          </cell>
        </row>
        <row r="35659">
          <cell r="F35659" t="str">
            <v>nutrium.io</v>
          </cell>
          <cell r="G35659" t="str">
            <v>66442</v>
          </cell>
        </row>
        <row r="35660">
          <cell r="F35660" t="str">
            <v>nutur.nl</v>
          </cell>
          <cell r="G35660" t="str">
            <v>66443</v>
          </cell>
        </row>
        <row r="35661">
          <cell r="F35661" t="str">
            <v>nuued.com</v>
          </cell>
          <cell r="G35661" t="str">
            <v>66444</v>
          </cell>
        </row>
        <row r="35662">
          <cell r="F35662" t="str">
            <v>nuvectramedical.com</v>
          </cell>
          <cell r="G35662" t="str">
            <v>66445</v>
          </cell>
        </row>
        <row r="35663">
          <cell r="F35663" t="str">
            <v>nuviantmedical.com</v>
          </cell>
          <cell r="G35663" t="str">
            <v>66446</v>
          </cell>
        </row>
        <row r="35664">
          <cell r="F35664" t="str">
            <v>nuvoex.com</v>
          </cell>
          <cell r="G35664" t="str">
            <v>66447</v>
          </cell>
        </row>
        <row r="35665">
          <cell r="F35665" t="str">
            <v>nuvolo.com</v>
          </cell>
          <cell r="G35665" t="str">
            <v>66448</v>
          </cell>
        </row>
        <row r="35666">
          <cell r="F35666" t="str">
            <v>nuvomed.com</v>
          </cell>
          <cell r="G35666" t="str">
            <v>66449</v>
          </cell>
        </row>
        <row r="35667">
          <cell r="F35667" t="str">
            <v>nuvuw.com</v>
          </cell>
          <cell r="G35667" t="str">
            <v>66450</v>
          </cell>
        </row>
        <row r="35668">
          <cell r="F35668" t="str">
            <v>nuzzel.com</v>
          </cell>
          <cell r="G35668" t="str">
            <v>66451</v>
          </cell>
        </row>
        <row r="35669">
          <cell r="F35669" t="str">
            <v>nvdrones.com</v>
          </cell>
          <cell r="G35669" t="str">
            <v>66452</v>
          </cell>
        </row>
        <row r="35670">
          <cell r="F35670" t="str">
            <v>nvelo.com</v>
          </cell>
          <cell r="G35670" t="str">
            <v>66453</v>
          </cell>
        </row>
        <row r="35671">
          <cell r="F35671" t="str">
            <v>nvest.me</v>
          </cell>
          <cell r="G35671" t="str">
            <v>66454</v>
          </cell>
        </row>
        <row r="35672">
          <cell r="F35672" t="str">
            <v>nvigen.com</v>
          </cell>
          <cell r="G35672" t="str">
            <v>66455</v>
          </cell>
        </row>
        <row r="35673">
          <cell r="F35673" t="str">
            <v>nvite.com</v>
          </cell>
          <cell r="G35673" t="str">
            <v>66456</v>
          </cell>
        </row>
        <row r="35674">
          <cell r="F35674" t="str">
            <v>nvotes.com</v>
          </cell>
          <cell r="G35674" t="str">
            <v>66457</v>
          </cell>
        </row>
        <row r="35675">
          <cell r="F35675" t="str">
            <v>nwave.io</v>
          </cell>
          <cell r="G35675" t="str">
            <v>66458</v>
          </cell>
        </row>
        <row r="35676">
          <cell r="F35676" t="str">
            <v>nway.com</v>
          </cell>
          <cell r="G35676" t="str">
            <v>66459</v>
          </cell>
        </row>
        <row r="35677">
          <cell r="F35677" t="str">
            <v>nwmedicalisotopes.com</v>
          </cell>
          <cell r="G35677" t="str">
            <v>66460</v>
          </cell>
        </row>
        <row r="35678">
          <cell r="F35678" t="str">
            <v>nwphysicianslabs.com</v>
          </cell>
          <cell r="G35678" t="str">
            <v>66461</v>
          </cell>
        </row>
        <row r="35679">
          <cell r="F35679" t="str">
            <v>nx28.com</v>
          </cell>
          <cell r="G35679" t="str">
            <v>66462</v>
          </cell>
        </row>
        <row r="35680">
          <cell r="F35680" t="str">
            <v>nxdevcorp.com</v>
          </cell>
          <cell r="G35680" t="str">
            <v>66463</v>
          </cell>
        </row>
        <row r="35681">
          <cell r="F35681" t="str">
            <v>nxecorporation.com</v>
          </cell>
          <cell r="G35681" t="str">
            <v>66464</v>
          </cell>
        </row>
        <row r="35682">
          <cell r="F35682" t="str">
            <v>nxpharmagen.com</v>
          </cell>
          <cell r="G35682" t="str">
            <v>66465</v>
          </cell>
        </row>
        <row r="35683">
          <cell r="F35683" t="str">
            <v>nxtfour.com</v>
          </cell>
          <cell r="G35683" t="str">
            <v>66466</v>
          </cell>
        </row>
        <row r="35684">
          <cell r="F35684" t="str">
            <v>nxtgen.com</v>
          </cell>
          <cell r="G35684" t="str">
            <v>66467</v>
          </cell>
        </row>
        <row r="35685">
          <cell r="F35685" t="str">
            <v>nxtwv.com</v>
          </cell>
          <cell r="G35685" t="str">
            <v>66468</v>
          </cell>
        </row>
        <row r="35686">
          <cell r="F35686" t="str">
            <v>ny-best.org</v>
          </cell>
          <cell r="G35686" t="str">
            <v>66469</v>
          </cell>
        </row>
        <row r="35687">
          <cell r="F35687" t="str">
            <v>nycareerelite.com</v>
          </cell>
          <cell r="G35687" t="str">
            <v>66470</v>
          </cell>
        </row>
        <row r="35688">
          <cell r="F35688" t="str">
            <v>nyckegs.com</v>
          </cell>
          <cell r="G35688" t="str">
            <v>66471</v>
          </cell>
        </row>
        <row r="35689">
          <cell r="F35689" t="str">
            <v>nykaa.com</v>
          </cell>
          <cell r="G35689" t="str">
            <v>66472</v>
          </cell>
        </row>
        <row r="35690">
          <cell r="F35690" t="str">
            <v>nymblscience.com</v>
          </cell>
          <cell r="G35690" t="str">
            <v>66473</v>
          </cell>
        </row>
        <row r="35691">
          <cell r="F35691" t="str">
            <v>nymbus.com</v>
          </cell>
          <cell r="G35691" t="str">
            <v>66474</v>
          </cell>
        </row>
        <row r="35692">
          <cell r="F35692" t="str">
            <v>nymbusapp.com</v>
          </cell>
          <cell r="G35692" t="str">
            <v>66475</v>
          </cell>
        </row>
        <row r="35693">
          <cell r="F35693" t="str">
            <v>nymi.com</v>
          </cell>
          <cell r="G35693" t="str">
            <v>66476</v>
          </cell>
        </row>
        <row r="35694">
          <cell r="F35694" t="str">
            <v>nyshex.com</v>
          </cell>
          <cell r="G35694" t="str">
            <v>66477</v>
          </cell>
        </row>
        <row r="35695">
          <cell r="F35695" t="str">
            <v>nyxglobal.xyz</v>
          </cell>
          <cell r="G35695" t="str">
            <v>66478</v>
          </cell>
        </row>
        <row r="35696">
          <cell r="F35696" t="str">
            <v>nzgirl.co.nz</v>
          </cell>
          <cell r="G35696" t="str">
            <v>66479</v>
          </cell>
        </row>
        <row r="35697">
          <cell r="F35697" t="str">
            <v>o-teas.com</v>
          </cell>
          <cell r="G35697" t="str">
            <v>66480</v>
          </cell>
        </row>
        <row r="35698">
          <cell r="F35698" t="str">
            <v>o2regentech.com</v>
          </cell>
          <cell r="G35698" t="str">
            <v>66481</v>
          </cell>
        </row>
        <row r="35699">
          <cell r="F35699" t="str">
            <v>oakanalytics.com</v>
          </cell>
          <cell r="G35699" t="str">
            <v>66482</v>
          </cell>
        </row>
        <row r="35700">
          <cell r="F35700" t="str">
            <v>oaklabs.is</v>
          </cell>
          <cell r="G35700" t="str">
            <v>66483</v>
          </cell>
        </row>
        <row r="35701">
          <cell r="F35701" t="str">
            <v>oaklandsingleparents.com</v>
          </cell>
          <cell r="G35701" t="str">
            <v>66484</v>
          </cell>
        </row>
        <row r="35702">
          <cell r="F35702" t="str">
            <v>oakmonkey.com</v>
          </cell>
          <cell r="G35702" t="str">
            <v>66485</v>
          </cell>
        </row>
        <row r="35703">
          <cell r="F35703" t="str">
            <v>oaknorth.com</v>
          </cell>
          <cell r="G35703" t="str">
            <v>66486</v>
          </cell>
        </row>
        <row r="35704">
          <cell r="F35704" t="str">
            <v>oakstreethealth.com</v>
          </cell>
          <cell r="G35704" t="str">
            <v>66487</v>
          </cell>
        </row>
        <row r="35705">
          <cell r="F35705" t="str">
            <v>oathpizza.com</v>
          </cell>
          <cell r="G35705" t="str">
            <v>66488</v>
          </cell>
        </row>
        <row r="35706">
          <cell r="F35706" t="str">
            <v>oba.com.br</v>
          </cell>
          <cell r="G35706" t="str">
            <v>66489</v>
          </cell>
        </row>
        <row r="35707">
          <cell r="F35707" t="str">
            <v>obaahealth.com</v>
          </cell>
          <cell r="G35707" t="str">
            <v>66490</v>
          </cell>
        </row>
        <row r="35708">
          <cell r="F35708" t="str">
            <v>obaz.com</v>
          </cell>
          <cell r="G35708" t="str">
            <v>66491</v>
          </cell>
        </row>
        <row r="35709">
          <cell r="F35709" t="str">
            <v>obeohealth.com</v>
          </cell>
          <cell r="G35709" t="str">
            <v>66492</v>
          </cell>
        </row>
        <row r="35710">
          <cell r="F35710" t="str">
            <v>oberonfuels.com</v>
          </cell>
          <cell r="G35710" t="str">
            <v>66493</v>
          </cell>
        </row>
        <row r="35711">
          <cell r="F35711" t="str">
            <v>obihai.com</v>
          </cell>
          <cell r="G35711" t="str">
            <v>66494</v>
          </cell>
        </row>
        <row r="35712">
          <cell r="F35712" t="str">
            <v>obillex.com</v>
          </cell>
          <cell r="G35712" t="str">
            <v>66495</v>
          </cell>
        </row>
        <row r="35713">
          <cell r="F35713" t="str">
            <v>obino.in</v>
          </cell>
          <cell r="G35713" t="str">
            <v>66496</v>
          </cell>
        </row>
        <row r="35714">
          <cell r="F35714" t="str">
            <v>oboxo.com</v>
          </cell>
          <cell r="G35714" t="str">
            <v>66497</v>
          </cell>
        </row>
        <row r="35715">
          <cell r="F35715" t="str">
            <v>observedesign.in</v>
          </cell>
          <cell r="G35715" t="str">
            <v>66498</v>
          </cell>
        </row>
        <row r="35716">
          <cell r="F35716" t="str">
            <v>observemedical.com</v>
          </cell>
          <cell r="G35716" t="str">
            <v>66499</v>
          </cell>
        </row>
        <row r="35717">
          <cell r="F35717" t="str">
            <v>obseva.com</v>
          </cell>
          <cell r="G35717" t="str">
            <v>66500</v>
          </cell>
        </row>
        <row r="35718">
          <cell r="F35718" t="str">
            <v>obsidiansi.com</v>
          </cell>
          <cell r="G35718" t="str">
            <v>66501</v>
          </cell>
        </row>
        <row r="35719">
          <cell r="F35719" t="str">
            <v>obsorb.com</v>
          </cell>
          <cell r="G35719" t="str">
            <v>66502</v>
          </cell>
        </row>
        <row r="35720">
          <cell r="F35720" t="str">
            <v>obviousidea.com</v>
          </cell>
          <cell r="G35720" t="str">
            <v>66503</v>
          </cell>
        </row>
        <row r="35721">
          <cell r="F35721" t="str">
            <v>obxcc.com</v>
          </cell>
          <cell r="G35721" t="str">
            <v>66504</v>
          </cell>
        </row>
        <row r="35722">
          <cell r="F35722" t="str">
            <v>ocapoworldwide.com</v>
          </cell>
          <cell r="G35722" t="str">
            <v>66505</v>
          </cell>
        </row>
        <row r="35723">
          <cell r="F35723" t="str">
            <v>ocast.com</v>
          </cell>
          <cell r="G35723" t="str">
            <v>66506</v>
          </cell>
        </row>
        <row r="35724">
          <cell r="F35724" t="str">
            <v>occurx.com</v>
          </cell>
          <cell r="G35724" t="str">
            <v>66507</v>
          </cell>
        </row>
        <row r="35725">
          <cell r="F35725" t="str">
            <v>ocdesk.com</v>
          </cell>
          <cell r="G35725" t="str">
            <v>66508</v>
          </cell>
        </row>
        <row r="35726">
          <cell r="F35726" t="str">
            <v>oceanaero.us</v>
          </cell>
          <cell r="G35726" t="str">
            <v>66509</v>
          </cell>
        </row>
        <row r="35727">
          <cell r="F35727" t="str">
            <v>oceancomm.co</v>
          </cell>
          <cell r="G35727" t="str">
            <v>66510</v>
          </cell>
        </row>
        <row r="35728">
          <cell r="F35728" t="str">
            <v>oceanexecutive.com</v>
          </cell>
          <cell r="G35728" t="str">
            <v>66511</v>
          </cell>
        </row>
        <row r="35729">
          <cell r="F35729" t="str">
            <v>oceans-inc.com</v>
          </cell>
          <cell r="G35729" t="str">
            <v>66512</v>
          </cell>
        </row>
        <row r="35730">
          <cell r="F35730" t="str">
            <v>oceanshalo.com</v>
          </cell>
          <cell r="G35730" t="str">
            <v>66513</v>
          </cell>
        </row>
        <row r="35731">
          <cell r="F35731" t="str">
            <v>oceen.com</v>
          </cell>
          <cell r="G35731" t="str">
            <v>66514</v>
          </cell>
        </row>
        <row r="35732">
          <cell r="F35732" t="str">
            <v>ocho.com</v>
          </cell>
          <cell r="G35732" t="str">
            <v>66515</v>
          </cell>
        </row>
        <row r="35733">
          <cell r="F35733" t="str">
            <v>ocision.com</v>
          </cell>
          <cell r="G35733" t="str">
            <v>66516</v>
          </cell>
        </row>
        <row r="35734">
          <cell r="F35734" t="str">
            <v>oconmed.com</v>
          </cell>
          <cell r="G35734" t="str">
            <v>66517</v>
          </cell>
        </row>
        <row r="35735">
          <cell r="F35735" t="str">
            <v>octanenation.com</v>
          </cell>
          <cell r="G35735" t="str">
            <v>66518</v>
          </cell>
        </row>
        <row r="35736">
          <cell r="F35736" t="str">
            <v>octathorpeweb.com</v>
          </cell>
          <cell r="G35736" t="str">
            <v>66519</v>
          </cell>
        </row>
        <row r="35737">
          <cell r="F35737" t="str">
            <v>octer.co.uk</v>
          </cell>
          <cell r="G35737" t="str">
            <v>66520</v>
          </cell>
        </row>
        <row r="35738">
          <cell r="F35738" t="str">
            <v>octimet.com</v>
          </cell>
          <cell r="G35738" t="str">
            <v>66521</v>
          </cell>
        </row>
        <row r="35739">
          <cell r="F35739" t="str">
            <v>octiv.com</v>
          </cell>
          <cell r="G35739" t="str">
            <v>66522</v>
          </cell>
        </row>
        <row r="35740">
          <cell r="F35740" t="str">
            <v>octopus-app.com</v>
          </cell>
          <cell r="G35740" t="str">
            <v>66523</v>
          </cell>
        </row>
        <row r="35741">
          <cell r="F35741" t="str">
            <v>octopusdeploy.com</v>
          </cell>
          <cell r="G35741" t="str">
            <v>66524</v>
          </cell>
        </row>
        <row r="35742">
          <cell r="F35742" t="str">
            <v>octopusnow.com</v>
          </cell>
          <cell r="G35742" t="str">
            <v>66525</v>
          </cell>
        </row>
        <row r="35743">
          <cell r="F35743" t="str">
            <v>octorate.com</v>
          </cell>
          <cell r="G35743" t="str">
            <v>66526</v>
          </cell>
        </row>
        <row r="35744">
          <cell r="F35744" t="str">
            <v>ocuhub.com</v>
          </cell>
          <cell r="G35744" t="str">
            <v>66527</v>
          </cell>
        </row>
        <row r="35745">
          <cell r="F35745" t="str">
            <v>oculardatasystems.com</v>
          </cell>
          <cell r="G35745" t="str">
            <v>66528</v>
          </cell>
        </row>
        <row r="35746">
          <cell r="F35746" t="str">
            <v>oculeve.com</v>
          </cell>
          <cell r="G35746" t="str">
            <v>66529</v>
          </cell>
        </row>
        <row r="35747">
          <cell r="F35747" t="str">
            <v>oculii.com</v>
          </cell>
          <cell r="G35747" t="str">
            <v>66530</v>
          </cell>
        </row>
        <row r="35748">
          <cell r="F35748" t="str">
            <v>oculogica.com</v>
          </cell>
          <cell r="G35748" t="str">
            <v>66531</v>
          </cell>
        </row>
        <row r="35749">
          <cell r="F35749" t="str">
            <v>oculusit.com</v>
          </cell>
          <cell r="G35749" t="str">
            <v>66532</v>
          </cell>
        </row>
        <row r="35750">
          <cell r="F35750" t="str">
            <v>ocumove.com</v>
          </cell>
          <cell r="G35750" t="str">
            <v>66533</v>
          </cell>
        </row>
        <row r="35751">
          <cell r="F35751" t="str">
            <v>ocuspecto.fi</v>
          </cell>
          <cell r="G35751" t="str">
            <v>66534</v>
          </cell>
        </row>
        <row r="35752">
          <cell r="F35752" t="str">
            <v>odava.com</v>
          </cell>
          <cell r="G35752" t="str">
            <v>66535</v>
          </cell>
        </row>
        <row r="35753">
          <cell r="F35753" t="str">
            <v>oddified.com</v>
          </cell>
          <cell r="G35753" t="str">
            <v>66536</v>
          </cell>
        </row>
        <row r="35754">
          <cell r="F35754" t="str">
            <v>oddjobb.com</v>
          </cell>
          <cell r="G35754" t="str">
            <v>66537</v>
          </cell>
        </row>
        <row r="35755">
          <cell r="F35755" t="str">
            <v>oddle.me</v>
          </cell>
          <cell r="G35755" t="str">
            <v>66538</v>
          </cell>
        </row>
        <row r="35756">
          <cell r="F35756" t="str">
            <v>oddnetworks.com</v>
          </cell>
          <cell r="G35756" t="str">
            <v>66539</v>
          </cell>
        </row>
        <row r="35757">
          <cell r="F35757" t="str">
            <v>odeeo.fm</v>
          </cell>
          <cell r="G35757" t="str">
            <v>66540</v>
          </cell>
        </row>
        <row r="35758">
          <cell r="F35758" t="str">
            <v>odendo.com</v>
          </cell>
          <cell r="G35758" t="str">
            <v>66541</v>
          </cell>
        </row>
        <row r="35759">
          <cell r="F35759" t="str">
            <v>odhw.org</v>
          </cell>
          <cell r="G35759" t="str">
            <v>66542</v>
          </cell>
        </row>
        <row r="35760">
          <cell r="F35760" t="str">
            <v>odilo.us</v>
          </cell>
          <cell r="G35760" t="str">
            <v>66543</v>
          </cell>
        </row>
        <row r="35761">
          <cell r="F35761" t="str">
            <v>odinbiotech.com</v>
          </cell>
          <cell r="G35761" t="str">
            <v>66544</v>
          </cell>
        </row>
        <row r="35762">
          <cell r="F35762" t="str">
            <v>odoughtysbarandgrill.webs.com</v>
          </cell>
          <cell r="G35762" t="str">
            <v>66545</v>
          </cell>
        </row>
        <row r="35763">
          <cell r="F35763" t="str">
            <v>odysys.com</v>
          </cell>
          <cell r="G35763" t="str">
            <v>66546</v>
          </cell>
        </row>
        <row r="35764">
          <cell r="F35764" t="str">
            <v>oecd.org</v>
          </cell>
          <cell r="G35764" t="str">
            <v>66547</v>
          </cell>
        </row>
        <row r="35765">
          <cell r="F35765" t="str">
            <v>ofaconsultingservices.com</v>
          </cell>
          <cell r="G35765" t="str">
            <v>66548</v>
          </cell>
        </row>
        <row r="35766">
          <cell r="F35766" t="str">
            <v>ofashion.com.cn</v>
          </cell>
          <cell r="G35766" t="str">
            <v>66549</v>
          </cell>
        </row>
        <row r="35767">
          <cell r="F35767" t="str">
            <v>ofbusiness.com</v>
          </cell>
          <cell r="G35767" t="str">
            <v>66550</v>
          </cell>
        </row>
        <row r="35768">
          <cell r="F35768" t="str">
            <v>ofeliafeliz.com</v>
          </cell>
          <cell r="G35768" t="str">
            <v>66551</v>
          </cell>
        </row>
        <row r="35769">
          <cell r="F35769" t="str">
            <v>ofercity.com</v>
          </cell>
          <cell r="G35769" t="str">
            <v>66552</v>
          </cell>
        </row>
        <row r="35770">
          <cell r="F35770" t="str">
            <v>ofertaldia.co</v>
          </cell>
          <cell r="G35770" t="str">
            <v>66553</v>
          </cell>
        </row>
        <row r="35771">
          <cell r="F35771" t="str">
            <v>off-scale.com</v>
          </cell>
          <cell r="G35771" t="str">
            <v>66554</v>
          </cell>
        </row>
        <row r="35772">
          <cell r="F35772" t="str">
            <v>offemily.com</v>
          </cell>
          <cell r="G35772" t="str">
            <v>66555</v>
          </cell>
        </row>
        <row r="35773">
          <cell r="F35773" t="str">
            <v>offerama.com</v>
          </cell>
          <cell r="G35773" t="str">
            <v>66556</v>
          </cell>
        </row>
        <row r="35774">
          <cell r="F35774" t="str">
            <v>offerboxx.com</v>
          </cell>
          <cell r="G35774" t="str">
            <v>66557</v>
          </cell>
        </row>
        <row r="35775">
          <cell r="F35775" t="str">
            <v>offerlogic.com</v>
          </cell>
          <cell r="G35775" t="str">
            <v>66558</v>
          </cell>
        </row>
        <row r="35776">
          <cell r="F35776" t="str">
            <v>offermatic.com</v>
          </cell>
          <cell r="G35776" t="str">
            <v>66559</v>
          </cell>
        </row>
        <row r="35777">
          <cell r="F35777" t="str">
            <v>offerpad.com</v>
          </cell>
          <cell r="G35777" t="str">
            <v>66560</v>
          </cell>
        </row>
        <row r="35778">
          <cell r="F35778" t="str">
            <v>offerpools.com</v>
          </cell>
          <cell r="G35778" t="str">
            <v>66561</v>
          </cell>
        </row>
        <row r="35779">
          <cell r="F35779" t="str">
            <v>offersby.me</v>
          </cell>
          <cell r="G35779" t="str">
            <v>66562</v>
          </cell>
        </row>
        <row r="35780">
          <cell r="F35780" t="str">
            <v>offgrid-electric.com</v>
          </cell>
          <cell r="G35780" t="str">
            <v>66563</v>
          </cell>
        </row>
        <row r="35781">
          <cell r="F35781" t="str">
            <v>officecloud.in</v>
          </cell>
          <cell r="G35781" t="str">
            <v>66564</v>
          </cell>
        </row>
        <row r="35782">
          <cell r="F35782" t="str">
            <v>officedeyasai.jp</v>
          </cell>
          <cell r="G35782" t="str">
            <v>66565</v>
          </cell>
        </row>
        <row r="35783">
          <cell r="F35783" t="str">
            <v>officeleasecenter.com</v>
          </cell>
          <cell r="G35783" t="str">
            <v>66566</v>
          </cell>
        </row>
        <row r="35784">
          <cell r="F35784" t="str">
            <v>officeluv.com</v>
          </cell>
          <cell r="G35784" t="str">
            <v>66567</v>
          </cell>
        </row>
        <row r="35785">
          <cell r="F35785" t="str">
            <v>officeplace.in</v>
          </cell>
          <cell r="G35785" t="str">
            <v>66568</v>
          </cell>
        </row>
        <row r="35786">
          <cell r="F35786" t="str">
            <v>officernd.com</v>
          </cell>
          <cell r="G35786" t="str">
            <v>66569</v>
          </cell>
        </row>
        <row r="35787">
          <cell r="F35787" t="str">
            <v>officerock.com</v>
          </cell>
          <cell r="G35787" t="str">
            <v>66570</v>
          </cell>
        </row>
        <row r="35788">
          <cell r="F35788" t="str">
            <v>official.fm</v>
          </cell>
          <cell r="G35788" t="str">
            <v>66571</v>
          </cell>
        </row>
        <row r="35789">
          <cell r="F35789" t="str">
            <v>offisync.com</v>
          </cell>
          <cell r="G35789" t="str">
            <v>66572</v>
          </cell>
        </row>
        <row r="35790">
          <cell r="F35790" t="str">
            <v>offpeak.my</v>
          </cell>
          <cell r="G35790" t="str">
            <v>66573</v>
          </cell>
        </row>
        <row r="35791">
          <cell r="F35791" t="str">
            <v>offrbox.com</v>
          </cell>
          <cell r="G35791" t="str">
            <v>66574</v>
          </cell>
        </row>
        <row r="35792">
          <cell r="F35792" t="str">
            <v>offroadenergy.com</v>
          </cell>
          <cell r="G35792" t="str">
            <v>66575</v>
          </cell>
        </row>
        <row r="35793">
          <cell r="F35793" t="str">
            <v>ofi.com.co</v>
          </cell>
          <cell r="G35793" t="str">
            <v>66576</v>
          </cell>
        </row>
        <row r="35794">
          <cell r="F35794" t="str">
            <v>ofixu.com</v>
          </cell>
          <cell r="G35794" t="str">
            <v>66577</v>
          </cell>
        </row>
        <row r="35795">
          <cell r="F35795" t="str">
            <v>ofsmexico.com</v>
          </cell>
          <cell r="G35795" t="str">
            <v>66578</v>
          </cell>
        </row>
        <row r="35796">
          <cell r="F35796" t="str">
            <v>ofuz.com</v>
          </cell>
          <cell r="G35796" t="str">
            <v>66579</v>
          </cell>
        </row>
        <row r="35797">
          <cell r="F35797" t="str">
            <v>ogavenue.com.ng</v>
          </cell>
          <cell r="G35797" t="str">
            <v>66580</v>
          </cell>
        </row>
        <row r="35798">
          <cell r="F35798" t="str">
            <v>ogdenregional.com</v>
          </cell>
          <cell r="G35798" t="str">
            <v>66581</v>
          </cell>
        </row>
        <row r="35799">
          <cell r="F35799" t="str">
            <v>oggtrading.com</v>
          </cell>
          <cell r="G35799" t="str">
            <v>66582</v>
          </cell>
        </row>
        <row r="35800">
          <cell r="F35800" t="str">
            <v>ogoing.com</v>
          </cell>
          <cell r="G35800" t="str">
            <v>66583</v>
          </cell>
        </row>
        <row r="35801">
          <cell r="F35801" t="str">
            <v>ogsnj.com</v>
          </cell>
          <cell r="G35801" t="str">
            <v>66584</v>
          </cell>
        </row>
        <row r="35802">
          <cell r="F35802" t="str">
            <v>ohanacity.com</v>
          </cell>
          <cell r="G35802" t="str">
            <v>66585</v>
          </cell>
        </row>
        <row r="35803">
          <cell r="F35803" t="str">
            <v>ohfram.com</v>
          </cell>
          <cell r="G35803" t="str">
            <v>66586</v>
          </cell>
        </row>
        <row r="35804">
          <cell r="F35804" t="str">
            <v>ohi.pt</v>
          </cell>
          <cell r="G35804" t="str">
            <v>66587</v>
          </cell>
        </row>
        <row r="35805">
          <cell r="F35805" t="str">
            <v>ohmconnect.com</v>
          </cell>
          <cell r="G35805" t="str">
            <v>66588</v>
          </cell>
        </row>
        <row r="35806">
          <cell r="F35806" t="str">
            <v>ohmdata.com</v>
          </cell>
          <cell r="G35806" t="str">
            <v>66589</v>
          </cell>
        </row>
        <row r="35807">
          <cell r="F35807" t="str">
            <v>ohmuniverse.com</v>
          </cell>
          <cell r="G35807" t="str">
            <v>66590</v>
          </cell>
        </row>
        <row r="35808">
          <cell r="F35808" t="str">
            <v>ohmycream.com</v>
          </cell>
          <cell r="G35808" t="str">
            <v>66591</v>
          </cell>
        </row>
        <row r="35809">
          <cell r="F35809" t="str">
            <v>ohmyglasses.jp</v>
          </cell>
          <cell r="G35809" t="str">
            <v>66592</v>
          </cell>
        </row>
        <row r="35810">
          <cell r="F35810" t="str">
            <v>oiid.com</v>
          </cell>
          <cell r="G35810" t="str">
            <v>66593</v>
          </cell>
        </row>
        <row r="35811">
          <cell r="F35811" t="str">
            <v>oilbus.ca</v>
          </cell>
          <cell r="G35811" t="str">
            <v>66594</v>
          </cell>
        </row>
        <row r="35812">
          <cell r="F35812" t="str">
            <v>oimedia.in</v>
          </cell>
          <cell r="G35812" t="str">
            <v>66595</v>
          </cell>
        </row>
        <row r="35813">
          <cell r="F35813" t="str">
            <v>oimsquared.com</v>
          </cell>
          <cell r="G35813" t="str">
            <v>66596</v>
          </cell>
        </row>
        <row r="35814">
          <cell r="F35814" t="str">
            <v>ojaygreene.com</v>
          </cell>
          <cell r="G35814" t="str">
            <v>66597</v>
          </cell>
        </row>
        <row r="35815">
          <cell r="F35815" t="str">
            <v>ojolabs.com</v>
          </cell>
          <cell r="G35815" t="str">
            <v>66598</v>
          </cell>
        </row>
        <row r="35816">
          <cell r="F35816" t="str">
            <v>okan.jp</v>
          </cell>
          <cell r="G35816" t="str">
            <v>66599</v>
          </cell>
        </row>
        <row r="35817">
          <cell r="F35817" t="str">
            <v>okanda.de</v>
          </cell>
          <cell r="G35817" t="str">
            <v>66600</v>
          </cell>
        </row>
        <row r="35818">
          <cell r="F35818" t="str">
            <v>okanjo.com</v>
          </cell>
          <cell r="G35818" t="str">
            <v>66601</v>
          </cell>
        </row>
        <row r="35819">
          <cell r="F35819" t="str">
            <v>okay.com</v>
          </cell>
          <cell r="G35819" t="str">
            <v>66602</v>
          </cell>
        </row>
        <row r="35820">
          <cell r="F35820" t="str">
            <v>okdj.fm</v>
          </cell>
          <cell r="G35820" t="str">
            <v>66603</v>
          </cell>
        </row>
        <row r="35821">
          <cell r="F35821" t="str">
            <v>okeanostech.com</v>
          </cell>
          <cell r="G35821" t="str">
            <v>66604</v>
          </cell>
        </row>
        <row r="35822">
          <cell r="F35822" t="str">
            <v>okfn.de</v>
          </cell>
          <cell r="G35822" t="str">
            <v>66605</v>
          </cell>
        </row>
        <row r="35823">
          <cell r="F35823" t="str">
            <v>okiano.com</v>
          </cell>
          <cell r="G35823" t="str">
            <v>66606</v>
          </cell>
        </row>
        <row r="35824">
          <cell r="F35824" t="str">
            <v>okio.io</v>
          </cell>
          <cell r="G35824" t="str">
            <v>66607</v>
          </cell>
        </row>
        <row r="35825">
          <cell r="F35825" t="str">
            <v>okpanda.com</v>
          </cell>
          <cell r="G35825" t="str">
            <v>66608</v>
          </cell>
        </row>
        <row r="35826">
          <cell r="F35826" t="str">
            <v>oktoplus.com.br</v>
          </cell>
          <cell r="G35826" t="str">
            <v>66609</v>
          </cell>
        </row>
        <row r="35827">
          <cell r="F35827" t="str">
            <v>oktopost.com</v>
          </cell>
          <cell r="G35827" t="str">
            <v>66610</v>
          </cell>
        </row>
        <row r="35828">
          <cell r="F35828" t="str">
            <v>okyanos.com</v>
          </cell>
          <cell r="G35828" t="str">
            <v>66611</v>
          </cell>
        </row>
        <row r="35829">
          <cell r="F35829" t="str">
            <v>olahviq.com</v>
          </cell>
          <cell r="G35829" t="str">
            <v>66612</v>
          </cell>
        </row>
        <row r="35830">
          <cell r="F35830" t="str">
            <v>olapic.com</v>
          </cell>
          <cell r="G35830" t="str">
            <v>66613</v>
          </cell>
        </row>
        <row r="35831">
          <cell r="F35831" t="str">
            <v>olavinespa.com</v>
          </cell>
          <cell r="G35831" t="str">
            <v>66614</v>
          </cell>
        </row>
        <row r="35832">
          <cell r="F35832" t="str">
            <v>oldchathamhuntclub.com</v>
          </cell>
          <cell r="G35832" t="str">
            <v>66615</v>
          </cell>
        </row>
        <row r="35833">
          <cell r="F35833" t="str">
            <v>oldschoolmotorcycles.com</v>
          </cell>
          <cell r="G35833" t="str">
            <v>66616</v>
          </cell>
        </row>
        <row r="35834">
          <cell r="F35834" t="str">
            <v>olery.com</v>
          </cell>
          <cell r="G35834" t="str">
            <v>66617</v>
          </cell>
        </row>
        <row r="35835">
          <cell r="F35835" t="str">
            <v>olist.com</v>
          </cell>
          <cell r="G35835" t="str">
            <v>66618</v>
          </cell>
        </row>
        <row r="35836">
          <cell r="F35836" t="str">
            <v>olivacard.com</v>
          </cell>
          <cell r="G35836" t="str">
            <v>66619</v>
          </cell>
        </row>
        <row r="35837">
          <cell r="F35837" t="str">
            <v>oliveboard.in</v>
          </cell>
          <cell r="G35837" t="str">
            <v>66620</v>
          </cell>
        </row>
        <row r="35838">
          <cell r="F35838" t="str">
            <v>oliveloom.com</v>
          </cell>
          <cell r="G35838" t="str">
            <v>66621</v>
          </cell>
        </row>
        <row r="35839">
          <cell r="F35839" t="str">
            <v>oliversapparel.com</v>
          </cell>
          <cell r="G35839" t="str">
            <v>66622</v>
          </cell>
        </row>
        <row r="35840">
          <cell r="F35840" t="str">
            <v>oliverwicks.com</v>
          </cell>
          <cell r="G35840" t="str">
            <v>66623</v>
          </cell>
        </row>
        <row r="35841">
          <cell r="F35841" t="str">
            <v>olocode.com</v>
          </cell>
          <cell r="G35841" t="str">
            <v>66624</v>
          </cell>
        </row>
        <row r="35842">
          <cell r="F35842" t="str">
            <v>olympians-technology.com</v>
          </cell>
          <cell r="G35842" t="str">
            <v>66625</v>
          </cell>
        </row>
        <row r="35843">
          <cell r="F35843" t="str">
            <v>olympiclegacypark.co.uk</v>
          </cell>
          <cell r="G35843" t="str">
            <v>66626</v>
          </cell>
        </row>
        <row r="35844">
          <cell r="F35844" t="str">
            <v>omadahealth.com</v>
          </cell>
          <cell r="G35844" t="str">
            <v>66627</v>
          </cell>
        </row>
        <row r="35845">
          <cell r="F35845" t="str">
            <v>omadi.com</v>
          </cell>
          <cell r="G35845" t="str">
            <v>66628</v>
          </cell>
        </row>
        <row r="35846">
          <cell r="F35846" t="str">
            <v>omahagamingcenter.com</v>
          </cell>
          <cell r="G35846" t="str">
            <v>66629</v>
          </cell>
        </row>
        <row r="35847">
          <cell r="F35847" t="str">
            <v>omaze.com</v>
          </cell>
          <cell r="G35847" t="str">
            <v>66630</v>
          </cell>
        </row>
        <row r="35848">
          <cell r="F35848" t="str">
            <v>ombud.com</v>
          </cell>
          <cell r="G35848" t="str">
            <v>66631</v>
          </cell>
        </row>
        <row r="35849">
          <cell r="F35849" t="str">
            <v>ombushop.com</v>
          </cell>
          <cell r="G35849" t="str">
            <v>66632</v>
          </cell>
        </row>
        <row r="35850">
          <cell r="F35850" t="str">
            <v>omegaalphausa.com</v>
          </cell>
          <cell r="G35850" t="str">
            <v>66633</v>
          </cell>
        </row>
        <row r="35851">
          <cell r="F35851" t="str">
            <v>omegadiscovery.com</v>
          </cell>
          <cell r="G35851" t="str">
            <v>66634</v>
          </cell>
        </row>
        <row r="35852">
          <cell r="F35852" t="str">
            <v>omeicos.com</v>
          </cell>
          <cell r="G35852" t="str">
            <v>66635</v>
          </cell>
        </row>
        <row r="35853">
          <cell r="F35853" t="str">
            <v>omevo.com</v>
          </cell>
          <cell r="G35853" t="str">
            <v>66636</v>
          </cell>
        </row>
        <row r="35854">
          <cell r="F35854" t="str">
            <v>omgholding.com</v>
          </cell>
          <cell r="G35854" t="str">
            <v>66637</v>
          </cell>
        </row>
        <row r="35855">
          <cell r="F35855" t="str">
            <v>omgvoice.com</v>
          </cell>
          <cell r="G35855" t="str">
            <v>66638</v>
          </cell>
        </row>
        <row r="35856">
          <cell r="F35856" t="str">
            <v>omie.com.br</v>
          </cell>
          <cell r="G35856" t="str">
            <v>66639</v>
          </cell>
        </row>
        <row r="35857">
          <cell r="F35857" t="str">
            <v>ominto.com</v>
          </cell>
          <cell r="G35857" t="str">
            <v>66640</v>
          </cell>
        </row>
        <row r="35858">
          <cell r="F35858" t="str">
            <v>omixy.com</v>
          </cell>
          <cell r="G35858" t="str">
            <v>66641</v>
          </cell>
        </row>
        <row r="35859">
          <cell r="F35859" t="str">
            <v>ommven.co.uk</v>
          </cell>
          <cell r="G35859" t="str">
            <v>66642</v>
          </cell>
        </row>
        <row r="35860">
          <cell r="F35860" t="str">
            <v>omniamedia.co</v>
          </cell>
          <cell r="G35860" t="str">
            <v>66643</v>
          </cell>
        </row>
        <row r="35861">
          <cell r="F35861" t="str">
            <v>omnibioinnovations.com</v>
          </cell>
          <cell r="G35861" t="str">
            <v>66644</v>
          </cell>
        </row>
        <row r="35862">
          <cell r="F35862" t="str">
            <v>omnicademy.com</v>
          </cell>
          <cell r="G35862" t="str">
            <v>66645</v>
          </cell>
        </row>
        <row r="35863">
          <cell r="F35863" t="str">
            <v>omnicalculator.com</v>
          </cell>
          <cell r="G35863" t="str">
            <v>66646</v>
          </cell>
        </row>
        <row r="35864">
          <cell r="F35864" t="str">
            <v>omnicharge.co</v>
          </cell>
          <cell r="G35864" t="str">
            <v>66647</v>
          </cell>
        </row>
        <row r="35865">
          <cell r="F35865" t="str">
            <v>omniflow.pt</v>
          </cell>
          <cell r="G35865" t="str">
            <v>66648</v>
          </cell>
        </row>
        <row r="35866">
          <cell r="F35866" t="str">
            <v>omnigy.com</v>
          </cell>
          <cell r="G35866" t="str">
            <v>66649</v>
          </cell>
        </row>
        <row r="35867">
          <cell r="F35867" t="str">
            <v>omnihospitals.in</v>
          </cell>
          <cell r="G35867" t="str">
            <v>66650</v>
          </cell>
        </row>
        <row r="35868">
          <cell r="F35868" t="str">
            <v>omnikart.com</v>
          </cell>
          <cell r="G35868" t="str">
            <v>66651</v>
          </cell>
        </row>
        <row r="35869">
          <cell r="F35869" t="str">
            <v>omnilync.com</v>
          </cell>
          <cell r="G35869" t="str">
            <v>66652</v>
          </cell>
        </row>
        <row r="35870">
          <cell r="F35870" t="str">
            <v>omnim2m.com</v>
          </cell>
          <cell r="G35870" t="str">
            <v>66653</v>
          </cell>
        </row>
        <row r="35871">
          <cell r="F35871" t="str">
            <v>omninox.org</v>
          </cell>
          <cell r="G35871" t="str">
            <v>66654</v>
          </cell>
        </row>
        <row r="35872">
          <cell r="F35872" t="str">
            <v>omnipartners.fi</v>
          </cell>
          <cell r="G35872" t="str">
            <v>66655</v>
          </cell>
        </row>
        <row r="35873">
          <cell r="F35873" t="str">
            <v>omniref.com</v>
          </cell>
          <cell r="G35873" t="str">
            <v>66656</v>
          </cell>
        </row>
        <row r="35874">
          <cell r="F35874" t="str">
            <v>omnirocket.com</v>
          </cell>
          <cell r="G35874" t="str">
            <v>66657</v>
          </cell>
        </row>
        <row r="35875">
          <cell r="F35875" t="str">
            <v>omniseq.com</v>
          </cell>
          <cell r="G35875" t="str">
            <v>66658</v>
          </cell>
        </row>
        <row r="35876">
          <cell r="F35876" t="str">
            <v>omnisoftservices.com</v>
          </cell>
          <cell r="G35876" t="str">
            <v>66659</v>
          </cell>
        </row>
        <row r="35877">
          <cell r="F35877" t="str">
            <v>omnispace.com</v>
          </cell>
          <cell r="G35877" t="str">
            <v>66660</v>
          </cell>
        </row>
        <row r="35878">
          <cell r="F35878" t="str">
            <v>omnitrail.com</v>
          </cell>
          <cell r="G35878" t="str">
            <v>66661</v>
          </cell>
        </row>
        <row r="35879">
          <cell r="F35879" t="str">
            <v>omnivere.com</v>
          </cell>
          <cell r="G35879" t="str">
            <v>66662</v>
          </cell>
        </row>
        <row r="35880">
          <cell r="F35880" t="str">
            <v>omnixasia.com</v>
          </cell>
          <cell r="G35880" t="str">
            <v>66663</v>
          </cell>
        </row>
        <row r="35881">
          <cell r="F35881" t="str">
            <v>omphaloscapital.com</v>
          </cell>
          <cell r="G35881" t="str">
            <v>66664</v>
          </cell>
        </row>
        <row r="35882">
          <cell r="F35882" t="str">
            <v>omsignal.com</v>
          </cell>
          <cell r="G35882" t="str">
            <v>66665</v>
          </cell>
        </row>
        <row r="35883">
          <cell r="F35883" t="str">
            <v>omveterinary.com</v>
          </cell>
          <cell r="G35883" t="str">
            <v>66666</v>
          </cell>
        </row>
        <row r="35884">
          <cell r="F35884" t="str">
            <v>onagofly.com</v>
          </cell>
          <cell r="G35884" t="str">
            <v>66667</v>
          </cell>
        </row>
        <row r="35885">
          <cell r="F35885" t="str">
            <v>onapp.com</v>
          </cell>
          <cell r="G35885" t="str">
            <v>66668</v>
          </cell>
        </row>
        <row r="35886">
          <cell r="F35886" t="str">
            <v>onarbor.com</v>
          </cell>
          <cell r="G35886" t="str">
            <v>66669</v>
          </cell>
        </row>
        <row r="35887">
          <cell r="F35887" t="str">
            <v>onboarddynamics.com</v>
          </cell>
          <cell r="G35887" t="str">
            <v>66670</v>
          </cell>
        </row>
        <row r="35888">
          <cell r="F35888" t="str">
            <v>oncallhealth.ca</v>
          </cell>
          <cell r="G35888" t="str">
            <v>66671</v>
          </cell>
        </row>
        <row r="35889">
          <cell r="F35889" t="str">
            <v>oncenout.com</v>
          </cell>
          <cell r="G35889" t="str">
            <v>66672</v>
          </cell>
        </row>
        <row r="35890">
          <cell r="F35890" t="str">
            <v>oncentrl.com</v>
          </cell>
          <cell r="G35890" t="str">
            <v>66673</v>
          </cell>
        </row>
        <row r="35891">
          <cell r="F35891" t="str">
            <v>oncethere.com</v>
          </cell>
          <cell r="G35891" t="str">
            <v>66674</v>
          </cell>
        </row>
        <row r="35892">
          <cell r="F35892" t="str">
            <v>onceuponlondon.com</v>
          </cell>
          <cell r="G35892" t="str">
            <v>66675</v>
          </cell>
        </row>
        <row r="35893">
          <cell r="F35893" t="str">
            <v>oncgnostics.com</v>
          </cell>
          <cell r="G35893" t="str">
            <v>66676</v>
          </cell>
        </row>
        <row r="35894">
          <cell r="F35894" t="str">
            <v>oncloudone.com</v>
          </cell>
          <cell r="G35894" t="str">
            <v>66677</v>
          </cell>
        </row>
        <row r="35895">
          <cell r="F35895" t="str">
            <v>oncobiologics.com</v>
          </cell>
          <cell r="G35895" t="str">
            <v>66678</v>
          </cell>
        </row>
        <row r="35896">
          <cell r="F35896" t="str">
            <v>oncodna.com</v>
          </cell>
          <cell r="G35896" t="str">
            <v>66679</v>
          </cell>
        </row>
        <row r="35897">
          <cell r="F35897" t="str">
            <v>oncofactor.com</v>
          </cell>
          <cell r="G35897" t="str">
            <v>66680</v>
          </cell>
        </row>
        <row r="35898">
          <cell r="F35898" t="str">
            <v>oncofusion.com</v>
          </cell>
          <cell r="G35898" t="str">
            <v>66681</v>
          </cell>
        </row>
        <row r="35899">
          <cell r="F35899" t="str">
            <v>oncoholdings.com</v>
          </cell>
          <cell r="G35899" t="str">
            <v>66682</v>
          </cell>
        </row>
        <row r="35900">
          <cell r="F35900" t="str">
            <v>oncoinvent.com</v>
          </cell>
          <cell r="G35900" t="str">
            <v>66683</v>
          </cell>
        </row>
        <row r="35901">
          <cell r="F35901" t="str">
            <v>oncologyventure.com</v>
          </cell>
          <cell r="G35901" t="str">
            <v>66684</v>
          </cell>
        </row>
        <row r="35902">
          <cell r="F35902" t="str">
            <v>oncopep.com</v>
          </cell>
          <cell r="G35902" t="str">
            <v>66685</v>
          </cell>
        </row>
        <row r="35903">
          <cell r="F35903" t="str">
            <v>oncorebiopharma.com</v>
          </cell>
          <cell r="G35903" t="str">
            <v>66686</v>
          </cell>
        </row>
        <row r="35904">
          <cell r="F35904" t="str">
            <v>oncoresponseinc.com</v>
          </cell>
          <cell r="G35904" t="str">
            <v>66687</v>
          </cell>
        </row>
        <row r="35905">
          <cell r="F35905" t="str">
            <v>oncorus.com</v>
          </cell>
          <cell r="G35905" t="str">
            <v>66688</v>
          </cell>
        </row>
        <row r="35906">
          <cell r="F35906" t="str">
            <v>oncosec.com</v>
          </cell>
          <cell r="G35906" t="str">
            <v>66689</v>
          </cell>
        </row>
        <row r="35907">
          <cell r="F35907" t="str">
            <v>oncostellae.com</v>
          </cell>
          <cell r="G35907" t="str">
            <v>66690</v>
          </cell>
        </row>
        <row r="35908">
          <cell r="F35908" t="str">
            <v>oncostemdiagnostics.com</v>
          </cell>
          <cell r="G35908" t="str">
            <v>66691</v>
          </cell>
        </row>
        <row r="35909">
          <cell r="F35909" t="str">
            <v>oncotreedts.com</v>
          </cell>
          <cell r="G35909" t="str">
            <v>66692</v>
          </cell>
        </row>
        <row r="35910">
          <cell r="F35910" t="str">
            <v>oncovet-clinical-research.com</v>
          </cell>
          <cell r="G35910" t="str">
            <v>66693</v>
          </cell>
        </row>
        <row r="35911">
          <cell r="F35911" t="str">
            <v>oncternal.com</v>
          </cell>
          <cell r="G35911" t="str">
            <v>66694</v>
          </cell>
        </row>
        <row r="35912">
          <cell r="F35912" t="str">
            <v>ondemandkorea.com</v>
          </cell>
          <cell r="G35912" t="str">
            <v>66695</v>
          </cell>
        </row>
        <row r="35913">
          <cell r="F35913" t="str">
            <v>ondeso.com</v>
          </cell>
          <cell r="G35913" t="str">
            <v>66696</v>
          </cell>
        </row>
        <row r="35914">
          <cell r="F35914" t="str">
            <v>ondibs.com</v>
          </cell>
          <cell r="G35914" t="str">
            <v>66697</v>
          </cell>
        </row>
        <row r="35915">
          <cell r="F35915" t="str">
            <v>one-city.com</v>
          </cell>
          <cell r="G35915" t="str">
            <v>66698</v>
          </cell>
        </row>
        <row r="35916">
          <cell r="F35916" t="str">
            <v>one-cred.com</v>
          </cell>
          <cell r="G35916" t="str">
            <v>66699</v>
          </cell>
        </row>
        <row r="35917">
          <cell r="F35917" t="str">
            <v>one-team.com</v>
          </cell>
          <cell r="G35917" t="str">
            <v>66700</v>
          </cell>
        </row>
        <row r="35918">
          <cell r="F35918" t="str">
            <v>one.heartbeat-med.de</v>
          </cell>
          <cell r="G35918" t="str">
            <v>66701</v>
          </cell>
        </row>
        <row r="35919">
          <cell r="F35919" t="str">
            <v>one2start.ru</v>
          </cell>
          <cell r="G35919" t="str">
            <v>66702</v>
          </cell>
        </row>
        <row r="35920">
          <cell r="F35920" t="str">
            <v>onebeautystop.com</v>
          </cell>
          <cell r="G35920" t="str">
            <v>66703</v>
          </cell>
        </row>
        <row r="35921">
          <cell r="F35921" t="str">
            <v>onebreathventilators.webs.com</v>
          </cell>
          <cell r="G35921" t="str">
            <v>66704</v>
          </cell>
        </row>
        <row r="35922">
          <cell r="F35922" t="str">
            <v>onebridgesolutions.com</v>
          </cell>
          <cell r="G35922" t="str">
            <v>66705</v>
          </cell>
        </row>
        <row r="35923">
          <cell r="F35923" t="str">
            <v>onebuckresume.com</v>
          </cell>
          <cell r="G35923" t="str">
            <v>66706</v>
          </cell>
        </row>
        <row r="35924">
          <cell r="F35924" t="str">
            <v>onebuildinc.com</v>
          </cell>
          <cell r="G35924" t="str">
            <v>66707</v>
          </cell>
        </row>
        <row r="35925">
          <cell r="F35925" t="str">
            <v>onebyaol.com</v>
          </cell>
          <cell r="G35925" t="str">
            <v>66708</v>
          </cell>
        </row>
        <row r="35926">
          <cell r="F35926" t="str">
            <v>onechronicle.com</v>
          </cell>
          <cell r="G35926" t="str">
            <v>66709</v>
          </cell>
        </row>
        <row r="35927">
          <cell r="F35927" t="str">
            <v>onechronos.com</v>
          </cell>
          <cell r="G35927" t="str">
            <v>66710</v>
          </cell>
        </row>
        <row r="35928">
          <cell r="F35928" t="str">
            <v>oneclass.com</v>
          </cell>
          <cell r="G35928" t="str">
            <v>66711</v>
          </cell>
        </row>
        <row r="35929">
          <cell r="F35929" t="str">
            <v>oneclickpolitics.com</v>
          </cell>
          <cell r="G35929" t="str">
            <v>66712</v>
          </cell>
        </row>
        <row r="35930">
          <cell r="F35930" t="str">
            <v>oneclickwash.com</v>
          </cell>
          <cell r="G35930" t="str">
            <v>66713</v>
          </cell>
        </row>
        <row r="35931">
          <cell r="F35931" t="str">
            <v>oneclique.com</v>
          </cell>
          <cell r="G35931" t="str">
            <v>66714</v>
          </cell>
        </row>
        <row r="35932">
          <cell r="F35932" t="str">
            <v>onecloudportal.com.br</v>
          </cell>
          <cell r="G35932" t="str">
            <v>66715</v>
          </cell>
        </row>
        <row r="35933">
          <cell r="F35933" t="str">
            <v>onecodex.com</v>
          </cell>
          <cell r="G35933" t="str">
            <v>66716</v>
          </cell>
        </row>
        <row r="35934">
          <cell r="F35934" t="str">
            <v>onedoc.com</v>
          </cell>
          <cell r="G35934" t="str">
            <v>66717</v>
          </cell>
        </row>
        <row r="35935">
          <cell r="F35935" t="str">
            <v>oneearthdesigns.com</v>
          </cell>
          <cell r="G35935" t="str">
            <v>66718</v>
          </cell>
        </row>
        <row r="35936">
          <cell r="F35936" t="str">
            <v>oneexchangestreet.com</v>
          </cell>
          <cell r="G35936" t="str">
            <v>66719</v>
          </cell>
        </row>
        <row r="35937">
          <cell r="F35937" t="str">
            <v>oneeyeant.com</v>
          </cell>
          <cell r="G35937" t="str">
            <v>66720</v>
          </cell>
        </row>
        <row r="35938">
          <cell r="F35938" t="str">
            <v>onefam.com</v>
          </cell>
          <cell r="G35938" t="str">
            <v>66721</v>
          </cell>
        </row>
        <row r="35939">
          <cell r="F35939" t="str">
            <v>onefeat.com</v>
          </cell>
          <cell r="G35939" t="str">
            <v>66722</v>
          </cell>
        </row>
        <row r="35940">
          <cell r="F35940" t="str">
            <v>onefinemeal.co.uk</v>
          </cell>
          <cell r="G35940" t="str">
            <v>66723</v>
          </cell>
        </row>
        <row r="35941">
          <cell r="F35941" t="str">
            <v>onefit.nl</v>
          </cell>
          <cell r="G35941" t="str">
            <v>66724</v>
          </cell>
        </row>
        <row r="35942">
          <cell r="F35942" t="str">
            <v>onefitstop.com</v>
          </cell>
          <cell r="G35942" t="str">
            <v>66725</v>
          </cell>
        </row>
        <row r="35943">
          <cell r="F35943" t="str">
            <v>onegoodlove.com</v>
          </cell>
          <cell r="G35943" t="str">
            <v>66726</v>
          </cell>
        </row>
        <row r="35944">
          <cell r="F35944" t="str">
            <v>oneightyc.com</v>
          </cell>
          <cell r="G35944" t="str">
            <v>66727</v>
          </cell>
        </row>
        <row r="35945">
          <cell r="F35945" t="str">
            <v>onekloud.com</v>
          </cell>
          <cell r="G35945" t="str">
            <v>66728</v>
          </cell>
        </row>
        <row r="35946">
          <cell r="F35946" t="str">
            <v>onelife-bf.com</v>
          </cell>
          <cell r="G35946" t="str">
            <v>66729</v>
          </cell>
        </row>
        <row r="35947">
          <cell r="F35947" t="str">
            <v>oneloudr.com</v>
          </cell>
          <cell r="G35947" t="str">
            <v>66730</v>
          </cell>
        </row>
        <row r="35948">
          <cell r="F35948" t="str">
            <v>onelyst.sg</v>
          </cell>
          <cell r="G35948" t="str">
            <v>66731</v>
          </cell>
        </row>
        <row r="35949">
          <cell r="F35949" t="str">
            <v>onemarkt.com</v>
          </cell>
          <cell r="G35949" t="str">
            <v>66732</v>
          </cell>
        </row>
        <row r="35950">
          <cell r="F35950" t="str">
            <v>oneminddogs.com</v>
          </cell>
          <cell r="G35950" t="str">
            <v>66733</v>
          </cell>
        </row>
        <row r="35951">
          <cell r="F35951" t="str">
            <v>onemob.com</v>
          </cell>
          <cell r="G35951" t="str">
            <v>66734</v>
          </cell>
        </row>
        <row r="35952">
          <cell r="F35952" t="str">
            <v>onemoja.com</v>
          </cell>
          <cell r="G35952" t="str">
            <v>66735</v>
          </cell>
        </row>
        <row r="35953">
          <cell r="F35953" t="str">
            <v>onemorecloset.com</v>
          </cell>
          <cell r="G35953" t="str">
            <v>66736</v>
          </cell>
        </row>
        <row r="35954">
          <cell r="F35954" t="str">
            <v>oneofakindtechnologies.com</v>
          </cell>
          <cell r="G35954" t="str">
            <v>66737</v>
          </cell>
        </row>
        <row r="35955">
          <cell r="F35955" t="str">
            <v>oneome.com</v>
          </cell>
          <cell r="G35955" t="str">
            <v>66738</v>
          </cell>
        </row>
        <row r="35956">
          <cell r="F35956" t="str">
            <v>onepac.net</v>
          </cell>
          <cell r="G35956" t="str">
            <v>66739</v>
          </cell>
        </row>
        <row r="35957">
          <cell r="F35957" t="str">
            <v>onepagecrm.com</v>
          </cell>
          <cell r="G35957" t="str">
            <v>66740</v>
          </cell>
        </row>
        <row r="35958">
          <cell r="F35958" t="str">
            <v>onepagerapp.com</v>
          </cell>
          <cell r="G35958" t="str">
            <v>66741</v>
          </cell>
        </row>
        <row r="35959">
          <cell r="F35959" t="str">
            <v>onepark.co</v>
          </cell>
          <cell r="G35959" t="str">
            <v>66742</v>
          </cell>
        </row>
        <row r="35960">
          <cell r="F35960" t="str">
            <v>onepiece.com</v>
          </cell>
          <cell r="G35960" t="str">
            <v>66743</v>
          </cell>
        </row>
        <row r="35961">
          <cell r="F35961" t="str">
            <v>oneple.net</v>
          </cell>
          <cell r="G35961" t="str">
            <v>66744</v>
          </cell>
        </row>
        <row r="35962">
          <cell r="F35962" t="str">
            <v>oneprovider.com</v>
          </cell>
          <cell r="G35962" t="str">
            <v>66745</v>
          </cell>
        </row>
        <row r="35963">
          <cell r="F35963" t="str">
            <v>onerent.co</v>
          </cell>
          <cell r="G35963" t="str">
            <v>66746</v>
          </cell>
        </row>
        <row r="35964">
          <cell r="F35964" t="str">
            <v>onerooftop.com</v>
          </cell>
          <cell r="G35964" t="str">
            <v>66747</v>
          </cell>
        </row>
        <row r="35965">
          <cell r="F35965" t="str">
            <v>oneseedexpeditions.com</v>
          </cell>
          <cell r="G35965" t="str">
            <v>66748</v>
          </cell>
        </row>
        <row r="35966">
          <cell r="F35966" t="str">
            <v>oneshore.com</v>
          </cell>
          <cell r="G35966" t="str">
            <v>66749</v>
          </cell>
        </row>
        <row r="35967">
          <cell r="F35967" t="str">
            <v>oneskintechnologies.com</v>
          </cell>
          <cell r="G35967" t="str">
            <v>66750</v>
          </cell>
        </row>
        <row r="35968">
          <cell r="F35968" t="str">
            <v>onesolstice.com</v>
          </cell>
          <cell r="G35968" t="str">
            <v>66751</v>
          </cell>
        </row>
        <row r="35969">
          <cell r="F35969" t="str">
            <v>onespace.com</v>
          </cell>
          <cell r="G35969" t="str">
            <v>66752</v>
          </cell>
        </row>
        <row r="35970">
          <cell r="F35970" t="str">
            <v>onethird.com</v>
          </cell>
          <cell r="G35970" t="str">
            <v>66753</v>
          </cell>
        </row>
        <row r="35971">
          <cell r="F35971" t="str">
            <v>onethirdstories.com</v>
          </cell>
          <cell r="G35971" t="str">
            <v>66754</v>
          </cell>
        </row>
        <row r="35972">
          <cell r="F35972" t="str">
            <v>onetok.com</v>
          </cell>
          <cell r="G35972" t="str">
            <v>66755</v>
          </cell>
        </row>
        <row r="35973">
          <cell r="F35973" t="str">
            <v>onetotheworld.com</v>
          </cell>
          <cell r="G35973" t="str">
            <v>66756</v>
          </cell>
        </row>
        <row r="35974">
          <cell r="F35974" t="str">
            <v>onetouchemr.com</v>
          </cell>
          <cell r="G35974" t="str">
            <v>66757</v>
          </cell>
        </row>
        <row r="35975">
          <cell r="F35975" t="str">
            <v>onetruefan.com</v>
          </cell>
          <cell r="G35975" t="str">
            <v>66758</v>
          </cell>
        </row>
        <row r="35976">
          <cell r="F35976" t="str">
            <v>onetwosee.com</v>
          </cell>
          <cell r="G35976" t="str">
            <v>66759</v>
          </cell>
        </row>
        <row r="35977">
          <cell r="F35977" t="str">
            <v>onetwotrip.com</v>
          </cell>
          <cell r="G35977" t="str">
            <v>66760</v>
          </cell>
        </row>
        <row r="35978">
          <cell r="F35978" t="str">
            <v>oneventus.com</v>
          </cell>
          <cell r="G35978" t="str">
            <v>66761</v>
          </cell>
        </row>
        <row r="35979">
          <cell r="F35979" t="str">
            <v>onevillasibiza.de</v>
          </cell>
          <cell r="G35979" t="str">
            <v>66762</v>
          </cell>
        </row>
        <row r="35980">
          <cell r="F35980" t="str">
            <v>oneway.cab</v>
          </cell>
          <cell r="G35980" t="str">
            <v>66763</v>
          </cell>
        </row>
        <row r="35981">
          <cell r="F35981" t="str">
            <v>oneweb.world</v>
          </cell>
          <cell r="G35981" t="str">
            <v>66764</v>
          </cell>
        </row>
        <row r="35982">
          <cell r="F35982" t="str">
            <v>oneworlddolls.com</v>
          </cell>
          <cell r="G35982" t="str">
            <v>66765</v>
          </cell>
        </row>
        <row r="35983">
          <cell r="F35983" t="str">
            <v>oneworldlab.com</v>
          </cell>
          <cell r="G35983" t="str">
            <v>66766</v>
          </cell>
        </row>
        <row r="35984">
          <cell r="F35984" t="str">
            <v>onfan.com</v>
          </cell>
          <cell r="G35984" t="str">
            <v>66767</v>
          </cell>
        </row>
        <row r="35985">
          <cell r="F35985" t="str">
            <v>onforfriday.com</v>
          </cell>
          <cell r="G35985" t="str">
            <v>66768</v>
          </cell>
        </row>
        <row r="35986">
          <cell r="F35986" t="str">
            <v>ongage.com</v>
          </cell>
          <cell r="G35986" t="str">
            <v>66769</v>
          </cell>
        </row>
        <row r="35987">
          <cell r="F35987" t="str">
            <v>ongallery.com</v>
          </cell>
          <cell r="G35987" t="str">
            <v>66770</v>
          </cell>
        </row>
        <row r="35988">
          <cell r="F35988" t="str">
            <v>ongo.com</v>
          </cell>
          <cell r="G35988" t="str">
            <v>66771</v>
          </cell>
        </row>
        <row r="35989">
          <cell r="F35989" t="str">
            <v>ongosa.com</v>
          </cell>
          <cell r="G35989" t="str">
            <v>66772</v>
          </cell>
        </row>
        <row r="35990">
          <cell r="F35990" t="str">
            <v>onibag.com</v>
          </cell>
          <cell r="G35990" t="str">
            <v>66773</v>
          </cell>
        </row>
        <row r="35991">
          <cell r="F35991" t="str">
            <v>onionfans.com</v>
          </cell>
          <cell r="G35991" t="str">
            <v>66774</v>
          </cell>
        </row>
        <row r="35992">
          <cell r="F35992" t="str">
            <v>onionid.com</v>
          </cell>
          <cell r="G35992" t="str">
            <v>66775</v>
          </cell>
        </row>
        <row r="35993">
          <cell r="F35993" t="str">
            <v>onit.com</v>
          </cell>
          <cell r="G35993" t="str">
            <v>66776</v>
          </cell>
        </row>
        <row r="35994">
          <cell r="F35994" t="str">
            <v>onkaido.com</v>
          </cell>
          <cell r="G35994" t="str">
            <v>66777</v>
          </cell>
        </row>
        <row r="35995">
          <cell r="F35995" t="str">
            <v>onkea.com</v>
          </cell>
          <cell r="G35995" t="str">
            <v>66778</v>
          </cell>
        </row>
        <row r="35996">
          <cell r="F35996" t="str">
            <v>onkho.com</v>
          </cell>
          <cell r="G35996" t="str">
            <v>66779</v>
          </cell>
        </row>
        <row r="35997">
          <cell r="F35997" t="str">
            <v>onkosolutions.com</v>
          </cell>
          <cell r="G35997" t="str">
            <v>66780</v>
          </cell>
        </row>
        <row r="35998">
          <cell r="F35998" t="str">
            <v>onkossurgical.com</v>
          </cell>
          <cell r="G35998" t="str">
            <v>66781</v>
          </cell>
        </row>
        <row r="35999">
          <cell r="F35999" t="str">
            <v>onkure.shockingcreations.com</v>
          </cell>
          <cell r="G35999" t="str">
            <v>66782</v>
          </cell>
        </row>
        <row r="36000">
          <cell r="F36000" t="str">
            <v>onlinebharatbazar.com</v>
          </cell>
          <cell r="G36000" t="str">
            <v>66783</v>
          </cell>
        </row>
        <row r="36001">
          <cell r="F36001" t="str">
            <v>onlinecluesind.blogspot.in</v>
          </cell>
          <cell r="G36001" t="str">
            <v>66784</v>
          </cell>
        </row>
        <row r="36002">
          <cell r="F36002" t="str">
            <v>onlinedealer.ru</v>
          </cell>
          <cell r="G36002" t="str">
            <v>66785</v>
          </cell>
        </row>
        <row r="36003">
          <cell r="F36003" t="str">
            <v>onlinemarket.net</v>
          </cell>
          <cell r="G36003" t="str">
            <v>66786</v>
          </cell>
        </row>
        <row r="36004">
          <cell r="F36004" t="str">
            <v>onlinepatent.ru</v>
          </cell>
          <cell r="G36004" t="str">
            <v>66787</v>
          </cell>
        </row>
        <row r="36005">
          <cell r="F36005" t="str">
            <v>onlineprasad.com</v>
          </cell>
          <cell r="G36005" t="str">
            <v>66788</v>
          </cell>
        </row>
        <row r="36006">
          <cell r="F36006" t="str">
            <v>onlinerti.com</v>
          </cell>
          <cell r="G36006" t="str">
            <v>66789</v>
          </cell>
        </row>
        <row r="36007">
          <cell r="F36007" t="str">
            <v>onlinesucces.nl</v>
          </cell>
          <cell r="G36007" t="str">
            <v>66790</v>
          </cell>
        </row>
        <row r="36008">
          <cell r="F36008" t="str">
            <v>onlinetours.ru</v>
          </cell>
          <cell r="G36008" t="str">
            <v>66791</v>
          </cell>
        </row>
        <row r="36009">
          <cell r="F36009" t="str">
            <v>onltherapeutics.com</v>
          </cell>
          <cell r="G36009" t="str">
            <v>66792</v>
          </cell>
        </row>
        <row r="36010">
          <cell r="F36010" t="str">
            <v>onlulo.com</v>
          </cell>
          <cell r="G36010" t="str">
            <v>66793</v>
          </cell>
        </row>
        <row r="36011">
          <cell r="F36011" t="str">
            <v>onlume.com</v>
          </cell>
          <cell r="G36011" t="str">
            <v>66794</v>
          </cell>
        </row>
        <row r="36012">
          <cell r="F36012" t="str">
            <v>onlymallorca.com</v>
          </cell>
          <cell r="G36012" t="str">
            <v>66795</v>
          </cell>
        </row>
        <row r="36013">
          <cell r="F36013" t="str">
            <v>onmogul.com</v>
          </cell>
          <cell r="G36013" t="str">
            <v>66796</v>
          </cell>
        </row>
        <row r="36014">
          <cell r="F36014" t="str">
            <v>onn.smtm.org</v>
          </cell>
          <cell r="G36014" t="str">
            <v>66797</v>
          </cell>
        </row>
        <row r="36015">
          <cell r="F36015" t="str">
            <v>onnbikes.com</v>
          </cell>
          <cell r="G36015" t="str">
            <v>66798</v>
          </cell>
        </row>
        <row r="36016">
          <cell r="F36016" t="str">
            <v>onoffblock.com</v>
          </cell>
          <cell r="G36016" t="str">
            <v>66799</v>
          </cell>
        </row>
        <row r="36017">
          <cell r="F36017" t="str">
            <v>onoffmix.com</v>
          </cell>
          <cell r="G36017" t="str">
            <v>66800</v>
          </cell>
        </row>
        <row r="36018">
          <cell r="F36018" t="str">
            <v>onoise.com</v>
          </cell>
          <cell r="G36018" t="str">
            <v>66801</v>
          </cell>
        </row>
        <row r="36019">
          <cell r="F36019" t="str">
            <v>onontrip.com</v>
          </cell>
          <cell r="G36019" t="str">
            <v>66802</v>
          </cell>
        </row>
        <row r="36020">
          <cell r="F36020" t="str">
            <v>onovativebanking.com</v>
          </cell>
          <cell r="G36020" t="str">
            <v>66803</v>
          </cell>
        </row>
        <row r="36021">
          <cell r="F36021" t="str">
            <v>onplanhealth.com</v>
          </cell>
          <cell r="G36021" t="str">
            <v>66804</v>
          </cell>
        </row>
        <row r="36022">
          <cell r="F36022" t="str">
            <v>onpurple.com</v>
          </cell>
          <cell r="G36022" t="str">
            <v>66805</v>
          </cell>
        </row>
        <row r="36023">
          <cell r="F36023" t="str">
            <v>onrampdigital.com</v>
          </cell>
          <cell r="G36023" t="str">
            <v>66806</v>
          </cell>
        </row>
        <row r="36024">
          <cell r="F36024" t="str">
            <v>onrewind.com</v>
          </cell>
          <cell r="G36024" t="str">
            <v>66807</v>
          </cell>
        </row>
        <row r="36025">
          <cell r="F36025" t="str">
            <v>onrobot.dk</v>
          </cell>
          <cell r="G36025" t="str">
            <v>66808</v>
          </cell>
        </row>
        <row r="36026">
          <cell r="F36026" t="str">
            <v>onrule.com</v>
          </cell>
          <cell r="G36026" t="str">
            <v>66809</v>
          </cell>
        </row>
        <row r="36027">
          <cell r="F36027" t="str">
            <v>onsite-lab.com</v>
          </cell>
          <cell r="G36027" t="str">
            <v>66810</v>
          </cell>
        </row>
        <row r="36028">
          <cell r="F36028" t="str">
            <v>onspring.com</v>
          </cell>
          <cell r="G36028" t="str">
            <v>66811</v>
          </cell>
        </row>
        <row r="36029">
          <cell r="F36029" t="str">
            <v>onstream.io</v>
          </cell>
          <cell r="G36029" t="str">
            <v>66812</v>
          </cell>
        </row>
        <row r="36030">
          <cell r="F36030" t="str">
            <v>ontargetlabs.com</v>
          </cell>
          <cell r="G36030" t="str">
            <v>66813</v>
          </cell>
        </row>
        <row r="36031">
          <cell r="F36031" t="str">
            <v>ontheair.com</v>
          </cell>
          <cell r="G36031" t="str">
            <v>66814</v>
          </cell>
        </row>
        <row r="36032">
          <cell r="F36032" t="str">
            <v>onthebill.org</v>
          </cell>
          <cell r="G36032" t="str">
            <v>66815</v>
          </cell>
        </row>
        <row r="36033">
          <cell r="F36033" t="str">
            <v>onthegoacademy.com</v>
          </cell>
          <cell r="G36033" t="str">
            <v>66816</v>
          </cell>
        </row>
        <row r="36034">
          <cell r="F36034" t="str">
            <v>onthelist.ru</v>
          </cell>
          <cell r="G36034" t="str">
            <v>66817</v>
          </cell>
        </row>
        <row r="36035">
          <cell r="F36035" t="str">
            <v>ontodia.com</v>
          </cell>
          <cell r="G36035" t="str">
            <v>66818</v>
          </cell>
        </row>
        <row r="36036">
          <cell r="F36036" t="str">
            <v>ontopic.io</v>
          </cell>
          <cell r="G36036" t="str">
            <v>66819</v>
          </cell>
        </row>
        <row r="36037">
          <cell r="F36037" t="str">
            <v>ontopofthetechworld.com</v>
          </cell>
          <cell r="G36037" t="str">
            <v>66820</v>
          </cell>
        </row>
        <row r="36038">
          <cell r="F36038" t="str">
            <v>ontourcloud.com</v>
          </cell>
          <cell r="G36038" t="str">
            <v>66821</v>
          </cell>
        </row>
        <row r="36039">
          <cell r="F36039" t="str">
            <v>ontracks.co</v>
          </cell>
          <cell r="G36039" t="str">
            <v>66822</v>
          </cell>
        </row>
        <row r="36040">
          <cell r="F36040" t="str">
            <v>ontrolradsystems.com</v>
          </cell>
          <cell r="G36040" t="str">
            <v>66823</v>
          </cell>
        </row>
        <row r="36041">
          <cell r="F36041" t="str">
            <v>ontruck.com</v>
          </cell>
          <cell r="G36041" t="str">
            <v>66824</v>
          </cell>
        </row>
        <row r="36042">
          <cell r="F36042" t="str">
            <v>onwardisrael.com</v>
          </cell>
          <cell r="G36042" t="str">
            <v>66825</v>
          </cell>
        </row>
        <row r="36043">
          <cell r="F36043" t="str">
            <v>onymos.com</v>
          </cell>
          <cell r="G36043" t="str">
            <v>66826</v>
          </cell>
        </row>
        <row r="36044">
          <cell r="F36044" t="str">
            <v>onyxplatform.org</v>
          </cell>
          <cell r="G36044" t="str">
            <v>66827</v>
          </cell>
        </row>
        <row r="36045">
          <cell r="F36045" t="str">
            <v>oobafit.com</v>
          </cell>
          <cell r="G36045" t="str">
            <v>66828</v>
          </cell>
        </row>
        <row r="36046">
          <cell r="F36046" t="str">
            <v>oohly.com</v>
          </cell>
          <cell r="G36046" t="str">
            <v>66829</v>
          </cell>
        </row>
        <row r="36047">
          <cell r="F36047" t="str">
            <v>oojibo.com</v>
          </cell>
          <cell r="G36047" t="str">
            <v>66830</v>
          </cell>
        </row>
        <row r="36048">
          <cell r="F36048" t="str">
            <v>oolusolar.com</v>
          </cell>
          <cell r="G36048" t="str">
            <v>66831</v>
          </cell>
        </row>
        <row r="36049">
          <cell r="F36049" t="str">
            <v>oomihome.com</v>
          </cell>
          <cell r="G36049" t="str">
            <v>66832</v>
          </cell>
        </row>
        <row r="36050">
          <cell r="F36050" t="str">
            <v>oomph-wellness.org</v>
          </cell>
          <cell r="G36050" t="str">
            <v>66833</v>
          </cell>
        </row>
        <row r="36051">
          <cell r="F36051" t="str">
            <v>oonigames.com</v>
          </cell>
          <cell r="G36051" t="str">
            <v>66834</v>
          </cell>
        </row>
        <row r="36052">
          <cell r="F36052" t="str">
            <v>ooolala.ee</v>
          </cell>
          <cell r="G36052" t="str">
            <v>66835</v>
          </cell>
        </row>
        <row r="36053">
          <cell r="F36053" t="str">
            <v>ooooby.org</v>
          </cell>
          <cell r="G36053" t="str">
            <v>66836</v>
          </cell>
        </row>
        <row r="36054">
          <cell r="F36054" t="str">
            <v>ooshot.com</v>
          </cell>
          <cell r="G36054" t="str">
            <v>66837</v>
          </cell>
        </row>
        <row r="36055">
          <cell r="F36055" t="str">
            <v>oozzmedia.com</v>
          </cell>
          <cell r="G36055" t="str">
            <v>66838</v>
          </cell>
        </row>
        <row r="36056">
          <cell r="F36056" t="str">
            <v>opal-analytics.com</v>
          </cell>
          <cell r="G36056" t="str">
            <v>66839</v>
          </cell>
        </row>
        <row r="36057">
          <cell r="F36057" t="str">
            <v>opargo.com</v>
          </cell>
          <cell r="G36057" t="str">
            <v>66840</v>
          </cell>
        </row>
        <row r="36058">
          <cell r="F36058" t="str">
            <v>opathica.com</v>
          </cell>
          <cell r="G36058" t="str">
            <v>66841</v>
          </cell>
        </row>
        <row r="36059">
          <cell r="F36059" t="str">
            <v>opbeat.com</v>
          </cell>
          <cell r="G36059" t="str">
            <v>66842</v>
          </cell>
        </row>
        <row r="36060">
          <cell r="F36060" t="str">
            <v>opdemand.com</v>
          </cell>
          <cell r="G36060" t="str">
            <v>66843</v>
          </cell>
        </row>
        <row r="36061">
          <cell r="F36061" t="str">
            <v>open-search-server.com</v>
          </cell>
          <cell r="G36061" t="str">
            <v>66844</v>
          </cell>
        </row>
        <row r="36062">
          <cell r="F36062" t="str">
            <v>openagent.com.au</v>
          </cell>
          <cell r="G36062" t="str">
            <v>66845</v>
          </cell>
        </row>
        <row r="36063">
          <cell r="F36063" t="str">
            <v>openairplane.com</v>
          </cell>
          <cell r="G36063" t="str">
            <v>66846</v>
          </cell>
        </row>
        <row r="36064">
          <cell r="F36064" t="str">
            <v>openangler.com</v>
          </cell>
          <cell r="G36064" t="str">
            <v>66847</v>
          </cell>
        </row>
        <row r="36065">
          <cell r="F36065" t="str">
            <v>openbay.com</v>
          </cell>
          <cell r="G36065" t="str">
            <v>66848</v>
          </cell>
        </row>
        <row r="36066">
          <cell r="F36066" t="str">
            <v>openbionics.com</v>
          </cell>
          <cell r="G36066" t="str">
            <v>66849</v>
          </cell>
        </row>
        <row r="36067">
          <cell r="F36067" t="str">
            <v>openbookben.com</v>
          </cell>
          <cell r="G36067" t="str">
            <v>66850</v>
          </cell>
        </row>
        <row r="36068">
          <cell r="F36068" t="str">
            <v>openbuildings.com</v>
          </cell>
          <cell r="G36068" t="str">
            <v>66851</v>
          </cell>
        </row>
        <row r="36069">
          <cell r="F36069" t="str">
            <v>openbuilds.com</v>
          </cell>
          <cell r="G36069" t="str">
            <v>66852</v>
          </cell>
        </row>
        <row r="36070">
          <cell r="F36070" t="str">
            <v>opencamp.info</v>
          </cell>
          <cell r="G36070" t="str">
            <v>66853</v>
          </cell>
        </row>
        <row r="36071">
          <cell r="F36071" t="str">
            <v>opencampus.net</v>
          </cell>
          <cell r="G36071" t="str">
            <v>66854</v>
          </cell>
        </row>
        <row r="36072">
          <cell r="F36072" t="str">
            <v>opencare.com</v>
          </cell>
          <cell r="G36072" t="str">
            <v>66855</v>
          </cell>
        </row>
        <row r="36073">
          <cell r="F36073" t="str">
            <v>opencellsoftware.com</v>
          </cell>
          <cell r="G36073" t="str">
            <v>66856</v>
          </cell>
        </row>
        <row r="36074">
          <cell r="F36074" t="str">
            <v>openchannel.io</v>
          </cell>
          <cell r="G36074" t="str">
            <v>66857</v>
          </cell>
        </row>
        <row r="36075">
          <cell r="F36075" t="str">
            <v>openchime.com</v>
          </cell>
          <cell r="G36075" t="str">
            <v>66858</v>
          </cell>
        </row>
        <row r="36076">
          <cell r="F36076" t="str">
            <v>opencounter.com</v>
          </cell>
          <cell r="G36076" t="str">
            <v>66859</v>
          </cell>
        </row>
        <row r="36077">
          <cell r="F36077" t="str">
            <v>opencurriculum.org</v>
          </cell>
          <cell r="G36077" t="str">
            <v>66860</v>
          </cell>
        </row>
        <row r="36078">
          <cell r="F36078" t="str">
            <v>opendatasoft.com</v>
          </cell>
          <cell r="G36078" t="str">
            <v>66861</v>
          </cell>
        </row>
        <row r="36079">
          <cell r="F36079" t="str">
            <v>opendesk.cc</v>
          </cell>
          <cell r="G36079" t="str">
            <v>66862</v>
          </cell>
        </row>
        <row r="36080">
          <cell r="F36080" t="str">
            <v>opendoor.com</v>
          </cell>
          <cell r="G36080" t="str">
            <v>66863</v>
          </cell>
        </row>
        <row r="36081">
          <cell r="F36081" t="str">
            <v>opendoorllc.com</v>
          </cell>
          <cell r="G36081" t="str">
            <v>66864</v>
          </cell>
        </row>
        <row r="36082">
          <cell r="F36082" t="str">
            <v>opendoors.su</v>
          </cell>
          <cell r="G36082" t="str">
            <v>66865</v>
          </cell>
        </row>
        <row r="36083">
          <cell r="F36083" t="str">
            <v>opendrives.com</v>
          </cell>
          <cell r="G36083" t="str">
            <v>66866</v>
          </cell>
        </row>
        <row r="36084">
          <cell r="F36084" t="str">
            <v>opened.com</v>
          </cell>
          <cell r="G36084" t="str">
            <v>66867</v>
          </cell>
        </row>
        <row r="36085">
          <cell r="F36085" t="str">
            <v>openera.com</v>
          </cell>
          <cell r="G36085" t="str">
            <v>66868</v>
          </cell>
        </row>
        <row r="36086">
          <cell r="F36086" t="str">
            <v>openfolio.com</v>
          </cell>
          <cell r="G36086" t="str">
            <v>66869</v>
          </cell>
        </row>
        <row r="36087">
          <cell r="F36087" t="str">
            <v>openforvintage.com</v>
          </cell>
          <cell r="G36087" t="str">
            <v>66870</v>
          </cell>
        </row>
        <row r="36088">
          <cell r="F36088" t="str">
            <v>opengallery.co.kr</v>
          </cell>
          <cell r="G36088" t="str">
            <v>66871</v>
          </cell>
        </row>
        <row r="36089">
          <cell r="F36089" t="str">
            <v>openjet.com</v>
          </cell>
          <cell r="G36089" t="str">
            <v>66872</v>
          </cell>
        </row>
        <row r="36090">
          <cell r="F36090" t="str">
            <v>openlearn.tv</v>
          </cell>
          <cell r="G36090" t="str">
            <v>66873</v>
          </cell>
        </row>
        <row r="36091">
          <cell r="F36091" t="str">
            <v>openlistings.com</v>
          </cell>
          <cell r="G36091" t="str">
            <v>66874</v>
          </cell>
        </row>
        <row r="36092">
          <cell r="F36092" t="str">
            <v>openlogi.com</v>
          </cell>
          <cell r="G36092" t="str">
            <v>66875</v>
          </cell>
        </row>
        <row r="36093">
          <cell r="F36093" t="str">
            <v>openme.com</v>
          </cell>
          <cell r="G36093" t="str">
            <v>66876</v>
          </cell>
        </row>
        <row r="36094">
          <cell r="F36094" t="str">
            <v>openmethods.com</v>
          </cell>
          <cell r="G36094" t="str">
            <v>66877</v>
          </cell>
        </row>
        <row r="36095">
          <cell r="F36095" t="str">
            <v>openmile.com</v>
          </cell>
          <cell r="G36095" t="str">
            <v>66878</v>
          </cell>
        </row>
        <row r="36096">
          <cell r="F36096" t="str">
            <v>opennetwork.com</v>
          </cell>
          <cell r="G36096" t="str">
            <v>66879</v>
          </cell>
        </row>
        <row r="36097">
          <cell r="F36097" t="str">
            <v>opennotes.org</v>
          </cell>
          <cell r="G36097" t="str">
            <v>66880</v>
          </cell>
        </row>
        <row r="36098">
          <cell r="F36098" t="str">
            <v>openocean.fr</v>
          </cell>
          <cell r="G36098" t="str">
            <v>66881</v>
          </cell>
        </row>
        <row r="36099">
          <cell r="F36099" t="str">
            <v>openovate.com</v>
          </cell>
          <cell r="G36099" t="str">
            <v>66882</v>
          </cell>
        </row>
        <row r="36100">
          <cell r="F36100" t="str">
            <v>openplacement.com</v>
          </cell>
          <cell r="G36100" t="str">
            <v>66883</v>
          </cell>
        </row>
        <row r="36101">
          <cell r="F36101" t="str">
            <v>openplay.co.uk</v>
          </cell>
          <cell r="G36101" t="str">
            <v>66884</v>
          </cell>
        </row>
        <row r="36102">
          <cell r="F36102" t="str">
            <v>openport.com</v>
          </cell>
          <cell r="G36102" t="str">
            <v>66885</v>
          </cell>
        </row>
        <row r="36103">
          <cell r="F36103" t="str">
            <v>openrent.co.uk</v>
          </cell>
          <cell r="G36103" t="str">
            <v>66886</v>
          </cell>
        </row>
        <row r="36104">
          <cell r="F36104" t="str">
            <v>openride.co</v>
          </cell>
          <cell r="G36104" t="str">
            <v>66887</v>
          </cell>
        </row>
        <row r="36105">
          <cell r="F36105" t="str">
            <v>openroost.com</v>
          </cell>
          <cell r="G36105" t="str">
            <v>66888</v>
          </cell>
        </row>
        <row r="36106">
          <cell r="F36106" t="str">
            <v>openroute.us</v>
          </cell>
          <cell r="G36106" t="str">
            <v>66889</v>
          </cell>
        </row>
        <row r="36107">
          <cell r="F36107" t="str">
            <v>openrov.com</v>
          </cell>
          <cell r="G36107" t="str">
            <v>66890</v>
          </cell>
        </row>
        <row r="36108">
          <cell r="F36108" t="str">
            <v>openseneca.com</v>
          </cell>
          <cell r="G36108" t="str">
            <v>66891</v>
          </cell>
        </row>
        <row r="36109">
          <cell r="F36109" t="str">
            <v>openshopen.com</v>
          </cell>
          <cell r="G36109" t="str">
            <v>66892</v>
          </cell>
        </row>
        <row r="36110">
          <cell r="F36110" t="str">
            <v>opensilo.co</v>
          </cell>
          <cell r="G36110" t="str">
            <v>66893</v>
          </cell>
        </row>
        <row r="36111">
          <cell r="F36111" t="str">
            <v>opentaste.com</v>
          </cell>
          <cell r="G36111" t="str">
            <v>66894</v>
          </cell>
        </row>
        <row r="36112">
          <cell r="F36112" t="str">
            <v>opentrade.co.kr</v>
          </cell>
          <cell r="G36112" t="str">
            <v>66895</v>
          </cell>
        </row>
        <row r="36113">
          <cell r="F36113" t="str">
            <v>opentrons.com</v>
          </cell>
          <cell r="G36113" t="str">
            <v>66896</v>
          </cell>
        </row>
        <row r="36114">
          <cell r="F36114" t="str">
            <v>openupresources.org</v>
          </cell>
          <cell r="G36114" t="str">
            <v>66897</v>
          </cell>
        </row>
        <row r="36115">
          <cell r="F36115" t="str">
            <v>openvote.com</v>
          </cell>
          <cell r="G36115" t="str">
            <v>66898</v>
          </cell>
        </row>
        <row r="36116">
          <cell r="F36116" t="str">
            <v>openwager.com</v>
          </cell>
          <cell r="G36116" t="str">
            <v>66899</v>
          </cell>
        </row>
        <row r="36117">
          <cell r="F36117" t="str">
            <v>openwebinars.net</v>
          </cell>
          <cell r="G36117" t="str">
            <v>66900</v>
          </cell>
        </row>
        <row r="36118">
          <cell r="F36118" t="str">
            <v>openwhere.com</v>
          </cell>
          <cell r="G36118" t="str">
            <v>66901</v>
          </cell>
        </row>
        <row r="36119">
          <cell r="F36119" t="str">
            <v>operable.io</v>
          </cell>
          <cell r="G36119" t="str">
            <v>66902</v>
          </cell>
        </row>
        <row r="36120">
          <cell r="F36120" t="str">
            <v>operationsmile.org</v>
          </cell>
          <cell r="G36120" t="str">
            <v>66903</v>
          </cell>
        </row>
        <row r="36121">
          <cell r="F36121" t="str">
            <v>operationsupplydrop.org</v>
          </cell>
          <cell r="G36121" t="str">
            <v>66904</v>
          </cell>
        </row>
        <row r="36122">
          <cell r="F36122" t="str">
            <v>operationum.com</v>
          </cell>
          <cell r="G36122" t="str">
            <v>66905</v>
          </cell>
        </row>
        <row r="36123">
          <cell r="F36123" t="str">
            <v>operatix.net</v>
          </cell>
          <cell r="G36123" t="str">
            <v>66906</v>
          </cell>
        </row>
        <row r="36124">
          <cell r="F36124" t="str">
            <v>operator.com</v>
          </cell>
          <cell r="G36124" t="str">
            <v>66907</v>
          </cell>
        </row>
        <row r="36125">
          <cell r="F36125" t="str">
            <v>opertechbio.com</v>
          </cell>
          <cell r="G36125" t="str">
            <v>66908</v>
          </cell>
        </row>
        <row r="36126">
          <cell r="F36126" t="str">
            <v>opfluid.com</v>
          </cell>
          <cell r="G36126" t="str">
            <v>66909</v>
          </cell>
        </row>
        <row r="36127">
          <cell r="F36127" t="str">
            <v>opicos.com</v>
          </cell>
          <cell r="G36127" t="str">
            <v>66910</v>
          </cell>
        </row>
        <row r="36128">
          <cell r="F36128" t="str">
            <v>opinary.com</v>
          </cell>
          <cell r="G36128" t="str">
            <v>66911</v>
          </cell>
        </row>
        <row r="36129">
          <cell r="F36129" t="str">
            <v>opinews.com</v>
          </cell>
          <cell r="G36129" t="str">
            <v>66912</v>
          </cell>
        </row>
        <row r="36130">
          <cell r="F36130" t="str">
            <v>opinioapp.com</v>
          </cell>
          <cell r="G36130" t="str">
            <v>66913</v>
          </cell>
        </row>
        <row r="36131">
          <cell r="F36131" t="str">
            <v>opiumventures.com</v>
          </cell>
          <cell r="G36131" t="str">
            <v>66914</v>
          </cell>
        </row>
        <row r="36132">
          <cell r="F36132" t="str">
            <v>oplatatransporta.ru</v>
          </cell>
          <cell r="G36132" t="str">
            <v>66915</v>
          </cell>
        </row>
        <row r="36133">
          <cell r="F36133" t="str">
            <v>oplerno.com</v>
          </cell>
          <cell r="G36133" t="str">
            <v>66916</v>
          </cell>
        </row>
        <row r="36134">
          <cell r="F36134" t="str">
            <v>opnt.nl</v>
          </cell>
          <cell r="G36134" t="str">
            <v>66917</v>
          </cell>
        </row>
        <row r="36135">
          <cell r="F36135" t="str">
            <v>opp.io</v>
          </cell>
          <cell r="G36135" t="str">
            <v>66918</v>
          </cell>
        </row>
        <row r="36136">
          <cell r="F36136" t="str">
            <v>oppa.com.br</v>
          </cell>
          <cell r="G36136" t="str">
            <v>66919</v>
          </cell>
        </row>
        <row r="36137">
          <cell r="F36137" t="str">
            <v>oppoicecream.co.uk</v>
          </cell>
          <cell r="G36137" t="str">
            <v>66920</v>
          </cell>
        </row>
        <row r="36138">
          <cell r="F36138" t="str">
            <v>opportunitynetwork.com</v>
          </cell>
          <cell r="G36138" t="str">
            <v>66921</v>
          </cell>
        </row>
        <row r="36139">
          <cell r="F36139" t="str">
            <v>oppsgroup.com</v>
          </cell>
          <cell r="G36139" t="str">
            <v>66922</v>
          </cell>
        </row>
        <row r="36140">
          <cell r="F36140" t="str">
            <v>oppsites.com</v>
          </cell>
          <cell r="G36140" t="str">
            <v>66923</v>
          </cell>
        </row>
        <row r="36141">
          <cell r="F36141" t="str">
            <v>opsdatastore.com</v>
          </cell>
          <cell r="G36141" t="str">
            <v>66924</v>
          </cell>
        </row>
        <row r="36142">
          <cell r="F36142" t="str">
            <v>opsify.com</v>
          </cell>
          <cell r="G36142" t="str">
            <v>66925</v>
          </cell>
        </row>
        <row r="36143">
          <cell r="F36143" t="str">
            <v>opsincusa.com</v>
          </cell>
          <cell r="G36143" t="str">
            <v>66926</v>
          </cell>
        </row>
        <row r="36144">
          <cell r="F36144" t="str">
            <v>opsmatic.com</v>
          </cell>
          <cell r="G36144" t="str">
            <v>66927</v>
          </cell>
        </row>
        <row r="36145">
          <cell r="F36145" t="str">
            <v>opsolutely.com</v>
          </cell>
          <cell r="G36145" t="str">
            <v>66928</v>
          </cell>
        </row>
        <row r="36146">
          <cell r="F36146" t="str">
            <v>opspanda.com</v>
          </cell>
          <cell r="G36146" t="str">
            <v>66929</v>
          </cell>
        </row>
        <row r="36147">
          <cell r="F36147" t="str">
            <v>optech4d.com</v>
          </cell>
          <cell r="G36147" t="str">
            <v>66930</v>
          </cell>
        </row>
        <row r="36148">
          <cell r="F36148" t="str">
            <v>optensity.com</v>
          </cell>
          <cell r="G36148" t="str">
            <v>66931</v>
          </cell>
        </row>
        <row r="36149">
          <cell r="F36149" t="str">
            <v>opternative.com</v>
          </cell>
          <cell r="G36149" t="str">
            <v>66932</v>
          </cell>
        </row>
        <row r="36150">
          <cell r="F36150" t="str">
            <v>opticlose.com</v>
          </cell>
          <cell r="G36150" t="str">
            <v>66933</v>
          </cell>
        </row>
        <row r="36151">
          <cell r="F36151" t="str">
            <v>opticorps.com</v>
          </cell>
          <cell r="G36151" t="str">
            <v>66934</v>
          </cell>
        </row>
        <row r="36152">
          <cell r="F36152" t="str">
            <v>optics11.com</v>
          </cell>
          <cell r="G36152" t="str">
            <v>66935</v>
          </cell>
        </row>
        <row r="36153">
          <cell r="F36153" t="str">
            <v>optikira.com</v>
          </cell>
          <cell r="G36153" t="str">
            <v>66936</v>
          </cell>
        </row>
        <row r="36154">
          <cell r="F36154" t="str">
            <v>optileaf.com</v>
          </cell>
          <cell r="G36154" t="str">
            <v>66937</v>
          </cell>
        </row>
        <row r="36155">
          <cell r="F36155" t="str">
            <v>optilyz.com</v>
          </cell>
          <cell r="G36155" t="str">
            <v>66938</v>
          </cell>
        </row>
        <row r="36156">
          <cell r="F36156" t="str">
            <v>optimacuris.com</v>
          </cell>
          <cell r="G36156" t="str">
            <v>66939</v>
          </cell>
        </row>
        <row r="36157">
          <cell r="F36157" t="str">
            <v>optimate.co</v>
          </cell>
          <cell r="G36157" t="str">
            <v>66940</v>
          </cell>
        </row>
        <row r="36158">
          <cell r="F36158" t="str">
            <v>optimenga777.com</v>
          </cell>
          <cell r="G36158" t="str">
            <v>66941</v>
          </cell>
        </row>
        <row r="36159">
          <cell r="F36159" t="str">
            <v>optimov.com</v>
          </cell>
          <cell r="G36159" t="str">
            <v>66942</v>
          </cell>
        </row>
        <row r="36160">
          <cell r="F36160" t="str">
            <v>optimum-mag.com</v>
          </cell>
          <cell r="G36160" t="str">
            <v>66943</v>
          </cell>
        </row>
        <row r="36161">
          <cell r="F36161" t="str">
            <v>optimum-pumping.com</v>
          </cell>
          <cell r="G36161" t="str">
            <v>66944</v>
          </cell>
        </row>
        <row r="36162">
          <cell r="F36162" t="str">
            <v>optinov.ma</v>
          </cell>
          <cell r="G36162" t="str">
            <v>66945</v>
          </cell>
        </row>
        <row r="36163">
          <cell r="F36163" t="str">
            <v>optio3.com</v>
          </cell>
          <cell r="G36163" t="str">
            <v>66946</v>
          </cell>
        </row>
        <row r="36164">
          <cell r="F36164" t="str">
            <v>optiolabs.com</v>
          </cell>
          <cell r="G36164" t="str">
            <v>66947</v>
          </cell>
        </row>
        <row r="36165">
          <cell r="F36165" t="str">
            <v>optionsaway.com</v>
          </cell>
          <cell r="G36165" t="str">
            <v>66948</v>
          </cell>
        </row>
        <row r="36166">
          <cell r="F36166" t="str">
            <v>optionspace.com</v>
          </cell>
          <cell r="G36166" t="str">
            <v>66949</v>
          </cell>
        </row>
        <row r="36167">
          <cell r="F36167" t="str">
            <v>optirtc.com</v>
          </cell>
          <cell r="G36167" t="str">
            <v>66950</v>
          </cell>
        </row>
        <row r="36168">
          <cell r="F36168" t="str">
            <v>optiscont.cz</v>
          </cell>
          <cell r="G36168" t="str">
            <v>66951</v>
          </cell>
        </row>
        <row r="36169">
          <cell r="F36169" t="str">
            <v>optoatmospherics.com</v>
          </cell>
          <cell r="G36169" t="str">
            <v>66952</v>
          </cell>
        </row>
        <row r="36170">
          <cell r="F36170" t="str">
            <v>optoforce.com</v>
          </cell>
          <cell r="G36170" t="str">
            <v>66953</v>
          </cell>
        </row>
        <row r="36171">
          <cell r="F36171" t="str">
            <v>optolexia.com</v>
          </cell>
          <cell r="G36171" t="str">
            <v>66954</v>
          </cell>
        </row>
        <row r="36172">
          <cell r="F36172" t="str">
            <v>optomeditech.com</v>
          </cell>
          <cell r="G36172" t="str">
            <v>66955</v>
          </cell>
        </row>
        <row r="36173">
          <cell r="F36173" t="str">
            <v>optulink.com</v>
          </cell>
          <cell r="G36173" t="str">
            <v>66956</v>
          </cell>
        </row>
        <row r="36174">
          <cell r="F36174" t="str">
            <v>optune.me</v>
          </cell>
          <cell r="G36174" t="str">
            <v>66957</v>
          </cell>
        </row>
        <row r="36175">
          <cell r="F36175" t="str">
            <v>opun.co.uk</v>
          </cell>
          <cell r="G36175" t="str">
            <v>66958</v>
          </cell>
        </row>
        <row r="36176">
          <cell r="F36176" t="str">
            <v>opusbank.com</v>
          </cell>
          <cell r="G36176" t="str">
            <v>66959</v>
          </cell>
        </row>
        <row r="36177">
          <cell r="F36177" t="str">
            <v>opusonesolutions.com</v>
          </cell>
          <cell r="G36177" t="str">
            <v>66960</v>
          </cell>
        </row>
        <row r="36178">
          <cell r="F36178" t="str">
            <v>opvizor.com</v>
          </cell>
          <cell r="G36178" t="str">
            <v>66961</v>
          </cell>
        </row>
        <row r="36179">
          <cell r="F36179" t="str">
            <v>oracoat.com</v>
          </cell>
          <cell r="G36179" t="str">
            <v>66962</v>
          </cell>
        </row>
        <row r="36180">
          <cell r="F36180" t="str">
            <v>orahi.com</v>
          </cell>
          <cell r="G36180" t="str">
            <v>66963</v>
          </cell>
        </row>
        <row r="36181">
          <cell r="F36181" t="str">
            <v>orami.com</v>
          </cell>
          <cell r="G36181" t="str">
            <v>66964</v>
          </cell>
        </row>
        <row r="36182">
          <cell r="F36182" t="str">
            <v>orangechef.com</v>
          </cell>
          <cell r="G36182" t="str">
            <v>66965</v>
          </cell>
        </row>
        <row r="36183">
          <cell r="F36183" t="str">
            <v>orangecleaningcompany.com</v>
          </cell>
          <cell r="G36183" t="str">
            <v>66966</v>
          </cell>
        </row>
        <row r="36184">
          <cell r="F36184" t="str">
            <v>orangeglad.com</v>
          </cell>
          <cell r="G36184" t="str">
            <v>66967</v>
          </cell>
        </row>
        <row r="36185">
          <cell r="F36185" t="str">
            <v>orangeglowmusic.com</v>
          </cell>
          <cell r="G36185" t="str">
            <v>66968</v>
          </cell>
        </row>
        <row r="36186">
          <cell r="F36186" t="str">
            <v>orangehrm.com</v>
          </cell>
          <cell r="G36186" t="str">
            <v>66969</v>
          </cell>
        </row>
        <row r="36187">
          <cell r="F36187" t="str">
            <v>orangetwig.com</v>
          </cell>
          <cell r="G36187" t="str">
            <v>66970</v>
          </cell>
        </row>
        <row r="36188">
          <cell r="F36188" t="str">
            <v>orangutrans.com</v>
          </cell>
          <cell r="G36188" t="str">
            <v>66971</v>
          </cell>
        </row>
        <row r="36189">
          <cell r="F36189" t="str">
            <v>orankl.com</v>
          </cell>
          <cell r="G36189" t="str">
            <v>66972</v>
          </cell>
        </row>
        <row r="36190">
          <cell r="F36190" t="str">
            <v>orate.me</v>
          </cell>
          <cell r="G36190" t="str">
            <v>66973</v>
          </cell>
        </row>
        <row r="36191">
          <cell r="F36191" t="str">
            <v>oration.com</v>
          </cell>
          <cell r="G36191" t="str">
            <v>66974</v>
          </cell>
        </row>
        <row r="36192">
          <cell r="F36192" t="str">
            <v>oravel.com</v>
          </cell>
          <cell r="G36192" t="str">
            <v>66975</v>
          </cell>
        </row>
        <row r="36193">
          <cell r="F36193" t="str">
            <v>orbflex.com</v>
          </cell>
          <cell r="G36193" t="str">
            <v>66976</v>
          </cell>
        </row>
        <row r="36194">
          <cell r="F36194" t="str">
            <v>orbiprime.com</v>
          </cell>
          <cell r="G36194" t="str">
            <v>66977</v>
          </cell>
        </row>
        <row r="36195">
          <cell r="F36195" t="str">
            <v>orbitalmicro.com</v>
          </cell>
          <cell r="G36195" t="str">
            <v>66978</v>
          </cell>
        </row>
        <row r="36196">
          <cell r="F36196" t="str">
            <v>orbiwise.com</v>
          </cell>
          <cell r="G36196" t="str">
            <v>66979</v>
          </cell>
        </row>
        <row r="36197">
          <cell r="F36197" t="str">
            <v>orbustherapeutics.com</v>
          </cell>
          <cell r="G36197" t="str">
            <v>66980</v>
          </cell>
        </row>
        <row r="36198">
          <cell r="F36198" t="str">
            <v>orbweaver.com</v>
          </cell>
          <cell r="G36198" t="str">
            <v>66981</v>
          </cell>
        </row>
        <row r="36199">
          <cell r="F36199" t="str">
            <v>orca.digital</v>
          </cell>
          <cell r="G36199" t="str">
            <v>66982</v>
          </cell>
        </row>
        <row r="36200">
          <cell r="F36200" t="str">
            <v>orcainventory.com</v>
          </cell>
          <cell r="G36200" t="str">
            <v>66983</v>
          </cell>
        </row>
        <row r="36201">
          <cell r="F36201" t="str">
            <v>orcamoney.com</v>
          </cell>
          <cell r="G36201" t="str">
            <v>66984</v>
          </cell>
        </row>
        <row r="36202">
          <cell r="F36202" t="str">
            <v>orcapharmaceuticals.com</v>
          </cell>
          <cell r="G36202" t="str">
            <v>66985</v>
          </cell>
        </row>
        <row r="36203">
          <cell r="F36203" t="str">
            <v>orcatv.com</v>
          </cell>
          <cell r="G36203" t="str">
            <v>66986</v>
          </cell>
        </row>
        <row r="36204">
          <cell r="F36204" t="str">
            <v>orchard-tx.com</v>
          </cell>
          <cell r="G36204" t="str">
            <v>66987</v>
          </cell>
        </row>
        <row r="36205">
          <cell r="F36205" t="str">
            <v>orchardmile.com</v>
          </cell>
          <cell r="G36205" t="str">
            <v>66988</v>
          </cell>
        </row>
        <row r="36206">
          <cell r="F36206" t="str">
            <v>orchardplatform.com</v>
          </cell>
          <cell r="G36206" t="str">
            <v>66989</v>
          </cell>
        </row>
        <row r="36207">
          <cell r="F36207" t="str">
            <v>orchestrate.io</v>
          </cell>
          <cell r="G36207" t="str">
            <v>66990</v>
          </cell>
        </row>
        <row r="36208">
          <cell r="F36208" t="str">
            <v>orderbolt.com</v>
          </cell>
          <cell r="G36208" t="str">
            <v>66991</v>
          </cell>
        </row>
        <row r="36209">
          <cell r="F36209" t="str">
            <v>orderborder.com</v>
          </cell>
          <cell r="G36209" t="str">
            <v>66992</v>
          </cell>
        </row>
        <row r="36210">
          <cell r="F36210" t="str">
            <v>ordercircle.com</v>
          </cell>
          <cell r="G36210" t="str">
            <v>66993</v>
          </cell>
        </row>
        <row r="36211">
          <cell r="F36211" t="str">
            <v>ordercity.com</v>
          </cell>
          <cell r="G36211" t="str">
            <v>66994</v>
          </cell>
        </row>
        <row r="36212">
          <cell r="F36212" t="str">
            <v>ordergroove.com</v>
          </cell>
          <cell r="G36212" t="str">
            <v>66995</v>
          </cell>
        </row>
        <row r="36213">
          <cell r="F36213" t="str">
            <v>orderharmony.com</v>
          </cell>
          <cell r="G36213" t="str">
            <v>66996</v>
          </cell>
        </row>
        <row r="36214">
          <cell r="F36214" t="str">
            <v>orderingonlinesystem.com</v>
          </cell>
          <cell r="G36214" t="str">
            <v>66997</v>
          </cell>
        </row>
        <row r="36215">
          <cell r="F36215" t="str">
            <v>orderlord.com</v>
          </cell>
          <cell r="G36215" t="str">
            <v>66998</v>
          </cell>
        </row>
        <row r="36216">
          <cell r="F36216" t="str">
            <v>orderlyhealth.com</v>
          </cell>
          <cell r="G36216" t="str">
            <v>66999</v>
          </cell>
        </row>
        <row r="36217">
          <cell r="F36217" t="str">
            <v>orderry.com</v>
          </cell>
          <cell r="G36217" t="str">
            <v>67000</v>
          </cell>
        </row>
        <row r="36218">
          <cell r="F36218" t="str">
            <v>orders.dozr.com</v>
          </cell>
          <cell r="G36218" t="str">
            <v>67001</v>
          </cell>
        </row>
        <row r="36219">
          <cell r="F36219" t="str">
            <v>orderscape.com</v>
          </cell>
          <cell r="G36219" t="str">
            <v>67002</v>
          </cell>
        </row>
        <row r="36220">
          <cell r="F36220" t="str">
            <v>orderswift.com</v>
          </cell>
          <cell r="G36220" t="str">
            <v>67003</v>
          </cell>
        </row>
        <row r="36221">
          <cell r="F36221" t="str">
            <v>orderyoyo.com</v>
          </cell>
          <cell r="G36221" t="str">
            <v>67004</v>
          </cell>
        </row>
        <row r="36222">
          <cell r="F36222" t="str">
            <v>ordoo.co.uk</v>
          </cell>
          <cell r="G36222" t="str">
            <v>67005</v>
          </cell>
        </row>
        <row r="36223">
          <cell r="F36223" t="str">
            <v>ordoro.com</v>
          </cell>
          <cell r="G36223" t="str">
            <v>67006</v>
          </cell>
        </row>
        <row r="36224">
          <cell r="F36224" t="str">
            <v>oreeartisans.com</v>
          </cell>
          <cell r="G36224" t="str">
            <v>67007</v>
          </cell>
        </row>
        <row r="36225">
          <cell r="F36225" t="str">
            <v>orega-biotech.com</v>
          </cell>
          <cell r="G36225" t="str">
            <v>67008</v>
          </cell>
        </row>
        <row r="36226">
          <cell r="F36226" t="str">
            <v>orencohydropower.com</v>
          </cell>
          <cell r="G36226" t="str">
            <v>67009</v>
          </cell>
        </row>
        <row r="36227">
          <cell r="F36227" t="str">
            <v>organicmerchants.com</v>
          </cell>
          <cell r="G36227" t="str">
            <v>67010</v>
          </cell>
        </row>
        <row r="36228">
          <cell r="F36228" t="str">
            <v>organicnet.co</v>
          </cell>
          <cell r="G36228" t="str">
            <v>67011</v>
          </cell>
        </row>
        <row r="36229">
          <cell r="F36229" t="str">
            <v>organicsalondc.com</v>
          </cell>
          <cell r="G36229" t="str">
            <v>67012</v>
          </cell>
        </row>
        <row r="36230">
          <cell r="F36230" t="str">
            <v>organicshop.in</v>
          </cell>
          <cell r="G36230" t="str">
            <v>67013</v>
          </cell>
        </row>
        <row r="36231">
          <cell r="F36231" t="str">
            <v>organictransit.com</v>
          </cell>
          <cell r="G36231" t="str">
            <v>67014</v>
          </cell>
        </row>
        <row r="36232">
          <cell r="F36232" t="str">
            <v>organigram.ca</v>
          </cell>
          <cell r="G36232" t="str">
            <v>67015</v>
          </cell>
        </row>
        <row r="36233">
          <cell r="F36233" t="str">
            <v>organizer.com</v>
          </cell>
          <cell r="G36233" t="str">
            <v>67016</v>
          </cell>
        </row>
        <row r="36234">
          <cell r="F36234" t="str">
            <v>orianosolar.com</v>
          </cell>
          <cell r="G36234" t="str">
            <v>67017</v>
          </cell>
        </row>
        <row r="36235">
          <cell r="F36235" t="str">
            <v>oricpharma.com</v>
          </cell>
          <cell r="G36235" t="str">
            <v>67018</v>
          </cell>
        </row>
        <row r="36236">
          <cell r="F36236" t="str">
            <v>oricularx.com</v>
          </cell>
          <cell r="G36236" t="str">
            <v>67019</v>
          </cell>
        </row>
        <row r="36237">
          <cell r="F36237" t="str">
            <v>orielseasalt.com</v>
          </cell>
          <cell r="G36237" t="str">
            <v>67020</v>
          </cell>
        </row>
        <row r="36238">
          <cell r="F36238" t="str">
            <v>oriflamme.co.jp</v>
          </cell>
          <cell r="G36238" t="str">
            <v>67021</v>
          </cell>
        </row>
        <row r="36239">
          <cell r="F36239" t="str">
            <v>orig3n.com</v>
          </cell>
          <cell r="G36239" t="str">
            <v>67022</v>
          </cell>
        </row>
        <row r="36240">
          <cell r="F36240" t="str">
            <v>origaleasing.com</v>
          </cell>
          <cell r="G36240" t="str">
            <v>67023</v>
          </cell>
        </row>
        <row r="36241">
          <cell r="F36241" t="str">
            <v>origamienergy.com</v>
          </cell>
          <cell r="G36241" t="str">
            <v>67024</v>
          </cell>
        </row>
        <row r="36242">
          <cell r="F36242" t="str">
            <v>originalrepack.com</v>
          </cell>
          <cell r="G36242" t="str">
            <v>67025</v>
          </cell>
        </row>
        <row r="36243">
          <cell r="F36243" t="str">
            <v>originbroadband.com</v>
          </cell>
          <cell r="G36243" t="str">
            <v>67026</v>
          </cell>
        </row>
        <row r="36244">
          <cell r="F36244" t="str">
            <v>origo.by</v>
          </cell>
          <cell r="G36244" t="str">
            <v>67027</v>
          </cell>
        </row>
        <row r="36245">
          <cell r="F36245" t="str">
            <v>origynmedical.com</v>
          </cell>
          <cell r="G36245" t="str">
            <v>67028</v>
          </cell>
        </row>
        <row r="36246">
          <cell r="F36246" t="str">
            <v>orionisbio.com</v>
          </cell>
          <cell r="G36246" t="str">
            <v>67029</v>
          </cell>
        </row>
        <row r="36247">
          <cell r="F36247" t="str">
            <v>orionmedical.net</v>
          </cell>
          <cell r="G36247" t="str">
            <v>67030</v>
          </cell>
        </row>
        <row r="36248">
          <cell r="F36248" t="str">
            <v>orionvm.com</v>
          </cell>
          <cell r="G36248" t="str">
            <v>67031</v>
          </cell>
        </row>
        <row r="36249">
          <cell r="F36249" t="str">
            <v>orlahealthcare.com</v>
          </cell>
          <cell r="G36249" t="str">
            <v>67032</v>
          </cell>
        </row>
        <row r="36250">
          <cell r="F36250" t="str">
            <v>ornativa.com</v>
          </cell>
          <cell r="G36250" t="str">
            <v>67033</v>
          </cell>
        </row>
        <row r="36251">
          <cell r="F36251" t="str">
            <v>ornicept.com</v>
          </cell>
          <cell r="G36251" t="str">
            <v>67034</v>
          </cell>
        </row>
        <row r="36252">
          <cell r="F36252" t="str">
            <v>ornikar.com</v>
          </cell>
          <cell r="G36252" t="str">
            <v>67035</v>
          </cell>
        </row>
        <row r="36253">
          <cell r="F36253" t="str">
            <v>orobind.com</v>
          </cell>
          <cell r="G36253" t="str">
            <v>67036</v>
          </cell>
        </row>
        <row r="36254">
          <cell r="F36254" t="str">
            <v>orobotix.com</v>
          </cell>
          <cell r="G36254" t="str">
            <v>67037</v>
          </cell>
        </row>
        <row r="36255">
          <cell r="F36255" t="str">
            <v>oroeco.com</v>
          </cell>
          <cell r="G36255" t="str">
            <v>67038</v>
          </cell>
        </row>
        <row r="36256">
          <cell r="F36256" t="str">
            <v>oroinc.com</v>
          </cell>
          <cell r="G36256" t="str">
            <v>67039</v>
          </cell>
        </row>
        <row r="36257">
          <cell r="F36257" t="str">
            <v>oroscas.com</v>
          </cell>
          <cell r="G36257" t="str">
            <v>67040</v>
          </cell>
        </row>
        <row r="36258">
          <cell r="F36258" t="str">
            <v>orphidia.com</v>
          </cell>
          <cell r="G36258" t="str">
            <v>67041</v>
          </cell>
        </row>
        <row r="36259">
          <cell r="F36259" t="str">
            <v>orphomed.com</v>
          </cell>
          <cell r="G36259" t="str">
            <v>67042</v>
          </cell>
        </row>
        <row r="36260">
          <cell r="F36260" t="str">
            <v>orproductivity.com</v>
          </cell>
          <cell r="G36260" t="str">
            <v>67043</v>
          </cell>
        </row>
        <row r="36261">
          <cell r="F36261" t="str">
            <v>orreco.com</v>
          </cell>
          <cell r="G36261" t="str">
            <v>67044</v>
          </cell>
        </row>
        <row r="36262">
          <cell r="F36262" t="str">
            <v>orscantec.com</v>
          </cell>
          <cell r="G36262" t="str">
            <v>67045</v>
          </cell>
        </row>
        <row r="36263">
          <cell r="F36263" t="str">
            <v>orsto.com</v>
          </cell>
          <cell r="G36263" t="str">
            <v>67046</v>
          </cell>
        </row>
        <row r="36264">
          <cell r="F36264" t="str">
            <v>ortho-tag.com</v>
          </cell>
          <cell r="G36264" t="str">
            <v>67047</v>
          </cell>
        </row>
        <row r="36265">
          <cell r="F36265" t="str">
            <v>orthofi.com</v>
          </cell>
          <cell r="G36265" t="str">
            <v>67048</v>
          </cell>
        </row>
        <row r="36266">
          <cell r="F36266" t="str">
            <v>orthogenrx.com</v>
          </cell>
          <cell r="G36266" t="str">
            <v>67049</v>
          </cell>
        </row>
        <row r="36267">
          <cell r="F36267" t="str">
            <v>orthogrid.com</v>
          </cell>
          <cell r="G36267" t="str">
            <v>67050</v>
          </cell>
        </row>
        <row r="36268">
          <cell r="F36268" t="str">
            <v>orthohub.com</v>
          </cell>
          <cell r="G36268" t="str">
            <v>67051</v>
          </cell>
        </row>
        <row r="36269">
          <cell r="F36269" t="str">
            <v>orthonika.com</v>
          </cell>
          <cell r="G36269" t="str">
            <v>67052</v>
          </cell>
        </row>
        <row r="36270">
          <cell r="F36270" t="str">
            <v>orthonova.in</v>
          </cell>
          <cell r="G36270" t="str">
            <v>67053</v>
          </cell>
        </row>
        <row r="36271">
          <cell r="F36271" t="str">
            <v>ortopedio.pl</v>
          </cell>
          <cell r="G36271" t="str">
            <v>67054</v>
          </cell>
        </row>
        <row r="36272">
          <cell r="F36272" t="str">
            <v>orucode.com</v>
          </cell>
          <cell r="G36272" t="str">
            <v>67055</v>
          </cell>
        </row>
        <row r="36273">
          <cell r="F36273" t="str">
            <v>orunje.com</v>
          </cell>
          <cell r="G36273" t="str">
            <v>67056</v>
          </cell>
        </row>
        <row r="36274">
          <cell r="F36274" t="str">
            <v>orvibo.com</v>
          </cell>
          <cell r="G36274" t="str">
            <v>67057</v>
          </cell>
        </row>
        <row r="36275">
          <cell r="F36275" t="str">
            <v>orzata.io</v>
          </cell>
          <cell r="G36275" t="str">
            <v>67058</v>
          </cell>
        </row>
        <row r="36276">
          <cell r="F36276" t="str">
            <v>oscarsenior.com</v>
          </cell>
          <cell r="G36276" t="str">
            <v>67059</v>
          </cell>
        </row>
        <row r="36277">
          <cell r="F36277" t="str">
            <v>ose-immuno.com</v>
          </cell>
          <cell r="G36277" t="str">
            <v>67060</v>
          </cell>
        </row>
        <row r="36278">
          <cell r="F36278" t="str">
            <v>osiamedical.com</v>
          </cell>
          <cell r="G36278" t="str">
            <v>67061</v>
          </cell>
        </row>
        <row r="36279">
          <cell r="F36279" t="str">
            <v>osirus.online</v>
          </cell>
          <cell r="G36279" t="str">
            <v>67062</v>
          </cell>
        </row>
        <row r="36280">
          <cell r="F36280" t="str">
            <v>osisis.com</v>
          </cell>
          <cell r="G36280" t="str">
            <v>67063</v>
          </cell>
        </row>
        <row r="36281">
          <cell r="F36281" t="str">
            <v>oskook.com</v>
          </cell>
          <cell r="G36281" t="str">
            <v>67064</v>
          </cell>
        </row>
        <row r="36282">
          <cell r="F36282" t="str">
            <v>oslertechnology.com</v>
          </cell>
          <cell r="G36282" t="str">
            <v>67065</v>
          </cell>
        </row>
        <row r="36283">
          <cell r="F36283" t="str">
            <v>osmobot.com</v>
          </cell>
          <cell r="G36283" t="str">
            <v>67066</v>
          </cell>
        </row>
        <row r="36284">
          <cell r="F36284" t="str">
            <v>ospreyinformatics.com</v>
          </cell>
          <cell r="G36284" t="str">
            <v>67067</v>
          </cell>
        </row>
        <row r="36285">
          <cell r="F36285" t="str">
            <v>ossdsign.com</v>
          </cell>
          <cell r="G36285" t="str">
            <v>67068</v>
          </cell>
        </row>
        <row r="36286">
          <cell r="F36286" t="str">
            <v>ossianix.com</v>
          </cell>
          <cell r="G36286" t="str">
            <v>67069</v>
          </cell>
        </row>
        <row r="36287">
          <cell r="F36287" t="str">
            <v>ossicles.audio</v>
          </cell>
          <cell r="G36287" t="str">
            <v>67070</v>
          </cell>
        </row>
        <row r="36288">
          <cell r="F36288" t="str">
            <v>osteonovus.com</v>
          </cell>
          <cell r="G36288" t="str">
            <v>67071</v>
          </cell>
        </row>
        <row r="36289">
          <cell r="F36289" t="str">
            <v>osteopathiequebec.ca</v>
          </cell>
          <cell r="G36289" t="str">
            <v>67072</v>
          </cell>
        </row>
        <row r="36290">
          <cell r="F36290" t="str">
            <v>ostrovok.ru</v>
          </cell>
          <cell r="G36290" t="str">
            <v>67073</v>
          </cell>
        </row>
        <row r="36291">
          <cell r="F36291" t="str">
            <v>osvehicle.com</v>
          </cell>
          <cell r="G36291" t="str">
            <v>67074</v>
          </cell>
        </row>
        <row r="36292">
          <cell r="F36292" t="str">
            <v>ota.expert</v>
          </cell>
          <cell r="G36292" t="str">
            <v>67075</v>
          </cell>
        </row>
        <row r="36293">
          <cell r="F36293" t="str">
            <v>otakumode.com</v>
          </cell>
          <cell r="G36293" t="str">
            <v>67076</v>
          </cell>
        </row>
        <row r="36294">
          <cell r="F36294" t="str">
            <v>otcprgroup.com</v>
          </cell>
          <cell r="G36294" t="str">
            <v>67077</v>
          </cell>
        </row>
        <row r="36295">
          <cell r="F36295" t="str">
            <v>otelz.com</v>
          </cell>
          <cell r="G36295" t="str">
            <v>67078</v>
          </cell>
        </row>
        <row r="36296">
          <cell r="F36296" t="str">
            <v>otex.ir</v>
          </cell>
          <cell r="G36296" t="str">
            <v>67079</v>
          </cell>
        </row>
        <row r="36297">
          <cell r="F36297" t="str">
            <v>othermachine.co</v>
          </cell>
          <cell r="G36297" t="str">
            <v>67080</v>
          </cell>
        </row>
        <row r="36298">
          <cell r="F36298" t="str">
            <v>otherz.com</v>
          </cell>
          <cell r="G36298" t="str">
            <v>67081</v>
          </cell>
        </row>
        <row r="36299">
          <cell r="F36299" t="str">
            <v>otilumionics.com</v>
          </cell>
          <cell r="G36299" t="str">
            <v>67082</v>
          </cell>
        </row>
        <row r="36300">
          <cell r="F36300" t="str">
            <v>otivio.com</v>
          </cell>
          <cell r="G36300" t="str">
            <v>67083</v>
          </cell>
        </row>
        <row r="36301">
          <cell r="F36301" t="str">
            <v>otms.com</v>
          </cell>
          <cell r="G36301" t="str">
            <v>67084</v>
          </cell>
        </row>
        <row r="36302">
          <cell r="F36302" t="str">
            <v>otobots.com</v>
          </cell>
          <cell r="G36302" t="str">
            <v>67085</v>
          </cell>
        </row>
        <row r="36303">
          <cell r="F36303" t="str">
            <v>otoc.com.au</v>
          </cell>
          <cell r="G36303" t="str">
            <v>67086</v>
          </cell>
        </row>
        <row r="36304">
          <cell r="F36304" t="str">
            <v>otocor.io</v>
          </cell>
          <cell r="G36304" t="str">
            <v>67087</v>
          </cell>
        </row>
        <row r="36305">
          <cell r="F36305" t="str">
            <v>otogami.com</v>
          </cell>
          <cell r="G36305" t="str">
            <v>67088</v>
          </cell>
        </row>
        <row r="36306">
          <cell r="F36306" t="str">
            <v>otoharmonics.com</v>
          </cell>
          <cell r="G36306" t="str">
            <v>67089</v>
          </cell>
        </row>
        <row r="36307">
          <cell r="F36307" t="str">
            <v>otometrix.com</v>
          </cell>
          <cell r="G36307" t="str">
            <v>67090</v>
          </cell>
        </row>
        <row r="36308">
          <cell r="F36308" t="str">
            <v>otonexus.com</v>
          </cell>
          <cell r="G36308" t="str">
            <v>67091</v>
          </cell>
        </row>
        <row r="36309">
          <cell r="F36309" t="str">
            <v>otonomic.com</v>
          </cell>
          <cell r="G36309" t="str">
            <v>67092</v>
          </cell>
        </row>
        <row r="36310">
          <cell r="F36310" t="str">
            <v>otonomo.io</v>
          </cell>
          <cell r="G36310" t="str">
            <v>67093</v>
          </cell>
        </row>
        <row r="36311">
          <cell r="F36311" t="str">
            <v>otovo.no</v>
          </cell>
          <cell r="G36311" t="str">
            <v>67094</v>
          </cell>
        </row>
        <row r="36312">
          <cell r="F36312" t="str">
            <v>otoy.com</v>
          </cell>
          <cell r="G36312" t="str">
            <v>67095</v>
          </cell>
        </row>
        <row r="36313">
          <cell r="F36313" t="str">
            <v>otp.systems</v>
          </cell>
          <cell r="G36313" t="str">
            <v>67096</v>
          </cell>
        </row>
        <row r="36314">
          <cell r="F36314" t="str">
            <v>otrium.nl</v>
          </cell>
          <cell r="G36314" t="str">
            <v>67097</v>
          </cell>
        </row>
        <row r="36315">
          <cell r="F36315" t="str">
            <v>ottemo.io</v>
          </cell>
          <cell r="G36315" t="str">
            <v>67098</v>
          </cell>
        </row>
        <row r="36316">
          <cell r="F36316" t="str">
            <v>ottencoffee.co.id</v>
          </cell>
          <cell r="G36316" t="str">
            <v>67099</v>
          </cell>
        </row>
        <row r="36317">
          <cell r="F36317" t="str">
            <v>ottiprams.net</v>
          </cell>
          <cell r="G36317" t="str">
            <v>67100</v>
          </cell>
        </row>
        <row r="36318">
          <cell r="F36318" t="str">
            <v>ottoclave.com</v>
          </cell>
          <cell r="G36318" t="str">
            <v>67101</v>
          </cell>
        </row>
        <row r="36319">
          <cell r="F36319" t="str">
            <v>ottolikes.com</v>
          </cell>
          <cell r="G36319" t="str">
            <v>67102</v>
          </cell>
        </row>
        <row r="36320">
          <cell r="F36320" t="str">
            <v>ottomatika.com</v>
          </cell>
          <cell r="G36320" t="str">
            <v>67103</v>
          </cell>
        </row>
        <row r="36321">
          <cell r="F36321" t="str">
            <v>ottorobotics.co</v>
          </cell>
          <cell r="G36321" t="str">
            <v>67104</v>
          </cell>
        </row>
        <row r="36322">
          <cell r="F36322" t="str">
            <v>otwojob.com</v>
          </cell>
          <cell r="G36322" t="str">
            <v>67105</v>
          </cell>
        </row>
        <row r="36323">
          <cell r="F36323" t="str">
            <v>ouibring.com</v>
          </cell>
          <cell r="G36323" t="str">
            <v>67106</v>
          </cell>
        </row>
        <row r="36324">
          <cell r="F36324" t="str">
            <v>ouihelp.fr</v>
          </cell>
          <cell r="G36324" t="str">
            <v>67107</v>
          </cell>
        </row>
        <row r="36325">
          <cell r="F36325" t="str">
            <v>ouraring.com</v>
          </cell>
          <cell r="G36325" t="str">
            <v>67108</v>
          </cell>
        </row>
        <row r="36326">
          <cell r="F36326" t="str">
            <v>ourcampus.co</v>
          </cell>
          <cell r="G36326" t="str">
            <v>67109</v>
          </cell>
        </row>
        <row r="36327">
          <cell r="F36327" t="str">
            <v>ourcandor.com</v>
          </cell>
          <cell r="G36327" t="str">
            <v>67110</v>
          </cell>
        </row>
        <row r="36328">
          <cell r="F36328" t="str">
            <v>ourexchange.com</v>
          </cell>
          <cell r="G36328" t="str">
            <v>67111</v>
          </cell>
        </row>
        <row r="36329">
          <cell r="F36329" t="str">
            <v>ourfamilykitchenrockport.com</v>
          </cell>
          <cell r="G36329" t="str">
            <v>67112</v>
          </cell>
        </row>
        <row r="36330">
          <cell r="F36330" t="str">
            <v>ourhealthmate.com</v>
          </cell>
          <cell r="G36330" t="str">
            <v>67113</v>
          </cell>
        </row>
        <row r="36331">
          <cell r="F36331" t="str">
            <v>ourlifeloop.com</v>
          </cell>
          <cell r="G36331" t="str">
            <v>67114</v>
          </cell>
        </row>
        <row r="36332">
          <cell r="F36332" t="str">
            <v>ouro-botics.com</v>
          </cell>
          <cell r="G36332" t="str">
            <v>67115</v>
          </cell>
        </row>
        <row r="36333">
          <cell r="F36333" t="str">
            <v>ouroldnumber.com</v>
          </cell>
          <cell r="G36333" t="str">
            <v>67116</v>
          </cell>
        </row>
        <row r="36334">
          <cell r="F36334" t="str">
            <v>ourstay.com</v>
          </cell>
          <cell r="G36334" t="str">
            <v>67117</v>
          </cell>
        </row>
        <row r="36335">
          <cell r="F36335" t="str">
            <v>oust.me</v>
          </cell>
          <cell r="G36335" t="str">
            <v>67118</v>
          </cell>
        </row>
        <row r="36336">
          <cell r="F36336" t="str">
            <v>ousta.com</v>
          </cell>
          <cell r="G36336" t="str">
            <v>67119</v>
          </cell>
        </row>
        <row r="36337">
          <cell r="F36337" t="str">
            <v>outact.net</v>
          </cell>
          <cell r="G36337" t="str">
            <v>67120</v>
          </cell>
        </row>
        <row r="36338">
          <cell r="F36338" t="str">
            <v>outbound.io</v>
          </cell>
          <cell r="G36338" t="str">
            <v>67121</v>
          </cell>
        </row>
        <row r="36339">
          <cell r="F36339" t="str">
            <v>outcomereferrals.com</v>
          </cell>
          <cell r="G36339" t="str">
            <v>67122</v>
          </cell>
        </row>
        <row r="36340">
          <cell r="F36340" t="str">
            <v>outcomes.com</v>
          </cell>
          <cell r="G36340" t="str">
            <v>67123</v>
          </cell>
        </row>
        <row r="36341">
          <cell r="F36341" t="str">
            <v>outdooraccess.com</v>
          </cell>
          <cell r="G36341" t="str">
            <v>67124</v>
          </cell>
        </row>
        <row r="36342">
          <cell r="F36342" t="str">
            <v>outdoorcreations.com</v>
          </cell>
          <cell r="G36342" t="str">
            <v>67125</v>
          </cell>
        </row>
        <row r="36343">
          <cell r="F36343" t="str">
            <v>outdoorproject.com</v>
          </cell>
          <cell r="G36343" t="str">
            <v>67126</v>
          </cell>
        </row>
        <row r="36344">
          <cell r="F36344" t="str">
            <v>outdoors.io</v>
          </cell>
          <cell r="G36344" t="str">
            <v>67127</v>
          </cell>
        </row>
        <row r="36345">
          <cell r="F36345" t="str">
            <v>outdoorsy.co</v>
          </cell>
          <cell r="G36345" t="str">
            <v>67128</v>
          </cell>
        </row>
        <row r="36346">
          <cell r="F36346" t="str">
            <v>outernet.is</v>
          </cell>
          <cell r="G36346" t="str">
            <v>67129</v>
          </cell>
        </row>
        <row r="36347">
          <cell r="F36347" t="str">
            <v>outfit.io</v>
          </cell>
          <cell r="G36347" t="str">
            <v>67130</v>
          </cell>
        </row>
        <row r="36348">
          <cell r="F36348" t="str">
            <v>outfittery.com</v>
          </cell>
          <cell r="G36348" t="str">
            <v>67131</v>
          </cell>
        </row>
        <row r="36349">
          <cell r="F36349" t="str">
            <v>outitude.com</v>
          </cell>
          <cell r="G36349" t="str">
            <v>67132</v>
          </cell>
        </row>
        <row r="36350">
          <cell r="F36350" t="str">
            <v>outl.it</v>
          </cell>
          <cell r="G36350" t="str">
            <v>67133</v>
          </cell>
        </row>
        <row r="36351">
          <cell r="F36351" t="str">
            <v>outlawsbarandgrill.com</v>
          </cell>
          <cell r="G36351" t="str">
            <v>67134</v>
          </cell>
        </row>
        <row r="36352">
          <cell r="F36352" t="str">
            <v>outlier.ai</v>
          </cell>
          <cell r="G36352" t="str">
            <v>67135</v>
          </cell>
        </row>
        <row r="36353">
          <cell r="F36353" t="str">
            <v>outlyer.com</v>
          </cell>
          <cell r="G36353" t="str">
            <v>67136</v>
          </cell>
        </row>
        <row r="36354">
          <cell r="F36354" t="str">
            <v>outmatch.com</v>
          </cell>
          <cell r="G36354" t="str">
            <v>67137</v>
          </cell>
        </row>
        <row r="36355">
          <cell r="F36355" t="str">
            <v>outnix.com</v>
          </cell>
          <cell r="G36355" t="str">
            <v>67138</v>
          </cell>
        </row>
        <row r="36356">
          <cell r="F36356" t="str">
            <v>outobus.co</v>
          </cell>
          <cell r="G36356" t="str">
            <v>67139</v>
          </cell>
        </row>
        <row r="36357">
          <cell r="F36357" t="str">
            <v>outofgalaxy.com</v>
          </cell>
          <cell r="G36357" t="str">
            <v>67140</v>
          </cell>
        </row>
        <row r="36358">
          <cell r="F36358" t="str">
            <v>outofx.com</v>
          </cell>
          <cell r="G36358" t="str">
            <v>67141</v>
          </cell>
        </row>
        <row r="36359">
          <cell r="F36359" t="str">
            <v>outpostgames.com</v>
          </cell>
          <cell r="G36359" t="str">
            <v>67142</v>
          </cell>
        </row>
        <row r="36360">
          <cell r="F36360" t="str">
            <v>outpostmedicine.com</v>
          </cell>
          <cell r="G36360" t="str">
            <v>67143</v>
          </cell>
        </row>
        <row r="36361">
          <cell r="F36361" t="str">
            <v>outro.com</v>
          </cell>
          <cell r="G36361" t="str">
            <v>67144</v>
          </cell>
        </row>
        <row r="36362">
          <cell r="F36362" t="str">
            <v>outschool.com</v>
          </cell>
          <cell r="G36362" t="str">
            <v>67145</v>
          </cell>
        </row>
        <row r="36363">
          <cell r="F36363" t="str">
            <v>outsite.co</v>
          </cell>
          <cell r="G36363" t="str">
            <v>67146</v>
          </cell>
        </row>
        <row r="36364">
          <cell r="F36364" t="str">
            <v>outski.com</v>
          </cell>
          <cell r="G36364" t="str">
            <v>67147</v>
          </cell>
        </row>
        <row r="36365">
          <cell r="F36365" t="str">
            <v>outtrippin.com</v>
          </cell>
          <cell r="G36365" t="str">
            <v>67148</v>
          </cell>
        </row>
        <row r="36366">
          <cell r="F36366" t="str">
            <v>outwardinc.com</v>
          </cell>
          <cell r="G36366" t="str">
            <v>67149</v>
          </cell>
        </row>
        <row r="36367">
          <cell r="F36367" t="str">
            <v>outwork.com</v>
          </cell>
          <cell r="G36367" t="str">
            <v>67150</v>
          </cell>
        </row>
        <row r="36368">
          <cell r="F36368" t="str">
            <v>ouya.tv</v>
          </cell>
          <cell r="G36368" t="str">
            <v>67151</v>
          </cell>
        </row>
        <row r="36369">
          <cell r="F36369" t="str">
            <v>ovagene.com</v>
          </cell>
          <cell r="G36369" t="str">
            <v>67152</v>
          </cell>
        </row>
        <row r="36370">
          <cell r="F36370" t="str">
            <v>ovagenfertility.com</v>
          </cell>
          <cell r="G36370" t="str">
            <v>67153</v>
          </cell>
        </row>
        <row r="36371">
          <cell r="F36371" t="str">
            <v>ovalfireproducts.com</v>
          </cell>
          <cell r="G36371" t="str">
            <v>67154</v>
          </cell>
        </row>
        <row r="36372">
          <cell r="F36372" t="str">
            <v>ovalsound.com</v>
          </cell>
          <cell r="G36372" t="str">
            <v>67155</v>
          </cell>
        </row>
        <row r="36373">
          <cell r="F36373" t="str">
            <v>ovascience.com</v>
          </cell>
          <cell r="G36373" t="str">
            <v>67156</v>
          </cell>
        </row>
        <row r="36374">
          <cell r="F36374" t="str">
            <v>over40females.com</v>
          </cell>
          <cell r="G36374" t="str">
            <v>67157</v>
          </cell>
        </row>
        <row r="36375">
          <cell r="F36375" t="str">
            <v>overcart.com</v>
          </cell>
          <cell r="G36375" t="str">
            <v>67158</v>
          </cell>
        </row>
        <row r="36376">
          <cell r="F36376" t="str">
            <v>overdog.com</v>
          </cell>
          <cell r="G36376" t="str">
            <v>67159</v>
          </cell>
        </row>
        <row r="36377">
          <cell r="F36377" t="str">
            <v>overhead.fm</v>
          </cell>
          <cell r="G36377" t="str">
            <v>67160</v>
          </cell>
        </row>
        <row r="36378">
          <cell r="F36378" t="str">
            <v>overl.ai</v>
          </cell>
          <cell r="G36378" t="str">
            <v>67161</v>
          </cell>
        </row>
        <row r="36379">
          <cell r="F36379" t="str">
            <v>overlandats.com</v>
          </cell>
          <cell r="G36379" t="str">
            <v>67162</v>
          </cell>
        </row>
        <row r="36380">
          <cell r="F36380" t="str">
            <v>overleaf.com</v>
          </cell>
          <cell r="G36380" t="str">
            <v>67163</v>
          </cell>
        </row>
        <row r="36381">
          <cell r="F36381" t="str">
            <v>overture.me</v>
          </cell>
          <cell r="G36381" t="str">
            <v>67164</v>
          </cell>
        </row>
        <row r="36382">
          <cell r="F36382" t="str">
            <v>oviceversa.es</v>
          </cell>
          <cell r="G36382" t="str">
            <v>67165</v>
          </cell>
        </row>
        <row r="36383">
          <cell r="F36383" t="str">
            <v>ovidrx.com</v>
          </cell>
          <cell r="G36383" t="str">
            <v>67166</v>
          </cell>
        </row>
        <row r="36384">
          <cell r="F36384" t="str">
            <v>ovizio.com</v>
          </cell>
          <cell r="G36384" t="str">
            <v>67167</v>
          </cell>
        </row>
        <row r="36385">
          <cell r="F36385" t="str">
            <v>ovokojno.com</v>
          </cell>
          <cell r="G36385" t="str">
            <v>67168</v>
          </cell>
        </row>
        <row r="36386">
          <cell r="F36386" t="str">
            <v>ovularing.com</v>
          </cell>
          <cell r="G36386" t="str">
            <v>67169</v>
          </cell>
        </row>
        <row r="36387">
          <cell r="F36387" t="str">
            <v>ovumhospitals.com</v>
          </cell>
          <cell r="G36387" t="str">
            <v>67170</v>
          </cell>
        </row>
        <row r="36388">
          <cell r="F36388" t="str">
            <v>oway.com.mm</v>
          </cell>
          <cell r="G36388" t="str">
            <v>67171</v>
          </cell>
        </row>
        <row r="36389">
          <cell r="F36389" t="str">
            <v>owegoo.com</v>
          </cell>
          <cell r="G36389" t="str">
            <v>67172</v>
          </cell>
        </row>
        <row r="36390">
          <cell r="F36390" t="str">
            <v>owingo.fr</v>
          </cell>
          <cell r="G36390" t="str">
            <v>67173</v>
          </cell>
        </row>
        <row r="36391">
          <cell r="F36391" t="str">
            <v>owlbiomedical.com</v>
          </cell>
          <cell r="G36391" t="str">
            <v>67174</v>
          </cell>
        </row>
        <row r="36392">
          <cell r="F36392" t="str">
            <v>owler.com</v>
          </cell>
          <cell r="G36392" t="str">
            <v>67175</v>
          </cell>
        </row>
        <row r="36393">
          <cell r="F36393" t="str">
            <v>owlii.com</v>
          </cell>
          <cell r="G36393" t="str">
            <v>67176</v>
          </cell>
        </row>
        <row r="36394">
          <cell r="F36394" t="str">
            <v>owllabs.com</v>
          </cell>
          <cell r="G36394" t="str">
            <v>67177</v>
          </cell>
        </row>
        <row r="36395">
          <cell r="F36395" t="str">
            <v>owlogue.com</v>
          </cell>
          <cell r="G36395" t="str">
            <v>67178</v>
          </cell>
        </row>
        <row r="36396">
          <cell r="F36396" t="str">
            <v>ownbackup.com</v>
          </cell>
          <cell r="G36396" t="str">
            <v>67179</v>
          </cell>
        </row>
        <row r="36397">
          <cell r="F36397" t="str">
            <v>ownbullion.com</v>
          </cell>
          <cell r="G36397" t="str">
            <v>67180</v>
          </cell>
        </row>
        <row r="36398">
          <cell r="F36398" t="str">
            <v>owncloud.com</v>
          </cell>
          <cell r="G36398" t="str">
            <v>67181</v>
          </cell>
        </row>
        <row r="36399">
          <cell r="F36399" t="str">
            <v>ownedit.com</v>
          </cell>
          <cell r="G36399" t="str">
            <v>67182</v>
          </cell>
        </row>
        <row r="36400">
          <cell r="F36400" t="str">
            <v>ownerxchange.com</v>
          </cell>
          <cell r="G36400" t="str">
            <v>67183</v>
          </cell>
        </row>
        <row r="36401">
          <cell r="F36401" t="str">
            <v>ownpage.fr</v>
          </cell>
          <cell r="G36401" t="str">
            <v>67184</v>
          </cell>
        </row>
        <row r="36402">
          <cell r="F36402" t="str">
            <v>ownza.com</v>
          </cell>
          <cell r="G36402" t="str">
            <v>67185</v>
          </cell>
        </row>
        <row r="36403">
          <cell r="F36403" t="str">
            <v>ownzonesmedia.com</v>
          </cell>
          <cell r="G36403" t="str">
            <v>67186</v>
          </cell>
        </row>
        <row r="36404">
          <cell r="F36404" t="str">
            <v>oxamedical.com</v>
          </cell>
          <cell r="G36404" t="str">
            <v>67187</v>
          </cell>
        </row>
        <row r="36405">
          <cell r="F36405" t="str">
            <v>oxehealth.com</v>
          </cell>
          <cell r="G36405" t="str">
            <v>67188</v>
          </cell>
        </row>
        <row r="36406">
          <cell r="F36406" t="str">
            <v>oxfactory.com</v>
          </cell>
          <cell r="G36406" t="str">
            <v>67189</v>
          </cell>
        </row>
        <row r="36407">
          <cell r="F36407" t="str">
            <v>oxford.space</v>
          </cell>
          <cell r="G36407" t="str">
            <v>67190</v>
          </cell>
        </row>
        <row r="36408">
          <cell r="F36408" t="str">
            <v>oxfordbiotrans.com</v>
          </cell>
          <cell r="G36408" t="str">
            <v>67191</v>
          </cell>
        </row>
        <row r="36409">
          <cell r="F36409" t="str">
            <v>oxfordendovascular.com</v>
          </cell>
          <cell r="G36409" t="str">
            <v>67192</v>
          </cell>
        </row>
        <row r="36410">
          <cell r="F36410" t="str">
            <v>oxfordgenetics.com</v>
          </cell>
          <cell r="G36410" t="str">
            <v>67193</v>
          </cell>
        </row>
        <row r="36411">
          <cell r="F36411" t="str">
            <v>oxfordpv.com</v>
          </cell>
          <cell r="G36411" t="str">
            <v>67194</v>
          </cell>
        </row>
        <row r="36412">
          <cell r="F36412" t="str">
            <v>oxfordspacestructures.com</v>
          </cell>
          <cell r="G36412" t="str">
            <v>67195</v>
          </cell>
        </row>
        <row r="36413">
          <cell r="F36413" t="str">
            <v>oxiambiental.com.br</v>
          </cell>
          <cell r="G36413" t="str">
            <v>67196</v>
          </cell>
        </row>
        <row r="36414">
          <cell r="F36414" t="str">
            <v>oxilia.fr</v>
          </cell>
          <cell r="G36414" t="str">
            <v>67197</v>
          </cell>
        </row>
        <row r="36415">
          <cell r="F36415" t="str">
            <v>oximity.com</v>
          </cell>
          <cell r="G36415" t="str">
            <v>67198</v>
          </cell>
        </row>
        <row r="36416">
          <cell r="F36416" t="str">
            <v>oxitone.com</v>
          </cell>
          <cell r="G36416" t="str">
            <v>67199</v>
          </cell>
        </row>
        <row r="36417">
          <cell r="F36417" t="str">
            <v>oxleysextra.com</v>
          </cell>
          <cell r="G36417" t="str">
            <v>67200</v>
          </cell>
        </row>
        <row r="36418">
          <cell r="F36418" t="str">
            <v>oxsonics.com</v>
          </cell>
          <cell r="G36418" t="str">
            <v>67201</v>
          </cell>
        </row>
        <row r="36419">
          <cell r="F36419" t="str">
            <v>oxstem.co.uk</v>
          </cell>
          <cell r="G36419" t="str">
            <v>67202</v>
          </cell>
        </row>
        <row r="36420">
          <cell r="F36420" t="str">
            <v>oxtex.com</v>
          </cell>
          <cell r="G36420" t="str">
            <v>67203</v>
          </cell>
        </row>
        <row r="36421">
          <cell r="F36421" t="str">
            <v>oxusamerica.com</v>
          </cell>
          <cell r="G36421" t="str">
            <v>67204</v>
          </cell>
        </row>
        <row r="36422">
          <cell r="F36422" t="str">
            <v>oxxy.com</v>
          </cell>
          <cell r="G36422" t="str">
            <v>67205</v>
          </cell>
        </row>
        <row r="36423">
          <cell r="F36423" t="str">
            <v>oxybump.com</v>
          </cell>
          <cell r="G36423" t="str">
            <v>67206</v>
          </cell>
        </row>
        <row r="36424">
          <cell r="F36424" t="str">
            <v>oybob.com</v>
          </cell>
          <cell r="G36424" t="str">
            <v>67207</v>
          </cell>
        </row>
        <row r="36425">
          <cell r="F36425" t="str">
            <v>oyofit.com</v>
          </cell>
          <cell r="G36425" t="str">
            <v>67208</v>
          </cell>
        </row>
        <row r="36426">
          <cell r="F36426" t="str">
            <v>oyofitness.com</v>
          </cell>
          <cell r="G36426" t="str">
            <v>67209</v>
          </cell>
        </row>
        <row r="36427">
          <cell r="F36427" t="str">
            <v>oyorooms.com</v>
          </cell>
          <cell r="G36427" t="str">
            <v>67210</v>
          </cell>
        </row>
        <row r="36428">
          <cell r="F36428" t="str">
            <v>oyosports.com</v>
          </cell>
          <cell r="G36428" t="str">
            <v>67211</v>
          </cell>
        </row>
        <row r="36429">
          <cell r="F36429" t="str">
            <v>ozarksextremeoutdoors.com</v>
          </cell>
          <cell r="G36429" t="str">
            <v>67212</v>
          </cell>
        </row>
        <row r="36430">
          <cell r="F36430" t="str">
            <v>ozen.solutions</v>
          </cell>
          <cell r="G36430" t="str">
            <v>67213</v>
          </cell>
        </row>
        <row r="36431">
          <cell r="F36431" t="str">
            <v>ozsaferooms.com</v>
          </cell>
          <cell r="G36431" t="str">
            <v>67214</v>
          </cell>
        </row>
        <row r="36432">
          <cell r="F36432" t="str">
            <v>ozuke.com</v>
          </cell>
          <cell r="G36432" t="str">
            <v>67215</v>
          </cell>
        </row>
        <row r="36433">
          <cell r="F36433" t="str">
            <v>ozy.com</v>
          </cell>
          <cell r="G36433" t="str">
            <v>67216</v>
          </cell>
        </row>
        <row r="36434">
          <cell r="F36434" t="str">
            <v>p-44.com</v>
          </cell>
          <cell r="G36434" t="str">
            <v>67217</v>
          </cell>
        </row>
        <row r="36435">
          <cell r="F36435" t="str">
            <v>p-commercesrl.com</v>
          </cell>
          <cell r="G36435" t="str">
            <v>67218</v>
          </cell>
        </row>
        <row r="36436">
          <cell r="F36436" t="str">
            <v>p2pprotect.com</v>
          </cell>
          <cell r="G36436" t="str">
            <v>67219</v>
          </cell>
        </row>
        <row r="36437">
          <cell r="F36437" t="str">
            <v>p3gm.com</v>
          </cell>
          <cell r="G36437" t="str">
            <v>67220</v>
          </cell>
        </row>
        <row r="36438">
          <cell r="F36438" t="str">
            <v>paack.co</v>
          </cell>
          <cell r="G36438" t="str">
            <v>67221</v>
          </cell>
        </row>
        <row r="36439">
          <cell r="F36439" t="str">
            <v>paalak.in</v>
          </cell>
          <cell r="G36439" t="str">
            <v>67222</v>
          </cell>
        </row>
        <row r="36440">
          <cell r="F36440" t="str">
            <v>paaltao.com</v>
          </cell>
          <cell r="G36440" t="str">
            <v>67223</v>
          </cell>
        </row>
        <row r="36441">
          <cell r="F36441" t="str">
            <v>pace4life.org</v>
          </cell>
          <cell r="G36441" t="str">
            <v>67224</v>
          </cell>
        </row>
        <row r="36442">
          <cell r="F36442" t="str">
            <v>pacefunding.com</v>
          </cell>
          <cell r="G36442" t="str">
            <v>67225</v>
          </cell>
        </row>
        <row r="36443">
          <cell r="F36443" t="str">
            <v>pacemechanical.com</v>
          </cell>
          <cell r="G36443" t="str">
            <v>67226</v>
          </cell>
        </row>
        <row r="36444">
          <cell r="F36444" t="str">
            <v>pacerpro.com</v>
          </cell>
          <cell r="G36444" t="str">
            <v>67227</v>
          </cell>
        </row>
        <row r="36445">
          <cell r="F36445" t="str">
            <v>pacgenomics.com</v>
          </cell>
          <cell r="G36445" t="str">
            <v>67228</v>
          </cell>
        </row>
        <row r="36446">
          <cell r="F36446" t="str">
            <v>pacificfibre.net</v>
          </cell>
          <cell r="G36446" t="str">
            <v>67229</v>
          </cell>
        </row>
        <row r="36447">
          <cell r="F36447" t="str">
            <v>pacificlighttech.com</v>
          </cell>
          <cell r="G36447" t="str">
            <v>67230</v>
          </cell>
        </row>
        <row r="36448">
          <cell r="F36448" t="str">
            <v>pacify.io</v>
          </cell>
          <cell r="G36448" t="str">
            <v>67231</v>
          </cell>
        </row>
        <row r="36449">
          <cell r="F36449" t="str">
            <v>packageconcierge.com</v>
          </cell>
          <cell r="G36449" t="str">
            <v>67232</v>
          </cell>
        </row>
        <row r="36450">
          <cell r="F36450" t="str">
            <v>packagezen.com</v>
          </cell>
          <cell r="G36450" t="str">
            <v>67233</v>
          </cell>
        </row>
        <row r="36451">
          <cell r="F36451" t="str">
            <v>packagingexhibition.com</v>
          </cell>
          <cell r="G36451" t="str">
            <v>67234</v>
          </cell>
        </row>
        <row r="36452">
          <cell r="F36452" t="str">
            <v>packbud.com</v>
          </cell>
          <cell r="G36452" t="str">
            <v>67235</v>
          </cell>
        </row>
        <row r="36453">
          <cell r="F36453" t="str">
            <v>packet.net</v>
          </cell>
          <cell r="G36453" t="str">
            <v>67236</v>
          </cell>
        </row>
        <row r="36454">
          <cell r="F36454" t="str">
            <v>packetworx.com</v>
          </cell>
          <cell r="G36454" t="str">
            <v>67237</v>
          </cell>
        </row>
        <row r="36455">
          <cell r="F36455" t="str">
            <v>packhealth.com</v>
          </cell>
          <cell r="G36455" t="str">
            <v>67238</v>
          </cell>
        </row>
        <row r="36456">
          <cell r="F36456" t="str">
            <v>packlink.com</v>
          </cell>
          <cell r="G36456" t="str">
            <v>67239</v>
          </cell>
        </row>
        <row r="36457">
          <cell r="F36457" t="str">
            <v>pactas.com</v>
          </cell>
          <cell r="G36457" t="str">
            <v>67240</v>
          </cell>
        </row>
        <row r="36458">
          <cell r="F36458" t="str">
            <v>pactcoffee.com</v>
          </cell>
          <cell r="G36458" t="str">
            <v>67241</v>
          </cell>
        </row>
        <row r="36459">
          <cell r="F36459" t="str">
            <v>pactsafe.com</v>
          </cell>
          <cell r="G36459" t="str">
            <v>67242</v>
          </cell>
        </row>
        <row r="36460">
          <cell r="F36460" t="str">
            <v>paddle8.com</v>
          </cell>
          <cell r="G36460" t="str">
            <v>67243</v>
          </cell>
        </row>
        <row r="36461">
          <cell r="F36461" t="str">
            <v>padhaaro.com</v>
          </cell>
          <cell r="G36461" t="str">
            <v>67244</v>
          </cell>
        </row>
        <row r="36462">
          <cell r="F36462" t="str">
            <v>padinmotion.com</v>
          </cell>
          <cell r="G36462" t="str">
            <v>67245</v>
          </cell>
        </row>
        <row r="36463">
          <cell r="F36463" t="str">
            <v>padlet.com</v>
          </cell>
          <cell r="G36463" t="str">
            <v>67246</v>
          </cell>
        </row>
        <row r="36464">
          <cell r="F36464" t="str">
            <v>padlocktherapeutics.com</v>
          </cell>
          <cell r="G36464" t="str">
            <v>67247</v>
          </cell>
        </row>
        <row r="36465">
          <cell r="F36465" t="str">
            <v>padmatcher.com</v>
          </cell>
          <cell r="G36465" t="str">
            <v>67248</v>
          </cell>
        </row>
        <row r="36466">
          <cell r="F36466" t="str">
            <v>padpeep.com</v>
          </cell>
          <cell r="G36466" t="str">
            <v>67249</v>
          </cell>
        </row>
        <row r="36467">
          <cell r="F36467" t="str">
            <v>pagar.me</v>
          </cell>
          <cell r="G36467" t="str">
            <v>67250</v>
          </cell>
        </row>
        <row r="36468">
          <cell r="F36468" t="str">
            <v>page-vault.com</v>
          </cell>
          <cell r="G36468" t="str">
            <v>67251</v>
          </cell>
        </row>
        <row r="36469">
          <cell r="F36469" t="str">
            <v>page2images.com</v>
          </cell>
          <cell r="G36469" t="str">
            <v>67252</v>
          </cell>
        </row>
        <row r="36470">
          <cell r="F36470" t="str">
            <v>pagecloud.com</v>
          </cell>
          <cell r="G36470" t="str">
            <v>67253</v>
          </cell>
        </row>
        <row r="36471">
          <cell r="F36471" t="str">
            <v>pagedip.com</v>
          </cell>
          <cell r="G36471" t="str">
            <v>67254</v>
          </cell>
        </row>
        <row r="36472">
          <cell r="F36472" t="str">
            <v>pagepink.com</v>
          </cell>
          <cell r="G36472" t="str">
            <v>67255</v>
          </cell>
        </row>
        <row r="36473">
          <cell r="F36473" t="str">
            <v>pagido.de</v>
          </cell>
          <cell r="G36473" t="str">
            <v>67256</v>
          </cell>
        </row>
        <row r="36474">
          <cell r="F36474" t="str">
            <v>pahealthsciences.com</v>
          </cell>
          <cell r="G36474" t="str">
            <v>67257</v>
          </cell>
        </row>
        <row r="36475">
          <cell r="F36475" t="str">
            <v>paigeeworld.com</v>
          </cell>
          <cell r="G36475" t="str">
            <v>67258</v>
          </cell>
        </row>
        <row r="36476">
          <cell r="F36476" t="str">
            <v>paindoctor.com</v>
          </cell>
          <cell r="G36476" t="str">
            <v>67259</v>
          </cell>
        </row>
        <row r="36477">
          <cell r="F36477" t="str">
            <v>paintcollar.com</v>
          </cell>
          <cell r="G36477" t="str">
            <v>67260</v>
          </cell>
        </row>
        <row r="36478">
          <cell r="F36478" t="str">
            <v>paintingwithatwist.com</v>
          </cell>
          <cell r="G36478" t="str">
            <v>67261</v>
          </cell>
        </row>
        <row r="36479">
          <cell r="F36479" t="str">
            <v>paintnite.com</v>
          </cell>
          <cell r="G36479" t="str">
            <v>67262</v>
          </cell>
        </row>
        <row r="36480">
          <cell r="F36480" t="str">
            <v>paintory.com</v>
          </cell>
          <cell r="G36480" t="str">
            <v>67263</v>
          </cell>
        </row>
        <row r="36481">
          <cell r="F36481" t="str">
            <v>paintzen.com</v>
          </cell>
          <cell r="G36481" t="str">
            <v>67264</v>
          </cell>
        </row>
        <row r="36482">
          <cell r="F36482" t="str">
            <v>pairade.com</v>
          </cell>
          <cell r="G36482" t="str">
            <v>67265</v>
          </cell>
        </row>
        <row r="36483">
          <cell r="F36483" t="str">
            <v>pairedhealth.com</v>
          </cell>
          <cell r="G36483" t="str">
            <v>67266</v>
          </cell>
        </row>
        <row r="36484">
          <cell r="F36484" t="str">
            <v>pairprep.com</v>
          </cell>
          <cell r="G36484" t="str">
            <v>67267</v>
          </cell>
        </row>
        <row r="36485">
          <cell r="F36485" t="str">
            <v>pairy.com</v>
          </cell>
          <cell r="G36485" t="str">
            <v>67268</v>
          </cell>
        </row>
        <row r="36486">
          <cell r="F36486" t="str">
            <v>paisaone.com</v>
          </cell>
          <cell r="G36486" t="str">
            <v>67269</v>
          </cell>
        </row>
        <row r="36487">
          <cell r="F36487" t="str">
            <v>paisawapas.com</v>
          </cell>
          <cell r="G36487" t="str">
            <v>67270</v>
          </cell>
        </row>
        <row r="36488">
          <cell r="F36488" t="str">
            <v>pakible.com</v>
          </cell>
          <cell r="G36488" t="str">
            <v>67271</v>
          </cell>
        </row>
        <row r="36489">
          <cell r="F36489" t="str">
            <v>pakwathumw.com</v>
          </cell>
          <cell r="G36489" t="str">
            <v>67272</v>
          </cell>
        </row>
        <row r="36490">
          <cell r="F36490" t="str">
            <v>palette.com</v>
          </cell>
          <cell r="G36490" t="str">
            <v>67273</v>
          </cell>
        </row>
        <row r="36491">
          <cell r="F36491" t="str">
            <v>paletteapp.com</v>
          </cell>
          <cell r="G36491" t="str">
            <v>67274</v>
          </cell>
        </row>
        <row r="36492">
          <cell r="F36492" t="str">
            <v>palico.com</v>
          </cell>
          <cell r="G36492" t="str">
            <v>67275</v>
          </cell>
        </row>
        <row r="36493">
          <cell r="F36493" t="str">
            <v>palletusa.com</v>
          </cell>
          <cell r="G36493" t="str">
            <v>67276</v>
          </cell>
        </row>
        <row r="36494">
          <cell r="F36494" t="str">
            <v>palmap.cn</v>
          </cell>
          <cell r="G36494" t="str">
            <v>67277</v>
          </cell>
        </row>
        <row r="36495">
          <cell r="F36495" t="str">
            <v>palred.com</v>
          </cell>
          <cell r="G36495" t="str">
            <v>67278</v>
          </cell>
        </row>
        <row r="36496">
          <cell r="F36496" t="str">
            <v>palsuniverse.com</v>
          </cell>
          <cell r="G36496" t="str">
            <v>67279</v>
          </cell>
        </row>
        <row r="36497">
          <cell r="F36497" t="str">
            <v>pamlicobio.com</v>
          </cell>
          <cell r="G36497" t="str">
            <v>67280</v>
          </cell>
        </row>
        <row r="36498">
          <cell r="F36498" t="str">
            <v>pamolam.wix.com</v>
          </cell>
          <cell r="G36498" t="str">
            <v>67281</v>
          </cell>
        </row>
        <row r="36499">
          <cell r="F36499" t="str">
            <v>panacelalabs.com</v>
          </cell>
          <cell r="G36499" t="str">
            <v>67282</v>
          </cell>
        </row>
        <row r="36500">
          <cell r="F36500" t="str">
            <v>pandabed.com</v>
          </cell>
          <cell r="G36500" t="str">
            <v>67283</v>
          </cell>
        </row>
        <row r="36501">
          <cell r="F36501" t="str">
            <v>pandacashback.com</v>
          </cell>
          <cell r="G36501" t="str">
            <v>67284</v>
          </cell>
        </row>
        <row r="36502">
          <cell r="F36502" t="str">
            <v>pandacraft.fr</v>
          </cell>
          <cell r="G36502" t="str">
            <v>67285</v>
          </cell>
        </row>
        <row r="36503">
          <cell r="F36503" t="str">
            <v>pandadoc.com</v>
          </cell>
          <cell r="G36503" t="str">
            <v>67286</v>
          </cell>
        </row>
        <row r="36504">
          <cell r="F36504" t="str">
            <v>pandascore.co</v>
          </cell>
          <cell r="G36504" t="str">
            <v>67287</v>
          </cell>
        </row>
        <row r="36505">
          <cell r="F36505" t="str">
            <v>pandawhale.com</v>
          </cell>
          <cell r="G36505" t="str">
            <v>67288</v>
          </cell>
        </row>
        <row r="36506">
          <cell r="F36506" t="str">
            <v>pando.com</v>
          </cell>
          <cell r="G36506" t="str">
            <v>67289</v>
          </cell>
        </row>
        <row r="36507">
          <cell r="F36507" t="str">
            <v>pandootek.com</v>
          </cell>
          <cell r="G36507" t="str">
            <v>67290</v>
          </cell>
        </row>
        <row r="36508">
          <cell r="F36508" t="str">
            <v>pandorama.com</v>
          </cell>
          <cell r="G36508" t="str">
            <v>67291</v>
          </cell>
        </row>
        <row r="36509">
          <cell r="F36509" t="str">
            <v>pandorawebservices.ca</v>
          </cell>
          <cell r="G36509" t="str">
            <v>67292</v>
          </cell>
        </row>
        <row r="36510">
          <cell r="F36510" t="str">
            <v>pandup.com</v>
          </cell>
          <cell r="G36510" t="str">
            <v>67293</v>
          </cell>
        </row>
        <row r="36511">
          <cell r="F36511" t="str">
            <v>pangalore.com</v>
          </cell>
          <cell r="G36511" t="str">
            <v>67294</v>
          </cell>
        </row>
        <row r="36512">
          <cell r="F36512" t="str">
            <v>pannacooking.com</v>
          </cell>
          <cell r="G36512" t="str">
            <v>67295</v>
          </cell>
        </row>
        <row r="36513">
          <cell r="F36513" t="str">
            <v>pannacotta.pr.co</v>
          </cell>
          <cell r="G36513" t="str">
            <v>67296</v>
          </cell>
        </row>
        <row r="36514">
          <cell r="F36514" t="str">
            <v>panono.com</v>
          </cell>
          <cell r="G36514" t="str">
            <v>67297</v>
          </cell>
        </row>
        <row r="36515">
          <cell r="F36515" t="str">
            <v>panoptes-pharma.com</v>
          </cell>
          <cell r="G36515" t="str">
            <v>67298</v>
          </cell>
        </row>
        <row r="36516">
          <cell r="F36516" t="str">
            <v>panorama9.com</v>
          </cell>
          <cell r="G36516" t="str">
            <v>67299</v>
          </cell>
        </row>
        <row r="36517">
          <cell r="F36517" t="str">
            <v>panpan.biz</v>
          </cell>
          <cell r="G36517" t="str">
            <v>67300</v>
          </cell>
        </row>
        <row r="36518">
          <cell r="F36518" t="str">
            <v>pantheon.io</v>
          </cell>
          <cell r="G36518" t="str">
            <v>67301</v>
          </cell>
        </row>
        <row r="36519">
          <cell r="F36519" t="str">
            <v>pantoninc.com</v>
          </cell>
          <cell r="G36519" t="str">
            <v>67302</v>
          </cell>
        </row>
        <row r="36520">
          <cell r="F36520" t="str">
            <v>pantrek.com</v>
          </cell>
          <cell r="G36520" t="str">
            <v>67303</v>
          </cell>
        </row>
        <row r="36521">
          <cell r="F36521" t="str">
            <v>pantryretail.com</v>
          </cell>
          <cell r="G36521" t="str">
            <v>67304</v>
          </cell>
        </row>
        <row r="36522">
          <cell r="F36522" t="str">
            <v>panxsolutions.com</v>
          </cell>
          <cell r="G36522" t="str">
            <v>67305</v>
          </cell>
        </row>
        <row r="36523">
          <cell r="F36523" t="str">
            <v>papafund.com</v>
          </cell>
          <cell r="G36523" t="str">
            <v>67306</v>
          </cell>
        </row>
        <row r="36524">
          <cell r="F36524" t="str">
            <v>papaoriginals.nyc</v>
          </cell>
          <cell r="G36524" t="str">
            <v>67307</v>
          </cell>
        </row>
        <row r="36525">
          <cell r="F36525" t="str">
            <v>papatv.cn</v>
          </cell>
          <cell r="G36525" t="str">
            <v>67308</v>
          </cell>
        </row>
        <row r="36526">
          <cell r="F36526" t="str">
            <v>papayaglobal.com</v>
          </cell>
          <cell r="G36526" t="str">
            <v>67309</v>
          </cell>
        </row>
        <row r="36527">
          <cell r="F36527" t="str">
            <v>papayapods.com</v>
          </cell>
          <cell r="G36527" t="str">
            <v>67310</v>
          </cell>
        </row>
        <row r="36528">
          <cell r="F36528" t="str">
            <v>papelook.co.jp</v>
          </cell>
          <cell r="G36528" t="str">
            <v>67311</v>
          </cell>
        </row>
        <row r="36529">
          <cell r="F36529" t="str">
            <v>papem.it</v>
          </cell>
          <cell r="G36529" t="str">
            <v>67312</v>
          </cell>
        </row>
        <row r="36530">
          <cell r="F36530" t="str">
            <v>paperandtea.com</v>
          </cell>
          <cell r="G36530" t="str">
            <v>67313</v>
          </cell>
        </row>
        <row r="36531">
          <cell r="F36531" t="str">
            <v>paperflies.com</v>
          </cell>
          <cell r="G36531" t="str">
            <v>67314</v>
          </cell>
        </row>
        <row r="36532">
          <cell r="F36532" t="str">
            <v>paperhater.com</v>
          </cell>
          <cell r="G36532" t="str">
            <v>67315</v>
          </cell>
        </row>
        <row r="36533">
          <cell r="F36533" t="str">
            <v>paperspace.io</v>
          </cell>
          <cell r="G36533" t="str">
            <v>67316</v>
          </cell>
        </row>
        <row r="36534">
          <cell r="F36534" t="str">
            <v>papertale.co</v>
          </cell>
          <cell r="G36534" t="str">
            <v>67317</v>
          </cell>
        </row>
        <row r="36535">
          <cell r="F36535" t="str">
            <v>papertrail.io</v>
          </cell>
          <cell r="G36535" t="str">
            <v>67318</v>
          </cell>
        </row>
        <row r="36536">
          <cell r="F36536" t="str">
            <v>papertrailapp.com</v>
          </cell>
          <cell r="G36536" t="str">
            <v>67319</v>
          </cell>
        </row>
        <row r="36537">
          <cell r="F36537" t="str">
            <v>papriika.com</v>
          </cell>
          <cell r="G36537" t="str">
            <v>67320</v>
          </cell>
        </row>
        <row r="36538">
          <cell r="F36538" t="str">
            <v>paptic.com</v>
          </cell>
          <cell r="G36538" t="str">
            <v>67321</v>
          </cell>
        </row>
        <row r="36539">
          <cell r="F36539" t="str">
            <v>par8o.com</v>
          </cell>
          <cell r="G36539" t="str">
            <v>67322</v>
          </cell>
        </row>
        <row r="36540">
          <cell r="F36540" t="str">
            <v>para-sonic.com</v>
          </cell>
          <cell r="G36540" t="str">
            <v>67323</v>
          </cell>
        </row>
        <row r="36541">
          <cell r="F36541" t="str">
            <v>parachutehome.com</v>
          </cell>
          <cell r="G36541" t="str">
            <v>67324</v>
          </cell>
        </row>
        <row r="36542">
          <cell r="F36542" t="str">
            <v>paradigmdx.com</v>
          </cell>
          <cell r="G36542" t="str">
            <v>67325</v>
          </cell>
        </row>
        <row r="36543">
          <cell r="F36543" t="str">
            <v>paradigmmidstream.com</v>
          </cell>
          <cell r="G36543" t="str">
            <v>67326</v>
          </cell>
        </row>
        <row r="36544">
          <cell r="F36544" t="str">
            <v>paradigmsolarllc.com</v>
          </cell>
          <cell r="G36544" t="str">
            <v>67327</v>
          </cell>
        </row>
        <row r="36545">
          <cell r="F36545" t="str">
            <v>paradisecorner.com</v>
          </cell>
          <cell r="G36545" t="str">
            <v>67328</v>
          </cell>
        </row>
        <row r="36546">
          <cell r="F36546" t="str">
            <v>paradisegenomics.com</v>
          </cell>
          <cell r="G36546" t="str">
            <v>67329</v>
          </cell>
        </row>
        <row r="36547">
          <cell r="F36547" t="str">
            <v>paragon28.com</v>
          </cell>
          <cell r="G36547" t="str">
            <v>67330</v>
          </cell>
        </row>
        <row r="36548">
          <cell r="F36548" t="str">
            <v>paragonixtechnologies.com</v>
          </cell>
          <cell r="G36548" t="str">
            <v>67331</v>
          </cell>
        </row>
        <row r="36549">
          <cell r="F36549" t="str">
            <v>parallaxenterprises.com</v>
          </cell>
          <cell r="G36549" t="str">
            <v>67332</v>
          </cell>
        </row>
        <row r="36550">
          <cell r="F36550" t="str">
            <v>paralleluniverse.co</v>
          </cell>
          <cell r="G36550" t="str">
            <v>67333</v>
          </cell>
        </row>
        <row r="36551">
          <cell r="F36551" t="str">
            <v>parallelwireless.com</v>
          </cell>
          <cell r="G36551" t="str">
            <v>67334</v>
          </cell>
        </row>
        <row r="36552">
          <cell r="F36552" t="str">
            <v>parallelworks.com</v>
          </cell>
          <cell r="G36552" t="str">
            <v>67335</v>
          </cell>
        </row>
        <row r="36553">
          <cell r="F36553" t="str">
            <v>parametricsound.com</v>
          </cell>
          <cell r="G36553" t="str">
            <v>67336</v>
          </cell>
        </row>
        <row r="36554">
          <cell r="F36554" t="str">
            <v>parantez.com</v>
          </cell>
          <cell r="G36554" t="str">
            <v>67337</v>
          </cell>
        </row>
        <row r="36555">
          <cell r="F36555" t="str">
            <v>parasailhealth.com</v>
          </cell>
          <cell r="G36555" t="str">
            <v>67338</v>
          </cell>
        </row>
        <row r="36556">
          <cell r="F36556" t="str">
            <v>paratusclinical.com</v>
          </cell>
          <cell r="G36556" t="str">
            <v>67339</v>
          </cell>
        </row>
        <row r="36557">
          <cell r="F36557" t="str">
            <v>paratusdiagnostics.com</v>
          </cell>
          <cell r="G36557" t="str">
            <v>67340</v>
          </cell>
        </row>
        <row r="36558">
          <cell r="F36558" t="str">
            <v>parcelbright.com</v>
          </cell>
          <cell r="G36558" t="str">
            <v>67341</v>
          </cell>
        </row>
        <row r="36559">
          <cell r="F36559" t="str">
            <v>parcelion.com</v>
          </cell>
          <cell r="G36559" t="str">
            <v>67342</v>
          </cell>
        </row>
        <row r="36560">
          <cell r="F36560" t="str">
            <v>parcellab.com</v>
          </cell>
          <cell r="G36560" t="str">
            <v>67343</v>
          </cell>
        </row>
        <row r="36561">
          <cell r="F36561" t="str">
            <v>parcelled.in</v>
          </cell>
          <cell r="G36561" t="str">
            <v>67344</v>
          </cell>
        </row>
        <row r="36562">
          <cell r="F36562" t="str">
            <v>parcelninja.co.za</v>
          </cell>
          <cell r="G36562" t="str">
            <v>67345</v>
          </cell>
        </row>
        <row r="36563">
          <cell r="F36563" t="str">
            <v>parcelparcel.com</v>
          </cell>
          <cell r="G36563" t="str">
            <v>67346</v>
          </cell>
        </row>
        <row r="36564">
          <cell r="F36564" t="str">
            <v>parcelpending.com</v>
          </cell>
          <cell r="G36564" t="str">
            <v>67347</v>
          </cell>
        </row>
        <row r="36565">
          <cell r="F36565" t="str">
            <v>parcelperform.com</v>
          </cell>
          <cell r="G36565" t="str">
            <v>67348</v>
          </cell>
        </row>
        <row r="36566">
          <cell r="F36566" t="str">
            <v>parcelpoint.com.au</v>
          </cell>
          <cell r="G36566" t="str">
            <v>67349</v>
          </cell>
        </row>
        <row r="36567">
          <cell r="F36567" t="str">
            <v>parclick.com</v>
          </cell>
          <cell r="G36567" t="str">
            <v>67350</v>
          </cell>
        </row>
        <row r="36568">
          <cell r="F36568" t="str">
            <v>parcompare.com</v>
          </cell>
          <cell r="G36568" t="str">
            <v>67351</v>
          </cell>
        </row>
        <row r="36569">
          <cell r="F36569" t="str">
            <v>pared.com</v>
          </cell>
          <cell r="G36569" t="str">
            <v>67352</v>
          </cell>
        </row>
        <row r="36570">
          <cell r="F36570" t="str">
            <v>parentcircle.com</v>
          </cell>
          <cell r="G36570" t="str">
            <v>67353</v>
          </cell>
        </row>
        <row r="36571">
          <cell r="F36571" t="str">
            <v>parentpaperwork.com</v>
          </cell>
          <cell r="G36571" t="str">
            <v>67354</v>
          </cell>
        </row>
        <row r="36572">
          <cell r="F36572" t="str">
            <v>paretobio.com</v>
          </cell>
          <cell r="G36572" t="str">
            <v>67355</v>
          </cell>
        </row>
        <row r="36573">
          <cell r="F36573" t="str">
            <v>pargo.co.za</v>
          </cell>
          <cell r="G36573" t="str">
            <v>67356</v>
          </cell>
        </row>
        <row r="36574">
          <cell r="F36574" t="str">
            <v>parity.io</v>
          </cell>
          <cell r="G36574" t="str">
            <v>67357</v>
          </cell>
        </row>
        <row r="36575">
          <cell r="F36575" t="str">
            <v>parkbee.com</v>
          </cell>
          <cell r="G36575" t="str">
            <v>67358</v>
          </cell>
        </row>
        <row r="36576">
          <cell r="F36576" t="str">
            <v>parkbench.com</v>
          </cell>
          <cell r="G36576" t="str">
            <v>67359</v>
          </cell>
        </row>
        <row r="36577">
          <cell r="F36577" t="str">
            <v>parkconsulting.us</v>
          </cell>
          <cell r="G36577" t="str">
            <v>67360</v>
          </cell>
        </row>
        <row r="36578">
          <cell r="F36578" t="str">
            <v>parke.com</v>
          </cell>
          <cell r="G36578" t="str">
            <v>67361</v>
          </cell>
        </row>
        <row r="36579">
          <cell r="F36579" t="str">
            <v>parkenergyservices.com</v>
          </cell>
          <cell r="G36579" t="str">
            <v>67362</v>
          </cell>
        </row>
        <row r="36580">
          <cell r="F36580" t="str">
            <v>parkevergreen.com</v>
          </cell>
          <cell r="G36580" t="str">
            <v>67363</v>
          </cell>
        </row>
        <row r="36581">
          <cell r="F36581" t="str">
            <v>parkflyrent.com</v>
          </cell>
          <cell r="G36581" t="str">
            <v>67364</v>
          </cell>
        </row>
        <row r="36582">
          <cell r="F36582" t="str">
            <v>parkimeter.com</v>
          </cell>
          <cell r="G36582" t="str">
            <v>67365</v>
          </cell>
        </row>
        <row r="36583">
          <cell r="F36583" t="str">
            <v>parking-polly.com</v>
          </cell>
          <cell r="G36583" t="str">
            <v>67366</v>
          </cell>
        </row>
        <row r="36584">
          <cell r="F36584" t="str">
            <v>parkingpanda.com</v>
          </cell>
          <cell r="G36584" t="str">
            <v>67367</v>
          </cell>
        </row>
        <row r="36585">
          <cell r="F36585" t="str">
            <v>parkloco.com</v>
          </cell>
          <cell r="G36585" t="str">
            <v>67368</v>
          </cell>
        </row>
        <row r="36586">
          <cell r="F36586" t="str">
            <v>parklu.com</v>
          </cell>
          <cell r="G36586" t="str">
            <v>67369</v>
          </cell>
        </row>
        <row r="36587">
          <cell r="F36587" t="str">
            <v>parkmycloud.com</v>
          </cell>
          <cell r="G36587" t="str">
            <v>67370</v>
          </cell>
        </row>
        <row r="36588">
          <cell r="F36588" t="str">
            <v>parkmyvan.com.au</v>
          </cell>
          <cell r="G36588" t="str">
            <v>67371</v>
          </cell>
        </row>
        <row r="36589">
          <cell r="F36589" t="str">
            <v>parkner.com.pe</v>
          </cell>
          <cell r="G36589" t="str">
            <v>67372</v>
          </cell>
        </row>
        <row r="36590">
          <cell r="F36590" t="str">
            <v>parko.com</v>
          </cell>
          <cell r="G36590" t="str">
            <v>67373</v>
          </cell>
        </row>
        <row r="36591">
          <cell r="F36591" t="str">
            <v>parkplatzking.de</v>
          </cell>
          <cell r="G36591" t="str">
            <v>67374</v>
          </cell>
        </row>
        <row r="36592">
          <cell r="F36592" t="str">
            <v>parkya.com</v>
          </cell>
          <cell r="G36592" t="str">
            <v>67375</v>
          </cell>
        </row>
        <row r="36593">
          <cell r="F36593" t="str">
            <v>parlevelsystems.com</v>
          </cell>
          <cell r="G36593" t="str">
            <v>67376</v>
          </cell>
        </row>
        <row r="36594">
          <cell r="F36594" t="str">
            <v>parleypro.com</v>
          </cell>
          <cell r="G36594" t="str">
            <v>67377</v>
          </cell>
        </row>
        <row r="36595">
          <cell r="F36595" t="str">
            <v>parlio.com</v>
          </cell>
          <cell r="G36595" t="str">
            <v>67378</v>
          </cell>
        </row>
        <row r="36596">
          <cell r="F36596" t="str">
            <v>parodys.tv</v>
          </cell>
          <cell r="G36596" t="str">
            <v>67379</v>
          </cell>
        </row>
        <row r="36597">
          <cell r="F36597" t="str">
            <v>parqex.com</v>
          </cell>
          <cell r="G36597" t="str">
            <v>67380</v>
          </cell>
        </row>
        <row r="36598">
          <cell r="F36598" t="str">
            <v>parqmi.com</v>
          </cell>
          <cell r="G36598" t="str">
            <v>67381</v>
          </cell>
        </row>
        <row r="36599">
          <cell r="F36599" t="str">
            <v>parsagendx.com</v>
          </cell>
          <cell r="G36599" t="str">
            <v>67382</v>
          </cell>
        </row>
        <row r="36600">
          <cell r="F36600" t="str">
            <v>parsel.me</v>
          </cell>
          <cell r="G36600" t="str">
            <v>67383</v>
          </cell>
        </row>
        <row r="36601">
          <cell r="F36601" t="str">
            <v>parsimotion.com</v>
          </cell>
          <cell r="G36601" t="str">
            <v>67384</v>
          </cell>
        </row>
        <row r="36602">
          <cell r="F36602" t="str">
            <v>parsleyhealth.com</v>
          </cell>
          <cell r="G36602" t="str">
            <v>67385</v>
          </cell>
        </row>
        <row r="36603">
          <cell r="F36603" t="str">
            <v>parso.cr</v>
          </cell>
          <cell r="G36603" t="str">
            <v>67386</v>
          </cell>
        </row>
        <row r="36604">
          <cell r="F36604" t="str">
            <v>part.ly</v>
          </cell>
          <cell r="G36604" t="str">
            <v>67387</v>
          </cell>
        </row>
        <row r="36605">
          <cell r="F36605" t="str">
            <v>particlecode.com</v>
          </cell>
          <cell r="G36605" t="str">
            <v>67388</v>
          </cell>
        </row>
        <row r="36606">
          <cell r="F36606" t="str">
            <v>partikula.com</v>
          </cell>
          <cell r="G36606" t="str">
            <v>67389</v>
          </cell>
        </row>
        <row r="36607">
          <cell r="F36607" t="str">
            <v>parting.com</v>
          </cell>
          <cell r="G36607" t="str">
            <v>67390</v>
          </cell>
        </row>
        <row r="36608">
          <cell r="F36608" t="str">
            <v>partner.buybay.com</v>
          </cell>
          <cell r="G36608" t="str">
            <v>67391</v>
          </cell>
        </row>
        <row r="36609">
          <cell r="F36609" t="str">
            <v>partnergo.com</v>
          </cell>
          <cell r="G36609" t="str">
            <v>67392</v>
          </cell>
        </row>
        <row r="36610">
          <cell r="F36610" t="str">
            <v>partners.dressipi.com</v>
          </cell>
          <cell r="G36610" t="str">
            <v>67393</v>
          </cell>
        </row>
        <row r="36611">
          <cell r="F36611" t="str">
            <v>partscosting.com</v>
          </cell>
          <cell r="G36611" t="str">
            <v>67394</v>
          </cell>
        </row>
        <row r="36612">
          <cell r="F36612" t="str">
            <v>partsimple.com</v>
          </cell>
          <cell r="G36612" t="str">
            <v>67395</v>
          </cell>
        </row>
        <row r="36613">
          <cell r="F36613" t="str">
            <v>partsmarket.com</v>
          </cell>
          <cell r="G36613" t="str">
            <v>67396</v>
          </cell>
        </row>
        <row r="36614">
          <cell r="F36614" t="str">
            <v>partstrader.co.nz</v>
          </cell>
          <cell r="G36614" t="str">
            <v>67397</v>
          </cell>
        </row>
        <row r="36615">
          <cell r="F36615" t="str">
            <v>party-over-here.com</v>
          </cell>
          <cell r="G36615" t="str">
            <v>67398</v>
          </cell>
        </row>
        <row r="36616">
          <cell r="F36616" t="str">
            <v>partyin.dk</v>
          </cell>
          <cell r="G36616" t="str">
            <v>67399</v>
          </cell>
        </row>
        <row r="36617">
          <cell r="F36617" t="str">
            <v>partyslate.com</v>
          </cell>
          <cell r="G36617" t="str">
            <v>67400</v>
          </cell>
        </row>
        <row r="36618">
          <cell r="F36618" t="str">
            <v>pasajebus.com</v>
          </cell>
          <cell r="G36618" t="str">
            <v>67401</v>
          </cell>
        </row>
        <row r="36619">
          <cell r="F36619" t="str">
            <v>pashiontool.com</v>
          </cell>
          <cell r="G36619" t="str">
            <v>67402</v>
          </cell>
        </row>
        <row r="36620">
          <cell r="F36620" t="str">
            <v>pasonatquila.com</v>
          </cell>
          <cell r="G36620" t="str">
            <v>67403</v>
          </cell>
        </row>
        <row r="36621">
          <cell r="F36621" t="str">
            <v>passare.com</v>
          </cell>
          <cell r="G36621" t="str">
            <v>67404</v>
          </cell>
        </row>
        <row r="36622">
          <cell r="F36622" t="str">
            <v>passbeach.com</v>
          </cell>
          <cell r="G36622" t="str">
            <v>67405</v>
          </cell>
        </row>
        <row r="36623">
          <cell r="F36623" t="str">
            <v>passbolt.com</v>
          </cell>
          <cell r="G36623" t="str">
            <v>67406</v>
          </cell>
        </row>
        <row r="36624">
          <cell r="F36624" t="str">
            <v>passeidireto.com</v>
          </cell>
          <cell r="G36624" t="str">
            <v>67407</v>
          </cell>
        </row>
        <row r="36625">
          <cell r="F36625" t="str">
            <v>passel.com.au</v>
          </cell>
          <cell r="G36625" t="str">
            <v>67408</v>
          </cell>
        </row>
        <row r="36626">
          <cell r="F36626" t="str">
            <v>passhat.com</v>
          </cell>
          <cell r="G36626" t="str">
            <v>67409</v>
          </cell>
        </row>
        <row r="36627">
          <cell r="F36627" t="str">
            <v>passionboard.com</v>
          </cell>
          <cell r="G36627" t="str">
            <v>67410</v>
          </cell>
        </row>
        <row r="36628">
          <cell r="F36628" t="str">
            <v>passionistas.co</v>
          </cell>
          <cell r="G36628" t="str">
            <v>67411</v>
          </cell>
        </row>
        <row r="36629">
          <cell r="F36629" t="str">
            <v>passive-logic.com</v>
          </cell>
          <cell r="G36629" t="str">
            <v>67412</v>
          </cell>
        </row>
        <row r="36630">
          <cell r="F36630" t="str">
            <v>passnfly.com</v>
          </cell>
          <cell r="G36630" t="str">
            <v>67413</v>
          </cell>
        </row>
        <row r="36631">
          <cell r="F36631" t="str">
            <v>passt24.de</v>
          </cell>
          <cell r="G36631" t="str">
            <v>67414</v>
          </cell>
        </row>
        <row r="36632">
          <cell r="F36632" t="str">
            <v>passthekeys.co.uk</v>
          </cell>
          <cell r="G36632" t="str">
            <v>67415</v>
          </cell>
        </row>
        <row r="36633">
          <cell r="F36633" t="str">
            <v>passto.com.ar</v>
          </cell>
          <cell r="G36633" t="str">
            <v>67416</v>
          </cell>
        </row>
        <row r="36634">
          <cell r="F36634" t="str">
            <v>pastachips.com</v>
          </cell>
          <cell r="G36634" t="str">
            <v>67417</v>
          </cell>
        </row>
        <row r="36635">
          <cell r="F36635" t="str">
            <v>pastrx.com</v>
          </cell>
          <cell r="G36635" t="str">
            <v>67418</v>
          </cell>
        </row>
        <row r="36636">
          <cell r="F36636" t="str">
            <v>patarapharma.com</v>
          </cell>
          <cell r="G36636" t="str">
            <v>67419</v>
          </cell>
        </row>
        <row r="36637">
          <cell r="F36637" t="str">
            <v>patari.pk</v>
          </cell>
          <cell r="G36637" t="str">
            <v>67420</v>
          </cell>
        </row>
        <row r="36638">
          <cell r="F36638" t="str">
            <v>patatam.com</v>
          </cell>
          <cell r="G36638" t="str">
            <v>67421</v>
          </cell>
        </row>
        <row r="36639">
          <cell r="F36639" t="str">
            <v>patchblocks.com</v>
          </cell>
          <cell r="G36639" t="str">
            <v>67422</v>
          </cell>
        </row>
        <row r="36640">
          <cell r="F36640" t="str">
            <v>patchofland.com</v>
          </cell>
          <cell r="G36640" t="str">
            <v>67423</v>
          </cell>
        </row>
        <row r="36641">
          <cell r="F36641" t="str">
            <v>patentsafari.com</v>
          </cell>
          <cell r="G36641" t="str">
            <v>67424</v>
          </cell>
        </row>
        <row r="36642">
          <cell r="F36642" t="str">
            <v>patentspin.com</v>
          </cell>
          <cell r="G36642" t="str">
            <v>67425</v>
          </cell>
        </row>
        <row r="36643">
          <cell r="F36643" t="str">
            <v>pathdrugomics.com</v>
          </cell>
          <cell r="G36643" t="str">
            <v>67426</v>
          </cell>
        </row>
        <row r="36644">
          <cell r="F36644" t="str">
            <v>pathfinderhi.com</v>
          </cell>
          <cell r="G36644" t="str">
            <v>67427</v>
          </cell>
        </row>
        <row r="36645">
          <cell r="F36645" t="str">
            <v>pathgather.com</v>
          </cell>
          <cell r="G36645" t="str">
            <v>67428</v>
          </cell>
        </row>
        <row r="36646">
          <cell r="F36646" t="str">
            <v>pathogendx.com</v>
          </cell>
          <cell r="G36646" t="str">
            <v>67429</v>
          </cell>
        </row>
        <row r="36647">
          <cell r="F36647" t="str">
            <v>pathoquest.com</v>
          </cell>
          <cell r="G36647" t="str">
            <v>67430</v>
          </cell>
        </row>
        <row r="36648">
          <cell r="F36648" t="str">
            <v>pathsensors.com</v>
          </cell>
          <cell r="G36648" t="str">
            <v>67431</v>
          </cell>
        </row>
        <row r="36649">
          <cell r="F36649" t="str">
            <v>pathwaypharmaceuticals.com</v>
          </cell>
          <cell r="G36649" t="str">
            <v>67432</v>
          </cell>
        </row>
        <row r="36650">
          <cell r="F36650" t="str">
            <v>patientbank.us</v>
          </cell>
          <cell r="G36650" t="str">
            <v>67433</v>
          </cell>
        </row>
        <row r="36651">
          <cell r="F36651" t="str">
            <v>patientip.com</v>
          </cell>
          <cell r="G36651" t="str">
            <v>67434</v>
          </cell>
        </row>
        <row r="36652">
          <cell r="F36652" t="str">
            <v>patientping.com</v>
          </cell>
          <cell r="G36652" t="str">
            <v>67435</v>
          </cell>
        </row>
        <row r="36653">
          <cell r="F36653" t="str">
            <v>patientpop.com</v>
          </cell>
          <cell r="G36653" t="str">
            <v>67436</v>
          </cell>
        </row>
        <row r="36654">
          <cell r="F36654" t="str">
            <v>patientsvoices.net</v>
          </cell>
          <cell r="G36654" t="str">
            <v>67437</v>
          </cell>
        </row>
        <row r="36655">
          <cell r="F36655" t="str">
            <v>patopa.com</v>
          </cell>
          <cell r="G36655" t="str">
            <v>67438</v>
          </cell>
        </row>
        <row r="36656">
          <cell r="F36656" t="str">
            <v>patreon.com</v>
          </cell>
          <cell r="G36656" t="str">
            <v>67439</v>
          </cell>
        </row>
        <row r="36657">
          <cell r="F36657" t="str">
            <v>patrofin.com</v>
          </cell>
          <cell r="G36657" t="str">
            <v>67440</v>
          </cell>
        </row>
        <row r="36658">
          <cell r="F36658" t="str">
            <v>patronapp.org</v>
          </cell>
          <cell r="G36658" t="str">
            <v>67441</v>
          </cell>
        </row>
        <row r="36659">
          <cell r="F36659" t="str">
            <v>patronusmedical.com</v>
          </cell>
          <cell r="G36659" t="str">
            <v>67442</v>
          </cell>
        </row>
        <row r="36660">
          <cell r="F36660" t="str">
            <v>patternex.com</v>
          </cell>
          <cell r="G36660" t="str">
            <v>67443</v>
          </cell>
        </row>
        <row r="36661">
          <cell r="F36661" t="str">
            <v>patterngenomics.com</v>
          </cell>
          <cell r="G36661" t="str">
            <v>67444</v>
          </cell>
        </row>
        <row r="36662">
          <cell r="F36662" t="str">
            <v>patternjam.com</v>
          </cell>
          <cell r="G36662" t="str">
            <v>67445</v>
          </cell>
        </row>
        <row r="36663">
          <cell r="F36663" t="str">
            <v>pattypets.com</v>
          </cell>
          <cell r="G36663" t="str">
            <v>67446</v>
          </cell>
        </row>
        <row r="36664">
          <cell r="F36664" t="str">
            <v>paulcamper.de</v>
          </cell>
          <cell r="G36664" t="str">
            <v>67447</v>
          </cell>
        </row>
        <row r="36665">
          <cell r="F36665" t="str">
            <v>paviliondata.com</v>
          </cell>
          <cell r="G36665" t="str">
            <v>67448</v>
          </cell>
        </row>
        <row r="36666">
          <cell r="F36666" t="str">
            <v>pavmed.com</v>
          </cell>
          <cell r="G36666" t="str">
            <v>67449</v>
          </cell>
        </row>
        <row r="36667">
          <cell r="F36667" t="str">
            <v>pawangroup.com</v>
          </cell>
          <cell r="G36667" t="str">
            <v>67450</v>
          </cell>
        </row>
        <row r="36668">
          <cell r="F36668" t="str">
            <v>pawngo.com</v>
          </cell>
          <cell r="G36668" t="str">
            <v>67451</v>
          </cell>
        </row>
        <row r="36669">
          <cell r="F36669" t="str">
            <v>pawnhero.ph</v>
          </cell>
          <cell r="G36669" t="str">
            <v>67452</v>
          </cell>
        </row>
        <row r="36670">
          <cell r="F36670" t="str">
            <v>pawnup.com</v>
          </cell>
          <cell r="G36670" t="str">
            <v>67453</v>
          </cell>
        </row>
        <row r="36671">
          <cell r="F36671" t="str">
            <v>pawsforlife.com.au</v>
          </cell>
          <cell r="G36671" t="str">
            <v>67454</v>
          </cell>
        </row>
        <row r="36672">
          <cell r="F36672" t="str">
            <v>pawshake.com</v>
          </cell>
          <cell r="G36672" t="str">
            <v>67455</v>
          </cell>
        </row>
        <row r="36673">
          <cell r="F36673" t="str">
            <v>pawsquad.co.uk</v>
          </cell>
          <cell r="G36673" t="str">
            <v>67456</v>
          </cell>
        </row>
        <row r="36674">
          <cell r="F36674" t="str">
            <v>pawzii.com</v>
          </cell>
          <cell r="G36674" t="str">
            <v>67457</v>
          </cell>
        </row>
        <row r="36675">
          <cell r="F36675" t="str">
            <v>pax8.com</v>
          </cell>
          <cell r="G36675" t="str">
            <v>67458</v>
          </cell>
        </row>
        <row r="36676">
          <cell r="F36676" t="str">
            <v>paxer.com</v>
          </cell>
          <cell r="G36676" t="str">
            <v>67459</v>
          </cell>
        </row>
        <row r="36677">
          <cell r="F36677" t="str">
            <v>paxpure.com</v>
          </cell>
          <cell r="G36677" t="str">
            <v>67460</v>
          </cell>
        </row>
        <row r="36678">
          <cell r="F36678" t="str">
            <v>paxworld.com</v>
          </cell>
          <cell r="G36678" t="str">
            <v>67461</v>
          </cell>
        </row>
        <row r="36679">
          <cell r="F36679" t="str">
            <v>payasugym.com</v>
          </cell>
          <cell r="G36679" t="str">
            <v>67462</v>
          </cell>
        </row>
        <row r="36680">
          <cell r="F36680" t="str">
            <v>payme0.com</v>
          </cell>
          <cell r="G36680" t="str">
            <v>67463</v>
          </cell>
        </row>
        <row r="36681">
          <cell r="F36681" t="str">
            <v>paymytab.com</v>
          </cell>
          <cell r="G36681" t="str">
            <v>67464</v>
          </cell>
        </row>
        <row r="36682">
          <cell r="F36682" t="str">
            <v>paypress.co</v>
          </cell>
          <cell r="G36682" t="str">
            <v>67465</v>
          </cell>
        </row>
        <row r="36683">
          <cell r="F36683" t="str">
            <v>payrighthealth.com</v>
          </cell>
          <cell r="G36683" t="str">
            <v>67466</v>
          </cell>
        </row>
        <row r="36684">
          <cell r="F36684" t="str">
            <v>payrollhero.com</v>
          </cell>
          <cell r="G36684" t="str">
            <v>67467</v>
          </cell>
        </row>
        <row r="36685">
          <cell r="F36685" t="str">
            <v>paytmmall.com</v>
          </cell>
          <cell r="G36685" t="str">
            <v>67468</v>
          </cell>
        </row>
        <row r="36686">
          <cell r="F36686" t="str">
            <v>paytradie.com</v>
          </cell>
          <cell r="G36686" t="str">
            <v>67469</v>
          </cell>
        </row>
        <row r="36687">
          <cell r="F36687" t="str">
            <v>pazien.com</v>
          </cell>
          <cell r="G36687" t="str">
            <v>67470</v>
          </cell>
        </row>
        <row r="36688">
          <cell r="F36688" t="str">
            <v>pbbtech.ch</v>
          </cell>
          <cell r="G36688" t="str">
            <v>67471</v>
          </cell>
        </row>
        <row r="36689">
          <cell r="F36689" t="str">
            <v>pbxdelivers.com</v>
          </cell>
          <cell r="G36689" t="str">
            <v>67472</v>
          </cell>
        </row>
        <row r="36690">
          <cell r="F36690" t="str">
            <v>pcaaudit.com</v>
          </cell>
          <cell r="G36690" t="str">
            <v>67473</v>
          </cell>
        </row>
        <row r="36691">
          <cell r="F36691" t="str">
            <v>pcahealth.com</v>
          </cell>
          <cell r="G36691" t="str">
            <v>67474</v>
          </cell>
        </row>
        <row r="36692">
          <cell r="F36692" t="str">
            <v>pcb.ng</v>
          </cell>
          <cell r="G36692" t="str">
            <v>67475</v>
          </cell>
        </row>
        <row r="36693">
          <cell r="F36693" t="str">
            <v>pcdpartners.com</v>
          </cell>
          <cell r="G36693" t="str">
            <v>67476</v>
          </cell>
        </row>
        <row r="36694">
          <cell r="F36694" t="str">
            <v>pcenterprisescorp.com</v>
          </cell>
          <cell r="G36694" t="str">
            <v>67477</v>
          </cell>
        </row>
        <row r="36695">
          <cell r="F36695" t="str">
            <v>pckart.in</v>
          </cell>
          <cell r="G36695" t="str">
            <v>67478</v>
          </cell>
        </row>
        <row r="36696">
          <cell r="F36696" t="str">
            <v>pcloud.com</v>
          </cell>
          <cell r="G36696" t="str">
            <v>67479</v>
          </cell>
        </row>
        <row r="36697">
          <cell r="F36697" t="str">
            <v>pcori.org</v>
          </cell>
          <cell r="G36697" t="str">
            <v>67480</v>
          </cell>
        </row>
        <row r="36698">
          <cell r="F36698" t="str">
            <v>pcsso.com</v>
          </cell>
          <cell r="G36698" t="str">
            <v>67481</v>
          </cell>
        </row>
        <row r="36699">
          <cell r="F36699" t="str">
            <v>pdc-line-pharma.com</v>
          </cell>
          <cell r="G36699" t="str">
            <v>67482</v>
          </cell>
        </row>
        <row r="36700">
          <cell r="F36700" t="str">
            <v>pdlpharma.com</v>
          </cell>
          <cell r="G36700" t="str">
            <v>67483</v>
          </cell>
        </row>
        <row r="36701">
          <cell r="F36701" t="str">
            <v>pdpholdings.com</v>
          </cell>
          <cell r="G36701" t="str">
            <v>67484</v>
          </cell>
        </row>
        <row r="36702">
          <cell r="F36702" t="str">
            <v>peachandlily.com</v>
          </cell>
          <cell r="G36702" t="str">
            <v>67485</v>
          </cell>
        </row>
        <row r="36703">
          <cell r="F36703" t="str">
            <v>peachlettings.com</v>
          </cell>
          <cell r="G36703" t="str">
            <v>67486</v>
          </cell>
        </row>
        <row r="36704">
          <cell r="F36704" t="str">
            <v>peakardo.com</v>
          </cell>
          <cell r="G36704" t="str">
            <v>67487</v>
          </cell>
        </row>
        <row r="36705">
          <cell r="F36705" t="str">
            <v>peakdesign.com</v>
          </cell>
          <cell r="G36705" t="str">
            <v>67488</v>
          </cell>
        </row>
        <row r="36706">
          <cell r="F36706" t="str">
            <v>peakout.com</v>
          </cell>
          <cell r="G36706" t="str">
            <v>67489</v>
          </cell>
        </row>
        <row r="36707">
          <cell r="F36707" t="str">
            <v>peap.co</v>
          </cell>
          <cell r="G36707" t="str">
            <v>67490</v>
          </cell>
        </row>
        <row r="36708">
          <cell r="F36708" t="str">
            <v>peardeck.com</v>
          </cell>
          <cell r="G36708" t="str">
            <v>67491</v>
          </cell>
        </row>
        <row r="36709">
          <cell r="F36709" t="str">
            <v>pearfunds.com</v>
          </cell>
          <cell r="G36709" t="str">
            <v>67492</v>
          </cell>
        </row>
        <row r="36710">
          <cell r="F36710" t="str">
            <v>pearlauto.com</v>
          </cell>
          <cell r="G36710" t="str">
            <v>67493</v>
          </cell>
        </row>
        <row r="36711">
          <cell r="F36711" t="str">
            <v>pearsports.com</v>
          </cell>
          <cell r="G36711" t="str">
            <v>67494</v>
          </cell>
        </row>
        <row r="36712">
          <cell r="F36712" t="str">
            <v>peartreenyc.com</v>
          </cell>
          <cell r="G36712" t="str">
            <v>67495</v>
          </cell>
        </row>
        <row r="36713">
          <cell r="F36713" t="str">
            <v>peatix.com</v>
          </cell>
          <cell r="G36713" t="str">
            <v>67496</v>
          </cell>
        </row>
        <row r="36714">
          <cell r="F36714" t="str">
            <v>peazie.com</v>
          </cell>
          <cell r="G36714" t="str">
            <v>67497</v>
          </cell>
        </row>
        <row r="36715">
          <cell r="F36715" t="str">
            <v>pebblepost.com</v>
          </cell>
          <cell r="G36715" t="str">
            <v>67498</v>
          </cell>
        </row>
        <row r="36716">
          <cell r="F36716" t="str">
            <v>pecabu.com</v>
          </cell>
          <cell r="G36716" t="str">
            <v>67499</v>
          </cell>
        </row>
        <row r="36717">
          <cell r="F36717" t="str">
            <v>pecalabs.com</v>
          </cell>
          <cell r="G36717" t="str">
            <v>67500</v>
          </cell>
        </row>
        <row r="36718">
          <cell r="F36718" t="str">
            <v>pedals-delivery.com</v>
          </cell>
          <cell r="G36718" t="str">
            <v>67501</v>
          </cell>
        </row>
        <row r="36719">
          <cell r="F36719" t="str">
            <v>pediaconnect.com</v>
          </cell>
          <cell r="G36719" t="str">
            <v>67502</v>
          </cell>
        </row>
        <row r="36720">
          <cell r="F36720" t="str">
            <v>peebuddy.in</v>
          </cell>
          <cell r="G36720" t="str">
            <v>67503</v>
          </cell>
        </row>
        <row r="36721">
          <cell r="F36721" t="str">
            <v>peeekspower.com</v>
          </cell>
          <cell r="G36721" t="str">
            <v>67504</v>
          </cell>
        </row>
        <row r="36722">
          <cell r="F36722" t="str">
            <v>peekapak.com</v>
          </cell>
          <cell r="G36722" t="str">
            <v>67505</v>
          </cell>
        </row>
        <row r="36723">
          <cell r="F36723" t="str">
            <v>peekatu.com</v>
          </cell>
          <cell r="G36723" t="str">
            <v>67506</v>
          </cell>
        </row>
        <row r="36724">
          <cell r="F36724" t="str">
            <v>peekmed.com</v>
          </cell>
          <cell r="G36724" t="str">
            <v>67507</v>
          </cell>
        </row>
        <row r="36725">
          <cell r="F36725" t="str">
            <v>peela.com.br</v>
          </cell>
          <cell r="G36725" t="str">
            <v>67508</v>
          </cell>
        </row>
        <row r="36726">
          <cell r="F36726" t="str">
            <v>peeptrade.com</v>
          </cell>
          <cell r="G36726" t="str">
            <v>67509</v>
          </cell>
        </row>
        <row r="36727">
          <cell r="F36727" t="str">
            <v>peeqdata.com</v>
          </cell>
          <cell r="G36727" t="str">
            <v>67510</v>
          </cell>
        </row>
        <row r="36728">
          <cell r="F36728" t="str">
            <v>peer.im</v>
          </cell>
          <cell r="G36728" t="str">
            <v>67511</v>
          </cell>
        </row>
        <row r="36729">
          <cell r="F36729" t="str">
            <v>peer5.com</v>
          </cell>
          <cell r="G36729" t="str">
            <v>67512</v>
          </cell>
        </row>
        <row r="36730">
          <cell r="F36730" t="str">
            <v>peeractive.com</v>
          </cell>
          <cell r="G36730" t="str">
            <v>67513</v>
          </cell>
        </row>
        <row r="36731">
          <cell r="F36731" t="str">
            <v>peeraspect.com</v>
          </cell>
          <cell r="G36731" t="str">
            <v>67514</v>
          </cell>
        </row>
        <row r="36732">
          <cell r="F36732" t="str">
            <v>peerbridgehealth.com</v>
          </cell>
          <cell r="G36732" t="str">
            <v>67515</v>
          </cell>
        </row>
        <row r="36733">
          <cell r="F36733" t="str">
            <v>peerby.com</v>
          </cell>
          <cell r="G36733" t="str">
            <v>67516</v>
          </cell>
        </row>
        <row r="36734">
          <cell r="F36734" t="str">
            <v>peerlogix.com</v>
          </cell>
          <cell r="G36734" t="str">
            <v>67517</v>
          </cell>
        </row>
        <row r="36735">
          <cell r="F36735" t="str">
            <v>peerlyst.com</v>
          </cell>
          <cell r="G36735" t="str">
            <v>67518</v>
          </cell>
        </row>
        <row r="36736">
          <cell r="F36736" t="str">
            <v>peerplays.com</v>
          </cell>
          <cell r="G36736" t="str">
            <v>67519</v>
          </cell>
        </row>
        <row r="36737">
          <cell r="F36737" t="str">
            <v>peerrealty.com</v>
          </cell>
          <cell r="G36737" t="str">
            <v>67520</v>
          </cell>
        </row>
        <row r="36738">
          <cell r="F36738" t="str">
            <v>peersome.com</v>
          </cell>
          <cell r="G36738" t="str">
            <v>67521</v>
          </cell>
        </row>
        <row r="36739">
          <cell r="F36739" t="str">
            <v>peerspace.com</v>
          </cell>
          <cell r="G36739" t="str">
            <v>67522</v>
          </cell>
        </row>
        <row r="36740">
          <cell r="F36740" t="str">
            <v>peertrader.com</v>
          </cell>
          <cell r="G36740" t="str">
            <v>67523</v>
          </cell>
        </row>
        <row r="36741">
          <cell r="F36741" t="str">
            <v>peerwell.co</v>
          </cell>
          <cell r="G36741" t="str">
            <v>67524</v>
          </cell>
        </row>
        <row r="36742">
          <cell r="F36742" t="str">
            <v>peg-ghana.com</v>
          </cell>
          <cell r="G36742" t="str">
            <v>67525</v>
          </cell>
        </row>
        <row r="36743">
          <cell r="F36743" t="str">
            <v>pegasense.com</v>
          </cell>
          <cell r="G36743" t="str">
            <v>67526</v>
          </cell>
        </row>
        <row r="36744">
          <cell r="F36744" t="str">
            <v>pegastech.com</v>
          </cell>
          <cell r="G36744" t="str">
            <v>67527</v>
          </cell>
        </row>
        <row r="36745">
          <cell r="F36745" t="str">
            <v>pegasus-solar.com</v>
          </cell>
          <cell r="G36745" t="str">
            <v>67528</v>
          </cell>
        </row>
        <row r="36746">
          <cell r="F36746" t="str">
            <v>pegasuswatches.it</v>
          </cell>
          <cell r="G36746" t="str">
            <v>67529</v>
          </cell>
        </row>
        <row r="36747">
          <cell r="F36747" t="str">
            <v>pehn-bootsbau.at</v>
          </cell>
          <cell r="G36747" t="str">
            <v>67530</v>
          </cell>
        </row>
        <row r="36748">
          <cell r="F36748" t="str">
            <v>peixeurbano.com.br</v>
          </cell>
          <cell r="G36748" t="str">
            <v>67531</v>
          </cell>
        </row>
        <row r="36749">
          <cell r="F36749" t="str">
            <v>pekama.com</v>
          </cell>
          <cell r="G36749" t="str">
            <v>67532</v>
          </cell>
        </row>
        <row r="36750">
          <cell r="F36750" t="str">
            <v>pel3o.com</v>
          </cell>
          <cell r="G36750" t="str">
            <v>67533</v>
          </cell>
        </row>
        <row r="36751">
          <cell r="F36751" t="str">
            <v>pellepharm.com</v>
          </cell>
          <cell r="G36751" t="str">
            <v>67534</v>
          </cell>
        </row>
        <row r="36752">
          <cell r="F36752" t="str">
            <v>pellettechnologyusa.com</v>
          </cell>
          <cell r="G36752" t="str">
            <v>67535</v>
          </cell>
        </row>
        <row r="36753">
          <cell r="F36753" t="str">
            <v>pelliano.com</v>
          </cell>
          <cell r="G36753" t="str">
            <v>67536</v>
          </cell>
        </row>
        <row r="36754">
          <cell r="F36754" t="str">
            <v>peloton-tech.com</v>
          </cell>
          <cell r="G36754" t="str">
            <v>67537</v>
          </cell>
        </row>
        <row r="36755">
          <cell r="F36755" t="str">
            <v>pelotontherapeutics.com</v>
          </cell>
          <cell r="G36755" t="str">
            <v>67538</v>
          </cell>
        </row>
        <row r="36756">
          <cell r="F36756" t="str">
            <v>pembepanjur.com</v>
          </cell>
          <cell r="G36756" t="str">
            <v>67539</v>
          </cell>
        </row>
        <row r="36757">
          <cell r="F36757" t="str">
            <v>pemred.com</v>
          </cell>
          <cell r="G36757" t="str">
            <v>67540</v>
          </cell>
        </row>
        <row r="36758">
          <cell r="F36758" t="str">
            <v>pen-technology.com</v>
          </cell>
          <cell r="G36758" t="str">
            <v>67541</v>
          </cell>
        </row>
        <row r="36759">
          <cell r="F36759" t="str">
            <v>pen.io</v>
          </cell>
          <cell r="G36759" t="str">
            <v>67542</v>
          </cell>
        </row>
        <row r="36760">
          <cell r="F36760" t="str">
            <v>penblade.net</v>
          </cell>
          <cell r="G36760" t="str">
            <v>67543</v>
          </cell>
        </row>
        <row r="36761">
          <cell r="F36761" t="str">
            <v>pendix.de</v>
          </cell>
          <cell r="G36761" t="str">
            <v>67544</v>
          </cell>
        </row>
        <row r="36762">
          <cell r="F36762" t="str">
            <v>peneloperesearch.com</v>
          </cell>
          <cell r="G36762" t="str">
            <v>67545</v>
          </cell>
        </row>
        <row r="36763">
          <cell r="F36763" t="str">
            <v>pennyauctionsolutions.com</v>
          </cell>
          <cell r="G36763" t="str">
            <v>67546</v>
          </cell>
        </row>
        <row r="36764">
          <cell r="F36764" t="str">
            <v>penroseseniorcareauditors.com</v>
          </cell>
          <cell r="G36764" t="str">
            <v>67547</v>
          </cell>
        </row>
        <row r="36765">
          <cell r="F36765" t="str">
            <v>pensanetworks.com</v>
          </cell>
          <cell r="G36765" t="str">
            <v>67548</v>
          </cell>
        </row>
        <row r="36766">
          <cell r="F36766" t="str">
            <v>pensco.com</v>
          </cell>
          <cell r="G36766" t="str">
            <v>67549</v>
          </cell>
        </row>
        <row r="36767">
          <cell r="F36767" t="str">
            <v>pensionskraft.se</v>
          </cell>
          <cell r="G36767" t="str">
            <v>67550</v>
          </cell>
        </row>
        <row r="36768">
          <cell r="F36768" t="str">
            <v>pensqr.com</v>
          </cell>
          <cell r="G36768" t="str">
            <v>67551</v>
          </cell>
        </row>
        <row r="36769">
          <cell r="F36769" t="str">
            <v>people-squared.com</v>
          </cell>
          <cell r="G36769" t="str">
            <v>67552</v>
          </cell>
        </row>
        <row r="36770">
          <cell r="F36770" t="str">
            <v>people2remember.com</v>
          </cell>
          <cell r="G36770" t="str">
            <v>67553</v>
          </cell>
        </row>
        <row r="36771">
          <cell r="F36771" t="str">
            <v>peopleasaservice.co</v>
          </cell>
          <cell r="G36771" t="str">
            <v>67554</v>
          </cell>
        </row>
        <row r="36772">
          <cell r="F36772" t="str">
            <v>peopleeasy.com</v>
          </cell>
          <cell r="G36772" t="str">
            <v>67555</v>
          </cell>
        </row>
        <row r="36773">
          <cell r="F36773" t="str">
            <v>peoplepost.com.au</v>
          </cell>
          <cell r="G36773" t="str">
            <v>67556</v>
          </cell>
        </row>
        <row r="36774">
          <cell r="F36774" t="str">
            <v>peoplepublishing.com</v>
          </cell>
          <cell r="G36774" t="str">
            <v>67557</v>
          </cell>
        </row>
        <row r="36775">
          <cell r="F36775" t="str">
            <v>peoplesculture.co</v>
          </cell>
          <cell r="G36775" t="str">
            <v>67558</v>
          </cell>
        </row>
        <row r="36776">
          <cell r="F36776" t="str">
            <v>peoplespark.com</v>
          </cell>
          <cell r="G36776" t="str">
            <v>67559</v>
          </cell>
        </row>
        <row r="36777">
          <cell r="F36777" t="str">
            <v>peopleware.cc</v>
          </cell>
          <cell r="G36777" t="str">
            <v>67560</v>
          </cell>
        </row>
        <row r="36778">
          <cell r="F36778" t="str">
            <v>pep-therapy.com</v>
          </cell>
          <cell r="G36778" t="str">
            <v>67561</v>
          </cell>
        </row>
        <row r="36779">
          <cell r="F36779" t="str">
            <v>pepfeed.com</v>
          </cell>
          <cell r="G36779" t="str">
            <v>67562</v>
          </cell>
        </row>
        <row r="36780">
          <cell r="F36780" t="str">
            <v>pepper.io</v>
          </cell>
          <cell r="G36780" t="str">
            <v>67563</v>
          </cell>
        </row>
        <row r="36781">
          <cell r="F36781" t="str">
            <v>peppercorn.it</v>
          </cell>
          <cell r="G36781" t="str">
            <v>67564</v>
          </cell>
        </row>
        <row r="36782">
          <cell r="F36782" t="str">
            <v>pepperdata.com</v>
          </cell>
          <cell r="G36782" t="str">
            <v>67565</v>
          </cell>
        </row>
        <row r="36783">
          <cell r="F36783" t="str">
            <v>pepperfry.com</v>
          </cell>
          <cell r="G36783" t="str">
            <v>67566</v>
          </cell>
        </row>
        <row r="36784">
          <cell r="F36784" t="str">
            <v>peppermintenergy.com</v>
          </cell>
          <cell r="G36784" t="str">
            <v>67567</v>
          </cell>
        </row>
        <row r="36785">
          <cell r="F36785" t="str">
            <v>pepperminttechnology.co.uk</v>
          </cell>
          <cell r="G36785" t="str">
            <v>67568</v>
          </cell>
        </row>
        <row r="36786">
          <cell r="F36786" t="str">
            <v>peppertix.com</v>
          </cell>
          <cell r="G36786" t="str">
            <v>67569</v>
          </cell>
        </row>
        <row r="36787">
          <cell r="F36787" t="str">
            <v>peptilogics.com</v>
          </cell>
          <cell r="G36787" t="str">
            <v>67570</v>
          </cell>
        </row>
        <row r="36788">
          <cell r="F36788" t="str">
            <v>peptimed.com</v>
          </cell>
          <cell r="G36788" t="str">
            <v>67571</v>
          </cell>
        </row>
        <row r="36789">
          <cell r="F36789" t="str">
            <v>peptimimesis.com</v>
          </cell>
          <cell r="G36789" t="str">
            <v>67572</v>
          </cell>
        </row>
        <row r="36790">
          <cell r="F36790" t="str">
            <v>peptineo.com</v>
          </cell>
          <cell r="G36790" t="str">
            <v>67573</v>
          </cell>
        </row>
        <row r="36791">
          <cell r="F36791" t="str">
            <v>perceivant.com</v>
          </cell>
          <cell r="G36791" t="str">
            <v>67574</v>
          </cell>
        </row>
        <row r="36792">
          <cell r="F36792" t="str">
            <v>perceive3d.com</v>
          </cell>
          <cell r="G36792" t="str">
            <v>67575</v>
          </cell>
        </row>
        <row r="36793">
          <cell r="F36793" t="str">
            <v>percentil.com</v>
          </cell>
          <cell r="G36793" t="str">
            <v>67576</v>
          </cell>
        </row>
        <row r="36794">
          <cell r="F36794" t="str">
            <v>perceptimed.com</v>
          </cell>
          <cell r="G36794" t="str">
            <v>67577</v>
          </cell>
        </row>
        <row r="36795">
          <cell r="F36795" t="str">
            <v>perceptin.io</v>
          </cell>
          <cell r="G36795" t="str">
            <v>67578</v>
          </cell>
        </row>
        <row r="36796">
          <cell r="F36796" t="str">
            <v>perceptivenavigation.com</v>
          </cell>
          <cell r="G36796" t="str">
            <v>67579</v>
          </cell>
        </row>
        <row r="36797">
          <cell r="F36797" t="str">
            <v>perceptivlabs.com</v>
          </cell>
          <cell r="G36797" t="str">
            <v>67580</v>
          </cell>
        </row>
        <row r="36798">
          <cell r="F36798" t="str">
            <v>percepto.co</v>
          </cell>
          <cell r="G36798" t="str">
            <v>67581</v>
          </cell>
        </row>
        <row r="36799">
          <cell r="F36799" t="str">
            <v>perceptual-robotics.com</v>
          </cell>
          <cell r="G36799" t="str">
            <v>67582</v>
          </cell>
        </row>
        <row r="36800">
          <cell r="F36800" t="str">
            <v>perceptualnet.com</v>
          </cell>
          <cell r="G36800" t="str">
            <v>67583</v>
          </cell>
        </row>
        <row r="36801">
          <cell r="F36801" t="str">
            <v>perchgoods.co</v>
          </cell>
          <cell r="G36801" t="str">
            <v>67584</v>
          </cell>
        </row>
        <row r="36802">
          <cell r="F36802" t="str">
            <v>perchinteractive.com</v>
          </cell>
          <cell r="G36802" t="str">
            <v>67585</v>
          </cell>
        </row>
        <row r="36803">
          <cell r="F36803" t="str">
            <v>percolata.com</v>
          </cell>
          <cell r="G36803" t="str">
            <v>67586</v>
          </cell>
        </row>
        <row r="36804">
          <cell r="F36804" t="str">
            <v>perdoo.com</v>
          </cell>
          <cell r="G36804" t="str">
            <v>67587</v>
          </cell>
        </row>
        <row r="36805">
          <cell r="F36805" t="str">
            <v>perezforensicstrategies.com</v>
          </cell>
          <cell r="G36805" t="str">
            <v>67588</v>
          </cell>
        </row>
        <row r="36806">
          <cell r="F36806" t="str">
            <v>perfect.org</v>
          </cell>
          <cell r="G36806" t="str">
            <v>67589</v>
          </cell>
        </row>
        <row r="36807">
          <cell r="F36807" t="str">
            <v>perfectco.co</v>
          </cell>
          <cell r="G36807" t="str">
            <v>67590</v>
          </cell>
        </row>
        <row r="36808">
          <cell r="F36808" t="str">
            <v>perfectdashboard.com</v>
          </cell>
          <cell r="G36808" t="str">
            <v>67591</v>
          </cell>
        </row>
        <row r="36809">
          <cell r="F36809" t="str">
            <v>perfectglassapp.com</v>
          </cell>
          <cell r="G36809" t="str">
            <v>67592</v>
          </cell>
        </row>
        <row r="36810">
          <cell r="F36810" t="str">
            <v>perfectgym.com</v>
          </cell>
          <cell r="G36810" t="str">
            <v>67593</v>
          </cell>
        </row>
        <row r="36811">
          <cell r="F36811" t="str">
            <v>perfecthitch.com</v>
          </cell>
          <cell r="G36811" t="str">
            <v>67594</v>
          </cell>
        </row>
        <row r="36812">
          <cell r="F36812" t="str">
            <v>perfectore.com</v>
          </cell>
          <cell r="G36812" t="str">
            <v>67595</v>
          </cell>
        </row>
        <row r="36813">
          <cell r="F36813" t="str">
            <v>perfectporesclay.com</v>
          </cell>
          <cell r="G36813" t="str">
            <v>67596</v>
          </cell>
        </row>
        <row r="36814">
          <cell r="F36814" t="str">
            <v>perfectsurround.com</v>
          </cell>
          <cell r="G36814" t="str">
            <v>67597</v>
          </cell>
        </row>
        <row r="36815">
          <cell r="F36815" t="str">
            <v>perfectusbiomed.com</v>
          </cell>
          <cell r="G36815" t="str">
            <v>67598</v>
          </cell>
        </row>
        <row r="36816">
          <cell r="F36816" t="str">
            <v>perfobur.com</v>
          </cell>
          <cell r="G36816" t="str">
            <v>67599</v>
          </cell>
        </row>
        <row r="36817">
          <cell r="F36817" t="str">
            <v>perfocal.com</v>
          </cell>
          <cell r="G36817" t="str">
            <v>67600</v>
          </cell>
        </row>
        <row r="36818">
          <cell r="F36818" t="str">
            <v>performanat.de</v>
          </cell>
          <cell r="G36818" t="str">
            <v>67601</v>
          </cell>
        </row>
        <row r="36819">
          <cell r="F36819" t="str">
            <v>performasports.com</v>
          </cell>
          <cell r="G36819" t="str">
            <v>67602</v>
          </cell>
        </row>
        <row r="36820">
          <cell r="F36820" t="str">
            <v>performyard.com</v>
          </cell>
          <cell r="G36820" t="str">
            <v>67603</v>
          </cell>
        </row>
        <row r="36821">
          <cell r="F36821" t="str">
            <v>perfumora.com</v>
          </cell>
          <cell r="G36821" t="str">
            <v>67604</v>
          </cell>
        </row>
        <row r="36822">
          <cell r="F36822" t="str">
            <v>pergunter.com</v>
          </cell>
          <cell r="G36822" t="str">
            <v>67605</v>
          </cell>
        </row>
        <row r="36823">
          <cell r="F36823" t="str">
            <v>peridea.com</v>
          </cell>
          <cell r="G36823" t="str">
            <v>67606</v>
          </cell>
        </row>
        <row r="36824">
          <cell r="F36824" t="str">
            <v>perimetermed.com</v>
          </cell>
          <cell r="G36824" t="str">
            <v>67607</v>
          </cell>
        </row>
        <row r="36825">
          <cell r="F36825" t="str">
            <v>perkle.org</v>
          </cell>
          <cell r="G36825" t="str">
            <v>67608</v>
          </cell>
        </row>
        <row r="36826">
          <cell r="F36826" t="str">
            <v>perlebioscience.com</v>
          </cell>
          <cell r="G36826" t="str">
            <v>67609</v>
          </cell>
        </row>
        <row r="36827">
          <cell r="F36827" t="str">
            <v>perlego.com</v>
          </cell>
          <cell r="G36827" t="str">
            <v>67610</v>
          </cell>
        </row>
        <row r="36828">
          <cell r="F36828" t="str">
            <v>permedly.com</v>
          </cell>
          <cell r="G36828" t="str">
            <v>67611</v>
          </cell>
        </row>
        <row r="36829">
          <cell r="F36829" t="str">
            <v>perminute.io</v>
          </cell>
          <cell r="G36829" t="str">
            <v>67612</v>
          </cell>
        </row>
        <row r="36830">
          <cell r="F36830" t="str">
            <v>permissionmachine.com</v>
          </cell>
          <cell r="G36830" t="str">
            <v>67613</v>
          </cell>
        </row>
        <row r="36831">
          <cell r="F36831" t="str">
            <v>permitzone.com</v>
          </cell>
          <cell r="G36831" t="str">
            <v>67614</v>
          </cell>
        </row>
        <row r="36832">
          <cell r="F36832" t="str">
            <v>pernixdata.com</v>
          </cell>
          <cell r="G36832" t="str">
            <v>67615</v>
          </cell>
        </row>
        <row r="36833">
          <cell r="F36833" t="str">
            <v>perora.com</v>
          </cell>
          <cell r="G36833" t="str">
            <v>67616</v>
          </cell>
        </row>
        <row r="36834">
          <cell r="F36834" t="str">
            <v>perosphere.com</v>
          </cell>
          <cell r="G36834" t="str">
            <v>67617</v>
          </cell>
        </row>
        <row r="36835">
          <cell r="F36835" t="str">
            <v>perpetu.co</v>
          </cell>
          <cell r="G36835" t="str">
            <v>67618</v>
          </cell>
        </row>
        <row r="36836">
          <cell r="F36836" t="str">
            <v>perpetualabs.com</v>
          </cell>
          <cell r="G36836" t="str">
            <v>67619</v>
          </cell>
        </row>
        <row r="36837">
          <cell r="F36837" t="str">
            <v>perpule.com</v>
          </cell>
          <cell r="G36837" t="str">
            <v>67620</v>
          </cell>
        </row>
        <row r="36838">
          <cell r="F36838" t="str">
            <v>persangkaraoke.com</v>
          </cell>
          <cell r="G36838" t="str">
            <v>67621</v>
          </cell>
        </row>
        <row r="36839">
          <cell r="F36839" t="str">
            <v>persimmontech.com</v>
          </cell>
          <cell r="G36839" t="str">
            <v>67622</v>
          </cell>
        </row>
        <row r="36840">
          <cell r="F36840" t="str">
            <v>persistiq.com</v>
          </cell>
          <cell r="G36840" t="str">
            <v>67623</v>
          </cell>
        </row>
        <row r="36841">
          <cell r="F36841" t="str">
            <v>personal-heroes.com</v>
          </cell>
          <cell r="G36841" t="str">
            <v>67624</v>
          </cell>
        </row>
        <row r="36842">
          <cell r="F36842" t="str">
            <v>personalcellsciences.com</v>
          </cell>
          <cell r="G36842" t="str">
            <v>67625</v>
          </cell>
        </row>
        <row r="36843">
          <cell r="F36843" t="str">
            <v>personalcomfortsystems.com</v>
          </cell>
          <cell r="G36843" t="str">
            <v>67626</v>
          </cell>
        </row>
        <row r="36844">
          <cell r="F36844" t="str">
            <v>personaldevelopmentbureau.com</v>
          </cell>
          <cell r="G36844" t="str">
            <v>67627</v>
          </cell>
        </row>
        <row r="36845">
          <cell r="F36845" t="str">
            <v>personalgenome.com</v>
          </cell>
          <cell r="G36845" t="str">
            <v>67628</v>
          </cell>
        </row>
        <row r="36846">
          <cell r="F36846" t="str">
            <v>personali.com</v>
          </cell>
          <cell r="G36846" t="str">
            <v>67629</v>
          </cell>
        </row>
        <row r="36847">
          <cell r="F36847" t="str">
            <v>personalics.com</v>
          </cell>
          <cell r="G36847" t="str">
            <v>67630</v>
          </cell>
        </row>
        <row r="36848">
          <cell r="F36848" t="str">
            <v>personaling.com</v>
          </cell>
          <cell r="G36848" t="str">
            <v>67631</v>
          </cell>
        </row>
        <row r="36849">
          <cell r="F36849" t="str">
            <v>personalis.com</v>
          </cell>
          <cell r="G36849" t="str">
            <v>67632</v>
          </cell>
        </row>
        <row r="36850">
          <cell r="F36850" t="str">
            <v>personalmedicine.com</v>
          </cell>
          <cell r="G36850" t="str">
            <v>67633</v>
          </cell>
        </row>
        <row r="36851">
          <cell r="F36851" t="str">
            <v>personalstylefinder.com</v>
          </cell>
          <cell r="G36851" t="str">
            <v>67634</v>
          </cell>
        </row>
        <row r="36852">
          <cell r="F36852" t="str">
            <v>personify.it</v>
          </cell>
          <cell r="G36852" t="str">
            <v>67635</v>
          </cell>
        </row>
        <row r="36853">
          <cell r="F36853" t="str">
            <v>personspot.com</v>
          </cell>
          <cell r="G36853" t="str">
            <v>67636</v>
          </cell>
        </row>
        <row r="36854">
          <cell r="F36854" t="str">
            <v>perspectum-diagnostics.com</v>
          </cell>
          <cell r="G36854" t="str">
            <v>67637</v>
          </cell>
        </row>
        <row r="36855">
          <cell r="F36855" t="str">
            <v>perspyre.com</v>
          </cell>
          <cell r="G36855" t="str">
            <v>67638</v>
          </cell>
        </row>
        <row r="36856">
          <cell r="F36856" t="str">
            <v>perthera.com</v>
          </cell>
          <cell r="G36856" t="str">
            <v>67639</v>
          </cell>
        </row>
        <row r="36857">
          <cell r="F36857" t="str">
            <v>peruse.io</v>
          </cell>
          <cell r="G36857" t="str">
            <v>67640</v>
          </cell>
        </row>
        <row r="36858">
          <cell r="F36858" t="str">
            <v>pervasid.com</v>
          </cell>
          <cell r="G36858" t="str">
            <v>67641</v>
          </cell>
        </row>
        <row r="36859">
          <cell r="F36859" t="str">
            <v>perzo.com</v>
          </cell>
          <cell r="G36859" t="str">
            <v>67642</v>
          </cell>
        </row>
        <row r="36860">
          <cell r="F36860" t="str">
            <v>pesave.com</v>
          </cell>
          <cell r="G36860" t="str">
            <v>67643</v>
          </cell>
        </row>
        <row r="36861">
          <cell r="F36861" t="str">
            <v>peshealth.com</v>
          </cell>
          <cell r="G36861" t="str">
            <v>67644</v>
          </cell>
        </row>
        <row r="36862">
          <cell r="F36862" t="str">
            <v>pet-fi.net</v>
          </cell>
          <cell r="G36862" t="str">
            <v>67645</v>
          </cell>
        </row>
        <row r="36863">
          <cell r="F36863" t="str">
            <v>pet360.com</v>
          </cell>
          <cell r="G36863" t="str">
            <v>67646</v>
          </cell>
        </row>
        <row r="36864">
          <cell r="F36864" t="str">
            <v>petadviser.it</v>
          </cell>
          <cell r="G36864" t="str">
            <v>67647</v>
          </cell>
        </row>
        <row r="36865">
          <cell r="F36865" t="str">
            <v>petagene.com</v>
          </cell>
          <cell r="G36865" t="str">
            <v>67648</v>
          </cell>
        </row>
        <row r="36866">
          <cell r="F36866" t="str">
            <v>petbrosia.com</v>
          </cell>
          <cell r="G36866" t="str">
            <v>67649</v>
          </cell>
        </row>
        <row r="36867">
          <cell r="F36867" t="str">
            <v>petcoach.co</v>
          </cell>
          <cell r="G36867" t="str">
            <v>67650</v>
          </cell>
        </row>
        <row r="36868">
          <cell r="F36868" t="str">
            <v>petermichaelfoundation.org</v>
          </cell>
          <cell r="G36868" t="str">
            <v>67651</v>
          </cell>
        </row>
        <row r="36869">
          <cell r="F36869" t="str">
            <v>petme.it</v>
          </cell>
          <cell r="G36869" t="str">
            <v>67652</v>
          </cell>
        </row>
        <row r="36870">
          <cell r="F36870" t="str">
            <v>petnet.io</v>
          </cell>
          <cell r="G36870" t="str">
            <v>67653</v>
          </cell>
        </row>
        <row r="36871">
          <cell r="F36871" t="str">
            <v>petoo.in</v>
          </cell>
          <cell r="G36871" t="str">
            <v>67654</v>
          </cell>
        </row>
        <row r="36872">
          <cell r="F36872" t="str">
            <v>petpace.com</v>
          </cell>
          <cell r="G36872" t="str">
            <v>67655</v>
          </cell>
        </row>
        <row r="36873">
          <cell r="F36873" t="str">
            <v>petplate.com</v>
          </cell>
          <cell r="G36873" t="str">
            <v>67656</v>
          </cell>
        </row>
        <row r="36874">
          <cell r="F36874" t="str">
            <v>petprotectplan.com</v>
          </cell>
          <cell r="G36874" t="str">
            <v>67657</v>
          </cell>
        </row>
        <row r="36875">
          <cell r="F36875" t="str">
            <v>petrabytes.com</v>
          </cell>
          <cell r="G36875" t="str">
            <v>67658</v>
          </cell>
        </row>
        <row r="36876">
          <cell r="F36876" t="str">
            <v>petrapharmacorp.com</v>
          </cell>
          <cell r="G36876" t="str">
            <v>67659</v>
          </cell>
        </row>
        <row r="36877">
          <cell r="F36877" t="str">
            <v>petrichor.io</v>
          </cell>
          <cell r="G36877" t="str">
            <v>67660</v>
          </cell>
        </row>
        <row r="36878">
          <cell r="F36878" t="str">
            <v>petrode.com</v>
          </cell>
          <cell r="G36878" t="str">
            <v>67661</v>
          </cell>
        </row>
        <row r="36879">
          <cell r="F36879" t="str">
            <v>petrolance.com</v>
          </cell>
          <cell r="G36879" t="str">
            <v>67662</v>
          </cell>
        </row>
        <row r="36880">
          <cell r="F36880" t="str">
            <v>petromo.com</v>
          </cell>
          <cell r="G36880" t="str">
            <v>67663</v>
          </cell>
        </row>
        <row r="36881">
          <cell r="F36881" t="str">
            <v>petronics.io</v>
          </cell>
          <cell r="G36881" t="str">
            <v>67664</v>
          </cell>
        </row>
        <row r="36882">
          <cell r="F36882" t="str">
            <v>petsdeli.de</v>
          </cell>
          <cell r="G36882" t="str">
            <v>67665</v>
          </cell>
        </row>
        <row r="36883">
          <cell r="F36883" t="str">
            <v>petsitnstay.com</v>
          </cell>
          <cell r="G36883" t="str">
            <v>67666</v>
          </cell>
        </row>
        <row r="36884">
          <cell r="F36884" t="str">
            <v>petsy.mx</v>
          </cell>
          <cell r="G36884" t="str">
            <v>67667</v>
          </cell>
        </row>
        <row r="36885">
          <cell r="F36885" t="str">
            <v>petsyselectronics.com</v>
          </cell>
          <cell r="G36885" t="str">
            <v>67668</v>
          </cell>
        </row>
        <row r="36886">
          <cell r="F36886" t="str">
            <v>pettium.com</v>
          </cell>
          <cell r="G36886" t="str">
            <v>67669</v>
          </cell>
        </row>
        <row r="36887">
          <cell r="F36887" t="str">
            <v>pettracker.com</v>
          </cell>
          <cell r="G36887" t="str">
            <v>67670</v>
          </cell>
        </row>
        <row r="36888">
          <cell r="F36888" t="str">
            <v>petuum.com</v>
          </cell>
          <cell r="G36888" t="str">
            <v>67671</v>
          </cell>
        </row>
        <row r="36889">
          <cell r="F36889" t="str">
            <v>petvet.claims</v>
          </cell>
          <cell r="G36889" t="str">
            <v>67672</v>
          </cell>
        </row>
        <row r="36890">
          <cell r="F36890" t="str">
            <v>petwellpartners.com</v>
          </cell>
          <cell r="G36890" t="str">
            <v>67673</v>
          </cell>
        </row>
        <row r="36891">
          <cell r="F36891" t="str">
            <v>pewtergamesstudios.com</v>
          </cell>
          <cell r="G36891" t="str">
            <v>67674</v>
          </cell>
        </row>
        <row r="36892">
          <cell r="F36892" t="str">
            <v>pflege.de</v>
          </cell>
          <cell r="G36892" t="str">
            <v>67675</v>
          </cell>
        </row>
        <row r="36893">
          <cell r="F36893" t="str">
            <v>pflegebox.de</v>
          </cell>
          <cell r="G36893" t="str">
            <v>67676</v>
          </cell>
        </row>
        <row r="36894">
          <cell r="F36894" t="str">
            <v>pgrenewables.com</v>
          </cell>
          <cell r="G36894" t="str">
            <v>67677</v>
          </cell>
        </row>
        <row r="36895">
          <cell r="F36895" t="str">
            <v>phagelux.com</v>
          </cell>
          <cell r="G36895" t="str">
            <v>67678</v>
          </cell>
        </row>
        <row r="36896">
          <cell r="F36896" t="str">
            <v>phagetech.com</v>
          </cell>
          <cell r="G36896" t="str">
            <v>67679</v>
          </cell>
        </row>
        <row r="36897">
          <cell r="F36897" t="str">
            <v>phalanxcm.com</v>
          </cell>
          <cell r="G36897" t="str">
            <v>67680</v>
          </cell>
        </row>
        <row r="36898">
          <cell r="F36898" t="str">
            <v>pharma73.com</v>
          </cell>
          <cell r="G36898" t="str">
            <v>67681</v>
          </cell>
        </row>
        <row r="36899">
          <cell r="F36899" t="str">
            <v>pharmacancapital.com</v>
          </cell>
          <cell r="G36899" t="str">
            <v>67682</v>
          </cell>
        </row>
        <row r="36900">
          <cell r="F36900" t="str">
            <v>pharmacelera.com</v>
          </cell>
          <cell r="G36900" t="str">
            <v>67683</v>
          </cell>
        </row>
        <row r="36901">
          <cell r="F36901" t="str">
            <v>pharmacielo.com</v>
          </cell>
          <cell r="G36901" t="str">
            <v>67684</v>
          </cell>
        </row>
        <row r="36902">
          <cell r="F36902" t="str">
            <v>pharmafluidics.com</v>
          </cell>
          <cell r="G36902" t="str">
            <v>67685</v>
          </cell>
        </row>
        <row r="36903">
          <cell r="F36903" t="str">
            <v>pharmakea.com</v>
          </cell>
          <cell r="G36903" t="str">
            <v>67686</v>
          </cell>
        </row>
        <row r="36904">
          <cell r="F36904" t="str">
            <v>pharmanetusa.com</v>
          </cell>
          <cell r="G36904" t="str">
            <v>67687</v>
          </cell>
        </row>
        <row r="36905">
          <cell r="F36905" t="str">
            <v>pharmapod.ie</v>
          </cell>
          <cell r="G36905" t="str">
            <v>67688</v>
          </cell>
        </row>
        <row r="36906">
          <cell r="F36906" t="str">
            <v>pharmarack.com</v>
          </cell>
          <cell r="G36906" t="str">
            <v>67689</v>
          </cell>
        </row>
        <row r="36907">
          <cell r="F36907" t="str">
            <v>pharmasimple.com</v>
          </cell>
          <cell r="G36907" t="str">
            <v>67690</v>
          </cell>
        </row>
        <row r="36908">
          <cell r="F36908" t="str">
            <v>pharmassistant.net</v>
          </cell>
          <cell r="G36908" t="str">
            <v>67691</v>
          </cell>
        </row>
        <row r="36909">
          <cell r="F36909" t="str">
            <v>pharmeasy.in</v>
          </cell>
          <cell r="G36909" t="str">
            <v>67692</v>
          </cell>
        </row>
        <row r="36910">
          <cell r="F36910" t="str">
            <v>pharmetrx.com</v>
          </cell>
          <cell r="G36910" t="str">
            <v>67693</v>
          </cell>
        </row>
        <row r="36911">
          <cell r="F36911" t="str">
            <v>pharmly.com</v>
          </cell>
          <cell r="G36911" t="str">
            <v>67694</v>
          </cell>
        </row>
        <row r="36912">
          <cell r="F36912" t="str">
            <v>pharmrxgroup.com</v>
          </cell>
          <cell r="G36912" t="str">
            <v>67695</v>
          </cell>
        </row>
        <row r="36913">
          <cell r="F36913" t="str">
            <v>phasefour.io</v>
          </cell>
          <cell r="G36913" t="str">
            <v>67696</v>
          </cell>
        </row>
        <row r="36914">
          <cell r="F36914" t="str">
            <v>phasiq.bio</v>
          </cell>
          <cell r="G36914" t="str">
            <v>67697</v>
          </cell>
        </row>
        <row r="36915">
          <cell r="F36915" t="str">
            <v>phazon.ca</v>
          </cell>
          <cell r="G36915" t="str">
            <v>67698</v>
          </cell>
        </row>
        <row r="36916">
          <cell r="F36916" t="str">
            <v>phemi.com</v>
          </cell>
          <cell r="G36916" t="str">
            <v>67699</v>
          </cell>
        </row>
        <row r="36917">
          <cell r="F36917" t="str">
            <v>phenixp2p.com</v>
          </cell>
          <cell r="G36917" t="str">
            <v>67700</v>
          </cell>
        </row>
        <row r="36918">
          <cell r="F36918" t="str">
            <v>phhhoto.com</v>
          </cell>
          <cell r="G36918" t="str">
            <v>67701</v>
          </cell>
        </row>
        <row r="36919">
          <cell r="F36919" t="str">
            <v>phi-pharma.com</v>
          </cell>
          <cell r="G36919" t="str">
            <v>67702</v>
          </cell>
        </row>
        <row r="36920">
          <cell r="F36920" t="str">
            <v>phil.us</v>
          </cell>
          <cell r="G36920" t="str">
            <v>67703</v>
          </cell>
        </row>
        <row r="36921">
          <cell r="F36921" t="str">
            <v>philaschoolpartnership.org</v>
          </cell>
          <cell r="G36921" t="str">
            <v>67704</v>
          </cell>
        </row>
        <row r="36922">
          <cell r="F36922" t="str">
            <v>phillipsholdings.net</v>
          </cell>
          <cell r="G36922" t="str">
            <v>67705</v>
          </cell>
        </row>
        <row r="36923">
          <cell r="F36923" t="str">
            <v>philo.com</v>
          </cell>
          <cell r="G36923" t="str">
            <v>67706</v>
          </cell>
        </row>
        <row r="36924">
          <cell r="F36924" t="str">
            <v>philsmile.com</v>
          </cell>
          <cell r="G36924" t="str">
            <v>67707</v>
          </cell>
        </row>
        <row r="36925">
          <cell r="F36925" t="str">
            <v>phin.co</v>
          </cell>
          <cell r="G36925" t="str">
            <v>67708</v>
          </cell>
        </row>
        <row r="36926">
          <cell r="F36926" t="str">
            <v>phinandphebes.com</v>
          </cell>
          <cell r="G36926" t="str">
            <v>67709</v>
          </cell>
        </row>
        <row r="36927">
          <cell r="F36927" t="str">
            <v>phiren.com</v>
          </cell>
          <cell r="G36927" t="str">
            <v>67710</v>
          </cell>
        </row>
        <row r="36928">
          <cell r="F36928" t="str">
            <v>phlatbed.com</v>
          </cell>
          <cell r="G36928" t="str">
            <v>67711</v>
          </cell>
        </row>
        <row r="36929">
          <cell r="F36929" t="str">
            <v>phlebotek.com</v>
          </cell>
          <cell r="G36929" t="str">
            <v>67712</v>
          </cell>
        </row>
        <row r="36930">
          <cell r="F36930" t="str">
            <v>phlo.co</v>
          </cell>
          <cell r="G36930" t="str">
            <v>67713</v>
          </cell>
        </row>
        <row r="36931">
          <cell r="F36931" t="str">
            <v>phlur.com</v>
          </cell>
          <cell r="G36931" t="str">
            <v>67714</v>
          </cell>
        </row>
        <row r="36932">
          <cell r="F36932" t="str">
            <v>phmuseum.com</v>
          </cell>
          <cell r="G36932" t="str">
            <v>67715</v>
          </cell>
        </row>
        <row r="36933">
          <cell r="F36933" t="str">
            <v>phocus.io</v>
          </cell>
          <cell r="G36933" t="str">
            <v>67716</v>
          </cell>
        </row>
        <row r="36934">
          <cell r="F36934" t="str">
            <v>phoenixfilming.com</v>
          </cell>
          <cell r="G36934" t="str">
            <v>67717</v>
          </cell>
        </row>
        <row r="36935">
          <cell r="F36935" t="str">
            <v>phoenixlabs.ca</v>
          </cell>
          <cell r="G36935" t="str">
            <v>67718</v>
          </cell>
        </row>
        <row r="36936">
          <cell r="F36936" t="str">
            <v>phonatetech.com</v>
          </cell>
          <cell r="G36936" t="str">
            <v>67719</v>
          </cell>
        </row>
        <row r="36937">
          <cell r="F36937" t="str">
            <v>phonio.com</v>
          </cell>
          <cell r="G36937" t="str">
            <v>67720</v>
          </cell>
        </row>
        <row r="36938">
          <cell r="F36938" t="str">
            <v>phonix-it.com</v>
          </cell>
          <cell r="G36938" t="str">
            <v>67721</v>
          </cell>
        </row>
        <row r="36939">
          <cell r="F36939" t="str">
            <v>phonologics.com</v>
          </cell>
          <cell r="G36939" t="str">
            <v>67722</v>
          </cell>
        </row>
        <row r="36940">
          <cell r="F36940" t="str">
            <v>phoodster.com</v>
          </cell>
          <cell r="G36940" t="str">
            <v>67723</v>
          </cell>
        </row>
        <row r="36941">
          <cell r="F36941" t="str">
            <v>phoremost.com</v>
          </cell>
          <cell r="G36941" t="str">
            <v>67724</v>
          </cell>
        </row>
        <row r="36942">
          <cell r="F36942" t="str">
            <v>phorent.com</v>
          </cell>
          <cell r="G36942" t="str">
            <v>67725</v>
          </cell>
        </row>
        <row r="36943">
          <cell r="F36943" t="str">
            <v>phoresa.com</v>
          </cell>
          <cell r="G36943" t="str">
            <v>67726</v>
          </cell>
        </row>
        <row r="36944">
          <cell r="F36944" t="str">
            <v>phosimmune.com</v>
          </cell>
          <cell r="G36944" t="str">
            <v>67727</v>
          </cell>
        </row>
        <row r="36945">
          <cell r="F36945" t="str">
            <v>phosphorus.com</v>
          </cell>
          <cell r="G36945" t="str">
            <v>67728</v>
          </cell>
        </row>
        <row r="36946">
          <cell r="F36946" t="str">
            <v>photocollect.net</v>
          </cell>
          <cell r="G36946" t="str">
            <v>67729</v>
          </cell>
        </row>
        <row r="36947">
          <cell r="F36947" t="str">
            <v>photocrowd.com</v>
          </cell>
          <cell r="G36947" t="str">
            <v>67730</v>
          </cell>
        </row>
        <row r="36948">
          <cell r="F36948" t="str">
            <v>photodrop.com</v>
          </cell>
          <cell r="G36948" t="str">
            <v>67731</v>
          </cell>
        </row>
        <row r="36949">
          <cell r="F36949" t="str">
            <v>photofeeler.com</v>
          </cell>
          <cell r="G36949" t="str">
            <v>67732</v>
          </cell>
        </row>
        <row r="36950">
          <cell r="F36950" t="str">
            <v>photolitec.org</v>
          </cell>
          <cell r="G36950" t="str">
            <v>67733</v>
          </cell>
        </row>
        <row r="36951">
          <cell r="F36951" t="str">
            <v>photomyne.com</v>
          </cell>
          <cell r="G36951" t="str">
            <v>67734</v>
          </cell>
        </row>
        <row r="36952">
          <cell r="F36952" t="str">
            <v>photoneo.com</v>
          </cell>
          <cell r="G36952" t="str">
            <v>67735</v>
          </cell>
        </row>
        <row r="36953">
          <cell r="F36953" t="str">
            <v>photonicareinc.com</v>
          </cell>
          <cell r="G36953" t="str">
            <v>67736</v>
          </cell>
        </row>
        <row r="36954">
          <cell r="F36954" t="str">
            <v>photopharmics.com</v>
          </cell>
          <cell r="G36954" t="str">
            <v>67737</v>
          </cell>
        </row>
        <row r="36955">
          <cell r="F36955" t="str">
            <v>photopitch.me</v>
          </cell>
          <cell r="G36955" t="str">
            <v>67738</v>
          </cell>
        </row>
        <row r="36956">
          <cell r="F36956" t="str">
            <v>photorankr.com</v>
          </cell>
          <cell r="G36956" t="str">
            <v>67739</v>
          </cell>
        </row>
        <row r="36957">
          <cell r="F36957" t="str">
            <v>photosonixmed.com</v>
          </cell>
          <cell r="G36957" t="str">
            <v>67740</v>
          </cell>
        </row>
        <row r="36958">
          <cell r="F36958" t="str">
            <v>photospire.co.uk</v>
          </cell>
          <cell r="G36958" t="str">
            <v>67741</v>
          </cell>
        </row>
        <row r="36959">
          <cell r="F36959" t="str">
            <v>photospotland.com</v>
          </cell>
          <cell r="G36959" t="str">
            <v>67742</v>
          </cell>
        </row>
        <row r="36960">
          <cell r="F36960" t="str">
            <v>photosynesi.com</v>
          </cell>
          <cell r="G36960" t="str">
            <v>67743</v>
          </cell>
        </row>
        <row r="36961">
          <cell r="F36961" t="str">
            <v>photosynth.net</v>
          </cell>
          <cell r="G36961" t="str">
            <v>67744</v>
          </cell>
        </row>
        <row r="36962">
          <cell r="F36962" t="str">
            <v>photoup.net</v>
          </cell>
          <cell r="G36962" t="str">
            <v>67745</v>
          </cell>
        </row>
        <row r="36963">
          <cell r="F36963" t="str">
            <v>photowhoa.com</v>
          </cell>
          <cell r="G36963" t="str">
            <v>67746</v>
          </cell>
        </row>
        <row r="36964">
          <cell r="F36964" t="str">
            <v>phrql.com</v>
          </cell>
          <cell r="G36964" t="str">
            <v>67747</v>
          </cell>
        </row>
        <row r="36965">
          <cell r="F36965" t="str">
            <v>phuel.co</v>
          </cell>
          <cell r="G36965" t="str">
            <v>67748</v>
          </cell>
        </row>
        <row r="36966">
          <cell r="F36966" t="str">
            <v>phylosbioscience.com</v>
          </cell>
          <cell r="G36966" t="str">
            <v>67749</v>
          </cell>
        </row>
        <row r="36967">
          <cell r="F36967" t="str">
            <v>phymed.com</v>
          </cell>
          <cell r="G36967" t="str">
            <v>67750</v>
          </cell>
        </row>
        <row r="36968">
          <cell r="F36968" t="str">
            <v>phynd.com</v>
          </cell>
          <cell r="G36968" t="str">
            <v>67751</v>
          </cell>
        </row>
        <row r="36969">
          <cell r="F36969" t="str">
            <v>physicianportal.com</v>
          </cell>
          <cell r="G36969" t="str">
            <v>67752</v>
          </cell>
        </row>
        <row r="36970">
          <cell r="F36970" t="str">
            <v>physiciansangels.com</v>
          </cell>
          <cell r="G36970" t="str">
            <v>67753</v>
          </cell>
        </row>
        <row r="36971">
          <cell r="F36971" t="str">
            <v>physiciansoftwaresystems.com</v>
          </cell>
          <cell r="G36971" t="str">
            <v>67754</v>
          </cell>
        </row>
        <row r="36972">
          <cell r="F36972" t="str">
            <v>physiclo.com</v>
          </cell>
          <cell r="G36972" t="str">
            <v>67755</v>
          </cell>
        </row>
        <row r="36973">
          <cell r="F36973" t="str">
            <v>physihome.com</v>
          </cell>
          <cell r="G36973" t="str">
            <v>67756</v>
          </cell>
        </row>
        <row r="36974">
          <cell r="F36974" t="str">
            <v>physiocue.com</v>
          </cell>
          <cell r="G36974" t="str">
            <v>67757</v>
          </cell>
        </row>
        <row r="36975">
          <cell r="F36975" t="str">
            <v>physioh.com</v>
          </cell>
          <cell r="G36975" t="str">
            <v>67758</v>
          </cell>
        </row>
        <row r="36976">
          <cell r="F36976" t="str">
            <v>physiq.com</v>
          </cell>
          <cell r="G36976" t="str">
            <v>67759</v>
          </cell>
        </row>
        <row r="36977">
          <cell r="F36977" t="str">
            <v>physitrack.com</v>
          </cell>
          <cell r="G36977" t="str">
            <v>67760</v>
          </cell>
        </row>
        <row r="36978">
          <cell r="F36978" t="str">
            <v>phytelligence.com</v>
          </cell>
          <cell r="G36978" t="str">
            <v>67761</v>
          </cell>
        </row>
        <row r="36979">
          <cell r="F36979" t="str">
            <v>pi-coral.com</v>
          </cell>
          <cell r="G36979" t="str">
            <v>67762</v>
          </cell>
        </row>
        <row r="36980">
          <cell r="F36980" t="str">
            <v>piamedical.com</v>
          </cell>
          <cell r="G36980" t="str">
            <v>67763</v>
          </cell>
        </row>
        <row r="36981">
          <cell r="F36981" t="str">
            <v>pianta.com</v>
          </cell>
          <cell r="G36981" t="str">
            <v>67764</v>
          </cell>
        </row>
        <row r="36982">
          <cell r="F36982" t="str">
            <v>pic5.ru</v>
          </cell>
          <cell r="G36982" t="str">
            <v>67765</v>
          </cell>
        </row>
        <row r="36983">
          <cell r="F36983" t="str">
            <v>picahome.com</v>
          </cell>
          <cell r="G36983" t="str">
            <v>67766</v>
          </cell>
        </row>
        <row r="36984">
          <cell r="F36984" t="str">
            <v>picasolar.com</v>
          </cell>
          <cell r="G36984" t="str">
            <v>67767</v>
          </cell>
        </row>
        <row r="36985">
          <cell r="F36985" t="str">
            <v>picatcha.com</v>
          </cell>
          <cell r="G36985" t="str">
            <v>67768</v>
          </cell>
        </row>
        <row r="36986">
          <cell r="F36986" t="str">
            <v>picbuy.com.cn</v>
          </cell>
          <cell r="G36986" t="str">
            <v>67769</v>
          </cell>
        </row>
        <row r="36987">
          <cell r="F36987" t="str">
            <v>piccsy.com</v>
          </cell>
          <cell r="G36987" t="str">
            <v>67770</v>
          </cell>
        </row>
        <row r="36988">
          <cell r="F36988" t="str">
            <v>picharging.com</v>
          </cell>
          <cell r="G36988" t="str">
            <v>67771</v>
          </cell>
        </row>
        <row r="36989">
          <cell r="F36989" t="str">
            <v>pick-eat.com</v>
          </cell>
          <cell r="G36989" t="str">
            <v>67772</v>
          </cell>
        </row>
        <row r="36990">
          <cell r="F36990" t="str">
            <v>pickastudent.com</v>
          </cell>
          <cell r="G36990" t="str">
            <v>67773</v>
          </cell>
        </row>
        <row r="36991">
          <cell r="F36991" t="str">
            <v>pickatale.com</v>
          </cell>
          <cell r="G36991" t="str">
            <v>67774</v>
          </cell>
        </row>
        <row r="36992">
          <cell r="F36992" t="str">
            <v>pickempays.com</v>
          </cell>
          <cell r="G36992" t="str">
            <v>67775</v>
          </cell>
        </row>
        <row r="36993">
          <cell r="F36993" t="str">
            <v>picketapp.com</v>
          </cell>
          <cell r="G36993" t="str">
            <v>67776</v>
          </cell>
        </row>
        <row r="36994">
          <cell r="F36994" t="str">
            <v>picketreport.com</v>
          </cell>
          <cell r="G36994" t="str">
            <v>67777</v>
          </cell>
        </row>
        <row r="36995">
          <cell r="F36995" t="str">
            <v>pickevent.com</v>
          </cell>
          <cell r="G36995" t="str">
            <v>67778</v>
          </cell>
        </row>
        <row r="36996">
          <cell r="F36996" t="str">
            <v>pickie.com</v>
          </cell>
          <cell r="G36996" t="str">
            <v>67779</v>
          </cell>
        </row>
        <row r="36997">
          <cell r="F36997" t="str">
            <v>pickingo.com</v>
          </cell>
          <cell r="G36997" t="str">
            <v>67780</v>
          </cell>
        </row>
        <row r="36998">
          <cell r="F36998" t="str">
            <v>pickit.com</v>
          </cell>
          <cell r="G36998" t="str">
            <v>67781</v>
          </cell>
        </row>
        <row r="36999">
          <cell r="F36999" t="str">
            <v>pickles.fr</v>
          </cell>
          <cell r="G36999" t="str">
            <v>67782</v>
          </cell>
        </row>
        <row r="37000">
          <cell r="F37000" t="str">
            <v>picklify.com</v>
          </cell>
          <cell r="G37000" t="str">
            <v>67783</v>
          </cell>
        </row>
        <row r="37001">
          <cell r="F37001" t="str">
            <v>pickmecab.fr</v>
          </cell>
          <cell r="G37001" t="str">
            <v>67784</v>
          </cell>
        </row>
        <row r="37002">
          <cell r="F37002" t="str">
            <v>pickrr.com</v>
          </cell>
          <cell r="G37002" t="str">
            <v>67785</v>
          </cell>
        </row>
        <row r="37003">
          <cell r="F37003" t="str">
            <v>picktaxi.com</v>
          </cell>
          <cell r="G37003" t="str">
            <v>67786</v>
          </cell>
        </row>
        <row r="37004">
          <cell r="F37004" t="str">
            <v>pickthisup.nl</v>
          </cell>
          <cell r="G37004" t="str">
            <v>67787</v>
          </cell>
        </row>
        <row r="37005">
          <cell r="F37005" t="str">
            <v>picktrace.com</v>
          </cell>
          <cell r="G37005" t="str">
            <v>67788</v>
          </cell>
        </row>
        <row r="37006">
          <cell r="F37006" t="str">
            <v>pickwickweller.com</v>
          </cell>
          <cell r="G37006" t="str">
            <v>67789</v>
          </cell>
        </row>
        <row r="37007">
          <cell r="F37007" t="str">
            <v>picmix.it</v>
          </cell>
          <cell r="G37007" t="str">
            <v>67790</v>
          </cell>
        </row>
        <row r="37008">
          <cell r="F37008" t="str">
            <v>picmonkey.com</v>
          </cell>
          <cell r="G37008" t="str">
            <v>67791</v>
          </cell>
        </row>
        <row r="37009">
          <cell r="F37009" t="str">
            <v>picnic.nl</v>
          </cell>
          <cell r="G37009" t="str">
            <v>67792</v>
          </cell>
        </row>
        <row r="37010">
          <cell r="F37010" t="str">
            <v>picnichealth.com</v>
          </cell>
          <cell r="G37010" t="str">
            <v>67793</v>
          </cell>
        </row>
        <row r="37011">
          <cell r="F37011" t="str">
            <v>pico-spray.com</v>
          </cell>
          <cell r="G37011" t="str">
            <v>67794</v>
          </cell>
        </row>
        <row r="37012">
          <cell r="F37012" t="str">
            <v>picobrew.com</v>
          </cell>
          <cell r="G37012" t="str">
            <v>67795</v>
          </cell>
        </row>
        <row r="37013">
          <cell r="F37013" t="str">
            <v>picosense.com</v>
          </cell>
          <cell r="G37013" t="str">
            <v>67796</v>
          </cell>
        </row>
        <row r="37014">
          <cell r="F37014" t="str">
            <v>picovico.com</v>
          </cell>
          <cell r="G37014" t="str">
            <v>67797</v>
          </cell>
        </row>
        <row r="37015">
          <cell r="F37015" t="str">
            <v>picoyune.com</v>
          </cell>
          <cell r="G37015" t="str">
            <v>67798</v>
          </cell>
        </row>
        <row r="37016">
          <cell r="F37016" t="str">
            <v>picplum.com</v>
          </cell>
          <cell r="G37016" t="str">
            <v>67799</v>
          </cell>
        </row>
        <row r="37017">
          <cell r="F37017" t="str">
            <v>picrate.me</v>
          </cell>
          <cell r="G37017" t="str">
            <v>67800</v>
          </cell>
        </row>
        <row r="37018">
          <cell r="F37018" t="str">
            <v>picsastock.com</v>
          </cell>
          <cell r="G37018" t="str">
            <v>67801</v>
          </cell>
        </row>
        <row r="37019">
          <cell r="F37019" t="str">
            <v>picsdream.com</v>
          </cell>
          <cell r="G37019" t="str">
            <v>67802</v>
          </cell>
        </row>
        <row r="37020">
          <cell r="F37020" t="str">
            <v>picstash.com</v>
          </cell>
          <cell r="G37020" t="str">
            <v>67803</v>
          </cell>
        </row>
        <row r="37021">
          <cell r="F37021" t="str">
            <v>pictales.com</v>
          </cell>
          <cell r="G37021" t="str">
            <v>67804</v>
          </cell>
        </row>
        <row r="37022">
          <cell r="F37022" t="str">
            <v>pictarine.com</v>
          </cell>
          <cell r="G37022" t="str">
            <v>67805</v>
          </cell>
        </row>
        <row r="37023">
          <cell r="F37023" t="str">
            <v>pictorama.com</v>
          </cell>
          <cell r="G37023" t="str">
            <v>67806</v>
          </cell>
        </row>
        <row r="37024">
          <cell r="F37024" t="str">
            <v>pictour.us</v>
          </cell>
          <cell r="G37024" t="str">
            <v>67807</v>
          </cell>
        </row>
        <row r="37025">
          <cell r="F37025" t="str">
            <v>picturelife.com</v>
          </cell>
          <cell r="G37025" t="str">
            <v>67808</v>
          </cell>
        </row>
        <row r="37026">
          <cell r="F37026" t="str">
            <v>picturemeuniverse.com</v>
          </cell>
          <cell r="G37026" t="str">
            <v>67809</v>
          </cell>
        </row>
        <row r="37027">
          <cell r="F37027" t="str">
            <v>pictureprotectionservice.com</v>
          </cell>
          <cell r="G37027" t="str">
            <v>67810</v>
          </cell>
        </row>
        <row r="37028">
          <cell r="F37028" t="str">
            <v>picturesqe.com</v>
          </cell>
          <cell r="G37028" t="str">
            <v>67811</v>
          </cell>
        </row>
        <row r="37029">
          <cell r="F37029" t="str">
            <v>picturk.com</v>
          </cell>
          <cell r="G37029" t="str">
            <v>67812</v>
          </cell>
        </row>
        <row r="37030">
          <cell r="F37030" t="str">
            <v>picvoice.com</v>
          </cell>
          <cell r="G37030" t="str">
            <v>67813</v>
          </cell>
        </row>
        <row r="37031">
          <cell r="F37031" t="str">
            <v>picxe.com</v>
          </cell>
          <cell r="G37031" t="str">
            <v>67814</v>
          </cell>
        </row>
        <row r="37032">
          <cell r="F37032" t="str">
            <v>pidefarma.com</v>
          </cell>
          <cell r="G37032" t="str">
            <v>67815</v>
          </cell>
        </row>
        <row r="37033">
          <cell r="F37033" t="str">
            <v>pidgon.com</v>
          </cell>
          <cell r="G37033" t="str">
            <v>67816</v>
          </cell>
        </row>
        <row r="37034">
          <cell r="F37034" t="str">
            <v>pie.co</v>
          </cell>
          <cell r="G37034" t="str">
            <v>67818</v>
          </cell>
        </row>
        <row r="37035">
          <cell r="F37035" t="str">
            <v>pieceandco.com</v>
          </cell>
          <cell r="G37035" t="str">
            <v>67819</v>
          </cell>
        </row>
        <row r="37036">
          <cell r="F37036" t="str">
            <v>piecemaker.com</v>
          </cell>
          <cell r="G37036" t="str">
            <v>67820</v>
          </cell>
        </row>
        <row r="37037">
          <cell r="F37037" t="str">
            <v>pieceofcake.co.jp</v>
          </cell>
          <cell r="G37037" t="str">
            <v>67821</v>
          </cell>
        </row>
        <row r="37038">
          <cell r="F37038" t="str">
            <v>piedpiper.com</v>
          </cell>
          <cell r="G37038" t="str">
            <v>67822</v>
          </cell>
        </row>
        <row r="37039">
          <cell r="F37039" t="str">
            <v>piemapping.com</v>
          </cell>
          <cell r="G37039" t="str">
            <v>67823</v>
          </cell>
        </row>
        <row r="37040">
          <cell r="F37040" t="str">
            <v>pieriandx.com</v>
          </cell>
          <cell r="G37040" t="str">
            <v>67824</v>
          </cell>
        </row>
        <row r="37041">
          <cell r="F37041" t="str">
            <v>piersonrealtors.com</v>
          </cell>
          <cell r="G37041" t="str">
            <v>67825</v>
          </cell>
        </row>
        <row r="37042">
          <cell r="F37042" t="str">
            <v>pieshell.com</v>
          </cell>
          <cell r="G37042" t="str">
            <v>67826</v>
          </cell>
        </row>
        <row r="37043">
          <cell r="F37043" t="str">
            <v>pigafe.com</v>
          </cell>
          <cell r="G37043" t="str">
            <v>67827</v>
          </cell>
        </row>
        <row r="37044">
          <cell r="F37044" t="str">
            <v>pigeon.ly</v>
          </cell>
          <cell r="G37044" t="str">
            <v>67828</v>
          </cell>
        </row>
        <row r="37045">
          <cell r="F37045" t="str">
            <v>piggybag.com.au</v>
          </cell>
          <cell r="G37045" t="str">
            <v>67829</v>
          </cell>
        </row>
        <row r="37046">
          <cell r="F37046" t="str">
            <v>piggydreams.com</v>
          </cell>
          <cell r="G37046" t="str">
            <v>67830</v>
          </cell>
        </row>
        <row r="37047">
          <cell r="F37047" t="str">
            <v>pigit.com.ar</v>
          </cell>
          <cell r="G37047" t="str">
            <v>67831</v>
          </cell>
        </row>
        <row r="37048">
          <cell r="F37048" t="str">
            <v>piinpoint.com</v>
          </cell>
          <cell r="G37048" t="str">
            <v>67832</v>
          </cell>
        </row>
        <row r="37049">
          <cell r="F37049" t="str">
            <v>pijnzorg.nl</v>
          </cell>
          <cell r="G37049" t="str">
            <v>67833</v>
          </cell>
        </row>
        <row r="37050">
          <cell r="F37050" t="str">
            <v>pika-energy.com</v>
          </cell>
          <cell r="G37050" t="str">
            <v>67834</v>
          </cell>
        </row>
        <row r="37051">
          <cell r="F37051" t="str">
            <v>pikanote.com</v>
          </cell>
          <cell r="G37051" t="str">
            <v>67835</v>
          </cell>
        </row>
        <row r="37052">
          <cell r="F37052" t="str">
            <v>pikhub.com</v>
          </cell>
          <cell r="G37052" t="str">
            <v>67836</v>
          </cell>
        </row>
        <row r="37053">
          <cell r="F37053" t="str">
            <v>piki.mx</v>
          </cell>
          <cell r="G37053" t="str">
            <v>67837</v>
          </cell>
        </row>
        <row r="37054">
          <cell r="F37054" t="str">
            <v>pikimal.com</v>
          </cell>
          <cell r="G37054" t="str">
            <v>67838</v>
          </cell>
        </row>
        <row r="37055">
          <cell r="F37055" t="str">
            <v>pikipoll.com</v>
          </cell>
          <cell r="G37055" t="str">
            <v>67839</v>
          </cell>
        </row>
        <row r="37056">
          <cell r="F37056" t="str">
            <v>pikkol.com</v>
          </cell>
          <cell r="G37056" t="str">
            <v>67840</v>
          </cell>
        </row>
        <row r="37057">
          <cell r="F37057" t="str">
            <v>pikmykid.com</v>
          </cell>
          <cell r="G37057" t="str">
            <v>67841</v>
          </cell>
        </row>
        <row r="37058">
          <cell r="F37058" t="str">
            <v>piktia.com</v>
          </cell>
          <cell r="G37058" t="str">
            <v>67842</v>
          </cell>
        </row>
        <row r="37059">
          <cell r="F37059" t="str">
            <v>piktochart.com</v>
          </cell>
          <cell r="G37059" t="str">
            <v>67843</v>
          </cell>
        </row>
        <row r="37060">
          <cell r="F37060" t="str">
            <v>pilegrowth.com</v>
          </cell>
          <cell r="G37060" t="str">
            <v>67844</v>
          </cell>
        </row>
        <row r="37061">
          <cell r="F37061" t="str">
            <v>pili.bio</v>
          </cell>
          <cell r="G37061" t="str">
            <v>67845</v>
          </cell>
        </row>
        <row r="37062">
          <cell r="F37062" t="str">
            <v>pilihdokter.com</v>
          </cell>
          <cell r="G37062" t="str">
            <v>67846</v>
          </cell>
        </row>
        <row r="37063">
          <cell r="F37063" t="str">
            <v>pill-fill.com</v>
          </cell>
          <cell r="G37063" t="str">
            <v>67847</v>
          </cell>
        </row>
        <row r="37064">
          <cell r="F37064" t="str">
            <v>pillar-biosciences.com</v>
          </cell>
          <cell r="G37064" t="str">
            <v>67848</v>
          </cell>
        </row>
        <row r="37065">
          <cell r="F37065" t="str">
            <v>pilldrill.com</v>
          </cell>
          <cell r="G37065" t="str">
            <v>67849</v>
          </cell>
        </row>
        <row r="37066">
          <cell r="F37066" t="str">
            <v>pilldrops.com</v>
          </cell>
          <cell r="G37066" t="str">
            <v>67850</v>
          </cell>
        </row>
        <row r="37067">
          <cell r="F37067" t="str">
            <v>pillowhomes.com</v>
          </cell>
          <cell r="G37067" t="str">
            <v>67851</v>
          </cell>
        </row>
        <row r="37068">
          <cell r="F37068" t="str">
            <v>pillpack.com</v>
          </cell>
          <cell r="G37068" t="str">
            <v>67852</v>
          </cell>
        </row>
        <row r="37069">
          <cell r="F37069" t="str">
            <v>pilotfiber.com</v>
          </cell>
          <cell r="G37069" t="str">
            <v>67853</v>
          </cell>
        </row>
        <row r="37070">
          <cell r="F37070" t="str">
            <v>pilvi.com</v>
          </cell>
          <cell r="G37070" t="str">
            <v>67854</v>
          </cell>
        </row>
        <row r="37071">
          <cell r="F37071" t="str">
            <v>pimoroni.com</v>
          </cell>
          <cell r="G37071" t="str">
            <v>67855</v>
          </cell>
        </row>
        <row r="37072">
          <cell r="F37072" t="str">
            <v>pin2pin.de</v>
          </cell>
          <cell r="G37072" t="str">
            <v>67856</v>
          </cell>
        </row>
        <row r="37073">
          <cell r="F37073" t="str">
            <v>pinatalabs.com</v>
          </cell>
          <cell r="G37073" t="str">
            <v>67857</v>
          </cell>
        </row>
        <row r="37074">
          <cell r="F37074" t="str">
            <v>pinbus.com</v>
          </cell>
          <cell r="G37074" t="str">
            <v>67858</v>
          </cell>
        </row>
        <row r="37075">
          <cell r="F37075" t="str">
            <v>pinchapp.com</v>
          </cell>
          <cell r="G37075" t="str">
            <v>67859</v>
          </cell>
        </row>
        <row r="37076">
          <cell r="F37076" t="str">
            <v>pinclick.com</v>
          </cell>
          <cell r="G37076" t="str">
            <v>67860</v>
          </cell>
        </row>
        <row r="37077">
          <cell r="F37077" t="str">
            <v>pinduoduo.com</v>
          </cell>
          <cell r="G37077" t="str">
            <v>67861</v>
          </cell>
        </row>
        <row r="37078">
          <cell r="F37078" t="str">
            <v>pine.com.co</v>
          </cell>
          <cell r="G37078" t="str">
            <v>67862</v>
          </cell>
        </row>
        <row r="37079">
          <cell r="F37079" t="str">
            <v>pine64.com</v>
          </cell>
          <cell r="G37079" t="str">
            <v>67863</v>
          </cell>
        </row>
        <row r="37080">
          <cell r="F37080" t="str">
            <v>pinevio.com</v>
          </cell>
          <cell r="G37080" t="str">
            <v>67864</v>
          </cell>
        </row>
        <row r="37081">
          <cell r="F37081" t="str">
            <v>pinewoodsocial.com</v>
          </cell>
          <cell r="G37081" t="str">
            <v>67865</v>
          </cell>
        </row>
        <row r="37082">
          <cell r="F37082" t="str">
            <v>pinggps.com</v>
          </cell>
          <cell r="G37082" t="str">
            <v>67866</v>
          </cell>
        </row>
        <row r="37083">
          <cell r="F37083" t="str">
            <v>pingify.com</v>
          </cell>
          <cell r="G37083" t="str">
            <v>67867</v>
          </cell>
        </row>
        <row r="37084">
          <cell r="F37084" t="str">
            <v>pingle.co</v>
          </cell>
          <cell r="G37084" t="str">
            <v>67868</v>
          </cell>
        </row>
        <row r="37085">
          <cell r="F37085" t="str">
            <v>pingme.me</v>
          </cell>
          <cell r="G37085" t="str">
            <v>67869</v>
          </cell>
        </row>
        <row r="37086">
          <cell r="F37086" t="str">
            <v>pingnetwork.in</v>
          </cell>
          <cell r="G37086" t="str">
            <v>67870</v>
          </cell>
        </row>
        <row r="37087">
          <cell r="F37087" t="str">
            <v>pingpad.net</v>
          </cell>
          <cell r="G37087" t="str">
            <v>67871</v>
          </cell>
        </row>
        <row r="37088">
          <cell r="F37088" t="str">
            <v>pingpigeon.com</v>
          </cell>
          <cell r="G37088" t="str">
            <v>67872</v>
          </cell>
        </row>
        <row r="37089">
          <cell r="F37089" t="str">
            <v>pingstamp.mx</v>
          </cell>
          <cell r="G37089" t="str">
            <v>67873</v>
          </cell>
        </row>
        <row r="37090">
          <cell r="F37090" t="str">
            <v>pingtune.com</v>
          </cell>
          <cell r="G37090" t="str">
            <v>67874</v>
          </cell>
        </row>
        <row r="37091">
          <cell r="F37091" t="str">
            <v>pinio.me</v>
          </cell>
          <cell r="G37091" t="str">
            <v>67875</v>
          </cell>
        </row>
        <row r="37092">
          <cell r="F37092" t="str">
            <v>pinipa.com</v>
          </cell>
          <cell r="G37092" t="str">
            <v>67876</v>
          </cell>
        </row>
        <row r="37093">
          <cell r="F37093" t="str">
            <v>pinkblue.in</v>
          </cell>
          <cell r="G37093" t="str">
            <v>67877</v>
          </cell>
        </row>
        <row r="37094">
          <cell r="F37094" t="str">
            <v>pinmeto.com</v>
          </cell>
          <cell r="G37094" t="str">
            <v>67878</v>
          </cell>
        </row>
        <row r="37095">
          <cell r="F37095" t="str">
            <v>pinnacle.hk</v>
          </cell>
          <cell r="G37095" t="str">
            <v>67879</v>
          </cell>
        </row>
        <row r="37096">
          <cell r="F37096" t="str">
            <v>pinnaclemidstream.com</v>
          </cell>
          <cell r="G37096" t="str">
            <v>67880</v>
          </cell>
        </row>
        <row r="37097">
          <cell r="F37097" t="str">
            <v>pinnaclespinegroup.com</v>
          </cell>
          <cell r="G37097" t="str">
            <v>67881</v>
          </cell>
        </row>
        <row r="37098">
          <cell r="F37098" t="str">
            <v>pinnacletransplant.com</v>
          </cell>
          <cell r="G37098" t="str">
            <v>67882</v>
          </cell>
        </row>
        <row r="37099">
          <cell r="F37099" t="str">
            <v>pinocular.com</v>
          </cell>
          <cell r="G37099" t="str">
            <v>67883</v>
          </cell>
        </row>
        <row r="37100">
          <cell r="F37100" t="str">
            <v>pinorpeg.com</v>
          </cell>
          <cell r="G37100" t="str">
            <v>67884</v>
          </cell>
        </row>
        <row r="37101">
          <cell r="F37101" t="str">
            <v>pinoytravel.com.ph</v>
          </cell>
          <cell r="G37101" t="str">
            <v>67885</v>
          </cell>
        </row>
        <row r="37102">
          <cell r="F37102" t="str">
            <v>pinpointsoftware.co</v>
          </cell>
          <cell r="G37102" t="str">
            <v>67886</v>
          </cell>
        </row>
        <row r="37103">
          <cell r="F37103" t="str">
            <v>pinrose.com</v>
          </cell>
          <cell r="G37103" t="str">
            <v>67887</v>
          </cell>
        </row>
        <row r="37104">
          <cell r="F37104" t="str">
            <v>pinshape.com</v>
          </cell>
          <cell r="G37104" t="str">
            <v>67888</v>
          </cell>
        </row>
        <row r="37105">
          <cell r="F37105" t="str">
            <v>pinstory.com</v>
          </cell>
          <cell r="G37105" t="str">
            <v>67889</v>
          </cell>
        </row>
        <row r="37106">
          <cell r="F37106" t="str">
            <v>pinteon.com</v>
          </cell>
          <cell r="G37106" t="str">
            <v>67890</v>
          </cell>
        </row>
        <row r="37107">
          <cell r="F37107" t="str">
            <v>pip-learning.com</v>
          </cell>
          <cell r="G37107" t="str">
            <v>67891</v>
          </cell>
        </row>
        <row r="37108">
          <cell r="F37108" t="str">
            <v>pipabella.com</v>
          </cell>
          <cell r="G37108" t="str">
            <v>67892</v>
          </cell>
        </row>
        <row r="37109">
          <cell r="F37109" t="str">
            <v>pipandnut.co.uk</v>
          </cell>
          <cell r="G37109" t="str">
            <v>67893</v>
          </cell>
        </row>
        <row r="37110">
          <cell r="F37110" t="str">
            <v>pipecandy.com</v>
          </cell>
          <cell r="G37110" t="str">
            <v>67894</v>
          </cell>
        </row>
        <row r="37111">
          <cell r="F37111" t="str">
            <v>pipedrive.com</v>
          </cell>
          <cell r="G37111" t="str">
            <v>67895</v>
          </cell>
        </row>
        <row r="37112">
          <cell r="F37112" t="str">
            <v>pipefish.com</v>
          </cell>
          <cell r="G37112" t="str">
            <v>67896</v>
          </cell>
        </row>
        <row r="37113">
          <cell r="F37113" t="str">
            <v>pipefy.com</v>
          </cell>
          <cell r="G37113" t="str">
            <v>67897</v>
          </cell>
        </row>
        <row r="37114">
          <cell r="F37114" t="str">
            <v>pipelinecheck.com</v>
          </cell>
          <cell r="G37114" t="str">
            <v>67898</v>
          </cell>
        </row>
        <row r="37115">
          <cell r="F37115" t="str">
            <v>pipemonk.com</v>
          </cell>
          <cell r="G37115" t="str">
            <v>67899</v>
          </cell>
        </row>
        <row r="37116">
          <cell r="F37116" t="str">
            <v>pipeofinsight.com</v>
          </cell>
          <cell r="G37116" t="str">
            <v>67900</v>
          </cell>
        </row>
        <row r="37117">
          <cell r="F37117" t="str">
            <v>pipercrane.com</v>
          </cell>
          <cell r="G37117" t="str">
            <v>67901</v>
          </cell>
        </row>
        <row r="37118">
          <cell r="F37118" t="str">
            <v>pipertx.com</v>
          </cell>
          <cell r="G37118" t="str">
            <v>67902</v>
          </cell>
        </row>
        <row r="37119">
          <cell r="F37119" t="str">
            <v>piperup.com</v>
          </cell>
          <cell r="G37119" t="str">
            <v>67903</v>
          </cell>
        </row>
        <row r="37120">
          <cell r="F37120" t="str">
            <v>pipetop.com</v>
          </cell>
          <cell r="G37120" t="str">
            <v>67904</v>
          </cell>
        </row>
        <row r="37121">
          <cell r="F37121" t="str">
            <v>pipewise.com</v>
          </cell>
          <cell r="G37121" t="str">
            <v>67905</v>
          </cell>
        </row>
        <row r="37122">
          <cell r="F37122" t="str">
            <v>pippajean.com</v>
          </cell>
          <cell r="G37122" t="str">
            <v>67906</v>
          </cell>
        </row>
        <row r="37123">
          <cell r="F37123" t="str">
            <v>piq.technology</v>
          </cell>
          <cell r="G37123" t="str">
            <v>67907</v>
          </cell>
        </row>
        <row r="37124">
          <cell r="F37124" t="str">
            <v>piquetea.com</v>
          </cell>
          <cell r="G37124" t="str">
            <v>67908</v>
          </cell>
        </row>
        <row r="37125">
          <cell r="F37125" t="str">
            <v>piqur.com</v>
          </cell>
          <cell r="G37125" t="str">
            <v>67909</v>
          </cell>
        </row>
        <row r="37126">
          <cell r="F37126" t="str">
            <v>piramalrealty.com</v>
          </cell>
          <cell r="G37126" t="str">
            <v>67910</v>
          </cell>
        </row>
        <row r="37127">
          <cell r="F37127" t="str">
            <v>pirch.com</v>
          </cell>
          <cell r="G37127" t="str">
            <v>67911</v>
          </cell>
        </row>
        <row r="37128">
          <cell r="F37128" t="str">
            <v>pismo.io</v>
          </cell>
          <cell r="G37128" t="str">
            <v>67912</v>
          </cell>
        </row>
        <row r="37129">
          <cell r="F37129" t="str">
            <v>pisociety.com</v>
          </cell>
          <cell r="G37129" t="str">
            <v>67913</v>
          </cell>
        </row>
        <row r="37130">
          <cell r="F37130" t="str">
            <v>pison.kr</v>
          </cell>
          <cell r="G37130" t="str">
            <v>67914</v>
          </cell>
        </row>
        <row r="37131">
          <cell r="F37131" t="str">
            <v>pistoncloud.com</v>
          </cell>
          <cell r="G37131" t="str">
            <v>67915</v>
          </cell>
        </row>
        <row r="37132">
          <cell r="F37132" t="str">
            <v>pitadela.com.br</v>
          </cell>
          <cell r="G37132" t="str">
            <v>67916</v>
          </cell>
        </row>
        <row r="37133">
          <cell r="F37133" t="str">
            <v>pitchbrite.com</v>
          </cell>
          <cell r="G37133" t="str">
            <v>67917</v>
          </cell>
        </row>
        <row r="37134">
          <cell r="F37134" t="str">
            <v>pitchtop.com</v>
          </cell>
          <cell r="G37134" t="str">
            <v>67918</v>
          </cell>
        </row>
        <row r="37135">
          <cell r="F37135" t="str">
            <v>pitchvantage.com</v>
          </cell>
          <cell r="G37135" t="str">
            <v>67919</v>
          </cell>
        </row>
        <row r="37136">
          <cell r="F37136" t="str">
            <v>pitpatpet.com</v>
          </cell>
          <cell r="G37136" t="str">
            <v>67920</v>
          </cell>
        </row>
        <row r="37137">
          <cell r="F37137" t="str">
            <v>pitstop.goldenage.io</v>
          </cell>
          <cell r="G37137" t="str">
            <v>67921</v>
          </cell>
        </row>
        <row r="37138">
          <cell r="F37138" t="str">
            <v>pivit.io</v>
          </cell>
          <cell r="G37138" t="str">
            <v>67922</v>
          </cell>
        </row>
        <row r="37139">
          <cell r="F37139" t="str">
            <v>pivitr.com</v>
          </cell>
          <cell r="G37139" t="str">
            <v>67923</v>
          </cell>
        </row>
        <row r="37140">
          <cell r="F37140" t="str">
            <v>pivotac.com</v>
          </cell>
          <cell r="G37140" t="str">
            <v>67924</v>
          </cell>
        </row>
        <row r="37141">
          <cell r="F37141" t="str">
            <v>pivotaltherapeutics.us</v>
          </cell>
          <cell r="G37141" t="str">
            <v>67925</v>
          </cell>
        </row>
        <row r="37142">
          <cell r="F37142" t="str">
            <v>pivotbio.com</v>
          </cell>
          <cell r="G37142" t="str">
            <v>67926</v>
          </cell>
        </row>
        <row r="37143">
          <cell r="F37143" t="str">
            <v>pivotdci.com</v>
          </cell>
          <cell r="G37143" t="str">
            <v>67927</v>
          </cell>
        </row>
        <row r="37144">
          <cell r="F37144" t="str">
            <v>pivotdesk.com</v>
          </cell>
          <cell r="G37144" t="str">
            <v>67928</v>
          </cell>
        </row>
        <row r="37145">
          <cell r="F37145" t="str">
            <v>pivoteka.bg</v>
          </cell>
          <cell r="G37145" t="str">
            <v>67929</v>
          </cell>
        </row>
        <row r="37146">
          <cell r="F37146" t="str">
            <v>pivotshare.com</v>
          </cell>
          <cell r="G37146" t="str">
            <v>67930</v>
          </cell>
        </row>
        <row r="37147">
          <cell r="F37147" t="str">
            <v>pivotstream.com</v>
          </cell>
          <cell r="G37147" t="str">
            <v>67931</v>
          </cell>
        </row>
        <row r="37148">
          <cell r="F37148" t="str">
            <v>pivottheworld.com</v>
          </cell>
          <cell r="G37148" t="str">
            <v>67932</v>
          </cell>
        </row>
        <row r="37149">
          <cell r="F37149" t="str">
            <v>pivto.com</v>
          </cell>
          <cell r="G37149" t="str">
            <v>67933</v>
          </cell>
        </row>
        <row r="37150">
          <cell r="F37150" t="str">
            <v>pixafy.com</v>
          </cell>
          <cell r="G37150" t="str">
            <v>67934</v>
          </cell>
        </row>
        <row r="37151">
          <cell r="F37151" t="str">
            <v>pixarbio.com</v>
          </cell>
          <cell r="G37151" t="str">
            <v>67935</v>
          </cell>
        </row>
        <row r="37152">
          <cell r="F37152" t="str">
            <v>pixative.com</v>
          </cell>
          <cell r="G37152" t="str">
            <v>67936</v>
          </cell>
        </row>
        <row r="37153">
          <cell r="F37153" t="str">
            <v>pixc.com</v>
          </cell>
          <cell r="G37153" t="str">
            <v>67937</v>
          </cell>
        </row>
        <row r="37154">
          <cell r="F37154" t="str">
            <v>pixelapse.com</v>
          </cell>
          <cell r="G37154" t="str">
            <v>67938</v>
          </cell>
        </row>
        <row r="37155">
          <cell r="F37155" t="str">
            <v>pixelblimp.co.uk</v>
          </cell>
          <cell r="G37155" t="str">
            <v>67939</v>
          </cell>
        </row>
        <row r="37156">
          <cell r="F37156" t="str">
            <v>pixellabs.io</v>
          </cell>
          <cell r="G37156" t="str">
            <v>67940</v>
          </cell>
        </row>
        <row r="37157">
          <cell r="F37157" t="str">
            <v>pixelle.co</v>
          </cell>
          <cell r="G37157" t="str">
            <v>67941</v>
          </cell>
        </row>
        <row r="37158">
          <cell r="F37158" t="str">
            <v>pixellot.tv</v>
          </cell>
          <cell r="G37158" t="str">
            <v>67942</v>
          </cell>
        </row>
        <row r="37159">
          <cell r="F37159" t="str">
            <v>pixeltogether.com</v>
          </cell>
          <cell r="G37159" t="str">
            <v>67943</v>
          </cell>
        </row>
        <row r="37160">
          <cell r="F37160" t="str">
            <v>pixifly.com</v>
          </cell>
          <cell r="G37160" t="str">
            <v>67944</v>
          </cell>
        </row>
        <row r="37161">
          <cell r="F37161" t="str">
            <v>pixo.net</v>
          </cell>
          <cell r="G37161" t="str">
            <v>67945</v>
          </cell>
        </row>
        <row r="37162">
          <cell r="F37162" t="str">
            <v>pixoto.com</v>
          </cell>
          <cell r="G37162" t="str">
            <v>67946</v>
          </cell>
        </row>
        <row r="37163">
          <cell r="F37163" t="str">
            <v>pixspree.com</v>
          </cell>
          <cell r="G37163" t="str">
            <v>67947</v>
          </cell>
        </row>
        <row r="37164">
          <cell r="F37164" t="str">
            <v>pixt.com</v>
          </cell>
          <cell r="G37164" t="str">
            <v>67948</v>
          </cell>
        </row>
        <row r="37165">
          <cell r="F37165" t="str">
            <v>pixtr.me</v>
          </cell>
          <cell r="G37165" t="str">
            <v>67949</v>
          </cell>
        </row>
        <row r="37166">
          <cell r="F37166" t="str">
            <v>pizzacrekusa.com</v>
          </cell>
          <cell r="G37166" t="str">
            <v>67950</v>
          </cell>
        </row>
        <row r="37167">
          <cell r="F37167" t="str">
            <v>pizzarossa.com</v>
          </cell>
          <cell r="G37167" t="str">
            <v>67951</v>
          </cell>
        </row>
        <row r="37168">
          <cell r="F37168" t="str">
            <v>pkparis.com</v>
          </cell>
          <cell r="G37168" t="str">
            <v>67952</v>
          </cell>
        </row>
        <row r="37169">
          <cell r="F37169" t="str">
            <v>plab.co</v>
          </cell>
          <cell r="G37169" t="str">
            <v>67953</v>
          </cell>
        </row>
        <row r="37170">
          <cell r="F37170" t="str">
            <v>plabro.com</v>
          </cell>
          <cell r="G37170" t="str">
            <v>67954</v>
          </cell>
        </row>
        <row r="37171">
          <cell r="F37171" t="str">
            <v>place2bapp.com</v>
          </cell>
          <cell r="G37171" t="str">
            <v>67955</v>
          </cell>
        </row>
        <row r="37172">
          <cell r="F37172" t="str">
            <v>placeavote.com</v>
          </cell>
          <cell r="G37172" t="str">
            <v>67956</v>
          </cell>
        </row>
        <row r="37173">
          <cell r="F37173" t="str">
            <v>placefull.com</v>
          </cell>
          <cell r="G37173" t="str">
            <v>67957</v>
          </cell>
        </row>
        <row r="37174">
          <cell r="F37174" t="str">
            <v>placepass.com</v>
          </cell>
          <cell r="G37174" t="str">
            <v>67958</v>
          </cell>
        </row>
        <row r="37175">
          <cell r="F37175" t="str">
            <v>placeport.net</v>
          </cell>
          <cell r="G37175" t="str">
            <v>67959</v>
          </cell>
        </row>
        <row r="37176">
          <cell r="F37176" t="str">
            <v>placer.io</v>
          </cell>
          <cell r="G37176" t="str">
            <v>67960</v>
          </cell>
        </row>
        <row r="37177">
          <cell r="F37177" t="str">
            <v>places.me</v>
          </cell>
          <cell r="G37177" t="str">
            <v>67961</v>
          </cell>
        </row>
        <row r="37178">
          <cell r="F37178" t="str">
            <v>placespeak.com</v>
          </cell>
          <cell r="G37178" t="str">
            <v>67962</v>
          </cell>
        </row>
        <row r="37179">
          <cell r="F37179" t="str">
            <v>placestheapp.com</v>
          </cell>
          <cell r="G37179" t="str">
            <v>67963</v>
          </cell>
        </row>
        <row r="37180">
          <cell r="F37180" t="str">
            <v>placeword.com</v>
          </cell>
          <cell r="G37180" t="str">
            <v>67964</v>
          </cell>
        </row>
        <row r="37181">
          <cell r="F37181" t="str">
            <v>plaid.co.jp</v>
          </cell>
          <cell r="G37181" t="str">
            <v>67965</v>
          </cell>
        </row>
        <row r="37182">
          <cell r="F37182" t="str">
            <v>plair.com</v>
          </cell>
          <cell r="G37182" t="str">
            <v>67966</v>
          </cell>
        </row>
        <row r="37183">
          <cell r="F37183" t="str">
            <v>planandoo.com</v>
          </cell>
          <cell r="G37183" t="str">
            <v>67967</v>
          </cell>
        </row>
        <row r="37184">
          <cell r="F37184" t="str">
            <v>planb-funding.com</v>
          </cell>
          <cell r="G37184" t="str">
            <v>67968</v>
          </cell>
        </row>
        <row r="37185">
          <cell r="F37185" t="str">
            <v>planbeeltd.com</v>
          </cell>
          <cell r="G37185" t="str">
            <v>67969</v>
          </cell>
        </row>
        <row r="37186">
          <cell r="F37186" t="str">
            <v>planbrothers.io</v>
          </cell>
          <cell r="G37186" t="str">
            <v>67970</v>
          </cell>
        </row>
        <row r="37187">
          <cell r="F37187" t="str">
            <v>plancess.com</v>
          </cell>
          <cell r="G37187" t="str">
            <v>67971</v>
          </cell>
        </row>
        <row r="37188">
          <cell r="F37188" t="str">
            <v>planchat.us</v>
          </cell>
          <cell r="G37188" t="str">
            <v>67972</v>
          </cell>
        </row>
        <row r="37189">
          <cell r="F37189" t="str">
            <v>planckaero.com</v>
          </cell>
          <cell r="G37189" t="str">
            <v>67973</v>
          </cell>
        </row>
        <row r="37190">
          <cell r="F37190" t="str">
            <v>plandaibiotech.com</v>
          </cell>
          <cell r="G37190" t="str">
            <v>67974</v>
          </cell>
        </row>
        <row r="37191">
          <cell r="F37191" t="str">
            <v>plandree.com</v>
          </cell>
          <cell r="G37191" t="str">
            <v>67975</v>
          </cell>
        </row>
        <row r="37192">
          <cell r="F37192" t="str">
            <v>planedia.com</v>
          </cell>
          <cell r="G37192" t="str">
            <v>67976</v>
          </cell>
        </row>
        <row r="37193">
          <cell r="F37193" t="str">
            <v>planet-prestige.de</v>
          </cell>
          <cell r="G37193" t="str">
            <v>67977</v>
          </cell>
        </row>
        <row r="37194">
          <cell r="F37194" t="str">
            <v>planet-table.com</v>
          </cell>
          <cell r="G37194" t="str">
            <v>67978</v>
          </cell>
        </row>
        <row r="37195">
          <cell r="F37195" t="str">
            <v>planeta.ru</v>
          </cell>
          <cell r="G37195" t="str">
            <v>67979</v>
          </cell>
        </row>
        <row r="37196">
          <cell r="F37196" t="str">
            <v>planetaryresources.com</v>
          </cell>
          <cell r="G37196" t="str">
            <v>67980</v>
          </cell>
        </row>
        <row r="37197">
          <cell r="F37197" t="str">
            <v>planete-sportsci.com</v>
          </cell>
          <cell r="G37197" t="str">
            <v>67981</v>
          </cell>
        </row>
        <row r="37198">
          <cell r="F37198" t="str">
            <v>planetfundraiser.com</v>
          </cell>
          <cell r="G37198" t="str">
            <v>67982</v>
          </cell>
        </row>
        <row r="37199">
          <cell r="F37199" t="str">
            <v>planetintus.com</v>
          </cell>
          <cell r="G37199" t="str">
            <v>67983</v>
          </cell>
        </row>
        <row r="37200">
          <cell r="F37200" t="str">
            <v>planetivy.com</v>
          </cell>
          <cell r="G37200" t="str">
            <v>67984</v>
          </cell>
        </row>
        <row r="37201">
          <cell r="F37201" t="str">
            <v>planetrisk.com</v>
          </cell>
          <cell r="G37201" t="str">
            <v>67985</v>
          </cell>
        </row>
        <row r="37202">
          <cell r="F37202" t="str">
            <v>planetsuperheroes.com</v>
          </cell>
          <cell r="G37202" t="str">
            <v>67986</v>
          </cell>
        </row>
        <row r="37203">
          <cell r="F37203" t="str">
            <v>planity.com</v>
          </cell>
          <cell r="G37203" t="str">
            <v>67987</v>
          </cell>
        </row>
        <row r="37204">
          <cell r="F37204" t="str">
            <v>planmywedding.co.za</v>
          </cell>
          <cell r="G37204" t="str">
            <v>67988</v>
          </cell>
        </row>
        <row r="37205">
          <cell r="F37205" t="str">
            <v>planneddeparture.com</v>
          </cell>
          <cell r="G37205" t="str">
            <v>67989</v>
          </cell>
        </row>
        <row r="37206">
          <cell r="F37206" t="str">
            <v>planner5d.com</v>
          </cell>
          <cell r="G37206" t="str">
            <v>67990</v>
          </cell>
        </row>
        <row r="37207">
          <cell r="F37207" t="str">
            <v>plannify.com</v>
          </cell>
          <cell r="G37207" t="str">
            <v>67991</v>
          </cell>
        </row>
        <row r="37208">
          <cell r="F37208" t="str">
            <v>planstan.co</v>
          </cell>
          <cell r="G37208" t="str">
            <v>67992</v>
          </cell>
        </row>
        <row r="37209">
          <cell r="F37209" t="str">
            <v>plantbid.com</v>
          </cell>
          <cell r="G37209" t="str">
            <v>67993</v>
          </cell>
        </row>
        <row r="37210">
          <cell r="F37210" t="str">
            <v>planthub.de</v>
          </cell>
          <cell r="G37210" t="str">
            <v>67994</v>
          </cell>
        </row>
        <row r="37211">
          <cell r="F37211" t="str">
            <v>plantminer.com.au</v>
          </cell>
          <cell r="G37211" t="str">
            <v>67995</v>
          </cell>
        </row>
        <row r="37212">
          <cell r="F37212" t="str">
            <v>plantsandmachines.com</v>
          </cell>
          <cell r="G37212" t="str">
            <v>67996</v>
          </cell>
        </row>
        <row r="37213">
          <cell r="F37213" t="str">
            <v>planttogether.com</v>
          </cell>
          <cell r="G37213" t="str">
            <v>67997</v>
          </cell>
        </row>
        <row r="37214">
          <cell r="F37214" t="str">
            <v>planystech.com</v>
          </cell>
          <cell r="G37214" t="str">
            <v>67998</v>
          </cell>
        </row>
        <row r="37215">
          <cell r="F37215" t="str">
            <v>planzap.com</v>
          </cell>
          <cell r="G37215" t="str">
            <v>67999</v>
          </cell>
        </row>
        <row r="37216">
          <cell r="F37216" t="str">
            <v>plask.co.kr</v>
          </cell>
          <cell r="G37216" t="str">
            <v>68000</v>
          </cell>
        </row>
        <row r="37217">
          <cell r="F37217" t="str">
            <v>plasmanutrition.com</v>
          </cell>
          <cell r="G37217" t="str">
            <v>68001</v>
          </cell>
        </row>
        <row r="37218">
          <cell r="F37218" t="str">
            <v>plasmyd.com</v>
          </cell>
          <cell r="G37218" t="str">
            <v>68002</v>
          </cell>
        </row>
        <row r="37219">
          <cell r="F37219" t="str">
            <v>plasrecycle.com</v>
          </cell>
          <cell r="G37219" t="str">
            <v>68003</v>
          </cell>
        </row>
        <row r="37220">
          <cell r="F37220" t="str">
            <v>plasso.co.uk</v>
          </cell>
          <cell r="G37220" t="str">
            <v>68004</v>
          </cell>
        </row>
        <row r="37221">
          <cell r="F37221" t="str">
            <v>plastio.ru</v>
          </cell>
          <cell r="G37221" t="str">
            <v>68005</v>
          </cell>
        </row>
        <row r="37222">
          <cell r="F37222" t="str">
            <v>plateculture.com</v>
          </cell>
          <cell r="G37222" t="str">
            <v>68006</v>
          </cell>
        </row>
        <row r="37223">
          <cell r="F37223" t="str">
            <v>plated.com</v>
          </cell>
          <cell r="G37223" t="str">
            <v>68007</v>
          </cell>
        </row>
        <row r="37224">
          <cell r="F37224" t="str">
            <v>plateiq.com</v>
          </cell>
          <cell r="G37224" t="str">
            <v>68008</v>
          </cell>
        </row>
        <row r="37225">
          <cell r="F37225" t="str">
            <v>platejoy.com</v>
          </cell>
          <cell r="G37225" t="str">
            <v>68009</v>
          </cell>
        </row>
        <row r="37226">
          <cell r="F37226" t="str">
            <v>plateletbiogenesis.com</v>
          </cell>
          <cell r="G37226" t="str">
            <v>68010</v>
          </cell>
        </row>
        <row r="37227">
          <cell r="F37227" t="str">
            <v>platenohotelsgroup.com</v>
          </cell>
          <cell r="G37227" t="str">
            <v>68011</v>
          </cell>
        </row>
        <row r="37228">
          <cell r="F37228" t="str">
            <v>platform.sh</v>
          </cell>
          <cell r="G37228" t="str">
            <v>68012</v>
          </cell>
        </row>
        <row r="37229">
          <cell r="F37229" t="str">
            <v>platform9.com</v>
          </cell>
          <cell r="G37229" t="str">
            <v>68013</v>
          </cell>
        </row>
        <row r="37230">
          <cell r="F37230" t="str">
            <v>platformblack.com</v>
          </cell>
          <cell r="G37230" t="str">
            <v>68014</v>
          </cell>
        </row>
        <row r="37231">
          <cell r="F37231" t="str">
            <v>platinasystems.com</v>
          </cell>
          <cell r="G37231" t="str">
            <v>68015</v>
          </cell>
        </row>
        <row r="37232">
          <cell r="F37232" t="str">
            <v>platinumfoodservicenc.com</v>
          </cell>
          <cell r="G37232" t="str">
            <v>68016</v>
          </cell>
        </row>
        <row r="37233">
          <cell r="F37233" t="str">
            <v>platiza.ru</v>
          </cell>
          <cell r="G37233" t="str">
            <v>68017</v>
          </cell>
        </row>
        <row r="37234">
          <cell r="F37234" t="str">
            <v>platterpix.com</v>
          </cell>
          <cell r="G37234" t="str">
            <v>68018</v>
          </cell>
        </row>
        <row r="37235">
          <cell r="F37235" t="str">
            <v>platypus-platform.org</v>
          </cell>
          <cell r="G37235" t="str">
            <v>68019</v>
          </cell>
        </row>
        <row r="37236">
          <cell r="F37236" t="str">
            <v>play.faceit.com</v>
          </cell>
          <cell r="G37236" t="str">
            <v>68020</v>
          </cell>
        </row>
        <row r="37237">
          <cell r="F37237" t="str">
            <v>play140.com</v>
          </cell>
          <cell r="G37237" t="str">
            <v>68021</v>
          </cell>
        </row>
        <row r="37238">
          <cell r="F37238" t="str">
            <v>play2shop.com</v>
          </cell>
          <cell r="G37238" t="str">
            <v>68022</v>
          </cell>
        </row>
        <row r="37239">
          <cell r="F37239" t="str">
            <v>play4test.com</v>
          </cell>
          <cell r="G37239" t="str">
            <v>68023</v>
          </cell>
        </row>
        <row r="37240">
          <cell r="F37240" t="str">
            <v>play800.cn</v>
          </cell>
          <cell r="G37240" t="str">
            <v>68024</v>
          </cell>
        </row>
        <row r="37241">
          <cell r="F37241" t="str">
            <v>playa7.com</v>
          </cell>
          <cell r="G37241" t="str">
            <v>68025</v>
          </cell>
        </row>
        <row r="37242">
          <cell r="F37242" t="str">
            <v>playagenda.com</v>
          </cell>
          <cell r="G37242" t="str">
            <v>68026</v>
          </cell>
        </row>
        <row r="37243">
          <cell r="F37243" t="str">
            <v>playarcade.co</v>
          </cell>
          <cell r="G37243" t="str">
            <v>68027</v>
          </cell>
        </row>
        <row r="37244">
          <cell r="F37244" t="str">
            <v>playblazer.com</v>
          </cell>
          <cell r="G37244" t="str">
            <v>68028</v>
          </cell>
        </row>
        <row r="37245">
          <cell r="F37245" t="str">
            <v>playcanvas.com</v>
          </cell>
          <cell r="G37245" t="str">
            <v>68029</v>
          </cell>
        </row>
        <row r="37246">
          <cell r="F37246" t="str">
            <v>playcause.com</v>
          </cell>
          <cell r="G37246" t="str">
            <v>68030</v>
          </cell>
        </row>
        <row r="37247">
          <cell r="F37247" t="str">
            <v>playdominion.com</v>
          </cell>
          <cell r="G37247" t="str">
            <v>68031</v>
          </cell>
        </row>
        <row r="37248">
          <cell r="F37248" t="str">
            <v>playenable.com</v>
          </cell>
          <cell r="G37248" t="str">
            <v>68032</v>
          </cell>
        </row>
        <row r="37249">
          <cell r="F37249" t="str">
            <v>playerlync.com</v>
          </cell>
          <cell r="G37249" t="str">
            <v>68033</v>
          </cell>
        </row>
        <row r="37250">
          <cell r="F37250" t="str">
            <v>playermate.net</v>
          </cell>
          <cell r="G37250" t="str">
            <v>68034</v>
          </cell>
        </row>
        <row r="37251">
          <cell r="F37251" t="str">
            <v>playerslounge.co</v>
          </cell>
          <cell r="G37251" t="str">
            <v>68035</v>
          </cell>
        </row>
        <row r="37252">
          <cell r="F37252" t="str">
            <v>playertek.com</v>
          </cell>
          <cell r="G37252" t="str">
            <v>68036</v>
          </cell>
        </row>
        <row r="37253">
          <cell r="F37253" t="str">
            <v>playfab.com</v>
          </cell>
          <cell r="G37253" t="str">
            <v>68037</v>
          </cell>
        </row>
        <row r="37254">
          <cell r="F37254" t="str">
            <v>playfitness.com</v>
          </cell>
          <cell r="G37254" t="str">
            <v>68038</v>
          </cell>
        </row>
        <row r="37255">
          <cell r="F37255" t="str">
            <v>playform.io</v>
          </cell>
          <cell r="G37255" t="str">
            <v>68039</v>
          </cell>
        </row>
        <row r="37256">
          <cell r="F37256" t="str">
            <v>playful.io</v>
          </cell>
          <cell r="G37256" t="str">
            <v>68040</v>
          </cell>
        </row>
        <row r="37257">
          <cell r="F37257" t="str">
            <v>playfulcorp.com</v>
          </cell>
          <cell r="G37257" t="str">
            <v>68041</v>
          </cell>
        </row>
        <row r="37258">
          <cell r="F37258" t="str">
            <v>playfusion.com</v>
          </cell>
          <cell r="G37258" t="str">
            <v>68042</v>
          </cell>
        </row>
        <row r="37259">
          <cell r="F37259" t="str">
            <v>playgadzookery.com</v>
          </cell>
          <cell r="G37259" t="str">
            <v>68043</v>
          </cell>
        </row>
        <row r="37260">
          <cell r="F37260" t="str">
            <v>playgiga.com</v>
          </cell>
          <cell r="G37260" t="str">
            <v>68044</v>
          </cell>
        </row>
        <row r="37261">
          <cell r="F37261" t="str">
            <v>playgroundenergy.com</v>
          </cell>
          <cell r="G37261" t="str">
            <v>68045</v>
          </cell>
        </row>
        <row r="37262">
          <cell r="F37262" t="str">
            <v>playgroundsessions.com</v>
          </cell>
          <cell r="G37262" t="str">
            <v>68046</v>
          </cell>
        </row>
        <row r="37263">
          <cell r="F37263" t="str">
            <v>playhardgiveback.com</v>
          </cell>
          <cell r="G37263" t="str">
            <v>68047</v>
          </cell>
        </row>
        <row r="37264">
          <cell r="F37264" t="str">
            <v>playigl.com</v>
          </cell>
          <cell r="G37264" t="str">
            <v>68048</v>
          </cell>
        </row>
        <row r="37265">
          <cell r="F37265" t="str">
            <v>playisoccer.com</v>
          </cell>
          <cell r="G37265" t="str">
            <v>68049</v>
          </cell>
        </row>
        <row r="37266">
          <cell r="F37266" t="str">
            <v>playithealth.com</v>
          </cell>
          <cell r="G37266" t="str">
            <v>68050</v>
          </cell>
        </row>
        <row r="37267">
          <cell r="F37267" t="str">
            <v>playkids.com</v>
          </cell>
          <cell r="G37267" t="str">
            <v>68051</v>
          </cell>
        </row>
        <row r="37268">
          <cell r="F37268" t="str">
            <v>playlab.com</v>
          </cell>
          <cell r="G37268" t="str">
            <v>68052</v>
          </cell>
        </row>
        <row r="37269">
          <cell r="F37269" t="str">
            <v>playlingoland.com</v>
          </cell>
          <cell r="G37269" t="str">
            <v>68053</v>
          </cell>
        </row>
        <row r="37270">
          <cell r="F37270" t="str">
            <v>playlyfe.com</v>
          </cell>
          <cell r="G37270" t="str">
            <v>68054</v>
          </cell>
        </row>
        <row r="37271">
          <cell r="F37271" t="str">
            <v>playmlf.com</v>
          </cell>
          <cell r="G37271" t="str">
            <v>68055</v>
          </cell>
        </row>
        <row r="37272">
          <cell r="F37272" t="str">
            <v>playmoss.com</v>
          </cell>
          <cell r="G37272" t="str">
            <v>68056</v>
          </cell>
        </row>
        <row r="37273">
          <cell r="F37273" t="str">
            <v>playmysong.com</v>
          </cell>
          <cell r="G37273" t="str">
            <v>68057</v>
          </cell>
        </row>
        <row r="37274">
          <cell r="F37274" t="str">
            <v>playosmo.com</v>
          </cell>
          <cell r="G37274" t="str">
            <v>68058</v>
          </cell>
        </row>
        <row r="37275">
          <cell r="F37275" t="str">
            <v>playpass.eu</v>
          </cell>
          <cell r="G37275" t="str">
            <v>68059</v>
          </cell>
        </row>
        <row r="37276">
          <cell r="F37276" t="str">
            <v>playpilot.com</v>
          </cell>
          <cell r="G37276" t="str">
            <v>68060</v>
          </cell>
        </row>
        <row r="37277">
          <cell r="F37277" t="str">
            <v>playpiper.com</v>
          </cell>
          <cell r="G37277" t="str">
            <v>68061</v>
          </cell>
        </row>
        <row r="37278">
          <cell r="F37278" t="str">
            <v>playroll.me</v>
          </cell>
          <cell r="G37278" t="str">
            <v>68062</v>
          </cell>
        </row>
        <row r="37279">
          <cell r="F37279" t="str">
            <v>playroomchina.com</v>
          </cell>
          <cell r="G37279" t="str">
            <v>68063</v>
          </cell>
        </row>
        <row r="37280">
          <cell r="F37280" t="str">
            <v>plays.tv</v>
          </cell>
          <cell r="G37280" t="str">
            <v>68064</v>
          </cell>
        </row>
        <row r="37281">
          <cell r="F37281" t="str">
            <v>playsimple.in</v>
          </cell>
          <cell r="G37281" t="str">
            <v>68065</v>
          </cell>
        </row>
        <row r="37282">
          <cell r="F37282" t="str">
            <v>playstudios.com</v>
          </cell>
          <cell r="G37282" t="str">
            <v>68066</v>
          </cell>
        </row>
        <row r="37283">
          <cell r="F37283" t="str">
            <v>playswell.com</v>
          </cell>
          <cell r="G37283" t="str">
            <v>68067</v>
          </cell>
        </row>
        <row r="37284">
          <cell r="F37284" t="str">
            <v>playtank.net</v>
          </cell>
          <cell r="G37284" t="str">
            <v>68068</v>
          </cell>
        </row>
        <row r="37285">
          <cell r="F37285" t="str">
            <v>playteau.com</v>
          </cell>
          <cell r="G37285" t="str">
            <v>68069</v>
          </cell>
        </row>
        <row r="37286">
          <cell r="F37286" t="str">
            <v>playtestcloud.com</v>
          </cell>
          <cell r="G37286" t="str">
            <v>68070</v>
          </cell>
        </row>
        <row r="37287">
          <cell r="F37287" t="str">
            <v>playto.org</v>
          </cell>
          <cell r="G37287" t="str">
            <v>68071</v>
          </cell>
        </row>
        <row r="37288">
          <cell r="F37288" t="str">
            <v>playwovo.com</v>
          </cell>
          <cell r="G37288" t="str">
            <v>68072</v>
          </cell>
        </row>
        <row r="37289">
          <cell r="F37289" t="str">
            <v>playyon.com</v>
          </cell>
          <cell r="G37289" t="str">
            <v>68073</v>
          </cell>
        </row>
        <row r="37290">
          <cell r="F37290" t="str">
            <v>playyoursport.com</v>
          </cell>
          <cell r="G37290" t="str">
            <v>68074</v>
          </cell>
        </row>
        <row r="37291">
          <cell r="F37291" t="str">
            <v>playzuffle.com</v>
          </cell>
          <cell r="G37291" t="str">
            <v>68075</v>
          </cell>
        </row>
        <row r="37292">
          <cell r="F37292" t="str">
            <v>plazafamilia.com</v>
          </cell>
          <cell r="G37292" t="str">
            <v>68076</v>
          </cell>
        </row>
        <row r="37293">
          <cell r="F37293" t="str">
            <v>plazapoints.com</v>
          </cell>
          <cell r="G37293" t="str">
            <v>68077</v>
          </cell>
        </row>
        <row r="37294">
          <cell r="F37294" t="str">
            <v>plazmatio.com</v>
          </cell>
          <cell r="G37294" t="str">
            <v>68078</v>
          </cell>
        </row>
        <row r="37295">
          <cell r="F37295" t="str">
            <v>pleaseandcarrots.com</v>
          </cell>
          <cell r="G37295" t="str">
            <v>68079</v>
          </cell>
        </row>
        <row r="37296">
          <cell r="F37296" t="str">
            <v>plecto.com</v>
          </cell>
          <cell r="G37296" t="str">
            <v>68080</v>
          </cell>
        </row>
        <row r="37297">
          <cell r="F37297" t="str">
            <v>pledgeme.co.nz</v>
          </cell>
          <cell r="G37297" t="str">
            <v>68081</v>
          </cell>
        </row>
        <row r="37298">
          <cell r="F37298" t="str">
            <v>pledgesports.org</v>
          </cell>
          <cell r="G37298" t="str">
            <v>68082</v>
          </cell>
        </row>
        <row r="37299">
          <cell r="F37299" t="str">
            <v>plenry.com</v>
          </cell>
          <cell r="G37299" t="str">
            <v>68083</v>
          </cell>
        </row>
        <row r="37300">
          <cell r="F37300" t="str">
            <v>plentific.com</v>
          </cell>
          <cell r="G37300" t="str">
            <v>68084</v>
          </cell>
        </row>
        <row r="37301">
          <cell r="F37301" t="str">
            <v>plethora.com</v>
          </cell>
          <cell r="G37301" t="str">
            <v>68085</v>
          </cell>
        </row>
        <row r="37302">
          <cell r="F37302" t="str">
            <v>plexisoft.com</v>
          </cell>
          <cell r="G37302" t="str">
            <v>68086</v>
          </cell>
        </row>
        <row r="37303">
          <cell r="F37303" t="str">
            <v>plexistor.com</v>
          </cell>
          <cell r="G37303" t="str">
            <v>68087</v>
          </cell>
        </row>
        <row r="37304">
          <cell r="F37304" t="str">
            <v>plexus365.com</v>
          </cell>
          <cell r="G37304" t="str">
            <v>68088</v>
          </cell>
        </row>
        <row r="37305">
          <cell r="F37305" t="str">
            <v>plexuss.com</v>
          </cell>
          <cell r="G37305" t="str">
            <v>68089</v>
          </cell>
        </row>
        <row r="37306">
          <cell r="F37306" t="str">
            <v>plexuswifi.co.za</v>
          </cell>
          <cell r="G37306" t="str">
            <v>68090</v>
          </cell>
        </row>
        <row r="37307">
          <cell r="F37307" t="str">
            <v>plexxi.com</v>
          </cell>
          <cell r="G37307" t="str">
            <v>68091</v>
          </cell>
        </row>
        <row r="37308">
          <cell r="F37308" t="str">
            <v>pley.com</v>
          </cell>
          <cell r="G37308" t="str">
            <v>68092</v>
          </cell>
        </row>
        <row r="37309">
          <cell r="F37309" t="str">
            <v>pliantrx.com</v>
          </cell>
          <cell r="G37309" t="str">
            <v>68093</v>
          </cell>
        </row>
        <row r="37310">
          <cell r="F37310" t="str">
            <v>plisten.com</v>
          </cell>
          <cell r="G37310" t="str">
            <v>68094</v>
          </cell>
        </row>
        <row r="37311">
          <cell r="F37311" t="str">
            <v>plizy.com</v>
          </cell>
          <cell r="G37311" t="str">
            <v>68095</v>
          </cell>
        </row>
        <row r="37312">
          <cell r="F37312" t="str">
            <v>pllop.it</v>
          </cell>
          <cell r="G37312" t="str">
            <v>68096</v>
          </cell>
        </row>
        <row r="37313">
          <cell r="F37313" t="str">
            <v>ploog.it</v>
          </cell>
          <cell r="G37313" t="str">
            <v>68097</v>
          </cell>
        </row>
        <row r="37314">
          <cell r="F37314" t="str">
            <v>ploonge.com</v>
          </cell>
          <cell r="G37314" t="str">
            <v>68098</v>
          </cell>
        </row>
        <row r="37315">
          <cell r="F37315" t="str">
            <v>plotbox.io</v>
          </cell>
          <cell r="G37315" t="str">
            <v>68099</v>
          </cell>
        </row>
        <row r="37316">
          <cell r="F37316" t="str">
            <v>plousio.com</v>
          </cell>
          <cell r="G37316" t="str">
            <v>68100</v>
          </cell>
        </row>
        <row r="37317">
          <cell r="F37317" t="str">
            <v>ploutosoil.com</v>
          </cell>
          <cell r="G37317" t="str">
            <v>68101</v>
          </cell>
        </row>
        <row r="37318">
          <cell r="F37318" t="str">
            <v>plovgh.com</v>
          </cell>
          <cell r="G37318" t="str">
            <v>68102</v>
          </cell>
        </row>
        <row r="37319">
          <cell r="F37319" t="str">
            <v>plow.io</v>
          </cell>
          <cell r="G37319" t="str">
            <v>68103</v>
          </cell>
        </row>
        <row r="37320">
          <cell r="F37320" t="str">
            <v>plrenal.com</v>
          </cell>
          <cell r="G37320" t="str">
            <v>68104</v>
          </cell>
        </row>
        <row r="37321">
          <cell r="F37321" t="str">
            <v>plug.dj</v>
          </cell>
          <cell r="G37321" t="str">
            <v>68105</v>
          </cell>
        </row>
        <row r="37322">
          <cell r="F37322" t="str">
            <v>plugaround.com</v>
          </cell>
          <cell r="G37322" t="str">
            <v>68106</v>
          </cell>
        </row>
        <row r="37323">
          <cell r="F37323" t="str">
            <v>plugfones.com</v>
          </cell>
          <cell r="G37323" t="str">
            <v>68107</v>
          </cell>
        </row>
        <row r="37324">
          <cell r="F37324" t="str">
            <v>pluggedinc.com</v>
          </cell>
          <cell r="G37324" t="str">
            <v>68108</v>
          </cell>
        </row>
        <row r="37325">
          <cell r="F37325" t="str">
            <v>plugify.nl</v>
          </cell>
          <cell r="G37325" t="str">
            <v>68109</v>
          </cell>
        </row>
        <row r="37326">
          <cell r="F37326" t="str">
            <v>plugintheworld.com</v>
          </cell>
          <cell r="G37326" t="str">
            <v>68110</v>
          </cell>
        </row>
        <row r="37327">
          <cell r="F37327" t="str">
            <v>plukka.com</v>
          </cell>
          <cell r="G37327" t="str">
            <v>68111</v>
          </cell>
        </row>
        <row r="37328">
          <cell r="F37328" t="str">
            <v>plumbee.com</v>
          </cell>
          <cell r="G37328" t="str">
            <v>68112</v>
          </cell>
        </row>
        <row r="37329">
          <cell r="F37329" t="str">
            <v>plumbr.eu</v>
          </cell>
          <cell r="G37329" t="str">
            <v>68113</v>
          </cell>
        </row>
        <row r="37330">
          <cell r="F37330" t="str">
            <v>plumen.com</v>
          </cell>
          <cell r="G37330" t="str">
            <v>68114</v>
          </cell>
        </row>
        <row r="37331">
          <cell r="F37331" t="str">
            <v>plumgrid.com</v>
          </cell>
          <cell r="G37331" t="str">
            <v>68115</v>
          </cell>
        </row>
        <row r="37332">
          <cell r="F37332" t="str">
            <v>plumprint.com</v>
          </cell>
          <cell r="G37332" t="str">
            <v>68116</v>
          </cell>
        </row>
        <row r="37333">
          <cell r="F37333" t="str">
            <v>plumslice.com</v>
          </cell>
          <cell r="G37333" t="str">
            <v>68117</v>
          </cell>
        </row>
        <row r="37334">
          <cell r="F37334" t="str">
            <v>plumwillow.com</v>
          </cell>
          <cell r="G37334" t="str">
            <v>68118</v>
          </cell>
        </row>
        <row r="37335">
          <cell r="F37335" t="str">
            <v>plumwise.com</v>
          </cell>
          <cell r="G37335" t="str">
            <v>68119</v>
          </cell>
        </row>
        <row r="37336">
          <cell r="F37336" t="str">
            <v>plumzi.com</v>
          </cell>
          <cell r="G37336" t="str">
            <v>68120</v>
          </cell>
        </row>
        <row r="37337">
          <cell r="F37337" t="str">
            <v>pluot.co</v>
          </cell>
          <cell r="G37337" t="str">
            <v>68121</v>
          </cell>
        </row>
        <row r="37338">
          <cell r="F37338" t="str">
            <v>pluribuslabs.com</v>
          </cell>
          <cell r="G37338" t="str">
            <v>68122</v>
          </cell>
        </row>
        <row r="37339">
          <cell r="F37339" t="str">
            <v>pluriomics.com</v>
          </cell>
          <cell r="G37339" t="str">
            <v>68123</v>
          </cell>
        </row>
        <row r="37340">
          <cell r="F37340" t="str">
            <v>plusamp.com</v>
          </cell>
          <cell r="G37340" t="str">
            <v>68124</v>
          </cell>
        </row>
        <row r="37341">
          <cell r="F37341" t="str">
            <v>plusblue.co</v>
          </cell>
          <cell r="G37341" t="str">
            <v>68125</v>
          </cell>
        </row>
        <row r="37342">
          <cell r="F37342" t="str">
            <v>plusgraphene.com</v>
          </cell>
          <cell r="G37342" t="str">
            <v>68126</v>
          </cell>
        </row>
        <row r="37343">
          <cell r="F37343" t="str">
            <v>plusguidance.com</v>
          </cell>
          <cell r="G37343" t="str">
            <v>68127</v>
          </cell>
        </row>
        <row r="37344">
          <cell r="F37344" t="str">
            <v>plushcare.com</v>
          </cell>
          <cell r="G37344" t="str">
            <v>68128</v>
          </cell>
        </row>
        <row r="37345">
          <cell r="F37345" t="str">
            <v>plusmargin.com</v>
          </cell>
          <cell r="G37345" t="str">
            <v>68129</v>
          </cell>
        </row>
        <row r="37346">
          <cell r="F37346" t="str">
            <v>plusn.com</v>
          </cell>
          <cell r="G37346" t="str">
            <v>68130</v>
          </cell>
        </row>
        <row r="37347">
          <cell r="F37347" t="str">
            <v>plussapp.com</v>
          </cell>
          <cell r="G37347" t="str">
            <v>68131</v>
          </cell>
        </row>
        <row r="37348">
          <cell r="F37348" t="str">
            <v>plustxt.com</v>
          </cell>
          <cell r="G37348" t="str">
            <v>68132</v>
          </cell>
        </row>
        <row r="37349">
          <cell r="F37349" t="str">
            <v>pluto.tv</v>
          </cell>
          <cell r="G37349" t="str">
            <v>68133</v>
          </cell>
        </row>
        <row r="37350">
          <cell r="F37350" t="str">
            <v>plutoai.com</v>
          </cell>
          <cell r="G37350" t="str">
            <v>68134</v>
          </cell>
        </row>
        <row r="37351">
          <cell r="F37351" t="str">
            <v>plutoniumpaint.com</v>
          </cell>
          <cell r="G37351" t="str">
            <v>68135</v>
          </cell>
        </row>
        <row r="37352">
          <cell r="F37352" t="str">
            <v>plutora.com</v>
          </cell>
          <cell r="G37352" t="str">
            <v>68136</v>
          </cell>
        </row>
        <row r="37353">
          <cell r="F37353" t="str">
            <v>plxpharma.com</v>
          </cell>
          <cell r="G37353" t="str">
            <v>68137</v>
          </cell>
        </row>
        <row r="37354">
          <cell r="F37354" t="str">
            <v>plyfe.me</v>
          </cell>
          <cell r="G37354" t="str">
            <v>68138</v>
          </cell>
        </row>
        <row r="37355">
          <cell r="F37355" t="str">
            <v>plymouthminerals.com</v>
          </cell>
          <cell r="G37355" t="str">
            <v>68139</v>
          </cell>
        </row>
        <row r="37356">
          <cell r="F37356" t="str">
            <v>pm7.com</v>
          </cell>
          <cell r="G37356" t="str">
            <v>68140</v>
          </cell>
        </row>
        <row r="37357">
          <cell r="F37357" t="str">
            <v>pmd-solutions.com</v>
          </cell>
          <cell r="G37357" t="str">
            <v>68141</v>
          </cell>
        </row>
        <row r="37358">
          <cell r="F37358" t="str">
            <v>pmvpharma.com</v>
          </cell>
          <cell r="G37358" t="str">
            <v>68142</v>
          </cell>
        </row>
        <row r="37359">
          <cell r="F37359" t="str">
            <v>pnainnovations.com</v>
          </cell>
          <cell r="G37359" t="str">
            <v>68143</v>
          </cell>
        </row>
        <row r="37360">
          <cell r="F37360" t="str">
            <v>pneuron.com</v>
          </cell>
          <cell r="G37360" t="str">
            <v>68144</v>
          </cell>
        </row>
        <row r="37361">
          <cell r="F37361" t="str">
            <v>pneusmart.com</v>
          </cell>
          <cell r="G37361" t="str">
            <v>68145</v>
          </cell>
        </row>
        <row r="37362">
          <cell r="F37362" t="str">
            <v>pnkrebel.com</v>
          </cell>
          <cell r="G37362" t="str">
            <v>68146</v>
          </cell>
        </row>
        <row r="37363">
          <cell r="F37363" t="str">
            <v>pnsmedia.com</v>
          </cell>
          <cell r="G37363" t="str">
            <v>68147</v>
          </cell>
        </row>
        <row r="37364">
          <cell r="F37364" t="str">
            <v>pnyks.com</v>
          </cell>
          <cell r="G37364" t="str">
            <v>68148</v>
          </cell>
        </row>
        <row r="37365">
          <cell r="F37365" t="str">
            <v>po-motion.com</v>
          </cell>
          <cell r="G37365" t="str">
            <v>68149</v>
          </cell>
        </row>
        <row r="37366">
          <cell r="F37366" t="str">
            <v>poachit.com</v>
          </cell>
          <cell r="G37366" t="str">
            <v>68150</v>
          </cell>
        </row>
        <row r="37367">
          <cell r="F37367" t="str">
            <v>pobit.com</v>
          </cell>
          <cell r="G37367" t="str">
            <v>68151</v>
          </cell>
        </row>
        <row r="37368">
          <cell r="F37368" t="str">
            <v>pobu.ca</v>
          </cell>
          <cell r="G37368" t="str">
            <v>68152</v>
          </cell>
        </row>
        <row r="37369">
          <cell r="F37369" t="str">
            <v>pocket-concierge.jp</v>
          </cell>
          <cell r="G37369" t="str">
            <v>68153</v>
          </cell>
        </row>
        <row r="37370">
          <cell r="F37370" t="str">
            <v>pocket.watch</v>
          </cell>
          <cell r="G37370" t="str">
            <v>68154</v>
          </cell>
        </row>
        <row r="37371">
          <cell r="F37371" t="str">
            <v>pocketaces.in</v>
          </cell>
          <cell r="G37371" t="str">
            <v>68155</v>
          </cell>
        </row>
        <row r="37372">
          <cell r="F37372" t="str">
            <v>pocketchangecard.com</v>
          </cell>
          <cell r="G37372" t="str">
            <v>68156</v>
          </cell>
        </row>
        <row r="37373">
          <cell r="F37373" t="str">
            <v>pockethernet.com</v>
          </cell>
          <cell r="G37373" t="str">
            <v>68157</v>
          </cell>
        </row>
        <row r="37374">
          <cell r="F37374" t="str">
            <v>pockethighstreet.com</v>
          </cell>
          <cell r="G37374" t="str">
            <v>68158</v>
          </cell>
        </row>
        <row r="37375">
          <cell r="F37375" t="str">
            <v>pocketin.co</v>
          </cell>
          <cell r="G37375" t="str">
            <v>68159</v>
          </cell>
        </row>
        <row r="37376">
          <cell r="F37376" t="str">
            <v>pocketmoneyapp.co</v>
          </cell>
          <cell r="G37376" t="str">
            <v>68160</v>
          </cell>
        </row>
        <row r="37377">
          <cell r="F37377" t="str">
            <v>pocketsocial.co.uk</v>
          </cell>
          <cell r="G37377" t="str">
            <v>68161</v>
          </cell>
        </row>
        <row r="37378">
          <cell r="F37378" t="str">
            <v>pocketvillage.com</v>
          </cell>
          <cell r="G37378" t="str">
            <v>68162</v>
          </cell>
        </row>
        <row r="37379">
          <cell r="F37379" t="str">
            <v>pockitship.com</v>
          </cell>
          <cell r="G37379" t="str">
            <v>68163</v>
          </cell>
        </row>
        <row r="37380">
          <cell r="F37380" t="str">
            <v>pocmedicalsystems.com</v>
          </cell>
          <cell r="G37380" t="str">
            <v>68164</v>
          </cell>
        </row>
        <row r="37381">
          <cell r="F37381" t="str">
            <v>podaris.com</v>
          </cell>
          <cell r="G37381" t="str">
            <v>68165</v>
          </cell>
        </row>
        <row r="37382">
          <cell r="F37382" t="str">
            <v>poderopedia.com</v>
          </cell>
          <cell r="G37382" t="str">
            <v>68166</v>
          </cell>
        </row>
        <row r="37383">
          <cell r="F37383" t="str">
            <v>podify.com</v>
          </cell>
          <cell r="G37383" t="str">
            <v>68167</v>
          </cell>
        </row>
        <row r="37384">
          <cell r="F37384" t="str">
            <v>podimetrics.com</v>
          </cell>
          <cell r="G37384" t="str">
            <v>68168</v>
          </cell>
        </row>
        <row r="37385">
          <cell r="F37385" t="str">
            <v>podium.com</v>
          </cell>
          <cell r="G37385" t="str">
            <v>68169</v>
          </cell>
        </row>
        <row r="37386">
          <cell r="F37386" t="str">
            <v>podiumdata.com</v>
          </cell>
          <cell r="G37386" t="str">
            <v>68170</v>
          </cell>
        </row>
        <row r="37387">
          <cell r="F37387" t="str">
            <v>podotree.com</v>
          </cell>
          <cell r="G37387" t="str">
            <v>68171</v>
          </cell>
        </row>
        <row r="37388">
          <cell r="F37388" t="str">
            <v>podozi.com</v>
          </cell>
          <cell r="G37388" t="str">
            <v>68172</v>
          </cell>
        </row>
        <row r="37389">
          <cell r="F37389" t="str">
            <v>podponics.com</v>
          </cell>
          <cell r="G37389" t="str">
            <v>68173</v>
          </cell>
        </row>
        <row r="37390">
          <cell r="F37390" t="str">
            <v>poetretail.com</v>
          </cell>
          <cell r="G37390" t="str">
            <v>68174</v>
          </cell>
        </row>
        <row r="37391">
          <cell r="F37391" t="str">
            <v>pogoapp.com</v>
          </cell>
          <cell r="G37391" t="str">
            <v>68175</v>
          </cell>
        </row>
        <row r="37392">
          <cell r="F37392" t="str">
            <v>pogotec.com</v>
          </cell>
          <cell r="G37392" t="str">
            <v>68176</v>
          </cell>
        </row>
        <row r="37393">
          <cell r="F37393" t="str">
            <v>poikos.com</v>
          </cell>
          <cell r="G37393" t="str">
            <v>68177</v>
          </cell>
        </row>
        <row r="37394">
          <cell r="F37394" t="str">
            <v>point3basketball.com</v>
          </cell>
          <cell r="G37394" t="str">
            <v>68178</v>
          </cell>
        </row>
        <row r="37395">
          <cell r="F37395" t="str">
            <v>pointblankrange.com</v>
          </cell>
          <cell r="G37395" t="str">
            <v>68179</v>
          </cell>
        </row>
        <row r="37396">
          <cell r="F37396" t="str">
            <v>pointcaregenomics.wordpress.com</v>
          </cell>
          <cell r="G37396" t="str">
            <v>68180</v>
          </cell>
        </row>
        <row r="37397">
          <cell r="F37397" t="str">
            <v>pointofchoice.net</v>
          </cell>
          <cell r="G37397" t="str">
            <v>68181</v>
          </cell>
        </row>
        <row r="37398">
          <cell r="F37398" t="str">
            <v>pointonenav.com</v>
          </cell>
          <cell r="G37398" t="str">
            <v>68182</v>
          </cell>
        </row>
        <row r="37399">
          <cell r="F37399" t="str">
            <v>pointshound.com</v>
          </cell>
          <cell r="G37399" t="str">
            <v>68183</v>
          </cell>
        </row>
        <row r="37400">
          <cell r="F37400" t="str">
            <v>pointworthy.com</v>
          </cell>
          <cell r="G37400" t="str">
            <v>68184</v>
          </cell>
        </row>
        <row r="37401">
          <cell r="F37401" t="str">
            <v>pointy.com</v>
          </cell>
          <cell r="G37401" t="str">
            <v>68185</v>
          </cell>
        </row>
        <row r="37402">
          <cell r="F37402" t="str">
            <v>poka.io</v>
          </cell>
          <cell r="G37402" t="str">
            <v>68186</v>
          </cell>
        </row>
        <row r="37403">
          <cell r="F37403" t="str">
            <v>poket.com</v>
          </cell>
          <cell r="G37403" t="str">
            <v>68187</v>
          </cell>
        </row>
        <row r="37404">
          <cell r="F37404" t="str">
            <v>pokitdok.com</v>
          </cell>
          <cell r="G37404" t="str">
            <v>68188</v>
          </cell>
        </row>
        <row r="37405">
          <cell r="F37405" t="str">
            <v>polar3d.com</v>
          </cell>
          <cell r="G37405" t="str">
            <v>68189</v>
          </cell>
        </row>
        <row r="37406">
          <cell r="F37406" t="str">
            <v>polarean.com</v>
          </cell>
          <cell r="G37406" t="str">
            <v>68190</v>
          </cell>
        </row>
        <row r="37407">
          <cell r="F37407" t="str">
            <v>polaris-ds.com</v>
          </cell>
          <cell r="G37407" t="str">
            <v>68191</v>
          </cell>
        </row>
        <row r="37408">
          <cell r="F37408" t="str">
            <v>polarity.io</v>
          </cell>
          <cell r="G37408" t="str">
            <v>68192</v>
          </cell>
        </row>
        <row r="37409">
          <cell r="F37409" t="str">
            <v>polarr.co</v>
          </cell>
          <cell r="G37409" t="str">
            <v>68193</v>
          </cell>
        </row>
        <row r="37410">
          <cell r="F37410" t="str">
            <v>polartech-as.com</v>
          </cell>
          <cell r="G37410" t="str">
            <v>68194</v>
          </cell>
        </row>
        <row r="37411">
          <cell r="F37411" t="str">
            <v>polco.us</v>
          </cell>
          <cell r="G37411" t="str">
            <v>68195</v>
          </cell>
        </row>
        <row r="37412">
          <cell r="F37412" t="str">
            <v>pole3.com</v>
          </cell>
          <cell r="G37412" t="str">
            <v>68196</v>
          </cell>
        </row>
        <row r="37413">
          <cell r="F37413" t="str">
            <v>polerstuff.com</v>
          </cell>
          <cell r="G37413" t="str">
            <v>68197</v>
          </cell>
        </row>
        <row r="37414">
          <cell r="F37414" t="str">
            <v>policyinpractice.co.uk</v>
          </cell>
          <cell r="G37414" t="str">
            <v>68198</v>
          </cell>
        </row>
        <row r="37415">
          <cell r="F37415" t="str">
            <v>poliglota.org</v>
          </cell>
          <cell r="G37415" t="str">
            <v>68199</v>
          </cell>
        </row>
        <row r="37416">
          <cell r="F37416" t="str">
            <v>polisapp.com</v>
          </cell>
          <cell r="G37416" t="str">
            <v>68200</v>
          </cell>
        </row>
        <row r="37417">
          <cell r="F37417" t="str">
            <v>polisofia.com</v>
          </cell>
          <cell r="G37417" t="str">
            <v>68201</v>
          </cell>
        </row>
        <row r="37418">
          <cell r="F37418" t="str">
            <v>politehelp.com</v>
          </cell>
          <cell r="G37418" t="str">
            <v>68202</v>
          </cell>
        </row>
        <row r="37419">
          <cell r="F37419" t="str">
            <v>politico.com</v>
          </cell>
          <cell r="G37419" t="str">
            <v>68203</v>
          </cell>
        </row>
        <row r="37420">
          <cell r="F37420" t="str">
            <v>pollen.co</v>
          </cell>
          <cell r="G37420" t="str">
            <v>68204</v>
          </cell>
        </row>
        <row r="37421">
          <cell r="F37421" t="str">
            <v>pollitoingles.com</v>
          </cell>
          <cell r="G37421" t="str">
            <v>68205</v>
          </cell>
        </row>
        <row r="37422">
          <cell r="F37422" t="str">
            <v>pollvaultr.com</v>
          </cell>
          <cell r="G37422" t="str">
            <v>68206</v>
          </cell>
        </row>
        <row r="37423">
          <cell r="F37423" t="str">
            <v>poltergeist.chat</v>
          </cell>
          <cell r="G37423" t="str">
            <v>68207</v>
          </cell>
        </row>
        <row r="37424">
          <cell r="F37424" t="str">
            <v>poly-adaptive.com</v>
          </cell>
          <cell r="G37424" t="str">
            <v>68208</v>
          </cell>
        </row>
        <row r="37425">
          <cell r="F37425" t="str">
            <v>polybrowser.com</v>
          </cell>
          <cell r="G37425" t="str">
            <v>68209</v>
          </cell>
        </row>
        <row r="37426">
          <cell r="F37426" t="str">
            <v>polydone.com</v>
          </cell>
          <cell r="G37426" t="str">
            <v>68210</v>
          </cell>
        </row>
        <row r="37427">
          <cell r="F37427" t="str">
            <v>polygenpharma.com</v>
          </cell>
          <cell r="G37427" t="str">
            <v>68211</v>
          </cell>
        </row>
        <row r="37428">
          <cell r="F37428" t="str">
            <v>polyglots.net</v>
          </cell>
          <cell r="G37428" t="str">
            <v>68212</v>
          </cell>
        </row>
        <row r="37429">
          <cell r="F37429" t="str">
            <v>polyinnovations.com</v>
          </cell>
          <cell r="G37429" t="str">
            <v>68213</v>
          </cell>
        </row>
        <row r="37430">
          <cell r="F37430" t="str">
            <v>polymathv.com</v>
          </cell>
          <cell r="G37430" t="str">
            <v>68214</v>
          </cell>
        </row>
        <row r="37431">
          <cell r="F37431" t="str">
            <v>polyneuron.com</v>
          </cell>
          <cell r="G37431" t="str">
            <v>68215</v>
          </cell>
        </row>
        <row r="37432">
          <cell r="F37432" t="str">
            <v>polynovacv.com</v>
          </cell>
          <cell r="G37432" t="str">
            <v>68216</v>
          </cell>
        </row>
        <row r="37433">
          <cell r="F37433" t="str">
            <v>polysee.com</v>
          </cell>
          <cell r="G37433" t="str">
            <v>68217</v>
          </cell>
        </row>
        <row r="37434">
          <cell r="F37434" t="str">
            <v>polystyvert.com</v>
          </cell>
          <cell r="G37434" t="str">
            <v>68218</v>
          </cell>
        </row>
        <row r="37435">
          <cell r="F37435" t="str">
            <v>polysync.io</v>
          </cell>
          <cell r="G37435" t="str">
            <v>68219</v>
          </cell>
        </row>
        <row r="37436">
          <cell r="F37436" t="str">
            <v>polyup.com</v>
          </cell>
          <cell r="G37436" t="str">
            <v>68220</v>
          </cell>
        </row>
        <row r="37437">
          <cell r="F37437" t="str">
            <v>pomegranateinvestment.com</v>
          </cell>
          <cell r="G37437" t="str">
            <v>68221</v>
          </cell>
        </row>
        <row r="37438">
          <cell r="F37438" t="str">
            <v>pomelofashion.com</v>
          </cell>
          <cell r="G37438" t="str">
            <v>68222</v>
          </cell>
        </row>
        <row r="37439">
          <cell r="F37439" t="str">
            <v>pomika.com</v>
          </cell>
          <cell r="G37439" t="str">
            <v>68223</v>
          </cell>
        </row>
        <row r="37440">
          <cell r="F37440" t="str">
            <v>pommtree.com</v>
          </cell>
          <cell r="G37440" t="str">
            <v>68224</v>
          </cell>
        </row>
        <row r="37441">
          <cell r="F37441" t="str">
            <v>poncho.is</v>
          </cell>
          <cell r="G37441" t="str">
            <v>68225</v>
          </cell>
        </row>
        <row r="37442">
          <cell r="F37442" t="str">
            <v>ponddeshpande.ca</v>
          </cell>
          <cell r="G37442" t="str">
            <v>68226</v>
          </cell>
        </row>
        <row r="37443">
          <cell r="F37443" t="str">
            <v>ponolifesciences.com</v>
          </cell>
          <cell r="G37443" t="str">
            <v>68227</v>
          </cell>
        </row>
        <row r="37444">
          <cell r="F37444" t="str">
            <v>ponominalu.ru</v>
          </cell>
          <cell r="G37444" t="str">
            <v>68228</v>
          </cell>
        </row>
        <row r="37445">
          <cell r="F37445" t="str">
            <v>ponomusic.com</v>
          </cell>
          <cell r="G37445" t="str">
            <v>68229</v>
          </cell>
        </row>
        <row r="37446">
          <cell r="F37446" t="str">
            <v>ponopharma.com</v>
          </cell>
          <cell r="G37446" t="str">
            <v>68230</v>
          </cell>
        </row>
        <row r="37447">
          <cell r="F37447" t="str">
            <v>ponup.com</v>
          </cell>
          <cell r="G37447" t="str">
            <v>68231</v>
          </cell>
        </row>
        <row r="37448">
          <cell r="F37448" t="str">
            <v>ponyzero.com</v>
          </cell>
          <cell r="G37448" t="str">
            <v>68232</v>
          </cell>
        </row>
        <row r="37449">
          <cell r="F37449" t="str">
            <v>popbasic.com</v>
          </cell>
          <cell r="G37449" t="str">
            <v>68233</v>
          </cell>
        </row>
        <row r="37450">
          <cell r="F37450" t="str">
            <v>popbiotech.com</v>
          </cell>
          <cell r="G37450" t="str">
            <v>68234</v>
          </cell>
        </row>
        <row r="37451">
          <cell r="F37451" t="str">
            <v>popbox.asia</v>
          </cell>
          <cell r="G37451" t="str">
            <v>68235</v>
          </cell>
        </row>
        <row r="37452">
          <cell r="F37452" t="str">
            <v>popcorn5.com</v>
          </cell>
          <cell r="G37452" t="str">
            <v>68236</v>
          </cell>
        </row>
        <row r="37453">
          <cell r="F37453" t="str">
            <v>popdust.com</v>
          </cell>
          <cell r="G37453" t="str">
            <v>68237</v>
          </cell>
        </row>
        <row r="37454">
          <cell r="F37454" t="str">
            <v>popexpert.com</v>
          </cell>
          <cell r="G37454" t="str">
            <v>68238</v>
          </cell>
        </row>
        <row r="37455">
          <cell r="F37455" t="str">
            <v>popmedical.com</v>
          </cell>
          <cell r="G37455" t="str">
            <v>68239</v>
          </cell>
        </row>
        <row r="37456">
          <cell r="F37456" t="str">
            <v>poppermost.se</v>
          </cell>
          <cell r="G37456" t="str">
            <v>68240</v>
          </cell>
        </row>
        <row r="37457">
          <cell r="F37457" t="str">
            <v>popplaces.com</v>
          </cell>
          <cell r="G37457" t="str">
            <v>68241</v>
          </cell>
        </row>
        <row r="37458">
          <cell r="F37458" t="str">
            <v>poppyandjacks.co.uk</v>
          </cell>
          <cell r="G37458" t="str">
            <v>68242</v>
          </cell>
        </row>
        <row r="37459">
          <cell r="F37459" t="str">
            <v>poprageous.com</v>
          </cell>
          <cell r="G37459" t="str">
            <v>68243</v>
          </cell>
        </row>
        <row r="37460">
          <cell r="F37460" t="str">
            <v>popsdiabetescare.com</v>
          </cell>
          <cell r="G37460" t="str">
            <v>68244</v>
          </cell>
        </row>
        <row r="37461">
          <cell r="F37461" t="str">
            <v>popseal.com</v>
          </cell>
          <cell r="G37461" t="str">
            <v>68245</v>
          </cell>
        </row>
        <row r="37462">
          <cell r="F37462" t="str">
            <v>popset.com</v>
          </cell>
          <cell r="G37462" t="str">
            <v>68246</v>
          </cell>
        </row>
        <row r="37463">
          <cell r="F37463" t="str">
            <v>popslate.com</v>
          </cell>
          <cell r="G37463" t="str">
            <v>68247</v>
          </cell>
        </row>
        <row r="37464">
          <cell r="F37464" t="str">
            <v>poptalk.me</v>
          </cell>
          <cell r="G37464" t="str">
            <v>68248</v>
          </cell>
        </row>
        <row r="37465">
          <cell r="F37465" t="str">
            <v>poptop.fm</v>
          </cell>
          <cell r="G37465" t="str">
            <v>68249</v>
          </cell>
        </row>
        <row r="37466">
          <cell r="F37466" t="str">
            <v>poptop.uk.com</v>
          </cell>
          <cell r="G37466" t="str">
            <v>68250</v>
          </cell>
        </row>
        <row r="37467">
          <cell r="F37467" t="str">
            <v>popuparchive.com</v>
          </cell>
          <cell r="G37467" t="str">
            <v>68251</v>
          </cell>
        </row>
        <row r="37468">
          <cell r="F37468" t="str">
            <v>popupimmo.com</v>
          </cell>
          <cell r="G37468" t="str">
            <v>68252</v>
          </cell>
        </row>
        <row r="37469">
          <cell r="F37469" t="str">
            <v>popupleasing.com</v>
          </cell>
          <cell r="G37469" t="str">
            <v>68253</v>
          </cell>
        </row>
        <row r="37470">
          <cell r="F37470" t="str">
            <v>popupsapp.net</v>
          </cell>
          <cell r="G37470" t="str">
            <v>68254</v>
          </cell>
        </row>
        <row r="37471">
          <cell r="F37471" t="str">
            <v>popupsters.com</v>
          </cell>
          <cell r="G37471" t="str">
            <v>68255</v>
          </cell>
        </row>
        <row r="37472">
          <cell r="F37472" t="str">
            <v>popvox.com</v>
          </cell>
          <cell r="G37472" t="str">
            <v>68256</v>
          </cell>
        </row>
        <row r="37473">
          <cell r="F37473" t="str">
            <v>popxo.com</v>
          </cell>
          <cell r="G37473" t="str">
            <v>68257</v>
          </cell>
        </row>
        <row r="37474">
          <cell r="F37474" t="str">
            <v>porch.com</v>
          </cell>
          <cell r="G37474" t="str">
            <v>68258</v>
          </cell>
        </row>
        <row r="37475">
          <cell r="F37475" t="str">
            <v>porphyrio.com</v>
          </cell>
          <cell r="G37475" t="str">
            <v>68259</v>
          </cell>
        </row>
        <row r="37476">
          <cell r="F37476" t="str">
            <v>port-medical.jp</v>
          </cell>
          <cell r="G37476" t="str">
            <v>68260</v>
          </cell>
        </row>
        <row r="37477">
          <cell r="F37477" t="str">
            <v>portablemedicaltechnology.com</v>
          </cell>
          <cell r="G37477" t="str">
            <v>68261</v>
          </cell>
        </row>
        <row r="37478">
          <cell r="F37478" t="str">
            <v>portablescores.com</v>
          </cell>
          <cell r="G37478" t="str">
            <v>68262</v>
          </cell>
        </row>
        <row r="37479">
          <cell r="F37479" t="str">
            <v>portalinstruments.com</v>
          </cell>
          <cell r="G37479" t="str">
            <v>68263</v>
          </cell>
        </row>
        <row r="37480">
          <cell r="F37480" t="str">
            <v>portapure.com</v>
          </cell>
          <cell r="G37480" t="str">
            <v>68264</v>
          </cell>
        </row>
        <row r="37481">
          <cell r="F37481" t="str">
            <v>portbox.com</v>
          </cell>
          <cell r="G37481" t="str">
            <v>68265</v>
          </cell>
        </row>
        <row r="37482">
          <cell r="F37482" t="str">
            <v>portea.com</v>
          </cell>
          <cell r="G37482" t="str">
            <v>68266</v>
          </cell>
        </row>
        <row r="37483">
          <cell r="F37483" t="str">
            <v>portfolia.com</v>
          </cell>
          <cell r="G37483" t="str">
            <v>68267</v>
          </cell>
        </row>
        <row r="37484">
          <cell r="F37484" t="str">
            <v>portland-software.com</v>
          </cell>
          <cell r="G37484" t="str">
            <v>68268</v>
          </cell>
        </row>
        <row r="37485">
          <cell r="F37485" t="str">
            <v>portr.com</v>
          </cell>
          <cell r="G37485" t="str">
            <v>68269</v>
          </cell>
        </row>
        <row r="37486">
          <cell r="F37486" t="str">
            <v>portworx.com</v>
          </cell>
          <cell r="G37486" t="str">
            <v>68270</v>
          </cell>
        </row>
        <row r="37487">
          <cell r="F37487" t="str">
            <v>poseida.com</v>
          </cell>
          <cell r="G37487" t="str">
            <v>68271</v>
          </cell>
        </row>
        <row r="37488">
          <cell r="F37488" t="str">
            <v>poseidonfinancial.com</v>
          </cell>
          <cell r="G37488" t="str">
            <v>68272</v>
          </cell>
        </row>
        <row r="37489">
          <cell r="F37489" t="str">
            <v>posfinance.ru</v>
          </cell>
          <cell r="G37489" t="str">
            <v>68273</v>
          </cell>
        </row>
        <row r="37490">
          <cell r="F37490" t="str">
            <v>poshpacker.co</v>
          </cell>
          <cell r="G37490" t="str">
            <v>68274</v>
          </cell>
        </row>
        <row r="37491">
          <cell r="F37491" t="str">
            <v>poshtick.com</v>
          </cell>
          <cell r="G37491" t="str">
            <v>68275</v>
          </cell>
        </row>
        <row r="37492">
          <cell r="F37492" t="str">
            <v>poshvine.com</v>
          </cell>
          <cell r="G37492" t="str">
            <v>68276</v>
          </cell>
        </row>
        <row r="37493">
          <cell r="F37493" t="str">
            <v>posibl.com</v>
          </cell>
          <cell r="G37493" t="str">
            <v>68277</v>
          </cell>
        </row>
        <row r="37494">
          <cell r="F37494" t="str">
            <v>positionhealth.co</v>
          </cell>
          <cell r="G37494" t="str">
            <v>68278</v>
          </cell>
        </row>
        <row r="37495">
          <cell r="F37495" t="str">
            <v>positioninguniversal.com</v>
          </cell>
          <cell r="G37495" t="str">
            <v>68279</v>
          </cell>
        </row>
        <row r="37496">
          <cell r="F37496" t="str">
            <v>positionly.com</v>
          </cell>
          <cell r="G37496" t="str">
            <v>68280</v>
          </cell>
        </row>
        <row r="37497">
          <cell r="F37497" t="str">
            <v>positivitea.london</v>
          </cell>
          <cell r="G37497" t="str">
            <v>68281</v>
          </cell>
        </row>
        <row r="37498">
          <cell r="F37498" t="str">
            <v>positivityu.com</v>
          </cell>
          <cell r="G37498" t="str">
            <v>68282</v>
          </cell>
        </row>
        <row r="37499">
          <cell r="F37499" t="str">
            <v>positrondynamics.com</v>
          </cell>
          <cell r="G37499" t="str">
            <v>68283</v>
          </cell>
        </row>
        <row r="37500">
          <cell r="F37500" t="str">
            <v>posmetrics.com</v>
          </cell>
          <cell r="G37500" t="str">
            <v>68284</v>
          </cell>
        </row>
        <row r="37501">
          <cell r="F37501" t="str">
            <v>pospal.cn</v>
          </cell>
          <cell r="G37501" t="str">
            <v>68285</v>
          </cell>
        </row>
        <row r="37502">
          <cell r="F37502" t="str">
            <v>post-i.com</v>
          </cell>
          <cell r="G37502" t="str">
            <v>68286</v>
          </cell>
        </row>
        <row r="37503">
          <cell r="F37503" t="str">
            <v>postach.io</v>
          </cell>
          <cell r="G37503" t="str">
            <v>68287</v>
          </cell>
        </row>
        <row r="37504">
          <cell r="F37504" t="str">
            <v>postandplace.com</v>
          </cell>
          <cell r="G37504" t="str">
            <v>68288</v>
          </cell>
        </row>
        <row r="37505">
          <cell r="F37505" t="str">
            <v>postbeyond.com</v>
          </cell>
          <cell r="G37505" t="str">
            <v>68289</v>
          </cell>
        </row>
        <row r="37506">
          <cell r="F37506" t="str">
            <v>postbidship.com</v>
          </cell>
          <cell r="G37506" t="str">
            <v>68290</v>
          </cell>
        </row>
        <row r="37507">
          <cell r="F37507" t="str">
            <v>postcardandtag.com</v>
          </cell>
          <cell r="G37507" t="str">
            <v>68291</v>
          </cell>
        </row>
        <row r="37508">
          <cell r="F37508" t="str">
            <v>postdeck.com</v>
          </cell>
          <cell r="G37508" t="str">
            <v>68292</v>
          </cell>
        </row>
        <row r="37509">
          <cell r="F37509" t="str">
            <v>postedin.com</v>
          </cell>
          <cell r="G37509" t="str">
            <v>68293</v>
          </cell>
        </row>
        <row r="37510">
          <cell r="F37510" t="str">
            <v>posterbee.com</v>
          </cell>
          <cell r="G37510" t="str">
            <v>68294</v>
          </cell>
        </row>
        <row r="37511">
          <cell r="F37511" t="str">
            <v>postergully.com</v>
          </cell>
          <cell r="G37511" t="str">
            <v>68295</v>
          </cell>
        </row>
        <row r="37512">
          <cell r="F37512" t="str">
            <v>postflybox.com</v>
          </cell>
          <cell r="G37512" t="str">
            <v>68296</v>
          </cell>
        </row>
        <row r="37513">
          <cell r="F37513" t="str">
            <v>postgradapts.com</v>
          </cell>
          <cell r="G37513" t="str">
            <v>68297</v>
          </cell>
        </row>
        <row r="37514">
          <cell r="F37514" t="str">
            <v>postio.com</v>
          </cell>
          <cell r="G37514" t="str">
            <v>68298</v>
          </cell>
        </row>
        <row r="37515">
          <cell r="F37515" t="str">
            <v>postmaster.io</v>
          </cell>
          <cell r="G37515" t="str">
            <v>68299</v>
          </cell>
        </row>
        <row r="37516">
          <cell r="F37516" t="str">
            <v>postmates.com</v>
          </cell>
          <cell r="G37516" t="str">
            <v>68300</v>
          </cell>
        </row>
        <row r="37517">
          <cell r="F37517" t="str">
            <v>postr.co.nz</v>
          </cell>
          <cell r="G37517" t="str">
            <v>68301</v>
          </cell>
        </row>
        <row r="37518">
          <cell r="F37518" t="str">
            <v>potashwest.com.au</v>
          </cell>
          <cell r="G37518" t="str">
            <v>68302</v>
          </cell>
        </row>
        <row r="37519">
          <cell r="F37519" t="str">
            <v>potatosoft.net</v>
          </cell>
          <cell r="G37519" t="str">
            <v>68303</v>
          </cell>
        </row>
        <row r="37520">
          <cell r="F37520" t="str">
            <v>potavida.com</v>
          </cell>
          <cell r="G37520" t="str">
            <v>68304</v>
          </cell>
        </row>
        <row r="37521">
          <cell r="F37521" t="str">
            <v>potentialabs.com</v>
          </cell>
          <cell r="G37521" t="str">
            <v>68305</v>
          </cell>
        </row>
        <row r="37522">
          <cell r="F37522" t="str">
            <v>potentialsynergy.com</v>
          </cell>
          <cell r="G37522" t="str">
            <v>68306</v>
          </cell>
        </row>
        <row r="37523">
          <cell r="F37523" t="str">
            <v>potenzatherapeutics.com</v>
          </cell>
          <cell r="G37523" t="str">
            <v>68307</v>
          </cell>
        </row>
        <row r="37524">
          <cell r="F37524" t="str">
            <v>potguide.com</v>
          </cell>
          <cell r="G37524" t="str">
            <v>68308</v>
          </cell>
        </row>
        <row r="37525">
          <cell r="F37525" t="str">
            <v>potloc.com</v>
          </cell>
          <cell r="G37525" t="str">
            <v>68309</v>
          </cell>
        </row>
        <row r="37526">
          <cell r="F37526" t="str">
            <v>potreromed.com</v>
          </cell>
          <cell r="G37526" t="str">
            <v>68310</v>
          </cell>
        </row>
        <row r="37527">
          <cell r="F37527" t="str">
            <v>poundfit.com</v>
          </cell>
          <cell r="G37527" t="str">
            <v>68311</v>
          </cell>
        </row>
        <row r="37528">
          <cell r="F37528" t="str">
            <v>poundwishes.com</v>
          </cell>
          <cell r="G37528" t="str">
            <v>68312</v>
          </cell>
        </row>
        <row r="37529">
          <cell r="F37529" t="str">
            <v>pouringpounds.com</v>
          </cell>
          <cell r="G37529" t="str">
            <v>68313</v>
          </cell>
        </row>
        <row r="37530">
          <cell r="F37530" t="str">
            <v>powderhook.com</v>
          </cell>
          <cell r="G37530" t="str">
            <v>68314</v>
          </cell>
        </row>
        <row r="37531">
          <cell r="F37531" t="str">
            <v>power2sme.com</v>
          </cell>
          <cell r="G37531" t="str">
            <v>68315</v>
          </cell>
        </row>
        <row r="37532">
          <cell r="F37532" t="str">
            <v>powercontent.ru</v>
          </cell>
          <cell r="G37532" t="str">
            <v>68316</v>
          </cell>
        </row>
        <row r="37533">
          <cell r="F37533" t="str">
            <v>poweredby.amp.it</v>
          </cell>
          <cell r="G37533" t="str">
            <v>68317</v>
          </cell>
        </row>
        <row r="37534">
          <cell r="F37534" t="str">
            <v>powergen-renewable-energy.com</v>
          </cell>
          <cell r="G37534" t="str">
            <v>68318</v>
          </cell>
        </row>
        <row r="37535">
          <cell r="F37535" t="str">
            <v>powerhive.com</v>
          </cell>
          <cell r="G37535" t="str">
            <v>68319</v>
          </cell>
        </row>
        <row r="37536">
          <cell r="F37536" t="str">
            <v>powerlinx.com</v>
          </cell>
          <cell r="G37536" t="str">
            <v>68320</v>
          </cell>
        </row>
        <row r="37537">
          <cell r="F37537" t="str">
            <v>powerlytics.com</v>
          </cell>
          <cell r="G37537" t="str">
            <v>68321</v>
          </cell>
        </row>
        <row r="37538">
          <cell r="F37538" t="str">
            <v>powermemo.com</v>
          </cell>
          <cell r="G37538" t="str">
            <v>68322</v>
          </cell>
        </row>
        <row r="37539">
          <cell r="F37539" t="str">
            <v>powermessagepro.com</v>
          </cell>
          <cell r="G37539" t="str">
            <v>68323</v>
          </cell>
        </row>
        <row r="37540">
          <cell r="F37540" t="str">
            <v>poweroleds.co.uk</v>
          </cell>
          <cell r="G37540" t="str">
            <v>68324</v>
          </cell>
        </row>
        <row r="37541">
          <cell r="F37541" t="str">
            <v>powerplaysportscomplex.com</v>
          </cell>
          <cell r="G37541" t="str">
            <v>68325</v>
          </cell>
        </row>
        <row r="37542">
          <cell r="F37542" t="str">
            <v>powerpractical.com</v>
          </cell>
          <cell r="G37542" t="str">
            <v>68326</v>
          </cell>
        </row>
        <row r="37543">
          <cell r="F37543" t="str">
            <v>powerprodllc.com</v>
          </cell>
          <cell r="G37543" t="str">
            <v>68327</v>
          </cell>
        </row>
        <row r="37544">
          <cell r="F37544" t="str">
            <v>powerspot.solar</v>
          </cell>
          <cell r="G37544" t="str">
            <v>68328</v>
          </cell>
        </row>
        <row r="37545">
          <cell r="F37545" t="str">
            <v>powerstores.in</v>
          </cell>
          <cell r="G37545" t="str">
            <v>68329</v>
          </cell>
        </row>
        <row r="37546">
          <cell r="F37546" t="str">
            <v>powersurge-electric.com</v>
          </cell>
          <cell r="G37546" t="str">
            <v>68330</v>
          </cell>
        </row>
        <row r="37547">
          <cell r="F37547" t="str">
            <v>poweruptoys.com</v>
          </cell>
          <cell r="G37547" t="str">
            <v>68331</v>
          </cell>
        </row>
        <row r="37548">
          <cell r="F37548" t="str">
            <v>powervault.co.uk</v>
          </cell>
          <cell r="G37548" t="str">
            <v>68332</v>
          </cell>
        </row>
        <row r="37549">
          <cell r="F37549" t="str">
            <v>powervisionoptical.com</v>
          </cell>
          <cell r="G37549" t="str">
            <v>68333</v>
          </cell>
        </row>
        <row r="37550">
          <cell r="F37550" t="str">
            <v>powinenergy.com</v>
          </cell>
          <cell r="G37550" t="str">
            <v>68334</v>
          </cell>
        </row>
        <row r="37551">
          <cell r="F37551" t="str">
            <v>powr.io</v>
          </cell>
          <cell r="G37551" t="str">
            <v>68335</v>
          </cell>
        </row>
        <row r="37552">
          <cell r="F37552" t="str">
            <v>powwowmobile.com</v>
          </cell>
          <cell r="G37552" t="str">
            <v>68336</v>
          </cell>
        </row>
        <row r="37553">
          <cell r="F37553" t="str">
            <v>ppmoney.com</v>
          </cell>
          <cell r="G37553" t="str">
            <v>68337</v>
          </cell>
        </row>
        <row r="37554">
          <cell r="F37554" t="str">
            <v>ppmroadmap.com</v>
          </cell>
          <cell r="G37554" t="str">
            <v>68338</v>
          </cell>
        </row>
        <row r="37555">
          <cell r="F37555" t="str">
            <v>pprsbilling.com</v>
          </cell>
          <cell r="G37555" t="str">
            <v>68339</v>
          </cell>
        </row>
        <row r="37556">
          <cell r="F37556" t="str">
            <v>ppzuche.com</v>
          </cell>
          <cell r="G37556" t="str">
            <v>68340</v>
          </cell>
        </row>
        <row r="37557">
          <cell r="F37557" t="str">
            <v>pr.co</v>
          </cell>
          <cell r="G37557" t="str">
            <v>68341</v>
          </cell>
        </row>
        <row r="37558">
          <cell r="F37558" t="str">
            <v>praccel.com</v>
          </cell>
          <cell r="G37558" t="str">
            <v>68342</v>
          </cell>
        </row>
        <row r="37559">
          <cell r="F37559" t="str">
            <v>practican.com</v>
          </cell>
          <cell r="G37559" t="str">
            <v>68343</v>
          </cell>
        </row>
        <row r="37560">
          <cell r="F37560" t="str">
            <v>praedicat.com</v>
          </cell>
          <cell r="G37560" t="str">
            <v>68344</v>
          </cell>
        </row>
        <row r="37561">
          <cell r="F37561" t="str">
            <v>pragmatixservices.com</v>
          </cell>
          <cell r="G37561" t="str">
            <v>68345</v>
          </cell>
        </row>
        <row r="37562">
          <cell r="F37562" t="str">
            <v>praice.com</v>
          </cell>
          <cell r="G37562" t="str">
            <v>68346</v>
          </cell>
        </row>
        <row r="37563">
          <cell r="F37563" t="str">
            <v>prairiecloudware.com</v>
          </cell>
          <cell r="G37563" t="str">
            <v>68347</v>
          </cell>
        </row>
        <row r="37564">
          <cell r="F37564" t="str">
            <v>prairiesmarts.com</v>
          </cell>
          <cell r="G37564" t="str">
            <v>68348</v>
          </cell>
        </row>
        <row r="37565">
          <cell r="F37565" t="str">
            <v>pramaticare.com</v>
          </cell>
          <cell r="G37565" t="str">
            <v>68349</v>
          </cell>
        </row>
        <row r="37566">
          <cell r="F37566" t="str">
            <v>pramp.com</v>
          </cell>
          <cell r="G37566" t="str">
            <v>68350</v>
          </cell>
        </row>
        <row r="37567">
          <cell r="F37567" t="str">
            <v>pranaessentials.com</v>
          </cell>
          <cell r="G37567" t="str">
            <v>68351</v>
          </cell>
        </row>
        <row r="37568">
          <cell r="F37568" t="str">
            <v>pranageo.com</v>
          </cell>
          <cell r="G37568" t="str">
            <v>68352</v>
          </cell>
        </row>
        <row r="37569">
          <cell r="F37569" t="str">
            <v>praset.com</v>
          </cell>
          <cell r="G37569" t="str">
            <v>68353</v>
          </cell>
        </row>
        <row r="37570">
          <cell r="F37570" t="str">
            <v>pratter.us</v>
          </cell>
          <cell r="G37570" t="str">
            <v>68354</v>
          </cell>
        </row>
        <row r="37571">
          <cell r="F37571" t="str">
            <v>prattler.pro</v>
          </cell>
          <cell r="G37571" t="str">
            <v>68355</v>
          </cell>
        </row>
        <row r="37572">
          <cell r="F37572" t="str">
            <v>praxamed.com</v>
          </cell>
          <cell r="G37572" t="str">
            <v>68356</v>
          </cell>
        </row>
        <row r="37573">
          <cell r="F37573" t="str">
            <v>praxcap.com</v>
          </cell>
          <cell r="G37573" t="str">
            <v>68357</v>
          </cell>
        </row>
        <row r="37574">
          <cell r="F37574" t="str">
            <v>praxify.com</v>
          </cell>
          <cell r="G37574" t="str">
            <v>68358</v>
          </cell>
        </row>
        <row r="37575">
          <cell r="F37575" t="str">
            <v>pre-brands.com</v>
          </cell>
          <cell r="G37575" t="str">
            <v>68359</v>
          </cell>
        </row>
        <row r="37576">
          <cell r="F37576" t="str">
            <v>pre-diagnostics.com</v>
          </cell>
          <cell r="G37576" t="str">
            <v>68360</v>
          </cell>
        </row>
        <row r="37577">
          <cell r="F37577" t="str">
            <v>pre.payqix.com</v>
          </cell>
          <cell r="G37577" t="str">
            <v>68361</v>
          </cell>
        </row>
        <row r="37578">
          <cell r="F37578" t="str">
            <v>precedenthealth.com</v>
          </cell>
          <cell r="G37578" t="str">
            <v>68362</v>
          </cell>
        </row>
        <row r="37579">
          <cell r="F37579" t="str">
            <v>preceptismedical.com</v>
          </cell>
          <cell r="G37579" t="str">
            <v>68363</v>
          </cell>
        </row>
        <row r="37580">
          <cell r="F37580" t="str">
            <v>preceyes.nl</v>
          </cell>
          <cell r="G37580" t="str">
            <v>68364</v>
          </cell>
        </row>
        <row r="37581">
          <cell r="F37581" t="str">
            <v>precioustatus.com</v>
          </cell>
          <cell r="G37581" t="str">
            <v>68365</v>
          </cell>
        </row>
        <row r="37582">
          <cell r="F37582" t="str">
            <v>preciouswatches.net</v>
          </cell>
          <cell r="G37582" t="str">
            <v>68366</v>
          </cell>
        </row>
        <row r="37583">
          <cell r="F37583" t="str">
            <v>precipiodx.com</v>
          </cell>
          <cell r="G37583" t="str">
            <v>68367</v>
          </cell>
        </row>
        <row r="37584">
          <cell r="F37584" t="str">
            <v>precisetrain.com</v>
          </cell>
          <cell r="G37584" t="str">
            <v>68368</v>
          </cell>
        </row>
        <row r="37585">
          <cell r="F37585" t="str">
            <v>precision-biologics.com</v>
          </cell>
          <cell r="G37585" t="str">
            <v>68369</v>
          </cell>
        </row>
        <row r="37586">
          <cell r="F37586" t="str">
            <v>precisionderm.com</v>
          </cell>
          <cell r="G37586" t="str">
            <v>68370</v>
          </cell>
        </row>
        <row r="37587">
          <cell r="F37587" t="str">
            <v>precisionformedicine.com</v>
          </cell>
          <cell r="G37587" t="str">
            <v>68371</v>
          </cell>
        </row>
        <row r="37588">
          <cell r="F37588" t="str">
            <v>precisionnanosystems.com</v>
          </cell>
          <cell r="G37588" t="str">
            <v>68372</v>
          </cell>
        </row>
        <row r="37589">
          <cell r="F37589" t="str">
            <v>precisionocular.com</v>
          </cell>
          <cell r="G37589" t="str">
            <v>68373</v>
          </cell>
        </row>
        <row r="37590">
          <cell r="F37590" t="str">
            <v>precisionrepairnetwork.com</v>
          </cell>
          <cell r="G37590" t="str">
            <v>68374</v>
          </cell>
        </row>
        <row r="37591">
          <cell r="F37591" t="str">
            <v>precisionsportstech.com</v>
          </cell>
          <cell r="G37591" t="str">
            <v>68375</v>
          </cell>
        </row>
        <row r="37592">
          <cell r="F37592" t="str">
            <v>precisionventures.com</v>
          </cell>
          <cell r="G37592" t="str">
            <v>68376</v>
          </cell>
        </row>
        <row r="37593">
          <cell r="F37593" t="str">
            <v>precogs.com</v>
          </cell>
          <cell r="G37593" t="str">
            <v>68377</v>
          </cell>
        </row>
        <row r="37594">
          <cell r="F37594" t="str">
            <v>precovery.io</v>
          </cell>
          <cell r="G37594" t="str">
            <v>68378</v>
          </cell>
        </row>
        <row r="37595">
          <cell r="F37595" t="str">
            <v>predata.com</v>
          </cell>
          <cell r="G37595" t="str">
            <v>68379</v>
          </cell>
        </row>
        <row r="37596">
          <cell r="F37596" t="str">
            <v>predemtecdx.com</v>
          </cell>
          <cell r="G37596" t="str">
            <v>68380</v>
          </cell>
        </row>
        <row r="37597">
          <cell r="F37597" t="str">
            <v>predictivescience.com</v>
          </cell>
          <cell r="G37597" t="str">
            <v>68381</v>
          </cell>
        </row>
        <row r="37598">
          <cell r="F37598" t="str">
            <v>predictivetx.com</v>
          </cell>
          <cell r="G37598" t="str">
            <v>68382</v>
          </cell>
        </row>
        <row r="37599">
          <cell r="F37599" t="str">
            <v>prediculous.com</v>
          </cell>
          <cell r="G37599" t="str">
            <v>68383</v>
          </cell>
        </row>
        <row r="37600">
          <cell r="F37600" t="str">
            <v>prediki.com</v>
          </cell>
          <cell r="G37600" t="str">
            <v>68384</v>
          </cell>
        </row>
        <row r="37601">
          <cell r="F37601" t="str">
            <v>predxionbio.com</v>
          </cell>
          <cell r="G37601" t="str">
            <v>68385</v>
          </cell>
        </row>
        <row r="37602">
          <cell r="F37602" t="str">
            <v>preeminentsports.com</v>
          </cell>
          <cell r="G37602" t="str">
            <v>68386</v>
          </cell>
        </row>
        <row r="37603">
          <cell r="F37603" t="str">
            <v>preen.me</v>
          </cell>
          <cell r="G37603" t="str">
            <v>68387</v>
          </cell>
        </row>
        <row r="37604">
          <cell r="F37604" t="str">
            <v>preesale.com</v>
          </cell>
          <cell r="G37604" t="str">
            <v>68388</v>
          </cell>
        </row>
        <row r="37605">
          <cell r="F37605" t="str">
            <v>prefer.ly</v>
          </cell>
          <cell r="G37605" t="str">
            <v>68389</v>
          </cell>
        </row>
        <row r="37606">
          <cell r="F37606" t="str">
            <v>prefound.it</v>
          </cell>
          <cell r="G37606" t="str">
            <v>68390</v>
          </cell>
        </row>
        <row r="37607">
          <cell r="F37607" t="str">
            <v>preisanalytics.de</v>
          </cell>
          <cell r="G37607" t="str">
            <v>68391</v>
          </cell>
        </row>
        <row r="37608">
          <cell r="F37608" t="str">
            <v>prelaunch.hobobe.com</v>
          </cell>
          <cell r="G37608" t="str">
            <v>68392</v>
          </cell>
        </row>
        <row r="37609">
          <cell r="F37609" t="str">
            <v>preludefertility.com</v>
          </cell>
          <cell r="G37609" t="str">
            <v>68393</v>
          </cell>
        </row>
        <row r="37610">
          <cell r="F37610" t="str">
            <v>premiebreathe.com</v>
          </cell>
          <cell r="G37610" t="str">
            <v>68394</v>
          </cell>
        </row>
        <row r="37611">
          <cell r="F37611" t="str">
            <v>premierbiomedical.com</v>
          </cell>
          <cell r="G37611" t="str">
            <v>68395</v>
          </cell>
        </row>
        <row r="37612">
          <cell r="F37612" t="str">
            <v>premierhotelsintl.weebly.com</v>
          </cell>
          <cell r="G37612" t="str">
            <v>68396</v>
          </cell>
        </row>
        <row r="37613">
          <cell r="F37613" t="str">
            <v>premierpresentationstore.com</v>
          </cell>
          <cell r="G37613" t="str">
            <v>68397</v>
          </cell>
        </row>
        <row r="37614">
          <cell r="F37614" t="str">
            <v>premierpunt.com</v>
          </cell>
          <cell r="G37614" t="str">
            <v>68398</v>
          </cell>
        </row>
        <row r="37615">
          <cell r="F37615" t="str">
            <v>premierss.ca</v>
          </cell>
          <cell r="G37615" t="str">
            <v>68399</v>
          </cell>
        </row>
        <row r="37616">
          <cell r="F37616" t="str">
            <v>prenav.com</v>
          </cell>
          <cell r="G37616" t="str">
            <v>68400</v>
          </cell>
        </row>
        <row r="37617">
          <cell r="F37617" t="str">
            <v>prenovate.com</v>
          </cell>
          <cell r="G37617" t="str">
            <v>68401</v>
          </cell>
        </row>
        <row r="37618">
          <cell r="F37618" t="str">
            <v>preparedhealth.com</v>
          </cell>
          <cell r="G37618" t="str">
            <v>68402</v>
          </cell>
        </row>
        <row r="37619">
          <cell r="F37619" t="str">
            <v>prepayapp.com</v>
          </cell>
          <cell r="G37619" t="str">
            <v>68403</v>
          </cell>
        </row>
        <row r="37620">
          <cell r="F37620" t="str">
            <v>prepify.me</v>
          </cell>
          <cell r="G37620" t="str">
            <v>68404</v>
          </cell>
        </row>
        <row r="37621">
          <cell r="F37621" t="str">
            <v>prepit.co.uk</v>
          </cell>
          <cell r="G37621" t="str">
            <v>68405</v>
          </cell>
        </row>
        <row r="37622">
          <cell r="F37622" t="str">
            <v>prepmatic.com</v>
          </cell>
          <cell r="G37622" t="str">
            <v>68406</v>
          </cell>
        </row>
        <row r="37623">
          <cell r="F37623" t="str">
            <v>prepmyfuture.com</v>
          </cell>
          <cell r="G37623" t="str">
            <v>68407</v>
          </cell>
        </row>
        <row r="37624">
          <cell r="F37624" t="str">
            <v>prescientco.com</v>
          </cell>
          <cell r="G37624" t="str">
            <v>68408</v>
          </cell>
        </row>
        <row r="37625">
          <cell r="F37625" t="str">
            <v>prescientsurgical.com</v>
          </cell>
          <cell r="G37625" t="str">
            <v>68409</v>
          </cell>
        </row>
        <row r="37626">
          <cell r="F37626" t="str">
            <v>prescribewell.com</v>
          </cell>
          <cell r="G37626" t="str">
            <v>68410</v>
          </cell>
        </row>
        <row r="37627">
          <cell r="F37627" t="str">
            <v>presella.com</v>
          </cell>
          <cell r="G37627" t="str">
            <v>68411</v>
          </cell>
        </row>
        <row r="37628">
          <cell r="F37628" t="str">
            <v>presentapp.co</v>
          </cell>
          <cell r="G37628" t="str">
            <v>68412</v>
          </cell>
        </row>
        <row r="37629">
          <cell r="F37629" t="str">
            <v>presentationtube.com</v>
          </cell>
          <cell r="G37629" t="str">
            <v>68413</v>
          </cell>
        </row>
        <row r="37630">
          <cell r="F37630" t="str">
            <v>presentigo.com</v>
          </cell>
          <cell r="G37630" t="str">
            <v>68414</v>
          </cell>
        </row>
        <row r="37631">
          <cell r="F37631" t="str">
            <v>preservica.com</v>
          </cell>
          <cell r="G37631" t="str">
            <v>68415</v>
          </cell>
        </row>
        <row r="37632">
          <cell r="F37632" t="str">
            <v>press4kids.com</v>
          </cell>
          <cell r="G37632" t="str">
            <v>68416</v>
          </cell>
        </row>
        <row r="37633">
          <cell r="F37633" t="str">
            <v>pressable.com</v>
          </cell>
          <cell r="G37633" t="str">
            <v>68417</v>
          </cell>
        </row>
        <row r="37634">
          <cell r="F37634" t="str">
            <v>pressabout.us</v>
          </cell>
          <cell r="G37634" t="str">
            <v>68418</v>
          </cell>
        </row>
        <row r="37635">
          <cell r="F37635" t="str">
            <v>pressboardmedia.com</v>
          </cell>
          <cell r="G37635" t="str">
            <v>68419</v>
          </cell>
        </row>
        <row r="37636">
          <cell r="F37636" t="str">
            <v>pressconnect.org</v>
          </cell>
          <cell r="G37636" t="str">
            <v>68420</v>
          </cell>
        </row>
        <row r="37637">
          <cell r="F37637" t="str">
            <v>pressfreedomfoundation.org</v>
          </cell>
          <cell r="G37637" t="str">
            <v>68421</v>
          </cell>
        </row>
        <row r="37638">
          <cell r="F37638" t="str">
            <v>pressgr.am</v>
          </cell>
          <cell r="G37638" t="str">
            <v>68422</v>
          </cell>
        </row>
        <row r="37639">
          <cell r="F37639" t="str">
            <v>pressidium.com</v>
          </cell>
          <cell r="G37639" t="str">
            <v>68423</v>
          </cell>
        </row>
        <row r="37640">
          <cell r="F37640" t="str">
            <v>pressium.pl</v>
          </cell>
          <cell r="G37640" t="str">
            <v>68424</v>
          </cell>
        </row>
        <row r="37641">
          <cell r="F37641" t="str">
            <v>presskr.com</v>
          </cell>
          <cell r="G37641" t="str">
            <v>68425</v>
          </cell>
        </row>
        <row r="37642">
          <cell r="F37642" t="str">
            <v>pressla.bs</v>
          </cell>
          <cell r="G37642" t="str">
            <v>68426</v>
          </cell>
        </row>
        <row r="37643">
          <cell r="F37643" t="str">
            <v>presslabs.com</v>
          </cell>
          <cell r="G37643" t="str">
            <v>68427</v>
          </cell>
        </row>
        <row r="37644">
          <cell r="F37644" t="str">
            <v>presspassla.com</v>
          </cell>
          <cell r="G37644" t="str">
            <v>68428</v>
          </cell>
        </row>
        <row r="37645">
          <cell r="F37645" t="str">
            <v>presstler.com</v>
          </cell>
          <cell r="G37645" t="str">
            <v>68429</v>
          </cell>
        </row>
        <row r="37646">
          <cell r="F37646" t="str">
            <v>pressybutton.com</v>
          </cell>
          <cell r="G37646" t="str">
            <v>68430</v>
          </cell>
        </row>
        <row r="37647">
          <cell r="F37647" t="str">
            <v>prestadero.com</v>
          </cell>
          <cell r="G37647" t="str">
            <v>68431</v>
          </cell>
        </row>
        <row r="37648">
          <cell r="F37648" t="str">
            <v>prestigos.com</v>
          </cell>
          <cell r="G37648" t="str">
            <v>68432</v>
          </cell>
        </row>
        <row r="37649">
          <cell r="F37649" t="str">
            <v>presto.media</v>
          </cell>
          <cell r="G37649" t="str">
            <v>68433</v>
          </cell>
        </row>
        <row r="37650">
          <cell r="F37650" t="str">
            <v>prestodiag.com</v>
          </cell>
          <cell r="G37650" t="str">
            <v>68434</v>
          </cell>
        </row>
        <row r="37651">
          <cell r="F37651" t="str">
            <v>pretachanger.fr</v>
          </cell>
          <cell r="G37651" t="str">
            <v>68435</v>
          </cell>
        </row>
        <row r="37652">
          <cell r="F37652" t="str">
            <v>pretiointeractive.com</v>
          </cell>
          <cell r="G37652" t="str">
            <v>68436</v>
          </cell>
        </row>
        <row r="37653">
          <cell r="F37653" t="str">
            <v>prettylitter.co</v>
          </cell>
          <cell r="G37653" t="str">
            <v>68437</v>
          </cell>
        </row>
        <row r="37654">
          <cell r="F37654" t="str">
            <v>prettysimplegames.com</v>
          </cell>
          <cell r="G37654" t="str">
            <v>68438</v>
          </cell>
        </row>
        <row r="37655">
          <cell r="F37655" t="str">
            <v>prettysocialmedia.com</v>
          </cell>
          <cell r="G37655" t="str">
            <v>68439</v>
          </cell>
        </row>
        <row r="37656">
          <cell r="F37656" t="str">
            <v>prevacus.com</v>
          </cell>
          <cell r="G37656" t="str">
            <v>68440</v>
          </cell>
        </row>
        <row r="37657">
          <cell r="F37657" t="str">
            <v>prevailingpath.com</v>
          </cell>
          <cell r="G37657" t="str">
            <v>68441</v>
          </cell>
        </row>
        <row r="37658">
          <cell r="F37658" t="str">
            <v>prevalence.in</v>
          </cell>
          <cell r="G37658" t="str">
            <v>68442</v>
          </cell>
        </row>
        <row r="37659">
          <cell r="F37659" t="str">
            <v>preview.back9network.com</v>
          </cell>
          <cell r="G37659" t="str">
            <v>68443</v>
          </cell>
        </row>
        <row r="37660">
          <cell r="F37660" t="str">
            <v>prevnos.com</v>
          </cell>
          <cell r="G37660" t="str">
            <v>68444</v>
          </cell>
        </row>
        <row r="37661">
          <cell r="F37661" t="str">
            <v>prextontherapeutics.com</v>
          </cell>
          <cell r="G37661" t="str">
            <v>68445</v>
          </cell>
        </row>
        <row r="37662">
          <cell r="F37662" t="str">
            <v>price.com</v>
          </cell>
          <cell r="G37662" t="str">
            <v>68446</v>
          </cell>
        </row>
        <row r="37663">
          <cell r="F37663" t="str">
            <v>pricebets.com</v>
          </cell>
          <cell r="G37663" t="str">
            <v>68447</v>
          </cell>
        </row>
        <row r="37664">
          <cell r="F37664" t="str">
            <v>pricebook.co.id</v>
          </cell>
          <cell r="G37664" t="str">
            <v>68448</v>
          </cell>
        </row>
        <row r="37665">
          <cell r="F37665" t="str">
            <v>priceburp.com</v>
          </cell>
          <cell r="G37665" t="str">
            <v>68449</v>
          </cell>
        </row>
        <row r="37666">
          <cell r="F37666" t="str">
            <v>pricefx.eu</v>
          </cell>
          <cell r="G37666" t="str">
            <v>68450</v>
          </cell>
        </row>
        <row r="37667">
          <cell r="F37667" t="str">
            <v>priceinfo.com.ng</v>
          </cell>
          <cell r="G37667" t="str">
            <v>68451</v>
          </cell>
        </row>
        <row r="37668">
          <cell r="F37668" t="str">
            <v>pricematch.travel</v>
          </cell>
          <cell r="G37668" t="str">
            <v>68452</v>
          </cell>
        </row>
        <row r="37669">
          <cell r="F37669" t="str">
            <v>pricemds.com</v>
          </cell>
          <cell r="G37669" t="str">
            <v>68453</v>
          </cell>
        </row>
        <row r="37670">
          <cell r="F37670" t="str">
            <v>priceonomics.com</v>
          </cell>
          <cell r="G37670" t="str">
            <v>68454</v>
          </cell>
        </row>
        <row r="37671">
          <cell r="F37671" t="str">
            <v>priceshoppers.com</v>
          </cell>
          <cell r="G37671" t="str">
            <v>68455</v>
          </cell>
        </row>
        <row r="37672">
          <cell r="F37672" t="str">
            <v>pricespot.com</v>
          </cell>
          <cell r="G37672" t="str">
            <v>68456</v>
          </cell>
        </row>
        <row r="37673">
          <cell r="F37673" t="str">
            <v>pricewaiter.com</v>
          </cell>
          <cell r="G37673" t="str">
            <v>68457</v>
          </cell>
        </row>
        <row r="37674">
          <cell r="F37674" t="str">
            <v>pricezagroup.com</v>
          </cell>
          <cell r="G37674" t="str">
            <v>68458</v>
          </cell>
        </row>
        <row r="37675">
          <cell r="F37675" t="str">
            <v>pricify.com</v>
          </cell>
          <cell r="G37675" t="str">
            <v>68459</v>
          </cell>
        </row>
        <row r="37676">
          <cell r="F37676" t="str">
            <v>pricingassistant.com</v>
          </cell>
          <cell r="G37676" t="str">
            <v>68460</v>
          </cell>
        </row>
        <row r="37677">
          <cell r="F37677" t="str">
            <v>pridebites.com</v>
          </cell>
          <cell r="G37677" t="str">
            <v>68461</v>
          </cell>
        </row>
        <row r="37678">
          <cell r="F37678" t="str">
            <v>pridewatches.com</v>
          </cell>
          <cell r="G37678" t="str">
            <v>68462</v>
          </cell>
        </row>
        <row r="37679">
          <cell r="F37679" t="str">
            <v>prima-temp.com</v>
          </cell>
          <cell r="G37679" t="str">
            <v>68463</v>
          </cell>
        </row>
        <row r="37680">
          <cell r="F37680" t="str">
            <v>primadaily.com</v>
          </cell>
          <cell r="G37680" t="str">
            <v>68464</v>
          </cell>
        </row>
        <row r="37681">
          <cell r="F37681" t="str">
            <v>primadigital.co.id</v>
          </cell>
          <cell r="G37681" t="str">
            <v>68465</v>
          </cell>
        </row>
        <row r="37682">
          <cell r="F37682" t="str">
            <v>primamici.si</v>
          </cell>
          <cell r="G37682" t="str">
            <v>68466</v>
          </cell>
        </row>
        <row r="37683">
          <cell r="F37683" t="str">
            <v>primary.com</v>
          </cell>
          <cell r="G37683" t="str">
            <v>68467</v>
          </cell>
        </row>
        <row r="37684">
          <cell r="F37684" t="str">
            <v>primarybid.com</v>
          </cell>
          <cell r="G37684" t="str">
            <v>68468</v>
          </cell>
        </row>
        <row r="37685">
          <cell r="F37685" t="str">
            <v>primarydata.com</v>
          </cell>
          <cell r="G37685" t="str">
            <v>68469</v>
          </cell>
        </row>
        <row r="37686">
          <cell r="F37686" t="str">
            <v>primaseller.com</v>
          </cell>
          <cell r="G37686" t="str">
            <v>68470</v>
          </cell>
        </row>
        <row r="37687">
          <cell r="F37687" t="str">
            <v>primebiologics.com</v>
          </cell>
          <cell r="G37687" t="str">
            <v>68471</v>
          </cell>
        </row>
        <row r="37688">
          <cell r="F37688" t="str">
            <v>primeforinstagram.com</v>
          </cell>
          <cell r="G37688" t="str">
            <v>68472</v>
          </cell>
        </row>
        <row r="37689">
          <cell r="F37689" t="str">
            <v>primegenomics.com</v>
          </cell>
          <cell r="G37689" t="str">
            <v>68473</v>
          </cell>
        </row>
        <row r="37690">
          <cell r="F37690" t="str">
            <v>primeofficial.com</v>
          </cell>
          <cell r="G37690" t="str">
            <v>68474</v>
          </cell>
        </row>
        <row r="37691">
          <cell r="F37691" t="str">
            <v>primesport.com</v>
          </cell>
          <cell r="G37691" t="str">
            <v>68475</v>
          </cell>
        </row>
        <row r="37692">
          <cell r="F37692" t="str">
            <v>primestudentloan.com</v>
          </cell>
          <cell r="G37692" t="str">
            <v>68476</v>
          </cell>
        </row>
        <row r="37693">
          <cell r="F37693" t="str">
            <v>primiziesnacks.com</v>
          </cell>
          <cell r="G37693" t="str">
            <v>68477</v>
          </cell>
        </row>
        <row r="37694">
          <cell r="F37694" t="str">
            <v>primo1d.com</v>
          </cell>
          <cell r="G37694" t="str">
            <v>68478</v>
          </cell>
        </row>
        <row r="37695">
          <cell r="F37695" t="str">
            <v>primocare.com</v>
          </cell>
          <cell r="G37695" t="str">
            <v>68479</v>
          </cell>
        </row>
        <row r="37696">
          <cell r="F37696" t="str">
            <v>primoceler.com</v>
          </cell>
          <cell r="G37696" t="str">
            <v>68480</v>
          </cell>
        </row>
        <row r="37697">
          <cell r="F37697" t="str">
            <v>primoround.com</v>
          </cell>
          <cell r="G37697" t="str">
            <v>68481</v>
          </cell>
        </row>
        <row r="37698">
          <cell r="F37698" t="str">
            <v>primotoys.com</v>
          </cell>
          <cell r="G37698" t="str">
            <v>68482</v>
          </cell>
        </row>
        <row r="37699">
          <cell r="F37699" t="str">
            <v>primrosetherapeutics.com</v>
          </cell>
          <cell r="G37699" t="str">
            <v>68483</v>
          </cell>
        </row>
        <row r="37700">
          <cell r="F37700" t="str">
            <v>principleenergyservices.com</v>
          </cell>
          <cell r="G37700" t="str">
            <v>68484</v>
          </cell>
        </row>
        <row r="37701">
          <cell r="F37701" t="str">
            <v>printact.co</v>
          </cell>
          <cell r="G37701" t="str">
            <v>68485</v>
          </cell>
        </row>
        <row r="37702">
          <cell r="F37702" t="str">
            <v>printedpiece.com</v>
          </cell>
          <cell r="G37702" t="str">
            <v>68486</v>
          </cell>
        </row>
        <row r="37703">
          <cell r="F37703" t="str">
            <v>printi.com.br</v>
          </cell>
          <cell r="G37703" t="str">
            <v>68487</v>
          </cell>
        </row>
        <row r="37704">
          <cell r="F37704" t="str">
            <v>printifyapp.com</v>
          </cell>
          <cell r="G37704" t="str">
            <v>68488</v>
          </cell>
        </row>
        <row r="37705">
          <cell r="F37705" t="str">
            <v>printix.net</v>
          </cell>
          <cell r="G37705" t="str">
            <v>68489</v>
          </cell>
        </row>
        <row r="37706">
          <cell r="F37706" t="str">
            <v>printland.in</v>
          </cell>
          <cell r="G37706" t="str">
            <v>68490</v>
          </cell>
        </row>
        <row r="37707">
          <cell r="F37707" t="str">
            <v>printlessplans.com</v>
          </cell>
          <cell r="G37707" t="str">
            <v>68491</v>
          </cell>
        </row>
        <row r="37708">
          <cell r="F37708" t="str">
            <v>printonline.tech</v>
          </cell>
          <cell r="G37708" t="str">
            <v>68492</v>
          </cell>
        </row>
        <row r="37709">
          <cell r="F37709" t="str">
            <v>printool.org</v>
          </cell>
          <cell r="G37709" t="str">
            <v>68493</v>
          </cell>
        </row>
        <row r="37710">
          <cell r="F37710" t="str">
            <v>printr.com</v>
          </cell>
          <cell r="G37710" t="str">
            <v>68494</v>
          </cell>
        </row>
        <row r="37711">
          <cell r="F37711" t="str">
            <v>printsyndicate.com</v>
          </cell>
          <cell r="G37711" t="str">
            <v>68495</v>
          </cell>
        </row>
        <row r="37712">
          <cell r="F37712" t="str">
            <v>printvenue.com</v>
          </cell>
          <cell r="G37712" t="str">
            <v>68496</v>
          </cell>
        </row>
        <row r="37713">
          <cell r="F37713" t="str">
            <v>printwithme.com</v>
          </cell>
          <cell r="G37713" t="str">
            <v>68497</v>
          </cell>
        </row>
        <row r="37714">
          <cell r="F37714" t="str">
            <v>prinzio.com</v>
          </cell>
          <cell r="G37714" t="str">
            <v>68498</v>
          </cell>
        </row>
        <row r="37715">
          <cell r="F37715" t="str">
            <v>priops.com</v>
          </cell>
          <cell r="G37715" t="str">
            <v>68499</v>
          </cell>
        </row>
        <row r="37716">
          <cell r="F37716" t="str">
            <v>priorauthnow.com</v>
          </cell>
          <cell r="G37716" t="str">
            <v>68500</v>
          </cell>
        </row>
        <row r="37717">
          <cell r="F37717" t="str">
            <v>prioritybicycles.com</v>
          </cell>
          <cell r="G37717" t="str">
            <v>68501</v>
          </cell>
        </row>
        <row r="37718">
          <cell r="F37718" t="str">
            <v>prismicpharma.com</v>
          </cell>
          <cell r="G37718" t="str">
            <v>68502</v>
          </cell>
        </row>
        <row r="37719">
          <cell r="F37719" t="str">
            <v>prismmedicaldesign.com</v>
          </cell>
          <cell r="G37719" t="str">
            <v>68503</v>
          </cell>
        </row>
        <row r="37720">
          <cell r="F37720" t="str">
            <v>prisyna.com</v>
          </cell>
          <cell r="G37720" t="str">
            <v>68504</v>
          </cell>
        </row>
        <row r="37721">
          <cell r="F37721" t="str">
            <v>prithviedifice.com</v>
          </cell>
          <cell r="G37721" t="str">
            <v>68505</v>
          </cell>
        </row>
        <row r="37722">
          <cell r="F37722" t="str">
            <v>pritle.com</v>
          </cell>
          <cell r="G37722" t="str">
            <v>68506</v>
          </cell>
        </row>
        <row r="37723">
          <cell r="F37723" t="str">
            <v>privacylabs.io</v>
          </cell>
          <cell r="G37723" t="str">
            <v>68507</v>
          </cell>
        </row>
        <row r="37724">
          <cell r="F37724" t="str">
            <v>privaildx.com</v>
          </cell>
          <cell r="G37724" t="str">
            <v>68508</v>
          </cell>
        </row>
        <row r="37725">
          <cell r="F37725" t="str">
            <v>private.me</v>
          </cell>
          <cell r="G37725" t="str">
            <v>68509</v>
          </cell>
        </row>
        <row r="37726">
          <cell r="F37726" t="str">
            <v>privateaser.com</v>
          </cell>
          <cell r="G37726" t="str">
            <v>68510</v>
          </cell>
        </row>
        <row r="37727">
          <cell r="F37727" t="str">
            <v>privatedrivinginstructors.com</v>
          </cell>
          <cell r="G37727" t="str">
            <v>68511</v>
          </cell>
        </row>
        <row r="37728">
          <cell r="F37728" t="str">
            <v>privateerholdings.com</v>
          </cell>
          <cell r="G37728" t="str">
            <v>68512</v>
          </cell>
        </row>
        <row r="37729">
          <cell r="F37729" t="str">
            <v>privategriffe.com</v>
          </cell>
          <cell r="G37729" t="str">
            <v>68513</v>
          </cell>
        </row>
        <row r="37730">
          <cell r="F37730" t="str">
            <v>privatepomm.com</v>
          </cell>
          <cell r="G37730" t="str">
            <v>68514</v>
          </cell>
        </row>
        <row r="37731">
          <cell r="F37731" t="str">
            <v>privcap.com</v>
          </cell>
          <cell r="G37731" t="str">
            <v>68515</v>
          </cell>
        </row>
        <row r="37732">
          <cell r="F37732" t="str">
            <v>privepass.com</v>
          </cell>
          <cell r="G37732" t="str">
            <v>68516</v>
          </cell>
        </row>
        <row r="37733">
          <cell r="F37733" t="str">
            <v>privilegedwtc.com</v>
          </cell>
          <cell r="G37733" t="str">
            <v>68517</v>
          </cell>
        </row>
        <row r="37734">
          <cell r="F37734" t="str">
            <v>privlo.com</v>
          </cell>
          <cell r="G37734" t="str">
            <v>68518</v>
          </cell>
        </row>
        <row r="37735">
          <cell r="F37735" t="str">
            <v>privme.com</v>
          </cell>
          <cell r="G37735" t="str">
            <v>68519</v>
          </cell>
        </row>
        <row r="37736">
          <cell r="F37736" t="str">
            <v>priyo.com</v>
          </cell>
          <cell r="G37736" t="str">
            <v>68520</v>
          </cell>
        </row>
        <row r="37737">
          <cell r="F37737" t="str">
            <v>prizeo.com</v>
          </cell>
          <cell r="G37737" t="str">
            <v>68521</v>
          </cell>
        </row>
        <row r="37738">
          <cell r="F37738" t="str">
            <v>prizzm.com</v>
          </cell>
          <cell r="G37738" t="str">
            <v>68522</v>
          </cell>
        </row>
        <row r="37739">
          <cell r="F37739" t="str">
            <v>pro-active-business-solutions.com</v>
          </cell>
          <cell r="G37739" t="str">
            <v>68523</v>
          </cell>
        </row>
        <row r="37740">
          <cell r="F37740" t="str">
            <v>pro-drone.eu</v>
          </cell>
          <cell r="G37740" t="str">
            <v>68524</v>
          </cell>
        </row>
        <row r="37741">
          <cell r="F37741" t="str">
            <v>pro.findyourspace.co</v>
          </cell>
          <cell r="G37741" t="str">
            <v>68525</v>
          </cell>
        </row>
        <row r="37742">
          <cell r="F37742" t="str">
            <v>pro3games.com</v>
          </cell>
          <cell r="G37742" t="str">
            <v>68526</v>
          </cell>
        </row>
        <row r="37743">
          <cell r="F37743" t="str">
            <v>proabono.com</v>
          </cell>
          <cell r="G37743" t="str">
            <v>68527</v>
          </cell>
        </row>
        <row r="37744">
          <cell r="F37744" t="str">
            <v>proamedical.com</v>
          </cell>
          <cell r="G37744" t="str">
            <v>68528</v>
          </cell>
        </row>
        <row r="37745">
          <cell r="F37745" t="str">
            <v>probiddirect.com</v>
          </cell>
          <cell r="G37745" t="str">
            <v>68529</v>
          </cell>
        </row>
        <row r="37746">
          <cell r="F37746" t="str">
            <v>probkiizokna.ru</v>
          </cell>
          <cell r="G37746" t="str">
            <v>68530</v>
          </cell>
        </row>
        <row r="37747">
          <cell r="F37747" t="str">
            <v>problemcity.com</v>
          </cell>
          <cell r="G37747" t="str">
            <v>68531</v>
          </cell>
        </row>
        <row r="37748">
          <cell r="F37748" t="str">
            <v>problemsolutions24.com</v>
          </cell>
          <cell r="G37748" t="str">
            <v>68532</v>
          </cell>
        </row>
        <row r="37749">
          <cell r="F37749" t="str">
            <v>probueno.com</v>
          </cell>
          <cell r="G37749" t="str">
            <v>68533</v>
          </cell>
        </row>
        <row r="37750">
          <cell r="F37750" t="str">
            <v>procareteam.com</v>
          </cell>
          <cell r="G37750" t="str">
            <v>68534</v>
          </cell>
        </row>
        <row r="37751">
          <cell r="F37751" t="str">
            <v>procerahealth.com</v>
          </cell>
          <cell r="G37751" t="str">
            <v>68535</v>
          </cell>
        </row>
        <row r="37752">
          <cell r="F37752" t="str">
            <v>process9.com</v>
          </cell>
          <cell r="G37752" t="str">
            <v>68536</v>
          </cell>
        </row>
        <row r="37753">
          <cell r="F37753" t="str">
            <v>processgames.com</v>
          </cell>
          <cell r="G37753" t="str">
            <v>68537</v>
          </cell>
        </row>
        <row r="37754">
          <cell r="F37754" t="str">
            <v>processout.com</v>
          </cell>
          <cell r="G37754" t="str">
            <v>68538</v>
          </cell>
        </row>
        <row r="37755">
          <cell r="F37755" t="str">
            <v>procmart.com</v>
          </cell>
          <cell r="G37755" t="str">
            <v>68539</v>
          </cell>
        </row>
        <row r="37756">
          <cell r="F37756" t="str">
            <v>procompra.com.br</v>
          </cell>
          <cell r="G37756" t="str">
            <v>68540</v>
          </cell>
        </row>
        <row r="37757">
          <cell r="F37757" t="str">
            <v>proctor2me.com</v>
          </cell>
          <cell r="G37757" t="str">
            <v>68541</v>
          </cell>
        </row>
        <row r="37758">
          <cell r="F37758" t="str">
            <v>proctorexam.com</v>
          </cell>
          <cell r="G37758" t="str">
            <v>68542</v>
          </cell>
        </row>
        <row r="37759">
          <cell r="F37759" t="str">
            <v>proctorfree.com</v>
          </cell>
          <cell r="G37759" t="str">
            <v>68543</v>
          </cell>
        </row>
        <row r="37760">
          <cell r="F37760" t="str">
            <v>procuredhealth.com</v>
          </cell>
          <cell r="G37760" t="str">
            <v>68544</v>
          </cell>
        </row>
        <row r="37761">
          <cell r="F37761" t="str">
            <v>procurenetworks.com</v>
          </cell>
          <cell r="G37761" t="str">
            <v>68545</v>
          </cell>
        </row>
        <row r="37762">
          <cell r="F37762" t="str">
            <v>procuresafe.com</v>
          </cell>
          <cell r="G37762" t="str">
            <v>68546</v>
          </cell>
        </row>
        <row r="37763">
          <cell r="F37763" t="str">
            <v>procurics.com</v>
          </cell>
          <cell r="G37763" t="str">
            <v>68547</v>
          </cell>
        </row>
        <row r="37764">
          <cell r="F37764" t="str">
            <v>procurify.com</v>
          </cell>
          <cell r="G37764" t="str">
            <v>68548</v>
          </cell>
        </row>
        <row r="37765">
          <cell r="F37765" t="str">
            <v>prodact.io</v>
          </cell>
          <cell r="G37765" t="str">
            <v>68549</v>
          </cell>
        </row>
        <row r="37766">
          <cell r="F37766" t="str">
            <v>prodeaf.net</v>
          </cell>
          <cell r="G37766" t="str">
            <v>68550</v>
          </cell>
        </row>
        <row r="37767">
          <cell r="F37767" t="str">
            <v>prodealertools.com</v>
          </cell>
          <cell r="G37767" t="str">
            <v>68551</v>
          </cell>
        </row>
        <row r="37768">
          <cell r="F37768" t="str">
            <v>prodess.no</v>
          </cell>
          <cell r="G37768" t="str">
            <v>68552</v>
          </cell>
        </row>
        <row r="37769">
          <cell r="F37769" t="str">
            <v>prodeti.cz</v>
          </cell>
          <cell r="G37769" t="str">
            <v>68553</v>
          </cell>
        </row>
        <row r="37770">
          <cell r="F37770" t="str">
            <v>prodibi.com</v>
          </cell>
          <cell r="G37770" t="str">
            <v>68554</v>
          </cell>
        </row>
        <row r="37771">
          <cell r="F37771" t="str">
            <v>prodigygame.com</v>
          </cell>
          <cell r="G37771" t="str">
            <v>68555</v>
          </cell>
        </row>
        <row r="37772">
          <cell r="F37772" t="str">
            <v>prodottoautentico.it</v>
          </cell>
          <cell r="G37772" t="str">
            <v>68556</v>
          </cell>
        </row>
        <row r="37773">
          <cell r="F37773" t="str">
            <v>prodsmart.com</v>
          </cell>
          <cell r="G37773" t="str">
            <v>68557</v>
          </cell>
        </row>
        <row r="37774">
          <cell r="F37774" t="str">
            <v>producerun.com</v>
          </cell>
          <cell r="G37774" t="str">
            <v>68558</v>
          </cell>
        </row>
        <row r="37775">
          <cell r="F37775" t="str">
            <v>product-shipping.com</v>
          </cell>
          <cell r="G37775" t="str">
            <v>68559</v>
          </cell>
        </row>
        <row r="37776">
          <cell r="F37776" t="str">
            <v>product-test.ru</v>
          </cell>
          <cell r="G37776" t="str">
            <v>68560</v>
          </cell>
        </row>
        <row r="37777">
          <cell r="F37777" t="str">
            <v>productbio.com</v>
          </cell>
          <cell r="G37777" t="str">
            <v>68561</v>
          </cell>
        </row>
        <row r="37778">
          <cell r="F37778" t="str">
            <v>producteca.com</v>
          </cell>
          <cell r="G37778" t="str">
            <v>68562</v>
          </cell>
        </row>
        <row r="37779">
          <cell r="F37779" t="str">
            <v>productify.com</v>
          </cell>
          <cell r="G37779" t="str">
            <v>68563</v>
          </cell>
        </row>
        <row r="37780">
          <cell r="F37780" t="str">
            <v>productivdelivery.co.uk</v>
          </cell>
          <cell r="G37780" t="str">
            <v>68564</v>
          </cell>
        </row>
        <row r="37781">
          <cell r="F37781" t="str">
            <v>productosdebien.com</v>
          </cell>
          <cell r="G37781" t="str">
            <v>68565</v>
          </cell>
        </row>
        <row r="37782">
          <cell r="F37782" t="str">
            <v>productplay.com</v>
          </cell>
          <cell r="G37782" t="str">
            <v>68566</v>
          </cell>
        </row>
        <row r="37783">
          <cell r="F37783" t="str">
            <v>prodways.com</v>
          </cell>
          <cell r="G37783" t="str">
            <v>68567</v>
          </cell>
        </row>
        <row r="37784">
          <cell r="F37784" t="str">
            <v>proeditors.com</v>
          </cell>
          <cell r="G37784" t="str">
            <v>68568</v>
          </cell>
        </row>
        <row r="37785">
          <cell r="F37785" t="str">
            <v>prof.estate</v>
          </cell>
          <cell r="G37785" t="str">
            <v>68569</v>
          </cell>
        </row>
        <row r="37786">
          <cell r="F37786" t="str">
            <v>professoresdeplantao.com.br</v>
          </cell>
          <cell r="G37786" t="str">
            <v>68570</v>
          </cell>
        </row>
        <row r="37787">
          <cell r="F37787" t="str">
            <v>profifox.com</v>
          </cell>
          <cell r="G37787" t="str">
            <v>68571</v>
          </cell>
        </row>
        <row r="37788">
          <cell r="F37788" t="str">
            <v>profilefinancial.co.uk</v>
          </cell>
          <cell r="G37788" t="str">
            <v>68572</v>
          </cell>
        </row>
        <row r="37789">
          <cell r="F37789" t="str">
            <v>profilegorilla.com</v>
          </cell>
          <cell r="G37789" t="str">
            <v>68573</v>
          </cell>
        </row>
        <row r="37790">
          <cell r="F37790" t="str">
            <v>profility.com</v>
          </cell>
          <cell r="G37790" t="str">
            <v>68574</v>
          </cell>
        </row>
        <row r="37791">
          <cell r="F37791" t="str">
            <v>profitbricks.com</v>
          </cell>
          <cell r="G37791" t="str">
            <v>68575</v>
          </cell>
        </row>
        <row r="37792">
          <cell r="F37792" t="str">
            <v>profitek.cl</v>
          </cell>
          <cell r="G37792" t="str">
            <v>68576</v>
          </cell>
        </row>
        <row r="37793">
          <cell r="F37793" t="str">
            <v>profitero.com</v>
          </cell>
          <cell r="G37793" t="str">
            <v>68577</v>
          </cell>
        </row>
        <row r="37794">
          <cell r="F37794" t="str">
            <v>profitsourcery.com</v>
          </cell>
          <cell r="G37794" t="str">
            <v>68578</v>
          </cell>
        </row>
        <row r="37795">
          <cell r="F37795" t="str">
            <v>proforto.com</v>
          </cell>
          <cell r="G37795" t="str">
            <v>68579</v>
          </cell>
        </row>
        <row r="37796">
          <cell r="F37796" t="str">
            <v>profoundstudio.net</v>
          </cell>
          <cell r="G37796" t="str">
            <v>68580</v>
          </cell>
        </row>
        <row r="37797">
          <cell r="F37797" t="str">
            <v>profstream.com</v>
          </cell>
          <cell r="G37797" t="str">
            <v>68581</v>
          </cell>
        </row>
        <row r="37798">
          <cell r="F37798" t="str">
            <v>profumeriaweb.com</v>
          </cell>
          <cell r="G37798" t="str">
            <v>68582</v>
          </cell>
        </row>
        <row r="37799">
          <cell r="F37799" t="str">
            <v>prog-8.com</v>
          </cell>
          <cell r="G37799" t="str">
            <v>68583</v>
          </cell>
        </row>
        <row r="37800">
          <cell r="F37800" t="str">
            <v>progenity.com</v>
          </cell>
          <cell r="G37800" t="str">
            <v>68584</v>
          </cell>
        </row>
        <row r="37801">
          <cell r="F37801" t="str">
            <v>progenysolar.com</v>
          </cell>
          <cell r="G37801" t="str">
            <v>68585</v>
          </cell>
        </row>
        <row r="37802">
          <cell r="F37802" t="str">
            <v>proglove.de</v>
          </cell>
          <cell r="G37802" t="str">
            <v>68586</v>
          </cell>
        </row>
        <row r="37803">
          <cell r="F37803" t="str">
            <v>prognohealth.com</v>
          </cell>
          <cell r="G37803" t="str">
            <v>68587</v>
          </cell>
        </row>
        <row r="37804">
          <cell r="F37804" t="str">
            <v>prognos.health</v>
          </cell>
          <cell r="G37804" t="str">
            <v>68588</v>
          </cell>
        </row>
        <row r="37805">
          <cell r="F37805" t="str">
            <v>prognosisinnovation.com</v>
          </cell>
          <cell r="G37805" t="str">
            <v>68589</v>
          </cell>
        </row>
        <row r="37806">
          <cell r="F37806" t="str">
            <v>progressive-wireless.com</v>
          </cell>
          <cell r="G37806" t="str">
            <v>68590</v>
          </cell>
        </row>
        <row r="37807">
          <cell r="F37807" t="str">
            <v>progressly.com</v>
          </cell>
          <cell r="G37807" t="str">
            <v>68591</v>
          </cell>
        </row>
        <row r="37808">
          <cell r="F37808" t="str">
            <v>prohatch.com</v>
          </cell>
          <cell r="G37808" t="str">
            <v>68592</v>
          </cell>
        </row>
        <row r="37809">
          <cell r="F37809" t="str">
            <v>prohoopstrength.com</v>
          </cell>
          <cell r="G37809" t="str">
            <v>68593</v>
          </cell>
        </row>
        <row r="37810">
          <cell r="F37810" t="str">
            <v>prohydration.net</v>
          </cell>
          <cell r="G37810" t="str">
            <v>68594</v>
          </cell>
        </row>
        <row r="37811">
          <cell r="F37811" t="str">
            <v>project-fly.com</v>
          </cell>
          <cell r="G37811" t="str">
            <v>68595</v>
          </cell>
        </row>
        <row r="37812">
          <cell r="F37812" t="str">
            <v>project-gateway.de</v>
          </cell>
          <cell r="G37812" t="str">
            <v>68596</v>
          </cell>
        </row>
        <row r="37813">
          <cell r="F37813" t="str">
            <v>project-oracle.com</v>
          </cell>
          <cell r="G37813" t="str">
            <v>68597</v>
          </cell>
        </row>
        <row r="37814">
          <cell r="F37814" t="str">
            <v>projectairplane.com</v>
          </cell>
          <cell r="G37814" t="str">
            <v>68598</v>
          </cell>
        </row>
        <row r="37815">
          <cell r="F37815" t="str">
            <v>projectax.com</v>
          </cell>
          <cell r="G37815" t="str">
            <v>68599</v>
          </cell>
        </row>
        <row r="37816">
          <cell r="F37816" t="str">
            <v>projectcinch.com</v>
          </cell>
          <cell r="G37816" t="str">
            <v>68600</v>
          </cell>
        </row>
        <row r="37817">
          <cell r="F37817" t="str">
            <v>projectcor.com</v>
          </cell>
          <cell r="G37817" t="str">
            <v>68601</v>
          </cell>
        </row>
        <row r="37818">
          <cell r="F37818" t="str">
            <v>projectdecor.com</v>
          </cell>
          <cell r="G37818" t="str">
            <v>68602</v>
          </cell>
        </row>
        <row r="37819">
          <cell r="F37819" t="str">
            <v>projectexpedition.com</v>
          </cell>
          <cell r="G37819" t="str">
            <v>68603</v>
          </cell>
        </row>
        <row r="37820">
          <cell r="F37820" t="str">
            <v>projectftbl.com</v>
          </cell>
          <cell r="G37820" t="str">
            <v>68604</v>
          </cell>
        </row>
        <row r="37821">
          <cell r="F37821" t="str">
            <v>projectgreenchallenge.com</v>
          </cell>
          <cell r="G37821" t="str">
            <v>68605</v>
          </cell>
        </row>
        <row r="37822">
          <cell r="F37822" t="str">
            <v>projectinsiders.com</v>
          </cell>
          <cell r="G37822" t="str">
            <v>68606</v>
          </cell>
        </row>
        <row r="37823">
          <cell r="F37823" t="str">
            <v>projectioneering.com.au</v>
          </cell>
          <cell r="G37823" t="str">
            <v>68607</v>
          </cell>
        </row>
        <row r="37824">
          <cell r="F37824" t="str">
            <v>projectpen.com</v>
          </cell>
          <cell r="G37824" t="str">
            <v>68608</v>
          </cell>
        </row>
        <row r="37825">
          <cell r="F37825" t="str">
            <v>projectrepat.com</v>
          </cell>
          <cell r="G37825" t="str">
            <v>68609</v>
          </cell>
        </row>
        <row r="37826">
          <cell r="F37826" t="str">
            <v>projects.rcktshp.com</v>
          </cell>
          <cell r="G37826" t="str">
            <v>68610</v>
          </cell>
        </row>
        <row r="37827">
          <cell r="F37827" t="str">
            <v>projectspeaker.com</v>
          </cell>
          <cell r="G37827" t="str">
            <v>68611</v>
          </cell>
        </row>
        <row r="37828">
          <cell r="F37828" t="str">
            <v>projepedia.com</v>
          </cell>
          <cell r="G37828" t="str">
            <v>68612</v>
          </cell>
        </row>
        <row r="37829">
          <cell r="F37829" t="str">
            <v>prokarium.com</v>
          </cell>
          <cell r="G37829" t="str">
            <v>68613</v>
          </cell>
        </row>
        <row r="37830">
          <cell r="F37830" t="str">
            <v>proletariat.com</v>
          </cell>
          <cell r="G37830" t="str">
            <v>68614</v>
          </cell>
        </row>
        <row r="37831">
          <cell r="F37831" t="str">
            <v>prometheonpharma.com</v>
          </cell>
          <cell r="G37831" t="str">
            <v>68615</v>
          </cell>
        </row>
        <row r="37832">
          <cell r="F37832" t="str">
            <v>promie.co.il</v>
          </cell>
          <cell r="G37832" t="str">
            <v>68616</v>
          </cell>
        </row>
        <row r="37833">
          <cell r="F37833" t="str">
            <v>promilless.com</v>
          </cell>
          <cell r="G37833" t="str">
            <v>68617</v>
          </cell>
        </row>
        <row r="37834">
          <cell r="F37834" t="str">
            <v>promisneurosciences.com</v>
          </cell>
          <cell r="G37834" t="str">
            <v>68618</v>
          </cell>
        </row>
        <row r="37835">
          <cell r="F37835" t="str">
            <v>promoco.ru</v>
          </cell>
          <cell r="G37835" t="str">
            <v>68619</v>
          </cell>
        </row>
        <row r="37836">
          <cell r="F37836" t="str">
            <v>promon.in</v>
          </cell>
          <cell r="G37836" t="str">
            <v>68620</v>
          </cell>
        </row>
        <row r="37837">
          <cell r="F37837" t="str">
            <v>prompt.com</v>
          </cell>
          <cell r="G37837" t="str">
            <v>68621</v>
          </cell>
        </row>
        <row r="37838">
          <cell r="F37838" t="str">
            <v>promptapp.io</v>
          </cell>
          <cell r="G37838" t="str">
            <v>68622</v>
          </cell>
        </row>
        <row r="37839">
          <cell r="F37839" t="str">
            <v>pronoise.com</v>
          </cell>
          <cell r="G37839" t="str">
            <v>68623</v>
          </cell>
        </row>
        <row r="37840">
          <cell r="F37840" t="str">
            <v>pronovasolutions.com</v>
          </cell>
          <cell r="G37840" t="str">
            <v>68624</v>
          </cell>
        </row>
        <row r="37841">
          <cell r="F37841" t="str">
            <v>pronto.co.uk</v>
          </cell>
          <cell r="G37841" t="str">
            <v>68625</v>
          </cell>
        </row>
        <row r="37842">
          <cell r="F37842" t="str">
            <v>prontoapp.com</v>
          </cell>
          <cell r="G37842" t="str">
            <v>68626</v>
          </cell>
        </row>
        <row r="37843">
          <cell r="F37843" t="str">
            <v>prontopro.it</v>
          </cell>
          <cell r="G37843" t="str">
            <v>68627</v>
          </cell>
        </row>
        <row r="37844">
          <cell r="F37844" t="str">
            <v>pronursehcai.com</v>
          </cell>
          <cell r="G37844" t="str">
            <v>68628</v>
          </cell>
        </row>
        <row r="37845">
          <cell r="F37845" t="str">
            <v>pronutriabio.com</v>
          </cell>
          <cell r="G37845" t="str">
            <v>68629</v>
          </cell>
        </row>
        <row r="37846">
          <cell r="F37846" t="str">
            <v>proov.io</v>
          </cell>
          <cell r="G37846" t="str">
            <v>68630</v>
          </cell>
        </row>
        <row r="37847">
          <cell r="F37847" t="str">
            <v>prop-place.com</v>
          </cell>
          <cell r="G37847" t="str">
            <v>68631</v>
          </cell>
        </row>
        <row r="37848">
          <cell r="F37848" t="str">
            <v>propagenix.com</v>
          </cell>
          <cell r="G37848" t="str">
            <v>68632</v>
          </cell>
        </row>
        <row r="37849">
          <cell r="F37849" t="str">
            <v>prope.rs</v>
          </cell>
          <cell r="G37849" t="str">
            <v>68633</v>
          </cell>
        </row>
        <row r="37850">
          <cell r="F37850" t="str">
            <v>propelgps.com</v>
          </cell>
          <cell r="G37850" t="str">
            <v>68634</v>
          </cell>
        </row>
        <row r="37851">
          <cell r="F37851" t="str">
            <v>propelleraero.com</v>
          </cell>
          <cell r="G37851" t="str">
            <v>68635</v>
          </cell>
        </row>
        <row r="37852">
          <cell r="F37852" t="str">
            <v>propelplm.com</v>
          </cell>
          <cell r="G37852" t="str">
            <v>68636</v>
          </cell>
        </row>
        <row r="37853">
          <cell r="F37853" t="str">
            <v>propercorn.com</v>
          </cell>
          <cell r="G37853" t="str">
            <v>68637</v>
          </cell>
        </row>
        <row r="37854">
          <cell r="F37854" t="str">
            <v>properhands.com</v>
          </cell>
          <cell r="G37854" t="str">
            <v>68638</v>
          </cell>
        </row>
        <row r="37855">
          <cell r="F37855" t="str">
            <v>properji.com</v>
          </cell>
          <cell r="G37855" t="str">
            <v>68639</v>
          </cell>
        </row>
        <row r="37856">
          <cell r="F37856" t="str">
            <v>properpillow.com</v>
          </cell>
          <cell r="G37856" t="str">
            <v>68640</v>
          </cell>
        </row>
        <row r="37857">
          <cell r="F37857" t="str">
            <v>propertista.com</v>
          </cell>
          <cell r="G37857" t="str">
            <v>68641</v>
          </cell>
        </row>
        <row r="37858">
          <cell r="F37858" t="str">
            <v>property.org.uk</v>
          </cell>
          <cell r="G37858" t="str">
            <v>68642</v>
          </cell>
        </row>
        <row r="37859">
          <cell r="F37859" t="str">
            <v>property.works</v>
          </cell>
          <cell r="G37859" t="str">
            <v>68643</v>
          </cell>
        </row>
        <row r="37860">
          <cell r="F37860" t="str">
            <v>property118.com</v>
          </cell>
          <cell r="G37860" t="str">
            <v>68644</v>
          </cell>
        </row>
        <row r="37861">
          <cell r="F37861" t="str">
            <v>propertybase.com</v>
          </cell>
          <cell r="G37861" t="str">
            <v>68645</v>
          </cell>
        </row>
        <row r="37862">
          <cell r="F37862" t="str">
            <v>propertycapsule.com</v>
          </cell>
          <cell r="G37862" t="str">
            <v>68646</v>
          </cell>
        </row>
        <row r="37863">
          <cell r="F37863" t="str">
            <v>propertyconnect.com</v>
          </cell>
          <cell r="G37863" t="str">
            <v>68647</v>
          </cell>
        </row>
        <row r="37864">
          <cell r="F37864" t="str">
            <v>propertygate.ie</v>
          </cell>
          <cell r="G37864" t="str">
            <v>68648</v>
          </cell>
        </row>
        <row r="37865">
          <cell r="F37865" t="str">
            <v>propertygo.com</v>
          </cell>
          <cell r="G37865" t="str">
            <v>68649</v>
          </cell>
        </row>
        <row r="37866">
          <cell r="F37866" t="str">
            <v>propertymaputo.com</v>
          </cell>
          <cell r="G37866" t="str">
            <v>68650</v>
          </cell>
        </row>
        <row r="37867">
          <cell r="F37867" t="str">
            <v>propertymeld.com</v>
          </cell>
          <cell r="G37867" t="str">
            <v>68651</v>
          </cell>
        </row>
        <row r="37868">
          <cell r="F37868" t="str">
            <v>propertymoose.co.uk</v>
          </cell>
          <cell r="G37868" t="str">
            <v>68652</v>
          </cell>
        </row>
        <row r="37869">
          <cell r="F37869" t="str">
            <v>propertypassbook.com</v>
          </cell>
          <cell r="G37869" t="str">
            <v>68653</v>
          </cell>
        </row>
        <row r="37870">
          <cell r="F37870" t="str">
            <v>propertypaths.com</v>
          </cell>
          <cell r="G37870" t="str">
            <v>68654</v>
          </cell>
        </row>
        <row r="37871">
          <cell r="F37871" t="str">
            <v>propertypointe.com</v>
          </cell>
          <cell r="G37871" t="str">
            <v>68655</v>
          </cell>
        </row>
        <row r="37872">
          <cell r="F37872" t="str">
            <v>propertyshare.in</v>
          </cell>
          <cell r="G37872" t="str">
            <v>68656</v>
          </cell>
        </row>
        <row r="37873">
          <cell r="F37873" t="str">
            <v>prophesee.in</v>
          </cell>
          <cell r="G37873" t="str">
            <v>68657</v>
          </cell>
        </row>
        <row r="37874">
          <cell r="F37874" t="str">
            <v>prophis.com</v>
          </cell>
          <cell r="G37874" t="str">
            <v>68658</v>
          </cell>
        </row>
        <row r="37875">
          <cell r="F37875" t="str">
            <v>prophitplace.com</v>
          </cell>
          <cell r="G37875" t="str">
            <v>68659</v>
          </cell>
        </row>
        <row r="37876">
          <cell r="F37876" t="str">
            <v>propiedadfacil.cl</v>
          </cell>
          <cell r="G37876" t="str">
            <v>68660</v>
          </cell>
        </row>
        <row r="37877">
          <cell r="F37877" t="str">
            <v>propkaro.com</v>
          </cell>
          <cell r="G37877" t="str">
            <v>68661</v>
          </cell>
        </row>
        <row r="37878">
          <cell r="F37878" t="str">
            <v>propoly.com</v>
          </cell>
          <cell r="G37878" t="str">
            <v>68662</v>
          </cell>
        </row>
        <row r="37879">
          <cell r="F37879" t="str">
            <v>proposify.biz</v>
          </cell>
          <cell r="G37879" t="str">
            <v>68663</v>
          </cell>
        </row>
        <row r="37880">
          <cell r="F37880" t="str">
            <v>proprietariodireto.com.br</v>
          </cell>
          <cell r="G37880" t="str">
            <v>68664</v>
          </cell>
        </row>
        <row r="37881">
          <cell r="F37881" t="str">
            <v>propstack.com</v>
          </cell>
          <cell r="G37881" t="str">
            <v>68665</v>
          </cell>
        </row>
        <row r="37882">
          <cell r="F37882" t="str">
            <v>proptiger.com</v>
          </cell>
          <cell r="G37882" t="str">
            <v>68666</v>
          </cell>
        </row>
        <row r="37883">
          <cell r="F37883" t="str">
            <v>proradis.com.br</v>
          </cell>
          <cell r="G37883" t="str">
            <v>68667</v>
          </cell>
        </row>
        <row r="37884">
          <cell r="F37884" t="str">
            <v>prosfit.com</v>
          </cell>
          <cell r="G37884" t="str">
            <v>68668</v>
          </cell>
        </row>
        <row r="37885">
          <cell r="F37885" t="str">
            <v>prospa.com</v>
          </cell>
          <cell r="G37885" t="str">
            <v>68669</v>
          </cell>
        </row>
        <row r="37886">
          <cell r="F37886" t="str">
            <v>prospect-partners.com</v>
          </cell>
          <cell r="G37886" t="str">
            <v>68670</v>
          </cell>
        </row>
        <row r="37887">
          <cell r="F37887" t="str">
            <v>prospect.io</v>
          </cell>
          <cell r="G37887" t="str">
            <v>68671</v>
          </cell>
        </row>
        <row r="37888">
          <cell r="F37888" t="str">
            <v>prospectiveresearch.com</v>
          </cell>
          <cell r="G37888" t="str">
            <v>68672</v>
          </cell>
        </row>
        <row r="37889">
          <cell r="F37889" t="str">
            <v>prospectwise.com</v>
          </cell>
          <cell r="G37889" t="str">
            <v>68673</v>
          </cell>
        </row>
        <row r="37890">
          <cell r="F37890" t="str">
            <v>prosperitycatalyst.org</v>
          </cell>
          <cell r="G37890" t="str">
            <v>68674</v>
          </cell>
        </row>
        <row r="37891">
          <cell r="F37891" t="str">
            <v>prosperobiosciences.com</v>
          </cell>
          <cell r="G37891" t="str">
            <v>68675</v>
          </cell>
        </row>
        <row r="37892">
          <cell r="F37892" t="str">
            <v>prospxt.com</v>
          </cell>
          <cell r="G37892" t="str">
            <v>68676</v>
          </cell>
        </row>
        <row r="37893">
          <cell r="F37893" t="str">
            <v>prostagene.com</v>
          </cell>
          <cell r="G37893" t="str">
            <v>68677</v>
          </cell>
        </row>
        <row r="37894">
          <cell r="F37894" t="str">
            <v>protealife.com</v>
          </cell>
          <cell r="G37894" t="str">
            <v>68678</v>
          </cell>
        </row>
        <row r="37895">
          <cell r="F37895" t="str">
            <v>protect-pax.de</v>
          </cell>
          <cell r="G37895" t="str">
            <v>68679</v>
          </cell>
        </row>
        <row r="37896">
          <cell r="F37896" t="str">
            <v>protectivegroup.com</v>
          </cell>
          <cell r="G37896" t="str">
            <v>68680</v>
          </cell>
        </row>
        <row r="37897">
          <cell r="F37897" t="str">
            <v>protegebiomedical.com</v>
          </cell>
          <cell r="G37897" t="str">
            <v>68681</v>
          </cell>
        </row>
        <row r="37898">
          <cell r="F37898" t="str">
            <v>proteinforpets.com</v>
          </cell>
          <cell r="G37898" t="str">
            <v>68682</v>
          </cell>
        </row>
        <row r="37899">
          <cell r="F37899" t="str">
            <v>proteocyte.com</v>
          </cell>
          <cell r="G37899" t="str">
            <v>68683</v>
          </cell>
        </row>
        <row r="37900">
          <cell r="F37900" t="str">
            <v>proteomedix.com</v>
          </cell>
          <cell r="G37900" t="str">
            <v>68684</v>
          </cell>
        </row>
        <row r="37901">
          <cell r="F37901" t="str">
            <v>proteus-agility.com</v>
          </cell>
          <cell r="G37901" t="str">
            <v>68685</v>
          </cell>
        </row>
        <row r="37902">
          <cell r="F37902" t="str">
            <v>prothena.com</v>
          </cell>
          <cell r="G37902" t="str">
            <v>68686</v>
          </cell>
        </row>
        <row r="37903">
          <cell r="F37903" t="str">
            <v>prothom.in</v>
          </cell>
          <cell r="G37903" t="str">
            <v>68687</v>
          </cell>
        </row>
        <row r="37904">
          <cell r="F37904" t="str">
            <v>protings.com</v>
          </cell>
          <cell r="G37904" t="str">
            <v>68688</v>
          </cell>
        </row>
        <row r="37905">
          <cell r="F37905" t="str">
            <v>protoexchange.com</v>
          </cell>
          <cell r="G37905" t="str">
            <v>68689</v>
          </cell>
        </row>
        <row r="37906">
          <cell r="F37906" t="str">
            <v>protokolapp.com</v>
          </cell>
          <cell r="G37906" t="str">
            <v>68690</v>
          </cell>
        </row>
        <row r="37907">
          <cell r="F37907" t="str">
            <v>protolytic.com</v>
          </cell>
          <cell r="G37907" t="str">
            <v>68691</v>
          </cell>
        </row>
        <row r="37908">
          <cell r="F37908" t="str">
            <v>protonet.info</v>
          </cell>
          <cell r="G37908" t="str">
            <v>68692</v>
          </cell>
        </row>
        <row r="37909">
          <cell r="F37909" t="str">
            <v>protoolsnow.com</v>
          </cell>
          <cell r="G37909" t="str">
            <v>68693</v>
          </cell>
        </row>
        <row r="37910">
          <cell r="F37910" t="str">
            <v>prototypo.io</v>
          </cell>
          <cell r="G37910" t="str">
            <v>68694</v>
          </cell>
        </row>
        <row r="37911">
          <cell r="F37911" t="str">
            <v>protrakr.co</v>
          </cell>
          <cell r="G37911" t="str">
            <v>68695</v>
          </cell>
        </row>
        <row r="37912">
          <cell r="F37912" t="str">
            <v>provandv.com</v>
          </cell>
          <cell r="G37912" t="str">
            <v>68696</v>
          </cell>
        </row>
        <row r="37913">
          <cell r="F37913" t="str">
            <v>provatahealth.com</v>
          </cell>
          <cell r="G37913" t="str">
            <v>68697</v>
          </cell>
        </row>
        <row r="37914">
          <cell r="F37914" t="str">
            <v>provazo.com</v>
          </cell>
          <cell r="G37914" t="str">
            <v>68698</v>
          </cell>
        </row>
        <row r="37915">
          <cell r="F37915" t="str">
            <v>proveca.co.uk</v>
          </cell>
          <cell r="G37915" t="str">
            <v>68699</v>
          </cell>
        </row>
        <row r="37916">
          <cell r="F37916" t="str">
            <v>provender.com</v>
          </cell>
          <cell r="G37916" t="str">
            <v>68700</v>
          </cell>
        </row>
        <row r="37917">
          <cell r="F37917" t="str">
            <v>proverdelabs.com</v>
          </cell>
          <cell r="G37917" t="str">
            <v>68701</v>
          </cell>
        </row>
        <row r="37918">
          <cell r="F37918" t="str">
            <v>provesica.com</v>
          </cell>
          <cell r="G37918" t="str">
            <v>68702</v>
          </cell>
        </row>
        <row r="37919">
          <cell r="F37919" t="str">
            <v>providajob.com</v>
          </cell>
          <cell r="G37919" t="str">
            <v>68703</v>
          </cell>
        </row>
        <row r="37920">
          <cell r="F37920" t="str">
            <v>providencetherapyllc.com</v>
          </cell>
          <cell r="G37920" t="str">
            <v>68704</v>
          </cell>
        </row>
        <row r="37921">
          <cell r="F37921" t="str">
            <v>providertrust.com</v>
          </cell>
          <cell r="G37921" t="str">
            <v>68705</v>
          </cell>
        </row>
        <row r="37922">
          <cell r="F37922" t="str">
            <v>provilac.com</v>
          </cell>
          <cell r="G37922" t="str">
            <v>68706</v>
          </cell>
        </row>
        <row r="37923">
          <cell r="F37923" t="str">
            <v>provisiondiagnosticimaging.com</v>
          </cell>
          <cell r="G37923" t="str">
            <v>68707</v>
          </cell>
        </row>
        <row r="37924">
          <cell r="F37924" t="str">
            <v>provisiontracker.com</v>
          </cell>
          <cell r="G37924" t="str">
            <v>68708</v>
          </cell>
        </row>
        <row r="37925">
          <cell r="F37925" t="str">
            <v>provital.mobi</v>
          </cell>
          <cell r="G37925" t="str">
            <v>68709</v>
          </cell>
        </row>
        <row r="37926">
          <cell r="F37926" t="str">
            <v>provivi.com</v>
          </cell>
          <cell r="G37926" t="str">
            <v>68710</v>
          </cell>
        </row>
        <row r="37927">
          <cell r="F37927" t="str">
            <v>provuslab.com</v>
          </cell>
          <cell r="G37927" t="str">
            <v>68711</v>
          </cell>
        </row>
        <row r="37928">
          <cell r="F37928" t="str">
            <v>prowly.com</v>
          </cell>
          <cell r="G37928" t="str">
            <v>68712</v>
          </cell>
        </row>
        <row r="37929">
          <cell r="F37929" t="str">
            <v>proxbox.me</v>
          </cell>
          <cell r="G37929" t="str">
            <v>68713</v>
          </cell>
        </row>
        <row r="37930">
          <cell r="F37930" t="str">
            <v>proximacancion.com</v>
          </cell>
          <cell r="G37930" t="str">
            <v>68714</v>
          </cell>
        </row>
        <row r="37931">
          <cell r="F37931" t="str">
            <v>proximaldata.com</v>
          </cell>
          <cell r="G37931" t="str">
            <v>68715</v>
          </cell>
        </row>
        <row r="37932">
          <cell r="F37932" t="str">
            <v>proximit.in</v>
          </cell>
          <cell r="G37932" t="str">
            <v>68716</v>
          </cell>
        </row>
        <row r="37933">
          <cell r="F37933" t="str">
            <v>proximityhci.com</v>
          </cell>
          <cell r="G37933" t="str">
            <v>68717</v>
          </cell>
        </row>
        <row r="37934">
          <cell r="F37934" t="str">
            <v>proximityid.co.za</v>
          </cell>
          <cell r="G37934" t="str">
            <v>68718</v>
          </cell>
        </row>
        <row r="37935">
          <cell r="F37935" t="str">
            <v>proximove.com</v>
          </cell>
          <cell r="G37935" t="str">
            <v>68719</v>
          </cell>
        </row>
        <row r="37936">
          <cell r="F37936" t="str">
            <v>proxino.com</v>
          </cell>
          <cell r="G37936" t="str">
            <v>68720</v>
          </cell>
        </row>
        <row r="37937">
          <cell r="F37937" t="str">
            <v>proxly.co</v>
          </cell>
          <cell r="G37937" t="str">
            <v>68721</v>
          </cell>
        </row>
        <row r="37938">
          <cell r="F37938" t="str">
            <v>proxydebtbuyer.com</v>
          </cell>
          <cell r="G37938" t="str">
            <v>68722</v>
          </cell>
        </row>
        <row r="37939">
          <cell r="F37939" t="str">
            <v>proyurvedalifescience.com</v>
          </cell>
          <cell r="G37939" t="str">
            <v>68723</v>
          </cell>
        </row>
        <row r="37940">
          <cell r="F37940" t="str">
            <v>prozapas.club</v>
          </cell>
          <cell r="G37940" t="str">
            <v>68724</v>
          </cell>
        </row>
        <row r="37941">
          <cell r="F37941" t="str">
            <v>prozo.com</v>
          </cell>
          <cell r="G37941" t="str">
            <v>68725</v>
          </cell>
        </row>
        <row r="37942">
          <cell r="F37942" t="str">
            <v>prsmhealthcare.com</v>
          </cell>
          <cell r="G37942" t="str">
            <v>68726</v>
          </cell>
        </row>
        <row r="37943">
          <cell r="F37943" t="str">
            <v>prx.co</v>
          </cell>
          <cell r="G37943" t="str">
            <v>68727</v>
          </cell>
        </row>
        <row r="37944">
          <cell r="F37944" t="str">
            <v>pryormedical.com</v>
          </cell>
          <cell r="G37944" t="str">
            <v>68728</v>
          </cell>
        </row>
        <row r="37945">
          <cell r="F37945" t="str">
            <v>przeswietl.pl</v>
          </cell>
          <cell r="G37945" t="str">
            <v>68729</v>
          </cell>
        </row>
        <row r="37946">
          <cell r="F37946" t="str">
            <v>psbiotech.com</v>
          </cell>
          <cell r="G37946" t="str">
            <v>68730</v>
          </cell>
        </row>
        <row r="37947">
          <cell r="F37947" t="str">
            <v>psihoterapieonlineblog.wordpress.com</v>
          </cell>
          <cell r="G37947" t="str">
            <v>68731</v>
          </cell>
        </row>
        <row r="37948">
          <cell r="F37948" t="str">
            <v>psxo.com</v>
          </cell>
          <cell r="G37948" t="str">
            <v>68732</v>
          </cell>
        </row>
        <row r="37949">
          <cell r="F37949" t="str">
            <v>psycharmor.org</v>
          </cell>
          <cell r="G37949" t="str">
            <v>68733</v>
          </cell>
        </row>
        <row r="37950">
          <cell r="F37950" t="str">
            <v>psychsignal.com</v>
          </cell>
          <cell r="G37950" t="str">
            <v>68734</v>
          </cell>
        </row>
        <row r="37951">
          <cell r="F37951" t="str">
            <v>psykosoft.net</v>
          </cell>
          <cell r="G37951" t="str">
            <v>68735</v>
          </cell>
        </row>
        <row r="37952">
          <cell r="F37952" t="str">
            <v>psyomics.com</v>
          </cell>
          <cell r="G37952" t="str">
            <v>68736</v>
          </cell>
        </row>
        <row r="37953">
          <cell r="F37953" t="str">
            <v>ptechnosoft.com</v>
          </cell>
          <cell r="G37953" t="str">
            <v>68737</v>
          </cell>
        </row>
        <row r="37954">
          <cell r="F37954" t="str">
            <v>ptpfunding.com</v>
          </cell>
          <cell r="G37954" t="str">
            <v>68738</v>
          </cell>
        </row>
        <row r="37955">
          <cell r="F37955" t="str">
            <v>ptsgrille.com</v>
          </cell>
          <cell r="G37955" t="str">
            <v>68739</v>
          </cell>
        </row>
        <row r="37956">
          <cell r="F37956" t="str">
            <v>pubble.co</v>
          </cell>
          <cell r="G37956" t="str">
            <v>68740</v>
          </cell>
        </row>
        <row r="37957">
          <cell r="F37957" t="str">
            <v>pubcoder.com</v>
          </cell>
          <cell r="G37957" t="str">
            <v>68741</v>
          </cell>
        </row>
        <row r="37958">
          <cell r="F37958" t="str">
            <v>pubgame.tw</v>
          </cell>
          <cell r="G37958" t="str">
            <v>68742</v>
          </cell>
        </row>
        <row r="37959">
          <cell r="F37959" t="str">
            <v>publer.it</v>
          </cell>
          <cell r="G37959" t="str">
            <v>68743</v>
          </cell>
        </row>
        <row r="37960">
          <cell r="F37960" t="str">
            <v>publet.com</v>
          </cell>
          <cell r="G37960" t="str">
            <v>68744</v>
          </cell>
        </row>
        <row r="37961">
          <cell r="F37961" t="str">
            <v>publicate.it</v>
          </cell>
          <cell r="G37961" t="str">
            <v>68745</v>
          </cell>
        </row>
        <row r="37962">
          <cell r="F37962" t="str">
            <v>publicbankinginstitute.org</v>
          </cell>
          <cell r="G37962" t="str">
            <v>68746</v>
          </cell>
        </row>
        <row r="37963">
          <cell r="F37963" t="str">
            <v>publicbeta.co</v>
          </cell>
          <cell r="G37963" t="str">
            <v>68747</v>
          </cell>
        </row>
        <row r="37964">
          <cell r="F37964" t="str">
            <v>publicgood.com</v>
          </cell>
          <cell r="G37964" t="str">
            <v>68748</v>
          </cell>
        </row>
        <row r="37965">
          <cell r="F37965" t="str">
            <v>publicize.co</v>
          </cell>
          <cell r="G37965" t="str">
            <v>68749</v>
          </cell>
        </row>
        <row r="37966">
          <cell r="F37966" t="str">
            <v>publification.com</v>
          </cell>
          <cell r="G37966" t="str">
            <v>68750</v>
          </cell>
        </row>
        <row r="37967">
          <cell r="F37967" t="str">
            <v>publikdemand.com</v>
          </cell>
          <cell r="G37967" t="str">
            <v>68751</v>
          </cell>
        </row>
        <row r="37968">
          <cell r="F37968" t="str">
            <v>publishers.playbuzz.com</v>
          </cell>
          <cell r="G37968" t="str">
            <v>68752</v>
          </cell>
        </row>
        <row r="37969">
          <cell r="F37969" t="str">
            <v>publons.com</v>
          </cell>
          <cell r="G37969" t="str">
            <v>68753</v>
          </cell>
        </row>
        <row r="37970">
          <cell r="F37970" t="str">
            <v>pubu.im</v>
          </cell>
          <cell r="G37970" t="str">
            <v>68754</v>
          </cell>
        </row>
        <row r="37971">
          <cell r="F37971" t="str">
            <v>puentesonline.com</v>
          </cell>
          <cell r="G37971" t="str">
            <v>68755</v>
          </cell>
        </row>
        <row r="37972">
          <cell r="F37972" t="str">
            <v>pufetto.com.ua</v>
          </cell>
          <cell r="G37972" t="str">
            <v>68756</v>
          </cell>
        </row>
        <row r="37973">
          <cell r="F37973" t="str">
            <v>puick.net</v>
          </cell>
          <cell r="G37973" t="str">
            <v>68757</v>
          </cell>
        </row>
        <row r="37974">
          <cell r="F37974" t="str">
            <v>pulit.jp</v>
          </cell>
          <cell r="G37974" t="str">
            <v>68758</v>
          </cell>
        </row>
        <row r="37975">
          <cell r="F37975" t="str">
            <v>pullstring.com</v>
          </cell>
          <cell r="G37975" t="str">
            <v>68759</v>
          </cell>
        </row>
        <row r="37976">
          <cell r="F37976" t="str">
            <v>pulmocide.com</v>
          </cell>
          <cell r="G37976" t="str">
            <v>68760</v>
          </cell>
        </row>
        <row r="37977">
          <cell r="F37977" t="str">
            <v>pulmorphix.com</v>
          </cell>
          <cell r="G37977" t="str">
            <v>68761</v>
          </cell>
        </row>
        <row r="37978">
          <cell r="F37978" t="str">
            <v>pulpix.com</v>
          </cell>
          <cell r="G37978" t="str">
            <v>68762</v>
          </cell>
        </row>
        <row r="37979">
          <cell r="F37979" t="str">
            <v>pulpworksinc.com</v>
          </cell>
          <cell r="G37979" t="str">
            <v>68763</v>
          </cell>
        </row>
        <row r="37980">
          <cell r="F37980" t="str">
            <v>pulsar-photonics.de</v>
          </cell>
          <cell r="G37980" t="str">
            <v>68764</v>
          </cell>
        </row>
        <row r="37981">
          <cell r="F37981" t="str">
            <v>pulse-flow.net</v>
          </cell>
          <cell r="G37981" t="str">
            <v>68765</v>
          </cell>
        </row>
        <row r="37982">
          <cell r="F37982" t="str">
            <v>pulsebeat.io</v>
          </cell>
          <cell r="G37982" t="str">
            <v>68766</v>
          </cell>
        </row>
        <row r="37983">
          <cell r="F37983" t="str">
            <v>pulsebeverage.com</v>
          </cell>
          <cell r="G37983" t="str">
            <v>68767</v>
          </cell>
        </row>
        <row r="37984">
          <cell r="F37984" t="str">
            <v>pulsemaker.uk</v>
          </cell>
          <cell r="G37984" t="str">
            <v>68768</v>
          </cell>
        </row>
        <row r="37985">
          <cell r="F37985" t="str">
            <v>pulseon.com</v>
          </cell>
          <cell r="G37985" t="str">
            <v>68769</v>
          </cell>
        </row>
        <row r="37986">
          <cell r="F37986" t="str">
            <v>pulsesocks.com</v>
          </cell>
          <cell r="G37986" t="str">
            <v>68770</v>
          </cell>
        </row>
        <row r="37987">
          <cell r="F37987" t="str">
            <v>pulsity.co</v>
          </cell>
          <cell r="G37987" t="str">
            <v>68771</v>
          </cell>
        </row>
        <row r="37988">
          <cell r="F37988" t="str">
            <v>pult.io</v>
          </cell>
          <cell r="G37988" t="str">
            <v>68772</v>
          </cell>
        </row>
        <row r="37989">
          <cell r="F37989" t="str">
            <v>pulzo.com</v>
          </cell>
          <cell r="G37989" t="str">
            <v>68773</v>
          </cell>
        </row>
        <row r="37990">
          <cell r="F37990" t="str">
            <v>pumabiotechnology.com</v>
          </cell>
          <cell r="G37990" t="str">
            <v>68774</v>
          </cell>
        </row>
        <row r="37991">
          <cell r="F37991" t="str">
            <v>punchbowlsocial.com</v>
          </cell>
          <cell r="G37991" t="str">
            <v>68775</v>
          </cell>
        </row>
        <row r="37992">
          <cell r="F37992" t="str">
            <v>punctil.com</v>
          </cell>
          <cell r="G37992" t="str">
            <v>68776</v>
          </cell>
        </row>
        <row r="37993">
          <cell r="F37993" t="str">
            <v>punditarena.com</v>
          </cell>
          <cell r="G37993" t="str">
            <v>68777</v>
          </cell>
        </row>
        <row r="37994">
          <cell r="F37994" t="str">
            <v>punditconnect.com</v>
          </cell>
          <cell r="G37994" t="str">
            <v>68778</v>
          </cell>
        </row>
        <row r="37995">
          <cell r="F37995" t="str">
            <v>puntaa.com</v>
          </cell>
          <cell r="G37995" t="str">
            <v>68779</v>
          </cell>
        </row>
        <row r="37996">
          <cell r="F37996" t="str">
            <v>puntclub.com</v>
          </cell>
          <cell r="G37996" t="str">
            <v>68780</v>
          </cell>
        </row>
        <row r="37997">
          <cell r="F37997" t="str">
            <v>puracath.com</v>
          </cell>
          <cell r="G37997" t="str">
            <v>68781</v>
          </cell>
        </row>
        <row r="37998">
          <cell r="F37998" t="str">
            <v>puravino.com</v>
          </cell>
          <cell r="G37998" t="str">
            <v>68782</v>
          </cell>
        </row>
        <row r="37999">
          <cell r="F37999" t="str">
            <v>purchasingplatform.com</v>
          </cell>
          <cell r="G37999" t="str">
            <v>68783</v>
          </cell>
        </row>
        <row r="38000">
          <cell r="F38000" t="str">
            <v>pure-food.eu</v>
          </cell>
          <cell r="G38000" t="str">
            <v>68784</v>
          </cell>
        </row>
        <row r="38001">
          <cell r="F38001" t="str">
            <v>purebluetech.com</v>
          </cell>
          <cell r="G38001" t="str">
            <v>68785</v>
          </cell>
        </row>
        <row r="38002">
          <cell r="F38002" t="str">
            <v>purechat.com</v>
          </cell>
          <cell r="G38002" t="str">
            <v>68786</v>
          </cell>
        </row>
        <row r="38003">
          <cell r="F38003" t="str">
            <v>purecomm.hk</v>
          </cell>
          <cell r="G38003" t="str">
            <v>68787</v>
          </cell>
        </row>
        <row r="38004">
          <cell r="F38004" t="str">
            <v>purecultures.com</v>
          </cell>
          <cell r="G38004" t="str">
            <v>68788</v>
          </cell>
        </row>
        <row r="38005">
          <cell r="F38005" t="str">
            <v>pureenergypartners.com</v>
          </cell>
          <cell r="G38005" t="str">
            <v>68789</v>
          </cell>
        </row>
        <row r="38006">
          <cell r="F38006" t="str">
            <v>purefixcycles.com</v>
          </cell>
          <cell r="G38006" t="str">
            <v>68790</v>
          </cell>
        </row>
        <row r="38007">
          <cell r="F38007" t="str">
            <v>puregrowthorganic.com</v>
          </cell>
          <cell r="G38007" t="str">
            <v>68791</v>
          </cell>
        </row>
        <row r="38008">
          <cell r="F38008" t="str">
            <v>pureharvest.ae</v>
          </cell>
          <cell r="G38008" t="str">
            <v>68792</v>
          </cell>
        </row>
        <row r="38009">
          <cell r="F38009" t="str">
            <v>pureharvestco.com</v>
          </cell>
          <cell r="G38009" t="str">
            <v>68793</v>
          </cell>
        </row>
        <row r="38010">
          <cell r="F38010" t="str">
            <v>purehistory.org</v>
          </cell>
          <cell r="G38010" t="str">
            <v>68794</v>
          </cell>
        </row>
        <row r="38011">
          <cell r="F38011" t="str">
            <v>purelyapp.com</v>
          </cell>
          <cell r="G38011" t="str">
            <v>68795</v>
          </cell>
        </row>
        <row r="38012">
          <cell r="F38012" t="str">
            <v>purelyb.com</v>
          </cell>
          <cell r="G38012" t="str">
            <v>68796</v>
          </cell>
        </row>
        <row r="38013">
          <cell r="F38013" t="str">
            <v>purenootropics.net</v>
          </cell>
          <cell r="G38013" t="str">
            <v>68797</v>
          </cell>
        </row>
        <row r="38014">
          <cell r="F38014" t="str">
            <v>purerskin.com</v>
          </cell>
          <cell r="G38014" t="str">
            <v>68798</v>
          </cell>
        </row>
        <row r="38015">
          <cell r="F38015" t="str">
            <v>puresoftwaresolutions.com</v>
          </cell>
          <cell r="G38015" t="str">
            <v>68799</v>
          </cell>
        </row>
        <row r="38016">
          <cell r="F38016" t="str">
            <v>purespectrum.com</v>
          </cell>
          <cell r="G38016" t="str">
            <v>68800</v>
          </cell>
        </row>
        <row r="38017">
          <cell r="F38017" t="str">
            <v>purewow.com</v>
          </cell>
          <cell r="G38017" t="str">
            <v>68801</v>
          </cell>
        </row>
        <row r="38018">
          <cell r="F38018" t="str">
            <v>puridify.com</v>
          </cell>
          <cell r="G38018" t="str">
            <v>68802</v>
          </cell>
        </row>
        <row r="38019">
          <cell r="F38019" t="str">
            <v>purigenbio.com</v>
          </cell>
          <cell r="G38019" t="str">
            <v>68803</v>
          </cell>
        </row>
        <row r="38020">
          <cell r="F38020" t="str">
            <v>purplebinder.com</v>
          </cell>
          <cell r="G38020" t="str">
            <v>68804</v>
          </cell>
        </row>
        <row r="38021">
          <cell r="F38021" t="str">
            <v>purplebricks.com</v>
          </cell>
          <cell r="G38021" t="str">
            <v>68805</v>
          </cell>
        </row>
        <row r="38022">
          <cell r="F38022" t="str">
            <v>purplecloudtech.com</v>
          </cell>
          <cell r="G38022" t="str">
            <v>68806</v>
          </cell>
        </row>
        <row r="38023">
          <cell r="F38023" t="str">
            <v>purpledocs.com</v>
          </cell>
          <cell r="G38023" t="str">
            <v>68807</v>
          </cell>
        </row>
        <row r="38024">
          <cell r="F38024" t="str">
            <v>purpledrop.in</v>
          </cell>
          <cell r="G38024" t="str">
            <v>68808</v>
          </cell>
        </row>
        <row r="38025">
          <cell r="F38025" t="str">
            <v>purpleharry.co.uk</v>
          </cell>
          <cell r="G38025" t="str">
            <v>68809</v>
          </cell>
        </row>
        <row r="38026">
          <cell r="F38026" t="str">
            <v>purplehealth.com</v>
          </cell>
          <cell r="G38026" t="str">
            <v>68810</v>
          </cell>
        </row>
        <row r="38027">
          <cell r="F38027" t="str">
            <v>purpleironingservices.com</v>
          </cell>
          <cell r="G38027" t="str">
            <v>68811</v>
          </cell>
        </row>
        <row r="38028">
          <cell r="F38028" t="str">
            <v>purplesq.com</v>
          </cell>
          <cell r="G38028" t="str">
            <v>68812</v>
          </cell>
        </row>
        <row r="38029">
          <cell r="F38029" t="str">
            <v>purplewall.com</v>
          </cell>
          <cell r="G38029" t="str">
            <v>68813</v>
          </cell>
        </row>
        <row r="38030">
          <cell r="F38030" t="str">
            <v>purplu.com</v>
          </cell>
          <cell r="G38030" t="str">
            <v>68814</v>
          </cell>
        </row>
        <row r="38031">
          <cell r="F38031" t="str">
            <v>purveyour.com</v>
          </cell>
          <cell r="G38031" t="str">
            <v>68815</v>
          </cell>
        </row>
        <row r="38032">
          <cell r="F38032" t="str">
            <v>pushenergy.co.uk</v>
          </cell>
          <cell r="G38032" t="str">
            <v>68816</v>
          </cell>
        </row>
        <row r="38033">
          <cell r="F38033" t="str">
            <v>pusher.com</v>
          </cell>
          <cell r="G38033" t="str">
            <v>68817</v>
          </cell>
        </row>
        <row r="38034">
          <cell r="F38034" t="str">
            <v>pushforwellness.com</v>
          </cell>
          <cell r="G38034" t="str">
            <v>68818</v>
          </cell>
        </row>
        <row r="38035">
          <cell r="F38035" t="str">
            <v>pushhealth.com</v>
          </cell>
          <cell r="G38035" t="str">
            <v>68819</v>
          </cell>
        </row>
        <row r="38036">
          <cell r="F38036" t="str">
            <v>pushpage.me</v>
          </cell>
          <cell r="G38036" t="str">
            <v>68820</v>
          </cell>
        </row>
        <row r="38037">
          <cell r="F38037" t="str">
            <v>pushpresence.com</v>
          </cell>
          <cell r="G38037" t="str">
            <v>68821</v>
          </cell>
        </row>
        <row r="38038">
          <cell r="F38038" t="str">
            <v>pushstrength.com</v>
          </cell>
          <cell r="G38038" t="str">
            <v>68822</v>
          </cell>
        </row>
        <row r="38039">
          <cell r="F38039" t="str">
            <v>pushup.com</v>
          </cell>
          <cell r="G38039" t="str">
            <v>68823</v>
          </cell>
        </row>
        <row r="38040">
          <cell r="F38040" t="str">
            <v>putaogame.com</v>
          </cell>
          <cell r="G38040" t="str">
            <v>68824</v>
          </cell>
        </row>
        <row r="38041">
          <cell r="F38041" t="str">
            <v>puttag.com</v>
          </cell>
          <cell r="G38041" t="str">
            <v>68825</v>
          </cell>
        </row>
        <row r="38042">
          <cell r="F38042" t="str">
            <v>puzl.com</v>
          </cell>
          <cell r="G38042" t="str">
            <v>68826</v>
          </cell>
        </row>
        <row r="38043">
          <cell r="F38043" t="str">
            <v>pvbid.com</v>
          </cell>
          <cell r="G38043" t="str">
            <v>68827</v>
          </cell>
        </row>
        <row r="38044">
          <cell r="F38044" t="str">
            <v>pvgna.com</v>
          </cell>
          <cell r="G38044" t="str">
            <v>68828</v>
          </cell>
        </row>
        <row r="38045">
          <cell r="F38045" t="str">
            <v>pvnanocell.com</v>
          </cell>
          <cell r="G38045" t="str">
            <v>68829</v>
          </cell>
        </row>
        <row r="38046">
          <cell r="F38046" t="str">
            <v>pvp.me</v>
          </cell>
          <cell r="G38046" t="str">
            <v>68830</v>
          </cell>
        </row>
        <row r="38047">
          <cell r="F38047" t="str">
            <v>pvpbio.com</v>
          </cell>
          <cell r="G38047" t="str">
            <v>68831</v>
          </cell>
        </row>
        <row r="38048">
          <cell r="F38048" t="str">
            <v>pvq.co</v>
          </cell>
          <cell r="G38048" t="str">
            <v>68832</v>
          </cell>
        </row>
        <row r="38049">
          <cell r="F38049" t="str">
            <v>pwasystems.com</v>
          </cell>
          <cell r="G38049" t="str">
            <v>68833</v>
          </cell>
        </row>
        <row r="38050">
          <cell r="F38050" t="str">
            <v>pwinty.com</v>
          </cell>
          <cell r="G38050" t="str">
            <v>68834</v>
          </cell>
        </row>
        <row r="38051">
          <cell r="F38051" t="str">
            <v>pwnwin.com</v>
          </cell>
          <cell r="G38051" t="str">
            <v>68835</v>
          </cell>
        </row>
        <row r="38052">
          <cell r="F38052" t="str">
            <v>pxradia.com</v>
          </cell>
          <cell r="G38052" t="str">
            <v>68836</v>
          </cell>
        </row>
        <row r="38053">
          <cell r="F38053" t="str">
            <v>pyattbroadmark.com</v>
          </cell>
          <cell r="G38053" t="str">
            <v>68837</v>
          </cell>
        </row>
        <row r="38054">
          <cell r="F38054" t="str">
            <v>q-bot.co</v>
          </cell>
          <cell r="G38054" t="str">
            <v>68838</v>
          </cell>
        </row>
        <row r="38055">
          <cell r="F38055" t="str">
            <v>q-exam.net</v>
          </cell>
          <cell r="G38055" t="str">
            <v>68839</v>
          </cell>
        </row>
        <row r="38056">
          <cell r="F38056" t="str">
            <v>q-intell.com</v>
          </cell>
          <cell r="G38056" t="str">
            <v>68840</v>
          </cell>
        </row>
        <row r="38057">
          <cell r="F38057" t="str">
            <v>q-sand.com</v>
          </cell>
          <cell r="G38057" t="str">
            <v>68841</v>
          </cell>
        </row>
        <row r="38058">
          <cell r="F38058" t="str">
            <v>qafeermakerspace.com</v>
          </cell>
          <cell r="G38058" t="str">
            <v>68842</v>
          </cell>
        </row>
        <row r="38059">
          <cell r="F38059" t="str">
            <v>qallout.com</v>
          </cell>
          <cell r="G38059" t="str">
            <v>68843</v>
          </cell>
        </row>
        <row r="38060">
          <cell r="F38060" t="str">
            <v>qametrik.com</v>
          </cell>
          <cell r="G38060" t="str">
            <v>68844</v>
          </cell>
        </row>
        <row r="38061">
          <cell r="F38061" t="str">
            <v>qampo.dk</v>
          </cell>
          <cell r="G38061" t="str">
            <v>68845</v>
          </cell>
        </row>
        <row r="38062">
          <cell r="F38062" t="str">
            <v>qaonrequest.com</v>
          </cell>
          <cell r="G38062" t="str">
            <v>68846</v>
          </cell>
        </row>
        <row r="38063">
          <cell r="F38063" t="str">
            <v>qapla.it</v>
          </cell>
          <cell r="G38063" t="str">
            <v>68847</v>
          </cell>
        </row>
        <row r="38064">
          <cell r="F38064" t="str">
            <v>qasa.se</v>
          </cell>
          <cell r="G38064" t="str">
            <v>68848</v>
          </cell>
        </row>
        <row r="38065">
          <cell r="F38065" t="str">
            <v>qashops.com</v>
          </cell>
          <cell r="G38065" t="str">
            <v>68849</v>
          </cell>
        </row>
        <row r="38066">
          <cell r="F38066" t="str">
            <v>qasymphony.com</v>
          </cell>
          <cell r="G38066" t="str">
            <v>68850</v>
          </cell>
        </row>
        <row r="38067">
          <cell r="F38067" t="str">
            <v>qbaka.com</v>
          </cell>
          <cell r="G38067" t="str">
            <v>68851</v>
          </cell>
        </row>
        <row r="38068">
          <cell r="F38068" t="str">
            <v>qbera.com</v>
          </cell>
          <cell r="G38068" t="str">
            <v>68852</v>
          </cell>
        </row>
        <row r="38069">
          <cell r="F38069" t="str">
            <v>qbiomed.com</v>
          </cell>
          <cell r="G38069" t="str">
            <v>68853</v>
          </cell>
        </row>
        <row r="38070">
          <cell r="F38070" t="str">
            <v>qbitlogic.com</v>
          </cell>
          <cell r="G38070" t="str">
            <v>68854</v>
          </cell>
        </row>
        <row r="38071">
          <cell r="F38071" t="str">
            <v>qcware.com</v>
          </cell>
          <cell r="G38071" t="str">
            <v>68855</v>
          </cell>
        </row>
        <row r="38072">
          <cell r="F38072" t="str">
            <v>qdesigns.co</v>
          </cell>
          <cell r="G38072" t="str">
            <v>68856</v>
          </cell>
        </row>
        <row r="38073">
          <cell r="F38073" t="str">
            <v>qdesq.com</v>
          </cell>
          <cell r="G38073" t="str">
            <v>68857</v>
          </cell>
        </row>
        <row r="38074">
          <cell r="F38074" t="str">
            <v>qdiscovery.com</v>
          </cell>
          <cell r="G38074" t="str">
            <v>68858</v>
          </cell>
        </row>
        <row r="38075">
          <cell r="F38075" t="str">
            <v>qdpharma.com</v>
          </cell>
          <cell r="G38075" t="str">
            <v>68859</v>
          </cell>
        </row>
        <row r="38076">
          <cell r="F38076" t="str">
            <v>qdration.com</v>
          </cell>
          <cell r="G38076" t="str">
            <v>68860</v>
          </cell>
        </row>
        <row r="38077">
          <cell r="F38077" t="str">
            <v>qdsolarinc.com</v>
          </cell>
          <cell r="G38077" t="str">
            <v>68861</v>
          </cell>
        </row>
        <row r="38078">
          <cell r="F38078" t="str">
            <v>qemotion.com</v>
          </cell>
          <cell r="G38078" t="str">
            <v>68862</v>
          </cell>
        </row>
        <row r="38079">
          <cell r="F38079" t="str">
            <v>qfolabs.com</v>
          </cell>
          <cell r="G38079" t="str">
            <v>68863</v>
          </cell>
        </row>
        <row r="38080">
          <cell r="F38080" t="str">
            <v>qianmi.com</v>
          </cell>
          <cell r="G38080" t="str">
            <v>68864</v>
          </cell>
        </row>
        <row r="38081">
          <cell r="F38081" t="str">
            <v>qianxs.com</v>
          </cell>
          <cell r="G38081" t="str">
            <v>68865</v>
          </cell>
        </row>
        <row r="38082">
          <cell r="F38082" t="str">
            <v>qidni.com</v>
          </cell>
          <cell r="G38082" t="str">
            <v>68866</v>
          </cell>
        </row>
        <row r="38083">
          <cell r="F38083" t="str">
            <v>qihealthcare.com</v>
          </cell>
          <cell r="G38083" t="str">
            <v>68867</v>
          </cell>
        </row>
        <row r="38084">
          <cell r="F38084" t="str">
            <v>qikpix.io</v>
          </cell>
          <cell r="G38084" t="str">
            <v>68868</v>
          </cell>
        </row>
        <row r="38085">
          <cell r="F38085" t="str">
            <v>qikpod.com</v>
          </cell>
          <cell r="G38085" t="str">
            <v>68869</v>
          </cell>
        </row>
        <row r="38086">
          <cell r="F38086" t="str">
            <v>qikship.com</v>
          </cell>
          <cell r="G38086" t="str">
            <v>68870</v>
          </cell>
        </row>
        <row r="38087">
          <cell r="F38087" t="str">
            <v>qikstay.com</v>
          </cell>
          <cell r="G38087" t="str">
            <v>68871</v>
          </cell>
        </row>
        <row r="38088">
          <cell r="F38088" t="str">
            <v>qingcloud.com</v>
          </cell>
          <cell r="G38088" t="str">
            <v>68872</v>
          </cell>
        </row>
        <row r="38089">
          <cell r="F38089" t="str">
            <v>qinging.com.cn</v>
          </cell>
          <cell r="G38089" t="str">
            <v>68873</v>
          </cell>
        </row>
        <row r="38090">
          <cell r="F38090" t="str">
            <v>qiniu.com</v>
          </cell>
          <cell r="G38090" t="str">
            <v>68874</v>
          </cell>
        </row>
        <row r="38091">
          <cell r="F38091" t="str">
            <v>qinti.es</v>
          </cell>
          <cell r="G38091" t="str">
            <v>68875</v>
          </cell>
        </row>
        <row r="38092">
          <cell r="F38092" t="str">
            <v>qio.me</v>
          </cell>
          <cell r="G38092" t="str">
            <v>68876</v>
          </cell>
        </row>
        <row r="38093">
          <cell r="F38093" t="str">
            <v>qirrasound.com</v>
          </cell>
          <cell r="G38093" t="str">
            <v>68877</v>
          </cell>
        </row>
        <row r="38094">
          <cell r="F38094" t="str">
            <v>qisc.us</v>
          </cell>
          <cell r="G38094" t="str">
            <v>68878</v>
          </cell>
        </row>
        <row r="38095">
          <cell r="F38095" t="str">
            <v>qivik.com</v>
          </cell>
          <cell r="G38095" t="str">
            <v>68879</v>
          </cell>
        </row>
        <row r="38096">
          <cell r="F38096" t="str">
            <v>qiwipost.ru</v>
          </cell>
          <cell r="G38096" t="str">
            <v>68880</v>
          </cell>
        </row>
        <row r="38097">
          <cell r="F38097" t="str">
            <v>qlapa.com</v>
          </cell>
          <cell r="G38097" t="str">
            <v>68881</v>
          </cell>
        </row>
        <row r="38098">
          <cell r="F38098" t="str">
            <v>qlean.ru</v>
          </cell>
          <cell r="G38098" t="str">
            <v>68882</v>
          </cell>
        </row>
        <row r="38099">
          <cell r="F38099" t="str">
            <v>qleek.me</v>
          </cell>
          <cell r="G38099" t="str">
            <v>68883</v>
          </cell>
        </row>
        <row r="38100">
          <cell r="F38100" t="str">
            <v>qlicket.com</v>
          </cell>
          <cell r="G38100" t="str">
            <v>68884</v>
          </cell>
        </row>
        <row r="38101">
          <cell r="F38101" t="str">
            <v>qlutter.io</v>
          </cell>
          <cell r="G38101" t="str">
            <v>68885</v>
          </cell>
        </row>
        <row r="38102">
          <cell r="F38102" t="str">
            <v>qmctelecom.com</v>
          </cell>
          <cell r="G38102" t="str">
            <v>68886</v>
          </cell>
        </row>
        <row r="38103">
          <cell r="F38103" t="str">
            <v>qmedicalcenters.com</v>
          </cell>
          <cell r="G38103" t="str">
            <v>68887</v>
          </cell>
        </row>
        <row r="38104">
          <cell r="F38104" t="str">
            <v>qmerit.com</v>
          </cell>
          <cell r="G38104" t="str">
            <v>68888</v>
          </cell>
        </row>
        <row r="38105">
          <cell r="F38105" t="str">
            <v>qnary.com</v>
          </cell>
          <cell r="G38105" t="str">
            <v>68889</v>
          </cell>
        </row>
        <row r="38106">
          <cell r="F38106" t="str">
            <v>qnect.com</v>
          </cell>
          <cell r="G38106" t="str">
            <v>68890</v>
          </cell>
        </row>
        <row r="38107">
          <cell r="F38107" t="str">
            <v>qochealth.com</v>
          </cell>
          <cell r="G38107" t="str">
            <v>68891</v>
          </cell>
        </row>
        <row r="38108">
          <cell r="F38108" t="str">
            <v>qointa.com</v>
          </cell>
          <cell r="G38108" t="str">
            <v>68892</v>
          </cell>
        </row>
        <row r="38109">
          <cell r="F38109" t="str">
            <v>qolsys.com</v>
          </cell>
          <cell r="G38109" t="str">
            <v>68893</v>
          </cell>
        </row>
        <row r="38110">
          <cell r="F38110" t="str">
            <v>qonfuse.com</v>
          </cell>
          <cell r="G38110" t="str">
            <v>68894</v>
          </cell>
        </row>
        <row r="38111">
          <cell r="F38111" t="str">
            <v>qontak.com</v>
          </cell>
          <cell r="G38111" t="str">
            <v>68895</v>
          </cell>
        </row>
        <row r="38112">
          <cell r="F38112" t="str">
            <v>qoo10.co.id</v>
          </cell>
          <cell r="G38112" t="str">
            <v>68896</v>
          </cell>
        </row>
        <row r="38113">
          <cell r="F38113" t="str">
            <v>qool.598studiosinc.com</v>
          </cell>
          <cell r="G38113" t="str">
            <v>68897</v>
          </cell>
        </row>
        <row r="38114">
          <cell r="F38114" t="str">
            <v>qorkit.com</v>
          </cell>
          <cell r="G38114" t="str">
            <v>68898</v>
          </cell>
        </row>
        <row r="38115">
          <cell r="F38115" t="str">
            <v>qounter.com</v>
          </cell>
          <cell r="G38115" t="str">
            <v>68899</v>
          </cell>
        </row>
        <row r="38116">
          <cell r="F38116" t="str">
            <v>qourier.com</v>
          </cell>
          <cell r="G38116" t="str">
            <v>68900</v>
          </cell>
        </row>
        <row r="38117">
          <cell r="F38117" t="str">
            <v>qpick.co.kr</v>
          </cell>
          <cell r="G38117" t="str">
            <v>68901</v>
          </cell>
        </row>
        <row r="38118">
          <cell r="F38118" t="str">
            <v>qpidhealth.com</v>
          </cell>
          <cell r="G38118" t="str">
            <v>68902</v>
          </cell>
        </row>
        <row r="38119">
          <cell r="F38119" t="str">
            <v>qracorp.com</v>
          </cell>
          <cell r="G38119" t="str">
            <v>68903</v>
          </cell>
        </row>
        <row r="38120">
          <cell r="F38120" t="str">
            <v>qrartist.net</v>
          </cell>
          <cell r="G38120" t="str">
            <v>68904</v>
          </cell>
        </row>
        <row r="38121">
          <cell r="F38121" t="str">
            <v>qrator.com</v>
          </cell>
          <cell r="G38121" t="str">
            <v>68905</v>
          </cell>
        </row>
        <row r="38122">
          <cell r="F38122" t="str">
            <v>qraved.com</v>
          </cell>
          <cell r="G38122" t="str">
            <v>68906</v>
          </cell>
        </row>
        <row r="38123">
          <cell r="F38123" t="str">
            <v>qrcao.com</v>
          </cell>
          <cell r="G38123" t="str">
            <v>68907</v>
          </cell>
        </row>
        <row r="38124">
          <cell r="F38124" t="str">
            <v>qreserve.com</v>
          </cell>
          <cell r="G38124" t="str">
            <v>68908</v>
          </cell>
        </row>
        <row r="38125">
          <cell r="F38125" t="str">
            <v>qrgl-technology.com</v>
          </cell>
          <cell r="G38125" t="str">
            <v>68909</v>
          </cell>
        </row>
        <row r="38126">
          <cell r="F38126" t="str">
            <v>qriyo.com</v>
          </cell>
          <cell r="G38126" t="str">
            <v>68910</v>
          </cell>
        </row>
        <row r="38127">
          <cell r="F38127" t="str">
            <v>qrok.mobi</v>
          </cell>
          <cell r="G38127" t="str">
            <v>68911</v>
          </cell>
        </row>
        <row r="38128">
          <cell r="F38128" t="str">
            <v>qrvey.com</v>
          </cell>
          <cell r="G38128" t="str">
            <v>68912</v>
          </cell>
        </row>
        <row r="38129">
          <cell r="F38129" t="str">
            <v>qsailor.com</v>
          </cell>
          <cell r="G38129" t="str">
            <v>68913</v>
          </cell>
        </row>
        <row r="38130">
          <cell r="F38130" t="str">
            <v>qschou.com</v>
          </cell>
          <cell r="G38130" t="str">
            <v>68914</v>
          </cell>
        </row>
        <row r="38131">
          <cell r="F38131" t="str">
            <v>qsense.me</v>
          </cell>
          <cell r="G38131" t="str">
            <v>68915</v>
          </cell>
        </row>
        <row r="38132">
          <cell r="F38132" t="str">
            <v>qsera.info</v>
          </cell>
          <cell r="G38132" t="str">
            <v>68916</v>
          </cell>
        </row>
        <row r="38133">
          <cell r="F38133" t="str">
            <v>qsi-holding.com</v>
          </cell>
          <cell r="G38133" t="str">
            <v>68917</v>
          </cell>
        </row>
        <row r="38134">
          <cell r="F38134" t="str">
            <v>qssec.com</v>
          </cell>
          <cell r="G38134" t="str">
            <v>68918</v>
          </cell>
        </row>
        <row r="38135">
          <cell r="F38135" t="str">
            <v>qstack.com</v>
          </cell>
          <cell r="G38135" t="str">
            <v>68919</v>
          </cell>
        </row>
        <row r="38136">
          <cell r="F38136" t="str">
            <v>qtech-group.com</v>
          </cell>
          <cell r="G38136" t="str">
            <v>68920</v>
          </cell>
        </row>
        <row r="38137">
          <cell r="F38137" t="str">
            <v>qthera.com</v>
          </cell>
          <cell r="G38137" t="str">
            <v>68921</v>
          </cell>
        </row>
        <row r="38138">
          <cell r="F38138" t="str">
            <v>quable.com</v>
          </cell>
          <cell r="G38138" t="str">
            <v>68922</v>
          </cell>
        </row>
        <row r="38139">
          <cell r="F38139" t="str">
            <v>quaddra-sw.com</v>
          </cell>
          <cell r="G38139" t="str">
            <v>68923</v>
          </cell>
        </row>
        <row r="38140">
          <cell r="F38140" t="str">
            <v>quadoptima.com</v>
          </cell>
          <cell r="G38140" t="str">
            <v>68924</v>
          </cell>
        </row>
        <row r="38141">
          <cell r="F38141" t="str">
            <v>quadrigo.in</v>
          </cell>
          <cell r="G38141" t="str">
            <v>68925</v>
          </cell>
        </row>
        <row r="38142">
          <cell r="F38142" t="str">
            <v>quadtechnologies.com</v>
          </cell>
          <cell r="G38142" t="str">
            <v>68926</v>
          </cell>
        </row>
        <row r="38143">
          <cell r="F38143" t="str">
            <v>quaest.net</v>
          </cell>
          <cell r="G38143" t="str">
            <v>68927</v>
          </cell>
        </row>
        <row r="38144">
          <cell r="F38144" t="str">
            <v>quainted.com</v>
          </cell>
          <cell r="G38144" t="str">
            <v>68928</v>
          </cell>
        </row>
        <row r="38145">
          <cell r="F38145" t="str">
            <v>quakelabs.com</v>
          </cell>
          <cell r="G38145" t="str">
            <v>68929</v>
          </cell>
        </row>
        <row r="38146">
          <cell r="F38146" t="str">
            <v>qualaris.com</v>
          </cell>
          <cell r="G38146" t="str">
            <v>68930</v>
          </cell>
        </row>
        <row r="38147">
          <cell r="F38147" t="str">
            <v>qualaroo.com</v>
          </cell>
          <cell r="G38147" t="str">
            <v>68931</v>
          </cell>
        </row>
        <row r="38148">
          <cell r="F38148" t="str">
            <v>qualderm.com</v>
          </cell>
          <cell r="G38148" t="str">
            <v>68932</v>
          </cell>
        </row>
        <row r="38149">
          <cell r="F38149" t="str">
            <v>qualgenix.com</v>
          </cell>
          <cell r="G38149" t="str">
            <v>68933</v>
          </cell>
        </row>
        <row r="38150">
          <cell r="F38150" t="str">
            <v>qualia.com</v>
          </cell>
          <cell r="G38150" t="str">
            <v>68934</v>
          </cell>
        </row>
        <row r="38151">
          <cell r="F38151" t="str">
            <v>qualificationcheck.com</v>
          </cell>
          <cell r="G38151" t="str">
            <v>68935</v>
          </cell>
        </row>
        <row r="38152">
          <cell r="F38152" t="str">
            <v>qualifyor.com</v>
          </cell>
          <cell r="G38152" t="str">
            <v>68936</v>
          </cell>
        </row>
        <row r="38153">
          <cell r="F38153" t="str">
            <v>qualio.com</v>
          </cell>
          <cell r="G38153" t="str">
            <v>68937</v>
          </cell>
        </row>
        <row r="38154">
          <cell r="F38154" t="str">
            <v>qualisteo.com</v>
          </cell>
          <cell r="G38154" t="str">
            <v>68938</v>
          </cell>
        </row>
        <row r="38155">
          <cell r="F38155" t="str">
            <v>qualityfry.com</v>
          </cell>
          <cell r="G38155" t="str">
            <v>68939</v>
          </cell>
        </row>
        <row r="38156">
          <cell r="F38156" t="str">
            <v>qualitypowerwash.com</v>
          </cell>
          <cell r="G38156" t="str">
            <v>68940</v>
          </cell>
        </row>
        <row r="38157">
          <cell r="F38157" t="str">
            <v>qualitypractice.co.uk</v>
          </cell>
          <cell r="G38157" t="str">
            <v>68941</v>
          </cell>
        </row>
        <row r="38158">
          <cell r="F38158" t="str">
            <v>qualityrenters.com</v>
          </cell>
          <cell r="G38158" t="str">
            <v>68942</v>
          </cell>
        </row>
        <row r="38159">
          <cell r="F38159" t="str">
            <v>qualson.com</v>
          </cell>
          <cell r="G38159" t="str">
            <v>68943</v>
          </cell>
        </row>
        <row r="38160">
          <cell r="F38160" t="str">
            <v>qualysense.com</v>
          </cell>
          <cell r="G38160" t="str">
            <v>68944</v>
          </cell>
        </row>
        <row r="38161">
          <cell r="F38161" t="str">
            <v>quandoo.com</v>
          </cell>
          <cell r="G38161" t="str">
            <v>68945</v>
          </cell>
        </row>
        <row r="38162">
          <cell r="F38162" t="str">
            <v>quandora.com</v>
          </cell>
          <cell r="G38162" t="str">
            <v>68946</v>
          </cell>
        </row>
        <row r="38163">
          <cell r="F38163" t="str">
            <v>quandx.com</v>
          </cell>
          <cell r="G38163" t="str">
            <v>68947</v>
          </cell>
        </row>
        <row r="38164">
          <cell r="F38164" t="str">
            <v>quantalytix.com</v>
          </cell>
          <cell r="G38164" t="str">
            <v>68948</v>
          </cell>
        </row>
        <row r="38165">
          <cell r="F38165" t="str">
            <v>quantaverse.net</v>
          </cell>
          <cell r="G38165" t="str">
            <v>68949</v>
          </cell>
        </row>
        <row r="38166">
          <cell r="F38166" t="str">
            <v>quantbio.me</v>
          </cell>
          <cell r="G38166" t="str">
            <v>68950</v>
          </cell>
        </row>
        <row r="38167">
          <cell r="F38167" t="str">
            <v>quantconnect.com</v>
          </cell>
          <cell r="G38167" t="str">
            <v>68951</v>
          </cell>
        </row>
        <row r="38168">
          <cell r="F38168" t="str">
            <v>quantiacs.com</v>
          </cell>
          <cell r="G38168" t="str">
            <v>68952</v>
          </cell>
        </row>
        <row r="38169">
          <cell r="F38169" t="str">
            <v>quantifiedag.com</v>
          </cell>
          <cell r="G38169" t="str">
            <v>68953</v>
          </cell>
        </row>
        <row r="38170">
          <cell r="F38170" t="str">
            <v>quantifiedcode.com</v>
          </cell>
          <cell r="G38170" t="str">
            <v>68954</v>
          </cell>
        </row>
        <row r="38171">
          <cell r="F38171" t="str">
            <v>quantifiedvapor.com</v>
          </cell>
          <cell r="G38171" t="str">
            <v>68955</v>
          </cell>
        </row>
        <row r="38172">
          <cell r="F38172" t="str">
            <v>quantimo.do</v>
          </cell>
          <cell r="G38172" t="str">
            <v>68956</v>
          </cell>
        </row>
        <row r="38173">
          <cell r="F38173" t="str">
            <v>quantinsights.com</v>
          </cell>
          <cell r="G38173" t="str">
            <v>68957</v>
          </cell>
        </row>
        <row r="38174">
          <cell r="F38174" t="str">
            <v>quantoz.com</v>
          </cell>
          <cell r="G38174" t="str">
            <v>68958</v>
          </cell>
        </row>
        <row r="38175">
          <cell r="F38175" t="str">
            <v>quantreex.com</v>
          </cell>
          <cell r="G38175" t="str">
            <v>68959</v>
          </cell>
        </row>
        <row r="38176">
          <cell r="F38176" t="str">
            <v>quantscorp.com</v>
          </cell>
          <cell r="G38176" t="str">
            <v>68960</v>
          </cell>
        </row>
        <row r="38177">
          <cell r="F38177" t="str">
            <v>quanttus.com</v>
          </cell>
          <cell r="G38177" t="str">
            <v>68961</v>
          </cell>
        </row>
        <row r="38178">
          <cell r="F38178" t="str">
            <v>quantumbiosystems.com</v>
          </cell>
          <cell r="G38178" t="str">
            <v>68962</v>
          </cell>
        </row>
        <row r="38179">
          <cell r="F38179" t="str">
            <v>quantumimaging.eu</v>
          </cell>
          <cell r="G38179" t="str">
            <v>68963</v>
          </cell>
        </row>
        <row r="38180">
          <cell r="F38180" t="str">
            <v>quantummetric.com</v>
          </cell>
          <cell r="G38180" t="str">
            <v>68964</v>
          </cell>
        </row>
        <row r="38181">
          <cell r="F38181" t="str">
            <v>quantumops.com</v>
          </cell>
          <cell r="G38181" t="str">
            <v>68965</v>
          </cell>
        </row>
        <row r="38182">
          <cell r="F38182" t="str">
            <v>quantumsurgical.com</v>
          </cell>
          <cell r="G38182" t="str">
            <v>68966</v>
          </cell>
        </row>
        <row r="38183">
          <cell r="F38183" t="str">
            <v>quantuvis.net</v>
          </cell>
          <cell r="G38183" t="str">
            <v>68967</v>
          </cell>
        </row>
        <row r="38184">
          <cell r="F38184" t="str">
            <v>quarterly.co</v>
          </cell>
          <cell r="G38184" t="str">
            <v>68968</v>
          </cell>
        </row>
        <row r="38185">
          <cell r="F38185" t="str">
            <v>quartetmedicine.com</v>
          </cell>
          <cell r="G38185" t="str">
            <v>68969</v>
          </cell>
        </row>
        <row r="38186">
          <cell r="F38186" t="str">
            <v>quasarbuilders.com</v>
          </cell>
          <cell r="G38186" t="str">
            <v>68970</v>
          </cell>
        </row>
        <row r="38187">
          <cell r="F38187" t="str">
            <v>quattrocento-eyewear.com</v>
          </cell>
          <cell r="G38187" t="str">
            <v>68971</v>
          </cell>
        </row>
        <row r="38188">
          <cell r="F38188" t="str">
            <v>qubit.tv</v>
          </cell>
          <cell r="G38188" t="str">
            <v>68972</v>
          </cell>
        </row>
        <row r="38189">
          <cell r="F38189" t="str">
            <v>qubrit.com</v>
          </cell>
          <cell r="G38189" t="str">
            <v>68973</v>
          </cell>
        </row>
        <row r="38190">
          <cell r="F38190" t="str">
            <v>qubulus.com</v>
          </cell>
          <cell r="G38190" t="str">
            <v>68974</v>
          </cell>
        </row>
        <row r="38191">
          <cell r="F38191" t="str">
            <v>quero.education</v>
          </cell>
          <cell r="G38191" t="str">
            <v>68975</v>
          </cell>
        </row>
        <row r="38192">
          <cell r="F38192" t="str">
            <v>querocomprar.me</v>
          </cell>
          <cell r="G38192" t="str">
            <v>68976</v>
          </cell>
        </row>
        <row r="38193">
          <cell r="F38193" t="str">
            <v>querofrete.com</v>
          </cell>
          <cell r="G38193" t="str">
            <v>68977</v>
          </cell>
        </row>
        <row r="38194">
          <cell r="F38194" t="str">
            <v>querorock.com</v>
          </cell>
          <cell r="G38194" t="str">
            <v>68978</v>
          </cell>
        </row>
        <row r="38195">
          <cell r="F38195" t="str">
            <v>queryly.com</v>
          </cell>
          <cell r="G38195" t="str">
            <v>68979</v>
          </cell>
        </row>
        <row r="38196">
          <cell r="F38196" t="str">
            <v>questar-energy.com</v>
          </cell>
          <cell r="G38196" t="str">
            <v>68980</v>
          </cell>
        </row>
        <row r="38197">
          <cell r="F38197" t="str">
            <v>questology.co</v>
          </cell>
          <cell r="G38197" t="str">
            <v>68981</v>
          </cell>
        </row>
        <row r="38198">
          <cell r="F38198" t="str">
            <v>questorganizer.com</v>
          </cell>
          <cell r="G38198" t="str">
            <v>68982</v>
          </cell>
        </row>
        <row r="38199">
          <cell r="F38199" t="str">
            <v>quethera.co.uk</v>
          </cell>
          <cell r="G38199" t="str">
            <v>68983</v>
          </cell>
        </row>
        <row r="38200">
          <cell r="F38200" t="str">
            <v>queueapp.com</v>
          </cell>
          <cell r="G38200" t="str">
            <v>68984</v>
          </cell>
        </row>
        <row r="38201">
          <cell r="F38201" t="str">
            <v>queuedr.com</v>
          </cell>
          <cell r="G38201" t="str">
            <v>68985</v>
          </cell>
        </row>
        <row r="38202">
          <cell r="F38202" t="str">
            <v>queuehop.com</v>
          </cell>
          <cell r="G38202" t="str">
            <v>68986</v>
          </cell>
        </row>
        <row r="38203">
          <cell r="F38203" t="str">
            <v>quewey.com</v>
          </cell>
          <cell r="G38203" t="str">
            <v>68987</v>
          </cell>
        </row>
        <row r="38204">
          <cell r="F38204" t="str">
            <v>quib.ly</v>
          </cell>
          <cell r="G38204" t="str">
            <v>68988</v>
          </cell>
        </row>
        <row r="38205">
          <cell r="F38205" t="str">
            <v>quibb.com</v>
          </cell>
          <cell r="G38205" t="str">
            <v>68989</v>
          </cell>
        </row>
        <row r="38206">
          <cell r="F38206" t="str">
            <v>quibee.it</v>
          </cell>
          <cell r="G38206" t="str">
            <v>68990</v>
          </cell>
        </row>
        <row r="38207">
          <cell r="F38207" t="str">
            <v>quic.me</v>
          </cell>
          <cell r="G38207" t="str">
            <v>68991</v>
          </cell>
        </row>
        <row r="38208">
          <cell r="F38208" t="str">
            <v>quickbutik.com</v>
          </cell>
          <cell r="G38208" t="str">
            <v>68992</v>
          </cell>
        </row>
        <row r="38209">
          <cell r="F38209" t="str">
            <v>quickcomplyapp.com</v>
          </cell>
          <cell r="G38209" t="str">
            <v>68993</v>
          </cell>
        </row>
        <row r="38210">
          <cell r="F38210" t="str">
            <v>quickcue.com</v>
          </cell>
          <cell r="G38210" t="str">
            <v>68994</v>
          </cell>
        </row>
        <row r="38211">
          <cell r="F38211" t="str">
            <v>quicket.co.za</v>
          </cell>
          <cell r="G38211" t="str">
            <v>68995</v>
          </cell>
        </row>
        <row r="38212">
          <cell r="F38212" t="str">
            <v>quicketsolutions.com</v>
          </cell>
          <cell r="G38212" t="str">
            <v>68996</v>
          </cell>
        </row>
        <row r="38213">
          <cell r="F38213" t="str">
            <v>quickfire-games.com</v>
          </cell>
          <cell r="G38213" t="str">
            <v>68997</v>
          </cell>
        </row>
        <row r="38214">
          <cell r="F38214" t="str">
            <v>quickfirenetworks.com</v>
          </cell>
          <cell r="G38214" t="str">
            <v>68998</v>
          </cell>
        </row>
        <row r="38215">
          <cell r="F38215" t="str">
            <v>quickframe.com</v>
          </cell>
          <cell r="G38215" t="str">
            <v>68999</v>
          </cell>
        </row>
        <row r="38216">
          <cell r="F38216" t="str">
            <v>quickhelp.io</v>
          </cell>
          <cell r="G38216" t="str">
            <v>69000</v>
          </cell>
        </row>
        <row r="38217">
          <cell r="F38217" t="str">
            <v>quicklaunchsso.com</v>
          </cell>
          <cell r="G38217" t="str">
            <v>69001</v>
          </cell>
        </row>
        <row r="38218">
          <cell r="F38218" t="str">
            <v>quickliquidity.com</v>
          </cell>
          <cell r="G38218" t="str">
            <v>69002</v>
          </cell>
        </row>
        <row r="38219">
          <cell r="F38219" t="str">
            <v>quicklychat.com</v>
          </cell>
          <cell r="G38219" t="str">
            <v>69003</v>
          </cell>
        </row>
        <row r="38220">
          <cell r="F38220" t="str">
            <v>quickqast.com</v>
          </cell>
          <cell r="G38220" t="str">
            <v>69004</v>
          </cell>
        </row>
        <row r="38221">
          <cell r="F38221" t="str">
            <v>quickrcare.com</v>
          </cell>
          <cell r="G38221" t="str">
            <v>69005</v>
          </cell>
        </row>
        <row r="38222">
          <cell r="F38222" t="str">
            <v>quicksolar.com</v>
          </cell>
          <cell r="G38222" t="str">
            <v>69006</v>
          </cell>
        </row>
        <row r="38223">
          <cell r="F38223" t="str">
            <v>quidient.com</v>
          </cell>
          <cell r="G38223" t="str">
            <v>69007</v>
          </cell>
        </row>
        <row r="38224">
          <cell r="F38224" t="str">
            <v>quieru.com</v>
          </cell>
          <cell r="G38224" t="str">
            <v>69008</v>
          </cell>
        </row>
        <row r="38225">
          <cell r="F38225" t="str">
            <v>quiet.ly</v>
          </cell>
          <cell r="G38225" t="str">
            <v>69009</v>
          </cell>
        </row>
        <row r="38226">
          <cell r="F38226" t="str">
            <v>quietrebellion.com</v>
          </cell>
          <cell r="G38226" t="str">
            <v>69010</v>
          </cell>
        </row>
        <row r="38227">
          <cell r="F38227" t="str">
            <v>quietyme.com</v>
          </cell>
          <cell r="G38227" t="str">
            <v>69011</v>
          </cell>
        </row>
        <row r="38228">
          <cell r="F38228" t="str">
            <v>quifers.com</v>
          </cell>
          <cell r="G38228" t="str">
            <v>69012</v>
          </cell>
        </row>
        <row r="38229">
          <cell r="F38229" t="str">
            <v>quiickly.com</v>
          </cell>
          <cell r="G38229" t="str">
            <v>69013</v>
          </cell>
        </row>
        <row r="38230">
          <cell r="F38230" t="str">
            <v>quik.io</v>
          </cell>
          <cell r="G38230" t="str">
            <v>69014</v>
          </cell>
        </row>
        <row r="38231">
          <cell r="F38231" t="str">
            <v>quikey.me</v>
          </cell>
          <cell r="G38231" t="str">
            <v>69015</v>
          </cell>
        </row>
        <row r="38232">
          <cell r="F38232" t="str">
            <v>quikforce.com</v>
          </cell>
          <cell r="G38232" t="str">
            <v>69016</v>
          </cell>
        </row>
        <row r="38233">
          <cell r="F38233" t="str">
            <v>quildelivery.com</v>
          </cell>
          <cell r="G38233" t="str">
            <v>69017</v>
          </cell>
        </row>
        <row r="38234">
          <cell r="F38234" t="str">
            <v>quillcontent.com</v>
          </cell>
          <cell r="G38234" t="str">
            <v>69018</v>
          </cell>
        </row>
        <row r="38235">
          <cell r="F38235" t="str">
            <v>quincus.com</v>
          </cell>
          <cell r="G38235" t="str">
            <v>69019</v>
          </cell>
        </row>
        <row r="38236">
          <cell r="F38236" t="str">
            <v>quinju.com</v>
          </cell>
          <cell r="G38236" t="str">
            <v>69020</v>
          </cell>
        </row>
        <row r="38237">
          <cell r="F38237" t="str">
            <v>quintal.id</v>
          </cell>
          <cell r="G38237" t="str">
            <v>69021</v>
          </cell>
        </row>
        <row r="38238">
          <cell r="F38238" t="str">
            <v>quintoandar.com</v>
          </cell>
          <cell r="G38238" t="str">
            <v>69022</v>
          </cell>
        </row>
        <row r="38239">
          <cell r="F38239" t="str">
            <v>quintoapp.com</v>
          </cell>
          <cell r="G38239" t="str">
            <v>69023</v>
          </cell>
        </row>
        <row r="38240">
          <cell r="F38240" t="str">
            <v>quio.com</v>
          </cell>
          <cell r="G38240" t="str">
            <v>69024</v>
          </cell>
        </row>
        <row r="38241">
          <cell r="F38241" t="str">
            <v>quippi.com</v>
          </cell>
          <cell r="G38241" t="str">
            <v>69025</v>
          </cell>
        </row>
        <row r="38242">
          <cell r="F38242" t="str">
            <v>quiquilo.es</v>
          </cell>
          <cell r="G38242" t="str">
            <v>69026</v>
          </cell>
        </row>
        <row r="38243">
          <cell r="F38243" t="str">
            <v>quitchen.com</v>
          </cell>
          <cell r="G38243" t="str">
            <v>69027</v>
          </cell>
        </row>
        <row r="38244">
          <cell r="F38244" t="str">
            <v>quitepeople.it</v>
          </cell>
          <cell r="G38244" t="str">
            <v>69028</v>
          </cell>
        </row>
        <row r="38245">
          <cell r="F38245" t="str">
            <v>quitoque.fr</v>
          </cell>
          <cell r="G38245" t="str">
            <v>69029</v>
          </cell>
        </row>
        <row r="38246">
          <cell r="F38246" t="str">
            <v>quixby.com</v>
          </cell>
          <cell r="G38246" t="str">
            <v>69030</v>
          </cell>
        </row>
        <row r="38247">
          <cell r="F38247" t="str">
            <v>quizrr.com</v>
          </cell>
          <cell r="G38247" t="str">
            <v>69031</v>
          </cell>
        </row>
        <row r="38248">
          <cell r="F38248" t="str">
            <v>qumram.com</v>
          </cell>
          <cell r="G38248" t="str">
            <v>69032</v>
          </cell>
        </row>
        <row r="38249">
          <cell r="F38249" t="str">
            <v>quobyte.com</v>
          </cell>
          <cell r="G38249" t="str">
            <v>69033</v>
          </cell>
        </row>
        <row r="38250">
          <cell r="F38250" t="str">
            <v>quolaw.com</v>
          </cell>
          <cell r="G38250" t="str">
            <v>69034</v>
          </cell>
        </row>
        <row r="38251">
          <cell r="F38251" t="str">
            <v>quomi.it</v>
          </cell>
          <cell r="G38251" t="str">
            <v>69035</v>
          </cell>
        </row>
        <row r="38252">
          <cell r="F38252" t="str">
            <v>quotanda.com</v>
          </cell>
          <cell r="G38252" t="str">
            <v>69036</v>
          </cell>
        </row>
        <row r="38253">
          <cell r="F38253" t="str">
            <v>quote.digital</v>
          </cell>
          <cell r="G38253" t="str">
            <v>69037</v>
          </cell>
        </row>
        <row r="38254">
          <cell r="F38254" t="str">
            <v>quotefish.com</v>
          </cell>
          <cell r="G38254" t="str">
            <v>69038</v>
          </cell>
        </row>
        <row r="38255">
          <cell r="F38255" t="str">
            <v>quoteroller.com</v>
          </cell>
          <cell r="G38255" t="str">
            <v>69039</v>
          </cell>
        </row>
        <row r="38256">
          <cell r="F38256" t="str">
            <v>quottly.com</v>
          </cell>
          <cell r="G38256" t="str">
            <v>69040</v>
          </cell>
        </row>
        <row r="38257">
          <cell r="F38257" t="str">
            <v>qupital.com</v>
          </cell>
          <cell r="G38257" t="str">
            <v>69041</v>
          </cell>
        </row>
        <row r="38258">
          <cell r="F38258" t="str">
            <v>qustn.com</v>
          </cell>
          <cell r="G38258" t="str">
            <v>69042</v>
          </cell>
        </row>
        <row r="38259">
          <cell r="F38259" t="str">
            <v>qustreet.com</v>
          </cell>
          <cell r="G38259" t="str">
            <v>69043</v>
          </cell>
        </row>
        <row r="38260">
          <cell r="F38260" t="str">
            <v>quvapharma.com</v>
          </cell>
          <cell r="G38260" t="str">
            <v>69044</v>
          </cell>
        </row>
        <row r="38261">
          <cell r="F38261" t="str">
            <v>qvivo.com</v>
          </cell>
          <cell r="G38261" t="str">
            <v>69045</v>
          </cell>
        </row>
        <row r="38262">
          <cell r="F38262" t="str">
            <v>qvolve.net</v>
          </cell>
          <cell r="G38262" t="str">
            <v>69046</v>
          </cell>
        </row>
        <row r="38263">
          <cell r="F38263" t="str">
            <v>qweboo.com</v>
          </cell>
          <cell r="G38263" t="str">
            <v>69047</v>
          </cell>
        </row>
        <row r="38264">
          <cell r="F38264" t="str">
            <v>qwestland.eu</v>
          </cell>
          <cell r="G38264" t="str">
            <v>69048</v>
          </cell>
        </row>
        <row r="38265">
          <cell r="F38265" t="str">
            <v>qwikspec.com</v>
          </cell>
          <cell r="G38265" t="str">
            <v>69049</v>
          </cell>
        </row>
        <row r="38266">
          <cell r="F38266" t="str">
            <v>qwikwire.com</v>
          </cell>
          <cell r="G38266" t="str">
            <v>69050</v>
          </cell>
        </row>
        <row r="38267">
          <cell r="F38267" t="str">
            <v>qwilr.com</v>
          </cell>
          <cell r="G38267" t="str">
            <v>69051</v>
          </cell>
        </row>
        <row r="38268">
          <cell r="F38268" t="str">
            <v>qwilt.com</v>
          </cell>
          <cell r="G38268" t="str">
            <v>69052</v>
          </cell>
        </row>
        <row r="38269">
          <cell r="F38269" t="str">
            <v>qwip.it</v>
          </cell>
          <cell r="G38269" t="str">
            <v>69053</v>
          </cell>
        </row>
        <row r="38270">
          <cell r="F38270" t="str">
            <v>qwire.com</v>
          </cell>
          <cell r="G38270" t="str">
            <v>69054</v>
          </cell>
        </row>
        <row r="38271">
          <cell r="F38271" t="str">
            <v>qwkpic.com</v>
          </cell>
          <cell r="G38271" t="str">
            <v>69055</v>
          </cell>
        </row>
        <row r="38272">
          <cell r="F38272" t="str">
            <v>qyuki.com</v>
          </cell>
          <cell r="G38272" t="str">
            <v>69056</v>
          </cell>
        </row>
        <row r="38273">
          <cell r="F38273" t="str">
            <v>qz.com</v>
          </cell>
          <cell r="G38273" t="str">
            <v>69057</v>
          </cell>
        </row>
        <row r="38274">
          <cell r="F38274" t="str">
            <v>r-n-i.jp</v>
          </cell>
          <cell r="G38274" t="str">
            <v>69058</v>
          </cell>
        </row>
        <row r="38275">
          <cell r="F38275" t="str">
            <v>r17.com</v>
          </cell>
          <cell r="G38275" t="str">
            <v>69059</v>
          </cell>
        </row>
        <row r="38276">
          <cell r="F38276" t="str">
            <v>r2r-tech.com</v>
          </cell>
          <cell r="G38276" t="str">
            <v>69060</v>
          </cell>
        </row>
        <row r="38277">
          <cell r="F38277" t="str">
            <v>r3coms.com</v>
          </cell>
          <cell r="G38277" t="str">
            <v>69061</v>
          </cell>
        </row>
        <row r="38278">
          <cell r="F38278" t="str">
            <v>r3fusion.com</v>
          </cell>
          <cell r="G38278" t="str">
            <v>69062</v>
          </cell>
        </row>
        <row r="38279">
          <cell r="F38279" t="str">
            <v>r5fx.co.uk</v>
          </cell>
          <cell r="G38279" t="str">
            <v>69063</v>
          </cell>
        </row>
        <row r="38280">
          <cell r="F38280" t="str">
            <v>r92m.com</v>
          </cell>
          <cell r="G38280" t="str">
            <v>69064</v>
          </cell>
        </row>
        <row r="38281">
          <cell r="F38281" t="str">
            <v>ra-indy.weebly.com</v>
          </cell>
          <cell r="G38281" t="str">
            <v>69065</v>
          </cell>
        </row>
        <row r="38282">
          <cell r="F38282" t="str">
            <v>rabbitinternet.com</v>
          </cell>
          <cell r="G38282" t="str">
            <v>69066</v>
          </cell>
        </row>
        <row r="38283">
          <cell r="F38283" t="str">
            <v>rabbitrack.com</v>
          </cell>
          <cell r="G38283" t="str">
            <v>69067</v>
          </cell>
        </row>
        <row r="38284">
          <cell r="F38284" t="str">
            <v>rabbittvgo.com</v>
          </cell>
          <cell r="G38284" t="str">
            <v>69068</v>
          </cell>
        </row>
        <row r="38285">
          <cell r="F38285" t="str">
            <v>rabbl.com</v>
          </cell>
          <cell r="G38285" t="str">
            <v>69069</v>
          </cell>
        </row>
        <row r="38286">
          <cell r="F38286" t="str">
            <v>rabitech.co</v>
          </cell>
          <cell r="G38286" t="str">
            <v>69070</v>
          </cell>
        </row>
        <row r="38287">
          <cell r="F38287" t="str">
            <v>rabixo.com.br</v>
          </cell>
          <cell r="G38287" t="str">
            <v>69071</v>
          </cell>
        </row>
        <row r="38288">
          <cell r="F38288" t="str">
            <v>race-nation.com</v>
          </cell>
          <cell r="G38288" t="str">
            <v>69072</v>
          </cell>
        </row>
        <row r="38289">
          <cell r="F38289" t="str">
            <v>racecloud.net</v>
          </cell>
          <cell r="G38289" t="str">
            <v>69073</v>
          </cell>
        </row>
        <row r="38290">
          <cell r="F38290" t="str">
            <v>raceful.ly</v>
          </cell>
          <cell r="G38290" t="str">
            <v>69074</v>
          </cell>
        </row>
        <row r="38291">
          <cell r="F38291" t="str">
            <v>racematix.com</v>
          </cell>
          <cell r="G38291" t="str">
            <v>69075</v>
          </cell>
        </row>
        <row r="38292">
          <cell r="F38292" t="str">
            <v>raceoptimizer.com</v>
          </cell>
          <cell r="G38292" t="str">
            <v>69076</v>
          </cell>
        </row>
        <row r="38293">
          <cell r="F38293" t="str">
            <v>racepak.com</v>
          </cell>
          <cell r="G38293" t="str">
            <v>69077</v>
          </cell>
        </row>
        <row r="38294">
          <cell r="F38294" t="str">
            <v>racertimes.com</v>
          </cell>
          <cell r="G38294" t="str">
            <v>69078</v>
          </cell>
        </row>
        <row r="38295">
          <cell r="F38295" t="str">
            <v>rackn.com</v>
          </cell>
          <cell r="G38295" t="str">
            <v>69079</v>
          </cell>
        </row>
        <row r="38296">
          <cell r="F38296" t="str">
            <v>racktopsystems.com</v>
          </cell>
          <cell r="G38296" t="str">
            <v>69080</v>
          </cell>
        </row>
        <row r="38297">
          <cell r="F38297" t="str">
            <v>racoonslice.com</v>
          </cell>
          <cell r="G38297" t="str">
            <v>69081</v>
          </cell>
        </row>
        <row r="38298">
          <cell r="F38298" t="str">
            <v>rad.co</v>
          </cell>
          <cell r="G38298" t="str">
            <v>69082</v>
          </cell>
        </row>
        <row r="38299">
          <cell r="F38299" t="str">
            <v>radarapps.com</v>
          </cell>
          <cell r="G38299" t="str">
            <v>69083</v>
          </cell>
        </row>
        <row r="38300">
          <cell r="F38300" t="str">
            <v>radarchile.cl</v>
          </cell>
          <cell r="G38300" t="str">
            <v>69084</v>
          </cell>
        </row>
        <row r="38301">
          <cell r="F38301" t="str">
            <v>radardaproducao.com.br</v>
          </cell>
          <cell r="G38301" t="str">
            <v>69085</v>
          </cell>
        </row>
        <row r="38302">
          <cell r="F38302" t="str">
            <v>radario.cc</v>
          </cell>
          <cell r="G38302" t="str">
            <v>69086</v>
          </cell>
        </row>
        <row r="38303">
          <cell r="F38303" t="str">
            <v>radarmobilestudios.com</v>
          </cell>
          <cell r="G38303" t="str">
            <v>69087</v>
          </cell>
        </row>
        <row r="38304">
          <cell r="F38304" t="str">
            <v>radekal.com</v>
          </cell>
          <cell r="G38304" t="str">
            <v>69088</v>
          </cell>
        </row>
        <row r="38305">
          <cell r="F38305" t="str">
            <v>raden.com</v>
          </cell>
          <cell r="G38305" t="str">
            <v>69089</v>
          </cell>
        </row>
        <row r="38306">
          <cell r="F38306" t="str">
            <v>radial3d.com</v>
          </cell>
          <cell r="G38306" t="str">
            <v>69090</v>
          </cell>
        </row>
        <row r="38307">
          <cell r="F38307" t="str">
            <v>radialogica.com</v>
          </cell>
          <cell r="G38307" t="str">
            <v>69091</v>
          </cell>
        </row>
        <row r="38308">
          <cell r="F38308" t="str">
            <v>radiancerealty.in</v>
          </cell>
          <cell r="G38308" t="str">
            <v>69092</v>
          </cell>
        </row>
        <row r="38309">
          <cell r="F38309" t="str">
            <v>radianmemory.com</v>
          </cell>
          <cell r="G38309" t="str">
            <v>69093</v>
          </cell>
        </row>
        <row r="38310">
          <cell r="F38310" t="str">
            <v>radiant-entertainment.com</v>
          </cell>
          <cell r="G38310" t="str">
            <v>69094</v>
          </cell>
        </row>
        <row r="38311">
          <cell r="F38311" t="str">
            <v>radiantzemax.com</v>
          </cell>
          <cell r="G38311" t="str">
            <v>69095</v>
          </cell>
        </row>
        <row r="38312">
          <cell r="F38312" t="str">
            <v>radiatorlabs.com</v>
          </cell>
          <cell r="G38312" t="str">
            <v>69096</v>
          </cell>
        </row>
        <row r="38313">
          <cell r="F38313" t="str">
            <v>radiojar.com</v>
          </cell>
          <cell r="G38313" t="str">
            <v>69097</v>
          </cell>
        </row>
        <row r="38314">
          <cell r="F38314" t="str">
            <v>radiorebel.com</v>
          </cell>
          <cell r="G38314" t="str">
            <v>69098</v>
          </cell>
        </row>
        <row r="38315">
          <cell r="F38315" t="str">
            <v>radiotopia.fm</v>
          </cell>
          <cell r="G38315" t="str">
            <v>69099</v>
          </cell>
        </row>
        <row r="38316">
          <cell r="F38316" t="str">
            <v>radius8.com</v>
          </cell>
          <cell r="G38316" t="str">
            <v>69100</v>
          </cell>
        </row>
        <row r="38317">
          <cell r="F38317" t="str">
            <v>radiusiq.com</v>
          </cell>
          <cell r="G38317" t="str">
            <v>69101</v>
          </cell>
        </row>
        <row r="38318">
          <cell r="F38318" t="str">
            <v>radiusnetworks.com</v>
          </cell>
          <cell r="G38318" t="str">
            <v>69102</v>
          </cell>
        </row>
        <row r="38319">
          <cell r="F38319" t="str">
            <v>radixhealth.com</v>
          </cell>
          <cell r="G38319" t="str">
            <v>69103</v>
          </cell>
        </row>
        <row r="38320">
          <cell r="F38320" t="str">
            <v>radmitinc.com</v>
          </cell>
          <cell r="G38320" t="str">
            <v>69104</v>
          </cell>
        </row>
        <row r="38321">
          <cell r="F38321" t="str">
            <v>radpartners.com</v>
          </cell>
          <cell r="G38321" t="str">
            <v>69105</v>
          </cell>
        </row>
        <row r="38322">
          <cell r="F38322" t="str">
            <v>radsone.com</v>
          </cell>
          <cell r="G38322" t="str">
            <v>69106</v>
          </cell>
        </row>
        <row r="38323">
          <cell r="F38323" t="str">
            <v>raftout.com</v>
          </cell>
          <cell r="G38323" t="str">
            <v>69107</v>
          </cell>
        </row>
        <row r="38324">
          <cell r="F38324" t="str">
            <v>rageon.com</v>
          </cell>
          <cell r="G38324" t="str">
            <v>69108</v>
          </cell>
        </row>
        <row r="38325">
          <cell r="F38325" t="str">
            <v>raging-turtles.org</v>
          </cell>
          <cell r="G38325" t="str">
            <v>69109</v>
          </cell>
        </row>
        <row r="38326">
          <cell r="F38326" t="str">
            <v>ragtrades.com</v>
          </cell>
          <cell r="G38326" t="str">
            <v>69110</v>
          </cell>
        </row>
        <row r="38327">
          <cell r="F38327" t="str">
            <v>raidboxes.de</v>
          </cell>
          <cell r="G38327" t="str">
            <v>69111</v>
          </cell>
        </row>
        <row r="38328">
          <cell r="F38328" t="str">
            <v>raiing.com</v>
          </cell>
          <cell r="G38328" t="str">
            <v>69112</v>
          </cell>
        </row>
        <row r="38329">
          <cell r="F38329" t="str">
            <v>rail-pod.com</v>
          </cell>
          <cell r="G38329" t="str">
            <v>69113</v>
          </cell>
        </row>
        <row r="38330">
          <cell r="F38330" t="str">
            <v>railyard.com</v>
          </cell>
          <cell r="G38330" t="str">
            <v>69114</v>
          </cell>
        </row>
        <row r="38331">
          <cell r="F38331" t="str">
            <v>rainbo.io</v>
          </cell>
          <cell r="G38331" t="str">
            <v>69115</v>
          </cell>
        </row>
        <row r="38332">
          <cell r="F38332" t="str">
            <v>rainbowmd.com</v>
          </cell>
          <cell r="G38332" t="str">
            <v>69116</v>
          </cell>
        </row>
        <row r="38333">
          <cell r="F38333" t="str">
            <v>rainbowmekids.com</v>
          </cell>
          <cell r="G38333" t="str">
            <v>69117</v>
          </cell>
        </row>
        <row r="38334">
          <cell r="F38334" t="str">
            <v>rainfocus.com</v>
          </cell>
          <cell r="G38334" t="str">
            <v>69118</v>
          </cell>
        </row>
        <row r="38335">
          <cell r="F38335" t="str">
            <v>rainnet.com</v>
          </cell>
          <cell r="G38335" t="str">
            <v>69119</v>
          </cell>
        </row>
        <row r="38336">
          <cell r="F38336" t="str">
            <v>raintreeoncology.com</v>
          </cell>
          <cell r="G38336" t="str">
            <v>69120</v>
          </cell>
        </row>
        <row r="38337">
          <cell r="F38337" t="str">
            <v>raise.me</v>
          </cell>
          <cell r="G38337" t="str">
            <v>69121</v>
          </cell>
        </row>
        <row r="38338">
          <cell r="F38338" t="str">
            <v>raise5.com</v>
          </cell>
          <cell r="G38338" t="str">
            <v>69122</v>
          </cell>
        </row>
        <row r="38339">
          <cell r="F38339" t="str">
            <v>raiseddigital.com</v>
          </cell>
          <cell r="G38339" t="str">
            <v>69123</v>
          </cell>
        </row>
        <row r="38340">
          <cell r="F38340" t="str">
            <v>rajeshlifespaces.com</v>
          </cell>
          <cell r="G38340" t="str">
            <v>69124</v>
          </cell>
        </row>
        <row r="38341">
          <cell r="F38341" t="str">
            <v>rakete7.com</v>
          </cell>
          <cell r="G38341" t="str">
            <v>69125</v>
          </cell>
        </row>
        <row r="38342">
          <cell r="F38342" t="str">
            <v>ralali.com</v>
          </cell>
          <cell r="G38342" t="str">
            <v>69126</v>
          </cell>
        </row>
        <row r="38343">
          <cell r="F38343" t="str">
            <v>rall.ee</v>
          </cell>
          <cell r="G38343" t="str">
            <v>69127</v>
          </cell>
        </row>
        <row r="38344">
          <cell r="F38344" t="str">
            <v>rallybus.net</v>
          </cell>
          <cell r="G38344" t="str">
            <v>69128</v>
          </cell>
        </row>
        <row r="38345">
          <cell r="F38345" t="str">
            <v>rallyhood.com</v>
          </cell>
          <cell r="G38345" t="str">
            <v>69129</v>
          </cell>
        </row>
        <row r="38346">
          <cell r="F38346" t="str">
            <v>rallypoint.com</v>
          </cell>
          <cell r="G38346" t="str">
            <v>69130</v>
          </cell>
        </row>
        <row r="38347">
          <cell r="F38347" t="str">
            <v>ramblinbrands.com</v>
          </cell>
          <cell r="G38347" t="str">
            <v>69131</v>
          </cell>
        </row>
        <row r="38348">
          <cell r="F38348" t="str">
            <v>ramen.is</v>
          </cell>
          <cell r="G38348" t="str">
            <v>69132</v>
          </cell>
        </row>
        <row r="38349">
          <cell r="F38349" t="str">
            <v>ranarx.com</v>
          </cell>
          <cell r="G38349" t="str">
            <v>69133</v>
          </cell>
        </row>
        <row r="38350">
          <cell r="F38350" t="str">
            <v>ranberry.net</v>
          </cell>
          <cell r="G38350" t="str">
            <v>69134</v>
          </cell>
        </row>
        <row r="38351">
          <cell r="F38351" t="str">
            <v>rancher.com</v>
          </cell>
          <cell r="G38351" t="str">
            <v>69135</v>
          </cell>
        </row>
        <row r="38352">
          <cell r="F38352" t="str">
            <v>rangeenroute.com</v>
          </cell>
          <cell r="G38352" t="str">
            <v>69136</v>
          </cell>
        </row>
        <row r="38353">
          <cell r="F38353" t="str">
            <v>rangeme.com</v>
          </cell>
          <cell r="G38353" t="str">
            <v>69137</v>
          </cell>
        </row>
        <row r="38354">
          <cell r="F38354" t="str">
            <v>rangrage.in</v>
          </cell>
          <cell r="G38354" t="str">
            <v>69138</v>
          </cell>
        </row>
        <row r="38355">
          <cell r="F38355" t="str">
            <v>rankandstyle.com</v>
          </cell>
          <cell r="G38355" t="str">
            <v>69139</v>
          </cell>
        </row>
        <row r="38356">
          <cell r="F38356" t="str">
            <v>rankim.com.br</v>
          </cell>
          <cell r="G38356" t="str">
            <v>69140</v>
          </cell>
        </row>
        <row r="38357">
          <cell r="F38357" t="str">
            <v>rankingcoach.com</v>
          </cell>
          <cell r="G38357" t="str">
            <v>69141</v>
          </cell>
        </row>
        <row r="38358">
          <cell r="F38358" t="str">
            <v>rankinghero.com</v>
          </cell>
          <cell r="G38358" t="str">
            <v>69142</v>
          </cell>
        </row>
        <row r="38359">
          <cell r="F38359" t="str">
            <v>rankle.me</v>
          </cell>
          <cell r="G38359" t="str">
            <v>69143</v>
          </cell>
        </row>
        <row r="38360">
          <cell r="F38360" t="str">
            <v>rankscience.com</v>
          </cell>
          <cell r="G38360" t="str">
            <v>69144</v>
          </cell>
        </row>
        <row r="38361">
          <cell r="F38361" t="str">
            <v>ranksharks.com</v>
          </cell>
          <cell r="G38361" t="str">
            <v>69145</v>
          </cell>
        </row>
        <row r="38362">
          <cell r="F38362" t="str">
            <v>ranomics.com</v>
          </cell>
          <cell r="G38362" t="str">
            <v>69146</v>
          </cell>
        </row>
        <row r="38363">
          <cell r="F38363" t="str">
            <v>ranovus.com</v>
          </cell>
          <cell r="G38363" t="str">
            <v>69147</v>
          </cell>
        </row>
        <row r="38364">
          <cell r="F38364" t="str">
            <v>ranwalk.com</v>
          </cell>
          <cell r="G38364" t="str">
            <v>69148</v>
          </cell>
        </row>
        <row r="38365">
          <cell r="F38365" t="str">
            <v>raoiit.com</v>
          </cell>
          <cell r="G38365" t="str">
            <v>69149</v>
          </cell>
        </row>
        <row r="38366">
          <cell r="F38366" t="str">
            <v>rapamycinholdings.com</v>
          </cell>
          <cell r="G38366" t="str">
            <v>69150</v>
          </cell>
        </row>
        <row r="38367">
          <cell r="F38367" t="str">
            <v>rapazapp.com</v>
          </cell>
          <cell r="G38367" t="str">
            <v>69151</v>
          </cell>
        </row>
        <row r="38368">
          <cell r="F38368" t="str">
            <v>rapid-healthcare.com</v>
          </cell>
          <cell r="G38368" t="str">
            <v>69152</v>
          </cell>
        </row>
        <row r="38369">
          <cell r="F38369" t="str">
            <v>rapidengines.com</v>
          </cell>
          <cell r="G38369" t="str">
            <v>69153</v>
          </cell>
        </row>
        <row r="38370">
          <cell r="F38370" t="str">
            <v>rapidfy.com</v>
          </cell>
          <cell r="G38370" t="str">
            <v>69154</v>
          </cell>
        </row>
        <row r="38371">
          <cell r="F38371" t="str">
            <v>rapidlea.com</v>
          </cell>
          <cell r="G38371" t="str">
            <v>69155</v>
          </cell>
        </row>
        <row r="38372">
          <cell r="F38372" t="str">
            <v>rapidscanpharma.com</v>
          </cell>
          <cell r="G38372" t="str">
            <v>69156</v>
          </cell>
        </row>
        <row r="38373">
          <cell r="F38373" t="str">
            <v>rapidtpc.com</v>
          </cell>
          <cell r="G38373" t="str">
            <v>69157</v>
          </cell>
        </row>
        <row r="38374">
          <cell r="F38374" t="str">
            <v>rapidvocabulary.com</v>
          </cell>
          <cell r="G38374" t="str">
            <v>69158</v>
          </cell>
        </row>
        <row r="38375">
          <cell r="F38375" t="str">
            <v>rapindex.com</v>
          </cell>
          <cell r="G38375" t="str">
            <v>69159</v>
          </cell>
        </row>
        <row r="38376">
          <cell r="F38376" t="str">
            <v>rapitow.com</v>
          </cell>
          <cell r="G38376" t="str">
            <v>69160</v>
          </cell>
        </row>
        <row r="38377">
          <cell r="F38377" t="str">
            <v>rappi.com</v>
          </cell>
          <cell r="G38377" t="str">
            <v>69161</v>
          </cell>
        </row>
        <row r="38378">
          <cell r="F38378" t="str">
            <v>rappler.com</v>
          </cell>
          <cell r="G38378" t="str">
            <v>69162</v>
          </cell>
        </row>
        <row r="38379">
          <cell r="F38379" t="str">
            <v>rapportive.com</v>
          </cell>
          <cell r="G38379" t="str">
            <v>69163</v>
          </cell>
        </row>
        <row r="38380">
          <cell r="F38380" t="str">
            <v>rapt.fm</v>
          </cell>
          <cell r="G38380" t="str">
            <v>69164</v>
          </cell>
        </row>
        <row r="38381">
          <cell r="F38381" t="str">
            <v>raptormaps.com</v>
          </cell>
          <cell r="G38381" t="str">
            <v>69165</v>
          </cell>
        </row>
        <row r="38382">
          <cell r="F38382" t="str">
            <v>raptorpm.com</v>
          </cell>
          <cell r="G38382" t="str">
            <v>69166</v>
          </cell>
        </row>
        <row r="38383">
          <cell r="F38383" t="str">
            <v>raptorsupplies.com</v>
          </cell>
          <cell r="G38383" t="str">
            <v>69167</v>
          </cell>
        </row>
        <row r="38384">
          <cell r="F38384" t="str">
            <v>raptroop.com</v>
          </cell>
          <cell r="G38384" t="str">
            <v>69168</v>
          </cell>
        </row>
        <row r="38385">
          <cell r="F38385" t="str">
            <v>rapture.agency</v>
          </cell>
          <cell r="G38385" t="str">
            <v>69169</v>
          </cell>
        </row>
        <row r="38386">
          <cell r="F38386" t="str">
            <v>rapunzlinvestments.com</v>
          </cell>
          <cell r="G38386" t="str">
            <v>69170</v>
          </cell>
        </row>
        <row r="38387">
          <cell r="F38387" t="str">
            <v>rapyuta-robotics.com</v>
          </cell>
          <cell r="G38387" t="str">
            <v>69171</v>
          </cell>
        </row>
        <row r="38388">
          <cell r="F38388" t="str">
            <v>rarebase.co.uk</v>
          </cell>
          <cell r="G38388" t="str">
            <v>69172</v>
          </cell>
        </row>
        <row r="38389">
          <cell r="F38389" t="str">
            <v>rareform.com</v>
          </cell>
          <cell r="G38389" t="str">
            <v>69173</v>
          </cell>
        </row>
        <row r="38390">
          <cell r="F38390" t="str">
            <v>rarelook.com</v>
          </cell>
          <cell r="G38390" t="str">
            <v>69174</v>
          </cell>
        </row>
        <row r="38391">
          <cell r="F38391" t="str">
            <v>raremark.com</v>
          </cell>
          <cell r="G38391" t="str">
            <v>69175</v>
          </cell>
        </row>
        <row r="38392">
          <cell r="F38392" t="str">
            <v>rarusinnovations.com</v>
          </cell>
          <cell r="G38392" t="str">
            <v>69176</v>
          </cell>
        </row>
        <row r="38393">
          <cell r="F38393" t="str">
            <v>rategator.com</v>
          </cell>
          <cell r="G38393" t="str">
            <v>69177</v>
          </cell>
        </row>
        <row r="38394">
          <cell r="F38394" t="str">
            <v>ratehub.ca</v>
          </cell>
          <cell r="G38394" t="str">
            <v>69178</v>
          </cell>
        </row>
        <row r="38395">
          <cell r="F38395" t="str">
            <v>ratemyagent.com.au</v>
          </cell>
          <cell r="G38395" t="str">
            <v>69179</v>
          </cell>
        </row>
        <row r="38396">
          <cell r="F38396" t="str">
            <v>rateragent.co.uk</v>
          </cell>
          <cell r="G38396" t="str">
            <v>69180</v>
          </cell>
        </row>
        <row r="38397">
          <cell r="F38397" t="str">
            <v>ravellosystems.com</v>
          </cell>
          <cell r="G38397" t="str">
            <v>69181</v>
          </cell>
        </row>
        <row r="38398">
          <cell r="F38398" t="str">
            <v>ravennasolutions.com</v>
          </cell>
          <cell r="G38398" t="str">
            <v>69182</v>
          </cell>
        </row>
        <row r="38399">
          <cell r="F38399" t="str">
            <v>ravn.com</v>
          </cell>
          <cell r="G38399" t="str">
            <v>69183</v>
          </cell>
        </row>
        <row r="38400">
          <cell r="F38400" t="str">
            <v>ravti.com</v>
          </cell>
          <cell r="G38400" t="str">
            <v>69184</v>
          </cell>
        </row>
        <row r="38401">
          <cell r="F38401" t="str">
            <v>rawkfit.com</v>
          </cell>
          <cell r="G38401" t="str">
            <v>69185</v>
          </cell>
        </row>
        <row r="38402">
          <cell r="F38402" t="str">
            <v>rawpressery.com</v>
          </cell>
          <cell r="G38402" t="str">
            <v>69186</v>
          </cell>
        </row>
        <row r="38403">
          <cell r="F38403" t="str">
            <v>rawscience.tv</v>
          </cell>
          <cell r="G38403" t="str">
            <v>69187</v>
          </cell>
        </row>
        <row r="38404">
          <cell r="F38404" t="str">
            <v>rawshorts.com</v>
          </cell>
          <cell r="G38404" t="str">
            <v>69188</v>
          </cell>
        </row>
        <row r="38405">
          <cell r="F38405" t="str">
            <v>rawspaceforrent.com</v>
          </cell>
          <cell r="G38405" t="str">
            <v>69189</v>
          </cell>
        </row>
        <row r="38406">
          <cell r="F38406" t="str">
            <v>rawstream.com</v>
          </cell>
          <cell r="G38406" t="str">
            <v>69190</v>
          </cell>
        </row>
        <row r="38407">
          <cell r="F38407" t="str">
            <v>rawxies.com</v>
          </cell>
          <cell r="G38407" t="str">
            <v>69191</v>
          </cell>
        </row>
        <row r="38408">
          <cell r="F38408" t="str">
            <v>rayku.com</v>
          </cell>
          <cell r="G38408" t="str">
            <v>69192</v>
          </cell>
        </row>
        <row r="38409">
          <cell r="F38409" t="str">
            <v>rayneer.tv</v>
          </cell>
          <cell r="G38409" t="str">
            <v>69193</v>
          </cell>
        </row>
        <row r="38410">
          <cell r="F38410" t="str">
            <v>rayvio.com</v>
          </cell>
          <cell r="G38410" t="str">
            <v>69194</v>
          </cell>
        </row>
        <row r="38411">
          <cell r="F38411" t="str">
            <v>razahofficial.com</v>
          </cell>
          <cell r="G38411" t="str">
            <v>69195</v>
          </cell>
        </row>
        <row r="38412">
          <cell r="F38412" t="str">
            <v>razetx.com</v>
          </cell>
          <cell r="G38412" t="str">
            <v>69196</v>
          </cell>
        </row>
        <row r="38413">
          <cell r="F38413" t="str">
            <v>razient.com</v>
          </cell>
          <cell r="G38413" t="str">
            <v>69197</v>
          </cell>
        </row>
        <row r="38414">
          <cell r="F38414" t="str">
            <v>razmir.com</v>
          </cell>
          <cell r="G38414" t="str">
            <v>69198</v>
          </cell>
        </row>
        <row r="38415">
          <cell r="F38415" t="str">
            <v>razorinsights.com</v>
          </cell>
          <cell r="G38415" t="str">
            <v>69199</v>
          </cell>
        </row>
        <row r="38416">
          <cell r="F38416" t="str">
            <v>razorsecure.com</v>
          </cell>
          <cell r="G38416" t="str">
            <v>69200</v>
          </cell>
        </row>
        <row r="38417">
          <cell r="F38417" t="str">
            <v>rbus.in</v>
          </cell>
          <cell r="G38417" t="str">
            <v>69201</v>
          </cell>
        </row>
        <row r="38418">
          <cell r="F38418" t="str">
            <v>rchive.co</v>
          </cell>
          <cell r="G38418" t="str">
            <v>69202</v>
          </cell>
        </row>
        <row r="38419">
          <cell r="F38419" t="str">
            <v>rcicashmanagement.com</v>
          </cell>
          <cell r="G38419" t="str">
            <v>69203</v>
          </cell>
        </row>
        <row r="38420">
          <cell r="F38420" t="str">
            <v>rcski.com</v>
          </cell>
          <cell r="G38420" t="str">
            <v>69204</v>
          </cell>
        </row>
        <row r="38421">
          <cell r="F38421" t="str">
            <v>rcstechno.com</v>
          </cell>
          <cell r="G38421" t="str">
            <v>69205</v>
          </cell>
        </row>
        <row r="38422">
          <cell r="F38422" t="str">
            <v>rdm1.com</v>
          </cell>
          <cell r="G38422" t="str">
            <v>69206</v>
          </cell>
        </row>
        <row r="38423">
          <cell r="F38423" t="str">
            <v>rdnoteapp.com</v>
          </cell>
          <cell r="G38423" t="str">
            <v>69207</v>
          </cell>
        </row>
        <row r="38424">
          <cell r="F38424" t="str">
            <v>rdp.ru</v>
          </cell>
          <cell r="G38424" t="str">
            <v>69208</v>
          </cell>
        </row>
        <row r="38425">
          <cell r="F38425" t="str">
            <v>rdvouz.com</v>
          </cell>
          <cell r="G38425" t="str">
            <v>69209</v>
          </cell>
        </row>
        <row r="38426">
          <cell r="F38426" t="str">
            <v>rdxlabs.com</v>
          </cell>
          <cell r="G38426" t="str">
            <v>69210</v>
          </cell>
        </row>
        <row r="38427">
          <cell r="F38427" t="str">
            <v>re-bello.com</v>
          </cell>
          <cell r="G38427" t="str">
            <v>69211</v>
          </cell>
        </row>
        <row r="38428">
          <cell r="F38428" t="str">
            <v>re-nuble.com</v>
          </cell>
          <cell r="G38428" t="str">
            <v>69212</v>
          </cell>
        </row>
        <row r="38429">
          <cell r="F38429" t="str">
            <v>re.mu</v>
          </cell>
          <cell r="G38429" t="str">
            <v>69213</v>
          </cell>
        </row>
        <row r="38430">
          <cell r="F38430" t="str">
            <v>re3d.org</v>
          </cell>
          <cell r="G38430" t="str">
            <v>69214</v>
          </cell>
        </row>
        <row r="38431">
          <cell r="F38431" t="str">
            <v>reaccion.org</v>
          </cell>
          <cell r="G38431" t="str">
            <v>69215</v>
          </cell>
        </row>
        <row r="38432">
          <cell r="F38432" t="str">
            <v>reach150.com</v>
          </cell>
          <cell r="G38432" t="str">
            <v>69216</v>
          </cell>
        </row>
        <row r="38433">
          <cell r="F38433" t="str">
            <v>reachify.com</v>
          </cell>
          <cell r="G38433" t="str">
            <v>69217</v>
          </cell>
        </row>
        <row r="38434">
          <cell r="F38434" t="str">
            <v>reachify.io</v>
          </cell>
          <cell r="G38434" t="str">
            <v>69218</v>
          </cell>
        </row>
        <row r="38435">
          <cell r="F38435" t="str">
            <v>reachoo.com</v>
          </cell>
          <cell r="G38435" t="str">
            <v>69219</v>
          </cell>
        </row>
        <row r="38436">
          <cell r="F38436" t="str">
            <v>reachpro.in</v>
          </cell>
          <cell r="G38436" t="str">
            <v>69220</v>
          </cell>
        </row>
        <row r="38437">
          <cell r="F38437" t="str">
            <v>reactioncommerce.com</v>
          </cell>
          <cell r="G38437" t="str">
            <v>69221</v>
          </cell>
        </row>
        <row r="38438">
          <cell r="F38438" t="str">
            <v>reactive-technologies.com</v>
          </cell>
          <cell r="G38438" t="str">
            <v>69222</v>
          </cell>
        </row>
        <row r="38439">
          <cell r="F38439" t="str">
            <v>reactiverobotics.net</v>
          </cell>
          <cell r="G38439" t="str">
            <v>69223</v>
          </cell>
        </row>
        <row r="38440">
          <cell r="F38440" t="str">
            <v>readbug.com</v>
          </cell>
          <cell r="G38440" t="str">
            <v>69224</v>
          </cell>
        </row>
        <row r="38441">
          <cell r="F38441" t="str">
            <v>readingrainbow.com</v>
          </cell>
          <cell r="G38441" t="str">
            <v>69225</v>
          </cell>
        </row>
        <row r="38442">
          <cell r="F38442" t="str">
            <v>readme.io</v>
          </cell>
          <cell r="G38442" t="str">
            <v>69226</v>
          </cell>
        </row>
        <row r="38443">
          <cell r="F38443" t="str">
            <v>readrboard.com</v>
          </cell>
          <cell r="G38443" t="str">
            <v>69227</v>
          </cell>
        </row>
        <row r="38444">
          <cell r="F38444" t="str">
            <v>readwave.com</v>
          </cell>
          <cell r="G38444" t="str">
            <v>69228</v>
          </cell>
        </row>
        <row r="38445">
          <cell r="F38445" t="str">
            <v>ready-robotics.com</v>
          </cell>
          <cell r="G38445" t="str">
            <v>69229</v>
          </cell>
        </row>
        <row r="38446">
          <cell r="F38446" t="str">
            <v>readycart.com</v>
          </cell>
          <cell r="G38446" t="str">
            <v>69230</v>
          </cell>
        </row>
        <row r="38447">
          <cell r="F38447" t="str">
            <v>readydock.net</v>
          </cell>
          <cell r="G38447" t="str">
            <v>69231</v>
          </cell>
        </row>
        <row r="38448">
          <cell r="F38448" t="str">
            <v>readyforce.com</v>
          </cell>
          <cell r="G38448" t="str">
            <v>69232</v>
          </cell>
        </row>
        <row r="38449">
          <cell r="F38449" t="str">
            <v>readysteadymums.org</v>
          </cell>
          <cell r="G38449" t="str">
            <v>69233</v>
          </cell>
        </row>
        <row r="38450">
          <cell r="F38450" t="str">
            <v>readyto.travel</v>
          </cell>
          <cell r="G38450" t="str">
            <v>69234</v>
          </cell>
        </row>
        <row r="38451">
          <cell r="F38451" t="str">
            <v>real-trends.com</v>
          </cell>
          <cell r="G38451" t="str">
            <v>69235</v>
          </cell>
        </row>
        <row r="38452">
          <cell r="F38452" t="str">
            <v>realbest.de</v>
          </cell>
          <cell r="G38452" t="str">
            <v>69236</v>
          </cell>
        </row>
        <row r="38453">
          <cell r="F38453" t="str">
            <v>realcapinvest.com</v>
          </cell>
          <cell r="G38453" t="str">
            <v>69237</v>
          </cell>
        </row>
        <row r="38454">
          <cell r="F38454" t="str">
            <v>realconnex.com</v>
          </cell>
          <cell r="G38454" t="str">
            <v>69238</v>
          </cell>
        </row>
        <row r="38455">
          <cell r="F38455" t="str">
            <v>realdeck.com</v>
          </cell>
          <cell r="G38455" t="str">
            <v>69239</v>
          </cell>
        </row>
        <row r="38456">
          <cell r="F38456" t="str">
            <v>realfoodbarre.com</v>
          </cell>
          <cell r="G38456" t="str">
            <v>69240</v>
          </cell>
        </row>
        <row r="38457">
          <cell r="F38457" t="str">
            <v>realfoodblends.com</v>
          </cell>
          <cell r="G38457" t="str">
            <v>69241</v>
          </cell>
        </row>
        <row r="38458">
          <cell r="F38458" t="str">
            <v>realfoodrealkitchens.com</v>
          </cell>
          <cell r="G38458" t="str">
            <v>69242</v>
          </cell>
        </row>
        <row r="38459">
          <cell r="F38459" t="str">
            <v>realfoodworks.com</v>
          </cell>
          <cell r="G38459" t="str">
            <v>69243</v>
          </cell>
        </row>
        <row r="38460">
          <cell r="F38460" t="str">
            <v>reali.com</v>
          </cell>
          <cell r="G38460" t="str">
            <v>69244</v>
          </cell>
        </row>
        <row r="38461">
          <cell r="F38461" t="str">
            <v>realie.me</v>
          </cell>
          <cell r="G38461" t="str">
            <v>69245</v>
          </cell>
        </row>
        <row r="38462">
          <cell r="F38462" t="str">
            <v>realine.net</v>
          </cell>
          <cell r="G38462" t="str">
            <v>69246</v>
          </cell>
        </row>
        <row r="38463">
          <cell r="F38463" t="str">
            <v>realitycrowdtv.com</v>
          </cell>
          <cell r="G38463" t="str">
            <v>69247</v>
          </cell>
        </row>
        <row r="38464">
          <cell r="F38464" t="str">
            <v>realitysportsonline.com</v>
          </cell>
          <cell r="G38464" t="str">
            <v>69248</v>
          </cell>
        </row>
        <row r="38465">
          <cell r="F38465" t="str">
            <v>realla.co</v>
          </cell>
          <cell r="G38465" t="str">
            <v>69249</v>
          </cell>
        </row>
        <row r="38466">
          <cell r="F38466" t="str">
            <v>reallinvestors.com</v>
          </cell>
          <cell r="G38466" t="str">
            <v>69250</v>
          </cell>
        </row>
        <row r="38467">
          <cell r="F38467" t="str">
            <v>realsafetechnologies.com</v>
          </cell>
          <cell r="G38467" t="str">
            <v>69251</v>
          </cell>
        </row>
        <row r="38468">
          <cell r="F38468" t="str">
            <v>realsamurai.co.jp</v>
          </cell>
          <cell r="G38468" t="str">
            <v>69252</v>
          </cell>
        </row>
        <row r="38469">
          <cell r="F38469" t="str">
            <v>realscout.com</v>
          </cell>
          <cell r="G38469" t="str">
            <v>69253</v>
          </cell>
        </row>
        <row r="38470">
          <cell r="F38470" t="str">
            <v>realsociable.com</v>
          </cell>
          <cell r="G38470" t="str">
            <v>69254</v>
          </cell>
        </row>
        <row r="38471">
          <cell r="F38471" t="str">
            <v>realsport101.com</v>
          </cell>
          <cell r="G38471" t="str">
            <v>69255</v>
          </cell>
        </row>
        <row r="38472">
          <cell r="F38472" t="str">
            <v>realtb.com</v>
          </cell>
          <cell r="G38472" t="str">
            <v>69256</v>
          </cell>
        </row>
        <row r="38473">
          <cell r="F38473" t="str">
            <v>realtimeboard.com</v>
          </cell>
          <cell r="G38473" t="str">
            <v>69257</v>
          </cell>
        </row>
        <row r="38474">
          <cell r="F38474" t="str">
            <v>realtyapx.com</v>
          </cell>
          <cell r="G38474" t="str">
            <v>69258</v>
          </cell>
        </row>
        <row r="38475">
          <cell r="F38475" t="str">
            <v>realtycompass.com</v>
          </cell>
          <cell r="G38475" t="str">
            <v>69259</v>
          </cell>
        </row>
        <row r="38476">
          <cell r="F38476" t="str">
            <v>realtyinvestfund.com</v>
          </cell>
          <cell r="G38476" t="str">
            <v>69260</v>
          </cell>
        </row>
        <row r="38477">
          <cell r="F38477" t="str">
            <v>realtyshares.com</v>
          </cell>
          <cell r="G38477" t="str">
            <v>69261</v>
          </cell>
        </row>
        <row r="38478">
          <cell r="F38478" t="str">
            <v>realvolve.com</v>
          </cell>
          <cell r="G38478" t="str">
            <v>69262</v>
          </cell>
        </row>
        <row r="38479">
          <cell r="F38479" t="str">
            <v>realyse.com</v>
          </cell>
          <cell r="G38479" t="str">
            <v>69263</v>
          </cell>
        </row>
        <row r="38480">
          <cell r="F38480" t="str">
            <v>reamaze.com</v>
          </cell>
          <cell r="G38480" t="str">
            <v>69264</v>
          </cell>
        </row>
        <row r="38481">
          <cell r="F38481" t="str">
            <v>rebagg.com</v>
          </cell>
          <cell r="G38481" t="str">
            <v>69265</v>
          </cell>
        </row>
        <row r="38482">
          <cell r="F38482" t="str">
            <v>rebbiz.com</v>
          </cell>
          <cell r="G38482" t="str">
            <v>69266</v>
          </cell>
        </row>
        <row r="38483">
          <cell r="F38483" t="str">
            <v>rebbl.co</v>
          </cell>
          <cell r="G38483" t="str">
            <v>69267</v>
          </cell>
        </row>
        <row r="38484">
          <cell r="F38484" t="str">
            <v>rebelcoastwinery.com</v>
          </cell>
          <cell r="G38484" t="str">
            <v>69268</v>
          </cell>
        </row>
        <row r="38485">
          <cell r="F38485" t="str">
            <v>rebelle.de</v>
          </cell>
          <cell r="G38485" t="str">
            <v>69269</v>
          </cell>
        </row>
        <row r="38486">
          <cell r="F38486" t="str">
            <v>rebellionmedia.com</v>
          </cell>
          <cell r="G38486" t="str">
            <v>69270</v>
          </cell>
        </row>
        <row r="38487">
          <cell r="F38487" t="str">
            <v>rebiotix.com</v>
          </cell>
          <cell r="G38487" t="str">
            <v>69271</v>
          </cell>
        </row>
        <row r="38488">
          <cell r="F38488" t="str">
            <v>rebound-tech.com</v>
          </cell>
          <cell r="G38488" t="str">
            <v>69272</v>
          </cell>
        </row>
        <row r="38489">
          <cell r="F38489" t="str">
            <v>rebyoo.com</v>
          </cell>
          <cell r="G38489" t="str">
            <v>69273</v>
          </cell>
        </row>
        <row r="38490">
          <cell r="F38490" t="str">
            <v>recardio.eu</v>
          </cell>
          <cell r="G38490" t="str">
            <v>69274</v>
          </cell>
        </row>
        <row r="38491">
          <cell r="F38491" t="str">
            <v>recargapay.com</v>
          </cell>
          <cell r="G38491" t="str">
            <v>69275</v>
          </cell>
        </row>
        <row r="38492">
          <cell r="F38492" t="str">
            <v>reccyapp.com</v>
          </cell>
          <cell r="G38492" t="str">
            <v>69276</v>
          </cell>
        </row>
        <row r="38493">
          <cell r="F38493" t="str">
            <v>receept.com</v>
          </cell>
          <cell r="G38493" t="str">
            <v>69277</v>
          </cell>
        </row>
        <row r="38494">
          <cell r="F38494" t="str">
            <v>receipt-bank.com</v>
          </cell>
          <cell r="G38494" t="str">
            <v>69278</v>
          </cell>
        </row>
        <row r="38495">
          <cell r="F38495" t="str">
            <v>recensus.com</v>
          </cell>
          <cell r="G38495" t="str">
            <v>69279</v>
          </cell>
        </row>
        <row r="38496">
          <cell r="F38496" t="str">
            <v>recess.is</v>
          </cell>
          <cell r="G38496" t="str">
            <v>69280</v>
          </cell>
        </row>
        <row r="38497">
          <cell r="F38497" t="str">
            <v>rechannel.co.uk</v>
          </cell>
          <cell r="G38497" t="str">
            <v>69281</v>
          </cell>
        </row>
        <row r="38498">
          <cell r="F38498" t="str">
            <v>rechat.co</v>
          </cell>
          <cell r="G38498" t="str">
            <v>69282</v>
          </cell>
        </row>
        <row r="38499">
          <cell r="F38499" t="str">
            <v>reciclata.org</v>
          </cell>
          <cell r="G38499" t="str">
            <v>69283</v>
          </cell>
        </row>
        <row r="38500">
          <cell r="F38500" t="str">
            <v>recipesaint.com</v>
          </cell>
          <cell r="G38500" t="str">
            <v>69284</v>
          </cell>
        </row>
        <row r="38501">
          <cell r="F38501" t="str">
            <v>reclaimed-that.com</v>
          </cell>
          <cell r="G38501" t="str">
            <v>69285</v>
          </cell>
        </row>
        <row r="38502">
          <cell r="F38502" t="str">
            <v>reclamador.es</v>
          </cell>
          <cell r="G38502" t="str">
            <v>69286</v>
          </cell>
        </row>
        <row r="38503">
          <cell r="F38503" t="str">
            <v>reclamao.com</v>
          </cell>
          <cell r="G38503" t="str">
            <v>69287</v>
          </cell>
        </row>
        <row r="38504">
          <cell r="F38504" t="str">
            <v>reclipit.com</v>
          </cell>
          <cell r="G38504" t="str">
            <v>69288</v>
          </cell>
        </row>
        <row r="38505">
          <cell r="F38505" t="str">
            <v>reclo.jp</v>
          </cell>
          <cell r="G38505" t="str">
            <v>69289</v>
          </cell>
        </row>
        <row r="38506">
          <cell r="F38506" t="str">
            <v>reclog.me</v>
          </cell>
          <cell r="G38506" t="str">
            <v>69290</v>
          </cell>
        </row>
        <row r="38507">
          <cell r="F38507" t="str">
            <v>recmedfirstaid.com</v>
          </cell>
          <cell r="G38507" t="str">
            <v>69291</v>
          </cell>
        </row>
        <row r="38508">
          <cell r="F38508" t="str">
            <v>recognitionpro.com</v>
          </cell>
          <cell r="G38508" t="str">
            <v>69292</v>
          </cell>
        </row>
        <row r="38509">
          <cell r="F38509" t="str">
            <v>recognizeapp.com</v>
          </cell>
          <cell r="G38509" t="str">
            <v>69293</v>
          </cell>
        </row>
        <row r="38510">
          <cell r="F38510" t="str">
            <v>recoletadigitalmedia.com</v>
          </cell>
          <cell r="G38510" t="str">
            <v>69294</v>
          </cell>
        </row>
        <row r="38511">
          <cell r="F38511" t="str">
            <v>recom.io</v>
          </cell>
          <cell r="G38511" t="str">
            <v>69295</v>
          </cell>
        </row>
        <row r="38512">
          <cell r="F38512" t="str">
            <v>recombine.com</v>
          </cell>
          <cell r="G38512" t="str">
            <v>69296</v>
          </cell>
        </row>
        <row r="38513">
          <cell r="F38513" t="str">
            <v>recommendi.com</v>
          </cell>
          <cell r="G38513" t="str">
            <v>69297</v>
          </cell>
        </row>
        <row r="38514">
          <cell r="F38514" t="str">
            <v>recomn.com</v>
          </cell>
          <cell r="G38514" t="str">
            <v>69298</v>
          </cell>
        </row>
        <row r="38515">
          <cell r="F38515" t="str">
            <v>reconcile.tech</v>
          </cell>
          <cell r="G38515" t="str">
            <v>69299</v>
          </cell>
        </row>
        <row r="38516">
          <cell r="F38516" t="str">
            <v>reconfigure.io</v>
          </cell>
          <cell r="G38516" t="str">
            <v>69300</v>
          </cell>
        </row>
        <row r="38517">
          <cell r="F38517" t="str">
            <v>reconnect.eu</v>
          </cell>
          <cell r="G38517" t="str">
            <v>69301</v>
          </cell>
        </row>
        <row r="38518">
          <cell r="F38518" t="str">
            <v>reconstructinc.com</v>
          </cell>
          <cell r="G38518" t="str">
            <v>69302</v>
          </cell>
        </row>
        <row r="38519">
          <cell r="F38519" t="str">
            <v>record360.com</v>
          </cell>
          <cell r="G38519" t="str">
            <v>69303</v>
          </cell>
        </row>
        <row r="38520">
          <cell r="F38520" t="str">
            <v>recordbird.com</v>
          </cell>
          <cell r="G38520" t="str">
            <v>69304</v>
          </cell>
        </row>
        <row r="38521">
          <cell r="F38521" t="str">
            <v>recordlegends.com</v>
          </cell>
          <cell r="G38521" t="str">
            <v>69305</v>
          </cell>
        </row>
        <row r="38522">
          <cell r="F38522" t="str">
            <v>recorrido.cl</v>
          </cell>
          <cell r="G38522" t="str">
            <v>69306</v>
          </cell>
        </row>
        <row r="38523">
          <cell r="F38523" t="str">
            <v>recoup.com</v>
          </cell>
          <cell r="G38523" t="str">
            <v>69307</v>
          </cell>
        </row>
        <row r="38524">
          <cell r="F38524" t="str">
            <v>recoupfitness.com</v>
          </cell>
          <cell r="G38524" t="str">
            <v>69308</v>
          </cell>
        </row>
        <row r="38525">
          <cell r="F38525" t="str">
            <v>recovend.com</v>
          </cell>
          <cell r="G38525" t="str">
            <v>69309</v>
          </cell>
        </row>
        <row r="38526">
          <cell r="F38526" t="str">
            <v>recoverycentersofamerica.com</v>
          </cell>
          <cell r="G38526" t="str">
            <v>69310</v>
          </cell>
        </row>
        <row r="38527">
          <cell r="F38527" t="str">
            <v>recoverytechnologysolutions.com</v>
          </cell>
          <cell r="G38527" t="str">
            <v>69311</v>
          </cell>
        </row>
        <row r="38528">
          <cell r="F38528" t="str">
            <v>recovrllc.com</v>
          </cell>
          <cell r="G38528" t="str">
            <v>69312</v>
          </cell>
        </row>
        <row r="38529">
          <cell r="F38529" t="str">
            <v>recurious.com</v>
          </cell>
          <cell r="G38529" t="str">
            <v>69313</v>
          </cell>
        </row>
        <row r="38530">
          <cell r="F38530" t="str">
            <v>recurrenceinc.com</v>
          </cell>
          <cell r="G38530" t="str">
            <v>69314</v>
          </cell>
        </row>
        <row r="38531">
          <cell r="F38531" t="str">
            <v>recurrex.com</v>
          </cell>
          <cell r="G38531" t="str">
            <v>69315</v>
          </cell>
        </row>
        <row r="38532">
          <cell r="F38532" t="str">
            <v>recursionpharma.com</v>
          </cell>
          <cell r="G38532" t="str">
            <v>69316</v>
          </cell>
        </row>
        <row r="38533">
          <cell r="F38533" t="str">
            <v>recursivelabs.io</v>
          </cell>
          <cell r="G38533" t="str">
            <v>69317</v>
          </cell>
        </row>
        <row r="38534">
          <cell r="F38534" t="str">
            <v>recyclingbin.com</v>
          </cell>
          <cell r="G38534" t="str">
            <v>69318</v>
          </cell>
        </row>
        <row r="38535">
          <cell r="F38535" t="str">
            <v>red-tree.com</v>
          </cell>
          <cell r="G38535" t="str">
            <v>69319</v>
          </cell>
        </row>
        <row r="38536">
          <cell r="F38536" t="str">
            <v>redacaonota1000.com.br</v>
          </cell>
          <cell r="G38536" t="str">
            <v>69320</v>
          </cell>
        </row>
        <row r="38537">
          <cell r="F38537" t="str">
            <v>redact.at</v>
          </cell>
          <cell r="G38537" t="str">
            <v>69321</v>
          </cell>
        </row>
        <row r="38538">
          <cell r="F38538" t="str">
            <v>redbacktech.com</v>
          </cell>
          <cell r="G38538" t="str">
            <v>69322</v>
          </cell>
        </row>
        <row r="38539">
          <cell r="F38539" t="str">
            <v>redbluevoice.com</v>
          </cell>
          <cell r="G38539" t="str">
            <v>69323</v>
          </cell>
        </row>
        <row r="38540">
          <cell r="F38540" t="str">
            <v>redclaydesign.com</v>
          </cell>
          <cell r="G38540" t="str">
            <v>69324</v>
          </cell>
        </row>
        <row r="38541">
          <cell r="F38541" t="str">
            <v>redcritter.com</v>
          </cell>
          <cell r="G38541" t="str">
            <v>69325</v>
          </cell>
        </row>
        <row r="38542">
          <cell r="F38542" t="str">
            <v>redcrox.com</v>
          </cell>
          <cell r="G38542" t="str">
            <v>69326</v>
          </cell>
        </row>
        <row r="38543">
          <cell r="F38543" t="str">
            <v>reddbar.com</v>
          </cell>
          <cell r="G38543" t="str">
            <v>69327</v>
          </cell>
        </row>
        <row r="38544">
          <cell r="F38544" t="str">
            <v>reddoorz.com</v>
          </cell>
          <cell r="G38544" t="str">
            <v>69328</v>
          </cell>
        </row>
        <row r="38545">
          <cell r="F38545" t="str">
            <v>reddotpayment.com</v>
          </cell>
          <cell r="G38545" t="str">
            <v>69329</v>
          </cell>
        </row>
        <row r="38546">
          <cell r="F38546" t="str">
            <v>redduckpost.com</v>
          </cell>
          <cell r="G38546" t="str">
            <v>69330</v>
          </cell>
        </row>
        <row r="38547">
          <cell r="F38547" t="str">
            <v>redealize.com</v>
          </cell>
          <cell r="G38547" t="str">
            <v>69331</v>
          </cell>
        </row>
        <row r="38548">
          <cell r="F38548" t="str">
            <v>redeemandget.com</v>
          </cell>
          <cell r="G38548" t="str">
            <v>69332</v>
          </cell>
        </row>
        <row r="38549">
          <cell r="F38549" t="str">
            <v>redeemr.com</v>
          </cell>
          <cell r="G38549" t="str">
            <v>69333</v>
          </cell>
        </row>
        <row r="38550">
          <cell r="F38550" t="str">
            <v>redesyn.com</v>
          </cell>
          <cell r="G38550" t="str">
            <v>69334</v>
          </cell>
        </row>
        <row r="38551">
          <cell r="F38551" t="str">
            <v>redflag.com</v>
          </cell>
          <cell r="G38551" t="str">
            <v>69335</v>
          </cell>
        </row>
        <row r="38552">
          <cell r="F38552" t="str">
            <v>redgarage.co</v>
          </cell>
          <cell r="G38552" t="str">
            <v>69336</v>
          </cell>
        </row>
        <row r="38553">
          <cell r="F38553" t="str">
            <v>redguru.com</v>
          </cell>
          <cell r="G38553" t="str">
            <v>69337</v>
          </cell>
        </row>
        <row r="38554">
          <cell r="F38554" t="str">
            <v>redhawkinteractive.com</v>
          </cell>
          <cell r="G38554" t="str">
            <v>69338</v>
          </cell>
        </row>
        <row r="38555">
          <cell r="F38555" t="str">
            <v>redhelper.com</v>
          </cell>
          <cell r="G38555" t="str">
            <v>69339</v>
          </cell>
        </row>
        <row r="38556">
          <cell r="F38556" t="str">
            <v>redicare.ie</v>
          </cell>
          <cell r="G38556" t="str">
            <v>69340</v>
          </cell>
        </row>
        <row r="38557">
          <cell r="F38557" t="str">
            <v>rediq.io</v>
          </cell>
          <cell r="G38557" t="str">
            <v>69341</v>
          </cell>
        </row>
        <row r="38558">
          <cell r="F38558" t="str">
            <v>redkix.com</v>
          </cell>
          <cell r="G38558" t="str">
            <v>69342</v>
          </cell>
        </row>
        <row r="38559">
          <cell r="F38559" t="str">
            <v>redmart.com</v>
          </cell>
          <cell r="G38559" t="str">
            <v>69343</v>
          </cell>
        </row>
        <row r="38560">
          <cell r="F38560" t="str">
            <v>redmedtechnologies.com</v>
          </cell>
          <cell r="G38560" t="str">
            <v>69344</v>
          </cell>
        </row>
        <row r="38561">
          <cell r="F38561" t="str">
            <v>redmonstergames.com</v>
          </cell>
          <cell r="G38561" t="str">
            <v>69345</v>
          </cell>
        </row>
        <row r="38562">
          <cell r="F38562" t="str">
            <v>redoxengine.com</v>
          </cell>
          <cell r="G38562" t="str">
            <v>69346</v>
          </cell>
        </row>
        <row r="38563">
          <cell r="F38563" t="str">
            <v>redpeach.ca</v>
          </cell>
          <cell r="G38563" t="str">
            <v>69347</v>
          </cell>
        </row>
        <row r="38564">
          <cell r="F38564" t="str">
            <v>redpigeoninteractive.com</v>
          </cell>
          <cell r="G38564" t="str">
            <v>69348</v>
          </cell>
        </row>
        <row r="38565">
          <cell r="F38565" t="str">
            <v>redplanethotels.com</v>
          </cell>
          <cell r="G38565" t="str">
            <v>69349</v>
          </cell>
        </row>
        <row r="38566">
          <cell r="F38566" t="str">
            <v>redpolka.com</v>
          </cell>
          <cell r="G38566" t="str">
            <v>69350</v>
          </cell>
        </row>
        <row r="38567">
          <cell r="F38567" t="str">
            <v>redrockbio.com</v>
          </cell>
          <cell r="G38567" t="str">
            <v>69351</v>
          </cell>
        </row>
        <row r="38568">
          <cell r="F38568" t="str">
            <v>redrockbiometrics.com</v>
          </cell>
          <cell r="G38568" t="str">
            <v>69352</v>
          </cell>
        </row>
        <row r="38569">
          <cell r="F38569" t="str">
            <v>redroverapp.com</v>
          </cell>
          <cell r="G38569" t="str">
            <v>69353</v>
          </cell>
        </row>
        <row r="38570">
          <cell r="F38570" t="str">
            <v>redsaharastudio.com</v>
          </cell>
          <cell r="G38570" t="str">
            <v>69354</v>
          </cell>
        </row>
        <row r="38571">
          <cell r="F38571" t="str">
            <v>redshelf.com</v>
          </cell>
          <cell r="G38571" t="str">
            <v>69355</v>
          </cell>
        </row>
        <row r="38572">
          <cell r="F38572" t="str">
            <v>redsquirrelbrewery.co.uk</v>
          </cell>
          <cell r="G38572" t="str">
            <v>69356</v>
          </cell>
        </row>
        <row r="38573">
          <cell r="F38573" t="str">
            <v>redstag.com.au</v>
          </cell>
          <cell r="G38573" t="str">
            <v>69357</v>
          </cell>
        </row>
        <row r="38574">
          <cell r="F38574" t="str">
            <v>redstonelogistics.com</v>
          </cell>
          <cell r="G38574" t="str">
            <v>69358</v>
          </cell>
        </row>
        <row r="38575">
          <cell r="F38575" t="str">
            <v>redtaxhomes4sale.com</v>
          </cell>
          <cell r="G38575" t="str">
            <v>69359</v>
          </cell>
        </row>
        <row r="38576">
          <cell r="F38576" t="str">
            <v>redthreadgames.com</v>
          </cell>
          <cell r="G38576" t="str">
            <v>69360</v>
          </cell>
        </row>
        <row r="38577">
          <cell r="F38577" t="str">
            <v>redtulipsystems.com</v>
          </cell>
          <cell r="G38577" t="str">
            <v>69361</v>
          </cell>
        </row>
        <row r="38578">
          <cell r="F38578" t="str">
            <v>reduse.co.uk</v>
          </cell>
          <cell r="G38578" t="str">
            <v>69362</v>
          </cell>
        </row>
        <row r="38579">
          <cell r="F38579" t="str">
            <v>reduxio.com</v>
          </cell>
          <cell r="G38579" t="str">
            <v>69363</v>
          </cell>
        </row>
        <row r="38580">
          <cell r="F38580" t="str">
            <v>redwaveenergy.com</v>
          </cell>
          <cell r="G38580" t="str">
            <v>69364</v>
          </cell>
        </row>
        <row r="38581">
          <cell r="F38581" t="str">
            <v>redwhitedeals.com</v>
          </cell>
          <cell r="G38581" t="str">
            <v>69365</v>
          </cell>
        </row>
        <row r="38582">
          <cell r="F38582" t="str">
            <v>redwoodscientific.co</v>
          </cell>
          <cell r="G38582" t="str">
            <v>69366</v>
          </cell>
        </row>
        <row r="38583">
          <cell r="F38583" t="str">
            <v>redxpharma.com</v>
          </cell>
          <cell r="G38583" t="str">
            <v>69367</v>
          </cell>
        </row>
        <row r="38584">
          <cell r="F38584" t="str">
            <v>reebee.com</v>
          </cell>
          <cell r="G38584" t="str">
            <v>69368</v>
          </cell>
        </row>
        <row r="38585">
          <cell r="F38585" t="str">
            <v>reedsy.com</v>
          </cell>
          <cell r="G38585" t="str">
            <v>69369</v>
          </cell>
        </row>
        <row r="38586">
          <cell r="F38586" t="str">
            <v>reeferloyalty.com</v>
          </cell>
          <cell r="G38586" t="str">
            <v>69370</v>
          </cell>
        </row>
        <row r="38587">
          <cell r="F38587" t="str">
            <v>reelation.com</v>
          </cell>
          <cell r="G38587" t="str">
            <v>69371</v>
          </cell>
        </row>
        <row r="38588">
          <cell r="F38588" t="str">
            <v>reelbox.tv</v>
          </cell>
          <cell r="G38588" t="str">
            <v>69372</v>
          </cell>
        </row>
        <row r="38589">
          <cell r="F38589" t="str">
            <v>reeldx.com</v>
          </cell>
          <cell r="G38589" t="str">
            <v>69373</v>
          </cell>
        </row>
        <row r="38590">
          <cell r="F38590" t="str">
            <v>reelgenie.com</v>
          </cell>
          <cell r="G38590" t="str">
            <v>69374</v>
          </cell>
        </row>
        <row r="38591">
          <cell r="F38591" t="str">
            <v>reelgood.io</v>
          </cell>
          <cell r="G38591" t="str">
            <v>69375</v>
          </cell>
        </row>
        <row r="38592">
          <cell r="F38592" t="str">
            <v>reelhouse.org</v>
          </cell>
          <cell r="G38592" t="str">
            <v>69376</v>
          </cell>
        </row>
        <row r="38593">
          <cell r="F38593" t="str">
            <v>reelqualified.com</v>
          </cell>
          <cell r="G38593" t="str">
            <v>69377</v>
          </cell>
        </row>
        <row r="38594">
          <cell r="F38594" t="str">
            <v>reelstyle.co</v>
          </cell>
          <cell r="G38594" t="str">
            <v>69378</v>
          </cell>
        </row>
        <row r="38595">
          <cell r="F38595" t="str">
            <v>rees46.com</v>
          </cell>
          <cell r="G38595" t="str">
            <v>69379</v>
          </cell>
        </row>
        <row r="38596">
          <cell r="F38596" t="str">
            <v>reesio.com</v>
          </cell>
          <cell r="G38596" t="str">
            <v>69380</v>
          </cell>
        </row>
        <row r="38597">
          <cell r="F38597" t="str">
            <v>refash.sg</v>
          </cell>
          <cell r="G38597" t="str">
            <v>69381</v>
          </cell>
        </row>
        <row r="38598">
          <cell r="F38598" t="str">
            <v>refashioner.com</v>
          </cell>
          <cell r="G38598" t="str">
            <v>69382</v>
          </cell>
        </row>
        <row r="38599">
          <cell r="F38599" t="str">
            <v>refer.com</v>
          </cell>
          <cell r="G38599" t="str">
            <v>69383</v>
          </cell>
        </row>
        <row r="38600">
          <cell r="F38600" t="str">
            <v>refer.ly</v>
          </cell>
          <cell r="G38600" t="str">
            <v>69384</v>
          </cell>
        </row>
        <row r="38601">
          <cell r="F38601" t="str">
            <v>referbright.com</v>
          </cell>
          <cell r="G38601" t="str">
            <v>69385</v>
          </cell>
        </row>
        <row r="38602">
          <cell r="F38602" t="str">
            <v>referral.im:4445</v>
          </cell>
          <cell r="G38602" t="str">
            <v>69386</v>
          </cell>
        </row>
        <row r="38603">
          <cell r="F38603" t="str">
            <v>referrizer.com</v>
          </cell>
          <cell r="G38603" t="str">
            <v>69387</v>
          </cell>
        </row>
        <row r="38604">
          <cell r="F38604" t="str">
            <v>referron.com</v>
          </cell>
          <cell r="G38604" t="str">
            <v>69388</v>
          </cell>
        </row>
        <row r="38605">
          <cell r="F38605" t="str">
            <v>referwell.com</v>
          </cell>
          <cell r="G38605" t="str">
            <v>69389</v>
          </cell>
        </row>
        <row r="38606">
          <cell r="F38606" t="str">
            <v>reffpedia.com</v>
          </cell>
          <cell r="G38606" t="str">
            <v>69390</v>
          </cell>
        </row>
        <row r="38607">
          <cell r="F38607" t="str">
            <v>refinedenergyllc.com</v>
          </cell>
          <cell r="G38607" t="str">
            <v>69391</v>
          </cell>
        </row>
        <row r="38608">
          <cell r="F38608" t="str">
            <v>refiral.com</v>
          </cell>
          <cell r="G38608" t="str">
            <v>69392</v>
          </cell>
        </row>
        <row r="38609">
          <cell r="F38609" t="str">
            <v>reflect.io</v>
          </cell>
          <cell r="G38609" t="str">
            <v>69393</v>
          </cell>
        </row>
        <row r="38610">
          <cell r="F38610" t="str">
            <v>reflectum.nl</v>
          </cell>
          <cell r="G38610" t="str">
            <v>69394</v>
          </cell>
        </row>
        <row r="38611">
          <cell r="F38611" t="str">
            <v>reflexionhealth.com</v>
          </cell>
          <cell r="G38611" t="str">
            <v>69395</v>
          </cell>
        </row>
        <row r="38612">
          <cell r="F38612" t="str">
            <v>reflow-therapeutics.ch</v>
          </cell>
          <cell r="G38612" t="str">
            <v>69396</v>
          </cell>
        </row>
        <row r="38613">
          <cell r="F38613" t="str">
            <v>reflowfilament.com</v>
          </cell>
          <cell r="G38613" t="str">
            <v>69397</v>
          </cell>
        </row>
        <row r="38614">
          <cell r="F38614" t="str">
            <v>reflowmedical.com</v>
          </cell>
          <cell r="G38614" t="str">
            <v>69398</v>
          </cell>
        </row>
        <row r="38615">
          <cell r="F38615" t="str">
            <v>refluence.com</v>
          </cell>
          <cell r="G38615" t="str">
            <v>69399</v>
          </cell>
        </row>
        <row r="38616">
          <cell r="F38616" t="str">
            <v>refluxmedical.com</v>
          </cell>
          <cell r="G38616" t="str">
            <v>69400</v>
          </cell>
        </row>
        <row r="38617">
          <cell r="F38617" t="str">
            <v>reforgedstudios.com</v>
          </cell>
          <cell r="G38617" t="str">
            <v>69401</v>
          </cell>
        </row>
        <row r="38618">
          <cell r="F38618" t="str">
            <v>reformcph.com</v>
          </cell>
          <cell r="G38618" t="str">
            <v>69402</v>
          </cell>
        </row>
        <row r="38619">
          <cell r="F38619" t="str">
            <v>reformstudio.net</v>
          </cell>
          <cell r="G38619" t="str">
            <v>69403</v>
          </cell>
        </row>
        <row r="38620">
          <cell r="F38620" t="str">
            <v>refract.tv</v>
          </cell>
          <cell r="G38620" t="str">
            <v>69404</v>
          </cell>
        </row>
        <row r="38621">
          <cell r="F38621" t="str">
            <v>refrek.com</v>
          </cell>
          <cell r="G38621" t="str">
            <v>69405</v>
          </cell>
        </row>
        <row r="38622">
          <cell r="F38622" t="str">
            <v>refunder.se</v>
          </cell>
          <cell r="G38622" t="str">
            <v>69406</v>
          </cell>
        </row>
        <row r="38623">
          <cell r="F38623" t="str">
            <v>refurrl.com</v>
          </cell>
          <cell r="G38623" t="str">
            <v>69407</v>
          </cell>
        </row>
        <row r="38624">
          <cell r="F38624" t="str">
            <v>regaalo.com</v>
          </cell>
          <cell r="G38624" t="str">
            <v>69408</v>
          </cell>
        </row>
        <row r="38625">
          <cell r="F38625" t="str">
            <v>regaingo.com</v>
          </cell>
          <cell r="G38625" t="str">
            <v>69409</v>
          </cell>
        </row>
        <row r="38626">
          <cell r="F38626" t="str">
            <v>regalador.com</v>
          </cell>
          <cell r="G38626" t="str">
            <v>69410</v>
          </cell>
        </row>
        <row r="38627">
          <cell r="F38627" t="str">
            <v>regalamos.es</v>
          </cell>
          <cell r="G38627" t="str">
            <v>69411</v>
          </cell>
        </row>
        <row r="38628">
          <cell r="F38628" t="str">
            <v>regalaton.com</v>
          </cell>
          <cell r="G38628" t="str">
            <v>69412</v>
          </cell>
        </row>
        <row r="38629">
          <cell r="F38629" t="str">
            <v>regalbox.cl</v>
          </cell>
          <cell r="G38629" t="str">
            <v>69413</v>
          </cell>
        </row>
        <row r="38630">
          <cell r="F38630" t="str">
            <v>regattatravelsolutions.com</v>
          </cell>
          <cell r="G38630" t="str">
            <v>69414</v>
          </cell>
        </row>
        <row r="38631">
          <cell r="F38631" t="str">
            <v>regenastem.com</v>
          </cell>
          <cell r="G38631" t="str">
            <v>69415</v>
          </cell>
        </row>
        <row r="38632">
          <cell r="F38632" t="str">
            <v>regenmedsolutions.com</v>
          </cell>
          <cell r="G38632" t="str">
            <v>69416</v>
          </cell>
        </row>
        <row r="38633">
          <cell r="F38633" t="str">
            <v>regenmedtx.com</v>
          </cell>
          <cell r="G38633" t="str">
            <v>69417</v>
          </cell>
        </row>
        <row r="38634">
          <cell r="F38634" t="str">
            <v>regional-markt.de</v>
          </cell>
          <cell r="G38634" t="str">
            <v>69418</v>
          </cell>
        </row>
        <row r="38635">
          <cell r="F38635" t="str">
            <v>regiondo.com</v>
          </cell>
          <cell r="G38635" t="str">
            <v>69419</v>
          </cell>
        </row>
        <row r="38636">
          <cell r="F38636" t="str">
            <v>registermymarriage.com</v>
          </cell>
          <cell r="G38636" t="str">
            <v>69420</v>
          </cell>
        </row>
        <row r="38637">
          <cell r="F38637" t="str">
            <v>registrylove.com</v>
          </cell>
          <cell r="G38637" t="str">
            <v>69421</v>
          </cell>
        </row>
        <row r="38638">
          <cell r="F38638" t="str">
            <v>regrouptherapy.com</v>
          </cell>
          <cell r="G38638" t="str">
            <v>69422</v>
          </cell>
        </row>
        <row r="38639">
          <cell r="F38639" t="str">
            <v>regulatorybinder.com</v>
          </cell>
          <cell r="G38639" t="str">
            <v>69423</v>
          </cell>
        </row>
        <row r="38640">
          <cell r="F38640" t="str">
            <v>regulaxis.com</v>
          </cell>
          <cell r="G38640" t="str">
            <v>69424</v>
          </cell>
        </row>
        <row r="38641">
          <cell r="F38641" t="str">
            <v>rehapp.cl</v>
          </cell>
          <cell r="G38641" t="str">
            <v>69425</v>
          </cell>
        </row>
        <row r="38642">
          <cell r="F38642" t="str">
            <v>rehatechnology.com</v>
          </cell>
          <cell r="G38642" t="str">
            <v>69426</v>
          </cell>
        </row>
        <row r="38643">
          <cell r="F38643" t="str">
            <v>reimagine.com</v>
          </cell>
          <cell r="G38643" t="str">
            <v>69427</v>
          </cell>
        </row>
        <row r="38644">
          <cell r="F38644" t="str">
            <v>reissued.com</v>
          </cell>
          <cell r="G38644" t="str">
            <v>69428</v>
          </cell>
        </row>
        <row r="38645">
          <cell r="F38645" t="str">
            <v>rejuvenationwater.co.uk</v>
          </cell>
          <cell r="G38645" t="str">
            <v>69429</v>
          </cell>
        </row>
        <row r="38646">
          <cell r="F38646" t="str">
            <v>rekure.com</v>
          </cell>
          <cell r="G38646" t="str">
            <v>69430</v>
          </cell>
        </row>
        <row r="38647">
          <cell r="F38647" t="str">
            <v>relaborate.com</v>
          </cell>
          <cell r="G38647" t="str">
            <v>69431</v>
          </cell>
        </row>
        <row r="38648">
          <cell r="F38648" t="str">
            <v>relatednoise.com</v>
          </cell>
          <cell r="G38648" t="str">
            <v>69432</v>
          </cell>
        </row>
        <row r="38649">
          <cell r="F38649" t="str">
            <v>relatient.net</v>
          </cell>
          <cell r="G38649" t="str">
            <v>69433</v>
          </cell>
        </row>
        <row r="38650">
          <cell r="F38650" t="str">
            <v>relativityspace.com</v>
          </cell>
          <cell r="G38650" t="str">
            <v>69434</v>
          </cell>
        </row>
        <row r="38651">
          <cell r="F38651" t="str">
            <v>relavance.com</v>
          </cell>
          <cell r="G38651" t="str">
            <v>69435</v>
          </cell>
        </row>
        <row r="38652">
          <cell r="F38652" t="str">
            <v>relay2.com</v>
          </cell>
          <cell r="G38652" t="str">
            <v>69436</v>
          </cell>
        </row>
        <row r="38653">
          <cell r="F38653" t="str">
            <v>relay42.com</v>
          </cell>
          <cell r="G38653" t="str">
            <v>69437</v>
          </cell>
        </row>
        <row r="38654">
          <cell r="F38654" t="str">
            <v>relaytv.com</v>
          </cell>
          <cell r="G38654" t="str">
            <v>69438</v>
          </cell>
        </row>
        <row r="38655">
          <cell r="F38655" t="str">
            <v>relaytx.com</v>
          </cell>
          <cell r="G38655" t="str">
            <v>69439</v>
          </cell>
        </row>
        <row r="38656">
          <cell r="F38656" t="str">
            <v>releafdental.com</v>
          </cell>
          <cell r="G38656" t="str">
            <v>69440</v>
          </cell>
        </row>
        <row r="38657">
          <cell r="F38657" t="str">
            <v>releaseif.com</v>
          </cell>
          <cell r="G38657" t="str">
            <v>69441</v>
          </cell>
        </row>
        <row r="38658">
          <cell r="F38658" t="str">
            <v>releaseplatform.com</v>
          </cell>
          <cell r="G38658" t="str">
            <v>69442</v>
          </cell>
        </row>
        <row r="38659">
          <cell r="F38659" t="str">
            <v>relevantmedia.ru</v>
          </cell>
          <cell r="G38659" t="str">
            <v>69443</v>
          </cell>
        </row>
        <row r="38660">
          <cell r="F38660" t="str">
            <v>relevantsolutions.com</v>
          </cell>
          <cell r="G38660" t="str">
            <v>69444</v>
          </cell>
        </row>
        <row r="38661">
          <cell r="F38661" t="str">
            <v>reliabletiredisposal.com</v>
          </cell>
          <cell r="G38661" t="str">
            <v>69445</v>
          </cell>
        </row>
        <row r="38662">
          <cell r="F38662" t="str">
            <v>reliantheart.com</v>
          </cell>
          <cell r="G38662" t="str">
            <v>69446</v>
          </cell>
        </row>
        <row r="38663">
          <cell r="F38663" t="str">
            <v>relieftherapeutics.com</v>
          </cell>
          <cell r="G38663" t="str">
            <v>69447</v>
          </cell>
        </row>
        <row r="38664">
          <cell r="F38664" t="str">
            <v>reliefwatch.com</v>
          </cell>
          <cell r="G38664" t="str">
            <v>69448</v>
          </cell>
        </row>
        <row r="38665">
          <cell r="F38665" t="str">
            <v>relola.com</v>
          </cell>
          <cell r="G38665" t="str">
            <v>69449</v>
          </cell>
        </row>
        <row r="38666">
          <cell r="F38666" t="str">
            <v>relovate.com</v>
          </cell>
          <cell r="G38666" t="str">
            <v>69450</v>
          </cell>
        </row>
        <row r="38667">
          <cell r="F38667" t="str">
            <v>reltio.com</v>
          </cell>
          <cell r="G38667" t="str">
            <v>69451</v>
          </cell>
        </row>
        <row r="38668">
          <cell r="F38668" t="str">
            <v>rembrandtproductions.com</v>
          </cell>
          <cell r="G38668" t="str">
            <v>69452</v>
          </cell>
        </row>
        <row r="38669">
          <cell r="F38669" t="str">
            <v>remedify.com</v>
          </cell>
          <cell r="G38669" t="str">
            <v>69453</v>
          </cell>
        </row>
        <row r="38670">
          <cell r="F38670" t="str">
            <v>remedly.com</v>
          </cell>
          <cell r="G38670" t="str">
            <v>69454</v>
          </cell>
        </row>
        <row r="38671">
          <cell r="F38671" t="str">
            <v>remedypartners.com</v>
          </cell>
          <cell r="G38671" t="str">
            <v>69455</v>
          </cell>
        </row>
        <row r="38672">
          <cell r="F38672" t="str">
            <v>remedyurgentcare.com</v>
          </cell>
          <cell r="G38672" t="str">
            <v>69456</v>
          </cell>
        </row>
        <row r="38673">
          <cell r="F38673" t="str">
            <v>remeeting.com</v>
          </cell>
          <cell r="G38673" t="str">
            <v>69457</v>
          </cell>
        </row>
        <row r="38674">
          <cell r="F38674" t="str">
            <v>rememberapp.co.kr</v>
          </cell>
          <cell r="G38674" t="str">
            <v>69458</v>
          </cell>
        </row>
        <row r="38675">
          <cell r="F38675" t="str">
            <v>remesh.ai</v>
          </cell>
          <cell r="G38675" t="str">
            <v>69459</v>
          </cell>
        </row>
        <row r="38676">
          <cell r="F38676" t="str">
            <v>remic.dk</v>
          </cell>
          <cell r="G38676" t="str">
            <v>69460</v>
          </cell>
        </row>
        <row r="38677">
          <cell r="F38677" t="str">
            <v>remidi-pro.com</v>
          </cell>
          <cell r="G38677" t="str">
            <v>69461</v>
          </cell>
        </row>
        <row r="38678">
          <cell r="F38678" t="str">
            <v>remind-technologies.com</v>
          </cell>
          <cell r="G38678" t="str">
            <v>69462</v>
          </cell>
        </row>
        <row r="38679">
          <cell r="F38679" t="str">
            <v>reminiz.com</v>
          </cell>
          <cell r="G38679" t="str">
            <v>69463</v>
          </cell>
        </row>
        <row r="38680">
          <cell r="F38680" t="str">
            <v>remit.com.mx</v>
          </cell>
          <cell r="G38680" t="str">
            <v>69464</v>
          </cell>
        </row>
        <row r="38681">
          <cell r="F38681" t="str">
            <v>remix.com</v>
          </cell>
          <cell r="G38681" t="str">
            <v>69465</v>
          </cell>
        </row>
        <row r="38682">
          <cell r="F38682" t="str">
            <v>remixhits.com</v>
          </cell>
          <cell r="G38682" t="str">
            <v>69466</v>
          </cell>
        </row>
        <row r="38683">
          <cell r="F38683" t="str">
            <v>remoovit.com</v>
          </cell>
          <cell r="G38683" t="str">
            <v>69467</v>
          </cell>
        </row>
        <row r="38684">
          <cell r="F38684" t="str">
            <v>remoteassistant.me</v>
          </cell>
          <cell r="G38684" t="str">
            <v>69468</v>
          </cell>
        </row>
        <row r="38685">
          <cell r="F38685" t="str">
            <v>rempexpharma.com</v>
          </cell>
          <cell r="G38685" t="str">
            <v>69469</v>
          </cell>
        </row>
        <row r="38686">
          <cell r="F38686" t="str">
            <v>ren2home.com</v>
          </cell>
          <cell r="G38686" t="str">
            <v>69470</v>
          </cell>
        </row>
        <row r="38687">
          <cell r="F38687" t="str">
            <v>renaissance-factory.com</v>
          </cell>
          <cell r="G38687" t="str">
            <v>69471</v>
          </cell>
        </row>
        <row r="38688">
          <cell r="F38688" t="str">
            <v>renalguard.com</v>
          </cell>
          <cell r="G38688" t="str">
            <v>69472</v>
          </cell>
        </row>
        <row r="38689">
          <cell r="F38689" t="str">
            <v>rendi.hu</v>
          </cell>
          <cell r="G38689" t="str">
            <v>69473</v>
          </cell>
        </row>
        <row r="38690">
          <cell r="F38690" t="str">
            <v>renesim.co.uk</v>
          </cell>
          <cell r="G38690" t="str">
            <v>69474</v>
          </cell>
        </row>
        <row r="38691">
          <cell r="F38691" t="str">
            <v>renew.com</v>
          </cell>
          <cell r="G38691" t="str">
            <v>69475</v>
          </cell>
        </row>
        <row r="38692">
          <cell r="F38692" t="str">
            <v>renewabletrust.com</v>
          </cell>
          <cell r="G38692" t="str">
            <v>69476</v>
          </cell>
        </row>
        <row r="38693">
          <cell r="F38693" t="str">
            <v>renewpower.in</v>
          </cell>
          <cell r="G38693" t="str">
            <v>69477</v>
          </cell>
        </row>
        <row r="38694">
          <cell r="F38694" t="str">
            <v>renooble.com</v>
          </cell>
          <cell r="G38694" t="str">
            <v>69478</v>
          </cell>
        </row>
        <row r="38695">
          <cell r="F38695" t="str">
            <v>renosubsystems.com</v>
          </cell>
          <cell r="G38695" t="str">
            <v>69479</v>
          </cell>
        </row>
        <row r="38696">
          <cell r="F38696" t="str">
            <v>renovagen.com</v>
          </cell>
          <cell r="G38696" t="str">
            <v>69480</v>
          </cell>
        </row>
        <row r="38697">
          <cell r="F38697" t="str">
            <v>renovahealth.org</v>
          </cell>
          <cell r="G38697" t="str">
            <v>69481</v>
          </cell>
        </row>
        <row r="38698">
          <cell r="F38698" t="str">
            <v>renovatesimply.com</v>
          </cell>
          <cell r="G38698" t="str">
            <v>69482</v>
          </cell>
        </row>
        <row r="38699">
          <cell r="F38699" t="str">
            <v>renovationsaffordable.com</v>
          </cell>
          <cell r="G38699" t="str">
            <v>69483</v>
          </cell>
        </row>
        <row r="38700">
          <cell r="F38700" t="str">
            <v>renovion.com</v>
          </cell>
          <cell r="G38700" t="str">
            <v>69484</v>
          </cell>
        </row>
        <row r="38701">
          <cell r="F38701" t="str">
            <v>renoviso.com</v>
          </cell>
          <cell r="G38701" t="str">
            <v>69485</v>
          </cell>
        </row>
        <row r="38702">
          <cell r="F38702" t="str">
            <v>renovo.auto</v>
          </cell>
          <cell r="G38702" t="str">
            <v>69486</v>
          </cell>
        </row>
        <row r="38703">
          <cell r="F38703" t="str">
            <v>renovofinancial.com</v>
          </cell>
          <cell r="G38703" t="str">
            <v>69487</v>
          </cell>
        </row>
        <row r="38704">
          <cell r="F38704" t="str">
            <v>renowala.com</v>
          </cell>
          <cell r="G38704" t="str">
            <v>69488</v>
          </cell>
        </row>
        <row r="38705">
          <cell r="F38705" t="str">
            <v>renrenche.com</v>
          </cell>
          <cell r="G38705" t="str">
            <v>69489</v>
          </cell>
        </row>
        <row r="38706">
          <cell r="F38706" t="str">
            <v>renrendai.com</v>
          </cell>
          <cell r="G38706" t="str">
            <v>69490</v>
          </cell>
        </row>
        <row r="38707">
          <cell r="F38707" t="str">
            <v>renrenmoney.com</v>
          </cell>
          <cell r="G38707" t="str">
            <v>69491</v>
          </cell>
        </row>
        <row r="38708">
          <cell r="F38708" t="str">
            <v>rentables.com</v>
          </cell>
          <cell r="G38708" t="str">
            <v>69492</v>
          </cell>
        </row>
        <row r="38709">
          <cell r="F38709" t="str">
            <v>rentah.com</v>
          </cell>
          <cell r="G38709" t="str">
            <v>69493</v>
          </cell>
        </row>
        <row r="38710">
          <cell r="F38710" t="str">
            <v>rentalocalfriend.com</v>
          </cell>
          <cell r="G38710" t="str">
            <v>69494</v>
          </cell>
        </row>
        <row r="38711">
          <cell r="F38711" t="str">
            <v>rentalsunited.com</v>
          </cell>
          <cell r="G38711" t="str">
            <v>69495</v>
          </cell>
        </row>
        <row r="38712">
          <cell r="F38712" t="str">
            <v>rentaluncle.com</v>
          </cell>
          <cell r="G38712" t="str">
            <v>69496</v>
          </cell>
        </row>
        <row r="38713">
          <cell r="F38713" t="str">
            <v>rentalutions.com</v>
          </cell>
          <cell r="G38713" t="str">
            <v>69497</v>
          </cell>
        </row>
        <row r="38714">
          <cell r="F38714" t="str">
            <v>rentberry.com</v>
          </cell>
          <cell r="G38714" t="str">
            <v>69498</v>
          </cell>
        </row>
        <row r="38715">
          <cell r="F38715" t="str">
            <v>rentcity.in</v>
          </cell>
          <cell r="G38715" t="str">
            <v>69499</v>
          </cell>
        </row>
        <row r="38716">
          <cell r="F38716" t="str">
            <v>rentecarlo.com</v>
          </cell>
          <cell r="G38716" t="str">
            <v>69500</v>
          </cell>
        </row>
        <row r="38717">
          <cell r="F38717" t="str">
            <v>rented.com</v>
          </cell>
          <cell r="G38717" t="str">
            <v>69501</v>
          </cell>
        </row>
        <row r="38718">
          <cell r="F38718" t="str">
            <v>rentfrockrepeat.com</v>
          </cell>
          <cell r="G38718" t="str">
            <v>69502</v>
          </cell>
        </row>
        <row r="38719">
          <cell r="F38719" t="str">
            <v>rentgetaways.com</v>
          </cell>
          <cell r="G38719" t="str">
            <v>69503</v>
          </cell>
        </row>
        <row r="38720">
          <cell r="F38720" t="str">
            <v>renthackr.com</v>
          </cell>
          <cell r="G38720" t="str">
            <v>69504</v>
          </cell>
        </row>
        <row r="38721">
          <cell r="F38721" t="str">
            <v>renthia.com</v>
          </cell>
          <cell r="G38721" t="str">
            <v>69505</v>
          </cell>
        </row>
        <row r="38722">
          <cell r="F38722" t="str">
            <v>renthome.ru</v>
          </cell>
          <cell r="G38722" t="str">
            <v>69506</v>
          </cell>
        </row>
        <row r="38723">
          <cell r="F38723" t="str">
            <v>renticity.com</v>
          </cell>
          <cell r="G38723" t="str">
            <v>69507</v>
          </cell>
        </row>
        <row r="38724">
          <cell r="F38724" t="str">
            <v>rentickle.com</v>
          </cell>
          <cell r="G38724" t="str">
            <v>69508</v>
          </cell>
        </row>
        <row r="38725">
          <cell r="F38725" t="str">
            <v>rentify.com</v>
          </cell>
          <cell r="G38725" t="str">
            <v>69509</v>
          </cell>
        </row>
        <row r="38726">
          <cell r="F38726" t="str">
            <v>rentigo.com</v>
          </cell>
          <cell r="G38726" t="str">
            <v>69510</v>
          </cell>
        </row>
        <row r="38727">
          <cell r="F38727" t="str">
            <v>rention.com</v>
          </cell>
          <cell r="G38727" t="str">
            <v>69511</v>
          </cell>
        </row>
        <row r="38728">
          <cell r="F38728" t="str">
            <v>rentish.com</v>
          </cell>
          <cell r="G38728" t="str">
            <v>69512</v>
          </cell>
        </row>
        <row r="38729">
          <cell r="F38729" t="str">
            <v>rentlingo.com</v>
          </cell>
          <cell r="G38729" t="str">
            <v>69513</v>
          </cell>
        </row>
        <row r="38730">
          <cell r="F38730" t="str">
            <v>rentmarket.eu</v>
          </cell>
          <cell r="G38730" t="str">
            <v>69514</v>
          </cell>
        </row>
        <row r="38731">
          <cell r="F38731" t="str">
            <v>rentmatch.com</v>
          </cell>
          <cell r="G38731" t="str">
            <v>69515</v>
          </cell>
        </row>
        <row r="38732">
          <cell r="F38732" t="str">
            <v>rentmetrics.com</v>
          </cell>
          <cell r="G38732" t="str">
            <v>69516</v>
          </cell>
        </row>
        <row r="38733">
          <cell r="F38733" t="str">
            <v>rentmonitor.com</v>
          </cell>
          <cell r="G38733" t="str">
            <v>69517</v>
          </cell>
        </row>
        <row r="38734">
          <cell r="F38734" t="str">
            <v>rentmyinstrument.com</v>
          </cell>
          <cell r="G38734" t="str">
            <v>69518</v>
          </cell>
        </row>
        <row r="38735">
          <cell r="F38735" t="str">
            <v>rentobo.com</v>
          </cell>
          <cell r="G38735" t="str">
            <v>69519</v>
          </cell>
        </row>
        <row r="38736">
          <cell r="F38736" t="str">
            <v>rentomo.com</v>
          </cell>
          <cell r="G38736" t="str">
            <v>69520</v>
          </cell>
        </row>
        <row r="38737">
          <cell r="F38737" t="str">
            <v>rentomojo.com</v>
          </cell>
          <cell r="G38737" t="str">
            <v>69521</v>
          </cell>
        </row>
        <row r="38738">
          <cell r="F38738" t="str">
            <v>rentongo.com</v>
          </cell>
          <cell r="G38738" t="str">
            <v>69522</v>
          </cell>
        </row>
        <row r="38739">
          <cell r="F38739" t="str">
            <v>rentse.com</v>
          </cell>
          <cell r="G38739" t="str">
            <v>69523</v>
          </cell>
        </row>
        <row r="38740">
          <cell r="F38740" t="str">
            <v>rentshare.com</v>
          </cell>
          <cell r="G38740" t="str">
            <v>69524</v>
          </cell>
        </row>
        <row r="38741">
          <cell r="F38741" t="str">
            <v>rentsher.com</v>
          </cell>
          <cell r="G38741" t="str">
            <v>69525</v>
          </cell>
        </row>
        <row r="38742">
          <cell r="F38742" t="str">
            <v>rentspree.com</v>
          </cell>
          <cell r="G38742" t="str">
            <v>69526</v>
          </cell>
        </row>
        <row r="38743">
          <cell r="F38743" t="str">
            <v>rentstuff.com</v>
          </cell>
          <cell r="G38743" t="str">
            <v>69527</v>
          </cell>
        </row>
        <row r="38744">
          <cell r="F38744" t="str">
            <v>rentthedress.com</v>
          </cell>
          <cell r="G38744" t="str">
            <v>69528</v>
          </cell>
        </row>
        <row r="38745">
          <cell r="F38745" t="str">
            <v>rentwolf.com.au</v>
          </cell>
          <cell r="G38745" t="str">
            <v>69529</v>
          </cell>
        </row>
        <row r="38746">
          <cell r="F38746" t="str">
            <v>renuvix.com</v>
          </cell>
          <cell r="G38746" t="str">
            <v>69530</v>
          </cell>
        </row>
        <row r="38747">
          <cell r="F38747" t="str">
            <v>renzell.com</v>
          </cell>
          <cell r="G38747" t="str">
            <v>69531</v>
          </cell>
        </row>
        <row r="38748">
          <cell r="F38748" t="str">
            <v>reocar.com</v>
          </cell>
          <cell r="G38748" t="str">
            <v>69532</v>
          </cell>
        </row>
        <row r="38749">
          <cell r="F38749" t="str">
            <v>reorg-research.com</v>
          </cell>
          <cell r="G38749" t="str">
            <v>69533</v>
          </cell>
        </row>
        <row r="38750">
          <cell r="F38750" t="str">
            <v>rep-logic.com</v>
          </cell>
          <cell r="G38750" t="str">
            <v>69534</v>
          </cell>
        </row>
        <row r="38751">
          <cell r="F38751" t="str">
            <v>repaireasy.in</v>
          </cell>
          <cell r="G38751" t="str">
            <v>69535</v>
          </cell>
        </row>
        <row r="38752">
          <cell r="F38752" t="str">
            <v>repairogen.com</v>
          </cell>
          <cell r="G38752" t="str">
            <v>69536</v>
          </cell>
        </row>
        <row r="38753">
          <cell r="F38753" t="str">
            <v>repairreport.com</v>
          </cell>
          <cell r="G38753" t="str">
            <v>69537</v>
          </cell>
        </row>
        <row r="38754">
          <cell r="F38754" t="str">
            <v>repairy.com</v>
          </cell>
          <cell r="G38754" t="str">
            <v>69538</v>
          </cell>
        </row>
        <row r="38755">
          <cell r="F38755" t="str">
            <v>repipe4710.com</v>
          </cell>
          <cell r="G38755" t="str">
            <v>69539</v>
          </cell>
        </row>
        <row r="38756">
          <cell r="F38756" t="str">
            <v>repka.com</v>
          </cell>
          <cell r="G38756" t="str">
            <v>69540</v>
          </cell>
        </row>
        <row r="38757">
          <cell r="F38757" t="str">
            <v>replicated.com</v>
          </cell>
          <cell r="G38757" t="str">
            <v>69541</v>
          </cell>
        </row>
        <row r="38758">
          <cell r="F38758" t="str">
            <v>replicel.com</v>
          </cell>
          <cell r="G38758" t="str">
            <v>69542</v>
          </cell>
        </row>
        <row r="38759">
          <cell r="F38759" t="str">
            <v>replimune.com</v>
          </cell>
          <cell r="G38759" t="str">
            <v>69543</v>
          </cell>
        </row>
        <row r="38760">
          <cell r="F38760" t="str">
            <v>replise.com</v>
          </cell>
          <cell r="G38760" t="str">
            <v>69544</v>
          </cell>
        </row>
        <row r="38761">
          <cell r="F38761" t="str">
            <v>reply.ai</v>
          </cell>
          <cell r="G38761" t="str">
            <v>69545</v>
          </cell>
        </row>
        <row r="38762">
          <cell r="F38762" t="str">
            <v>reply.io</v>
          </cell>
          <cell r="G38762" t="str">
            <v>69546</v>
          </cell>
        </row>
        <row r="38763">
          <cell r="F38763" t="str">
            <v>replyall.me</v>
          </cell>
          <cell r="G38763" t="str">
            <v>69547</v>
          </cell>
        </row>
        <row r="38764">
          <cell r="F38764" t="str">
            <v>replyyes.com</v>
          </cell>
          <cell r="G38764" t="str">
            <v>69548</v>
          </cell>
        </row>
        <row r="38765">
          <cell r="F38765" t="str">
            <v>reportbrain.com</v>
          </cell>
          <cell r="G38765" t="str">
            <v>69549</v>
          </cell>
        </row>
        <row r="38766">
          <cell r="F38766" t="str">
            <v>reppler.com</v>
          </cell>
          <cell r="G38766" t="str">
            <v>69550</v>
          </cell>
        </row>
        <row r="38767">
          <cell r="F38767" t="str">
            <v>reppro.co</v>
          </cell>
          <cell r="G38767" t="str">
            <v>69551</v>
          </cell>
        </row>
        <row r="38768">
          <cell r="F38768" t="str">
            <v>represent.com</v>
          </cell>
          <cell r="G38768" t="str">
            <v>69552</v>
          </cell>
        </row>
        <row r="38769">
          <cell r="F38769" t="str">
            <v>representasia.com</v>
          </cell>
          <cell r="G38769" t="str">
            <v>69553</v>
          </cell>
        </row>
        <row r="38770">
          <cell r="F38770" t="str">
            <v>reprezen.com</v>
          </cell>
          <cell r="G38770" t="str">
            <v>69554</v>
          </cell>
        </row>
        <row r="38771">
          <cell r="F38771" t="str">
            <v>repro.io</v>
          </cell>
          <cell r="G38771" t="str">
            <v>69555</v>
          </cell>
        </row>
        <row r="38772">
          <cell r="F38772" t="str">
            <v>repsly.com</v>
          </cell>
          <cell r="G38772" t="str">
            <v>69556</v>
          </cell>
        </row>
        <row r="38773">
          <cell r="F38773" t="str">
            <v>repup.co</v>
          </cell>
          <cell r="G38773" t="str">
            <v>69557</v>
          </cell>
        </row>
        <row r="38774">
          <cell r="F38774" t="str">
            <v>reputami.com</v>
          </cell>
          <cell r="G38774" t="str">
            <v>69558</v>
          </cell>
        </row>
        <row r="38775">
          <cell r="F38775" t="str">
            <v>reputationvip.com</v>
          </cell>
          <cell r="G38775" t="str">
            <v>69559</v>
          </cell>
        </row>
        <row r="38776">
          <cell r="F38776" t="str">
            <v>reputeka.com</v>
          </cell>
          <cell r="G38776" t="str">
            <v>69560</v>
          </cell>
        </row>
        <row r="38777">
          <cell r="F38777" t="str">
            <v>repx.net</v>
          </cell>
          <cell r="G38777" t="str">
            <v>69561</v>
          </cell>
        </row>
        <row r="38778">
          <cell r="F38778" t="str">
            <v>rerecipe.com</v>
          </cell>
          <cell r="G38778" t="str">
            <v>69562</v>
          </cell>
        </row>
        <row r="38779">
          <cell r="F38779" t="str">
            <v>res0416h.hubpages.com</v>
          </cell>
          <cell r="G38779" t="str">
            <v>69563</v>
          </cell>
        </row>
        <row r="38780">
          <cell r="F38780" t="str">
            <v>reschedulemed.com</v>
          </cell>
          <cell r="G38780" t="str">
            <v>69564</v>
          </cell>
        </row>
        <row r="38781">
          <cell r="F38781" t="str">
            <v>rescour.com</v>
          </cell>
          <cell r="G38781" t="str">
            <v>69565</v>
          </cell>
        </row>
        <row r="38782">
          <cell r="F38782" t="str">
            <v>rescuetherapeutics.com</v>
          </cell>
          <cell r="G38782" t="str">
            <v>69566</v>
          </cell>
        </row>
        <row r="38783">
          <cell r="F38783" t="str">
            <v>researchconnection.com</v>
          </cell>
          <cell r="G38783" t="str">
            <v>69567</v>
          </cell>
        </row>
        <row r="38784">
          <cell r="F38784" t="str">
            <v>researchforgood.com</v>
          </cell>
          <cell r="G38784" t="str">
            <v>69568</v>
          </cell>
        </row>
        <row r="38785">
          <cell r="F38785" t="str">
            <v>resender.eu</v>
          </cell>
          <cell r="G38785" t="str">
            <v>69569</v>
          </cell>
        </row>
        <row r="38786">
          <cell r="F38786" t="str">
            <v>reserbus.mx</v>
          </cell>
          <cell r="G38786" t="str">
            <v>69570</v>
          </cell>
        </row>
        <row r="38787">
          <cell r="F38787" t="str">
            <v>resermap.com</v>
          </cell>
          <cell r="G38787" t="str">
            <v>69571</v>
          </cell>
        </row>
        <row r="38788">
          <cell r="F38788" t="str">
            <v>reserv.place</v>
          </cell>
          <cell r="G38788" t="str">
            <v>69572</v>
          </cell>
        </row>
        <row r="38789">
          <cell r="F38789" t="str">
            <v>reservaturno.com</v>
          </cell>
          <cell r="G38789" t="str">
            <v>69573</v>
          </cell>
        </row>
        <row r="38790">
          <cell r="F38790" t="str">
            <v>reserveout.com</v>
          </cell>
          <cell r="G38790" t="str">
            <v>69574</v>
          </cell>
        </row>
        <row r="38791">
          <cell r="F38791" t="str">
            <v>resgrid.com</v>
          </cell>
          <cell r="G38791" t="str">
            <v>69575</v>
          </cell>
        </row>
        <row r="38792">
          <cell r="F38792" t="str">
            <v>reshield.com</v>
          </cell>
          <cell r="G38792" t="str">
            <v>69576</v>
          </cell>
        </row>
        <row r="38793">
          <cell r="F38793" t="str">
            <v>reshoot.com</v>
          </cell>
          <cell r="G38793" t="str">
            <v>69577</v>
          </cell>
        </row>
        <row r="38794">
          <cell r="F38794" t="str">
            <v>residds.com</v>
          </cell>
          <cell r="G38794" t="str">
            <v>69578</v>
          </cell>
        </row>
        <row r="38795">
          <cell r="F38795" t="str">
            <v>residentresearch.com</v>
          </cell>
          <cell r="G38795" t="str">
            <v>69579</v>
          </cell>
        </row>
        <row r="38796">
          <cell r="F38796" t="str">
            <v>resiliencefordisasterllc.com</v>
          </cell>
          <cell r="G38796" t="str">
            <v>69580</v>
          </cell>
        </row>
        <row r="38797">
          <cell r="F38797" t="str">
            <v>resiliencetx.com</v>
          </cell>
          <cell r="G38797" t="str">
            <v>69581</v>
          </cell>
        </row>
        <row r="38798">
          <cell r="F38798" t="str">
            <v>resilinc.com</v>
          </cell>
          <cell r="G38798" t="str">
            <v>69582</v>
          </cell>
        </row>
        <row r="38799">
          <cell r="F38799" t="str">
            <v>resilio.com</v>
          </cell>
          <cell r="G38799" t="str">
            <v>69583</v>
          </cell>
        </row>
        <row r="38800">
          <cell r="F38800" t="str">
            <v>resolvebio.com</v>
          </cell>
          <cell r="G38800" t="str">
            <v>69584</v>
          </cell>
        </row>
        <row r="38801">
          <cell r="F38801" t="str">
            <v>resonance-med.com</v>
          </cell>
          <cell r="G38801" t="str">
            <v>69585</v>
          </cell>
        </row>
        <row r="38802">
          <cell r="F38802" t="str">
            <v>resonant.com</v>
          </cell>
          <cell r="G38802" t="str">
            <v>69586</v>
          </cell>
        </row>
        <row r="38803">
          <cell r="F38803" t="str">
            <v>resoomay.com</v>
          </cell>
          <cell r="G38803" t="str">
            <v>69587</v>
          </cell>
        </row>
        <row r="38804">
          <cell r="F38804" t="str">
            <v>resortgems.com</v>
          </cell>
          <cell r="G38804" t="str">
            <v>69588</v>
          </cell>
        </row>
        <row r="38805">
          <cell r="F38805" t="str">
            <v>resourcecapitalfunds.com</v>
          </cell>
          <cell r="G38805" t="str">
            <v>69589</v>
          </cell>
        </row>
        <row r="38806">
          <cell r="F38806" t="str">
            <v>resp.io</v>
          </cell>
          <cell r="G38806" t="str">
            <v>69590</v>
          </cell>
        </row>
        <row r="38807">
          <cell r="F38807" t="str">
            <v>respark.co.uk</v>
          </cell>
          <cell r="G38807" t="str">
            <v>69591</v>
          </cell>
        </row>
        <row r="38808">
          <cell r="F38808" t="str">
            <v>respiratherapeutics.com</v>
          </cell>
          <cell r="G38808" t="str">
            <v>69592</v>
          </cell>
        </row>
        <row r="38809">
          <cell r="F38809" t="str">
            <v>respiratorymotion.com</v>
          </cell>
          <cell r="G38809" t="str">
            <v>69593</v>
          </cell>
        </row>
        <row r="38810">
          <cell r="F38810" t="str">
            <v>respondeai.com.br</v>
          </cell>
          <cell r="G38810" t="str">
            <v>69594</v>
          </cell>
        </row>
        <row r="38811">
          <cell r="F38811" t="str">
            <v>respondentrecords.wix.com</v>
          </cell>
          <cell r="G38811" t="str">
            <v>69595</v>
          </cell>
        </row>
        <row r="38812">
          <cell r="F38812" t="str">
            <v>respondwell.com</v>
          </cell>
          <cell r="G38812" t="str">
            <v>69596</v>
          </cell>
        </row>
        <row r="38813">
          <cell r="F38813" t="str">
            <v>responseteam1.com</v>
          </cell>
          <cell r="G38813" t="str">
            <v>69597</v>
          </cell>
        </row>
        <row r="38814">
          <cell r="F38814" t="str">
            <v>responsiblecity.com</v>
          </cell>
          <cell r="G38814" t="str">
            <v>69598</v>
          </cell>
        </row>
        <row r="38815">
          <cell r="F38815" t="str">
            <v>responsivesports.com</v>
          </cell>
          <cell r="G38815" t="str">
            <v>69599</v>
          </cell>
        </row>
        <row r="38816">
          <cell r="F38816" t="str">
            <v>resq-club.com</v>
          </cell>
          <cell r="G38816" t="str">
            <v>69600</v>
          </cell>
        </row>
        <row r="38817">
          <cell r="F38817" t="str">
            <v>resrc.com</v>
          </cell>
          <cell r="G38817" t="str">
            <v>69601</v>
          </cell>
        </row>
        <row r="38818">
          <cell r="F38818" t="str">
            <v>restate.com</v>
          </cell>
          <cell r="G38818" t="str">
            <v>69603</v>
          </cell>
        </row>
        <row r="38819">
          <cell r="F38819" t="str">
            <v>restaumatic.com</v>
          </cell>
          <cell r="G38819" t="str">
            <v>69604</v>
          </cell>
        </row>
        <row r="38820">
          <cell r="F38820" t="str">
            <v>restdb.io</v>
          </cell>
          <cell r="G38820" t="str">
            <v>69605</v>
          </cell>
        </row>
        <row r="38821">
          <cell r="F38821" t="str">
            <v>restockchina.com</v>
          </cell>
          <cell r="G38821" t="str">
            <v>69606</v>
          </cell>
        </row>
        <row r="38822">
          <cell r="F38822" t="str">
            <v>restomesto.ru</v>
          </cell>
          <cell r="G38822" t="str">
            <v>69607</v>
          </cell>
        </row>
        <row r="38823">
          <cell r="F38823" t="str">
            <v>restopolis.com</v>
          </cell>
          <cell r="G38823" t="str">
            <v>69608</v>
          </cell>
        </row>
        <row r="38824">
          <cell r="F38824" t="str">
            <v>restorando.com</v>
          </cell>
          <cell r="G38824" t="str">
            <v>69609</v>
          </cell>
        </row>
        <row r="38825">
          <cell r="F38825" t="str">
            <v>restore-med.com</v>
          </cell>
          <cell r="G38825" t="str">
            <v>69610</v>
          </cell>
        </row>
        <row r="38826">
          <cell r="F38826" t="str">
            <v>restore.eu</v>
          </cell>
          <cell r="G38826" t="str">
            <v>69611</v>
          </cell>
        </row>
        <row r="38827">
          <cell r="F38827" t="str">
            <v>restorecryotherapy.com</v>
          </cell>
          <cell r="G38827" t="str">
            <v>69612</v>
          </cell>
        </row>
        <row r="38828">
          <cell r="F38828" t="str">
            <v>restoreflow.com</v>
          </cell>
          <cell r="G38828" t="str">
            <v>69613</v>
          </cell>
        </row>
        <row r="38829">
          <cell r="F38829" t="str">
            <v>restream.io</v>
          </cell>
          <cell r="G38829" t="str">
            <v>69614</v>
          </cell>
        </row>
        <row r="38830">
          <cell r="F38830" t="str">
            <v>restube.com</v>
          </cell>
          <cell r="G38830" t="str">
            <v>69615</v>
          </cell>
        </row>
        <row r="38831">
          <cell r="F38831" t="str">
            <v>resultadosdigitais.com.br</v>
          </cell>
          <cell r="G38831" t="str">
            <v>69616</v>
          </cell>
        </row>
        <row r="38832">
          <cell r="F38832" t="str">
            <v>resultsunited.com</v>
          </cell>
          <cell r="G38832" t="str">
            <v>69617</v>
          </cell>
        </row>
        <row r="38833">
          <cell r="F38833" t="str">
            <v>resumegames.com</v>
          </cell>
          <cell r="G38833" t="str">
            <v>69618</v>
          </cell>
        </row>
        <row r="38834">
          <cell r="F38834" t="str">
            <v>resumegem.com</v>
          </cell>
          <cell r="G38834" t="str">
            <v>69619</v>
          </cell>
        </row>
        <row r="38835">
          <cell r="F38835" t="str">
            <v>retailcrm.ru</v>
          </cell>
          <cell r="G38835" t="str">
            <v>69620</v>
          </cell>
        </row>
        <row r="38836">
          <cell r="F38836" t="str">
            <v>retailersaver.com</v>
          </cell>
          <cell r="G38836" t="str">
            <v>69621</v>
          </cell>
        </row>
        <row r="38837">
          <cell r="F38837" t="str">
            <v>retailtower.com</v>
          </cell>
          <cell r="G38837" t="str">
            <v>69622</v>
          </cell>
        </row>
        <row r="38838">
          <cell r="F38838" t="str">
            <v>retapps.com</v>
          </cell>
          <cell r="G38838" t="str">
            <v>69623</v>
          </cell>
        </row>
        <row r="38839">
          <cell r="F38839" t="str">
            <v>retargeting.biz</v>
          </cell>
          <cell r="G38839" t="str">
            <v>69624</v>
          </cell>
        </row>
        <row r="38840">
          <cell r="F38840" t="str">
            <v>retas.ru</v>
          </cell>
          <cell r="G38840" t="str">
            <v>69625</v>
          </cell>
        </row>
        <row r="38841">
          <cell r="F38841" t="str">
            <v>retellity.com</v>
          </cell>
          <cell r="G38841" t="str">
            <v>69626</v>
          </cell>
        </row>
        <row r="38842">
          <cell r="F38842" t="str">
            <v>retenant.com</v>
          </cell>
          <cell r="G38842" t="str">
            <v>69627</v>
          </cell>
        </row>
        <row r="38843">
          <cell r="F38843" t="str">
            <v>retently.com</v>
          </cell>
          <cell r="G38843" t="str">
            <v>69628</v>
          </cell>
        </row>
        <row r="38844">
          <cell r="F38844" t="str">
            <v>retepay.com</v>
          </cell>
          <cell r="G38844" t="str">
            <v>69629</v>
          </cell>
        </row>
        <row r="38845">
          <cell r="F38845" t="str">
            <v>retewi.com</v>
          </cell>
          <cell r="G38845" t="str">
            <v>69630</v>
          </cell>
        </row>
        <row r="38846">
          <cell r="F38846" t="str">
            <v>retiamedical.com</v>
          </cell>
          <cell r="G38846" t="str">
            <v>69631</v>
          </cell>
        </row>
        <row r="38847">
          <cell r="F38847" t="str">
            <v>retickr.com</v>
          </cell>
          <cell r="G38847" t="str">
            <v>69632</v>
          </cell>
        </row>
        <row r="38848">
          <cell r="F38848" t="str">
            <v>retidiag.cl</v>
          </cell>
          <cell r="G38848" t="str">
            <v>69633</v>
          </cell>
        </row>
        <row r="38849">
          <cell r="F38849" t="str">
            <v>retinalscreenings.com</v>
          </cell>
          <cell r="G38849" t="str">
            <v>69634</v>
          </cell>
        </row>
        <row r="38850">
          <cell r="F38850" t="str">
            <v>retinasvr.com</v>
          </cell>
          <cell r="G38850" t="str">
            <v>69635</v>
          </cell>
        </row>
        <row r="38851">
          <cell r="F38851" t="str">
            <v>retireone.com</v>
          </cell>
          <cell r="G38851" t="str">
            <v>69636</v>
          </cell>
        </row>
        <row r="38852">
          <cell r="F38852" t="str">
            <v>retireup.com</v>
          </cell>
          <cell r="G38852" t="str">
            <v>69637</v>
          </cell>
        </row>
        <row r="38853">
          <cell r="F38853" t="str">
            <v>retracehealth.com</v>
          </cell>
          <cell r="G38853" t="str">
            <v>69638</v>
          </cell>
        </row>
        <row r="38854">
          <cell r="F38854" t="str">
            <v>retravel.de</v>
          </cell>
          <cell r="G38854" t="str">
            <v>69639</v>
          </cell>
        </row>
        <row r="38855">
          <cell r="F38855" t="str">
            <v>retrium.com</v>
          </cell>
          <cell r="G38855" t="str">
            <v>69640</v>
          </cell>
        </row>
        <row r="38856">
          <cell r="F38856" t="str">
            <v>retrobrain.de</v>
          </cell>
          <cell r="G38856" t="str">
            <v>69641</v>
          </cell>
        </row>
        <row r="38857">
          <cell r="F38857" t="str">
            <v>retrofitme.com</v>
          </cell>
          <cell r="G38857" t="str">
            <v>69642</v>
          </cell>
        </row>
        <row r="38858">
          <cell r="F38858" t="str">
            <v>retrophin.com</v>
          </cell>
          <cell r="G38858" t="str">
            <v>69643</v>
          </cell>
        </row>
        <row r="38859">
          <cell r="F38859" t="str">
            <v>rets.ly</v>
          </cell>
          <cell r="G38859" t="str">
            <v>69644</v>
          </cell>
        </row>
        <row r="38860">
          <cell r="F38860" t="str">
            <v>retty.me</v>
          </cell>
          <cell r="G38860" t="str">
            <v>69645</v>
          </cell>
        </row>
        <row r="38861">
          <cell r="F38861" t="str">
            <v>returbo.de</v>
          </cell>
          <cell r="G38861" t="str">
            <v>69646</v>
          </cell>
        </row>
        <row r="38862">
          <cell r="F38862" t="str">
            <v>returnado.com</v>
          </cell>
          <cell r="G38862" t="str">
            <v>69647</v>
          </cell>
        </row>
        <row r="38863">
          <cell r="F38863" t="str">
            <v>returnbase.com</v>
          </cell>
          <cell r="G38863" t="str">
            <v>69648</v>
          </cell>
        </row>
        <row r="38864">
          <cell r="F38864" t="str">
            <v>revalu8.com.au</v>
          </cell>
          <cell r="G38864" t="str">
            <v>69649</v>
          </cell>
        </row>
        <row r="38865">
          <cell r="F38865" t="str">
            <v>revalue.jp</v>
          </cell>
          <cell r="G38865" t="str">
            <v>69650</v>
          </cell>
        </row>
        <row r="38866">
          <cell r="F38866" t="str">
            <v>revamp.tech</v>
          </cell>
          <cell r="G38866" t="str">
            <v>69651</v>
          </cell>
        </row>
        <row r="38867">
          <cell r="F38867" t="str">
            <v>revasi.com</v>
          </cell>
          <cell r="G38867" t="str">
            <v>69652</v>
          </cell>
        </row>
        <row r="38868">
          <cell r="F38868" t="str">
            <v>revboss.com</v>
          </cell>
          <cell r="G38868" t="str">
            <v>69653</v>
          </cell>
        </row>
        <row r="38869">
          <cell r="F38869" t="str">
            <v>revcascade.com</v>
          </cell>
          <cell r="G38869" t="str">
            <v>69654</v>
          </cell>
        </row>
        <row r="38870">
          <cell r="F38870" t="str">
            <v>revcaster.com</v>
          </cell>
          <cell r="G38870" t="str">
            <v>69655</v>
          </cell>
        </row>
        <row r="38871">
          <cell r="F38871" t="str">
            <v>revdebug.com</v>
          </cell>
          <cell r="G38871" t="str">
            <v>69656</v>
          </cell>
        </row>
        <row r="38872">
          <cell r="F38872" t="str">
            <v>revee.com</v>
          </cell>
          <cell r="G38872" t="str">
            <v>69657</v>
          </cell>
        </row>
        <row r="38873">
          <cell r="F38873" t="str">
            <v>reveel.co</v>
          </cell>
          <cell r="G38873" t="str">
            <v>69658</v>
          </cell>
        </row>
        <row r="38874">
          <cell r="F38874" t="str">
            <v>revelens.com</v>
          </cell>
          <cell r="G38874" t="str">
            <v>69659</v>
          </cell>
        </row>
        <row r="38875">
          <cell r="F38875" t="str">
            <v>reveltouch.com</v>
          </cell>
          <cell r="G38875" t="str">
            <v>69660</v>
          </cell>
        </row>
        <row r="38876">
          <cell r="F38876" t="str">
            <v>revenueconduit.com</v>
          </cell>
          <cell r="G38876" t="str">
            <v>69661</v>
          </cell>
        </row>
        <row r="38877">
          <cell r="F38877" t="str">
            <v>reverb.com</v>
          </cell>
          <cell r="G38877" t="str">
            <v>69662</v>
          </cell>
        </row>
        <row r="38878">
          <cell r="F38878" t="str">
            <v>reverbeo.com</v>
          </cell>
          <cell r="G38878" t="str">
            <v>69663</v>
          </cell>
        </row>
        <row r="38879">
          <cell r="F38879" t="str">
            <v>revere.ai</v>
          </cell>
          <cell r="G38879" t="str">
            <v>69664</v>
          </cell>
        </row>
        <row r="38880">
          <cell r="F38880" t="str">
            <v>reversemortgagelendersdirect.com</v>
          </cell>
          <cell r="G38880" t="str">
            <v>69665</v>
          </cell>
        </row>
        <row r="38881">
          <cell r="F38881" t="str">
            <v>revibeapp.com</v>
          </cell>
          <cell r="G38881" t="str">
            <v>69666</v>
          </cell>
        </row>
        <row r="38882">
          <cell r="F38882" t="str">
            <v>reviewtrackers.com</v>
          </cell>
          <cell r="G38882" t="str">
            <v>69667</v>
          </cell>
        </row>
        <row r="38883">
          <cell r="F38883" t="str">
            <v>reviewzap.com</v>
          </cell>
          <cell r="G38883" t="str">
            <v>69668</v>
          </cell>
        </row>
        <row r="38884">
          <cell r="F38884" t="str">
            <v>reviral.co.uk</v>
          </cell>
          <cell r="G38884" t="str">
            <v>69669</v>
          </cell>
        </row>
        <row r="38885">
          <cell r="F38885" t="str">
            <v>revirescocorp.com</v>
          </cell>
          <cell r="G38885" t="str">
            <v>69670</v>
          </cell>
        </row>
        <row r="38886">
          <cell r="F38886" t="str">
            <v>revisiontherapeutics.com</v>
          </cell>
          <cell r="G38886" t="str">
            <v>69671</v>
          </cell>
        </row>
        <row r="38887">
          <cell r="F38887" t="str">
            <v>revistamed.com</v>
          </cell>
          <cell r="G38887" t="str">
            <v>69672</v>
          </cell>
        </row>
        <row r="38888">
          <cell r="F38888" t="str">
            <v>revisu.com</v>
          </cell>
          <cell r="G38888" t="str">
            <v>69673</v>
          </cell>
        </row>
        <row r="38889">
          <cell r="F38889" t="str">
            <v>reviticell.com</v>
          </cell>
          <cell r="G38889" t="str">
            <v>69674</v>
          </cell>
        </row>
        <row r="38890">
          <cell r="F38890" t="str">
            <v>revivn.com</v>
          </cell>
          <cell r="G38890" t="str">
            <v>69675</v>
          </cell>
        </row>
        <row r="38891">
          <cell r="F38891" t="str">
            <v>revlo.co</v>
          </cell>
          <cell r="G38891" t="str">
            <v>69676</v>
          </cell>
        </row>
        <row r="38892">
          <cell r="F38892" t="str">
            <v>revmab.com</v>
          </cell>
          <cell r="G38892" t="str">
            <v>69677</v>
          </cell>
        </row>
        <row r="38893">
          <cell r="F38893" t="str">
            <v>revo-round.com</v>
          </cell>
          <cell r="G38893" t="str">
            <v>69678</v>
          </cell>
        </row>
        <row r="38894">
          <cell r="F38894" t="str">
            <v>revobotik.de</v>
          </cell>
          <cell r="G38894" t="str">
            <v>69679</v>
          </cell>
        </row>
        <row r="38895">
          <cell r="F38895" t="str">
            <v>revokom.com</v>
          </cell>
          <cell r="G38895" t="str">
            <v>69680</v>
          </cell>
        </row>
        <row r="38896">
          <cell r="F38896" t="str">
            <v>revolar.com</v>
          </cell>
          <cell r="G38896" t="str">
            <v>69681</v>
          </cell>
        </row>
        <row r="38897">
          <cell r="F38897" t="str">
            <v>revolaze.com</v>
          </cell>
          <cell r="G38897" t="str">
            <v>69682</v>
          </cell>
        </row>
        <row r="38898">
          <cell r="F38898" t="str">
            <v>revolights.com</v>
          </cell>
          <cell r="G38898" t="str">
            <v>69683</v>
          </cell>
        </row>
        <row r="38899">
          <cell r="F38899" t="str">
            <v>revology.com</v>
          </cell>
          <cell r="G38899" t="str">
            <v>69684</v>
          </cell>
        </row>
        <row r="38900">
          <cell r="F38900" t="str">
            <v>revolucionatuprecio.com</v>
          </cell>
          <cell r="G38900" t="str">
            <v>69685</v>
          </cell>
        </row>
        <row r="38901">
          <cell r="F38901" t="str">
            <v>revolutionarybaffle.com</v>
          </cell>
          <cell r="G38901" t="str">
            <v>69686</v>
          </cell>
        </row>
        <row r="38902">
          <cell r="F38902" t="str">
            <v>revolutionbio.co</v>
          </cell>
          <cell r="G38902" t="str">
            <v>69687</v>
          </cell>
        </row>
        <row r="38903">
          <cell r="F38903" t="str">
            <v>revolutioncredit.com</v>
          </cell>
          <cell r="G38903" t="str">
            <v>69688</v>
          </cell>
        </row>
        <row r="38904">
          <cell r="F38904" t="str">
            <v>revolutionmedicines.com</v>
          </cell>
          <cell r="G38904" t="str">
            <v>69689</v>
          </cell>
        </row>
        <row r="38905">
          <cell r="F38905" t="str">
            <v>revolveapp.com</v>
          </cell>
          <cell r="G38905" t="str">
            <v>69690</v>
          </cell>
        </row>
        <row r="38906">
          <cell r="F38906" t="str">
            <v>revolver.jp</v>
          </cell>
          <cell r="G38906" t="str">
            <v>69691</v>
          </cell>
        </row>
        <row r="38907">
          <cell r="F38907" t="str">
            <v>revolverobotics.com</v>
          </cell>
          <cell r="G38907" t="str">
            <v>69692</v>
          </cell>
        </row>
        <row r="38908">
          <cell r="F38908" t="str">
            <v>revolymer.com</v>
          </cell>
          <cell r="G38908" t="str">
            <v>69693</v>
          </cell>
        </row>
        <row r="38909">
          <cell r="F38909" t="str">
            <v>revonsystems.net</v>
          </cell>
          <cell r="G38909" t="str">
            <v>69694</v>
          </cell>
        </row>
        <row r="38910">
          <cell r="F38910" t="str">
            <v>revoolt.me</v>
          </cell>
          <cell r="G38910" t="str">
            <v>69695</v>
          </cell>
        </row>
        <row r="38911">
          <cell r="F38911" t="str">
            <v>revsite.com</v>
          </cell>
          <cell r="G38911" t="str">
            <v>69696</v>
          </cell>
        </row>
        <row r="38912">
          <cell r="F38912" t="str">
            <v>revstr.io</v>
          </cell>
          <cell r="G38912" t="str">
            <v>69697</v>
          </cell>
        </row>
        <row r="38913">
          <cell r="F38913" t="str">
            <v>revuelabs.com</v>
          </cell>
          <cell r="G38913" t="str">
            <v>69698</v>
          </cell>
        </row>
        <row r="38914">
          <cell r="F38914" t="str">
            <v>revuelo.tech</v>
          </cell>
          <cell r="G38914" t="str">
            <v>69699</v>
          </cell>
        </row>
        <row r="38915">
          <cell r="F38915" t="str">
            <v>revv.co.in</v>
          </cell>
          <cell r="G38915" t="str">
            <v>69700</v>
          </cell>
        </row>
        <row r="38916">
          <cell r="F38916" t="str">
            <v>revyrie.com</v>
          </cell>
          <cell r="G38916" t="str">
            <v>69701</v>
          </cell>
        </row>
        <row r="38917">
          <cell r="F38917" t="str">
            <v>rewarder.com</v>
          </cell>
          <cell r="G38917" t="str">
            <v>69702</v>
          </cell>
        </row>
        <row r="38918">
          <cell r="F38918" t="str">
            <v>rewardit.com</v>
          </cell>
          <cell r="G38918" t="str">
            <v>69703</v>
          </cell>
        </row>
        <row r="38919">
          <cell r="F38919" t="str">
            <v>rewards.com</v>
          </cell>
          <cell r="G38919" t="str">
            <v>69704</v>
          </cell>
        </row>
        <row r="38920">
          <cell r="F38920" t="str">
            <v>rewards21.com</v>
          </cell>
          <cell r="G38920" t="str">
            <v>69705</v>
          </cell>
        </row>
        <row r="38921">
          <cell r="F38921" t="str">
            <v>rewardspay.com</v>
          </cell>
          <cell r="G38921" t="str">
            <v>69706</v>
          </cell>
        </row>
        <row r="38922">
          <cell r="F38922" t="str">
            <v>rewardstock.com</v>
          </cell>
          <cell r="G38922" t="str">
            <v>69707</v>
          </cell>
        </row>
        <row r="38923">
          <cell r="F38923" t="str">
            <v>rewardstyle.com</v>
          </cell>
          <cell r="G38923" t="str">
            <v>69708</v>
          </cell>
        </row>
        <row r="38924">
          <cell r="F38924" t="str">
            <v>rexanimalhealth.com</v>
          </cell>
          <cell r="G38924" t="str">
            <v>69709</v>
          </cell>
        </row>
        <row r="38925">
          <cell r="F38925" t="str">
            <v>rexcomputing.com</v>
          </cell>
          <cell r="G38925" t="str">
            <v>69710</v>
          </cell>
        </row>
        <row r="38926">
          <cell r="F38926" t="str">
            <v>rexly.com</v>
          </cell>
          <cell r="G38926" t="str">
            <v>69711</v>
          </cell>
        </row>
        <row r="38927">
          <cell r="F38927" t="str">
            <v>rexpest.com</v>
          </cell>
          <cell r="G38927" t="str">
            <v>69712</v>
          </cell>
        </row>
        <row r="38928">
          <cell r="F38928" t="str">
            <v>rezdy.com</v>
          </cell>
          <cell r="G38928" t="str">
            <v>69713</v>
          </cell>
        </row>
        <row r="38929">
          <cell r="F38929" t="str">
            <v>rezee.com</v>
          </cell>
          <cell r="G38929" t="str">
            <v>69714</v>
          </cell>
        </row>
        <row r="38930">
          <cell r="F38930" t="str">
            <v>rezeet.com</v>
          </cell>
          <cell r="G38930" t="str">
            <v>69715</v>
          </cell>
        </row>
        <row r="38931">
          <cell r="F38931" t="str">
            <v>rezf.co</v>
          </cell>
          <cell r="G38931" t="str">
            <v>69716</v>
          </cell>
        </row>
        <row r="38932">
          <cell r="F38932" t="str">
            <v>rezi.io</v>
          </cell>
          <cell r="G38932" t="str">
            <v>69717</v>
          </cell>
        </row>
        <row r="38933">
          <cell r="F38933" t="str">
            <v>rezli.com</v>
          </cell>
          <cell r="G38933" t="str">
            <v>69718</v>
          </cell>
        </row>
        <row r="38934">
          <cell r="F38934" t="str">
            <v>reznext.com</v>
          </cell>
          <cell r="G38934" t="str">
            <v>69719</v>
          </cell>
        </row>
        <row r="38935">
          <cell r="F38935" t="str">
            <v>rezonver.com</v>
          </cell>
          <cell r="G38935" t="str">
            <v>69720</v>
          </cell>
        </row>
        <row r="38936">
          <cell r="F38936" t="str">
            <v>rezzcard.com</v>
          </cell>
          <cell r="G38936" t="str">
            <v>69721</v>
          </cell>
        </row>
        <row r="38937">
          <cell r="F38937" t="str">
            <v>rezzit21.com</v>
          </cell>
          <cell r="G38937" t="str">
            <v>69722</v>
          </cell>
        </row>
        <row r="38938">
          <cell r="F38938" t="str">
            <v>rfactr.com</v>
          </cell>
          <cell r="G38938" t="str">
            <v>69723</v>
          </cell>
        </row>
        <row r="38939">
          <cell r="F38939" t="str">
            <v>rfelements.com</v>
          </cell>
          <cell r="G38939" t="str">
            <v>69724</v>
          </cell>
        </row>
        <row r="38940">
          <cell r="F38940" t="str">
            <v>rfeyed.in</v>
          </cell>
          <cell r="G38940" t="str">
            <v>69725</v>
          </cell>
        </row>
        <row r="38941">
          <cell r="F38941" t="str">
            <v>rfpi-co.com</v>
          </cell>
          <cell r="G38941" t="str">
            <v>69726</v>
          </cell>
        </row>
        <row r="38942">
          <cell r="F38942" t="str">
            <v>rfpio.com</v>
          </cell>
          <cell r="G38942" t="str">
            <v>69727</v>
          </cell>
        </row>
        <row r="38943">
          <cell r="F38943" t="str">
            <v>rgenix.com</v>
          </cell>
          <cell r="G38943" t="str">
            <v>69728</v>
          </cell>
        </row>
        <row r="38944">
          <cell r="F38944" t="str">
            <v>rhases.com.br</v>
          </cell>
          <cell r="G38944" t="str">
            <v>69729</v>
          </cell>
        </row>
        <row r="38945">
          <cell r="F38945" t="str">
            <v>rhebo.com</v>
          </cell>
          <cell r="G38945" t="str">
            <v>69730</v>
          </cell>
        </row>
        <row r="38946">
          <cell r="F38946" t="str">
            <v>rheo.tv</v>
          </cell>
          <cell r="G38946" t="str">
            <v>69731</v>
          </cell>
        </row>
        <row r="38947">
          <cell r="F38947" t="str">
            <v>rhomania.com</v>
          </cell>
          <cell r="G38947" t="str">
            <v>69732</v>
          </cell>
        </row>
        <row r="38948">
          <cell r="F38948" t="str">
            <v>rhombusenergysolutions.com</v>
          </cell>
          <cell r="G38948" t="str">
            <v>69733</v>
          </cell>
        </row>
        <row r="38949">
          <cell r="F38949" t="str">
            <v>rhone.com</v>
          </cell>
          <cell r="G38949" t="str">
            <v>69734</v>
          </cell>
        </row>
        <row r="38950">
          <cell r="F38950" t="str">
            <v>rhubarbstudios.co</v>
          </cell>
          <cell r="G38950" t="str">
            <v>69735</v>
          </cell>
        </row>
        <row r="38951">
          <cell r="F38951" t="str">
            <v>rhymeduck.com</v>
          </cell>
          <cell r="G38951" t="str">
            <v>69736</v>
          </cell>
        </row>
        <row r="38952">
          <cell r="F38952" t="str">
            <v>rhythmdiagnosticsystems.com</v>
          </cell>
          <cell r="G38952" t="str">
            <v>69737</v>
          </cell>
        </row>
        <row r="38953">
          <cell r="F38953" t="str">
            <v>rhythmtx.com</v>
          </cell>
          <cell r="G38953" t="str">
            <v>69738</v>
          </cell>
        </row>
        <row r="38954">
          <cell r="F38954" t="str">
            <v>rial.to</v>
          </cell>
          <cell r="G38954" t="str">
            <v>69739</v>
          </cell>
        </row>
        <row r="38955">
          <cell r="F38955" t="str">
            <v>ribclubglobal.com</v>
          </cell>
          <cell r="G38955" t="str">
            <v>69740</v>
          </cell>
        </row>
        <row r="38956">
          <cell r="F38956" t="str">
            <v>richardtoland.com</v>
          </cell>
          <cell r="G38956" t="str">
            <v>69741</v>
          </cell>
        </row>
        <row r="38957">
          <cell r="F38957" t="str">
            <v>richmediaexchange.com</v>
          </cell>
          <cell r="G38957" t="str">
            <v>69742</v>
          </cell>
        </row>
        <row r="38958">
          <cell r="F38958" t="str">
            <v>rideapart.com</v>
          </cell>
          <cell r="G38958" t="str">
            <v>69743</v>
          </cell>
        </row>
        <row r="38959">
          <cell r="F38959" t="str">
            <v>ridehelios.com</v>
          </cell>
          <cell r="G38959" t="str">
            <v>69744</v>
          </cell>
        </row>
        <row r="38960">
          <cell r="F38960" t="str">
            <v>rideit.in</v>
          </cell>
          <cell r="G38960" t="str">
            <v>69745</v>
          </cell>
        </row>
        <row r="38961">
          <cell r="F38961" t="str">
            <v>ridejoy.com</v>
          </cell>
          <cell r="G38961" t="str">
            <v>69746</v>
          </cell>
        </row>
        <row r="38962">
          <cell r="F38962" t="str">
            <v>rideonewheel.com</v>
          </cell>
          <cell r="G38962" t="str">
            <v>69747</v>
          </cell>
        </row>
        <row r="38963">
          <cell r="F38963" t="str">
            <v>rideonvision.com</v>
          </cell>
          <cell r="G38963" t="str">
            <v>69748</v>
          </cell>
        </row>
        <row r="38964">
          <cell r="F38964" t="str">
            <v>ridepost.com</v>
          </cell>
          <cell r="G38964" t="str">
            <v>69749</v>
          </cell>
        </row>
        <row r="38965">
          <cell r="F38965" t="str">
            <v>riders-share.com</v>
          </cell>
          <cell r="G38965" t="str">
            <v>69750</v>
          </cell>
        </row>
        <row r="38966">
          <cell r="F38966" t="str">
            <v>riffdigital.com</v>
          </cell>
          <cell r="G38966" t="str">
            <v>69751</v>
          </cell>
        </row>
        <row r="38967">
          <cell r="F38967" t="str">
            <v>riffyn.com</v>
          </cell>
          <cell r="G38967" t="str">
            <v>69752</v>
          </cell>
        </row>
        <row r="38968">
          <cell r="F38968" t="str">
            <v>rifiniti.com</v>
          </cell>
          <cell r="G38968" t="str">
            <v>69753</v>
          </cell>
        </row>
        <row r="38969">
          <cell r="F38969" t="str">
            <v>riftio.com</v>
          </cell>
          <cell r="G38969" t="str">
            <v>69754</v>
          </cell>
        </row>
        <row r="38970">
          <cell r="F38970" t="str">
            <v>rightcapital.com</v>
          </cell>
          <cell r="G38970" t="str">
            <v>69755</v>
          </cell>
        </row>
        <row r="38971">
          <cell r="F38971" t="str">
            <v>rightclinic.com</v>
          </cell>
          <cell r="G38971" t="str">
            <v>69756</v>
          </cell>
        </row>
        <row r="38972">
          <cell r="F38972" t="str">
            <v>righteye.com</v>
          </cell>
          <cell r="G38972" t="str">
            <v>69757</v>
          </cell>
        </row>
        <row r="38973">
          <cell r="F38973" t="str">
            <v>rightfinancialadvisor.com</v>
          </cell>
          <cell r="G38973" t="str">
            <v>69758</v>
          </cell>
        </row>
        <row r="38974">
          <cell r="F38974" t="str">
            <v>righthandrobotics.com</v>
          </cell>
          <cell r="G38974" t="str">
            <v>69759</v>
          </cell>
        </row>
        <row r="38975">
          <cell r="F38975" t="str">
            <v>righthello.com</v>
          </cell>
          <cell r="G38975" t="str">
            <v>69760</v>
          </cell>
        </row>
        <row r="38976">
          <cell r="F38976" t="str">
            <v>rightshoes.ch</v>
          </cell>
          <cell r="G38976" t="str">
            <v>69761</v>
          </cell>
        </row>
        <row r="38977">
          <cell r="F38977" t="str">
            <v>rightside.co</v>
          </cell>
          <cell r="G38977" t="str">
            <v>69762</v>
          </cell>
        </row>
        <row r="38978">
          <cell r="F38978" t="str">
            <v>rightsup.com</v>
          </cell>
          <cell r="G38978" t="str">
            <v>69763</v>
          </cell>
        </row>
        <row r="38979">
          <cell r="F38979" t="str">
            <v>rightune.com</v>
          </cell>
          <cell r="G38979" t="str">
            <v>69764</v>
          </cell>
        </row>
        <row r="38980">
          <cell r="F38980" t="str">
            <v>rigontec.com</v>
          </cell>
          <cell r="G38980" t="str">
            <v>69765</v>
          </cell>
        </row>
        <row r="38981">
          <cell r="F38981" t="str">
            <v>rigplenish.com</v>
          </cell>
          <cell r="G38981" t="str">
            <v>69766</v>
          </cell>
        </row>
        <row r="38982">
          <cell r="F38982" t="str">
            <v>rigs.com.mx</v>
          </cell>
          <cell r="G38982" t="str">
            <v>69767</v>
          </cell>
        </row>
        <row r="38983">
          <cell r="F38983" t="str">
            <v>rigup.com</v>
          </cell>
          <cell r="G38983" t="str">
            <v>69768</v>
          </cell>
        </row>
        <row r="38984">
          <cell r="F38984" t="str">
            <v>riide.com</v>
          </cell>
          <cell r="G38984" t="str">
            <v>69769</v>
          </cell>
        </row>
        <row r="38985">
          <cell r="F38985" t="str">
            <v>riiid.co</v>
          </cell>
          <cell r="G38985" t="str">
            <v>69770</v>
          </cell>
        </row>
        <row r="38986">
          <cell r="F38986" t="str">
            <v>rikai.co</v>
          </cell>
          <cell r="G38986" t="str">
            <v>69771</v>
          </cell>
        </row>
        <row r="38987">
          <cell r="F38987" t="str">
            <v>rileysorganics.com</v>
          </cell>
          <cell r="G38987" t="str">
            <v>69772</v>
          </cell>
        </row>
        <row r="38988">
          <cell r="F38988" t="str">
            <v>rimhealthcarestrategies.com</v>
          </cell>
          <cell r="G38988" t="str">
            <v>69773</v>
          </cell>
        </row>
        <row r="38989">
          <cell r="F38989" t="str">
            <v>rimidi.com</v>
          </cell>
          <cell r="G38989" t="str">
            <v>69774</v>
          </cell>
        </row>
        <row r="38990">
          <cell r="F38990" t="str">
            <v>rimz.io</v>
          </cell>
          <cell r="G38990" t="str">
            <v>69775</v>
          </cell>
        </row>
        <row r="38991">
          <cell r="F38991" t="str">
            <v>ringadoc.com</v>
          </cell>
          <cell r="G38991" t="str">
            <v>69776</v>
          </cell>
        </row>
        <row r="38992">
          <cell r="F38992" t="str">
            <v>ringbe.com</v>
          </cell>
          <cell r="G38992" t="str">
            <v>69777</v>
          </cell>
        </row>
        <row r="38993">
          <cell r="F38993" t="str">
            <v>ringerscoms.co.kr</v>
          </cell>
          <cell r="G38993" t="str">
            <v>69778</v>
          </cell>
        </row>
        <row r="38994">
          <cell r="F38994" t="str">
            <v>ringleadr.com</v>
          </cell>
          <cell r="G38994" t="str">
            <v>69779</v>
          </cell>
        </row>
        <row r="38995">
          <cell r="F38995" t="str">
            <v>ringroost.com</v>
          </cell>
          <cell r="G38995" t="str">
            <v>69780</v>
          </cell>
        </row>
        <row r="38996">
          <cell r="F38996" t="str">
            <v>ringtu.com</v>
          </cell>
          <cell r="G38996" t="str">
            <v>69781</v>
          </cell>
        </row>
        <row r="38997">
          <cell r="F38997" t="str">
            <v>ringz.tv</v>
          </cell>
          <cell r="G38997" t="str">
            <v>69782</v>
          </cell>
        </row>
        <row r="38998">
          <cell r="F38998" t="str">
            <v>rinkak-services.com</v>
          </cell>
          <cell r="G38998" t="str">
            <v>69783</v>
          </cell>
        </row>
        <row r="38999">
          <cell r="F38999" t="str">
            <v>rinse.com</v>
          </cell>
          <cell r="G38999" t="str">
            <v>69784</v>
          </cell>
        </row>
        <row r="39000">
          <cell r="F39000" t="str">
            <v>riograndeneurosciences.com</v>
          </cell>
          <cell r="G39000" t="str">
            <v>69785</v>
          </cell>
        </row>
        <row r="39001">
          <cell r="F39001" t="str">
            <v>rip-wave.com</v>
          </cell>
          <cell r="G39001" t="str">
            <v>69786</v>
          </cell>
        </row>
        <row r="39002">
          <cell r="F39002" t="str">
            <v>riparautonline.com</v>
          </cell>
          <cell r="G39002" t="str">
            <v>69787</v>
          </cell>
        </row>
        <row r="39003">
          <cell r="F39003" t="str">
            <v>ripcord.com</v>
          </cell>
          <cell r="G39003" t="str">
            <v>69788</v>
          </cell>
        </row>
        <row r="39004">
          <cell r="F39004" t="str">
            <v>ripl.com</v>
          </cell>
          <cell r="G39004" t="str">
            <v>69789</v>
          </cell>
        </row>
        <row r="39005">
          <cell r="F39005" t="str">
            <v>riplay.com</v>
          </cell>
          <cell r="G39005" t="str">
            <v>69790</v>
          </cell>
        </row>
        <row r="39006">
          <cell r="F39006" t="str">
            <v>rippld.com</v>
          </cell>
          <cell r="G39006" t="str">
            <v>69791</v>
          </cell>
        </row>
        <row r="39007">
          <cell r="F39007" t="str">
            <v>ripplebrands.com</v>
          </cell>
          <cell r="G39007" t="str">
            <v>69792</v>
          </cell>
        </row>
        <row r="39008">
          <cell r="F39008" t="str">
            <v>ripplecommerce.com</v>
          </cell>
          <cell r="G39008" t="str">
            <v>69793</v>
          </cell>
        </row>
        <row r="39009">
          <cell r="F39009" t="str">
            <v>ripplefoods.com</v>
          </cell>
          <cell r="G39009" t="str">
            <v>69794</v>
          </cell>
        </row>
        <row r="39010">
          <cell r="F39010" t="str">
            <v>ripplenami.com</v>
          </cell>
          <cell r="G39010" t="str">
            <v>69795</v>
          </cell>
        </row>
        <row r="39011">
          <cell r="F39011" t="str">
            <v>rippleworks.org</v>
          </cell>
          <cell r="G39011" t="str">
            <v>69796</v>
          </cell>
        </row>
        <row r="39012">
          <cell r="F39012" t="str">
            <v>rippling.com</v>
          </cell>
          <cell r="G39012" t="str">
            <v>69797</v>
          </cell>
        </row>
        <row r="39013">
          <cell r="F39013" t="str">
            <v>ripstone.com</v>
          </cell>
          <cell r="G39013" t="str">
            <v>69798</v>
          </cell>
        </row>
        <row r="39014">
          <cell r="F39014" t="str">
            <v>ripvanwafels.com</v>
          </cell>
          <cell r="G39014" t="str">
            <v>69799</v>
          </cell>
        </row>
        <row r="39015">
          <cell r="F39015" t="str">
            <v>riseart.com</v>
          </cell>
          <cell r="G39015" t="str">
            <v>69800</v>
          </cell>
        </row>
        <row r="39016">
          <cell r="F39016" t="str">
            <v>risecoffee.com</v>
          </cell>
          <cell r="G39016" t="str">
            <v>69801</v>
          </cell>
        </row>
        <row r="39017">
          <cell r="F39017" t="str">
            <v>rishimining.com</v>
          </cell>
          <cell r="G39017" t="str">
            <v>69802</v>
          </cell>
        </row>
        <row r="39018">
          <cell r="F39018" t="str">
            <v>risingcity.co.in</v>
          </cell>
          <cell r="G39018" t="str">
            <v>69803</v>
          </cell>
        </row>
        <row r="39019">
          <cell r="F39019" t="str">
            <v>risingsunassistedliving.com</v>
          </cell>
          <cell r="G39019" t="str">
            <v>69804</v>
          </cell>
        </row>
        <row r="39020">
          <cell r="F39020" t="str">
            <v>risingtidegames.com</v>
          </cell>
          <cell r="G39020" t="str">
            <v>69805</v>
          </cell>
        </row>
        <row r="39021">
          <cell r="F39021" t="str">
            <v>risklens.com</v>
          </cell>
          <cell r="G39021" t="str">
            <v>69806</v>
          </cell>
        </row>
        <row r="39022">
          <cell r="F39022" t="str">
            <v>riskmethods.net</v>
          </cell>
          <cell r="G39022" t="str">
            <v>69807</v>
          </cell>
        </row>
        <row r="39023">
          <cell r="F39023" t="str">
            <v>riskthinktank.com</v>
          </cell>
          <cell r="G39023" t="str">
            <v>69808</v>
          </cell>
        </row>
        <row r="39024">
          <cell r="F39024" t="str">
            <v>risparmiosuper.it</v>
          </cell>
          <cell r="G39024" t="str">
            <v>69809</v>
          </cell>
        </row>
        <row r="39025">
          <cell r="F39025" t="str">
            <v>ristcall.com</v>
          </cell>
          <cell r="G39025" t="str">
            <v>69810</v>
          </cell>
        </row>
        <row r="39026">
          <cell r="F39026" t="str">
            <v>ritot.com</v>
          </cell>
          <cell r="G39026" t="str">
            <v>69812</v>
          </cell>
        </row>
        <row r="39027">
          <cell r="F39027" t="str">
            <v>rivaaudio.com</v>
          </cell>
          <cell r="G39027" t="str">
            <v>69813</v>
          </cell>
        </row>
        <row r="39028">
          <cell r="F39028" t="str">
            <v>rivalry.com</v>
          </cell>
          <cell r="G39028" t="str">
            <v>69814</v>
          </cell>
        </row>
        <row r="39029">
          <cell r="F39029" t="str">
            <v>rivannamedical.com</v>
          </cell>
          <cell r="G39029" t="str">
            <v>69815</v>
          </cell>
        </row>
        <row r="39030">
          <cell r="F39030" t="str">
            <v>rivendelleducation.com</v>
          </cell>
          <cell r="G39030" t="str">
            <v>69816</v>
          </cell>
        </row>
        <row r="39031">
          <cell r="F39031" t="str">
            <v>riveraggregates.com</v>
          </cell>
          <cell r="G39031" t="str">
            <v>69817</v>
          </cell>
        </row>
        <row r="39032">
          <cell r="F39032" t="str">
            <v>riverfieldinc.com</v>
          </cell>
          <cell r="G39032" t="str">
            <v>69818</v>
          </cell>
        </row>
        <row r="39033">
          <cell r="F39033" t="str">
            <v>rivermendhealth.com</v>
          </cell>
          <cell r="G39033" t="str">
            <v>69819</v>
          </cell>
        </row>
        <row r="39034">
          <cell r="F39034" t="str">
            <v>riverrockenergyllc.com</v>
          </cell>
          <cell r="G39034" t="str">
            <v>69820</v>
          </cell>
        </row>
        <row r="39035">
          <cell r="F39035" t="str">
            <v>rivet.works</v>
          </cell>
          <cell r="G39035" t="str">
            <v>69821</v>
          </cell>
        </row>
        <row r="39036">
          <cell r="F39036" t="str">
            <v>rivetandcuff.com</v>
          </cell>
          <cell r="G39036" t="str">
            <v>69822</v>
          </cell>
        </row>
        <row r="39037">
          <cell r="F39037" t="str">
            <v>rivetandsway.com</v>
          </cell>
          <cell r="G39037" t="str">
            <v>69823</v>
          </cell>
        </row>
        <row r="39038">
          <cell r="F39038" t="str">
            <v>rivigo.com</v>
          </cell>
          <cell r="G39038" t="str">
            <v>69824</v>
          </cell>
        </row>
        <row r="39039">
          <cell r="F39039" t="str">
            <v>riviter.com</v>
          </cell>
          <cell r="G39039" t="str">
            <v>69825</v>
          </cell>
        </row>
        <row r="39040">
          <cell r="F39040" t="str">
            <v>rize3d.com</v>
          </cell>
          <cell r="G39040" t="str">
            <v>69826</v>
          </cell>
        </row>
        <row r="39041">
          <cell r="F39041" t="str">
            <v>rizeup.io</v>
          </cell>
          <cell r="G39041" t="str">
            <v>69827</v>
          </cell>
        </row>
        <row r="39042">
          <cell r="F39042" t="str">
            <v>rizzoma.com</v>
          </cell>
          <cell r="G39042" t="str">
            <v>69828</v>
          </cell>
        </row>
        <row r="39043">
          <cell r="F39043" t="str">
            <v>rjheli.com</v>
          </cell>
          <cell r="G39043" t="str">
            <v>69829</v>
          </cell>
        </row>
        <row r="39044">
          <cell r="F39044" t="str">
            <v>rkoba.com</v>
          </cell>
          <cell r="G39044" t="str">
            <v>69830</v>
          </cell>
        </row>
        <row r="39045">
          <cell r="F39045" t="str">
            <v>rmdevices.com</v>
          </cell>
          <cell r="G39045" t="str">
            <v>69831</v>
          </cell>
        </row>
        <row r="39046">
          <cell r="F39046" t="str">
            <v>ro.gerwil.co</v>
          </cell>
          <cell r="G39046" t="str">
            <v>69832</v>
          </cell>
        </row>
        <row r="39047">
          <cell r="F39047" t="str">
            <v>roadar.ru</v>
          </cell>
          <cell r="G39047" t="str">
            <v>69833</v>
          </cell>
        </row>
        <row r="39048">
          <cell r="F39048" t="str">
            <v>roadgods.com</v>
          </cell>
          <cell r="G39048" t="str">
            <v>69834</v>
          </cell>
        </row>
        <row r="39049">
          <cell r="F39049" t="str">
            <v>roadhop.com</v>
          </cell>
          <cell r="G39049" t="str">
            <v>69835</v>
          </cell>
        </row>
        <row r="39050">
          <cell r="F39050" t="str">
            <v>roadhousehostels.com</v>
          </cell>
          <cell r="G39050" t="str">
            <v>69836</v>
          </cell>
        </row>
        <row r="39051">
          <cell r="F39051" t="str">
            <v>roadmapsystems.co.uk</v>
          </cell>
          <cell r="G39051" t="str">
            <v>69837</v>
          </cell>
        </row>
        <row r="39052">
          <cell r="F39052" t="str">
            <v>roadmunk.com</v>
          </cell>
          <cell r="G39052" t="str">
            <v>69838</v>
          </cell>
        </row>
        <row r="39053">
          <cell r="F39053" t="str">
            <v>roadpiper.com</v>
          </cell>
          <cell r="G39053" t="str">
            <v>69839</v>
          </cell>
        </row>
        <row r="39054">
          <cell r="F39054" t="str">
            <v>roadster.com</v>
          </cell>
          <cell r="G39054" t="str">
            <v>69840</v>
          </cell>
        </row>
        <row r="39055">
          <cell r="F39055" t="str">
            <v>roadtrippers.com</v>
          </cell>
          <cell r="G39055" t="str">
            <v>69841</v>
          </cell>
        </row>
        <row r="39056">
          <cell r="F39056" t="str">
            <v>roam.co</v>
          </cell>
          <cell r="G39056" t="str">
            <v>69842</v>
          </cell>
        </row>
        <row r="39057">
          <cell r="F39057" t="str">
            <v>roamandwander.com</v>
          </cell>
          <cell r="G39057" t="str">
            <v>69843</v>
          </cell>
        </row>
        <row r="39058">
          <cell r="F39058" t="str">
            <v>roarforgood.com</v>
          </cell>
          <cell r="G39058" t="str">
            <v>69844</v>
          </cell>
        </row>
        <row r="39059">
          <cell r="F39059" t="str">
            <v>robauto.co</v>
          </cell>
          <cell r="G39059" t="str">
            <v>69845</v>
          </cell>
        </row>
        <row r="39060">
          <cell r="F39060" t="str">
            <v>robby.io</v>
          </cell>
          <cell r="G39060" t="str">
            <v>69846</v>
          </cell>
        </row>
        <row r="39061">
          <cell r="F39061" t="str">
            <v>robertsspaceindustries.com</v>
          </cell>
          <cell r="G39061" t="str">
            <v>69847</v>
          </cell>
        </row>
        <row r="39062">
          <cell r="F39062" t="str">
            <v>robinlabs.com</v>
          </cell>
          <cell r="G39062" t="str">
            <v>69848</v>
          </cell>
        </row>
        <row r="39063">
          <cell r="F39063" t="str">
            <v>robinnicole.com</v>
          </cell>
          <cell r="G39063" t="str">
            <v>69849</v>
          </cell>
        </row>
        <row r="39064">
          <cell r="F39064" t="str">
            <v>robinsystems.com</v>
          </cell>
          <cell r="G39064" t="str">
            <v>69850</v>
          </cell>
        </row>
        <row r="39065">
          <cell r="F39065" t="str">
            <v>robodrom.net</v>
          </cell>
          <cell r="G39065" t="str">
            <v>69851</v>
          </cell>
        </row>
        <row r="39066">
          <cell r="F39066" t="str">
            <v>roboed.ru</v>
          </cell>
          <cell r="G39066" t="str">
            <v>69852</v>
          </cell>
        </row>
        <row r="39067">
          <cell r="F39067" t="str">
            <v>robofisher.com</v>
          </cell>
          <cell r="G39067" t="str">
            <v>69853</v>
          </cell>
        </row>
        <row r="39068">
          <cell r="F39068" t="str">
            <v>roboinvest.com</v>
          </cell>
          <cell r="G39068" t="str">
            <v>69854</v>
          </cell>
        </row>
        <row r="39069">
          <cell r="F39069" t="str">
            <v>robokindrobots.com</v>
          </cell>
          <cell r="G39069" t="str">
            <v>69855</v>
          </cell>
        </row>
        <row r="39070">
          <cell r="F39070" t="str">
            <v>robolink.com</v>
          </cell>
          <cell r="G39070" t="str">
            <v>69856</v>
          </cell>
        </row>
        <row r="39071">
          <cell r="F39071" t="str">
            <v>roboterra.com</v>
          </cell>
          <cell r="G39071" t="str">
            <v>69857</v>
          </cell>
        </row>
        <row r="39072">
          <cell r="F39072" t="str">
            <v>roboticmaterials.com</v>
          </cell>
          <cell r="G39072" t="str">
            <v>69858</v>
          </cell>
        </row>
        <row r="39073">
          <cell r="F39073" t="str">
            <v>roboticpiperepair.com</v>
          </cell>
          <cell r="G39073" t="str">
            <v>69859</v>
          </cell>
        </row>
        <row r="39074">
          <cell r="F39074" t="str">
            <v>robotics-unlimited.com</v>
          </cell>
          <cell r="G39074" t="str">
            <v>69860</v>
          </cell>
        </row>
        <row r="39075">
          <cell r="F39075" t="str">
            <v>robotius.com</v>
          </cell>
          <cell r="G39075" t="str">
            <v>69861</v>
          </cell>
        </row>
        <row r="39076">
          <cell r="F39076" t="str">
            <v>robotoki.com</v>
          </cell>
          <cell r="G39076" t="str">
            <v>69862</v>
          </cell>
        </row>
        <row r="39077">
          <cell r="F39077" t="str">
            <v>robovac.in</v>
          </cell>
          <cell r="G39077" t="str">
            <v>69863</v>
          </cell>
        </row>
        <row r="39078">
          <cell r="F39078" t="str">
            <v>robur-group.com</v>
          </cell>
          <cell r="G39078" t="str">
            <v>69864</v>
          </cell>
        </row>
        <row r="39079">
          <cell r="F39079" t="str">
            <v>rockar.com</v>
          </cell>
          <cell r="G39079" t="str">
            <v>69865</v>
          </cell>
        </row>
        <row r="39080">
          <cell r="F39080" t="str">
            <v>rockcontrol.com</v>
          </cell>
          <cell r="G39080" t="str">
            <v>69866</v>
          </cell>
        </row>
        <row r="39081">
          <cell r="F39081" t="str">
            <v>rocker-tools.com</v>
          </cell>
          <cell r="G39081" t="str">
            <v>69867</v>
          </cell>
        </row>
        <row r="39082">
          <cell r="F39082" t="str">
            <v>rocket-foods.com</v>
          </cell>
          <cell r="G39082" t="str">
            <v>69868</v>
          </cell>
        </row>
        <row r="39083">
          <cell r="F39083" t="str">
            <v>rocketad.co</v>
          </cell>
          <cell r="G39083" t="str">
            <v>69869</v>
          </cell>
        </row>
        <row r="39084">
          <cell r="F39084" t="str">
            <v>rocketbolt.com</v>
          </cell>
          <cell r="G39084" t="str">
            <v>69870</v>
          </cell>
        </row>
        <row r="39085">
          <cell r="F39085" t="str">
            <v>rocketbox.in</v>
          </cell>
          <cell r="G39085" t="str">
            <v>69871</v>
          </cell>
        </row>
        <row r="39086">
          <cell r="F39086" t="str">
            <v>rocketclub.co</v>
          </cell>
          <cell r="G39086" t="str">
            <v>69872</v>
          </cell>
        </row>
        <row r="39087">
          <cell r="F39087" t="str">
            <v>rocketfiber.com</v>
          </cell>
          <cell r="G39087" t="str">
            <v>69873</v>
          </cell>
        </row>
        <row r="39088">
          <cell r="F39088" t="str">
            <v>rocketheatergamera.wordpress.com</v>
          </cell>
          <cell r="G39088" t="str">
            <v>69874</v>
          </cell>
        </row>
        <row r="39089">
          <cell r="F39089" t="str">
            <v>rocketlistings.com</v>
          </cell>
          <cell r="G39089" t="str">
            <v>69875</v>
          </cell>
        </row>
        <row r="39090">
          <cell r="F39090" t="str">
            <v>rocketlit.com</v>
          </cell>
          <cell r="G39090" t="str">
            <v>69876</v>
          </cell>
        </row>
        <row r="39091">
          <cell r="F39091" t="str">
            <v>rocketmiles.com</v>
          </cell>
          <cell r="G39091" t="str">
            <v>69877</v>
          </cell>
        </row>
        <row r="39092">
          <cell r="F39092" t="str">
            <v>rocketrip.com</v>
          </cell>
          <cell r="G39092" t="str">
            <v>69878</v>
          </cell>
        </row>
        <row r="39093">
          <cell r="F39093" t="str">
            <v>rocketroute.com</v>
          </cell>
          <cell r="G39093" t="str">
            <v>69879</v>
          </cell>
        </row>
        <row r="39094">
          <cell r="F39094" t="str">
            <v>rocketsofawesome.com</v>
          </cell>
          <cell r="G39094" t="str">
            <v>69880</v>
          </cell>
        </row>
        <row r="39095">
          <cell r="F39095" t="str">
            <v>rocketuncle.com</v>
          </cell>
          <cell r="G39095" t="str">
            <v>69881</v>
          </cell>
        </row>
        <row r="39096">
          <cell r="F39096" t="str">
            <v>rocketverify.com</v>
          </cell>
          <cell r="G39096" t="str">
            <v>69882</v>
          </cell>
        </row>
        <row r="39097">
          <cell r="F39097" t="str">
            <v>rockit.vn</v>
          </cell>
          <cell r="G39097" t="str">
            <v>69883</v>
          </cell>
        </row>
        <row r="39098">
          <cell r="F39098" t="str">
            <v>rocknshop.com</v>
          </cell>
          <cell r="G39098" t="str">
            <v>69884</v>
          </cell>
        </row>
        <row r="39099">
          <cell r="F39099" t="str">
            <v>rockologymusicacademy.com</v>
          </cell>
          <cell r="G39099" t="str">
            <v>69885</v>
          </cell>
        </row>
        <row r="39100">
          <cell r="F39100" t="str">
            <v>rockon.me</v>
          </cell>
          <cell r="G39100" t="str">
            <v>69886</v>
          </cell>
        </row>
        <row r="39101">
          <cell r="F39101" t="str">
            <v>rockpack.com</v>
          </cell>
          <cell r="G39101" t="str">
            <v>69887</v>
          </cell>
        </row>
        <row r="39102">
          <cell r="F39102" t="str">
            <v>rockpamperscissors.co.uk</v>
          </cell>
          <cell r="G39102" t="str">
            <v>69888</v>
          </cell>
        </row>
        <row r="39103">
          <cell r="F39103" t="str">
            <v>rockportdonuts.com</v>
          </cell>
          <cell r="G39103" t="str">
            <v>69889</v>
          </cell>
        </row>
        <row r="39104">
          <cell r="F39104" t="str">
            <v>rocksbox.com</v>
          </cell>
          <cell r="G39104" t="str">
            <v>69890</v>
          </cell>
        </row>
        <row r="39105">
          <cell r="F39105" t="str">
            <v>rockshieldewp.com</v>
          </cell>
          <cell r="G39105" t="str">
            <v>69891</v>
          </cell>
        </row>
        <row r="39106">
          <cell r="F39106" t="str">
            <v>rockviewgroupe.com</v>
          </cell>
          <cell r="G39106" t="str">
            <v>69892</v>
          </cell>
        </row>
        <row r="39107">
          <cell r="F39107" t="str">
            <v>rockymountaindentalinstitute.com</v>
          </cell>
          <cell r="G39107" t="str">
            <v>69893</v>
          </cell>
        </row>
        <row r="39108">
          <cell r="F39108" t="str">
            <v>rockyourpaper.org</v>
          </cell>
          <cell r="G39108" t="str">
            <v>69894</v>
          </cell>
        </row>
        <row r="39109">
          <cell r="F39109" t="str">
            <v>rocsole.com</v>
          </cell>
          <cell r="G39109" t="str">
            <v>69895</v>
          </cell>
        </row>
        <row r="39110">
          <cell r="F39110" t="str">
            <v>roder.in</v>
          </cell>
          <cell r="G39110" t="str">
            <v>69896</v>
          </cell>
        </row>
        <row r="39111">
          <cell r="F39111" t="str">
            <v>rodintherapeutics.com</v>
          </cell>
          <cell r="G39111" t="str">
            <v>69897</v>
          </cell>
        </row>
        <row r="39112">
          <cell r="F39112" t="str">
            <v>roguesportstv.com</v>
          </cell>
          <cell r="G39112" t="str">
            <v>69898</v>
          </cell>
        </row>
        <row r="39113">
          <cell r="F39113" t="str">
            <v>rohinni.com</v>
          </cell>
          <cell r="G39113" t="str">
            <v>69899</v>
          </cell>
        </row>
        <row r="39114">
          <cell r="F39114" t="str">
            <v>rohlik.cz</v>
          </cell>
          <cell r="G39114" t="str">
            <v>69900</v>
          </cell>
        </row>
        <row r="39115">
          <cell r="F39115" t="str">
            <v>roho.io</v>
          </cell>
          <cell r="G39115" t="str">
            <v>69901</v>
          </cell>
        </row>
        <row r="39116">
          <cell r="F39116" t="str">
            <v>roihunter.com</v>
          </cell>
          <cell r="G39116" t="str">
            <v>69902</v>
          </cell>
        </row>
        <row r="39117">
          <cell r="F39117" t="str">
            <v>roka.com</v>
          </cell>
          <cell r="G39117" t="str">
            <v>69903</v>
          </cell>
        </row>
        <row r="39118">
          <cell r="F39118" t="str">
            <v>rokk3rlabs.com</v>
          </cell>
          <cell r="G39118" t="str">
            <v>69904</v>
          </cell>
        </row>
        <row r="39119">
          <cell r="F39119" t="str">
            <v>rokka.solutions</v>
          </cell>
          <cell r="G39119" t="str">
            <v>69905</v>
          </cell>
        </row>
        <row r="39120">
          <cell r="F39120" t="str">
            <v>rokketlaunch.com</v>
          </cell>
          <cell r="G39120" t="str">
            <v>69906</v>
          </cell>
        </row>
        <row r="39121">
          <cell r="F39121" t="str">
            <v>rokoko.com</v>
          </cell>
          <cell r="G39121" t="str">
            <v>69907</v>
          </cell>
        </row>
        <row r="39122">
          <cell r="F39122" t="str">
            <v>rolepoint.com</v>
          </cell>
          <cell r="G39122" t="str">
            <v>69908</v>
          </cell>
        </row>
        <row r="39123">
          <cell r="F39123" t="str">
            <v>roll20.net</v>
          </cell>
          <cell r="G39123" t="str">
            <v>69909</v>
          </cell>
        </row>
        <row r="39124">
          <cell r="F39124" t="str">
            <v>rollapp.com</v>
          </cell>
          <cell r="G39124" t="str">
            <v>69910</v>
          </cell>
        </row>
        <row r="39125">
          <cell r="F39125" t="str">
            <v>rollerdigital.com</v>
          </cell>
          <cell r="G39125" t="str">
            <v>69911</v>
          </cell>
        </row>
        <row r="39126">
          <cell r="F39126" t="str">
            <v>rollerwall.com</v>
          </cell>
          <cell r="G39126" t="str">
            <v>69912</v>
          </cell>
        </row>
        <row r="39127">
          <cell r="F39127" t="str">
            <v>rollhq.com</v>
          </cell>
          <cell r="G39127" t="str">
            <v>69913</v>
          </cell>
        </row>
        <row r="39128">
          <cell r="F39128" t="str">
            <v>rollinglobe.com</v>
          </cell>
          <cell r="G39128" t="str">
            <v>69914</v>
          </cell>
        </row>
        <row r="39129">
          <cell r="F39129" t="str">
            <v>rollins7.com</v>
          </cell>
          <cell r="G39129" t="str">
            <v>69915</v>
          </cell>
        </row>
        <row r="39130">
          <cell r="F39130" t="str">
            <v>rollmafia.in</v>
          </cell>
          <cell r="G39130" t="str">
            <v>69916</v>
          </cell>
        </row>
        <row r="39131">
          <cell r="F39131" t="str">
            <v>rollodecks.com</v>
          </cell>
          <cell r="G39131" t="str">
            <v>69917</v>
          </cell>
        </row>
        <row r="39132">
          <cell r="F39132" t="str">
            <v>rolr.me</v>
          </cell>
          <cell r="G39132" t="str">
            <v>69918</v>
          </cell>
        </row>
        <row r="39133">
          <cell r="F39133" t="str">
            <v>romark.com</v>
          </cell>
          <cell r="G39133" t="str">
            <v>69919</v>
          </cell>
        </row>
        <row r="39134">
          <cell r="F39134" t="str">
            <v>rome2rio.com</v>
          </cell>
          <cell r="G39134" t="str">
            <v>69920</v>
          </cell>
        </row>
        <row r="39135">
          <cell r="F39135" t="str">
            <v>romeodelivers.com</v>
          </cell>
          <cell r="G39135" t="str">
            <v>69921</v>
          </cell>
        </row>
        <row r="39136">
          <cell r="F39136" t="str">
            <v>romowind.com</v>
          </cell>
          <cell r="G39136" t="str">
            <v>69922</v>
          </cell>
        </row>
        <row r="39137">
          <cell r="F39137" t="str">
            <v>rondinx.com</v>
          </cell>
          <cell r="G39137" t="str">
            <v>69923</v>
          </cell>
        </row>
        <row r="39138">
          <cell r="F39138" t="str">
            <v>rong360.com</v>
          </cell>
          <cell r="G39138" t="str">
            <v>69924</v>
          </cell>
        </row>
        <row r="39139">
          <cell r="F39139" t="str">
            <v>rongzi.com</v>
          </cell>
          <cell r="G39139" t="str">
            <v>69925</v>
          </cell>
        </row>
        <row r="39140">
          <cell r="F39140" t="str">
            <v>roniin.com</v>
          </cell>
          <cell r="G39140" t="str">
            <v>69926</v>
          </cell>
        </row>
        <row r="39141">
          <cell r="F39141" t="str">
            <v>roninlabs.io</v>
          </cell>
          <cell r="G39141" t="str">
            <v>69927</v>
          </cell>
        </row>
        <row r="39142">
          <cell r="F39142" t="str">
            <v>roof-ora.com</v>
          </cell>
          <cell r="G39142" t="str">
            <v>69928</v>
          </cell>
        </row>
        <row r="39143">
          <cell r="F39143" t="str">
            <v>roofandfloor.com</v>
          </cell>
          <cell r="G39143" t="str">
            <v>69929</v>
          </cell>
        </row>
        <row r="39144">
          <cell r="F39144" t="str">
            <v>roofmarketplace.com</v>
          </cell>
          <cell r="G39144" t="str">
            <v>69930</v>
          </cell>
        </row>
        <row r="39145">
          <cell r="F39145" t="str">
            <v>rooftopdown.com</v>
          </cell>
          <cell r="G39145" t="str">
            <v>69931</v>
          </cell>
        </row>
        <row r="39146">
          <cell r="F39146" t="str">
            <v>rookbrand.com</v>
          </cell>
          <cell r="G39146" t="str">
            <v>69932</v>
          </cell>
        </row>
        <row r="39147">
          <cell r="F39147" t="str">
            <v>room2care.com</v>
          </cell>
          <cell r="G39147" t="str">
            <v>69933</v>
          </cell>
        </row>
        <row r="39148">
          <cell r="F39148" t="str">
            <v>room77.com</v>
          </cell>
          <cell r="G39148" t="str">
            <v>69934</v>
          </cell>
        </row>
        <row r="39149">
          <cell r="F39149" t="str">
            <v>roomactually.com</v>
          </cell>
          <cell r="G39149" t="str">
            <v>69935</v>
          </cell>
        </row>
        <row r="39150">
          <cell r="F39150" t="str">
            <v>roomapp.co</v>
          </cell>
          <cell r="G39150" t="str">
            <v>69936</v>
          </cell>
        </row>
        <row r="39151">
          <cell r="F39151" t="str">
            <v>roomblocker.com</v>
          </cell>
          <cell r="G39151" t="str">
            <v>69937</v>
          </cell>
        </row>
        <row r="39152">
          <cell r="F39152" t="str">
            <v>roomcentral.com</v>
          </cell>
          <cell r="G39152" t="str">
            <v>69938</v>
          </cell>
        </row>
        <row r="39153">
          <cell r="F39153" t="str">
            <v>roomchamp.com</v>
          </cell>
          <cell r="G39153" t="str">
            <v>69939</v>
          </cell>
        </row>
        <row r="39154">
          <cell r="F39154" t="str">
            <v>roomclip.jp</v>
          </cell>
          <cell r="G39154" t="str">
            <v>69940</v>
          </cell>
        </row>
        <row r="39155">
          <cell r="F39155" t="str">
            <v>roomertravel.com</v>
          </cell>
          <cell r="G39155" t="str">
            <v>69941</v>
          </cell>
        </row>
        <row r="39156">
          <cell r="F39156" t="str">
            <v>roomiepics.com</v>
          </cell>
          <cell r="G39156" t="str">
            <v>69942</v>
          </cell>
        </row>
        <row r="39157">
          <cell r="F39157" t="str">
            <v>roominatetoy.com</v>
          </cell>
          <cell r="G39157" t="str">
            <v>69943</v>
          </cell>
        </row>
        <row r="39158">
          <cell r="F39158" t="str">
            <v>roominthemoon.com</v>
          </cell>
          <cell r="G39158" t="str">
            <v>69944</v>
          </cell>
        </row>
        <row r="39159">
          <cell r="F39159" t="str">
            <v>roomish.com</v>
          </cell>
          <cell r="G39159" t="str">
            <v>69945</v>
          </cell>
        </row>
        <row r="39160">
          <cell r="F39160" t="str">
            <v>roomlr.com</v>
          </cell>
          <cell r="G39160" t="str">
            <v>69946</v>
          </cell>
        </row>
        <row r="39161">
          <cell r="F39161" t="str">
            <v>roommatefit.com</v>
          </cell>
          <cell r="G39161" t="str">
            <v>69947</v>
          </cell>
        </row>
        <row r="39162">
          <cell r="F39162" t="str">
            <v>roomnhouse.com</v>
          </cell>
          <cell r="G39162" t="str">
            <v>69948</v>
          </cell>
        </row>
        <row r="39163">
          <cell r="F39163" t="str">
            <v>roomranger.com</v>
          </cell>
          <cell r="G39163" t="str">
            <v>69949</v>
          </cell>
        </row>
        <row r="39164">
          <cell r="F39164" t="str">
            <v>roomreveal.com</v>
          </cell>
          <cell r="G39164" t="str">
            <v>69950</v>
          </cell>
        </row>
        <row r="39165">
          <cell r="F39165" t="str">
            <v>roomsninja.com</v>
          </cell>
          <cell r="G39165" t="str">
            <v>69951</v>
          </cell>
        </row>
        <row r="39166">
          <cell r="F39166" t="str">
            <v>roomstonite.com</v>
          </cell>
          <cell r="G39166" t="str">
            <v>69952</v>
          </cell>
        </row>
        <row r="39167">
          <cell r="F39167" t="str">
            <v>roomstorm.com</v>
          </cell>
          <cell r="G39167" t="str">
            <v>69953</v>
          </cell>
        </row>
        <row r="39168">
          <cell r="F39168" t="str">
            <v>roomva.com</v>
          </cell>
          <cell r="G39168" t="str">
            <v>69954</v>
          </cell>
        </row>
        <row r="39169">
          <cell r="F39169" t="str">
            <v>rooomers.com</v>
          </cell>
          <cell r="G39169" t="str">
            <v>69955</v>
          </cell>
        </row>
        <row r="39170">
          <cell r="F39170" t="str">
            <v>roosterbio.com</v>
          </cell>
          <cell r="G39170" t="str">
            <v>69956</v>
          </cell>
        </row>
        <row r="39171">
          <cell r="F39171" t="str">
            <v>roostify.com</v>
          </cell>
          <cell r="G39171" t="str">
            <v>69957</v>
          </cell>
        </row>
        <row r="39172">
          <cell r="F39172" t="str">
            <v>rooter.io</v>
          </cell>
          <cell r="G39172" t="str">
            <v>69958</v>
          </cell>
        </row>
        <row r="39173">
          <cell r="F39173" t="str">
            <v>rootless.me</v>
          </cell>
          <cell r="G39173" t="str">
            <v>69959</v>
          </cell>
        </row>
        <row r="39174">
          <cell r="F39174" t="str">
            <v>rootstock.io</v>
          </cell>
          <cell r="G39174" t="str">
            <v>69960</v>
          </cell>
        </row>
        <row r="39175">
          <cell r="F39175" t="str">
            <v>roovyn.com</v>
          </cell>
          <cell r="G39175" t="str">
            <v>69961</v>
          </cell>
        </row>
        <row r="39176">
          <cell r="F39176" t="str">
            <v>rooy.com</v>
          </cell>
          <cell r="G39176" t="str">
            <v>69962</v>
          </cell>
        </row>
        <row r="39177">
          <cell r="F39177" t="str">
            <v>roozz.com</v>
          </cell>
          <cell r="G39177" t="str">
            <v>69963</v>
          </cell>
        </row>
        <row r="39178">
          <cell r="F39178" t="str">
            <v>rope-een.com</v>
          </cell>
          <cell r="G39178" t="str">
            <v>69964</v>
          </cell>
        </row>
        <row r="39179">
          <cell r="F39179" t="str">
            <v>roposo.com</v>
          </cell>
          <cell r="G39179" t="str">
            <v>69965</v>
          </cell>
        </row>
        <row r="39180">
          <cell r="F39180" t="str">
            <v>rorus-inc.squarespace.com</v>
          </cell>
          <cell r="G39180" t="str">
            <v>69966</v>
          </cell>
        </row>
        <row r="39181">
          <cell r="F39181" t="str">
            <v>rosalabs.com</v>
          </cell>
          <cell r="G39181" t="str">
            <v>69967</v>
          </cell>
        </row>
        <row r="39182">
          <cell r="F39182" t="str">
            <v>rosalind.info</v>
          </cell>
          <cell r="G39182" t="str">
            <v>69968</v>
          </cell>
        </row>
        <row r="39183">
          <cell r="F39183" t="str">
            <v>roseisland.in</v>
          </cell>
          <cell r="G39183" t="str">
            <v>69969</v>
          </cell>
        </row>
        <row r="39184">
          <cell r="F39184" t="str">
            <v>roseonly.com.cn</v>
          </cell>
          <cell r="G39184" t="str">
            <v>69970</v>
          </cell>
        </row>
        <row r="39185">
          <cell r="F39185" t="str">
            <v>roserocket.com</v>
          </cell>
          <cell r="G39185" t="str">
            <v>69971</v>
          </cell>
        </row>
        <row r="39186">
          <cell r="F39186" t="str">
            <v>rosesandrye.com</v>
          </cell>
          <cell r="G39186" t="str">
            <v>69972</v>
          </cell>
        </row>
        <row r="39187">
          <cell r="F39187" t="str">
            <v>rosterathletics.com</v>
          </cell>
          <cell r="G39187" t="str">
            <v>69973</v>
          </cell>
        </row>
        <row r="39188">
          <cell r="F39188" t="str">
            <v>rotadosconcursos.com.br</v>
          </cell>
          <cell r="G39188" t="str">
            <v>69974</v>
          </cell>
        </row>
        <row r="39189">
          <cell r="F39189" t="str">
            <v>rotarywingengine.com</v>
          </cell>
          <cell r="G39189" t="str">
            <v>69975</v>
          </cell>
        </row>
        <row r="39190">
          <cell r="F39190" t="str">
            <v>rothbuilders.com</v>
          </cell>
          <cell r="G39190" t="str">
            <v>69976</v>
          </cell>
        </row>
        <row r="39191">
          <cell r="F39191" t="str">
            <v>rotopop.com</v>
          </cell>
          <cell r="G39191" t="str">
            <v>69977</v>
          </cell>
        </row>
        <row r="39192">
          <cell r="F39192" t="str">
            <v>rotorvideos.com</v>
          </cell>
          <cell r="G39192" t="str">
            <v>69978</v>
          </cell>
        </row>
        <row r="39193">
          <cell r="F39193" t="str">
            <v>rougereel.com</v>
          </cell>
          <cell r="G39193" t="str">
            <v>69979</v>
          </cell>
        </row>
        <row r="39194">
          <cell r="F39194" t="str">
            <v>roughcutfilms.net</v>
          </cell>
          <cell r="G39194" t="str">
            <v>69980</v>
          </cell>
        </row>
        <row r="39195">
          <cell r="F39195" t="str">
            <v>roughrunner.com</v>
          </cell>
          <cell r="G39195" t="str">
            <v>69981</v>
          </cell>
        </row>
        <row r="39196">
          <cell r="F39196" t="str">
            <v>round.me</v>
          </cell>
          <cell r="G39196" t="str">
            <v>69982</v>
          </cell>
        </row>
        <row r="39197">
          <cell r="F39197" t="str">
            <v>roundee.com</v>
          </cell>
          <cell r="G39197" t="str">
            <v>69983</v>
          </cell>
        </row>
        <row r="39198">
          <cell r="F39198" t="str">
            <v>roundmenu.com</v>
          </cell>
          <cell r="G39198" t="str">
            <v>69984</v>
          </cell>
        </row>
        <row r="39199">
          <cell r="F39199" t="str">
            <v>roundtableoxford.com</v>
          </cell>
          <cell r="G39199" t="str">
            <v>69985</v>
          </cell>
        </row>
        <row r="39200">
          <cell r="F39200" t="str">
            <v>roundthemarkmarketing.com</v>
          </cell>
          <cell r="G39200" t="str">
            <v>69986</v>
          </cell>
        </row>
        <row r="39201">
          <cell r="F39201" t="str">
            <v>rouseproperties.com</v>
          </cell>
          <cell r="G39201" t="str">
            <v>69987</v>
          </cell>
        </row>
        <row r="39202">
          <cell r="F39202" t="str">
            <v>routehappy.com</v>
          </cell>
          <cell r="G39202" t="str">
            <v>69988</v>
          </cell>
        </row>
        <row r="39203">
          <cell r="F39203" t="str">
            <v>routeperfect.com</v>
          </cell>
          <cell r="G39203" t="str">
            <v>69989</v>
          </cell>
        </row>
        <row r="39204">
          <cell r="F39204" t="str">
            <v>routific.com</v>
          </cell>
          <cell r="G39204" t="str">
            <v>69990</v>
          </cell>
        </row>
        <row r="39205">
          <cell r="F39205" t="str">
            <v>routofy.com</v>
          </cell>
          <cell r="G39205" t="str">
            <v>69991</v>
          </cell>
        </row>
        <row r="39206">
          <cell r="F39206" t="str">
            <v>rova.io</v>
          </cell>
          <cell r="G39206" t="str">
            <v>69992</v>
          </cell>
        </row>
        <row r="39207">
          <cell r="F39207" t="str">
            <v>rovenso.com</v>
          </cell>
          <cell r="G39207" t="str">
            <v>69993</v>
          </cell>
        </row>
        <row r="39208">
          <cell r="F39208" t="str">
            <v>rover.com</v>
          </cell>
          <cell r="G39208" t="str">
            <v>69994</v>
          </cell>
        </row>
        <row r="39209">
          <cell r="F39209" t="str">
            <v>roverlabs.co</v>
          </cell>
          <cell r="G39209" t="str">
            <v>69995</v>
          </cell>
        </row>
        <row r="39210">
          <cell r="F39210" t="str">
            <v>roverpass.com</v>
          </cell>
          <cell r="G39210" t="str">
            <v>69996</v>
          </cell>
        </row>
        <row r="39211">
          <cell r="F39211" t="str">
            <v>rovop.com</v>
          </cell>
          <cell r="G39211" t="str">
            <v>69997</v>
          </cell>
        </row>
        <row r="39212">
          <cell r="F39212" t="str">
            <v>rowbot.com</v>
          </cell>
          <cell r="G39212" t="str">
            <v>69998</v>
          </cell>
        </row>
        <row r="39213">
          <cell r="F39213" t="str">
            <v>rowheels.com</v>
          </cell>
          <cell r="G39213" t="str">
            <v>69999</v>
          </cell>
        </row>
        <row r="39214">
          <cell r="F39214" t="str">
            <v>rowonebrands.com</v>
          </cell>
          <cell r="G39214" t="str">
            <v>70000</v>
          </cell>
        </row>
        <row r="39215">
          <cell r="F39215" t="str">
            <v>rowshambow.com</v>
          </cell>
          <cell r="G39215" t="str">
            <v>70001</v>
          </cell>
        </row>
        <row r="39216">
          <cell r="F39216" t="str">
            <v>royalmadina.com</v>
          </cell>
          <cell r="G39216" t="str">
            <v>70002</v>
          </cell>
        </row>
        <row r="39217">
          <cell r="F39217" t="str">
            <v>royalpalmfoods.com</v>
          </cell>
          <cell r="G39217" t="str">
            <v>70003</v>
          </cell>
        </row>
        <row r="39218">
          <cell r="F39218" t="str">
            <v>royaltreatmentflyfishing.com</v>
          </cell>
          <cell r="G39218" t="str">
            <v>70004</v>
          </cell>
        </row>
        <row r="39219">
          <cell r="F39219" t="str">
            <v>royaltyexchange.com</v>
          </cell>
          <cell r="G39219" t="str">
            <v>70005</v>
          </cell>
        </row>
        <row r="39220">
          <cell r="F39220" t="str">
            <v>royalwins.com</v>
          </cell>
          <cell r="G39220" t="str">
            <v>70006</v>
          </cell>
        </row>
        <row r="39221">
          <cell r="F39221" t="str">
            <v>royalyatri.com</v>
          </cell>
          <cell r="G39221" t="str">
            <v>70007</v>
          </cell>
        </row>
        <row r="39222">
          <cell r="F39222" t="str">
            <v>roypi.com</v>
          </cell>
          <cell r="G39222" t="str">
            <v>70008</v>
          </cell>
        </row>
        <row r="39223">
          <cell r="F39223" t="str">
            <v>rozosystems.com</v>
          </cell>
          <cell r="G39223" t="str">
            <v>70009</v>
          </cell>
        </row>
        <row r="39224">
          <cell r="F39224" t="str">
            <v>rpmbmx.com</v>
          </cell>
          <cell r="G39224" t="str">
            <v>70010</v>
          </cell>
        </row>
        <row r="39225">
          <cell r="F39225" t="str">
            <v>rpmrealestateservices.com</v>
          </cell>
          <cell r="G39225" t="str">
            <v>70011</v>
          </cell>
        </row>
        <row r="39226">
          <cell r="F39226" t="str">
            <v>rpmst.com</v>
          </cell>
          <cell r="G39226" t="str">
            <v>70012</v>
          </cell>
        </row>
        <row r="39227">
          <cell r="F39227" t="str">
            <v>rpplatform.com</v>
          </cell>
          <cell r="G39227" t="str">
            <v>70013</v>
          </cell>
        </row>
        <row r="39228">
          <cell r="F39228" t="str">
            <v>rprojectsgroup.com</v>
          </cell>
          <cell r="G39228" t="str">
            <v>70014</v>
          </cell>
        </row>
        <row r="39229">
          <cell r="F39229" t="str">
            <v>rptas.no</v>
          </cell>
          <cell r="G39229" t="str">
            <v>70015</v>
          </cell>
        </row>
        <row r="39230">
          <cell r="F39230" t="str">
            <v>rqc.ru</v>
          </cell>
          <cell r="G39230" t="str">
            <v>70016</v>
          </cell>
        </row>
        <row r="39231">
          <cell r="F39231" t="str">
            <v>rqmicro.com</v>
          </cell>
          <cell r="G39231" t="str">
            <v>70017</v>
          </cell>
        </row>
        <row r="39232">
          <cell r="F39232" t="str">
            <v>rqxpharmaceuticals.com</v>
          </cell>
          <cell r="G39232" t="str">
            <v>70018</v>
          </cell>
        </row>
        <row r="39233">
          <cell r="F39233" t="str">
            <v>rrbdevelopment.com</v>
          </cell>
          <cell r="G39233" t="str">
            <v>70019</v>
          </cell>
        </row>
        <row r="39234">
          <cell r="F39234" t="str">
            <v>rrkd.cn</v>
          </cell>
          <cell r="G39234" t="str">
            <v>70020</v>
          </cell>
        </row>
        <row r="39235">
          <cell r="F39235" t="str">
            <v>rsens.it</v>
          </cell>
          <cell r="G39235" t="str">
            <v>70021</v>
          </cell>
        </row>
        <row r="39236">
          <cell r="F39236" t="str">
            <v>rsrchxchange.com</v>
          </cell>
          <cell r="G39236" t="str">
            <v>70022</v>
          </cell>
        </row>
        <row r="39237">
          <cell r="F39237" t="str">
            <v>rsvplaw.com</v>
          </cell>
          <cell r="G39237" t="str">
            <v>70023</v>
          </cell>
        </row>
        <row r="39238">
          <cell r="F39238" t="str">
            <v>rtechgroup.net</v>
          </cell>
          <cell r="G39238" t="str">
            <v>70024</v>
          </cell>
        </row>
        <row r="39239">
          <cell r="F39239" t="str">
            <v>rtflogic.com</v>
          </cell>
          <cell r="G39239" t="str">
            <v>70025</v>
          </cell>
        </row>
        <row r="39240">
          <cell r="F39240" t="str">
            <v>rtgn.tv</v>
          </cell>
          <cell r="G39240" t="str">
            <v>70026</v>
          </cell>
        </row>
        <row r="39241">
          <cell r="F39241" t="str">
            <v>rtistudios.com</v>
          </cell>
          <cell r="G39241" t="str">
            <v>70027</v>
          </cell>
        </row>
        <row r="39242">
          <cell r="F39242" t="str">
            <v>rubadub.com</v>
          </cell>
          <cell r="G39242" t="str">
            <v>70028</v>
          </cell>
        </row>
        <row r="39243">
          <cell r="F39243" t="str">
            <v>rubbee.co.uk</v>
          </cell>
          <cell r="G39243" t="str">
            <v>70029</v>
          </cell>
        </row>
        <row r="39244">
          <cell r="F39244" t="str">
            <v>rubberit.co</v>
          </cell>
          <cell r="G39244" t="str">
            <v>70030</v>
          </cell>
        </row>
        <row r="39245">
          <cell r="F39245" t="str">
            <v>rubbles.ru</v>
          </cell>
          <cell r="G39245" t="str">
            <v>70031</v>
          </cell>
        </row>
        <row r="39246">
          <cell r="F39246" t="str">
            <v>rubicoin.com</v>
          </cell>
          <cell r="G39246" t="str">
            <v>70032</v>
          </cell>
        </row>
        <row r="39247">
          <cell r="F39247" t="str">
            <v>rubiconnrg.com</v>
          </cell>
          <cell r="G39247" t="str">
            <v>70033</v>
          </cell>
        </row>
        <row r="39248">
          <cell r="F39248" t="str">
            <v>rubimicrocafe.com</v>
          </cell>
          <cell r="G39248" t="str">
            <v>70034</v>
          </cell>
        </row>
        <row r="39249">
          <cell r="F39249" t="str">
            <v>rubinarealestate.com</v>
          </cell>
          <cell r="G39249" t="str">
            <v>70035</v>
          </cell>
        </row>
        <row r="39250">
          <cell r="F39250" t="str">
            <v>rubique.com</v>
          </cell>
          <cell r="G39250" t="str">
            <v>70036</v>
          </cell>
        </row>
        <row r="39251">
          <cell r="F39251" t="str">
            <v>rubiustx.com</v>
          </cell>
          <cell r="G39251" t="str">
            <v>70037</v>
          </cell>
        </row>
        <row r="39252">
          <cell r="F39252" t="str">
            <v>rubybox.co.za</v>
          </cell>
          <cell r="G39252" t="str">
            <v>70038</v>
          </cell>
        </row>
        <row r="39253">
          <cell r="F39253" t="str">
            <v>rubygroupe.jp</v>
          </cell>
          <cell r="G39253" t="str">
            <v>70039</v>
          </cell>
        </row>
        <row r="39254">
          <cell r="F39254" t="str">
            <v>rubyribbon.com</v>
          </cell>
          <cell r="G39254" t="str">
            <v>70040</v>
          </cell>
        </row>
        <row r="39255">
          <cell r="F39255" t="str">
            <v>ruchirealty.com</v>
          </cell>
          <cell r="G39255" t="str">
            <v>70041</v>
          </cell>
        </row>
        <row r="39256">
          <cell r="F39256" t="str">
            <v>ruciwang.com</v>
          </cell>
          <cell r="G39256" t="str">
            <v>70042</v>
          </cell>
        </row>
        <row r="39257">
          <cell r="F39257" t="str">
            <v>ruck.us</v>
          </cell>
          <cell r="G39257" t="str">
            <v>70043</v>
          </cell>
        </row>
        <row r="39258">
          <cell r="F39258" t="str">
            <v>rudyscateringcompany.com</v>
          </cell>
          <cell r="G39258" t="str">
            <v>70044</v>
          </cell>
        </row>
        <row r="39259">
          <cell r="F39259" t="str">
            <v>rukuku.com</v>
          </cell>
          <cell r="G39259" t="str">
            <v>70045</v>
          </cell>
        </row>
        <row r="39260">
          <cell r="F39260" t="str">
            <v>rul.ai</v>
          </cell>
          <cell r="G39260" t="str">
            <v>70046</v>
          </cell>
        </row>
        <row r="39261">
          <cell r="F39261" t="str">
            <v>rumblegames.com</v>
          </cell>
          <cell r="G39261" t="str">
            <v>70047</v>
          </cell>
        </row>
        <row r="39262">
          <cell r="F39262" t="str">
            <v>rumbletalk.com</v>
          </cell>
          <cell r="G39262" t="str">
            <v>70048</v>
          </cell>
        </row>
        <row r="39263">
          <cell r="F39263" t="str">
            <v>rumixfeelgood.com</v>
          </cell>
          <cell r="G39263" t="str">
            <v>70049</v>
          </cell>
        </row>
        <row r="39264">
          <cell r="F39264" t="str">
            <v>rumr.co</v>
          </cell>
          <cell r="G39264" t="str">
            <v>70050</v>
          </cell>
        </row>
        <row r="39265">
          <cell r="F39265" t="str">
            <v>rumrapp.com</v>
          </cell>
          <cell r="G39265" t="str">
            <v>70051</v>
          </cell>
        </row>
        <row r="39266">
          <cell r="F39266" t="str">
            <v>run2sport.com</v>
          </cell>
          <cell r="G39266" t="str">
            <v>70052</v>
          </cell>
        </row>
        <row r="39267">
          <cell r="F39267" t="str">
            <v>run3d.co.uk</v>
          </cell>
          <cell r="G39267" t="str">
            <v>70053</v>
          </cell>
        </row>
        <row r="39268">
          <cell r="F39268" t="str">
            <v>runashop.com</v>
          </cell>
          <cell r="G39268" t="str">
            <v>70054</v>
          </cell>
        </row>
        <row r="39269">
          <cell r="F39269" t="str">
            <v>rundexter.com</v>
          </cell>
          <cell r="G39269" t="str">
            <v>70055</v>
          </cell>
        </row>
        <row r="39270">
          <cell r="F39270" t="str">
            <v>runlabaustin.com</v>
          </cell>
          <cell r="G39270" t="str">
            <v>70056</v>
          </cell>
        </row>
        <row r="39271">
          <cell r="F39271" t="str">
            <v>runlastman.com</v>
          </cell>
          <cell r="G39271" t="str">
            <v>70057</v>
          </cell>
        </row>
        <row r="39272">
          <cell r="F39272" t="str">
            <v>runmyerrands.me</v>
          </cell>
          <cell r="G39272" t="str">
            <v>70058</v>
          </cell>
        </row>
        <row r="39273">
          <cell r="F39273" t="str">
            <v>runnable.com</v>
          </cell>
          <cell r="G39273" t="str">
            <v>70059</v>
          </cell>
        </row>
        <row r="39274">
          <cell r="F39274" t="str">
            <v>runner.co</v>
          </cell>
          <cell r="G39274" t="str">
            <v>70060</v>
          </cell>
        </row>
        <row r="39275">
          <cell r="F39275" t="str">
            <v>runnertag.com</v>
          </cell>
          <cell r="G39275" t="str">
            <v>70061</v>
          </cell>
        </row>
        <row r="39276">
          <cell r="F39276" t="str">
            <v>runningman.my</v>
          </cell>
          <cell r="G39276" t="str">
            <v>70062</v>
          </cell>
        </row>
        <row r="39277">
          <cell r="F39277" t="str">
            <v>runnit.co</v>
          </cell>
          <cell r="G39277" t="str">
            <v>70063</v>
          </cell>
        </row>
        <row r="39278">
          <cell r="F39278" t="str">
            <v>runnr.in</v>
          </cell>
          <cell r="G39278" t="str">
            <v>70064</v>
          </cell>
        </row>
        <row r="39279">
          <cell r="F39279" t="str">
            <v>runrun.it</v>
          </cell>
          <cell r="G39279" t="str">
            <v>70065</v>
          </cell>
        </row>
        <row r="39280">
          <cell r="F39280" t="str">
            <v>runscope.com</v>
          </cell>
          <cell r="G39280" t="str">
            <v>70066</v>
          </cell>
        </row>
        <row r="39281">
          <cell r="F39281" t="str">
            <v>runsignup.com</v>
          </cell>
          <cell r="G39281" t="str">
            <v>70067</v>
          </cell>
        </row>
        <row r="39282">
          <cell r="F39282" t="str">
            <v>runsocial.com</v>
          </cell>
          <cell r="G39282" t="str">
            <v>70068</v>
          </cell>
        </row>
        <row r="39283">
          <cell r="F39283" t="str">
            <v>runtime.io</v>
          </cell>
          <cell r="G39283" t="str">
            <v>70069</v>
          </cell>
        </row>
        <row r="39284">
          <cell r="F39284" t="str">
            <v>runtitle.com</v>
          </cell>
          <cell r="G39284" t="str">
            <v>70070</v>
          </cell>
        </row>
        <row r="39285">
          <cell r="F39285" t="str">
            <v>runwithvim.com</v>
          </cell>
          <cell r="G39285" t="str">
            <v>70071</v>
          </cell>
        </row>
        <row r="39286">
          <cell r="F39286" t="str">
            <v>rupaiyaexchange.com</v>
          </cell>
          <cell r="G39286" t="str">
            <v>70072</v>
          </cell>
        </row>
        <row r="39287">
          <cell r="F39287" t="str">
            <v>rupie.co</v>
          </cell>
          <cell r="G39287" t="str">
            <v>70073</v>
          </cell>
        </row>
        <row r="39288">
          <cell r="F39288" t="str">
            <v>rupturian.com</v>
          </cell>
          <cell r="G39288" t="str">
            <v>70074</v>
          </cell>
        </row>
        <row r="39289">
          <cell r="F39289" t="str">
            <v>ruralphysiciansgroup.com</v>
          </cell>
          <cell r="G39289" t="str">
            <v>70075</v>
          </cell>
        </row>
        <row r="39290">
          <cell r="F39290" t="str">
            <v>ruralserver.com</v>
          </cell>
          <cell r="G39290" t="str">
            <v>70076</v>
          </cell>
        </row>
        <row r="39291">
          <cell r="F39291" t="str">
            <v>ruralspark.com</v>
          </cell>
          <cell r="G39291" t="str">
            <v>70077</v>
          </cell>
        </row>
        <row r="39292">
          <cell r="F39292" t="str">
            <v>rusbase.com</v>
          </cell>
          <cell r="G39292" t="str">
            <v>70078</v>
          </cell>
        </row>
        <row r="39293">
          <cell r="F39293" t="str">
            <v>rushingtap.com</v>
          </cell>
          <cell r="G39293" t="str">
            <v>70079</v>
          </cell>
        </row>
        <row r="39294">
          <cell r="F39294" t="str">
            <v>rushmore.fm</v>
          </cell>
          <cell r="G39294" t="str">
            <v>70080</v>
          </cell>
        </row>
        <row r="39295">
          <cell r="F39295" t="str">
            <v>rushtix.com</v>
          </cell>
          <cell r="G39295" t="str">
            <v>70081</v>
          </cell>
        </row>
        <row r="39296">
          <cell r="F39296" t="str">
            <v>rustoria.ru</v>
          </cell>
          <cell r="G39296" t="str">
            <v>70082</v>
          </cell>
        </row>
        <row r="39297">
          <cell r="F39297" t="str">
            <v>rutlandcharcuterie.com</v>
          </cell>
          <cell r="G39297" t="str">
            <v>70083</v>
          </cell>
        </row>
        <row r="39298">
          <cell r="F39298" t="str">
            <v>rv-id.com</v>
          </cell>
          <cell r="G39298" t="str">
            <v>70084</v>
          </cell>
        </row>
        <row r="39299">
          <cell r="F39299" t="str">
            <v>rvesol.com</v>
          </cell>
          <cell r="G39299" t="str">
            <v>70085</v>
          </cell>
        </row>
        <row r="39300">
          <cell r="F39300" t="str">
            <v>rwaq.org</v>
          </cell>
          <cell r="G39300" t="str">
            <v>70086</v>
          </cell>
        </row>
        <row r="39301">
          <cell r="F39301" t="str">
            <v>rx-cc.com</v>
          </cell>
          <cell r="G39301" t="str">
            <v>70087</v>
          </cell>
        </row>
        <row r="39302">
          <cell r="F39302" t="str">
            <v>rxapps.com</v>
          </cell>
          <cell r="G39302" t="str">
            <v>70088</v>
          </cell>
        </row>
        <row r="39303">
          <cell r="F39303" t="str">
            <v>rxassurance.com</v>
          </cell>
          <cell r="G39303" t="str">
            <v>70089</v>
          </cell>
        </row>
        <row r="39304">
          <cell r="F39304" t="str">
            <v>rxdata.net</v>
          </cell>
          <cell r="G39304" t="str">
            <v>70090</v>
          </cell>
        </row>
        <row r="39305">
          <cell r="F39305" t="str">
            <v>rxdrugsafe.com</v>
          </cell>
          <cell r="G39305" t="str">
            <v>70091</v>
          </cell>
        </row>
        <row r="39306">
          <cell r="F39306" t="str">
            <v>rxeye.net</v>
          </cell>
          <cell r="G39306" t="str">
            <v>70092</v>
          </cell>
        </row>
        <row r="39307">
          <cell r="F39307" t="str">
            <v>rxfunction.com</v>
          </cell>
          <cell r="G39307" t="str">
            <v>70093</v>
          </cell>
        </row>
        <row r="39308">
          <cell r="F39308" t="str">
            <v>rxipharma.com</v>
          </cell>
          <cell r="G39308" t="str">
            <v>70094</v>
          </cell>
        </row>
        <row r="39309">
          <cell r="F39309" t="str">
            <v>rxlps.com</v>
          </cell>
          <cell r="G39309" t="str">
            <v>70095</v>
          </cell>
        </row>
        <row r="39310">
          <cell r="F39310" t="str">
            <v>rxmptherapeutics.com</v>
          </cell>
          <cell r="G39310" t="str">
            <v>70096</v>
          </cell>
        </row>
        <row r="39311">
          <cell r="F39311" t="str">
            <v>rxnetwork.com</v>
          </cell>
          <cell r="G39311" t="str">
            <v>70097</v>
          </cell>
        </row>
        <row r="39312">
          <cell r="F39312" t="str">
            <v>rxrevu.com</v>
          </cell>
          <cell r="G39312" t="str">
            <v>70098</v>
          </cell>
        </row>
        <row r="39313">
          <cell r="F39313" t="str">
            <v>rxsocialmedia.com</v>
          </cell>
          <cell r="G39313" t="str">
            <v>70099</v>
          </cell>
        </row>
        <row r="39314">
          <cell r="F39314" t="str">
            <v>rxspeed.com</v>
          </cell>
          <cell r="G39314" t="str">
            <v>70100</v>
          </cell>
        </row>
        <row r="39315">
          <cell r="F39315" t="str">
            <v>rxtimercap.com</v>
          </cell>
          <cell r="G39315" t="str">
            <v>70101</v>
          </cell>
        </row>
        <row r="39316">
          <cell r="F39316" t="str">
            <v>rydeculture.com</v>
          </cell>
          <cell r="G39316" t="str">
            <v>70102</v>
          </cell>
        </row>
        <row r="39317">
          <cell r="F39317" t="str">
            <v>rydesharing.com</v>
          </cell>
          <cell r="G39317" t="str">
            <v>70103</v>
          </cell>
        </row>
        <row r="39318">
          <cell r="F39318" t="str">
            <v>rymgames.com</v>
          </cell>
          <cell r="G39318" t="str">
            <v>70104</v>
          </cell>
        </row>
        <row r="39319">
          <cell r="F39319" t="str">
            <v>rymm.com</v>
          </cell>
          <cell r="G39319" t="str">
            <v>70105</v>
          </cell>
        </row>
        <row r="39320">
          <cell r="F39320" t="str">
            <v>rymote.com</v>
          </cell>
          <cell r="G39320" t="str">
            <v>70106</v>
          </cell>
        </row>
        <row r="39321">
          <cell r="F39321" t="str">
            <v>ryonic.io</v>
          </cell>
          <cell r="G39321" t="str">
            <v>70107</v>
          </cell>
        </row>
        <row r="39322">
          <cell r="F39322" t="str">
            <v>rysto.com</v>
          </cell>
          <cell r="G39322" t="str">
            <v>70108</v>
          </cell>
        </row>
        <row r="39323">
          <cell r="F39323" t="str">
            <v>s2development.eu</v>
          </cell>
          <cell r="G39323" t="str">
            <v>70109</v>
          </cell>
        </row>
        <row r="39324">
          <cell r="F39324" t="str">
            <v>s2interactive.com</v>
          </cell>
          <cell r="G39324" t="str">
            <v>70110</v>
          </cell>
        </row>
        <row r="39325">
          <cell r="F39325" t="str">
            <v>s2s-inc.com</v>
          </cell>
          <cell r="G39325" t="str">
            <v>70111</v>
          </cell>
        </row>
        <row r="39326">
          <cell r="F39326" t="str">
            <v>s2solutions.com</v>
          </cell>
          <cell r="G39326" t="str">
            <v>70112</v>
          </cell>
        </row>
        <row r="39327">
          <cell r="F39327" t="str">
            <v>s3development.com</v>
          </cell>
          <cell r="G39327" t="str">
            <v>70113</v>
          </cell>
        </row>
        <row r="39328">
          <cell r="F39328" t="str">
            <v>saagie.com</v>
          </cell>
          <cell r="G39328" t="str">
            <v>70114</v>
          </cell>
        </row>
        <row r="39329">
          <cell r="F39329" t="str">
            <v>saatchiart.com</v>
          </cell>
          <cell r="G39329" t="str">
            <v>70115</v>
          </cell>
        </row>
        <row r="39330">
          <cell r="F39330" t="str">
            <v>saautomotive.com</v>
          </cell>
          <cell r="G39330" t="str">
            <v>70116</v>
          </cell>
        </row>
        <row r="39331">
          <cell r="F39331" t="str">
            <v>sabalabs.net</v>
          </cell>
          <cell r="G39331" t="str">
            <v>70117</v>
          </cell>
        </row>
        <row r="39332">
          <cell r="F39332" t="str">
            <v>sabbatical.io</v>
          </cell>
          <cell r="G39332" t="str">
            <v>70118</v>
          </cell>
        </row>
        <row r="39333">
          <cell r="F39333" t="str">
            <v>sabbiotherapeutics.com</v>
          </cell>
          <cell r="G39333" t="str">
            <v>70119</v>
          </cell>
        </row>
        <row r="39334">
          <cell r="F39334" t="str">
            <v>sabesim.com.br</v>
          </cell>
          <cell r="G39334" t="str">
            <v>70120</v>
          </cell>
        </row>
        <row r="39335">
          <cell r="F39335" t="str">
            <v>sabikmedical.com</v>
          </cell>
          <cell r="G39335" t="str">
            <v>70121</v>
          </cell>
        </row>
        <row r="39336">
          <cell r="F39336" t="str">
            <v>sabinalenergy.com</v>
          </cell>
          <cell r="G39336" t="str">
            <v>70122</v>
          </cell>
        </row>
        <row r="39337">
          <cell r="F39337" t="str">
            <v>sabjionwheels.com</v>
          </cell>
          <cell r="G39337" t="str">
            <v>70123</v>
          </cell>
        </row>
        <row r="39338">
          <cell r="F39338" t="str">
            <v>sablono.com</v>
          </cell>
          <cell r="G39338" t="str">
            <v>70124</v>
          </cell>
        </row>
        <row r="39339">
          <cell r="F39339" t="str">
            <v>sabr.io</v>
          </cell>
          <cell r="G39339" t="str">
            <v>70125</v>
          </cell>
        </row>
        <row r="39340">
          <cell r="F39340" t="str">
            <v>sabrihealers.com</v>
          </cell>
          <cell r="G39340" t="str">
            <v>70126</v>
          </cell>
        </row>
        <row r="39341">
          <cell r="F39341" t="str">
            <v>sabzi.pk</v>
          </cell>
          <cell r="G39341" t="str">
            <v>70127</v>
          </cell>
        </row>
        <row r="39342">
          <cell r="F39342" t="str">
            <v>saccadous.com</v>
          </cell>
          <cell r="G39342" t="str">
            <v>70128</v>
          </cell>
        </row>
        <row r="39343">
          <cell r="F39343" t="str">
            <v>sadar3d.com</v>
          </cell>
          <cell r="G39343" t="str">
            <v>70129</v>
          </cell>
        </row>
        <row r="39344">
          <cell r="F39344" t="str">
            <v>saddl.nl</v>
          </cell>
          <cell r="G39344" t="str">
            <v>70130</v>
          </cell>
        </row>
        <row r="39345">
          <cell r="F39345" t="str">
            <v>sadvent.com</v>
          </cell>
          <cell r="G39345" t="str">
            <v>70131</v>
          </cell>
        </row>
        <row r="39346">
          <cell r="F39346" t="str">
            <v>safaridesk.com</v>
          </cell>
          <cell r="G39346" t="str">
            <v>70132</v>
          </cell>
        </row>
        <row r="39347">
          <cell r="F39347" t="str">
            <v>safaripropertyinc.com</v>
          </cell>
          <cell r="G39347" t="str">
            <v>70133</v>
          </cell>
        </row>
        <row r="39348">
          <cell r="F39348" t="str">
            <v>safe-h2o.com</v>
          </cell>
          <cell r="G39348" t="str">
            <v>70134</v>
          </cell>
        </row>
        <row r="39349">
          <cell r="F39349" t="str">
            <v>safe.cash</v>
          </cell>
          <cell r="G39349" t="str">
            <v>70135</v>
          </cell>
        </row>
        <row r="39350">
          <cell r="F39350" t="str">
            <v>safebeyond.com</v>
          </cell>
          <cell r="G39350" t="str">
            <v>70136</v>
          </cell>
        </row>
        <row r="39351">
          <cell r="F39351" t="str">
            <v>safeboda.com</v>
          </cell>
          <cell r="G39351" t="str">
            <v>70137</v>
          </cell>
        </row>
        <row r="39352">
          <cell r="F39352" t="str">
            <v>safecare.publichealth.gsu.edu</v>
          </cell>
          <cell r="G39352" t="str">
            <v>70138</v>
          </cell>
        </row>
        <row r="39353">
          <cell r="F39353" t="str">
            <v>safedox.com</v>
          </cell>
          <cell r="G39353" t="str">
            <v>70139</v>
          </cell>
        </row>
        <row r="39354">
          <cell r="F39354" t="str">
            <v>safehis.com</v>
          </cell>
          <cell r="G39354" t="str">
            <v>70140</v>
          </cell>
        </row>
        <row r="39355">
          <cell r="F39355" t="str">
            <v>safehousecloud.com</v>
          </cell>
          <cell r="G39355" t="str">
            <v>70141</v>
          </cell>
        </row>
        <row r="39356">
          <cell r="F39356" t="str">
            <v>safemedsolutions.com</v>
          </cell>
          <cell r="G39356" t="str">
            <v>70142</v>
          </cell>
        </row>
        <row r="39357">
          <cell r="F39357" t="str">
            <v>safemobile.co.il</v>
          </cell>
          <cell r="G39357" t="str">
            <v>70143</v>
          </cell>
        </row>
        <row r="39358">
          <cell r="F39358" t="str">
            <v>safenclear.com</v>
          </cell>
          <cell r="G39358" t="str">
            <v>70144</v>
          </cell>
        </row>
        <row r="39359">
          <cell r="F39359" t="str">
            <v>safeopsurgical.com</v>
          </cell>
          <cell r="G39359" t="str">
            <v>70145</v>
          </cell>
        </row>
        <row r="39360">
          <cell r="F39360" t="str">
            <v>safepathmedical.com</v>
          </cell>
          <cell r="G39360" t="str">
            <v>70146</v>
          </cell>
        </row>
        <row r="39361">
          <cell r="F39361" t="str">
            <v>saferidehealth.com</v>
          </cell>
          <cell r="G39361" t="str">
            <v>70147</v>
          </cell>
        </row>
        <row r="39362">
          <cell r="F39362" t="str">
            <v>saferlockrx.com</v>
          </cell>
          <cell r="G39362" t="str">
            <v>70148</v>
          </cell>
        </row>
        <row r="39363">
          <cell r="F39363" t="str">
            <v>saferyde.com</v>
          </cell>
          <cell r="G39363" t="str">
            <v>70149</v>
          </cell>
        </row>
        <row r="39364">
          <cell r="F39364" t="str">
            <v>safeshepherd.com</v>
          </cell>
          <cell r="G39364" t="str">
            <v>70150</v>
          </cell>
        </row>
        <row r="39365">
          <cell r="F39365" t="str">
            <v>safeshotmed.com</v>
          </cell>
          <cell r="G39365" t="str">
            <v>70151</v>
          </cell>
        </row>
        <row r="39366">
          <cell r="F39366" t="str">
            <v>safestore.cl</v>
          </cell>
          <cell r="G39366" t="str">
            <v>70152</v>
          </cell>
        </row>
        <row r="39367">
          <cell r="F39367" t="str">
            <v>safeswisscloud.ch</v>
          </cell>
          <cell r="G39367" t="str">
            <v>70153</v>
          </cell>
        </row>
        <row r="39368">
          <cell r="F39368" t="str">
            <v>safetraces.com</v>
          </cell>
          <cell r="G39368" t="str">
            <v>70154</v>
          </cell>
        </row>
        <row r="39369">
          <cell r="F39369" t="str">
            <v>safetradeintl.com</v>
          </cell>
          <cell r="G39369" t="str">
            <v>70155</v>
          </cell>
        </row>
        <row r="39370">
          <cell r="F39370" t="str">
            <v>safetyhound.com</v>
          </cell>
          <cell r="G39370" t="str">
            <v>70156</v>
          </cell>
        </row>
        <row r="39371">
          <cell r="F39371" t="str">
            <v>safetysign.com</v>
          </cell>
          <cell r="G39371" t="str">
            <v>70157</v>
          </cell>
        </row>
        <row r="39372">
          <cell r="F39372" t="str">
            <v>safewhiteteeth.com</v>
          </cell>
          <cell r="G39372" t="str">
            <v>70158</v>
          </cell>
        </row>
        <row r="39373">
          <cell r="F39373" t="str">
            <v>safi.ng</v>
          </cell>
          <cell r="G39373" t="str">
            <v>70159</v>
          </cell>
        </row>
        <row r="39374">
          <cell r="F39374" t="str">
            <v>sagacito.com</v>
          </cell>
          <cell r="G39374" t="str">
            <v>70160</v>
          </cell>
        </row>
        <row r="39375">
          <cell r="F39375" t="str">
            <v>sage.is</v>
          </cell>
          <cell r="G39375" t="str">
            <v>70161</v>
          </cell>
        </row>
        <row r="39376">
          <cell r="F39376" t="str">
            <v>sagebin.com</v>
          </cell>
          <cell r="G39376" t="str">
            <v>70162</v>
          </cell>
        </row>
        <row r="39377">
          <cell r="F39377" t="str">
            <v>sagecloud.com</v>
          </cell>
          <cell r="G39377" t="str">
            <v>70163</v>
          </cell>
        </row>
        <row r="39378">
          <cell r="F39378" t="str">
            <v>sagecrowd.com</v>
          </cell>
          <cell r="G39378" t="str">
            <v>70164</v>
          </cell>
        </row>
        <row r="39379">
          <cell r="F39379" t="str">
            <v>sagemidstream.com</v>
          </cell>
          <cell r="G39379" t="str">
            <v>70165</v>
          </cell>
        </row>
        <row r="39380">
          <cell r="F39380" t="str">
            <v>sagerx.com</v>
          </cell>
          <cell r="G39380" t="str">
            <v>70166</v>
          </cell>
        </row>
        <row r="39381">
          <cell r="F39381" t="str">
            <v>sagetis-biotech.com</v>
          </cell>
          <cell r="G39381" t="str">
            <v>70167</v>
          </cell>
        </row>
        <row r="39382">
          <cell r="F39382" t="str">
            <v>saguaroresources.com</v>
          </cell>
          <cell r="G39382" t="str">
            <v>70168</v>
          </cell>
        </row>
        <row r="39383">
          <cell r="F39383" t="str">
            <v>saharey.org</v>
          </cell>
          <cell r="G39383" t="str">
            <v>70169</v>
          </cell>
        </row>
        <row r="39384">
          <cell r="F39384" t="str">
            <v>sahayogdairy.com</v>
          </cell>
          <cell r="G39384" t="str">
            <v>70170</v>
          </cell>
        </row>
        <row r="39385">
          <cell r="F39385" t="str">
            <v>saicorpindia.com</v>
          </cell>
          <cell r="G39385" t="str">
            <v>70171</v>
          </cell>
        </row>
        <row r="39386">
          <cell r="F39386" t="str">
            <v>saikouoptics.com</v>
          </cell>
          <cell r="G39386" t="str">
            <v>70172</v>
          </cell>
        </row>
        <row r="39387">
          <cell r="F39387" t="str">
            <v>saildrone.com</v>
          </cell>
          <cell r="G39387" t="str">
            <v>70173</v>
          </cell>
        </row>
        <row r="39388">
          <cell r="F39388" t="str">
            <v>sailingtechnologies.com</v>
          </cell>
          <cell r="G39388" t="str">
            <v>70174</v>
          </cell>
        </row>
        <row r="39389">
          <cell r="F39389" t="str">
            <v>sailinternet.com</v>
          </cell>
          <cell r="G39389" t="str">
            <v>70175</v>
          </cell>
        </row>
        <row r="39390">
          <cell r="F39390" t="str">
            <v>sailo.com</v>
          </cell>
          <cell r="G39390" t="str">
            <v>70176</v>
          </cell>
        </row>
        <row r="39391">
          <cell r="F39391" t="str">
            <v>sailogy.com</v>
          </cell>
          <cell r="G39391" t="str">
            <v>70177</v>
          </cell>
        </row>
        <row r="39392">
          <cell r="F39392" t="str">
            <v>sailplay.net</v>
          </cell>
          <cell r="G39392" t="str">
            <v>70178</v>
          </cell>
        </row>
        <row r="39393">
          <cell r="F39393" t="str">
            <v>sailsjs.com</v>
          </cell>
          <cell r="G39393" t="str">
            <v>70179</v>
          </cell>
        </row>
        <row r="39394">
          <cell r="F39394" t="str">
            <v>sailsquare.com</v>
          </cell>
          <cell r="G39394" t="str">
            <v>70180</v>
          </cell>
        </row>
        <row r="39395">
          <cell r="F39395" t="str">
            <v>saily.co</v>
          </cell>
          <cell r="G39395" t="str">
            <v>70181</v>
          </cell>
        </row>
        <row r="39396">
          <cell r="F39396" t="str">
            <v>saimedisoft.com</v>
          </cell>
          <cell r="G39396" t="str">
            <v>70182</v>
          </cell>
        </row>
        <row r="39397">
          <cell r="F39397" t="str">
            <v>saintharridan.com</v>
          </cell>
          <cell r="G39397" t="str">
            <v>70183</v>
          </cell>
        </row>
        <row r="39398">
          <cell r="F39398" t="str">
            <v>sajilni.com</v>
          </cell>
          <cell r="G39398" t="str">
            <v>70184</v>
          </cell>
        </row>
        <row r="39399">
          <cell r="F39399" t="str">
            <v>sakaralife.com</v>
          </cell>
          <cell r="G39399" t="str">
            <v>70185</v>
          </cell>
        </row>
        <row r="39400">
          <cell r="F39400" t="str">
            <v>sakproject.com</v>
          </cell>
          <cell r="G39400" t="str">
            <v>70186</v>
          </cell>
        </row>
        <row r="39401">
          <cell r="F39401" t="str">
            <v>saksyas.com</v>
          </cell>
          <cell r="G39401" t="str">
            <v>70187</v>
          </cell>
        </row>
        <row r="39402">
          <cell r="F39402" t="str">
            <v>salaovip.com.br</v>
          </cell>
          <cell r="G39402" t="str">
            <v>70188</v>
          </cell>
        </row>
        <row r="39403">
          <cell r="F39403" t="str">
            <v>salaryfinance.com</v>
          </cell>
          <cell r="G39403" t="str">
            <v>70189</v>
          </cell>
        </row>
        <row r="39404">
          <cell r="F39404" t="str">
            <v>salaryfits.com</v>
          </cell>
          <cell r="G39404" t="str">
            <v>70190</v>
          </cell>
        </row>
        <row r="39405">
          <cell r="F39405" t="str">
            <v>salaso.com</v>
          </cell>
          <cell r="G39405" t="str">
            <v>70191</v>
          </cell>
        </row>
        <row r="39406">
          <cell r="F39406" t="str">
            <v>saldo.mx</v>
          </cell>
          <cell r="G39406" t="str">
            <v>70192</v>
          </cell>
        </row>
        <row r="39407">
          <cell r="F39407" t="str">
            <v>salebhai.com</v>
          </cell>
          <cell r="G39407" t="str">
            <v>70193</v>
          </cell>
        </row>
        <row r="39408">
          <cell r="F39408" t="str">
            <v>salehoot.com</v>
          </cell>
          <cell r="G39408" t="str">
            <v>70194</v>
          </cell>
        </row>
        <row r="39409">
          <cell r="F39409" t="str">
            <v>salemarked.com</v>
          </cell>
          <cell r="G39409" t="str">
            <v>70195</v>
          </cell>
        </row>
        <row r="39410">
          <cell r="F39410" t="str">
            <v>salesbeach.com</v>
          </cell>
          <cell r="G39410" t="str">
            <v>70196</v>
          </cell>
        </row>
        <row r="39411">
          <cell r="F39411" t="str">
            <v>salesbridge.io</v>
          </cell>
          <cell r="G39411" t="str">
            <v>70197</v>
          </cell>
        </row>
        <row r="39412">
          <cell r="F39412" t="str">
            <v>salesfloor.it</v>
          </cell>
          <cell r="G39412" t="str">
            <v>70198</v>
          </cell>
        </row>
        <row r="39413">
          <cell r="F39413" t="str">
            <v>salesfloor.net</v>
          </cell>
          <cell r="G39413" t="str">
            <v>70199</v>
          </cell>
        </row>
        <row r="39414">
          <cell r="F39414" t="str">
            <v>salesintel.com</v>
          </cell>
          <cell r="G39414" t="str">
            <v>70200</v>
          </cell>
        </row>
        <row r="39415">
          <cell r="F39415" t="str">
            <v>saleslayer.co</v>
          </cell>
          <cell r="G39415" t="str">
            <v>70201</v>
          </cell>
        </row>
        <row r="39416">
          <cell r="F39416" t="str">
            <v>salesloft.com</v>
          </cell>
          <cell r="G39416" t="str">
            <v>70202</v>
          </cell>
        </row>
        <row r="39417">
          <cell r="F39417" t="str">
            <v>saleslyft.com</v>
          </cell>
          <cell r="G39417" t="str">
            <v>70203</v>
          </cell>
        </row>
        <row r="39418">
          <cell r="F39418" t="str">
            <v>salesoar.com</v>
          </cell>
          <cell r="G39418" t="str">
            <v>70204</v>
          </cell>
        </row>
        <row r="39419">
          <cell r="F39419" t="str">
            <v>salesoptimize.com</v>
          </cell>
          <cell r="G39419" t="str">
            <v>70205</v>
          </cell>
        </row>
        <row r="39420">
          <cell r="F39420" t="str">
            <v>salesprodigy.com</v>
          </cell>
          <cell r="G39420" t="str">
            <v>70206</v>
          </cell>
        </row>
        <row r="39421">
          <cell r="F39421" t="str">
            <v>salesreachsoftware.com</v>
          </cell>
          <cell r="G39421" t="str">
            <v>70207</v>
          </cell>
        </row>
        <row r="39422">
          <cell r="F39422" t="str">
            <v>salesseek.net</v>
          </cell>
          <cell r="G39422" t="str">
            <v>70208</v>
          </cell>
        </row>
        <row r="39423">
          <cell r="F39423" t="str">
            <v>salestack.io</v>
          </cell>
          <cell r="G39423" t="str">
            <v>70209</v>
          </cell>
        </row>
        <row r="39424">
          <cell r="F39424" t="str">
            <v>salestools.io</v>
          </cell>
          <cell r="G39424" t="str">
            <v>70210</v>
          </cell>
        </row>
        <row r="39425">
          <cell r="F39425" t="str">
            <v>saleswhale.com</v>
          </cell>
          <cell r="G39425" t="str">
            <v>70211</v>
          </cell>
        </row>
        <row r="39426">
          <cell r="F39426" t="str">
            <v>saleswise.com</v>
          </cell>
          <cell r="G39426" t="str">
            <v>70212</v>
          </cell>
        </row>
        <row r="39427">
          <cell r="F39427" t="str">
            <v>salientenergy.ca</v>
          </cell>
          <cell r="G39427" t="str">
            <v>70213</v>
          </cell>
        </row>
        <row r="39428">
          <cell r="F39428" t="str">
            <v>sallaty.jo</v>
          </cell>
          <cell r="G39428" t="str">
            <v>70214</v>
          </cell>
        </row>
        <row r="39429">
          <cell r="F39429" t="str">
            <v>sallybeauty.com</v>
          </cell>
          <cell r="G39429" t="str">
            <v>70215</v>
          </cell>
        </row>
        <row r="39430">
          <cell r="F39430" t="str">
            <v>salmonsocial.com</v>
          </cell>
          <cell r="G39430" t="str">
            <v>70216</v>
          </cell>
        </row>
        <row r="39431">
          <cell r="F39431" t="str">
            <v>saloniz.com</v>
          </cell>
          <cell r="G39431" t="str">
            <v>70217</v>
          </cell>
        </row>
        <row r="39432">
          <cell r="F39432" t="str">
            <v>salonmeister.de</v>
          </cell>
          <cell r="G39432" t="str">
            <v>70218</v>
          </cell>
        </row>
        <row r="39433">
          <cell r="F39433" t="str">
            <v>salsify.com</v>
          </cell>
          <cell r="G39433" t="str">
            <v>70219</v>
          </cell>
        </row>
        <row r="39434">
          <cell r="F39434" t="str">
            <v>saltside.se</v>
          </cell>
          <cell r="G39434" t="str">
            <v>70220</v>
          </cell>
        </row>
        <row r="39435">
          <cell r="F39435" t="str">
            <v>saltsmartonline.com</v>
          </cell>
          <cell r="G39435" t="str">
            <v>70221</v>
          </cell>
        </row>
        <row r="39436">
          <cell r="F39436" t="str">
            <v>saltycustoms.com</v>
          </cell>
          <cell r="G39436" t="str">
            <v>70222</v>
          </cell>
        </row>
        <row r="39437">
          <cell r="F39437" t="str">
            <v>saltyfeet.com</v>
          </cell>
          <cell r="G39437" t="str">
            <v>70223</v>
          </cell>
        </row>
        <row r="39438">
          <cell r="F39438" t="str">
            <v>salu.ca</v>
          </cell>
          <cell r="G39438" t="str">
            <v>70224</v>
          </cell>
        </row>
        <row r="39439">
          <cell r="F39439" t="str">
            <v>saludamedical.com</v>
          </cell>
          <cell r="G39439" t="str">
            <v>70225</v>
          </cell>
        </row>
        <row r="39440">
          <cell r="F39440" t="str">
            <v>saludcercana.com</v>
          </cell>
          <cell r="G39440" t="str">
            <v>70226</v>
          </cell>
        </row>
        <row r="39441">
          <cell r="F39441" t="str">
            <v>saludfacil.org</v>
          </cell>
          <cell r="G39441" t="str">
            <v>70227</v>
          </cell>
        </row>
        <row r="39442">
          <cell r="F39442" t="str">
            <v>salupro.com</v>
          </cell>
          <cell r="G39442" t="str">
            <v>70228</v>
          </cell>
        </row>
        <row r="39443">
          <cell r="F39443" t="str">
            <v>saluspot.com</v>
          </cell>
          <cell r="G39443" t="str">
            <v>70229</v>
          </cell>
        </row>
        <row r="39444">
          <cell r="F39444" t="str">
            <v>salutara.com</v>
          </cell>
          <cell r="G39444" t="str">
            <v>70230</v>
          </cell>
        </row>
        <row r="39445">
          <cell r="F39445" t="str">
            <v>salveospecialty.com</v>
          </cell>
          <cell r="G39445" t="str">
            <v>70231</v>
          </cell>
        </row>
        <row r="39446">
          <cell r="F39446" t="str">
            <v>samantree.com</v>
          </cell>
          <cell r="G39446" t="str">
            <v>70232</v>
          </cell>
        </row>
        <row r="39447">
          <cell r="F39447" t="str">
            <v>samarthgroupindia.co.in</v>
          </cell>
          <cell r="G39447" t="str">
            <v>70233</v>
          </cell>
        </row>
        <row r="39448">
          <cell r="F39448" t="str">
            <v>samba.me</v>
          </cell>
          <cell r="G39448" t="str">
            <v>70234</v>
          </cell>
        </row>
        <row r="39449">
          <cell r="F39449" t="str">
            <v>samdesk.io</v>
          </cell>
          <cell r="G39449" t="str">
            <v>70235</v>
          </cell>
        </row>
        <row r="39450">
          <cell r="F39450" t="str">
            <v>samebug.io</v>
          </cell>
          <cell r="G39450" t="str">
            <v>70236</v>
          </cell>
        </row>
        <row r="39451">
          <cell r="F39451" t="str">
            <v>samedayprinting.com</v>
          </cell>
          <cell r="G39451" t="str">
            <v>70237</v>
          </cell>
        </row>
        <row r="39452">
          <cell r="F39452" t="str">
            <v>sameroom.io</v>
          </cell>
          <cell r="G39452" t="str">
            <v>70238</v>
          </cell>
        </row>
        <row r="39453">
          <cell r="F39453" t="str">
            <v>samhi.co.in</v>
          </cell>
          <cell r="G39453" t="str">
            <v>70239</v>
          </cell>
        </row>
        <row r="39454">
          <cell r="F39454" t="str">
            <v>samjoshhealthcare.com</v>
          </cell>
          <cell r="G39454" t="str">
            <v>70240</v>
          </cell>
        </row>
        <row r="39455">
          <cell r="F39455" t="str">
            <v>sampalrx.com</v>
          </cell>
          <cell r="G39455" t="str">
            <v>70241</v>
          </cell>
        </row>
        <row r="39456">
          <cell r="F39456" t="str">
            <v>sampleboard.com</v>
          </cell>
          <cell r="G39456" t="str">
            <v>70242</v>
          </cell>
        </row>
        <row r="39457">
          <cell r="F39457" t="str">
            <v>samsride.com</v>
          </cell>
          <cell r="G39457" t="str">
            <v>70243</v>
          </cell>
        </row>
        <row r="39458">
          <cell r="F39458" t="str">
            <v>samuelssleepshop.com.</v>
          </cell>
          <cell r="G39458" t="str">
            <v>70244</v>
          </cell>
        </row>
        <row r="39459">
          <cell r="F39459" t="str">
            <v>sanaexpert.com</v>
          </cell>
          <cell r="G39459" t="str">
            <v>70245</v>
          </cell>
        </row>
        <row r="39460">
          <cell r="F39460" t="str">
            <v>sandglaz.com</v>
          </cell>
          <cell r="G39460" t="str">
            <v>70246</v>
          </cell>
        </row>
        <row r="39461">
          <cell r="F39461" t="str">
            <v>sandhill.exchange</v>
          </cell>
          <cell r="G39461" t="str">
            <v>70247</v>
          </cell>
        </row>
        <row r="39462">
          <cell r="F39462" t="str">
            <v>sandowslondon.co.uk</v>
          </cell>
          <cell r="G39462" t="str">
            <v>70248</v>
          </cell>
        </row>
        <row r="39463">
          <cell r="F39463" t="str">
            <v>sandroachilles.com</v>
          </cell>
          <cell r="G39463" t="str">
            <v>70249</v>
          </cell>
        </row>
        <row r="39464">
          <cell r="F39464" t="str">
            <v>sandsign.com</v>
          </cell>
          <cell r="G39464" t="str">
            <v>70250</v>
          </cell>
        </row>
        <row r="39465">
          <cell r="F39465" t="str">
            <v>sandstonediagnostics.com</v>
          </cell>
          <cell r="G39465" t="str">
            <v>70251</v>
          </cell>
        </row>
        <row r="39466">
          <cell r="F39466" t="str">
            <v>sandtmedia.com</v>
          </cell>
          <cell r="G39466" t="str">
            <v>70252</v>
          </cell>
        </row>
        <row r="39467">
          <cell r="F39467" t="str">
            <v>sanfranseo.com</v>
          </cell>
          <cell r="G39467" t="str">
            <v>70253</v>
          </cell>
        </row>
        <row r="39468">
          <cell r="F39468" t="str">
            <v>sanghviholdings.com</v>
          </cell>
          <cell r="G39468" t="str">
            <v>70254</v>
          </cell>
        </row>
        <row r="39469">
          <cell r="F39469" t="str">
            <v>sanguinebio.com</v>
          </cell>
          <cell r="G39469" t="str">
            <v>70255</v>
          </cell>
        </row>
        <row r="39470">
          <cell r="F39470" t="str">
            <v>sano.co</v>
          </cell>
          <cell r="G39470" t="str">
            <v>70256</v>
          </cell>
        </row>
        <row r="39471">
          <cell r="F39471" t="str">
            <v>sanovas.com</v>
          </cell>
          <cell r="G39471" t="str">
            <v>70257</v>
          </cell>
        </row>
        <row r="39472">
          <cell r="F39472" t="str">
            <v>sanrights.org</v>
          </cell>
          <cell r="G39472" t="str">
            <v>70258</v>
          </cell>
        </row>
        <row r="39473">
          <cell r="F39473" t="str">
            <v>sanseihawaii.com</v>
          </cell>
          <cell r="G39473" t="str">
            <v>70259</v>
          </cell>
        </row>
        <row r="39474">
          <cell r="F39474" t="str">
            <v>sansmuchogusto.com</v>
          </cell>
          <cell r="G39474" t="str">
            <v>70260</v>
          </cell>
        </row>
        <row r="39475">
          <cell r="F39475" t="str">
            <v>sansorohealth.com</v>
          </cell>
          <cell r="G39475" t="str">
            <v>70261</v>
          </cell>
        </row>
        <row r="39476">
          <cell r="F39476" t="str">
            <v>santech.fr</v>
          </cell>
          <cell r="G39476" t="str">
            <v>70262</v>
          </cell>
        </row>
        <row r="39477">
          <cell r="F39477" t="str">
            <v>santeen.com</v>
          </cell>
          <cell r="G39477" t="str">
            <v>70263</v>
          </cell>
        </row>
        <row r="39478">
          <cell r="F39478" t="str">
            <v>santuslabs.com</v>
          </cell>
          <cell r="G39478" t="str">
            <v>70264</v>
          </cell>
        </row>
        <row r="39479">
          <cell r="F39479" t="str">
            <v>sanuthera.com</v>
          </cell>
          <cell r="G39479" t="str">
            <v>70265</v>
          </cell>
        </row>
        <row r="39480">
          <cell r="F39480" t="str">
            <v>saoespresso.com</v>
          </cell>
          <cell r="G39480" t="str">
            <v>70266</v>
          </cell>
        </row>
        <row r="39481">
          <cell r="F39481" t="str">
            <v>sapato.ru</v>
          </cell>
          <cell r="G39481" t="str">
            <v>70267</v>
          </cell>
        </row>
        <row r="39482">
          <cell r="F39482" t="str">
            <v>saperatec.de</v>
          </cell>
          <cell r="G39482" t="str">
            <v>70268</v>
          </cell>
        </row>
        <row r="39483">
          <cell r="F39483" t="str">
            <v>saphenamedical.com</v>
          </cell>
          <cell r="G39483" t="str">
            <v>70269</v>
          </cell>
        </row>
        <row r="39484">
          <cell r="F39484" t="str">
            <v>saphetor.com</v>
          </cell>
          <cell r="G39484" t="str">
            <v>70270</v>
          </cell>
        </row>
        <row r="39485">
          <cell r="F39485" t="str">
            <v>saphium.eu</v>
          </cell>
          <cell r="G39485" t="str">
            <v>70271</v>
          </cell>
        </row>
        <row r="39486">
          <cell r="F39486" t="str">
            <v>saphlux.com</v>
          </cell>
          <cell r="G39486" t="str">
            <v>70272</v>
          </cell>
        </row>
        <row r="39487">
          <cell r="F39487" t="str">
            <v>sapiencetherapeutics.com</v>
          </cell>
          <cell r="G39487" t="str">
            <v>70273</v>
          </cell>
        </row>
        <row r="39488">
          <cell r="F39488" t="str">
            <v>sapiensneuro.com</v>
          </cell>
          <cell r="G39488" t="str">
            <v>70274</v>
          </cell>
        </row>
        <row r="39489">
          <cell r="F39489" t="str">
            <v>saporeato.com</v>
          </cell>
          <cell r="G39489" t="str">
            <v>70275</v>
          </cell>
        </row>
        <row r="39490">
          <cell r="F39490" t="str">
            <v>sara.i-dispo.com</v>
          </cell>
          <cell r="G39490" t="str">
            <v>70276</v>
          </cell>
        </row>
        <row r="39491">
          <cell r="F39491" t="str">
            <v>saraldesigns.in</v>
          </cell>
          <cell r="G39491" t="str">
            <v>70277</v>
          </cell>
        </row>
        <row r="39492">
          <cell r="F39492" t="str">
            <v>saranas.com</v>
          </cell>
          <cell r="G39492" t="str">
            <v>70278</v>
          </cell>
        </row>
        <row r="39493">
          <cell r="F39493" t="str">
            <v>sarasotamedical.com</v>
          </cell>
          <cell r="G39493" t="str">
            <v>70279</v>
          </cell>
        </row>
        <row r="39494">
          <cell r="F39494" t="str">
            <v>sarata.com</v>
          </cell>
          <cell r="G39494" t="str">
            <v>70280</v>
          </cell>
        </row>
        <row r="39495">
          <cell r="F39495" t="str">
            <v>sardatech.com</v>
          </cell>
          <cell r="G39495" t="str">
            <v>70281</v>
          </cell>
        </row>
        <row r="39496">
          <cell r="F39496" t="str">
            <v>sarkitech.com</v>
          </cell>
          <cell r="G39496" t="str">
            <v>70282</v>
          </cell>
        </row>
        <row r="39497">
          <cell r="F39497" t="str">
            <v>sarta.com.co</v>
          </cell>
          <cell r="G39497" t="str">
            <v>70283</v>
          </cell>
        </row>
        <row r="39498">
          <cell r="F39498" t="str">
            <v>sarvint.com</v>
          </cell>
          <cell r="G39498" t="str">
            <v>70284</v>
          </cell>
        </row>
        <row r="39499">
          <cell r="F39499" t="str">
            <v>sarvisolutions.com</v>
          </cell>
          <cell r="G39499" t="str">
            <v>70285</v>
          </cell>
        </row>
        <row r="39500">
          <cell r="F39500" t="str">
            <v>sascafs.com</v>
          </cell>
          <cell r="G39500" t="str">
            <v>70286</v>
          </cell>
        </row>
        <row r="39501">
          <cell r="F39501" t="str">
            <v>sasti.pk</v>
          </cell>
          <cell r="G39501" t="str">
            <v>70287</v>
          </cell>
        </row>
        <row r="39502">
          <cell r="F39502" t="str">
            <v>satchelhealth.com</v>
          </cell>
          <cell r="G39502" t="str">
            <v>70288</v>
          </cell>
        </row>
        <row r="39503">
          <cell r="F39503" t="str">
            <v>satellogic.com</v>
          </cell>
          <cell r="G39503" t="str">
            <v>70289</v>
          </cell>
        </row>
        <row r="39504">
          <cell r="F39504" t="str">
            <v>satixfy.com</v>
          </cell>
          <cell r="G39504" t="str">
            <v>70290</v>
          </cell>
        </row>
        <row r="39505">
          <cell r="F39505" t="str">
            <v>satlantis.com</v>
          </cell>
          <cell r="G39505" t="str">
            <v>70291</v>
          </cell>
        </row>
        <row r="39506">
          <cell r="F39506" t="str">
            <v>satomi.co</v>
          </cell>
          <cell r="G39506" t="str">
            <v>70292</v>
          </cell>
        </row>
        <row r="39507">
          <cell r="F39507" t="str">
            <v>satsumarx.com</v>
          </cell>
          <cell r="G39507" t="str">
            <v>70293</v>
          </cell>
        </row>
        <row r="39508">
          <cell r="F39508" t="str">
            <v>sattviko.com</v>
          </cell>
          <cell r="G39508" t="str">
            <v>70294</v>
          </cell>
        </row>
        <row r="39509">
          <cell r="F39509" t="str">
            <v>satvacart.com</v>
          </cell>
          <cell r="G39509" t="str">
            <v>70295</v>
          </cell>
        </row>
        <row r="39510">
          <cell r="F39510" t="str">
            <v>satyaintidharma.co.nr</v>
          </cell>
          <cell r="G39510" t="str">
            <v>70296</v>
          </cell>
        </row>
        <row r="39511">
          <cell r="F39511" t="str">
            <v>satyamediagroup.com</v>
          </cell>
          <cell r="G39511" t="str">
            <v>70297</v>
          </cell>
        </row>
        <row r="39512">
          <cell r="F39512" t="str">
            <v>saucepan.co</v>
          </cell>
          <cell r="G39512" t="str">
            <v>70298</v>
          </cell>
        </row>
        <row r="39513">
          <cell r="F39513" t="str">
            <v>saunders-solutions.com</v>
          </cell>
          <cell r="G39513" t="str">
            <v>70299</v>
          </cell>
        </row>
        <row r="39514">
          <cell r="F39514" t="str">
            <v>sava.com</v>
          </cell>
          <cell r="G39514" t="str">
            <v>70300</v>
          </cell>
        </row>
        <row r="39515">
          <cell r="F39515" t="str">
            <v>savageio.com</v>
          </cell>
          <cell r="G39515" t="str">
            <v>70301</v>
          </cell>
        </row>
        <row r="39516">
          <cell r="F39516" t="str">
            <v>savannahcollections.com</v>
          </cell>
          <cell r="G39516" t="str">
            <v>70302</v>
          </cell>
        </row>
        <row r="39517">
          <cell r="F39517" t="str">
            <v>savaree.co</v>
          </cell>
          <cell r="G39517" t="str">
            <v>70303</v>
          </cell>
        </row>
        <row r="39518">
          <cell r="F39518" t="str">
            <v>savasti.com</v>
          </cell>
          <cell r="G39518" t="str">
            <v>70304</v>
          </cell>
        </row>
        <row r="39519">
          <cell r="F39519" t="str">
            <v>saveenergysystems.com</v>
          </cell>
          <cell r="G39519" t="str">
            <v>70305</v>
          </cell>
        </row>
        <row r="39520">
          <cell r="F39520" t="str">
            <v>savemeeting.com</v>
          </cell>
          <cell r="G39520" t="str">
            <v>70306</v>
          </cell>
        </row>
        <row r="39521">
          <cell r="F39521" t="str">
            <v>saveohno.org</v>
          </cell>
          <cell r="G39521" t="str">
            <v>70307</v>
          </cell>
        </row>
        <row r="39522">
          <cell r="F39522" t="str">
            <v>saveonmedical.com</v>
          </cell>
          <cell r="G39522" t="str">
            <v>70308</v>
          </cell>
        </row>
        <row r="39523">
          <cell r="F39523" t="str">
            <v>savesta.com</v>
          </cell>
          <cell r="G39523" t="str">
            <v>70309</v>
          </cell>
        </row>
        <row r="39524">
          <cell r="F39524" t="str">
            <v>saveup.com</v>
          </cell>
          <cell r="G39524" t="str">
            <v>70310</v>
          </cell>
        </row>
        <row r="39525">
          <cell r="F39525" t="str">
            <v>savewithoinky.com</v>
          </cell>
          <cell r="G39525" t="str">
            <v>70311</v>
          </cell>
        </row>
        <row r="39526">
          <cell r="F39526" t="str">
            <v>savihealth.com</v>
          </cell>
          <cell r="G39526" t="str">
            <v>70312</v>
          </cell>
        </row>
        <row r="39527">
          <cell r="F39527" t="str">
            <v>savingspoint.com</v>
          </cell>
          <cell r="G39527" t="str">
            <v>70313</v>
          </cell>
        </row>
        <row r="39528">
          <cell r="F39528" t="str">
            <v>savioke.com</v>
          </cell>
          <cell r="G39528" t="str">
            <v>70314</v>
          </cell>
        </row>
        <row r="39529">
          <cell r="F39529" t="str">
            <v>savme.com</v>
          </cell>
          <cell r="G39529" t="str">
            <v>70315</v>
          </cell>
        </row>
        <row r="39530">
          <cell r="F39530" t="str">
            <v>savonix.com</v>
          </cell>
          <cell r="G39530" t="str">
            <v>70316</v>
          </cell>
        </row>
        <row r="39531">
          <cell r="F39531" t="str">
            <v>savor.co</v>
          </cell>
          <cell r="G39531" t="str">
            <v>70317</v>
          </cell>
        </row>
        <row r="39532">
          <cell r="F39532" t="str">
            <v>savored.com</v>
          </cell>
          <cell r="G39532" t="str">
            <v>70318</v>
          </cell>
        </row>
        <row r="39533">
          <cell r="F39533" t="str">
            <v>savorfull.com</v>
          </cell>
          <cell r="G39533" t="str">
            <v>70319</v>
          </cell>
        </row>
        <row r="39534">
          <cell r="F39534" t="str">
            <v>savorhealth.com</v>
          </cell>
          <cell r="G39534" t="str">
            <v>70320</v>
          </cell>
        </row>
        <row r="39535">
          <cell r="F39535" t="str">
            <v>savorsearch.com</v>
          </cell>
          <cell r="G39535" t="str">
            <v>70321</v>
          </cell>
        </row>
        <row r="39536">
          <cell r="F39536" t="str">
            <v>savorsofeurope.com</v>
          </cell>
          <cell r="G39536" t="str">
            <v>70322</v>
          </cell>
        </row>
        <row r="39537">
          <cell r="F39537" t="str">
            <v>savosolar.fi</v>
          </cell>
          <cell r="G39537" t="str">
            <v>70323</v>
          </cell>
        </row>
        <row r="39538">
          <cell r="F39538" t="str">
            <v>savoteur.com</v>
          </cell>
          <cell r="G39538" t="str">
            <v>70324</v>
          </cell>
        </row>
        <row r="39539">
          <cell r="F39539" t="str">
            <v>savtaremedies.com</v>
          </cell>
          <cell r="G39539" t="str">
            <v>70325</v>
          </cell>
        </row>
        <row r="39540">
          <cell r="F39540" t="str">
            <v>savtira.com</v>
          </cell>
          <cell r="G39540" t="str">
            <v>70326</v>
          </cell>
        </row>
        <row r="39541">
          <cell r="F39541" t="str">
            <v>savvy.is</v>
          </cell>
          <cell r="G39541" t="str">
            <v>70327</v>
          </cell>
        </row>
        <row r="39542">
          <cell r="F39542" t="str">
            <v>savvyservicesusa.com</v>
          </cell>
          <cell r="G39542" t="str">
            <v>70328</v>
          </cell>
        </row>
        <row r="39543">
          <cell r="F39543" t="str">
            <v>savvyspreads.com</v>
          </cell>
          <cell r="G39543" t="str">
            <v>70329</v>
          </cell>
        </row>
        <row r="39544">
          <cell r="F39544" t="str">
            <v>savvysystems.com</v>
          </cell>
          <cell r="G39544" t="str">
            <v>70330</v>
          </cell>
        </row>
        <row r="39545">
          <cell r="F39545" t="str">
            <v>savyswap.co</v>
          </cell>
          <cell r="G39545" t="str">
            <v>70331</v>
          </cell>
        </row>
        <row r="39546">
          <cell r="F39546" t="str">
            <v>sawerly.com</v>
          </cell>
          <cell r="G39546" t="str">
            <v>70332</v>
          </cell>
        </row>
        <row r="39547">
          <cell r="F39547" t="str">
            <v>sawtoothideas.com</v>
          </cell>
          <cell r="G39547" t="str">
            <v>70333</v>
          </cell>
        </row>
        <row r="39548">
          <cell r="F39548" t="str">
            <v>say-hello.com</v>
          </cell>
          <cell r="G39548" t="str">
            <v>70334</v>
          </cell>
        </row>
        <row r="39549">
          <cell r="F39549" t="str">
            <v>say2me.com.br</v>
          </cell>
          <cell r="G39549" t="str">
            <v>70335</v>
          </cell>
        </row>
        <row r="39550">
          <cell r="F39550" t="str">
            <v>sayahomes.in</v>
          </cell>
          <cell r="G39550" t="str">
            <v>70336</v>
          </cell>
        </row>
        <row r="39551">
          <cell r="F39551" t="str">
            <v>sayeureqa.com</v>
          </cell>
          <cell r="G39551" t="str">
            <v>70337</v>
          </cell>
        </row>
        <row r="39552">
          <cell r="F39552" t="str">
            <v>sayfix.com</v>
          </cell>
          <cell r="G39552" t="str">
            <v>70338</v>
          </cell>
        </row>
        <row r="39553">
          <cell r="F39553" t="str">
            <v>saykara.com</v>
          </cell>
          <cell r="G39553" t="str">
            <v>70339</v>
          </cell>
        </row>
        <row r="39554">
          <cell r="F39554" t="str">
            <v>sayspring.com</v>
          </cell>
          <cell r="G39554" t="str">
            <v>70340</v>
          </cell>
        </row>
        <row r="39555">
          <cell r="F39555" t="str">
            <v>saywerk.com</v>
          </cell>
          <cell r="G39555" t="str">
            <v>70341</v>
          </cell>
        </row>
        <row r="39556">
          <cell r="F39556" t="str">
            <v>sayyeah.tv</v>
          </cell>
          <cell r="G39556" t="str">
            <v>70342</v>
          </cell>
        </row>
        <row r="39557">
          <cell r="F39557" t="str">
            <v>sbkhealth.com</v>
          </cell>
          <cell r="G39557" t="str">
            <v>70343</v>
          </cell>
        </row>
        <row r="39558">
          <cell r="F39558" t="str">
            <v>sblcompany.com</v>
          </cell>
          <cell r="G39558" t="str">
            <v>70344</v>
          </cell>
        </row>
        <row r="39559">
          <cell r="F39559" t="str">
            <v>sbrhealth.com</v>
          </cell>
          <cell r="G39559" t="str">
            <v>70345</v>
          </cell>
        </row>
        <row r="39560">
          <cell r="F39560" t="str">
            <v>sbsresources.com</v>
          </cell>
          <cell r="G39560" t="str">
            <v>70346</v>
          </cell>
        </row>
        <row r="39561">
          <cell r="F39561" t="str">
            <v>scaleapi.com</v>
          </cell>
          <cell r="G39561" t="str">
            <v>70347</v>
          </cell>
        </row>
        <row r="39562">
          <cell r="F39562" t="str">
            <v>scaledagile.com</v>
          </cell>
          <cell r="G39562" t="str">
            <v>70348</v>
          </cell>
        </row>
        <row r="39563">
          <cell r="F39563" t="str">
            <v>scaleio.com</v>
          </cell>
          <cell r="G39563" t="str">
            <v>70349</v>
          </cell>
        </row>
        <row r="39564">
          <cell r="F39564" t="str">
            <v>scalextreme.com</v>
          </cell>
          <cell r="G39564" t="str">
            <v>70350</v>
          </cell>
        </row>
        <row r="39565">
          <cell r="F39565" t="str">
            <v>scalit.com</v>
          </cell>
          <cell r="G39565" t="str">
            <v>70351</v>
          </cell>
        </row>
        <row r="39566">
          <cell r="F39566" t="str">
            <v>scallog.com</v>
          </cell>
          <cell r="G39566" t="str">
            <v>70352</v>
          </cell>
        </row>
        <row r="39567">
          <cell r="F39567" t="str">
            <v>scalus.com</v>
          </cell>
          <cell r="G39567" t="str">
            <v>70353</v>
          </cell>
        </row>
        <row r="39568">
          <cell r="F39568" t="str">
            <v>scannx.com</v>
          </cell>
          <cell r="G39568" t="str">
            <v>70354</v>
          </cell>
        </row>
        <row r="39569">
          <cell r="F39569" t="str">
            <v>scansocial.com</v>
          </cell>
          <cell r="G39569" t="str">
            <v>70355</v>
          </cell>
        </row>
        <row r="39570">
          <cell r="F39570" t="str">
            <v>scaramoucheandfandango.com</v>
          </cell>
          <cell r="G39570" t="str">
            <v>70356</v>
          </cell>
        </row>
        <row r="39571">
          <cell r="F39571" t="str">
            <v>scard.ru</v>
          </cell>
          <cell r="G39571" t="str">
            <v>70357</v>
          </cell>
        </row>
        <row r="39572">
          <cell r="F39572" t="str">
            <v>scarecrowvfx.com</v>
          </cell>
          <cell r="G39572" t="str">
            <v>70358</v>
          </cell>
        </row>
        <row r="39573">
          <cell r="F39573" t="str">
            <v>scarletlensproductions.com</v>
          </cell>
          <cell r="G39573" t="str">
            <v>70359</v>
          </cell>
        </row>
        <row r="39574">
          <cell r="F39574" t="str">
            <v>scarosso.com</v>
          </cell>
          <cell r="G39574" t="str">
            <v>70360</v>
          </cell>
        </row>
        <row r="39575">
          <cell r="F39575" t="str">
            <v>scarxtherapeutics.com</v>
          </cell>
          <cell r="G39575" t="str">
            <v>70361</v>
          </cell>
        </row>
        <row r="39576">
          <cell r="F39576" t="str">
            <v>scconsultinggroup.com.au</v>
          </cell>
          <cell r="G39576" t="str">
            <v>70362</v>
          </cell>
        </row>
        <row r="39577">
          <cell r="F39577" t="str">
            <v>scentbird.com</v>
          </cell>
          <cell r="G39577" t="str">
            <v>70363</v>
          </cell>
        </row>
        <row r="39578">
          <cell r="F39578" t="str">
            <v>scentsciences.com</v>
          </cell>
          <cell r="G39578" t="str">
            <v>70364</v>
          </cell>
        </row>
        <row r="39579">
          <cell r="F39579" t="str">
            <v>scenttrunk.com</v>
          </cell>
          <cell r="G39579" t="str">
            <v>70365</v>
          </cell>
        </row>
        <row r="39580">
          <cell r="F39580" t="str">
            <v>scgvisual.com</v>
          </cell>
          <cell r="G39580" t="str">
            <v>70366</v>
          </cell>
        </row>
        <row r="39581">
          <cell r="F39581" t="str">
            <v>sched.it</v>
          </cell>
          <cell r="G39581" t="str">
            <v>70367</v>
          </cell>
        </row>
        <row r="39582">
          <cell r="F39582" t="str">
            <v>schedj.com</v>
          </cell>
          <cell r="G39582" t="str">
            <v>70368</v>
          </cell>
        </row>
        <row r="39583">
          <cell r="F39583" t="str">
            <v>schedulers.in</v>
          </cell>
          <cell r="G39583" t="str">
            <v>70369</v>
          </cell>
        </row>
        <row r="39584">
          <cell r="F39584" t="str">
            <v>schillerbikes.com</v>
          </cell>
          <cell r="G39584" t="str">
            <v>70370</v>
          </cell>
        </row>
        <row r="39585">
          <cell r="F39585" t="str">
            <v>schlep.it</v>
          </cell>
          <cell r="G39585" t="str">
            <v>70371</v>
          </cell>
        </row>
        <row r="39586">
          <cell r="F39586" t="str">
            <v>schlepandfetch.com</v>
          </cell>
          <cell r="G39586" t="str">
            <v>70372</v>
          </cell>
        </row>
        <row r="39587">
          <cell r="F39587" t="str">
            <v>scholaroo.com</v>
          </cell>
          <cell r="G39587" t="str">
            <v>70373</v>
          </cell>
        </row>
        <row r="39588">
          <cell r="F39588" t="str">
            <v>scholarrock.com</v>
          </cell>
          <cell r="G39588" t="str">
            <v>70374</v>
          </cell>
        </row>
        <row r="39589">
          <cell r="F39589" t="str">
            <v>scholasticahq.com</v>
          </cell>
          <cell r="G39589" t="str">
            <v>70375</v>
          </cell>
        </row>
        <row r="39590">
          <cell r="F39590" t="str">
            <v>scholr.ly</v>
          </cell>
          <cell r="G39590" t="str">
            <v>70376</v>
          </cell>
        </row>
        <row r="39591">
          <cell r="F39591" t="str">
            <v>schoo.jp</v>
          </cell>
          <cell r="G39591" t="str">
            <v>70377</v>
          </cell>
        </row>
        <row r="39592">
          <cell r="F39592" t="str">
            <v>school.ketsu.org</v>
          </cell>
          <cell r="G39592" t="str">
            <v>70378</v>
          </cell>
        </row>
        <row r="39593">
          <cell r="F39593" t="str">
            <v>schoola.com</v>
          </cell>
          <cell r="G39593" t="str">
            <v>70379</v>
          </cell>
        </row>
        <row r="39594">
          <cell r="F39594" t="str">
            <v>schoolapply.com</v>
          </cell>
          <cell r="G39594" t="str">
            <v>70380</v>
          </cell>
        </row>
        <row r="39595">
          <cell r="F39595" t="str">
            <v>schoolclasslist.com</v>
          </cell>
          <cell r="G39595" t="str">
            <v>70381</v>
          </cell>
        </row>
        <row r="39596">
          <cell r="F39596" t="str">
            <v>schoolforsure.com</v>
          </cell>
          <cell r="G39596" t="str">
            <v>70382</v>
          </cell>
        </row>
        <row r="39597">
          <cell r="F39597" t="str">
            <v>schoolfy.com</v>
          </cell>
          <cell r="G39597" t="str">
            <v>70383</v>
          </cell>
        </row>
        <row r="39598">
          <cell r="F39598" t="str">
            <v>schoolguru.in</v>
          </cell>
          <cell r="G39598" t="str">
            <v>70384</v>
          </cell>
        </row>
        <row r="39599">
          <cell r="F39599" t="str">
            <v>schoolido.se</v>
          </cell>
          <cell r="G39599" t="str">
            <v>70385</v>
          </cell>
        </row>
        <row r="39600">
          <cell r="F39600" t="str">
            <v>schoolkart.com</v>
          </cell>
          <cell r="G39600" t="str">
            <v>70386</v>
          </cell>
        </row>
        <row r="39601">
          <cell r="F39601" t="str">
            <v>schoolplaces.com.au</v>
          </cell>
          <cell r="G39601" t="str">
            <v>70387</v>
          </cell>
        </row>
        <row r="39602">
          <cell r="F39602" t="str">
            <v>schoolyourself.org</v>
          </cell>
          <cell r="G39602" t="str">
            <v>70388</v>
          </cell>
        </row>
        <row r="39603">
          <cell r="F39603" t="str">
            <v>schoox.com</v>
          </cell>
          <cell r="G39603" t="str">
            <v>70389</v>
          </cell>
        </row>
        <row r="39604">
          <cell r="F39604" t="str">
            <v>schumon.com</v>
          </cell>
          <cell r="G39604" t="str">
            <v>70390</v>
          </cell>
        </row>
        <row r="39605">
          <cell r="F39605" t="str">
            <v>schweigerderm.com</v>
          </cell>
          <cell r="G39605" t="str">
            <v>70391</v>
          </cell>
        </row>
        <row r="39606">
          <cell r="F39606" t="str">
            <v>sciaps.com</v>
          </cell>
          <cell r="G39606" t="str">
            <v>70392</v>
          </cell>
        </row>
        <row r="39607">
          <cell r="F39607" t="str">
            <v>scienaptic.com</v>
          </cell>
          <cell r="G39607" t="str">
            <v>70393</v>
          </cell>
        </row>
        <row r="39608">
          <cell r="F39608" t="str">
            <v>science.ai</v>
          </cell>
          <cell r="G39608" t="str">
            <v>70394</v>
          </cell>
        </row>
        <row r="39609">
          <cell r="F39609" t="str">
            <v>sciencebite.com</v>
          </cell>
          <cell r="G39609" t="str">
            <v>70395</v>
          </cell>
        </row>
        <row r="39610">
          <cell r="F39610" t="str">
            <v>scienceexchange.com</v>
          </cell>
          <cell r="G39610" t="str">
            <v>70396</v>
          </cell>
        </row>
        <row r="39611">
          <cell r="F39611" t="str">
            <v>sciencematters.io</v>
          </cell>
          <cell r="G39611" t="str">
            <v>70397</v>
          </cell>
        </row>
        <row r="39612">
          <cell r="F39612" t="str">
            <v>scienteer.tech</v>
          </cell>
          <cell r="G39612" t="str">
            <v>70398</v>
          </cell>
        </row>
        <row r="39613">
          <cell r="F39613" t="str">
            <v>scientiaconsulting.eu</v>
          </cell>
          <cell r="G39613" t="str">
            <v>70399</v>
          </cell>
        </row>
        <row r="39614">
          <cell r="F39614" t="str">
            <v>scifluor.com</v>
          </cell>
          <cell r="G39614" t="str">
            <v>70400</v>
          </cell>
        </row>
        <row r="39615">
          <cell r="F39615" t="str">
            <v>scigit.com</v>
          </cell>
          <cell r="G39615" t="str">
            <v>70401</v>
          </cell>
        </row>
        <row r="39616">
          <cell r="F39616" t="str">
            <v>scilexpharma.com</v>
          </cell>
          <cell r="G39616" t="str">
            <v>70402</v>
          </cell>
        </row>
        <row r="39617">
          <cell r="F39617" t="str">
            <v>scimitar.global</v>
          </cell>
          <cell r="G39617" t="str">
            <v>70403</v>
          </cell>
        </row>
        <row r="39618">
          <cell r="F39618" t="str">
            <v>sckipio.com</v>
          </cell>
          <cell r="G39618" t="str">
            <v>70404</v>
          </cell>
        </row>
        <row r="39619">
          <cell r="F39619" t="str">
            <v>sclusib.com</v>
          </cell>
          <cell r="G39619" t="str">
            <v>70405</v>
          </cell>
        </row>
        <row r="39620">
          <cell r="F39620" t="str">
            <v>scmlifescience.com</v>
          </cell>
          <cell r="G39620" t="str">
            <v>70406</v>
          </cell>
        </row>
        <row r="39621">
          <cell r="F39621" t="str">
            <v>scooltv.com</v>
          </cell>
          <cell r="G39621" t="str">
            <v>70407</v>
          </cell>
        </row>
        <row r="39622">
          <cell r="F39622" t="str">
            <v>scoopbroker.com</v>
          </cell>
          <cell r="G39622" t="str">
            <v>70408</v>
          </cell>
        </row>
        <row r="39623">
          <cell r="F39623" t="str">
            <v>scoopcity.com</v>
          </cell>
          <cell r="G39623" t="str">
            <v>70409</v>
          </cell>
        </row>
        <row r="39624">
          <cell r="F39624" t="str">
            <v>scoopretail.com</v>
          </cell>
          <cell r="G39624" t="str">
            <v>70410</v>
          </cell>
        </row>
        <row r="39625">
          <cell r="F39625" t="str">
            <v>scoopstake.com</v>
          </cell>
          <cell r="G39625" t="str">
            <v>70411</v>
          </cell>
        </row>
        <row r="39626">
          <cell r="F39626" t="str">
            <v>scoopwhoop.com</v>
          </cell>
          <cell r="G39626" t="str">
            <v>70412</v>
          </cell>
        </row>
        <row r="39627">
          <cell r="F39627" t="str">
            <v>scootdoodle.com</v>
          </cell>
          <cell r="G39627" t="str">
            <v>70413</v>
          </cell>
        </row>
        <row r="39628">
          <cell r="F39628" t="str">
            <v>scooterson.com</v>
          </cell>
          <cell r="G39628" t="str">
            <v>70414</v>
          </cell>
        </row>
        <row r="39629">
          <cell r="F39629" t="str">
            <v>scootnetworks.com</v>
          </cell>
          <cell r="G39629" t="str">
            <v>70415</v>
          </cell>
        </row>
        <row r="39630">
          <cell r="F39630" t="str">
            <v>scootpad.com</v>
          </cell>
          <cell r="G39630" t="str">
            <v>70416</v>
          </cell>
        </row>
        <row r="39631">
          <cell r="F39631" t="str">
            <v>scop.io</v>
          </cell>
          <cell r="G39631" t="str">
            <v>70417</v>
          </cell>
        </row>
        <row r="39632">
          <cell r="F39632" t="str">
            <v>scope5.com</v>
          </cell>
          <cell r="G39632" t="str">
            <v>70418</v>
          </cell>
        </row>
        <row r="39633">
          <cell r="F39633" t="str">
            <v>scopii.com</v>
          </cell>
          <cell r="G39633" t="str">
            <v>70419</v>
          </cell>
        </row>
        <row r="39634">
          <cell r="F39634" t="str">
            <v>scorebooklive.com</v>
          </cell>
          <cell r="G39634" t="str">
            <v>70420</v>
          </cell>
        </row>
        <row r="39635">
          <cell r="F39635" t="str">
            <v>scorefeeder.com</v>
          </cell>
          <cell r="G39635" t="str">
            <v>70421</v>
          </cell>
        </row>
        <row r="39636">
          <cell r="F39636" t="str">
            <v>scoreoid.net</v>
          </cell>
          <cell r="G39636" t="str">
            <v>70422</v>
          </cell>
        </row>
        <row r="39637">
          <cell r="F39637" t="str">
            <v>scoretheboard.com</v>
          </cell>
          <cell r="G39637" t="str">
            <v>70423</v>
          </cell>
        </row>
        <row r="39638">
          <cell r="F39638" t="str">
            <v>scorista.ru</v>
          </cell>
          <cell r="G39638" t="str">
            <v>70424</v>
          </cell>
        </row>
        <row r="39639">
          <cell r="F39639" t="str">
            <v>scoro.com</v>
          </cell>
          <cell r="G39639" t="str">
            <v>70425</v>
          </cell>
        </row>
        <row r="39640">
          <cell r="F39640" t="str">
            <v>scorrers.com</v>
          </cell>
          <cell r="G39640" t="str">
            <v>70426</v>
          </cell>
        </row>
        <row r="39641">
          <cell r="F39641" t="str">
            <v>scottsdalegoldandsilver.com</v>
          </cell>
          <cell r="G39641" t="str">
            <v>70427</v>
          </cell>
        </row>
        <row r="39642">
          <cell r="F39642" t="str">
            <v>scoupon.pl</v>
          </cell>
          <cell r="G39642" t="str">
            <v>70428</v>
          </cell>
        </row>
        <row r="39643">
          <cell r="F39643" t="str">
            <v>scoutmob.com</v>
          </cell>
          <cell r="G39643" t="str">
            <v>70429</v>
          </cell>
        </row>
        <row r="39644">
          <cell r="F39644" t="str">
            <v>scoutpro.org</v>
          </cell>
          <cell r="G39644" t="str">
            <v>70430</v>
          </cell>
        </row>
        <row r="39645">
          <cell r="F39645" t="str">
            <v>scoutrfp.com</v>
          </cell>
          <cell r="G39645" t="str">
            <v>70431</v>
          </cell>
        </row>
        <row r="39646">
          <cell r="F39646" t="str">
            <v>scpevents.com</v>
          </cell>
          <cell r="G39646" t="str">
            <v>70432</v>
          </cell>
        </row>
        <row r="39647">
          <cell r="F39647" t="str">
            <v>scpharma.com</v>
          </cell>
          <cell r="G39647" t="str">
            <v>70433</v>
          </cell>
        </row>
        <row r="39648">
          <cell r="F39648" t="str">
            <v>screach.tv</v>
          </cell>
          <cell r="G39648" t="str">
            <v>70434</v>
          </cell>
        </row>
        <row r="39649">
          <cell r="F39649" t="str">
            <v>screamindailydeals.com</v>
          </cell>
          <cell r="G39649" t="str">
            <v>70435</v>
          </cell>
        </row>
        <row r="39650">
          <cell r="F39650" t="str">
            <v>screen.cloud</v>
          </cell>
          <cell r="G39650" t="str">
            <v>70436</v>
          </cell>
        </row>
        <row r="39651">
          <cell r="F39651" t="str">
            <v>screencast.com.mx</v>
          </cell>
          <cell r="G39651" t="str">
            <v>70437</v>
          </cell>
        </row>
        <row r="39652">
          <cell r="F39652" t="str">
            <v>screencorp.com.br</v>
          </cell>
          <cell r="G39652" t="str">
            <v>70438</v>
          </cell>
        </row>
        <row r="39653">
          <cell r="F39653" t="str">
            <v>screener.io</v>
          </cell>
          <cell r="G39653" t="str">
            <v>70439</v>
          </cell>
        </row>
        <row r="39654">
          <cell r="F39654" t="str">
            <v>screenhero.com</v>
          </cell>
          <cell r="G39654" t="str">
            <v>70440</v>
          </cell>
        </row>
        <row r="39655">
          <cell r="F39655" t="str">
            <v>screenhits.tv</v>
          </cell>
          <cell r="G39655" t="str">
            <v>70441</v>
          </cell>
        </row>
        <row r="39656">
          <cell r="F39656" t="str">
            <v>screenleap.com</v>
          </cell>
          <cell r="G39656" t="str">
            <v>70442</v>
          </cell>
        </row>
        <row r="39657">
          <cell r="F39657" t="str">
            <v>screenmailer.com</v>
          </cell>
          <cell r="G39657" t="str">
            <v>70443</v>
          </cell>
        </row>
        <row r="39658">
          <cell r="F39658" t="str">
            <v>scri.bz</v>
          </cell>
          <cell r="G39658" t="str">
            <v>70444</v>
          </cell>
        </row>
        <row r="39659">
          <cell r="F39659" t="str">
            <v>scriba.eu</v>
          </cell>
          <cell r="G39659" t="str">
            <v>70445</v>
          </cell>
        </row>
        <row r="39660">
          <cell r="F39660" t="str">
            <v>scribblepen.com</v>
          </cell>
          <cell r="G39660" t="str">
            <v>70446</v>
          </cell>
        </row>
        <row r="39661">
          <cell r="F39661" t="str">
            <v>scribblyng.com</v>
          </cell>
          <cell r="G39661" t="str">
            <v>70447</v>
          </cell>
        </row>
        <row r="39662">
          <cell r="F39662" t="str">
            <v>scrimba.com</v>
          </cell>
          <cell r="G39662" t="str">
            <v>70448</v>
          </cell>
        </row>
        <row r="39663">
          <cell r="F39663" t="str">
            <v>scripsense.com</v>
          </cell>
          <cell r="G39663" t="str">
            <v>70449</v>
          </cell>
        </row>
        <row r="39664">
          <cell r="F39664" t="str">
            <v>scriptdash.com</v>
          </cell>
          <cell r="G39664" t="str">
            <v>70450</v>
          </cell>
        </row>
        <row r="39665">
          <cell r="F39665" t="str">
            <v>scripted.com</v>
          </cell>
          <cell r="G39665" t="str">
            <v>70451</v>
          </cell>
        </row>
        <row r="39666">
          <cell r="F39666" t="str">
            <v>scriptick.com</v>
          </cell>
          <cell r="G39666" t="str">
            <v>70452</v>
          </cell>
        </row>
        <row r="39667">
          <cell r="F39667" t="str">
            <v>scriptr.io</v>
          </cell>
          <cell r="G39667" t="str">
            <v>70453</v>
          </cell>
        </row>
        <row r="39668">
          <cell r="F39668" t="str">
            <v>scrive.com</v>
          </cell>
          <cell r="G39668" t="str">
            <v>70454</v>
          </cell>
        </row>
        <row r="39669">
          <cell r="F39669" t="str">
            <v>scrnz.com</v>
          </cell>
          <cell r="G39669" t="str">
            <v>70455</v>
          </cell>
        </row>
        <row r="39670">
          <cell r="F39670" t="str">
            <v>scroll.com</v>
          </cell>
          <cell r="G39670" t="str">
            <v>70456</v>
          </cell>
        </row>
        <row r="39671">
          <cell r="F39671" t="str">
            <v>scrollback.io</v>
          </cell>
          <cell r="G39671" t="str">
            <v>70457</v>
          </cell>
        </row>
        <row r="39672">
          <cell r="F39672" t="str">
            <v>scrollkit.com</v>
          </cell>
          <cell r="G39672" t="str">
            <v>70458</v>
          </cell>
        </row>
        <row r="39673">
          <cell r="F39673" t="str">
            <v>scrumptbox.com</v>
          </cell>
          <cell r="G39673" t="str">
            <v>70459</v>
          </cell>
        </row>
        <row r="39674">
          <cell r="F39674" t="str">
            <v>sctheranostics.com</v>
          </cell>
          <cell r="G39674" t="str">
            <v>70460</v>
          </cell>
        </row>
        <row r="39675">
          <cell r="F39675" t="str">
            <v>sculapio.com</v>
          </cell>
          <cell r="G39675" t="str">
            <v>70461</v>
          </cell>
        </row>
        <row r="39676">
          <cell r="F39676" t="str">
            <v>scurowatches.com</v>
          </cell>
          <cell r="G39676" t="str">
            <v>70462</v>
          </cell>
        </row>
        <row r="39677">
          <cell r="F39677" t="str">
            <v>scurri.co.uk</v>
          </cell>
          <cell r="G39677" t="str">
            <v>70463</v>
          </cell>
        </row>
        <row r="39678">
          <cell r="F39678" t="str">
            <v>scutify.com</v>
          </cell>
          <cell r="G39678" t="str">
            <v>70464</v>
          </cell>
        </row>
        <row r="39679">
          <cell r="F39679" t="str">
            <v>scuttledog.com</v>
          </cell>
          <cell r="G39679" t="str">
            <v>70465</v>
          </cell>
        </row>
        <row r="39680">
          <cell r="F39680" t="str">
            <v>scutum.es</v>
          </cell>
          <cell r="G39680" t="str">
            <v>70466</v>
          </cell>
        </row>
        <row r="39681">
          <cell r="F39681" t="str">
            <v>scylladb.com</v>
          </cell>
          <cell r="G39681" t="str">
            <v>70467</v>
          </cell>
        </row>
        <row r="39682">
          <cell r="F39682" t="str">
            <v>scythianbio.com</v>
          </cell>
          <cell r="G39682" t="str">
            <v>70468</v>
          </cell>
        </row>
        <row r="39683">
          <cell r="F39683" t="str">
            <v>sd3d.com</v>
          </cell>
          <cell r="G39683" t="str">
            <v>70469</v>
          </cell>
        </row>
        <row r="39684">
          <cell r="F39684" t="str">
            <v>sderm.com</v>
          </cell>
          <cell r="G39684" t="str">
            <v>70470</v>
          </cell>
        </row>
        <row r="39685">
          <cell r="F39685" t="str">
            <v>sdix.sg</v>
          </cell>
          <cell r="G39685" t="str">
            <v>70471</v>
          </cell>
        </row>
        <row r="39686">
          <cell r="F39686" t="str">
            <v>sdnsquare.com</v>
          </cell>
          <cell r="G39686" t="str">
            <v>70472</v>
          </cell>
        </row>
        <row r="39687">
          <cell r="F39687" t="str">
            <v>sea-machines.com</v>
          </cell>
          <cell r="G39687" t="str">
            <v>70473</v>
          </cell>
        </row>
        <row r="39688">
          <cell r="F39688" t="str">
            <v>seabedseparation.no</v>
          </cell>
          <cell r="G39688" t="str">
            <v>70474</v>
          </cell>
        </row>
        <row r="39689">
          <cell r="F39689" t="str">
            <v>seaexpress.de</v>
          </cell>
          <cell r="G39689" t="str">
            <v>70475</v>
          </cell>
        </row>
        <row r="39690">
          <cell r="F39690" t="str">
            <v>seafareradventurers.com</v>
          </cell>
          <cell r="G39690" t="str">
            <v>70476</v>
          </cell>
        </row>
        <row r="39691">
          <cell r="F39691" t="str">
            <v>seafarerscv.com</v>
          </cell>
          <cell r="G39691" t="str">
            <v>70477</v>
          </cell>
        </row>
        <row r="39692">
          <cell r="F39692" t="str">
            <v>seafile.com</v>
          </cell>
          <cell r="G39692" t="str">
            <v>70478</v>
          </cell>
        </row>
        <row r="39693">
          <cell r="F39693" t="str">
            <v>seafoodcafe.co.uk</v>
          </cell>
          <cell r="G39693" t="str">
            <v>70479</v>
          </cell>
        </row>
        <row r="39694">
          <cell r="F39694" t="str">
            <v>seahorse.co</v>
          </cell>
          <cell r="G39694" t="str">
            <v>70480</v>
          </cell>
        </row>
        <row r="39695">
          <cell r="F39695" t="str">
            <v>sealights.io</v>
          </cell>
          <cell r="G39695" t="str">
            <v>70481</v>
          </cell>
        </row>
        <row r="39696">
          <cell r="F39696" t="str">
            <v>sealtheseasons.com</v>
          </cell>
          <cell r="G39696" t="str">
            <v>70482</v>
          </cell>
        </row>
        <row r="39697">
          <cell r="F39697" t="str">
            <v>seambliss.com</v>
          </cell>
          <cell r="G39697" t="str">
            <v>70483</v>
          </cell>
        </row>
        <row r="39698">
          <cell r="F39698" t="str">
            <v>seamless.md</v>
          </cell>
          <cell r="G39698" t="str">
            <v>70484</v>
          </cell>
        </row>
        <row r="39699">
          <cell r="F39699" t="str">
            <v>seamlessdocs.com</v>
          </cell>
          <cell r="G39699" t="str">
            <v>70485</v>
          </cell>
        </row>
        <row r="39700">
          <cell r="F39700" t="str">
            <v>seamlessmedical.com</v>
          </cell>
          <cell r="G39700" t="str">
            <v>70486</v>
          </cell>
        </row>
        <row r="39701">
          <cell r="F39701" t="str">
            <v>seamster.io</v>
          </cell>
          <cell r="G39701" t="str">
            <v>70487</v>
          </cell>
        </row>
        <row r="39702">
          <cell r="F39702" t="str">
            <v>seanote.com</v>
          </cell>
          <cell r="G39702" t="str">
            <v>70488</v>
          </cell>
        </row>
        <row r="39703">
          <cell r="F39703" t="str">
            <v>seaonecorp.com</v>
          </cell>
          <cell r="G39703" t="str">
            <v>70489</v>
          </cell>
        </row>
        <row r="39704">
          <cell r="F39704" t="str">
            <v>searchandshare.org</v>
          </cell>
          <cell r="G39704" t="str">
            <v>70490</v>
          </cell>
        </row>
        <row r="39705">
          <cell r="F39705" t="str">
            <v>searcharter.com</v>
          </cell>
          <cell r="G39705" t="str">
            <v>70491</v>
          </cell>
        </row>
        <row r="39706">
          <cell r="F39706" t="str">
            <v>searchcurio.com</v>
          </cell>
          <cell r="G39706" t="str">
            <v>70492</v>
          </cell>
        </row>
        <row r="39707">
          <cell r="F39707" t="str">
            <v>searcheeze.com</v>
          </cell>
          <cell r="G39707" t="str">
            <v>70493</v>
          </cell>
        </row>
        <row r="39708">
          <cell r="F39708" t="str">
            <v>searchinmena.com</v>
          </cell>
          <cell r="G39708" t="str">
            <v>70494</v>
          </cell>
        </row>
        <row r="39709">
          <cell r="F39709" t="str">
            <v>searchmanipulator.com</v>
          </cell>
          <cell r="G39709" t="str">
            <v>70495</v>
          </cell>
        </row>
        <row r="39710">
          <cell r="F39710" t="str">
            <v>searchperience.com</v>
          </cell>
          <cell r="G39710" t="str">
            <v>70496</v>
          </cell>
        </row>
        <row r="39711">
          <cell r="F39711" t="str">
            <v>searen.com</v>
          </cell>
          <cell r="G39711" t="str">
            <v>70497</v>
          </cell>
        </row>
        <row r="39712">
          <cell r="F39712" t="str">
            <v>seascapehealthalliance.com</v>
          </cell>
          <cell r="G39712" t="str">
            <v>70498</v>
          </cell>
        </row>
        <row r="39713">
          <cell r="F39713" t="str">
            <v>seasonalkidssales.com</v>
          </cell>
          <cell r="G39713" t="str">
            <v>70499</v>
          </cell>
        </row>
        <row r="39714">
          <cell r="F39714" t="str">
            <v>seasonax.com</v>
          </cell>
          <cell r="G39714" t="str">
            <v>70500</v>
          </cell>
        </row>
        <row r="39715">
          <cell r="F39715" t="str">
            <v>seastar-games.com</v>
          </cell>
          <cell r="G39715" t="str">
            <v>70501</v>
          </cell>
        </row>
        <row r="39716">
          <cell r="F39716" t="str">
            <v>seastar.io</v>
          </cell>
          <cell r="G39716" t="str">
            <v>70502</v>
          </cell>
        </row>
        <row r="39717">
          <cell r="F39717" t="str">
            <v>seat14a.com</v>
          </cell>
          <cell r="G39717" t="str">
            <v>70503</v>
          </cell>
        </row>
        <row r="39718">
          <cell r="F39718" t="str">
            <v>seatid.com</v>
          </cell>
          <cell r="G39718" t="str">
            <v>70504</v>
          </cell>
        </row>
        <row r="39719">
          <cell r="F39719" t="str">
            <v>seatrec.com</v>
          </cell>
          <cell r="G39719" t="str">
            <v>70505</v>
          </cell>
        </row>
        <row r="39720">
          <cell r="F39720" t="str">
            <v>seatsmart.com</v>
          </cell>
          <cell r="G39720" t="str">
            <v>70506</v>
          </cell>
        </row>
        <row r="39721">
          <cell r="F39721" t="str">
            <v>seatswapr.com</v>
          </cell>
          <cell r="G39721" t="str">
            <v>70507</v>
          </cell>
        </row>
        <row r="39722">
          <cell r="F39722" t="str">
            <v>seattlecoffeecompany.co.za</v>
          </cell>
          <cell r="G39722" t="str">
            <v>70508</v>
          </cell>
        </row>
        <row r="39723">
          <cell r="F39723" t="str">
            <v>seattlenetwork.org</v>
          </cell>
          <cell r="G39723" t="str">
            <v>70509</v>
          </cell>
        </row>
        <row r="39724">
          <cell r="F39724" t="str">
            <v>seatwish.com</v>
          </cell>
          <cell r="G39724" t="str">
            <v>70510</v>
          </cell>
        </row>
        <row r="39725">
          <cell r="F39725" t="str">
            <v>seaweedbathco.com</v>
          </cell>
          <cell r="G39725" t="str">
            <v>70511</v>
          </cell>
        </row>
        <row r="39726">
          <cell r="F39726" t="str">
            <v>seawindtechnology.com</v>
          </cell>
          <cell r="G39726" t="str">
            <v>70512</v>
          </cell>
        </row>
        <row r="39727">
          <cell r="F39727" t="str">
            <v>sebacia.com</v>
          </cell>
          <cell r="G39727" t="str">
            <v>70513</v>
          </cell>
        </row>
        <row r="39728">
          <cell r="F39728" t="str">
            <v>secaucussurgicalcenter.com</v>
          </cell>
          <cell r="G39728" t="str">
            <v>70514</v>
          </cell>
        </row>
        <row r="39729">
          <cell r="F39729" t="str">
            <v>secondandfourth.com</v>
          </cell>
          <cell r="G39729" t="str">
            <v>70515</v>
          </cell>
        </row>
        <row r="39730">
          <cell r="F39730" t="str">
            <v>secondfunnel.com</v>
          </cell>
          <cell r="G39730" t="str">
            <v>70516</v>
          </cell>
        </row>
        <row r="39731">
          <cell r="F39731" t="str">
            <v>secondhalfplaybook.com</v>
          </cell>
          <cell r="G39731" t="str">
            <v>70517</v>
          </cell>
        </row>
        <row r="39732">
          <cell r="F39732" t="str">
            <v>secondhome.ca</v>
          </cell>
          <cell r="G39732" t="str">
            <v>70518</v>
          </cell>
        </row>
        <row r="39733">
          <cell r="F39733" t="str">
            <v>secondhome.io</v>
          </cell>
          <cell r="G39733" t="str">
            <v>70519</v>
          </cell>
        </row>
        <row r="39734">
          <cell r="F39734" t="str">
            <v>secondleap.com</v>
          </cell>
          <cell r="G39734" t="str">
            <v>70520</v>
          </cell>
        </row>
        <row r="39735">
          <cell r="F39735" t="str">
            <v>secondlinevinyl.com</v>
          </cell>
          <cell r="G39735" t="str">
            <v>70521</v>
          </cell>
        </row>
        <row r="39736">
          <cell r="F39736" t="str">
            <v>secondmic.com</v>
          </cell>
          <cell r="G39736" t="str">
            <v>70522</v>
          </cell>
        </row>
        <row r="39737">
          <cell r="F39737" t="str">
            <v>secpanel.com</v>
          </cell>
          <cell r="G39737" t="str">
            <v>70523</v>
          </cell>
        </row>
        <row r="39738">
          <cell r="F39738" t="str">
            <v>secretescapes.com</v>
          </cell>
          <cell r="G39738" t="str">
            <v>70524</v>
          </cell>
        </row>
        <row r="39739">
          <cell r="F39739" t="str">
            <v>secretgolf.com</v>
          </cell>
          <cell r="G39739" t="str">
            <v>70525</v>
          </cell>
        </row>
        <row r="39740">
          <cell r="F39740" t="str">
            <v>section101.com</v>
          </cell>
          <cell r="G39740" t="str">
            <v>70526</v>
          </cell>
        </row>
        <row r="39741">
          <cell r="F39741" t="str">
            <v>sector111.com</v>
          </cell>
          <cell r="G39741" t="str">
            <v>70527</v>
          </cell>
        </row>
        <row r="39742">
          <cell r="F39742" t="str">
            <v>sectorqube.com</v>
          </cell>
          <cell r="G39742" t="str">
            <v>70528</v>
          </cell>
        </row>
        <row r="39743">
          <cell r="F39743" t="str">
            <v>securax.in</v>
          </cell>
          <cell r="G39743" t="str">
            <v>70529</v>
          </cell>
        </row>
        <row r="39744">
          <cell r="F39744" t="str">
            <v>securaxis.com</v>
          </cell>
          <cell r="G39744" t="str">
            <v>70530</v>
          </cell>
        </row>
        <row r="39745">
          <cell r="F39745" t="str">
            <v>secure.myrepublic.com.sg</v>
          </cell>
          <cell r="G39745" t="str">
            <v>70531</v>
          </cell>
        </row>
        <row r="39746">
          <cell r="F39746" t="str">
            <v>secure.workadvantage.in</v>
          </cell>
          <cell r="G39746" t="str">
            <v>70532</v>
          </cell>
        </row>
        <row r="39747">
          <cell r="F39747" t="str">
            <v>secured.milewise.com</v>
          </cell>
          <cell r="G39747" t="str">
            <v>70533</v>
          </cell>
        </row>
        <row r="39748">
          <cell r="F39748" t="str">
            <v>securehealing.com</v>
          </cell>
          <cell r="G39748" t="str">
            <v>70534</v>
          </cell>
        </row>
        <row r="39749">
          <cell r="F39749" t="str">
            <v>securementem.com</v>
          </cell>
          <cell r="G39749" t="str">
            <v>70535</v>
          </cell>
        </row>
        <row r="39750">
          <cell r="F39750" t="str">
            <v>securewatersinc.com</v>
          </cell>
          <cell r="G39750" t="str">
            <v>70536</v>
          </cell>
        </row>
        <row r="39751">
          <cell r="F39751" t="str">
            <v>securing.blue</v>
          </cell>
          <cell r="G39751" t="str">
            <v>70537</v>
          </cell>
        </row>
        <row r="39752">
          <cell r="F39752" t="str">
            <v>securisyn.com</v>
          </cell>
          <cell r="G39752" t="str">
            <v>70538</v>
          </cell>
        </row>
        <row r="39753">
          <cell r="F39753" t="str">
            <v>sedonasys.com</v>
          </cell>
          <cell r="G39753" t="str">
            <v>70539</v>
          </cell>
        </row>
        <row r="39754">
          <cell r="F39754" t="str">
            <v>see.me</v>
          </cell>
          <cell r="G39754" t="str">
            <v>70540</v>
          </cell>
        </row>
        <row r="39755">
          <cell r="F39755" t="str">
            <v>seechic.com</v>
          </cell>
          <cell r="G39755" t="str">
            <v>70541</v>
          </cell>
        </row>
        <row r="39756">
          <cell r="F39756" t="str">
            <v>seed.co</v>
          </cell>
          <cell r="G39756" t="str">
            <v>70542</v>
          </cell>
        </row>
        <row r="39757">
          <cell r="F39757" t="str">
            <v>seedandspark.com</v>
          </cell>
          <cell r="G39757" t="str">
            <v>70543</v>
          </cell>
        </row>
        <row r="39758">
          <cell r="F39758" t="str">
            <v>seedboxhuertosurbanos.es</v>
          </cell>
          <cell r="G39758" t="str">
            <v>70544</v>
          </cell>
        </row>
        <row r="39759">
          <cell r="F39759" t="str">
            <v>seedcx.com</v>
          </cell>
          <cell r="G39759" t="str">
            <v>70545</v>
          </cell>
        </row>
        <row r="39760">
          <cell r="F39760" t="str">
            <v>seedfeed.com</v>
          </cell>
          <cell r="G39760" t="str">
            <v>70546</v>
          </cell>
        </row>
        <row r="39761">
          <cell r="F39761" t="str">
            <v>seedoc.co</v>
          </cell>
          <cell r="G39761" t="str">
            <v>70547</v>
          </cell>
        </row>
        <row r="39762">
          <cell r="F39762" t="str">
            <v>seedstarsworld.com</v>
          </cell>
          <cell r="G39762" t="str">
            <v>70548</v>
          </cell>
        </row>
        <row r="39763">
          <cell r="F39763" t="str">
            <v>seefuture.com</v>
          </cell>
          <cell r="G39763" t="str">
            <v>70549</v>
          </cell>
        </row>
        <row r="39764">
          <cell r="F39764" t="str">
            <v>seegnature.com</v>
          </cell>
          <cell r="G39764" t="str">
            <v>70550</v>
          </cell>
        </row>
        <row r="39765">
          <cell r="F39765" t="str">
            <v>seejay.co</v>
          </cell>
          <cell r="G39765" t="str">
            <v>70551</v>
          </cell>
        </row>
        <row r="39766">
          <cell r="F39766" t="str">
            <v>seek-target.com</v>
          </cell>
          <cell r="G39766" t="str">
            <v>70552</v>
          </cell>
        </row>
        <row r="39767">
          <cell r="F39767" t="str">
            <v>seek.ly</v>
          </cell>
          <cell r="G39767" t="str">
            <v>70553</v>
          </cell>
        </row>
        <row r="39768">
          <cell r="F39768" t="str">
            <v>seekandadore.com</v>
          </cell>
          <cell r="G39768" t="str">
            <v>70554</v>
          </cell>
        </row>
        <row r="39769">
          <cell r="F39769" t="str">
            <v>seekr.com.br</v>
          </cell>
          <cell r="G39769" t="str">
            <v>70555</v>
          </cell>
        </row>
        <row r="39770">
          <cell r="F39770" t="str">
            <v>seeksherpa.com</v>
          </cell>
          <cell r="G39770" t="str">
            <v>70556</v>
          </cell>
        </row>
        <row r="39771">
          <cell r="F39771" t="str">
            <v>seelogix.com</v>
          </cell>
          <cell r="G39771" t="str">
            <v>70557</v>
          </cell>
        </row>
        <row r="39772">
          <cell r="F39772" t="str">
            <v>seemedia.ru</v>
          </cell>
          <cell r="G39772" t="str">
            <v>70558</v>
          </cell>
        </row>
        <row r="39773">
          <cell r="F39773" t="str">
            <v>seemeresources.com</v>
          </cell>
          <cell r="G39773" t="str">
            <v>70559</v>
          </cell>
        </row>
        <row r="39774">
          <cell r="F39774" t="str">
            <v>seen.co</v>
          </cell>
          <cell r="G39774" t="str">
            <v>70560</v>
          </cell>
        </row>
        <row r="39775">
          <cell r="F39775" t="str">
            <v>seenapse.it</v>
          </cell>
          <cell r="G39775" t="str">
            <v>70561</v>
          </cell>
        </row>
        <row r="39776">
          <cell r="F39776" t="str">
            <v>seentient.com</v>
          </cell>
          <cell r="G39776" t="str">
            <v>70562</v>
          </cell>
        </row>
        <row r="39777">
          <cell r="F39777" t="str">
            <v>seeon.kr</v>
          </cell>
          <cell r="G39777" t="str">
            <v>70563</v>
          </cell>
        </row>
        <row r="39778">
          <cell r="F39778" t="str">
            <v>sees-the-day.com</v>
          </cell>
          <cell r="G39778" t="str">
            <v>70564</v>
          </cell>
        </row>
        <row r="39779">
          <cell r="F39779" t="str">
            <v>seespace.co</v>
          </cell>
          <cell r="G39779" t="str">
            <v>70565</v>
          </cell>
        </row>
        <row r="39780">
          <cell r="F39780" t="str">
            <v>seeusoon.io</v>
          </cell>
          <cell r="G39780" t="str">
            <v>70566</v>
          </cell>
        </row>
        <row r="39781">
          <cell r="F39781" t="str">
            <v>seeyourimpact.org</v>
          </cell>
          <cell r="G39781" t="str">
            <v>70567</v>
          </cell>
        </row>
        <row r="39782">
          <cell r="F39782" t="str">
            <v>sefaireaider.com</v>
          </cell>
          <cell r="G39782" t="str">
            <v>70568</v>
          </cell>
        </row>
        <row r="39783">
          <cell r="F39783" t="str">
            <v>segmanta.com</v>
          </cell>
          <cell r="G39783" t="str">
            <v>70569</v>
          </cell>
        </row>
        <row r="39784">
          <cell r="F39784" t="str">
            <v>segmento.ru</v>
          </cell>
          <cell r="G39784" t="str">
            <v>70570</v>
          </cell>
        </row>
        <row r="39785">
          <cell r="F39785" t="str">
            <v>segundohogar.com</v>
          </cell>
          <cell r="G39785" t="str">
            <v>70571</v>
          </cell>
        </row>
        <row r="39786">
          <cell r="F39786" t="str">
            <v>segura.co.uk</v>
          </cell>
          <cell r="G39786" t="str">
            <v>70572</v>
          </cell>
        </row>
        <row r="39787">
          <cell r="F39787" t="str">
            <v>sehat-i.com</v>
          </cell>
          <cell r="G39787" t="str">
            <v>70573</v>
          </cell>
        </row>
        <row r="39788">
          <cell r="F39788" t="str">
            <v>seiratherm.com</v>
          </cell>
          <cell r="G39788" t="str">
            <v>70574</v>
          </cell>
        </row>
        <row r="39789">
          <cell r="F39789" t="str">
            <v>seismotech.ru</v>
          </cell>
          <cell r="G39789" t="str">
            <v>70575</v>
          </cell>
        </row>
        <row r="39790">
          <cell r="F39790" t="str">
            <v>seisquare.com</v>
          </cell>
          <cell r="G39790" t="str">
            <v>70576</v>
          </cell>
        </row>
        <row r="39791">
          <cell r="F39791" t="str">
            <v>sejent.com</v>
          </cell>
          <cell r="G39791" t="str">
            <v>70577</v>
          </cell>
        </row>
        <row r="39792">
          <cell r="F39792" t="str">
            <v>sekal.com</v>
          </cell>
          <cell r="G39792" t="str">
            <v>70578</v>
          </cell>
        </row>
        <row r="39793">
          <cell r="F39793" t="str">
            <v>sekoia.dk</v>
          </cell>
          <cell r="G39793" t="str">
            <v>70579</v>
          </cell>
        </row>
        <row r="39794">
          <cell r="F39794" t="str">
            <v>selahgenomics.com</v>
          </cell>
          <cell r="G39794" t="str">
            <v>70580</v>
          </cell>
        </row>
        <row r="39795">
          <cell r="F39795" t="str">
            <v>seldomseenadventures.net</v>
          </cell>
          <cell r="G39795" t="str">
            <v>70581</v>
          </cell>
        </row>
        <row r="39796">
          <cell r="F39796" t="str">
            <v>selectadvisorsinstitute.com</v>
          </cell>
          <cell r="G39796" t="str">
            <v>70582</v>
          </cell>
        </row>
        <row r="39797">
          <cell r="F39797" t="str">
            <v>selecthub.com</v>
          </cell>
          <cell r="G39797" t="str">
            <v>70583</v>
          </cell>
        </row>
        <row r="39798">
          <cell r="F39798" t="str">
            <v>selectjobs.com</v>
          </cell>
          <cell r="G39798" t="str">
            <v>70584</v>
          </cell>
        </row>
        <row r="39799">
          <cell r="F39799" t="str">
            <v>selency.co</v>
          </cell>
          <cell r="G39799" t="str">
            <v>70585</v>
          </cell>
        </row>
        <row r="39800">
          <cell r="F39800" t="str">
            <v>selery.com</v>
          </cell>
          <cell r="G39800" t="str">
            <v>70586</v>
          </cell>
        </row>
        <row r="39801">
          <cell r="F39801" t="str">
            <v>self-letting.com</v>
          </cell>
          <cell r="G39801" t="str">
            <v>70587</v>
          </cell>
        </row>
        <row r="39802">
          <cell r="F39802" t="str">
            <v>self-point.com</v>
          </cell>
          <cell r="G39802" t="str">
            <v>70588</v>
          </cell>
        </row>
        <row r="39803">
          <cell r="F39803" t="str">
            <v>selfapy.de</v>
          </cell>
          <cell r="G39803" t="str">
            <v>70589</v>
          </cell>
        </row>
        <row r="39804">
          <cell r="F39804" t="str">
            <v>selfie.com</v>
          </cell>
          <cell r="G39804" t="str">
            <v>70590</v>
          </cell>
        </row>
        <row r="39805">
          <cell r="F39805" t="str">
            <v>selfiejobs.com</v>
          </cell>
          <cell r="G39805" t="str">
            <v>70591</v>
          </cell>
        </row>
        <row r="39806">
          <cell r="F39806" t="str">
            <v>selfless.io</v>
          </cell>
          <cell r="G39806" t="str">
            <v>70592</v>
          </cell>
        </row>
        <row r="39807">
          <cell r="F39807" t="str">
            <v>selfspark.com</v>
          </cell>
          <cell r="G39807" t="str">
            <v>70593</v>
          </cell>
        </row>
        <row r="39808">
          <cell r="F39808" t="str">
            <v>selfster.com</v>
          </cell>
          <cell r="G39808" t="str">
            <v>70594</v>
          </cell>
        </row>
        <row r="39809">
          <cell r="F39809" t="str">
            <v>selfstir.com</v>
          </cell>
          <cell r="G39809" t="str">
            <v>70595</v>
          </cell>
        </row>
        <row r="39810">
          <cell r="F39810" t="str">
            <v>selfwealth.com</v>
          </cell>
          <cell r="G39810" t="str">
            <v>70596</v>
          </cell>
        </row>
        <row r="39811">
          <cell r="F39811" t="str">
            <v>selfycart.com</v>
          </cell>
          <cell r="G39811" t="str">
            <v>70597</v>
          </cell>
        </row>
        <row r="39812">
          <cell r="F39812" t="str">
            <v>sella.co</v>
          </cell>
          <cell r="G39812" t="str">
            <v>70598</v>
          </cell>
        </row>
        <row r="39813">
          <cell r="F39813" t="str">
            <v>sellaround.net</v>
          </cell>
          <cell r="G39813" t="str">
            <v>70599</v>
          </cell>
        </row>
        <row r="39814">
          <cell r="F39814" t="str">
            <v>sellboxhq.com</v>
          </cell>
          <cell r="G39814" t="str">
            <v>70600</v>
          </cell>
        </row>
        <row r="39815">
          <cell r="F39815" t="str">
            <v>sellbrite.com</v>
          </cell>
          <cell r="G39815" t="str">
            <v>70601</v>
          </cell>
        </row>
        <row r="39816">
          <cell r="F39816" t="str">
            <v>sellegit.com</v>
          </cell>
          <cell r="G39816" t="str">
            <v>70602</v>
          </cell>
        </row>
        <row r="39817">
          <cell r="F39817" t="str">
            <v>selleration.com</v>
          </cell>
          <cell r="G39817" t="str">
            <v>70603</v>
          </cell>
        </row>
        <row r="39818">
          <cell r="F39818" t="str">
            <v>sellercrowd.com</v>
          </cell>
          <cell r="G39818" t="str">
            <v>70604</v>
          </cell>
        </row>
        <row r="39819">
          <cell r="F39819" t="str">
            <v>selleroutlet.com</v>
          </cell>
          <cell r="G39819" t="str">
            <v>70605</v>
          </cell>
        </row>
        <row r="39820">
          <cell r="F39820" t="str">
            <v>sellhack.com</v>
          </cell>
          <cell r="G39820" t="str">
            <v>70606</v>
          </cell>
        </row>
        <row r="39821">
          <cell r="F39821" t="str">
            <v>sellingsimplified.com</v>
          </cell>
          <cell r="G39821" t="str">
            <v>70607</v>
          </cell>
        </row>
        <row r="39822">
          <cell r="F39822" t="str">
            <v>sellmyjersey.com</v>
          </cell>
          <cell r="G39822" t="str">
            <v>70608</v>
          </cell>
        </row>
        <row r="39823">
          <cell r="F39823" t="str">
            <v>sellmylivestock.co.uk</v>
          </cell>
          <cell r="G39823" t="str">
            <v>70609</v>
          </cell>
        </row>
        <row r="39824">
          <cell r="F39824" t="str">
            <v>sellobuy.ru</v>
          </cell>
          <cell r="G39824" t="str">
            <v>70610</v>
          </cell>
        </row>
        <row r="39825">
          <cell r="F39825" t="str">
            <v>sellplex.com</v>
          </cell>
          <cell r="G39825" t="str">
            <v>70611</v>
          </cell>
        </row>
        <row r="39826">
          <cell r="F39826" t="str">
            <v>sellpy.se</v>
          </cell>
          <cell r="G39826" t="str">
            <v>70612</v>
          </cell>
        </row>
        <row r="39827">
          <cell r="F39827" t="str">
            <v>sellrbuyr.in</v>
          </cell>
          <cell r="G39827" t="str">
            <v>70613</v>
          </cell>
        </row>
        <row r="39828">
          <cell r="F39828" t="str">
            <v>sellstage.com</v>
          </cell>
          <cell r="G39828" t="str">
            <v>70614</v>
          </cell>
        </row>
        <row r="39829">
          <cell r="F39829" t="str">
            <v>selltag.com</v>
          </cell>
          <cell r="G39829" t="str">
            <v>70615</v>
          </cell>
        </row>
        <row r="39830">
          <cell r="F39830" t="str">
            <v>sellvana.com</v>
          </cell>
          <cell r="G39830" t="str">
            <v>70616</v>
          </cell>
        </row>
        <row r="39831">
          <cell r="F39831" t="str">
            <v>seloreserva.com.br</v>
          </cell>
          <cell r="G39831" t="str">
            <v>70617</v>
          </cell>
        </row>
        <row r="39832">
          <cell r="F39832" t="str">
            <v>selsahara.com</v>
          </cell>
          <cell r="G39832" t="str">
            <v>70618</v>
          </cell>
        </row>
        <row r="39833">
          <cell r="F39833" t="str">
            <v>selvera.com</v>
          </cell>
          <cell r="G39833" t="str">
            <v>70619</v>
          </cell>
        </row>
        <row r="39834">
          <cell r="F39834" t="str">
            <v>semantics3.com</v>
          </cell>
          <cell r="G39834" t="str">
            <v>70620</v>
          </cell>
        </row>
        <row r="39835">
          <cell r="F39835" t="str">
            <v>semathera.com</v>
          </cell>
          <cell r="G39835" t="str">
            <v>70621</v>
          </cell>
        </row>
        <row r="39836">
          <cell r="F39836" t="str">
            <v>semblee.com</v>
          </cell>
          <cell r="G39836" t="str">
            <v>70622</v>
          </cell>
        </row>
        <row r="39837">
          <cell r="F39837" t="str">
            <v>sembraire.com</v>
          </cell>
          <cell r="G39837" t="str">
            <v>70623</v>
          </cell>
        </row>
        <row r="39838">
          <cell r="F39838" t="str">
            <v>sembrowser.com</v>
          </cell>
          <cell r="G39838" t="str">
            <v>70624</v>
          </cell>
        </row>
        <row r="39839">
          <cell r="F39839" t="str">
            <v>semeantoja.com</v>
          </cell>
          <cell r="G39839" t="str">
            <v>70625</v>
          </cell>
        </row>
        <row r="39840">
          <cell r="F39840" t="str">
            <v>semiosbio.com</v>
          </cell>
          <cell r="G39840" t="str">
            <v>70626</v>
          </cell>
        </row>
        <row r="39841">
          <cell r="F39841" t="str">
            <v>semknox.com</v>
          </cell>
          <cell r="G39841" t="str">
            <v>70627</v>
          </cell>
        </row>
        <row r="39842">
          <cell r="F39842" t="str">
            <v>semlabs.de</v>
          </cell>
          <cell r="G39842" t="str">
            <v>70628</v>
          </cell>
        </row>
        <row r="39843">
          <cell r="F39843" t="str">
            <v>semma-tx.com</v>
          </cell>
          <cell r="G39843" t="str">
            <v>70629</v>
          </cell>
        </row>
        <row r="39844">
          <cell r="F39844" t="str">
            <v>semmx.com</v>
          </cell>
          <cell r="G39844" t="str">
            <v>70630</v>
          </cell>
        </row>
        <row r="39845">
          <cell r="F39845" t="str">
            <v>semnurpharma.com</v>
          </cell>
          <cell r="G39845" t="str">
            <v>70631</v>
          </cell>
        </row>
        <row r="39846">
          <cell r="F39846" t="str">
            <v>sempli.co</v>
          </cell>
          <cell r="G39846" t="str">
            <v>70632</v>
          </cell>
        </row>
        <row r="39847">
          <cell r="F39847" t="str">
            <v>semprehealth.com</v>
          </cell>
          <cell r="G39847" t="str">
            <v>70633</v>
          </cell>
        </row>
        <row r="39848">
          <cell r="F39848" t="str">
            <v>semtronicsmicrosystems.com</v>
          </cell>
          <cell r="G39848" t="str">
            <v>70634</v>
          </cell>
        </row>
        <row r="39849">
          <cell r="F39849" t="str">
            <v>semyou.com</v>
          </cell>
          <cell r="G39849" t="str">
            <v>70635</v>
          </cell>
        </row>
        <row r="39850">
          <cell r="F39850" t="str">
            <v>senaptec.com</v>
          </cell>
          <cell r="G39850" t="str">
            <v>70636</v>
          </cell>
        </row>
        <row r="39851">
          <cell r="F39851" t="str">
            <v>sencebence.com</v>
          </cell>
          <cell r="G39851" t="str">
            <v>70637</v>
          </cell>
        </row>
        <row r="39852">
          <cell r="F39852" t="str">
            <v>sencity.city</v>
          </cell>
          <cell r="G39852" t="str">
            <v>70638</v>
          </cell>
        </row>
        <row r="39853">
          <cell r="F39853" t="str">
            <v>sendabio.es</v>
          </cell>
          <cell r="G39853" t="str">
            <v>70639</v>
          </cell>
        </row>
        <row r="39854">
          <cell r="F39854" t="str">
            <v>sendahdirect.com</v>
          </cell>
          <cell r="G39854" t="str">
            <v>70640</v>
          </cell>
        </row>
        <row r="39855">
          <cell r="F39855" t="str">
            <v>sendajob.com</v>
          </cell>
          <cell r="G39855" t="str">
            <v>70641</v>
          </cell>
        </row>
        <row r="39856">
          <cell r="F39856" t="str">
            <v>sendbloom.com</v>
          </cell>
          <cell r="G39856" t="str">
            <v>70642</v>
          </cell>
        </row>
        <row r="39857">
          <cell r="F39857" t="str">
            <v>sendcloud.eu</v>
          </cell>
          <cell r="G39857" t="str">
            <v>70643</v>
          </cell>
        </row>
        <row r="39858">
          <cell r="F39858" t="str">
            <v>sendd.co</v>
          </cell>
          <cell r="G39858" t="str">
            <v>70644</v>
          </cell>
        </row>
        <row r="39859">
          <cell r="F39859" t="str">
            <v>senddr.com</v>
          </cell>
          <cell r="G39859" t="str">
            <v>70645</v>
          </cell>
        </row>
        <row r="39860">
          <cell r="F39860" t="str">
            <v>sende.rs</v>
          </cell>
          <cell r="G39860" t="str">
            <v>70646</v>
          </cell>
        </row>
        <row r="39861">
          <cell r="F39861" t="str">
            <v>sendelivery.com</v>
          </cell>
          <cell r="G39861" t="str">
            <v>70647</v>
          </cell>
        </row>
        <row r="39862">
          <cell r="F39862" t="str">
            <v>sendergen.com</v>
          </cell>
          <cell r="G39862" t="str">
            <v>70648</v>
          </cell>
        </row>
        <row r="39863">
          <cell r="F39863" t="str">
            <v>sendfast.in</v>
          </cell>
          <cell r="G39863" t="str">
            <v>70649</v>
          </cell>
        </row>
        <row r="39864">
          <cell r="F39864" t="str">
            <v>sendhybrid.com</v>
          </cell>
          <cell r="G39864" t="str">
            <v>70650</v>
          </cell>
        </row>
        <row r="39865">
          <cell r="F39865" t="str">
            <v>senditlater.com</v>
          </cell>
          <cell r="G39865" t="str">
            <v>70651</v>
          </cell>
        </row>
        <row r="39866">
          <cell r="F39866" t="str">
            <v>senditoo.com</v>
          </cell>
          <cell r="G39866" t="str">
            <v>70652</v>
          </cell>
        </row>
        <row r="39867">
          <cell r="F39867" t="str">
            <v>sendle.com</v>
          </cell>
          <cell r="G39867" t="str">
            <v>70653</v>
          </cell>
        </row>
        <row r="39868">
          <cell r="F39868" t="str">
            <v>sendmebox.com</v>
          </cell>
          <cell r="G39868" t="str">
            <v>70654</v>
          </cell>
        </row>
        <row r="39869">
          <cell r="F39869" t="str">
            <v>sendmybag.com</v>
          </cell>
          <cell r="G39869" t="str">
            <v>70655</v>
          </cell>
        </row>
        <row r="39870">
          <cell r="F39870" t="str">
            <v>sendoid.com</v>
          </cell>
          <cell r="G39870" t="str">
            <v>70656</v>
          </cell>
        </row>
        <row r="39871">
          <cell r="F39871" t="str">
            <v>sendoso.com</v>
          </cell>
          <cell r="G39871" t="str">
            <v>70657</v>
          </cell>
        </row>
        <row r="39872">
          <cell r="F39872" t="str">
            <v>sendpulse.com</v>
          </cell>
          <cell r="G39872" t="str">
            <v>70658</v>
          </cell>
        </row>
        <row r="39873">
          <cell r="F39873" t="str">
            <v>sendsafely.com</v>
          </cell>
          <cell r="G39873" t="str">
            <v>70659</v>
          </cell>
        </row>
        <row r="39874">
          <cell r="F39874" t="str">
            <v>sendthetrend.com</v>
          </cell>
          <cell r="G39874" t="str">
            <v>70660</v>
          </cell>
        </row>
        <row r="39875">
          <cell r="F39875" t="str">
            <v>sendus.com</v>
          </cell>
          <cell r="G39875" t="str">
            <v>70661</v>
          </cell>
        </row>
        <row r="39876">
          <cell r="F39876" t="str">
            <v>seneca.systems</v>
          </cell>
          <cell r="G39876" t="str">
            <v>70662</v>
          </cell>
        </row>
        <row r="39877">
          <cell r="F39877" t="str">
            <v>senecameras.com</v>
          </cell>
          <cell r="G39877" t="str">
            <v>70663</v>
          </cell>
        </row>
        <row r="39878">
          <cell r="F39878" t="str">
            <v>seneco.dk</v>
          </cell>
          <cell r="G39878" t="str">
            <v>70664</v>
          </cell>
        </row>
        <row r="39879">
          <cell r="F39879" t="str">
            <v>senfal.com</v>
          </cell>
          <cell r="G39879" t="str">
            <v>70665</v>
          </cell>
        </row>
        <row r="39880">
          <cell r="F39880" t="str">
            <v>senhwabiosciences.com</v>
          </cell>
          <cell r="G39880" t="str">
            <v>70666</v>
          </cell>
        </row>
        <row r="39881">
          <cell r="F39881" t="str">
            <v>senion.com</v>
          </cell>
          <cell r="G39881" t="str">
            <v>70667</v>
          </cell>
        </row>
        <row r="39882">
          <cell r="F39882" t="str">
            <v>senior-cottage.fr</v>
          </cell>
          <cell r="G39882" t="str">
            <v>70668</v>
          </cell>
        </row>
        <row r="39883">
          <cell r="F39883" t="str">
            <v>seniorly.com</v>
          </cell>
          <cell r="G39883" t="str">
            <v>70669</v>
          </cell>
        </row>
        <row r="39884">
          <cell r="F39884" t="str">
            <v>seniorreports.com</v>
          </cell>
          <cell r="G39884" t="str">
            <v>70670</v>
          </cell>
        </row>
        <row r="39885">
          <cell r="F39885" t="str">
            <v>seniorshelf.com</v>
          </cell>
          <cell r="G39885" t="str">
            <v>70671</v>
          </cell>
        </row>
        <row r="39886">
          <cell r="F39886" t="str">
            <v>seniorsource.com</v>
          </cell>
          <cell r="G39886" t="str">
            <v>70672</v>
          </cell>
        </row>
        <row r="39887">
          <cell r="F39887" t="str">
            <v>seniorwellness365.com</v>
          </cell>
          <cell r="G39887" t="str">
            <v>70673</v>
          </cell>
        </row>
        <row r="39888">
          <cell r="F39888" t="str">
            <v>senostic.com</v>
          </cell>
          <cell r="G39888" t="str">
            <v>70674</v>
          </cell>
        </row>
        <row r="39889">
          <cell r="F39889" t="str">
            <v>sensa.io</v>
          </cell>
          <cell r="G39889" t="str">
            <v>70675</v>
          </cell>
        </row>
        <row r="39890">
          <cell r="F39890" t="str">
            <v>sensacional.cl</v>
          </cell>
          <cell r="G39890" t="str">
            <v>70676</v>
          </cell>
        </row>
        <row r="39891">
          <cell r="F39891" t="str">
            <v>sensassure.com</v>
          </cell>
          <cell r="G39891" t="str">
            <v>70677</v>
          </cell>
        </row>
        <row r="39892">
          <cell r="F39892" t="str">
            <v>sensationalsoles.com</v>
          </cell>
          <cell r="G39892" t="str">
            <v>70678</v>
          </cell>
        </row>
        <row r="39893">
          <cell r="F39893" t="str">
            <v>sensauratech.com</v>
          </cell>
          <cell r="G39893" t="str">
            <v>70679</v>
          </cell>
        </row>
        <row r="39894">
          <cell r="F39894" t="str">
            <v>sense-bio.com</v>
          </cell>
          <cell r="G39894" t="str">
            <v>70680</v>
          </cell>
        </row>
        <row r="39895">
          <cell r="F39895" t="str">
            <v>sense.ly</v>
          </cell>
          <cell r="G39895" t="str">
            <v>70681</v>
          </cell>
        </row>
        <row r="39896">
          <cell r="F39896" t="str">
            <v>sensee.com</v>
          </cell>
          <cell r="G39896" t="str">
            <v>70682</v>
          </cell>
        </row>
        <row r="39897">
          <cell r="F39897" t="str">
            <v>sensegiz.com</v>
          </cell>
          <cell r="G39897" t="str">
            <v>70683</v>
          </cell>
        </row>
        <row r="39898">
          <cell r="F39898" t="str">
            <v>sensehawk.com</v>
          </cell>
          <cell r="G39898" t="str">
            <v>70684</v>
          </cell>
        </row>
        <row r="39899">
          <cell r="F39899" t="str">
            <v>senseluxury.com</v>
          </cell>
          <cell r="G39899" t="str">
            <v>70685</v>
          </cell>
        </row>
        <row r="39900">
          <cell r="F39900" t="str">
            <v>senseneuro.com</v>
          </cell>
          <cell r="G39900" t="str">
            <v>70686</v>
          </cell>
        </row>
        <row r="39901">
          <cell r="F39901" t="str">
            <v>sensentia.com</v>
          </cell>
          <cell r="G39901" t="str">
            <v>70687</v>
          </cell>
        </row>
        <row r="39902">
          <cell r="F39902" t="str">
            <v>senseofskin.com</v>
          </cell>
          <cell r="G39902" t="str">
            <v>70688</v>
          </cell>
        </row>
        <row r="39903">
          <cell r="F39903" t="str">
            <v>sensestrategies.com</v>
          </cell>
          <cell r="G39903" t="str">
            <v>70689</v>
          </cell>
        </row>
        <row r="39904">
          <cell r="F39904" t="str">
            <v>senseta.com</v>
          </cell>
          <cell r="G39904" t="str">
            <v>70690</v>
          </cell>
        </row>
        <row r="39905">
          <cell r="F39905" t="str">
            <v>sensetime.com</v>
          </cell>
          <cell r="G39905" t="str">
            <v>70691</v>
          </cell>
        </row>
        <row r="39906">
          <cell r="F39906" t="str">
            <v>sensiblelender.com</v>
          </cell>
          <cell r="G39906" t="str">
            <v>70692</v>
          </cell>
        </row>
        <row r="39907">
          <cell r="F39907" t="str">
            <v>sensieapp.com</v>
          </cell>
          <cell r="G39907" t="str">
            <v>70693</v>
          </cell>
        </row>
        <row r="39908">
          <cell r="F39908" t="str">
            <v>sensifree.com</v>
          </cell>
          <cell r="G39908" t="str">
            <v>70694</v>
          </cell>
        </row>
        <row r="39909">
          <cell r="F39909" t="str">
            <v>sensika.com</v>
          </cell>
          <cell r="G39909" t="str">
            <v>70695</v>
          </cell>
        </row>
        <row r="39910">
          <cell r="F39910" t="str">
            <v>sensilize.com</v>
          </cell>
          <cell r="G39910" t="str">
            <v>70696</v>
          </cell>
        </row>
        <row r="39911">
          <cell r="F39911" t="str">
            <v>sensingstrip.com</v>
          </cell>
          <cell r="G39911" t="str">
            <v>70697</v>
          </cell>
        </row>
        <row r="39912">
          <cell r="F39912" t="str">
            <v>sensiolabs.com</v>
          </cell>
          <cell r="G39912" t="str">
            <v>70698</v>
          </cell>
        </row>
        <row r="39913">
          <cell r="F39913" t="str">
            <v>sension.co</v>
          </cell>
          <cell r="G39913" t="str">
            <v>70699</v>
          </cell>
        </row>
        <row r="39914">
          <cell r="F39914" t="str">
            <v>sensition.com</v>
          </cell>
          <cell r="G39914" t="str">
            <v>70700</v>
          </cell>
        </row>
        <row r="39915">
          <cell r="F39915" t="str">
            <v>sensity.com</v>
          </cell>
          <cell r="G39915" t="str">
            <v>70701</v>
          </cell>
        </row>
        <row r="39916">
          <cell r="F39916" t="str">
            <v>sensorfilmsinc.com</v>
          </cell>
          <cell r="G39916" t="str">
            <v>70702</v>
          </cell>
        </row>
        <row r="39917">
          <cell r="F39917" t="str">
            <v>sensors.com</v>
          </cell>
          <cell r="G39917" t="str">
            <v>70703</v>
          </cell>
        </row>
        <row r="39918">
          <cell r="F39918" t="str">
            <v>sensser.com</v>
          </cell>
          <cell r="G39918" t="str">
            <v>70704</v>
          </cell>
        </row>
        <row r="39919">
          <cell r="F39919" t="str">
            <v>senstay.com</v>
          </cell>
          <cell r="G39919" t="str">
            <v>70705</v>
          </cell>
        </row>
        <row r="39920">
          <cell r="F39920" t="str">
            <v>senstore.com</v>
          </cell>
          <cell r="G39920" t="str">
            <v>70706</v>
          </cell>
        </row>
        <row r="39921">
          <cell r="F39921" t="str">
            <v>sensuapp.org</v>
          </cell>
          <cell r="G39921" t="str">
            <v>70707</v>
          </cell>
        </row>
        <row r="39922">
          <cell r="F39922" t="str">
            <v>sensulin.com</v>
          </cell>
          <cell r="G39922" t="str">
            <v>70708</v>
          </cell>
        </row>
        <row r="39923">
          <cell r="F39923" t="str">
            <v>sensum.co</v>
          </cell>
          <cell r="G39923" t="str">
            <v>70709</v>
          </cell>
        </row>
        <row r="39924">
          <cell r="F39924" t="str">
            <v>sensurion.com</v>
          </cell>
          <cell r="G39924" t="str">
            <v>70710</v>
          </cell>
        </row>
        <row r="39925">
          <cell r="F39925" t="str">
            <v>sensusenergy.com</v>
          </cell>
          <cell r="G39925" t="str">
            <v>70711</v>
          </cell>
        </row>
        <row r="39926">
          <cell r="F39926" t="str">
            <v>sensushealthcare.com</v>
          </cell>
          <cell r="G39926" t="str">
            <v>70712</v>
          </cell>
        </row>
        <row r="39927">
          <cell r="F39927" t="str">
            <v>sensuslabs.com</v>
          </cell>
          <cell r="G39927" t="str">
            <v>70713</v>
          </cell>
        </row>
        <row r="39928">
          <cell r="F39928" t="str">
            <v>senta.co</v>
          </cell>
          <cell r="G39928" t="str">
            <v>70714</v>
          </cell>
        </row>
        <row r="39929">
          <cell r="F39929" t="str">
            <v>sentab.com</v>
          </cell>
          <cell r="G39929" t="str">
            <v>70715</v>
          </cell>
        </row>
        <row r="39930">
          <cell r="F39930" t="str">
            <v>sentecscientific.com</v>
          </cell>
          <cell r="G39930" t="str">
            <v>70716</v>
          </cell>
        </row>
        <row r="39931">
          <cell r="F39931" t="str">
            <v>sententia-intl.com</v>
          </cell>
          <cell r="G39931" t="str">
            <v>70717</v>
          </cell>
        </row>
        <row r="39932">
          <cell r="F39932" t="str">
            <v>sentera.com</v>
          </cell>
          <cell r="G39932" t="str">
            <v>70718</v>
          </cell>
        </row>
        <row r="39933">
          <cell r="F39933" t="str">
            <v>sentictechnologies.com</v>
          </cell>
          <cell r="G39933" t="str">
            <v>70719</v>
          </cell>
        </row>
        <row r="39934">
          <cell r="F39934" t="str">
            <v>sentience.ai</v>
          </cell>
          <cell r="G39934" t="str">
            <v>70720</v>
          </cell>
        </row>
        <row r="39935">
          <cell r="F39935" t="str">
            <v>sentieon.com</v>
          </cell>
          <cell r="G39935" t="str">
            <v>70721</v>
          </cell>
        </row>
        <row r="39936">
          <cell r="F39936" t="str">
            <v>sentimed.com</v>
          </cell>
          <cell r="G39936" t="str">
            <v>70722</v>
          </cell>
        </row>
        <row r="39937">
          <cell r="F39937" t="str">
            <v>sentimentalpha.com</v>
          </cell>
          <cell r="G39937" t="str">
            <v>70723</v>
          </cell>
        </row>
        <row r="39938">
          <cell r="F39938" t="str">
            <v>sentimy.com</v>
          </cell>
          <cell r="G39938" t="str">
            <v>70724</v>
          </cell>
        </row>
        <row r="39939">
          <cell r="F39939" t="str">
            <v>sentinelo.com</v>
          </cell>
          <cell r="G39939" t="str">
            <v>70725</v>
          </cell>
        </row>
        <row r="39940">
          <cell r="F39940" t="str">
            <v>sentio.com</v>
          </cell>
          <cell r="G39940" t="str">
            <v>70726</v>
          </cell>
        </row>
        <row r="39941">
          <cell r="F39941" t="str">
            <v>sentiv.fit</v>
          </cell>
          <cell r="G39941" t="str">
            <v>70727</v>
          </cell>
        </row>
        <row r="39942">
          <cell r="F39942" t="str">
            <v>sentryo.net</v>
          </cell>
          <cell r="G39942" t="str">
            <v>70728</v>
          </cell>
        </row>
        <row r="39943">
          <cell r="F39943" t="str">
            <v>sentrys.co</v>
          </cell>
          <cell r="G39943" t="str">
            <v>70729</v>
          </cell>
        </row>
        <row r="39944">
          <cell r="F39944" t="str">
            <v>senzari.com</v>
          </cell>
          <cell r="G39944" t="str">
            <v>70730</v>
          </cell>
        </row>
        <row r="39945">
          <cell r="F39945" t="str">
            <v>senzopt.com</v>
          </cell>
          <cell r="G39945" t="str">
            <v>70731</v>
          </cell>
        </row>
        <row r="39946">
          <cell r="F39946" t="str">
            <v>seoq.com</v>
          </cell>
          <cell r="G39946" t="str">
            <v>70732</v>
          </cell>
        </row>
        <row r="39947">
          <cell r="F39947" t="str">
            <v>sep.benfranklin.org</v>
          </cell>
          <cell r="G39947" t="str">
            <v>70733</v>
          </cell>
        </row>
        <row r="39948">
          <cell r="F39948" t="str">
            <v>sepage.com</v>
          </cell>
          <cell r="G39948" t="str">
            <v>70734</v>
          </cell>
        </row>
        <row r="39949">
          <cell r="F39949" t="str">
            <v>separate.us</v>
          </cell>
          <cell r="G39949" t="str">
            <v>70735</v>
          </cell>
        </row>
        <row r="39950">
          <cell r="F39950" t="str">
            <v>sepin.co</v>
          </cell>
          <cell r="G39950" t="str">
            <v>70736</v>
          </cell>
        </row>
        <row r="39951">
          <cell r="F39951" t="str">
            <v>sepior.com</v>
          </cell>
          <cell r="G39951" t="str">
            <v>70737</v>
          </cell>
        </row>
        <row r="39952">
          <cell r="F39952" t="str">
            <v>septrx.com</v>
          </cell>
          <cell r="G39952" t="str">
            <v>70738</v>
          </cell>
        </row>
        <row r="39953">
          <cell r="F39953" t="str">
            <v>seqll.com</v>
          </cell>
          <cell r="G39953" t="str">
            <v>70739</v>
          </cell>
        </row>
        <row r="39954">
          <cell r="F39954" t="str">
            <v>sequent.com</v>
          </cell>
          <cell r="G39954" t="str">
            <v>70740</v>
          </cell>
        </row>
        <row r="39955">
          <cell r="F39955" t="str">
            <v>sequentiacare.com</v>
          </cell>
          <cell r="G39955" t="str">
            <v>70741</v>
          </cell>
        </row>
        <row r="39956">
          <cell r="F39956" t="str">
            <v>seqwell.com</v>
          </cell>
          <cell r="G39956" t="str">
            <v>70742</v>
          </cell>
        </row>
        <row r="39957">
          <cell r="F39957" t="str">
            <v>seragonpharm.com</v>
          </cell>
          <cell r="G39957" t="str">
            <v>70743</v>
          </cell>
        </row>
        <row r="39958">
          <cell r="F39958" t="str">
            <v>seramcoatings.com</v>
          </cell>
          <cell r="G39958" t="str">
            <v>70744</v>
          </cell>
        </row>
        <row r="39959">
          <cell r="F39959" t="str">
            <v>seratio.com</v>
          </cell>
          <cell r="G39959" t="str">
            <v>70745</v>
          </cell>
        </row>
        <row r="39960">
          <cell r="F39960" t="str">
            <v>serbisu.com</v>
          </cell>
          <cell r="G39960" t="str">
            <v>70746</v>
          </cell>
        </row>
        <row r="39961">
          <cell r="F39961" t="str">
            <v>serendipitylabs.com</v>
          </cell>
          <cell r="G39961" t="str">
            <v>70747</v>
          </cell>
        </row>
        <row r="39962">
          <cell r="F39962" t="str">
            <v>serenebook.com</v>
          </cell>
          <cell r="G39962" t="str">
            <v>70748</v>
          </cell>
        </row>
        <row r="39963">
          <cell r="F39963" t="str">
            <v>sereneoncology.com</v>
          </cell>
          <cell r="G39963" t="str">
            <v>70749</v>
          </cell>
        </row>
        <row r="39964">
          <cell r="F39964" t="str">
            <v>sereneti.com</v>
          </cell>
          <cell r="G39964" t="str">
            <v>70750</v>
          </cell>
        </row>
        <row r="39965">
          <cell r="F39965" t="str">
            <v>serenusbio.com</v>
          </cell>
          <cell r="G39965" t="str">
            <v>70751</v>
          </cell>
        </row>
        <row r="39966">
          <cell r="F39966" t="str">
            <v>sereshealth.com</v>
          </cell>
          <cell r="G39966" t="str">
            <v>70752</v>
          </cell>
        </row>
        <row r="39967">
          <cell r="F39967" t="str">
            <v>serionix.com</v>
          </cell>
          <cell r="G39967" t="str">
            <v>70753</v>
          </cell>
        </row>
        <row r="39968">
          <cell r="F39968" t="str">
            <v>serkit.me</v>
          </cell>
          <cell r="G39968" t="str">
            <v>70754</v>
          </cell>
        </row>
        <row r="39969">
          <cell r="F39969" t="str">
            <v>sermonixpharma.com</v>
          </cell>
          <cell r="G39969" t="str">
            <v>70755</v>
          </cell>
        </row>
        <row r="39970">
          <cell r="F39970" t="str">
            <v>seromatch.com</v>
          </cell>
          <cell r="G39970" t="str">
            <v>70756</v>
          </cell>
        </row>
        <row r="39971">
          <cell r="F39971" t="str">
            <v>serps.com</v>
          </cell>
          <cell r="G39971" t="str">
            <v>70757</v>
          </cell>
        </row>
        <row r="39972">
          <cell r="F39972" t="str">
            <v>sertintyone.com</v>
          </cell>
          <cell r="G39972" t="str">
            <v>70758</v>
          </cell>
        </row>
        <row r="39973">
          <cell r="F39973" t="str">
            <v>servatocorp.com</v>
          </cell>
          <cell r="G39973" t="str">
            <v>70759</v>
          </cell>
        </row>
        <row r="39974">
          <cell r="F39974" t="str">
            <v>servd.co.in</v>
          </cell>
          <cell r="G39974" t="str">
            <v>70760</v>
          </cell>
        </row>
        <row r="39975">
          <cell r="F39975" t="str">
            <v>serve-smart.com</v>
          </cell>
          <cell r="G39975" t="str">
            <v>70761</v>
          </cell>
        </row>
        <row r="39976">
          <cell r="F39976" t="str">
            <v>servemotion.com</v>
          </cell>
          <cell r="G39976" t="str">
            <v>70762</v>
          </cell>
        </row>
        <row r="39977">
          <cell r="F39977" t="str">
            <v>serverless.com</v>
          </cell>
          <cell r="G39977" t="str">
            <v>70763</v>
          </cell>
        </row>
        <row r="39978">
          <cell r="F39978" t="str">
            <v>serverpilot.io</v>
          </cell>
          <cell r="G39978" t="str">
            <v>70764</v>
          </cell>
        </row>
        <row r="39979">
          <cell r="F39979" t="str">
            <v>servexia.com</v>
          </cell>
          <cell r="G39979" t="str">
            <v>70765</v>
          </cell>
        </row>
        <row r="39980">
          <cell r="F39980" t="str">
            <v>serviceaide.com</v>
          </cell>
          <cell r="G39980" t="str">
            <v>70766</v>
          </cell>
        </row>
        <row r="39981">
          <cell r="F39981" t="str">
            <v>serviceathome.com</v>
          </cell>
          <cell r="G39981" t="str">
            <v>70767</v>
          </cell>
        </row>
        <row r="39982">
          <cell r="F39982" t="str">
            <v>servicegems.com</v>
          </cell>
          <cell r="G39982" t="str">
            <v>70768</v>
          </cell>
        </row>
        <row r="39983">
          <cell r="F39983" t="str">
            <v>servicepartner.one</v>
          </cell>
          <cell r="G39983" t="str">
            <v>70769</v>
          </cell>
        </row>
        <row r="39984">
          <cell r="F39984" t="str">
            <v>serviceplussupply.com</v>
          </cell>
          <cell r="G39984" t="str">
            <v>70770</v>
          </cell>
        </row>
        <row r="39985">
          <cell r="F39985" t="str">
            <v>serviceroute.com</v>
          </cell>
          <cell r="G39985" t="str">
            <v>70771</v>
          </cell>
        </row>
        <row r="39986">
          <cell r="F39986" t="str">
            <v>servicetitan.com</v>
          </cell>
          <cell r="G39986" t="str">
            <v>70772</v>
          </cell>
        </row>
        <row r="39987">
          <cell r="F39987" t="str">
            <v>servicewalaa.com</v>
          </cell>
          <cell r="G39987" t="str">
            <v>70773</v>
          </cell>
        </row>
        <row r="39988">
          <cell r="F39988" t="str">
            <v>servify.in</v>
          </cell>
          <cell r="G39988" t="str">
            <v>70774</v>
          </cell>
        </row>
        <row r="39989">
          <cell r="F39989" t="str">
            <v>serviz.com</v>
          </cell>
          <cell r="G39989" t="str">
            <v>70775</v>
          </cell>
        </row>
        <row r="39990">
          <cell r="F39990" t="str">
            <v>servoyant.com</v>
          </cell>
          <cell r="G39990" t="str">
            <v>70776</v>
          </cell>
        </row>
        <row r="39991">
          <cell r="F39991" t="str">
            <v>servx.in</v>
          </cell>
          <cell r="G39991" t="str">
            <v>70777</v>
          </cell>
        </row>
        <row r="39992">
          <cell r="F39992" t="str">
            <v>servyapp.com</v>
          </cell>
          <cell r="G39992" t="str">
            <v>70778</v>
          </cell>
        </row>
        <row r="39993">
          <cell r="F39993" t="str">
            <v>sesh.io</v>
          </cell>
          <cell r="G39993" t="str">
            <v>70779</v>
          </cell>
        </row>
        <row r="39994">
          <cell r="F39994" t="str">
            <v>sessions.rocks</v>
          </cell>
          <cell r="G39994" t="str">
            <v>70780</v>
          </cell>
        </row>
        <row r="39995">
          <cell r="F39995" t="str">
            <v>sestertium.com</v>
          </cell>
          <cell r="G39995" t="str">
            <v>70781</v>
          </cell>
        </row>
        <row r="39996">
          <cell r="F39996" t="str">
            <v>set.fm</v>
          </cell>
          <cell r="G39996" t="str">
            <v>70782</v>
          </cell>
        </row>
        <row r="39997">
          <cell r="F39997" t="str">
            <v>setemtech.com</v>
          </cell>
          <cell r="G39997" t="str">
            <v>70783</v>
          </cell>
        </row>
        <row r="39998">
          <cell r="F39998" t="str">
            <v>setkick.com</v>
          </cell>
          <cell r="G39998" t="str">
            <v>70784</v>
          </cell>
        </row>
        <row r="39999">
          <cell r="F39999" t="str">
            <v>setmeupapp.com</v>
          </cell>
          <cell r="G39999" t="str">
            <v>70785</v>
          </cell>
        </row>
        <row r="40000">
          <cell r="F40000" t="str">
            <v>settled.co.uk</v>
          </cell>
          <cell r="G40000" t="str">
            <v>70786</v>
          </cell>
        </row>
        <row r="40001">
          <cell r="F40001" t="str">
            <v>setup.ru</v>
          </cell>
          <cell r="G40001" t="str">
            <v>70787</v>
          </cell>
        </row>
        <row r="40002">
          <cell r="F40002" t="str">
            <v>seuratech.com</v>
          </cell>
          <cell r="G40002" t="str">
            <v>70788</v>
          </cell>
        </row>
        <row r="40003">
          <cell r="F40003" t="str">
            <v>sevamob.com</v>
          </cell>
          <cell r="G40003" t="str">
            <v>70789</v>
          </cell>
        </row>
        <row r="40004">
          <cell r="F40004" t="str">
            <v>sevarealtors.com</v>
          </cell>
          <cell r="G40004" t="str">
            <v>70790</v>
          </cell>
        </row>
        <row r="40005">
          <cell r="F40005" t="str">
            <v>sevazone.com</v>
          </cell>
          <cell r="G40005" t="str">
            <v>70791</v>
          </cell>
        </row>
        <row r="40006">
          <cell r="F40006" t="str">
            <v>sevenbro7hers.com</v>
          </cell>
          <cell r="G40006" t="str">
            <v>70792</v>
          </cell>
        </row>
        <row r="40007">
          <cell r="F40007" t="str">
            <v>sevendreamers.com</v>
          </cell>
          <cell r="G40007" t="str">
            <v>70793</v>
          </cell>
        </row>
        <row r="40008">
          <cell r="F40008" t="str">
            <v>sevenfifty.com</v>
          </cell>
          <cell r="G40008" t="str">
            <v>70794</v>
          </cell>
        </row>
        <row r="40009">
          <cell r="F40009" t="str">
            <v>sevenhugs.com</v>
          </cell>
          <cell r="G40009" t="str">
            <v>70795</v>
          </cell>
        </row>
        <row r="40010">
          <cell r="F40010" t="str">
            <v>sevenmotors.in</v>
          </cell>
          <cell r="G40010" t="str">
            <v>70796</v>
          </cell>
        </row>
        <row r="40011">
          <cell r="F40011" t="str">
            <v>sevenrooms.com</v>
          </cell>
          <cell r="G40011" t="str">
            <v>70797</v>
          </cell>
        </row>
        <row r="40012">
          <cell r="F40012" t="str">
            <v>seventeen-med.com</v>
          </cell>
          <cell r="G40012" t="str">
            <v>70798</v>
          </cell>
        </row>
        <row r="40013">
          <cell r="F40013" t="str">
            <v>sevonutraceuticals.com</v>
          </cell>
          <cell r="G40013" t="str">
            <v>70799</v>
          </cell>
        </row>
        <row r="40014">
          <cell r="F40014" t="str">
            <v>sevva.co</v>
          </cell>
          <cell r="G40014" t="str">
            <v>70800</v>
          </cell>
        </row>
        <row r="40015">
          <cell r="F40015" t="str">
            <v>sextoii.com</v>
          </cell>
          <cell r="G40015" t="str">
            <v>70801</v>
          </cell>
        </row>
        <row r="40016">
          <cell r="F40016" t="str">
            <v>seyannelectronics.com</v>
          </cell>
          <cell r="G40016" t="str">
            <v>70802</v>
          </cell>
        </row>
        <row r="40017">
          <cell r="F40017" t="str">
            <v>seynse.com</v>
          </cell>
          <cell r="G40017" t="str">
            <v>70803</v>
          </cell>
        </row>
        <row r="40018">
          <cell r="F40018" t="str">
            <v>sfcrodeogames.com</v>
          </cell>
          <cell r="G40018" t="str">
            <v>70804</v>
          </cell>
        </row>
        <row r="40019">
          <cell r="F40019" t="str">
            <v>sfilatino.com</v>
          </cell>
          <cell r="G40019" t="str">
            <v>70805</v>
          </cell>
        </row>
        <row r="40020">
          <cell r="F40020" t="str">
            <v>sg.epicurio.co</v>
          </cell>
          <cell r="G40020" t="str">
            <v>70806</v>
          </cell>
        </row>
        <row r="40021">
          <cell r="F40021" t="str">
            <v>sgiicenter.com</v>
          </cell>
          <cell r="G40021" t="str">
            <v>70807</v>
          </cell>
        </row>
        <row r="40022">
          <cell r="F40022" t="str">
            <v>sgnam.it</v>
          </cell>
          <cell r="G40022" t="str">
            <v>70808</v>
          </cell>
        </row>
        <row r="40023">
          <cell r="F40023" t="str">
            <v>sgpoffering.com</v>
          </cell>
          <cell r="G40023" t="str">
            <v>70809</v>
          </cell>
        </row>
        <row r="40024">
          <cell r="F40024" t="str">
            <v>sgrecx.com</v>
          </cell>
          <cell r="G40024" t="str">
            <v>70810</v>
          </cell>
        </row>
        <row r="40025">
          <cell r="F40025" t="str">
            <v>sgstudio4.com</v>
          </cell>
          <cell r="G40025" t="str">
            <v>70811</v>
          </cell>
        </row>
        <row r="40026">
          <cell r="F40026" t="str">
            <v>shaadisaga.com</v>
          </cell>
          <cell r="G40026" t="str">
            <v>70812</v>
          </cell>
        </row>
        <row r="40027">
          <cell r="F40027" t="str">
            <v>shabdanagari.in</v>
          </cell>
          <cell r="G40027" t="str">
            <v>70813</v>
          </cell>
        </row>
        <row r="40028">
          <cell r="F40028" t="str">
            <v>shadecraft.com</v>
          </cell>
          <cell r="G40028" t="str">
            <v>70814</v>
          </cell>
        </row>
        <row r="40029">
          <cell r="F40029" t="str">
            <v>shadesofgreen.org</v>
          </cell>
          <cell r="G40029" t="str">
            <v>70815</v>
          </cell>
        </row>
        <row r="40030">
          <cell r="F40030" t="str">
            <v>shadow.com</v>
          </cell>
          <cell r="G40030" t="str">
            <v>70816</v>
          </cell>
        </row>
        <row r="40031">
          <cell r="F40031" t="str">
            <v>shadowfax.in</v>
          </cell>
          <cell r="G40031" t="str">
            <v>70817</v>
          </cell>
        </row>
        <row r="40032">
          <cell r="F40032" t="str">
            <v>shadowhealth.com</v>
          </cell>
          <cell r="G40032" t="str">
            <v>70818</v>
          </cell>
        </row>
        <row r="40033">
          <cell r="F40033" t="str">
            <v>shadowmansports.com</v>
          </cell>
          <cell r="G40033" t="str">
            <v>70819</v>
          </cell>
        </row>
        <row r="40034">
          <cell r="F40034" t="str">
            <v>shafa.ua</v>
          </cell>
          <cell r="G40034" t="str">
            <v>70820</v>
          </cell>
        </row>
        <row r="40035">
          <cell r="F40035" t="str">
            <v>shahiya.com</v>
          </cell>
          <cell r="G40035" t="str">
            <v>70821</v>
          </cell>
        </row>
        <row r="40036">
          <cell r="F40036" t="str">
            <v>shakaon.net</v>
          </cell>
          <cell r="G40036" t="str">
            <v>70822</v>
          </cell>
        </row>
        <row r="40037">
          <cell r="F40037" t="str">
            <v>shaken.com</v>
          </cell>
          <cell r="G40037" t="str">
            <v>70823</v>
          </cell>
        </row>
        <row r="40038">
          <cell r="F40038" t="str">
            <v>shane-brett2002.wix.com</v>
          </cell>
          <cell r="G40038" t="str">
            <v>70824</v>
          </cell>
        </row>
        <row r="40039">
          <cell r="F40039" t="str">
            <v>shangpin.com</v>
          </cell>
          <cell r="G40039" t="str">
            <v>70825</v>
          </cell>
        </row>
        <row r="40040">
          <cell r="F40040" t="str">
            <v>shapecrunch.com</v>
          </cell>
          <cell r="G40040" t="str">
            <v>70826</v>
          </cell>
        </row>
        <row r="40041">
          <cell r="F40041" t="str">
            <v>shapedo.com</v>
          </cell>
          <cell r="G40041" t="str">
            <v>70827</v>
          </cell>
        </row>
        <row r="40042">
          <cell r="F40042" t="str">
            <v>shapertools.com</v>
          </cell>
          <cell r="G40042" t="str">
            <v>70828</v>
          </cell>
        </row>
        <row r="40043">
          <cell r="F40043" t="str">
            <v>shappstrade.com</v>
          </cell>
          <cell r="G40043" t="str">
            <v>70829</v>
          </cell>
        </row>
        <row r="40044">
          <cell r="F40044" t="str">
            <v>sharalike.com</v>
          </cell>
          <cell r="G40044" t="str">
            <v>70830</v>
          </cell>
        </row>
        <row r="40045">
          <cell r="F40045" t="str">
            <v>share0.net</v>
          </cell>
          <cell r="G40045" t="str">
            <v>70831</v>
          </cell>
        </row>
        <row r="40046">
          <cell r="F40046" t="str">
            <v>shareablesocial.com</v>
          </cell>
          <cell r="G40046" t="str">
            <v>70832</v>
          </cell>
        </row>
        <row r="40047">
          <cell r="F40047" t="str">
            <v>shareacamper.de</v>
          </cell>
          <cell r="G40047" t="str">
            <v>70833</v>
          </cell>
        </row>
        <row r="40048">
          <cell r="F40048" t="str">
            <v>shareapass.com</v>
          </cell>
          <cell r="G40048" t="str">
            <v>70834</v>
          </cell>
        </row>
        <row r="40049">
          <cell r="F40049" t="str">
            <v>sharebee.ca</v>
          </cell>
          <cell r="G40049" t="str">
            <v>70835</v>
          </cell>
        </row>
        <row r="40050">
          <cell r="F40050" t="str">
            <v>sharebloc.com</v>
          </cell>
          <cell r="G40050" t="str">
            <v>70836</v>
          </cell>
        </row>
        <row r="40051">
          <cell r="F40051" t="str">
            <v>sharecare.com</v>
          </cell>
          <cell r="G40051" t="str">
            <v>70837</v>
          </cell>
        </row>
        <row r="40052">
          <cell r="F40052" t="str">
            <v>shareddreamkitchen.com</v>
          </cell>
          <cell r="G40052" t="str">
            <v>70838</v>
          </cell>
        </row>
        <row r="40053">
          <cell r="F40053" t="str">
            <v>sharedesk.net</v>
          </cell>
          <cell r="G40053" t="str">
            <v>70839</v>
          </cell>
        </row>
        <row r="40054">
          <cell r="F40054" t="str">
            <v>sharegain.com</v>
          </cell>
          <cell r="G40054" t="str">
            <v>70840</v>
          </cell>
        </row>
        <row r="40055">
          <cell r="F40055" t="str">
            <v>sharegrid.com</v>
          </cell>
          <cell r="G40055" t="str">
            <v>70841</v>
          </cell>
        </row>
        <row r="40056">
          <cell r="F40056" t="str">
            <v>sharehoney.com</v>
          </cell>
          <cell r="G40056" t="str">
            <v>70842</v>
          </cell>
        </row>
        <row r="40057">
          <cell r="F40057" t="str">
            <v>sharehows.com</v>
          </cell>
          <cell r="G40057" t="str">
            <v>70843</v>
          </cell>
        </row>
        <row r="40058">
          <cell r="F40058" t="str">
            <v>sharein.com</v>
          </cell>
          <cell r="G40058" t="str">
            <v>70844</v>
          </cell>
        </row>
        <row r="40059">
          <cell r="F40059" t="str">
            <v>sharelatex.com</v>
          </cell>
          <cell r="G40059" t="str">
            <v>70845</v>
          </cell>
        </row>
        <row r="40060">
          <cell r="F40060" t="str">
            <v>sharelittlesecrets.com</v>
          </cell>
          <cell r="G40060" t="str">
            <v>70846</v>
          </cell>
        </row>
        <row r="40061">
          <cell r="F40061" t="str">
            <v>sharelocalmedia.com</v>
          </cell>
          <cell r="G40061" t="str">
            <v>70847</v>
          </cell>
        </row>
        <row r="40062">
          <cell r="F40062" t="str">
            <v>sharerocket.com</v>
          </cell>
          <cell r="G40062" t="str">
            <v>70848</v>
          </cell>
        </row>
        <row r="40063">
          <cell r="F40063" t="str">
            <v>sharesight.com</v>
          </cell>
          <cell r="G40063" t="str">
            <v>70849</v>
          </cell>
        </row>
        <row r="40064">
          <cell r="F40064" t="str">
            <v>sharesvault.com</v>
          </cell>
          <cell r="G40064" t="str">
            <v>70850</v>
          </cell>
        </row>
        <row r="40065">
          <cell r="F40065" t="str">
            <v>sharethat.com</v>
          </cell>
          <cell r="G40065" t="str">
            <v>70851</v>
          </cell>
        </row>
        <row r="40066">
          <cell r="F40066" t="str">
            <v>sharethe.buzz</v>
          </cell>
          <cell r="G40066" t="str">
            <v>70852</v>
          </cell>
        </row>
        <row r="40067">
          <cell r="F40067" t="str">
            <v>sharethebus.com</v>
          </cell>
          <cell r="G40067" t="str">
            <v>70853</v>
          </cell>
        </row>
        <row r="40068">
          <cell r="F40068" t="str">
            <v>sharethisspace.co</v>
          </cell>
          <cell r="G40068" t="str">
            <v>70854</v>
          </cell>
        </row>
        <row r="40069">
          <cell r="F40069" t="str">
            <v>sharetribe.com</v>
          </cell>
          <cell r="G40069" t="str">
            <v>70855</v>
          </cell>
        </row>
        <row r="40070">
          <cell r="F40070" t="str">
            <v>sharette.fr</v>
          </cell>
          <cell r="G40070" t="str">
            <v>70856</v>
          </cell>
        </row>
        <row r="40071">
          <cell r="F40071" t="str">
            <v>sharewave.com</v>
          </cell>
          <cell r="G40071" t="str">
            <v>70857</v>
          </cell>
        </row>
        <row r="40072">
          <cell r="F40072" t="str">
            <v>sharingear.com</v>
          </cell>
          <cell r="G40072" t="str">
            <v>70858</v>
          </cell>
        </row>
        <row r="40073">
          <cell r="F40073" t="str">
            <v>sharkmarx.com</v>
          </cell>
          <cell r="G40073" t="str">
            <v>70859</v>
          </cell>
        </row>
        <row r="40074">
          <cell r="F40074" t="str">
            <v>sharpedgelabs.com</v>
          </cell>
          <cell r="G40074" t="str">
            <v>70860</v>
          </cell>
        </row>
        <row r="40075">
          <cell r="F40075" t="str">
            <v>sharpnd.com</v>
          </cell>
          <cell r="G40075" t="str">
            <v>70861</v>
          </cell>
        </row>
        <row r="40076">
          <cell r="F40076" t="str">
            <v>sharpseat.com</v>
          </cell>
          <cell r="G40076" t="str">
            <v>70862</v>
          </cell>
        </row>
        <row r="40077">
          <cell r="F40077" t="str">
            <v>shatterproof.org</v>
          </cell>
          <cell r="G40077" t="str">
            <v>70863</v>
          </cell>
        </row>
        <row r="40078">
          <cell r="F40078" t="str">
            <v>shaun-morgan.com</v>
          </cell>
          <cell r="G40078" t="str">
            <v>70864</v>
          </cell>
        </row>
        <row r="40079">
          <cell r="F40079" t="str">
            <v>shaunaneelyjewelry.com</v>
          </cell>
          <cell r="G40079" t="str">
            <v>70865</v>
          </cell>
        </row>
        <row r="40080">
          <cell r="F40080" t="str">
            <v>shaveclub.ru</v>
          </cell>
          <cell r="G40080" t="str">
            <v>70866</v>
          </cell>
        </row>
        <row r="40081">
          <cell r="F40081" t="str">
            <v>shavekit.com</v>
          </cell>
          <cell r="G40081" t="str">
            <v>70867</v>
          </cell>
        </row>
        <row r="40082">
          <cell r="F40082" t="str">
            <v>shaves2u.com</v>
          </cell>
          <cell r="G40082" t="str">
            <v>70868</v>
          </cell>
        </row>
        <row r="40083">
          <cell r="F40083" t="str">
            <v>shawarmanji.com</v>
          </cell>
          <cell r="G40083" t="str">
            <v>70869</v>
          </cell>
        </row>
        <row r="40084">
          <cell r="F40084" t="str">
            <v>shawcopperandbrass.com</v>
          </cell>
          <cell r="G40084" t="str">
            <v>70870</v>
          </cell>
        </row>
        <row r="40085">
          <cell r="F40085" t="str">
            <v>shcoatingslp.com</v>
          </cell>
          <cell r="G40085" t="str">
            <v>70871</v>
          </cell>
        </row>
        <row r="40086">
          <cell r="F40086" t="str">
            <v>shdboutique.com</v>
          </cell>
          <cell r="G40086" t="str">
            <v>70872</v>
          </cell>
        </row>
        <row r="40087">
          <cell r="F40087" t="str">
            <v>shearwaterintl.com</v>
          </cell>
          <cell r="G40087" t="str">
            <v>70873</v>
          </cell>
        </row>
        <row r="40088">
          <cell r="F40088" t="str">
            <v>shecancode.io</v>
          </cell>
          <cell r="G40088" t="str">
            <v>70874</v>
          </cell>
        </row>
        <row r="40089">
          <cell r="F40089" t="str">
            <v>sheerdrive.com</v>
          </cell>
          <cell r="G40089" t="str">
            <v>70875</v>
          </cell>
        </row>
        <row r="40090">
          <cell r="F40090" t="str">
            <v>sheetgo.com</v>
          </cell>
          <cell r="G40090" t="str">
            <v>70876</v>
          </cell>
        </row>
        <row r="40091">
          <cell r="F40091" t="str">
            <v>sheetsbrand.com</v>
          </cell>
          <cell r="G40091" t="str">
            <v>70877</v>
          </cell>
        </row>
        <row r="40092">
          <cell r="F40092" t="str">
            <v>shefyle.com</v>
          </cell>
          <cell r="G40092" t="str">
            <v>70878</v>
          </cell>
        </row>
        <row r="40093">
          <cell r="F40093" t="str">
            <v>shelf.network</v>
          </cell>
          <cell r="G40093" t="str">
            <v>70879</v>
          </cell>
        </row>
        <row r="40094">
          <cell r="F40094" t="str">
            <v>shelfengine.com</v>
          </cell>
          <cell r="G40094" t="str">
            <v>70880</v>
          </cell>
        </row>
        <row r="40095">
          <cell r="F40095" t="str">
            <v>shelfflip.com</v>
          </cell>
          <cell r="G40095" t="str">
            <v>70881</v>
          </cell>
        </row>
        <row r="40096">
          <cell r="F40096" t="str">
            <v>shelfmint.com</v>
          </cell>
          <cell r="G40096" t="str">
            <v>70882</v>
          </cell>
        </row>
        <row r="40097">
          <cell r="F40097" t="str">
            <v>shelterluv.com</v>
          </cell>
          <cell r="G40097" t="str">
            <v>70883</v>
          </cell>
        </row>
        <row r="40098">
          <cell r="F40098" t="str">
            <v>shelterr.com</v>
          </cell>
          <cell r="G40098" t="str">
            <v>70884</v>
          </cell>
        </row>
        <row r="40099">
          <cell r="F40099" t="str">
            <v>shelvspace.com</v>
          </cell>
          <cell r="G40099" t="str">
            <v>70885</v>
          </cell>
        </row>
        <row r="40100">
          <cell r="F40100" t="str">
            <v>shenami.com</v>
          </cell>
          <cell r="G40100" t="str">
            <v>70886</v>
          </cell>
        </row>
        <row r="40101">
          <cell r="F40101" t="str">
            <v>shenandoah-studio.com</v>
          </cell>
          <cell r="G40101" t="str">
            <v>70887</v>
          </cell>
        </row>
        <row r="40102">
          <cell r="F40102" t="str">
            <v>shenqibuy.com</v>
          </cell>
          <cell r="G40102" t="str">
            <v>70888</v>
          </cell>
        </row>
        <row r="40103">
          <cell r="F40103" t="str">
            <v>shenzhenware.com</v>
          </cell>
          <cell r="G40103" t="str">
            <v>70889</v>
          </cell>
        </row>
        <row r="40104">
          <cell r="F40104" t="str">
            <v>sheologydigital.com</v>
          </cell>
          <cell r="G40104" t="str">
            <v>70890</v>
          </cell>
        </row>
        <row r="40105">
          <cell r="F40105" t="str">
            <v>shepherdis.com</v>
          </cell>
          <cell r="G40105" t="str">
            <v>70891</v>
          </cell>
        </row>
        <row r="40106">
          <cell r="F40106" t="str">
            <v>shephertz.com</v>
          </cell>
          <cell r="G40106" t="str">
            <v>70892</v>
          </cell>
        </row>
        <row r="40107">
          <cell r="F40107" t="str">
            <v>shepper.com</v>
          </cell>
          <cell r="G40107" t="str">
            <v>70893</v>
          </cell>
        </row>
        <row r="40108">
          <cell r="F40108" t="str">
            <v>shequ001.com</v>
          </cell>
          <cell r="G40108" t="str">
            <v>70894</v>
          </cell>
        </row>
        <row r="40109">
          <cell r="F40109" t="str">
            <v>sherpadesk.com</v>
          </cell>
          <cell r="G40109" t="str">
            <v>70895</v>
          </cell>
        </row>
        <row r="40110">
          <cell r="F40110" t="str">
            <v>sherpandipity.com</v>
          </cell>
          <cell r="G40110" t="str">
            <v>70896</v>
          </cell>
        </row>
        <row r="40111">
          <cell r="F40111" t="str">
            <v>sherpany.com</v>
          </cell>
          <cell r="G40111" t="str">
            <v>70897</v>
          </cell>
        </row>
        <row r="40112">
          <cell r="F40112" t="str">
            <v>shethcreators.com</v>
          </cell>
          <cell r="G40112" t="str">
            <v>70898</v>
          </cell>
        </row>
        <row r="40113">
          <cell r="F40113" t="str">
            <v>shieldpay.com</v>
          </cell>
          <cell r="G40113" t="str">
            <v>70899</v>
          </cell>
        </row>
        <row r="40114">
          <cell r="F40114" t="str">
            <v>shieldtherapeutics.com</v>
          </cell>
          <cell r="G40114" t="str">
            <v>70900</v>
          </cell>
        </row>
        <row r="40115">
          <cell r="F40115" t="str">
            <v>shifamed.com</v>
          </cell>
          <cell r="G40115" t="str">
            <v>70901</v>
          </cell>
        </row>
        <row r="40116">
          <cell r="F40116" t="str">
            <v>shifthealth.ca</v>
          </cell>
          <cell r="G40116" t="str">
            <v>70902</v>
          </cell>
        </row>
        <row r="40117">
          <cell r="F40117" t="str">
            <v>shiftime.com</v>
          </cell>
          <cell r="G40117" t="str">
            <v>70903</v>
          </cell>
        </row>
        <row r="40118">
          <cell r="F40118" t="str">
            <v>shiftlabs.com</v>
          </cell>
          <cell r="G40118" t="str">
            <v>70904</v>
          </cell>
        </row>
        <row r="40119">
          <cell r="F40119" t="str">
            <v>shiftmedia.co</v>
          </cell>
          <cell r="G40119" t="str">
            <v>70905</v>
          </cell>
        </row>
        <row r="40120">
          <cell r="F40120" t="str">
            <v>shiftmessenger.com</v>
          </cell>
          <cell r="G40120" t="str">
            <v>70906</v>
          </cell>
        </row>
        <row r="40121">
          <cell r="F40121" t="str">
            <v>shiftmobility.com</v>
          </cell>
          <cell r="G40121" t="str">
            <v>70907</v>
          </cell>
        </row>
        <row r="40122">
          <cell r="F40122" t="str">
            <v>shiftrapp.com</v>
          </cell>
          <cell r="G40122" t="str">
            <v>70908</v>
          </cell>
        </row>
        <row r="40123">
          <cell r="F40123" t="str">
            <v>shiftwizard.com</v>
          </cell>
          <cell r="G40123" t="str">
            <v>70909</v>
          </cell>
        </row>
        <row r="40124">
          <cell r="F40124" t="str">
            <v>shijiebang.com</v>
          </cell>
          <cell r="G40124" t="str">
            <v>70910</v>
          </cell>
        </row>
        <row r="40125">
          <cell r="F40125" t="str">
            <v>shikaku-square.com</v>
          </cell>
          <cell r="G40125" t="str">
            <v>70911</v>
          </cell>
        </row>
        <row r="40126">
          <cell r="F40126" t="str">
            <v>shimmur.com</v>
          </cell>
          <cell r="G40126" t="str">
            <v>70912</v>
          </cell>
        </row>
        <row r="40127">
          <cell r="F40127" t="str">
            <v>shimo.im</v>
          </cell>
          <cell r="G40127" t="str">
            <v>70913</v>
          </cell>
        </row>
        <row r="40128">
          <cell r="F40128" t="str">
            <v>shinemed.com</v>
          </cell>
          <cell r="G40128" t="str">
            <v>70914</v>
          </cell>
        </row>
        <row r="40129">
          <cell r="F40129" t="str">
            <v>shineon.cn</v>
          </cell>
          <cell r="G40129" t="str">
            <v>70915</v>
          </cell>
        </row>
        <row r="40130">
          <cell r="F40130" t="str">
            <v>shineon.com</v>
          </cell>
          <cell r="G40130" t="str">
            <v>70916</v>
          </cell>
        </row>
        <row r="40131">
          <cell r="F40131" t="str">
            <v>shinesty.com</v>
          </cell>
          <cell r="G40131" t="str">
            <v>70917</v>
          </cell>
        </row>
        <row r="40132">
          <cell r="F40132" t="str">
            <v>shinybarnacle.com</v>
          </cell>
          <cell r="G40132" t="str">
            <v>70918</v>
          </cell>
        </row>
        <row r="40133">
          <cell r="F40133" t="str">
            <v>ship2myid.com</v>
          </cell>
          <cell r="G40133" t="str">
            <v>70919</v>
          </cell>
        </row>
        <row r="40134">
          <cell r="F40134" t="str">
            <v>shipamax.com</v>
          </cell>
          <cell r="G40134" t="str">
            <v>70920</v>
          </cell>
        </row>
        <row r="40135">
          <cell r="F40135" t="str">
            <v>shiparta.com</v>
          </cell>
          <cell r="G40135" t="str">
            <v>70921</v>
          </cell>
        </row>
        <row r="40136">
          <cell r="F40136" t="str">
            <v>shipbeat.com</v>
          </cell>
          <cell r="G40136" t="str">
            <v>70922</v>
          </cell>
        </row>
        <row r="40137">
          <cell r="F40137" t="str">
            <v>shipbird.com</v>
          </cell>
          <cell r="G40137" t="str">
            <v>70923</v>
          </cell>
        </row>
        <row r="40138">
          <cell r="F40138" t="str">
            <v>shipearly.com</v>
          </cell>
          <cell r="G40138" t="str">
            <v>70924</v>
          </cell>
        </row>
        <row r="40139">
          <cell r="F40139" t="str">
            <v>shipfusion.com</v>
          </cell>
          <cell r="G40139" t="str">
            <v>70925</v>
          </cell>
        </row>
        <row r="40140">
          <cell r="F40140" t="str">
            <v>shiphawk.com</v>
          </cell>
          <cell r="G40140" t="str">
            <v>70926</v>
          </cell>
        </row>
        <row r="40141">
          <cell r="F40141" t="str">
            <v>shipizy.com</v>
          </cell>
          <cell r="G40141" t="str">
            <v>70927</v>
          </cell>
        </row>
        <row r="40142">
          <cell r="F40142" t="str">
            <v>shiplync.com</v>
          </cell>
          <cell r="G40142" t="str">
            <v>70928</v>
          </cell>
        </row>
        <row r="40143">
          <cell r="F40143" t="str">
            <v>shippable.com</v>
          </cell>
          <cell r="G40143" t="str">
            <v>70929</v>
          </cell>
        </row>
        <row r="40144">
          <cell r="F40144" t="str">
            <v>shippabo.com</v>
          </cell>
          <cell r="G40144" t="str">
            <v>70930</v>
          </cell>
        </row>
        <row r="40145">
          <cell r="F40145" t="str">
            <v>shippify.co</v>
          </cell>
          <cell r="G40145" t="str">
            <v>70931</v>
          </cell>
        </row>
        <row r="40146">
          <cell r="F40146" t="str">
            <v>shippingeasy.com</v>
          </cell>
          <cell r="G40146" t="str">
            <v>70932</v>
          </cell>
        </row>
        <row r="40147">
          <cell r="F40147" t="str">
            <v>shippr.in</v>
          </cell>
          <cell r="G40147" t="str">
            <v>70933</v>
          </cell>
        </row>
        <row r="40148">
          <cell r="F40148" t="str">
            <v>shippter.com</v>
          </cell>
          <cell r="G40148" t="str">
            <v>70934</v>
          </cell>
        </row>
        <row r="40149">
          <cell r="F40149" t="str">
            <v>shipt.com</v>
          </cell>
          <cell r="G40149" t="str">
            <v>70935</v>
          </cell>
        </row>
        <row r="40150">
          <cell r="F40150" t="str">
            <v>shiptapex.com</v>
          </cell>
          <cell r="G40150" t="str">
            <v>70936</v>
          </cell>
        </row>
        <row r="40151">
          <cell r="F40151" t="str">
            <v>shipwallet.com</v>
          </cell>
          <cell r="G40151" t="str">
            <v>70937</v>
          </cell>
        </row>
        <row r="40152">
          <cell r="F40152" t="str">
            <v>shipwise.co</v>
          </cell>
          <cell r="G40152" t="str">
            <v>70938</v>
          </cell>
        </row>
        <row r="40153">
          <cell r="F40153" t="str">
            <v>shirleymaes.com</v>
          </cell>
          <cell r="G40153" t="str">
            <v>70939</v>
          </cell>
        </row>
        <row r="40154">
          <cell r="F40154" t="str">
            <v>shirsa.in</v>
          </cell>
          <cell r="G40154" t="str">
            <v>70940</v>
          </cell>
        </row>
        <row r="40155">
          <cell r="F40155" t="str">
            <v>shizencyokuhan.com</v>
          </cell>
          <cell r="G40155" t="str">
            <v>70941</v>
          </cell>
        </row>
        <row r="40156">
          <cell r="F40156" t="str">
            <v>shizenenergy.net</v>
          </cell>
          <cell r="G40156" t="str">
            <v>70942</v>
          </cell>
        </row>
        <row r="40157">
          <cell r="F40157" t="str">
            <v>shnergle.com</v>
          </cell>
          <cell r="G40157" t="str">
            <v>70943</v>
          </cell>
        </row>
        <row r="40158">
          <cell r="F40158" t="str">
            <v>shocksense.com</v>
          </cell>
          <cell r="G40158" t="str">
            <v>70944</v>
          </cell>
        </row>
        <row r="40159">
          <cell r="F40159" t="str">
            <v>shoeboxapp.com</v>
          </cell>
          <cell r="G40159" t="str">
            <v>70945</v>
          </cell>
        </row>
        <row r="40160">
          <cell r="F40160" t="str">
            <v>shoefitr.com</v>
          </cell>
          <cell r="G40160" t="str">
            <v>70946</v>
          </cell>
        </row>
        <row r="40161">
          <cell r="F40161" t="str">
            <v>shoekonnect.tumblr.com</v>
          </cell>
          <cell r="G40161" t="str">
            <v>70947</v>
          </cell>
        </row>
        <row r="40162">
          <cell r="F40162" t="str">
            <v>shoes4you.com.br</v>
          </cell>
          <cell r="G40162" t="str">
            <v>70948</v>
          </cell>
        </row>
        <row r="40163">
          <cell r="F40163" t="str">
            <v>shoesize.me</v>
          </cell>
          <cell r="G40163" t="str">
            <v>70949</v>
          </cell>
        </row>
        <row r="40164">
          <cell r="F40164" t="str">
            <v>shoette.com</v>
          </cell>
          <cell r="G40164" t="str">
            <v>70950</v>
          </cell>
        </row>
        <row r="40165">
          <cell r="F40165" t="str">
            <v>shogunmoto.com</v>
          </cell>
          <cell r="G40165" t="str">
            <v>70951</v>
          </cell>
        </row>
        <row r="40166">
          <cell r="F40166" t="str">
            <v>shohoz.com</v>
          </cell>
          <cell r="G40166" t="str">
            <v>70952</v>
          </cell>
        </row>
        <row r="40167">
          <cell r="F40167" t="str">
            <v>shomolive.com</v>
          </cell>
          <cell r="G40167" t="str">
            <v>70953</v>
          </cell>
        </row>
        <row r="40168">
          <cell r="F40168" t="str">
            <v>shoobs.com</v>
          </cell>
          <cell r="G40168" t="str">
            <v>70954</v>
          </cell>
        </row>
        <row r="40169">
          <cell r="F40169" t="str">
            <v>shook.co</v>
          </cell>
          <cell r="G40169" t="str">
            <v>70955</v>
          </cell>
        </row>
        <row r="40170">
          <cell r="F40170" t="str">
            <v>shoopon.com</v>
          </cell>
          <cell r="G40170" t="str">
            <v>70956</v>
          </cell>
        </row>
        <row r="40171">
          <cell r="F40171" t="str">
            <v>shoot4me.net</v>
          </cell>
          <cell r="G40171" t="str">
            <v>70957</v>
          </cell>
        </row>
        <row r="40172">
          <cell r="F40172" t="str">
            <v>shootextreme.com</v>
          </cell>
          <cell r="G40172" t="str">
            <v>70958</v>
          </cell>
        </row>
        <row r="40173">
          <cell r="F40173" t="str">
            <v>shootsta.com</v>
          </cell>
          <cell r="G40173" t="str">
            <v>70959</v>
          </cell>
        </row>
        <row r="40174">
          <cell r="F40174" t="str">
            <v>shoowin.com</v>
          </cell>
          <cell r="G40174" t="str">
            <v>70960</v>
          </cell>
        </row>
        <row r="40175">
          <cell r="F40175" t="str">
            <v>shoozy.it</v>
          </cell>
          <cell r="G40175" t="str">
            <v>70961</v>
          </cell>
        </row>
        <row r="40176">
          <cell r="F40176" t="str">
            <v>shop-hers.com</v>
          </cell>
          <cell r="G40176" t="str">
            <v>70962</v>
          </cell>
        </row>
        <row r="40177">
          <cell r="F40177" t="str">
            <v>shop.adas-avenue.eu</v>
          </cell>
          <cell r="G40177" t="str">
            <v>70963</v>
          </cell>
        </row>
        <row r="40178">
          <cell r="F40178" t="str">
            <v>shop.avtozaper.ru</v>
          </cell>
          <cell r="G40178" t="str">
            <v>70964</v>
          </cell>
        </row>
        <row r="40179">
          <cell r="F40179" t="str">
            <v>shop.birdmtb.com</v>
          </cell>
          <cell r="G40179" t="str">
            <v>70965</v>
          </cell>
        </row>
        <row r="40180">
          <cell r="F40180" t="str">
            <v>shop.ca</v>
          </cell>
          <cell r="G40180" t="str">
            <v>70966</v>
          </cell>
        </row>
        <row r="40181">
          <cell r="F40181" t="str">
            <v>shop.directcreate.com</v>
          </cell>
          <cell r="G40181" t="str">
            <v>70967</v>
          </cell>
        </row>
        <row r="40182">
          <cell r="F40182" t="str">
            <v>shop.larimarcod.com</v>
          </cell>
          <cell r="G40182" t="str">
            <v>70968</v>
          </cell>
        </row>
        <row r="40183">
          <cell r="F40183" t="str">
            <v>shop.powercore.io</v>
          </cell>
          <cell r="G40183" t="str">
            <v>70969</v>
          </cell>
        </row>
        <row r="40184">
          <cell r="F40184" t="str">
            <v>shop9seven.bigcartel.com</v>
          </cell>
          <cell r="G40184" t="str">
            <v>70970</v>
          </cell>
        </row>
        <row r="40185">
          <cell r="F40185" t="str">
            <v>shopa.co.ke</v>
          </cell>
          <cell r="G40185" t="str">
            <v>70971</v>
          </cell>
        </row>
        <row r="40186">
          <cell r="F40186" t="str">
            <v>shopa.com</v>
          </cell>
          <cell r="G40186" t="str">
            <v>70972</v>
          </cell>
        </row>
        <row r="40187">
          <cell r="F40187" t="str">
            <v>shopads.com</v>
          </cell>
          <cell r="G40187" t="str">
            <v>70973</v>
          </cell>
        </row>
        <row r="40188">
          <cell r="F40188" t="str">
            <v>shopal.com</v>
          </cell>
          <cell r="G40188" t="str">
            <v>70974</v>
          </cell>
        </row>
        <row r="40189">
          <cell r="F40189" t="str">
            <v>shopalyst.com</v>
          </cell>
          <cell r="G40189" t="str">
            <v>70975</v>
          </cell>
        </row>
        <row r="40190">
          <cell r="F40190" t="str">
            <v>shopandbox.com</v>
          </cell>
          <cell r="G40190" t="str">
            <v>70976</v>
          </cell>
        </row>
        <row r="40191">
          <cell r="F40191" t="str">
            <v>shopandsupport.org</v>
          </cell>
          <cell r="G40191" t="str">
            <v>70977</v>
          </cell>
        </row>
        <row r="40192">
          <cell r="F40192" t="str">
            <v>shopatplaces.com</v>
          </cell>
          <cell r="G40192" t="str">
            <v>70978</v>
          </cell>
        </row>
        <row r="40193">
          <cell r="F40193" t="str">
            <v>shopback.sg</v>
          </cell>
          <cell r="G40193" t="str">
            <v>70979</v>
          </cell>
        </row>
        <row r="40194">
          <cell r="F40194" t="str">
            <v>shopbluesky.com.au</v>
          </cell>
          <cell r="G40194" t="str">
            <v>70980</v>
          </cell>
        </row>
        <row r="40195">
          <cell r="F40195" t="str">
            <v>shopboostr.de</v>
          </cell>
          <cell r="G40195" t="str">
            <v>70981</v>
          </cell>
        </row>
        <row r="40196">
          <cell r="F40196" t="str">
            <v>shopchat.com</v>
          </cell>
          <cell r="G40196" t="str">
            <v>70982</v>
          </cell>
        </row>
        <row r="40197">
          <cell r="F40197" t="str">
            <v>shopcityswag.com</v>
          </cell>
          <cell r="G40197" t="str">
            <v>70983</v>
          </cell>
        </row>
        <row r="40198">
          <cell r="F40198" t="str">
            <v>shopcliq.com.br</v>
          </cell>
          <cell r="G40198" t="str">
            <v>70984</v>
          </cell>
        </row>
        <row r="40199">
          <cell r="F40199" t="str">
            <v>shopclues.com</v>
          </cell>
          <cell r="G40199" t="str">
            <v>70985</v>
          </cell>
        </row>
        <row r="40200">
          <cell r="F40200" t="str">
            <v>shopdeca.com</v>
          </cell>
          <cell r="G40200" t="str">
            <v>70986</v>
          </cell>
        </row>
        <row r="40201">
          <cell r="F40201" t="str">
            <v>shopeando.mx</v>
          </cell>
          <cell r="G40201" t="str">
            <v>70987</v>
          </cell>
        </row>
        <row r="40202">
          <cell r="F40202" t="str">
            <v>shopeasylogistics.com</v>
          </cell>
          <cell r="G40202" t="str">
            <v>70988</v>
          </cell>
        </row>
        <row r="40203">
          <cell r="F40203" t="str">
            <v>shopetti.com</v>
          </cell>
          <cell r="G40203" t="str">
            <v>70989</v>
          </cell>
        </row>
        <row r="40204">
          <cell r="F40204" t="str">
            <v>shopfelixgray.com</v>
          </cell>
          <cell r="G40204" t="str">
            <v>70990</v>
          </cell>
        </row>
        <row r="40205">
          <cell r="F40205" t="str">
            <v>shopfollain.com</v>
          </cell>
          <cell r="G40205" t="str">
            <v>70991</v>
          </cell>
        </row>
        <row r="40206">
          <cell r="F40206" t="str">
            <v>shopgeniusapp.com</v>
          </cell>
          <cell r="G40206" t="str">
            <v>70992</v>
          </cell>
        </row>
        <row r="40207">
          <cell r="F40207" t="str">
            <v>shophero.com</v>
          </cell>
          <cell r="G40207" t="str">
            <v>70993</v>
          </cell>
        </row>
        <row r="40208">
          <cell r="F40208" t="str">
            <v>shophushbaby.com</v>
          </cell>
          <cell r="G40208" t="str">
            <v>70994</v>
          </cell>
        </row>
        <row r="40209">
          <cell r="F40209" t="str">
            <v>shopial.com</v>
          </cell>
          <cell r="G40209" t="str">
            <v>70995</v>
          </cell>
        </row>
        <row r="40210">
          <cell r="F40210" t="str">
            <v>shopic.co</v>
          </cell>
          <cell r="G40210" t="str">
            <v>70996</v>
          </cell>
        </row>
        <row r="40211">
          <cell r="F40211" t="str">
            <v>shopilist.com</v>
          </cell>
          <cell r="G40211" t="str">
            <v>70997</v>
          </cell>
        </row>
        <row r="40212">
          <cell r="F40212" t="str">
            <v>shopinsync.com</v>
          </cell>
          <cell r="G40212" t="str">
            <v>70998</v>
          </cell>
        </row>
        <row r="40213">
          <cell r="F40213" t="str">
            <v>shopistan.pk</v>
          </cell>
          <cell r="G40213" t="str">
            <v>70999</v>
          </cell>
        </row>
        <row r="40214">
          <cell r="F40214" t="str">
            <v>shopit.com</v>
          </cell>
          <cell r="G40214" t="str">
            <v>71000</v>
          </cell>
        </row>
        <row r="40215">
          <cell r="F40215" t="str">
            <v>shopitoit.com</v>
          </cell>
          <cell r="G40215" t="str">
            <v>71001</v>
          </cell>
        </row>
        <row r="40216">
          <cell r="F40216" t="str">
            <v>shopjeweltoned.com</v>
          </cell>
          <cell r="G40216" t="str">
            <v>71002</v>
          </cell>
        </row>
        <row r="40217">
          <cell r="F40217" t="str">
            <v>shopliment.com</v>
          </cell>
          <cell r="G40217" t="str">
            <v>71003</v>
          </cell>
        </row>
        <row r="40218">
          <cell r="F40218" t="str">
            <v>shoplocket.com</v>
          </cell>
          <cell r="G40218" t="str">
            <v>71004</v>
          </cell>
        </row>
        <row r="40219">
          <cell r="F40219" t="str">
            <v>shoply.com</v>
          </cell>
          <cell r="G40219" t="str">
            <v>71005</v>
          </cell>
        </row>
        <row r="40220">
          <cell r="F40220" t="str">
            <v>shopmium.com</v>
          </cell>
          <cell r="G40220" t="str">
            <v>71006</v>
          </cell>
        </row>
        <row r="40221">
          <cell r="F40221" t="str">
            <v>shopnation.com</v>
          </cell>
          <cell r="G40221" t="str">
            <v>71007</v>
          </cell>
        </row>
        <row r="40222">
          <cell r="F40222" t="str">
            <v>shopo.in</v>
          </cell>
          <cell r="G40222" t="str">
            <v>71008</v>
          </cell>
        </row>
        <row r="40223">
          <cell r="F40223" t="str">
            <v>shopogoliq.ru</v>
          </cell>
          <cell r="G40223" t="str">
            <v>71009</v>
          </cell>
        </row>
        <row r="40224">
          <cell r="F40224" t="str">
            <v>shopography.com</v>
          </cell>
          <cell r="G40224" t="str">
            <v>71010</v>
          </cell>
        </row>
        <row r="40225">
          <cell r="F40225" t="str">
            <v>shoponmain.com</v>
          </cell>
          <cell r="G40225" t="str">
            <v>71011</v>
          </cell>
        </row>
        <row r="40226">
          <cell r="F40226" t="str">
            <v>shopparity.com</v>
          </cell>
          <cell r="G40226" t="str">
            <v>71012</v>
          </cell>
        </row>
        <row r="40227">
          <cell r="F40227" t="str">
            <v>shopperations.com</v>
          </cell>
          <cell r="G40227" t="str">
            <v>71013</v>
          </cell>
        </row>
        <row r="40228">
          <cell r="F40228" t="str">
            <v>shopperradar.com</v>
          </cell>
          <cell r="G40228" t="str">
            <v>71014</v>
          </cell>
        </row>
        <row r="40229">
          <cell r="F40229" t="str">
            <v>shoppeso.com</v>
          </cell>
          <cell r="G40229" t="str">
            <v>71015</v>
          </cell>
        </row>
        <row r="40230">
          <cell r="F40230" t="str">
            <v>shoppethat.com</v>
          </cell>
          <cell r="G40230" t="str">
            <v>71016</v>
          </cell>
        </row>
        <row r="40231">
          <cell r="F40231" t="str">
            <v>shoppilot.ru</v>
          </cell>
          <cell r="G40231" t="str">
            <v>71017</v>
          </cell>
        </row>
        <row r="40232">
          <cell r="F40232" t="str">
            <v>shopping-mail.com</v>
          </cell>
          <cell r="G40232" t="str">
            <v>71018</v>
          </cell>
        </row>
        <row r="40233">
          <cell r="F40233" t="str">
            <v>shoppingis.me</v>
          </cell>
          <cell r="G40233" t="str">
            <v>71019</v>
          </cell>
        </row>
        <row r="40234">
          <cell r="F40234" t="str">
            <v>shoppinglive.ru</v>
          </cell>
          <cell r="G40234" t="str">
            <v>71020</v>
          </cell>
        </row>
        <row r="40235">
          <cell r="F40235" t="str">
            <v>shoppirate.in</v>
          </cell>
          <cell r="G40235" t="str">
            <v>71021</v>
          </cell>
        </row>
        <row r="40236">
          <cell r="F40236" t="str">
            <v>shopquintessentials.com</v>
          </cell>
          <cell r="G40236" t="str">
            <v>71022</v>
          </cell>
        </row>
        <row r="40237">
          <cell r="F40237" t="str">
            <v>shoprocket.co</v>
          </cell>
          <cell r="G40237" t="str">
            <v>71023</v>
          </cell>
        </row>
        <row r="40238">
          <cell r="F40238" t="str">
            <v>shoprunner.com</v>
          </cell>
          <cell r="G40238" t="str">
            <v>71024</v>
          </cell>
        </row>
        <row r="40239">
          <cell r="F40239" t="str">
            <v>shopseen.com</v>
          </cell>
          <cell r="G40239" t="str">
            <v>71025</v>
          </cell>
        </row>
        <row r="40240">
          <cell r="F40240" t="str">
            <v>shopsimplyinviting.com</v>
          </cell>
          <cell r="G40240" t="str">
            <v>71026</v>
          </cell>
        </row>
        <row r="40241">
          <cell r="F40241" t="str">
            <v>shopsoko.com</v>
          </cell>
          <cell r="G40241" t="str">
            <v>71027</v>
          </cell>
        </row>
        <row r="40242">
          <cell r="F40242" t="str">
            <v>shopstar.co.za</v>
          </cell>
          <cell r="G40242" t="str">
            <v>71028</v>
          </cell>
        </row>
        <row r="40243">
          <cell r="F40243" t="str">
            <v>shopster.com</v>
          </cell>
          <cell r="G40243" t="str">
            <v>71029</v>
          </cell>
        </row>
        <row r="40244">
          <cell r="F40244" t="str">
            <v>shopstrapping.com</v>
          </cell>
          <cell r="G40244" t="str">
            <v>71030</v>
          </cell>
        </row>
        <row r="40245">
          <cell r="F40245" t="str">
            <v>shopsup.com</v>
          </cell>
          <cell r="G40245" t="str">
            <v>71031</v>
          </cell>
        </row>
        <row r="40246">
          <cell r="F40246" t="str">
            <v>shopsync.com</v>
          </cell>
          <cell r="G40246" t="str">
            <v>71032</v>
          </cell>
        </row>
        <row r="40247">
          <cell r="F40247" t="str">
            <v>shoptalk.com</v>
          </cell>
          <cell r="G40247" t="str">
            <v>71033</v>
          </cell>
        </row>
        <row r="40248">
          <cell r="F40248" t="str">
            <v>shoptheorem.com</v>
          </cell>
          <cell r="G40248" t="str">
            <v>71034</v>
          </cell>
        </row>
        <row r="40249">
          <cell r="F40249" t="str">
            <v>shoptimize.in</v>
          </cell>
          <cell r="G40249" t="str">
            <v>71035</v>
          </cell>
        </row>
        <row r="40250">
          <cell r="F40250" t="str">
            <v>shoptiques.com</v>
          </cell>
          <cell r="G40250" t="str">
            <v>71036</v>
          </cell>
        </row>
        <row r="40251">
          <cell r="F40251" t="str">
            <v>shoptsie.com</v>
          </cell>
          <cell r="G40251" t="str">
            <v>71037</v>
          </cell>
        </row>
        <row r="40252">
          <cell r="F40252" t="str">
            <v>shopup.com.bd</v>
          </cell>
          <cell r="G40252" t="str">
            <v>71038</v>
          </cell>
        </row>
        <row r="40253">
          <cell r="F40253" t="str">
            <v>shopventure.com</v>
          </cell>
          <cell r="G40253" t="str">
            <v>71039</v>
          </cell>
        </row>
        <row r="40254">
          <cell r="F40254" t="str">
            <v>shopvida.com</v>
          </cell>
          <cell r="G40254" t="str">
            <v>71040</v>
          </cell>
        </row>
        <row r="40255">
          <cell r="F40255" t="str">
            <v>shopwati.com</v>
          </cell>
          <cell r="G40255" t="str">
            <v>71041</v>
          </cell>
        </row>
        <row r="40256">
          <cell r="F40256" t="str">
            <v>shopwings.de</v>
          </cell>
          <cell r="G40256" t="str">
            <v>71042</v>
          </cell>
        </row>
        <row r="40257">
          <cell r="F40257" t="str">
            <v>shopyourlastchance.com</v>
          </cell>
          <cell r="G40257" t="str">
            <v>71043</v>
          </cell>
        </row>
        <row r="40258">
          <cell r="F40258" t="str">
            <v>shopyourworld.com</v>
          </cell>
          <cell r="G40258" t="str">
            <v>71044</v>
          </cell>
        </row>
        <row r="40259">
          <cell r="F40259" t="str">
            <v>shopzaozao.com</v>
          </cell>
          <cell r="G40259" t="str">
            <v>71045</v>
          </cell>
        </row>
        <row r="40260">
          <cell r="F40260" t="str">
            <v>shopzonline.com</v>
          </cell>
          <cell r="G40260" t="str">
            <v>71046</v>
          </cell>
        </row>
        <row r="40261">
          <cell r="F40261" t="str">
            <v>shore.com</v>
          </cell>
          <cell r="G40261" t="str">
            <v>71047</v>
          </cell>
        </row>
        <row r="40262">
          <cell r="F40262" t="str">
            <v>shoreequitypartners.com</v>
          </cell>
          <cell r="G40262" t="str">
            <v>71048</v>
          </cell>
        </row>
        <row r="40263">
          <cell r="F40263" t="str">
            <v>short-cut.com</v>
          </cell>
          <cell r="G40263" t="str">
            <v>71049</v>
          </cell>
        </row>
        <row r="40264">
          <cell r="F40264" t="str">
            <v>shortir.com</v>
          </cell>
          <cell r="G40264" t="str">
            <v>71050</v>
          </cell>
        </row>
        <row r="40265">
          <cell r="F40265" t="str">
            <v>shortpoint.com</v>
          </cell>
          <cell r="G40265" t="str">
            <v>71051</v>
          </cell>
        </row>
        <row r="40266">
          <cell r="F40266" t="str">
            <v>shotang.com</v>
          </cell>
          <cell r="G40266" t="str">
            <v>71052</v>
          </cell>
        </row>
        <row r="40267">
          <cell r="F40267" t="str">
            <v>shotclip.com</v>
          </cell>
          <cell r="G40267" t="str">
            <v>71053</v>
          </cell>
        </row>
        <row r="40268">
          <cell r="F40268" t="str">
            <v>shotfarm.com</v>
          </cell>
          <cell r="G40268" t="str">
            <v>71054</v>
          </cell>
        </row>
        <row r="40269">
          <cell r="F40269" t="str">
            <v>shotlst.com</v>
          </cell>
          <cell r="G40269" t="str">
            <v>71055</v>
          </cell>
        </row>
        <row r="40270">
          <cell r="F40270" t="str">
            <v>shoto.com</v>
          </cell>
          <cell r="G40270" t="str">
            <v>71056</v>
          </cell>
        </row>
        <row r="40271">
          <cell r="F40271" t="str">
            <v>shotput.com</v>
          </cell>
          <cell r="G40271" t="str">
            <v>71057</v>
          </cell>
        </row>
        <row r="40272">
          <cell r="F40272" t="str">
            <v>shots.com</v>
          </cell>
          <cell r="G40272" t="str">
            <v>71058</v>
          </cell>
        </row>
        <row r="40273">
          <cell r="F40273" t="str">
            <v>shotscope.com</v>
          </cell>
          <cell r="G40273" t="str">
            <v>71059</v>
          </cell>
        </row>
        <row r="40274">
          <cell r="F40274" t="str">
            <v>shottracker.com</v>
          </cell>
          <cell r="G40274" t="str">
            <v>71060</v>
          </cell>
        </row>
        <row r="40275">
          <cell r="F40275" t="str">
            <v>shoulderinnovations.com</v>
          </cell>
          <cell r="G40275" t="str">
            <v>71061</v>
          </cell>
        </row>
        <row r="40276">
          <cell r="F40276" t="str">
            <v>shouldisign.com</v>
          </cell>
          <cell r="G40276" t="str">
            <v>71062</v>
          </cell>
        </row>
        <row r="40277">
          <cell r="F40277" t="str">
            <v>shoutlet.com</v>
          </cell>
          <cell r="G40277" t="str">
            <v>71063</v>
          </cell>
        </row>
        <row r="40278">
          <cell r="F40278" t="str">
            <v>shoutoutuk.org</v>
          </cell>
          <cell r="G40278" t="str">
            <v>71064</v>
          </cell>
        </row>
        <row r="40279">
          <cell r="F40279" t="str">
            <v>shouut.com</v>
          </cell>
          <cell r="G40279" t="str">
            <v>71065</v>
          </cell>
        </row>
        <row r="40280">
          <cell r="F40280" t="str">
            <v>show-roomer.io</v>
          </cell>
          <cell r="G40280" t="str">
            <v>71066</v>
          </cell>
        </row>
        <row r="40281">
          <cell r="F40281" t="str">
            <v>show-score.com</v>
          </cell>
          <cell r="G40281" t="str">
            <v>71067</v>
          </cell>
        </row>
        <row r="40282">
          <cell r="F40282" t="str">
            <v>show4me.com</v>
          </cell>
          <cell r="G40282" t="str">
            <v>71068</v>
          </cell>
        </row>
        <row r="40283">
          <cell r="F40283" t="str">
            <v>showell.com</v>
          </cell>
          <cell r="G40283" t="str">
            <v>71069</v>
          </cell>
        </row>
        <row r="40284">
          <cell r="F40284" t="str">
            <v>showerpill.com</v>
          </cell>
          <cell r="G40284" t="str">
            <v>71070</v>
          </cell>
        </row>
        <row r="40285">
          <cell r="F40285" t="str">
            <v>showkicker.com</v>
          </cell>
          <cell r="G40285" t="str">
            <v>71071</v>
          </cell>
        </row>
        <row r="40286">
          <cell r="F40286" t="str">
            <v>showme.tv</v>
          </cell>
          <cell r="G40286" t="str">
            <v>71072</v>
          </cell>
        </row>
        <row r="40287">
          <cell r="F40287" t="str">
            <v>showmevideoke.com</v>
          </cell>
          <cell r="G40287" t="str">
            <v>71073</v>
          </cell>
        </row>
        <row r="40288">
          <cell r="F40288" t="str">
            <v>showroom.ng</v>
          </cell>
          <cell r="G40288" t="str">
            <v>71074</v>
          </cell>
        </row>
        <row r="40289">
          <cell r="F40289" t="str">
            <v>showrooms.ru</v>
          </cell>
          <cell r="G40289" t="str">
            <v>71075</v>
          </cell>
        </row>
        <row r="40290">
          <cell r="F40290" t="str">
            <v>showtimefitnessllc.com</v>
          </cell>
          <cell r="G40290" t="str">
            <v>71076</v>
          </cell>
        </row>
        <row r="40291">
          <cell r="F40291" t="str">
            <v>showzee.com</v>
          </cell>
          <cell r="G40291" t="str">
            <v>71077</v>
          </cell>
        </row>
        <row r="40292">
          <cell r="F40292" t="str">
            <v>shpock.com</v>
          </cell>
          <cell r="G40292" t="str">
            <v>71078</v>
          </cell>
        </row>
        <row r="40293">
          <cell r="F40293" t="str">
            <v>shprd.com</v>
          </cell>
          <cell r="G40293" t="str">
            <v>71079</v>
          </cell>
        </row>
        <row r="40294">
          <cell r="F40294" t="str">
            <v>shredvideo.com</v>
          </cell>
          <cell r="G40294" t="str">
            <v>71080</v>
          </cell>
        </row>
        <row r="40295">
          <cell r="F40295" t="str">
            <v>shristihousing.in</v>
          </cell>
          <cell r="G40295" t="str">
            <v>71081</v>
          </cell>
        </row>
        <row r="40296">
          <cell r="F40296" t="str">
            <v>shubham.co</v>
          </cell>
          <cell r="G40296" t="str">
            <v>71082</v>
          </cell>
        </row>
        <row r="40297">
          <cell r="F40297" t="str">
            <v>shuddle.us</v>
          </cell>
          <cell r="G40297" t="str">
            <v>71083</v>
          </cell>
        </row>
        <row r="40298">
          <cell r="F40298" t="str">
            <v>shufflehub.com</v>
          </cell>
          <cell r="G40298" t="str">
            <v>71084</v>
          </cell>
        </row>
        <row r="40299">
          <cell r="F40299" t="str">
            <v>shufflrr.com</v>
          </cell>
          <cell r="G40299" t="str">
            <v>71085</v>
          </cell>
        </row>
        <row r="40300">
          <cell r="F40300" t="str">
            <v>shunshunliuxue.com</v>
          </cell>
          <cell r="G40300" t="str">
            <v>71086</v>
          </cell>
        </row>
        <row r="40301">
          <cell r="F40301" t="str">
            <v>shuttercal.com</v>
          </cell>
          <cell r="G40301" t="str">
            <v>71087</v>
          </cell>
        </row>
        <row r="40302">
          <cell r="F40302" t="str">
            <v>shutterguardian.com</v>
          </cell>
          <cell r="G40302" t="str">
            <v>71088</v>
          </cell>
        </row>
        <row r="40303">
          <cell r="F40303" t="str">
            <v>shuttlecloud.com</v>
          </cell>
          <cell r="G40303" t="str">
            <v>71089</v>
          </cell>
        </row>
        <row r="40304">
          <cell r="F40304" t="str">
            <v>shuttlecook.com</v>
          </cell>
          <cell r="G40304" t="str">
            <v>71090</v>
          </cell>
        </row>
        <row r="40305">
          <cell r="F40305" t="str">
            <v>shuttlerock.com</v>
          </cell>
          <cell r="G40305" t="str">
            <v>71091</v>
          </cell>
        </row>
        <row r="40306">
          <cell r="F40306" t="str">
            <v>shuttlewizard.com</v>
          </cell>
          <cell r="G40306" t="str">
            <v>71092</v>
          </cell>
        </row>
        <row r="40307">
          <cell r="F40307" t="str">
            <v>shweproperty.com</v>
          </cell>
          <cell r="G40307" t="str">
            <v>71093</v>
          </cell>
        </row>
        <row r="40308">
          <cell r="F40308" t="str">
            <v>shyp.com</v>
          </cell>
          <cell r="G40308" t="str">
            <v>71094</v>
          </cell>
        </row>
        <row r="40309">
          <cell r="F40309" t="str">
            <v>shypmate.com</v>
          </cell>
          <cell r="G40309" t="str">
            <v>71095</v>
          </cell>
        </row>
        <row r="40310">
          <cell r="F40310" t="str">
            <v>siamosoci.com</v>
          </cell>
          <cell r="G40310" t="str">
            <v>71096</v>
          </cell>
        </row>
        <row r="40311">
          <cell r="F40311" t="str">
            <v>siansplan.com</v>
          </cell>
          <cell r="G40311" t="str">
            <v>71097</v>
          </cell>
        </row>
        <row r="40312">
          <cell r="F40312" t="str">
            <v>siasto.com</v>
          </cell>
          <cell r="G40312" t="str">
            <v>71098</v>
          </cell>
        </row>
        <row r="40313">
          <cell r="F40313" t="str">
            <v>sibarit.us</v>
          </cell>
          <cell r="G40313" t="str">
            <v>71099</v>
          </cell>
        </row>
        <row r="40314">
          <cell r="F40314" t="str">
            <v>sibly.co</v>
          </cell>
          <cell r="G40314" t="str">
            <v>71100</v>
          </cell>
        </row>
        <row r="40315">
          <cell r="F40315" t="str">
            <v>siboenergy.com</v>
          </cell>
          <cell r="G40315" t="str">
            <v>71101</v>
          </cell>
        </row>
        <row r="40316">
          <cell r="F40316" t="str">
            <v>sickeydigital.com</v>
          </cell>
          <cell r="G40316" t="str">
            <v>71102</v>
          </cell>
        </row>
        <row r="40317">
          <cell r="F40317" t="str">
            <v>sidedoorinc.com</v>
          </cell>
          <cell r="G40317" t="str">
            <v>71103</v>
          </cell>
        </row>
        <row r="40318">
          <cell r="F40318" t="str">
            <v>sidekicker.com.au</v>
          </cell>
          <cell r="G40318" t="str">
            <v>71104</v>
          </cell>
        </row>
        <row r="40319">
          <cell r="F40319" t="str">
            <v>sidelinesapp.com</v>
          </cell>
          <cell r="G40319" t="str">
            <v>71105</v>
          </cell>
        </row>
        <row r="40320">
          <cell r="F40320" t="str">
            <v>sidelineswap.com</v>
          </cell>
          <cell r="G40320" t="str">
            <v>71106</v>
          </cell>
        </row>
        <row r="40321">
          <cell r="F40321" t="str">
            <v>sidengo.com</v>
          </cell>
          <cell r="G40321" t="str">
            <v>71107</v>
          </cell>
        </row>
        <row r="40322">
          <cell r="F40322" t="str">
            <v>siderispharma.com</v>
          </cell>
          <cell r="G40322" t="str">
            <v>71108</v>
          </cell>
        </row>
        <row r="40323">
          <cell r="F40323" t="str">
            <v>sidestage.com</v>
          </cell>
          <cell r="G40323" t="str">
            <v>71109</v>
          </cell>
        </row>
        <row r="40324">
          <cell r="F40324" t="str">
            <v>sidetour.com</v>
          </cell>
          <cell r="G40324" t="str">
            <v>71110</v>
          </cell>
        </row>
        <row r="40325">
          <cell r="F40325" t="str">
            <v>sidevision.com</v>
          </cell>
          <cell r="G40325" t="str">
            <v>71111</v>
          </cell>
        </row>
        <row r="40326">
          <cell r="F40326" t="str">
            <v>sidewalkinc.com</v>
          </cell>
          <cell r="G40326" t="str">
            <v>71112</v>
          </cell>
        </row>
        <row r="40327">
          <cell r="F40327" t="str">
            <v>sidewire.com</v>
          </cell>
          <cell r="G40327" t="str">
            <v>71113</v>
          </cell>
        </row>
        <row r="40328">
          <cell r="F40328" t="str">
            <v>sidly.pl</v>
          </cell>
          <cell r="G40328" t="str">
            <v>71114</v>
          </cell>
        </row>
        <row r="40329">
          <cell r="F40329" t="str">
            <v>siempretequila.com</v>
          </cell>
          <cell r="G40329" t="str">
            <v>71115</v>
          </cell>
        </row>
        <row r="40330">
          <cell r="F40330" t="str">
            <v>siennabio.com</v>
          </cell>
          <cell r="G40330" t="str">
            <v>71116</v>
          </cell>
        </row>
        <row r="40331">
          <cell r="F40331" t="str">
            <v>sierrahousecookies.com</v>
          </cell>
          <cell r="G40331" t="str">
            <v>71117</v>
          </cell>
        </row>
        <row r="40332">
          <cell r="F40332" t="str">
            <v>sierralifestyle.com</v>
          </cell>
          <cell r="G40332" t="str">
            <v>71118</v>
          </cell>
        </row>
        <row r="40333">
          <cell r="F40333" t="str">
            <v>sieve.com.br</v>
          </cell>
          <cell r="G40333" t="str">
            <v>71119</v>
          </cell>
        </row>
        <row r="40334">
          <cell r="F40334" t="str">
            <v>sifonr.com</v>
          </cell>
          <cell r="G40334" t="str">
            <v>71120</v>
          </cell>
        </row>
        <row r="40335">
          <cell r="F40335" t="str">
            <v>siftery.com</v>
          </cell>
          <cell r="G40335" t="str">
            <v>71121</v>
          </cell>
        </row>
        <row r="40336">
          <cell r="F40336" t="str">
            <v>siftr.co</v>
          </cell>
          <cell r="G40336" t="str">
            <v>71122</v>
          </cell>
        </row>
        <row r="40337">
          <cell r="F40337" t="str">
            <v>siftshopping.com</v>
          </cell>
          <cell r="G40337" t="str">
            <v>71123</v>
          </cell>
        </row>
        <row r="40338">
          <cell r="F40338" t="str">
            <v>sightbox.com</v>
          </cell>
          <cell r="G40338" t="str">
            <v>71124</v>
          </cell>
        </row>
        <row r="40339">
          <cell r="F40339" t="str">
            <v>sightdx.com</v>
          </cell>
          <cell r="G40339" t="str">
            <v>71125</v>
          </cell>
        </row>
        <row r="40340">
          <cell r="F40340" t="str">
            <v>sighten.io</v>
          </cell>
          <cell r="G40340" t="str">
            <v>71126</v>
          </cell>
        </row>
        <row r="40341">
          <cell r="F40341" t="str">
            <v>sightplan.com</v>
          </cell>
          <cell r="G40341" t="str">
            <v>71127</v>
          </cell>
        </row>
        <row r="40342">
          <cell r="F40342" t="str">
            <v>sightsciences.com</v>
          </cell>
          <cell r="G40342" t="str">
            <v>71128</v>
          </cell>
        </row>
        <row r="40343">
          <cell r="F40343" t="str">
            <v>sigkat.com</v>
          </cell>
          <cell r="G40343" t="str">
            <v>71129</v>
          </cell>
        </row>
        <row r="40344">
          <cell r="F40344" t="str">
            <v>sigmalabsinc.com</v>
          </cell>
          <cell r="G40344" t="str">
            <v>71130</v>
          </cell>
        </row>
        <row r="40345">
          <cell r="F40345" t="str">
            <v>sigmascreening.com</v>
          </cell>
          <cell r="G40345" t="str">
            <v>71131</v>
          </cell>
        </row>
        <row r="40346">
          <cell r="F40346" t="str">
            <v>signaldataco.com</v>
          </cell>
          <cell r="G40346" t="str">
            <v>71132</v>
          </cell>
        </row>
        <row r="40347">
          <cell r="F40347" t="str">
            <v>signalgenetics.com</v>
          </cell>
          <cell r="G40347" t="str">
            <v>71133</v>
          </cell>
        </row>
        <row r="40348">
          <cell r="F40348" t="str">
            <v>signallamphealth.com</v>
          </cell>
          <cell r="G40348" t="str">
            <v>71134</v>
          </cell>
        </row>
        <row r="40349">
          <cell r="F40349" t="str">
            <v>signalpath.com</v>
          </cell>
          <cell r="G40349" t="str">
            <v>71135</v>
          </cell>
        </row>
        <row r="40350">
          <cell r="F40350" t="str">
            <v>signalvine.com</v>
          </cell>
          <cell r="G40350" t="str">
            <v>71136</v>
          </cell>
        </row>
        <row r="40351">
          <cell r="F40351" t="str">
            <v>signaturebrew.co.uk</v>
          </cell>
          <cell r="G40351" t="str">
            <v>71137</v>
          </cell>
        </row>
        <row r="40352">
          <cell r="F40352" t="str">
            <v>signatureglobal.in</v>
          </cell>
          <cell r="G40352" t="str">
            <v>71138</v>
          </cell>
        </row>
        <row r="40353">
          <cell r="F40353" t="str">
            <v>signaturesmiles.in</v>
          </cell>
          <cell r="G40353" t="str">
            <v>71139</v>
          </cell>
        </row>
        <row r="40354">
          <cell r="F40354" t="str">
            <v>signifikance.com</v>
          </cell>
          <cell r="G40354" t="str">
            <v>71140</v>
          </cell>
        </row>
        <row r="40355">
          <cell r="F40355" t="str">
            <v>signoncpr.com</v>
          </cell>
          <cell r="G40355" t="str">
            <v>71141</v>
          </cell>
        </row>
        <row r="40356">
          <cell r="F40356" t="str">
            <v>signpost.com</v>
          </cell>
          <cell r="G40356" t="str">
            <v>71142</v>
          </cell>
        </row>
        <row r="40357">
          <cell r="F40357" t="str">
            <v>signuminstruments.com</v>
          </cell>
          <cell r="G40357" t="str">
            <v>71143</v>
          </cell>
        </row>
        <row r="40358">
          <cell r="F40358" t="str">
            <v>signumsurgical.com</v>
          </cell>
          <cell r="G40358" t="str">
            <v>71144</v>
          </cell>
        </row>
        <row r="40359">
          <cell r="F40359" t="str">
            <v>signup.arrively.com</v>
          </cell>
          <cell r="G40359" t="str">
            <v>71145</v>
          </cell>
        </row>
        <row r="40360">
          <cell r="F40360" t="str">
            <v>signup.citizendish.com</v>
          </cell>
          <cell r="G40360" t="str">
            <v>71146</v>
          </cell>
        </row>
        <row r="40361">
          <cell r="F40361" t="str">
            <v>signup.getrabbler.com</v>
          </cell>
          <cell r="G40361" t="str">
            <v>71147</v>
          </cell>
        </row>
        <row r="40362">
          <cell r="F40362" t="str">
            <v>signup.kitchon.com</v>
          </cell>
          <cell r="G40362" t="str">
            <v>71148</v>
          </cell>
        </row>
        <row r="40363">
          <cell r="F40363" t="str">
            <v>signup.phizzbo.com</v>
          </cell>
          <cell r="G40363" t="str">
            <v>71149</v>
          </cell>
        </row>
        <row r="40364">
          <cell r="F40364" t="str">
            <v>signup.planitmapper.com</v>
          </cell>
          <cell r="G40364" t="str">
            <v>71150</v>
          </cell>
        </row>
        <row r="40365">
          <cell r="F40365" t="str">
            <v>signup.talemestories.com</v>
          </cell>
          <cell r="G40365" t="str">
            <v>71151</v>
          </cell>
        </row>
        <row r="40366">
          <cell r="F40366" t="str">
            <v>silenteight.com</v>
          </cell>
          <cell r="G40366" t="str">
            <v>71152</v>
          </cell>
        </row>
        <row r="40367">
          <cell r="F40367" t="str">
            <v>silentpartners.info</v>
          </cell>
          <cell r="G40367" t="str">
            <v>71153</v>
          </cell>
        </row>
        <row r="40368">
          <cell r="F40368" t="str">
            <v>silexica.com</v>
          </cell>
          <cell r="G40368" t="str">
            <v>71154</v>
          </cell>
        </row>
        <row r="40369">
          <cell r="F40369" t="str">
            <v>siliciumenergy.com</v>
          </cell>
          <cell r="G40369" t="str">
            <v>71155</v>
          </cell>
        </row>
        <row r="40370">
          <cell r="F40370" t="str">
            <v>silicon-mobility.com</v>
          </cell>
          <cell r="G40370" t="str">
            <v>71156</v>
          </cell>
        </row>
        <row r="40371">
          <cell r="F40371" t="str">
            <v>siliconalley-media.com</v>
          </cell>
          <cell r="G40371" t="str">
            <v>71157</v>
          </cell>
        </row>
        <row r="40372">
          <cell r="F40372" t="str">
            <v>siliconcloudinternational.com</v>
          </cell>
          <cell r="G40372" t="str">
            <v>71158</v>
          </cell>
        </row>
        <row r="40373">
          <cell r="F40373" t="str">
            <v>siliconeartslabs.com</v>
          </cell>
          <cell r="G40373" t="str">
            <v>71159</v>
          </cell>
        </row>
        <row r="40374">
          <cell r="F40374" t="str">
            <v>siliconranchcorp.com</v>
          </cell>
          <cell r="G40374" t="str">
            <v>71160</v>
          </cell>
        </row>
        <row r="40375">
          <cell r="F40375" t="str">
            <v>siliconwolves.net</v>
          </cell>
          <cell r="G40375" t="str">
            <v>71161</v>
          </cell>
        </row>
        <row r="40376">
          <cell r="F40376" t="str">
            <v>silith.io</v>
          </cell>
          <cell r="G40376" t="str">
            <v>71162</v>
          </cell>
        </row>
        <row r="40377">
          <cell r="F40377" t="str">
            <v>silk.co</v>
          </cell>
          <cell r="G40377" t="str">
            <v>71163</v>
          </cell>
        </row>
        <row r="40378">
          <cell r="F40378" t="str">
            <v>silkbiomaterials.com</v>
          </cell>
          <cell r="G40378" t="str">
            <v>71164</v>
          </cell>
        </row>
        <row r="40379">
          <cell r="F40379" t="str">
            <v>silkfred.com</v>
          </cell>
          <cell r="G40379" t="str">
            <v>71165</v>
          </cell>
        </row>
        <row r="40380">
          <cell r="F40380" t="str">
            <v>silkstart.com</v>
          </cell>
          <cell r="G40380" t="str">
            <v>71166</v>
          </cell>
        </row>
        <row r="40381">
          <cell r="F40381" t="str">
            <v>silktherapeutics.com</v>
          </cell>
          <cell r="G40381" t="str">
            <v>71167</v>
          </cell>
        </row>
        <row r="40382">
          <cell r="F40382" t="str">
            <v>sillymonks.com</v>
          </cell>
          <cell r="G40382" t="str">
            <v>71168</v>
          </cell>
        </row>
        <row r="40383">
          <cell r="F40383" t="str">
            <v>silo.co</v>
          </cell>
          <cell r="G40383" t="str">
            <v>71169</v>
          </cell>
        </row>
        <row r="40384">
          <cell r="F40384" t="str">
            <v>silverbackeg.com</v>
          </cell>
          <cell r="G40384" t="str">
            <v>71170</v>
          </cell>
        </row>
        <row r="40385">
          <cell r="F40385" t="str">
            <v>silvercar.com</v>
          </cell>
          <cell r="G40385" t="str">
            <v>71171</v>
          </cell>
        </row>
        <row r="40386">
          <cell r="F40386" t="str">
            <v>silvercloudhealth.com</v>
          </cell>
          <cell r="G40386" t="str">
            <v>71172</v>
          </cell>
        </row>
        <row r="40387">
          <cell r="F40387" t="str">
            <v>silvercurve.co.uk</v>
          </cell>
          <cell r="G40387" t="str">
            <v>71173</v>
          </cell>
        </row>
        <row r="40388">
          <cell r="F40388" t="str">
            <v>silverfoxstreator.com</v>
          </cell>
          <cell r="G40388" t="str">
            <v>71174</v>
          </cell>
        </row>
        <row r="40389">
          <cell r="F40389" t="str">
            <v>silvergatepharma.com</v>
          </cell>
          <cell r="G40389" t="str">
            <v>71175</v>
          </cell>
        </row>
        <row r="40390">
          <cell r="F40390" t="str">
            <v>silverlineathletics.com</v>
          </cell>
          <cell r="G40390" t="str">
            <v>71176</v>
          </cell>
        </row>
        <row r="40391">
          <cell r="F40391" t="str">
            <v>silverliningproperties.com</v>
          </cell>
          <cell r="G40391" t="str">
            <v>71177</v>
          </cell>
        </row>
        <row r="40392">
          <cell r="F40392" t="str">
            <v>silvernest.com</v>
          </cell>
          <cell r="G40392" t="str">
            <v>71178</v>
          </cell>
        </row>
        <row r="40393">
          <cell r="F40393" t="str">
            <v>silversheet.com</v>
          </cell>
          <cell r="G40393" t="str">
            <v>71179</v>
          </cell>
        </row>
        <row r="40394">
          <cell r="F40394" t="str">
            <v>silversparro.com</v>
          </cell>
          <cell r="G40394" t="str">
            <v>71180</v>
          </cell>
        </row>
        <row r="40395">
          <cell r="F40395" t="str">
            <v>silvervue.com</v>
          </cell>
          <cell r="G40395" t="str">
            <v>71181</v>
          </cell>
        </row>
        <row r="40396">
          <cell r="F40396" t="str">
            <v>simberobotics.com</v>
          </cell>
          <cell r="G40396" t="str">
            <v>71182</v>
          </cell>
        </row>
        <row r="40397">
          <cell r="F40397" t="str">
            <v>simbi.com</v>
          </cell>
          <cell r="G40397" t="str">
            <v>71183</v>
          </cell>
        </row>
        <row r="40398">
          <cell r="F40398" t="str">
            <v>simbiosis.com</v>
          </cell>
          <cell r="G40398" t="str">
            <v>71184</v>
          </cell>
        </row>
        <row r="40399">
          <cell r="F40399" t="str">
            <v>simfinit.com</v>
          </cell>
          <cell r="G40399" t="str">
            <v>71185</v>
          </cell>
        </row>
        <row r="40400">
          <cell r="F40400" t="str">
            <v>simondata.com</v>
          </cell>
          <cell r="G40400" t="str">
            <v>71186</v>
          </cell>
        </row>
        <row r="40401">
          <cell r="F40401" t="str">
            <v>simor.org</v>
          </cell>
          <cell r="G40401" t="str">
            <v>71187</v>
          </cell>
        </row>
        <row r="40402">
          <cell r="F40402" t="str">
            <v>simpati.mobi</v>
          </cell>
          <cell r="G40402" t="str">
            <v>71188</v>
          </cell>
        </row>
        <row r="40403">
          <cell r="F40403" t="str">
            <v>simpe.li</v>
          </cell>
          <cell r="G40403" t="str">
            <v>71189</v>
          </cell>
        </row>
        <row r="40404">
          <cell r="F40404" t="str">
            <v>simpki.co</v>
          </cell>
          <cell r="G40404" t="str">
            <v>71190</v>
          </cell>
        </row>
        <row r="40405">
          <cell r="F40405" t="str">
            <v>simple-fill.com</v>
          </cell>
          <cell r="G40405" t="str">
            <v>71191</v>
          </cell>
        </row>
        <row r="40406">
          <cell r="F40406" t="str">
            <v>simple-mail.fr</v>
          </cell>
          <cell r="G40406" t="str">
            <v>71192</v>
          </cell>
        </row>
        <row r="40407">
          <cell r="F40407" t="str">
            <v>simple.tv</v>
          </cell>
          <cell r="G40407" t="str">
            <v>71193</v>
          </cell>
        </row>
        <row r="40408">
          <cell r="F40408" t="str">
            <v>simpleadmit.com</v>
          </cell>
          <cell r="G40408" t="str">
            <v>71194</v>
          </cell>
        </row>
        <row r="40409">
          <cell r="F40409" t="str">
            <v>simplebooklet.com</v>
          </cell>
          <cell r="G40409" t="str">
            <v>71195</v>
          </cell>
        </row>
        <row r="40410">
          <cell r="F40410" t="str">
            <v>simplecitizen.com</v>
          </cell>
          <cell r="G40410" t="str">
            <v>71196</v>
          </cell>
        </row>
        <row r="40411">
          <cell r="F40411" t="str">
            <v>simplecontacts.com</v>
          </cell>
          <cell r="G40411" t="str">
            <v>71197</v>
          </cell>
        </row>
        <row r="40412">
          <cell r="F40412" t="str">
            <v>simplecontrol.com</v>
          </cell>
          <cell r="G40412" t="str">
            <v>71198</v>
          </cell>
        </row>
        <row r="40413">
          <cell r="F40413" t="str">
            <v>simpleemotion.com</v>
          </cell>
          <cell r="G40413" t="str">
            <v>71199</v>
          </cell>
        </row>
        <row r="40414">
          <cell r="F40414" t="str">
            <v>simplefinow.com</v>
          </cell>
          <cell r="G40414" t="str">
            <v>71200</v>
          </cell>
        </row>
        <row r="40415">
          <cell r="F40415" t="str">
            <v>simplefloors.com</v>
          </cell>
          <cell r="G40415" t="str">
            <v>71201</v>
          </cell>
        </row>
        <row r="40416">
          <cell r="F40416" t="str">
            <v>simplehomecaresupply.com</v>
          </cell>
          <cell r="G40416" t="str">
            <v>71202</v>
          </cell>
        </row>
        <row r="40417">
          <cell r="F40417" t="str">
            <v>simplelegal.com</v>
          </cell>
          <cell r="G40417" t="str">
            <v>71203</v>
          </cell>
        </row>
        <row r="40418">
          <cell r="F40418" t="str">
            <v>simplemills.com</v>
          </cell>
          <cell r="G40418" t="str">
            <v>71204</v>
          </cell>
        </row>
        <row r="40419">
          <cell r="F40419" t="str">
            <v>simpleorder.com</v>
          </cell>
          <cell r="G40419" t="str">
            <v>71205</v>
          </cell>
        </row>
        <row r="40420">
          <cell r="F40420" t="str">
            <v>simpler.co</v>
          </cell>
          <cell r="G40420" t="str">
            <v>71206</v>
          </cell>
        </row>
        <row r="40421">
          <cell r="F40421" t="str">
            <v>simpleregistry.com</v>
          </cell>
          <cell r="G40421" t="str">
            <v>71207</v>
          </cell>
        </row>
        <row r="40422">
          <cell r="F40422" t="str">
            <v>simplesaverx.com</v>
          </cell>
          <cell r="G40422" t="str">
            <v>71208</v>
          </cell>
        </row>
        <row r="40423">
          <cell r="F40423" t="str">
            <v>simpletest.io</v>
          </cell>
          <cell r="G40423" t="str">
            <v>71209</v>
          </cell>
        </row>
        <row r="40424">
          <cell r="F40424" t="str">
            <v>simpletherapy.com</v>
          </cell>
          <cell r="G40424" t="str">
            <v>71210</v>
          </cell>
        </row>
        <row r="40425">
          <cell r="F40425" t="str">
            <v>simplethyme.com</v>
          </cell>
          <cell r="G40425" t="str">
            <v>71211</v>
          </cell>
        </row>
        <row r="40426">
          <cell r="F40426" t="str">
            <v>simplevisit.com</v>
          </cell>
          <cell r="G40426" t="str">
            <v>71212</v>
          </cell>
        </row>
        <row r="40427">
          <cell r="F40427" t="str">
            <v>simplificare.net</v>
          </cell>
          <cell r="G40427" t="str">
            <v>71213</v>
          </cell>
        </row>
        <row r="40428">
          <cell r="F40428" t="str">
            <v>simplifiwg.com</v>
          </cell>
          <cell r="G40428" t="str">
            <v>71214</v>
          </cell>
        </row>
        <row r="40429">
          <cell r="F40429" t="str">
            <v>simpliflow.com</v>
          </cell>
          <cell r="G40429" t="str">
            <v>71215</v>
          </cell>
        </row>
        <row r="40430">
          <cell r="F40430" t="str">
            <v>simplifund.me</v>
          </cell>
          <cell r="G40430" t="str">
            <v>71216</v>
          </cell>
        </row>
        <row r="40431">
          <cell r="F40431" t="str">
            <v>simpliroute.com</v>
          </cell>
          <cell r="G40431" t="str">
            <v>71217</v>
          </cell>
        </row>
        <row r="40432">
          <cell r="F40432" t="str">
            <v>simplisico.com</v>
          </cell>
          <cell r="G40432" t="str">
            <v>71218</v>
          </cell>
        </row>
        <row r="40433">
          <cell r="F40433" t="str">
            <v>simplus.com</v>
          </cell>
          <cell r="G40433" t="str">
            <v>71219</v>
          </cell>
        </row>
        <row r="40434">
          <cell r="F40434" t="str">
            <v>simplycalled.com</v>
          </cell>
          <cell r="G40434" t="str">
            <v>71220</v>
          </cell>
        </row>
        <row r="40435">
          <cell r="F40435" t="str">
            <v>simplycircle.com</v>
          </cell>
          <cell r="G40435" t="str">
            <v>71221</v>
          </cell>
        </row>
        <row r="40436">
          <cell r="F40436" t="str">
            <v>simplycook.com</v>
          </cell>
          <cell r="G40436" t="str">
            <v>71222</v>
          </cell>
        </row>
        <row r="40437">
          <cell r="F40437" t="str">
            <v>simplyevents.io</v>
          </cell>
          <cell r="G40437" t="str">
            <v>71223</v>
          </cell>
        </row>
        <row r="40438">
          <cell r="F40438" t="str">
            <v>simplymovein.com</v>
          </cell>
          <cell r="G40438" t="str">
            <v>71224</v>
          </cell>
        </row>
        <row r="40439">
          <cell r="F40439" t="str">
            <v>simplywall.st</v>
          </cell>
          <cell r="G40439" t="str">
            <v>71225</v>
          </cell>
        </row>
        <row r="40440">
          <cell r="F40440" t="str">
            <v>simpolfy.com</v>
          </cell>
          <cell r="G40440" t="str">
            <v>71226</v>
          </cell>
        </row>
        <row r="40441">
          <cell r="F40441" t="str">
            <v>simpplr.com</v>
          </cell>
          <cell r="G40441" t="str">
            <v>71227</v>
          </cell>
        </row>
        <row r="40442">
          <cell r="F40442" t="str">
            <v>simprints.com</v>
          </cell>
          <cell r="G40442" t="str">
            <v>71228</v>
          </cell>
        </row>
        <row r="40443">
          <cell r="F40443" t="str">
            <v>simptekinc.com</v>
          </cell>
          <cell r="G40443" t="str">
            <v>71229</v>
          </cell>
        </row>
        <row r="40444">
          <cell r="F40444" t="str">
            <v>simqly.com</v>
          </cell>
          <cell r="G40444" t="str">
            <v>71230</v>
          </cell>
        </row>
        <row r="40445">
          <cell r="F40445" t="str">
            <v>simrisalg.se</v>
          </cell>
          <cell r="G40445" t="str">
            <v>71231</v>
          </cell>
        </row>
        <row r="40446">
          <cell r="F40446" t="str">
            <v>simtoo.com</v>
          </cell>
          <cell r="G40446" t="str">
            <v>71232</v>
          </cell>
        </row>
        <row r="40447">
          <cell r="F40447" t="str">
            <v>simulation-training.aero</v>
          </cell>
          <cell r="G40447" t="str">
            <v>71233</v>
          </cell>
        </row>
        <row r="40448">
          <cell r="F40448" t="str">
            <v>simultrader.co</v>
          </cell>
          <cell r="G40448" t="str">
            <v>71234</v>
          </cell>
        </row>
        <row r="40449">
          <cell r="F40449" t="str">
            <v>simulytics.net</v>
          </cell>
          <cell r="G40449" t="str">
            <v>71235</v>
          </cell>
        </row>
        <row r="40450">
          <cell r="F40450" t="str">
            <v>simusolar.com</v>
          </cell>
          <cell r="G40450" t="str">
            <v>71236</v>
          </cell>
        </row>
        <row r="40451">
          <cell r="F40451" t="str">
            <v>sin-cola.com</v>
          </cell>
          <cell r="G40451" t="str">
            <v>71237</v>
          </cell>
        </row>
        <row r="40452">
          <cell r="F40452" t="str">
            <v>sinbad.cl</v>
          </cell>
          <cell r="G40452" t="str">
            <v>71238</v>
          </cell>
        </row>
        <row r="40453">
          <cell r="F40453" t="str">
            <v>sincerely.com</v>
          </cell>
          <cell r="G40453" t="str">
            <v>71239</v>
          </cell>
        </row>
        <row r="40454">
          <cell r="F40454" t="str">
            <v>sinch.com</v>
          </cell>
          <cell r="G40454" t="str">
            <v>71240</v>
          </cell>
        </row>
        <row r="40455">
          <cell r="F40455" t="str">
            <v>sinclairecommerce.com</v>
          </cell>
          <cell r="G40455" t="str">
            <v>71241</v>
          </cell>
        </row>
        <row r="40456">
          <cell r="F40456" t="str">
            <v>sincropool.com</v>
          </cell>
          <cell r="G40456" t="str">
            <v>71242</v>
          </cell>
        </row>
        <row r="40457">
          <cell r="F40457" t="str">
            <v>sincuru.com</v>
          </cell>
          <cell r="G40457" t="str">
            <v>71243</v>
          </cell>
        </row>
        <row r="40458">
          <cell r="F40458" t="str">
            <v>sindelantal.com</v>
          </cell>
          <cell r="G40458" t="str">
            <v>71244</v>
          </cell>
        </row>
        <row r="40459">
          <cell r="F40459" t="str">
            <v>sindelantal.mx</v>
          </cell>
          <cell r="G40459" t="str">
            <v>71245</v>
          </cell>
        </row>
        <row r="40460">
          <cell r="F40460" t="str">
            <v>sindeo.com</v>
          </cell>
          <cell r="G40460" t="str">
            <v>71246</v>
          </cell>
        </row>
        <row r="40461">
          <cell r="F40461" t="str">
            <v>sinemia.com</v>
          </cell>
          <cell r="G40461" t="str">
            <v>71247</v>
          </cell>
        </row>
        <row r="40462">
          <cell r="F40462" t="str">
            <v>singldout.com</v>
          </cell>
          <cell r="G40462" t="str">
            <v>71248</v>
          </cell>
        </row>
        <row r="40463">
          <cell r="F40463" t="str">
            <v>singleplatform.com</v>
          </cell>
          <cell r="G40463" t="str">
            <v>71249</v>
          </cell>
        </row>
        <row r="40464">
          <cell r="F40464" t="str">
            <v>singleragenomics.com</v>
          </cell>
          <cell r="G40464" t="str">
            <v>71250</v>
          </cell>
        </row>
        <row r="40465">
          <cell r="F40465" t="str">
            <v>singulardtv.com</v>
          </cell>
          <cell r="G40465" t="str">
            <v>71251</v>
          </cell>
        </row>
        <row r="40466">
          <cell r="F40466" t="str">
            <v>singularu.com</v>
          </cell>
          <cell r="G40466" t="str">
            <v>71252</v>
          </cell>
        </row>
        <row r="40467">
          <cell r="F40467" t="str">
            <v>singwho.com</v>
          </cell>
          <cell r="G40467" t="str">
            <v>71253</v>
          </cell>
        </row>
        <row r="40468">
          <cell r="F40468" t="str">
            <v>sinimanes.com</v>
          </cell>
          <cell r="G40468" t="str">
            <v>71254</v>
          </cell>
        </row>
        <row r="40469">
          <cell r="F40469" t="str">
            <v>sinnpower.com</v>
          </cell>
          <cell r="G40469" t="str">
            <v>71255</v>
          </cell>
        </row>
        <row r="40470">
          <cell r="F40470" t="str">
            <v>sinodesystems.com</v>
          </cell>
          <cell r="G40470" t="str">
            <v>71256</v>
          </cell>
        </row>
        <row r="40471">
          <cell r="F40471" t="str">
            <v>sinopsyssurgical.com</v>
          </cell>
          <cell r="G40471" t="str">
            <v>71257</v>
          </cell>
        </row>
        <row r="40472">
          <cell r="F40472" t="str">
            <v>sinorbis.com</v>
          </cell>
          <cell r="G40472" t="str">
            <v>71258</v>
          </cell>
        </row>
        <row r="40473">
          <cell r="F40473" t="str">
            <v>sinoze.com</v>
          </cell>
          <cell r="G40473" t="str">
            <v>71259</v>
          </cell>
        </row>
        <row r="40474">
          <cell r="F40474" t="str">
            <v>sintactmed.com</v>
          </cell>
          <cell r="G40474" t="str">
            <v>71260</v>
          </cell>
        </row>
        <row r="40475">
          <cell r="F40475" t="str">
            <v>sintavia.com</v>
          </cell>
          <cell r="G40475" t="str">
            <v>71261</v>
          </cell>
        </row>
        <row r="40476">
          <cell r="F40476" t="str">
            <v>sio-tex.com</v>
          </cell>
          <cell r="G40476" t="str">
            <v>71262</v>
          </cell>
        </row>
        <row r="40477">
          <cell r="F40477" t="str">
            <v>sio2factory.com</v>
          </cell>
          <cell r="G40477" t="str">
            <v>71263</v>
          </cell>
        </row>
        <row r="40478">
          <cell r="F40478" t="str">
            <v>sio2nanotech.com</v>
          </cell>
          <cell r="G40478" t="str">
            <v>71264</v>
          </cell>
        </row>
        <row r="40479">
          <cell r="F40479" t="str">
            <v>sioptica.com</v>
          </cell>
          <cell r="G40479" t="str">
            <v>71265</v>
          </cell>
        </row>
        <row r="40480">
          <cell r="F40480" t="str">
            <v>siox.dk</v>
          </cell>
          <cell r="G40480" t="str">
            <v>71266</v>
          </cell>
        </row>
        <row r="40481">
          <cell r="F40481" t="str">
            <v>siphonlabs.com</v>
          </cell>
          <cell r="G40481" t="str">
            <v>71267</v>
          </cell>
        </row>
        <row r="40482">
          <cell r="F40482" t="str">
            <v>sippiii.com</v>
          </cell>
          <cell r="G40482" t="str">
            <v>71268</v>
          </cell>
        </row>
        <row r="40483">
          <cell r="F40483" t="str">
            <v>sipsynergy.co.uk</v>
          </cell>
          <cell r="G40483" t="str">
            <v>71269</v>
          </cell>
        </row>
        <row r="40484">
          <cell r="F40484" t="str">
            <v>sipx.com</v>
          </cell>
          <cell r="G40484" t="str">
            <v>71270</v>
          </cell>
        </row>
        <row r="40485">
          <cell r="F40485" t="str">
            <v>sirakoss.com</v>
          </cell>
          <cell r="G40485" t="str">
            <v>71271</v>
          </cell>
        </row>
        <row r="40486">
          <cell r="F40486" t="str">
            <v>siren.care</v>
          </cell>
          <cell r="G40486" t="str">
            <v>71272</v>
          </cell>
        </row>
        <row r="40487">
          <cell r="F40487" t="str">
            <v>sirenasmd.com</v>
          </cell>
          <cell r="G40487" t="str">
            <v>71273</v>
          </cell>
        </row>
        <row r="40488">
          <cell r="F40488" t="str">
            <v>sirenmarine.com</v>
          </cell>
          <cell r="G40488" t="str">
            <v>71274</v>
          </cell>
        </row>
        <row r="40489">
          <cell r="F40489" t="str">
            <v>sirionlabs.com</v>
          </cell>
          <cell r="G40489" t="str">
            <v>71275</v>
          </cell>
        </row>
        <row r="40490">
          <cell r="F40490" t="str">
            <v>siriusxt.com</v>
          </cell>
          <cell r="G40490" t="str">
            <v>71276</v>
          </cell>
        </row>
        <row r="40491">
          <cell r="F40491" t="str">
            <v>sironaspring.com</v>
          </cell>
          <cell r="G40491" t="str">
            <v>71277</v>
          </cell>
        </row>
        <row r="40492">
          <cell r="F40492" t="str">
            <v>sironrx.com</v>
          </cell>
          <cell r="G40492" t="str">
            <v>71278</v>
          </cell>
        </row>
        <row r="40493">
          <cell r="F40493" t="str">
            <v>siros.com</v>
          </cell>
          <cell r="G40493" t="str">
            <v>71279</v>
          </cell>
        </row>
        <row r="40494">
          <cell r="F40494" t="str">
            <v>siscapa.com</v>
          </cell>
          <cell r="G40494" t="str">
            <v>71280</v>
          </cell>
        </row>
        <row r="40495">
          <cell r="F40495" t="str">
            <v>sismediagroup.com</v>
          </cell>
          <cell r="G40495" t="str">
            <v>71281</v>
          </cell>
        </row>
        <row r="40496">
          <cell r="F40496" t="str">
            <v>sisuglobalhealth.com</v>
          </cell>
          <cell r="G40496" t="str">
            <v>71282</v>
          </cell>
        </row>
        <row r="40497">
          <cell r="F40497" t="str">
            <v>sitatbyoot.net</v>
          </cell>
          <cell r="G40497" t="str">
            <v>71283</v>
          </cell>
        </row>
        <row r="40498">
          <cell r="F40498" t="str">
            <v>sitateru.com</v>
          </cell>
          <cell r="G40498" t="str">
            <v>71284</v>
          </cell>
        </row>
        <row r="40499">
          <cell r="F40499" t="str">
            <v>site.calendar42.com</v>
          </cell>
          <cell r="G40499" t="str">
            <v>71285</v>
          </cell>
        </row>
        <row r="40500">
          <cell r="F40500" t="str">
            <v>site.douban.com</v>
          </cell>
          <cell r="G40500" t="str">
            <v>71286</v>
          </cell>
        </row>
        <row r="40501">
          <cell r="F40501" t="str">
            <v>site.peptivir.com</v>
          </cell>
          <cell r="G40501" t="str">
            <v>71287</v>
          </cell>
        </row>
        <row r="40502">
          <cell r="F40502" t="str">
            <v>site1therapeutics.com</v>
          </cell>
          <cell r="G40502" t="str">
            <v>71288</v>
          </cell>
        </row>
        <row r="40503">
          <cell r="F40503" t="str">
            <v>sitebots.com</v>
          </cell>
          <cell r="G40503" t="str">
            <v>71289</v>
          </cell>
        </row>
        <row r="40504">
          <cell r="F40504" t="str">
            <v>sitebrains.com</v>
          </cell>
          <cell r="G40504" t="str">
            <v>71290</v>
          </cell>
        </row>
        <row r="40505">
          <cell r="F40505" t="str">
            <v>sitecover.com</v>
          </cell>
          <cell r="G40505" t="str">
            <v>71291</v>
          </cell>
        </row>
        <row r="40506">
          <cell r="F40506" t="str">
            <v>sitedeskconstruct.com</v>
          </cell>
          <cell r="G40506" t="str">
            <v>71292</v>
          </cell>
        </row>
        <row r="40507">
          <cell r="F40507" t="str">
            <v>sitefly.co</v>
          </cell>
          <cell r="G40507" t="str">
            <v>71293</v>
          </cell>
        </row>
        <row r="40508">
          <cell r="F40508" t="str">
            <v>sitelite.com</v>
          </cell>
          <cell r="G40508" t="str">
            <v>71294</v>
          </cell>
        </row>
        <row r="40509">
          <cell r="F40509" t="str">
            <v>siteskins.net</v>
          </cell>
          <cell r="G40509" t="str">
            <v>71295</v>
          </cell>
        </row>
        <row r="40510">
          <cell r="F40510" t="str">
            <v>sitezeus.com</v>
          </cell>
          <cell r="G40510" t="str">
            <v>71296</v>
          </cell>
        </row>
        <row r="40511">
          <cell r="F40511" t="str">
            <v>sitter.me</v>
          </cell>
          <cell r="G40511" t="str">
            <v>71297</v>
          </cell>
        </row>
        <row r="40512">
          <cell r="F40512" t="str">
            <v>sittr.com</v>
          </cell>
          <cell r="G40512" t="str">
            <v>71298</v>
          </cell>
        </row>
        <row r="40513">
          <cell r="F40513" t="str">
            <v>situationalcorp.com</v>
          </cell>
          <cell r="G40513" t="str">
            <v>71299</v>
          </cell>
        </row>
        <row r="40514">
          <cell r="F40514" t="str">
            <v>sitwith.co</v>
          </cell>
          <cell r="G40514" t="str">
            <v>71300</v>
          </cell>
        </row>
        <row r="40515">
          <cell r="F40515" t="str">
            <v>siut.eu</v>
          </cell>
          <cell r="G40515" t="str">
            <v>71301</v>
          </cell>
        </row>
        <row r="40516">
          <cell r="F40516" t="str">
            <v>sivacycle.com</v>
          </cell>
          <cell r="G40516" t="str">
            <v>71302</v>
          </cell>
        </row>
        <row r="40517">
          <cell r="F40517" t="str">
            <v>sivarods.com</v>
          </cell>
          <cell r="G40517" t="str">
            <v>71303</v>
          </cell>
        </row>
        <row r="40518">
          <cell r="F40518" t="str">
            <v>sividon.com</v>
          </cell>
          <cell r="G40518" t="str">
            <v>71304</v>
          </cell>
        </row>
        <row r="40519">
          <cell r="F40519" t="str">
            <v>sixdoors.com</v>
          </cell>
          <cell r="G40519" t="str">
            <v>71305</v>
          </cell>
        </row>
        <row r="40520">
          <cell r="F40520" t="str">
            <v>sixintel.com</v>
          </cell>
          <cell r="G40520" t="str">
            <v>71306</v>
          </cell>
        </row>
        <row r="40521">
          <cell r="F40521" t="str">
            <v>sixplus.com</v>
          </cell>
          <cell r="G40521" t="str">
            <v>71307</v>
          </cell>
        </row>
        <row r="40522">
          <cell r="F40522" t="str">
            <v>sixthdomain.com</v>
          </cell>
          <cell r="G40522" t="str">
            <v>71308</v>
          </cell>
        </row>
        <row r="40523">
          <cell r="F40523" t="str">
            <v>siyanhui.com</v>
          </cell>
          <cell r="G40523" t="str">
            <v>71309</v>
          </cell>
        </row>
        <row r="40524">
          <cell r="F40524" t="str">
            <v>siz.io</v>
          </cell>
          <cell r="G40524" t="str">
            <v>71310</v>
          </cell>
        </row>
        <row r="40525">
          <cell r="F40525" t="str">
            <v>sizeseeker.com</v>
          </cell>
          <cell r="G40525" t="str">
            <v>71311</v>
          </cell>
        </row>
        <row r="40526">
          <cell r="F40526" t="str">
            <v>sjhdirectmarkting.simplesite.com</v>
          </cell>
          <cell r="G40526" t="str">
            <v>71312</v>
          </cell>
        </row>
        <row r="40527">
          <cell r="F40527" t="str">
            <v>skaffl.com</v>
          </cell>
          <cell r="G40527" t="str">
            <v>71313</v>
          </cell>
        </row>
        <row r="40528">
          <cell r="F40528" t="str">
            <v>skaiholdings.com</v>
          </cell>
          <cell r="G40528" t="str">
            <v>71314</v>
          </cell>
        </row>
        <row r="40529">
          <cell r="F40529" t="str">
            <v>skaphandrus.com</v>
          </cell>
          <cell r="G40529" t="str">
            <v>71315</v>
          </cell>
        </row>
        <row r="40530">
          <cell r="F40530" t="str">
            <v>skarathebladeremains.com</v>
          </cell>
          <cell r="G40530" t="str">
            <v>71316</v>
          </cell>
        </row>
        <row r="40531">
          <cell r="F40531" t="str">
            <v>skarptechnologies.com</v>
          </cell>
          <cell r="G40531" t="str">
            <v>71317</v>
          </cell>
        </row>
        <row r="40532">
          <cell r="F40532" t="str">
            <v>skatematecase.com</v>
          </cell>
          <cell r="G40532" t="str">
            <v>71318</v>
          </cell>
        </row>
        <row r="40533">
          <cell r="F40533" t="str">
            <v>skbp.com</v>
          </cell>
          <cell r="G40533" t="str">
            <v>71319</v>
          </cell>
        </row>
        <row r="40534">
          <cell r="F40534" t="str">
            <v>skedo.com.br</v>
          </cell>
          <cell r="G40534" t="str">
            <v>71320</v>
          </cell>
        </row>
        <row r="40535">
          <cell r="F40535" t="str">
            <v>skedulo.com</v>
          </cell>
          <cell r="G40535" t="str">
            <v>71321</v>
          </cell>
        </row>
        <row r="40536">
          <cell r="F40536" t="str">
            <v>skemaz.net</v>
          </cell>
          <cell r="G40536" t="str">
            <v>71322</v>
          </cell>
        </row>
        <row r="40537">
          <cell r="F40537" t="str">
            <v>sketchdeck.com</v>
          </cell>
          <cell r="G40537" t="str">
            <v>71323</v>
          </cell>
        </row>
        <row r="40538">
          <cell r="F40538" t="str">
            <v>ski-dolly.com</v>
          </cell>
          <cell r="G40538" t="str">
            <v>71324</v>
          </cell>
        </row>
        <row r="40539">
          <cell r="F40539" t="str">
            <v>skickatarta.se</v>
          </cell>
          <cell r="G40539" t="str">
            <v>71325</v>
          </cell>
        </row>
        <row r="40540">
          <cell r="F40540" t="str">
            <v>skift.com</v>
          </cell>
          <cell r="G40540" t="str">
            <v>71326</v>
          </cell>
        </row>
        <row r="40541">
          <cell r="F40541" t="str">
            <v>skillangels.com</v>
          </cell>
          <cell r="G40541" t="str">
            <v>71327</v>
          </cell>
        </row>
        <row r="40542">
          <cell r="F40542" t="str">
            <v>skillaton.com</v>
          </cell>
          <cell r="G40542" t="str">
            <v>71328</v>
          </cell>
        </row>
        <row r="40543">
          <cell r="F40543" t="str">
            <v>skilled-trainers.com</v>
          </cell>
          <cell r="G40543" t="str">
            <v>71329</v>
          </cell>
        </row>
        <row r="40544">
          <cell r="F40544" t="str">
            <v>skillflow.io</v>
          </cell>
          <cell r="G40544" t="str">
            <v>71330</v>
          </cell>
        </row>
        <row r="40545">
          <cell r="F40545" t="str">
            <v>skillgravity.com</v>
          </cell>
          <cell r="G40545" t="str">
            <v>71331</v>
          </cell>
        </row>
        <row r="40546">
          <cell r="F40546" t="str">
            <v>skillhop.com</v>
          </cell>
          <cell r="G40546" t="str">
            <v>71332</v>
          </cell>
        </row>
        <row r="40547">
          <cell r="F40547" t="str">
            <v>skilllane.com</v>
          </cell>
          <cell r="G40547" t="str">
            <v>71333</v>
          </cell>
        </row>
        <row r="40548">
          <cell r="F40548" t="str">
            <v>skills.fund</v>
          </cell>
          <cell r="G40548" t="str">
            <v>71334</v>
          </cell>
        </row>
        <row r="40549">
          <cell r="F40549" t="str">
            <v>skillsapien.com</v>
          </cell>
          <cell r="G40549" t="str">
            <v>71335</v>
          </cell>
        </row>
        <row r="40550">
          <cell r="F40550" t="str">
            <v>skillsbite.com</v>
          </cell>
          <cell r="G40550" t="str">
            <v>71336</v>
          </cell>
        </row>
        <row r="40551">
          <cell r="F40551" t="str">
            <v>skillsdox.ca</v>
          </cell>
          <cell r="G40551" t="str">
            <v>71337</v>
          </cell>
        </row>
        <row r="40552">
          <cell r="F40552" t="str">
            <v>skillveri.com</v>
          </cell>
          <cell r="G40552" t="str">
            <v>71338</v>
          </cell>
        </row>
        <row r="40553">
          <cell r="F40553" t="str">
            <v>skillverification.net</v>
          </cell>
          <cell r="G40553" t="str">
            <v>71339</v>
          </cell>
        </row>
        <row r="40554">
          <cell r="F40554" t="str">
            <v>skillzzgaming.com</v>
          </cell>
          <cell r="G40554" t="str">
            <v>71340</v>
          </cell>
        </row>
        <row r="40555">
          <cell r="F40555" t="str">
            <v>skimatalk.com</v>
          </cell>
          <cell r="G40555" t="str">
            <v>71341</v>
          </cell>
        </row>
        <row r="40556">
          <cell r="F40556" t="str">
            <v>skimbl.com</v>
          </cell>
          <cell r="G40556" t="str">
            <v>71342</v>
          </cell>
        </row>
        <row r="40557">
          <cell r="F40557" t="str">
            <v>skincity.se</v>
          </cell>
          <cell r="G40557" t="str">
            <v>71343</v>
          </cell>
        </row>
        <row r="40558">
          <cell r="F40558" t="str">
            <v>skinjay.com</v>
          </cell>
          <cell r="G40558" t="str">
            <v>71344</v>
          </cell>
        </row>
        <row r="40559">
          <cell r="F40559" t="str">
            <v>skinjectpatch.com</v>
          </cell>
          <cell r="G40559" t="str">
            <v>71345</v>
          </cell>
        </row>
        <row r="40560">
          <cell r="F40560" t="str">
            <v>skinkin.com</v>
          </cell>
          <cell r="G40560" t="str">
            <v>71346</v>
          </cell>
        </row>
        <row r="40561">
          <cell r="F40561" t="str">
            <v>skinnymom.com</v>
          </cell>
          <cell r="G40561" t="str">
            <v>71347</v>
          </cell>
        </row>
        <row r="40562">
          <cell r="F40562" t="str">
            <v>skinnyprice.com</v>
          </cell>
          <cell r="G40562" t="str">
            <v>71348</v>
          </cell>
        </row>
        <row r="40563">
          <cell r="F40563" t="str">
            <v>skinoo.com</v>
          </cell>
          <cell r="G40563" t="str">
            <v>71349</v>
          </cell>
        </row>
        <row r="40564">
          <cell r="F40564" t="str">
            <v>skinscanapp.com</v>
          </cell>
          <cell r="G40564" t="str">
            <v>71350</v>
          </cell>
        </row>
        <row r="40565">
          <cell r="F40565" t="str">
            <v>skinvision.com</v>
          </cell>
          <cell r="G40565" t="str">
            <v>71351</v>
          </cell>
        </row>
        <row r="40566">
          <cell r="F40566" t="str">
            <v>skioo.com</v>
          </cell>
          <cell r="G40566" t="str">
            <v>71352</v>
          </cell>
        </row>
        <row r="40567">
          <cell r="F40567" t="str">
            <v>skipel.com</v>
          </cell>
          <cell r="G40567" t="str">
            <v>71353</v>
          </cell>
        </row>
        <row r="40568">
          <cell r="F40568" t="str">
            <v>skipodium.com</v>
          </cell>
          <cell r="G40568" t="str">
            <v>71354</v>
          </cell>
        </row>
        <row r="40569">
          <cell r="F40569" t="str">
            <v>skippair.com</v>
          </cell>
          <cell r="G40569" t="str">
            <v>71355</v>
          </cell>
        </row>
        <row r="40570">
          <cell r="F40570" t="str">
            <v>skippr.com.au</v>
          </cell>
          <cell r="G40570" t="str">
            <v>71356</v>
          </cell>
        </row>
        <row r="40571">
          <cell r="F40571" t="str">
            <v>skipthedishes.com</v>
          </cell>
          <cell r="G40571" t="str">
            <v>71357</v>
          </cell>
        </row>
        <row r="40572">
          <cell r="F40572" t="str">
            <v>skitic.com</v>
          </cell>
          <cell r="G40572" t="str">
            <v>71358</v>
          </cell>
        </row>
        <row r="40573">
          <cell r="F40573" t="str">
            <v>skokllc.com</v>
          </cell>
          <cell r="G40573" t="str">
            <v>71359</v>
          </cell>
        </row>
        <row r="40574">
          <cell r="F40574" t="str">
            <v>skookii.com</v>
          </cell>
          <cell r="G40574" t="str">
            <v>71360</v>
          </cell>
        </row>
        <row r="40575">
          <cell r="F40575" t="str">
            <v>skoolbo.com.au</v>
          </cell>
          <cell r="G40575" t="str">
            <v>71361</v>
          </cell>
        </row>
        <row r="40576">
          <cell r="F40576" t="str">
            <v>skooler.com</v>
          </cell>
          <cell r="G40576" t="str">
            <v>71362</v>
          </cell>
        </row>
        <row r="40577">
          <cell r="F40577" t="str">
            <v>skoov.com</v>
          </cell>
          <cell r="G40577" t="str">
            <v>71363</v>
          </cell>
        </row>
        <row r="40578">
          <cell r="F40578" t="str">
            <v>skoove.com</v>
          </cell>
          <cell r="G40578" t="str">
            <v>71364</v>
          </cell>
        </row>
        <row r="40579">
          <cell r="F40579" t="str">
            <v>skoovy.com</v>
          </cell>
          <cell r="G40579" t="str">
            <v>71365</v>
          </cell>
        </row>
        <row r="40580">
          <cell r="F40580" t="str">
            <v>skore.io</v>
          </cell>
          <cell r="G40580" t="str">
            <v>71366</v>
          </cell>
        </row>
        <row r="40581">
          <cell r="F40581" t="str">
            <v>skraach.com</v>
          </cell>
          <cell r="G40581" t="str">
            <v>71367</v>
          </cell>
        </row>
        <row r="40582">
          <cell r="F40582" t="str">
            <v>skrilo.com</v>
          </cell>
          <cell r="G40582" t="str">
            <v>71368</v>
          </cell>
        </row>
        <row r="40583">
          <cell r="F40583" t="str">
            <v>sktekkiproject.info</v>
          </cell>
          <cell r="G40583" t="str">
            <v>71369</v>
          </cell>
        </row>
        <row r="40584">
          <cell r="F40584" t="str">
            <v>skubana.com</v>
          </cell>
          <cell r="G40584" t="str">
            <v>71370</v>
          </cell>
        </row>
        <row r="40585">
          <cell r="F40585" t="str">
            <v>skuiq.com</v>
          </cell>
          <cell r="G40585" t="str">
            <v>71371</v>
          </cell>
        </row>
        <row r="40586">
          <cell r="F40586" t="str">
            <v>skupit.com</v>
          </cell>
          <cell r="G40586" t="str">
            <v>71372</v>
          </cell>
        </row>
        <row r="40587">
          <cell r="F40587" t="str">
            <v>skupos.com</v>
          </cell>
          <cell r="G40587" t="str">
            <v>71373</v>
          </cell>
        </row>
        <row r="40588">
          <cell r="F40588" t="str">
            <v>skur.com</v>
          </cell>
          <cell r="G40588" t="str">
            <v>71374</v>
          </cell>
        </row>
        <row r="40589">
          <cell r="F40589" t="str">
            <v>skurt.com</v>
          </cell>
          <cell r="G40589" t="str">
            <v>71375</v>
          </cell>
        </row>
        <row r="40590">
          <cell r="F40590" t="str">
            <v>skuserve.com</v>
          </cell>
          <cell r="G40590" t="str">
            <v>71376</v>
          </cell>
        </row>
        <row r="40591">
          <cell r="F40591" t="str">
            <v>skwibl.com</v>
          </cell>
          <cell r="G40591" t="str">
            <v>71377</v>
          </cell>
        </row>
        <row r="40592">
          <cell r="F40592" t="str">
            <v>skyatlas.com</v>
          </cell>
          <cell r="G40592" t="str">
            <v>71378</v>
          </cell>
        </row>
        <row r="40593">
          <cell r="F40593" t="str">
            <v>skyba-global.com</v>
          </cell>
          <cell r="G40593" t="str">
            <v>71379</v>
          </cell>
        </row>
        <row r="40594">
          <cell r="F40594" t="str">
            <v>skybell.com</v>
          </cell>
          <cell r="G40594" t="str">
            <v>71380</v>
          </cell>
        </row>
        <row r="40595">
          <cell r="F40595" t="str">
            <v>skyboxe.com</v>
          </cell>
          <cell r="G40595" t="str">
            <v>71381</v>
          </cell>
        </row>
        <row r="40596">
          <cell r="F40596" t="str">
            <v>skybulls.com</v>
          </cell>
          <cell r="G40596" t="str">
            <v>71382</v>
          </cell>
        </row>
        <row r="40597">
          <cell r="F40597" t="str">
            <v>skycandle.in</v>
          </cell>
          <cell r="G40597" t="str">
            <v>71383</v>
          </cell>
        </row>
        <row r="40598">
          <cell r="F40598" t="str">
            <v>skycastsolutions.com</v>
          </cell>
          <cell r="G40598" t="str">
            <v>71384</v>
          </cell>
        </row>
        <row r="40599">
          <cell r="F40599" t="str">
            <v>skycheckin.com</v>
          </cell>
          <cell r="G40599" t="str">
            <v>71385</v>
          </cell>
        </row>
        <row r="40600">
          <cell r="F40600" t="str">
            <v>skyeng.ru</v>
          </cell>
          <cell r="G40600" t="str">
            <v>71386</v>
          </cell>
        </row>
        <row r="40601">
          <cell r="F40601" t="str">
            <v>skyera.com</v>
          </cell>
          <cell r="G40601" t="str">
            <v>71387</v>
          </cell>
        </row>
        <row r="40602">
          <cell r="F40602" t="str">
            <v>skyfish.com</v>
          </cell>
          <cell r="G40602" t="str">
            <v>71388</v>
          </cell>
        </row>
        <row r="40603">
          <cell r="F40603" t="str">
            <v>skyfront.com</v>
          </cell>
          <cell r="G40603" t="str">
            <v>71389</v>
          </cell>
        </row>
        <row r="40604">
          <cell r="F40604" t="str">
            <v>skyhomesusa.com</v>
          </cell>
          <cell r="G40604" t="str">
            <v>71390</v>
          </cell>
        </row>
        <row r="40605">
          <cell r="F40605" t="str">
            <v>skyjam.fm</v>
          </cell>
          <cell r="G40605" t="str">
            <v>71391</v>
          </cell>
        </row>
        <row r="40606">
          <cell r="F40606" t="str">
            <v>skykick.com</v>
          </cell>
          <cell r="G40606" t="str">
            <v>71392</v>
          </cell>
        </row>
        <row r="40607">
          <cell r="F40607" t="str">
            <v>skylable.com</v>
          </cell>
          <cell r="G40607" t="str">
            <v>71393</v>
          </cell>
        </row>
        <row r="40608">
          <cell r="F40608" t="str">
            <v>skylandanalytics.net</v>
          </cell>
          <cell r="G40608" t="str">
            <v>71394</v>
          </cell>
        </row>
        <row r="40609">
          <cell r="F40609" t="str">
            <v>skyliftglobal.com</v>
          </cell>
          <cell r="G40609" t="str">
            <v>71395</v>
          </cell>
        </row>
        <row r="40610">
          <cell r="F40610" t="str">
            <v>skylinefamilypractice.com</v>
          </cell>
          <cell r="G40610" t="str">
            <v>71396</v>
          </cell>
        </row>
        <row r="40611">
          <cell r="F40611" t="str">
            <v>skylitmedical.com</v>
          </cell>
          <cell r="G40611" t="str">
            <v>71397</v>
          </cell>
        </row>
        <row r="40612">
          <cell r="F40612" t="str">
            <v>skymedicus.com</v>
          </cell>
          <cell r="G40612" t="str">
            <v>71398</v>
          </cell>
        </row>
        <row r="40613">
          <cell r="F40613" t="str">
            <v>skymet.net</v>
          </cell>
          <cell r="G40613" t="str">
            <v>71399</v>
          </cell>
        </row>
        <row r="40614">
          <cell r="F40614" t="str">
            <v>skymorials.com</v>
          </cell>
          <cell r="G40614" t="str">
            <v>71400</v>
          </cell>
        </row>
        <row r="40615">
          <cell r="F40615" t="str">
            <v>skynetlabs.com</v>
          </cell>
          <cell r="G40615" t="str">
            <v>71401</v>
          </cell>
        </row>
        <row r="40616">
          <cell r="F40616" t="str">
            <v>skypasser.ru</v>
          </cell>
          <cell r="G40616" t="str">
            <v>71402</v>
          </cell>
        </row>
        <row r="40617">
          <cell r="F40617" t="str">
            <v>skypaz.com</v>
          </cell>
          <cell r="G40617" t="str">
            <v>71403</v>
          </cell>
        </row>
        <row r="40618">
          <cell r="F40618" t="str">
            <v>skyridetechnology.com</v>
          </cell>
          <cell r="G40618" t="str">
            <v>71404</v>
          </cell>
        </row>
        <row r="40619">
          <cell r="F40619" t="str">
            <v>skyrobotic.com</v>
          </cell>
          <cell r="G40619" t="str">
            <v>71405</v>
          </cell>
        </row>
        <row r="40620">
          <cell r="F40620" t="str">
            <v>skysense.co</v>
          </cell>
          <cell r="G40620" t="str">
            <v>71406</v>
          </cell>
        </row>
        <row r="40621">
          <cell r="F40621" t="str">
            <v>skysense.io</v>
          </cell>
          <cell r="G40621" t="str">
            <v>71407</v>
          </cell>
        </row>
        <row r="40622">
          <cell r="F40622" t="str">
            <v>skyspecs.com</v>
          </cell>
          <cell r="G40622" t="str">
            <v>71408</v>
          </cell>
        </row>
        <row r="40623">
          <cell r="F40623" t="str">
            <v>skysquirrel.ca</v>
          </cell>
          <cell r="G40623" t="str">
            <v>71409</v>
          </cell>
        </row>
        <row r="40624">
          <cell r="F40624" t="str">
            <v>skystems.com</v>
          </cell>
          <cell r="G40624" t="str">
            <v>71410</v>
          </cell>
        </row>
        <row r="40625">
          <cell r="F40625" t="str">
            <v>skytango.com</v>
          </cell>
          <cell r="G40625" t="str">
            <v>71411</v>
          </cell>
        </row>
        <row r="40626">
          <cell r="F40626" t="str">
            <v>skytechnicaus.com</v>
          </cell>
          <cell r="G40626" t="str">
            <v>71412</v>
          </cell>
        </row>
        <row r="40627">
          <cell r="F40627" t="str">
            <v>skyviewrecords.com</v>
          </cell>
          <cell r="G40627" t="str">
            <v>71413</v>
          </cell>
        </row>
        <row r="40628">
          <cell r="F40628" t="str">
            <v>skyward.io</v>
          </cell>
          <cell r="G40628" t="str">
            <v>71414</v>
          </cell>
        </row>
        <row r="40629">
          <cell r="F40629" t="str">
            <v>skywritermd.com</v>
          </cell>
          <cell r="G40629" t="str">
            <v>71415</v>
          </cell>
        </row>
        <row r="40630">
          <cell r="F40630" t="str">
            <v>skyztree.com</v>
          </cell>
          <cell r="G40630" t="str">
            <v>71416</v>
          </cell>
        </row>
        <row r="40631">
          <cell r="F40631" t="str">
            <v>slantpoint.co</v>
          </cell>
          <cell r="G40631" t="str">
            <v>71417</v>
          </cell>
        </row>
        <row r="40632">
          <cell r="F40632" t="str">
            <v>slasharrows.com</v>
          </cell>
          <cell r="G40632" t="str">
            <v>71418</v>
          </cell>
        </row>
        <row r="40633">
          <cell r="F40633" t="str">
            <v>slashsensei.com</v>
          </cell>
          <cell r="G40633" t="str">
            <v>71419</v>
          </cell>
        </row>
        <row r="40634">
          <cell r="F40634" t="str">
            <v>slated.com</v>
          </cell>
          <cell r="G40634" t="str">
            <v>71420</v>
          </cell>
        </row>
        <row r="40635">
          <cell r="F40635" t="str">
            <v>slatescience.com</v>
          </cell>
          <cell r="G40635" t="str">
            <v>71421</v>
          </cell>
        </row>
        <row r="40636">
          <cell r="F40636" t="str">
            <v>sledvision.com</v>
          </cell>
          <cell r="G40636" t="str">
            <v>71422</v>
          </cell>
        </row>
        <row r="40637">
          <cell r="F40637" t="str">
            <v>sleektalent.com</v>
          </cell>
          <cell r="G40637" t="str">
            <v>71423</v>
          </cell>
        </row>
        <row r="40638">
          <cell r="F40638" t="str">
            <v>sleepout.com</v>
          </cell>
          <cell r="G40638" t="str">
            <v>71424</v>
          </cell>
        </row>
        <row r="40639">
          <cell r="F40639" t="str">
            <v>slick.video</v>
          </cell>
          <cell r="G40639" t="str">
            <v>71425</v>
          </cell>
        </row>
        <row r="40640">
          <cell r="F40640" t="str">
            <v>slidebatch.com</v>
          </cell>
          <cell r="G40640" t="str">
            <v>71426</v>
          </cell>
        </row>
        <row r="40641">
          <cell r="F40641" t="str">
            <v>slidebean.com</v>
          </cell>
          <cell r="G40641" t="str">
            <v>71427</v>
          </cell>
        </row>
        <row r="40642">
          <cell r="F40642" t="str">
            <v>slidejar.com</v>
          </cell>
          <cell r="G40642" t="str">
            <v>71428</v>
          </cell>
        </row>
        <row r="40643">
          <cell r="F40643" t="str">
            <v>sliderz.com</v>
          </cell>
          <cell r="G40643" t="str">
            <v>71429</v>
          </cell>
        </row>
        <row r="40644">
          <cell r="F40644" t="str">
            <v>slideslive.com</v>
          </cell>
          <cell r="G40644" t="str">
            <v>71430</v>
          </cell>
        </row>
        <row r="40645">
          <cell r="F40645" t="str">
            <v>slidewinderring.com</v>
          </cell>
          <cell r="G40645" t="str">
            <v>71431</v>
          </cell>
        </row>
        <row r="40646">
          <cell r="F40646" t="str">
            <v>slidr.com</v>
          </cell>
          <cell r="G40646" t="str">
            <v>71432</v>
          </cell>
        </row>
        <row r="40647">
          <cell r="F40647" t="str">
            <v>slinky.me</v>
          </cell>
          <cell r="G40647" t="str">
            <v>71433</v>
          </cell>
        </row>
        <row r="40648">
          <cell r="F40648" t="str">
            <v>slipchip.com</v>
          </cell>
          <cell r="G40648" t="str">
            <v>71434</v>
          </cell>
        </row>
        <row r="40649">
          <cell r="F40649" t="str">
            <v>slipstechnologies.com</v>
          </cell>
          <cell r="G40649" t="str">
            <v>71435</v>
          </cell>
        </row>
        <row r="40650">
          <cell r="F40650" t="str">
            <v>slmt-inc.com</v>
          </cell>
          <cell r="G40650" t="str">
            <v>71436</v>
          </cell>
        </row>
        <row r="40651">
          <cell r="F40651" t="str">
            <v>slncr.com</v>
          </cell>
          <cell r="G40651" t="str">
            <v>71437</v>
          </cell>
        </row>
        <row r="40652">
          <cell r="F40652" t="str">
            <v>slope.io</v>
          </cell>
          <cell r="G40652" t="str">
            <v>71438</v>
          </cell>
        </row>
        <row r="40653">
          <cell r="F40653" t="str">
            <v>sloyd.in</v>
          </cell>
          <cell r="G40653" t="str">
            <v>71439</v>
          </cell>
        </row>
        <row r="40654">
          <cell r="F40654" t="str">
            <v>sltnyc.com</v>
          </cell>
          <cell r="G40654" t="str">
            <v>71440</v>
          </cell>
        </row>
        <row r="40655">
          <cell r="F40655" t="str">
            <v>slurpsmoothiebars.com</v>
          </cell>
          <cell r="G40655" t="str">
            <v>71441</v>
          </cell>
        </row>
        <row r="40656">
          <cell r="F40656" t="str">
            <v>slyde.ch</v>
          </cell>
          <cell r="G40656" t="str">
            <v>71442</v>
          </cell>
        </row>
        <row r="40657">
          <cell r="F40657" t="str">
            <v>smacc.io</v>
          </cell>
          <cell r="G40657" t="str">
            <v>71443</v>
          </cell>
        </row>
        <row r="40658">
          <cell r="F40658" t="str">
            <v>smacfactory.com</v>
          </cell>
          <cell r="G40658" t="str">
            <v>71444</v>
          </cell>
        </row>
        <row r="40659">
          <cell r="F40659" t="str">
            <v>smackages.com</v>
          </cell>
          <cell r="G40659" t="str">
            <v>71445</v>
          </cell>
        </row>
        <row r="40660">
          <cell r="F40660" t="str">
            <v>smacs.co.za</v>
          </cell>
          <cell r="G40660" t="str">
            <v>71446</v>
          </cell>
        </row>
        <row r="40661">
          <cell r="F40661" t="str">
            <v>smahub.com</v>
          </cell>
          <cell r="G40661" t="str">
            <v>71447</v>
          </cell>
        </row>
        <row r="40662">
          <cell r="F40662" t="str">
            <v>smailex.com</v>
          </cell>
          <cell r="G40662" t="str">
            <v>71448</v>
          </cell>
        </row>
        <row r="40663">
          <cell r="F40663" t="str">
            <v>smalldemons.com</v>
          </cell>
          <cell r="G40663" t="str">
            <v>71449</v>
          </cell>
        </row>
        <row r="40664">
          <cell r="F40664" t="str">
            <v>smallknot.com</v>
          </cell>
          <cell r="G40664" t="str">
            <v>71450</v>
          </cell>
        </row>
        <row r="40665">
          <cell r="F40665" t="str">
            <v>smallteaser.com</v>
          </cell>
          <cell r="G40665" t="str">
            <v>71451</v>
          </cell>
        </row>
        <row r="40666">
          <cell r="F40666" t="str">
            <v>smallvictory.ca</v>
          </cell>
          <cell r="G40666" t="str">
            <v>71452</v>
          </cell>
        </row>
        <row r="40667">
          <cell r="F40667" t="str">
            <v>smallwins.today</v>
          </cell>
          <cell r="G40667" t="str">
            <v>71453</v>
          </cell>
        </row>
        <row r="40668">
          <cell r="F40668" t="str">
            <v>smappo.com</v>
          </cell>
          <cell r="G40668" t="str">
            <v>71454</v>
          </cell>
        </row>
        <row r="40669">
          <cell r="F40669" t="str">
            <v>smark.io</v>
          </cell>
          <cell r="G40669" t="str">
            <v>71455</v>
          </cell>
        </row>
        <row r="40670">
          <cell r="F40670" t="str">
            <v>smarkia.com</v>
          </cell>
          <cell r="G40670" t="str">
            <v>71456</v>
          </cell>
        </row>
        <row r="40671">
          <cell r="F40671" t="str">
            <v>smart-baking.com</v>
          </cell>
          <cell r="G40671" t="str">
            <v>71457</v>
          </cell>
        </row>
        <row r="40672">
          <cell r="F40672" t="str">
            <v>smart-hydro.de</v>
          </cell>
          <cell r="G40672" t="str">
            <v>71458</v>
          </cell>
        </row>
        <row r="40673">
          <cell r="F40673" t="str">
            <v>smart-panel.net</v>
          </cell>
          <cell r="G40673" t="str">
            <v>71459</v>
          </cell>
        </row>
        <row r="40674">
          <cell r="F40674" t="str">
            <v>smart-ria.com</v>
          </cell>
          <cell r="G40674" t="str">
            <v>71460</v>
          </cell>
        </row>
        <row r="40675">
          <cell r="F40675" t="str">
            <v>smart-surgical.com</v>
          </cell>
          <cell r="G40675" t="str">
            <v>71461</v>
          </cell>
        </row>
        <row r="40676">
          <cell r="F40676" t="str">
            <v>smartadventure.net</v>
          </cell>
          <cell r="G40676" t="str">
            <v>71462</v>
          </cell>
        </row>
        <row r="40677">
          <cell r="F40677" t="str">
            <v>smartairtrip.com</v>
          </cell>
          <cell r="G40677" t="str">
            <v>71463</v>
          </cell>
        </row>
        <row r="40678">
          <cell r="F40678" t="str">
            <v>smartalec.com</v>
          </cell>
          <cell r="G40678" t="str">
            <v>71464</v>
          </cell>
        </row>
        <row r="40679">
          <cell r="F40679" t="str">
            <v>smartangels.fr</v>
          </cell>
          <cell r="G40679" t="str">
            <v>71465</v>
          </cell>
        </row>
        <row r="40680">
          <cell r="F40680" t="str">
            <v>smartantennatech.com</v>
          </cell>
          <cell r="G40680" t="str">
            <v>71466</v>
          </cell>
        </row>
        <row r="40681">
          <cell r="F40681" t="str">
            <v>smartaxi.me</v>
          </cell>
          <cell r="G40681" t="str">
            <v>71467</v>
          </cell>
        </row>
        <row r="40682">
          <cell r="F40682" t="str">
            <v>smartb.eu</v>
          </cell>
          <cell r="G40682" t="str">
            <v>71468</v>
          </cell>
        </row>
        <row r="40683">
          <cell r="F40683" t="str">
            <v>smartbackpack.com</v>
          </cell>
          <cell r="G40683" t="str">
            <v>71469</v>
          </cell>
        </row>
        <row r="40684">
          <cell r="F40684" t="str">
            <v>smartbaedal.com</v>
          </cell>
          <cell r="G40684" t="str">
            <v>71470</v>
          </cell>
        </row>
        <row r="40685">
          <cell r="F40685" t="str">
            <v>smartblock.fi</v>
          </cell>
          <cell r="G40685" t="str">
            <v>71471</v>
          </cell>
        </row>
        <row r="40686">
          <cell r="F40686" t="str">
            <v>smartbound.com</v>
          </cell>
          <cell r="G40686" t="str">
            <v>71472</v>
          </cell>
        </row>
        <row r="40687">
          <cell r="F40687" t="str">
            <v>smartboxtv.com</v>
          </cell>
          <cell r="G40687" t="str">
            <v>71473</v>
          </cell>
        </row>
        <row r="40688">
          <cell r="F40688" t="str">
            <v>smartc2.com</v>
          </cell>
          <cell r="G40688" t="str">
            <v>71474</v>
          </cell>
        </row>
        <row r="40689">
          <cell r="F40689" t="str">
            <v>smartcamp.asia</v>
          </cell>
          <cell r="G40689" t="str">
            <v>71475</v>
          </cell>
        </row>
        <row r="40690">
          <cell r="F40690" t="str">
            <v>smartcare.com</v>
          </cell>
          <cell r="G40690" t="str">
            <v>71476</v>
          </cell>
        </row>
        <row r="40691">
          <cell r="F40691" t="str">
            <v>smartcareconsultants.com</v>
          </cell>
          <cell r="G40691" t="str">
            <v>71477</v>
          </cell>
        </row>
        <row r="40692">
          <cell r="F40692" t="str">
            <v>smartcat.ai</v>
          </cell>
          <cell r="G40692" t="str">
            <v>71478</v>
          </cell>
        </row>
        <row r="40693">
          <cell r="F40693" t="str">
            <v>smartcisystems.com</v>
          </cell>
          <cell r="G40693" t="str">
            <v>71479</v>
          </cell>
        </row>
        <row r="40694">
          <cell r="F40694" t="str">
            <v>smartcloudtek.com</v>
          </cell>
          <cell r="G40694" t="str">
            <v>71480</v>
          </cell>
        </row>
        <row r="40695">
          <cell r="F40695" t="str">
            <v>smartcoffeetech.com</v>
          </cell>
          <cell r="G40695" t="str">
            <v>71481</v>
          </cell>
        </row>
        <row r="40696">
          <cell r="F40696" t="str">
            <v>smartcoin.com.br</v>
          </cell>
          <cell r="G40696" t="str">
            <v>71482</v>
          </cell>
        </row>
        <row r="40697">
          <cell r="F40697" t="str">
            <v>smartcommerce.co</v>
          </cell>
          <cell r="G40697" t="str">
            <v>71483</v>
          </cell>
        </row>
        <row r="40698">
          <cell r="F40698" t="str">
            <v>smartconnect.no</v>
          </cell>
          <cell r="G40698" t="str">
            <v>71484</v>
          </cell>
        </row>
        <row r="40699">
          <cell r="F40699" t="str">
            <v>smartcrowdz.com</v>
          </cell>
          <cell r="G40699" t="str">
            <v>71485</v>
          </cell>
        </row>
        <row r="40700">
          <cell r="F40700" t="str">
            <v>smartdatascience.com</v>
          </cell>
          <cell r="G40700" t="str">
            <v>71486</v>
          </cell>
        </row>
        <row r="40701">
          <cell r="F40701" t="str">
            <v>smartdealership.com.br</v>
          </cell>
          <cell r="G40701" t="str">
            <v>71487</v>
          </cell>
        </row>
        <row r="40702">
          <cell r="F40702" t="str">
            <v>smartdrone.com.mx</v>
          </cell>
          <cell r="G40702" t="str">
            <v>71488</v>
          </cell>
        </row>
        <row r="40703">
          <cell r="F40703" t="str">
            <v>smartdroplet.com</v>
          </cell>
          <cell r="G40703" t="str">
            <v>71489</v>
          </cell>
        </row>
        <row r="40704">
          <cell r="F40704" t="str">
            <v>smarteducation.jp</v>
          </cell>
          <cell r="G40704" t="str">
            <v>71490</v>
          </cell>
        </row>
        <row r="40705">
          <cell r="F40705" t="str">
            <v>smarteralloys.com</v>
          </cell>
          <cell r="G40705" t="str">
            <v>71491</v>
          </cell>
        </row>
        <row r="40706">
          <cell r="F40706" t="str">
            <v>smarterhi.com</v>
          </cell>
          <cell r="G40706" t="str">
            <v>71492</v>
          </cell>
        </row>
        <row r="40707">
          <cell r="F40707" t="str">
            <v>smarterhq.com</v>
          </cell>
          <cell r="G40707" t="str">
            <v>71493</v>
          </cell>
        </row>
        <row r="40708">
          <cell r="F40708" t="str">
            <v>smarterlearn.com</v>
          </cell>
          <cell r="G40708" t="str">
            <v>71494</v>
          </cell>
        </row>
        <row r="40709">
          <cell r="F40709" t="str">
            <v>smarterme.co</v>
          </cell>
          <cell r="G40709" t="str">
            <v>71495</v>
          </cell>
        </row>
        <row r="40710">
          <cell r="F40710" t="str">
            <v>smartermicro.com</v>
          </cell>
          <cell r="G40710" t="str">
            <v>71496</v>
          </cell>
        </row>
        <row r="40711">
          <cell r="F40711" t="str">
            <v>smartfarm.ag</v>
          </cell>
          <cell r="G40711" t="str">
            <v>71497</v>
          </cell>
        </row>
        <row r="40712">
          <cell r="F40712" t="str">
            <v>smartfolios.com</v>
          </cell>
          <cell r="G40712" t="str">
            <v>71498</v>
          </cell>
        </row>
        <row r="40713">
          <cell r="F40713" t="str">
            <v>smartgardener.com</v>
          </cell>
          <cell r="G40713" t="str">
            <v>71499</v>
          </cell>
        </row>
        <row r="40714">
          <cell r="F40714" t="str">
            <v>smartgiftit.com</v>
          </cell>
          <cell r="G40714" t="str">
            <v>71500</v>
          </cell>
        </row>
        <row r="40715">
          <cell r="F40715" t="str">
            <v>smartgurlz.com</v>
          </cell>
          <cell r="G40715" t="str">
            <v>71501</v>
          </cell>
        </row>
        <row r="40716">
          <cell r="F40716" t="str">
            <v>smarthomy.com</v>
          </cell>
          <cell r="G40716" t="str">
            <v>71502</v>
          </cell>
        </row>
        <row r="40717">
          <cell r="F40717" t="str">
            <v>smarthost.co.uk</v>
          </cell>
          <cell r="G40717" t="str">
            <v>71503</v>
          </cell>
        </row>
        <row r="40718">
          <cell r="F40718" t="str">
            <v>smarthr.jp</v>
          </cell>
          <cell r="G40718" t="str">
            <v>71504</v>
          </cell>
        </row>
        <row r="40719">
          <cell r="F40719" t="str">
            <v>smarthubenergy.com</v>
          </cell>
          <cell r="G40719" t="str">
            <v>71505</v>
          </cell>
        </row>
        <row r="40720">
          <cell r="F40720" t="str">
            <v>smartkickz.com</v>
          </cell>
          <cell r="G40720" t="str">
            <v>71506</v>
          </cell>
        </row>
        <row r="40721">
          <cell r="F40721" t="str">
            <v>smartlanestechnologies.com</v>
          </cell>
          <cell r="G40721" t="str">
            <v>71507</v>
          </cell>
        </row>
        <row r="40722">
          <cell r="F40722" t="str">
            <v>smartlation.com</v>
          </cell>
          <cell r="G40722" t="str">
            <v>71508</v>
          </cell>
        </row>
        <row r="40723">
          <cell r="F40723" t="str">
            <v>smartlineapp.com</v>
          </cell>
          <cell r="G40723" t="str">
            <v>71509</v>
          </cell>
        </row>
        <row r="40724">
          <cell r="F40724" t="str">
            <v>smartlunches.com</v>
          </cell>
          <cell r="G40724" t="str">
            <v>71510</v>
          </cell>
        </row>
        <row r="40725">
          <cell r="F40725" t="str">
            <v>smartlyedu.com</v>
          </cell>
          <cell r="G40725" t="str">
            <v>71511</v>
          </cell>
        </row>
        <row r="40726">
          <cell r="F40726" t="str">
            <v>smartmarket.net</v>
          </cell>
          <cell r="G40726" t="str">
            <v>71512</v>
          </cell>
        </row>
        <row r="40727">
          <cell r="F40727" t="str">
            <v>smartmediainventions.com</v>
          </cell>
          <cell r="G40727" t="str">
            <v>71513</v>
          </cell>
        </row>
        <row r="40728">
          <cell r="F40728" t="str">
            <v>smartmenucard.com</v>
          </cell>
          <cell r="G40728" t="str">
            <v>71514</v>
          </cell>
        </row>
        <row r="40729">
          <cell r="F40729" t="str">
            <v>smartmuseum.ru</v>
          </cell>
          <cell r="G40729" t="str">
            <v>71515</v>
          </cell>
        </row>
        <row r="40730">
          <cell r="F40730" t="str">
            <v>smartpathfinancial.com</v>
          </cell>
          <cell r="G40730" t="str">
            <v>71516</v>
          </cell>
        </row>
        <row r="40731">
          <cell r="F40731" t="str">
            <v>smartpayllc.com</v>
          </cell>
          <cell r="G40731" t="str">
            <v>71517</v>
          </cell>
        </row>
        <row r="40732">
          <cell r="F40732" t="str">
            <v>smartpeaceprize.com</v>
          </cell>
          <cell r="G40732" t="str">
            <v>71518</v>
          </cell>
        </row>
        <row r="40733">
          <cell r="F40733" t="str">
            <v>smartphotonics.nl</v>
          </cell>
          <cell r="G40733" t="str">
            <v>71519</v>
          </cell>
        </row>
        <row r="40734">
          <cell r="F40734" t="str">
            <v>smartpiano.com</v>
          </cell>
          <cell r="G40734" t="str">
            <v>71520</v>
          </cell>
        </row>
        <row r="40735">
          <cell r="F40735" t="str">
            <v>smartpics.co</v>
          </cell>
          <cell r="G40735" t="str">
            <v>71521</v>
          </cell>
        </row>
        <row r="40736">
          <cell r="F40736" t="str">
            <v>smartpodcastplayer.com</v>
          </cell>
          <cell r="G40736" t="str">
            <v>71522</v>
          </cell>
        </row>
        <row r="40737">
          <cell r="F40737" t="str">
            <v>smartpods.ca</v>
          </cell>
          <cell r="G40737" t="str">
            <v>71523</v>
          </cell>
        </row>
        <row r="40738">
          <cell r="F40738" t="str">
            <v>smartprac.com</v>
          </cell>
          <cell r="G40738" t="str">
            <v>71524</v>
          </cell>
        </row>
        <row r="40739">
          <cell r="F40739" t="str">
            <v>smartprix.com</v>
          </cell>
          <cell r="G40739" t="str">
            <v>71525</v>
          </cell>
        </row>
        <row r="40740">
          <cell r="F40740" t="str">
            <v>smartprogress.do</v>
          </cell>
          <cell r="G40740" t="str">
            <v>71526</v>
          </cell>
        </row>
        <row r="40741">
          <cell r="F40741" t="str">
            <v>smartreliefrx.com</v>
          </cell>
          <cell r="G40741" t="str">
            <v>71527</v>
          </cell>
        </row>
        <row r="40742">
          <cell r="F40742" t="str">
            <v>smartreno.com</v>
          </cell>
          <cell r="G40742" t="str">
            <v>71528</v>
          </cell>
        </row>
        <row r="40743">
          <cell r="F40743" t="str">
            <v>smartriders.in</v>
          </cell>
          <cell r="G40743" t="str">
            <v>71529</v>
          </cell>
        </row>
        <row r="40744">
          <cell r="F40744" t="str">
            <v>smartrx.in</v>
          </cell>
          <cell r="G40744" t="str">
            <v>71530</v>
          </cell>
        </row>
        <row r="40745">
          <cell r="F40745" t="str">
            <v>smartscheduling.io</v>
          </cell>
          <cell r="G40745" t="str">
            <v>71531</v>
          </cell>
        </row>
        <row r="40746">
          <cell r="F40746" t="str">
            <v>smartsenior.se</v>
          </cell>
          <cell r="G40746" t="str">
            <v>71532</v>
          </cell>
        </row>
        <row r="40747">
          <cell r="F40747" t="str">
            <v>smartsitesafety.com</v>
          </cell>
          <cell r="G40747" t="str">
            <v>71533</v>
          </cell>
        </row>
        <row r="40748">
          <cell r="F40748" t="str">
            <v>smartskynetworks.com</v>
          </cell>
          <cell r="G40748" t="str">
            <v>71534</v>
          </cell>
        </row>
        <row r="40749">
          <cell r="F40749" t="str">
            <v>smartsleyed.com</v>
          </cell>
          <cell r="G40749" t="str">
            <v>71535</v>
          </cell>
        </row>
        <row r="40750">
          <cell r="F40750" t="str">
            <v>smartspot.io</v>
          </cell>
          <cell r="G40750" t="str">
            <v>71536</v>
          </cell>
        </row>
        <row r="40751">
          <cell r="F40751" t="str">
            <v>smartstart.ru</v>
          </cell>
          <cell r="G40751" t="str">
            <v>71537</v>
          </cell>
        </row>
        <row r="40752">
          <cell r="F40752" t="str">
            <v>smartster.se</v>
          </cell>
          <cell r="G40752" t="str">
            <v>71538</v>
          </cell>
        </row>
        <row r="40753">
          <cell r="F40753" t="str">
            <v>smartstethos.com</v>
          </cell>
          <cell r="G40753" t="str">
            <v>71539</v>
          </cell>
        </row>
        <row r="40754">
          <cell r="F40754" t="str">
            <v>smartstory.com</v>
          </cell>
          <cell r="G40754" t="str">
            <v>71540</v>
          </cell>
        </row>
        <row r="40755">
          <cell r="F40755" t="str">
            <v>smartstudy.co.kr</v>
          </cell>
          <cell r="G40755" t="str">
            <v>71541</v>
          </cell>
        </row>
        <row r="40756">
          <cell r="F40756" t="str">
            <v>smartsubs.fr</v>
          </cell>
          <cell r="G40756" t="str">
            <v>71542</v>
          </cell>
        </row>
        <row r="40757">
          <cell r="F40757" t="str">
            <v>smartvel.com</v>
          </cell>
          <cell r="G40757" t="str">
            <v>71543</v>
          </cell>
        </row>
        <row r="40758">
          <cell r="F40758" t="str">
            <v>smartvineyard.com</v>
          </cell>
          <cell r="G40758" t="str">
            <v>71544</v>
          </cell>
        </row>
        <row r="40759">
          <cell r="F40759" t="str">
            <v>smartwires.com</v>
          </cell>
          <cell r="G40759" t="str">
            <v>71545</v>
          </cell>
        </row>
        <row r="40760">
          <cell r="F40760" t="str">
            <v>smartyields.com</v>
          </cell>
          <cell r="G40760" t="str">
            <v>71546</v>
          </cell>
        </row>
        <row r="40761">
          <cell r="F40761" t="str">
            <v>smartypans.io</v>
          </cell>
          <cell r="G40761" t="str">
            <v>71547</v>
          </cell>
        </row>
        <row r="40762">
          <cell r="F40762" t="str">
            <v>smash.com</v>
          </cell>
          <cell r="G40762" t="str">
            <v>71548</v>
          </cell>
        </row>
        <row r="40763">
          <cell r="F40763" t="str">
            <v>smashaball.com</v>
          </cell>
          <cell r="G40763" t="str">
            <v>71549</v>
          </cell>
        </row>
        <row r="40764">
          <cell r="F40764" t="str">
            <v>smashchart.com</v>
          </cell>
          <cell r="G40764" t="str">
            <v>71550</v>
          </cell>
        </row>
        <row r="40765">
          <cell r="F40765" t="str">
            <v>smashdocs.net</v>
          </cell>
          <cell r="G40765" t="str">
            <v>71551</v>
          </cell>
        </row>
        <row r="40766">
          <cell r="F40766" t="str">
            <v>smashpipe.com</v>
          </cell>
          <cell r="G40766" t="str">
            <v>71552</v>
          </cell>
        </row>
        <row r="40767">
          <cell r="F40767" t="str">
            <v>smashrun.com</v>
          </cell>
          <cell r="G40767" t="str">
            <v>71553</v>
          </cell>
        </row>
        <row r="40768">
          <cell r="F40768" t="str">
            <v>smeam.com</v>
          </cell>
          <cell r="G40768" t="str">
            <v>71554</v>
          </cell>
        </row>
        <row r="40769">
          <cell r="F40769" t="str">
            <v>smiaware.com</v>
          </cell>
          <cell r="G40769" t="str">
            <v>71555</v>
          </cell>
        </row>
        <row r="40770">
          <cell r="F40770" t="str">
            <v>smiirl.com</v>
          </cell>
          <cell r="G40770" t="str">
            <v>71556</v>
          </cell>
        </row>
        <row r="40771">
          <cell r="F40771" t="str">
            <v>smiledirectclub.com</v>
          </cell>
          <cell r="G40771" t="str">
            <v>71557</v>
          </cell>
        </row>
        <row r="40772">
          <cell r="F40772" t="str">
            <v>smilelabsankeny.com</v>
          </cell>
          <cell r="G40772" t="str">
            <v>71558</v>
          </cell>
        </row>
        <row r="40773">
          <cell r="F40773" t="str">
            <v>smilemdsedation.com</v>
          </cell>
          <cell r="G40773" t="str">
            <v>71559</v>
          </cell>
        </row>
        <row r="40774">
          <cell r="F40774" t="str">
            <v>smilemerchants.in</v>
          </cell>
          <cell r="G40774" t="str">
            <v>71560</v>
          </cell>
        </row>
        <row r="40775">
          <cell r="F40775" t="str">
            <v>smilestations.com</v>
          </cell>
          <cell r="G40775" t="str">
            <v>71561</v>
          </cell>
        </row>
        <row r="40776">
          <cell r="F40776" t="str">
            <v>smiletime.com</v>
          </cell>
          <cell r="G40776" t="str">
            <v>71562</v>
          </cell>
        </row>
        <row r="40777">
          <cell r="F40777" t="str">
            <v>sminq.com</v>
          </cell>
          <cell r="G40777" t="str">
            <v>71563</v>
          </cell>
        </row>
        <row r="40778">
          <cell r="F40778" t="str">
            <v>smithsonmartin.com</v>
          </cell>
          <cell r="G40778" t="str">
            <v>71564</v>
          </cell>
        </row>
        <row r="40779">
          <cell r="F40779" t="str">
            <v>smokazon.com</v>
          </cell>
          <cell r="G40779" t="str">
            <v>71565</v>
          </cell>
        </row>
        <row r="40780">
          <cell r="F40780" t="str">
            <v>smrc.me</v>
          </cell>
          <cell r="G40780" t="str">
            <v>71566</v>
          </cell>
        </row>
        <row r="40781">
          <cell r="F40781" t="str">
            <v>smrxt.com</v>
          </cell>
          <cell r="G40781" t="str">
            <v>71567</v>
          </cell>
        </row>
        <row r="40782">
          <cell r="F40782" t="str">
            <v>smsholdings.com</v>
          </cell>
          <cell r="G40782" t="str">
            <v>71568</v>
          </cell>
        </row>
        <row r="40783">
          <cell r="F40783" t="str">
            <v>smtdp.de</v>
          </cell>
          <cell r="G40783" t="str">
            <v>71569</v>
          </cell>
        </row>
        <row r="40784">
          <cell r="F40784" t="str">
            <v>smtrail.com</v>
          </cell>
          <cell r="G40784" t="str">
            <v>71570</v>
          </cell>
        </row>
        <row r="40785">
          <cell r="F40785" t="str">
            <v>smuffipets.com</v>
          </cell>
          <cell r="G40785" t="str">
            <v>71571</v>
          </cell>
        </row>
        <row r="40786">
          <cell r="F40786" t="str">
            <v>smyle.io</v>
          </cell>
          <cell r="G40786" t="str">
            <v>71572</v>
          </cell>
        </row>
        <row r="40787">
          <cell r="F40787" t="str">
            <v>smyleapp.co</v>
          </cell>
          <cell r="G40787" t="str">
            <v>71573</v>
          </cell>
        </row>
        <row r="40788">
          <cell r="F40788" t="str">
            <v>smzyme.com</v>
          </cell>
          <cell r="G40788" t="str">
            <v>71574</v>
          </cell>
        </row>
        <row r="40789">
          <cell r="F40789" t="str">
            <v>snackexperts.com</v>
          </cell>
          <cell r="G40789" t="str">
            <v>71575</v>
          </cell>
        </row>
        <row r="40790">
          <cell r="F40790" t="str">
            <v>snackfever.com</v>
          </cell>
          <cell r="G40790" t="str">
            <v>71576</v>
          </cell>
        </row>
        <row r="40791">
          <cell r="F40791" t="str">
            <v>snact.co.uk</v>
          </cell>
          <cell r="G40791" t="str">
            <v>71577</v>
          </cell>
        </row>
        <row r="40792">
          <cell r="F40792" t="str">
            <v>snap.md</v>
          </cell>
          <cell r="G40792" t="str">
            <v>71578</v>
          </cell>
        </row>
        <row r="40793">
          <cell r="F40793" t="str">
            <v>snapandstylebusiness.com</v>
          </cell>
          <cell r="G40793" t="str">
            <v>71579</v>
          </cell>
        </row>
        <row r="40794">
          <cell r="F40794" t="str">
            <v>snapapp.com</v>
          </cell>
          <cell r="G40794" t="str">
            <v>71580</v>
          </cell>
        </row>
        <row r="40795">
          <cell r="F40795" t="str">
            <v>snapappointments.com</v>
          </cell>
          <cell r="G40795" t="str">
            <v>71581</v>
          </cell>
        </row>
        <row r="40796">
          <cell r="F40796" t="str">
            <v>snapcar.com</v>
          </cell>
          <cell r="G40796" t="str">
            <v>71582</v>
          </cell>
        </row>
        <row r="40797">
          <cell r="F40797" t="str">
            <v>snapdocs.com</v>
          </cell>
          <cell r="G40797" t="str">
            <v>71583</v>
          </cell>
        </row>
        <row r="40798">
          <cell r="F40798" t="str">
            <v>snapdx.co</v>
          </cell>
          <cell r="G40798" t="str">
            <v>71584</v>
          </cell>
        </row>
        <row r="40799">
          <cell r="F40799" t="str">
            <v>snape.ee</v>
          </cell>
          <cell r="G40799" t="str">
            <v>71585</v>
          </cell>
        </row>
        <row r="40800">
          <cell r="F40800" t="str">
            <v>snapeda.com</v>
          </cell>
          <cell r="G40800" t="str">
            <v>71586</v>
          </cell>
        </row>
        <row r="40801">
          <cell r="F40801" t="str">
            <v>snapfashion.co.uk</v>
          </cell>
          <cell r="G40801" t="str">
            <v>71587</v>
          </cell>
        </row>
        <row r="40802">
          <cell r="F40802" t="str">
            <v>snapfone.com</v>
          </cell>
          <cell r="G40802" t="str">
            <v>71588</v>
          </cell>
        </row>
        <row r="40803">
          <cell r="F40803" t="str">
            <v>snaphealth.com</v>
          </cell>
          <cell r="G40803" t="str">
            <v>71589</v>
          </cell>
        </row>
        <row r="40804">
          <cell r="F40804" t="str">
            <v>snapjoy.com</v>
          </cell>
          <cell r="G40804" t="str">
            <v>71590</v>
          </cell>
        </row>
        <row r="40805">
          <cell r="F40805" t="str">
            <v>snapkitchen.com</v>
          </cell>
          <cell r="G40805" t="str">
            <v>71591</v>
          </cell>
        </row>
        <row r="40806">
          <cell r="F40806" t="str">
            <v>snapload.de</v>
          </cell>
          <cell r="G40806" t="str">
            <v>71592</v>
          </cell>
        </row>
        <row r="40807">
          <cell r="F40807" t="str">
            <v>snapnsave.co.za</v>
          </cell>
          <cell r="G40807" t="str">
            <v>71593</v>
          </cell>
        </row>
        <row r="40808">
          <cell r="F40808" t="str">
            <v>snapp.ir</v>
          </cell>
          <cell r="G40808" t="str">
            <v>71594</v>
          </cell>
        </row>
        <row r="40809">
          <cell r="F40809" t="str">
            <v>snappcar.nl</v>
          </cell>
          <cell r="G40809" t="str">
            <v>71595</v>
          </cell>
        </row>
        <row r="40810">
          <cell r="F40810" t="str">
            <v>snappdigital.com</v>
          </cell>
          <cell r="G40810" t="str">
            <v>71596</v>
          </cell>
        </row>
        <row r="40811">
          <cell r="F40811" t="str">
            <v>snappers.tv</v>
          </cell>
          <cell r="G40811" t="str">
            <v>71597</v>
          </cell>
        </row>
        <row r="40812">
          <cell r="F40812" t="str">
            <v>snappr.co</v>
          </cell>
          <cell r="G40812" t="str">
            <v>71598</v>
          </cell>
        </row>
        <row r="40813">
          <cell r="F40813" t="str">
            <v>snappyshuttle.com</v>
          </cell>
          <cell r="G40813" t="str">
            <v>71599</v>
          </cell>
        </row>
        <row r="40814">
          <cell r="F40814" t="str">
            <v>snappytv.com</v>
          </cell>
          <cell r="G40814" t="str">
            <v>71600</v>
          </cell>
        </row>
        <row r="40815">
          <cell r="F40815" t="str">
            <v>snapretail.com</v>
          </cell>
          <cell r="G40815" t="str">
            <v>71601</v>
          </cell>
        </row>
        <row r="40816">
          <cell r="F40816" t="str">
            <v>snapscore.me</v>
          </cell>
          <cell r="G40816" t="str">
            <v>71602</v>
          </cell>
        </row>
        <row r="40817">
          <cell r="F40817" t="str">
            <v>snapscout.com</v>
          </cell>
          <cell r="G40817" t="str">
            <v>71603</v>
          </cell>
        </row>
        <row r="40818">
          <cell r="F40818" t="str">
            <v>snapsense.co</v>
          </cell>
          <cell r="G40818" t="str">
            <v>71604</v>
          </cell>
        </row>
        <row r="40819">
          <cell r="F40819" t="str">
            <v>snapshopinc.com</v>
          </cell>
          <cell r="G40819" t="str">
            <v>71605</v>
          </cell>
        </row>
        <row r="40820">
          <cell r="F40820" t="str">
            <v>snapshopr.co</v>
          </cell>
          <cell r="G40820" t="str">
            <v>71606</v>
          </cell>
        </row>
        <row r="40821">
          <cell r="F40821" t="str">
            <v>snapshotinteractive.com</v>
          </cell>
          <cell r="G40821" t="str">
            <v>71607</v>
          </cell>
        </row>
        <row r="40822">
          <cell r="F40822" t="str">
            <v>snapsuits.com</v>
          </cell>
          <cell r="G40822" t="str">
            <v>71608</v>
          </cell>
        </row>
        <row r="40823">
          <cell r="F40823" t="str">
            <v>snapsupercandy.com</v>
          </cell>
          <cell r="G40823" t="str">
            <v>71609</v>
          </cell>
        </row>
        <row r="40824">
          <cell r="F40824" t="str">
            <v>snapt.net</v>
          </cell>
          <cell r="G40824" t="str">
            <v>71610</v>
          </cell>
        </row>
        <row r="40825">
          <cell r="F40825" t="str">
            <v>snaptiva.com</v>
          </cell>
          <cell r="G40825" t="str">
            <v>71611</v>
          </cell>
        </row>
        <row r="40826">
          <cell r="F40826" t="str">
            <v>snaptrends.com</v>
          </cell>
          <cell r="G40826" t="str">
            <v>71612</v>
          </cell>
        </row>
        <row r="40827">
          <cell r="F40827" t="str">
            <v>snaptrip.com</v>
          </cell>
          <cell r="G40827" t="str">
            <v>71613</v>
          </cell>
        </row>
        <row r="40828">
          <cell r="F40828" t="str">
            <v>snapyeti.com</v>
          </cell>
          <cell r="G40828" t="str">
            <v>71614</v>
          </cell>
        </row>
        <row r="40829">
          <cell r="F40829" t="str">
            <v>snatchthatjerky.com</v>
          </cell>
          <cell r="G40829" t="str">
            <v>71615</v>
          </cell>
        </row>
        <row r="40830">
          <cell r="F40830" t="str">
            <v>sneakersbyjordana.com</v>
          </cell>
          <cell r="G40830" t="str">
            <v>71616</v>
          </cell>
        </row>
        <row r="40831">
          <cell r="F40831" t="str">
            <v>sneefr.com</v>
          </cell>
          <cell r="G40831" t="str">
            <v>71617</v>
          </cell>
        </row>
        <row r="40832">
          <cell r="F40832" t="str">
            <v>sneekyapp.com</v>
          </cell>
          <cell r="G40832" t="str">
            <v>71618</v>
          </cell>
        </row>
        <row r="40833">
          <cell r="F40833" t="str">
            <v>snh48.com</v>
          </cell>
          <cell r="G40833" t="str">
            <v>71619</v>
          </cell>
        </row>
        <row r="40834">
          <cell r="F40834" t="str">
            <v>sniffton.com</v>
          </cell>
          <cell r="G40834" t="str">
            <v>71620</v>
          </cell>
        </row>
        <row r="40835">
          <cell r="F40835" t="str">
            <v>snip2code.com</v>
          </cell>
          <cell r="G40835" t="str">
            <v>71621</v>
          </cell>
        </row>
        <row r="40836">
          <cell r="F40836" t="str">
            <v>snipclipapp.com</v>
          </cell>
          <cell r="G40836" t="str">
            <v>71622</v>
          </cell>
        </row>
        <row r="40837">
          <cell r="F40837" t="str">
            <v>sniph.com</v>
          </cell>
          <cell r="G40837" t="str">
            <v>71623</v>
          </cell>
        </row>
        <row r="40838">
          <cell r="F40838" t="str">
            <v>snoball.com</v>
          </cell>
          <cell r="G40838" t="str">
            <v>71624</v>
          </cell>
        </row>
        <row r="40839">
          <cell r="F40839" t="str">
            <v>snobswap.com</v>
          </cell>
          <cell r="G40839" t="str">
            <v>71625</v>
          </cell>
        </row>
        <row r="40840">
          <cell r="F40840" t="str">
            <v>snohomishsoapcompany.com</v>
          </cell>
          <cell r="G40840" t="str">
            <v>71626</v>
          </cell>
        </row>
        <row r="40841">
          <cell r="F40841" t="str">
            <v>snootlab.com</v>
          </cell>
          <cell r="G40841" t="str">
            <v>71627</v>
          </cell>
        </row>
        <row r="40842">
          <cell r="F40842" t="str">
            <v>snoox.com</v>
          </cell>
          <cell r="G40842" t="str">
            <v>71628</v>
          </cell>
        </row>
        <row r="40843">
          <cell r="F40843" t="str">
            <v>snorerest.com</v>
          </cell>
          <cell r="G40843" t="str">
            <v>71629</v>
          </cell>
        </row>
        <row r="40844">
          <cell r="F40844" t="str">
            <v>snowbon.com</v>
          </cell>
          <cell r="G40844" t="str">
            <v>71630</v>
          </cell>
        </row>
        <row r="40845">
          <cell r="F40845" t="str">
            <v>snowflakeyouthfoundation.org</v>
          </cell>
          <cell r="G40845" t="str">
            <v>71631</v>
          </cell>
        </row>
        <row r="40846">
          <cell r="F40846" t="str">
            <v>snowvation.com</v>
          </cell>
          <cell r="G40846" t="str">
            <v>71632</v>
          </cell>
        </row>
        <row r="40847">
          <cell r="F40847" t="str">
            <v>snsplus.com</v>
          </cell>
          <cell r="G40847" t="str">
            <v>71633</v>
          </cell>
        </row>
        <row r="40848">
          <cell r="F40848" t="str">
            <v>snugb.com</v>
          </cell>
          <cell r="G40848" t="str">
            <v>71634</v>
          </cell>
        </row>
        <row r="40849">
          <cell r="F40849" t="str">
            <v>snuggpro.com</v>
          </cell>
          <cell r="G40849" t="str">
            <v>71635</v>
          </cell>
        </row>
        <row r="40850">
          <cell r="F40850" t="str">
            <v>snugvest.com</v>
          </cell>
          <cell r="G40850" t="str">
            <v>71636</v>
          </cell>
        </row>
        <row r="40851">
          <cell r="F40851" t="str">
            <v>so-much-more.de</v>
          </cell>
          <cell r="G40851" t="str">
            <v>71637</v>
          </cell>
        </row>
        <row r="40852">
          <cell r="F40852" t="str">
            <v>soampli.com</v>
          </cell>
          <cell r="G40852" t="str">
            <v>71638</v>
          </cell>
        </row>
        <row r="40853">
          <cell r="F40853" t="str">
            <v>soapapp.co</v>
          </cell>
          <cell r="G40853" t="str">
            <v>71639</v>
          </cell>
        </row>
        <row r="40854">
          <cell r="F40854" t="str">
            <v>soapbox.ai</v>
          </cell>
          <cell r="G40854" t="str">
            <v>71640</v>
          </cell>
        </row>
        <row r="40855">
          <cell r="F40855" t="str">
            <v>soapboxlabs.com</v>
          </cell>
          <cell r="G40855" t="str">
            <v>71641</v>
          </cell>
        </row>
        <row r="40856">
          <cell r="F40856" t="str">
            <v>soapboxsoaps.com</v>
          </cell>
          <cell r="G40856" t="str">
            <v>71642</v>
          </cell>
        </row>
        <row r="40857">
          <cell r="F40857" t="str">
            <v>sobot.com</v>
          </cell>
          <cell r="G40857" t="str">
            <v>71643</v>
          </cell>
        </row>
        <row r="40858">
          <cell r="F40858" t="str">
            <v>sobresalen.com</v>
          </cell>
          <cell r="G40858" t="str">
            <v>71644</v>
          </cell>
        </row>
        <row r="40859">
          <cell r="F40859" t="str">
            <v>sobrr.life</v>
          </cell>
          <cell r="G40859" t="str">
            <v>71645</v>
          </cell>
        </row>
        <row r="40860">
          <cell r="F40860" t="str">
            <v>socar.kr</v>
          </cell>
          <cell r="G40860" t="str">
            <v>71646</v>
          </cell>
        </row>
        <row r="40861">
          <cell r="F40861" t="str">
            <v>soccerfreakz.com</v>
          </cell>
          <cell r="G40861" t="str">
            <v>71647</v>
          </cell>
        </row>
        <row r="40862">
          <cell r="F40862" t="str">
            <v>soceaniq.com</v>
          </cell>
          <cell r="G40862" t="str">
            <v>71648</v>
          </cell>
        </row>
        <row r="40863">
          <cell r="F40863" t="str">
            <v>socedo.com</v>
          </cell>
          <cell r="G40863" t="str">
            <v>71649</v>
          </cell>
        </row>
        <row r="40864">
          <cell r="F40864" t="str">
            <v>sociabo.com</v>
          </cell>
          <cell r="G40864" t="str">
            <v>71650</v>
          </cell>
        </row>
        <row r="40865">
          <cell r="F40865" t="str">
            <v>sociagram.com</v>
          </cell>
          <cell r="G40865" t="str">
            <v>71651</v>
          </cell>
        </row>
        <row r="40866">
          <cell r="F40866" t="str">
            <v>social-evidence.com</v>
          </cell>
          <cell r="G40866" t="str">
            <v>71652</v>
          </cell>
        </row>
        <row r="40867">
          <cell r="F40867" t="str">
            <v>social-insight.ru</v>
          </cell>
          <cell r="G40867" t="str">
            <v>71653</v>
          </cell>
        </row>
        <row r="40868">
          <cell r="F40868" t="str">
            <v>social-internet.co</v>
          </cell>
          <cell r="G40868" t="str">
            <v>71654</v>
          </cell>
        </row>
        <row r="40869">
          <cell r="F40869" t="str">
            <v>social-recruiting.asia</v>
          </cell>
          <cell r="G40869" t="str">
            <v>71655</v>
          </cell>
        </row>
        <row r="40870">
          <cell r="F40870" t="str">
            <v>social123.com</v>
          </cell>
          <cell r="G40870" t="str">
            <v>71656</v>
          </cell>
        </row>
        <row r="40871">
          <cell r="F40871" t="str">
            <v>socialairways.com</v>
          </cell>
          <cell r="G40871" t="str">
            <v>71657</v>
          </cell>
        </row>
        <row r="40872">
          <cell r="F40872" t="str">
            <v>socialance.com</v>
          </cell>
          <cell r="G40872" t="str">
            <v>71658</v>
          </cell>
        </row>
        <row r="40873">
          <cell r="F40873" t="str">
            <v>socialandloyal.com</v>
          </cell>
          <cell r="G40873" t="str">
            <v>71659</v>
          </cell>
        </row>
        <row r="40874">
          <cell r="F40874" t="str">
            <v>socialannex.com</v>
          </cell>
          <cell r="G40874" t="str">
            <v>71660</v>
          </cell>
        </row>
        <row r="40875">
          <cell r="F40875" t="str">
            <v>socialbelly.com</v>
          </cell>
          <cell r="G40875" t="str">
            <v>71661</v>
          </cell>
        </row>
        <row r="40876">
          <cell r="F40876" t="str">
            <v>socialbicycles.com</v>
          </cell>
          <cell r="G40876" t="str">
            <v>71662</v>
          </cell>
        </row>
        <row r="40877">
          <cell r="F40877" t="str">
            <v>socialblood.org</v>
          </cell>
          <cell r="G40877" t="str">
            <v>71663</v>
          </cell>
        </row>
        <row r="40878">
          <cell r="F40878" t="str">
            <v>socialcar.com</v>
          </cell>
          <cell r="G40878" t="str">
            <v>71664</v>
          </cell>
        </row>
        <row r="40879">
          <cell r="F40879" t="str">
            <v>socialclubhub.com</v>
          </cell>
          <cell r="G40879" t="str">
            <v>71665</v>
          </cell>
        </row>
        <row r="40880">
          <cell r="F40880" t="str">
            <v>socialcops.com</v>
          </cell>
          <cell r="G40880" t="str">
            <v>71666</v>
          </cell>
        </row>
        <row r="40881">
          <cell r="F40881" t="str">
            <v>socialcrunch.com</v>
          </cell>
          <cell r="G40881" t="str">
            <v>71667</v>
          </cell>
        </row>
        <row r="40882">
          <cell r="F40882" t="str">
            <v>socialcurrenciesmanagement.com</v>
          </cell>
          <cell r="G40882" t="str">
            <v>71668</v>
          </cell>
        </row>
        <row r="40883">
          <cell r="F40883" t="str">
            <v>socialdial.com</v>
          </cell>
          <cell r="G40883" t="str">
            <v>71669</v>
          </cell>
        </row>
        <row r="40884">
          <cell r="F40884" t="str">
            <v>socialdj.co</v>
          </cell>
          <cell r="G40884" t="str">
            <v>71670</v>
          </cell>
        </row>
        <row r="40885">
          <cell r="F40885" t="str">
            <v>socialears.com</v>
          </cell>
          <cell r="G40885" t="str">
            <v>71671</v>
          </cell>
        </row>
        <row r="40886">
          <cell r="F40886" t="str">
            <v>socialeyesapp.com</v>
          </cell>
          <cell r="G40886" t="str">
            <v>71672</v>
          </cell>
        </row>
        <row r="40887">
          <cell r="F40887" t="str">
            <v>socialf5.com</v>
          </cell>
          <cell r="G40887" t="str">
            <v>71673</v>
          </cell>
        </row>
        <row r="40888">
          <cell r="F40888" t="str">
            <v>socialfinanceus.org</v>
          </cell>
          <cell r="G40888" t="str">
            <v>71674</v>
          </cell>
        </row>
        <row r="40889">
          <cell r="F40889" t="str">
            <v>socialfitness.strikingly.com</v>
          </cell>
          <cell r="G40889" t="str">
            <v>71675</v>
          </cell>
        </row>
        <row r="40890">
          <cell r="F40890" t="str">
            <v>socialgeo.co</v>
          </cell>
          <cell r="G40890" t="str">
            <v>71676</v>
          </cell>
        </row>
        <row r="40891">
          <cell r="F40891" t="str">
            <v>socialhighrise.com</v>
          </cell>
          <cell r="G40891" t="str">
            <v>71677</v>
          </cell>
        </row>
        <row r="40892">
          <cell r="F40892" t="str">
            <v>socialinus.com</v>
          </cell>
          <cell r="G40892" t="str">
            <v>71678</v>
          </cell>
        </row>
        <row r="40893">
          <cell r="F40893" t="str">
            <v>socialive.us</v>
          </cell>
          <cell r="G40893" t="str">
            <v>71679</v>
          </cell>
        </row>
        <row r="40894">
          <cell r="F40894" t="str">
            <v>sociallead.co</v>
          </cell>
          <cell r="G40894" t="str">
            <v>71680</v>
          </cell>
        </row>
        <row r="40895">
          <cell r="F40895" t="str">
            <v>socialleet.com</v>
          </cell>
          <cell r="G40895" t="str">
            <v>71681</v>
          </cell>
        </row>
        <row r="40896">
          <cell r="F40896" t="str">
            <v>socialmatterz.com</v>
          </cell>
          <cell r="G40896" t="str">
            <v>71682</v>
          </cell>
        </row>
        <row r="40897">
          <cell r="F40897" t="str">
            <v>socialme.academy</v>
          </cell>
          <cell r="G40897" t="str">
            <v>71683</v>
          </cell>
        </row>
        <row r="40898">
          <cell r="F40898" t="str">
            <v>socialmedia-authority.com</v>
          </cell>
          <cell r="G40898" t="str">
            <v>71684</v>
          </cell>
        </row>
        <row r="40899">
          <cell r="F40899" t="str">
            <v>socialmedia-interactive.com</v>
          </cell>
          <cell r="G40899" t="str">
            <v>71685</v>
          </cell>
        </row>
        <row r="40900">
          <cell r="F40900" t="str">
            <v>socialmedia305.com</v>
          </cell>
          <cell r="G40900" t="str">
            <v>71686</v>
          </cell>
        </row>
        <row r="40901">
          <cell r="F40901" t="str">
            <v>socialmeter.tv</v>
          </cell>
          <cell r="G40901" t="str">
            <v>71687</v>
          </cell>
        </row>
        <row r="40902">
          <cell r="F40902" t="str">
            <v>socialmls.com</v>
          </cell>
          <cell r="G40902" t="str">
            <v>71688</v>
          </cell>
        </row>
        <row r="40903">
          <cell r="F40903" t="str">
            <v>socialnature.com</v>
          </cell>
          <cell r="G40903" t="str">
            <v>71689</v>
          </cell>
        </row>
        <row r="40904">
          <cell r="F40904" t="str">
            <v>socialpandas.com</v>
          </cell>
          <cell r="G40904" t="str">
            <v>71690</v>
          </cell>
        </row>
        <row r="40905">
          <cell r="F40905" t="str">
            <v>socialphotosapp.com</v>
          </cell>
          <cell r="G40905" t="str">
            <v>71691</v>
          </cell>
        </row>
        <row r="40906">
          <cell r="F40906" t="str">
            <v>socialplex.com</v>
          </cell>
          <cell r="G40906" t="str">
            <v>71692</v>
          </cell>
        </row>
        <row r="40907">
          <cell r="F40907" t="str">
            <v>socialplus.bg</v>
          </cell>
          <cell r="G40907" t="str">
            <v>71693</v>
          </cell>
        </row>
        <row r="40908">
          <cell r="F40908" t="str">
            <v>socialpulse.co</v>
          </cell>
          <cell r="G40908" t="str">
            <v>71694</v>
          </cell>
        </row>
        <row r="40909">
          <cell r="F40909" t="str">
            <v>socialsamba.com</v>
          </cell>
          <cell r="G40909" t="str">
            <v>71695</v>
          </cell>
        </row>
        <row r="40910">
          <cell r="F40910" t="str">
            <v>socialsign.in</v>
          </cell>
          <cell r="G40910" t="str">
            <v>71696</v>
          </cell>
        </row>
        <row r="40911">
          <cell r="F40911" t="str">
            <v>socialstandards.com</v>
          </cell>
          <cell r="G40911" t="str">
            <v>71697</v>
          </cell>
        </row>
        <row r="40912">
          <cell r="F40912" t="str">
            <v>socialstrategy1.com</v>
          </cell>
          <cell r="G40912" t="str">
            <v>71698</v>
          </cell>
        </row>
        <row r="40913">
          <cell r="F40913" t="str">
            <v>socialstudios.tv</v>
          </cell>
          <cell r="G40913" t="str">
            <v>71699</v>
          </cell>
        </row>
        <row r="40914">
          <cell r="F40914" t="str">
            <v>socialsurvey.com</v>
          </cell>
          <cell r="G40914" t="str">
            <v>71700</v>
          </cell>
        </row>
        <row r="40915">
          <cell r="F40915" t="str">
            <v>socialtables.com</v>
          </cell>
          <cell r="G40915" t="str">
            <v>71701</v>
          </cell>
        </row>
        <row r="40916">
          <cell r="F40916" t="str">
            <v>socialtagg.com</v>
          </cell>
          <cell r="G40916" t="str">
            <v>71702</v>
          </cell>
        </row>
        <row r="40917">
          <cell r="F40917" t="str">
            <v>socialtoaster.com</v>
          </cell>
          <cell r="G40917" t="str">
            <v>71703</v>
          </cell>
        </row>
        <row r="40918">
          <cell r="F40918" t="str">
            <v>socialtrademark.com</v>
          </cell>
          <cell r="G40918" t="str">
            <v>71704</v>
          </cell>
        </row>
        <row r="40919">
          <cell r="F40919" t="str">
            <v>socialweb.instapage.com</v>
          </cell>
          <cell r="G40919" t="str">
            <v>71705</v>
          </cell>
        </row>
        <row r="40920">
          <cell r="F40920" t="str">
            <v>sociaplus.com</v>
          </cell>
          <cell r="G40920" t="str">
            <v>71706</v>
          </cell>
        </row>
        <row r="40921">
          <cell r="F40921" t="str">
            <v>societynine.com</v>
          </cell>
          <cell r="G40921" t="str">
            <v>71707</v>
          </cell>
        </row>
        <row r="40922">
          <cell r="F40922" t="str">
            <v>societyofgrownups.com</v>
          </cell>
          <cell r="G40922" t="str">
            <v>71708</v>
          </cell>
        </row>
        <row r="40923">
          <cell r="F40923" t="str">
            <v>sociiapp.com</v>
          </cell>
          <cell r="G40923" t="str">
            <v>71709</v>
          </cell>
        </row>
        <row r="40924">
          <cell r="F40924" t="str">
            <v>sociogramics.com</v>
          </cell>
          <cell r="G40924" t="str">
            <v>71710</v>
          </cell>
        </row>
        <row r="40925">
          <cell r="F40925" t="str">
            <v>sociolla.com</v>
          </cell>
          <cell r="G40925" t="str">
            <v>71711</v>
          </cell>
        </row>
        <row r="40926">
          <cell r="F40926" t="str">
            <v>sociologiewine.com</v>
          </cell>
          <cell r="G40926" t="str">
            <v>71712</v>
          </cell>
        </row>
        <row r="40927">
          <cell r="F40927" t="str">
            <v>sociosquares.com</v>
          </cell>
          <cell r="G40927" t="str">
            <v>71713</v>
          </cell>
        </row>
        <row r="40928">
          <cell r="F40928" t="str">
            <v>socitive.com</v>
          </cell>
          <cell r="G40928" t="str">
            <v>71714</v>
          </cell>
        </row>
        <row r="40929">
          <cell r="F40929" t="str">
            <v>socloz.com</v>
          </cell>
          <cell r="G40929" t="str">
            <v>71715</v>
          </cell>
        </row>
        <row r="40930">
          <cell r="F40930" t="str">
            <v>socrateshealthsolutions.com</v>
          </cell>
          <cell r="G40930" t="str">
            <v>71716</v>
          </cell>
        </row>
        <row r="40931">
          <cell r="F40931" t="str">
            <v>socratic.org</v>
          </cell>
          <cell r="G40931" t="str">
            <v>71717</v>
          </cell>
        </row>
        <row r="40932">
          <cell r="F40932" t="str">
            <v>socrative.com</v>
          </cell>
          <cell r="G40932" t="str">
            <v>71718</v>
          </cell>
        </row>
        <row r="40933">
          <cell r="F40933" t="str">
            <v>socstock.com</v>
          </cell>
          <cell r="G40933" t="str">
            <v>71719</v>
          </cell>
        </row>
        <row r="40934">
          <cell r="F40934" t="str">
            <v>sodraft.com</v>
          </cell>
          <cell r="G40934" t="str">
            <v>71720</v>
          </cell>
        </row>
        <row r="40935">
          <cell r="F40935" t="str">
            <v>sofant.com</v>
          </cell>
          <cell r="G40935" t="str">
            <v>71721</v>
          </cell>
        </row>
        <row r="40936">
          <cell r="F40936" t="str">
            <v>sofarsounds.com</v>
          </cell>
          <cell r="G40936" t="str">
            <v>71722</v>
          </cell>
        </row>
        <row r="40937">
          <cell r="F40937" t="str">
            <v>sofits.me</v>
          </cell>
          <cell r="G40937" t="str">
            <v>71723</v>
          </cell>
        </row>
        <row r="40938">
          <cell r="F40938" t="str">
            <v>sofive.com</v>
          </cell>
          <cell r="G40938" t="str">
            <v>71724</v>
          </cell>
        </row>
        <row r="40939">
          <cell r="F40939" t="str">
            <v>sofly.tv</v>
          </cell>
          <cell r="G40939" t="str">
            <v>71725</v>
          </cell>
        </row>
        <row r="40940">
          <cell r="F40940" t="str">
            <v>sofregenmedical.com</v>
          </cell>
          <cell r="G40940" t="str">
            <v>71726</v>
          </cell>
        </row>
        <row r="40941">
          <cell r="F40941" t="str">
            <v>sofstudios.com</v>
          </cell>
          <cell r="G40941" t="str">
            <v>71727</v>
          </cell>
        </row>
        <row r="40942">
          <cell r="F40942" t="str">
            <v>soft10ware.com</v>
          </cell>
          <cell r="G40942" t="str">
            <v>71728</v>
          </cell>
        </row>
        <row r="40943">
          <cell r="F40943" t="str">
            <v>softbank.jp</v>
          </cell>
          <cell r="G40943" t="str">
            <v>71729</v>
          </cell>
        </row>
        <row r="40944">
          <cell r="F40944" t="str">
            <v>softcube.com</v>
          </cell>
          <cell r="G40944" t="str">
            <v>71730</v>
          </cell>
        </row>
        <row r="40945">
          <cell r="F40945" t="str">
            <v>softhealthtech.com</v>
          </cell>
          <cell r="G40945" t="str">
            <v>71731</v>
          </cell>
        </row>
        <row r="40946">
          <cell r="F40946" t="str">
            <v>softmogul.com</v>
          </cell>
          <cell r="G40946" t="str">
            <v>71732</v>
          </cell>
        </row>
        <row r="40947">
          <cell r="F40947" t="str">
            <v>softnas.com</v>
          </cell>
          <cell r="G40947" t="str">
            <v>71733</v>
          </cell>
        </row>
        <row r="40948">
          <cell r="F40948" t="str">
            <v>softocoupon.com</v>
          </cell>
          <cell r="G40948" t="str">
            <v>71734</v>
          </cell>
        </row>
        <row r="40949">
          <cell r="F40949" t="str">
            <v>softroboticsinc.com</v>
          </cell>
          <cell r="G40949" t="str">
            <v>71735</v>
          </cell>
        </row>
        <row r="40950">
          <cell r="F40950" t="str">
            <v>softsyl.com</v>
          </cell>
          <cell r="G40950" t="str">
            <v>71736</v>
          </cell>
        </row>
        <row r="40951">
          <cell r="F40951" t="str">
            <v>software.com</v>
          </cell>
          <cell r="G40951" t="str">
            <v>71737</v>
          </cell>
        </row>
        <row r="40952">
          <cell r="F40952" t="str">
            <v>softwaretogo.de</v>
          </cell>
          <cell r="G40952" t="str">
            <v>71738</v>
          </cell>
        </row>
        <row r="40953">
          <cell r="F40953" t="str">
            <v>sogware.kr</v>
          </cell>
          <cell r="G40953" t="str">
            <v>71739</v>
          </cell>
        </row>
        <row r="40954">
          <cell r="F40954" t="str">
            <v>sohalo.com</v>
          </cell>
          <cell r="G40954" t="str">
            <v>71740</v>
          </cell>
        </row>
        <row r="40955">
          <cell r="F40955" t="str">
            <v>sohati.com</v>
          </cell>
          <cell r="G40955" t="str">
            <v>71741</v>
          </cell>
        </row>
        <row r="40956">
          <cell r="F40956" t="str">
            <v>soiheardmusic.com</v>
          </cell>
          <cell r="G40956" t="str">
            <v>71742</v>
          </cell>
        </row>
        <row r="40957">
          <cell r="F40957" t="str">
            <v>sojeans.com</v>
          </cell>
          <cell r="G40957" t="str">
            <v>71743</v>
          </cell>
        </row>
        <row r="40958">
          <cell r="F40958" t="str">
            <v>sojostudios.com</v>
          </cell>
          <cell r="G40958" t="str">
            <v>71744</v>
          </cell>
        </row>
        <row r="40959">
          <cell r="F40959" t="str">
            <v>sokoglam.com</v>
          </cell>
          <cell r="G40959" t="str">
            <v>71745</v>
          </cell>
        </row>
        <row r="40960">
          <cell r="F40960" t="str">
            <v>sokoinsight.com</v>
          </cell>
          <cell r="G40960" t="str">
            <v>71746</v>
          </cell>
        </row>
        <row r="40961">
          <cell r="F40961" t="str">
            <v>sokoos.com</v>
          </cell>
          <cell r="G40961" t="str">
            <v>71747</v>
          </cell>
        </row>
        <row r="40962">
          <cell r="F40962" t="str">
            <v>solable.fr</v>
          </cell>
          <cell r="G40962" t="str">
            <v>71748</v>
          </cell>
        </row>
        <row r="40963">
          <cell r="F40963" t="str">
            <v>solaborate.com</v>
          </cell>
          <cell r="G40963" t="str">
            <v>71749</v>
          </cell>
        </row>
        <row r="40964">
          <cell r="F40964" t="str">
            <v>solandeo.com</v>
          </cell>
          <cell r="G40964" t="str">
            <v>71750</v>
          </cell>
        </row>
        <row r="40965">
          <cell r="F40965" t="str">
            <v>solaranalytics.com</v>
          </cell>
          <cell r="G40965" t="str">
            <v>71751</v>
          </cell>
        </row>
        <row r="40966">
          <cell r="F40966" t="str">
            <v>solaranrx.com</v>
          </cell>
          <cell r="G40966" t="str">
            <v>71752</v>
          </cell>
        </row>
        <row r="40967">
          <cell r="F40967" t="str">
            <v>solarbuddy.com</v>
          </cell>
          <cell r="G40967" t="str">
            <v>71753</v>
          </cell>
        </row>
        <row r="40968">
          <cell r="F40968" t="str">
            <v>solarcapturetechnologies.com</v>
          </cell>
          <cell r="G40968" t="str">
            <v>71754</v>
          </cell>
        </row>
        <row r="40969">
          <cell r="F40969" t="str">
            <v>solarflowthrough.com</v>
          </cell>
          <cell r="G40969" t="str">
            <v>71755</v>
          </cell>
        </row>
        <row r="40970">
          <cell r="F40970" t="str">
            <v>solargaps.com</v>
          </cell>
          <cell r="G40970" t="str">
            <v>71756</v>
          </cell>
        </row>
        <row r="40971">
          <cell r="F40971" t="str">
            <v>solarienergy.com.au</v>
          </cell>
          <cell r="G40971" t="str">
            <v>71757</v>
          </cell>
        </row>
        <row r="40972">
          <cell r="F40972" t="str">
            <v>solariphy.com</v>
          </cell>
          <cell r="G40972" t="str">
            <v>71758</v>
          </cell>
        </row>
        <row r="40973">
          <cell r="F40973" t="str">
            <v>solarisbank.de</v>
          </cell>
          <cell r="G40973" t="str">
            <v>71759</v>
          </cell>
        </row>
        <row r="40974">
          <cell r="F40974" t="str">
            <v>solarispowercells.com</v>
          </cell>
          <cell r="G40974" t="str">
            <v>71760</v>
          </cell>
        </row>
        <row r="40975">
          <cell r="F40975" t="str">
            <v>solarkal.com</v>
          </cell>
          <cell r="G40975" t="str">
            <v>71761</v>
          </cell>
        </row>
        <row r="40976">
          <cell r="F40976" t="str">
            <v>solarnow.eu</v>
          </cell>
          <cell r="G40976" t="str">
            <v>71762</v>
          </cell>
        </row>
        <row r="40977">
          <cell r="F40977" t="str">
            <v>solartehealth.com</v>
          </cell>
          <cell r="G40977" t="str">
            <v>71763</v>
          </cell>
        </row>
        <row r="40978">
          <cell r="F40978" t="str">
            <v>soleilinsulation.com</v>
          </cell>
          <cell r="G40978" t="str">
            <v>71764</v>
          </cell>
        </row>
        <row r="40979">
          <cell r="F40979" t="str">
            <v>solelyoriginal.com</v>
          </cell>
          <cell r="G40979" t="str">
            <v>71765</v>
          </cell>
        </row>
        <row r="40980">
          <cell r="F40980" t="str">
            <v>solendro.co.uk</v>
          </cell>
          <cell r="G40980" t="str">
            <v>71766</v>
          </cell>
        </row>
        <row r="40981">
          <cell r="F40981" t="str">
            <v>solenica.com</v>
          </cell>
          <cell r="G40981" t="str">
            <v>71767</v>
          </cell>
        </row>
        <row r="40982">
          <cell r="F40982" t="str">
            <v>solepalace.com</v>
          </cell>
          <cell r="G40982" t="str">
            <v>71768</v>
          </cell>
        </row>
        <row r="40983">
          <cell r="F40983" t="str">
            <v>solerpartners.com</v>
          </cell>
          <cell r="G40983" t="str">
            <v>71769</v>
          </cell>
        </row>
        <row r="40984">
          <cell r="F40984" t="str">
            <v>solesociety.com</v>
          </cell>
          <cell r="G40984" t="str">
            <v>71770</v>
          </cell>
        </row>
        <row r="40985">
          <cell r="F40985" t="str">
            <v>soletrader.com</v>
          </cell>
          <cell r="G40985" t="str">
            <v>71771</v>
          </cell>
        </row>
        <row r="40986">
          <cell r="F40986" t="str">
            <v>solidagex.com</v>
          </cell>
          <cell r="G40986" t="str">
            <v>71772</v>
          </cell>
        </row>
        <row r="40987">
          <cell r="F40987" t="str">
            <v>solidbio.com</v>
          </cell>
          <cell r="G40987" t="str">
            <v>71773</v>
          </cell>
        </row>
        <row r="40988">
          <cell r="F40988" t="str">
            <v>solidenergysystems.com</v>
          </cell>
          <cell r="G40988" t="str">
            <v>71774</v>
          </cell>
        </row>
        <row r="40989">
          <cell r="F40989" t="str">
            <v>solidfire.com</v>
          </cell>
          <cell r="G40989" t="str">
            <v>71775</v>
          </cell>
        </row>
        <row r="40990">
          <cell r="F40990" t="str">
            <v>solidinnovations.net</v>
          </cell>
          <cell r="G40990" t="str">
            <v>71776</v>
          </cell>
        </row>
        <row r="40991">
          <cell r="F40991" t="str">
            <v>solidoodle.com</v>
          </cell>
          <cell r="G40991" t="str">
            <v>71777</v>
          </cell>
        </row>
        <row r="40992">
          <cell r="F40992" t="str">
            <v>solidopinion.com</v>
          </cell>
          <cell r="G40992" t="str">
            <v>71778</v>
          </cell>
        </row>
        <row r="40993">
          <cell r="F40993" t="str">
            <v>solidstatebeverages.com</v>
          </cell>
          <cell r="G40993" t="str">
            <v>71779</v>
          </cell>
        </row>
        <row r="40994">
          <cell r="F40994" t="str">
            <v>soliloquymarketing.com</v>
          </cell>
          <cell r="G40994" t="str">
            <v>71780</v>
          </cell>
        </row>
        <row r="40995">
          <cell r="F40995" t="str">
            <v>solinea.com</v>
          </cell>
          <cell r="G40995" t="str">
            <v>71781</v>
          </cell>
        </row>
        <row r="40996">
          <cell r="F40996" t="str">
            <v>sollenaturals.com</v>
          </cell>
          <cell r="G40996" t="str">
            <v>71782</v>
          </cell>
        </row>
        <row r="40997">
          <cell r="F40997" t="str">
            <v>solmarrei.com</v>
          </cell>
          <cell r="G40997" t="str">
            <v>71783</v>
          </cell>
        </row>
        <row r="40998">
          <cell r="F40998" t="str">
            <v>solocllc.com</v>
          </cell>
          <cell r="G40998" t="str">
            <v>71784</v>
          </cell>
        </row>
        <row r="40999">
          <cell r="F40999" t="str">
            <v>solomoto.com</v>
          </cell>
          <cell r="G40999" t="str">
            <v>71785</v>
          </cell>
        </row>
        <row r="41000">
          <cell r="F41000" t="str">
            <v>solos-wearables.com</v>
          </cell>
          <cell r="G41000" t="str">
            <v>71786</v>
          </cell>
        </row>
        <row r="41001">
          <cell r="F41001" t="str">
            <v>solostove.com</v>
          </cell>
          <cell r="G41001" t="str">
            <v>71787</v>
          </cell>
        </row>
        <row r="41002">
          <cell r="F41002" t="str">
            <v>solovis.com</v>
          </cell>
          <cell r="G41002" t="str">
            <v>71788</v>
          </cell>
        </row>
        <row r="41003">
          <cell r="F41003" t="str">
            <v>solquanta.com</v>
          </cell>
          <cell r="G41003" t="str">
            <v>71789</v>
          </cell>
        </row>
        <row r="41004">
          <cell r="F41004" t="str">
            <v>solrepublic.com</v>
          </cell>
          <cell r="G41004" t="str">
            <v>71790</v>
          </cell>
        </row>
        <row r="41005">
          <cell r="F41005" t="str">
            <v>solsticebio.com</v>
          </cell>
          <cell r="G41005" t="str">
            <v>71791</v>
          </cell>
        </row>
        <row r="41006">
          <cell r="F41006" t="str">
            <v>solsticegrown.com</v>
          </cell>
          <cell r="G41006" t="str">
            <v>71792</v>
          </cell>
        </row>
        <row r="41007">
          <cell r="F41007" t="str">
            <v>solu.co</v>
          </cell>
          <cell r="G41007" t="str">
            <v>71793</v>
          </cell>
        </row>
        <row r="41008">
          <cell r="F41008" t="str">
            <v>solumax-tech.com</v>
          </cell>
          <cell r="G41008" t="str">
            <v>71794</v>
          </cell>
        </row>
        <row r="41009">
          <cell r="F41009" t="str">
            <v>solution4tires.com</v>
          </cell>
          <cell r="G41009" t="str">
            <v>71795</v>
          </cell>
        </row>
        <row r="41010">
          <cell r="F41010" t="str">
            <v>solvebio.com</v>
          </cell>
          <cell r="G41010" t="str">
            <v>71796</v>
          </cell>
        </row>
        <row r="41011">
          <cell r="F41011" t="str">
            <v>solveboard.com</v>
          </cell>
          <cell r="G41011" t="str">
            <v>71797</v>
          </cell>
        </row>
        <row r="41012">
          <cell r="F41012" t="str">
            <v>solven.pe</v>
          </cell>
          <cell r="G41012" t="str">
            <v>71798</v>
          </cell>
        </row>
        <row r="41013">
          <cell r="F41013" t="str">
            <v>solvert.com</v>
          </cell>
          <cell r="G41013" t="str">
            <v>71799</v>
          </cell>
        </row>
        <row r="41014">
          <cell r="F41014" t="str">
            <v>solvesting.com</v>
          </cell>
          <cell r="G41014" t="str">
            <v>71800</v>
          </cell>
        </row>
        <row r="41015">
          <cell r="F41015" t="str">
            <v>solview.com</v>
          </cell>
          <cell r="G41015" t="str">
            <v>71801</v>
          </cell>
        </row>
        <row r="41016">
          <cell r="F41016" t="str">
            <v>solvnetwork.com</v>
          </cell>
          <cell r="G41016" t="str">
            <v>71802</v>
          </cell>
        </row>
        <row r="41017">
          <cell r="F41017" t="str">
            <v>somabar.com</v>
          </cell>
          <cell r="G41017" t="str">
            <v>71803</v>
          </cell>
        </row>
        <row r="41018">
          <cell r="F41018" t="str">
            <v>somavac.com</v>
          </cell>
          <cell r="G41018" t="str">
            <v>71804</v>
          </cell>
        </row>
        <row r="41019">
          <cell r="F41019" t="str">
            <v>somethingindie.com</v>
          </cell>
          <cell r="G41019" t="str">
            <v>71805</v>
          </cell>
        </row>
        <row r="41020">
          <cell r="F41020" t="str">
            <v>somewearlabs.com</v>
          </cell>
          <cell r="G41020" t="str">
            <v>71806</v>
          </cell>
        </row>
        <row r="41021">
          <cell r="F41021" t="str">
            <v>somewhere.com</v>
          </cell>
          <cell r="G41021" t="str">
            <v>71807</v>
          </cell>
        </row>
        <row r="41022">
          <cell r="F41022" t="str">
            <v>somewrite.jp</v>
          </cell>
          <cell r="G41022" t="str">
            <v>71808</v>
          </cell>
        </row>
        <row r="41023">
          <cell r="F41023" t="str">
            <v>somnatherapeutics.com</v>
          </cell>
          <cell r="G41023" t="str">
            <v>71809</v>
          </cell>
        </row>
        <row r="41024">
          <cell r="F41024" t="str">
            <v>somniumtech.com</v>
          </cell>
          <cell r="G41024" t="str">
            <v>71810</v>
          </cell>
        </row>
        <row r="41025">
          <cell r="F41025" t="str">
            <v>somnoware.com</v>
          </cell>
          <cell r="G41025" t="str">
            <v>71811</v>
          </cell>
        </row>
        <row r="41026">
          <cell r="F41026" t="str">
            <v>somonic.com</v>
          </cell>
          <cell r="G41026" t="str">
            <v>71812</v>
          </cell>
        </row>
        <row r="41027">
          <cell r="F41027" t="str">
            <v>somoseducacao.com.br</v>
          </cell>
          <cell r="G41027" t="str">
            <v>71813</v>
          </cell>
        </row>
        <row r="41028">
          <cell r="F41028" t="str">
            <v>sompharmaceuticals.com</v>
          </cell>
          <cell r="G41028" t="str">
            <v>71814</v>
          </cell>
        </row>
        <row r="41029">
          <cell r="F41029" t="str">
            <v>somsaa.com</v>
          </cell>
          <cell r="G41029" t="str">
            <v>71815</v>
          </cell>
        </row>
        <row r="41030">
          <cell r="F41030" t="str">
            <v>sonabos.com</v>
          </cell>
          <cell r="G41030" t="str">
            <v>71816</v>
          </cell>
        </row>
        <row r="41031">
          <cell r="F41031" t="str">
            <v>sonalytic.com</v>
          </cell>
          <cell r="G41031" t="str">
            <v>71817</v>
          </cell>
        </row>
        <row r="41032">
          <cell r="F41032" t="str">
            <v>sonarworks.com</v>
          </cell>
          <cell r="G41032" t="str">
            <v>71818</v>
          </cell>
        </row>
        <row r="41033">
          <cell r="F41033" t="str">
            <v>sonation.net</v>
          </cell>
          <cell r="G41033" t="str">
            <v>71819</v>
          </cell>
        </row>
        <row r="41034">
          <cell r="F41034" t="str">
            <v>sonavex.com</v>
          </cell>
          <cell r="G41034" t="str">
            <v>71820</v>
          </cell>
        </row>
        <row r="41035">
          <cell r="F41035" t="str">
            <v>sondermind.com</v>
          </cell>
          <cell r="G41035" t="str">
            <v>71821</v>
          </cell>
        </row>
        <row r="41036">
          <cell r="F41036" t="str">
            <v>sondhan.com</v>
          </cell>
          <cell r="G41036" t="str">
            <v>71822</v>
          </cell>
        </row>
        <row r="41037">
          <cell r="F41037" t="str">
            <v>sondors.com</v>
          </cell>
          <cell r="G41037" t="str">
            <v>71823</v>
          </cell>
        </row>
        <row r="41038">
          <cell r="F41038" t="str">
            <v>soneter.com</v>
          </cell>
          <cell r="G41038" t="str">
            <v>71824</v>
          </cell>
        </row>
        <row r="41039">
          <cell r="F41039" t="str">
            <v>songcat.biz</v>
          </cell>
          <cell r="G41039" t="str">
            <v>71825</v>
          </cell>
        </row>
        <row r="41040">
          <cell r="F41040" t="str">
            <v>songdrop.com</v>
          </cell>
          <cell r="G41040" t="str">
            <v>71826</v>
          </cell>
        </row>
        <row r="41041">
          <cell r="F41041" t="str">
            <v>songflame.com</v>
          </cell>
          <cell r="G41041" t="str">
            <v>71827</v>
          </cell>
        </row>
        <row r="41042">
          <cell r="F41042" t="str">
            <v>songfor.com</v>
          </cell>
          <cell r="G41042" t="str">
            <v>71828</v>
          </cell>
        </row>
        <row r="41043">
          <cell r="F41043" t="str">
            <v>songlily.com</v>
          </cell>
          <cell r="G41043" t="str">
            <v>71829</v>
          </cell>
        </row>
        <row r="41044">
          <cell r="F41044" t="str">
            <v>songtradr.com</v>
          </cell>
          <cell r="G41044" t="str">
            <v>71830</v>
          </cell>
        </row>
        <row r="41045">
          <cell r="F41045" t="str">
            <v>songvice.com</v>
          </cell>
          <cell r="G41045" t="str">
            <v>71831</v>
          </cell>
        </row>
        <row r="41046">
          <cell r="F41046" t="str">
            <v>sonicpollen.net</v>
          </cell>
          <cell r="G41046" t="str">
            <v>71832</v>
          </cell>
        </row>
        <row r="41047">
          <cell r="F41047" t="str">
            <v>sonitustech.com</v>
          </cell>
          <cell r="G41047" t="str">
            <v>71833</v>
          </cell>
        </row>
        <row r="41048">
          <cell r="F41048" t="str">
            <v>sonofatailor.com</v>
          </cell>
          <cell r="G41048" t="str">
            <v>71834</v>
          </cell>
        </row>
        <row r="41049">
          <cell r="F41049" t="str">
            <v>sonoma-usa.com</v>
          </cell>
          <cell r="G41049" t="str">
            <v>71835</v>
          </cell>
        </row>
        <row r="41050">
          <cell r="F41050" t="str">
            <v>sonoma.com.br</v>
          </cell>
          <cell r="G41050" t="str">
            <v>71836</v>
          </cell>
        </row>
        <row r="41051">
          <cell r="F41051" t="str">
            <v>sonomacider.com</v>
          </cell>
          <cell r="G41051" t="str">
            <v>71837</v>
          </cell>
        </row>
        <row r="41052">
          <cell r="F41052" t="str">
            <v>sonoranbiosciences.com</v>
          </cell>
          <cell r="G41052" t="str">
            <v>71838</v>
          </cell>
        </row>
        <row r="41053">
          <cell r="F41053" t="str">
            <v>sonotes.com</v>
          </cell>
          <cell r="G41053" t="str">
            <v>71839</v>
          </cell>
        </row>
        <row r="41054">
          <cell r="F41054" t="str">
            <v>sontracargo.com.br</v>
          </cell>
          <cell r="G41054" t="str">
            <v>71840</v>
          </cell>
        </row>
        <row r="41055">
          <cell r="F41055" t="str">
            <v>sookbox.com</v>
          </cell>
          <cell r="G41055" t="str">
            <v>71841</v>
          </cell>
        </row>
        <row r="41056">
          <cell r="F41056" t="str">
            <v>sooligan.com</v>
          </cell>
          <cell r="G41056" t="str">
            <v>71842</v>
          </cell>
        </row>
        <row r="41057">
          <cell r="F41057" t="str">
            <v>soomgo.com</v>
          </cell>
          <cell r="G41057" t="str">
            <v>71843</v>
          </cell>
        </row>
        <row r="41058">
          <cell r="F41058" t="str">
            <v>soothe.com</v>
          </cell>
          <cell r="G41058" t="str">
            <v>71844</v>
          </cell>
        </row>
        <row r="41059">
          <cell r="F41059" t="str">
            <v>soothease.com</v>
          </cell>
          <cell r="G41059" t="str">
            <v>71845</v>
          </cell>
        </row>
        <row r="41060">
          <cell r="F41060" t="str">
            <v>soouya.com</v>
          </cell>
          <cell r="G41060" t="str">
            <v>71846</v>
          </cell>
        </row>
        <row r="41061">
          <cell r="F41061" t="str">
            <v>sooziesdoozies.com</v>
          </cell>
          <cell r="G41061" t="str">
            <v>71847</v>
          </cell>
        </row>
        <row r="41062">
          <cell r="F41062" t="str">
            <v>sopayme.com</v>
          </cell>
          <cell r="G41062" t="str">
            <v>71848</v>
          </cell>
        </row>
        <row r="41063">
          <cell r="F41063" t="str">
            <v>sophia.org</v>
          </cell>
          <cell r="G41063" t="str">
            <v>71849</v>
          </cell>
        </row>
        <row r="41064">
          <cell r="F41064" t="str">
            <v>sophiagenetics.com</v>
          </cell>
          <cell r="G41064" t="str">
            <v>71850</v>
          </cell>
        </row>
        <row r="41065">
          <cell r="F41065" t="str">
            <v>sophiatherope.com</v>
          </cell>
          <cell r="G41065" t="str">
            <v>71851</v>
          </cell>
        </row>
        <row r="41066">
          <cell r="F41066" t="str">
            <v>sophiejuliete.com.br</v>
          </cell>
          <cell r="G41066" t="str">
            <v>71852</v>
          </cell>
        </row>
        <row r="41067">
          <cell r="F41067" t="str">
            <v>sopick.co.il</v>
          </cell>
          <cell r="G41067" t="str">
            <v>71853</v>
          </cell>
        </row>
        <row r="41068">
          <cell r="F41068" t="str">
            <v>sopost.com</v>
          </cell>
          <cell r="G41068" t="str">
            <v>71854</v>
          </cell>
        </row>
        <row r="41069">
          <cell r="F41069" t="str">
            <v>sopsy.com</v>
          </cell>
          <cell r="G41069" t="str">
            <v>71855</v>
          </cell>
        </row>
        <row r="41070">
          <cell r="F41070" t="str">
            <v>sora.flights</v>
          </cell>
          <cell r="G41070" t="str">
            <v>71856</v>
          </cell>
        </row>
        <row r="41071">
          <cell r="F41071" t="str">
            <v>sorabito.com</v>
          </cell>
          <cell r="G41071" t="str">
            <v>71857</v>
          </cell>
        </row>
        <row r="41072">
          <cell r="F41072" t="str">
            <v>sorewarding.com</v>
          </cell>
          <cell r="G41072" t="str">
            <v>71858</v>
          </cell>
        </row>
        <row r="41073">
          <cell r="F41073" t="str">
            <v>sorryasaservice.com</v>
          </cell>
          <cell r="G41073" t="str">
            <v>71859</v>
          </cell>
        </row>
        <row r="41074">
          <cell r="F41074" t="str">
            <v>sortechs.com</v>
          </cell>
          <cell r="G41074" t="str">
            <v>71860</v>
          </cell>
        </row>
        <row r="41075">
          <cell r="F41075" t="str">
            <v>sortlist.com</v>
          </cell>
          <cell r="G41075" t="str">
            <v>71861</v>
          </cell>
        </row>
        <row r="41076">
          <cell r="F41076" t="str">
            <v>sosbybernardbuie.com</v>
          </cell>
          <cell r="G41076" t="str">
            <v>71862</v>
          </cell>
        </row>
        <row r="41077">
          <cell r="F41077" t="str">
            <v>sosedi.ru</v>
          </cell>
          <cell r="G41077" t="str">
            <v>71863</v>
          </cell>
        </row>
        <row r="41078">
          <cell r="F41078" t="str">
            <v>soshowise.com</v>
          </cell>
          <cell r="G41078" t="str">
            <v>71864</v>
          </cell>
        </row>
        <row r="41079">
          <cell r="F41079" t="str">
            <v>sosocio.com</v>
          </cell>
          <cell r="G41079" t="str">
            <v>71865</v>
          </cell>
        </row>
        <row r="41080">
          <cell r="F41080" t="str">
            <v>sosoundsolutions.com</v>
          </cell>
          <cell r="G41080" t="str">
            <v>71866</v>
          </cell>
        </row>
        <row r="41081">
          <cell r="F41081" t="str">
            <v>sostena.com</v>
          </cell>
          <cell r="G41081" t="str">
            <v>71867</v>
          </cell>
        </row>
        <row r="41082">
          <cell r="F41082" t="str">
            <v>sostupid.com</v>
          </cell>
          <cell r="G41082" t="str">
            <v>71868</v>
          </cell>
        </row>
        <row r="41083">
          <cell r="F41083" t="str">
            <v>soterixmedical.com</v>
          </cell>
          <cell r="G41083" t="str">
            <v>71869</v>
          </cell>
        </row>
        <row r="41084">
          <cell r="F41084" t="str">
            <v>sothicbio.science</v>
          </cell>
          <cell r="G41084" t="str">
            <v>71870</v>
          </cell>
        </row>
        <row r="41085">
          <cell r="F41085" t="str">
            <v>sotoventures.com</v>
          </cell>
          <cell r="G41085" t="str">
            <v>71871</v>
          </cell>
        </row>
        <row r="41086">
          <cell r="F41086" t="str">
            <v>souche.com</v>
          </cell>
          <cell r="G41086" t="str">
            <v>71872</v>
          </cell>
        </row>
        <row r="41087">
          <cell r="F41087" t="str">
            <v>soukboard.com</v>
          </cell>
          <cell r="G41087" t="str">
            <v>71873</v>
          </cell>
        </row>
        <row r="41088">
          <cell r="F41088" t="str">
            <v>soulid.me</v>
          </cell>
          <cell r="G41088" t="str">
            <v>71874</v>
          </cell>
        </row>
        <row r="41089">
          <cell r="F41089" t="str">
            <v>soulknits.com</v>
          </cell>
          <cell r="G41089" t="str">
            <v>71875</v>
          </cell>
        </row>
        <row r="41090">
          <cell r="F41090" t="str">
            <v>soulmade.cards</v>
          </cell>
          <cell r="G41090" t="str">
            <v>71876</v>
          </cell>
        </row>
        <row r="41091">
          <cell r="F41091" t="str">
            <v>sound2light.co.uk</v>
          </cell>
          <cell r="G41091" t="str">
            <v>71877</v>
          </cell>
        </row>
        <row r="41092">
          <cell r="F41092" t="str">
            <v>soundbetter.com</v>
          </cell>
          <cell r="G41092" t="str">
            <v>71878</v>
          </cell>
        </row>
        <row r="41093">
          <cell r="F41093" t="str">
            <v>soundbites.org</v>
          </cell>
          <cell r="G41093" t="str">
            <v>71879</v>
          </cell>
        </row>
        <row r="41094">
          <cell r="F41094" t="str">
            <v>soundboks.com</v>
          </cell>
          <cell r="G41094" t="str">
            <v>71880</v>
          </cell>
        </row>
        <row r="41095">
          <cell r="F41095" t="str">
            <v>soundbrenner.com</v>
          </cell>
          <cell r="G41095" t="str">
            <v>71881</v>
          </cell>
        </row>
        <row r="41096">
          <cell r="F41096" t="str">
            <v>soundcloud.com</v>
          </cell>
          <cell r="G41096" t="str">
            <v>71882</v>
          </cell>
        </row>
        <row r="41097">
          <cell r="F41097" t="str">
            <v>sounder.me</v>
          </cell>
          <cell r="G41097" t="str">
            <v>71883</v>
          </cell>
        </row>
        <row r="41098">
          <cell r="F41098" t="str">
            <v>soundigo.net</v>
          </cell>
          <cell r="G41098" t="str">
            <v>71884</v>
          </cell>
        </row>
        <row r="41099">
          <cell r="F41099" t="str">
            <v>soundmate.co</v>
          </cell>
          <cell r="G41099" t="str">
            <v>71885</v>
          </cell>
        </row>
        <row r="41100">
          <cell r="F41100" t="str">
            <v>soundpays.com</v>
          </cell>
          <cell r="G41100" t="str">
            <v>71886</v>
          </cell>
        </row>
        <row r="41101">
          <cell r="F41101" t="str">
            <v>soundreef.com</v>
          </cell>
          <cell r="G41101" t="str">
            <v>71887</v>
          </cell>
        </row>
        <row r="41102">
          <cell r="F41102" t="str">
            <v>soundroadie.com</v>
          </cell>
          <cell r="G41102" t="str">
            <v>71888</v>
          </cell>
        </row>
        <row r="41103">
          <cell r="F41103" t="str">
            <v>soundspace.me</v>
          </cell>
          <cell r="G41103" t="str">
            <v>71889</v>
          </cell>
        </row>
        <row r="41104">
          <cell r="F41104" t="str">
            <v>soundstache.net</v>
          </cell>
          <cell r="G41104" t="str">
            <v>71890</v>
          </cell>
        </row>
        <row r="41105">
          <cell r="F41105" t="str">
            <v>soundsupp.ly</v>
          </cell>
          <cell r="G41105" t="str">
            <v>71891</v>
          </cell>
        </row>
        <row r="41106">
          <cell r="F41106" t="str">
            <v>soundtrackyourbrand.com</v>
          </cell>
          <cell r="G41106" t="str">
            <v>71892</v>
          </cell>
        </row>
        <row r="41107">
          <cell r="F41107" t="str">
            <v>soundvamp.com</v>
          </cell>
          <cell r="G41107" t="str">
            <v>71893</v>
          </cell>
        </row>
        <row r="41108">
          <cell r="F41108" t="str">
            <v>soundwall.com</v>
          </cell>
          <cell r="G41108" t="str">
            <v>71894</v>
          </cell>
        </row>
        <row r="41109">
          <cell r="F41109" t="str">
            <v>soundwaysmedia.com</v>
          </cell>
          <cell r="G41109" t="str">
            <v>71895</v>
          </cell>
        </row>
        <row r="41110">
          <cell r="F41110" t="str">
            <v>soup.me</v>
          </cell>
          <cell r="G41110" t="str">
            <v>71896</v>
          </cell>
        </row>
        <row r="41111">
          <cell r="F41111" t="str">
            <v>soupologie.com</v>
          </cell>
          <cell r="G41111" t="str">
            <v>71897</v>
          </cell>
        </row>
        <row r="41112">
          <cell r="F41112" t="str">
            <v>souqalmal.com</v>
          </cell>
          <cell r="G41112" t="str">
            <v>71898</v>
          </cell>
        </row>
        <row r="41113">
          <cell r="F41113" t="str">
            <v>souqmama.com</v>
          </cell>
          <cell r="G41113" t="str">
            <v>71899</v>
          </cell>
        </row>
        <row r="41114">
          <cell r="F41114" t="str">
            <v>source3.io</v>
          </cell>
          <cell r="G41114" t="str">
            <v>71900</v>
          </cell>
        </row>
        <row r="41115">
          <cell r="F41115" t="str">
            <v>source4style.com</v>
          </cell>
          <cell r="G41115" t="str">
            <v>71901</v>
          </cell>
        </row>
        <row r="41116">
          <cell r="F41116" t="str">
            <v>sourceday.com</v>
          </cell>
          <cell r="G41116" t="str">
            <v>71902</v>
          </cell>
        </row>
        <row r="41117">
          <cell r="F41117" t="str">
            <v>sourceeasy.com</v>
          </cell>
          <cell r="G41117" t="str">
            <v>71903</v>
          </cell>
        </row>
        <row r="41118">
          <cell r="F41118" t="str">
            <v>sourcelair.com</v>
          </cell>
          <cell r="G41118" t="str">
            <v>71904</v>
          </cell>
        </row>
        <row r="41119">
          <cell r="F41119" t="str">
            <v>sourcepoint.com</v>
          </cell>
          <cell r="G41119" t="str">
            <v>71905</v>
          </cell>
        </row>
        <row r="41120">
          <cell r="F41120" t="str">
            <v>sourcesage.co</v>
          </cell>
          <cell r="G41120" t="str">
            <v>71906</v>
          </cell>
        </row>
        <row r="41121">
          <cell r="F41121" t="str">
            <v>sourcetour.com</v>
          </cell>
          <cell r="G41121" t="str">
            <v>71907</v>
          </cell>
        </row>
        <row r="41122">
          <cell r="F41122" t="str">
            <v>sourceyourcity.com</v>
          </cell>
          <cell r="G41122" t="str">
            <v>71908</v>
          </cell>
        </row>
        <row r="41123">
          <cell r="F41123" t="str">
            <v>sourcingtextiles.com</v>
          </cell>
          <cell r="G41123" t="str">
            <v>71909</v>
          </cell>
        </row>
        <row r="41124">
          <cell r="F41124" t="str">
            <v>southdoctors.com</v>
          </cell>
          <cell r="G41124" t="str">
            <v>71910</v>
          </cell>
        </row>
        <row r="41125">
          <cell r="F41125" t="str">
            <v>southernalpha.com</v>
          </cell>
          <cell r="G41125" t="str">
            <v>71911</v>
          </cell>
        </row>
        <row r="41126">
          <cell r="F41126" t="str">
            <v>southerngardensapartments.com</v>
          </cell>
          <cell r="G41126" t="str">
            <v>71912</v>
          </cell>
        </row>
        <row r="41127">
          <cell r="F41127" t="str">
            <v>southernsportsleagues.com</v>
          </cell>
          <cell r="G41127" t="str">
            <v>71913</v>
          </cell>
        </row>
        <row r="41128">
          <cell r="F41128" t="str">
            <v>southernswim.com</v>
          </cell>
          <cell r="G41128" t="str">
            <v>71914</v>
          </cell>
        </row>
        <row r="41129">
          <cell r="F41129" t="str">
            <v>southsuite.com</v>
          </cell>
          <cell r="G41129" t="str">
            <v>71915</v>
          </cell>
        </row>
        <row r="41130">
          <cell r="F41130" t="str">
            <v>southtownesurgery.com</v>
          </cell>
          <cell r="G41130" t="str">
            <v>71916</v>
          </cell>
        </row>
        <row r="41131">
          <cell r="F41131" t="str">
            <v>southvalleycf.com</v>
          </cell>
          <cell r="G41131" t="str">
            <v>71917</v>
          </cell>
        </row>
        <row r="41132">
          <cell r="F41132" t="str">
            <v>southwestsunsolar.com</v>
          </cell>
          <cell r="G41132" t="str">
            <v>71918</v>
          </cell>
        </row>
        <row r="41133">
          <cell r="F41133" t="str">
            <v>sovi.fm</v>
          </cell>
          <cell r="G41133" t="str">
            <v>71919</v>
          </cell>
        </row>
        <row r="41134">
          <cell r="F41134" t="str">
            <v>soxinabox.club</v>
          </cell>
          <cell r="G41134" t="str">
            <v>71920</v>
          </cell>
        </row>
        <row r="41135">
          <cell r="F41135" t="str">
            <v>soylent.com</v>
          </cell>
          <cell r="G41135" t="str">
            <v>71921</v>
          </cell>
        </row>
        <row r="41136">
          <cell r="F41136" t="str">
            <v>soysuper.com</v>
          </cell>
          <cell r="G41136" t="str">
            <v>71922</v>
          </cell>
        </row>
        <row r="41137">
          <cell r="F41137" t="str">
            <v>sozializeme.com</v>
          </cell>
          <cell r="G41137" t="str">
            <v>71923</v>
          </cell>
        </row>
        <row r="41138">
          <cell r="F41138" t="str">
            <v>spaceadx.com</v>
          </cell>
          <cell r="G41138" t="str">
            <v>71924</v>
          </cell>
        </row>
        <row r="41139">
          <cell r="F41139" t="str">
            <v>spacebelt.com</v>
          </cell>
          <cell r="G41139" t="str">
            <v>71925</v>
          </cell>
        </row>
        <row r="41140">
          <cell r="F41140" t="str">
            <v>spacebib.com</v>
          </cell>
          <cell r="G41140" t="str">
            <v>71926</v>
          </cell>
        </row>
        <row r="41141">
          <cell r="F41141" t="str">
            <v>spacebikini.com</v>
          </cell>
          <cell r="G41141" t="str">
            <v>71927</v>
          </cell>
        </row>
        <row r="41142">
          <cell r="F41142" t="str">
            <v>spaceboxx.nl</v>
          </cell>
          <cell r="G41142" t="str">
            <v>71928</v>
          </cell>
        </row>
        <row r="41143">
          <cell r="F41143" t="str">
            <v>spaceconnect.co</v>
          </cell>
          <cell r="G41143" t="str">
            <v>71929</v>
          </cell>
        </row>
        <row r="41144">
          <cell r="F41144" t="str">
            <v>spacedat.com</v>
          </cell>
          <cell r="G41144" t="str">
            <v>71930</v>
          </cell>
        </row>
        <row r="41145">
          <cell r="F41145" t="str">
            <v>spacedeck.com</v>
          </cell>
          <cell r="G41145" t="str">
            <v>71931</v>
          </cell>
        </row>
        <row r="41146">
          <cell r="F41146" t="str">
            <v>spacefinity.com</v>
          </cell>
          <cell r="G41146" t="str">
            <v>71932</v>
          </cell>
        </row>
        <row r="41147">
          <cell r="F41147" t="str">
            <v>spacefy.it</v>
          </cell>
          <cell r="G41147" t="str">
            <v>71933</v>
          </cell>
        </row>
        <row r="41148">
          <cell r="F41148" t="str">
            <v>spacehive.com</v>
          </cell>
          <cell r="G41148" t="str">
            <v>71934</v>
          </cell>
        </row>
        <row r="41149">
          <cell r="F41149" t="str">
            <v>spacehop.com</v>
          </cell>
          <cell r="G41149" t="str">
            <v>71935</v>
          </cell>
        </row>
        <row r="41150">
          <cell r="F41150" t="str">
            <v>spaceil.com</v>
          </cell>
          <cell r="G41150" t="str">
            <v>71936</v>
          </cell>
        </row>
        <row r="41151">
          <cell r="F41151" t="str">
            <v>spacelet.com</v>
          </cell>
          <cell r="G41151" t="str">
            <v>71937</v>
          </cell>
        </row>
        <row r="41152">
          <cell r="F41152" t="str">
            <v>spacelist.ca</v>
          </cell>
          <cell r="G41152" t="str">
            <v>71938</v>
          </cell>
        </row>
        <row r="41153">
          <cell r="F41153" t="str">
            <v>spacelli.com</v>
          </cell>
          <cell r="G41153" t="str">
            <v>71939</v>
          </cell>
        </row>
        <row r="41154">
          <cell r="F41154" t="str">
            <v>spacemob.co</v>
          </cell>
          <cell r="G41154" t="str">
            <v>71940</v>
          </cell>
        </row>
        <row r="41155">
          <cell r="F41155" t="str">
            <v>spacemonkey.com</v>
          </cell>
          <cell r="G41155" t="str">
            <v>71941</v>
          </cell>
        </row>
        <row r="41156">
          <cell r="F41156" t="str">
            <v>spacepointe.com</v>
          </cell>
          <cell r="G41156" t="str">
            <v>71942</v>
          </cell>
        </row>
        <row r="41157">
          <cell r="F41157" t="str">
            <v>spacer.com.au</v>
          </cell>
          <cell r="G41157" t="str">
            <v>71943</v>
          </cell>
        </row>
        <row r="41158">
          <cell r="F41158" t="str">
            <v>spaceracers.org</v>
          </cell>
          <cell r="G41158" t="str">
            <v>71944</v>
          </cell>
        </row>
        <row r="41159">
          <cell r="F41159" t="str">
            <v>spaces2host.com</v>
          </cell>
          <cell r="G41159" t="str">
            <v>71945</v>
          </cell>
        </row>
        <row r="41160">
          <cell r="F41160" t="str">
            <v>spaceship.com.au</v>
          </cell>
          <cell r="G41160" t="str">
            <v>71946</v>
          </cell>
        </row>
        <row r="41161">
          <cell r="F41161" t="str">
            <v>spaceship.com.sg</v>
          </cell>
          <cell r="G41161" t="str">
            <v>71947</v>
          </cell>
        </row>
        <row r="41162">
          <cell r="F41162" t="str">
            <v>spacetango.com</v>
          </cell>
          <cell r="G41162" t="str">
            <v>71948</v>
          </cell>
        </row>
        <row r="41163">
          <cell r="F41163" t="str">
            <v>spaceteacher.com</v>
          </cell>
          <cell r="G41163" t="str">
            <v>71949</v>
          </cell>
        </row>
        <row r="41164">
          <cell r="F41164" t="str">
            <v>spaceworks.com</v>
          </cell>
          <cell r="G41164" t="str">
            <v>71950</v>
          </cell>
        </row>
        <row r="41165">
          <cell r="F41165" t="str">
            <v>spacious.hk</v>
          </cell>
          <cell r="G41165" t="str">
            <v>71951</v>
          </cell>
        </row>
        <row r="41166">
          <cell r="F41166" t="str">
            <v>spanning.com</v>
          </cell>
          <cell r="G41166" t="str">
            <v>71952</v>
          </cell>
        </row>
        <row r="41167">
          <cell r="F41167" t="str">
            <v>spantools.com</v>
          </cell>
          <cell r="G41167" t="str">
            <v>71953</v>
          </cell>
        </row>
        <row r="41168">
          <cell r="F41168" t="str">
            <v>sparcit.sparcit.com</v>
          </cell>
          <cell r="G41168" t="str">
            <v>71954</v>
          </cell>
        </row>
        <row r="41169">
          <cell r="F41169" t="str">
            <v>sparcmotors.com</v>
          </cell>
          <cell r="G41169" t="str">
            <v>71955</v>
          </cell>
        </row>
        <row r="41170">
          <cell r="F41170" t="str">
            <v>sparcode.com</v>
          </cell>
          <cell r="G41170" t="str">
            <v>71956</v>
          </cell>
        </row>
        <row r="41171">
          <cell r="F41171" t="str">
            <v>sparehire.com</v>
          </cell>
          <cell r="G41171" t="str">
            <v>71957</v>
          </cell>
        </row>
        <row r="41172">
          <cell r="F41172" t="str">
            <v>sparesbox.com.au</v>
          </cell>
          <cell r="G41172" t="str">
            <v>71958</v>
          </cell>
        </row>
        <row r="41173">
          <cell r="F41173" t="str">
            <v>spareshub.com</v>
          </cell>
          <cell r="G41173" t="str">
            <v>71959</v>
          </cell>
        </row>
        <row r="41174">
          <cell r="F41174" t="str">
            <v>spark-software.com</v>
          </cell>
          <cell r="G41174" t="str">
            <v>71960</v>
          </cell>
        </row>
        <row r="41175">
          <cell r="F41175" t="str">
            <v>spark.re</v>
          </cell>
          <cell r="G41175" t="str">
            <v>71961</v>
          </cell>
        </row>
        <row r="41176">
          <cell r="F41176" t="str">
            <v>sparkbrowser.org</v>
          </cell>
          <cell r="G41176" t="str">
            <v>71962</v>
          </cell>
        </row>
        <row r="41177">
          <cell r="F41177" t="str">
            <v>sparkbuy.com</v>
          </cell>
          <cell r="G41177" t="str">
            <v>71963</v>
          </cell>
        </row>
        <row r="41178">
          <cell r="F41178" t="str">
            <v>sparkcloud.com</v>
          </cell>
          <cell r="G41178" t="str">
            <v>71964</v>
          </cell>
        </row>
        <row r="41179">
          <cell r="F41179" t="str">
            <v>sparkdigital.com</v>
          </cell>
          <cell r="G41179" t="str">
            <v>71965</v>
          </cell>
        </row>
        <row r="41180">
          <cell r="F41180" t="str">
            <v>sparkit.buzz</v>
          </cell>
          <cell r="G41180" t="str">
            <v>71966</v>
          </cell>
        </row>
        <row r="41181">
          <cell r="F41181" t="str">
            <v>sparkmotion.com</v>
          </cell>
          <cell r="G41181" t="str">
            <v>71967</v>
          </cell>
        </row>
        <row r="41182">
          <cell r="F41182" t="str">
            <v>sparknearby.com</v>
          </cell>
          <cell r="G41182" t="str">
            <v>71968</v>
          </cell>
        </row>
        <row r="41183">
          <cell r="F41183" t="str">
            <v>sparkroad.com</v>
          </cell>
          <cell r="G41183" t="str">
            <v>71969</v>
          </cell>
        </row>
        <row r="41184">
          <cell r="F41184" t="str">
            <v>sparkschools.co.za</v>
          </cell>
          <cell r="G41184" t="str">
            <v>71970</v>
          </cell>
        </row>
        <row r="41185">
          <cell r="F41185" t="str">
            <v>sparksfpublicschools.com</v>
          </cell>
          <cell r="G41185" t="str">
            <v>71971</v>
          </cell>
        </row>
        <row r="41186">
          <cell r="F41186" t="str">
            <v>sparktx.com</v>
          </cell>
          <cell r="G41186" t="str">
            <v>71972</v>
          </cell>
        </row>
        <row r="41187">
          <cell r="F41187" t="str">
            <v>sparku.co</v>
          </cell>
          <cell r="G41187" t="str">
            <v>71973</v>
          </cell>
        </row>
        <row r="41188">
          <cell r="F41188" t="str">
            <v>sparlingstudio.com</v>
          </cell>
          <cell r="G41188" t="str">
            <v>71974</v>
          </cell>
        </row>
        <row r="41189">
          <cell r="F41189" t="str">
            <v>sparrho.com</v>
          </cell>
          <cell r="G41189" t="str">
            <v>71975</v>
          </cell>
        </row>
        <row r="41190">
          <cell r="F41190" t="str">
            <v>sparrowedis.com</v>
          </cell>
          <cell r="G41190" t="str">
            <v>71976</v>
          </cell>
        </row>
        <row r="41191">
          <cell r="F41191" t="str">
            <v>spartacusmedical.com</v>
          </cell>
          <cell r="G41191" t="str">
            <v>71977</v>
          </cell>
        </row>
        <row r="41192">
          <cell r="F41192" t="str">
            <v>spartasales.com</v>
          </cell>
          <cell r="G41192" t="str">
            <v>71978</v>
          </cell>
        </row>
        <row r="41193">
          <cell r="F41193" t="str">
            <v>spartonix.com</v>
          </cell>
          <cell r="G41193" t="str">
            <v>71979</v>
          </cell>
        </row>
        <row r="41194">
          <cell r="F41194" t="str">
            <v>sparva.com</v>
          </cell>
          <cell r="G41194" t="str">
            <v>71980</v>
          </cell>
        </row>
        <row r="41195">
          <cell r="F41195" t="str">
            <v>spaseebo.ru</v>
          </cell>
          <cell r="G41195" t="str">
            <v>71981</v>
          </cell>
        </row>
        <row r="41196">
          <cell r="F41196" t="str">
            <v>spatez.com</v>
          </cell>
          <cell r="G41196" t="str">
            <v>71982</v>
          </cell>
        </row>
        <row r="41197">
          <cell r="F41197" t="str">
            <v>spatialinitiatives.org</v>
          </cell>
          <cell r="G41197" t="str">
            <v>71983</v>
          </cell>
        </row>
        <row r="41198">
          <cell r="F41198" t="str">
            <v>spayee.com</v>
          </cell>
          <cell r="G41198" t="str">
            <v>71984</v>
          </cell>
        </row>
        <row r="41199">
          <cell r="F41199" t="str">
            <v>speach.me</v>
          </cell>
          <cell r="G41199" t="str">
            <v>71985</v>
          </cell>
        </row>
        <row r="41200">
          <cell r="F41200" t="str">
            <v>speakable.org</v>
          </cell>
          <cell r="G41200" t="str">
            <v>71986</v>
          </cell>
        </row>
        <row r="41201">
          <cell r="F41201" t="str">
            <v>speakagent.com</v>
          </cell>
          <cell r="G41201" t="str">
            <v>71987</v>
          </cell>
        </row>
        <row r="41202">
          <cell r="F41202" t="str">
            <v>speakap.com</v>
          </cell>
          <cell r="G41202" t="str">
            <v>71988</v>
          </cell>
        </row>
        <row r="41203">
          <cell r="F41203" t="str">
            <v>speakeasyindy.com</v>
          </cell>
          <cell r="G41203" t="str">
            <v>71989</v>
          </cell>
        </row>
        <row r="41204">
          <cell r="F41204" t="str">
            <v>speakermix.com</v>
          </cell>
          <cell r="G41204" t="str">
            <v>71990</v>
          </cell>
        </row>
        <row r="41205">
          <cell r="F41205" t="str">
            <v>speakizi.com</v>
          </cell>
          <cell r="G41205" t="str">
            <v>71991</v>
          </cell>
        </row>
        <row r="41206">
          <cell r="F41206" t="str">
            <v>speakphone.ru</v>
          </cell>
          <cell r="G41206" t="str">
            <v>71992</v>
          </cell>
        </row>
        <row r="41207">
          <cell r="F41207" t="str">
            <v>speakset.com</v>
          </cell>
          <cell r="G41207" t="str">
            <v>71993</v>
          </cell>
        </row>
        <row r="41208">
          <cell r="F41208" t="str">
            <v>speakt.com</v>
          </cell>
          <cell r="G41208" t="str">
            <v>71994</v>
          </cell>
        </row>
        <row r="41209">
          <cell r="F41209" t="str">
            <v>special-learning.com</v>
          </cell>
          <cell r="G41209" t="str">
            <v>71995</v>
          </cell>
        </row>
        <row r="41210">
          <cell r="F41210" t="str">
            <v>specialisedcameras.co.uk</v>
          </cell>
          <cell r="G41210" t="str">
            <v>71996</v>
          </cell>
        </row>
        <row r="41211">
          <cell r="F41211" t="str">
            <v>specifiko.com</v>
          </cell>
          <cell r="G41211" t="str">
            <v>71997</v>
          </cell>
        </row>
        <row r="41212">
          <cell r="F41212" t="str">
            <v>specksensor.com</v>
          </cell>
          <cell r="G41212" t="str">
            <v>71998</v>
          </cell>
        </row>
        <row r="41213">
          <cell r="F41213" t="str">
            <v>specto.io</v>
          </cell>
          <cell r="G41213" t="str">
            <v>71999</v>
          </cell>
        </row>
        <row r="41214">
          <cell r="F41214" t="str">
            <v>spectra7.com</v>
          </cell>
          <cell r="G41214" t="str">
            <v>72000</v>
          </cell>
        </row>
        <row r="41215">
          <cell r="F41215" t="str">
            <v>spectrahealth.us</v>
          </cell>
          <cell r="G41215" t="str">
            <v>72001</v>
          </cell>
        </row>
        <row r="41216">
          <cell r="F41216" t="str">
            <v>spectrand.com</v>
          </cell>
          <cell r="G41216" t="str">
            <v>72002</v>
          </cell>
        </row>
        <row r="41217">
          <cell r="F41217" t="str">
            <v>spectrm.de</v>
          </cell>
          <cell r="G41217" t="str">
            <v>72003</v>
          </cell>
        </row>
        <row r="41218">
          <cell r="F41218" t="str">
            <v>spectropath.com</v>
          </cell>
          <cell r="G41218" t="str">
            <v>72004</v>
          </cell>
        </row>
        <row r="41219">
          <cell r="F41219" t="str">
            <v>spectruminteractive.co</v>
          </cell>
          <cell r="G41219" t="str">
            <v>72005</v>
          </cell>
        </row>
        <row r="41220">
          <cell r="F41220" t="str">
            <v>speechminers.com</v>
          </cell>
          <cell r="G41220" t="str">
            <v>72006</v>
          </cell>
        </row>
        <row r="41221">
          <cell r="F41221" t="str">
            <v>speechvive.com</v>
          </cell>
          <cell r="G41221" t="str">
            <v>72007</v>
          </cell>
        </row>
        <row r="41222">
          <cell r="F41222" t="str">
            <v>speedballmovie.com</v>
          </cell>
          <cell r="G41222" t="str">
            <v>72008</v>
          </cell>
        </row>
        <row r="41223">
          <cell r="F41223" t="str">
            <v>speedcomfort.com</v>
          </cell>
          <cell r="G41223" t="str">
            <v>72009</v>
          </cell>
        </row>
        <row r="41224">
          <cell r="F41224" t="str">
            <v>speedelo.com</v>
          </cell>
          <cell r="G41224" t="str">
            <v>72010</v>
          </cell>
        </row>
        <row r="41225">
          <cell r="F41225" t="str">
            <v>speedlancer.com</v>
          </cell>
          <cell r="G41225" t="str">
            <v>72011</v>
          </cell>
        </row>
        <row r="41226">
          <cell r="F41226" t="str">
            <v>speedment.com</v>
          </cell>
          <cell r="G41226" t="str">
            <v>72012</v>
          </cell>
        </row>
        <row r="41227">
          <cell r="F41227" t="str">
            <v>speedystores.com</v>
          </cell>
          <cell r="G41227" t="str">
            <v>72013</v>
          </cell>
        </row>
        <row r="41228">
          <cell r="F41228" t="str">
            <v>spellafrica.org</v>
          </cell>
          <cell r="G41228" t="str">
            <v>72014</v>
          </cell>
        </row>
        <row r="41229">
          <cell r="F41229" t="str">
            <v>spendconsciously.com</v>
          </cell>
          <cell r="G41229" t="str">
            <v>72015</v>
          </cell>
        </row>
        <row r="41230">
          <cell r="F41230" t="str">
            <v>spendcrowd.com</v>
          </cell>
          <cell r="G41230" t="str">
            <v>72016</v>
          </cell>
        </row>
        <row r="41231">
          <cell r="F41231" t="str">
            <v>sperotherapeutics.com</v>
          </cell>
          <cell r="G41231" t="str">
            <v>72017</v>
          </cell>
        </row>
        <row r="41232">
          <cell r="F41232" t="str">
            <v>spesohealth.com</v>
          </cell>
          <cell r="G41232" t="str">
            <v>72018</v>
          </cell>
        </row>
        <row r="41233">
          <cell r="F41233" t="str">
            <v>sphares.com</v>
          </cell>
          <cell r="G41233" t="str">
            <v>72019</v>
          </cell>
        </row>
        <row r="41234">
          <cell r="F41234" t="str">
            <v>sphenocath.com</v>
          </cell>
          <cell r="G41234" t="str">
            <v>72020</v>
          </cell>
        </row>
        <row r="41235">
          <cell r="F41235" t="str">
            <v>spherefluidics.com</v>
          </cell>
          <cell r="G41235" t="str">
            <v>72021</v>
          </cell>
        </row>
        <row r="41236">
          <cell r="F41236" t="str">
            <v>spheremall.com</v>
          </cell>
          <cell r="G41236" t="str">
            <v>72022</v>
          </cell>
        </row>
        <row r="41237">
          <cell r="F41237" t="str">
            <v>sphereup.com</v>
          </cell>
          <cell r="G41237" t="str">
            <v>72023</v>
          </cell>
        </row>
        <row r="41238">
          <cell r="F41238" t="str">
            <v>sphynkx.com</v>
          </cell>
          <cell r="G41238" t="str">
            <v>72024</v>
          </cell>
        </row>
        <row r="41239">
          <cell r="F41239" t="str">
            <v>spicemint.com</v>
          </cell>
          <cell r="G41239" t="str">
            <v>72025</v>
          </cell>
        </row>
        <row r="41240">
          <cell r="F41240" t="str">
            <v>spicespirit.com</v>
          </cell>
          <cell r="G41240" t="str">
            <v>72026</v>
          </cell>
        </row>
        <row r="41241">
          <cell r="F41241" t="str">
            <v>spicy.cool</v>
          </cell>
          <cell r="G41241" t="str">
            <v>72027</v>
          </cell>
        </row>
        <row r="41242">
          <cell r="F41242" t="str">
            <v>spidersuite.com</v>
          </cell>
          <cell r="G41242" t="str">
            <v>72028</v>
          </cell>
        </row>
        <row r="41243">
          <cell r="F41243" t="str">
            <v>spiffysociety.com</v>
          </cell>
          <cell r="G41243" t="str">
            <v>72029</v>
          </cell>
        </row>
        <row r="41244">
          <cell r="F41244" t="str">
            <v>spika.co.jp</v>
          </cell>
          <cell r="G41244" t="str">
            <v>72030</v>
          </cell>
        </row>
        <row r="41245">
          <cell r="F41245" t="str">
            <v>spinalbalance.us</v>
          </cell>
          <cell r="G41245" t="str">
            <v>72031</v>
          </cell>
        </row>
        <row r="41246">
          <cell r="F41246" t="str">
            <v>spinalsingularity.com</v>
          </cell>
          <cell r="G41246" t="str">
            <v>72032</v>
          </cell>
        </row>
        <row r="41247">
          <cell r="F41247" t="str">
            <v>spinback.com</v>
          </cell>
          <cell r="G41247" t="str">
            <v>72033</v>
          </cell>
        </row>
        <row r="41248">
          <cell r="F41248" t="str">
            <v>spinchip.no</v>
          </cell>
          <cell r="G41248" t="str">
            <v>72034</v>
          </cell>
        </row>
        <row r="41249">
          <cell r="F41249" t="str">
            <v>spindriftfresh.com</v>
          </cell>
          <cell r="G41249" t="str">
            <v>72035</v>
          </cell>
        </row>
        <row r="41250">
          <cell r="F41250" t="str">
            <v>spindyapp.com</v>
          </cell>
          <cell r="G41250" t="str">
            <v>72036</v>
          </cell>
        </row>
        <row r="41251">
          <cell r="F41251" t="str">
            <v>spinelwestafrica.com</v>
          </cell>
          <cell r="G41251" t="str">
            <v>72037</v>
          </cell>
        </row>
        <row r="41252">
          <cell r="F41252" t="str">
            <v>spinethera.com</v>
          </cell>
          <cell r="G41252" t="str">
            <v>72038</v>
          </cell>
        </row>
        <row r="41253">
          <cell r="F41253" t="str">
            <v>spingo.com</v>
          </cell>
          <cell r="G41253" t="str">
            <v>72039</v>
          </cell>
        </row>
        <row r="41254">
          <cell r="F41254" t="str">
            <v>spinink.ca</v>
          </cell>
          <cell r="G41254" t="str">
            <v>72040</v>
          </cell>
        </row>
        <row r="41255">
          <cell r="F41255" t="str">
            <v>spinlister.com</v>
          </cell>
          <cell r="G41255" t="str">
            <v>72041</v>
          </cell>
        </row>
        <row r="41256">
          <cell r="F41256" t="str">
            <v>spinnote.com</v>
          </cell>
          <cell r="G41256" t="str">
            <v>72042</v>
          </cell>
        </row>
        <row r="41257">
          <cell r="F41257" t="str">
            <v>spinomenal.com</v>
          </cell>
          <cell r="G41257" t="str">
            <v>72043</v>
          </cell>
        </row>
        <row r="41258">
          <cell r="F41258" t="str">
            <v>spinpunch.com</v>
          </cell>
          <cell r="G41258" t="str">
            <v>72044</v>
          </cell>
        </row>
        <row r="41259">
          <cell r="F41259" t="str">
            <v>spins.fm</v>
          </cell>
          <cell r="G41259" t="str">
            <v>72045</v>
          </cell>
        </row>
        <row r="41260">
          <cell r="F41260" t="str">
            <v>spinthecam.com</v>
          </cell>
          <cell r="G41260" t="str">
            <v>72046</v>
          </cell>
        </row>
        <row r="41261">
          <cell r="F41261" t="str">
            <v>spinutopia.com</v>
          </cell>
          <cell r="G41261" t="str">
            <v>72047</v>
          </cell>
        </row>
        <row r="41262">
          <cell r="F41262" t="str">
            <v>spinzo.com</v>
          </cell>
          <cell r="G41262" t="str">
            <v>72048</v>
          </cell>
        </row>
        <row r="41263">
          <cell r="F41263" t="str">
            <v>spioptics.com</v>
          </cell>
          <cell r="G41263" t="str">
            <v>72049</v>
          </cell>
        </row>
        <row r="41264">
          <cell r="F41264" t="str">
            <v>spira.la</v>
          </cell>
          <cell r="G41264" t="str">
            <v>72050</v>
          </cell>
        </row>
        <row r="41265">
          <cell r="F41265" t="str">
            <v>spiral-oven.com</v>
          </cell>
          <cell r="G41265" t="str">
            <v>72051</v>
          </cell>
        </row>
        <row r="41266">
          <cell r="F41266" t="str">
            <v>spiraltoys.com</v>
          </cell>
          <cell r="G41266" t="str">
            <v>72052</v>
          </cell>
        </row>
        <row r="41267">
          <cell r="F41267" t="str">
            <v>spirashealth.com</v>
          </cell>
          <cell r="G41267" t="str">
            <v>72053</v>
          </cell>
        </row>
        <row r="41268">
          <cell r="F41268" t="str">
            <v>spiri.io</v>
          </cell>
          <cell r="G41268" t="str">
            <v>72054</v>
          </cell>
        </row>
        <row r="41269">
          <cell r="F41269" t="str">
            <v>spiritmedia.com</v>
          </cell>
          <cell r="G41269" t="str">
            <v>72055</v>
          </cell>
        </row>
        <row r="41270">
          <cell r="F41270" t="str">
            <v>spiritshop.com</v>
          </cell>
          <cell r="G41270" t="str">
            <v>72056</v>
          </cell>
        </row>
        <row r="41271">
          <cell r="F41271" t="str">
            <v>spiropd.com</v>
          </cell>
          <cell r="G41271" t="str">
            <v>72057</v>
          </cell>
        </row>
        <row r="41272">
          <cell r="F41272" t="str">
            <v>spiroxmed.com</v>
          </cell>
          <cell r="G41272" t="str">
            <v>72058</v>
          </cell>
        </row>
        <row r="41273">
          <cell r="F41273" t="str">
            <v>spirusmedllc.com</v>
          </cell>
          <cell r="G41273" t="str">
            <v>72059</v>
          </cell>
        </row>
        <row r="41274">
          <cell r="F41274" t="str">
            <v>spitfireathlete.com</v>
          </cell>
          <cell r="G41274" t="str">
            <v>72060</v>
          </cell>
        </row>
        <row r="41275">
          <cell r="F41275" t="str">
            <v>splacer.co</v>
          </cell>
          <cell r="G41275" t="str">
            <v>72061</v>
          </cell>
        </row>
        <row r="41276">
          <cell r="F41276" t="str">
            <v>splash.fm</v>
          </cell>
          <cell r="G41276" t="str">
            <v>72062</v>
          </cell>
        </row>
        <row r="41277">
          <cell r="F41277" t="str">
            <v>splend.com.au</v>
          </cell>
          <cell r="G41277" t="str">
            <v>72063</v>
          </cell>
        </row>
        <row r="41278">
          <cell r="F41278" t="str">
            <v>splendidlab.com</v>
          </cell>
          <cell r="G41278" t="str">
            <v>72064</v>
          </cell>
        </row>
        <row r="41279">
          <cell r="F41279" t="str">
            <v>splendy.co.uk</v>
          </cell>
          <cell r="G41279" t="str">
            <v>72065</v>
          </cell>
        </row>
        <row r="41280">
          <cell r="F41280" t="str">
            <v>splice.com</v>
          </cell>
          <cell r="G41280" t="str">
            <v>72066</v>
          </cell>
        </row>
        <row r="41281">
          <cell r="F41281" t="str">
            <v>splitkart.com</v>
          </cell>
          <cell r="G41281" t="str">
            <v>72067</v>
          </cell>
        </row>
        <row r="41282">
          <cell r="F41282" t="str">
            <v>splother.com</v>
          </cell>
          <cell r="G41282" t="str">
            <v>72068</v>
          </cell>
        </row>
        <row r="41283">
          <cell r="F41283" t="str">
            <v>spnrs.com</v>
          </cell>
          <cell r="G41283" t="str">
            <v>72069</v>
          </cell>
        </row>
        <row r="41284">
          <cell r="F41284" t="str">
            <v>spockly.com</v>
          </cell>
          <cell r="G41284" t="str">
            <v>72070</v>
          </cell>
        </row>
        <row r="41285">
          <cell r="F41285" t="str">
            <v>spodly.com</v>
          </cell>
          <cell r="G41285" t="str">
            <v>72071</v>
          </cell>
        </row>
        <row r="41286">
          <cell r="F41286" t="str">
            <v>spoil.co</v>
          </cell>
          <cell r="G41286" t="str">
            <v>72072</v>
          </cell>
        </row>
        <row r="41287">
          <cell r="F41287" t="str">
            <v>spokanetherapist.com</v>
          </cell>
          <cell r="G41287" t="str">
            <v>72073</v>
          </cell>
        </row>
        <row r="41288">
          <cell r="F41288" t="str">
            <v>spoke-london.com</v>
          </cell>
          <cell r="G41288" t="str">
            <v>72074</v>
          </cell>
        </row>
        <row r="41289">
          <cell r="F41289" t="str">
            <v>spokephone.com</v>
          </cell>
          <cell r="G41289" t="str">
            <v>72075</v>
          </cell>
        </row>
        <row r="41290">
          <cell r="F41290" t="str">
            <v>spondoolies-tech.com</v>
          </cell>
          <cell r="G41290" t="str">
            <v>72076</v>
          </cell>
        </row>
        <row r="41291">
          <cell r="F41291" t="str">
            <v>sponserve.net</v>
          </cell>
          <cell r="G41291" t="str">
            <v>72077</v>
          </cell>
        </row>
        <row r="41292">
          <cell r="F41292" t="str">
            <v>sponsorenergy.com</v>
          </cell>
          <cell r="G41292" t="str">
            <v>72078</v>
          </cell>
        </row>
        <row r="41293">
          <cell r="F41293" t="str">
            <v>sponsorhub.com</v>
          </cell>
          <cell r="G41293" t="str">
            <v>72079</v>
          </cell>
        </row>
        <row r="41294">
          <cell r="F41294" t="str">
            <v>sponsorkliks.com</v>
          </cell>
          <cell r="G41294" t="str">
            <v>72080</v>
          </cell>
        </row>
        <row r="41295">
          <cell r="F41295" t="str">
            <v>sponsormyevent.com</v>
          </cell>
          <cell r="G41295" t="str">
            <v>72081</v>
          </cell>
        </row>
        <row r="41296">
          <cell r="F41296" t="str">
            <v>spontaneously.com</v>
          </cell>
          <cell r="G41296" t="str">
            <v>72082</v>
          </cell>
        </row>
        <row r="41297">
          <cell r="F41297" t="str">
            <v>spoondate.com</v>
          </cell>
          <cell r="G41297" t="str">
            <v>72083</v>
          </cell>
        </row>
        <row r="41298">
          <cell r="F41298" t="str">
            <v>spoonfed.in</v>
          </cell>
          <cell r="G41298" t="str">
            <v>72084</v>
          </cell>
        </row>
        <row r="41299">
          <cell r="F41299" t="str">
            <v>spoonjoy.com</v>
          </cell>
          <cell r="G41299" t="str">
            <v>72085</v>
          </cell>
        </row>
        <row r="41300">
          <cell r="F41300" t="str">
            <v>spoonluv.com</v>
          </cell>
          <cell r="G41300" t="str">
            <v>72086</v>
          </cell>
        </row>
        <row r="41301">
          <cell r="F41301" t="str">
            <v>spoonrocket.com</v>
          </cell>
          <cell r="G41301" t="str">
            <v>72087</v>
          </cell>
        </row>
        <row r="41302">
          <cell r="F41302" t="str">
            <v>spoonuniversity.com</v>
          </cell>
          <cell r="G41302" t="str">
            <v>72088</v>
          </cell>
        </row>
        <row r="41303">
          <cell r="F41303" t="str">
            <v>sporcum.com</v>
          </cell>
          <cell r="G41303" t="str">
            <v>72089</v>
          </cell>
        </row>
        <row r="41304">
          <cell r="F41304" t="str">
            <v>sport50.com</v>
          </cell>
          <cell r="G41304" t="str">
            <v>72090</v>
          </cell>
        </row>
        <row r="41305">
          <cell r="F41305" t="str">
            <v>sportboom.it</v>
          </cell>
          <cell r="G41305" t="str">
            <v>72091</v>
          </cell>
        </row>
        <row r="41306">
          <cell r="F41306" t="str">
            <v>sportcentral.cz</v>
          </cell>
          <cell r="G41306" t="str">
            <v>72092</v>
          </cell>
        </row>
        <row r="41307">
          <cell r="F41307" t="str">
            <v>sportcompetence.se</v>
          </cell>
          <cell r="G41307" t="str">
            <v>72093</v>
          </cell>
        </row>
        <row r="41308">
          <cell r="F41308" t="str">
            <v>sportconnect.com</v>
          </cell>
          <cell r="G41308" t="str">
            <v>72094</v>
          </cell>
        </row>
        <row r="41309">
          <cell r="F41309" t="str">
            <v>sportconvo.com</v>
          </cell>
          <cell r="G41309" t="str">
            <v>72095</v>
          </cell>
        </row>
        <row r="41310">
          <cell r="F41310" t="str">
            <v>sportcut.com</v>
          </cell>
          <cell r="G41310" t="str">
            <v>72096</v>
          </cell>
        </row>
        <row r="41311">
          <cell r="F41311" t="str">
            <v>sportdub.com</v>
          </cell>
          <cell r="G41311" t="str">
            <v>72097</v>
          </cell>
        </row>
        <row r="41312">
          <cell r="F41312" t="str">
            <v>sporteasy.net</v>
          </cell>
          <cell r="G41312" t="str">
            <v>72098</v>
          </cell>
        </row>
        <row r="41313">
          <cell r="F41313" t="str">
            <v>sportech37.com</v>
          </cell>
          <cell r="G41313" t="str">
            <v>72099</v>
          </cell>
        </row>
        <row r="41314">
          <cell r="F41314" t="str">
            <v>sportemp.com</v>
          </cell>
          <cell r="G41314" t="str">
            <v>72100</v>
          </cell>
        </row>
        <row r="41315">
          <cell r="F41315" t="str">
            <v>sporterpilot.com</v>
          </cell>
          <cell r="G41315" t="str">
            <v>72101</v>
          </cell>
        </row>
        <row r="41316">
          <cell r="F41316" t="str">
            <v>sportfort.ru</v>
          </cell>
          <cell r="G41316" t="str">
            <v>72102</v>
          </cell>
        </row>
        <row r="41317">
          <cell r="F41317" t="str">
            <v>sporthold.com</v>
          </cell>
          <cell r="G41317" t="str">
            <v>72103</v>
          </cell>
        </row>
        <row r="41318">
          <cell r="F41318" t="str">
            <v>sportid.ee</v>
          </cell>
          <cell r="G41318" t="str">
            <v>72104</v>
          </cell>
        </row>
        <row r="41319">
          <cell r="F41319" t="str">
            <v>sportido.com</v>
          </cell>
          <cell r="G41319" t="str">
            <v>72105</v>
          </cell>
        </row>
        <row r="41320">
          <cell r="F41320" t="str">
            <v>sportif225.com</v>
          </cell>
          <cell r="G41320" t="str">
            <v>72106</v>
          </cell>
        </row>
        <row r="41321">
          <cell r="F41321" t="str">
            <v>sportilia.com</v>
          </cell>
          <cell r="G41321" t="str">
            <v>72107</v>
          </cell>
        </row>
        <row r="41322">
          <cell r="F41322" t="str">
            <v>sportito.co.uk</v>
          </cell>
          <cell r="G41322" t="str">
            <v>72108</v>
          </cell>
        </row>
        <row r="41323">
          <cell r="F41323" t="str">
            <v>sportlala.se</v>
          </cell>
          <cell r="G41323" t="str">
            <v>72109</v>
          </cell>
        </row>
        <row r="41324">
          <cell r="F41324" t="str">
            <v>sportlobster.com</v>
          </cell>
          <cell r="G41324" t="str">
            <v>72110</v>
          </cell>
        </row>
        <row r="41325">
          <cell r="F41325" t="str">
            <v>sportlogiq.com</v>
          </cell>
          <cell r="G41325" t="str">
            <v>72111</v>
          </cell>
        </row>
        <row r="41326">
          <cell r="F41326" t="str">
            <v>sportly.co</v>
          </cell>
          <cell r="G41326" t="str">
            <v>72112</v>
          </cell>
        </row>
        <row r="41327">
          <cell r="F41327" t="str">
            <v>sportmaniacs.com</v>
          </cell>
          <cell r="G41327" t="str">
            <v>72113</v>
          </cell>
        </row>
        <row r="41328">
          <cell r="F41328" t="str">
            <v>sportody.com</v>
          </cell>
          <cell r="G41328" t="str">
            <v>72114</v>
          </cell>
        </row>
        <row r="41329">
          <cell r="F41329" t="str">
            <v>sportr.co.uk</v>
          </cell>
          <cell r="G41329" t="str">
            <v>72115</v>
          </cell>
        </row>
        <row r="41330">
          <cell r="F41330" t="str">
            <v>sports.qq.com</v>
          </cell>
          <cell r="G41330" t="str">
            <v>72116</v>
          </cell>
        </row>
        <row r="41331">
          <cell r="F41331" t="str">
            <v>sports365.in</v>
          </cell>
          <cell r="G41331" t="str">
            <v>72117</v>
          </cell>
        </row>
        <row r="41332">
          <cell r="F41332" t="str">
            <v>sportsbeat.com</v>
          </cell>
          <cell r="G41332" t="str">
            <v>72118</v>
          </cell>
        </row>
        <row r="41333">
          <cell r="F41333" t="str">
            <v>sportsblog.com</v>
          </cell>
          <cell r="G41333" t="str">
            <v>72119</v>
          </cell>
        </row>
        <row r="41334">
          <cell r="F41334" t="str">
            <v>sportsbuzz.com</v>
          </cell>
          <cell r="G41334" t="str">
            <v>72120</v>
          </cell>
        </row>
        <row r="41335">
          <cell r="F41335" t="str">
            <v>sportscrunch.com</v>
          </cell>
          <cell r="G41335" t="str">
            <v>72121</v>
          </cell>
        </row>
        <row r="41336">
          <cell r="F41336" t="str">
            <v>sportsdatalabs.com</v>
          </cell>
          <cell r="G41336" t="str">
            <v>72122</v>
          </cell>
        </row>
        <row r="41337">
          <cell r="F41337" t="str">
            <v>sportsetter.com</v>
          </cell>
          <cell r="G41337" t="str">
            <v>72123</v>
          </cell>
        </row>
        <row r="41338">
          <cell r="F41338" t="str">
            <v>sportsgrit.com</v>
          </cell>
          <cell r="G41338" t="str">
            <v>72124</v>
          </cell>
        </row>
        <row r="41339">
          <cell r="F41339" t="str">
            <v>sportshedge.com</v>
          </cell>
          <cell r="G41339" t="str">
            <v>72125</v>
          </cell>
        </row>
        <row r="41340">
          <cell r="F41340" t="str">
            <v>sportskeeda.com</v>
          </cell>
          <cell r="G41340" t="str">
            <v>72126</v>
          </cell>
        </row>
        <row r="41341">
          <cell r="F41341" t="str">
            <v>sportsmanias.com</v>
          </cell>
          <cell r="G41341" t="str">
            <v>72127</v>
          </cell>
        </row>
        <row r="41342">
          <cell r="F41342" t="str">
            <v>sportsmantracker.com</v>
          </cell>
          <cell r="G41342" t="str">
            <v>72128</v>
          </cell>
        </row>
        <row r="41343">
          <cell r="F41343" t="str">
            <v>sportsnax.com</v>
          </cell>
          <cell r="G41343" t="str">
            <v>72129</v>
          </cell>
        </row>
        <row r="41344">
          <cell r="F41344" t="str">
            <v>sportsquaregames.com</v>
          </cell>
          <cell r="G41344" t="str">
            <v>72130</v>
          </cell>
        </row>
        <row r="41345">
          <cell r="F41345" t="str">
            <v>sportsshopnetwork.com</v>
          </cell>
          <cell r="G41345" t="str">
            <v>72131</v>
          </cell>
        </row>
        <row r="41346">
          <cell r="F41346" t="str">
            <v>sportstreet.com</v>
          </cell>
          <cell r="G41346" t="str">
            <v>72132</v>
          </cell>
        </row>
        <row r="41347">
          <cell r="F41347" t="str">
            <v>sportstylist.com</v>
          </cell>
          <cell r="G41347" t="str">
            <v>72133</v>
          </cell>
        </row>
        <row r="41348">
          <cell r="F41348" t="str">
            <v>sportsweatherstats.com</v>
          </cell>
          <cell r="G41348" t="str">
            <v>72134</v>
          </cell>
        </row>
        <row r="41349">
          <cell r="F41349" t="str">
            <v>sporttin.com</v>
          </cell>
          <cell r="G41349" t="str">
            <v>72135</v>
          </cell>
        </row>
        <row r="41350">
          <cell r="F41350" t="str">
            <v>sportube.tv</v>
          </cell>
          <cell r="G41350" t="str">
            <v>72136</v>
          </cell>
        </row>
        <row r="41351">
          <cell r="F41351" t="str">
            <v>sporty-date.com</v>
          </cell>
          <cell r="G41351" t="str">
            <v>72137</v>
          </cell>
        </row>
        <row r="41352">
          <cell r="F41352" t="str">
            <v>sportyverse.com</v>
          </cell>
          <cell r="G41352" t="str">
            <v>72138</v>
          </cell>
        </row>
        <row r="41353">
          <cell r="F41353" t="str">
            <v>spotahome.com</v>
          </cell>
          <cell r="G41353" t="str">
            <v>72139</v>
          </cell>
        </row>
        <row r="41354">
          <cell r="F41354" t="str">
            <v>spotangels.com</v>
          </cell>
          <cell r="G41354" t="str">
            <v>72140</v>
          </cell>
        </row>
        <row r="41355">
          <cell r="F41355" t="str">
            <v>spotby.com</v>
          </cell>
          <cell r="G41355" t="str">
            <v>72141</v>
          </cell>
        </row>
        <row r="41356">
          <cell r="F41356" t="str">
            <v>spotdock.com</v>
          </cell>
          <cell r="G41356" t="str">
            <v>72142</v>
          </cell>
        </row>
        <row r="41357">
          <cell r="F41357" t="str">
            <v>spotfodo.com</v>
          </cell>
          <cell r="G41357" t="str">
            <v>72143</v>
          </cell>
        </row>
        <row r="41358">
          <cell r="F41358" t="str">
            <v>spotie.com</v>
          </cell>
          <cell r="G41358" t="str">
            <v>72144</v>
          </cell>
        </row>
        <row r="41359">
          <cell r="F41359" t="str">
            <v>spotinst.com</v>
          </cell>
          <cell r="G41359" t="str">
            <v>72145</v>
          </cell>
        </row>
        <row r="41360">
          <cell r="F41360" t="str">
            <v>spotio.com</v>
          </cell>
          <cell r="G41360" t="str">
            <v>72146</v>
          </cell>
        </row>
        <row r="41361">
          <cell r="F41361" t="str">
            <v>spotizz.com</v>
          </cell>
          <cell r="G41361" t="str">
            <v>72147</v>
          </cell>
        </row>
        <row r="41362">
          <cell r="F41362" t="str">
            <v>spotjournal.me</v>
          </cell>
          <cell r="G41362" t="str">
            <v>72148</v>
          </cell>
        </row>
        <row r="41363">
          <cell r="F41363" t="str">
            <v>spotkingapp.com</v>
          </cell>
          <cell r="G41363" t="str">
            <v>72149</v>
          </cell>
        </row>
        <row r="41364">
          <cell r="F41364" t="str">
            <v>spotlesscity.com</v>
          </cell>
          <cell r="G41364" t="str">
            <v>72150</v>
          </cell>
        </row>
        <row r="41365">
          <cell r="F41365" t="str">
            <v>spotlight.fm</v>
          </cell>
          <cell r="G41365" t="str">
            <v>72151</v>
          </cell>
        </row>
        <row r="41366">
          <cell r="F41366" t="str">
            <v>spotlightatnight.com</v>
          </cell>
          <cell r="G41366" t="str">
            <v>72152</v>
          </cell>
        </row>
        <row r="41367">
          <cell r="F41367" t="str">
            <v>spotlinks.co</v>
          </cell>
          <cell r="G41367" t="str">
            <v>72153</v>
          </cell>
        </row>
        <row r="41368">
          <cell r="F41368" t="str">
            <v>spotluck.com</v>
          </cell>
          <cell r="G41368" t="str">
            <v>72154</v>
          </cell>
        </row>
        <row r="41369">
          <cell r="F41369" t="str">
            <v>spotonfoods.biz</v>
          </cell>
          <cell r="G41369" t="str">
            <v>72155</v>
          </cell>
        </row>
        <row r="41370">
          <cell r="F41370" t="str">
            <v>spotonsciences.com</v>
          </cell>
          <cell r="G41370" t="str">
            <v>72156</v>
          </cell>
        </row>
        <row r="41371">
          <cell r="F41371" t="str">
            <v>spotpeek.com</v>
          </cell>
          <cell r="G41371" t="str">
            <v>72157</v>
          </cell>
        </row>
        <row r="41372">
          <cell r="F41372" t="str">
            <v>spotsi.com</v>
          </cell>
          <cell r="G41372" t="str">
            <v>72158</v>
          </cell>
        </row>
        <row r="41373">
          <cell r="F41373" t="str">
            <v>spotteru.com</v>
          </cell>
          <cell r="G41373" t="str">
            <v>72159</v>
          </cell>
        </row>
        <row r="41374">
          <cell r="F41374" t="str">
            <v>spotware.com</v>
          </cell>
          <cell r="G41374" t="str">
            <v>72160</v>
          </cell>
        </row>
        <row r="41375">
          <cell r="F41375" t="str">
            <v>spower.com</v>
          </cell>
          <cell r="G41375" t="str">
            <v>72161</v>
          </cell>
        </row>
        <row r="41376">
          <cell r="F41376" t="str">
            <v>spoyl.in</v>
          </cell>
          <cell r="G41376" t="str">
            <v>72162</v>
          </cell>
        </row>
        <row r="41377">
          <cell r="F41377" t="str">
            <v>spozr.com</v>
          </cell>
          <cell r="G41377" t="str">
            <v>72163</v>
          </cell>
        </row>
        <row r="41378">
          <cell r="F41378" t="str">
            <v>sprayable.co</v>
          </cell>
          <cell r="G41378" t="str">
            <v>72164</v>
          </cell>
        </row>
        <row r="41379">
          <cell r="F41379" t="str">
            <v>sprayandplaytoys.com</v>
          </cell>
          <cell r="G41379" t="str">
            <v>72165</v>
          </cell>
        </row>
        <row r="41380">
          <cell r="F41380" t="str">
            <v>spreadknowledge.com</v>
          </cell>
          <cell r="G41380" t="str">
            <v>72166</v>
          </cell>
        </row>
        <row r="41381">
          <cell r="F41381" t="str">
            <v>spreadshout.com</v>
          </cell>
          <cell r="G41381" t="str">
            <v>72167</v>
          </cell>
        </row>
        <row r="41382">
          <cell r="F41382" t="str">
            <v>spreadthesmile.com.au</v>
          </cell>
          <cell r="G41382" t="str">
            <v>72168</v>
          </cell>
        </row>
        <row r="41383">
          <cell r="F41383" t="str">
            <v>spreecommerce.com</v>
          </cell>
          <cell r="G41383" t="str">
            <v>72169</v>
          </cell>
        </row>
        <row r="41384">
          <cell r="F41384" t="str">
            <v>sprig.com</v>
          </cell>
          <cell r="G41384" t="str">
            <v>72170</v>
          </cell>
        </row>
        <row r="41385">
          <cell r="F41385" t="str">
            <v>sprigglekids.com</v>
          </cell>
          <cell r="G41385" t="str">
            <v>72171</v>
          </cell>
        </row>
        <row r="41386">
          <cell r="F41386" t="str">
            <v>sprii.com</v>
          </cell>
          <cell r="G41386" t="str">
            <v>72172</v>
          </cell>
        </row>
        <row r="41387">
          <cell r="F41387" t="str">
            <v>sprimo.com</v>
          </cell>
          <cell r="G41387" t="str">
            <v>72173</v>
          </cell>
        </row>
        <row r="41388">
          <cell r="F41388" t="str">
            <v>spring.me</v>
          </cell>
          <cell r="G41388" t="str">
            <v>72174</v>
          </cell>
        </row>
        <row r="41389">
          <cell r="F41389" t="str">
            <v>springenage.com</v>
          </cell>
          <cell r="G41389" t="str">
            <v>72175</v>
          </cell>
        </row>
        <row r="41390">
          <cell r="F41390" t="str">
            <v>springfertility.com</v>
          </cell>
          <cell r="G41390" t="str">
            <v>72176</v>
          </cell>
        </row>
        <row r="41391">
          <cell r="F41391" t="str">
            <v>springlane.de</v>
          </cell>
          <cell r="G41391" t="str">
            <v>72177</v>
          </cell>
        </row>
        <row r="41392">
          <cell r="F41392" t="str">
            <v>springml.com</v>
          </cell>
          <cell r="G41392" t="str">
            <v>72178</v>
          </cell>
        </row>
        <row r="41393">
          <cell r="F41393" t="str">
            <v>springpathinc.com</v>
          </cell>
          <cell r="G41393" t="str">
            <v>72179</v>
          </cell>
        </row>
        <row r="41394">
          <cell r="F41394" t="str">
            <v>springrewards.com</v>
          </cell>
          <cell r="G41394" t="str">
            <v>72180</v>
          </cell>
        </row>
        <row r="41395">
          <cell r="F41395" t="str">
            <v>sprinklr.com</v>
          </cell>
          <cell r="G41395" t="str">
            <v>72181</v>
          </cell>
        </row>
        <row r="41396">
          <cell r="F41396" t="str">
            <v>sprio.net</v>
          </cell>
          <cell r="G41396" t="str">
            <v>72182</v>
          </cell>
        </row>
        <row r="41397">
          <cell r="F41397" t="str">
            <v>sprocket.bz</v>
          </cell>
          <cell r="G41397" t="str">
            <v>72183</v>
          </cell>
        </row>
        <row r="41398">
          <cell r="F41398" t="str">
            <v>sproom.net</v>
          </cell>
          <cell r="G41398" t="str">
            <v>72184</v>
          </cell>
        </row>
        <row r="41399">
          <cell r="F41399" t="str">
            <v>sproutatwork.com</v>
          </cell>
          <cell r="G41399" t="str">
            <v>72185</v>
          </cell>
        </row>
        <row r="41400">
          <cell r="F41400" t="str">
            <v>sproutel.com</v>
          </cell>
          <cell r="G41400" t="str">
            <v>72186</v>
          </cell>
        </row>
        <row r="41401">
          <cell r="F41401" t="str">
            <v>sproutkin.com</v>
          </cell>
          <cell r="G41401" t="str">
            <v>72187</v>
          </cell>
        </row>
        <row r="41402">
          <cell r="F41402" t="str">
            <v>sproutkitchens.com</v>
          </cell>
          <cell r="G41402" t="str">
            <v>72188</v>
          </cell>
        </row>
        <row r="41403">
          <cell r="F41403" t="str">
            <v>sproutpharma.com</v>
          </cell>
          <cell r="G41403" t="str">
            <v>72189</v>
          </cell>
        </row>
        <row r="41404">
          <cell r="F41404" t="str">
            <v>sproutroute.com</v>
          </cell>
          <cell r="G41404" t="str">
            <v>72190</v>
          </cell>
        </row>
        <row r="41405">
          <cell r="F41405" t="str">
            <v>sproutup.co</v>
          </cell>
          <cell r="G41405" t="str">
            <v>72191</v>
          </cell>
        </row>
        <row r="41406">
          <cell r="F41406" t="str">
            <v>sprtherapeutics.com</v>
          </cell>
          <cell r="G41406" t="str">
            <v>72192</v>
          </cell>
        </row>
        <row r="41407">
          <cell r="F41407" t="str">
            <v>spruce.me</v>
          </cell>
          <cell r="G41407" t="str">
            <v>72193</v>
          </cell>
        </row>
        <row r="41408">
          <cell r="F41408" t="str">
            <v>sprucefinance.com</v>
          </cell>
          <cell r="G41408" t="str">
            <v>72194</v>
          </cell>
        </row>
        <row r="41409">
          <cell r="F41409" t="str">
            <v>sprucehealth.com</v>
          </cell>
          <cell r="G41409" t="str">
            <v>72195</v>
          </cell>
        </row>
        <row r="41410">
          <cell r="F41410" t="str">
            <v>spruceling.com</v>
          </cell>
          <cell r="G41410" t="str">
            <v>72196</v>
          </cell>
        </row>
        <row r="41411">
          <cell r="F41411" t="str">
            <v>spruik.com</v>
          </cell>
          <cell r="G41411" t="str">
            <v>72197</v>
          </cell>
        </row>
        <row r="41412">
          <cell r="F41412" t="str">
            <v>spryker.com</v>
          </cell>
          <cell r="G41412" t="str">
            <v>72198</v>
          </cell>
        </row>
        <row r="41413">
          <cell r="F41413" t="str">
            <v>spumtech.com</v>
          </cell>
          <cell r="G41413" t="str">
            <v>72199</v>
          </cell>
        </row>
        <row r="41414">
          <cell r="F41414" t="str">
            <v>spunkmobile.com</v>
          </cell>
          <cell r="G41414" t="str">
            <v>72200</v>
          </cell>
        </row>
        <row r="41415">
          <cell r="F41415" t="str">
            <v>spunlive.com</v>
          </cell>
          <cell r="G41415" t="str">
            <v>72201</v>
          </cell>
        </row>
        <row r="41416">
          <cell r="F41416" t="str">
            <v>spurry.io</v>
          </cell>
          <cell r="G41416" t="str">
            <v>72202</v>
          </cell>
        </row>
        <row r="41417">
          <cell r="F41417" t="str">
            <v>sputnik8.com</v>
          </cell>
          <cell r="G41417" t="str">
            <v>72203</v>
          </cell>
        </row>
        <row r="41418">
          <cell r="F41418" t="str">
            <v>sputnikbot.com</v>
          </cell>
          <cell r="G41418" t="str">
            <v>72204</v>
          </cell>
        </row>
        <row r="41419">
          <cell r="F41419" t="str">
            <v>spybiotech.com</v>
          </cell>
          <cell r="G41419" t="str">
            <v>72205</v>
          </cell>
        </row>
        <row r="41420">
          <cell r="F41420" t="str">
            <v>spyce.io</v>
          </cell>
          <cell r="G41420" t="str">
            <v>72206</v>
          </cell>
        </row>
        <row r="41421">
          <cell r="F41421" t="str">
            <v>spyragames.com</v>
          </cell>
          <cell r="G41421" t="str">
            <v>72207</v>
          </cell>
        </row>
        <row r="41422">
          <cell r="F41422" t="str">
            <v>spyryxbio.com</v>
          </cell>
          <cell r="G41422" t="str">
            <v>72208</v>
          </cell>
        </row>
        <row r="41423">
          <cell r="F41423" t="str">
            <v>sqoop.com</v>
          </cell>
          <cell r="G41423" t="str">
            <v>72209</v>
          </cell>
        </row>
        <row r="41424">
          <cell r="F41424" t="str">
            <v>sqoot.com</v>
          </cell>
          <cell r="G41424" t="str">
            <v>72210</v>
          </cell>
        </row>
        <row r="41425">
          <cell r="F41425" t="str">
            <v>sqord.com</v>
          </cell>
          <cell r="G41425" t="str">
            <v>72211</v>
          </cell>
        </row>
        <row r="41426">
          <cell r="F41426" t="str">
            <v>squabbler.com</v>
          </cell>
          <cell r="G41426" t="str">
            <v>72212</v>
          </cell>
        </row>
        <row r="41427">
          <cell r="F41427" t="str">
            <v>squadlocker.com</v>
          </cell>
          <cell r="G41427" t="str">
            <v>72213</v>
          </cell>
        </row>
        <row r="41428">
          <cell r="F41428" t="str">
            <v>squadmail.com</v>
          </cell>
          <cell r="G41428" t="str">
            <v>72214</v>
          </cell>
        </row>
        <row r="41429">
          <cell r="F41429" t="str">
            <v>squall.pro</v>
          </cell>
          <cell r="G41429" t="str">
            <v>72215</v>
          </cell>
        </row>
        <row r="41430">
          <cell r="F41430" t="str">
            <v>squaredata.pl</v>
          </cell>
          <cell r="G41430" t="str">
            <v>72216</v>
          </cell>
        </row>
        <row r="41431">
          <cell r="F41431" t="str">
            <v>squaredout.com</v>
          </cell>
          <cell r="G41431" t="str">
            <v>72217</v>
          </cell>
        </row>
        <row r="41432">
          <cell r="F41432" t="str">
            <v>squarefoot.com</v>
          </cell>
          <cell r="G41432" t="str">
            <v>72218</v>
          </cell>
        </row>
        <row r="41433">
          <cell r="F41433" t="str">
            <v>squarekey.com</v>
          </cell>
          <cell r="G41433" t="str">
            <v>72219</v>
          </cell>
        </row>
        <row r="41434">
          <cell r="F41434" t="str">
            <v>squareplums.com</v>
          </cell>
          <cell r="G41434" t="str">
            <v>72220</v>
          </cell>
        </row>
        <row r="41435">
          <cell r="F41435" t="str">
            <v>squareyards.com</v>
          </cell>
          <cell r="G41435" t="str">
            <v>72221</v>
          </cell>
        </row>
        <row r="41436">
          <cell r="F41436" t="str">
            <v>squattypotty.com</v>
          </cell>
          <cell r="G41436" t="str">
            <v>72222</v>
          </cell>
        </row>
        <row r="41437">
          <cell r="F41437" t="str">
            <v>squawkin.com</v>
          </cell>
          <cell r="G41437" t="str">
            <v>72223</v>
          </cell>
        </row>
        <row r="41438">
          <cell r="F41438" t="str">
            <v>squawkmetrics.com</v>
          </cell>
          <cell r="G41438" t="str">
            <v>72224</v>
          </cell>
        </row>
        <row r="41439">
          <cell r="F41439" t="str">
            <v>squeezecmm.com</v>
          </cell>
          <cell r="G41439" t="str">
            <v>72225</v>
          </cell>
        </row>
        <row r="41440">
          <cell r="F41440" t="str">
            <v>squelo.com</v>
          </cell>
          <cell r="G41440" t="str">
            <v>72226</v>
          </cell>
        </row>
        <row r="41441">
          <cell r="F41441" t="str">
            <v>squidfacil.com.br</v>
          </cell>
          <cell r="G41441" t="str">
            <v>72227</v>
          </cell>
        </row>
        <row r="41442">
          <cell r="F41442" t="str">
            <v>squrb.com</v>
          </cell>
          <cell r="G41442" t="str">
            <v>72228</v>
          </cell>
        </row>
        <row r="41443">
          <cell r="F41443" t="str">
            <v>sqwadapp.co</v>
          </cell>
          <cell r="G41443" t="str">
            <v>72229</v>
          </cell>
        </row>
        <row r="41444">
          <cell r="F41444" t="str">
            <v>sqwiggle.com</v>
          </cell>
          <cell r="G41444" t="str">
            <v>72230</v>
          </cell>
        </row>
        <row r="41445">
          <cell r="F41445" t="str">
            <v>sqwiz.com</v>
          </cell>
          <cell r="G41445" t="str">
            <v>72231</v>
          </cell>
        </row>
        <row r="41446">
          <cell r="F41446" t="str">
            <v>sqwrl.com</v>
          </cell>
          <cell r="G41446" t="str">
            <v>72232</v>
          </cell>
        </row>
        <row r="41447">
          <cell r="F41447" t="str">
            <v>sqzbiotech.com</v>
          </cell>
          <cell r="G41447" t="str">
            <v>72233</v>
          </cell>
        </row>
        <row r="41448">
          <cell r="F41448" t="str">
            <v>sravel.com</v>
          </cell>
          <cell r="G41448" t="str">
            <v>72234</v>
          </cell>
        </row>
        <row r="41449">
          <cell r="F41449" t="str">
            <v>srfr.com</v>
          </cell>
          <cell r="G41449" t="str">
            <v>72235</v>
          </cell>
        </row>
        <row r="41450">
          <cell r="F41450" t="str">
            <v>sribu.com</v>
          </cell>
          <cell r="G41450" t="str">
            <v>72236</v>
          </cell>
        </row>
        <row r="41451">
          <cell r="F41451" t="str">
            <v>sribulancer.com</v>
          </cell>
          <cell r="G41451" t="str">
            <v>72237</v>
          </cell>
        </row>
        <row r="41452">
          <cell r="F41452" t="str">
            <v>srj-technologies.com</v>
          </cell>
          <cell r="G41452" t="str">
            <v>72238</v>
          </cell>
        </row>
        <row r="41453">
          <cell r="F41453" t="str">
            <v>ssefc.com</v>
          </cell>
          <cell r="G41453" t="str">
            <v>72239</v>
          </cell>
        </row>
        <row r="41454">
          <cell r="F41454" t="str">
            <v>sseract.com</v>
          </cell>
          <cell r="G41454" t="str">
            <v>72240</v>
          </cell>
        </row>
        <row r="41455">
          <cell r="F41455" t="str">
            <v>sside.co</v>
          </cell>
          <cell r="G41455" t="str">
            <v>72241</v>
          </cell>
        </row>
        <row r="41456">
          <cell r="F41456" t="str">
            <v>ssinoconnect.com.sg</v>
          </cell>
          <cell r="G41456" t="str">
            <v>72242</v>
          </cell>
        </row>
        <row r="41457">
          <cell r="F41457" t="str">
            <v>ssinspectors.com</v>
          </cell>
          <cell r="G41457" t="str">
            <v>72243</v>
          </cell>
        </row>
        <row r="41458">
          <cell r="F41458" t="str">
            <v>ssqian.com.cn</v>
          </cell>
          <cell r="G41458" t="str">
            <v>72244</v>
          </cell>
        </row>
        <row r="41459">
          <cell r="F41459" t="str">
            <v>st-barths.com</v>
          </cell>
          <cell r="G41459" t="str">
            <v>72245</v>
          </cell>
        </row>
        <row r="41460">
          <cell r="F41460" t="str">
            <v>staaker.com</v>
          </cell>
          <cell r="G41460" t="str">
            <v>72246</v>
          </cell>
        </row>
        <row r="41461">
          <cell r="F41461" t="str">
            <v>stacck.com</v>
          </cell>
          <cell r="G41461" t="str">
            <v>72247</v>
          </cell>
        </row>
        <row r="41462">
          <cell r="F41462" t="str">
            <v>stackblaze.com</v>
          </cell>
          <cell r="G41462" t="str">
            <v>72248</v>
          </cell>
        </row>
        <row r="41463">
          <cell r="F41463" t="str">
            <v>stackengine.com</v>
          </cell>
          <cell r="G41463" t="str">
            <v>72249</v>
          </cell>
        </row>
        <row r="41464">
          <cell r="F41464" t="str">
            <v>stackery.io</v>
          </cell>
          <cell r="G41464" t="str">
            <v>72250</v>
          </cell>
        </row>
        <row r="41465">
          <cell r="F41465" t="str">
            <v>stackhut.com</v>
          </cell>
          <cell r="G41465" t="str">
            <v>72251</v>
          </cell>
        </row>
        <row r="41466">
          <cell r="F41466" t="str">
            <v>stackify.com</v>
          </cell>
          <cell r="G41466" t="str">
            <v>72252</v>
          </cell>
        </row>
        <row r="41467">
          <cell r="F41467" t="str">
            <v>stackmasters.eu</v>
          </cell>
          <cell r="G41467" t="str">
            <v>72253</v>
          </cell>
        </row>
        <row r="41468">
          <cell r="F41468" t="str">
            <v>stackops.com</v>
          </cell>
          <cell r="G41468" t="str">
            <v>72254</v>
          </cell>
        </row>
        <row r="41469">
          <cell r="F41469" t="str">
            <v>stackpop.com</v>
          </cell>
          <cell r="G41469" t="str">
            <v>72255</v>
          </cell>
        </row>
        <row r="41470">
          <cell r="F41470" t="str">
            <v>stacksware.com</v>
          </cell>
          <cell r="G41470" t="str">
            <v>72256</v>
          </cell>
        </row>
        <row r="41471">
          <cell r="F41471" t="str">
            <v>stadi.us</v>
          </cell>
          <cell r="G41471" t="str">
            <v>72257</v>
          </cell>
        </row>
        <row r="41472">
          <cell r="F41472" t="str">
            <v>stadiumgoods.com</v>
          </cell>
          <cell r="G41472" t="str">
            <v>72258</v>
          </cell>
        </row>
        <row r="41473">
          <cell r="F41473" t="str">
            <v>stae.co</v>
          </cell>
          <cell r="G41473" t="str">
            <v>72259</v>
          </cell>
        </row>
        <row r="41474">
          <cell r="F41474" t="str">
            <v>staffino.com</v>
          </cell>
          <cell r="G41474" t="str">
            <v>72260</v>
          </cell>
        </row>
        <row r="41475">
          <cell r="F41475" t="str">
            <v>staffranker.com</v>
          </cell>
          <cell r="G41475" t="str">
            <v>72261</v>
          </cell>
        </row>
        <row r="41476">
          <cell r="F41476" t="str">
            <v>stafr.co</v>
          </cell>
          <cell r="G41476" t="str">
            <v>72262</v>
          </cell>
        </row>
        <row r="41477">
          <cell r="F41477" t="str">
            <v>stage-one.com.au</v>
          </cell>
          <cell r="G41477" t="str">
            <v>72263</v>
          </cell>
        </row>
        <row r="41478">
          <cell r="F41478" t="str">
            <v>stage.oceantailer.com</v>
          </cell>
          <cell r="G41478" t="str">
            <v>72264</v>
          </cell>
        </row>
        <row r="41479">
          <cell r="F41479" t="str">
            <v>stage3.co</v>
          </cell>
          <cell r="G41479" t="str">
            <v>72265</v>
          </cell>
        </row>
        <row r="41480">
          <cell r="F41480" t="str">
            <v>stagee.com</v>
          </cell>
          <cell r="G41480" t="str">
            <v>72266</v>
          </cell>
        </row>
        <row r="41481">
          <cell r="F41481" t="str">
            <v>stagelink.com</v>
          </cell>
          <cell r="G41481" t="str">
            <v>72267</v>
          </cell>
        </row>
        <row r="41482">
          <cell r="F41482" t="str">
            <v>stagend.com</v>
          </cell>
          <cell r="G41482" t="str">
            <v>72268</v>
          </cell>
        </row>
        <row r="41483">
          <cell r="F41483" t="str">
            <v>staginganddesignnetwork.com</v>
          </cell>
          <cell r="G41483" t="str">
            <v>72269</v>
          </cell>
        </row>
        <row r="41484">
          <cell r="F41484" t="str">
            <v>stagwelltech.com</v>
          </cell>
          <cell r="G41484" t="str">
            <v>72270</v>
          </cell>
        </row>
        <row r="41485">
          <cell r="F41485" t="str">
            <v>staks.co.uk</v>
          </cell>
          <cell r="G41485" t="str">
            <v>72271</v>
          </cell>
        </row>
        <row r="41486">
          <cell r="F41486" t="str">
            <v>stalkbuylove.com</v>
          </cell>
          <cell r="G41486" t="str">
            <v>72272</v>
          </cell>
        </row>
        <row r="41487">
          <cell r="F41487" t="str">
            <v>stallergenesgreer.com</v>
          </cell>
          <cell r="G41487" t="str">
            <v>72273</v>
          </cell>
        </row>
        <row r="41488">
          <cell r="F41488" t="str">
            <v>stamplay.com</v>
          </cell>
          <cell r="G41488" t="str">
            <v>72274</v>
          </cell>
        </row>
        <row r="41489">
          <cell r="F41489" t="str">
            <v>stample.co</v>
          </cell>
          <cell r="G41489" t="str">
            <v>72275</v>
          </cell>
        </row>
        <row r="41490">
          <cell r="F41490" t="str">
            <v>stampli.com</v>
          </cell>
          <cell r="G41490" t="str">
            <v>72276</v>
          </cell>
        </row>
        <row r="41491">
          <cell r="F41491" t="str">
            <v>stampsy.com</v>
          </cell>
          <cell r="G41491" t="str">
            <v>72277</v>
          </cell>
        </row>
        <row r="41492">
          <cell r="F41492" t="str">
            <v>stand.tc</v>
          </cell>
          <cell r="G41492" t="str">
            <v>72278</v>
          </cell>
        </row>
        <row r="41493">
          <cell r="F41493" t="str">
            <v>standardbariatrics.com</v>
          </cell>
          <cell r="G41493" t="str">
            <v>72279</v>
          </cell>
        </row>
        <row r="41494">
          <cell r="F41494" t="str">
            <v>standardcyborg.com</v>
          </cell>
          <cell r="G41494" t="str">
            <v>72280</v>
          </cell>
        </row>
        <row r="41495">
          <cell r="F41495" t="str">
            <v>standardluggage.com</v>
          </cell>
          <cell r="G41495" t="str">
            <v>72281</v>
          </cell>
        </row>
        <row r="41496">
          <cell r="F41496" t="str">
            <v>standdesk.co</v>
          </cell>
          <cell r="G41496" t="str">
            <v>72282</v>
          </cell>
        </row>
        <row r="41497">
          <cell r="F41497" t="str">
            <v>standing-egg.co.kr</v>
          </cell>
          <cell r="G41497" t="str">
            <v>72283</v>
          </cell>
        </row>
        <row r="41498">
          <cell r="F41498" t="str">
            <v>standlogix.com</v>
          </cell>
          <cell r="G41498" t="str">
            <v>72284</v>
          </cell>
        </row>
        <row r="41499">
          <cell r="F41499" t="str">
            <v>standoffer.com</v>
          </cell>
          <cell r="G41499" t="str">
            <v>72285</v>
          </cell>
        </row>
        <row r="41500">
          <cell r="F41500" t="str">
            <v>stanza.co</v>
          </cell>
          <cell r="G41500" t="str">
            <v>72286</v>
          </cell>
        </row>
        <row r="41501">
          <cell r="F41501" t="str">
            <v>staphoff.com</v>
          </cell>
          <cell r="G41501" t="str">
            <v>72287</v>
          </cell>
        </row>
        <row r="41502">
          <cell r="F41502" t="str">
            <v>staq.io</v>
          </cell>
          <cell r="G41502" t="str">
            <v>72288</v>
          </cell>
        </row>
        <row r="41503">
          <cell r="F41503" t="str">
            <v>star-engines.com</v>
          </cell>
          <cell r="G41503" t="str">
            <v>72289</v>
          </cell>
        </row>
        <row r="41504">
          <cell r="F41504" t="str">
            <v>starblock.com</v>
          </cell>
          <cell r="G41504" t="str">
            <v>72290</v>
          </cell>
        </row>
        <row r="41505">
          <cell r="F41505" t="str">
            <v>starboardresources.com</v>
          </cell>
          <cell r="G41505" t="str">
            <v>72291</v>
          </cell>
        </row>
        <row r="41506">
          <cell r="F41506" t="str">
            <v>starboardstorage.com</v>
          </cell>
          <cell r="G41506" t="str">
            <v>72292</v>
          </cell>
        </row>
        <row r="41507">
          <cell r="F41507" t="str">
            <v>starbroker.pl</v>
          </cell>
          <cell r="G41507" t="str">
            <v>72293</v>
          </cell>
        </row>
        <row r="41508">
          <cell r="F41508" t="str">
            <v>starbucklabs.com</v>
          </cell>
          <cell r="G41508" t="str">
            <v>72294</v>
          </cell>
        </row>
        <row r="41509">
          <cell r="F41509" t="str">
            <v>stardustgravity.com</v>
          </cell>
          <cell r="G41509" t="str">
            <v>72295</v>
          </cell>
        </row>
        <row r="41510">
          <cell r="F41510" t="str">
            <v>starflow.co</v>
          </cell>
          <cell r="G41510" t="str">
            <v>72296</v>
          </cell>
        </row>
        <row r="41511">
          <cell r="F41511" t="str">
            <v>starflownetworks.com</v>
          </cell>
          <cell r="G41511" t="str">
            <v>72297</v>
          </cell>
        </row>
        <row r="41512">
          <cell r="F41512" t="str">
            <v>stargeek.cn</v>
          </cell>
          <cell r="G41512" t="str">
            <v>72298</v>
          </cell>
        </row>
        <row r="41513">
          <cell r="F41513" t="str">
            <v>starkdrive.com</v>
          </cell>
          <cell r="G41513" t="str">
            <v>72299</v>
          </cell>
        </row>
        <row r="41514">
          <cell r="F41514" t="str">
            <v>starkgaming.com</v>
          </cell>
          <cell r="G41514" t="str">
            <v>72300</v>
          </cell>
        </row>
        <row r="41515">
          <cell r="F41515" t="str">
            <v>starlogic.io</v>
          </cell>
          <cell r="G41515" t="str">
            <v>72301</v>
          </cell>
        </row>
        <row r="41516">
          <cell r="F41516" t="str">
            <v>starofservice.com</v>
          </cell>
          <cell r="G41516" t="str">
            <v>72302</v>
          </cell>
        </row>
        <row r="41517">
          <cell r="F41517" t="str">
            <v>starred.com</v>
          </cell>
          <cell r="G41517" t="str">
            <v>72303</v>
          </cell>
        </row>
        <row r="41518">
          <cell r="F41518" t="str">
            <v>starriser.com</v>
          </cell>
          <cell r="G41518" t="str">
            <v>72304</v>
          </cell>
        </row>
        <row r="41519">
          <cell r="F41519" t="str">
            <v>starry.com</v>
          </cell>
          <cell r="G41519" t="str">
            <v>72305</v>
          </cell>
        </row>
        <row r="41520">
          <cell r="F41520" t="str">
            <v>starship.xyz</v>
          </cell>
          <cell r="G41520" t="str">
            <v>72306</v>
          </cell>
        </row>
        <row r="41521">
          <cell r="F41521" t="str">
            <v>starskyrobotics.com</v>
          </cell>
          <cell r="G41521" t="str">
            <v>72307</v>
          </cell>
        </row>
        <row r="41522">
          <cell r="F41522" t="str">
            <v>starstable.com</v>
          </cell>
          <cell r="G41522" t="str">
            <v>72308</v>
          </cell>
        </row>
        <row r="41523">
          <cell r="F41523" t="str">
            <v>starstallion.in</v>
          </cell>
          <cell r="G41523" t="str">
            <v>72309</v>
          </cell>
        </row>
        <row r="41524">
          <cell r="F41524" t="str">
            <v>starsvu.com</v>
          </cell>
          <cell r="G41524" t="str">
            <v>72310</v>
          </cell>
        </row>
        <row r="41525">
          <cell r="F41525" t="str">
            <v>startafire.com</v>
          </cell>
          <cell r="G41525" t="str">
            <v>72311</v>
          </cell>
        </row>
        <row r="41526">
          <cell r="F41526" t="str">
            <v>startbull.com</v>
          </cell>
          <cell r="G41526" t="str">
            <v>72312</v>
          </cell>
        </row>
        <row r="41527">
          <cell r="F41527" t="str">
            <v>startclosing.com</v>
          </cell>
          <cell r="G41527" t="str">
            <v>72313</v>
          </cell>
        </row>
        <row r="41528">
          <cell r="F41528" t="str">
            <v>starteed.com</v>
          </cell>
          <cell r="G41528" t="str">
            <v>72314</v>
          </cell>
        </row>
        <row r="41529">
          <cell r="F41529" t="str">
            <v>starthatching.com</v>
          </cell>
          <cell r="G41529" t="str">
            <v>72315</v>
          </cell>
        </row>
        <row r="41530">
          <cell r="F41530" t="str">
            <v>startinitiative.com</v>
          </cell>
          <cell r="G41530" t="str">
            <v>72316</v>
          </cell>
        </row>
        <row r="41531">
          <cell r="F41531" t="str">
            <v>startist.com</v>
          </cell>
          <cell r="G41531" t="str">
            <v>72317</v>
          </cell>
        </row>
        <row r="41532">
          <cell r="F41532" t="str">
            <v>startitup.co</v>
          </cell>
          <cell r="G41532" t="str">
            <v>72318</v>
          </cell>
        </row>
        <row r="41533">
          <cell r="F41533" t="str">
            <v>startitup.sk</v>
          </cell>
          <cell r="G41533" t="str">
            <v>72319</v>
          </cell>
        </row>
        <row r="41534">
          <cell r="F41534" t="str">
            <v>startme.co.za</v>
          </cell>
          <cell r="G41534" t="str">
            <v>72320</v>
          </cell>
        </row>
        <row r="41535">
          <cell r="F41535" t="str">
            <v>startnext.com</v>
          </cell>
          <cell r="G41535" t="str">
            <v>72321</v>
          </cell>
        </row>
        <row r="41536">
          <cell r="F41536" t="str">
            <v>startpack.ru</v>
          </cell>
          <cell r="G41536" t="str">
            <v>72322</v>
          </cell>
        </row>
        <row r="41537">
          <cell r="F41537" t="str">
            <v>startrobo.com</v>
          </cell>
          <cell r="G41537" t="str">
            <v>72323</v>
          </cell>
        </row>
        <row r="41538">
          <cell r="F41538" t="str">
            <v>startsomegood.com</v>
          </cell>
          <cell r="G41538" t="str">
            <v>72324</v>
          </cell>
        </row>
        <row r="41539">
          <cell r="F41539" t="str">
            <v>startspanish.com</v>
          </cell>
          <cell r="G41539" t="str">
            <v>72325</v>
          </cell>
        </row>
        <row r="41540">
          <cell r="F41540" t="str">
            <v>startupcincy.com</v>
          </cell>
          <cell r="G41540" t="str">
            <v>72326</v>
          </cell>
        </row>
        <row r="41541">
          <cell r="F41541" t="str">
            <v>startupflow.io</v>
          </cell>
          <cell r="G41541" t="str">
            <v>72327</v>
          </cell>
        </row>
        <row r="41542">
          <cell r="F41542" t="str">
            <v>startupgenome.com</v>
          </cell>
          <cell r="G41542" t="str">
            <v>72328</v>
          </cell>
        </row>
        <row r="41543">
          <cell r="F41543" t="str">
            <v>startupinstitute.com</v>
          </cell>
          <cell r="G41543" t="str">
            <v>72329</v>
          </cell>
        </row>
        <row r="41544">
          <cell r="F41544" t="str">
            <v>startupmojo.co</v>
          </cell>
          <cell r="G41544" t="str">
            <v>72330</v>
          </cell>
        </row>
        <row r="41545">
          <cell r="F41545" t="str">
            <v>startupnow.me</v>
          </cell>
          <cell r="G41545" t="str">
            <v>72331</v>
          </cell>
        </row>
        <row r="41546">
          <cell r="F41546" t="str">
            <v>startuppolicylab.org</v>
          </cell>
          <cell r="G41546" t="str">
            <v>72332</v>
          </cell>
        </row>
        <row r="41547">
          <cell r="F41547" t="str">
            <v>startupranking.com</v>
          </cell>
          <cell r="G41547" t="str">
            <v>72333</v>
          </cell>
        </row>
        <row r="41548">
          <cell r="F41548" t="str">
            <v>startuproadway.com</v>
          </cell>
          <cell r="G41548" t="str">
            <v>72334</v>
          </cell>
        </row>
        <row r="41549">
          <cell r="F41549" t="str">
            <v>startupvillage.in</v>
          </cell>
          <cell r="G41549" t="str">
            <v>72335</v>
          </cell>
        </row>
        <row r="41550">
          <cell r="F41550" t="str">
            <v>startwise.com</v>
          </cell>
          <cell r="G41550" t="str">
            <v>72336</v>
          </cell>
        </row>
        <row r="41551">
          <cell r="F41551" t="str">
            <v>startwithlucy.com</v>
          </cell>
          <cell r="G41551" t="str">
            <v>72337</v>
          </cell>
        </row>
        <row r="41552">
          <cell r="F41552" t="str">
            <v>startyoshi.com</v>
          </cell>
          <cell r="G41552" t="str">
            <v>72338</v>
          </cell>
        </row>
        <row r="41553">
          <cell r="F41553" t="str">
            <v>stary.io</v>
          </cell>
          <cell r="G41553" t="str">
            <v>72339</v>
          </cell>
        </row>
        <row r="41554">
          <cell r="F41554" t="str">
            <v>stashlogix.com</v>
          </cell>
          <cell r="G41554" t="str">
            <v>72340</v>
          </cell>
        </row>
        <row r="41555">
          <cell r="F41555" t="str">
            <v>stasht.com</v>
          </cell>
          <cell r="G41555" t="str">
            <v>72341</v>
          </cell>
        </row>
        <row r="41556">
          <cell r="F41556" t="str">
            <v>stasislabs.com</v>
          </cell>
          <cell r="G41556" t="str">
            <v>72342</v>
          </cell>
        </row>
        <row r="41557">
          <cell r="F41557" t="str">
            <v>stasonah.com</v>
          </cell>
          <cell r="G41557" t="str">
            <v>72343</v>
          </cell>
        </row>
        <row r="41558">
          <cell r="F41558" t="str">
            <v>stat-diagnostica.com</v>
          </cell>
          <cell r="G41558" t="str">
            <v>72344</v>
          </cell>
        </row>
        <row r="41559">
          <cell r="F41559" t="str">
            <v>state.com</v>
          </cell>
          <cell r="G41559" t="str">
            <v>72345</v>
          </cell>
        </row>
        <row r="41560">
          <cell r="F41560" t="str">
            <v>statelessnetworks.com</v>
          </cell>
          <cell r="G41560" t="str">
            <v>72346</v>
          </cell>
        </row>
        <row r="41561">
          <cell r="F41561" t="str">
            <v>stateofambition.org</v>
          </cell>
          <cell r="G41561" t="str">
            <v>72347</v>
          </cell>
        </row>
        <row r="41562">
          <cell r="F41562" t="str">
            <v>stateofplace.co</v>
          </cell>
          <cell r="G41562" t="str">
            <v>72348</v>
          </cell>
        </row>
        <row r="41563">
          <cell r="F41563" t="str">
            <v>statimhealth.com</v>
          </cell>
          <cell r="G41563" t="str">
            <v>72349</v>
          </cell>
        </row>
        <row r="41564">
          <cell r="F41564" t="str">
            <v>stationdigital.com</v>
          </cell>
          <cell r="G41564" t="str">
            <v>72350</v>
          </cell>
        </row>
        <row r="41565">
          <cell r="F41565" t="str">
            <v>stationhead.com</v>
          </cell>
          <cell r="G41565" t="str">
            <v>72351</v>
          </cell>
        </row>
        <row r="41566">
          <cell r="F41566" t="str">
            <v>stationlocal.com</v>
          </cell>
          <cell r="G41566" t="str">
            <v>72352</v>
          </cell>
        </row>
        <row r="41567">
          <cell r="F41567" t="str">
            <v>stationxinc.com</v>
          </cell>
          <cell r="G41567" t="str">
            <v>72353</v>
          </cell>
        </row>
        <row r="41568">
          <cell r="F41568" t="str">
            <v>statsbot.co</v>
          </cell>
          <cell r="G41568" t="str">
            <v>72354</v>
          </cell>
        </row>
        <row r="41569">
          <cell r="F41569" t="str">
            <v>status4.ca</v>
          </cell>
          <cell r="G41569" t="str">
            <v>72355</v>
          </cell>
        </row>
        <row r="41570">
          <cell r="F41570" t="str">
            <v>statuspage.io</v>
          </cell>
          <cell r="G41570" t="str">
            <v>72356</v>
          </cell>
        </row>
        <row r="41571">
          <cell r="F41571" t="str">
            <v>statuspath.com</v>
          </cell>
          <cell r="G41571" t="str">
            <v>72357</v>
          </cell>
        </row>
        <row r="41572">
          <cell r="F41572" t="str">
            <v>statx.io</v>
          </cell>
          <cell r="G41572" t="str">
            <v>72358</v>
          </cell>
        </row>
        <row r="41573">
          <cell r="F41573" t="str">
            <v>statzup.com</v>
          </cell>
          <cell r="G41573" t="str">
            <v>72359</v>
          </cell>
        </row>
        <row r="41574">
          <cell r="F41574" t="str">
            <v>staxxon.com</v>
          </cell>
          <cell r="G41574" t="str">
            <v>72360</v>
          </cell>
        </row>
        <row r="41575">
          <cell r="F41575" t="str">
            <v>stay22.com</v>
          </cell>
          <cell r="G41575" t="str">
            <v>72361</v>
          </cell>
        </row>
        <row r="41576">
          <cell r="F41576" t="str">
            <v>stayabode.com</v>
          </cell>
          <cell r="G41576" t="str">
            <v>72362</v>
          </cell>
        </row>
        <row r="41577">
          <cell r="F41577" t="str">
            <v>stayalfred.com</v>
          </cell>
          <cell r="G41577" t="str">
            <v>72363</v>
          </cell>
        </row>
        <row r="41578">
          <cell r="F41578" t="str">
            <v>stayfavful.com</v>
          </cell>
          <cell r="G41578" t="str">
            <v>72364</v>
          </cell>
        </row>
        <row r="41579">
          <cell r="F41579" t="str">
            <v>stayful.com</v>
          </cell>
          <cell r="G41579" t="str">
            <v>72365</v>
          </cell>
        </row>
        <row r="41580">
          <cell r="F41580" t="str">
            <v>stayglad.com</v>
          </cell>
          <cell r="G41580" t="str">
            <v>72366</v>
          </cell>
        </row>
        <row r="41581">
          <cell r="F41581" t="str">
            <v>stayhound.com</v>
          </cell>
          <cell r="G41581" t="str">
            <v>72367</v>
          </cell>
        </row>
        <row r="41582">
          <cell r="F41582" t="str">
            <v>stayindemand.com</v>
          </cell>
          <cell r="G41582" t="str">
            <v>72368</v>
          </cell>
        </row>
        <row r="41583">
          <cell r="F41583" t="str">
            <v>stbooking.co</v>
          </cell>
          <cell r="G41583" t="str">
            <v>72369</v>
          </cell>
        </row>
        <row r="41584">
          <cell r="F41584" t="str">
            <v>steadmed.com</v>
          </cell>
          <cell r="G41584" t="str">
            <v>72370</v>
          </cell>
        </row>
        <row r="41585">
          <cell r="F41585" t="str">
            <v>steadxp.com</v>
          </cell>
          <cell r="G41585" t="str">
            <v>72371</v>
          </cell>
        </row>
        <row r="41586">
          <cell r="F41586" t="str">
            <v>steadyfare.com</v>
          </cell>
          <cell r="G41586" t="str">
            <v>72372</v>
          </cell>
        </row>
        <row r="41587">
          <cell r="F41587" t="str">
            <v>steadymd.com</v>
          </cell>
          <cell r="G41587" t="str">
            <v>72373</v>
          </cell>
        </row>
        <row r="41588">
          <cell r="F41588" t="str">
            <v>stealthworker.com</v>
          </cell>
          <cell r="G41588" t="str">
            <v>72374</v>
          </cell>
        </row>
        <row r="41589">
          <cell r="F41589" t="str">
            <v>steamengine.com</v>
          </cell>
          <cell r="G41589" t="str">
            <v>72375</v>
          </cell>
        </row>
        <row r="41590">
          <cell r="F41590" t="str">
            <v>steamforged.com</v>
          </cell>
          <cell r="G41590" t="str">
            <v>72376</v>
          </cell>
        </row>
        <row r="41591">
          <cell r="F41591" t="str">
            <v>steamyrice.com</v>
          </cell>
          <cell r="G41591" t="str">
            <v>72377</v>
          </cell>
        </row>
        <row r="41592">
          <cell r="F41592" t="str">
            <v>stedi.com</v>
          </cell>
          <cell r="G41592" t="str">
            <v>72378</v>
          </cell>
        </row>
        <row r="41593">
          <cell r="F41593" t="str">
            <v>steelbackentertainmentllc.com</v>
          </cell>
          <cell r="G41593" t="str">
            <v>72379</v>
          </cell>
        </row>
        <row r="41594">
          <cell r="F41594" t="str">
            <v>steelheadcomposites.com</v>
          </cell>
          <cell r="G41594" t="str">
            <v>72380</v>
          </cell>
        </row>
        <row r="41595">
          <cell r="F41595" t="str">
            <v>steelmountain.io</v>
          </cell>
          <cell r="G41595" t="str">
            <v>72381</v>
          </cell>
        </row>
        <row r="41596">
          <cell r="F41596" t="str">
            <v>steelsteedstudio.com</v>
          </cell>
          <cell r="G41596" t="str">
            <v>72382</v>
          </cell>
        </row>
        <row r="41597">
          <cell r="F41597" t="str">
            <v>steelwoolentertainment.com</v>
          </cell>
          <cell r="G41597" t="str">
            <v>72383</v>
          </cell>
        </row>
        <row r="41598">
          <cell r="F41598" t="str">
            <v>steezy.co</v>
          </cell>
          <cell r="G41598" t="str">
            <v>72384</v>
          </cell>
        </row>
        <row r="41599">
          <cell r="F41599" t="str">
            <v>stega.ca</v>
          </cell>
          <cell r="G41599" t="str">
            <v>72385</v>
          </cell>
        </row>
        <row r="41600">
          <cell r="F41600" t="str">
            <v>stellar.aero</v>
          </cell>
          <cell r="G41600" t="str">
            <v>72386</v>
          </cell>
        </row>
        <row r="41601">
          <cell r="F41601" t="str">
            <v>stellarbabies.com</v>
          </cell>
          <cell r="G41601" t="str">
            <v>72387</v>
          </cell>
        </row>
        <row r="41602">
          <cell r="F41602" t="str">
            <v>stellarvaluechain.com</v>
          </cell>
          <cell r="G41602" t="str">
            <v>72388</v>
          </cell>
        </row>
        <row r="41603">
          <cell r="F41603" t="str">
            <v>stem.is</v>
          </cell>
          <cell r="G41603" t="str">
            <v>72389</v>
          </cell>
        </row>
        <row r="41604">
          <cell r="F41604" t="str">
            <v>stembiosys.com</v>
          </cell>
          <cell r="G41604" t="str">
            <v>72390</v>
          </cell>
        </row>
        <row r="41605">
          <cell r="F41605" t="str">
            <v>stemcell2max.com</v>
          </cell>
          <cell r="G41605" t="str">
            <v>72391</v>
          </cell>
        </row>
        <row r="41606">
          <cell r="F41606" t="str">
            <v>stemiglobal.com</v>
          </cell>
          <cell r="G41606" t="str">
            <v>72392</v>
          </cell>
        </row>
        <row r="41607">
          <cell r="F41607" t="str">
            <v>stemn.com</v>
          </cell>
          <cell r="G41607" t="str">
            <v>72393</v>
          </cell>
        </row>
        <row r="41608">
          <cell r="F41608" t="str">
            <v>stemonix.com</v>
          </cell>
          <cell r="G41608" t="str">
            <v>72394</v>
          </cell>
        </row>
        <row r="41609">
          <cell r="F41609" t="str">
            <v>stempharm.com</v>
          </cell>
          <cell r="G41609" t="str">
            <v>72395</v>
          </cell>
        </row>
        <row r="41610">
          <cell r="F41610" t="str">
            <v>stempowerkids.com</v>
          </cell>
          <cell r="G41610" t="str">
            <v>72396</v>
          </cell>
        </row>
        <row r="41611">
          <cell r="F41611" t="str">
            <v>stepaheadinnovations.com</v>
          </cell>
          <cell r="G41611" t="str">
            <v>72397</v>
          </cell>
        </row>
        <row r="41612">
          <cell r="F41612" t="str">
            <v>stepjockey.com</v>
          </cell>
          <cell r="G41612" t="str">
            <v>72398</v>
          </cell>
        </row>
        <row r="41613">
          <cell r="F41613" t="str">
            <v>steponehealth.com</v>
          </cell>
          <cell r="G41613" t="str">
            <v>72399</v>
          </cell>
        </row>
        <row r="41614">
          <cell r="F41614" t="str">
            <v>steponeinc.com</v>
          </cell>
          <cell r="G41614" t="str">
            <v>72400</v>
          </cell>
        </row>
        <row r="41615">
          <cell r="F41615" t="str">
            <v>steponupgraphics.com</v>
          </cell>
          <cell r="G41615" t="str">
            <v>72401</v>
          </cell>
        </row>
        <row r="41616">
          <cell r="F41616" t="str">
            <v>steppingstonedental.com</v>
          </cell>
          <cell r="G41616" t="str">
            <v>72402</v>
          </cell>
        </row>
        <row r="41617">
          <cell r="F41617" t="str">
            <v>steppingstories.com</v>
          </cell>
          <cell r="G41617" t="str">
            <v>72403</v>
          </cell>
        </row>
        <row r="41618">
          <cell r="F41618" t="str">
            <v>steppinout.in</v>
          </cell>
          <cell r="G41618" t="str">
            <v>72404</v>
          </cell>
        </row>
        <row r="41619">
          <cell r="F41619" t="str">
            <v>stepshot.net</v>
          </cell>
          <cell r="G41619" t="str">
            <v>72405</v>
          </cell>
        </row>
        <row r="41620">
          <cell r="F41620" t="str">
            <v>stereocap.com</v>
          </cell>
          <cell r="G41620" t="str">
            <v>72406</v>
          </cell>
        </row>
        <row r="41621">
          <cell r="F41621" t="str">
            <v>stereotypes.fm</v>
          </cell>
          <cell r="G41621" t="str">
            <v>72407</v>
          </cell>
        </row>
        <row r="41622">
          <cell r="F41622" t="str">
            <v>sterlingdrake.com</v>
          </cell>
          <cell r="G41622" t="str">
            <v>72408</v>
          </cell>
        </row>
        <row r="41623">
          <cell r="F41623" t="str">
            <v>sternfit.com</v>
          </cell>
          <cell r="G41623" t="str">
            <v>72409</v>
          </cell>
        </row>
        <row r="41624">
          <cell r="F41624" t="str">
            <v>stevie.com</v>
          </cell>
          <cell r="G41624" t="str">
            <v>72410</v>
          </cell>
        </row>
        <row r="41625">
          <cell r="F41625" t="str">
            <v>stickerlight.com</v>
          </cell>
          <cell r="G41625" t="str">
            <v>72411</v>
          </cell>
        </row>
        <row r="41626">
          <cell r="F41626" t="str">
            <v>sticki.me</v>
          </cell>
          <cell r="G41626" t="str">
            <v>72412</v>
          </cell>
        </row>
        <row r="41627">
          <cell r="F41627" t="str">
            <v>stickyboard.co.uk</v>
          </cell>
          <cell r="G41627" t="str">
            <v>72413</v>
          </cell>
        </row>
        <row r="41628">
          <cell r="F41628" t="str">
            <v>stigni.bg</v>
          </cell>
          <cell r="G41628" t="str">
            <v>72414</v>
          </cell>
        </row>
        <row r="41629">
          <cell r="F41629" t="str">
            <v>stilnest.com</v>
          </cell>
          <cell r="G41629" t="str">
            <v>72415</v>
          </cell>
        </row>
        <row r="41630">
          <cell r="F41630" t="str">
            <v>stilsos.com</v>
          </cell>
          <cell r="G41630" t="str">
            <v>72416</v>
          </cell>
        </row>
        <row r="41631">
          <cell r="F41631" t="str">
            <v>stilt.co</v>
          </cell>
          <cell r="G41631" t="str">
            <v>72417</v>
          </cell>
        </row>
        <row r="41632">
          <cell r="F41632" t="str">
            <v>stimasystems.com</v>
          </cell>
          <cell r="G41632" t="str">
            <v>72418</v>
          </cell>
        </row>
        <row r="41633">
          <cell r="F41633" t="str">
            <v>stimergy.net</v>
          </cell>
          <cell r="G41633" t="str">
            <v>72419</v>
          </cell>
        </row>
        <row r="41634">
          <cell r="F41634" t="str">
            <v>stimply.com</v>
          </cell>
          <cell r="G41634" t="str">
            <v>72420</v>
          </cell>
        </row>
        <row r="41635">
          <cell r="F41635" t="str">
            <v>stimwave.com</v>
          </cell>
          <cell r="G41635" t="str">
            <v>72421</v>
          </cell>
        </row>
        <row r="41636">
          <cell r="F41636" t="str">
            <v>stingerequipment.com</v>
          </cell>
          <cell r="G41636" t="str">
            <v>72422</v>
          </cell>
        </row>
        <row r="41637">
          <cell r="F41637" t="str">
            <v>stinjee.com</v>
          </cell>
          <cell r="G41637" t="str">
            <v>72423</v>
          </cell>
        </row>
        <row r="41638">
          <cell r="F41638" t="str">
            <v>stio.com</v>
          </cell>
          <cell r="G41638" t="str">
            <v>72424</v>
          </cell>
        </row>
        <row r="41639">
          <cell r="F41639" t="str">
            <v>stipso.com</v>
          </cell>
          <cell r="G41639" t="str">
            <v>72425</v>
          </cell>
        </row>
        <row r="41640">
          <cell r="F41640" t="str">
            <v>stirtec.at</v>
          </cell>
          <cell r="G41640" t="str">
            <v>72426</v>
          </cell>
        </row>
        <row r="41641">
          <cell r="F41641" t="str">
            <v>stirworks.com</v>
          </cell>
          <cell r="G41641" t="str">
            <v>72427</v>
          </cell>
        </row>
        <row r="41642">
          <cell r="F41642" t="str">
            <v>stitch.es</v>
          </cell>
          <cell r="G41642" t="str">
            <v>72428</v>
          </cell>
        </row>
        <row r="41643">
          <cell r="F41643" t="str">
            <v>stitchfix.com</v>
          </cell>
          <cell r="G41643" t="str">
            <v>72429</v>
          </cell>
        </row>
        <row r="41644">
          <cell r="F41644" t="str">
            <v>stitchlabs.com</v>
          </cell>
          <cell r="G41644" t="str">
            <v>72430</v>
          </cell>
        </row>
        <row r="41645">
          <cell r="F41645" t="str">
            <v>stitchwood.com</v>
          </cell>
          <cell r="G41645" t="str">
            <v>72431</v>
          </cell>
        </row>
        <row r="41646">
          <cell r="F41646" t="str">
            <v>stitzii.com</v>
          </cell>
          <cell r="G41646" t="str">
            <v>72432</v>
          </cell>
        </row>
        <row r="41647">
          <cell r="F41647" t="str">
            <v>stix-games.com</v>
          </cell>
          <cell r="G41647" t="str">
            <v>72433</v>
          </cell>
        </row>
        <row r="41648">
          <cell r="F41648" t="str">
            <v>stjohnfinancial.com</v>
          </cell>
          <cell r="G41648" t="str">
            <v>72434</v>
          </cell>
        </row>
        <row r="41649">
          <cell r="F41649" t="str">
            <v>stkr.it</v>
          </cell>
          <cell r="G41649" t="str">
            <v>72435</v>
          </cell>
        </row>
        <row r="41650">
          <cell r="F41650" t="str">
            <v>stmaterialconstruction.com</v>
          </cell>
          <cell r="G41650" t="str">
            <v>72436</v>
          </cell>
        </row>
        <row r="41651">
          <cell r="F41651" t="str">
            <v>stndrdinfusion.com</v>
          </cell>
          <cell r="G41651" t="str">
            <v>72437</v>
          </cell>
        </row>
        <row r="41652">
          <cell r="F41652" t="str">
            <v>stock2day.co</v>
          </cell>
          <cell r="G41652" t="str">
            <v>72438</v>
          </cell>
        </row>
        <row r="41653">
          <cell r="F41653" t="str">
            <v>stock4services.com</v>
          </cell>
          <cell r="G41653" t="str">
            <v>72439</v>
          </cell>
        </row>
        <row r="41654">
          <cell r="F41654" t="str">
            <v>stockbet.com</v>
          </cell>
          <cell r="G41654" t="str">
            <v>72440</v>
          </cell>
        </row>
        <row r="41655">
          <cell r="F41655" t="str">
            <v>stockbit.com</v>
          </cell>
          <cell r="G41655" t="str">
            <v>72441</v>
          </cell>
        </row>
        <row r="41656">
          <cell r="F41656" t="str">
            <v>stockimagebank.com</v>
          </cell>
          <cell r="G41656" t="str">
            <v>72442</v>
          </cell>
        </row>
        <row r="41657">
          <cell r="F41657" t="str">
            <v>stockkings.com</v>
          </cell>
          <cell r="G41657" t="str">
            <v>72443</v>
          </cell>
        </row>
        <row r="41658">
          <cell r="F41658" t="str">
            <v>stockleap.com</v>
          </cell>
          <cell r="G41658" t="str">
            <v>72444</v>
          </cell>
        </row>
        <row r="41659">
          <cell r="F41659" t="str">
            <v>stockondeals.com</v>
          </cell>
          <cell r="G41659" t="str">
            <v>72445</v>
          </cell>
        </row>
        <row r="41660">
          <cell r="F41660" t="str">
            <v>stockpilz.com</v>
          </cell>
          <cell r="G41660" t="str">
            <v>72446</v>
          </cell>
        </row>
        <row r="41661">
          <cell r="F41661" t="str">
            <v>stockr.com</v>
          </cell>
          <cell r="G41661" t="str">
            <v>72447</v>
          </cell>
        </row>
        <row r="41662">
          <cell r="F41662" t="str">
            <v>stockspot.com.au</v>
          </cell>
          <cell r="G41662" t="str">
            <v>72448</v>
          </cell>
        </row>
        <row r="41663">
          <cell r="F41663" t="str">
            <v>stockx.com</v>
          </cell>
          <cell r="G41663" t="str">
            <v>72449</v>
          </cell>
        </row>
        <row r="41664">
          <cell r="F41664" t="str">
            <v>stoke.sg</v>
          </cell>
          <cell r="G41664" t="str">
            <v>72450</v>
          </cell>
        </row>
        <row r="41665">
          <cell r="F41665" t="str">
            <v>stolenrum.com</v>
          </cell>
          <cell r="G41665" t="str">
            <v>72451</v>
          </cell>
        </row>
        <row r="41666">
          <cell r="F41666" t="str">
            <v>stompybot.com</v>
          </cell>
          <cell r="G41666" t="str">
            <v>72452</v>
          </cell>
        </row>
        <row r="41667">
          <cell r="F41667" t="str">
            <v>stonehengegardens.com</v>
          </cell>
          <cell r="G41667" t="str">
            <v>72453</v>
          </cell>
        </row>
        <row r="41668">
          <cell r="F41668" t="str">
            <v>stonycreekcolors.com</v>
          </cell>
          <cell r="G41668" t="str">
            <v>72454</v>
          </cell>
        </row>
        <row r="41669">
          <cell r="F41669" t="str">
            <v>stopandwalk.com</v>
          </cell>
          <cell r="G41669" t="str">
            <v>72455</v>
          </cell>
        </row>
        <row r="41670">
          <cell r="F41670" t="str">
            <v>stopkeyloss.com</v>
          </cell>
          <cell r="G41670" t="str">
            <v>72456</v>
          </cell>
        </row>
        <row r="41671">
          <cell r="F41671" t="str">
            <v>stoplight.io</v>
          </cell>
          <cell r="G41671" t="str">
            <v>72457</v>
          </cell>
        </row>
        <row r="41672">
          <cell r="F41672" t="str">
            <v>storageos.com</v>
          </cell>
          <cell r="G41672" t="str">
            <v>72458</v>
          </cell>
        </row>
        <row r="41673">
          <cell r="F41673" t="str">
            <v>stord.co</v>
          </cell>
          <cell r="G41673" t="str">
            <v>72459</v>
          </cell>
        </row>
        <row r="41674">
          <cell r="F41674" t="str">
            <v>store-dot.com</v>
          </cell>
          <cell r="G41674" t="str">
            <v>72460</v>
          </cell>
        </row>
        <row r="41675">
          <cell r="F41675" t="str">
            <v>store.ebusinesscards.com</v>
          </cell>
          <cell r="G41675" t="str">
            <v>72461</v>
          </cell>
        </row>
        <row r="41676">
          <cell r="F41676" t="str">
            <v>storebadge.com</v>
          </cell>
          <cell r="G41676" t="str">
            <v>72462</v>
          </cell>
        </row>
        <row r="41677">
          <cell r="F41677" t="str">
            <v>storee.us</v>
          </cell>
          <cell r="G41677" t="str">
            <v>72463</v>
          </cell>
        </row>
        <row r="41678">
          <cell r="F41678" t="str">
            <v>storegecko.com</v>
          </cell>
          <cell r="G41678" t="str">
            <v>72464</v>
          </cell>
        </row>
        <row r="41679">
          <cell r="F41679" t="str">
            <v>storehouse.co</v>
          </cell>
          <cell r="G41679" t="str">
            <v>72465</v>
          </cell>
        </row>
        <row r="41680">
          <cell r="F41680" t="str">
            <v>storeking.in</v>
          </cell>
          <cell r="G41680" t="str">
            <v>72466</v>
          </cell>
        </row>
        <row r="41681">
          <cell r="F41681" t="str">
            <v>storelevel.com</v>
          </cell>
          <cell r="G41681" t="str">
            <v>72467</v>
          </cell>
        </row>
        <row r="41682">
          <cell r="F41682" t="str">
            <v>storelli.com</v>
          </cell>
          <cell r="G41682" t="str">
            <v>72468</v>
          </cell>
        </row>
        <row r="41683">
          <cell r="F41683" t="str">
            <v>storemates.co.uk</v>
          </cell>
          <cell r="G41683" t="str">
            <v>72469</v>
          </cell>
        </row>
        <row r="41684">
          <cell r="F41684" t="str">
            <v>storenvy.com</v>
          </cell>
          <cell r="G41684" t="str">
            <v>72470</v>
          </cell>
        </row>
        <row r="41685">
          <cell r="F41685" t="str">
            <v>storepower.com</v>
          </cell>
          <cell r="G41685" t="str">
            <v>72471</v>
          </cell>
        </row>
        <row r="41686">
          <cell r="F41686" t="str">
            <v>storesquare.be</v>
          </cell>
          <cell r="G41686" t="str">
            <v>72472</v>
          </cell>
        </row>
        <row r="41687">
          <cell r="F41687" t="str">
            <v>storetail.com</v>
          </cell>
          <cell r="G41687" t="str">
            <v>72473</v>
          </cell>
        </row>
        <row r="41688">
          <cell r="F41688" t="str">
            <v>storionenergy.com</v>
          </cell>
          <cell r="G41688" t="str">
            <v>72474</v>
          </cell>
        </row>
        <row r="41689">
          <cell r="F41689" t="str">
            <v>storitz.com</v>
          </cell>
          <cell r="G41689" t="str">
            <v>72475</v>
          </cell>
        </row>
        <row r="41690">
          <cell r="F41690" t="str">
            <v>storium.com</v>
          </cell>
          <cell r="G41690" t="str">
            <v>72476</v>
          </cell>
        </row>
        <row r="41691">
          <cell r="F41691" t="str">
            <v>storj.io</v>
          </cell>
          <cell r="G41691" t="str">
            <v>72477</v>
          </cell>
        </row>
        <row r="41692">
          <cell r="F41692" t="str">
            <v>storkup.com</v>
          </cell>
          <cell r="G41692" t="str">
            <v>72478</v>
          </cell>
        </row>
        <row r="41693">
          <cell r="F41693" t="str">
            <v>stormburststudios.co.uk</v>
          </cell>
          <cell r="G41693" t="str">
            <v>72479</v>
          </cell>
        </row>
        <row r="41694">
          <cell r="F41694" t="str">
            <v>stormize.com</v>
          </cell>
          <cell r="G41694" t="str">
            <v>72480</v>
          </cell>
        </row>
        <row r="41695">
          <cell r="F41695" t="str">
            <v>stormmq.com</v>
          </cell>
          <cell r="G41695" t="str">
            <v>72481</v>
          </cell>
        </row>
        <row r="41696">
          <cell r="F41696" t="str">
            <v>stormsensor.io</v>
          </cell>
          <cell r="G41696" t="str">
            <v>72482</v>
          </cell>
        </row>
        <row r="41697">
          <cell r="F41697" t="str">
            <v>stormtacticalproducts.com</v>
          </cell>
          <cell r="G41697" t="str">
            <v>72483</v>
          </cell>
        </row>
        <row r="41698">
          <cell r="F41698" t="str">
            <v>stormtherapeutics.com</v>
          </cell>
          <cell r="G41698" t="str">
            <v>72484</v>
          </cell>
        </row>
        <row r="41699">
          <cell r="F41699" t="str">
            <v>stormz.co</v>
          </cell>
          <cell r="G41699" t="str">
            <v>72485</v>
          </cell>
        </row>
        <row r="41700">
          <cell r="F41700" t="str">
            <v>storone.com</v>
          </cell>
          <cell r="G41700" t="str">
            <v>72486</v>
          </cell>
        </row>
        <row r="41701">
          <cell r="F41701" t="str">
            <v>storpool.com</v>
          </cell>
          <cell r="G41701" t="str">
            <v>72487</v>
          </cell>
        </row>
        <row r="41702">
          <cell r="F41702" t="str">
            <v>storreduce.com</v>
          </cell>
          <cell r="G41702" t="str">
            <v>72488</v>
          </cell>
        </row>
        <row r="41703">
          <cell r="F41703" t="str">
            <v>storybird.com</v>
          </cell>
          <cell r="G41703" t="str">
            <v>72489</v>
          </cell>
        </row>
        <row r="41704">
          <cell r="F41704" t="str">
            <v>storybooksoftware.com</v>
          </cell>
          <cell r="G41704" t="str">
            <v>72490</v>
          </cell>
        </row>
        <row r="41705">
          <cell r="F41705" t="str">
            <v>storydoc.io</v>
          </cell>
          <cell r="G41705" t="str">
            <v>72491</v>
          </cell>
        </row>
        <row r="41706">
          <cell r="F41706" t="str">
            <v>storygami.com</v>
          </cell>
          <cell r="G41706" t="str">
            <v>72492</v>
          </cell>
        </row>
        <row r="41707">
          <cell r="F41707" t="str">
            <v>storyhunter.com</v>
          </cell>
          <cell r="G41707" t="str">
            <v>72493</v>
          </cell>
        </row>
        <row r="41708">
          <cell r="F41708" t="str">
            <v>storymirror.com</v>
          </cell>
          <cell r="G41708" t="str">
            <v>72494</v>
          </cell>
        </row>
        <row r="41709">
          <cell r="F41709" t="str">
            <v>storypanda.com</v>
          </cell>
          <cell r="G41709" t="str">
            <v>72495</v>
          </cell>
        </row>
        <row r="41710">
          <cell r="F41710" t="str">
            <v>storypress.com</v>
          </cell>
          <cell r="G41710" t="str">
            <v>72496</v>
          </cell>
        </row>
        <row r="41711">
          <cell r="F41711" t="str">
            <v>storys.jp</v>
          </cell>
          <cell r="G41711" t="str">
            <v>72497</v>
          </cell>
        </row>
        <row r="41712">
          <cell r="F41712" t="str">
            <v>storyshaker.co</v>
          </cell>
          <cell r="G41712" t="str">
            <v>72498</v>
          </cell>
        </row>
        <row r="41713">
          <cell r="F41713" t="str">
            <v>storyterrace.com</v>
          </cell>
          <cell r="G41713" t="str">
            <v>72499</v>
          </cell>
        </row>
        <row r="41714">
          <cell r="F41714" t="str">
            <v>storyworth.com</v>
          </cell>
          <cell r="G41714" t="str">
            <v>72500</v>
          </cell>
        </row>
        <row r="41715">
          <cell r="F41715" t="str">
            <v>stow.io</v>
          </cell>
          <cell r="G41715" t="str">
            <v>72501</v>
          </cell>
        </row>
        <row r="41716">
          <cell r="F41716" t="str">
            <v>stowawaycosmetics.com</v>
          </cell>
          <cell r="G41716" t="str">
            <v>72502</v>
          </cell>
        </row>
        <row r="41717">
          <cell r="F41717" t="str">
            <v>stowawayscooters.com</v>
          </cell>
          <cell r="G41717" t="str">
            <v>72503</v>
          </cell>
        </row>
        <row r="41718">
          <cell r="F41718" t="str">
            <v>stowthat.com</v>
          </cell>
          <cell r="G41718" t="str">
            <v>72504</v>
          </cell>
        </row>
        <row r="41719">
          <cell r="F41719" t="str">
            <v>stpgroup.in</v>
          </cell>
          <cell r="G41719" t="str">
            <v>72505</v>
          </cell>
        </row>
        <row r="41720">
          <cell r="F41720" t="str">
            <v>strafe.com</v>
          </cell>
          <cell r="G41720" t="str">
            <v>72506</v>
          </cell>
        </row>
        <row r="41721">
          <cell r="F41721" t="str">
            <v>straighterline.com</v>
          </cell>
          <cell r="G41721" t="str">
            <v>72507</v>
          </cell>
        </row>
        <row r="41722">
          <cell r="F41722" t="str">
            <v>strainmerchant.com</v>
          </cell>
          <cell r="G41722" t="str">
            <v>72508</v>
          </cell>
        </row>
        <row r="41723">
          <cell r="F41723" t="str">
            <v>stratajet.com</v>
          </cell>
          <cell r="G41723" t="str">
            <v>72509</v>
          </cell>
        </row>
        <row r="41724">
          <cell r="F41724" t="str">
            <v>strataoncology.com</v>
          </cell>
          <cell r="G41724" t="str">
            <v>72510</v>
          </cell>
        </row>
        <row r="41725">
          <cell r="F41725" t="str">
            <v>strategystore.org</v>
          </cell>
          <cell r="G41725" t="str">
            <v>72511</v>
          </cell>
        </row>
        <row r="41726">
          <cell r="F41726" t="str">
            <v>straticsnetworks.com</v>
          </cell>
          <cell r="G41726" t="str">
            <v>72512</v>
          </cell>
        </row>
        <row r="41727">
          <cell r="F41727" t="str">
            <v>stratim.com</v>
          </cell>
          <cell r="G41727" t="str">
            <v>72513</v>
          </cell>
        </row>
        <row r="41728">
          <cell r="F41728" t="str">
            <v>stratisplatform.com</v>
          </cell>
          <cell r="G41728" t="str">
            <v>72514</v>
          </cell>
        </row>
        <row r="41729">
          <cell r="F41729" t="str">
            <v>stratoscale.com</v>
          </cell>
          <cell r="G41729" t="str">
            <v>72515</v>
          </cell>
        </row>
        <row r="41730">
          <cell r="F41730" t="str">
            <v>stratoscientific.com</v>
          </cell>
          <cell r="G41730" t="str">
            <v>72516</v>
          </cell>
        </row>
        <row r="41731">
          <cell r="F41731" t="str">
            <v>stratumn.com</v>
          </cell>
          <cell r="G41731" t="str">
            <v>72517</v>
          </cell>
        </row>
        <row r="41732">
          <cell r="F41732" t="str">
            <v>stratuscore.com</v>
          </cell>
          <cell r="G41732" t="str">
            <v>72518</v>
          </cell>
        </row>
        <row r="41733">
          <cell r="F41733" t="str">
            <v>strayboots.com</v>
          </cell>
          <cell r="G41733" t="str">
            <v>72519</v>
          </cell>
        </row>
        <row r="41734">
          <cell r="F41734" t="str">
            <v>streak.com</v>
          </cell>
          <cell r="G41734" t="str">
            <v>72520</v>
          </cell>
        </row>
        <row r="41735">
          <cell r="F41735" t="str">
            <v>stream-plus.com</v>
          </cell>
          <cell r="G41735" t="str">
            <v>72521</v>
          </cell>
        </row>
        <row r="41736">
          <cell r="F41736" t="str">
            <v>streambolico.com</v>
          </cell>
          <cell r="G41736" t="str">
            <v>72522</v>
          </cell>
        </row>
        <row r="41737">
          <cell r="F41737" t="str">
            <v>streamcircle.com</v>
          </cell>
          <cell r="G41737" t="str">
            <v>72523</v>
          </cell>
        </row>
        <row r="41738">
          <cell r="F41738" t="str">
            <v>streami.eu</v>
          </cell>
          <cell r="G41738" t="str">
            <v>72524</v>
          </cell>
        </row>
        <row r="41739">
          <cell r="F41739" t="str">
            <v>streamience.com</v>
          </cell>
          <cell r="G41739" t="str">
            <v>72525</v>
          </cell>
        </row>
        <row r="41740">
          <cell r="F41740" t="str">
            <v>streamingera.com</v>
          </cell>
          <cell r="G41740" t="str">
            <v>72526</v>
          </cell>
        </row>
        <row r="41741">
          <cell r="F41741" t="str">
            <v>streamix.fm</v>
          </cell>
          <cell r="G41741" t="str">
            <v>72527</v>
          </cell>
        </row>
        <row r="41742">
          <cell r="F41742" t="str">
            <v>streamoid.com</v>
          </cell>
          <cell r="G41742" t="str">
            <v>72528</v>
          </cell>
        </row>
        <row r="41743">
          <cell r="F41743" t="str">
            <v>streamonce.com</v>
          </cell>
          <cell r="G41743" t="str">
            <v>72529</v>
          </cell>
        </row>
        <row r="41744">
          <cell r="F41744" t="str">
            <v>streamroot.io</v>
          </cell>
          <cell r="G41744" t="str">
            <v>72530</v>
          </cell>
        </row>
        <row r="41745">
          <cell r="F41745" t="str">
            <v>streamsearch.live</v>
          </cell>
          <cell r="G41745" t="str">
            <v>72531</v>
          </cell>
        </row>
        <row r="41746">
          <cell r="F41746" t="str">
            <v>streamspot.com</v>
          </cell>
          <cell r="G41746" t="str">
            <v>72532</v>
          </cell>
        </row>
        <row r="41747">
          <cell r="F41747" t="str">
            <v>streamstar.com</v>
          </cell>
          <cell r="G41747" t="str">
            <v>72533</v>
          </cell>
        </row>
        <row r="41748">
          <cell r="F41748" t="str">
            <v>streamup.com</v>
          </cell>
          <cell r="G41748" t="str">
            <v>72534</v>
          </cell>
        </row>
        <row r="41749">
          <cell r="F41749" t="str">
            <v>streamzmedia.com</v>
          </cell>
          <cell r="G41749" t="str">
            <v>72535</v>
          </cell>
        </row>
        <row r="41750">
          <cell r="F41750" t="str">
            <v>streann.com</v>
          </cell>
          <cell r="G41750" t="str">
            <v>72536</v>
          </cell>
        </row>
        <row r="41751">
          <cell r="F41751" t="str">
            <v>streem.com</v>
          </cell>
          <cell r="G41751" t="str">
            <v>72537</v>
          </cell>
        </row>
        <row r="41752">
          <cell r="F41752" t="str">
            <v>streetcontxt.com</v>
          </cell>
          <cell r="G41752" t="str">
            <v>72538</v>
          </cell>
        </row>
        <row r="41753">
          <cell r="F41753" t="str">
            <v>streetdots.co.uk</v>
          </cell>
          <cell r="G41753" t="str">
            <v>72539</v>
          </cell>
        </row>
        <row r="41754">
          <cell r="F41754" t="str">
            <v>streetgreen.us</v>
          </cell>
          <cell r="G41754" t="str">
            <v>72540</v>
          </cell>
        </row>
        <row r="41755">
          <cell r="F41755" t="str">
            <v>streetinfotech.com</v>
          </cell>
          <cell r="G41755" t="str">
            <v>72541</v>
          </cell>
        </row>
        <row r="41756">
          <cell r="F41756" t="str">
            <v>streetinvestor.com</v>
          </cell>
          <cell r="G41756" t="str">
            <v>72542</v>
          </cell>
        </row>
        <row r="41757">
          <cell r="F41757" t="str">
            <v>streetlife.com</v>
          </cell>
          <cell r="G41757" t="str">
            <v>72543</v>
          </cell>
        </row>
        <row r="41758">
          <cell r="F41758" t="str">
            <v>streetlightdata.com</v>
          </cell>
          <cell r="G41758" t="str">
            <v>72544</v>
          </cell>
        </row>
        <row r="41759">
          <cell r="F41759" t="str">
            <v>streetstream.co.uk</v>
          </cell>
          <cell r="G41759" t="str">
            <v>72545</v>
          </cell>
        </row>
        <row r="41760">
          <cell r="F41760" t="str">
            <v>streoapp.com</v>
          </cell>
          <cell r="G41760" t="str">
            <v>72546</v>
          </cell>
        </row>
        <row r="41761">
          <cell r="F41761" t="str">
            <v>stretchr.com</v>
          </cell>
          <cell r="G41761" t="str">
            <v>72547</v>
          </cell>
        </row>
        <row r="41762">
          <cell r="F41762" t="str">
            <v>strevus.com</v>
          </cell>
          <cell r="G41762" t="str">
            <v>72548</v>
          </cell>
        </row>
        <row r="41763">
          <cell r="F41763" t="str">
            <v>strictlyservice.com.au</v>
          </cell>
          <cell r="G41763" t="str">
            <v>72549</v>
          </cell>
        </row>
        <row r="41764">
          <cell r="F41764" t="str">
            <v>stridessoftware.com</v>
          </cell>
          <cell r="G41764" t="str">
            <v>72550</v>
          </cell>
        </row>
        <row r="41765">
          <cell r="F41765" t="str">
            <v>stridetravel.com</v>
          </cell>
          <cell r="G41765" t="str">
            <v>72551</v>
          </cell>
        </row>
        <row r="41766">
          <cell r="F41766" t="str">
            <v>striiv.com</v>
          </cell>
          <cell r="G41766" t="str">
            <v>72552</v>
          </cell>
        </row>
        <row r="41767">
          <cell r="F41767" t="str">
            <v>strikebrewingco.com</v>
          </cell>
          <cell r="G41767" t="str">
            <v>72553</v>
          </cell>
        </row>
        <row r="41768">
          <cell r="F41768" t="str">
            <v>stringbike.com</v>
          </cell>
          <cell r="G41768" t="str">
            <v>72554</v>
          </cell>
        </row>
        <row r="41769">
          <cell r="F41769" t="str">
            <v>stringpublisher.com</v>
          </cell>
          <cell r="G41769" t="str">
            <v>72555</v>
          </cell>
        </row>
        <row r="41770">
          <cell r="F41770" t="str">
            <v>stringr.com</v>
          </cell>
          <cell r="G41770" t="str">
            <v>72556</v>
          </cell>
        </row>
        <row r="41771">
          <cell r="F41771" t="str">
            <v>strinita.com</v>
          </cell>
          <cell r="G41771" t="str">
            <v>72557</v>
          </cell>
        </row>
        <row r="41772">
          <cell r="F41772" t="str">
            <v>stripedsail.com</v>
          </cell>
          <cell r="G41772" t="str">
            <v>72558</v>
          </cell>
        </row>
        <row r="41773">
          <cell r="F41773" t="str">
            <v>stripes.co.kr</v>
          </cell>
          <cell r="G41773" t="str">
            <v>72559</v>
          </cell>
        </row>
        <row r="41774">
          <cell r="F41774" t="str">
            <v>strivewire.com</v>
          </cell>
          <cell r="G41774" t="str">
            <v>72560</v>
          </cell>
        </row>
        <row r="41775">
          <cell r="F41775" t="str">
            <v>strolby.com</v>
          </cell>
          <cell r="G41775" t="str">
            <v>72561</v>
          </cell>
        </row>
        <row r="41776">
          <cell r="F41776" t="str">
            <v>strollhealth.com</v>
          </cell>
          <cell r="G41776" t="str">
            <v>72562</v>
          </cell>
        </row>
        <row r="41777">
          <cell r="F41777" t="str">
            <v>strongarmtech.com</v>
          </cell>
          <cell r="G41777" t="str">
            <v>72563</v>
          </cell>
        </row>
        <row r="41778">
          <cell r="F41778" t="str">
            <v>strongloop.com</v>
          </cell>
          <cell r="G41778" t="str">
            <v>72564</v>
          </cell>
        </row>
        <row r="41779">
          <cell r="F41779" t="str">
            <v>strongsteam.com</v>
          </cell>
          <cell r="G41779" t="str">
            <v>72565</v>
          </cell>
        </row>
        <row r="41780">
          <cell r="F41780" t="str">
            <v>structo3d.com</v>
          </cell>
          <cell r="G41780" t="str">
            <v>72566</v>
          </cell>
        </row>
        <row r="41781">
          <cell r="F41781" t="str">
            <v>stryd.com</v>
          </cell>
          <cell r="G41781" t="str">
            <v>72567</v>
          </cell>
        </row>
        <row r="41782">
          <cell r="F41782" t="str">
            <v>strydemen.com</v>
          </cell>
          <cell r="G41782" t="str">
            <v>72568</v>
          </cell>
        </row>
        <row r="41783">
          <cell r="F41783" t="str">
            <v>stryking.com</v>
          </cell>
          <cell r="G41783" t="str">
            <v>72569</v>
          </cell>
        </row>
        <row r="41784">
          <cell r="F41784" t="str">
            <v>ststent.com</v>
          </cell>
          <cell r="G41784" t="str">
            <v>72570</v>
          </cell>
        </row>
        <row r="41785">
          <cell r="F41785" t="str">
            <v>stsuringroup.com</v>
          </cell>
          <cell r="G41785" t="str">
            <v>72571</v>
          </cell>
        </row>
        <row r="41786">
          <cell r="F41786" t="str">
            <v>stteresamedical.com</v>
          </cell>
          <cell r="G41786" t="str">
            <v>72572</v>
          </cell>
        </row>
        <row r="41787">
          <cell r="F41787" t="str">
            <v>stthomasscubadiving.com</v>
          </cell>
          <cell r="G41787" t="str">
            <v>72573</v>
          </cell>
        </row>
        <row r="41788">
          <cell r="F41788" t="str">
            <v>stuart.com</v>
          </cell>
          <cell r="G41788" t="str">
            <v>72574</v>
          </cell>
        </row>
        <row r="41789">
          <cell r="F41789" t="str">
            <v>stublisher.com</v>
          </cell>
          <cell r="G41789" t="str">
            <v>72575</v>
          </cell>
        </row>
        <row r="41790">
          <cell r="F41790" t="str">
            <v>studapart.com</v>
          </cell>
          <cell r="G41790" t="str">
            <v>72576</v>
          </cell>
        </row>
        <row r="41791">
          <cell r="F41791" t="str">
            <v>student.com</v>
          </cell>
          <cell r="G41791" t="str">
            <v>72577</v>
          </cell>
        </row>
        <row r="41792">
          <cell r="F41792" t="str">
            <v>studentconnect.co</v>
          </cell>
          <cell r="G41792" t="str">
            <v>72578</v>
          </cell>
        </row>
        <row r="41793">
          <cell r="F41793" t="str">
            <v>studentpreneur.co</v>
          </cell>
          <cell r="G41793" t="str">
            <v>72579</v>
          </cell>
        </row>
        <row r="41794">
          <cell r="F41794" t="str">
            <v>studentrabbit.com</v>
          </cell>
          <cell r="G41794" t="str">
            <v>72580</v>
          </cell>
        </row>
        <row r="41795">
          <cell r="F41795" t="str">
            <v>studentsrefund.org</v>
          </cell>
          <cell r="G41795" t="str">
            <v>72581</v>
          </cell>
        </row>
        <row r="41796">
          <cell r="F41796" t="str">
            <v>studio-bloomed.com</v>
          </cell>
          <cell r="G41796" t="str">
            <v>72582</v>
          </cell>
        </row>
        <row r="41797">
          <cell r="F41797" t="str">
            <v>studio71.com</v>
          </cell>
          <cell r="G41797" t="str">
            <v>72583</v>
          </cell>
        </row>
        <row r="41798">
          <cell r="F41798" t="str">
            <v>studiocracy.com</v>
          </cell>
          <cell r="G41798" t="str">
            <v>72584</v>
          </cell>
        </row>
        <row r="41799">
          <cell r="F41799" t="str">
            <v>studiokate.us</v>
          </cell>
          <cell r="G41799" t="str">
            <v>72585</v>
          </cell>
        </row>
        <row r="41800">
          <cell r="F41800" t="str">
            <v>studiopangea.com</v>
          </cell>
          <cell r="G41800" t="str">
            <v>72586</v>
          </cell>
        </row>
        <row r="41801">
          <cell r="F41801" t="str">
            <v>studiopowwow.com</v>
          </cell>
          <cell r="G41801" t="str">
            <v>72587</v>
          </cell>
        </row>
        <row r="41802">
          <cell r="F41802" t="str">
            <v>studiopublishing.com</v>
          </cell>
          <cell r="G41802" t="str">
            <v>72588</v>
          </cell>
        </row>
        <row r="41803">
          <cell r="F41803" t="str">
            <v>studiowhale.com</v>
          </cell>
          <cell r="G41803" t="str">
            <v>72589</v>
          </cell>
        </row>
        <row r="41804">
          <cell r="F41804" t="str">
            <v>studocu.com</v>
          </cell>
          <cell r="G41804" t="str">
            <v>72590</v>
          </cell>
        </row>
        <row r="41805">
          <cell r="F41805" t="str">
            <v>study2gether.es</v>
          </cell>
          <cell r="G41805" t="str">
            <v>72591</v>
          </cell>
        </row>
        <row r="41806">
          <cell r="F41806" t="str">
            <v>studyabroadapartments.com</v>
          </cell>
          <cell r="G41806" t="str">
            <v>72592</v>
          </cell>
        </row>
        <row r="41807">
          <cell r="F41807" t="str">
            <v>studyacourse.com</v>
          </cell>
          <cell r="G41807" t="str">
            <v>72593</v>
          </cell>
        </row>
        <row r="41808">
          <cell r="F41808" t="str">
            <v>studyapps.ru</v>
          </cell>
          <cell r="G41808" t="str">
            <v>72594</v>
          </cell>
        </row>
        <row r="41809">
          <cell r="F41809" t="str">
            <v>studydrive.com</v>
          </cell>
          <cell r="G41809" t="str">
            <v>72595</v>
          </cell>
        </row>
        <row r="41810">
          <cell r="F41810" t="str">
            <v>studyedge.com</v>
          </cell>
          <cell r="G41810" t="str">
            <v>72596</v>
          </cell>
        </row>
        <row r="41811">
          <cell r="F41811" t="str">
            <v>studyegg.com</v>
          </cell>
          <cell r="G41811" t="str">
            <v>72597</v>
          </cell>
        </row>
        <row r="41812">
          <cell r="F41812" t="str">
            <v>studymentors.eu</v>
          </cell>
          <cell r="G41812" t="str">
            <v>72598</v>
          </cell>
        </row>
        <row r="41813">
          <cell r="F41813" t="str">
            <v>studymetro.com</v>
          </cell>
          <cell r="G41813" t="str">
            <v>72599</v>
          </cell>
        </row>
        <row r="41814">
          <cell r="F41814" t="str">
            <v>studyonboard.com</v>
          </cell>
          <cell r="G41814" t="str">
            <v>72600</v>
          </cell>
        </row>
        <row r="41815">
          <cell r="F41815" t="str">
            <v>studypool.com</v>
          </cell>
          <cell r="G41815" t="str">
            <v>72601</v>
          </cell>
        </row>
        <row r="41816">
          <cell r="F41816" t="str">
            <v>studysoup.com</v>
          </cell>
          <cell r="G41816" t="str">
            <v>72602</v>
          </cell>
        </row>
        <row r="41817">
          <cell r="F41817" t="str">
            <v>stuk.io</v>
          </cell>
          <cell r="G41817" t="str">
            <v>72603</v>
          </cell>
        </row>
        <row r="41818">
          <cell r="F41818" t="str">
            <v>stukent.com</v>
          </cell>
          <cell r="G41818" t="str">
            <v>72604</v>
          </cell>
        </row>
        <row r="41819">
          <cell r="F41819" t="str">
            <v>stunable.com</v>
          </cell>
          <cell r="G41819" t="str">
            <v>72605</v>
          </cell>
        </row>
        <row r="41820">
          <cell r="F41820" t="str">
            <v>stunlockstudios.com</v>
          </cell>
          <cell r="G41820" t="str">
            <v>72606</v>
          </cell>
        </row>
        <row r="41821">
          <cell r="F41821" t="str">
            <v>stupil.com</v>
          </cell>
          <cell r="G41821" t="str">
            <v>72607</v>
          </cell>
        </row>
        <row r="41822">
          <cell r="F41822" t="str">
            <v>stvibes.com</v>
          </cell>
          <cell r="G41822" t="str">
            <v>72608</v>
          </cell>
        </row>
        <row r="41823">
          <cell r="F41823" t="str">
            <v>stylebee.com</v>
          </cell>
          <cell r="G41823" t="str">
            <v>72609</v>
          </cell>
        </row>
        <row r="41824">
          <cell r="F41824" t="str">
            <v>stylechi.com</v>
          </cell>
          <cell r="G41824" t="str">
            <v>72610</v>
          </cell>
        </row>
        <row r="41825">
          <cell r="F41825" t="str">
            <v>stylecracker.com</v>
          </cell>
          <cell r="G41825" t="str">
            <v>72611</v>
          </cell>
        </row>
        <row r="41826">
          <cell r="F41826" t="str">
            <v>stylecraze.com</v>
          </cell>
          <cell r="G41826" t="str">
            <v>72612</v>
          </cell>
        </row>
        <row r="41827">
          <cell r="F41827" t="str">
            <v>stylecrook.com</v>
          </cell>
          <cell r="G41827" t="str">
            <v>72613</v>
          </cell>
        </row>
        <row r="41828">
          <cell r="F41828" t="str">
            <v>styledotme.com</v>
          </cell>
          <cell r="G41828" t="str">
            <v>72614</v>
          </cell>
        </row>
        <row r="41829">
          <cell r="F41829" t="str">
            <v>stylefactory.com</v>
          </cell>
          <cell r="G41829" t="str">
            <v>72615</v>
          </cell>
        </row>
        <row r="41830">
          <cell r="F41830" t="str">
            <v>stylefinch.com</v>
          </cell>
          <cell r="G41830" t="str">
            <v>72616</v>
          </cell>
        </row>
        <row r="41831">
          <cell r="F41831" t="str">
            <v>stylehaulinc.com</v>
          </cell>
          <cell r="G41831" t="str">
            <v>72617</v>
          </cell>
        </row>
        <row r="41832">
          <cell r="F41832" t="str">
            <v>styleinc.ch</v>
          </cell>
          <cell r="G41832" t="str">
            <v>72618</v>
          </cell>
        </row>
        <row r="41833">
          <cell r="F41833" t="str">
            <v>styleingo.com</v>
          </cell>
          <cell r="G41833" t="str">
            <v>72619</v>
          </cell>
        </row>
        <row r="41834">
          <cell r="F41834" t="str">
            <v>stylej.am</v>
          </cell>
          <cell r="G41834" t="str">
            <v>72620</v>
          </cell>
        </row>
        <row r="41835">
          <cell r="F41835" t="str">
            <v>stylelend.com</v>
          </cell>
          <cell r="G41835" t="str">
            <v>72621</v>
          </cell>
        </row>
        <row r="41836">
          <cell r="F41836" t="str">
            <v>stylelounge.de</v>
          </cell>
          <cell r="G41836" t="str">
            <v>72622</v>
          </cell>
        </row>
        <row r="41837">
          <cell r="F41837" t="str">
            <v>stylenda.com</v>
          </cell>
          <cell r="G41837" t="str">
            <v>72623</v>
          </cell>
        </row>
        <row r="41838">
          <cell r="F41838" t="str">
            <v>stylepuzzle.com</v>
          </cell>
          <cell r="G41838" t="str">
            <v>72624</v>
          </cell>
        </row>
        <row r="41839">
          <cell r="F41839" t="str">
            <v>stylesaint.com</v>
          </cell>
          <cell r="G41839" t="str">
            <v>72625</v>
          </cell>
        </row>
        <row r="41840">
          <cell r="F41840" t="str">
            <v>styleseat.com</v>
          </cell>
          <cell r="G41840" t="str">
            <v>72626</v>
          </cell>
        </row>
        <row r="41841">
          <cell r="F41841" t="str">
            <v>styletag.com</v>
          </cell>
          <cell r="G41841" t="str">
            <v>72627</v>
          </cell>
        </row>
        <row r="41842">
          <cell r="F41842" t="str">
            <v>styletech.me</v>
          </cell>
          <cell r="G41842" t="str">
            <v>72628</v>
          </cell>
        </row>
        <row r="41843">
          <cell r="F41843" t="str">
            <v>styletread.com.au</v>
          </cell>
          <cell r="G41843" t="str">
            <v>72629</v>
          </cell>
        </row>
        <row r="41844">
          <cell r="F41844" t="str">
            <v>styletrek.com</v>
          </cell>
          <cell r="G41844" t="str">
            <v>72630</v>
          </cell>
        </row>
        <row r="41845">
          <cell r="F41845" t="str">
            <v>styletribute.com</v>
          </cell>
          <cell r="G41845" t="str">
            <v>72631</v>
          </cell>
        </row>
        <row r="41846">
          <cell r="F41846" t="str">
            <v>stylewe.com</v>
          </cell>
          <cell r="G41846" t="str">
            <v>72632</v>
          </cell>
        </row>
        <row r="41847">
          <cell r="F41847" t="str">
            <v>stylewhile.com</v>
          </cell>
          <cell r="G41847" t="str">
            <v>72633</v>
          </cell>
        </row>
        <row r="41848">
          <cell r="F41848" t="str">
            <v>stylewiki.com</v>
          </cell>
          <cell r="G41848" t="str">
            <v>72634</v>
          </cell>
        </row>
        <row r="41849">
          <cell r="F41849" t="str">
            <v>stylezen.net</v>
          </cell>
          <cell r="G41849" t="str">
            <v>72635</v>
          </cell>
        </row>
        <row r="41850">
          <cell r="F41850" t="str">
            <v>stylflip.com</v>
          </cell>
          <cell r="G41850" t="str">
            <v>72636</v>
          </cell>
        </row>
        <row r="41851">
          <cell r="F41851" t="str">
            <v>stylhunt.com</v>
          </cell>
          <cell r="G41851" t="str">
            <v>72637</v>
          </cell>
        </row>
        <row r="41852">
          <cell r="F41852" t="str">
            <v>stylingsolution.com</v>
          </cell>
          <cell r="G41852" t="str">
            <v>72638</v>
          </cell>
        </row>
        <row r="41853">
          <cell r="F41853" t="str">
            <v>stylinity.com</v>
          </cell>
          <cell r="G41853" t="str">
            <v>72639</v>
          </cell>
        </row>
        <row r="41854">
          <cell r="F41854" t="str">
            <v>stylisted.com</v>
          </cell>
          <cell r="G41854" t="str">
            <v>72640</v>
          </cell>
        </row>
        <row r="41855">
          <cell r="F41855" t="str">
            <v>stylistpick.com</v>
          </cell>
          <cell r="G41855" t="str">
            <v>72641</v>
          </cell>
        </row>
        <row r="41856">
          <cell r="F41856" t="str">
            <v>stylofie.com</v>
          </cell>
          <cell r="G41856" t="str">
            <v>72642</v>
          </cell>
        </row>
        <row r="41857">
          <cell r="F41857" t="str">
            <v>stylus.com</v>
          </cell>
          <cell r="G41857" t="str">
            <v>72643</v>
          </cell>
        </row>
        <row r="41858">
          <cell r="F41858" t="str">
            <v>stylyt.com</v>
          </cell>
          <cell r="G41858" t="str">
            <v>72644</v>
          </cell>
        </row>
        <row r="41859">
          <cell r="F41859" t="str">
            <v>stylyze.com</v>
          </cell>
          <cell r="G41859" t="str">
            <v>72645</v>
          </cell>
        </row>
        <row r="41860">
          <cell r="F41860" t="str">
            <v>stymeapp.com</v>
          </cell>
          <cell r="G41860" t="str">
            <v>72646</v>
          </cell>
        </row>
        <row r="41861">
          <cell r="F41861" t="str">
            <v>stynt.com</v>
          </cell>
          <cell r="G41861" t="str">
            <v>72647</v>
          </cell>
        </row>
        <row r="41862">
          <cell r="F41862" t="str">
            <v>stypi.com</v>
          </cell>
          <cell r="G41862" t="str">
            <v>72648</v>
          </cell>
        </row>
        <row r="41863">
          <cell r="F41863" t="str">
            <v>suagi.com</v>
          </cell>
          <cell r="G41863" t="str">
            <v>72649</v>
          </cell>
        </row>
        <row r="41864">
          <cell r="F41864" t="str">
            <v>suavoo.com</v>
          </cell>
          <cell r="G41864" t="str">
            <v>72650</v>
          </cell>
        </row>
        <row r="41865">
          <cell r="F41865" t="str">
            <v>sub10systems.com</v>
          </cell>
          <cell r="G41865" t="str">
            <v>72651</v>
          </cell>
        </row>
        <row r="41866">
          <cell r="F41866" t="str">
            <v>sub2r.com</v>
          </cell>
          <cell r="G41866" t="str">
            <v>72652</v>
          </cell>
        </row>
        <row r="41867">
          <cell r="F41867" t="str">
            <v>subastadeocio.es</v>
          </cell>
          <cell r="G41867" t="str">
            <v>72653</v>
          </cell>
        </row>
        <row r="41868">
          <cell r="F41868" t="str">
            <v>subblime.com</v>
          </cell>
          <cell r="G41868" t="str">
            <v>72654</v>
          </cell>
        </row>
        <row r="41869">
          <cell r="F41869" t="str">
            <v>subccontrol.com</v>
          </cell>
          <cell r="G41869" t="str">
            <v>72655</v>
          </cell>
        </row>
        <row r="41870">
          <cell r="F41870" t="str">
            <v>subcentral.io</v>
          </cell>
          <cell r="G41870" t="str">
            <v>72656</v>
          </cell>
        </row>
        <row r="41871">
          <cell r="F41871" t="str">
            <v>submittable.com</v>
          </cell>
          <cell r="G41871" t="str">
            <v>72657</v>
          </cell>
        </row>
        <row r="41872">
          <cell r="F41872" t="str">
            <v>subpac.com</v>
          </cell>
          <cell r="G41872" t="str">
            <v>72658</v>
          </cell>
        </row>
        <row r="41873">
          <cell r="F41873" t="str">
            <v>subscribepro.com</v>
          </cell>
          <cell r="G41873" t="str">
            <v>72659</v>
          </cell>
        </row>
        <row r="41874">
          <cell r="F41874" t="str">
            <v>subscribility.com</v>
          </cell>
          <cell r="G41874" t="str">
            <v>72660</v>
          </cell>
        </row>
        <row r="41875">
          <cell r="F41875" t="str">
            <v>subtlepatterns.com</v>
          </cell>
          <cell r="G41875" t="str">
            <v>72661</v>
          </cell>
        </row>
        <row r="41876">
          <cell r="F41876" t="str">
            <v>successfulsurvivors.org</v>
          </cell>
          <cell r="G41876" t="str">
            <v>72662</v>
          </cell>
        </row>
        <row r="41877">
          <cell r="F41877" t="str">
            <v>suddencoffee.com</v>
          </cell>
          <cell r="G41877" t="str">
            <v>72663</v>
          </cell>
        </row>
        <row r="41878">
          <cell r="F41878" t="str">
            <v>suddenlee.com</v>
          </cell>
          <cell r="G41878" t="str">
            <v>72664</v>
          </cell>
        </row>
        <row r="41879">
          <cell r="F41879" t="str">
            <v>sudiksha.in</v>
          </cell>
          <cell r="G41879" t="str">
            <v>72665</v>
          </cell>
        </row>
        <row r="41880">
          <cell r="F41880" t="str">
            <v>sudo.ai</v>
          </cell>
          <cell r="G41880" t="str">
            <v>72666</v>
          </cell>
        </row>
        <row r="41881">
          <cell r="F41881" t="str">
            <v>sudoxpaints.ie</v>
          </cell>
          <cell r="G41881" t="str">
            <v>72667</v>
          </cell>
        </row>
        <row r="41882">
          <cell r="F41882" t="str">
            <v>suedelane.com</v>
          </cell>
          <cell r="G41882" t="str">
            <v>72668</v>
          </cell>
        </row>
        <row r="41883">
          <cell r="F41883" t="str">
            <v>sugarfina.com</v>
          </cell>
          <cell r="G41883" t="str">
            <v>72669</v>
          </cell>
        </row>
        <row r="41884">
          <cell r="F41884" t="str">
            <v>sugarhigh.de</v>
          </cell>
          <cell r="G41884" t="str">
            <v>72670</v>
          </cell>
        </row>
        <row r="41885">
          <cell r="F41885" t="str">
            <v>sugarsgone.com</v>
          </cell>
          <cell r="G41885" t="str">
            <v>72671</v>
          </cell>
        </row>
        <row r="41886">
          <cell r="F41886" t="str">
            <v>sugartrends.com</v>
          </cell>
          <cell r="G41886" t="str">
            <v>72672</v>
          </cell>
        </row>
        <row r="41887">
          <cell r="F41887" t="str">
            <v>sugarwish.com</v>
          </cell>
          <cell r="G41887" t="str">
            <v>72673</v>
          </cell>
        </row>
        <row r="41888">
          <cell r="F41888" t="str">
            <v>sugester.com</v>
          </cell>
          <cell r="G41888" t="str">
            <v>72674</v>
          </cell>
        </row>
        <row r="41889">
          <cell r="F41889" t="str">
            <v>suggestto.com</v>
          </cell>
          <cell r="G41889" t="str">
            <v>72675</v>
          </cell>
        </row>
        <row r="41890">
          <cell r="F41890" t="str">
            <v>suite.st</v>
          </cell>
          <cell r="G41890" t="str">
            <v>72676</v>
          </cell>
        </row>
        <row r="41891">
          <cell r="F41891" t="str">
            <v>suiteness.com</v>
          </cell>
          <cell r="G41891" t="str">
            <v>72677</v>
          </cell>
        </row>
        <row r="41892">
          <cell r="F41892" t="str">
            <v>suitepad.de</v>
          </cell>
          <cell r="G41892" t="str">
            <v>72678</v>
          </cell>
        </row>
        <row r="41893">
          <cell r="F41893" t="str">
            <v>sujajuice.com</v>
          </cell>
          <cell r="G41893" t="str">
            <v>72679</v>
          </cell>
        </row>
        <row r="41894">
          <cell r="F41894" t="str">
            <v>sujanabio.com</v>
          </cell>
          <cell r="G41894" t="str">
            <v>72680</v>
          </cell>
        </row>
        <row r="41895">
          <cell r="F41895" t="str">
            <v>sulfagenixinc.com</v>
          </cell>
          <cell r="G41895" t="str">
            <v>72681</v>
          </cell>
        </row>
        <row r="41896">
          <cell r="F41896" t="str">
            <v>sulfcrete.com</v>
          </cell>
          <cell r="G41896" t="str">
            <v>72682</v>
          </cell>
        </row>
        <row r="41897">
          <cell r="F41897" t="str">
            <v>sullivanscafe.com</v>
          </cell>
          <cell r="G41897" t="str">
            <v>72683</v>
          </cell>
        </row>
        <row r="41898">
          <cell r="F41898" t="str">
            <v>sumaagro.com</v>
          </cell>
          <cell r="G41898" t="str">
            <v>72684</v>
          </cell>
        </row>
        <row r="41899">
          <cell r="F41899" t="str">
            <v>sumacare.dk</v>
          </cell>
          <cell r="G41899" t="str">
            <v>72685</v>
          </cell>
        </row>
        <row r="41900">
          <cell r="F41900" t="str">
            <v>sumacrm.com</v>
          </cell>
          <cell r="G41900" t="str">
            <v>72686</v>
          </cell>
        </row>
        <row r="41901">
          <cell r="F41901" t="str">
            <v>sumbola.com</v>
          </cell>
          <cell r="G41901" t="str">
            <v>72687</v>
          </cell>
        </row>
        <row r="41902">
          <cell r="F41902" t="str">
            <v>summer-time-studio.com</v>
          </cell>
          <cell r="G41902" t="str">
            <v>72688</v>
          </cell>
        </row>
        <row r="41903">
          <cell r="F41903" t="str">
            <v>summercare.io</v>
          </cell>
          <cell r="G41903" t="str">
            <v>72689</v>
          </cell>
        </row>
        <row r="41904">
          <cell r="F41904" t="str">
            <v>summerlabel.com</v>
          </cell>
          <cell r="G41904" t="str">
            <v>72690</v>
          </cell>
        </row>
        <row r="41905">
          <cell r="F41905" t="str">
            <v>summitbhc.com</v>
          </cell>
          <cell r="G41905" t="str">
            <v>72691</v>
          </cell>
        </row>
        <row r="41906">
          <cell r="F41906" t="str">
            <v>summitcare.com</v>
          </cell>
          <cell r="G41906" t="str">
            <v>72692</v>
          </cell>
        </row>
        <row r="41907">
          <cell r="F41907" t="str">
            <v>summitig.com</v>
          </cell>
          <cell r="G41907" t="str">
            <v>72693</v>
          </cell>
        </row>
        <row r="41908">
          <cell r="F41908" t="str">
            <v>summitour.com</v>
          </cell>
          <cell r="G41908" t="str">
            <v>72694</v>
          </cell>
        </row>
        <row r="41909">
          <cell r="F41909" t="str">
            <v>summitwinetastings.com</v>
          </cell>
          <cell r="G41909" t="str">
            <v>72695</v>
          </cell>
        </row>
        <row r="41910">
          <cell r="F41910" t="str">
            <v>sumomi.com</v>
          </cell>
          <cell r="G41910" t="str">
            <v>72696</v>
          </cell>
        </row>
        <row r="41911">
          <cell r="F41911" t="str">
            <v>sumoskinny.com</v>
          </cell>
          <cell r="G41911" t="str">
            <v>72697</v>
          </cell>
        </row>
        <row r="41912">
          <cell r="F41912" t="str">
            <v>sumpto.com</v>
          </cell>
          <cell r="G41912" t="str">
            <v>72698</v>
          </cell>
        </row>
        <row r="41913">
          <cell r="F41913" t="str">
            <v>sumridge.com</v>
          </cell>
          <cell r="G41913" t="str">
            <v>72699</v>
          </cell>
        </row>
        <row r="41914">
          <cell r="F41914" t="str">
            <v>sumu.io</v>
          </cell>
          <cell r="G41914" t="str">
            <v>72700</v>
          </cell>
        </row>
        <row r="41915">
          <cell r="F41915" t="str">
            <v>sun-eee.com</v>
          </cell>
          <cell r="G41915" t="str">
            <v>72701</v>
          </cell>
        </row>
        <row r="41916">
          <cell r="F41916" t="str">
            <v>sunbasket.com</v>
          </cell>
          <cell r="G41916" t="str">
            <v>72702</v>
          </cell>
        </row>
        <row r="41917">
          <cell r="F41917" t="str">
            <v>sunbehavioral.com</v>
          </cell>
          <cell r="G41917" t="str">
            <v>72703</v>
          </cell>
        </row>
        <row r="41918">
          <cell r="F41918" t="str">
            <v>sunbiopharma.com</v>
          </cell>
          <cell r="G41918" t="str">
            <v>72704</v>
          </cell>
        </row>
        <row r="41919">
          <cell r="F41919" t="str">
            <v>sunbirds-uas.com</v>
          </cell>
          <cell r="G41919" t="str">
            <v>72705</v>
          </cell>
        </row>
        <row r="41920">
          <cell r="F41920" t="str">
            <v>suncentralinc.com</v>
          </cell>
          <cell r="G41920" t="str">
            <v>72706</v>
          </cell>
        </row>
        <row r="41921">
          <cell r="F41921" t="str">
            <v>suncommon.com</v>
          </cell>
          <cell r="G41921" t="str">
            <v>72707</v>
          </cell>
        </row>
        <row r="41922">
          <cell r="F41922" t="str">
            <v>suncrestsolar.com</v>
          </cell>
          <cell r="G41922" t="str">
            <v>72708</v>
          </cell>
        </row>
        <row r="41923">
          <cell r="F41923" t="str">
            <v>sundancedx.com</v>
          </cell>
          <cell r="G41923" t="str">
            <v>72709</v>
          </cell>
        </row>
        <row r="41924">
          <cell r="F41924" t="str">
            <v>sundar.io</v>
          </cell>
          <cell r="G41924" t="str">
            <v>72710</v>
          </cell>
        </row>
        <row r="41925">
          <cell r="F41925" t="str">
            <v>sundaymobility.com</v>
          </cell>
          <cell r="G41925" t="str">
            <v>72711</v>
          </cell>
        </row>
        <row r="41926">
          <cell r="F41926" t="str">
            <v>sundayrest.com</v>
          </cell>
          <cell r="G41926" t="str">
            <v>72712</v>
          </cell>
        </row>
        <row r="41927">
          <cell r="F41927" t="str">
            <v>sundiagnostics.us</v>
          </cell>
          <cell r="G41927" t="str">
            <v>72713</v>
          </cell>
        </row>
        <row r="41928">
          <cell r="F41928" t="str">
            <v>sundownrundown.org</v>
          </cell>
          <cell r="G41928" t="str">
            <v>72714</v>
          </cell>
        </row>
        <row r="41929">
          <cell r="F41929" t="str">
            <v>sundried.com</v>
          </cell>
          <cell r="G41929" t="str">
            <v>72715</v>
          </cell>
        </row>
        <row r="41930">
          <cell r="F41930" t="str">
            <v>sundropfarms.com</v>
          </cell>
          <cell r="G41930" t="str">
            <v>72716</v>
          </cell>
        </row>
        <row r="41931">
          <cell r="F41931" t="str">
            <v>sunearthinc.com</v>
          </cell>
          <cell r="G41931" t="str">
            <v>72717</v>
          </cell>
        </row>
        <row r="41932">
          <cell r="F41932" t="str">
            <v>suneris.co</v>
          </cell>
          <cell r="G41932" t="str">
            <v>72718</v>
          </cell>
        </row>
        <row r="41933">
          <cell r="F41933" t="str">
            <v>sunfarmer.org</v>
          </cell>
          <cell r="G41933" t="str">
            <v>72719</v>
          </cell>
        </row>
        <row r="41934">
          <cell r="F41934" t="str">
            <v>sunfire.de</v>
          </cell>
          <cell r="G41934" t="str">
            <v>72720</v>
          </cell>
        </row>
        <row r="41935">
          <cell r="F41935" t="str">
            <v>sunfunder.com</v>
          </cell>
          <cell r="G41935" t="str">
            <v>72721</v>
          </cell>
        </row>
        <row r="41936">
          <cell r="F41936" t="str">
            <v>sunglasses.com.ng</v>
          </cell>
          <cell r="G41936" t="str">
            <v>72722</v>
          </cell>
        </row>
        <row r="41937">
          <cell r="F41937" t="str">
            <v>sunible.com</v>
          </cell>
          <cell r="G41937" t="str">
            <v>72723</v>
          </cell>
        </row>
        <row r="41938">
          <cell r="F41938" t="str">
            <v>sunlifelight.com</v>
          </cell>
          <cell r="G41938" t="str">
            <v>72724</v>
          </cell>
        </row>
        <row r="41939">
          <cell r="F41939" t="str">
            <v>sunlightfinancial.com</v>
          </cell>
          <cell r="G41939" t="str">
            <v>72725</v>
          </cell>
        </row>
        <row r="41940">
          <cell r="F41940" t="str">
            <v>sunming-tech.com</v>
          </cell>
          <cell r="G41940" t="str">
            <v>72726</v>
          </cell>
        </row>
        <row r="41941">
          <cell r="F41941" t="str">
            <v>sunna-design.fr</v>
          </cell>
          <cell r="G41941" t="str">
            <v>72727</v>
          </cell>
        </row>
        <row r="41942">
          <cell r="F41942" t="str">
            <v>sunne.ws</v>
          </cell>
          <cell r="G41942" t="str">
            <v>72728</v>
          </cell>
        </row>
        <row r="41943">
          <cell r="F41943" t="str">
            <v>sunnlight.com</v>
          </cell>
          <cell r="G41943" t="str">
            <v>72729</v>
          </cell>
        </row>
        <row r="41944">
          <cell r="F41944" t="str">
            <v>sunnybag.com</v>
          </cell>
          <cell r="G41944" t="str">
            <v>72730</v>
          </cell>
        </row>
        <row r="41945">
          <cell r="F41945" t="str">
            <v>sunnybump.com</v>
          </cell>
          <cell r="G41945" t="str">
            <v>72731</v>
          </cell>
        </row>
        <row r="41946">
          <cell r="F41946" t="str">
            <v>sunnyloft.com</v>
          </cell>
          <cell r="G41946" t="str">
            <v>72732</v>
          </cell>
        </row>
        <row r="41947">
          <cell r="F41947" t="str">
            <v>sunnyseg.com</v>
          </cell>
          <cell r="G41947" t="str">
            <v>72733</v>
          </cell>
        </row>
        <row r="41948">
          <cell r="F41948" t="str">
            <v>sunstationusa.com</v>
          </cell>
          <cell r="G41948" t="str">
            <v>72734</v>
          </cell>
        </row>
        <row r="41949">
          <cell r="F41949" t="str">
            <v>sunstonecommunication.com</v>
          </cell>
          <cell r="G41949" t="str">
            <v>72735</v>
          </cell>
        </row>
        <row r="41950">
          <cell r="F41950" t="str">
            <v>sunsunlighting.com</v>
          </cell>
          <cell r="G41950" t="str">
            <v>72736</v>
          </cell>
        </row>
        <row r="41951">
          <cell r="F41951" t="str">
            <v>sunterrace.in</v>
          </cell>
          <cell r="G41951" t="str">
            <v>72737</v>
          </cell>
        </row>
        <row r="41952">
          <cell r="F41952" t="str">
            <v>suntime2003.com</v>
          </cell>
          <cell r="G41952" t="str">
            <v>72738</v>
          </cell>
        </row>
        <row r="41953">
          <cell r="F41953" t="str">
            <v>suntrackme.com</v>
          </cell>
          <cell r="G41953" t="str">
            <v>72739</v>
          </cell>
        </row>
        <row r="41954">
          <cell r="F41954" t="str">
            <v>sunverge.com</v>
          </cell>
          <cell r="G41954" t="str">
            <v>72740</v>
          </cell>
        </row>
        <row r="41955">
          <cell r="F41955" t="str">
            <v>suometry.com</v>
          </cell>
          <cell r="G41955" t="str">
            <v>72741</v>
          </cell>
        </row>
        <row r="41956">
          <cell r="F41956" t="str">
            <v>supahands.com</v>
          </cell>
          <cell r="G41956" t="str">
            <v>72742</v>
          </cell>
        </row>
        <row r="41957">
          <cell r="F41957" t="str">
            <v>superawesome.tv</v>
          </cell>
          <cell r="G41957" t="str">
            <v>72743</v>
          </cell>
        </row>
        <row r="41958">
          <cell r="F41958" t="str">
            <v>superbuddy.nl</v>
          </cell>
          <cell r="G41958" t="str">
            <v>72744</v>
          </cell>
        </row>
        <row r="41959">
          <cell r="F41959" t="str">
            <v>supercarers.com</v>
          </cell>
          <cell r="G41959" t="str">
            <v>72745</v>
          </cell>
        </row>
        <row r="41960">
          <cell r="F41960" t="str">
            <v>supercell.com</v>
          </cell>
          <cell r="G41960" t="str">
            <v>72746</v>
          </cell>
        </row>
        <row r="41961">
          <cell r="F41961" t="str">
            <v>supercraft3d.com</v>
          </cell>
          <cell r="G41961" t="str">
            <v>72747</v>
          </cell>
        </row>
        <row r="41962">
          <cell r="F41962" t="str">
            <v>superdoc.co</v>
          </cell>
          <cell r="G41962" t="str">
            <v>72748</v>
          </cell>
        </row>
        <row r="41963">
          <cell r="F41963" t="str">
            <v>supergravity.co</v>
          </cell>
          <cell r="G41963" t="str">
            <v>72749</v>
          </cell>
        </row>
        <row r="41964">
          <cell r="F41964" t="str">
            <v>superheatgames.com</v>
          </cell>
          <cell r="G41964" t="str">
            <v>72750</v>
          </cell>
        </row>
        <row r="41965">
          <cell r="F41965" t="str">
            <v>superhs.com</v>
          </cell>
          <cell r="G41965" t="str">
            <v>72751</v>
          </cell>
        </row>
        <row r="41966">
          <cell r="F41966" t="str">
            <v>superhuman.io</v>
          </cell>
          <cell r="G41966" t="str">
            <v>72752</v>
          </cell>
        </row>
        <row r="41967">
          <cell r="F41967" t="str">
            <v>superiorbiologics.com</v>
          </cell>
          <cell r="G41967" t="str">
            <v>72753</v>
          </cell>
        </row>
        <row r="41968">
          <cell r="F41968" t="str">
            <v>superiorsolardesign.com</v>
          </cell>
          <cell r="G41968" t="str">
            <v>72754</v>
          </cell>
        </row>
        <row r="41969">
          <cell r="F41969" t="str">
            <v>superleague.com</v>
          </cell>
          <cell r="G41969" t="str">
            <v>72755</v>
          </cell>
        </row>
        <row r="41970">
          <cell r="F41970" t="str">
            <v>superloop.com</v>
          </cell>
          <cell r="G41970" t="str">
            <v>72756</v>
          </cell>
        </row>
        <row r="41971">
          <cell r="F41971" t="str">
            <v>supermama.me</v>
          </cell>
          <cell r="G41971" t="str">
            <v>72757</v>
          </cell>
        </row>
        <row r="41972">
          <cell r="F41972" t="str">
            <v>supermeat.com</v>
          </cell>
          <cell r="G41972" t="str">
            <v>72758</v>
          </cell>
        </row>
        <row r="41973">
          <cell r="F41973" t="str">
            <v>supermighty.com</v>
          </cell>
          <cell r="G41973" t="str">
            <v>72759</v>
          </cell>
        </row>
        <row r="41974">
          <cell r="F41974" t="str">
            <v>supernewsroom.com</v>
          </cell>
          <cell r="G41974" t="str">
            <v>72760</v>
          </cell>
        </row>
        <row r="41975">
          <cell r="F41975" t="str">
            <v>superpedestrian.com</v>
          </cell>
          <cell r="G41975" t="str">
            <v>72761</v>
          </cell>
        </row>
        <row r="41976">
          <cell r="F41976" t="str">
            <v>superphone.io</v>
          </cell>
          <cell r="G41976" t="str">
            <v>72762</v>
          </cell>
        </row>
        <row r="41977">
          <cell r="F41977" t="str">
            <v>superplayer.fm</v>
          </cell>
          <cell r="G41977" t="str">
            <v>72763</v>
          </cell>
        </row>
        <row r="41978">
          <cell r="F41978" t="str">
            <v>superprofs.com</v>
          </cell>
          <cell r="G41978" t="str">
            <v>72764</v>
          </cell>
        </row>
        <row r="41979">
          <cell r="F41979" t="str">
            <v>supersmart.co.il</v>
          </cell>
          <cell r="G41979" t="str">
            <v>72765</v>
          </cell>
        </row>
        <row r="41980">
          <cell r="F41980" t="str">
            <v>supertruper.com</v>
          </cell>
          <cell r="G41980" t="str">
            <v>72766</v>
          </cell>
        </row>
        <row r="41981">
          <cell r="F41981" t="str">
            <v>supper.co.uk</v>
          </cell>
          <cell r="G41981" t="str">
            <v>72767</v>
          </cell>
        </row>
        <row r="41982">
          <cell r="F41982" t="str">
            <v>supperbell.com</v>
          </cell>
          <cell r="G41982" t="str">
            <v>72768</v>
          </cell>
        </row>
        <row r="41983">
          <cell r="F41983" t="str">
            <v>supplified.com</v>
          </cell>
          <cell r="G41983" t="str">
            <v>72769</v>
          </cell>
        </row>
        <row r="41984">
          <cell r="F41984" t="str">
            <v>supply-vision.com</v>
          </cell>
          <cell r="G41984" t="str">
            <v>72770</v>
          </cell>
        </row>
        <row r="41985">
          <cell r="F41985" t="str">
            <v>supplybetter.com</v>
          </cell>
          <cell r="G41985" t="str">
            <v>72771</v>
          </cell>
        </row>
        <row r="41986">
          <cell r="F41986" t="str">
            <v>supplybunny.com</v>
          </cell>
          <cell r="G41986" t="str">
            <v>72772</v>
          </cell>
        </row>
        <row r="41987">
          <cell r="F41987" t="str">
            <v>supplycart.my</v>
          </cell>
          <cell r="G41987" t="str">
            <v>72773</v>
          </cell>
        </row>
        <row r="41988">
          <cell r="F41988" t="str">
            <v>supplyhog.com</v>
          </cell>
          <cell r="G41988" t="str">
            <v>72774</v>
          </cell>
        </row>
        <row r="41989">
          <cell r="F41989" t="str">
            <v>supplyhub.com</v>
          </cell>
          <cell r="G41989" t="str">
            <v>72775</v>
          </cell>
        </row>
        <row r="41990">
          <cell r="F41990" t="str">
            <v>supplyocean.com</v>
          </cell>
          <cell r="G41990" t="str">
            <v>72776</v>
          </cell>
        </row>
        <row r="41991">
          <cell r="F41991" t="str">
            <v>supplyseeker.com</v>
          </cell>
          <cell r="G41991" t="str">
            <v>72777</v>
          </cell>
        </row>
        <row r="41992">
          <cell r="F41992" t="str">
            <v>supplyshift.net</v>
          </cell>
          <cell r="G41992" t="str">
            <v>72778</v>
          </cell>
        </row>
        <row r="41993">
          <cell r="F41993" t="str">
            <v>support.squarespace.com</v>
          </cell>
          <cell r="G41993" t="str">
            <v>72779</v>
          </cell>
        </row>
        <row r="41994">
          <cell r="F41994" t="str">
            <v>support4america.com</v>
          </cell>
          <cell r="G41994" t="str">
            <v>72780</v>
          </cell>
        </row>
        <row r="41995">
          <cell r="F41995" t="str">
            <v>supportbee.com</v>
          </cell>
          <cell r="G41995" t="str">
            <v>72781</v>
          </cell>
        </row>
        <row r="41996">
          <cell r="F41996" t="str">
            <v>supportie.com</v>
          </cell>
          <cell r="G41996" t="str">
            <v>72782</v>
          </cell>
        </row>
        <row r="41997">
          <cell r="F41997" t="str">
            <v>supportlocal.com</v>
          </cell>
          <cell r="G41997" t="str">
            <v>72783</v>
          </cell>
        </row>
        <row r="41998">
          <cell r="F41998" t="str">
            <v>supramed.com</v>
          </cell>
          <cell r="G41998" t="str">
            <v>72784</v>
          </cell>
        </row>
        <row r="41999">
          <cell r="F41999" t="str">
            <v>suprdaily.com</v>
          </cell>
          <cell r="G41999" t="str">
            <v>72785</v>
          </cell>
        </row>
        <row r="42000">
          <cell r="F42000" t="str">
            <v>supremegolf.com</v>
          </cell>
          <cell r="G42000" t="str">
            <v>72786</v>
          </cell>
        </row>
        <row r="42001">
          <cell r="F42001" t="str">
            <v>suprmasv.com</v>
          </cell>
          <cell r="G42001" t="str">
            <v>72787</v>
          </cell>
        </row>
        <row r="42002">
          <cell r="F42002" t="str">
            <v>suralink.com</v>
          </cell>
          <cell r="G42002" t="str">
            <v>72788</v>
          </cell>
        </row>
        <row r="42003">
          <cell r="F42003" t="str">
            <v>surdoc.com</v>
          </cell>
          <cell r="G42003" t="str">
            <v>72789</v>
          </cell>
        </row>
        <row r="42004">
          <cell r="F42004" t="str">
            <v>sure-core.com</v>
          </cell>
          <cell r="G42004" t="str">
            <v>72790</v>
          </cell>
        </row>
        <row r="42005">
          <cell r="F42005" t="str">
            <v>surealmusic.com</v>
          </cell>
          <cell r="G42005" t="str">
            <v>72791</v>
          </cell>
        </row>
        <row r="42006">
          <cell r="F42006" t="str">
            <v>suredone.com</v>
          </cell>
          <cell r="G42006" t="str">
            <v>72792</v>
          </cell>
        </row>
        <row r="42007">
          <cell r="F42007" t="str">
            <v>surefield.com</v>
          </cell>
          <cell r="G42007" t="str">
            <v>72793</v>
          </cell>
        </row>
        <row r="42008">
          <cell r="F42008" t="str">
            <v>surestep.ie</v>
          </cell>
          <cell r="G42008" t="str">
            <v>72794</v>
          </cell>
        </row>
        <row r="42009">
          <cell r="F42009" t="str">
            <v>surestreamer.com</v>
          </cell>
          <cell r="G42009" t="str">
            <v>72795</v>
          </cell>
        </row>
        <row r="42010">
          <cell r="F42010" t="str">
            <v>surevisit.me</v>
          </cell>
          <cell r="G42010" t="str">
            <v>72796</v>
          </cell>
        </row>
        <row r="42011">
          <cell r="F42011" t="str">
            <v>surfacehotels.com</v>
          </cell>
          <cell r="G42011" t="str">
            <v>72797</v>
          </cell>
        </row>
        <row r="42012">
          <cell r="F42012" t="str">
            <v>surfacemedical.ca</v>
          </cell>
          <cell r="G42012" t="str">
            <v>72798</v>
          </cell>
        </row>
        <row r="42013">
          <cell r="F42013" t="str">
            <v>surfaceoncology.com</v>
          </cell>
          <cell r="G42013" t="str">
            <v>72799</v>
          </cell>
        </row>
        <row r="42014">
          <cell r="F42014" t="str">
            <v>surfair.com</v>
          </cell>
          <cell r="G42014" t="str">
            <v>72800</v>
          </cell>
        </row>
        <row r="42015">
          <cell r="F42015" t="str">
            <v>surfbreakrentals.com</v>
          </cell>
          <cell r="G42015" t="str">
            <v>72801</v>
          </cell>
        </row>
        <row r="42016">
          <cell r="F42016" t="str">
            <v>surfingbird.ru</v>
          </cell>
          <cell r="G42016" t="str">
            <v>72802</v>
          </cell>
        </row>
        <row r="42017">
          <cell r="F42017" t="str">
            <v>surgecurve.com</v>
          </cell>
          <cell r="G42017" t="str">
            <v>72803</v>
          </cell>
        </row>
        <row r="42018">
          <cell r="F42018" t="str">
            <v>surgeo.com</v>
          </cell>
          <cell r="G42018" t="str">
            <v>72804</v>
          </cell>
        </row>
        <row r="42019">
          <cell r="F42019" t="str">
            <v>surgept.com</v>
          </cell>
          <cell r="G42019" t="str">
            <v>72805</v>
          </cell>
        </row>
        <row r="42020">
          <cell r="F42020" t="str">
            <v>surgiq.com</v>
          </cell>
          <cell r="G42020" t="str">
            <v>72806</v>
          </cell>
        </row>
        <row r="42021">
          <cell r="F42021" t="str">
            <v>surpriseride.com</v>
          </cell>
          <cell r="G42021" t="str">
            <v>72807</v>
          </cell>
        </row>
        <row r="42022">
          <cell r="F42022" t="str">
            <v>surreal.vision</v>
          </cell>
          <cell r="G42022" t="str">
            <v>72808</v>
          </cell>
        </row>
        <row r="42023">
          <cell r="F42023" t="str">
            <v>surroundapp.asia</v>
          </cell>
          <cell r="G42023" t="str">
            <v>72809</v>
          </cell>
        </row>
        <row r="42024">
          <cell r="F42024" t="str">
            <v>surrounds.me</v>
          </cell>
          <cell r="G42024" t="str">
            <v>72810</v>
          </cell>
        </row>
        <row r="42025">
          <cell r="F42025" t="str">
            <v>surterra.com</v>
          </cell>
          <cell r="G42025" t="str">
            <v>72811</v>
          </cell>
        </row>
        <row r="42026">
          <cell r="F42026" t="str">
            <v>suruna.com</v>
          </cell>
          <cell r="G42026" t="str">
            <v>72812</v>
          </cell>
        </row>
        <row r="42027">
          <cell r="F42027" t="str">
            <v>survature.com</v>
          </cell>
          <cell r="G42027" t="str">
            <v>72813</v>
          </cell>
        </row>
        <row r="42028">
          <cell r="F42028" t="str">
            <v>survey-snap.com</v>
          </cell>
          <cell r="G42028" t="str">
            <v>72814</v>
          </cell>
        </row>
        <row r="42029">
          <cell r="F42029" t="str">
            <v>surveypal.com</v>
          </cell>
          <cell r="G42029" t="str">
            <v>72815</v>
          </cell>
        </row>
        <row r="42030">
          <cell r="F42030" t="str">
            <v>survio.com</v>
          </cell>
          <cell r="G42030" t="str">
            <v>72816</v>
          </cell>
        </row>
        <row r="42031">
          <cell r="F42031" t="str">
            <v>survivalmediaagency.com</v>
          </cell>
          <cell r="G42031" t="str">
            <v>72817</v>
          </cell>
        </row>
        <row r="42032">
          <cell r="F42032" t="str">
            <v>survivalsend.com</v>
          </cell>
          <cell r="G42032" t="str">
            <v>72818</v>
          </cell>
        </row>
        <row r="42033">
          <cell r="F42033" t="str">
            <v>survmetrics.com</v>
          </cell>
          <cell r="G42033" t="str">
            <v>72819</v>
          </cell>
        </row>
        <row r="42034">
          <cell r="F42034" t="str">
            <v>survoxinc.com</v>
          </cell>
          <cell r="G42034" t="str">
            <v>72820</v>
          </cell>
        </row>
        <row r="42035">
          <cell r="F42035" t="str">
            <v>sushijet.it</v>
          </cell>
          <cell r="G42035" t="str">
            <v>72821</v>
          </cell>
        </row>
        <row r="42036">
          <cell r="F42036" t="str">
            <v>sustainablefooddevelopment.com</v>
          </cell>
          <cell r="G42036" t="str">
            <v>72822</v>
          </cell>
        </row>
        <row r="42037">
          <cell r="F42037" t="str">
            <v>sustaination.co</v>
          </cell>
          <cell r="G42037" t="str">
            <v>72823</v>
          </cell>
        </row>
        <row r="42038">
          <cell r="F42038" t="str">
            <v>sustainatopia.com</v>
          </cell>
          <cell r="G42038" t="str">
            <v>72824</v>
          </cell>
        </row>
        <row r="42039">
          <cell r="F42039" t="str">
            <v>sustainerhomes.nl</v>
          </cell>
          <cell r="G42039" t="str">
            <v>72825</v>
          </cell>
        </row>
        <row r="42040">
          <cell r="F42040" t="str">
            <v>sustainnatural.com</v>
          </cell>
          <cell r="G42040" t="str">
            <v>72826</v>
          </cell>
        </row>
        <row r="42041">
          <cell r="F42041" t="str">
            <v>sutorial.com</v>
          </cell>
          <cell r="G42041" t="str">
            <v>72827</v>
          </cell>
        </row>
        <row r="42042">
          <cell r="F42042" t="str">
            <v>sutrovax.com</v>
          </cell>
          <cell r="G42042" t="str">
            <v>72828</v>
          </cell>
        </row>
        <row r="42043">
          <cell r="F42043" t="str">
            <v>suvaco.jp</v>
          </cell>
          <cell r="G42043" t="str">
            <v>72829</v>
          </cell>
        </row>
        <row r="42044">
          <cell r="F42044" t="str">
            <v>svbscription.com</v>
          </cell>
          <cell r="G42044" t="str">
            <v>72830</v>
          </cell>
        </row>
        <row r="42045">
          <cell r="F42045" t="str">
            <v>svcventures.com</v>
          </cell>
          <cell r="G42045" t="str">
            <v>72831</v>
          </cell>
        </row>
        <row r="42046">
          <cell r="F42046" t="str">
            <v>sverhmarket.ru</v>
          </cell>
          <cell r="G42046" t="str">
            <v>72832</v>
          </cell>
        </row>
        <row r="42047">
          <cell r="F42047" t="str">
            <v>sviper.com</v>
          </cell>
          <cell r="G42047" t="str">
            <v>72833</v>
          </cell>
        </row>
        <row r="42048">
          <cell r="F42048" t="str">
            <v>sviral.net</v>
          </cell>
          <cell r="G42048" t="str">
            <v>72834</v>
          </cell>
        </row>
        <row r="42049">
          <cell r="F42049" t="str">
            <v>svitstyle.com.ua</v>
          </cell>
          <cell r="G42049" t="str">
            <v>72835</v>
          </cell>
        </row>
        <row r="42050">
          <cell r="F42050" t="str">
            <v>svoi.us</v>
          </cell>
          <cell r="G42050" t="str">
            <v>72836</v>
          </cell>
        </row>
        <row r="42051">
          <cell r="F42051" t="str">
            <v>svorganic.com</v>
          </cell>
          <cell r="G42051" t="str">
            <v>72837</v>
          </cell>
        </row>
        <row r="42052">
          <cell r="F42052" t="str">
            <v>svrvive.com</v>
          </cell>
          <cell r="G42052" t="str">
            <v>72838</v>
          </cell>
        </row>
        <row r="42053">
          <cell r="F42053" t="str">
            <v>svxr.com</v>
          </cell>
          <cell r="G42053" t="str">
            <v>72839</v>
          </cell>
        </row>
        <row r="42054">
          <cell r="F42054" t="str">
            <v>swabhimaan.com</v>
          </cell>
          <cell r="G42054" t="str">
            <v>72840</v>
          </cell>
        </row>
        <row r="42055">
          <cell r="F42055" t="str">
            <v>swabr.com</v>
          </cell>
          <cell r="G42055" t="str">
            <v>72841</v>
          </cell>
        </row>
        <row r="42056">
          <cell r="F42056" t="str">
            <v>swagofthemonth.com</v>
          </cell>
          <cell r="G42056" t="str">
            <v>72842</v>
          </cell>
        </row>
        <row r="42057">
          <cell r="F42057" t="str">
            <v>swagsy.com</v>
          </cell>
          <cell r="G42057" t="str">
            <v>72843</v>
          </cell>
        </row>
        <row r="42058">
          <cell r="F42058" t="str">
            <v>swajal.in</v>
          </cell>
          <cell r="G42058" t="str">
            <v>72844</v>
          </cell>
        </row>
        <row r="42059">
          <cell r="F42059" t="str">
            <v>swank.la</v>
          </cell>
          <cell r="G42059" t="str">
            <v>72845</v>
          </cell>
        </row>
        <row r="42060">
          <cell r="F42060" t="str">
            <v>swannies.co</v>
          </cell>
          <cell r="G42060" t="str">
            <v>72846</v>
          </cell>
        </row>
        <row r="42061">
          <cell r="F42061" t="str">
            <v>swap.com</v>
          </cell>
          <cell r="G42061" t="str">
            <v>72847</v>
          </cell>
        </row>
        <row r="42062">
          <cell r="F42062" t="str">
            <v>swapbox.com</v>
          </cell>
          <cell r="G42062" t="str">
            <v>72848</v>
          </cell>
        </row>
        <row r="42063">
          <cell r="F42063" t="str">
            <v>swapdom.com</v>
          </cell>
          <cell r="G42063" t="str">
            <v>72849</v>
          </cell>
        </row>
        <row r="42064">
          <cell r="F42064" t="str">
            <v>swapferit.com</v>
          </cell>
          <cell r="G42064" t="str">
            <v>72850</v>
          </cell>
        </row>
        <row r="42065">
          <cell r="F42065" t="str">
            <v>swapmob.com</v>
          </cell>
          <cell r="G42065" t="str">
            <v>72851</v>
          </cell>
        </row>
        <row r="42066">
          <cell r="F42066" t="str">
            <v>swappers.co.il</v>
          </cell>
          <cell r="G42066" t="str">
            <v>72852</v>
          </cell>
        </row>
        <row r="42067">
          <cell r="F42067" t="str">
            <v>swapsee.com</v>
          </cell>
          <cell r="G42067" t="str">
            <v>72853</v>
          </cell>
        </row>
        <row r="42068">
          <cell r="F42068" t="str">
            <v>swaptree.com</v>
          </cell>
          <cell r="G42068" t="str">
            <v>72854</v>
          </cell>
        </row>
        <row r="42069">
          <cell r="F42069" t="str">
            <v>swarm64.com</v>
          </cell>
          <cell r="G42069" t="str">
            <v>72855</v>
          </cell>
        </row>
        <row r="42070">
          <cell r="F42070" t="str">
            <v>swarmbuild.com</v>
          </cell>
          <cell r="G42070" t="str">
            <v>72856</v>
          </cell>
        </row>
        <row r="42071">
          <cell r="F42071" t="str">
            <v>swarmify.com</v>
          </cell>
          <cell r="G42071" t="str">
            <v>72857</v>
          </cell>
        </row>
        <row r="42072">
          <cell r="F42072" t="str">
            <v>swarmsales.com</v>
          </cell>
          <cell r="G42072" t="str">
            <v>72858</v>
          </cell>
        </row>
        <row r="42073">
          <cell r="F42073" t="str">
            <v>swarmx.co</v>
          </cell>
          <cell r="G42073" t="str">
            <v>72859</v>
          </cell>
        </row>
        <row r="42074">
          <cell r="F42074" t="str">
            <v>swatchcloud.com</v>
          </cell>
          <cell r="G42074" t="str">
            <v>72860</v>
          </cell>
        </row>
        <row r="42075">
          <cell r="F42075" t="str">
            <v>swaymedical.com</v>
          </cell>
          <cell r="G42075" t="str">
            <v>72861</v>
          </cell>
        </row>
        <row r="42076">
          <cell r="F42076" t="str">
            <v>swayy.social</v>
          </cell>
          <cell r="G42076" t="str">
            <v>72862</v>
          </cell>
        </row>
        <row r="42077">
          <cell r="F42077" t="str">
            <v>swch.com</v>
          </cell>
          <cell r="G42077" t="str">
            <v>72863</v>
          </cell>
        </row>
        <row r="42078">
          <cell r="F42078" t="str">
            <v>sweatdrops.com</v>
          </cell>
          <cell r="G42078" t="str">
            <v>72864</v>
          </cell>
        </row>
        <row r="42079">
          <cell r="F42079" t="str">
            <v>sweebr.com</v>
          </cell>
          <cell r="G42079" t="str">
            <v>72865</v>
          </cell>
        </row>
        <row r="42080">
          <cell r="F42080" t="str">
            <v>sweep.co</v>
          </cell>
          <cell r="G42080" t="str">
            <v>72866</v>
          </cell>
        </row>
        <row r="42081">
          <cell r="F42081" t="str">
            <v>sweepbright.com</v>
          </cell>
          <cell r="G42081" t="str">
            <v>72867</v>
          </cell>
        </row>
        <row r="42082">
          <cell r="F42082" t="str">
            <v>sweepest.lt</v>
          </cell>
          <cell r="G42082" t="str">
            <v>72868</v>
          </cell>
        </row>
        <row r="42083">
          <cell r="F42083" t="str">
            <v>sweepsouth.com</v>
          </cell>
          <cell r="G42083" t="str">
            <v>72869</v>
          </cell>
        </row>
        <row r="42084">
          <cell r="F42084" t="str">
            <v>sweet.io</v>
          </cell>
          <cell r="G42084" t="str">
            <v>72870</v>
          </cell>
        </row>
        <row r="42085">
          <cell r="F42085" t="str">
            <v>sweetbio.com</v>
          </cell>
          <cell r="G42085" t="str">
            <v>72871</v>
          </cell>
        </row>
        <row r="42086">
          <cell r="F42086" t="str">
            <v>sweeten.com</v>
          </cell>
          <cell r="G42086" t="str">
            <v>72872</v>
          </cell>
        </row>
        <row r="42087">
          <cell r="F42087" t="str">
            <v>sweetguest.com</v>
          </cell>
          <cell r="G42087" t="str">
            <v>72873</v>
          </cell>
        </row>
        <row r="42088">
          <cell r="F42088" t="str">
            <v>sweethive.com</v>
          </cell>
          <cell r="G42088" t="str">
            <v>72874</v>
          </cell>
        </row>
        <row r="42089">
          <cell r="F42089" t="str">
            <v>sweetiq.com</v>
          </cell>
          <cell r="G42089" t="str">
            <v>72875</v>
          </cell>
        </row>
        <row r="42090">
          <cell r="F42090" t="str">
            <v>sweetist.co</v>
          </cell>
          <cell r="G42090" t="str">
            <v>72876</v>
          </cell>
        </row>
        <row r="42091">
          <cell r="F42091" t="str">
            <v>sweetlystevia.com</v>
          </cell>
          <cell r="G42091" t="str">
            <v>72877</v>
          </cell>
        </row>
        <row r="42092">
          <cell r="F42092" t="str">
            <v>sweetnotebakery.com</v>
          </cell>
          <cell r="G42092" t="str">
            <v>72878</v>
          </cell>
        </row>
        <row r="42093">
          <cell r="F42093" t="str">
            <v>sweetpcakepops.com</v>
          </cell>
          <cell r="G42093" t="str">
            <v>72879</v>
          </cell>
        </row>
        <row r="42094">
          <cell r="F42094" t="str">
            <v>sweetrelish.com</v>
          </cell>
          <cell r="G42094" t="str">
            <v>72880</v>
          </cell>
        </row>
        <row r="42095">
          <cell r="F42095" t="str">
            <v>sweetspotintelligence.com</v>
          </cell>
          <cell r="G42095" t="str">
            <v>72881</v>
          </cell>
        </row>
        <row r="42096">
          <cell r="F42096" t="str">
            <v>sweetsurrenderdessertcafe.com</v>
          </cell>
          <cell r="G42096" t="str">
            <v>72882</v>
          </cell>
        </row>
        <row r="42097">
          <cell r="F42097" t="str">
            <v>sweettauk.com</v>
          </cell>
          <cell r="G42097" t="str">
            <v>72883</v>
          </cell>
        </row>
        <row r="42098">
          <cell r="F42098" t="str">
            <v>sweetunknownstudios.com</v>
          </cell>
          <cell r="G42098" t="str">
            <v>72884</v>
          </cell>
        </row>
        <row r="42099">
          <cell r="F42099" t="str">
            <v>sweigh.com</v>
          </cell>
          <cell r="G42099" t="str">
            <v>72885</v>
          </cell>
        </row>
        <row r="42100">
          <cell r="F42100" t="str">
            <v>swelladvantage.com</v>
          </cell>
          <cell r="G42100" t="str">
            <v>72886</v>
          </cell>
        </row>
        <row r="42101">
          <cell r="F42101" t="str">
            <v>swellfundraising.com</v>
          </cell>
          <cell r="G42101" t="str">
            <v>72887</v>
          </cell>
        </row>
        <row r="42102">
          <cell r="F42102" t="str">
            <v>sweptworks.com</v>
          </cell>
          <cell r="G42102" t="str">
            <v>72888</v>
          </cell>
        </row>
        <row r="42103">
          <cell r="F42103" t="str">
            <v>swft.so</v>
          </cell>
          <cell r="G42103" t="str">
            <v>72889</v>
          </cell>
        </row>
        <row r="42104">
          <cell r="F42104" t="str">
            <v>swiftbiosci.com</v>
          </cell>
          <cell r="G42104" t="str">
            <v>72890</v>
          </cell>
        </row>
        <row r="42105">
          <cell r="F42105" t="str">
            <v>swiftcomply.io</v>
          </cell>
          <cell r="G42105" t="str">
            <v>72891</v>
          </cell>
        </row>
        <row r="42106">
          <cell r="F42106" t="str">
            <v>swiftcourt.com</v>
          </cell>
          <cell r="G42106" t="str">
            <v>72892</v>
          </cell>
        </row>
        <row r="42107">
          <cell r="F42107" t="str">
            <v>swiftendeavor.com</v>
          </cell>
          <cell r="G42107" t="str">
            <v>72893</v>
          </cell>
        </row>
        <row r="42108">
          <cell r="F42108" t="str">
            <v>swifterm.com</v>
          </cell>
          <cell r="G42108" t="str">
            <v>72894</v>
          </cell>
        </row>
        <row r="42109">
          <cell r="F42109" t="str">
            <v>swiftjudgment.com</v>
          </cell>
          <cell r="G42109" t="str">
            <v>72895</v>
          </cell>
        </row>
        <row r="42110">
          <cell r="F42110" t="str">
            <v>swiftmedical.io</v>
          </cell>
          <cell r="G42110" t="str">
            <v>72896</v>
          </cell>
        </row>
        <row r="42111">
          <cell r="F42111" t="str">
            <v>swiftmile.com</v>
          </cell>
          <cell r="G42111" t="str">
            <v>72897</v>
          </cell>
        </row>
        <row r="42112">
          <cell r="F42112" t="str">
            <v>swiftnav.com</v>
          </cell>
          <cell r="G42112" t="str">
            <v>72898</v>
          </cell>
        </row>
        <row r="42113">
          <cell r="F42113" t="str">
            <v>swifto.com</v>
          </cell>
          <cell r="G42113" t="str">
            <v>72899</v>
          </cell>
        </row>
        <row r="42114">
          <cell r="F42114" t="str">
            <v>swiftpet.com</v>
          </cell>
          <cell r="G42114" t="str">
            <v>72900</v>
          </cell>
        </row>
        <row r="42115">
          <cell r="F42115" t="str">
            <v>swiftshift.com</v>
          </cell>
          <cell r="G42115" t="str">
            <v>72901</v>
          </cell>
        </row>
        <row r="42116">
          <cell r="F42116" t="str">
            <v>swiftstack.com</v>
          </cell>
          <cell r="G42116" t="str">
            <v>72902</v>
          </cell>
        </row>
        <row r="42117">
          <cell r="F42117" t="str">
            <v>swiftype.com</v>
          </cell>
          <cell r="G42117" t="str">
            <v>72903</v>
          </cell>
        </row>
        <row r="42118">
          <cell r="F42118" t="str">
            <v>swiggy.in</v>
          </cell>
          <cell r="G42118" t="str">
            <v>72904</v>
          </cell>
        </row>
        <row r="42119">
          <cell r="F42119" t="str">
            <v>swimsealsafe.com</v>
          </cell>
          <cell r="G42119" t="str">
            <v>72905</v>
          </cell>
        </row>
        <row r="42120">
          <cell r="F42120" t="str">
            <v>swimtopia.com</v>
          </cell>
          <cell r="G42120" t="str">
            <v>72906</v>
          </cell>
        </row>
        <row r="42121">
          <cell r="F42121" t="str">
            <v>swingpal.com</v>
          </cell>
          <cell r="G42121" t="str">
            <v>72907</v>
          </cell>
        </row>
        <row r="42122">
          <cell r="F42122" t="str">
            <v>swingshot.com</v>
          </cell>
          <cell r="G42122" t="str">
            <v>72908</v>
          </cell>
        </row>
        <row r="42123">
          <cell r="F42123" t="str">
            <v>swipbox.com</v>
          </cell>
          <cell r="G42123" t="str">
            <v>72909</v>
          </cell>
        </row>
        <row r="42124">
          <cell r="F42124" t="str">
            <v>swipe.to</v>
          </cell>
          <cell r="G42124" t="str">
            <v>72910</v>
          </cell>
        </row>
        <row r="42125">
          <cell r="F42125" t="str">
            <v>swipegood.com</v>
          </cell>
          <cell r="G42125" t="str">
            <v>72911</v>
          </cell>
        </row>
        <row r="42126">
          <cell r="F42126" t="str">
            <v>swipesense.com</v>
          </cell>
          <cell r="G42126" t="str">
            <v>72912</v>
          </cell>
        </row>
        <row r="42127">
          <cell r="F42127" t="str">
            <v>swipetelecom.com</v>
          </cell>
          <cell r="G42127" t="str">
            <v>72913</v>
          </cell>
        </row>
        <row r="42128">
          <cell r="F42128" t="str">
            <v>swipiicard.com</v>
          </cell>
          <cell r="G42128" t="str">
            <v>72914</v>
          </cell>
        </row>
        <row r="42129">
          <cell r="F42129" t="str">
            <v>swipy.de</v>
          </cell>
          <cell r="G42129" t="str">
            <v>72915</v>
          </cell>
        </row>
        <row r="42130">
          <cell r="F42130" t="str">
            <v>swirlds.com</v>
          </cell>
          <cell r="G42130" t="str">
            <v>72916</v>
          </cell>
        </row>
        <row r="42131">
          <cell r="F42131" t="str">
            <v>switchboard.live</v>
          </cell>
          <cell r="G42131" t="str">
            <v>72917</v>
          </cell>
        </row>
        <row r="42132">
          <cell r="F42132" t="str">
            <v>switchboardhq.com</v>
          </cell>
          <cell r="G42132" t="str">
            <v>72918</v>
          </cell>
        </row>
        <row r="42133">
          <cell r="F42133" t="str">
            <v>switchcam.com</v>
          </cell>
          <cell r="G42133" t="str">
            <v>72919</v>
          </cell>
        </row>
        <row r="42134">
          <cell r="F42134" t="str">
            <v>switchedon.com</v>
          </cell>
          <cell r="G42134" t="str">
            <v>72920</v>
          </cell>
        </row>
        <row r="42135">
          <cell r="F42135" t="str">
            <v>switchee.co</v>
          </cell>
          <cell r="G42135" t="str">
            <v>72921</v>
          </cell>
        </row>
        <row r="42136">
          <cell r="F42136" t="str">
            <v>switchforce.com</v>
          </cell>
          <cell r="G42136" t="str">
            <v>72922</v>
          </cell>
        </row>
        <row r="42137">
          <cell r="F42137" t="str">
            <v>switchme.in</v>
          </cell>
          <cell r="G42137" t="str">
            <v>72923</v>
          </cell>
        </row>
        <row r="42138">
          <cell r="F42138" t="str">
            <v>switchnote.com</v>
          </cell>
          <cell r="G42138" t="str">
            <v>72924</v>
          </cell>
        </row>
        <row r="42139">
          <cell r="F42139" t="str">
            <v>switchpitch.com</v>
          </cell>
          <cell r="G42139" t="str">
            <v>72925</v>
          </cell>
        </row>
        <row r="42140">
          <cell r="F42140" t="str">
            <v>switchresearch.com</v>
          </cell>
          <cell r="G42140" t="str">
            <v>72926</v>
          </cell>
        </row>
        <row r="42141">
          <cell r="F42141" t="str">
            <v>swite.com</v>
          </cell>
          <cell r="G42141" t="str">
            <v>72927</v>
          </cell>
        </row>
        <row r="42142">
          <cell r="F42142" t="str">
            <v>swizcom.com</v>
          </cell>
          <cell r="G42142" t="str">
            <v>72928</v>
          </cell>
        </row>
        <row r="42143">
          <cell r="F42143" t="str">
            <v>swol.co</v>
          </cell>
          <cell r="G42143" t="str">
            <v>72929</v>
          </cell>
        </row>
        <row r="42144">
          <cell r="F42144" t="str">
            <v>swooneditions.com</v>
          </cell>
          <cell r="G42144" t="str">
            <v>72930</v>
          </cell>
        </row>
        <row r="42145">
          <cell r="F42145" t="str">
            <v>swopboard.com</v>
          </cell>
          <cell r="G42145" t="str">
            <v>72931</v>
          </cell>
        </row>
        <row r="42146">
          <cell r="F42146" t="str">
            <v>sword.com</v>
          </cell>
          <cell r="G42146" t="str">
            <v>72932</v>
          </cell>
        </row>
        <row r="42147">
          <cell r="F42147" t="str">
            <v>sxbbm.com</v>
          </cell>
          <cell r="G42147" t="str">
            <v>72933</v>
          </cell>
        </row>
        <row r="42148">
          <cell r="F42148" t="str">
            <v>sycaralocal.com</v>
          </cell>
          <cell r="G42148" t="str">
            <v>72934</v>
          </cell>
        </row>
        <row r="42149">
          <cell r="F42149" t="str">
            <v>syft-app.com</v>
          </cell>
          <cell r="G42149" t="str">
            <v>72935</v>
          </cell>
        </row>
        <row r="42150">
          <cell r="F42150" t="str">
            <v>syftapp.com</v>
          </cell>
          <cell r="G42150" t="str">
            <v>72936</v>
          </cell>
        </row>
        <row r="42151">
          <cell r="F42151" t="str">
            <v>symax.jp</v>
          </cell>
          <cell r="G42151" t="str">
            <v>72937</v>
          </cell>
        </row>
        <row r="42152">
          <cell r="F42152" t="str">
            <v>symbiomix.com</v>
          </cell>
          <cell r="G42152" t="str">
            <v>72938</v>
          </cell>
        </row>
        <row r="42153">
          <cell r="F42153" t="str">
            <v>symbiont.io</v>
          </cell>
          <cell r="G42153" t="str">
            <v>72939</v>
          </cell>
        </row>
        <row r="42154">
          <cell r="F42154" t="str">
            <v>symbiorobotics.com</v>
          </cell>
          <cell r="G42154" t="str">
            <v>72940</v>
          </cell>
        </row>
        <row r="42155">
          <cell r="F42155" t="str">
            <v>symbiosishealth.com</v>
          </cell>
          <cell r="G42155" t="str">
            <v>72941</v>
          </cell>
        </row>
        <row r="42156">
          <cell r="F42156" t="str">
            <v>symbolicio.com</v>
          </cell>
          <cell r="G42156" t="str">
            <v>72942</v>
          </cell>
        </row>
        <row r="42157">
          <cell r="F42157" t="str">
            <v>symicbio.com</v>
          </cell>
          <cell r="G42157" t="str">
            <v>72943</v>
          </cell>
        </row>
        <row r="42158">
          <cell r="F42158" t="str">
            <v>symmpl.com</v>
          </cell>
          <cell r="G42158" t="str">
            <v>72944</v>
          </cell>
        </row>
        <row r="42159">
          <cell r="F42159" t="str">
            <v>symphony.com</v>
          </cell>
          <cell r="G42159" t="str">
            <v>72945</v>
          </cell>
        </row>
        <row r="42160">
          <cell r="F42160" t="str">
            <v>symphonytoalostgeneration.com</v>
          </cell>
          <cell r="G42160" t="str">
            <v>72946</v>
          </cell>
        </row>
        <row r="42161">
          <cell r="F42161" t="str">
            <v>symplifica.com</v>
          </cell>
          <cell r="G42161" t="str">
            <v>72947</v>
          </cell>
        </row>
        <row r="42162">
          <cell r="F42162" t="str">
            <v>symptom.ly</v>
          </cell>
          <cell r="G42162" t="str">
            <v>72948</v>
          </cell>
        </row>
        <row r="42163">
          <cell r="F42163" t="str">
            <v>symptomly.com</v>
          </cell>
          <cell r="G42163" t="str">
            <v>72949</v>
          </cell>
        </row>
        <row r="42164">
          <cell r="F42164" t="str">
            <v>symu.co</v>
          </cell>
          <cell r="G42164" t="str">
            <v>72950</v>
          </cell>
        </row>
        <row r="42165">
          <cell r="F42165" t="str">
            <v>symynd.com</v>
          </cell>
          <cell r="G42165" t="str">
            <v>72951</v>
          </cell>
        </row>
        <row r="42166">
          <cell r="F42166" t="str">
            <v>synaffix.com</v>
          </cell>
          <cell r="G42166" t="str">
            <v>72952</v>
          </cell>
        </row>
        <row r="42167">
          <cell r="F42167" t="str">
            <v>synagile.com</v>
          </cell>
          <cell r="G42167" t="str">
            <v>72953</v>
          </cell>
        </row>
        <row r="42168">
          <cell r="F42168" t="str">
            <v>synapdx.com</v>
          </cell>
          <cell r="G42168" t="str">
            <v>72954</v>
          </cell>
        </row>
        <row r="42169">
          <cell r="F42169" t="str">
            <v>synapp.io</v>
          </cell>
          <cell r="G42169" t="str">
            <v>72955</v>
          </cell>
        </row>
        <row r="42170">
          <cell r="F42170" t="str">
            <v>synapseinformation.com</v>
          </cell>
          <cell r="G42170" t="str">
            <v>72956</v>
          </cell>
        </row>
        <row r="42171">
          <cell r="F42171" t="str">
            <v>synapticon.com</v>
          </cell>
          <cell r="G42171" t="str">
            <v>72957</v>
          </cell>
        </row>
        <row r="42172">
          <cell r="F42172" t="str">
            <v>synaptivemedical.com</v>
          </cell>
          <cell r="G42172" t="str">
            <v>72958</v>
          </cell>
        </row>
        <row r="42173">
          <cell r="F42173" t="str">
            <v>synata.com</v>
          </cell>
          <cell r="G42173" t="str">
            <v>72959</v>
          </cell>
        </row>
        <row r="42174">
          <cell r="F42174" t="str">
            <v>synbiota.com</v>
          </cell>
          <cell r="G42174" t="str">
            <v>72960</v>
          </cell>
        </row>
        <row r="42175">
          <cell r="F42175" t="str">
            <v>synbodybio.com</v>
          </cell>
          <cell r="G42175" t="str">
            <v>72961</v>
          </cell>
        </row>
        <row r="42176">
          <cell r="F42176" t="str">
            <v>sync.me</v>
          </cell>
          <cell r="G42176" t="str">
            <v>72962</v>
          </cell>
        </row>
        <row r="42177">
          <cell r="F42177" t="str">
            <v>syncano.io</v>
          </cell>
          <cell r="G42177" t="str">
            <v>72963</v>
          </cell>
        </row>
        <row r="42178">
          <cell r="F42178" t="str">
            <v>synchbi.com</v>
          </cell>
          <cell r="G42178" t="str">
            <v>72964</v>
          </cell>
        </row>
        <row r="42179">
          <cell r="F42179" t="str">
            <v>synchroneuron.com</v>
          </cell>
          <cell r="G42179" t="str">
            <v>72965</v>
          </cell>
        </row>
        <row r="42180">
          <cell r="F42180" t="str">
            <v>synchronext.com</v>
          </cell>
          <cell r="G42180" t="str">
            <v>72966</v>
          </cell>
        </row>
        <row r="42181">
          <cell r="F42181" t="str">
            <v>synchronise.io</v>
          </cell>
          <cell r="G42181" t="str">
            <v>72967</v>
          </cell>
        </row>
        <row r="42182">
          <cell r="F42182" t="str">
            <v>synchronized.tv</v>
          </cell>
          <cell r="G42182" t="str">
            <v>72968</v>
          </cell>
        </row>
        <row r="42183">
          <cell r="F42183" t="str">
            <v>synchropet.com</v>
          </cell>
          <cell r="G42183" t="str">
            <v>72969</v>
          </cell>
        </row>
        <row r="42184">
          <cell r="F42184" t="str">
            <v>syncommerceapp.com</v>
          </cell>
          <cell r="G42184" t="str">
            <v>72970</v>
          </cell>
        </row>
        <row r="42185">
          <cell r="F42185" t="str">
            <v>synconset.com.com</v>
          </cell>
          <cell r="G42185" t="str">
            <v>72971</v>
          </cell>
        </row>
        <row r="42186">
          <cell r="F42186" t="str">
            <v>syncui.com</v>
          </cell>
          <cell r="G42186" t="str">
            <v>72972</v>
          </cell>
        </row>
        <row r="42187">
          <cell r="F42187" t="str">
            <v>syndicateroom.com</v>
          </cell>
          <cell r="G42187" t="str">
            <v>72973</v>
          </cell>
        </row>
        <row r="42188">
          <cell r="F42188" t="str">
            <v>syndy.com</v>
          </cell>
          <cell r="G42188" t="str">
            <v>72974</v>
          </cell>
        </row>
        <row r="42189">
          <cell r="F42189" t="str">
            <v>synercontechnologies.com</v>
          </cell>
          <cell r="G42189" t="str">
            <v>72975</v>
          </cell>
        </row>
        <row r="42190">
          <cell r="F42190" t="str">
            <v>synereo.com</v>
          </cell>
          <cell r="G42190" t="str">
            <v>72976</v>
          </cell>
        </row>
        <row r="42191">
          <cell r="F42191" t="str">
            <v>synergybiomedical.com</v>
          </cell>
          <cell r="G42191" t="str">
            <v>72977</v>
          </cell>
        </row>
        <row r="42192">
          <cell r="F42192" t="str">
            <v>synergyhub.com</v>
          </cell>
          <cell r="G42192" t="str">
            <v>72978</v>
          </cell>
        </row>
        <row r="42193">
          <cell r="F42193" t="str">
            <v>synergylive.co.za</v>
          </cell>
          <cell r="G42193" t="str">
            <v>72979</v>
          </cell>
        </row>
        <row r="42194">
          <cell r="F42194" t="str">
            <v>synervoz.com</v>
          </cell>
          <cell r="G42194" t="str">
            <v>72980</v>
          </cell>
        </row>
        <row r="42195">
          <cell r="F42195" t="str">
            <v>synlogictx.com</v>
          </cell>
          <cell r="G42195" t="str">
            <v>72981</v>
          </cell>
        </row>
        <row r="42196">
          <cell r="F42196" t="str">
            <v>synocate.com</v>
          </cell>
          <cell r="G42196" t="str">
            <v>72982</v>
          </cell>
        </row>
        <row r="42197">
          <cell r="F42197" t="str">
            <v>synoste.fi</v>
          </cell>
          <cell r="G42197" t="str">
            <v>72983</v>
          </cell>
        </row>
        <row r="42198">
          <cell r="F42198" t="str">
            <v>synovexcorp.com</v>
          </cell>
          <cell r="G42198" t="str">
            <v>72984</v>
          </cell>
        </row>
        <row r="42199">
          <cell r="F42199" t="str">
            <v>synpromics.com</v>
          </cell>
          <cell r="G42199" t="str">
            <v>72985</v>
          </cell>
        </row>
        <row r="42200">
          <cell r="F42200" t="str">
            <v>synqera.com</v>
          </cell>
          <cell r="G42200" t="str">
            <v>72986</v>
          </cell>
        </row>
        <row r="42201">
          <cell r="F42201" t="str">
            <v>synqy.com</v>
          </cell>
          <cell r="G42201" t="str">
            <v>72987</v>
          </cell>
        </row>
        <row r="42202">
          <cell r="F42202" t="str">
            <v>synterna.com</v>
          </cell>
          <cell r="G42202" t="str">
            <v>72988</v>
          </cell>
        </row>
        <row r="42203">
          <cell r="F42203" t="str">
            <v>syntervention.com</v>
          </cell>
          <cell r="G42203" t="str">
            <v>72989</v>
          </cell>
        </row>
        <row r="42204">
          <cell r="F42204" t="str">
            <v>synthego.com</v>
          </cell>
          <cell r="G42204" t="str">
            <v>72990</v>
          </cell>
        </row>
        <row r="42205">
          <cell r="F42205" t="str">
            <v>synthelis.fr</v>
          </cell>
          <cell r="G42205" t="str">
            <v>72991</v>
          </cell>
        </row>
        <row r="42206">
          <cell r="F42206" t="str">
            <v>synthexlabs.com</v>
          </cell>
          <cell r="G42206" t="str">
            <v>72992</v>
          </cell>
        </row>
        <row r="42207">
          <cell r="F42207" t="str">
            <v>synthiumhealth.com</v>
          </cell>
          <cell r="G42207" t="str">
            <v>72993</v>
          </cell>
        </row>
        <row r="42208">
          <cell r="F42208" t="str">
            <v>synthomics.com</v>
          </cell>
          <cell r="G42208" t="str">
            <v>72994</v>
          </cell>
        </row>
        <row r="42209">
          <cell r="F42209" t="str">
            <v>synthorx.com</v>
          </cell>
          <cell r="G42209" t="str">
            <v>72995</v>
          </cell>
        </row>
        <row r="42210">
          <cell r="F42210" t="str">
            <v>syntillamedical.com</v>
          </cell>
          <cell r="G42210" t="str">
            <v>72996</v>
          </cell>
        </row>
        <row r="42211">
          <cell r="F42211" t="str">
            <v>syntimmune.com</v>
          </cell>
          <cell r="G42211" t="str">
            <v>72997</v>
          </cell>
        </row>
        <row r="42212">
          <cell r="F42212" t="str">
            <v>syntonic.com</v>
          </cell>
          <cell r="G42212" t="str">
            <v>72998</v>
          </cell>
        </row>
        <row r="42213">
          <cell r="F42213" t="str">
            <v>synup.com</v>
          </cell>
          <cell r="G42213" t="str">
            <v>72999</v>
          </cell>
        </row>
        <row r="42214">
          <cell r="F42214" t="str">
            <v>syonacosmetics.com</v>
          </cell>
          <cell r="G42214" t="str">
            <v>73000</v>
          </cell>
        </row>
        <row r="42215">
          <cell r="F42215" t="str">
            <v>syqemedical.com</v>
          </cell>
          <cell r="G42215" t="str">
            <v>73001</v>
          </cell>
        </row>
        <row r="42216">
          <cell r="F42216" t="str">
            <v>syros.com</v>
          </cell>
          <cell r="G42216" t="str">
            <v>73002</v>
          </cell>
        </row>
        <row r="42217">
          <cell r="F42217" t="str">
            <v>sysclass.com</v>
          </cell>
          <cell r="G42217" t="str">
            <v>73003</v>
          </cell>
        </row>
        <row r="42218">
          <cell r="F42218" t="str">
            <v>sysdig.com</v>
          </cell>
          <cell r="G42218" t="str">
            <v>73004</v>
          </cell>
        </row>
        <row r="42219">
          <cell r="F42219" t="str">
            <v>systematicbytes.com</v>
          </cell>
          <cell r="G42219" t="str">
            <v>73005</v>
          </cell>
        </row>
        <row r="42220">
          <cell r="F42220" t="str">
            <v>systemshock.com</v>
          </cell>
          <cell r="G42220" t="str">
            <v>73006</v>
          </cell>
        </row>
        <row r="42221">
          <cell r="F42221" t="str">
            <v>systemsyncsolutions.com</v>
          </cell>
          <cell r="G42221" t="str">
            <v>73007</v>
          </cell>
        </row>
        <row r="42222">
          <cell r="F42222" t="str">
            <v>syte.ai</v>
          </cell>
          <cell r="G42222" t="str">
            <v>73008</v>
          </cell>
        </row>
        <row r="42223">
          <cell r="F42223" t="str">
            <v>sywork.tv</v>
          </cell>
          <cell r="G42223" t="str">
            <v>73009</v>
          </cell>
        </row>
        <row r="42224">
          <cell r="F42224" t="str">
            <v>t-artdesigns.com</v>
          </cell>
          <cell r="G42224" t="str">
            <v>73010</v>
          </cell>
        </row>
        <row r="42225">
          <cell r="F42225" t="str">
            <v>t-cell.de</v>
          </cell>
          <cell r="G42225" t="str">
            <v>73011</v>
          </cell>
        </row>
        <row r="42226">
          <cell r="F42226" t="str">
            <v>t.flowerplus.cn</v>
          </cell>
          <cell r="G42226" t="str">
            <v>73012</v>
          </cell>
        </row>
        <row r="42227">
          <cell r="F42227" t="str">
            <v>t.vipkid.com.cn</v>
          </cell>
          <cell r="G42227" t="str">
            <v>73013</v>
          </cell>
        </row>
        <row r="42228">
          <cell r="F42228" t="str">
            <v>t3dtherapeutics.com</v>
          </cell>
          <cell r="G42228" t="str">
            <v>73014</v>
          </cell>
        </row>
        <row r="42229">
          <cell r="F42229" t="str">
            <v>t3interactive.com</v>
          </cell>
          <cell r="G42229" t="str">
            <v>73015</v>
          </cell>
        </row>
        <row r="42230">
          <cell r="F42230" t="str">
            <v>t3pharma.com</v>
          </cell>
          <cell r="G42230" t="str">
            <v>73016</v>
          </cell>
        </row>
        <row r="42231">
          <cell r="F42231" t="str">
            <v>tab-asia.com</v>
          </cell>
          <cell r="G42231" t="str">
            <v>73017</v>
          </cell>
        </row>
        <row r="42232">
          <cell r="F42232" t="str">
            <v>tab.travel</v>
          </cell>
          <cell r="G42232" t="str">
            <v>73018</v>
          </cell>
        </row>
        <row r="42233">
          <cell r="F42233" t="str">
            <v>tabl.com</v>
          </cell>
          <cell r="G42233" t="str">
            <v>73019</v>
          </cell>
        </row>
        <row r="42234">
          <cell r="F42234" t="str">
            <v>table8.us</v>
          </cell>
          <cell r="G42234" t="str">
            <v>73020</v>
          </cell>
        </row>
        <row r="42235">
          <cell r="F42235" t="str">
            <v>tableapp.com</v>
          </cell>
          <cell r="G42235" t="str">
            <v>73021</v>
          </cell>
        </row>
        <row r="42236">
          <cell r="F42236" t="str">
            <v>tableflix.com</v>
          </cell>
          <cell r="G42236" t="str">
            <v>73022</v>
          </cell>
        </row>
        <row r="42237">
          <cell r="F42237" t="str">
            <v>tablegrabber.com</v>
          </cell>
          <cell r="G42237" t="str">
            <v>73023</v>
          </cell>
        </row>
        <row r="42238">
          <cell r="F42238" t="str">
            <v>tablehero.com</v>
          </cell>
          <cell r="G42238" t="str">
            <v>73024</v>
          </cell>
        </row>
        <row r="42239">
          <cell r="F42239" t="str">
            <v>tablenow.com</v>
          </cell>
          <cell r="G42239" t="str">
            <v>73025</v>
          </cell>
        </row>
        <row r="42240">
          <cell r="F42240" t="str">
            <v>tabletimenyc.com</v>
          </cell>
          <cell r="G42240" t="str">
            <v>73026</v>
          </cell>
        </row>
        <row r="42241">
          <cell r="F42241" t="str">
            <v>tabletseminerler.com</v>
          </cell>
          <cell r="G42241" t="str">
            <v>73027</v>
          </cell>
        </row>
        <row r="42242">
          <cell r="F42242" t="str">
            <v>tablevip.com</v>
          </cell>
          <cell r="G42242" t="str">
            <v>73028</v>
          </cell>
        </row>
        <row r="42243">
          <cell r="F42243" t="str">
            <v>tablo.io</v>
          </cell>
          <cell r="G42243" t="str">
            <v>73029</v>
          </cell>
        </row>
        <row r="42244">
          <cell r="F42244" t="str">
            <v>tablotv.com</v>
          </cell>
          <cell r="G42244" t="str">
            <v>73030</v>
          </cell>
        </row>
        <row r="42245">
          <cell r="F42245" t="str">
            <v>tabsprint.com</v>
          </cell>
          <cell r="G42245" t="str">
            <v>73031</v>
          </cell>
        </row>
        <row r="42246">
          <cell r="F42246" t="str">
            <v>tabtale.com</v>
          </cell>
          <cell r="G42246" t="str">
            <v>73032</v>
          </cell>
        </row>
        <row r="42247">
          <cell r="F42247" t="str">
            <v>tabularasahealthcare.com</v>
          </cell>
          <cell r="G42247" t="str">
            <v>73033</v>
          </cell>
        </row>
        <row r="42248">
          <cell r="F42248" t="str">
            <v>tabulate.com</v>
          </cell>
          <cell r="G42248" t="str">
            <v>73034</v>
          </cell>
        </row>
        <row r="42249">
          <cell r="F42249" t="str">
            <v>tacati.it</v>
          </cell>
          <cell r="G42249" t="str">
            <v>73035</v>
          </cell>
        </row>
        <row r="42250">
          <cell r="F42250" t="str">
            <v>tachyoncounseling.wordpress.com</v>
          </cell>
          <cell r="G42250" t="str">
            <v>73036</v>
          </cell>
        </row>
        <row r="42251">
          <cell r="F42251" t="str">
            <v>tacklegrab.com</v>
          </cell>
          <cell r="G42251" t="str">
            <v>73037</v>
          </cell>
        </row>
        <row r="42252">
          <cell r="F42252" t="str">
            <v>tacotax.fr</v>
          </cell>
          <cell r="G42252" t="str">
            <v>73038</v>
          </cell>
        </row>
        <row r="42253">
          <cell r="F42253" t="str">
            <v>tactai.com</v>
          </cell>
          <cell r="G42253" t="str">
            <v>73039</v>
          </cell>
        </row>
        <row r="42254">
          <cell r="F42254" t="str">
            <v>tactalis.com</v>
          </cell>
          <cell r="G42254" t="str">
            <v>73040</v>
          </cell>
        </row>
        <row r="42255">
          <cell r="F42255" t="str">
            <v>tacticalcommandapps.com</v>
          </cell>
          <cell r="G42255" t="str">
            <v>73041</v>
          </cell>
        </row>
        <row r="42256">
          <cell r="F42256" t="str">
            <v>taembe.com</v>
          </cell>
          <cell r="G42256" t="str">
            <v>73042</v>
          </cell>
        </row>
        <row r="42257">
          <cell r="F42257" t="str">
            <v>taembe.vn</v>
          </cell>
          <cell r="G42257" t="str">
            <v>73043</v>
          </cell>
        </row>
        <row r="42258">
          <cell r="F42258" t="str">
            <v>tag-optics.com</v>
          </cell>
          <cell r="G42258" t="str">
            <v>73044</v>
          </cell>
        </row>
        <row r="42259">
          <cell r="F42259" t="str">
            <v>tagasauris.com</v>
          </cell>
          <cell r="G42259" t="str">
            <v>73045</v>
          </cell>
        </row>
        <row r="42260">
          <cell r="F42260" t="str">
            <v>tagboard.com</v>
          </cell>
          <cell r="G42260" t="str">
            <v>73046</v>
          </cell>
        </row>
        <row r="42261">
          <cell r="F42261" t="str">
            <v>tagby.com</v>
          </cell>
          <cell r="G42261" t="str">
            <v>73047</v>
          </cell>
        </row>
        <row r="42262">
          <cell r="F42262" t="str">
            <v>tagcash.tv</v>
          </cell>
          <cell r="G42262" t="str">
            <v>73048</v>
          </cell>
        </row>
        <row r="42263">
          <cell r="F42263" t="str">
            <v>tagdat.io</v>
          </cell>
          <cell r="G42263" t="str">
            <v>73049</v>
          </cell>
        </row>
        <row r="42264">
          <cell r="F42264" t="str">
            <v>taggable.com</v>
          </cell>
          <cell r="G42264" t="str">
            <v>73050</v>
          </cell>
        </row>
        <row r="42265">
          <cell r="F42265" t="str">
            <v>taggle.com</v>
          </cell>
          <cell r="G42265" t="str">
            <v>73051</v>
          </cell>
        </row>
        <row r="42266">
          <cell r="F42266" t="str">
            <v>taggo.me</v>
          </cell>
          <cell r="G42266" t="str">
            <v>73052</v>
          </cell>
        </row>
        <row r="42267">
          <cell r="F42267" t="str">
            <v>taggs.co</v>
          </cell>
          <cell r="G42267" t="str">
            <v>73053</v>
          </cell>
        </row>
        <row r="42268">
          <cell r="F42268" t="str">
            <v>taggstar.com</v>
          </cell>
          <cell r="G42268" t="str">
            <v>73054</v>
          </cell>
        </row>
        <row r="42269">
          <cell r="F42269" t="str">
            <v>tagitlabs.com</v>
          </cell>
          <cell r="G42269" t="str">
            <v>73055</v>
          </cell>
        </row>
        <row r="42270">
          <cell r="F42270" t="str">
            <v>tagiworld.com</v>
          </cell>
          <cell r="G42270" t="str">
            <v>73056</v>
          </cell>
        </row>
        <row r="42271">
          <cell r="F42271" t="str">
            <v>taglabsinc.com</v>
          </cell>
          <cell r="G42271" t="str">
            <v>73057</v>
          </cell>
        </row>
        <row r="42272">
          <cell r="F42272" t="str">
            <v>tagmarshal.com</v>
          </cell>
          <cell r="G42272" t="str">
            <v>73058</v>
          </cell>
        </row>
        <row r="42273">
          <cell r="F42273" t="str">
            <v>tagon8.com</v>
          </cell>
          <cell r="G42273" t="str">
            <v>73059</v>
          </cell>
        </row>
        <row r="42274">
          <cell r="F42274" t="str">
            <v>tagora.co</v>
          </cell>
          <cell r="G42274" t="str">
            <v>73060</v>
          </cell>
        </row>
        <row r="42275">
          <cell r="F42275" t="str">
            <v>tagoretech.com</v>
          </cell>
          <cell r="G42275" t="str">
            <v>73061</v>
          </cell>
        </row>
        <row r="42276">
          <cell r="F42276" t="str">
            <v>tagove.com</v>
          </cell>
          <cell r="G42276" t="str">
            <v>73062</v>
          </cell>
        </row>
        <row r="42277">
          <cell r="F42277" t="str">
            <v>tagpic.jp</v>
          </cell>
          <cell r="G42277" t="str">
            <v>73063</v>
          </cell>
        </row>
        <row r="42278">
          <cell r="F42278" t="str">
            <v>tagseats.com</v>
          </cell>
          <cell r="G42278" t="str">
            <v>73064</v>
          </cell>
        </row>
        <row r="42279">
          <cell r="F42279" t="str">
            <v>tagwallet.mobi</v>
          </cell>
          <cell r="G42279" t="str">
            <v>73065</v>
          </cell>
        </row>
        <row r="42280">
          <cell r="F42280" t="str">
            <v>taidiagnostics.com</v>
          </cell>
          <cell r="G42280" t="str">
            <v>73066</v>
          </cell>
        </row>
        <row r="42281">
          <cell r="F42281" t="str">
            <v>taidii.com</v>
          </cell>
          <cell r="G42281" t="str">
            <v>73067</v>
          </cell>
        </row>
        <row r="42282">
          <cell r="F42282" t="str">
            <v>taiga.io</v>
          </cell>
          <cell r="G42282" t="str">
            <v>73068</v>
          </cell>
        </row>
        <row r="42283">
          <cell r="F42283" t="str">
            <v>taihuoniao.com</v>
          </cell>
          <cell r="G42283" t="str">
            <v>73069</v>
          </cell>
        </row>
        <row r="42284">
          <cell r="F42284" t="str">
            <v>tailoredgames.com</v>
          </cell>
          <cell r="G42284" t="str">
            <v>73070</v>
          </cell>
        </row>
        <row r="42285">
          <cell r="F42285" t="str">
            <v>tailoredrepublic.com</v>
          </cell>
          <cell r="G42285" t="str">
            <v>73071</v>
          </cell>
        </row>
        <row r="42286">
          <cell r="F42286" t="str">
            <v>tailoritaly.com</v>
          </cell>
          <cell r="G42286" t="str">
            <v>73072</v>
          </cell>
        </row>
        <row r="42287">
          <cell r="F42287" t="str">
            <v>tails.com</v>
          </cell>
          <cell r="G42287" t="str">
            <v>73073</v>
          </cell>
        </row>
        <row r="42288">
          <cell r="F42288" t="str">
            <v>tailster.com</v>
          </cell>
          <cell r="G42288" t="str">
            <v>73074</v>
          </cell>
        </row>
        <row r="42289">
          <cell r="F42289" t="str">
            <v>takas.lk</v>
          </cell>
          <cell r="G42289" t="str">
            <v>73075</v>
          </cell>
        </row>
        <row r="42290">
          <cell r="F42290" t="str">
            <v>takealot.com</v>
          </cell>
          <cell r="G42290" t="str">
            <v>73076</v>
          </cell>
        </row>
        <row r="42291">
          <cell r="F42291" t="str">
            <v>takeandmake.co</v>
          </cell>
          <cell r="G42291" t="str">
            <v>73077</v>
          </cell>
        </row>
        <row r="42292">
          <cell r="F42292" t="str">
            <v>takeasy.ir</v>
          </cell>
          <cell r="G42292" t="str">
            <v>73078</v>
          </cell>
        </row>
        <row r="42293">
          <cell r="F42293" t="str">
            <v>takecareof.com</v>
          </cell>
          <cell r="G42293" t="str">
            <v>73079</v>
          </cell>
        </row>
        <row r="42294">
          <cell r="F42294" t="str">
            <v>takeeateasy.fr</v>
          </cell>
          <cell r="G42294" t="str">
            <v>73080</v>
          </cell>
        </row>
        <row r="42295">
          <cell r="F42295" t="str">
            <v>takeittaxi.ru</v>
          </cell>
          <cell r="G42295" t="str">
            <v>73081</v>
          </cell>
        </row>
        <row r="42296">
          <cell r="F42296" t="str">
            <v>takes.io</v>
          </cell>
          <cell r="G42296" t="str">
            <v>73082</v>
          </cell>
        </row>
        <row r="42297">
          <cell r="F42297" t="str">
            <v>takezero.in</v>
          </cell>
          <cell r="G42297" t="str">
            <v>73083</v>
          </cell>
        </row>
        <row r="42298">
          <cell r="F42298" t="str">
            <v>takhus.com</v>
          </cell>
          <cell r="G42298" t="str">
            <v>73084</v>
          </cell>
        </row>
        <row r="42299">
          <cell r="F42299" t="str">
            <v>takshashilaair.com</v>
          </cell>
          <cell r="G42299" t="str">
            <v>73085</v>
          </cell>
        </row>
        <row r="42300">
          <cell r="F42300" t="str">
            <v>takwinlabs.com</v>
          </cell>
          <cell r="G42300" t="str">
            <v>73086</v>
          </cell>
        </row>
        <row r="42301">
          <cell r="F42301" t="str">
            <v>talaentia.com</v>
          </cell>
          <cell r="G42301" t="str">
            <v>73087</v>
          </cell>
        </row>
        <row r="42302">
          <cell r="F42302" t="str">
            <v>taleho.com</v>
          </cell>
          <cell r="G42302" t="str">
            <v>73088</v>
          </cell>
        </row>
        <row r="42303">
          <cell r="F42303" t="str">
            <v>talent.io</v>
          </cell>
          <cell r="G42303" t="str">
            <v>73089</v>
          </cell>
        </row>
        <row r="42304">
          <cell r="F42304" t="str">
            <v>talentblok.com</v>
          </cell>
          <cell r="G42304" t="str">
            <v>73090</v>
          </cell>
        </row>
        <row r="42305">
          <cell r="F42305" t="str">
            <v>talentchariot.com</v>
          </cell>
          <cell r="G42305" t="str">
            <v>73091</v>
          </cell>
        </row>
        <row r="42306">
          <cell r="F42306" t="str">
            <v>talentdeck.co</v>
          </cell>
          <cell r="G42306" t="str">
            <v>73092</v>
          </cell>
        </row>
        <row r="42307">
          <cell r="F42307" t="str">
            <v>talentearth.com</v>
          </cell>
          <cell r="G42307" t="str">
            <v>73093</v>
          </cell>
        </row>
        <row r="42308">
          <cell r="F42308" t="str">
            <v>talentflush.com</v>
          </cell>
          <cell r="G42308" t="str">
            <v>73094</v>
          </cell>
        </row>
        <row r="42309">
          <cell r="F42309" t="str">
            <v>talentgarden.org</v>
          </cell>
          <cell r="G42309" t="str">
            <v>73095</v>
          </cell>
        </row>
        <row r="42310">
          <cell r="F42310" t="str">
            <v>talentkode.com</v>
          </cell>
          <cell r="G42310" t="str">
            <v>73096</v>
          </cell>
        </row>
        <row r="42311">
          <cell r="F42311" t="str">
            <v>talentnext.com</v>
          </cell>
          <cell r="G42311" t="str">
            <v>73097</v>
          </cell>
        </row>
        <row r="42312">
          <cell r="F42312" t="str">
            <v>talentory.com</v>
          </cell>
          <cell r="G42312" t="str">
            <v>73098</v>
          </cell>
        </row>
        <row r="42313">
          <cell r="F42313" t="str">
            <v>talentscope.com.au</v>
          </cell>
          <cell r="G42313" t="str">
            <v>73099</v>
          </cell>
        </row>
        <row r="42314">
          <cell r="F42314" t="str">
            <v>talentsigned.com</v>
          </cell>
          <cell r="G42314" t="str">
            <v>73100</v>
          </cell>
        </row>
        <row r="42315">
          <cell r="F42315" t="str">
            <v>talesofcoffee.com</v>
          </cell>
          <cell r="G42315" t="str">
            <v>73101</v>
          </cell>
        </row>
        <row r="42316">
          <cell r="F42316" t="str">
            <v>talespring.com</v>
          </cell>
          <cell r="G42316" t="str">
            <v>73102</v>
          </cell>
        </row>
        <row r="42317">
          <cell r="F42317" t="str">
            <v>talixo.de</v>
          </cell>
          <cell r="G42317" t="str">
            <v>73103</v>
          </cell>
        </row>
        <row r="42318">
          <cell r="F42318" t="str">
            <v>talkative.uk</v>
          </cell>
          <cell r="G42318" t="str">
            <v>73104</v>
          </cell>
        </row>
        <row r="42319">
          <cell r="F42319" t="str">
            <v>talkbin.com</v>
          </cell>
          <cell r="G42319" t="str">
            <v>73105</v>
          </cell>
        </row>
        <row r="42320">
          <cell r="F42320" t="str">
            <v>talkbits.com</v>
          </cell>
          <cell r="G42320" t="str">
            <v>73106</v>
          </cell>
        </row>
        <row r="42321">
          <cell r="F42321" t="str">
            <v>talkdesk.com</v>
          </cell>
          <cell r="G42321" t="str">
            <v>73107</v>
          </cell>
        </row>
        <row r="42322">
          <cell r="F42322" t="str">
            <v>talkingbookz.com</v>
          </cell>
          <cell r="G42322" t="str">
            <v>73108</v>
          </cell>
        </row>
        <row r="42323">
          <cell r="F42323" t="str">
            <v>talkinglayers.com</v>
          </cell>
          <cell r="G42323" t="str">
            <v>73109</v>
          </cell>
        </row>
        <row r="42324">
          <cell r="F42324" t="str">
            <v>talkingmediagroup.com</v>
          </cell>
          <cell r="G42324" t="str">
            <v>73110</v>
          </cell>
        </row>
        <row r="42325">
          <cell r="F42325" t="str">
            <v>talkmarkets.com</v>
          </cell>
          <cell r="G42325" t="str">
            <v>73111</v>
          </cell>
        </row>
        <row r="42326">
          <cell r="F42326" t="str">
            <v>talkmate.com</v>
          </cell>
          <cell r="G42326" t="str">
            <v>73112</v>
          </cell>
        </row>
        <row r="42327">
          <cell r="F42327" t="str">
            <v>talknote.com</v>
          </cell>
          <cell r="G42327" t="str">
            <v>73113</v>
          </cell>
        </row>
        <row r="42328">
          <cell r="F42328" t="str">
            <v>talko.com</v>
          </cell>
          <cell r="G42328" t="str">
            <v>73114</v>
          </cell>
        </row>
        <row r="42329">
          <cell r="F42329" t="str">
            <v>talkoot.in</v>
          </cell>
          <cell r="G42329" t="str">
            <v>73115</v>
          </cell>
        </row>
        <row r="42330">
          <cell r="F42330" t="str">
            <v>talkpush.com</v>
          </cell>
          <cell r="G42330" t="str">
            <v>73116</v>
          </cell>
        </row>
        <row r="42331">
          <cell r="F42331" t="str">
            <v>talkroute.com</v>
          </cell>
          <cell r="G42331" t="str">
            <v>73117</v>
          </cell>
        </row>
        <row r="42332">
          <cell r="F42332" t="str">
            <v>talksession.com</v>
          </cell>
          <cell r="G42332" t="str">
            <v>73118</v>
          </cell>
        </row>
        <row r="42333">
          <cell r="F42333" t="str">
            <v>talkspace.com</v>
          </cell>
          <cell r="G42333" t="str">
            <v>73119</v>
          </cell>
        </row>
        <row r="42334">
          <cell r="F42334" t="str">
            <v>talktochef.com</v>
          </cell>
          <cell r="G42334" t="str">
            <v>73120</v>
          </cell>
        </row>
        <row r="42335">
          <cell r="F42335" t="str">
            <v>talkwithsam.co</v>
          </cell>
          <cell r="G42335" t="str">
            <v>73121</v>
          </cell>
        </row>
        <row r="42336">
          <cell r="F42336" t="str">
            <v>talkyland.com</v>
          </cell>
          <cell r="G42336" t="str">
            <v>73122</v>
          </cell>
        </row>
        <row r="42337">
          <cell r="F42337" t="str">
            <v>tallcityexploration.com</v>
          </cell>
          <cell r="G42337" t="str">
            <v>73123</v>
          </cell>
        </row>
        <row r="42338">
          <cell r="F42338" t="str">
            <v>tallenge.com</v>
          </cell>
          <cell r="G42338" t="str">
            <v>73124</v>
          </cell>
        </row>
        <row r="42339">
          <cell r="F42339" t="str">
            <v>tallerator.es</v>
          </cell>
          <cell r="G42339" t="str">
            <v>73125</v>
          </cell>
        </row>
        <row r="42340">
          <cell r="F42340" t="str">
            <v>tallgrassenergylp.com</v>
          </cell>
          <cell r="G42340" t="str">
            <v>73126</v>
          </cell>
        </row>
        <row r="42341">
          <cell r="F42341" t="str">
            <v>talloakmidstream.com</v>
          </cell>
          <cell r="G42341" t="str">
            <v>73127</v>
          </cell>
        </row>
        <row r="42342">
          <cell r="F42342" t="str">
            <v>talloo.com</v>
          </cell>
          <cell r="G42342" t="str">
            <v>73128</v>
          </cell>
        </row>
        <row r="42343">
          <cell r="F42343" t="str">
            <v>tally24.com</v>
          </cell>
          <cell r="G42343" t="str">
            <v>73129</v>
          </cell>
        </row>
        <row r="42344">
          <cell r="F42344" t="str">
            <v>tallyfy.com</v>
          </cell>
          <cell r="G42344" t="str">
            <v>73130</v>
          </cell>
        </row>
        <row r="42345">
          <cell r="F42345" t="str">
            <v>talmedical.com</v>
          </cell>
          <cell r="G42345" t="str">
            <v>73131</v>
          </cell>
        </row>
        <row r="42346">
          <cell r="F42346" t="str">
            <v>talosavionics.com</v>
          </cell>
          <cell r="G42346" t="str">
            <v>73132</v>
          </cell>
        </row>
        <row r="42347">
          <cell r="F42347" t="str">
            <v>tamarackaero.com</v>
          </cell>
          <cell r="G42347" t="str">
            <v>73133</v>
          </cell>
        </row>
        <row r="42348">
          <cell r="F42348" t="str">
            <v>tamyca.de</v>
          </cell>
          <cell r="G42348" t="str">
            <v>73134</v>
          </cell>
        </row>
        <row r="42349">
          <cell r="F42349" t="str">
            <v>tandoorired.com</v>
          </cell>
          <cell r="G42349" t="str">
            <v>73135</v>
          </cell>
        </row>
        <row r="42350">
          <cell r="F42350" t="str">
            <v>tangenbio.com</v>
          </cell>
          <cell r="G42350" t="str">
            <v>73136</v>
          </cell>
        </row>
        <row r="42351">
          <cell r="F42351" t="str">
            <v>tangiblee.com</v>
          </cell>
          <cell r="G42351" t="str">
            <v>73137</v>
          </cell>
        </row>
        <row r="42352">
          <cell r="F42352" t="str">
            <v>tangoo.ca</v>
          </cell>
          <cell r="G42352" t="str">
            <v>73138</v>
          </cell>
        </row>
        <row r="42353">
          <cell r="F42353" t="str">
            <v>tannico.it</v>
          </cell>
          <cell r="G42353" t="str">
            <v>73139</v>
          </cell>
        </row>
        <row r="42354">
          <cell r="F42354" t="str">
            <v>tansler.com</v>
          </cell>
          <cell r="G42354" t="str">
            <v>73140</v>
          </cell>
        </row>
        <row r="42355">
          <cell r="F42355" t="str">
            <v>tansna.com</v>
          </cell>
          <cell r="G42355" t="str">
            <v>73141</v>
          </cell>
        </row>
        <row r="42356">
          <cell r="F42356" t="str">
            <v>tantalumcorporation.com</v>
          </cell>
          <cell r="G42356" t="str">
            <v>73142</v>
          </cell>
        </row>
        <row r="42357">
          <cell r="F42357" t="str">
            <v>tanvas.co</v>
          </cell>
          <cell r="G42357" t="str">
            <v>73143</v>
          </cell>
        </row>
        <row r="42358">
          <cell r="F42358" t="str">
            <v>tanyasjewelry.com</v>
          </cell>
          <cell r="G42358" t="str">
            <v>73144</v>
          </cell>
        </row>
        <row r="42359">
          <cell r="F42359" t="str">
            <v>tao.network</v>
          </cell>
          <cell r="G42359" t="str">
            <v>73145</v>
          </cell>
        </row>
        <row r="42360">
          <cell r="F42360" t="str">
            <v>taoconnect.org</v>
          </cell>
          <cell r="G42360" t="str">
            <v>73146</v>
          </cell>
        </row>
        <row r="42361">
          <cell r="F42361" t="str">
            <v>taodangpu.com</v>
          </cell>
          <cell r="G42361" t="str">
            <v>73147</v>
          </cell>
        </row>
        <row r="42362">
          <cell r="F42362" t="str">
            <v>taotaosou.com</v>
          </cell>
          <cell r="G42362" t="str">
            <v>73148</v>
          </cell>
        </row>
        <row r="42363">
          <cell r="F42363" t="str">
            <v>tap2tag.me</v>
          </cell>
          <cell r="G42363" t="str">
            <v>73149</v>
          </cell>
        </row>
        <row r="42364">
          <cell r="F42364" t="str">
            <v>tapaphone.com</v>
          </cell>
          <cell r="G42364" t="str">
            <v>73150</v>
          </cell>
        </row>
        <row r="42365">
          <cell r="F42365" t="str">
            <v>tapcardpay.com</v>
          </cell>
          <cell r="G42365" t="str">
            <v>73151</v>
          </cell>
        </row>
        <row r="42366">
          <cell r="F42366" t="str">
            <v>tapchief.com</v>
          </cell>
          <cell r="G42366" t="str">
            <v>73152</v>
          </cell>
        </row>
        <row r="42367">
          <cell r="F42367" t="str">
            <v>tapcomb.com</v>
          </cell>
          <cell r="G42367" t="str">
            <v>73153</v>
          </cell>
        </row>
        <row r="42368">
          <cell r="F42368" t="str">
            <v>tapcore.com</v>
          </cell>
          <cell r="G42368" t="str">
            <v>73154</v>
          </cell>
        </row>
        <row r="42369">
          <cell r="F42369" t="str">
            <v>tapely.com</v>
          </cell>
          <cell r="G42369" t="str">
            <v>73155</v>
          </cell>
        </row>
        <row r="42370">
          <cell r="F42370" t="str">
            <v>taperecorder.io</v>
          </cell>
          <cell r="G42370" t="str">
            <v>73156</v>
          </cell>
        </row>
        <row r="42371">
          <cell r="F42371" t="str">
            <v>tapestry.net</v>
          </cell>
          <cell r="G42371" t="str">
            <v>73157</v>
          </cell>
        </row>
        <row r="42372">
          <cell r="F42372" t="str">
            <v>tapfit.co</v>
          </cell>
          <cell r="G42372" t="str">
            <v>73158</v>
          </cell>
        </row>
        <row r="42373">
          <cell r="F42373" t="str">
            <v>tapgenes.com</v>
          </cell>
          <cell r="G42373" t="str">
            <v>73159</v>
          </cell>
        </row>
        <row r="42374">
          <cell r="F42374" t="str">
            <v>tapin2.co</v>
          </cell>
          <cell r="G42374" t="str">
            <v>73160</v>
          </cell>
        </row>
        <row r="42375">
          <cell r="F42375" t="str">
            <v>tapiture.com</v>
          </cell>
          <cell r="G42375" t="str">
            <v>73161</v>
          </cell>
        </row>
        <row r="42376">
          <cell r="F42376" t="str">
            <v>tapjets.com</v>
          </cell>
          <cell r="G42376" t="str">
            <v>73162</v>
          </cell>
        </row>
        <row r="42377">
          <cell r="F42377" t="str">
            <v>tapmyfood.com</v>
          </cell>
          <cell r="G42377" t="str">
            <v>73163</v>
          </cell>
        </row>
        <row r="42378">
          <cell r="F42378" t="str">
            <v>tapomat.com</v>
          </cell>
          <cell r="G42378" t="str">
            <v>73164</v>
          </cell>
        </row>
        <row r="42379">
          <cell r="F42379" t="str">
            <v>tapphere.com</v>
          </cell>
          <cell r="G42379" t="str">
            <v>73165</v>
          </cell>
        </row>
        <row r="42380">
          <cell r="F42380" t="str">
            <v>tappwater.co</v>
          </cell>
          <cell r="G42380" t="str">
            <v>73166</v>
          </cell>
        </row>
        <row r="42381">
          <cell r="F42381" t="str">
            <v>tappytoon.com</v>
          </cell>
          <cell r="G42381" t="str">
            <v>73167</v>
          </cell>
        </row>
        <row r="42382">
          <cell r="F42382" t="str">
            <v>taproomgaming.com</v>
          </cell>
          <cell r="G42382" t="str">
            <v>73168</v>
          </cell>
        </row>
        <row r="42383">
          <cell r="F42383" t="str">
            <v>tapstack.com</v>
          </cell>
          <cell r="G42383" t="str">
            <v>73169</v>
          </cell>
        </row>
        <row r="42384">
          <cell r="F42384" t="str">
            <v>taptap.me</v>
          </cell>
          <cell r="G42384" t="str">
            <v>73170</v>
          </cell>
        </row>
        <row r="42385">
          <cell r="F42385" t="str">
            <v>taptera.com</v>
          </cell>
          <cell r="G42385" t="str">
            <v>73171</v>
          </cell>
        </row>
        <row r="42386">
          <cell r="F42386" t="str">
            <v>taptl.com</v>
          </cell>
          <cell r="G42386" t="str">
            <v>73172</v>
          </cell>
        </row>
        <row r="42387">
          <cell r="F42387" t="str">
            <v>taptrack.com</v>
          </cell>
          <cell r="G42387" t="str">
            <v>73173</v>
          </cell>
        </row>
        <row r="42388">
          <cell r="F42388" t="str">
            <v>tapu.com</v>
          </cell>
          <cell r="G42388" t="str">
            <v>73174</v>
          </cell>
        </row>
        <row r="42389">
          <cell r="F42389" t="str">
            <v>tapvalue.com</v>
          </cell>
          <cell r="G42389" t="str">
            <v>73175</v>
          </cell>
        </row>
        <row r="42390">
          <cell r="F42390" t="str">
            <v>tapview.com</v>
          </cell>
          <cell r="G42390" t="str">
            <v>73176</v>
          </cell>
        </row>
        <row r="42391">
          <cell r="F42391" t="str">
            <v>tapzen.com</v>
          </cell>
          <cell r="G42391" t="str">
            <v>73177</v>
          </cell>
        </row>
        <row r="42392">
          <cell r="F42392" t="str">
            <v>taquilla.com</v>
          </cell>
          <cell r="G42392" t="str">
            <v>73178</v>
          </cell>
        </row>
        <row r="42393">
          <cell r="F42393" t="str">
            <v>tarabiosystems.com</v>
          </cell>
          <cell r="G42393" t="str">
            <v>73179</v>
          </cell>
        </row>
        <row r="42394">
          <cell r="F42394" t="str">
            <v>taragenyx.com</v>
          </cell>
          <cell r="G42394" t="str">
            <v>73180</v>
          </cell>
        </row>
        <row r="42395">
          <cell r="F42395" t="str">
            <v>taravela.com</v>
          </cell>
          <cell r="G42395" t="str">
            <v>73181</v>
          </cell>
        </row>
        <row r="42396">
          <cell r="F42396" t="str">
            <v>tardisk.com</v>
          </cell>
          <cell r="G42396" t="str">
            <v>73182</v>
          </cell>
        </row>
        <row r="42397">
          <cell r="F42397" t="str">
            <v>tareasplus.com</v>
          </cell>
          <cell r="G42397" t="str">
            <v>73183</v>
          </cell>
        </row>
        <row r="42398">
          <cell r="F42398" t="str">
            <v>targedys.com</v>
          </cell>
          <cell r="G42398" t="str">
            <v>73184</v>
          </cell>
        </row>
        <row r="42399">
          <cell r="F42399" t="str">
            <v>target-brl.com</v>
          </cell>
          <cell r="G42399" t="str">
            <v>73185</v>
          </cell>
        </row>
        <row r="42400">
          <cell r="F42400" t="str">
            <v>targetedtech.com</v>
          </cell>
          <cell r="G42400" t="str">
            <v>73186</v>
          </cell>
        </row>
        <row r="42401">
          <cell r="F42401" t="str">
            <v>targetingmantra.com</v>
          </cell>
          <cell r="G42401" t="str">
            <v>73187</v>
          </cell>
        </row>
        <row r="42402">
          <cell r="F42402" t="str">
            <v>targetpharmasolutions.com</v>
          </cell>
          <cell r="G42402" t="str">
            <v>73188</v>
          </cell>
        </row>
        <row r="42403">
          <cell r="F42403" t="str">
            <v>targetvisioncam.com</v>
          </cell>
          <cell r="G42403" t="str">
            <v>73189</v>
          </cell>
        </row>
        <row r="42404">
          <cell r="F42404" t="str">
            <v>targovax.com</v>
          </cell>
          <cell r="G42404" t="str">
            <v>73190</v>
          </cell>
        </row>
        <row r="42405">
          <cell r="F42405" t="str">
            <v>tarisagroup.com</v>
          </cell>
          <cell r="G42405" t="str">
            <v>73191</v>
          </cell>
        </row>
        <row r="42406">
          <cell r="F42406" t="str">
            <v>tarnea.com</v>
          </cell>
          <cell r="G42406" t="str">
            <v>73192</v>
          </cell>
        </row>
        <row r="42407">
          <cell r="F42407" t="str">
            <v>tart-london.com</v>
          </cell>
          <cell r="G42407" t="str">
            <v>73193</v>
          </cell>
        </row>
        <row r="42408">
          <cell r="F42408" t="str">
            <v>tarusaworld.com</v>
          </cell>
          <cell r="G42408" t="str">
            <v>73194</v>
          </cell>
        </row>
        <row r="42409">
          <cell r="F42409" t="str">
            <v>tarveda.com</v>
          </cell>
          <cell r="G42409" t="str">
            <v>73195</v>
          </cell>
        </row>
        <row r="42410">
          <cell r="F42410" t="str">
            <v>tarya.co.il</v>
          </cell>
          <cell r="G42410" t="str">
            <v>73196</v>
          </cell>
        </row>
        <row r="42411">
          <cell r="F42411" t="str">
            <v>tarzango.com</v>
          </cell>
          <cell r="G42411" t="str">
            <v>73197</v>
          </cell>
        </row>
        <row r="42412">
          <cell r="F42412" t="str">
            <v>tascent.com</v>
          </cell>
          <cell r="G42412" t="str">
            <v>73198</v>
          </cell>
        </row>
        <row r="42413">
          <cell r="F42413" t="str">
            <v>taskbob.com</v>
          </cell>
          <cell r="G42413" t="str">
            <v>73199</v>
          </cell>
        </row>
        <row r="42414">
          <cell r="F42414" t="str">
            <v>taskdoer.com</v>
          </cell>
          <cell r="G42414" t="str">
            <v>73200</v>
          </cell>
        </row>
        <row r="42415">
          <cell r="F42415" t="str">
            <v>taskeasy.com</v>
          </cell>
          <cell r="G42415" t="str">
            <v>73201</v>
          </cell>
        </row>
        <row r="42416">
          <cell r="F42416" t="str">
            <v>taskhub.co.uk</v>
          </cell>
          <cell r="G42416" t="str">
            <v>73202</v>
          </cell>
        </row>
        <row r="42417">
          <cell r="F42417" t="str">
            <v>taskit.io</v>
          </cell>
          <cell r="G42417" t="str">
            <v>73203</v>
          </cell>
        </row>
        <row r="42418">
          <cell r="F42418" t="str">
            <v>taskmessenger.com</v>
          </cell>
          <cell r="G42418" t="str">
            <v>73204</v>
          </cell>
        </row>
        <row r="42419">
          <cell r="F42419" t="str">
            <v>taskr.fi</v>
          </cell>
          <cell r="G42419" t="str">
            <v>73205</v>
          </cell>
        </row>
        <row r="42420">
          <cell r="F42420" t="str">
            <v>taskrunner.se</v>
          </cell>
          <cell r="G42420" t="str">
            <v>73206</v>
          </cell>
        </row>
        <row r="42421">
          <cell r="F42421" t="str">
            <v>taskspotting.com</v>
          </cell>
          <cell r="G42421" t="str">
            <v>73207</v>
          </cell>
        </row>
        <row r="42422">
          <cell r="F42422" t="str">
            <v>tassl.com</v>
          </cell>
          <cell r="G42422" t="str">
            <v>73208</v>
          </cell>
        </row>
        <row r="42423">
          <cell r="F42423" t="str">
            <v>tassoinc.com</v>
          </cell>
          <cell r="G42423" t="str">
            <v>73209</v>
          </cell>
        </row>
        <row r="42424">
          <cell r="F42424" t="str">
            <v>tasspass.se</v>
          </cell>
          <cell r="G42424" t="str">
            <v>73210</v>
          </cell>
        </row>
        <row r="42425">
          <cell r="F42425" t="str">
            <v>tastdapp.com</v>
          </cell>
          <cell r="G42425" t="str">
            <v>73211</v>
          </cell>
        </row>
        <row r="42426">
          <cell r="F42426" t="str">
            <v>tasteaway.pl</v>
          </cell>
          <cell r="G42426" t="str">
            <v>73212</v>
          </cell>
        </row>
        <row r="42427">
          <cell r="F42427" t="str">
            <v>tastebuds.fm</v>
          </cell>
          <cell r="G42427" t="str">
            <v>73213</v>
          </cell>
        </row>
        <row r="42428">
          <cell r="F42428" t="str">
            <v>tastecocktails.com</v>
          </cell>
          <cell r="G42428" t="str">
            <v>73214</v>
          </cell>
        </row>
        <row r="42429">
          <cell r="F42429" t="str">
            <v>tasteguru.com</v>
          </cell>
          <cell r="G42429" t="str">
            <v>73215</v>
          </cell>
        </row>
        <row r="42430">
          <cell r="F42430" t="str">
            <v>tastehit.com</v>
          </cell>
          <cell r="G42430" t="str">
            <v>73216</v>
          </cell>
        </row>
        <row r="42431">
          <cell r="F42431" t="str">
            <v>tastemade.com</v>
          </cell>
          <cell r="G42431" t="str">
            <v>73217</v>
          </cell>
        </row>
        <row r="42432">
          <cell r="F42432" t="str">
            <v>tastemaker.com</v>
          </cell>
          <cell r="G42432" t="str">
            <v>73218</v>
          </cell>
        </row>
        <row r="42433">
          <cell r="F42433" t="str">
            <v>tastingcollective.com</v>
          </cell>
          <cell r="G42433" t="str">
            <v>73219</v>
          </cell>
        </row>
        <row r="42434">
          <cell r="F42434" t="str">
            <v>tastytrade.com</v>
          </cell>
          <cell r="G42434" t="str">
            <v>73220</v>
          </cell>
        </row>
        <row r="42435">
          <cell r="F42435" t="str">
            <v>tatmaps.com</v>
          </cell>
          <cell r="G42435" t="str">
            <v>73221</v>
          </cell>
        </row>
        <row r="42436">
          <cell r="F42436" t="str">
            <v>tattoodo.com</v>
          </cell>
          <cell r="G42436" t="str">
            <v>73222</v>
          </cell>
        </row>
        <row r="42437">
          <cell r="F42437" t="str">
            <v>tattoohero.com</v>
          </cell>
          <cell r="G42437" t="str">
            <v>73223</v>
          </cell>
        </row>
        <row r="42438">
          <cell r="F42438" t="str">
            <v>tattvaspa.com</v>
          </cell>
          <cell r="G42438" t="str">
            <v>73224</v>
          </cell>
        </row>
        <row r="42439">
          <cell r="F42439" t="str">
            <v>taunton-ma.gov</v>
          </cell>
          <cell r="G42439" t="str">
            <v>73225</v>
          </cell>
        </row>
        <row r="42440">
          <cell r="F42440" t="str">
            <v>taurowealth.com</v>
          </cell>
          <cell r="G42440" t="str">
            <v>73226</v>
          </cell>
        </row>
        <row r="42441">
          <cell r="F42441" t="str">
            <v>tausendkind.de</v>
          </cell>
          <cell r="G42441" t="str">
            <v>73227</v>
          </cell>
        </row>
        <row r="42442">
          <cell r="F42442" t="str">
            <v>tavaga.com</v>
          </cell>
          <cell r="G42442" t="str">
            <v>73228</v>
          </cell>
        </row>
        <row r="42443">
          <cell r="F42443" t="str">
            <v>tavaindian.com</v>
          </cell>
          <cell r="G42443" t="str">
            <v>73229</v>
          </cell>
        </row>
        <row r="42444">
          <cell r="F42444" t="str">
            <v>tavi.us</v>
          </cell>
          <cell r="G42444" t="str">
            <v>73230</v>
          </cell>
        </row>
        <row r="42445">
          <cell r="F42445" t="str">
            <v>tawk.to</v>
          </cell>
          <cell r="G42445" t="str">
            <v>73231</v>
          </cell>
        </row>
        <row r="42446">
          <cell r="F42446" t="str">
            <v>tawkify.com</v>
          </cell>
          <cell r="G42446" t="str">
            <v>73232</v>
          </cell>
        </row>
        <row r="42447">
          <cell r="F42447" t="str">
            <v>taxa.com</v>
          </cell>
          <cell r="G42447" t="str">
            <v>73233</v>
          </cell>
        </row>
        <row r="42448">
          <cell r="F42448" t="str">
            <v>taxalli.com</v>
          </cell>
          <cell r="G42448" t="str">
            <v>73234</v>
          </cell>
        </row>
        <row r="42449">
          <cell r="F42449" t="str">
            <v>taxbestimates.com</v>
          </cell>
          <cell r="G42449" t="str">
            <v>73235</v>
          </cell>
        </row>
        <row r="42450">
          <cell r="F42450" t="str">
            <v>taxer.ua</v>
          </cell>
          <cell r="G42450" t="str">
            <v>73236</v>
          </cell>
        </row>
        <row r="42451">
          <cell r="F42451" t="str">
            <v>taxgirls.com</v>
          </cell>
          <cell r="G42451" t="str">
            <v>73237</v>
          </cell>
        </row>
        <row r="42452">
          <cell r="F42452" t="str">
            <v>taxiforsure.com</v>
          </cell>
          <cell r="G42452" t="str">
            <v>73238</v>
          </cell>
        </row>
        <row r="42453">
          <cell r="F42453" t="str">
            <v>taxime.to</v>
          </cell>
          <cell r="G42453" t="str">
            <v>73239</v>
          </cell>
        </row>
        <row r="42454">
          <cell r="F42454" t="str">
            <v>taximo.co</v>
          </cell>
          <cell r="G42454" t="str">
            <v>73240</v>
          </cell>
        </row>
        <row r="42455">
          <cell r="F42455" t="str">
            <v>taxionmobile.com</v>
          </cell>
          <cell r="G42455" t="str">
            <v>73241</v>
          </cell>
        </row>
        <row r="42456">
          <cell r="F42456" t="str">
            <v>taxipixi.com</v>
          </cell>
          <cell r="G42456" t="str">
            <v>73242</v>
          </cell>
        </row>
        <row r="42457">
          <cell r="F42457" t="str">
            <v>taxivaxi.com</v>
          </cell>
          <cell r="G42457" t="str">
            <v>73243</v>
          </cell>
        </row>
        <row r="42458">
          <cell r="F42458" t="str">
            <v>taxjar.com</v>
          </cell>
          <cell r="G42458" t="str">
            <v>73244</v>
          </cell>
        </row>
        <row r="42459">
          <cell r="F42459" t="str">
            <v>taxtim.com</v>
          </cell>
          <cell r="G42459" t="str">
            <v>73245</v>
          </cell>
        </row>
        <row r="42460">
          <cell r="F42460" t="str">
            <v>taylorandhart.com</v>
          </cell>
          <cell r="G42460" t="str">
            <v>73246</v>
          </cell>
        </row>
        <row r="42461">
          <cell r="F42461" t="str">
            <v>taylorbillingsolutions.com</v>
          </cell>
          <cell r="G42461" t="str">
            <v>73247</v>
          </cell>
        </row>
        <row r="42462">
          <cell r="F42462" t="str">
            <v>tayloredwines.com</v>
          </cell>
          <cell r="G42462" t="str">
            <v>73248</v>
          </cell>
        </row>
        <row r="42463">
          <cell r="F42463" t="str">
            <v>taylorlubricants.com</v>
          </cell>
          <cell r="G42463" t="str">
            <v>73249</v>
          </cell>
        </row>
        <row r="42464">
          <cell r="F42464" t="str">
            <v>tazasabzi.com</v>
          </cell>
          <cell r="G42464" t="str">
            <v>73250</v>
          </cell>
        </row>
        <row r="42465">
          <cell r="F42465" t="str">
            <v>tazzobikes.com</v>
          </cell>
          <cell r="G42465" t="str">
            <v>73251</v>
          </cell>
        </row>
        <row r="42466">
          <cell r="F42466" t="str">
            <v>tbbiosciences.com</v>
          </cell>
          <cell r="G42466" t="str">
            <v>73252</v>
          </cell>
        </row>
        <row r="42467">
          <cell r="F42467" t="str">
            <v>tcbiopharm.com</v>
          </cell>
          <cell r="G42467" t="str">
            <v>73253</v>
          </cell>
        </row>
        <row r="42468">
          <cell r="F42468" t="str">
            <v>tcpcloud.net</v>
          </cell>
          <cell r="G42468" t="str">
            <v>73254</v>
          </cell>
        </row>
        <row r="42469">
          <cell r="F42469" t="str">
            <v>tcr2.com</v>
          </cell>
          <cell r="G42469" t="str">
            <v>73255</v>
          </cell>
        </row>
        <row r="42470">
          <cell r="F42470" t="str">
            <v>tdb-global.com</v>
          </cell>
          <cell r="G42470" t="str">
            <v>73256</v>
          </cell>
        </row>
        <row r="42471">
          <cell r="F42471" t="str">
            <v>tdibassline.com</v>
          </cell>
          <cell r="G42471" t="str">
            <v>73257</v>
          </cell>
        </row>
        <row r="42472">
          <cell r="F42472" t="str">
            <v>tdispatch.com</v>
          </cell>
          <cell r="G42472" t="str">
            <v>73258</v>
          </cell>
        </row>
        <row r="42473">
          <cell r="F42473" t="str">
            <v>teabook.co</v>
          </cell>
          <cell r="G42473" t="str">
            <v>73259</v>
          </cell>
        </row>
        <row r="42474">
          <cell r="F42474" t="str">
            <v>teabot.com</v>
          </cell>
          <cell r="G42474" t="str">
            <v>73260</v>
          </cell>
        </row>
        <row r="42475">
          <cell r="F42475" t="str">
            <v>teabox.com</v>
          </cell>
          <cell r="G42475" t="str">
            <v>73261</v>
          </cell>
        </row>
        <row r="42476">
          <cell r="F42476" t="str">
            <v>teachbase.ru</v>
          </cell>
          <cell r="G42476" t="str">
            <v>73262</v>
          </cell>
        </row>
        <row r="42477">
          <cell r="F42477" t="str">
            <v>teachboost.com</v>
          </cell>
          <cell r="G42477" t="str">
            <v>73263</v>
          </cell>
        </row>
        <row r="42478">
          <cell r="F42478" t="str">
            <v>teachersconnect.us</v>
          </cell>
          <cell r="G42478" t="str">
            <v>73264</v>
          </cell>
        </row>
        <row r="42479">
          <cell r="F42479" t="str">
            <v>teachlr.com</v>
          </cell>
          <cell r="G42479" t="str">
            <v>73265</v>
          </cell>
        </row>
        <row r="42480">
          <cell r="F42480" t="str">
            <v>teachontablo.com</v>
          </cell>
          <cell r="G42480" t="str">
            <v>73266</v>
          </cell>
        </row>
        <row r="42481">
          <cell r="F42481" t="str">
            <v>teachpitch.com</v>
          </cell>
          <cell r="G42481" t="str">
            <v>73267</v>
          </cell>
        </row>
        <row r="42482">
          <cell r="F42482" t="str">
            <v>tealdrones.com</v>
          </cell>
          <cell r="G42482" t="str">
            <v>73268</v>
          </cell>
        </row>
        <row r="42483">
          <cell r="F42483" t="str">
            <v>tealet.com</v>
          </cell>
          <cell r="G42483" t="str">
            <v>73269</v>
          </cell>
        </row>
        <row r="42484">
          <cell r="F42484" t="str">
            <v>tealnr.com</v>
          </cell>
          <cell r="G42484" t="str">
            <v>73270</v>
          </cell>
        </row>
        <row r="42485">
          <cell r="F42485" t="str">
            <v>team-one.com</v>
          </cell>
          <cell r="G42485" t="str">
            <v>73271</v>
          </cell>
        </row>
        <row r="42486">
          <cell r="F42486" t="str">
            <v>team6.co.za</v>
          </cell>
          <cell r="G42486" t="str">
            <v>73272</v>
          </cell>
        </row>
        <row r="42487">
          <cell r="F42487" t="str">
            <v>teamanco.com</v>
          </cell>
          <cell r="G42487" t="str">
            <v>73273</v>
          </cell>
        </row>
        <row r="42488">
          <cell r="F42488" t="str">
            <v>teambeat.eu</v>
          </cell>
          <cell r="G42488" t="str">
            <v>73274</v>
          </cell>
        </row>
        <row r="42489">
          <cell r="F42489" t="str">
            <v>teamcore.co</v>
          </cell>
          <cell r="G42489" t="str">
            <v>73275</v>
          </cell>
        </row>
        <row r="42490">
          <cell r="F42490" t="str">
            <v>teamdom.co</v>
          </cell>
          <cell r="G42490" t="str">
            <v>73276</v>
          </cell>
        </row>
        <row r="42491">
          <cell r="F42491" t="str">
            <v>teameverest.net</v>
          </cell>
          <cell r="G42491" t="str">
            <v>73277</v>
          </cell>
        </row>
        <row r="42492">
          <cell r="F42492" t="str">
            <v>teamfirstapp.com</v>
          </cell>
          <cell r="G42492" t="str">
            <v>73278</v>
          </cell>
        </row>
        <row r="42493">
          <cell r="F42493" t="str">
            <v>teamhively.com</v>
          </cell>
          <cell r="G42493" t="str">
            <v>73279</v>
          </cell>
        </row>
        <row r="42494">
          <cell r="F42494" t="str">
            <v>teaminterval.com</v>
          </cell>
          <cell r="G42494" t="str">
            <v>73280</v>
          </cell>
        </row>
        <row r="42495">
          <cell r="F42495" t="str">
            <v>teamisto.com</v>
          </cell>
          <cell r="G42495" t="str">
            <v>73281</v>
          </cell>
        </row>
        <row r="42496">
          <cell r="F42496" t="str">
            <v>teamkraljmma.com</v>
          </cell>
          <cell r="G42496" t="str">
            <v>73282</v>
          </cell>
        </row>
        <row r="42497">
          <cell r="F42497" t="str">
            <v>teamleader.eu</v>
          </cell>
          <cell r="G42497" t="str">
            <v>73283</v>
          </cell>
        </row>
        <row r="42498">
          <cell r="F42498" t="str">
            <v>teamnoteapp.com</v>
          </cell>
          <cell r="G42498" t="str">
            <v>73284</v>
          </cell>
        </row>
        <row r="42499">
          <cell r="F42499" t="str">
            <v>teamnow.com</v>
          </cell>
          <cell r="G42499" t="str">
            <v>73285</v>
          </cell>
        </row>
        <row r="42500">
          <cell r="F42500" t="str">
            <v>teamo.ru</v>
          </cell>
          <cell r="G42500" t="str">
            <v>73286</v>
          </cell>
        </row>
        <row r="42501">
          <cell r="F42501" t="str">
            <v>teamobi.com</v>
          </cell>
          <cell r="G42501" t="str">
            <v>73287</v>
          </cell>
        </row>
        <row r="42502">
          <cell r="F42502" t="str">
            <v>teamrock.com</v>
          </cell>
          <cell r="G42502" t="str">
            <v>73288</v>
          </cell>
        </row>
        <row r="42503">
          <cell r="F42503" t="str">
            <v>teamrubiconusa.org</v>
          </cell>
          <cell r="G42503" t="str">
            <v>73289</v>
          </cell>
        </row>
        <row r="42504">
          <cell r="F42504" t="str">
            <v>teamsportworld.com</v>
          </cell>
          <cell r="G42504" t="str">
            <v>73290</v>
          </cell>
        </row>
        <row r="42505">
          <cell r="F42505" t="str">
            <v>teamsquare.io</v>
          </cell>
          <cell r="G42505" t="str">
            <v>73291</v>
          </cell>
        </row>
        <row r="42506">
          <cell r="F42506" t="str">
            <v>teamvis.com</v>
          </cell>
          <cell r="G42506" t="str">
            <v>73292</v>
          </cell>
        </row>
        <row r="42507">
          <cell r="F42507" t="str">
            <v>teamyou.co</v>
          </cell>
          <cell r="G42507" t="str">
            <v>73293</v>
          </cell>
        </row>
        <row r="42508">
          <cell r="F42508" t="str">
            <v>tearsolutions.com</v>
          </cell>
          <cell r="G42508" t="str">
            <v>73294</v>
          </cell>
        </row>
        <row r="42509">
          <cell r="F42509" t="str">
            <v>teayogi.in</v>
          </cell>
          <cell r="G42509" t="str">
            <v>73295</v>
          </cell>
        </row>
        <row r="42510">
          <cell r="F42510" t="str">
            <v>tebla.com</v>
          </cell>
          <cell r="G42510" t="str">
            <v>73296</v>
          </cell>
        </row>
        <row r="42511">
          <cell r="F42511" t="str">
            <v>teburu.com</v>
          </cell>
          <cell r="G42511" t="str">
            <v>73297</v>
          </cell>
        </row>
        <row r="42512">
          <cell r="F42512" t="str">
            <v>tech.eu</v>
          </cell>
          <cell r="G42512" t="str">
            <v>73298</v>
          </cell>
        </row>
        <row r="42513">
          <cell r="F42513" t="str">
            <v>tech.li</v>
          </cell>
          <cell r="G42513" t="str">
            <v>73299</v>
          </cell>
        </row>
        <row r="42514">
          <cell r="F42514" t="str">
            <v>techbackpack.org</v>
          </cell>
          <cell r="G42514" t="str">
            <v>73300</v>
          </cell>
        </row>
        <row r="42515">
          <cell r="F42515" t="str">
            <v>techbureau.jp</v>
          </cell>
          <cell r="G42515" t="str">
            <v>73301</v>
          </cell>
        </row>
        <row r="42516">
          <cell r="F42516" t="str">
            <v>techcafe.io</v>
          </cell>
          <cell r="G42516" t="str">
            <v>73302</v>
          </cell>
        </row>
        <row r="42517">
          <cell r="F42517" t="str">
            <v>techdispatcher.com</v>
          </cell>
          <cell r="G42517" t="str">
            <v>73303</v>
          </cell>
        </row>
        <row r="42518">
          <cell r="F42518" t="str">
            <v>techedventures.com</v>
          </cell>
          <cell r="G42518" t="str">
            <v>73304</v>
          </cell>
        </row>
        <row r="42519">
          <cell r="F42519" t="str">
            <v>techeliteinc.com</v>
          </cell>
          <cell r="G42519" t="str">
            <v>73305</v>
          </cell>
        </row>
        <row r="42520">
          <cell r="F42520" t="str">
            <v>techfoo.com</v>
          </cell>
          <cell r="G42520" t="str">
            <v>73306</v>
          </cell>
        </row>
        <row r="42521">
          <cell r="F42521" t="str">
            <v>techies4templestreet.ie</v>
          </cell>
          <cell r="G42521" t="str">
            <v>73307</v>
          </cell>
        </row>
        <row r="42522">
          <cell r="F42522" t="str">
            <v>techieweb.co.in</v>
          </cell>
          <cell r="G42522" t="str">
            <v>73308</v>
          </cell>
        </row>
        <row r="42523">
          <cell r="F42523" t="str">
            <v>techinasia.com</v>
          </cell>
          <cell r="G42523" t="str">
            <v>73309</v>
          </cell>
        </row>
        <row r="42524">
          <cell r="F42524" t="str">
            <v>techli.com</v>
          </cell>
          <cell r="G42524" t="str">
            <v>73310</v>
          </cell>
        </row>
        <row r="42525">
          <cell r="F42525" t="str">
            <v>techloaner.com</v>
          </cell>
          <cell r="G42525" t="str">
            <v>73311</v>
          </cell>
        </row>
        <row r="42526">
          <cell r="F42526" t="str">
            <v>techmanity.com</v>
          </cell>
          <cell r="G42526" t="str">
            <v>73312</v>
          </cell>
        </row>
        <row r="42527">
          <cell r="F42527" t="str">
            <v>techmums.co</v>
          </cell>
          <cell r="G42527" t="str">
            <v>73313</v>
          </cell>
        </row>
        <row r="42528">
          <cell r="F42528" t="str">
            <v>technicallycompatible.com</v>
          </cell>
          <cell r="G42528" t="str">
            <v>73314</v>
          </cell>
        </row>
        <row r="42529">
          <cell r="F42529" t="str">
            <v>techniwood.fr</v>
          </cell>
          <cell r="G42529" t="str">
            <v>73315</v>
          </cell>
        </row>
        <row r="42530">
          <cell r="F42530" t="str">
            <v>technorenewable.com</v>
          </cell>
          <cell r="G42530" t="str">
            <v>73316</v>
          </cell>
        </row>
        <row r="42531">
          <cell r="F42531" t="str">
            <v>technori.com</v>
          </cell>
          <cell r="G42531" t="str">
            <v>73317</v>
          </cell>
        </row>
        <row r="42532">
          <cell r="F42532" t="str">
            <v>technote.az</v>
          </cell>
          <cell r="G42532" t="str">
            <v>73318</v>
          </cell>
        </row>
        <row r="42533">
          <cell r="F42533" t="str">
            <v>techpepper.org</v>
          </cell>
          <cell r="G42533" t="str">
            <v>73319</v>
          </cell>
        </row>
        <row r="42534">
          <cell r="F42534" t="str">
            <v>techpointinc.net</v>
          </cell>
          <cell r="G42534" t="str">
            <v>73320</v>
          </cell>
        </row>
        <row r="42535">
          <cell r="F42535" t="str">
            <v>techspace.co</v>
          </cell>
          <cell r="G42535" t="str">
            <v>73321</v>
          </cell>
        </row>
        <row r="42536">
          <cell r="F42536" t="str">
            <v>techstilus.com</v>
          </cell>
          <cell r="G42536" t="str">
            <v>73322</v>
          </cell>
        </row>
        <row r="42537">
          <cell r="F42537" t="str">
            <v>techstyle.com</v>
          </cell>
          <cell r="G42537" t="str">
            <v>73323</v>
          </cell>
        </row>
        <row r="42538">
          <cell r="F42538" t="str">
            <v>techsydney.com.au</v>
          </cell>
          <cell r="G42538" t="str">
            <v>73324</v>
          </cell>
        </row>
        <row r="42539">
          <cell r="F42539" t="str">
            <v>techtroopers.com</v>
          </cell>
          <cell r="G42539" t="str">
            <v>73325</v>
          </cell>
        </row>
        <row r="42540">
          <cell r="F42540" t="str">
            <v>techurself.com</v>
          </cell>
          <cell r="G42540" t="str">
            <v>73326</v>
          </cell>
        </row>
        <row r="42541">
          <cell r="F42541" t="str">
            <v>teckelmedical.com</v>
          </cell>
          <cell r="G42541" t="str">
            <v>73327</v>
          </cell>
        </row>
        <row r="42542">
          <cell r="F42542" t="str">
            <v>teckro.com</v>
          </cell>
          <cell r="G42542" t="str">
            <v>73328</v>
          </cell>
        </row>
        <row r="42543">
          <cell r="F42543" t="str">
            <v>tecovasboots.com</v>
          </cell>
          <cell r="G42543" t="str">
            <v>73329</v>
          </cell>
        </row>
        <row r="42544">
          <cell r="F42544" t="str">
            <v>tecsaa.com</v>
          </cell>
          <cell r="G42544" t="str">
            <v>73330</v>
          </cell>
        </row>
        <row r="42545">
          <cell r="F42545" t="str">
            <v>tectonicaudiolabs.com</v>
          </cell>
          <cell r="G42545" t="str">
            <v>73331</v>
          </cell>
        </row>
        <row r="42546">
          <cell r="F42546" t="str">
            <v>tecuro.ch</v>
          </cell>
          <cell r="G42546" t="str">
            <v>73332</v>
          </cell>
        </row>
        <row r="42547">
          <cell r="F42547" t="str">
            <v>tedcas.com</v>
          </cell>
          <cell r="G42547" t="str">
            <v>73333</v>
          </cell>
        </row>
        <row r="42548">
          <cell r="F42548" t="str">
            <v>tediber.com</v>
          </cell>
          <cell r="G42548" t="str">
            <v>73334</v>
          </cell>
        </row>
        <row r="42549">
          <cell r="F42549" t="str">
            <v>teebtv.com</v>
          </cell>
          <cell r="G42549" t="str">
            <v>73335</v>
          </cell>
        </row>
        <row r="42550">
          <cell r="F42550" t="str">
            <v>teecrowd.com</v>
          </cell>
          <cell r="G42550" t="str">
            <v>73336</v>
          </cell>
        </row>
        <row r="42551">
          <cell r="F42551" t="str">
            <v>teenker.com</v>
          </cell>
          <cell r="G42551" t="str">
            <v>73337</v>
          </cell>
        </row>
        <row r="42552">
          <cell r="F42552" t="str">
            <v>tees.co.id</v>
          </cell>
          <cell r="G42552" t="str">
            <v>73338</v>
          </cell>
        </row>
        <row r="42553">
          <cell r="F42553" t="str">
            <v>teespring.com</v>
          </cell>
          <cell r="G42553" t="str">
            <v>73339</v>
          </cell>
        </row>
        <row r="42554">
          <cell r="F42554" t="str">
            <v>teesuvac.com</v>
          </cell>
          <cell r="G42554" t="str">
            <v>73340</v>
          </cell>
        </row>
        <row r="42555">
          <cell r="F42555" t="str">
            <v>teewe.in</v>
          </cell>
          <cell r="G42555" t="str">
            <v>73341</v>
          </cell>
        </row>
        <row r="42556">
          <cell r="F42556" t="str">
            <v>teextee.com</v>
          </cell>
          <cell r="G42556" t="str">
            <v>73342</v>
          </cell>
        </row>
        <row r="42557">
          <cell r="F42557" t="str">
            <v>tegile.com</v>
          </cell>
          <cell r="G42557" t="str">
            <v>73343</v>
          </cell>
        </row>
        <row r="42558">
          <cell r="F42558" t="str">
            <v>tekconnect.ca</v>
          </cell>
          <cell r="G42558" t="str">
            <v>73344</v>
          </cell>
        </row>
        <row r="42559">
          <cell r="F42559" t="str">
            <v>tekmanbooks.com</v>
          </cell>
          <cell r="G42559" t="str">
            <v>73345</v>
          </cell>
        </row>
        <row r="42560">
          <cell r="F42560" t="str">
            <v>tekmi.ru</v>
          </cell>
          <cell r="G42560" t="str">
            <v>73346</v>
          </cell>
        </row>
        <row r="42561">
          <cell r="F42561" t="str">
            <v>teknopilot.no</v>
          </cell>
          <cell r="G42561" t="str">
            <v>73347</v>
          </cell>
        </row>
        <row r="42562">
          <cell r="F42562" t="str">
            <v>teknowmics.com</v>
          </cell>
          <cell r="G42562" t="str">
            <v>73348</v>
          </cell>
        </row>
        <row r="42563">
          <cell r="F42563" t="str">
            <v>tekpea.com</v>
          </cell>
          <cell r="G42563" t="str">
            <v>73349</v>
          </cell>
        </row>
        <row r="42564">
          <cell r="F42564" t="str">
            <v>tekstapp.com</v>
          </cell>
          <cell r="G42564" t="str">
            <v>73350</v>
          </cell>
        </row>
        <row r="42565">
          <cell r="F42565" t="str">
            <v>tekstream.com</v>
          </cell>
          <cell r="G42565" t="str">
            <v>73351</v>
          </cell>
        </row>
        <row r="42566">
          <cell r="F42566" t="str">
            <v>telabio.com</v>
          </cell>
          <cell r="G42566" t="str">
            <v>73352</v>
          </cell>
        </row>
        <row r="42567">
          <cell r="F42567" t="str">
            <v>telanto.com</v>
          </cell>
          <cell r="G42567" t="str">
            <v>73353</v>
          </cell>
        </row>
        <row r="42568">
          <cell r="F42568" t="str">
            <v>telderi.ru</v>
          </cell>
          <cell r="G42568" t="str">
            <v>73354</v>
          </cell>
        </row>
        <row r="42569">
          <cell r="F42569" t="str">
            <v>teldok.com</v>
          </cell>
          <cell r="G42569" t="str">
            <v>73355</v>
          </cell>
        </row>
        <row r="42570">
          <cell r="F42570" t="str">
            <v>tele-pathy.org</v>
          </cell>
          <cell r="G42570" t="str">
            <v>73356</v>
          </cell>
        </row>
        <row r="42571">
          <cell r="F42571" t="str">
            <v>tele-teb.com</v>
          </cell>
          <cell r="G42571" t="str">
            <v>73357</v>
          </cell>
        </row>
        <row r="42572">
          <cell r="F42572" t="str">
            <v>telecosys.com</v>
          </cell>
          <cell r="G42572" t="str">
            <v>73358</v>
          </cell>
        </row>
        <row r="42573">
          <cell r="F42573" t="str">
            <v>telefactor-robotics.com</v>
          </cell>
          <cell r="G42573" t="str">
            <v>73359</v>
          </cell>
        </row>
        <row r="42574">
          <cell r="F42574" t="str">
            <v>telefonkilifim.com</v>
          </cell>
          <cell r="G42574" t="str">
            <v>73360</v>
          </cell>
        </row>
        <row r="42575">
          <cell r="F42575" t="str">
            <v>telematik.tn</v>
          </cell>
          <cell r="G42575" t="str">
            <v>73361</v>
          </cell>
        </row>
        <row r="42576">
          <cell r="F42576" t="str">
            <v>telemed2u.com</v>
          </cell>
          <cell r="G42576" t="str">
            <v>73362</v>
          </cell>
        </row>
        <row r="42577">
          <cell r="F42577" t="str">
            <v>telemedi.co</v>
          </cell>
          <cell r="G42577" t="str">
            <v>73363</v>
          </cell>
        </row>
        <row r="42578">
          <cell r="F42578" t="str">
            <v>telepath.uk.com</v>
          </cell>
          <cell r="G42578" t="str">
            <v>73364</v>
          </cell>
        </row>
        <row r="42579">
          <cell r="F42579" t="str">
            <v>telepharm.com</v>
          </cell>
          <cell r="G42579" t="str">
            <v>73365</v>
          </cell>
        </row>
        <row r="42580">
          <cell r="F42580" t="str">
            <v>telephonescience.com</v>
          </cell>
          <cell r="G42580" t="str">
            <v>73366</v>
          </cell>
        </row>
        <row r="42581">
          <cell r="F42581" t="str">
            <v>teleport.org</v>
          </cell>
          <cell r="G42581" t="str">
            <v>73367</v>
          </cell>
        </row>
        <row r="42582">
          <cell r="F42582" t="str">
            <v>teleretail.com</v>
          </cell>
          <cell r="G42582" t="str">
            <v>73368</v>
          </cell>
        </row>
        <row r="42583">
          <cell r="F42583" t="str">
            <v>telerickshaw.com</v>
          </cell>
          <cell r="G42583" t="str">
            <v>73369</v>
          </cell>
        </row>
        <row r="42584">
          <cell r="F42584" t="str">
            <v>telescrypts.com</v>
          </cell>
          <cell r="G42584" t="str">
            <v>73370</v>
          </cell>
        </row>
        <row r="42585">
          <cell r="F42585" t="str">
            <v>telesense.net</v>
          </cell>
          <cell r="G42585" t="str">
            <v>73371</v>
          </cell>
        </row>
        <row r="42586">
          <cell r="F42586" t="str">
            <v>telesofia.com</v>
          </cell>
          <cell r="G42586" t="str">
            <v>73372</v>
          </cell>
        </row>
        <row r="42587">
          <cell r="F42587" t="str">
            <v>telestax.com</v>
          </cell>
          <cell r="G42587" t="str">
            <v>73373</v>
          </cell>
        </row>
        <row r="42588">
          <cell r="F42588" t="str">
            <v>televisionfour.com</v>
          </cell>
          <cell r="G42588" t="str">
            <v>73374</v>
          </cell>
        </row>
        <row r="42589">
          <cell r="F42589" t="str">
            <v>tellafirma.com</v>
          </cell>
          <cell r="G42589" t="str">
            <v>73375</v>
          </cell>
        </row>
        <row r="42590">
          <cell r="F42590" t="str">
            <v>tellbird.com</v>
          </cell>
          <cell r="G42590" t="str">
            <v>73376</v>
          </cell>
        </row>
        <row r="42591">
          <cell r="F42591" t="str">
            <v>tellfi.com</v>
          </cell>
          <cell r="G42591" t="str">
            <v>73377</v>
          </cell>
        </row>
        <row r="42592">
          <cell r="F42592" t="str">
            <v>telll.me</v>
          </cell>
          <cell r="G42592" t="str">
            <v>73378</v>
          </cell>
        </row>
        <row r="42593">
          <cell r="F42593" t="str">
            <v>tellmegen.com</v>
          </cell>
          <cell r="G42593" t="str">
            <v>73379</v>
          </cell>
        </row>
        <row r="42594">
          <cell r="F42594" t="str">
            <v>tellmiapp.com</v>
          </cell>
          <cell r="G42594" t="str">
            <v>73380</v>
          </cell>
        </row>
        <row r="42595">
          <cell r="F42595" t="str">
            <v>tellody.com</v>
          </cell>
          <cell r="G42595" t="str">
            <v>73381</v>
          </cell>
        </row>
        <row r="42596">
          <cell r="F42596" t="str">
            <v>tellustechinc.com</v>
          </cell>
          <cell r="G42596" t="str">
            <v>73382</v>
          </cell>
        </row>
        <row r="42597">
          <cell r="F42597" t="str">
            <v>tellwise.com</v>
          </cell>
          <cell r="G42597" t="str">
            <v>73383</v>
          </cell>
        </row>
        <row r="42598">
          <cell r="F42598" t="str">
            <v>telnexus.com</v>
          </cell>
          <cell r="G42598" t="str">
            <v>73384</v>
          </cell>
        </row>
        <row r="42599">
          <cell r="F42599" t="str">
            <v>teltoo.com</v>
          </cell>
          <cell r="G42599" t="str">
            <v>73385</v>
          </cell>
        </row>
        <row r="42600">
          <cell r="F42600" t="str">
            <v>teltrader.com</v>
          </cell>
          <cell r="G42600" t="str">
            <v>73386</v>
          </cell>
        </row>
        <row r="42601">
          <cell r="F42601" t="str">
            <v>telxius.com</v>
          </cell>
          <cell r="G42601" t="str">
            <v>73387</v>
          </cell>
        </row>
        <row r="42602">
          <cell r="F42602" t="str">
            <v>tely.com</v>
          </cell>
          <cell r="G42602" t="str">
            <v>73388</v>
          </cell>
        </row>
        <row r="42603">
          <cell r="F42603" t="str">
            <v>telzio.com</v>
          </cell>
          <cell r="G42603" t="str">
            <v>73389</v>
          </cell>
        </row>
        <row r="42604">
          <cell r="F42604" t="str">
            <v>temblor.net</v>
          </cell>
          <cell r="G42604" t="str">
            <v>73390</v>
          </cell>
        </row>
        <row r="42605">
          <cell r="F42605" t="str">
            <v>tembostudio.com</v>
          </cell>
          <cell r="G42605" t="str">
            <v>73391</v>
          </cell>
        </row>
        <row r="42606">
          <cell r="F42606" t="str">
            <v>temicom.com</v>
          </cell>
          <cell r="G42606" t="str">
            <v>73392</v>
          </cell>
        </row>
        <row r="42607">
          <cell r="F42607" t="str">
            <v>temizlikyolda.com</v>
          </cell>
          <cell r="G42607" t="str">
            <v>73393</v>
          </cell>
        </row>
        <row r="42608">
          <cell r="F42608" t="str">
            <v>temnos.com</v>
          </cell>
          <cell r="G42608" t="str">
            <v>73394</v>
          </cell>
        </row>
        <row r="42609">
          <cell r="F42609" t="str">
            <v>tempoautomation.com</v>
          </cell>
          <cell r="G42609" t="str">
            <v>73395</v>
          </cell>
        </row>
        <row r="42610">
          <cell r="F42610" t="str">
            <v>temporalpower.com</v>
          </cell>
          <cell r="G42610" t="str">
            <v>73396</v>
          </cell>
        </row>
        <row r="42611">
          <cell r="F42611" t="str">
            <v>tempow.com</v>
          </cell>
          <cell r="G42611" t="str">
            <v>73397</v>
          </cell>
        </row>
        <row r="42612">
          <cell r="F42612" t="str">
            <v>tempus.at</v>
          </cell>
          <cell r="G42612" t="str">
            <v>73398</v>
          </cell>
        </row>
        <row r="42613">
          <cell r="F42613" t="str">
            <v>tenantbase.com</v>
          </cell>
          <cell r="G42613" t="str">
            <v>73399</v>
          </cell>
        </row>
        <row r="42614">
          <cell r="F42614" t="str">
            <v>tenantcloud.com</v>
          </cell>
          <cell r="G42614" t="str">
            <v>73400</v>
          </cell>
        </row>
        <row r="42615">
          <cell r="F42615" t="str">
            <v>tenantmagic.net</v>
          </cell>
          <cell r="G42615" t="str">
            <v>73401</v>
          </cell>
        </row>
        <row r="42616">
          <cell r="F42616" t="str">
            <v>tenantrex.com</v>
          </cell>
          <cell r="G42616" t="str">
            <v>73402</v>
          </cell>
        </row>
        <row r="42617">
          <cell r="F42617" t="str">
            <v>tenantturner.com</v>
          </cell>
          <cell r="G42617" t="str">
            <v>73403</v>
          </cell>
        </row>
        <row r="42618">
          <cell r="F42618" t="str">
            <v>tenayatherapeutics.com</v>
          </cell>
          <cell r="G42618" t="str">
            <v>73404</v>
          </cell>
        </row>
        <row r="42619">
          <cell r="F42619" t="str">
            <v>tenderscout.com</v>
          </cell>
          <cell r="G42619" t="str">
            <v>73405</v>
          </cell>
        </row>
        <row r="42620">
          <cell r="F42620" t="str">
            <v>tendertree.com</v>
          </cell>
          <cell r="G42620" t="str">
            <v>73406</v>
          </cell>
        </row>
        <row r="42621">
          <cell r="F42621" t="str">
            <v>tendyne.com</v>
          </cell>
          <cell r="G42621" t="str">
            <v>73407</v>
          </cell>
        </row>
        <row r="42622">
          <cell r="F42622" t="str">
            <v>teneno.com</v>
          </cell>
          <cell r="G42622" t="str">
            <v>73408</v>
          </cell>
        </row>
        <row r="42623">
          <cell r="F42623" t="str">
            <v>teneoholdings.com</v>
          </cell>
          <cell r="G42623" t="str">
            <v>73409</v>
          </cell>
        </row>
        <row r="42624">
          <cell r="F42624" t="str">
            <v>teneology.com</v>
          </cell>
          <cell r="G42624" t="str">
            <v>73410</v>
          </cell>
        </row>
        <row r="42625">
          <cell r="F42625" t="str">
            <v>tengah.com</v>
          </cell>
          <cell r="G42625" t="str">
            <v>73411</v>
          </cell>
        </row>
        <row r="42626">
          <cell r="F42626" t="str">
            <v>tengrade.com</v>
          </cell>
          <cell r="G42626" t="str">
            <v>73412</v>
          </cell>
        </row>
        <row r="42627">
          <cell r="F42627" t="str">
            <v>tengwirth.com</v>
          </cell>
          <cell r="G42627" t="str">
            <v>73413</v>
          </cell>
        </row>
        <row r="42628">
          <cell r="F42628" t="str">
            <v>tenkalabs.com</v>
          </cell>
          <cell r="G42628" t="str">
            <v>73414</v>
          </cell>
        </row>
        <row r="42629">
          <cell r="F42629" t="str">
            <v>tennishub.com</v>
          </cell>
          <cell r="G42629" t="str">
            <v>73415</v>
          </cell>
        </row>
        <row r="42630">
          <cell r="F42630" t="str">
            <v>tenniswdw.com</v>
          </cell>
          <cell r="G42630" t="str">
            <v>73416</v>
          </cell>
        </row>
        <row r="42631">
          <cell r="F42631" t="str">
            <v>tennorx.com</v>
          </cell>
          <cell r="G42631" t="str">
            <v>73417</v>
          </cell>
        </row>
        <row r="42632">
          <cell r="F42632" t="str">
            <v>tensaves.com</v>
          </cell>
          <cell r="G42632" t="str">
            <v>73418</v>
          </cell>
        </row>
        <row r="42633">
          <cell r="F42633" t="str">
            <v>tenshatherapeutics.com</v>
          </cell>
          <cell r="G42633" t="str">
            <v>73419</v>
          </cell>
        </row>
        <row r="42634">
          <cell r="F42634" t="str">
            <v>tensivemed.com</v>
          </cell>
          <cell r="G42634" t="str">
            <v>73420</v>
          </cell>
        </row>
        <row r="42635">
          <cell r="F42635" t="str">
            <v>tensorflight.com</v>
          </cell>
          <cell r="G42635" t="str">
            <v>73421</v>
          </cell>
        </row>
        <row r="42636">
          <cell r="F42636" t="str">
            <v>tentonraygun.com</v>
          </cell>
          <cell r="G42636" t="str">
            <v>73422</v>
          </cell>
        </row>
        <row r="42637">
          <cell r="F42637" t="str">
            <v>tentrr.com</v>
          </cell>
          <cell r="G42637" t="str">
            <v>73423</v>
          </cell>
        </row>
        <row r="42638">
          <cell r="F42638" t="str">
            <v>tenx.tech</v>
          </cell>
          <cell r="G42638" t="str">
            <v>73424</v>
          </cell>
        </row>
        <row r="42639">
          <cell r="F42639" t="str">
            <v>tenxer.com</v>
          </cell>
          <cell r="G42639" t="str">
            <v>73425</v>
          </cell>
        </row>
        <row r="42640">
          <cell r="F42640" t="str">
            <v>teog.co.uk</v>
          </cell>
          <cell r="G42640" t="str">
            <v>73426</v>
          </cell>
        </row>
        <row r="42641">
          <cell r="F42641" t="str">
            <v>terabat.com</v>
          </cell>
          <cell r="G42641" t="str">
            <v>73427</v>
          </cell>
        </row>
        <row r="42642">
          <cell r="F42642" t="str">
            <v>terabitradios.net</v>
          </cell>
          <cell r="G42642" t="str">
            <v>73428</v>
          </cell>
        </row>
        <row r="42643">
          <cell r="F42643" t="str">
            <v>terafold.com</v>
          </cell>
          <cell r="G42643" t="str">
            <v>73429</v>
          </cell>
        </row>
        <row r="42644">
          <cell r="F42644" t="str">
            <v>terajoule.de</v>
          </cell>
          <cell r="G42644" t="str">
            <v>73430</v>
          </cell>
        </row>
        <row r="42645">
          <cell r="F42645" t="str">
            <v>teraporetech.com</v>
          </cell>
          <cell r="G42645" t="str">
            <v>73431</v>
          </cell>
        </row>
        <row r="42646">
          <cell r="F42646" t="str">
            <v>terascore.com</v>
          </cell>
          <cell r="G42646" t="str">
            <v>73432</v>
          </cell>
        </row>
        <row r="42647">
          <cell r="F42647" t="str">
            <v>terebra.ru</v>
          </cell>
          <cell r="G42647" t="str">
            <v>73433</v>
          </cell>
        </row>
        <row r="42648">
          <cell r="F42648" t="str">
            <v>terencewoodgate.com</v>
          </cell>
          <cell r="G42648" t="str">
            <v>73434</v>
          </cell>
        </row>
        <row r="42649">
          <cell r="F42649" t="str">
            <v>tergoenvironmental.com</v>
          </cell>
          <cell r="G42649" t="str">
            <v>73435</v>
          </cell>
        </row>
        <row r="42650">
          <cell r="F42650" t="str">
            <v>tergumcosmetics.com</v>
          </cell>
          <cell r="G42650" t="str">
            <v>73436</v>
          </cell>
        </row>
        <row r="42651">
          <cell r="F42651" t="str">
            <v>teridion.com</v>
          </cell>
          <cell r="G42651" t="str">
            <v>73437</v>
          </cell>
        </row>
        <row r="42652">
          <cell r="F42652" t="str">
            <v>teritree.com</v>
          </cell>
          <cell r="G42652" t="str">
            <v>73438</v>
          </cell>
        </row>
        <row r="42653">
          <cell r="F42653" t="str">
            <v>termii.com</v>
          </cell>
          <cell r="G42653" t="str">
            <v>73439</v>
          </cell>
        </row>
        <row r="42654">
          <cell r="F42654" t="str">
            <v>terminal.com</v>
          </cell>
          <cell r="G42654" t="str">
            <v>73440</v>
          </cell>
        </row>
        <row r="42655">
          <cell r="F42655" t="str">
            <v>termine24.de</v>
          </cell>
          <cell r="G42655" t="str">
            <v>73441</v>
          </cell>
        </row>
        <row r="42656">
          <cell r="F42656" t="str">
            <v>termostore.it</v>
          </cell>
          <cell r="G42656" t="str">
            <v>73442</v>
          </cell>
        </row>
        <row r="42657">
          <cell r="F42657" t="str">
            <v>termscout.com</v>
          </cell>
          <cell r="G42657" t="str">
            <v>73443</v>
          </cell>
        </row>
        <row r="42658">
          <cell r="F42658" t="str">
            <v>ternbicycles.com</v>
          </cell>
          <cell r="G42658" t="str">
            <v>73444</v>
          </cell>
        </row>
        <row r="42659">
          <cell r="F42659" t="str">
            <v>ternpro.com</v>
          </cell>
          <cell r="G42659" t="str">
            <v>73445</v>
          </cell>
        </row>
        <row r="42660">
          <cell r="F42660" t="str">
            <v>terra-motors.com</v>
          </cell>
          <cell r="G42660" t="str">
            <v>73446</v>
          </cell>
        </row>
        <row r="42661">
          <cell r="F42661" t="str">
            <v>terrabotics.co</v>
          </cell>
          <cell r="G42661" t="str">
            <v>73447</v>
          </cell>
        </row>
        <row r="42662">
          <cell r="F42662" t="str">
            <v>terrafinaenergy.com</v>
          </cell>
          <cell r="G42662" t="str">
            <v>73448</v>
          </cell>
        </row>
        <row r="42663">
          <cell r="F42663" t="str">
            <v>terramera.com</v>
          </cell>
          <cell r="G42663" t="str">
            <v>73449</v>
          </cell>
        </row>
        <row r="42664">
          <cell r="F42664" t="str">
            <v>terranorbital.com</v>
          </cell>
          <cell r="G42664" t="str">
            <v>73450</v>
          </cell>
        </row>
        <row r="42665">
          <cell r="F42665" t="str">
            <v>terrapattern.com</v>
          </cell>
          <cell r="G42665" t="str">
            <v>73451</v>
          </cell>
        </row>
        <row r="42666">
          <cell r="F42666" t="str">
            <v>terrapaveinternational.com</v>
          </cell>
          <cell r="G42666" t="str">
            <v>73452</v>
          </cell>
        </row>
        <row r="42667">
          <cell r="F42667" t="str">
            <v>terraperks.com</v>
          </cell>
          <cell r="G42667" t="str">
            <v>73453</v>
          </cell>
        </row>
        <row r="42668">
          <cell r="F42668" t="str">
            <v>terravion.com</v>
          </cell>
          <cell r="G42668" t="str">
            <v>73454</v>
          </cell>
        </row>
        <row r="42669">
          <cell r="F42669" t="str">
            <v>terrestrialenergy.com</v>
          </cell>
          <cell r="G42669" t="str">
            <v>73455</v>
          </cell>
        </row>
        <row r="42670">
          <cell r="F42670" t="str">
            <v>terrormate.com</v>
          </cell>
          <cell r="G42670" t="str">
            <v>73456</v>
          </cell>
        </row>
        <row r="42671">
          <cell r="F42671" t="str">
            <v>terviva.com</v>
          </cell>
          <cell r="G42671" t="str">
            <v>73457</v>
          </cell>
        </row>
        <row r="42672">
          <cell r="F42672" t="str">
            <v>tesalys.fr</v>
          </cell>
          <cell r="G42672" t="str">
            <v>73458</v>
          </cell>
        </row>
        <row r="42673">
          <cell r="F42673" t="str">
            <v>tesarobio.com</v>
          </cell>
          <cell r="G42673" t="str">
            <v>73459</v>
          </cell>
        </row>
        <row r="42674">
          <cell r="F42674" t="str">
            <v>tesbihevim.com</v>
          </cell>
          <cell r="G42674" t="str">
            <v>73460</v>
          </cell>
        </row>
        <row r="42675">
          <cell r="F42675" t="str">
            <v>tesific.com</v>
          </cell>
          <cell r="G42675" t="str">
            <v>73461</v>
          </cell>
        </row>
        <row r="42676">
          <cell r="F42676" t="str">
            <v>tesloop.com</v>
          </cell>
          <cell r="G42676" t="str">
            <v>73462</v>
          </cell>
        </row>
        <row r="42677">
          <cell r="F42677" t="str">
            <v>tesora.com</v>
          </cell>
          <cell r="G42677" t="str">
            <v>73463</v>
          </cell>
        </row>
        <row r="42678">
          <cell r="F42678" t="str">
            <v>tesorio.com</v>
          </cell>
          <cell r="G42678" t="str">
            <v>73464</v>
          </cell>
        </row>
        <row r="42679">
          <cell r="F42679" t="str">
            <v>tesorx.com</v>
          </cell>
          <cell r="G42679" t="str">
            <v>73465</v>
          </cell>
        </row>
        <row r="42680">
          <cell r="F42680" t="str">
            <v>tespack.com</v>
          </cell>
          <cell r="G42680" t="str">
            <v>73466</v>
          </cell>
        </row>
        <row r="42681">
          <cell r="F42681" t="str">
            <v>tessin.se</v>
          </cell>
          <cell r="G42681" t="str">
            <v>73467</v>
          </cell>
        </row>
        <row r="42682">
          <cell r="F42682" t="str">
            <v>test.io</v>
          </cell>
          <cell r="G42682" t="str">
            <v>73468</v>
          </cell>
        </row>
        <row r="42683">
          <cell r="F42683" t="str">
            <v>test.tv</v>
          </cell>
          <cell r="G42683" t="str">
            <v>73469</v>
          </cell>
        </row>
        <row r="42684">
          <cell r="F42684" t="str">
            <v>testcraft.io</v>
          </cell>
          <cell r="G42684" t="str">
            <v>73470</v>
          </cell>
        </row>
        <row r="42685">
          <cell r="F42685" t="str">
            <v>testcred.com</v>
          </cell>
          <cell r="G42685" t="str">
            <v>73471</v>
          </cell>
        </row>
        <row r="42686">
          <cell r="F42686" t="str">
            <v>testimobox.com</v>
          </cell>
          <cell r="G42686" t="str">
            <v>73472</v>
          </cell>
        </row>
        <row r="42687">
          <cell r="F42687" t="str">
            <v>testimonialtree.com</v>
          </cell>
          <cell r="G42687" t="str">
            <v>73473</v>
          </cell>
        </row>
        <row r="42688">
          <cell r="F42688" t="str">
            <v>testingtime.com</v>
          </cell>
          <cell r="G42688" t="str">
            <v>73474</v>
          </cell>
        </row>
        <row r="42689">
          <cell r="F42689" t="str">
            <v>testmetal.com</v>
          </cell>
          <cell r="G42689" t="str">
            <v>73475</v>
          </cell>
        </row>
        <row r="42690">
          <cell r="F42690" t="str">
            <v>testomato.com</v>
          </cell>
          <cell r="G42690" t="str">
            <v>73476</v>
          </cell>
        </row>
        <row r="42691">
          <cell r="F42691" t="str">
            <v>testt.com</v>
          </cell>
          <cell r="G42691" t="str">
            <v>73477</v>
          </cell>
        </row>
        <row r="42692">
          <cell r="F42692" t="str">
            <v>tethis.com</v>
          </cell>
          <cell r="G42692" t="str">
            <v>73478</v>
          </cell>
        </row>
        <row r="42693">
          <cell r="F42693" t="str">
            <v>tetonwatersranch.com</v>
          </cell>
          <cell r="G42693" t="str">
            <v>73479</v>
          </cell>
        </row>
        <row r="42694">
          <cell r="F42694" t="str">
            <v>tetradiscovery.com</v>
          </cell>
          <cell r="G42694" t="str">
            <v>73480</v>
          </cell>
        </row>
        <row r="42695">
          <cell r="F42695" t="str">
            <v>tetrapod.io</v>
          </cell>
          <cell r="G42695" t="str">
            <v>73481</v>
          </cell>
        </row>
        <row r="42696">
          <cell r="F42696" t="str">
            <v>tevidobiodevices.com</v>
          </cell>
          <cell r="G42696" t="str">
            <v>73482</v>
          </cell>
        </row>
        <row r="42697">
          <cell r="F42697" t="str">
            <v>tevosol.com</v>
          </cell>
          <cell r="G42697" t="str">
            <v>73483</v>
          </cell>
        </row>
        <row r="42698">
          <cell r="F42698" t="str">
            <v>texascomputerguru.com</v>
          </cell>
          <cell r="G42698" t="str">
            <v>73484</v>
          </cell>
        </row>
        <row r="42699">
          <cell r="F42699" t="str">
            <v>texasenergy.utsa.edu</v>
          </cell>
          <cell r="G42699" t="str">
            <v>73485</v>
          </cell>
        </row>
        <row r="42700">
          <cell r="F42700" t="str">
            <v>texasmulchcoinc.com</v>
          </cell>
          <cell r="G42700" t="str">
            <v>73486</v>
          </cell>
        </row>
        <row r="42701">
          <cell r="F42701" t="str">
            <v>texdel.com</v>
          </cell>
          <cell r="G42701" t="str">
            <v>73487</v>
          </cell>
        </row>
        <row r="42702">
          <cell r="F42702" t="str">
            <v>texerepublishing.com</v>
          </cell>
          <cell r="G42702" t="str">
            <v>73488</v>
          </cell>
        </row>
        <row r="42703">
          <cell r="F42703" t="str">
            <v>textat.co.kr</v>
          </cell>
          <cell r="G42703" t="str">
            <v>73489</v>
          </cell>
        </row>
        <row r="42704">
          <cell r="F42704" t="str">
            <v>textbookrental.ca</v>
          </cell>
          <cell r="G42704" t="str">
            <v>73490</v>
          </cell>
        </row>
        <row r="42705">
          <cell r="F42705" t="str">
            <v>textbooktime.com</v>
          </cell>
          <cell r="G42705" t="str">
            <v>73491</v>
          </cell>
        </row>
        <row r="42706">
          <cell r="F42706" t="str">
            <v>textcorner.com.br</v>
          </cell>
          <cell r="G42706" t="str">
            <v>73492</v>
          </cell>
        </row>
        <row r="42707">
          <cell r="F42707" t="str">
            <v>texting.ly</v>
          </cell>
          <cell r="G42707" t="str">
            <v>73493</v>
          </cell>
        </row>
        <row r="42708">
          <cell r="F42708" t="str">
            <v>textmaster.com</v>
          </cell>
          <cell r="G42708" t="str">
            <v>73494</v>
          </cell>
        </row>
        <row r="42709">
          <cell r="F42709" t="str">
            <v>textninja.com</v>
          </cell>
          <cell r="G42709" t="str">
            <v>73495</v>
          </cell>
        </row>
        <row r="42710">
          <cell r="F42710" t="str">
            <v>tfetimes.com</v>
          </cell>
          <cell r="G42710" t="str">
            <v>73496</v>
          </cell>
        </row>
        <row r="42711">
          <cell r="F42711" t="str">
            <v>tfinnovations.com</v>
          </cell>
          <cell r="G42711" t="str">
            <v>73497</v>
          </cell>
        </row>
        <row r="42712">
          <cell r="F42712" t="str">
            <v>tflighttech.com</v>
          </cell>
          <cell r="G42712" t="str">
            <v>73498</v>
          </cell>
        </row>
        <row r="42713">
          <cell r="F42713" t="str">
            <v>tfyogurt.com</v>
          </cell>
          <cell r="G42713" t="str">
            <v>73499</v>
          </cell>
        </row>
        <row r="42714">
          <cell r="F42714" t="str">
            <v>tgir.com</v>
          </cell>
          <cell r="G42714" t="str">
            <v>73500</v>
          </cell>
        </row>
        <row r="42715">
          <cell r="F42715" t="str">
            <v>tgmatrix.com</v>
          </cell>
          <cell r="G42715" t="str">
            <v>73501</v>
          </cell>
        </row>
        <row r="42716">
          <cell r="F42716" t="str">
            <v>tgscolorado.com</v>
          </cell>
          <cell r="G42716" t="str">
            <v>73502</v>
          </cell>
        </row>
        <row r="42717">
          <cell r="F42717" t="str">
            <v>thaddeusmed.com</v>
          </cell>
          <cell r="G42717" t="str">
            <v>73503</v>
          </cell>
        </row>
        <row r="42718">
          <cell r="F42718" t="str">
            <v>thalamed.com</v>
          </cell>
          <cell r="G42718" t="str">
            <v>73504</v>
          </cell>
        </row>
        <row r="42719">
          <cell r="F42719" t="str">
            <v>thalamusgme.com</v>
          </cell>
          <cell r="G42719" t="str">
            <v>73505</v>
          </cell>
        </row>
        <row r="42720">
          <cell r="F42720" t="str">
            <v>thalchemy.com</v>
          </cell>
          <cell r="G42720" t="str">
            <v>73506</v>
          </cell>
        </row>
        <row r="42721">
          <cell r="F42721" t="str">
            <v>thankroll.com</v>
          </cell>
          <cell r="G42721" t="str">
            <v>73507</v>
          </cell>
        </row>
        <row r="42722">
          <cell r="F42722" t="str">
            <v>thargeo.com</v>
          </cell>
          <cell r="G42722" t="str">
            <v>73508</v>
          </cell>
        </row>
        <row r="42723">
          <cell r="F42723" t="str">
            <v>thatboatplace.com</v>
          </cell>
          <cell r="G42723" t="str">
            <v>73509</v>
          </cell>
        </row>
        <row r="42724">
          <cell r="F42724" t="str">
            <v>thatgamecompany.com</v>
          </cell>
          <cell r="G42724" t="str">
            <v>73510</v>
          </cell>
        </row>
        <row r="42725">
          <cell r="F42725" t="str">
            <v>thatimg.com</v>
          </cell>
          <cell r="G42725" t="str">
            <v>73511</v>
          </cell>
        </row>
        <row r="42726">
          <cell r="F42726" t="str">
            <v>thayermahan.com</v>
          </cell>
          <cell r="G42726" t="str">
            <v>73512</v>
          </cell>
        </row>
        <row r="42727">
          <cell r="F42727" t="str">
            <v>thb.co.in</v>
          </cell>
          <cell r="G42727" t="str">
            <v>73513</v>
          </cell>
        </row>
        <row r="42728">
          <cell r="F42728" t="str">
            <v>the-app-base.com</v>
          </cell>
          <cell r="G42728" t="str">
            <v>73514</v>
          </cell>
        </row>
        <row r="42729">
          <cell r="F42729" t="str">
            <v>the-dots.co.uk</v>
          </cell>
          <cell r="G42729" t="str">
            <v>73515</v>
          </cell>
        </row>
        <row r="42730">
          <cell r="F42730" t="str">
            <v>the-happiness-index.com</v>
          </cell>
          <cell r="G42730" t="str">
            <v>73516</v>
          </cell>
        </row>
        <row r="42731">
          <cell r="F42731" t="str">
            <v>the-ken.com</v>
          </cell>
          <cell r="G42731" t="str">
            <v>73517</v>
          </cell>
        </row>
        <row r="42732">
          <cell r="F42732" t="str">
            <v>the-odin.com</v>
          </cell>
          <cell r="G42732" t="str">
            <v>73518</v>
          </cell>
        </row>
        <row r="42733">
          <cell r="F42733" t="str">
            <v>the-oomph.com</v>
          </cell>
          <cell r="G42733" t="str">
            <v>73519</v>
          </cell>
        </row>
        <row r="42734">
          <cell r="F42734" t="str">
            <v>the-saleroom.com</v>
          </cell>
          <cell r="G42734" t="str">
            <v>73520</v>
          </cell>
        </row>
        <row r="42735">
          <cell r="F42735" t="str">
            <v>the-sub-shop.com</v>
          </cell>
          <cell r="G42735" t="str">
            <v>73521</v>
          </cell>
        </row>
        <row r="42736">
          <cell r="F42736" t="str">
            <v>the-wing.com</v>
          </cell>
          <cell r="G42736" t="str">
            <v>73522</v>
          </cell>
        </row>
        <row r="42737">
          <cell r="F42737" t="str">
            <v>the18.com</v>
          </cell>
          <cell r="G42737" t="str">
            <v>73523</v>
          </cell>
        </row>
        <row r="42738">
          <cell r="F42738" t="str">
            <v>the2ndedit.com</v>
          </cell>
          <cell r="G42738" t="str">
            <v>73524</v>
          </cell>
        </row>
        <row r="42739">
          <cell r="F42739" t="str">
            <v>the3doodler.com</v>
          </cell>
          <cell r="G42739" t="str">
            <v>73525</v>
          </cell>
        </row>
        <row r="42740">
          <cell r="F42740" t="str">
            <v>the8app.com</v>
          </cell>
          <cell r="G42740" t="str">
            <v>73526</v>
          </cell>
        </row>
        <row r="42741">
          <cell r="F42741" t="str">
            <v>thealigned.com</v>
          </cell>
          <cell r="G42741" t="str">
            <v>73527</v>
          </cell>
        </row>
        <row r="42742">
          <cell r="F42742" t="str">
            <v>thealinker.com</v>
          </cell>
          <cell r="G42742" t="str">
            <v>73528</v>
          </cell>
        </row>
        <row r="42743">
          <cell r="F42743" t="str">
            <v>thealkalinewaterco.com</v>
          </cell>
          <cell r="G42743" t="str">
            <v>73529</v>
          </cell>
        </row>
        <row r="42744">
          <cell r="F42744" t="str">
            <v>theamplifierfoundation.org</v>
          </cell>
          <cell r="G42744" t="str">
            <v>73530</v>
          </cell>
        </row>
        <row r="42745">
          <cell r="F42745" t="str">
            <v>theartling.com</v>
          </cell>
          <cell r="G42745" t="str">
            <v>73531</v>
          </cell>
        </row>
        <row r="42746">
          <cell r="F42746" t="str">
            <v>theassets.co</v>
          </cell>
          <cell r="G42746" t="str">
            <v>73532</v>
          </cell>
        </row>
        <row r="42747">
          <cell r="F42747" t="str">
            <v>theathletic.com</v>
          </cell>
          <cell r="G42747" t="str">
            <v>73533</v>
          </cell>
        </row>
        <row r="42748">
          <cell r="F42748" t="str">
            <v>theatresmart.com</v>
          </cell>
          <cell r="G42748" t="str">
            <v>73534</v>
          </cell>
        </row>
        <row r="42749">
          <cell r="F42749" t="str">
            <v>theatrics.com</v>
          </cell>
          <cell r="G42749" t="str">
            <v>73535</v>
          </cell>
        </row>
        <row r="42750">
          <cell r="F42750" t="str">
            <v>theaudience.com</v>
          </cell>
          <cell r="G42750" t="str">
            <v>73536</v>
          </cell>
        </row>
        <row r="42751">
          <cell r="F42751" t="str">
            <v>theaudioshack.wixsite.com</v>
          </cell>
          <cell r="G42751" t="str">
            <v>73537</v>
          </cell>
        </row>
        <row r="42752">
          <cell r="F42752" t="str">
            <v>theauris.com</v>
          </cell>
          <cell r="G42752" t="str">
            <v>73538</v>
          </cell>
        </row>
        <row r="42753">
          <cell r="F42753" t="str">
            <v>theauthorhub.com</v>
          </cell>
          <cell r="G42753" t="str">
            <v>73539</v>
          </cell>
        </row>
        <row r="42754">
          <cell r="F42754" t="str">
            <v>theautovaultmiami.com</v>
          </cell>
          <cell r="G42754" t="str">
            <v>73540</v>
          </cell>
        </row>
        <row r="42755">
          <cell r="F42755" t="str">
            <v>thebackscratchers.com</v>
          </cell>
          <cell r="G42755" t="str">
            <v>73541</v>
          </cell>
        </row>
        <row r="42756">
          <cell r="F42756" t="str">
            <v>thebase.in</v>
          </cell>
          <cell r="G42756" t="str">
            <v>73542</v>
          </cell>
        </row>
        <row r="42757">
          <cell r="F42757" t="str">
            <v>thebeardedlady.com.au</v>
          </cell>
          <cell r="G42757" t="str">
            <v>73543</v>
          </cell>
        </row>
        <row r="42758">
          <cell r="F42758" t="str">
            <v>thebeautycrush.com</v>
          </cell>
          <cell r="G42758" t="str">
            <v>73544</v>
          </cell>
        </row>
        <row r="42759">
          <cell r="F42759" t="str">
            <v>thebeautytribe.com</v>
          </cell>
          <cell r="G42759" t="str">
            <v>73545</v>
          </cell>
        </row>
        <row r="42760">
          <cell r="F42760" t="str">
            <v>thebeercafe.com</v>
          </cell>
          <cell r="G42760" t="str">
            <v>73546</v>
          </cell>
        </row>
        <row r="42761">
          <cell r="F42761" t="str">
            <v>thebenefitsexpert.com</v>
          </cell>
          <cell r="G42761" t="str">
            <v>73547</v>
          </cell>
        </row>
        <row r="42762">
          <cell r="F42762" t="str">
            <v>thebettersoftwarecompany.com</v>
          </cell>
          <cell r="G42762" t="str">
            <v>73548</v>
          </cell>
        </row>
        <row r="42763">
          <cell r="F42763" t="str">
            <v>theblacktux.com</v>
          </cell>
          <cell r="G42763" t="str">
            <v>73549</v>
          </cell>
        </row>
        <row r="42764">
          <cell r="F42764" t="str">
            <v>theblaze.com</v>
          </cell>
          <cell r="G42764" t="str">
            <v>73550</v>
          </cell>
        </row>
        <row r="42765">
          <cell r="F42765" t="str">
            <v>theblueground.com</v>
          </cell>
          <cell r="G42765" t="str">
            <v>73551</v>
          </cell>
        </row>
        <row r="42766">
          <cell r="F42766" t="str">
            <v>thebookingfactory.com</v>
          </cell>
          <cell r="G42766" t="str">
            <v>73552</v>
          </cell>
        </row>
        <row r="42767">
          <cell r="F42767" t="str">
            <v>thebouqs.com</v>
          </cell>
          <cell r="G42767" t="str">
            <v>73553</v>
          </cell>
        </row>
        <row r="42768">
          <cell r="F42768" t="str">
            <v>theboxjump.com</v>
          </cell>
          <cell r="G42768" t="str">
            <v>73554</v>
          </cell>
        </row>
        <row r="42769">
          <cell r="F42769" t="str">
            <v>thebridge.jp</v>
          </cell>
          <cell r="G42769" t="str">
            <v>73555</v>
          </cell>
        </row>
        <row r="42770">
          <cell r="F42770" t="str">
            <v>thebsuit.com</v>
          </cell>
          <cell r="G42770" t="str">
            <v>73556</v>
          </cell>
        </row>
        <row r="42771">
          <cell r="F42771" t="str">
            <v>thebubble.com</v>
          </cell>
          <cell r="G42771" t="str">
            <v>73557</v>
          </cell>
        </row>
        <row r="42772">
          <cell r="F42772" t="str">
            <v>thebucketbbq.com</v>
          </cell>
          <cell r="G42772" t="str">
            <v>73558</v>
          </cell>
        </row>
        <row r="42773">
          <cell r="F42773" t="str">
            <v>thebullytracker.com</v>
          </cell>
          <cell r="G42773" t="str">
            <v>73559</v>
          </cell>
        </row>
        <row r="42774">
          <cell r="F42774" t="str">
            <v>thebunkhaus.weebly.com</v>
          </cell>
          <cell r="G42774" t="str">
            <v>73560</v>
          </cell>
        </row>
        <row r="42775">
          <cell r="F42775" t="str">
            <v>thecaddyco.com</v>
          </cell>
          <cell r="G42775" t="str">
            <v>73561</v>
          </cell>
        </row>
        <row r="42776">
          <cell r="F42776" t="str">
            <v>thecampaignsolution.com</v>
          </cell>
          <cell r="G42776" t="str">
            <v>73562</v>
          </cell>
        </row>
        <row r="42777">
          <cell r="F42777" t="str">
            <v>thecaskandbarrel.ca</v>
          </cell>
          <cell r="G42777" t="str">
            <v>73563</v>
          </cell>
        </row>
        <row r="42778">
          <cell r="F42778" t="str">
            <v>thechapar.com</v>
          </cell>
          <cell r="G42778" t="str">
            <v>73564</v>
          </cell>
        </row>
        <row r="42779">
          <cell r="F42779" t="str">
            <v>thecircletech.com</v>
          </cell>
          <cell r="G42779" t="str">
            <v>73565</v>
          </cell>
        </row>
        <row r="42780">
          <cell r="F42780" t="str">
            <v>thecitybase.com</v>
          </cell>
          <cell r="G42780" t="str">
            <v>73566</v>
          </cell>
        </row>
        <row r="42781">
          <cell r="F42781" t="str">
            <v>theclearingnw.com</v>
          </cell>
          <cell r="G42781" t="str">
            <v>73567</v>
          </cell>
        </row>
        <row r="42782">
          <cell r="F42782" t="str">
            <v>thecloakroom.nl</v>
          </cell>
          <cell r="G42782" t="str">
            <v>73568</v>
          </cell>
        </row>
        <row r="42783">
          <cell r="F42783" t="str">
            <v>theclubhouselondon.com</v>
          </cell>
          <cell r="G42783" t="str">
            <v>73569</v>
          </cell>
        </row>
        <row r="42784">
          <cell r="F42784" t="str">
            <v>theconversation.com</v>
          </cell>
          <cell r="G42784" t="str">
            <v>73570</v>
          </cell>
        </row>
        <row r="42785">
          <cell r="F42785" t="str">
            <v>thecotery.com</v>
          </cell>
          <cell r="G42785" t="str">
            <v>73571</v>
          </cell>
        </row>
        <row r="42786">
          <cell r="F42786" t="str">
            <v>thecoursekey.com</v>
          </cell>
          <cell r="G42786" t="str">
            <v>73572</v>
          </cell>
        </row>
        <row r="42787">
          <cell r="F42787" t="str">
            <v>thecrafterpreneur.com</v>
          </cell>
          <cell r="G42787" t="str">
            <v>73573</v>
          </cell>
        </row>
        <row r="42788">
          <cell r="F42788" t="str">
            <v>thecreator.me</v>
          </cell>
          <cell r="G42788" t="str">
            <v>73574</v>
          </cell>
        </row>
        <row r="42789">
          <cell r="F42789" t="str">
            <v>thecriticalpress.com</v>
          </cell>
          <cell r="G42789" t="str">
            <v>73575</v>
          </cell>
        </row>
        <row r="42790">
          <cell r="F42790" t="str">
            <v>theculturedbean.net</v>
          </cell>
          <cell r="G42790" t="str">
            <v>73576</v>
          </cell>
        </row>
        <row r="42791">
          <cell r="F42791" t="str">
            <v>theculturetrip.com</v>
          </cell>
          <cell r="G42791" t="str">
            <v>73577</v>
          </cell>
        </row>
        <row r="42792">
          <cell r="F42792" t="str">
            <v>thedailyedited.com</v>
          </cell>
          <cell r="G42792" t="str">
            <v>73578</v>
          </cell>
        </row>
        <row r="42793">
          <cell r="F42793" t="str">
            <v>thedealfair.com</v>
          </cell>
          <cell r="G42793" t="str">
            <v>73579</v>
          </cell>
        </row>
        <row r="42794">
          <cell r="F42794" t="str">
            <v>thedeliverystore.net</v>
          </cell>
          <cell r="G42794" t="str">
            <v>73580</v>
          </cell>
        </row>
        <row r="42795">
          <cell r="F42795" t="str">
            <v>thedetoxmarket.com</v>
          </cell>
          <cell r="G42795" t="str">
            <v>73581</v>
          </cell>
        </row>
        <row r="42796">
          <cell r="F42796" t="str">
            <v>thedigitalmarvels.com</v>
          </cell>
          <cell r="G42796" t="str">
            <v>73582</v>
          </cell>
        </row>
        <row r="42797">
          <cell r="F42797" t="str">
            <v>thedigitour.com</v>
          </cell>
          <cell r="G42797" t="str">
            <v>73583</v>
          </cell>
        </row>
        <row r="42798">
          <cell r="F42798" t="str">
            <v>thedodo.com</v>
          </cell>
          <cell r="G42798" t="str">
            <v>73584</v>
          </cell>
        </row>
        <row r="42799">
          <cell r="F42799" t="str">
            <v>thedonation.org.uk</v>
          </cell>
          <cell r="G42799" t="str">
            <v>73585</v>
          </cell>
        </row>
        <row r="42800">
          <cell r="F42800" t="str">
            <v>thedonuthut.site90.com</v>
          </cell>
          <cell r="G42800" t="str">
            <v>73586</v>
          </cell>
        </row>
        <row r="42801">
          <cell r="F42801" t="str">
            <v>thedressspot.com</v>
          </cell>
          <cell r="G42801" t="str">
            <v>73587</v>
          </cell>
        </row>
        <row r="42802">
          <cell r="F42802" t="str">
            <v>thedrop.co</v>
          </cell>
          <cell r="G42802" t="str">
            <v>73588</v>
          </cell>
        </row>
        <row r="42803">
          <cell r="F42803" t="str">
            <v>thedropstor.com</v>
          </cell>
          <cell r="G42803" t="str">
            <v>73589</v>
          </cell>
        </row>
        <row r="42804">
          <cell r="F42804" t="str">
            <v>thedse.com</v>
          </cell>
          <cell r="G42804" t="str">
            <v>73590</v>
          </cell>
        </row>
        <row r="42805">
          <cell r="F42805" t="str">
            <v>theduffl.com</v>
          </cell>
          <cell r="G42805" t="str">
            <v>73591</v>
          </cell>
        </row>
        <row r="42806">
          <cell r="F42806" t="str">
            <v>thedyrt.com</v>
          </cell>
          <cell r="G42806" t="str">
            <v>73592</v>
          </cell>
        </row>
        <row r="42807">
          <cell r="F42807" t="str">
            <v>theedgeclimbing.com</v>
          </cell>
          <cell r="G42807" t="str">
            <v>73593</v>
          </cell>
        </row>
        <row r="42808">
          <cell r="F42808" t="str">
            <v>theetailers.com</v>
          </cell>
          <cell r="G42808" t="str">
            <v>73594</v>
          </cell>
        </row>
        <row r="42809">
          <cell r="F42809" t="str">
            <v>theexchangery.com</v>
          </cell>
          <cell r="G42809" t="str">
            <v>73595</v>
          </cell>
        </row>
        <row r="42810">
          <cell r="F42810" t="str">
            <v>theexperienceengine.com</v>
          </cell>
          <cell r="G42810" t="str">
            <v>73596</v>
          </cell>
        </row>
        <row r="42811">
          <cell r="F42811" t="str">
            <v>theeyemachine.com</v>
          </cell>
          <cell r="G42811" t="str">
            <v>73597</v>
          </cell>
        </row>
        <row r="42812">
          <cell r="F42812" t="str">
            <v>theeyescanapp.com</v>
          </cell>
          <cell r="G42812" t="str">
            <v>73598</v>
          </cell>
        </row>
        <row r="42813">
          <cell r="F42813" t="str">
            <v>thefabshoes.com</v>
          </cell>
          <cell r="G42813" t="str">
            <v>73599</v>
          </cell>
        </row>
        <row r="42814">
          <cell r="F42814" t="str">
            <v>thefamilyfishfarmsnetwork.com</v>
          </cell>
          <cell r="G42814" t="str">
            <v>73600</v>
          </cell>
        </row>
        <row r="42815">
          <cell r="F42815" t="str">
            <v>thefantree.com</v>
          </cell>
          <cell r="G42815" t="str">
            <v>73601</v>
          </cell>
        </row>
        <row r="42816">
          <cell r="F42816" t="str">
            <v>thefarmersdog.com</v>
          </cell>
          <cell r="G42816" t="str">
            <v>73602</v>
          </cell>
        </row>
        <row r="42817">
          <cell r="F42817" t="str">
            <v>thefarmery.com</v>
          </cell>
          <cell r="G42817" t="str">
            <v>73603</v>
          </cell>
        </row>
        <row r="42818">
          <cell r="F42818" t="str">
            <v>thefashion.com</v>
          </cell>
          <cell r="G42818" t="str">
            <v>73604</v>
          </cell>
        </row>
        <row r="42819">
          <cell r="F42819" t="str">
            <v>thefeelingfriends.com</v>
          </cell>
          <cell r="G42819" t="str">
            <v>73605</v>
          </cell>
        </row>
        <row r="42820">
          <cell r="F42820" t="str">
            <v>thefifthcollection.com</v>
          </cell>
          <cell r="G42820" t="str">
            <v>73606</v>
          </cell>
        </row>
        <row r="42821">
          <cell r="F42821" t="str">
            <v>thefilmco.tv</v>
          </cell>
          <cell r="G42821" t="str">
            <v>73607</v>
          </cell>
        </row>
        <row r="42822">
          <cell r="F42822" t="str">
            <v>thefitbot.com</v>
          </cell>
          <cell r="G42822" t="str">
            <v>73608</v>
          </cell>
        </row>
        <row r="42823">
          <cell r="F42823" t="str">
            <v>thefix.com</v>
          </cell>
          <cell r="G42823" t="str">
            <v>73609</v>
          </cell>
        </row>
        <row r="42824">
          <cell r="F42824" t="str">
            <v>theflippingpros.com</v>
          </cell>
          <cell r="G42824" t="str">
            <v>73610</v>
          </cell>
        </row>
        <row r="42825">
          <cell r="F42825" t="str">
            <v>thefloow.com</v>
          </cell>
          <cell r="G42825" t="str">
            <v>73611</v>
          </cell>
        </row>
        <row r="42826">
          <cell r="F42826" t="str">
            <v>thefoire.com</v>
          </cell>
          <cell r="G42826" t="str">
            <v>73612</v>
          </cell>
        </row>
        <row r="42827">
          <cell r="F42827" t="str">
            <v>theforkforce.com</v>
          </cell>
          <cell r="G42827" t="str">
            <v>73613</v>
          </cell>
        </row>
        <row r="42828">
          <cell r="F42828" t="str">
            <v>theformtool.com</v>
          </cell>
          <cell r="G42828" t="str">
            <v>73614</v>
          </cell>
        </row>
        <row r="42829">
          <cell r="F42829" t="str">
            <v>thefreedomchallenge.com</v>
          </cell>
          <cell r="G42829" t="str">
            <v>73615</v>
          </cell>
        </row>
        <row r="42830">
          <cell r="F42830" t="str">
            <v>thefrenchcellar.sg</v>
          </cell>
          <cell r="G42830" t="str">
            <v>73616</v>
          </cell>
        </row>
        <row r="42831">
          <cell r="F42831" t="str">
            <v>thefreshbag.com</v>
          </cell>
          <cell r="G42831" t="str">
            <v>73617</v>
          </cell>
        </row>
        <row r="42832">
          <cell r="F42832" t="str">
            <v>thefridaybeer.com</v>
          </cell>
          <cell r="G42832" t="str">
            <v>73618</v>
          </cell>
        </row>
        <row r="42833">
          <cell r="F42833" t="str">
            <v>thefundwell.com</v>
          </cell>
          <cell r="G42833" t="str">
            <v>73619</v>
          </cell>
        </row>
        <row r="42834">
          <cell r="F42834" t="str">
            <v>thegadgetflow.com</v>
          </cell>
          <cell r="G42834" t="str">
            <v>73620</v>
          </cell>
        </row>
        <row r="42835">
          <cell r="F42835" t="str">
            <v>theglassbox.com</v>
          </cell>
          <cell r="G42835" t="str">
            <v>73621</v>
          </cell>
        </row>
        <row r="42836">
          <cell r="F42836" t="str">
            <v>theglue.com</v>
          </cell>
          <cell r="G42836" t="str">
            <v>73622</v>
          </cell>
        </row>
        <row r="42837">
          <cell r="F42837" t="str">
            <v>thegoodear.com</v>
          </cell>
          <cell r="G42837" t="str">
            <v>73623</v>
          </cell>
        </row>
        <row r="42838">
          <cell r="F42838" t="str">
            <v>thegoodeggco.com</v>
          </cell>
          <cell r="G42838" t="str">
            <v>73624</v>
          </cell>
        </row>
        <row r="42839">
          <cell r="F42839" t="str">
            <v>thegoodjuicery.com</v>
          </cell>
          <cell r="G42839" t="str">
            <v>73625</v>
          </cell>
        </row>
        <row r="42840">
          <cell r="F42840" t="str">
            <v>thegospelfund.com</v>
          </cell>
          <cell r="G42840" t="str">
            <v>73626</v>
          </cell>
        </row>
        <row r="42841">
          <cell r="F42841" t="str">
            <v>thegourmetjar.com</v>
          </cell>
          <cell r="G42841" t="str">
            <v>73627</v>
          </cell>
        </row>
        <row r="42842">
          <cell r="F42842" t="str">
            <v>thegpservice.co.uk</v>
          </cell>
          <cell r="G42842" t="str">
            <v>73628</v>
          </cell>
        </row>
        <row r="42843">
          <cell r="F42843" t="str">
            <v>thegrayl.com</v>
          </cell>
          <cell r="G42843" t="str">
            <v>73629</v>
          </cell>
        </row>
        <row r="42844">
          <cell r="F42844" t="str">
            <v>thegreatbritishbanjocompany.com</v>
          </cell>
          <cell r="G42844" t="str">
            <v>73630</v>
          </cell>
        </row>
        <row r="42845">
          <cell r="F42845" t="str">
            <v>thegreenmanenergy.com</v>
          </cell>
          <cell r="G42845" t="str">
            <v>73631</v>
          </cell>
        </row>
        <row r="42846">
          <cell r="F42846" t="str">
            <v>thegreensnackco.com</v>
          </cell>
          <cell r="G42846" t="str">
            <v>73632</v>
          </cell>
        </row>
        <row r="42847">
          <cell r="F42847" t="str">
            <v>thegrid.io</v>
          </cell>
          <cell r="G42847" t="str">
            <v>73633</v>
          </cell>
        </row>
        <row r="42848">
          <cell r="F42848" t="str">
            <v>thegroundskeeperinc.com</v>
          </cell>
          <cell r="G42848" t="str">
            <v>73634</v>
          </cell>
        </row>
        <row r="42849">
          <cell r="F42849" t="str">
            <v>thegunbox.com</v>
          </cell>
          <cell r="G42849" t="str">
            <v>73635</v>
          </cell>
        </row>
        <row r="42850">
          <cell r="F42850" t="str">
            <v>thehackerstreet.com</v>
          </cell>
          <cell r="G42850" t="str">
            <v>73636</v>
          </cell>
        </row>
        <row r="42851">
          <cell r="F42851" t="str">
            <v>thehappycloud.com</v>
          </cell>
          <cell r="G42851" t="str">
            <v>73637</v>
          </cell>
        </row>
        <row r="42852">
          <cell r="F42852" t="str">
            <v>thehelperbees.com</v>
          </cell>
          <cell r="G42852" t="str">
            <v>73638</v>
          </cell>
        </row>
        <row r="42853">
          <cell r="F42853" t="str">
            <v>thehistoryproject.com</v>
          </cell>
          <cell r="G42853" t="str">
            <v>73639</v>
          </cell>
        </row>
        <row r="42854">
          <cell r="F42854" t="str">
            <v>thehitch.com</v>
          </cell>
          <cell r="G42854" t="str">
            <v>73640</v>
          </cell>
        </row>
        <row r="42855">
          <cell r="F42855" t="str">
            <v>thehitcommunity.org</v>
          </cell>
          <cell r="G42855" t="str">
            <v>73641</v>
          </cell>
        </row>
        <row r="42856">
          <cell r="F42856" t="str">
            <v>thehomesalon.in</v>
          </cell>
          <cell r="G42856" t="str">
            <v>73642</v>
          </cell>
        </row>
        <row r="42857">
          <cell r="F42857" t="str">
            <v>thehotelbarternetwork.com</v>
          </cell>
          <cell r="G42857" t="str">
            <v>73643</v>
          </cell>
        </row>
        <row r="42858">
          <cell r="F42858" t="str">
            <v>thehotelcloud.com</v>
          </cell>
          <cell r="G42858" t="str">
            <v>73644</v>
          </cell>
        </row>
        <row r="42859">
          <cell r="F42859" t="str">
            <v>thehotelsnetwork.com</v>
          </cell>
          <cell r="G42859" t="str">
            <v>73645</v>
          </cell>
        </row>
        <row r="42860">
          <cell r="F42860" t="str">
            <v>thehouseshop.com</v>
          </cell>
          <cell r="G42860" t="str">
            <v>73646</v>
          </cell>
        </row>
        <row r="42861">
          <cell r="F42861" t="str">
            <v>thehubpharmacy.com</v>
          </cell>
          <cell r="G42861" t="str">
            <v>73647</v>
          </cell>
        </row>
        <row r="42862">
          <cell r="F42862" t="str">
            <v>thehunt.com</v>
          </cell>
          <cell r="G42862" t="str">
            <v>73648</v>
          </cell>
        </row>
        <row r="42863">
          <cell r="F42863" t="str">
            <v>thehustle.co</v>
          </cell>
          <cell r="G42863" t="str">
            <v>73649</v>
          </cell>
        </row>
        <row r="42864">
          <cell r="F42864" t="str">
            <v>theia.tw</v>
          </cell>
          <cell r="G42864" t="str">
            <v>73650</v>
          </cell>
        </row>
        <row r="42865">
          <cell r="F42865" t="str">
            <v>theiconic.com.au</v>
          </cell>
          <cell r="G42865" t="str">
            <v>73651</v>
          </cell>
        </row>
        <row r="42866">
          <cell r="F42866" t="str">
            <v>theidleman.com</v>
          </cell>
          <cell r="G42866" t="str">
            <v>73652</v>
          </cell>
        </row>
        <row r="42867">
          <cell r="F42867" t="str">
            <v>theindianiris.com</v>
          </cell>
          <cell r="G42867" t="str">
            <v>73653</v>
          </cell>
        </row>
        <row r="42868">
          <cell r="F42868" t="str">
            <v>theinnovationscout.com</v>
          </cell>
          <cell r="G42868" t="str">
            <v>73654</v>
          </cell>
        </row>
        <row r="42869">
          <cell r="F42869" t="str">
            <v>theinsterapp.com</v>
          </cell>
          <cell r="G42869" t="str">
            <v>73655</v>
          </cell>
        </row>
        <row r="42870">
          <cell r="F42870" t="str">
            <v>theinterngroup.com</v>
          </cell>
          <cell r="G42870" t="str">
            <v>73656</v>
          </cell>
        </row>
        <row r="42871">
          <cell r="F42871" t="str">
            <v>theipropertycompany.com</v>
          </cell>
          <cell r="G42871" t="str">
            <v>73657</v>
          </cell>
        </row>
        <row r="42872">
          <cell r="F42872" t="str">
            <v>theitalianjobpub.co.uk</v>
          </cell>
          <cell r="G42872" t="str">
            <v>73658</v>
          </cell>
        </row>
        <row r="42873">
          <cell r="F42873" t="str">
            <v>theivorycompany.com</v>
          </cell>
          <cell r="G42873" t="str">
            <v>73659</v>
          </cell>
        </row>
        <row r="42874">
          <cell r="F42874" t="str">
            <v>thejawdropper.com</v>
          </cell>
          <cell r="G42874" t="str">
            <v>73660</v>
          </cell>
        </row>
        <row r="42875">
          <cell r="F42875" t="str">
            <v>thejetstream.com</v>
          </cell>
          <cell r="G42875" t="str">
            <v>73661</v>
          </cell>
        </row>
        <row r="42876">
          <cell r="F42876" t="str">
            <v>thekaboo.com</v>
          </cell>
          <cell r="G42876" t="str">
            <v>73662</v>
          </cell>
        </row>
        <row r="42877">
          <cell r="F42877" t="str">
            <v>thekarrier.com</v>
          </cell>
          <cell r="G42877" t="str">
            <v>73663</v>
          </cell>
        </row>
        <row r="42878">
          <cell r="F42878" t="str">
            <v>thekatil.com</v>
          </cell>
          <cell r="G42878" t="str">
            <v>73664</v>
          </cell>
        </row>
        <row r="42879">
          <cell r="F42879" t="str">
            <v>thekettlery.com</v>
          </cell>
          <cell r="G42879" t="str">
            <v>73665</v>
          </cell>
        </row>
        <row r="42880">
          <cell r="F42880" t="str">
            <v>thekonagroup.com</v>
          </cell>
          <cell r="G42880" t="str">
            <v>73666</v>
          </cell>
        </row>
        <row r="42881">
          <cell r="F42881" t="str">
            <v>thelaundrybasket.in</v>
          </cell>
          <cell r="G42881" t="str">
            <v>73667</v>
          </cell>
        </row>
        <row r="42882">
          <cell r="F42882" t="str">
            <v>thelazycompany.com</v>
          </cell>
          <cell r="G42882" t="str">
            <v>73668</v>
          </cell>
        </row>
        <row r="42883">
          <cell r="F42883" t="str">
            <v>thelocker.com</v>
          </cell>
          <cell r="G42883" t="str">
            <v>73669</v>
          </cell>
        </row>
        <row r="42884">
          <cell r="F42884" t="str">
            <v>thelondoncrispco.com</v>
          </cell>
          <cell r="G42884" t="str">
            <v>73670</v>
          </cell>
        </row>
        <row r="42885">
          <cell r="F42885" t="str">
            <v>thelondonjamfactory.com</v>
          </cell>
          <cell r="G42885" t="str">
            <v>73671</v>
          </cell>
        </row>
        <row r="42886">
          <cell r="F42886" t="str">
            <v>thelorry.com</v>
          </cell>
          <cell r="G42886" t="str">
            <v>73672</v>
          </cell>
        </row>
        <row r="42887">
          <cell r="F42887" t="str">
            <v>theluxenomad.com</v>
          </cell>
          <cell r="G42887" t="str">
            <v>73673</v>
          </cell>
        </row>
        <row r="42888">
          <cell r="F42888" t="str">
            <v>theluxurycloset.com</v>
          </cell>
          <cell r="G42888" t="str">
            <v>73674</v>
          </cell>
        </row>
        <row r="42889">
          <cell r="F42889" t="str">
            <v>themadvideo.com</v>
          </cell>
          <cell r="G42889" t="str">
            <v>73675</v>
          </cell>
        </row>
        <row r="42890">
          <cell r="F42890" t="str">
            <v>themanlymancanonline.com</v>
          </cell>
          <cell r="G42890" t="str">
            <v>73676</v>
          </cell>
        </row>
        <row r="42891">
          <cell r="F42891" t="str">
            <v>themarkhor.com</v>
          </cell>
          <cell r="G42891" t="str">
            <v>73677</v>
          </cell>
        </row>
        <row r="42892">
          <cell r="F42892" t="str">
            <v>themedic.com.au</v>
          </cell>
          <cell r="G42892" t="str">
            <v>73678</v>
          </cell>
        </row>
        <row r="42893">
          <cell r="F42893" t="str">
            <v>themedicalmarijuanagroup.com</v>
          </cell>
          <cell r="G42893" t="str">
            <v>73679</v>
          </cell>
        </row>
        <row r="42894">
          <cell r="F42894" t="str">
            <v>themedragon.com</v>
          </cell>
          <cell r="G42894" t="str">
            <v>73680</v>
          </cell>
        </row>
        <row r="42895">
          <cell r="F42895" t="str">
            <v>thememo.com</v>
          </cell>
          <cell r="G42895" t="str">
            <v>73681</v>
          </cell>
        </row>
        <row r="42896">
          <cell r="F42896" t="str">
            <v>thememphisbridge.com</v>
          </cell>
          <cell r="G42896" t="str">
            <v>73682</v>
          </cell>
        </row>
        <row r="42897">
          <cell r="F42897" t="str">
            <v>thementat.com</v>
          </cell>
          <cell r="G42897" t="str">
            <v>73683</v>
          </cell>
        </row>
        <row r="42898">
          <cell r="F42898" t="str">
            <v>themetn.com</v>
          </cell>
          <cell r="G42898" t="str">
            <v>73684</v>
          </cell>
        </row>
        <row r="42899">
          <cell r="F42899" t="str">
            <v>themicemovement.com</v>
          </cell>
          <cell r="G42899" t="str">
            <v>73685</v>
          </cell>
        </row>
        <row r="42900">
          <cell r="F42900" t="str">
            <v>themicro3d.com</v>
          </cell>
          <cell r="G42900" t="str">
            <v>73686</v>
          </cell>
        </row>
        <row r="42901">
          <cell r="F42901" t="str">
            <v>themidgame.com</v>
          </cell>
          <cell r="G42901" t="str">
            <v>73687</v>
          </cell>
        </row>
        <row r="42902">
          <cell r="F42902" t="str">
            <v>themighty.com</v>
          </cell>
          <cell r="G42902" t="str">
            <v>73688</v>
          </cell>
        </row>
        <row r="42903">
          <cell r="F42903" t="str">
            <v>themoduleproject.com</v>
          </cell>
          <cell r="G42903" t="str">
            <v>73689</v>
          </cell>
        </row>
        <row r="42904">
          <cell r="F42904" t="str">
            <v>themoin.com</v>
          </cell>
          <cell r="G42904" t="str">
            <v>73690</v>
          </cell>
        </row>
        <row r="42905">
          <cell r="F42905" t="str">
            <v>themoodcorporation.com</v>
          </cell>
          <cell r="G42905" t="str">
            <v>73691</v>
          </cell>
        </row>
        <row r="42906">
          <cell r="F42906" t="str">
            <v>themotherco.com</v>
          </cell>
          <cell r="G42906" t="str">
            <v>73692</v>
          </cell>
        </row>
        <row r="42907">
          <cell r="F42907" t="str">
            <v>thenagagroup.com</v>
          </cell>
          <cell r="G42907" t="str">
            <v>73693</v>
          </cell>
        </row>
        <row r="42908">
          <cell r="F42908" t="str">
            <v>thenakedshop.com</v>
          </cell>
          <cell r="G42908" t="str">
            <v>73694</v>
          </cell>
        </row>
        <row r="42909">
          <cell r="F42909" t="str">
            <v>thenakedsong.com</v>
          </cell>
          <cell r="G42909" t="str">
            <v>73695</v>
          </cell>
        </row>
        <row r="42910">
          <cell r="F42910" t="str">
            <v>thename.is</v>
          </cell>
          <cell r="G42910" t="str">
            <v>73696</v>
          </cell>
        </row>
        <row r="42911">
          <cell r="F42911" t="str">
            <v>thenaughtysheep.com</v>
          </cell>
          <cell r="G42911" t="str">
            <v>73697</v>
          </cell>
        </row>
        <row r="42912">
          <cell r="F42912" t="str">
            <v>theneighbourhood.in</v>
          </cell>
          <cell r="G42912" t="str">
            <v>73698</v>
          </cell>
        </row>
        <row r="42913">
          <cell r="F42913" t="str">
            <v>theneolight.com</v>
          </cell>
          <cell r="G42913" t="str">
            <v>73699</v>
          </cell>
        </row>
        <row r="42914">
          <cell r="F42914" t="str">
            <v>thenetworkingeffect.com</v>
          </cell>
          <cell r="G42914" t="str">
            <v>73700</v>
          </cell>
        </row>
        <row r="42915">
          <cell r="F42915" t="str">
            <v>thenewcraftsmen.com</v>
          </cell>
          <cell r="G42915" t="str">
            <v>73701</v>
          </cell>
        </row>
        <row r="42916">
          <cell r="F42916" t="str">
            <v>thenewdaily.com.au</v>
          </cell>
          <cell r="G42916" t="str">
            <v>73702</v>
          </cell>
        </row>
        <row r="42917">
          <cell r="F42917" t="str">
            <v>thenewmovement.com</v>
          </cell>
          <cell r="G42917" t="str">
            <v>73703</v>
          </cell>
        </row>
        <row r="42918">
          <cell r="F42918" t="str">
            <v>thenewsfunnel.com</v>
          </cell>
          <cell r="G42918" t="str">
            <v>73704</v>
          </cell>
        </row>
        <row r="42919">
          <cell r="F42919" t="str">
            <v>thenewslens.com</v>
          </cell>
          <cell r="G42919" t="str">
            <v>73705</v>
          </cell>
        </row>
        <row r="42920">
          <cell r="F42920" t="str">
            <v>thenewsminute.com</v>
          </cell>
          <cell r="G42920" t="str">
            <v>73706</v>
          </cell>
        </row>
        <row r="42921">
          <cell r="F42921" t="str">
            <v>thenewworldtradingcompany.com</v>
          </cell>
          <cell r="G42921" t="str">
            <v>73707</v>
          </cell>
        </row>
        <row r="42922">
          <cell r="F42922" t="str">
            <v>thenextcloset.com</v>
          </cell>
          <cell r="G42922" t="str">
            <v>73708</v>
          </cell>
        </row>
        <row r="42923">
          <cell r="F42923" t="str">
            <v>thenoq.com</v>
          </cell>
          <cell r="G42923" t="str">
            <v>73709</v>
          </cell>
        </row>
        <row r="42924">
          <cell r="F42924" t="str">
            <v>thenoteapp.com</v>
          </cell>
          <cell r="G42924" t="str">
            <v>73710</v>
          </cell>
        </row>
        <row r="42925">
          <cell r="F42925" t="str">
            <v>thenounproject.com</v>
          </cell>
          <cell r="G42925" t="str">
            <v>73711</v>
          </cell>
        </row>
        <row r="42926">
          <cell r="F42926" t="str">
            <v>theo.noble.md</v>
          </cell>
          <cell r="G42926" t="str">
            <v>73712</v>
          </cell>
        </row>
        <row r="42927">
          <cell r="F42927" t="str">
            <v>theoceancleanup.com</v>
          </cell>
          <cell r="G42927" t="str">
            <v>73713</v>
          </cell>
        </row>
        <row r="42928">
          <cell r="F42928" t="str">
            <v>theodi.org</v>
          </cell>
          <cell r="G42928" t="str">
            <v>73714</v>
          </cell>
        </row>
        <row r="42929">
          <cell r="F42929" t="str">
            <v>theoldreader.com</v>
          </cell>
          <cell r="G42929" t="str">
            <v>73715</v>
          </cell>
        </row>
        <row r="42930">
          <cell r="F42930" t="str">
            <v>theoldvinylfactory.com</v>
          </cell>
          <cell r="G42930" t="str">
            <v>73716</v>
          </cell>
        </row>
        <row r="42931">
          <cell r="F42931" t="str">
            <v>theonehealthcompany.com</v>
          </cell>
          <cell r="G42931" t="str">
            <v>73717</v>
          </cell>
        </row>
        <row r="42932">
          <cell r="F42932" t="str">
            <v>theoneten.com</v>
          </cell>
          <cell r="G42932" t="str">
            <v>73718</v>
          </cell>
        </row>
        <row r="42933">
          <cell r="F42933" t="str">
            <v>theorderpad.com</v>
          </cell>
          <cell r="G42933" t="str">
            <v>73719</v>
          </cell>
        </row>
        <row r="42934">
          <cell r="F42934" t="str">
            <v>theoutline.com</v>
          </cell>
          <cell r="G42934" t="str">
            <v>73720</v>
          </cell>
        </row>
        <row r="42935">
          <cell r="F42935" t="str">
            <v>theparashoot.com</v>
          </cell>
          <cell r="G42935" t="str">
            <v>73721</v>
          </cell>
        </row>
        <row r="42936">
          <cell r="F42936" t="str">
            <v>theparty.net</v>
          </cell>
          <cell r="G42936" t="str">
            <v>73722</v>
          </cell>
        </row>
        <row r="42937">
          <cell r="F42937" t="str">
            <v>thepastahaters.com</v>
          </cell>
          <cell r="G42937" t="str">
            <v>73723</v>
          </cell>
        </row>
        <row r="42938">
          <cell r="F42938" t="str">
            <v>thepehr.com</v>
          </cell>
          <cell r="G42938" t="str">
            <v>73724</v>
          </cell>
        </row>
        <row r="42939">
          <cell r="F42939" t="str">
            <v>theperch.in</v>
          </cell>
          <cell r="G42939" t="str">
            <v>73725</v>
          </cell>
        </row>
        <row r="42940">
          <cell r="F42940" t="str">
            <v>theperfumery.com</v>
          </cell>
          <cell r="G42940" t="str">
            <v>73726</v>
          </cell>
        </row>
        <row r="42941">
          <cell r="F42941" t="str">
            <v>theperspective.com</v>
          </cell>
          <cell r="G42941" t="str">
            <v>73727</v>
          </cell>
        </row>
        <row r="42942">
          <cell r="F42942" t="str">
            <v>thephotocloser.com</v>
          </cell>
          <cell r="G42942" t="str">
            <v>73728</v>
          </cell>
        </row>
        <row r="42943">
          <cell r="F42943" t="str">
            <v>thepillclub.com</v>
          </cell>
          <cell r="G42943" t="str">
            <v>73729</v>
          </cell>
        </row>
        <row r="42944">
          <cell r="F42944" t="str">
            <v>theplayerstribune.com</v>
          </cell>
          <cell r="G42944" t="str">
            <v>73730</v>
          </cell>
        </row>
        <row r="42945">
          <cell r="F42945" t="str">
            <v>thepocketlab.com</v>
          </cell>
          <cell r="G42945" t="str">
            <v>73731</v>
          </cell>
        </row>
        <row r="42946">
          <cell r="F42946" t="str">
            <v>thepokerbarrel.com</v>
          </cell>
          <cell r="G42946" t="str">
            <v>73732</v>
          </cell>
        </row>
        <row r="42947">
          <cell r="F42947" t="str">
            <v>thepoliticalstudent.com</v>
          </cell>
          <cell r="G42947" t="str">
            <v>73733</v>
          </cell>
        </row>
        <row r="42948">
          <cell r="F42948" t="str">
            <v>theporter.in</v>
          </cell>
          <cell r="G42948" t="str">
            <v>73734</v>
          </cell>
        </row>
        <row r="42949">
          <cell r="F42949" t="str">
            <v>thepostbox.in</v>
          </cell>
          <cell r="G42949" t="str">
            <v>73735</v>
          </cell>
        </row>
        <row r="42950">
          <cell r="F42950" t="str">
            <v>thepoultryexchange.com</v>
          </cell>
          <cell r="G42950" t="str">
            <v>73736</v>
          </cell>
        </row>
        <row r="42951">
          <cell r="F42951" t="str">
            <v>thepowerweek.com</v>
          </cell>
          <cell r="G42951" t="str">
            <v>73737</v>
          </cell>
        </row>
        <row r="42952">
          <cell r="F42952" t="str">
            <v>thepresent.co</v>
          </cell>
          <cell r="G42952" t="str">
            <v>73738</v>
          </cell>
        </row>
        <row r="42953">
          <cell r="F42953" t="str">
            <v>thepressery.co.uk</v>
          </cell>
          <cell r="G42953" t="str">
            <v>73739</v>
          </cell>
        </row>
        <row r="42954">
          <cell r="F42954" t="str">
            <v>thepricewizards.com</v>
          </cell>
          <cell r="G42954" t="str">
            <v>73740</v>
          </cell>
        </row>
        <row r="42955">
          <cell r="F42955" t="str">
            <v>theprintersinc.co.uk</v>
          </cell>
          <cell r="G42955" t="str">
            <v>73741</v>
          </cell>
        </row>
        <row r="42956">
          <cell r="F42956" t="str">
            <v>theproductmanufactory.com</v>
          </cell>
          <cell r="G42956" t="str">
            <v>73742</v>
          </cell>
        </row>
        <row r="42957">
          <cell r="F42957" t="str">
            <v>theprose.com</v>
          </cell>
          <cell r="G42957" t="str">
            <v>73743</v>
          </cell>
        </row>
        <row r="42958">
          <cell r="F42958" t="str">
            <v>theproteinbakeshop.com</v>
          </cell>
          <cell r="G42958" t="str">
            <v>73744</v>
          </cell>
        </row>
        <row r="42959">
          <cell r="F42959" t="str">
            <v>theptsolution.com</v>
          </cell>
          <cell r="G42959" t="str">
            <v>73745</v>
          </cell>
        </row>
        <row r="42960">
          <cell r="F42960" t="str">
            <v>thepullapp.com</v>
          </cell>
          <cell r="G42960" t="str">
            <v>73746</v>
          </cell>
        </row>
        <row r="42961">
          <cell r="F42961" t="str">
            <v>thepurplecarrot.com</v>
          </cell>
          <cell r="G42961" t="str">
            <v>73747</v>
          </cell>
        </row>
        <row r="42962">
          <cell r="F42962" t="str">
            <v>thequestion.ru</v>
          </cell>
          <cell r="G42962" t="str">
            <v>73748</v>
          </cell>
        </row>
        <row r="42963">
          <cell r="F42963" t="str">
            <v>theqyou.com</v>
          </cell>
          <cell r="G42963" t="str">
            <v>73749</v>
          </cell>
        </row>
        <row r="42964">
          <cell r="F42964" t="str">
            <v>therabiol.com</v>
          </cell>
          <cell r="G42964" t="str">
            <v>73750</v>
          </cell>
        </row>
        <row r="42965">
          <cell r="F42965" t="str">
            <v>therabiologics.com</v>
          </cell>
          <cell r="G42965" t="str">
            <v>73751</v>
          </cell>
        </row>
        <row r="42966">
          <cell r="F42966" t="str">
            <v>therabmedical.com</v>
          </cell>
          <cell r="G42966" t="str">
            <v>73752</v>
          </cell>
        </row>
        <row r="42967">
          <cell r="F42967" t="str">
            <v>therachon.com</v>
          </cell>
          <cell r="G42967" t="str">
            <v>73753</v>
          </cell>
        </row>
        <row r="42968">
          <cell r="F42968" t="str">
            <v>theragenepharma.com</v>
          </cell>
          <cell r="G42968" t="str">
            <v>73754</v>
          </cell>
        </row>
        <row r="42969">
          <cell r="F42969" t="str">
            <v>therailroadempire.com</v>
          </cell>
          <cell r="G42969" t="str">
            <v>73755</v>
          </cell>
        </row>
        <row r="42970">
          <cell r="F42970" t="str">
            <v>theramyt.com</v>
          </cell>
          <cell r="G42970" t="str">
            <v>73756</v>
          </cell>
        </row>
        <row r="42971">
          <cell r="F42971" t="str">
            <v>theranexus.com</v>
          </cell>
          <cell r="G42971" t="str">
            <v>73757</v>
          </cell>
        </row>
        <row r="42972">
          <cell r="F42972" t="str">
            <v>theranica.com</v>
          </cell>
          <cell r="G42972" t="str">
            <v>73758</v>
          </cell>
        </row>
        <row r="42973">
          <cell r="F42973" t="str">
            <v>theranking.com</v>
          </cell>
          <cell r="G42973" t="str">
            <v>73759</v>
          </cell>
        </row>
        <row r="42974">
          <cell r="F42974" t="str">
            <v>therapeuticsolutionsint.com</v>
          </cell>
          <cell r="G42974" t="str">
            <v>73760</v>
          </cell>
        </row>
        <row r="42975">
          <cell r="F42975" t="str">
            <v>therapia.life</v>
          </cell>
          <cell r="G42975" t="str">
            <v>73761</v>
          </cell>
        </row>
        <row r="42976">
          <cell r="F42976" t="str">
            <v>therapydia.com</v>
          </cell>
          <cell r="G42976" t="str">
            <v>73762</v>
          </cell>
        </row>
        <row r="42977">
          <cell r="F42977" t="str">
            <v>therasport.org</v>
          </cell>
          <cell r="G42977" t="str">
            <v>73763</v>
          </cell>
        </row>
        <row r="42978">
          <cell r="F42978" t="str">
            <v>theravid.com</v>
          </cell>
          <cell r="G42978" t="str">
            <v>73764</v>
          </cell>
        </row>
        <row r="42979">
          <cell r="F42979" t="str">
            <v>therealreal.com</v>
          </cell>
          <cell r="G42979" t="str">
            <v>73765</v>
          </cell>
        </row>
        <row r="42980">
          <cell r="F42980" t="str">
            <v>therecoveryranch.com</v>
          </cell>
          <cell r="G42980" t="str">
            <v>73766</v>
          </cell>
        </row>
        <row r="42981">
          <cell r="F42981" t="str">
            <v>therecoverystation.com</v>
          </cell>
          <cell r="G42981" t="str">
            <v>73767</v>
          </cell>
        </row>
        <row r="42982">
          <cell r="F42982" t="str">
            <v>theredchurchbrewery.com</v>
          </cell>
          <cell r="G42982" t="str">
            <v>73768</v>
          </cell>
        </row>
        <row r="42983">
          <cell r="F42983" t="str">
            <v>therenewalworkshop.com</v>
          </cell>
          <cell r="G42983" t="str">
            <v>73769</v>
          </cell>
        </row>
        <row r="42984">
          <cell r="F42984" t="str">
            <v>therenfordgroup.com</v>
          </cell>
          <cell r="G42984" t="str">
            <v>73770</v>
          </cell>
        </row>
        <row r="42985">
          <cell r="F42985" t="str">
            <v>thereson.com</v>
          </cell>
          <cell r="G42985" t="str">
            <v>73771</v>
          </cell>
        </row>
        <row r="42986">
          <cell r="F42986" t="str">
            <v>therightapi.com</v>
          </cell>
          <cell r="G42986" t="str">
            <v>73772</v>
          </cell>
        </row>
        <row r="42987">
          <cell r="F42987" t="str">
            <v>therightmargin.com</v>
          </cell>
          <cell r="G42987" t="str">
            <v>73773</v>
          </cell>
        </row>
        <row r="42988">
          <cell r="F42988" t="str">
            <v>therightplace.com</v>
          </cell>
          <cell r="G42988" t="str">
            <v>73774</v>
          </cell>
        </row>
        <row r="42989">
          <cell r="F42989" t="str">
            <v>therio.com</v>
          </cell>
          <cell r="G42989" t="str">
            <v>73775</v>
          </cell>
        </row>
        <row r="42990">
          <cell r="F42990" t="str">
            <v>theritualist.com</v>
          </cell>
          <cell r="G42990" t="str">
            <v>73776</v>
          </cell>
        </row>
        <row r="42991">
          <cell r="F42991" t="str">
            <v>thermalnomad.com</v>
          </cell>
          <cell r="G42991" t="str">
            <v>73777</v>
          </cell>
        </row>
        <row r="42992">
          <cell r="F42992" t="str">
            <v>thermi.com</v>
          </cell>
          <cell r="G42992" t="str">
            <v>73778</v>
          </cell>
        </row>
        <row r="42993">
          <cell r="F42993" t="str">
            <v>thermoaurainc.com</v>
          </cell>
          <cell r="G42993" t="str">
            <v>73779</v>
          </cell>
        </row>
        <row r="42994">
          <cell r="F42994" t="str">
            <v>thermodata.us</v>
          </cell>
          <cell r="G42994" t="str">
            <v>73780</v>
          </cell>
        </row>
        <row r="42995">
          <cell r="F42995" t="str">
            <v>thermondo.de</v>
          </cell>
          <cell r="G42995" t="str">
            <v>73781</v>
          </cell>
        </row>
        <row r="42996">
          <cell r="F42996" t="str">
            <v>thermosome.com</v>
          </cell>
          <cell r="G42996" t="str">
            <v>73782</v>
          </cell>
        </row>
        <row r="42997">
          <cell r="F42997" t="str">
            <v>thermotents.com</v>
          </cell>
          <cell r="G42997" t="str">
            <v>73783</v>
          </cell>
        </row>
        <row r="42998">
          <cell r="F42998" t="str">
            <v>thermy.com.mx</v>
          </cell>
          <cell r="G42998" t="str">
            <v>73784</v>
          </cell>
        </row>
        <row r="42999">
          <cell r="F42999" t="str">
            <v>therooster.co</v>
          </cell>
          <cell r="G42999" t="str">
            <v>73785</v>
          </cell>
        </row>
        <row r="43000">
          <cell r="F43000" t="str">
            <v>therounds.com</v>
          </cell>
          <cell r="G43000" t="str">
            <v>73786</v>
          </cell>
        </row>
        <row r="43001">
          <cell r="F43001" t="str">
            <v>theroutebox.com</v>
          </cell>
          <cell r="G43001" t="str">
            <v>73787</v>
          </cell>
        </row>
        <row r="43002">
          <cell r="F43002" t="str">
            <v>therunthrough.com</v>
          </cell>
          <cell r="G43002" t="str">
            <v>73788</v>
          </cell>
        </row>
        <row r="43003">
          <cell r="F43003" t="str">
            <v>thesabrecompanies.com</v>
          </cell>
          <cell r="G43003" t="str">
            <v>73789</v>
          </cell>
        </row>
        <row r="43004">
          <cell r="F43004" t="str">
            <v>thesafetycompass.com.au</v>
          </cell>
          <cell r="G43004" t="str">
            <v>73790</v>
          </cell>
        </row>
        <row r="43005">
          <cell r="F43005" t="str">
            <v>thesaltedearth.com</v>
          </cell>
          <cell r="G43005" t="str">
            <v>73791</v>
          </cell>
        </row>
        <row r="43006">
          <cell r="F43006" t="str">
            <v>thesanpharma.com</v>
          </cell>
          <cell r="G43006" t="str">
            <v>73792</v>
          </cell>
        </row>
        <row r="43007">
          <cell r="F43007" t="str">
            <v>theseaapp.com</v>
          </cell>
          <cell r="G43007" t="str">
            <v>73793</v>
          </cell>
        </row>
        <row r="43008">
          <cell r="F43008" t="str">
            <v>thesedge.org</v>
          </cell>
          <cell r="G43008" t="str">
            <v>73794</v>
          </cell>
        </row>
        <row r="43009">
          <cell r="F43009" t="str">
            <v>thesential.com</v>
          </cell>
          <cell r="G43009" t="str">
            <v>73795</v>
          </cell>
        </row>
        <row r="43010">
          <cell r="F43010" t="str">
            <v>thesharingengine.com</v>
          </cell>
          <cell r="G43010" t="str">
            <v>73796</v>
          </cell>
        </row>
        <row r="43011">
          <cell r="F43011" t="str">
            <v>theshiftnetwork.com</v>
          </cell>
          <cell r="G43011" t="str">
            <v>73797</v>
          </cell>
        </row>
        <row r="43012">
          <cell r="F43012" t="str">
            <v>theshopexpert.com</v>
          </cell>
          <cell r="G43012" t="str">
            <v>73798</v>
          </cell>
        </row>
        <row r="43013">
          <cell r="F43013" t="str">
            <v>theshopowl.com</v>
          </cell>
          <cell r="G43013" t="str">
            <v>73799</v>
          </cell>
        </row>
        <row r="43014">
          <cell r="F43014" t="str">
            <v>thesiegepaintball.com</v>
          </cell>
          <cell r="G43014" t="str">
            <v>73800</v>
          </cell>
        </row>
        <row r="43015">
          <cell r="F43015" t="str">
            <v>thesigma.com</v>
          </cell>
          <cell r="G43015" t="str">
            <v>73801</v>
          </cell>
        </row>
        <row r="43016">
          <cell r="F43016" t="str">
            <v>theskillery.com</v>
          </cell>
          <cell r="G43016" t="str">
            <v>73802</v>
          </cell>
        </row>
        <row r="43017">
          <cell r="F43017" t="str">
            <v>theskyguys.ca</v>
          </cell>
          <cell r="G43017" t="str">
            <v>73803</v>
          </cell>
        </row>
        <row r="43018">
          <cell r="F43018" t="str">
            <v>thesmartbaker.com</v>
          </cell>
          <cell r="G43018" t="str">
            <v>73804</v>
          </cell>
        </row>
        <row r="43019">
          <cell r="F43019" t="str">
            <v>thesmartblock.net</v>
          </cell>
          <cell r="G43019" t="str">
            <v>73805</v>
          </cell>
        </row>
        <row r="43020">
          <cell r="F43020" t="str">
            <v>thesolarclothcompany.com</v>
          </cell>
          <cell r="G43020" t="str">
            <v>73806</v>
          </cell>
        </row>
        <row r="43021">
          <cell r="F43021" t="str">
            <v>thespiritproject.com</v>
          </cell>
          <cell r="G43021" t="str">
            <v>73807</v>
          </cell>
        </row>
        <row r="43022">
          <cell r="F43022" t="str">
            <v>thesportsmasters.com.au</v>
          </cell>
          <cell r="G43022" t="str">
            <v>73808</v>
          </cell>
        </row>
        <row r="43023">
          <cell r="F43023" t="str">
            <v>thesportsskinny.com</v>
          </cell>
          <cell r="G43023" t="str">
            <v>73809</v>
          </cell>
        </row>
        <row r="43024">
          <cell r="F43024" t="str">
            <v>thespotexperience.com</v>
          </cell>
          <cell r="G43024" t="str">
            <v>73810</v>
          </cell>
        </row>
        <row r="43025">
          <cell r="F43025" t="str">
            <v>thesquirrelz.com</v>
          </cell>
          <cell r="G43025" t="str">
            <v>73811</v>
          </cell>
        </row>
        <row r="43026">
          <cell r="F43026" t="str">
            <v>thestablemusicals.co.uk</v>
          </cell>
          <cell r="G43026" t="str">
            <v>73812</v>
          </cell>
        </row>
        <row r="43027">
          <cell r="F43027" t="str">
            <v>thestoneoutlet.com</v>
          </cell>
          <cell r="G43027" t="str">
            <v>73813</v>
          </cell>
        </row>
        <row r="43028">
          <cell r="F43028" t="str">
            <v>thestorefront.com</v>
          </cell>
          <cell r="G43028" t="str">
            <v>73814</v>
          </cell>
        </row>
        <row r="43029">
          <cell r="F43029" t="str">
            <v>thestudentcampus.com</v>
          </cell>
          <cell r="G43029" t="str">
            <v>73815</v>
          </cell>
        </row>
        <row r="43030">
          <cell r="F43030" t="str">
            <v>thestudenthub.co</v>
          </cell>
          <cell r="G43030" t="str">
            <v>73816</v>
          </cell>
        </row>
        <row r="43031">
          <cell r="F43031" t="str">
            <v>thestyleclub.com</v>
          </cell>
          <cell r="G43031" t="str">
            <v>73817</v>
          </cell>
        </row>
        <row r="43032">
          <cell r="F43032" t="str">
            <v>theswatchbox.com</v>
          </cell>
          <cell r="G43032" t="str">
            <v>73818</v>
          </cell>
        </row>
        <row r="43033">
          <cell r="F43033" t="str">
            <v>thesweetlink.com</v>
          </cell>
          <cell r="G43033" t="str">
            <v>73819</v>
          </cell>
        </row>
        <row r="43034">
          <cell r="F43034" t="str">
            <v>thetab.com</v>
          </cell>
          <cell r="G43034" t="str">
            <v>73820</v>
          </cell>
        </row>
        <row r="43035">
          <cell r="F43035" t="str">
            <v>thetakes.com</v>
          </cell>
          <cell r="G43035" t="str">
            <v>73821</v>
          </cell>
        </row>
        <row r="43036">
          <cell r="F43036" t="str">
            <v>thetechmap.com</v>
          </cell>
          <cell r="G43036" t="str">
            <v>73822</v>
          </cell>
        </row>
        <row r="43037">
          <cell r="F43037" t="str">
            <v>theticktimes.com</v>
          </cell>
          <cell r="G43037" t="str">
            <v>73823</v>
          </cell>
        </row>
        <row r="43038">
          <cell r="F43038" t="str">
            <v>thetico.com</v>
          </cell>
          <cell r="G43038" t="str">
            <v>73824</v>
          </cell>
        </row>
        <row r="43039">
          <cell r="F43039" t="str">
            <v>thetispharma.com</v>
          </cell>
          <cell r="G43039" t="str">
            <v>73825</v>
          </cell>
        </row>
        <row r="43040">
          <cell r="F43040" t="str">
            <v>thetodapp.com</v>
          </cell>
          <cell r="G43040" t="str">
            <v>73826</v>
          </cell>
        </row>
        <row r="43041">
          <cell r="F43041" t="str">
            <v>thetohl.com</v>
          </cell>
          <cell r="G43041" t="str">
            <v>73827</v>
          </cell>
        </row>
        <row r="43042">
          <cell r="F43042" t="str">
            <v>thetotusgroup.com</v>
          </cell>
          <cell r="G43042" t="str">
            <v>73828</v>
          </cell>
        </row>
        <row r="43043">
          <cell r="F43043" t="str">
            <v>thetownkitchen.com</v>
          </cell>
          <cell r="G43043" t="str">
            <v>73829</v>
          </cell>
        </row>
        <row r="43044">
          <cell r="F43044" t="str">
            <v>thetravanigroup.com</v>
          </cell>
          <cell r="G43044" t="str">
            <v>73830</v>
          </cell>
        </row>
        <row r="43045">
          <cell r="F43045" t="str">
            <v>thetrueequestrians.com</v>
          </cell>
          <cell r="G43045" t="str">
            <v>73831</v>
          </cell>
        </row>
        <row r="43046">
          <cell r="F43046" t="str">
            <v>theubercloud.com</v>
          </cell>
          <cell r="G43046" t="str">
            <v>73832</v>
          </cell>
        </row>
        <row r="43047">
          <cell r="F43047" t="str">
            <v>theusabilitypeople.com</v>
          </cell>
          <cell r="G43047" t="str">
            <v>73833</v>
          </cell>
        </row>
        <row r="43048">
          <cell r="F43048" t="str">
            <v>thevegibox.com</v>
          </cell>
          <cell r="G43048" t="str">
            <v>73834</v>
          </cell>
        </row>
        <row r="43049">
          <cell r="F43049" t="str">
            <v>theverge.com</v>
          </cell>
          <cell r="G43049" t="str">
            <v>73835</v>
          </cell>
        </row>
        <row r="43050">
          <cell r="F43050" t="str">
            <v>thevet.co.uk</v>
          </cell>
          <cell r="G43050" t="str">
            <v>73836</v>
          </cell>
        </row>
        <row r="43051">
          <cell r="F43051" t="str">
            <v>thevetted.com</v>
          </cell>
          <cell r="G43051" t="str">
            <v>73837</v>
          </cell>
        </row>
        <row r="43052">
          <cell r="F43052" t="str">
            <v>thevideoink.com</v>
          </cell>
          <cell r="G43052" t="str">
            <v>73838</v>
          </cell>
        </row>
        <row r="43053">
          <cell r="F43053" t="str">
            <v>thevillagehaberdashery.co.uk</v>
          </cell>
          <cell r="G43053" t="str">
            <v>73839</v>
          </cell>
        </row>
        <row r="43054">
          <cell r="F43054" t="str">
            <v>thevisualagency.com</v>
          </cell>
          <cell r="G43054" t="str">
            <v>73840</v>
          </cell>
        </row>
        <row r="43055">
          <cell r="F43055" t="str">
            <v>thewallapp.com</v>
          </cell>
          <cell r="G43055" t="str">
            <v>73841</v>
          </cell>
        </row>
        <row r="43056">
          <cell r="F43056" t="str">
            <v>thewaterbearers.org</v>
          </cell>
          <cell r="G43056" t="str">
            <v>73842</v>
          </cell>
        </row>
        <row r="43057">
          <cell r="F43057" t="str">
            <v>theweddingfavor.com</v>
          </cell>
          <cell r="G43057" t="str">
            <v>73843</v>
          </cell>
        </row>
        <row r="43058">
          <cell r="F43058" t="str">
            <v>thewelcomingcommittee.com</v>
          </cell>
          <cell r="G43058" t="str">
            <v>73844</v>
          </cell>
        </row>
        <row r="43059">
          <cell r="F43059" t="str">
            <v>thewellnesscorner.net</v>
          </cell>
          <cell r="G43059" t="str">
            <v>73845</v>
          </cell>
        </row>
        <row r="43060">
          <cell r="F43060" t="str">
            <v>thewhoot.com</v>
          </cell>
          <cell r="G43060" t="str">
            <v>73846</v>
          </cell>
        </row>
        <row r="43061">
          <cell r="F43061" t="str">
            <v>thewhytehousegroup.com</v>
          </cell>
          <cell r="G43061" t="str">
            <v>73847</v>
          </cell>
        </row>
        <row r="43062">
          <cell r="F43062" t="str">
            <v>thewilliamsclub.com</v>
          </cell>
          <cell r="G43062" t="str">
            <v>73848</v>
          </cell>
        </row>
        <row r="43063">
          <cell r="F43063" t="str">
            <v>theworkmob.com</v>
          </cell>
          <cell r="G43063" t="str">
            <v>73849</v>
          </cell>
        </row>
        <row r="43064">
          <cell r="F43064" t="str">
            <v>theymco.com</v>
          </cell>
          <cell r="G43064" t="str">
            <v>73850</v>
          </cell>
        </row>
        <row r="43065">
          <cell r="F43065" t="str">
            <v>theziplineapp.com</v>
          </cell>
          <cell r="G43065" t="str">
            <v>73851</v>
          </cell>
        </row>
        <row r="43066">
          <cell r="F43066" t="str">
            <v>thezoen.com</v>
          </cell>
          <cell r="G43066" t="str">
            <v>73852</v>
          </cell>
        </row>
        <row r="43067">
          <cell r="F43067" t="str">
            <v>thimble.io</v>
          </cell>
          <cell r="G43067" t="str">
            <v>73853</v>
          </cell>
        </row>
        <row r="43068">
          <cell r="F43068" t="str">
            <v>thimblebioe.com</v>
          </cell>
          <cell r="G43068" t="str">
            <v>73854</v>
          </cell>
        </row>
        <row r="43069">
          <cell r="F43069" t="str">
            <v>thimbleco.com</v>
          </cell>
          <cell r="G43069" t="str">
            <v>73855</v>
          </cell>
        </row>
        <row r="43070">
          <cell r="F43070" t="str">
            <v>thinci.com</v>
          </cell>
          <cell r="G43070" t="str">
            <v>73856</v>
          </cell>
        </row>
        <row r="43071">
          <cell r="F43071" t="str">
            <v>thinglink.com</v>
          </cell>
          <cell r="G43071" t="str">
            <v>73857</v>
          </cell>
        </row>
        <row r="43072">
          <cell r="F43072" t="str">
            <v>thingstoodo.com</v>
          </cell>
          <cell r="G43072" t="str">
            <v>73858</v>
          </cell>
        </row>
        <row r="43073">
          <cell r="F43073" t="str">
            <v>thingy.club</v>
          </cell>
          <cell r="G43073" t="str">
            <v>73859</v>
          </cell>
        </row>
        <row r="43074">
          <cell r="F43074" t="str">
            <v>think-now.com</v>
          </cell>
          <cell r="G43074" t="str">
            <v>73860</v>
          </cell>
        </row>
        <row r="43075">
          <cell r="F43075" t="str">
            <v>think1stboxing.com</v>
          </cell>
          <cell r="G43075" t="str">
            <v>73861</v>
          </cell>
        </row>
        <row r="43076">
          <cell r="F43076" t="str">
            <v>thinkanddo.com</v>
          </cell>
          <cell r="G43076" t="str">
            <v>73862</v>
          </cell>
        </row>
        <row r="43077">
          <cell r="F43077" t="str">
            <v>thinkbrg.com</v>
          </cell>
          <cell r="G43077" t="str">
            <v>73863</v>
          </cell>
        </row>
        <row r="43078">
          <cell r="F43078" t="str">
            <v>thinkeatlive.com</v>
          </cell>
          <cell r="G43078" t="str">
            <v>73864</v>
          </cell>
        </row>
        <row r="43079">
          <cell r="F43079" t="str">
            <v>thinkerthing.com</v>
          </cell>
          <cell r="G43079" t="str">
            <v>73865</v>
          </cell>
        </row>
        <row r="43080">
          <cell r="F43080" t="str">
            <v>thinkfuse.com</v>
          </cell>
          <cell r="G43080" t="str">
            <v>73866</v>
          </cell>
        </row>
        <row r="43081">
          <cell r="F43081" t="str">
            <v>thinkglue.com</v>
          </cell>
          <cell r="G43081" t="str">
            <v>73867</v>
          </cell>
        </row>
        <row r="43082">
          <cell r="F43082" t="str">
            <v>thinkhome.com</v>
          </cell>
          <cell r="G43082" t="str">
            <v>73868</v>
          </cell>
        </row>
        <row r="43083">
          <cell r="F43083" t="str">
            <v>thinkinsi.de</v>
          </cell>
          <cell r="G43083" t="str">
            <v>73869</v>
          </cell>
        </row>
        <row r="43084">
          <cell r="F43084" t="str">
            <v>thinklab.com</v>
          </cell>
          <cell r="G43084" t="str">
            <v>73870</v>
          </cell>
        </row>
        <row r="43085">
          <cell r="F43085" t="str">
            <v>thinkmindset.com</v>
          </cell>
          <cell r="G43085" t="str">
            <v>73871</v>
          </cell>
        </row>
        <row r="43086">
          <cell r="F43086" t="str">
            <v>thinkpacifica.com</v>
          </cell>
          <cell r="G43086" t="str">
            <v>73872</v>
          </cell>
        </row>
        <row r="43087">
          <cell r="F43087" t="str">
            <v>thinksano.com</v>
          </cell>
          <cell r="G43087" t="str">
            <v>73873</v>
          </cell>
        </row>
        <row r="43088">
          <cell r="F43088" t="str">
            <v>thinksky.hk</v>
          </cell>
          <cell r="G43088" t="str">
            <v>73874</v>
          </cell>
        </row>
        <row r="43089">
          <cell r="F43089" t="str">
            <v>thinkspeed.com</v>
          </cell>
          <cell r="G43089" t="str">
            <v>73875</v>
          </cell>
        </row>
        <row r="43090">
          <cell r="F43090" t="str">
            <v>thinktwice.ru</v>
          </cell>
          <cell r="G43090" t="str">
            <v>73876</v>
          </cell>
        </row>
        <row r="43091">
          <cell r="F43091" t="str">
            <v>thinkvega.com</v>
          </cell>
          <cell r="G43091" t="str">
            <v>73877</v>
          </cell>
        </row>
        <row r="43092">
          <cell r="F43092" t="str">
            <v>thinoptics.com</v>
          </cell>
          <cell r="G43092" t="str">
            <v>73878</v>
          </cell>
        </row>
        <row r="43093">
          <cell r="F43093" t="str">
            <v>thinxtra.com</v>
          </cell>
          <cell r="G43093" t="str">
            <v>73879</v>
          </cell>
        </row>
        <row r="43094">
          <cell r="F43094" t="str">
            <v>thinxtream.com</v>
          </cell>
          <cell r="G43094" t="str">
            <v>73880</v>
          </cell>
        </row>
        <row r="43095">
          <cell r="F43095" t="str">
            <v>thirdandloom.com</v>
          </cell>
          <cell r="G43095" t="str">
            <v>73881</v>
          </cell>
        </row>
        <row r="43096">
          <cell r="F43096" t="str">
            <v>thirdchannel.com</v>
          </cell>
          <cell r="G43096" t="str">
            <v>73882</v>
          </cell>
        </row>
        <row r="43097">
          <cell r="F43097" t="str">
            <v>thirdchicken.com</v>
          </cell>
          <cell r="G43097" t="str">
            <v>73883</v>
          </cell>
        </row>
        <row r="43098">
          <cell r="F43098" t="str">
            <v>thirdlevel.com</v>
          </cell>
          <cell r="G43098" t="str">
            <v>73884</v>
          </cell>
        </row>
        <row r="43099">
          <cell r="F43099" t="str">
            <v>thirdpartytrust.com</v>
          </cell>
          <cell r="G43099" t="str">
            <v>73885</v>
          </cell>
        </row>
        <row r="43100">
          <cell r="F43100" t="str">
            <v>thirdspacelearning.com</v>
          </cell>
          <cell r="G43100" t="str">
            <v>73886</v>
          </cell>
        </row>
        <row r="43101">
          <cell r="F43101" t="str">
            <v>thirdwavewater.com</v>
          </cell>
          <cell r="G43101" t="str">
            <v>73887</v>
          </cell>
        </row>
        <row r="43102">
          <cell r="F43102" t="str">
            <v>thirdwindowbrewing.com</v>
          </cell>
          <cell r="G43102" t="str">
            <v>73888</v>
          </cell>
        </row>
        <row r="43103">
          <cell r="F43103" t="str">
            <v>thirstie.com</v>
          </cell>
          <cell r="G43103" t="str">
            <v>73889</v>
          </cell>
        </row>
        <row r="43104">
          <cell r="F43104" t="str">
            <v>thirtylabs.com</v>
          </cell>
          <cell r="G43104" t="str">
            <v>73890</v>
          </cell>
        </row>
        <row r="43105">
          <cell r="F43105" t="str">
            <v>thisgamestudio.com</v>
          </cell>
          <cell r="G43105" t="str">
            <v>73891</v>
          </cell>
        </row>
        <row r="43106">
          <cell r="F43106" t="str">
            <v>thisgroup.ca</v>
          </cell>
          <cell r="G43106" t="str">
            <v>73892</v>
          </cell>
        </row>
        <row r="43107">
          <cell r="F43107" t="str">
            <v>thisisaday.com</v>
          </cell>
          <cell r="G43107" t="str">
            <v>73893</v>
          </cell>
        </row>
        <row r="43108">
          <cell r="F43108" t="str">
            <v>thisisfashion.tv</v>
          </cell>
          <cell r="G43108" t="str">
            <v>73894</v>
          </cell>
        </row>
        <row r="43109">
          <cell r="F43109" t="str">
            <v>thisisl.com</v>
          </cell>
          <cell r="G43109" t="str">
            <v>73895</v>
          </cell>
        </row>
        <row r="43110">
          <cell r="F43110" t="str">
            <v>thisisme.com</v>
          </cell>
          <cell r="G43110" t="str">
            <v>73896</v>
          </cell>
        </row>
        <row r="43111">
          <cell r="F43111" t="str">
            <v>thisisproductivity.com</v>
          </cell>
          <cell r="G43111" t="str">
            <v>73897</v>
          </cell>
        </row>
        <row r="43112">
          <cell r="F43112" t="str">
            <v>thislife.com</v>
          </cell>
          <cell r="G43112" t="str">
            <v>73898</v>
          </cell>
        </row>
        <row r="43113">
          <cell r="F43113" t="str">
            <v>thismumruns.co.uk</v>
          </cell>
          <cell r="G43113" t="str">
            <v>73899</v>
          </cell>
        </row>
        <row r="43114">
          <cell r="F43114" t="str">
            <v>thistlechangeyou.com</v>
          </cell>
          <cell r="G43114" t="str">
            <v>73900</v>
          </cell>
        </row>
        <row r="43115">
          <cell r="F43115" t="str">
            <v>thisweekin.com</v>
          </cell>
          <cell r="G43115" t="str">
            <v>73901</v>
          </cell>
        </row>
        <row r="43116">
          <cell r="F43116" t="str">
            <v>thordrinks.com</v>
          </cell>
          <cell r="G43116" t="str">
            <v>73902</v>
          </cell>
        </row>
        <row r="43117">
          <cell r="F43117" t="str">
            <v>thoroughcare.net</v>
          </cell>
          <cell r="G43117" t="str">
            <v>73903</v>
          </cell>
        </row>
        <row r="43118">
          <cell r="F43118" t="str">
            <v>thortful.com</v>
          </cell>
          <cell r="G43118" t="str">
            <v>73904</v>
          </cell>
        </row>
        <row r="43119">
          <cell r="F43119" t="str">
            <v>thoughtamplify.com</v>
          </cell>
          <cell r="G43119" t="str">
            <v>73905</v>
          </cell>
        </row>
        <row r="43120">
          <cell r="F43120" t="str">
            <v>thoughtandidea.com</v>
          </cell>
          <cell r="G43120" t="str">
            <v>73906</v>
          </cell>
        </row>
        <row r="43121">
          <cell r="F43121" t="str">
            <v>thoughtfulmedia.com</v>
          </cell>
          <cell r="G43121" t="str">
            <v>73907</v>
          </cell>
        </row>
        <row r="43122">
          <cell r="F43122" t="str">
            <v>thoughtstem.com</v>
          </cell>
          <cell r="G43122" t="str">
            <v>73908</v>
          </cell>
        </row>
        <row r="43123">
          <cell r="F43123" t="str">
            <v>thoughtswift.com</v>
          </cell>
          <cell r="G43123" t="str">
            <v>73909</v>
          </cell>
        </row>
        <row r="43124">
          <cell r="F43124" t="str">
            <v>thousandeyes.com</v>
          </cell>
          <cell r="G43124" t="str">
            <v>73910</v>
          </cell>
        </row>
        <row r="43125">
          <cell r="F43125" t="str">
            <v>thr1ve.me</v>
          </cell>
          <cell r="G43125" t="str">
            <v>73911</v>
          </cell>
        </row>
        <row r="43126">
          <cell r="F43126" t="str">
            <v>threadflip.com</v>
          </cell>
          <cell r="G43126" t="str">
            <v>73912</v>
          </cell>
        </row>
        <row r="43127">
          <cell r="F43127" t="str">
            <v>threadloom.com</v>
          </cell>
          <cell r="G43127" t="str">
            <v>73913</v>
          </cell>
        </row>
        <row r="43128">
          <cell r="F43128" t="str">
            <v>threadmeup.com</v>
          </cell>
          <cell r="G43128" t="str">
            <v>73914</v>
          </cell>
        </row>
        <row r="43129">
          <cell r="F43129" t="str">
            <v>threadsol.com</v>
          </cell>
          <cell r="G43129" t="str">
            <v>73915</v>
          </cell>
        </row>
        <row r="43130">
          <cell r="F43130" t="str">
            <v>threedayrule.com</v>
          </cell>
          <cell r="G43130" t="str">
            <v>73916</v>
          </cell>
        </row>
        <row r="43131">
          <cell r="F43131" t="str">
            <v>threefoldphotos.com</v>
          </cell>
          <cell r="G43131" t="str">
            <v>73917</v>
          </cell>
        </row>
        <row r="43132">
          <cell r="F43132" t="str">
            <v>threespiresbrewing.com</v>
          </cell>
          <cell r="G43132" t="str">
            <v>73918</v>
          </cell>
        </row>
        <row r="43133">
          <cell r="F43133" t="str">
            <v>thrillon.com</v>
          </cell>
          <cell r="G43133" t="str">
            <v>73919</v>
          </cell>
        </row>
        <row r="43134">
          <cell r="F43134" t="str">
            <v>thrinacia.com</v>
          </cell>
          <cell r="G43134" t="str">
            <v>73920</v>
          </cell>
        </row>
        <row r="43135">
          <cell r="F43135" t="str">
            <v>thriva.co</v>
          </cell>
          <cell r="G43135" t="str">
            <v>73921</v>
          </cell>
        </row>
        <row r="43136">
          <cell r="F43136" t="str">
            <v>thrive15.com</v>
          </cell>
          <cell r="G43136" t="str">
            <v>73922</v>
          </cell>
        </row>
        <row r="43137">
          <cell r="F43137" t="str">
            <v>thrivecausemetics.com</v>
          </cell>
          <cell r="G43137" t="str">
            <v>73923</v>
          </cell>
        </row>
        <row r="43138">
          <cell r="F43138" t="str">
            <v>thrivecommerce.com</v>
          </cell>
          <cell r="G43138" t="str">
            <v>73924</v>
          </cell>
        </row>
        <row r="43139">
          <cell r="F43139" t="str">
            <v>thriveicecream.com</v>
          </cell>
          <cell r="G43139" t="str">
            <v>73925</v>
          </cell>
        </row>
        <row r="43140">
          <cell r="F43140" t="str">
            <v>thrively.com</v>
          </cell>
          <cell r="G43140" t="str">
            <v>73926</v>
          </cell>
        </row>
        <row r="43141">
          <cell r="F43141" t="str">
            <v>thrivemarket.com</v>
          </cell>
          <cell r="G43141" t="str">
            <v>73927</v>
          </cell>
        </row>
        <row r="43142">
          <cell r="F43142" t="str">
            <v>thrivepass.com</v>
          </cell>
          <cell r="G43142" t="str">
            <v>73928</v>
          </cell>
        </row>
        <row r="43143">
          <cell r="F43143" t="str">
            <v>thrombodx.com</v>
          </cell>
          <cell r="G43143" t="str">
            <v>73929</v>
          </cell>
        </row>
        <row r="43144">
          <cell r="F43144" t="str">
            <v>throwingfruit.com</v>
          </cell>
          <cell r="G43144" t="str">
            <v>73930</v>
          </cell>
        </row>
        <row r="43145">
          <cell r="F43145" t="str">
            <v>throwmotion.com</v>
          </cell>
          <cell r="G43145" t="str">
            <v>73931</v>
          </cell>
        </row>
        <row r="43146">
          <cell r="F43146" t="str">
            <v>thryveapp.com</v>
          </cell>
          <cell r="G43146" t="str">
            <v>73932</v>
          </cell>
        </row>
        <row r="43147">
          <cell r="F43147" t="str">
            <v>thryveinside.com</v>
          </cell>
          <cell r="G43147" t="str">
            <v>73933</v>
          </cell>
        </row>
        <row r="43148">
          <cell r="F43148" t="str">
            <v>thubit.com</v>
          </cell>
          <cell r="G43148" t="str">
            <v>73934</v>
          </cell>
        </row>
        <row r="43149">
          <cell r="F43149" t="str">
            <v>thumbglovepro.com</v>
          </cell>
          <cell r="G43149" t="str">
            <v>73935</v>
          </cell>
        </row>
        <row r="43150">
          <cell r="F43150" t="str">
            <v>thumbkandi.com</v>
          </cell>
          <cell r="G43150" t="str">
            <v>73936</v>
          </cell>
        </row>
        <row r="43151">
          <cell r="F43151" t="str">
            <v>thumbzz.com</v>
          </cell>
          <cell r="G43151" t="str">
            <v>73937</v>
          </cell>
        </row>
        <row r="43152">
          <cell r="F43152" t="str">
            <v>thursdayfinest.com</v>
          </cell>
          <cell r="G43152" t="str">
            <v>73938</v>
          </cell>
        </row>
        <row r="43153">
          <cell r="F43153" t="str">
            <v>thync.com</v>
          </cell>
          <cell r="G43153" t="str">
            <v>73939</v>
          </cell>
        </row>
        <row r="43154">
          <cell r="F43154" t="str">
            <v>ti-bi-technology.com</v>
          </cell>
          <cell r="G43154" t="str">
            <v>73940</v>
          </cell>
        </row>
        <row r="43155">
          <cell r="F43155" t="str">
            <v>tiamet3d.com</v>
          </cell>
          <cell r="G43155" t="str">
            <v>73941</v>
          </cell>
        </row>
        <row r="43156">
          <cell r="F43156" t="str">
            <v>tianpin.com</v>
          </cell>
          <cell r="G43156" t="str">
            <v>73942</v>
          </cell>
        </row>
        <row r="43157">
          <cell r="F43157" t="str">
            <v>tianyancha.com</v>
          </cell>
          <cell r="G43157" t="str">
            <v>73943</v>
          </cell>
        </row>
        <row r="43158">
          <cell r="F43158" t="str">
            <v>tiassisto24.it</v>
          </cell>
          <cell r="G43158" t="str">
            <v>73944</v>
          </cell>
        </row>
        <row r="43159">
          <cell r="F43159" t="str">
            <v>tibitcom.com</v>
          </cell>
          <cell r="G43159" t="str">
            <v>73945</v>
          </cell>
        </row>
        <row r="43160">
          <cell r="F43160" t="str">
            <v>ticckle.com</v>
          </cell>
          <cell r="G43160" t="str">
            <v>73946</v>
          </cell>
        </row>
        <row r="43161">
          <cell r="F43161" t="str">
            <v>tickade.com</v>
          </cell>
          <cell r="G43161" t="str">
            <v>73947</v>
          </cell>
        </row>
        <row r="43162">
          <cell r="F43162" t="str">
            <v>tickertags.com</v>
          </cell>
          <cell r="G43162" t="str">
            <v>73948</v>
          </cell>
        </row>
        <row r="43163">
          <cell r="F43163" t="str">
            <v>ticketblueinc.com</v>
          </cell>
          <cell r="G43163" t="str">
            <v>73949</v>
          </cell>
        </row>
        <row r="43164">
          <cell r="F43164" t="str">
            <v>ticketbox.vn</v>
          </cell>
          <cell r="G43164" t="str">
            <v>73950</v>
          </cell>
        </row>
        <row r="43165">
          <cell r="F43165" t="str">
            <v>ticketcake.com</v>
          </cell>
          <cell r="G43165" t="str">
            <v>73951</v>
          </cell>
        </row>
        <row r="43166">
          <cell r="F43166" t="str">
            <v>ticketevolution.com</v>
          </cell>
          <cell r="G43166" t="str">
            <v>73952</v>
          </cell>
        </row>
        <row r="43167">
          <cell r="F43167" t="str">
            <v>ticketforevent.com</v>
          </cell>
          <cell r="G43167" t="str">
            <v>73953</v>
          </cell>
        </row>
        <row r="43168">
          <cell r="F43168" t="str">
            <v>tickething.com</v>
          </cell>
          <cell r="G43168" t="str">
            <v>73954</v>
          </cell>
        </row>
        <row r="43169">
          <cell r="F43169" t="str">
            <v>ticketrocket.co</v>
          </cell>
          <cell r="G43169" t="str">
            <v>73955</v>
          </cell>
        </row>
        <row r="43170">
          <cell r="F43170" t="str">
            <v>ticketsauce.com</v>
          </cell>
          <cell r="G43170" t="str">
            <v>73956</v>
          </cell>
        </row>
        <row r="43171">
          <cell r="F43171" t="str">
            <v>ticketscloud.org</v>
          </cell>
          <cell r="G43171" t="str">
            <v>73957</v>
          </cell>
        </row>
        <row r="43172">
          <cell r="F43172" t="str">
            <v>ticketsocket.com</v>
          </cell>
          <cell r="G43172" t="str">
            <v>73958</v>
          </cell>
        </row>
        <row r="43173">
          <cell r="F43173" t="str">
            <v>ticketsquad.io</v>
          </cell>
          <cell r="G43173" t="str">
            <v>73959</v>
          </cell>
        </row>
        <row r="43174">
          <cell r="F43174" t="str">
            <v>ticketstreet.jp</v>
          </cell>
          <cell r="G43174" t="str">
            <v>73960</v>
          </cell>
        </row>
        <row r="43175">
          <cell r="F43175" t="str">
            <v>tickld.com</v>
          </cell>
          <cell r="G43175" t="str">
            <v>73961</v>
          </cell>
        </row>
        <row r="43176">
          <cell r="F43176" t="str">
            <v>tickpick.com</v>
          </cell>
          <cell r="G43176" t="str">
            <v>73962</v>
          </cell>
        </row>
        <row r="43177">
          <cell r="F43177" t="str">
            <v>tickx.co.uk</v>
          </cell>
          <cell r="G43177" t="str">
            <v>73963</v>
          </cell>
        </row>
        <row r="43178">
          <cell r="F43178" t="str">
            <v>tictail.com</v>
          </cell>
          <cell r="G43178" t="str">
            <v>73964</v>
          </cell>
        </row>
        <row r="43179">
          <cell r="F43179" t="str">
            <v>tidepool.co</v>
          </cell>
          <cell r="G43179" t="str">
            <v>73965</v>
          </cell>
        </row>
        <row r="43180">
          <cell r="F43180" t="str">
            <v>tidyme.com.au</v>
          </cell>
          <cell r="G43180" t="str">
            <v>73966</v>
          </cell>
        </row>
        <row r="43181">
          <cell r="F43181" t="str">
            <v>tiempolisto.com</v>
          </cell>
          <cell r="G43181" t="str">
            <v>73967</v>
          </cell>
        </row>
        <row r="43182">
          <cell r="F43182" t="str">
            <v>tiempy.com</v>
          </cell>
          <cell r="G43182" t="str">
            <v>73968</v>
          </cell>
        </row>
        <row r="43183">
          <cell r="F43183" t="str">
            <v>tiendamia.com</v>
          </cell>
          <cell r="G43183" t="str">
            <v>73969</v>
          </cell>
        </row>
        <row r="43184">
          <cell r="F43184" t="str">
            <v>tiendanube.com</v>
          </cell>
          <cell r="G43184" t="str">
            <v>73970</v>
          </cell>
        </row>
        <row r="43185">
          <cell r="F43185" t="str">
            <v>tierpoint.com</v>
          </cell>
          <cell r="G43185" t="str">
            <v>73971</v>
          </cell>
        </row>
        <row r="43186">
          <cell r="F43186" t="str">
            <v>tiesociety.com</v>
          </cell>
          <cell r="G43186" t="str">
            <v>73972</v>
          </cell>
        </row>
        <row r="43187">
          <cell r="F43187" t="str">
            <v>tigerbeat.com</v>
          </cell>
          <cell r="G43187" t="str">
            <v>73973</v>
          </cell>
        </row>
        <row r="43188">
          <cell r="F43188" t="str">
            <v>tigertrade.com</v>
          </cell>
          <cell r="G43188" t="str">
            <v>73974</v>
          </cell>
        </row>
        <row r="43189">
          <cell r="F43189" t="str">
            <v>tightknit.com</v>
          </cell>
          <cell r="G43189" t="str">
            <v>73975</v>
          </cell>
        </row>
        <row r="43190">
          <cell r="F43190" t="str">
            <v>tiket.com</v>
          </cell>
          <cell r="G43190" t="str">
            <v>73976</v>
          </cell>
        </row>
        <row r="43191">
          <cell r="F43191" t="str">
            <v>tiketturindo.com</v>
          </cell>
          <cell r="G43191" t="str">
            <v>73977</v>
          </cell>
        </row>
        <row r="43192">
          <cell r="F43192" t="str">
            <v>tiki.vn</v>
          </cell>
          <cell r="G43192" t="str">
            <v>73978</v>
          </cell>
        </row>
        <row r="43193">
          <cell r="F43193" t="str">
            <v>tikktalk.com</v>
          </cell>
          <cell r="G43193" t="str">
            <v>73979</v>
          </cell>
        </row>
        <row r="43194">
          <cell r="F43194" t="str">
            <v>tilakhealthcare.com</v>
          </cell>
          <cell r="G43194" t="str">
            <v>73980</v>
          </cell>
        </row>
        <row r="43195">
          <cell r="F43195" t="str">
            <v>tilck.com</v>
          </cell>
          <cell r="G43195" t="str">
            <v>73981</v>
          </cell>
        </row>
        <row r="43196">
          <cell r="F43196" t="str">
            <v>tilefinancial.com</v>
          </cell>
          <cell r="G43196" t="str">
            <v>73982</v>
          </cell>
        </row>
        <row r="43197">
          <cell r="F43197" t="str">
            <v>tilkee.com</v>
          </cell>
          <cell r="G43197" t="str">
            <v>73983</v>
          </cell>
        </row>
        <row r="43198">
          <cell r="F43198" t="str">
            <v>tiltbio.com</v>
          </cell>
          <cell r="G43198" t="str">
            <v>73984</v>
          </cell>
        </row>
        <row r="43199">
          <cell r="F43199" t="str">
            <v>tilthbeauty.com</v>
          </cell>
          <cell r="G43199" t="str">
            <v>73985</v>
          </cell>
        </row>
        <row r="43200">
          <cell r="F43200" t="str">
            <v>timber.io</v>
          </cell>
          <cell r="G43200" t="str">
            <v>73986</v>
          </cell>
        </row>
        <row r="43201">
          <cell r="F43201" t="str">
            <v>timble.us</v>
          </cell>
          <cell r="G43201" t="str">
            <v>73987</v>
          </cell>
        </row>
        <row r="43202">
          <cell r="F43202" t="str">
            <v>time.ly</v>
          </cell>
          <cell r="G43202" t="str">
            <v>73988</v>
          </cell>
        </row>
        <row r="43203">
          <cell r="F43203" t="str">
            <v>time.sc</v>
          </cell>
          <cell r="G43203" t="str">
            <v>73989</v>
          </cell>
        </row>
        <row r="43204">
          <cell r="F43204" t="str">
            <v>timebyping.com</v>
          </cell>
          <cell r="G43204" t="str">
            <v>73990</v>
          </cell>
        </row>
        <row r="43205">
          <cell r="F43205" t="str">
            <v>timecast.kr</v>
          </cell>
          <cell r="G43205" t="str">
            <v>73991</v>
          </cell>
        </row>
        <row r="43206">
          <cell r="F43206" t="str">
            <v>timechat.io</v>
          </cell>
          <cell r="G43206" t="str">
            <v>73992</v>
          </cell>
        </row>
        <row r="43207">
          <cell r="F43207" t="str">
            <v>timegenius.ca</v>
          </cell>
          <cell r="G43207" t="str">
            <v>73993</v>
          </cell>
        </row>
        <row r="43208">
          <cell r="F43208" t="str">
            <v>timehop.com</v>
          </cell>
          <cell r="G43208" t="str">
            <v>73994</v>
          </cell>
        </row>
        <row r="43209">
          <cell r="F43209" t="str">
            <v>timeishare.com</v>
          </cell>
          <cell r="G43209" t="str">
            <v>73995</v>
          </cell>
        </row>
        <row r="43210">
          <cell r="F43210" t="str">
            <v>timeislife.com</v>
          </cell>
          <cell r="G43210" t="str">
            <v>73996</v>
          </cell>
        </row>
        <row r="43211">
          <cell r="F43211" t="str">
            <v>timelinelabs.com</v>
          </cell>
          <cell r="G43211" t="str">
            <v>73997</v>
          </cell>
        </row>
        <row r="43212">
          <cell r="F43212" t="str">
            <v>timeliner.ru</v>
          </cell>
          <cell r="G43212" t="str">
            <v>73998</v>
          </cell>
        </row>
        <row r="43213">
          <cell r="F43213" t="str">
            <v>timelynes.com</v>
          </cell>
          <cell r="G43213" t="str">
            <v>73999</v>
          </cell>
        </row>
        <row r="43214">
          <cell r="F43214" t="str">
            <v>timeplazza.com</v>
          </cell>
          <cell r="G43214" t="str">
            <v>74000</v>
          </cell>
        </row>
        <row r="43215">
          <cell r="F43215" t="str">
            <v>timepoints.cl</v>
          </cell>
          <cell r="G43215" t="str">
            <v>74001</v>
          </cell>
        </row>
        <row r="43216">
          <cell r="F43216" t="str">
            <v>timerepublik.com</v>
          </cell>
          <cell r="G43216" t="str">
            <v>74002</v>
          </cell>
        </row>
        <row r="43217">
          <cell r="F43217" t="str">
            <v>timeset.com</v>
          </cell>
          <cell r="G43217" t="str">
            <v>74003</v>
          </cell>
        </row>
        <row r="43218">
          <cell r="F43218" t="str">
            <v>timesharebrokersales.com</v>
          </cell>
          <cell r="G43218" t="str">
            <v>74004</v>
          </cell>
        </row>
        <row r="43219">
          <cell r="F43219" t="str">
            <v>timetocater.com</v>
          </cell>
          <cell r="G43219" t="str">
            <v>74005</v>
          </cell>
        </row>
        <row r="43220">
          <cell r="F43220" t="str">
            <v>timetovisit.ru</v>
          </cell>
          <cell r="G43220" t="str">
            <v>74006</v>
          </cell>
        </row>
        <row r="43221">
          <cell r="F43221" t="str">
            <v>timetracking.cl</v>
          </cell>
          <cell r="G43221" t="str">
            <v>74007</v>
          </cell>
        </row>
        <row r="43222">
          <cell r="F43222" t="str">
            <v>timeular.com</v>
          </cell>
          <cell r="G43222" t="str">
            <v>74008</v>
          </cell>
        </row>
        <row r="43223">
          <cell r="F43223" t="str">
            <v>timify.com</v>
          </cell>
          <cell r="G43223" t="str">
            <v>74009</v>
          </cell>
        </row>
        <row r="43224">
          <cell r="F43224" t="str">
            <v>timingg.com</v>
          </cell>
          <cell r="G43224" t="str">
            <v>74010</v>
          </cell>
        </row>
        <row r="43225">
          <cell r="F43225" t="str">
            <v>timma.fi</v>
          </cell>
          <cell r="G43225" t="str">
            <v>74011</v>
          </cell>
        </row>
        <row r="43226">
          <cell r="F43226" t="str">
            <v>timpik.com</v>
          </cell>
          <cell r="G43226" t="str">
            <v>74012</v>
          </cell>
        </row>
        <row r="43227">
          <cell r="F43227" t="str">
            <v>tincanindustries.com</v>
          </cell>
          <cell r="G43227" t="str">
            <v>74013</v>
          </cell>
        </row>
        <row r="43228">
          <cell r="F43228" t="str">
            <v>tindie.com</v>
          </cell>
          <cell r="G43228" t="str">
            <v>74014</v>
          </cell>
        </row>
        <row r="43229">
          <cell r="F43229" t="str">
            <v>tinggal.com</v>
          </cell>
          <cell r="G43229" t="str">
            <v>74015</v>
          </cell>
        </row>
        <row r="43230">
          <cell r="F43230" t="str">
            <v>tinggly.com</v>
          </cell>
          <cell r="G43230" t="str">
            <v>74016</v>
          </cell>
        </row>
        <row r="43231">
          <cell r="F43231" t="str">
            <v>tinkerbots.net</v>
          </cell>
          <cell r="G43231" t="str">
            <v>74017</v>
          </cell>
        </row>
        <row r="43232">
          <cell r="F43232" t="str">
            <v>tinkergarten.com</v>
          </cell>
          <cell r="G43232" t="str">
            <v>74018</v>
          </cell>
        </row>
        <row r="43233">
          <cell r="F43233" t="str">
            <v>tinkeringlabs.com</v>
          </cell>
          <cell r="G43233" t="str">
            <v>74019</v>
          </cell>
        </row>
        <row r="43234">
          <cell r="F43234" t="str">
            <v>tinkineer.com</v>
          </cell>
          <cell r="G43234" t="str">
            <v>74020</v>
          </cell>
        </row>
        <row r="43235">
          <cell r="F43235" t="str">
            <v>tinmen.in</v>
          </cell>
          <cell r="G43235" t="str">
            <v>74021</v>
          </cell>
        </row>
        <row r="43236">
          <cell r="F43236" t="str">
            <v>tinnitracks.com</v>
          </cell>
          <cell r="G43236" t="str">
            <v>74022</v>
          </cell>
        </row>
        <row r="43237">
          <cell r="F43237" t="str">
            <v>tinoiq.com</v>
          </cell>
          <cell r="G43237" t="str">
            <v>74023</v>
          </cell>
        </row>
        <row r="43238">
          <cell r="F43238" t="str">
            <v>tins.ly</v>
          </cell>
          <cell r="G43238" t="str">
            <v>74024</v>
          </cell>
        </row>
        <row r="43239">
          <cell r="F43239" t="str">
            <v>tinteo.com</v>
          </cell>
          <cell r="G43239" t="str">
            <v>74025</v>
          </cell>
        </row>
        <row r="43240">
          <cell r="F43240" t="str">
            <v>tintup.com</v>
          </cell>
          <cell r="G43240" t="str">
            <v>74026</v>
          </cell>
        </row>
        <row r="43241">
          <cell r="F43241" t="str">
            <v>tiny-circuits.com</v>
          </cell>
          <cell r="G43241" t="str">
            <v>74027</v>
          </cell>
        </row>
        <row r="43242">
          <cell r="F43242" t="str">
            <v>tiny-farms.com</v>
          </cell>
          <cell r="G43242" t="str">
            <v>74028</v>
          </cell>
        </row>
        <row r="43243">
          <cell r="F43243" t="str">
            <v>tinybeans.com</v>
          </cell>
          <cell r="G43243" t="str">
            <v>74029</v>
          </cell>
        </row>
        <row r="43244">
          <cell r="F43244" t="str">
            <v>tinybuild.com</v>
          </cell>
          <cell r="G43244" t="str">
            <v>74030</v>
          </cell>
        </row>
        <row r="43245">
          <cell r="F43245" t="str">
            <v>tinygive.com</v>
          </cell>
          <cell r="G43245" t="str">
            <v>74031</v>
          </cell>
        </row>
        <row r="43246">
          <cell r="F43246" t="str">
            <v>tinyhr.com</v>
          </cell>
          <cell r="G43246" t="str">
            <v>74032</v>
          </cell>
        </row>
        <row r="43247">
          <cell r="F43247" t="str">
            <v>tinylabproductions.com</v>
          </cell>
          <cell r="G43247" t="str">
            <v>74033</v>
          </cell>
        </row>
        <row r="43248">
          <cell r="F43248" t="str">
            <v>tinypay.me</v>
          </cell>
          <cell r="G43248" t="str">
            <v>74034</v>
          </cell>
        </row>
        <row r="43249">
          <cell r="F43249" t="str">
            <v>tinypulse.com</v>
          </cell>
          <cell r="G43249" t="str">
            <v>74035</v>
          </cell>
        </row>
        <row r="43250">
          <cell r="F43250" t="str">
            <v>tinystep.in</v>
          </cell>
          <cell r="G43250" t="str">
            <v>74036</v>
          </cell>
        </row>
        <row r="43251">
          <cell r="F43251" t="str">
            <v>tinytexashouses.com</v>
          </cell>
          <cell r="G43251" t="str">
            <v>74037</v>
          </cell>
        </row>
        <row r="43252">
          <cell r="F43252" t="str">
            <v>tiogazpacho.com</v>
          </cell>
          <cell r="G43252" t="str">
            <v>74038</v>
          </cell>
        </row>
        <row r="43253">
          <cell r="F43253" t="str">
            <v>tipa-corp.com</v>
          </cell>
          <cell r="G43253" t="str">
            <v>74039</v>
          </cell>
        </row>
        <row r="43254">
          <cell r="F43254" t="str">
            <v>tipfl.com</v>
          </cell>
          <cell r="G43254" t="str">
            <v>74040</v>
          </cell>
        </row>
        <row r="43255">
          <cell r="F43255" t="str">
            <v>tiphive.com</v>
          </cell>
          <cell r="G43255" t="str">
            <v>74041</v>
          </cell>
        </row>
        <row r="43256">
          <cell r="F43256" t="str">
            <v>tipitop.mx</v>
          </cell>
          <cell r="G43256" t="str">
            <v>74042</v>
          </cell>
        </row>
        <row r="43257">
          <cell r="F43257" t="str">
            <v>tippemapp.wixsite.com</v>
          </cell>
          <cell r="G43257" t="str">
            <v>74043</v>
          </cell>
        </row>
        <row r="43258">
          <cell r="F43258" t="str">
            <v>tipplesworth.com</v>
          </cell>
          <cell r="G43258" t="str">
            <v>74044</v>
          </cell>
        </row>
        <row r="43259">
          <cell r="F43259" t="str">
            <v>tippr.com</v>
          </cell>
          <cell r="G43259" t="str">
            <v>74045</v>
          </cell>
        </row>
        <row r="43260">
          <cell r="F43260" t="str">
            <v>tipranks.com</v>
          </cell>
          <cell r="G43260" t="str">
            <v>74046</v>
          </cell>
        </row>
        <row r="43261">
          <cell r="F43261" t="str">
            <v>tipser.com</v>
          </cell>
          <cell r="G43261" t="str">
            <v>74047</v>
          </cell>
        </row>
        <row r="43262">
          <cell r="F43262" t="str">
            <v>tipstrr.com</v>
          </cell>
          <cell r="G43262" t="str">
            <v>74048</v>
          </cell>
        </row>
        <row r="43263">
          <cell r="F43263" t="str">
            <v>tipsyelves.com</v>
          </cell>
          <cell r="G43263" t="str">
            <v>74049</v>
          </cell>
        </row>
        <row r="43264">
          <cell r="F43264" t="str">
            <v>tiqets.com</v>
          </cell>
          <cell r="G43264" t="str">
            <v>74050</v>
          </cell>
        </row>
        <row r="43265">
          <cell r="F43265" t="str">
            <v>tiqtime.com</v>
          </cell>
          <cell r="G43265" t="str">
            <v>74051</v>
          </cell>
        </row>
        <row r="43266">
          <cell r="F43266" t="str">
            <v>tiquetaque.com</v>
          </cell>
          <cell r="G43266" t="str">
            <v>74052</v>
          </cell>
        </row>
        <row r="43267">
          <cell r="F43267" t="str">
            <v>tiragiu.com</v>
          </cell>
          <cell r="G43267" t="str">
            <v>74053</v>
          </cell>
        </row>
        <row r="43268">
          <cell r="F43268" t="str">
            <v>tirendo.de</v>
          </cell>
          <cell r="G43268" t="str">
            <v>74054</v>
          </cell>
        </row>
        <row r="43269">
          <cell r="F43269" t="str">
            <v>tistagames.com</v>
          </cell>
          <cell r="G43269" t="str">
            <v>74055</v>
          </cell>
        </row>
        <row r="43270">
          <cell r="F43270" t="str">
            <v>titanatlas.com</v>
          </cell>
          <cell r="G43270" t="str">
            <v>74056</v>
          </cell>
        </row>
        <row r="43271">
          <cell r="F43271" t="str">
            <v>titintech.com</v>
          </cell>
          <cell r="G43271" t="str">
            <v>74057</v>
          </cell>
        </row>
        <row r="43272">
          <cell r="F43272" t="str">
            <v>tivity.us</v>
          </cell>
          <cell r="G43272" t="str">
            <v>74058</v>
          </cell>
        </row>
        <row r="43273">
          <cell r="F43273" t="str">
            <v>tiwal.com</v>
          </cell>
          <cell r="G43273" t="str">
            <v>74059</v>
          </cell>
        </row>
        <row r="43274">
          <cell r="F43274" t="str">
            <v>tixers.com</v>
          </cell>
          <cell r="G43274" t="str">
            <v>74060</v>
          </cell>
        </row>
        <row r="43275">
          <cell r="F43275" t="str">
            <v>tixie.com</v>
          </cell>
          <cell r="G43275" t="str">
            <v>74061</v>
          </cell>
        </row>
        <row r="43276">
          <cell r="F43276" t="str">
            <v>tiyo.in</v>
          </cell>
          <cell r="G43276" t="str">
            <v>74062</v>
          </cell>
        </row>
        <row r="43277">
          <cell r="F43277" t="str">
            <v>tizaro.com</v>
          </cell>
          <cell r="G43277" t="str">
            <v>74063</v>
          </cell>
        </row>
        <row r="43278">
          <cell r="F43278" t="str">
            <v>tizecloud.com</v>
          </cell>
          <cell r="G43278" t="str">
            <v>74064</v>
          </cell>
        </row>
        <row r="43279">
          <cell r="F43279" t="str">
            <v>tizeti.com</v>
          </cell>
          <cell r="G43279" t="str">
            <v>74065</v>
          </cell>
        </row>
        <row r="43280">
          <cell r="F43280" t="str">
            <v>tizonatx.com</v>
          </cell>
          <cell r="G43280" t="str">
            <v>74066</v>
          </cell>
        </row>
        <row r="43281">
          <cell r="F43281" t="str">
            <v>tkbt.com</v>
          </cell>
          <cell r="G43281" t="str">
            <v>74067</v>
          </cell>
        </row>
        <row r="43282">
          <cell r="F43282" t="str">
            <v>tkt.ge</v>
          </cell>
          <cell r="G43282" t="str">
            <v>74068</v>
          </cell>
        </row>
        <row r="43283">
          <cell r="F43283" t="str">
            <v>tlbiolabs.com</v>
          </cell>
          <cell r="G43283" t="str">
            <v>74069</v>
          </cell>
        </row>
        <row r="43284">
          <cell r="F43284" t="str">
            <v>tldr.io</v>
          </cell>
          <cell r="G43284" t="str">
            <v>74070</v>
          </cell>
        </row>
        <row r="43285">
          <cell r="F43285" t="str">
            <v>tline.io</v>
          </cell>
          <cell r="G43285" t="str">
            <v>74071</v>
          </cell>
        </row>
        <row r="43286">
          <cell r="F43286" t="str">
            <v>tlistinc.com</v>
          </cell>
          <cell r="G43286" t="str">
            <v>74072</v>
          </cell>
        </row>
        <row r="43287">
          <cell r="F43287" t="str">
            <v>tm-lift.com</v>
          </cell>
          <cell r="G43287" t="str">
            <v>74073</v>
          </cell>
        </row>
        <row r="43288">
          <cell r="F43288" t="str">
            <v>tmsneuro.com</v>
          </cell>
          <cell r="G43288" t="str">
            <v>74074</v>
          </cell>
        </row>
        <row r="43289">
          <cell r="F43289" t="str">
            <v>tmtechinc.com</v>
          </cell>
          <cell r="G43289" t="str">
            <v>74075</v>
          </cell>
        </row>
        <row r="43290">
          <cell r="F43290" t="str">
            <v>tmtlab.com</v>
          </cell>
          <cell r="G43290" t="str">
            <v>74076</v>
          </cell>
        </row>
        <row r="43291">
          <cell r="F43291" t="str">
            <v>tnuck.com</v>
          </cell>
          <cell r="G43291" t="str">
            <v>74077</v>
          </cell>
        </row>
        <row r="43292">
          <cell r="F43292" t="str">
            <v>tobly.co</v>
          </cell>
          <cell r="G43292" t="str">
            <v>74078</v>
          </cell>
        </row>
        <row r="43293">
          <cell r="F43293" t="str">
            <v>toborrow.se</v>
          </cell>
          <cell r="G43293" t="str">
            <v>74079</v>
          </cell>
        </row>
        <row r="43294">
          <cell r="F43294" t="str">
            <v>tocario.com</v>
          </cell>
          <cell r="G43294" t="str">
            <v>74080</v>
          </cell>
        </row>
        <row r="43295">
          <cell r="F43295" t="str">
            <v>tocktix.com</v>
          </cell>
          <cell r="G43295" t="str">
            <v>74081</v>
          </cell>
        </row>
        <row r="43296">
          <cell r="F43296" t="str">
            <v>toctocbox.com</v>
          </cell>
          <cell r="G43296" t="str">
            <v>74082</v>
          </cell>
        </row>
        <row r="43297">
          <cell r="F43297" t="str">
            <v>toctocdoor.com</v>
          </cell>
          <cell r="G43297" t="str">
            <v>74083</v>
          </cell>
        </row>
        <row r="43298">
          <cell r="F43298" t="str">
            <v>todayte.com</v>
          </cell>
          <cell r="G43298" t="str">
            <v>74084</v>
          </cell>
        </row>
        <row r="43299">
          <cell r="F43299" t="str">
            <v>togally.com</v>
          </cell>
          <cell r="G43299" t="str">
            <v>74085</v>
          </cell>
        </row>
        <row r="43300">
          <cell r="F43300" t="str">
            <v>togethera.com</v>
          </cell>
          <cell r="G43300" t="str">
            <v>74086</v>
          </cell>
        </row>
        <row r="43301">
          <cell r="F43301" t="str">
            <v>togic.com</v>
          </cell>
          <cell r="G43301" t="str">
            <v>74087</v>
          </cell>
        </row>
        <row r="43302">
          <cell r="F43302" t="str">
            <v>togle.uk</v>
          </cell>
          <cell r="G43302" t="str">
            <v>74088</v>
          </cell>
        </row>
        <row r="43303">
          <cell r="F43303" t="str">
            <v>toimart.com</v>
          </cell>
          <cell r="G43303" t="str">
            <v>74089</v>
          </cell>
        </row>
        <row r="43304">
          <cell r="F43304" t="str">
            <v>tok.tv</v>
          </cell>
          <cell r="G43304" t="str">
            <v>74090</v>
          </cell>
        </row>
        <row r="43305">
          <cell r="F43305" t="str">
            <v>tokitainvestments.com</v>
          </cell>
          <cell r="G43305" t="str">
            <v>74091</v>
          </cell>
        </row>
        <row r="43306">
          <cell r="F43306" t="str">
            <v>tokken.com</v>
          </cell>
          <cell r="G43306" t="str">
            <v>74092</v>
          </cell>
        </row>
        <row r="43307">
          <cell r="F43307" t="str">
            <v>tokoinnovationstudios.com</v>
          </cell>
          <cell r="G43307" t="str">
            <v>74093</v>
          </cell>
        </row>
        <row r="43308">
          <cell r="F43308" t="str">
            <v>tokri.com</v>
          </cell>
          <cell r="G43308" t="str">
            <v>74094</v>
          </cell>
        </row>
        <row r="43309">
          <cell r="F43309" t="str">
            <v>toky.co</v>
          </cell>
          <cell r="G43309" t="str">
            <v>74095</v>
          </cell>
        </row>
        <row r="43310">
          <cell r="F43310" t="str">
            <v>tokywoky.com</v>
          </cell>
          <cell r="G43310" t="str">
            <v>74096</v>
          </cell>
        </row>
        <row r="43311">
          <cell r="F43311" t="str">
            <v>tol.do</v>
          </cell>
          <cell r="G43311" t="str">
            <v>74097</v>
          </cell>
        </row>
        <row r="43312">
          <cell r="F43312" t="str">
            <v>tolemi.com</v>
          </cell>
          <cell r="G43312" t="str">
            <v>74098</v>
          </cell>
        </row>
        <row r="43313">
          <cell r="F43313" t="str">
            <v>toleropharmaceuticals.com</v>
          </cell>
          <cell r="G43313" t="str">
            <v>74099</v>
          </cell>
        </row>
        <row r="43314">
          <cell r="F43314" t="str">
            <v>tolet.com.ng</v>
          </cell>
          <cell r="G43314" t="str">
            <v>74100</v>
          </cell>
        </row>
        <row r="43315">
          <cell r="F43315" t="str">
            <v>tomabio.com</v>
          </cell>
          <cell r="G43315" t="str">
            <v>74101</v>
          </cell>
        </row>
        <row r="43316">
          <cell r="F43316" t="str">
            <v>tomakis.com</v>
          </cell>
          <cell r="G43316" t="str">
            <v>74102</v>
          </cell>
        </row>
        <row r="43317">
          <cell r="F43317" t="str">
            <v>tomboyx.com</v>
          </cell>
          <cell r="G43317" t="str">
            <v>74103</v>
          </cell>
        </row>
        <row r="43318">
          <cell r="F43318" t="str">
            <v>tomkabinet.nl</v>
          </cell>
          <cell r="G43318" t="str">
            <v>74104</v>
          </cell>
        </row>
        <row r="43319">
          <cell r="F43319" t="str">
            <v>tommyjams.com</v>
          </cell>
          <cell r="G43319" t="str">
            <v>74105</v>
          </cell>
        </row>
        <row r="43320">
          <cell r="F43320" t="str">
            <v>tomoclases.com</v>
          </cell>
          <cell r="G43320" t="str">
            <v>74106</v>
          </cell>
        </row>
        <row r="43321">
          <cell r="F43321" t="str">
            <v>tomoguides.com</v>
          </cell>
          <cell r="G43321" t="str">
            <v>74107</v>
          </cell>
        </row>
        <row r="43322">
          <cell r="F43322" t="str">
            <v>tomoon.cn</v>
          </cell>
          <cell r="G43322" t="str">
            <v>74108</v>
          </cell>
        </row>
        <row r="43323">
          <cell r="F43323" t="str">
            <v>tomorrowltd.com</v>
          </cell>
          <cell r="G43323" t="str">
            <v>74109</v>
          </cell>
        </row>
        <row r="43324">
          <cell r="F43324" t="str">
            <v>tomoson.com</v>
          </cell>
          <cell r="G43324" t="str">
            <v>74110</v>
          </cell>
        </row>
        <row r="43325">
          <cell r="F43325" t="str">
            <v>tomowave.com</v>
          </cell>
          <cell r="G43325" t="str">
            <v>74111</v>
          </cell>
        </row>
        <row r="43326">
          <cell r="F43326" t="str">
            <v>tompc.nl</v>
          </cell>
          <cell r="G43326" t="str">
            <v>74112</v>
          </cell>
        </row>
        <row r="43327">
          <cell r="F43327" t="str">
            <v>tonawandaselfstor.com</v>
          </cell>
          <cell r="G43327" t="str">
            <v>74113</v>
          </cell>
        </row>
        <row r="43328">
          <cell r="F43328" t="str">
            <v>tonetag.com</v>
          </cell>
          <cell r="G43328" t="str">
            <v>74114</v>
          </cell>
        </row>
        <row r="43329">
          <cell r="F43329" t="str">
            <v>tonguesten.com</v>
          </cell>
          <cell r="G43329" t="str">
            <v>74115</v>
          </cell>
        </row>
        <row r="43330">
          <cell r="F43330" t="str">
            <v>tonicapp.com</v>
          </cell>
          <cell r="G43330" t="str">
            <v>74116</v>
          </cell>
        </row>
        <row r="43331">
          <cell r="F43331" t="str">
            <v>tonicforhealth.com</v>
          </cell>
          <cell r="G43331" t="str">
            <v>74117</v>
          </cell>
        </row>
        <row r="43332">
          <cell r="F43332" t="str">
            <v>toniqbrain.com</v>
          </cell>
          <cell r="G43332" t="str">
            <v>74118</v>
          </cell>
        </row>
        <row r="43333">
          <cell r="F43333" t="str">
            <v>tonomi.com</v>
          </cell>
          <cell r="G43333" t="str">
            <v>74119</v>
          </cell>
        </row>
        <row r="43334">
          <cell r="F43334" t="str">
            <v>tool.domains</v>
          </cell>
          <cell r="G43334" t="str">
            <v>74120</v>
          </cell>
        </row>
        <row r="43335">
          <cell r="F43335" t="str">
            <v>tooler.in</v>
          </cell>
          <cell r="G43335" t="str">
            <v>74121</v>
          </cell>
        </row>
        <row r="43336">
          <cell r="F43336" t="str">
            <v>toong.com.vn</v>
          </cell>
          <cell r="G43336" t="str">
            <v>74122</v>
          </cell>
        </row>
        <row r="43337">
          <cell r="F43337" t="str">
            <v>toonti.me</v>
          </cell>
          <cell r="G43337" t="str">
            <v>74123</v>
          </cell>
        </row>
        <row r="43338">
          <cell r="F43338" t="str">
            <v>toor.today</v>
          </cell>
          <cell r="G43338" t="str">
            <v>74124</v>
          </cell>
        </row>
        <row r="43339">
          <cell r="F43339" t="str">
            <v>toothbank.com</v>
          </cell>
          <cell r="G43339" t="str">
            <v>74125</v>
          </cell>
        </row>
        <row r="43340">
          <cell r="F43340" t="str">
            <v>toothpick.com</v>
          </cell>
          <cell r="G43340" t="str">
            <v>74126</v>
          </cell>
        </row>
        <row r="43341">
          <cell r="F43341" t="str">
            <v>tootle.co.uk</v>
          </cell>
          <cell r="G43341" t="str">
            <v>74127</v>
          </cell>
        </row>
        <row r="43342">
          <cell r="F43342" t="str">
            <v>toovari.com</v>
          </cell>
          <cell r="G43342" t="str">
            <v>74128</v>
          </cell>
        </row>
        <row r="43343">
          <cell r="F43343" t="str">
            <v>top10.com</v>
          </cell>
          <cell r="G43343" t="str">
            <v>74129</v>
          </cell>
        </row>
        <row r="43344">
          <cell r="F43344" t="str">
            <v>topadur.com</v>
          </cell>
          <cell r="G43344" t="str">
            <v>74130</v>
          </cell>
        </row>
        <row r="43345">
          <cell r="F43345" t="str">
            <v>topbrokernetwork.com</v>
          </cell>
          <cell r="G43345" t="str">
            <v>74131</v>
          </cell>
        </row>
        <row r="43346">
          <cell r="F43346" t="str">
            <v>topcat-research.com</v>
          </cell>
          <cell r="G43346" t="str">
            <v>74132</v>
          </cell>
        </row>
        <row r="43347">
          <cell r="F43347" t="str">
            <v>topcheck.com.ng</v>
          </cell>
          <cell r="G43347" t="str">
            <v>74133</v>
          </cell>
        </row>
        <row r="43348">
          <cell r="F43348" t="str">
            <v>topdog.nu</v>
          </cell>
          <cell r="G43348" t="str">
            <v>74134</v>
          </cell>
        </row>
        <row r="43349">
          <cell r="F43349" t="str">
            <v>topes.com.ua</v>
          </cell>
          <cell r="G43349" t="str">
            <v>74135</v>
          </cell>
        </row>
        <row r="43350">
          <cell r="F43350" t="str">
            <v>topfachhandel.de</v>
          </cell>
          <cell r="G43350" t="str">
            <v>74136</v>
          </cell>
        </row>
        <row r="43351">
          <cell r="F43351" t="str">
            <v>topfan.com</v>
          </cell>
          <cell r="G43351" t="str">
            <v>74137</v>
          </cell>
        </row>
        <row r="43352">
          <cell r="F43352" t="str">
            <v>topfloor.com</v>
          </cell>
          <cell r="G43352" t="str">
            <v>74138</v>
          </cell>
        </row>
        <row r="43353">
          <cell r="F43353" t="str">
            <v>topguest.com</v>
          </cell>
          <cell r="G43353" t="str">
            <v>74139</v>
          </cell>
        </row>
        <row r="43354">
          <cell r="F43354" t="str">
            <v>tophatter.com</v>
          </cell>
          <cell r="G43354" t="str">
            <v>74140</v>
          </cell>
        </row>
        <row r="43355">
          <cell r="F43355" t="str">
            <v>toplinegamelabs.com</v>
          </cell>
          <cell r="G43355" t="str">
            <v>74141</v>
          </cell>
        </row>
        <row r="43356">
          <cell r="F43356" t="str">
            <v>topmall.ua</v>
          </cell>
          <cell r="G43356" t="str">
            <v>74142</v>
          </cell>
        </row>
        <row r="43357">
          <cell r="F43357" t="str">
            <v>topmot.vn</v>
          </cell>
          <cell r="G43357" t="str">
            <v>74143</v>
          </cell>
        </row>
        <row r="43358">
          <cell r="F43358" t="str">
            <v>topnotepad.com</v>
          </cell>
          <cell r="G43358" t="str">
            <v>74144</v>
          </cell>
        </row>
        <row r="43359">
          <cell r="F43359" t="str">
            <v>topokinetherapeutics.com</v>
          </cell>
          <cell r="G43359" t="str">
            <v>74145</v>
          </cell>
        </row>
        <row r="43360">
          <cell r="F43360" t="str">
            <v>toprankers.com</v>
          </cell>
          <cell r="G43360" t="str">
            <v>74146</v>
          </cell>
        </row>
        <row r="43361">
          <cell r="F43361" t="str">
            <v>tops-us.com</v>
          </cell>
          <cell r="G43361" t="str">
            <v>74147</v>
          </cell>
        </row>
        <row r="43362">
          <cell r="F43362" t="str">
            <v>tops001.com</v>
          </cell>
          <cell r="G43362" t="str">
            <v>74148</v>
          </cell>
        </row>
        <row r="43363">
          <cell r="F43363" t="str">
            <v>topsailenergy.com</v>
          </cell>
          <cell r="G43363" t="str">
            <v>74149</v>
          </cell>
        </row>
        <row r="43364">
          <cell r="F43364" t="str">
            <v>topsfieldmedical.com</v>
          </cell>
          <cell r="G43364" t="str">
            <v>74150</v>
          </cell>
        </row>
        <row r="43365">
          <cell r="F43365" t="str">
            <v>topshelfclothes.com</v>
          </cell>
          <cell r="G43365" t="str">
            <v>74151</v>
          </cell>
        </row>
        <row r="43366">
          <cell r="F43366" t="str">
            <v>topsteering.com</v>
          </cell>
          <cell r="G43366" t="str">
            <v>74152</v>
          </cell>
        </row>
        <row r="43367">
          <cell r="F43367" t="str">
            <v>topstoneinvestment.com</v>
          </cell>
          <cell r="G43367" t="str">
            <v>74153</v>
          </cell>
        </row>
        <row r="43368">
          <cell r="F43368" t="str">
            <v>toptechphoto.com</v>
          </cell>
          <cell r="G43368" t="str">
            <v>74154</v>
          </cell>
        </row>
        <row r="43369">
          <cell r="F43369" t="str">
            <v>torbit.com</v>
          </cell>
          <cell r="G43369" t="str">
            <v>74155</v>
          </cell>
        </row>
        <row r="43370">
          <cell r="F43370" t="str">
            <v>torcedores.com</v>
          </cell>
          <cell r="G43370" t="str">
            <v>74156</v>
          </cell>
        </row>
        <row r="43371">
          <cell r="F43371" t="str">
            <v>torchgroup.com</v>
          </cell>
          <cell r="G43371" t="str">
            <v>74157</v>
          </cell>
        </row>
        <row r="43372">
          <cell r="F43372" t="str">
            <v>torkmotorcycles.com</v>
          </cell>
          <cell r="G43372" t="str">
            <v>74158</v>
          </cell>
        </row>
        <row r="43373">
          <cell r="F43373" t="str">
            <v>torneodeideas.com</v>
          </cell>
          <cell r="G43373" t="str">
            <v>74159</v>
          </cell>
        </row>
        <row r="43374">
          <cell r="F43374" t="str">
            <v>toroleo.de</v>
          </cell>
          <cell r="G43374" t="str">
            <v>74160</v>
          </cell>
        </row>
        <row r="43375">
          <cell r="F43375" t="str">
            <v>torquetx.com</v>
          </cell>
          <cell r="G43375" t="str">
            <v>74161</v>
          </cell>
        </row>
        <row r="43376">
          <cell r="F43376" t="str">
            <v>torre.co</v>
          </cell>
          <cell r="G43376" t="str">
            <v>74162</v>
          </cell>
        </row>
        <row r="43377">
          <cell r="F43377" t="str">
            <v>torrecom.com</v>
          </cell>
          <cell r="G43377" t="str">
            <v>74163</v>
          </cell>
        </row>
        <row r="43378">
          <cell r="F43378" t="str">
            <v>tosalabs.com</v>
          </cell>
          <cell r="G43378" t="str">
            <v>74164</v>
          </cell>
        </row>
        <row r="43379">
          <cell r="F43379" t="str">
            <v>totaladventure.travel</v>
          </cell>
          <cell r="G43379" t="str">
            <v>74165</v>
          </cell>
        </row>
        <row r="43380">
          <cell r="F43380" t="str">
            <v>totalboox.com</v>
          </cell>
          <cell r="G43380" t="str">
            <v>74166</v>
          </cell>
        </row>
        <row r="43381">
          <cell r="F43381" t="str">
            <v>totalcareehealth.com</v>
          </cell>
          <cell r="G43381" t="str">
            <v>74167</v>
          </cell>
        </row>
        <row r="43382">
          <cell r="F43382" t="str">
            <v>totalfitness.com</v>
          </cell>
          <cell r="G43382" t="str">
            <v>74168</v>
          </cell>
        </row>
        <row r="43383">
          <cell r="F43383" t="str">
            <v>totalhousehold.com</v>
          </cell>
          <cell r="G43383" t="str">
            <v>74169</v>
          </cell>
        </row>
        <row r="43384">
          <cell r="F43384" t="str">
            <v>tothetops.com</v>
          </cell>
          <cell r="G43384" t="str">
            <v>74170</v>
          </cell>
        </row>
        <row r="43385">
          <cell r="F43385" t="str">
            <v>totumwealth.com</v>
          </cell>
          <cell r="G43385" t="str">
            <v>74171</v>
          </cell>
        </row>
        <row r="43386">
          <cell r="F43386" t="str">
            <v>totuspower.com</v>
          </cell>
          <cell r="G43386" t="str">
            <v>74172</v>
          </cell>
        </row>
        <row r="43387">
          <cell r="F43387" t="str">
            <v>toucanbox.com</v>
          </cell>
          <cell r="G43387" t="str">
            <v>74173</v>
          </cell>
        </row>
        <row r="43388">
          <cell r="F43388" t="str">
            <v>touchbase-technologies.com</v>
          </cell>
          <cell r="G43388" t="str">
            <v>74174</v>
          </cell>
        </row>
        <row r="43389">
          <cell r="F43389" t="str">
            <v>touchbistro.com</v>
          </cell>
          <cell r="G43389" t="str">
            <v>74175</v>
          </cell>
        </row>
        <row r="43390">
          <cell r="F43390" t="str">
            <v>touchify.co</v>
          </cell>
          <cell r="G43390" t="str">
            <v>74176</v>
          </cell>
        </row>
        <row r="43391">
          <cell r="F43391" t="str">
            <v>touchofmodern.com</v>
          </cell>
          <cell r="G43391" t="str">
            <v>74177</v>
          </cell>
        </row>
        <row r="43392">
          <cell r="F43392" t="str">
            <v>touchonetechnology.com</v>
          </cell>
          <cell r="G43392" t="str">
            <v>74178</v>
          </cell>
        </row>
        <row r="43393">
          <cell r="F43393" t="str">
            <v>touchotel.com</v>
          </cell>
          <cell r="G43393" t="str">
            <v>74179</v>
          </cell>
        </row>
        <row r="43394">
          <cell r="F43394" t="str">
            <v>touchpress.com</v>
          </cell>
          <cell r="G43394" t="str">
            <v>74180</v>
          </cell>
        </row>
        <row r="43395">
          <cell r="F43395" t="str">
            <v>touchsides.com</v>
          </cell>
          <cell r="G43395" t="str">
            <v>74181</v>
          </cell>
        </row>
        <row r="43396">
          <cell r="F43396" t="str">
            <v>touchstonesemi.com</v>
          </cell>
          <cell r="G43396" t="str">
            <v>74182</v>
          </cell>
        </row>
        <row r="43397">
          <cell r="F43397" t="str">
            <v>touchstreamsolutions.com</v>
          </cell>
          <cell r="G43397" t="str">
            <v>74183</v>
          </cell>
        </row>
        <row r="43398">
          <cell r="F43398" t="str">
            <v>touchtalent.com</v>
          </cell>
          <cell r="G43398" t="str">
            <v>74184</v>
          </cell>
        </row>
        <row r="43399">
          <cell r="F43399" t="str">
            <v>toughdomains.com</v>
          </cell>
          <cell r="G43399" t="str">
            <v>74185</v>
          </cell>
        </row>
        <row r="43400">
          <cell r="F43400" t="str">
            <v>tourbrat.com</v>
          </cell>
          <cell r="G43400" t="str">
            <v>74186</v>
          </cell>
        </row>
        <row r="43401">
          <cell r="F43401" t="str">
            <v>tourdesk.is</v>
          </cell>
          <cell r="G43401" t="str">
            <v>74187</v>
          </cell>
        </row>
        <row r="43402">
          <cell r="F43402" t="str">
            <v>tourgigs.com</v>
          </cell>
          <cell r="G43402" t="str">
            <v>74188</v>
          </cell>
        </row>
        <row r="43403">
          <cell r="F43403" t="str">
            <v>touriocity.com</v>
          </cell>
          <cell r="G43403" t="str">
            <v>74189</v>
          </cell>
        </row>
        <row r="43404">
          <cell r="F43404" t="str">
            <v>tourism4me.com</v>
          </cell>
          <cell r="G43404" t="str">
            <v>74190</v>
          </cell>
        </row>
        <row r="43405">
          <cell r="F43405" t="str">
            <v>touristeye.com</v>
          </cell>
          <cell r="G43405" t="str">
            <v>74191</v>
          </cell>
        </row>
        <row r="43406">
          <cell r="F43406" t="str">
            <v>touristlink.com</v>
          </cell>
          <cell r="G43406" t="str">
            <v>74192</v>
          </cell>
        </row>
        <row r="43407">
          <cell r="F43407" t="str">
            <v>touristly.com</v>
          </cell>
          <cell r="G43407" t="str">
            <v>74193</v>
          </cell>
        </row>
        <row r="43408">
          <cell r="F43408" t="str">
            <v>touristmenu.com</v>
          </cell>
          <cell r="G43408" t="str">
            <v>74194</v>
          </cell>
        </row>
        <row r="43409">
          <cell r="F43409" t="str">
            <v>tourjive.com</v>
          </cell>
          <cell r="G43409" t="str">
            <v>74195</v>
          </cell>
        </row>
        <row r="43410">
          <cell r="F43410" t="str">
            <v>tourmatters.com</v>
          </cell>
          <cell r="G43410" t="str">
            <v>74196</v>
          </cell>
        </row>
        <row r="43411">
          <cell r="F43411" t="str">
            <v>tourmedica.pl</v>
          </cell>
          <cell r="G43411" t="str">
            <v>74197</v>
          </cell>
        </row>
        <row r="43412">
          <cell r="F43412" t="str">
            <v>tournative.com</v>
          </cell>
          <cell r="G43412" t="str">
            <v>74198</v>
          </cell>
        </row>
        <row r="43413">
          <cell r="F43413" t="str">
            <v>tourpal.com</v>
          </cell>
          <cell r="G43413" t="str">
            <v>74199</v>
          </cell>
        </row>
        <row r="43414">
          <cell r="F43414" t="str">
            <v>tourradar.com</v>
          </cell>
          <cell r="G43414" t="str">
            <v>74200</v>
          </cell>
        </row>
        <row r="43415">
          <cell r="F43415" t="str">
            <v>tourtalk.me</v>
          </cell>
          <cell r="G43415" t="str">
            <v>74201</v>
          </cell>
        </row>
        <row r="43416">
          <cell r="F43416" t="str">
            <v>tourvia.me</v>
          </cell>
          <cell r="G43416" t="str">
            <v>74202</v>
          </cell>
        </row>
        <row r="43417">
          <cell r="F43417" t="str">
            <v>toutapp.com</v>
          </cell>
          <cell r="G43417" t="str">
            <v>74203</v>
          </cell>
        </row>
        <row r="43418">
          <cell r="F43418" t="str">
            <v>toutpost.com</v>
          </cell>
          <cell r="G43418" t="str">
            <v>74204</v>
          </cell>
        </row>
        <row r="43419">
          <cell r="F43419" t="str">
            <v>touzhijia.com</v>
          </cell>
          <cell r="G43419" t="str">
            <v>74205</v>
          </cell>
        </row>
        <row r="43420">
          <cell r="F43420" t="str">
            <v>tovala.com</v>
          </cell>
          <cell r="G43420" t="str">
            <v>74206</v>
          </cell>
        </row>
        <row r="43421">
          <cell r="F43421" t="str">
            <v>tower47.com</v>
          </cell>
          <cell r="G43421" t="str">
            <v>74207</v>
          </cell>
        </row>
        <row r="43422">
          <cell r="F43422" t="str">
            <v>tower59.com</v>
          </cell>
          <cell r="G43422" t="str">
            <v>74208</v>
          </cell>
        </row>
        <row r="43423">
          <cell r="F43423" t="str">
            <v>towerofpizza.co.in</v>
          </cell>
          <cell r="G43423" t="str">
            <v>74209</v>
          </cell>
        </row>
        <row r="43424">
          <cell r="F43424" t="str">
            <v>towerpaddleboards.com</v>
          </cell>
          <cell r="G43424" t="str">
            <v>74210</v>
          </cell>
        </row>
        <row r="43425">
          <cell r="F43425" t="str">
            <v>townrush.in</v>
          </cell>
          <cell r="G43425" t="str">
            <v>74211</v>
          </cell>
        </row>
        <row r="43426">
          <cell r="F43426" t="str">
            <v>townsquared.com</v>
          </cell>
          <cell r="G43426" t="str">
            <v>74212</v>
          </cell>
        </row>
        <row r="43427">
          <cell r="F43427" t="str">
            <v>toxys.com</v>
          </cell>
          <cell r="G43427" t="str">
            <v>74213</v>
          </cell>
        </row>
        <row r="43428">
          <cell r="F43428" t="str">
            <v>toygaroo.com</v>
          </cell>
          <cell r="G43428" t="str">
            <v>74214</v>
          </cell>
        </row>
        <row r="43429">
          <cell r="F43429" t="str">
            <v>toymail.co</v>
          </cell>
          <cell r="G43429" t="str">
            <v>74215</v>
          </cell>
        </row>
        <row r="43430">
          <cell r="F43430" t="str">
            <v>toytemic.com</v>
          </cell>
          <cell r="G43430" t="str">
            <v>74216</v>
          </cell>
        </row>
        <row r="43431">
          <cell r="F43431" t="str">
            <v>tpconnects.com</v>
          </cell>
          <cell r="G43431" t="str">
            <v>74217</v>
          </cell>
        </row>
        <row r="43432">
          <cell r="F43432" t="str">
            <v>tphs.com</v>
          </cell>
          <cell r="G43432" t="str">
            <v>74218</v>
          </cell>
        </row>
        <row r="43433">
          <cell r="F43433" t="str">
            <v>tplusdrinks.com</v>
          </cell>
          <cell r="G43433" t="str">
            <v>74219</v>
          </cell>
        </row>
        <row r="43434">
          <cell r="F43434" t="str">
            <v>tpot.in</v>
          </cell>
          <cell r="G43434" t="str">
            <v>74220</v>
          </cell>
        </row>
        <row r="43435">
          <cell r="F43435" t="str">
            <v>tppgd.com</v>
          </cell>
          <cell r="G43435" t="str">
            <v>74221</v>
          </cell>
        </row>
        <row r="43436">
          <cell r="F43436" t="str">
            <v>tptherapeutics.com</v>
          </cell>
          <cell r="G43436" t="str">
            <v>74222</v>
          </cell>
        </row>
        <row r="43437">
          <cell r="F43437" t="str">
            <v>tr.mentornity.com</v>
          </cell>
          <cell r="G43437" t="str">
            <v>74223</v>
          </cell>
        </row>
        <row r="43438">
          <cell r="F43438" t="str">
            <v>traak.cl</v>
          </cell>
          <cell r="G43438" t="str">
            <v>74224</v>
          </cell>
        </row>
        <row r="43439">
          <cell r="F43439" t="str">
            <v>traansmission.com</v>
          </cell>
          <cell r="G43439" t="str">
            <v>74225</v>
          </cell>
        </row>
        <row r="43440">
          <cell r="F43440" t="str">
            <v>trabajopanel.com</v>
          </cell>
          <cell r="G43440" t="str">
            <v>74226</v>
          </cell>
        </row>
        <row r="43441">
          <cell r="F43441" t="str">
            <v>tracchicago.com</v>
          </cell>
          <cell r="G43441" t="str">
            <v>74227</v>
          </cell>
        </row>
        <row r="43442">
          <cell r="F43442" t="str">
            <v>trace.com</v>
          </cell>
          <cell r="G43442" t="str">
            <v>74228</v>
          </cell>
        </row>
        <row r="43443">
          <cell r="F43443" t="str">
            <v>traceair.net</v>
          </cell>
          <cell r="G43443" t="str">
            <v>74229</v>
          </cell>
        </row>
        <row r="43444">
          <cell r="F43444" t="str">
            <v>traceallglobal.com</v>
          </cell>
          <cell r="G43444" t="str">
            <v>74230</v>
          </cell>
        </row>
        <row r="43445">
          <cell r="F43445" t="str">
            <v>tracegenomics.com</v>
          </cell>
          <cell r="G43445" t="str">
            <v>74231</v>
          </cell>
        </row>
        <row r="43446">
          <cell r="F43446" t="str">
            <v>tracelytics.com</v>
          </cell>
          <cell r="G43446" t="str">
            <v>74232</v>
          </cell>
        </row>
        <row r="43447">
          <cell r="F43447" t="str">
            <v>track.tl</v>
          </cell>
          <cell r="G43447" t="str">
            <v>74233</v>
          </cell>
        </row>
        <row r="43448">
          <cell r="F43448" t="str">
            <v>track4c.com</v>
          </cell>
          <cell r="G43448" t="str">
            <v>74234</v>
          </cell>
        </row>
        <row r="43449">
          <cell r="F43449" t="str">
            <v>trackactive.co</v>
          </cell>
          <cell r="G43449" t="str">
            <v>74235</v>
          </cell>
        </row>
        <row r="43450">
          <cell r="F43450" t="str">
            <v>trackbuster.com</v>
          </cell>
          <cell r="G43450" t="str">
            <v>74236</v>
          </cell>
        </row>
        <row r="43451">
          <cell r="F43451" t="str">
            <v>trackdmusic.com</v>
          </cell>
          <cell r="G43451" t="str">
            <v>74237</v>
          </cell>
        </row>
        <row r="43452">
          <cell r="F43452" t="str">
            <v>trackduck.com</v>
          </cell>
          <cell r="G43452" t="str">
            <v>74238</v>
          </cell>
        </row>
        <row r="43453">
          <cell r="F43453" t="str">
            <v>trackersphere.com</v>
          </cell>
          <cell r="G43453" t="str">
            <v>74239</v>
          </cell>
        </row>
        <row r="43454">
          <cell r="F43454" t="str">
            <v>trackin.co</v>
          </cell>
          <cell r="G43454" t="str">
            <v>74240</v>
          </cell>
        </row>
        <row r="43455">
          <cell r="F43455" t="str">
            <v>tracking-point.com</v>
          </cell>
          <cell r="G43455" t="str">
            <v>74241</v>
          </cell>
        </row>
        <row r="43456">
          <cell r="F43456" t="str">
            <v>trackmyflow.com</v>
          </cell>
          <cell r="G43456" t="str">
            <v>74242</v>
          </cell>
        </row>
        <row r="43457">
          <cell r="F43457" t="str">
            <v>trackmymove.com</v>
          </cell>
          <cell r="G43457" t="str">
            <v>74243</v>
          </cell>
        </row>
        <row r="43458">
          <cell r="F43458" t="str">
            <v>tracksmith.com</v>
          </cell>
          <cell r="G43458" t="str">
            <v>74244</v>
          </cell>
        </row>
        <row r="43459">
          <cell r="F43459" t="str">
            <v>tracktik.com</v>
          </cell>
          <cell r="G43459" t="str">
            <v>74245</v>
          </cell>
        </row>
        <row r="43460">
          <cell r="F43460" t="str">
            <v>trackwhatcounts.net</v>
          </cell>
          <cell r="G43460" t="str">
            <v>74246</v>
          </cell>
        </row>
        <row r="43461">
          <cell r="F43461" t="str">
            <v>tracky.com</v>
          </cell>
          <cell r="G43461" t="str">
            <v>74247</v>
          </cell>
        </row>
        <row r="43462">
          <cell r="F43462" t="str">
            <v>tractionboard.io</v>
          </cell>
          <cell r="G43462" t="str">
            <v>74248</v>
          </cell>
        </row>
        <row r="43463">
          <cell r="F43463" t="str">
            <v>tractive.com</v>
          </cell>
          <cell r="G43463" t="str">
            <v>74249</v>
          </cell>
        </row>
        <row r="43464">
          <cell r="F43464" t="str">
            <v>tradagongroup.com</v>
          </cell>
          <cell r="G43464" t="str">
            <v>74250</v>
          </cell>
        </row>
        <row r="43465">
          <cell r="F43465" t="str">
            <v>traddr.com</v>
          </cell>
          <cell r="G43465" t="str">
            <v>74251</v>
          </cell>
        </row>
        <row r="43466">
          <cell r="F43466" t="str">
            <v>trade.it</v>
          </cell>
          <cell r="G43466" t="str">
            <v>74252</v>
          </cell>
        </row>
        <row r="43467">
          <cell r="F43467" t="str">
            <v>tradecapitalfunding.com</v>
          </cell>
          <cell r="G43467" t="str">
            <v>74253</v>
          </cell>
        </row>
        <row r="43468">
          <cell r="F43468" t="str">
            <v>tradecloud.nl</v>
          </cell>
          <cell r="G43468" t="str">
            <v>74254</v>
          </cell>
        </row>
        <row r="43469">
          <cell r="F43469" t="str">
            <v>tradefoxx.com</v>
          </cell>
          <cell r="G43469" t="str">
            <v>74255</v>
          </cell>
        </row>
        <row r="43470">
          <cell r="F43470" t="str">
            <v>tradegecko.com</v>
          </cell>
          <cell r="G43470" t="str">
            <v>74256</v>
          </cell>
        </row>
        <row r="43471">
          <cell r="F43471" t="str">
            <v>tradeghana.co</v>
          </cell>
          <cell r="G43471" t="str">
            <v>74257</v>
          </cell>
        </row>
        <row r="43472">
          <cell r="F43472" t="str">
            <v>tradelab.in</v>
          </cell>
          <cell r="G43472" t="str">
            <v>74258</v>
          </cell>
        </row>
        <row r="43473">
          <cell r="F43473" t="str">
            <v>tradelegs.com</v>
          </cell>
          <cell r="G43473" t="str">
            <v>74259</v>
          </cell>
        </row>
        <row r="43474">
          <cell r="F43474" t="str">
            <v>trademachines.com</v>
          </cell>
          <cell r="G43474" t="str">
            <v>74260</v>
          </cell>
        </row>
        <row r="43475">
          <cell r="F43475" t="str">
            <v>trademarknow.com</v>
          </cell>
          <cell r="G43475" t="str">
            <v>74261</v>
          </cell>
        </row>
        <row r="43476">
          <cell r="F43476" t="str">
            <v>trademeer.com</v>
          </cell>
          <cell r="G43476" t="str">
            <v>74262</v>
          </cell>
        </row>
        <row r="43477">
          <cell r="F43477" t="str">
            <v>tradenow.gr</v>
          </cell>
          <cell r="G43477" t="str">
            <v>74263</v>
          </cell>
        </row>
        <row r="43478">
          <cell r="F43478" t="str">
            <v>tradeo.com</v>
          </cell>
          <cell r="G43478" t="str">
            <v>74264</v>
          </cell>
        </row>
        <row r="43479">
          <cell r="F43479" t="str">
            <v>tradeplus24.ch</v>
          </cell>
          <cell r="G43479" t="str">
            <v>74265</v>
          </cell>
        </row>
        <row r="43480">
          <cell r="F43480" t="str">
            <v>tradequal.com</v>
          </cell>
          <cell r="G43480" t="str">
            <v>74266</v>
          </cell>
        </row>
        <row r="43481">
          <cell r="F43481" t="str">
            <v>tradermob.com</v>
          </cell>
          <cell r="G43481" t="str">
            <v>74267</v>
          </cell>
        </row>
        <row r="43482">
          <cell r="F43482" t="str">
            <v>tradersamllc.com</v>
          </cell>
          <cell r="G43482" t="str">
            <v>74268</v>
          </cell>
        </row>
        <row r="43483">
          <cell r="F43483" t="str">
            <v>tradershighway.com</v>
          </cell>
          <cell r="G43483" t="str">
            <v>74269</v>
          </cell>
        </row>
        <row r="43484">
          <cell r="F43484" t="str">
            <v>tradersmail.com</v>
          </cell>
          <cell r="G43484" t="str">
            <v>74270</v>
          </cell>
        </row>
        <row r="43485">
          <cell r="F43485" t="str">
            <v>tradesparq.com</v>
          </cell>
          <cell r="G43485" t="str">
            <v>74271</v>
          </cell>
        </row>
        <row r="43486">
          <cell r="F43486" t="str">
            <v>tradesy.com</v>
          </cell>
          <cell r="G43486" t="str">
            <v>74272</v>
          </cell>
        </row>
        <row r="43487">
          <cell r="F43487" t="str">
            <v>tradetorebate.com</v>
          </cell>
          <cell r="G43487" t="str">
            <v>74273</v>
          </cell>
        </row>
        <row r="43488">
          <cell r="F43488" t="str">
            <v>tradevenue.se</v>
          </cell>
          <cell r="G43488" t="str">
            <v>74274</v>
          </cell>
        </row>
        <row r="43489">
          <cell r="F43489" t="str">
            <v>tradewindmarkets.com</v>
          </cell>
          <cell r="G43489" t="str">
            <v>74275</v>
          </cell>
        </row>
        <row r="43490">
          <cell r="F43490" t="str">
            <v>tradewindpropertymanagement.com</v>
          </cell>
          <cell r="G43490" t="str">
            <v>74276</v>
          </cell>
        </row>
        <row r="43491">
          <cell r="F43491" t="str">
            <v>tradeya.com</v>
          </cell>
          <cell r="G43491" t="str">
            <v>74277</v>
          </cell>
        </row>
        <row r="43492">
          <cell r="F43492" t="str">
            <v>tradeyourtrip.nl</v>
          </cell>
          <cell r="G43492" t="str">
            <v>74278</v>
          </cell>
        </row>
        <row r="43493">
          <cell r="F43493" t="str">
            <v>tradingbells.com</v>
          </cell>
          <cell r="G43493" t="str">
            <v>74279</v>
          </cell>
        </row>
        <row r="43494">
          <cell r="F43494" t="str">
            <v>traditionmidstream.com</v>
          </cell>
          <cell r="G43494" t="str">
            <v>74280</v>
          </cell>
        </row>
        <row r="43495">
          <cell r="F43495" t="str">
            <v>tradiv.com</v>
          </cell>
          <cell r="G43495" t="str">
            <v>74281</v>
          </cell>
        </row>
        <row r="43496">
          <cell r="F43496" t="str">
            <v>tradlinx.com</v>
          </cell>
          <cell r="G43496" t="str">
            <v>74282</v>
          </cell>
        </row>
        <row r="43497">
          <cell r="F43497" t="str">
            <v>tradono.com</v>
          </cell>
          <cell r="G43497" t="str">
            <v>74283</v>
          </cell>
        </row>
        <row r="43498">
          <cell r="F43498" t="str">
            <v>tradyo.com</v>
          </cell>
          <cell r="G43498" t="str">
            <v>74284</v>
          </cell>
        </row>
        <row r="43499">
          <cell r="F43499" t="str">
            <v>traede.com</v>
          </cell>
          <cell r="G43499" t="str">
            <v>74285</v>
          </cell>
        </row>
        <row r="43500">
          <cell r="F43500" t="str">
            <v>trafficavenue.net</v>
          </cell>
          <cell r="G43500" t="str">
            <v>74286</v>
          </cell>
        </row>
        <row r="43501">
          <cell r="F43501" t="str">
            <v>trafficcroake.com</v>
          </cell>
          <cell r="G43501" t="str">
            <v>74287</v>
          </cell>
        </row>
        <row r="43502">
          <cell r="F43502" t="str">
            <v>trafflers.com</v>
          </cell>
          <cell r="G43502" t="str">
            <v>74288</v>
          </cell>
        </row>
        <row r="43503">
          <cell r="F43503" t="str">
            <v>traffline.com</v>
          </cell>
          <cell r="G43503" t="str">
            <v>74289</v>
          </cell>
        </row>
        <row r="43504">
          <cell r="F43504" t="str">
            <v>trailburning.com</v>
          </cell>
          <cell r="G43504" t="str">
            <v>74290</v>
          </cell>
        </row>
        <row r="43505">
          <cell r="F43505" t="str">
            <v>trailerpuppy.com</v>
          </cell>
          <cell r="G43505" t="str">
            <v>74291</v>
          </cell>
        </row>
        <row r="43506">
          <cell r="F43506" t="str">
            <v>traincamp.me</v>
          </cell>
          <cell r="G43506" t="str">
            <v>74292</v>
          </cell>
        </row>
        <row r="43507">
          <cell r="F43507" t="str">
            <v>trainedon.com</v>
          </cell>
          <cell r="G43507" t="str">
            <v>74293</v>
          </cell>
        </row>
        <row r="43508">
          <cell r="F43508" t="str">
            <v>trainer-rx.com</v>
          </cell>
          <cell r="G43508" t="str">
            <v>74294</v>
          </cell>
        </row>
        <row r="43509">
          <cell r="F43509" t="str">
            <v>trainerbot.com</v>
          </cell>
          <cell r="G43509" t="str">
            <v>74295</v>
          </cell>
        </row>
        <row r="43510">
          <cell r="F43510" t="str">
            <v>trainerbotics.com</v>
          </cell>
          <cell r="G43510" t="str">
            <v>74296</v>
          </cell>
        </row>
        <row r="43511">
          <cell r="F43511" t="str">
            <v>trainers4me.com</v>
          </cell>
          <cell r="G43511" t="str">
            <v>74297</v>
          </cell>
        </row>
        <row r="43512">
          <cell r="F43512" t="str">
            <v>trainersvault.com</v>
          </cell>
          <cell r="G43512" t="str">
            <v>74298</v>
          </cell>
        </row>
        <row r="43513">
          <cell r="F43513" t="str">
            <v>trainfox.com</v>
          </cell>
          <cell r="G43513" t="str">
            <v>74299</v>
          </cell>
        </row>
        <row r="43514">
          <cell r="F43514" t="str">
            <v>trainheroic.com</v>
          </cell>
          <cell r="G43514" t="str">
            <v>74300</v>
          </cell>
        </row>
        <row r="43515">
          <cell r="F43515" t="str">
            <v>trainica.com</v>
          </cell>
          <cell r="G43515" t="str">
            <v>74301</v>
          </cell>
        </row>
        <row r="43516">
          <cell r="F43516" t="str">
            <v>trainingadvisor.com.au</v>
          </cell>
          <cell r="G43516" t="str">
            <v>74302</v>
          </cell>
        </row>
        <row r="43517">
          <cell r="F43517" t="str">
            <v>trainingcloud.com</v>
          </cell>
          <cell r="G43517" t="str">
            <v>74303</v>
          </cell>
        </row>
        <row r="43518">
          <cell r="F43518" t="str">
            <v>trainingmeals.com</v>
          </cell>
          <cell r="G43518" t="str">
            <v>74304</v>
          </cell>
        </row>
        <row r="43519">
          <cell r="F43519" t="str">
            <v>trainingseeker.com</v>
          </cell>
          <cell r="G43519" t="str">
            <v>74305</v>
          </cell>
        </row>
        <row r="43520">
          <cell r="F43520" t="str">
            <v>trainstationbrewery.com</v>
          </cell>
          <cell r="G43520" t="str">
            <v>74306</v>
          </cell>
        </row>
        <row r="43521">
          <cell r="F43521" t="str">
            <v>trainwithpush.com</v>
          </cell>
          <cell r="G43521" t="str">
            <v>74307</v>
          </cell>
        </row>
        <row r="43522">
          <cell r="F43522" t="str">
            <v>trainy.work</v>
          </cell>
          <cell r="G43522" t="str">
            <v>74308</v>
          </cell>
        </row>
        <row r="43523">
          <cell r="F43523" t="str">
            <v>traitify.com</v>
          </cell>
          <cell r="G43523" t="str">
            <v>74309</v>
          </cell>
        </row>
        <row r="43524">
          <cell r="F43524" t="str">
            <v>trakcel.com</v>
          </cell>
          <cell r="G43524" t="str">
            <v>74310</v>
          </cell>
        </row>
        <row r="43525">
          <cell r="F43525" t="str">
            <v>traklight.com</v>
          </cell>
          <cell r="G43525" t="str">
            <v>74311</v>
          </cell>
        </row>
        <row r="43526">
          <cell r="F43526" t="str">
            <v>traknprotect.com</v>
          </cell>
          <cell r="G43526" t="str">
            <v>74312</v>
          </cell>
        </row>
        <row r="43527">
          <cell r="F43527" t="str">
            <v>trakstream.com</v>
          </cell>
          <cell r="G43527" t="str">
            <v>74313</v>
          </cell>
        </row>
        <row r="43528">
          <cell r="F43528" t="str">
            <v>trakto.io</v>
          </cell>
          <cell r="G43528" t="str">
            <v>74314</v>
          </cell>
        </row>
        <row r="43529">
          <cell r="F43529" t="str">
            <v>traktor.co</v>
          </cell>
          <cell r="G43529" t="str">
            <v>74315</v>
          </cell>
        </row>
        <row r="43530">
          <cell r="F43530" t="str">
            <v>tralongo.net</v>
          </cell>
          <cell r="G43530" t="str">
            <v>74316</v>
          </cell>
        </row>
        <row r="43531">
          <cell r="F43531" t="str">
            <v>tran.sl</v>
          </cell>
          <cell r="G43531" t="str">
            <v>74317</v>
          </cell>
        </row>
        <row r="43532">
          <cell r="F43532" t="str">
            <v>tranquilmed.com</v>
          </cell>
          <cell r="G43532" t="str">
            <v>74318</v>
          </cell>
        </row>
        <row r="43533">
          <cell r="F43533" t="str">
            <v>transatomicpower.com</v>
          </cell>
          <cell r="G43533" t="str">
            <v>74319</v>
          </cell>
        </row>
        <row r="43534">
          <cell r="F43534" t="str">
            <v>transcarga.pe</v>
          </cell>
          <cell r="G43534" t="str">
            <v>74320</v>
          </cell>
        </row>
        <row r="43535">
          <cell r="F43535" t="str">
            <v>transcendithealth.com</v>
          </cell>
          <cell r="G43535" t="str">
            <v>74321</v>
          </cell>
        </row>
        <row r="43536">
          <cell r="F43536" t="str">
            <v>transcendlighting.com</v>
          </cell>
          <cell r="G43536" t="str">
            <v>74322</v>
          </cell>
        </row>
        <row r="43537">
          <cell r="F43537" t="str">
            <v>transcendrobotics.com</v>
          </cell>
          <cell r="G43537" t="str">
            <v>74323</v>
          </cell>
        </row>
        <row r="43538">
          <cell r="F43538" t="str">
            <v>transcribeme.com</v>
          </cell>
          <cell r="G43538" t="str">
            <v>74324</v>
          </cell>
        </row>
        <row r="43539">
          <cell r="F43539" t="str">
            <v>transcriptic.com</v>
          </cell>
          <cell r="G43539" t="str">
            <v>74325</v>
          </cell>
        </row>
        <row r="43540">
          <cell r="F43540" t="str">
            <v>transcurebiosciences.com</v>
          </cell>
          <cell r="G43540" t="str">
            <v>74326</v>
          </cell>
        </row>
        <row r="43541">
          <cell r="F43541" t="str">
            <v>transferdevices.com</v>
          </cell>
          <cell r="G43541" t="str">
            <v>74327</v>
          </cell>
        </row>
        <row r="43542">
          <cell r="F43542" t="str">
            <v>transfereasy.com</v>
          </cell>
          <cell r="G43542" t="str">
            <v>74328</v>
          </cell>
        </row>
        <row r="43543">
          <cell r="F43543" t="str">
            <v>transfergalaxy.com</v>
          </cell>
          <cell r="G43543" t="str">
            <v>74329</v>
          </cell>
        </row>
        <row r="43544">
          <cell r="F43544" t="str">
            <v>transfertravel.com</v>
          </cell>
          <cell r="G43544" t="str">
            <v>74330</v>
          </cell>
        </row>
        <row r="43545">
          <cell r="F43545" t="str">
            <v>transfix.io</v>
          </cell>
          <cell r="G43545" t="str">
            <v>74331</v>
          </cell>
        </row>
        <row r="43546">
          <cell r="F43546" t="str">
            <v>transfluent.com</v>
          </cell>
          <cell r="G43546" t="str">
            <v>74332</v>
          </cell>
        </row>
        <row r="43547">
          <cell r="F43547" t="str">
            <v>transfoelectric.com</v>
          </cell>
          <cell r="G43547" t="str">
            <v>74333</v>
          </cell>
        </row>
        <row r="43548">
          <cell r="F43548" t="str">
            <v>transform.co</v>
          </cell>
          <cell r="G43548" t="str">
            <v>74334</v>
          </cell>
        </row>
        <row r="43549">
          <cell r="F43549" t="str">
            <v>transglobalenergyresources.com</v>
          </cell>
          <cell r="G43549" t="str">
            <v>74335</v>
          </cell>
        </row>
        <row r="43550">
          <cell r="F43550" t="str">
            <v>transhack.org</v>
          </cell>
          <cell r="G43550" t="str">
            <v>74336</v>
          </cell>
        </row>
        <row r="43551">
          <cell r="F43551" t="str">
            <v>translatenow.com</v>
          </cell>
          <cell r="G43551" t="str">
            <v>74337</v>
          </cell>
        </row>
        <row r="43552">
          <cell r="F43552" t="str">
            <v>translimit.co.jp</v>
          </cell>
          <cell r="G43552" t="str">
            <v>74338</v>
          </cell>
        </row>
        <row r="43553">
          <cell r="F43553" t="str">
            <v>transloc.com</v>
          </cell>
          <cell r="G43553" t="str">
            <v>74339</v>
          </cell>
        </row>
        <row r="43554">
          <cell r="F43554" t="str">
            <v>transmitpromo.com</v>
          </cell>
          <cell r="G43554" t="str">
            <v>74340</v>
          </cell>
        </row>
        <row r="43555">
          <cell r="F43555" t="str">
            <v>transomic.com</v>
          </cell>
          <cell r="G43555" t="str">
            <v>74341</v>
          </cell>
        </row>
        <row r="43556">
          <cell r="F43556" t="str">
            <v>transonictransport.com</v>
          </cell>
          <cell r="G43556" t="str">
            <v>74342</v>
          </cell>
        </row>
        <row r="43557">
          <cell r="F43557" t="str">
            <v>transparency-one.com</v>
          </cell>
          <cell r="G43557" t="str">
            <v>74343</v>
          </cell>
        </row>
        <row r="43558">
          <cell r="F43558" t="str">
            <v>transparentitsolutions.com</v>
          </cell>
          <cell r="G43558" t="str">
            <v>74344</v>
          </cell>
        </row>
        <row r="43559">
          <cell r="F43559" t="str">
            <v>transparentrees.com</v>
          </cell>
          <cell r="G43559" t="str">
            <v>74345</v>
          </cell>
        </row>
        <row r="43560">
          <cell r="F43560" t="str">
            <v>transplantbiomed.com</v>
          </cell>
          <cell r="G43560" t="str">
            <v>74346</v>
          </cell>
        </row>
        <row r="43561">
          <cell r="F43561" t="str">
            <v>transplantgenomics.com</v>
          </cell>
          <cell r="G43561" t="str">
            <v>74347</v>
          </cell>
        </row>
        <row r="43562">
          <cell r="F43562" t="str">
            <v>transporters.io</v>
          </cell>
          <cell r="G43562" t="str">
            <v>74348</v>
          </cell>
        </row>
        <row r="43563">
          <cell r="F43563" t="str">
            <v>transportila.com</v>
          </cell>
          <cell r="G43563" t="str">
            <v>74349</v>
          </cell>
        </row>
        <row r="43564">
          <cell r="F43564" t="str">
            <v>transpose.com</v>
          </cell>
          <cell r="G43564" t="str">
            <v>74350</v>
          </cell>
        </row>
        <row r="43565">
          <cell r="F43565" t="str">
            <v>transterramedia.com</v>
          </cell>
          <cell r="G43565" t="str">
            <v>74351</v>
          </cell>
        </row>
        <row r="43566">
          <cell r="F43566" t="str">
            <v>transvix.com</v>
          </cell>
          <cell r="G43566" t="str">
            <v>74352</v>
          </cell>
        </row>
        <row r="43567">
          <cell r="F43567" t="str">
            <v>trap.it</v>
          </cell>
          <cell r="G43567" t="str">
            <v>74353</v>
          </cell>
        </row>
        <row r="43568">
          <cell r="F43568" t="str">
            <v>trappit.com</v>
          </cell>
          <cell r="G43568" t="str">
            <v>74354</v>
          </cell>
        </row>
        <row r="43569">
          <cell r="F43569" t="str">
            <v>trashbackwards.com</v>
          </cell>
          <cell r="G43569" t="str">
            <v>74355</v>
          </cell>
        </row>
        <row r="43570">
          <cell r="F43570" t="str">
            <v>travador.com</v>
          </cell>
          <cell r="G43570" t="str">
            <v>74356</v>
          </cell>
        </row>
        <row r="43571">
          <cell r="F43571" t="str">
            <v>travallia.com</v>
          </cell>
          <cell r="G43571" t="str">
            <v>74357</v>
          </cell>
        </row>
        <row r="43572">
          <cell r="F43572" t="str">
            <v>travark.com</v>
          </cell>
          <cell r="G43572" t="str">
            <v>74358</v>
          </cell>
        </row>
        <row r="43573">
          <cell r="F43573" t="str">
            <v>travauxlib.com</v>
          </cell>
          <cell r="G43573" t="str">
            <v>74359</v>
          </cell>
        </row>
        <row r="43574">
          <cell r="F43574" t="str">
            <v>travayl.com</v>
          </cell>
          <cell r="G43574" t="str">
            <v>74360</v>
          </cell>
        </row>
        <row r="43575">
          <cell r="F43575" t="str">
            <v>travee.co</v>
          </cell>
          <cell r="G43575" t="str">
            <v>74361</v>
          </cell>
        </row>
        <row r="43576">
          <cell r="F43576" t="str">
            <v>traveely.com</v>
          </cell>
          <cell r="G43576" t="str">
            <v>74362</v>
          </cell>
        </row>
        <row r="43577">
          <cell r="F43577" t="str">
            <v>travelaer.com</v>
          </cell>
          <cell r="G43577" t="str">
            <v>74363</v>
          </cell>
        </row>
        <row r="43578">
          <cell r="F43578" t="str">
            <v>travelai.info</v>
          </cell>
          <cell r="G43578" t="str">
            <v>74364</v>
          </cell>
        </row>
        <row r="43579">
          <cell r="F43579" t="str">
            <v>travelata.ru</v>
          </cell>
          <cell r="G43579" t="str">
            <v>74365</v>
          </cell>
        </row>
        <row r="43580">
          <cell r="F43580" t="str">
            <v>travelatus.com</v>
          </cell>
          <cell r="G43580" t="str">
            <v>74366</v>
          </cell>
        </row>
        <row r="43581">
          <cell r="F43581" t="str">
            <v>travelbank.com</v>
          </cell>
          <cell r="G43581" t="str">
            <v>74367</v>
          </cell>
        </row>
        <row r="43582">
          <cell r="F43582" t="str">
            <v>travelbeauty.com</v>
          </cell>
          <cell r="G43582" t="str">
            <v>74368</v>
          </cell>
        </row>
        <row r="43583">
          <cell r="F43583" t="str">
            <v>travelbeta.com</v>
          </cell>
          <cell r="G43583" t="str">
            <v>74369</v>
          </cell>
        </row>
        <row r="43584">
          <cell r="F43584" t="str">
            <v>travelbird.com</v>
          </cell>
          <cell r="G43584" t="str">
            <v>74370</v>
          </cell>
        </row>
        <row r="43585">
          <cell r="F43585" t="str">
            <v>travelbuddy.mobi</v>
          </cell>
          <cell r="G43585" t="str">
            <v>74371</v>
          </cell>
        </row>
        <row r="43586">
          <cell r="F43586" t="str">
            <v>travelcar.com</v>
          </cell>
          <cell r="G43586" t="str">
            <v>74372</v>
          </cell>
        </row>
        <row r="43587">
          <cell r="F43587" t="str">
            <v>travelcircus.de</v>
          </cell>
          <cell r="G43587" t="str">
            <v>74373</v>
          </cell>
        </row>
        <row r="43588">
          <cell r="F43588" t="str">
            <v>travelcompositor.com</v>
          </cell>
          <cell r="G43588" t="str">
            <v>74374</v>
          </cell>
        </row>
        <row r="43589">
          <cell r="F43589" t="str">
            <v>traveldesiya.in</v>
          </cell>
          <cell r="G43589" t="str">
            <v>74375</v>
          </cell>
        </row>
        <row r="43590">
          <cell r="F43590" t="str">
            <v>travelenvy.com</v>
          </cell>
          <cell r="G43590" t="str">
            <v>74376</v>
          </cell>
        </row>
        <row r="43591">
          <cell r="F43591" t="str">
            <v>travelersbox.com</v>
          </cell>
          <cell r="G43591" t="str">
            <v>74377</v>
          </cell>
        </row>
        <row r="43592">
          <cell r="F43592" t="str">
            <v>travelervip.com</v>
          </cell>
          <cell r="G43592" t="str">
            <v>74378</v>
          </cell>
        </row>
        <row r="43593">
          <cell r="F43593" t="str">
            <v>travelflan.com</v>
          </cell>
          <cell r="G43593" t="str">
            <v>74379</v>
          </cell>
        </row>
        <row r="43594">
          <cell r="F43594" t="str">
            <v>travelfox.com</v>
          </cell>
          <cell r="G43594" t="str">
            <v>74380</v>
          </cell>
        </row>
        <row r="43595">
          <cell r="F43595" t="str">
            <v>travelibro.com</v>
          </cell>
          <cell r="G43595" t="str">
            <v>74381</v>
          </cell>
        </row>
        <row r="43596">
          <cell r="F43596" t="str">
            <v>travelingspoon.com</v>
          </cell>
          <cell r="G43596" t="str">
            <v>74382</v>
          </cell>
        </row>
        <row r="43597">
          <cell r="F43597" t="str">
            <v>travelio.com</v>
          </cell>
          <cell r="G43597" t="str">
            <v>74383</v>
          </cell>
        </row>
        <row r="43598">
          <cell r="F43598" t="str">
            <v>traveljoy.com</v>
          </cell>
          <cell r="G43598" t="str">
            <v>74384</v>
          </cell>
        </row>
        <row r="43599">
          <cell r="F43599" t="str">
            <v>travelkhana.com</v>
          </cell>
          <cell r="G43599" t="str">
            <v>74385</v>
          </cell>
        </row>
        <row r="43600">
          <cell r="F43600" t="str">
            <v>travellater.com</v>
          </cell>
          <cell r="G43600" t="str">
            <v>74386</v>
          </cell>
        </row>
        <row r="43601">
          <cell r="F43601" t="str">
            <v>travellikes.net</v>
          </cell>
          <cell r="G43601" t="str">
            <v>74387</v>
          </cell>
        </row>
        <row r="43602">
          <cell r="F43602" t="str">
            <v>travelloapp.com</v>
          </cell>
          <cell r="G43602" t="str">
            <v>74388</v>
          </cell>
        </row>
        <row r="43603">
          <cell r="F43603" t="str">
            <v>travellution.com</v>
          </cell>
          <cell r="G43603" t="str">
            <v>74389</v>
          </cell>
        </row>
        <row r="43604">
          <cell r="F43604" t="str">
            <v>travelmob.com</v>
          </cell>
          <cell r="G43604" t="str">
            <v>74390</v>
          </cell>
        </row>
        <row r="43605">
          <cell r="F43605" t="str">
            <v>travelnuts.com</v>
          </cell>
          <cell r="G43605" t="str">
            <v>74391</v>
          </cell>
        </row>
        <row r="43606">
          <cell r="F43606" t="str">
            <v>travelogy.com</v>
          </cell>
          <cell r="G43606" t="str">
            <v>74392</v>
          </cell>
        </row>
        <row r="43607">
          <cell r="F43607" t="str">
            <v>travelperk.com</v>
          </cell>
          <cell r="G43607" t="str">
            <v>74393</v>
          </cell>
        </row>
        <row r="43608">
          <cell r="F43608" t="str">
            <v>travelresponder.com</v>
          </cell>
          <cell r="G43608" t="str">
            <v>74394</v>
          </cell>
        </row>
        <row r="43609">
          <cell r="F43609" t="str">
            <v>travelshoot.com</v>
          </cell>
          <cell r="G43609" t="str">
            <v>74395</v>
          </cell>
        </row>
        <row r="43610">
          <cell r="F43610" t="str">
            <v>travelsify.com</v>
          </cell>
          <cell r="G43610" t="str">
            <v>74396</v>
          </cell>
        </row>
        <row r="43611">
          <cell r="F43611" t="str">
            <v>travelsite.com</v>
          </cell>
          <cell r="G43611" t="str">
            <v>74397</v>
          </cell>
        </row>
        <row r="43612">
          <cell r="F43612" t="str">
            <v>traveltipz.ru</v>
          </cell>
          <cell r="G43612" t="str">
            <v>74398</v>
          </cell>
        </row>
        <row r="43613">
          <cell r="F43613" t="str">
            <v>traveltriangle.com</v>
          </cell>
          <cell r="G43613" t="str">
            <v>74399</v>
          </cell>
        </row>
        <row r="43614">
          <cell r="F43614" t="str">
            <v>travelunbounded.com</v>
          </cell>
          <cell r="G43614" t="str">
            <v>74400</v>
          </cell>
        </row>
        <row r="43615">
          <cell r="F43615" t="str">
            <v>travelwits.com</v>
          </cell>
          <cell r="G43615" t="str">
            <v>74401</v>
          </cell>
        </row>
        <row r="43616">
          <cell r="F43616" t="str">
            <v>travelzeeky.com</v>
          </cell>
          <cell r="G43616" t="str">
            <v>74402</v>
          </cell>
        </row>
        <row r="43617">
          <cell r="F43617" t="str">
            <v>travergence.com</v>
          </cell>
          <cell r="G43617" t="str">
            <v>74403</v>
          </cell>
        </row>
        <row r="43618">
          <cell r="F43618" t="str">
            <v>traversebiosciences.com</v>
          </cell>
          <cell r="G43618" t="str">
            <v>74404</v>
          </cell>
        </row>
        <row r="43619">
          <cell r="F43619" t="str">
            <v>travhq.com</v>
          </cell>
          <cell r="G43619" t="str">
            <v>74405</v>
          </cell>
        </row>
        <row r="43620">
          <cell r="F43620" t="str">
            <v>travis.events</v>
          </cell>
          <cell r="G43620" t="str">
            <v>74406</v>
          </cell>
        </row>
        <row r="43621">
          <cell r="F43621" t="str">
            <v>travo.com</v>
          </cell>
          <cell r="G43621" t="str">
            <v>74407</v>
          </cell>
        </row>
        <row r="43622">
          <cell r="F43622" t="str">
            <v>travolver.com</v>
          </cell>
          <cell r="G43622" t="str">
            <v>74408</v>
          </cell>
        </row>
        <row r="43623">
          <cell r="F43623" t="str">
            <v>travtar.com</v>
          </cell>
          <cell r="G43623" t="str">
            <v>74409</v>
          </cell>
        </row>
        <row r="43624">
          <cell r="F43624" t="str">
            <v>travtus.com</v>
          </cell>
          <cell r="G43624" t="str">
            <v>74410</v>
          </cell>
        </row>
        <row r="43625">
          <cell r="F43625" t="str">
            <v>traxens.com</v>
          </cell>
          <cell r="G43625" t="str">
            <v>74411</v>
          </cell>
        </row>
        <row r="43626">
          <cell r="F43626" t="str">
            <v>traxfamily.com</v>
          </cell>
          <cell r="G43626" t="str">
            <v>74412</v>
          </cell>
        </row>
        <row r="43627">
          <cell r="F43627" t="str">
            <v>tray.io</v>
          </cell>
          <cell r="G43627" t="str">
            <v>74413</v>
          </cell>
        </row>
        <row r="43628">
          <cell r="F43628" t="str">
            <v>treace.com</v>
          </cell>
          <cell r="G43628" t="str">
            <v>74414</v>
          </cell>
        </row>
        <row r="43629">
          <cell r="F43629" t="str">
            <v>treasurehunter.co.kr</v>
          </cell>
          <cell r="G43629" t="str">
            <v>74415</v>
          </cell>
        </row>
        <row r="43630">
          <cell r="F43630" t="str">
            <v>treasy.com.br</v>
          </cell>
          <cell r="G43630" t="str">
            <v>74416</v>
          </cell>
        </row>
        <row r="43631">
          <cell r="F43631" t="str">
            <v>treatfeed.com</v>
          </cell>
          <cell r="G43631" t="str">
            <v>74417</v>
          </cell>
        </row>
        <row r="43632">
          <cell r="F43632" t="str">
            <v>treatful.com</v>
          </cell>
          <cell r="G43632" t="str">
            <v>74418</v>
          </cell>
        </row>
        <row r="43633">
          <cell r="F43633" t="str">
            <v>treatmentscores.com</v>
          </cell>
          <cell r="G43633" t="str">
            <v>74419</v>
          </cell>
        </row>
        <row r="43634">
          <cell r="F43634" t="str">
            <v>treatsie.com</v>
          </cell>
          <cell r="G43634" t="str">
            <v>74420</v>
          </cell>
        </row>
        <row r="43635">
          <cell r="F43635" t="str">
            <v>treatu.pt</v>
          </cell>
          <cell r="G43635" t="str">
            <v>74421</v>
          </cell>
        </row>
        <row r="43636">
          <cell r="F43636" t="str">
            <v>trecker.com</v>
          </cell>
          <cell r="G43636" t="str">
            <v>74422</v>
          </cell>
        </row>
        <row r="43637">
          <cell r="F43637" t="str">
            <v>tred.com</v>
          </cell>
          <cell r="G43637" t="str">
            <v>74423</v>
          </cell>
        </row>
        <row r="43638">
          <cell r="F43638" t="str">
            <v>treebo.com</v>
          </cell>
          <cell r="G43638" t="str">
            <v>74424</v>
          </cell>
        </row>
        <row r="43639">
          <cell r="F43639" t="str">
            <v>treedom.net</v>
          </cell>
          <cell r="G43639" t="str">
            <v>74425</v>
          </cell>
        </row>
        <row r="43640">
          <cell r="F43640" t="str">
            <v>treekele.com</v>
          </cell>
          <cell r="G43640" t="str">
            <v>74426</v>
          </cell>
        </row>
        <row r="43641">
          <cell r="F43641" t="str">
            <v>treepress.org</v>
          </cell>
          <cell r="G43641" t="str">
            <v>74427</v>
          </cell>
        </row>
        <row r="43642">
          <cell r="F43642" t="str">
            <v>treestreetderm.com</v>
          </cell>
          <cell r="G43642" t="str">
            <v>74428</v>
          </cell>
        </row>
        <row r="43643">
          <cell r="F43643" t="str">
            <v>treeveo.com</v>
          </cell>
          <cell r="G43643" t="str">
            <v>74429</v>
          </cell>
        </row>
        <row r="43644">
          <cell r="F43644" t="str">
            <v>trek10.com</v>
          </cell>
          <cell r="G43644" t="str">
            <v>74430</v>
          </cell>
        </row>
        <row r="43645">
          <cell r="F43645" t="str">
            <v>trekea.com</v>
          </cell>
          <cell r="G43645" t="str">
            <v>74431</v>
          </cell>
        </row>
        <row r="43646">
          <cell r="F43646" t="str">
            <v>trekkingin.com</v>
          </cell>
          <cell r="G43646" t="str">
            <v>74432</v>
          </cell>
        </row>
        <row r="43647">
          <cell r="F43647" t="str">
            <v>trekksoft.com</v>
          </cell>
          <cell r="G43647" t="str">
            <v>74433</v>
          </cell>
        </row>
        <row r="43648">
          <cell r="F43648" t="str">
            <v>trekurious.com</v>
          </cell>
          <cell r="G43648" t="str">
            <v>74434</v>
          </cell>
        </row>
        <row r="43649">
          <cell r="F43649" t="str">
            <v>trelora.com</v>
          </cell>
          <cell r="G43649" t="str">
            <v>74435</v>
          </cell>
        </row>
        <row r="43650">
          <cell r="F43650" t="str">
            <v>trelystech.com</v>
          </cell>
          <cell r="G43650" t="str">
            <v>74436</v>
          </cell>
        </row>
        <row r="43651">
          <cell r="F43651" t="str">
            <v>trendbent.com</v>
          </cell>
          <cell r="G43651" t="str">
            <v>74437</v>
          </cell>
        </row>
        <row r="43652">
          <cell r="F43652" t="str">
            <v>trending.info</v>
          </cell>
          <cell r="G43652" t="str">
            <v>74438</v>
          </cell>
        </row>
        <row r="43653">
          <cell r="F43653" t="str">
            <v>trendingtaste.com</v>
          </cell>
          <cell r="G43653" t="str">
            <v>74439</v>
          </cell>
        </row>
        <row r="43654">
          <cell r="F43654" t="str">
            <v>trendlee.com</v>
          </cell>
          <cell r="G43654" t="str">
            <v>74440</v>
          </cell>
        </row>
        <row r="43655">
          <cell r="F43655" t="str">
            <v>trendlines.com</v>
          </cell>
          <cell r="G43655" t="str">
            <v>74441</v>
          </cell>
        </row>
        <row r="43656">
          <cell r="F43656" t="str">
            <v>trendlucid.com</v>
          </cell>
          <cell r="G43656" t="str">
            <v>74442</v>
          </cell>
        </row>
        <row r="43657">
          <cell r="F43657" t="str">
            <v>trendlyne.com</v>
          </cell>
          <cell r="G43657" t="str">
            <v>74443</v>
          </cell>
        </row>
        <row r="43658">
          <cell r="F43658" t="str">
            <v>trendmeon.com</v>
          </cell>
          <cell r="G43658" t="str">
            <v>74444</v>
          </cell>
        </row>
        <row r="43659">
          <cell r="F43659" t="str">
            <v>trendmetric.pl</v>
          </cell>
          <cell r="G43659" t="str">
            <v>74445</v>
          </cell>
        </row>
        <row r="43660">
          <cell r="F43660" t="str">
            <v>trendsbrands.ru</v>
          </cell>
          <cell r="G43660" t="str">
            <v>74446</v>
          </cell>
        </row>
        <row r="43661">
          <cell r="F43661" t="str">
            <v>trendsetters.com</v>
          </cell>
          <cell r="G43661" t="str">
            <v>74447</v>
          </cell>
        </row>
        <row r="43662">
          <cell r="F43662" t="str">
            <v>trendsinvesting.com</v>
          </cell>
          <cell r="G43662" t="str">
            <v>74448</v>
          </cell>
        </row>
        <row r="43663">
          <cell r="F43663" t="str">
            <v>trendy.guru</v>
          </cell>
          <cell r="G43663" t="str">
            <v>74449</v>
          </cell>
        </row>
        <row r="43664">
          <cell r="F43664" t="str">
            <v>trendybeat.com</v>
          </cell>
          <cell r="G43664" t="str">
            <v>74450</v>
          </cell>
        </row>
        <row r="43665">
          <cell r="F43665" t="str">
            <v>trendybutler.com</v>
          </cell>
          <cell r="G43665" t="str">
            <v>74451</v>
          </cell>
        </row>
        <row r="43666">
          <cell r="F43666" t="str">
            <v>trendymondays.com</v>
          </cell>
          <cell r="G43666" t="str">
            <v>74452</v>
          </cell>
        </row>
        <row r="43667">
          <cell r="F43667" t="str">
            <v>trendyta.com</v>
          </cell>
          <cell r="G43667" t="str">
            <v>74453</v>
          </cell>
        </row>
        <row r="43668">
          <cell r="F43668" t="str">
            <v>trendzer.com</v>
          </cell>
          <cell r="G43668" t="str">
            <v>74454</v>
          </cell>
        </row>
        <row r="43669">
          <cell r="F43669" t="str">
            <v>trendzo.com</v>
          </cell>
          <cell r="G43669" t="str">
            <v>74455</v>
          </cell>
        </row>
        <row r="43670">
          <cell r="F43670" t="str">
            <v>treosbio.com</v>
          </cell>
          <cell r="G43670" t="str">
            <v>74456</v>
          </cell>
        </row>
        <row r="43671">
          <cell r="F43671" t="str">
            <v>trepic.co</v>
          </cell>
          <cell r="G43671" t="str">
            <v>74457</v>
          </cell>
        </row>
        <row r="43672">
          <cell r="F43672" t="str">
            <v>trepup.com</v>
          </cell>
          <cell r="G43672" t="str">
            <v>74458</v>
          </cell>
        </row>
        <row r="43673">
          <cell r="F43673" t="str">
            <v>tressenoire.com</v>
          </cell>
          <cell r="G43673" t="str">
            <v>74459</v>
          </cell>
        </row>
        <row r="43674">
          <cell r="F43674" t="str">
            <v>trethera.com</v>
          </cell>
          <cell r="G43674" t="str">
            <v>74460</v>
          </cell>
        </row>
        <row r="43675">
          <cell r="F43675" t="str">
            <v>treviadigitalhealth.com</v>
          </cell>
          <cell r="G43675" t="str">
            <v>74461</v>
          </cell>
        </row>
        <row r="43676">
          <cell r="F43676" t="str">
            <v>trevitherapeutics.com</v>
          </cell>
          <cell r="G43676" t="str">
            <v>74462</v>
          </cell>
        </row>
        <row r="43677">
          <cell r="F43677" t="str">
            <v>trevx.com</v>
          </cell>
          <cell r="G43677" t="str">
            <v>74463</v>
          </cell>
        </row>
        <row r="43678">
          <cell r="F43678" t="str">
            <v>trgt.us</v>
          </cell>
          <cell r="G43678" t="str">
            <v>74464</v>
          </cell>
        </row>
        <row r="43679">
          <cell r="F43679" t="str">
            <v>triadworkforce.org</v>
          </cell>
          <cell r="G43679" t="str">
            <v>74465</v>
          </cell>
        </row>
        <row r="43680">
          <cell r="F43680" t="str">
            <v>triage.co</v>
          </cell>
          <cell r="G43680" t="str">
            <v>74466</v>
          </cell>
        </row>
        <row r="43681">
          <cell r="F43681" t="str">
            <v>trialbee.com</v>
          </cell>
          <cell r="G43681" t="str">
            <v>74467</v>
          </cell>
        </row>
        <row r="43682">
          <cell r="F43682" t="str">
            <v>trialfunder.com</v>
          </cell>
          <cell r="G43682" t="str">
            <v>74468</v>
          </cell>
        </row>
        <row r="43683">
          <cell r="F43683" t="str">
            <v>trialscope.com</v>
          </cell>
          <cell r="G43683" t="str">
            <v>74469</v>
          </cell>
        </row>
        <row r="43684">
          <cell r="F43684" t="str">
            <v>triband.net</v>
          </cell>
          <cell r="G43684" t="str">
            <v>74470</v>
          </cell>
        </row>
        <row r="43685">
          <cell r="F43685" t="str">
            <v>tribedynamics.com</v>
          </cell>
          <cell r="G43685" t="str">
            <v>74471</v>
          </cell>
        </row>
        <row r="43686">
          <cell r="F43686" t="str">
            <v>tribesports.com</v>
          </cell>
          <cell r="G43686" t="str">
            <v>74472</v>
          </cell>
        </row>
        <row r="43687">
          <cell r="F43687" t="str">
            <v>triblio.com</v>
          </cell>
          <cell r="G43687" t="str">
            <v>74473</v>
          </cell>
        </row>
        <row r="43688">
          <cell r="F43688" t="str">
            <v>triblueengineering.com</v>
          </cell>
          <cell r="G43688" t="str">
            <v>74474</v>
          </cell>
        </row>
        <row r="43689">
          <cell r="F43689" t="str">
            <v>tribogenics.com</v>
          </cell>
          <cell r="G43689" t="str">
            <v>74475</v>
          </cell>
        </row>
        <row r="43690">
          <cell r="F43690" t="str">
            <v>tribucha.com</v>
          </cell>
          <cell r="G43690" t="str">
            <v>74476</v>
          </cell>
        </row>
        <row r="43691">
          <cell r="F43691" t="str">
            <v>tribute.co</v>
          </cell>
          <cell r="G43691" t="str">
            <v>74477</v>
          </cell>
        </row>
        <row r="43692">
          <cell r="F43692" t="str">
            <v>tributepharma.com</v>
          </cell>
          <cell r="G43692" t="str">
            <v>74478</v>
          </cell>
        </row>
        <row r="43693">
          <cell r="F43693" t="str">
            <v>tribzi.com</v>
          </cell>
          <cell r="G43693" t="str">
            <v>74479</v>
          </cell>
        </row>
        <row r="43694">
          <cell r="F43694" t="str">
            <v>tricae.com.br</v>
          </cell>
          <cell r="G43694" t="str">
            <v>74480</v>
          </cell>
        </row>
        <row r="43695">
          <cell r="F43695" t="str">
            <v>tricemedical.com</v>
          </cell>
          <cell r="G43695" t="str">
            <v>74481</v>
          </cell>
        </row>
        <row r="43696">
          <cell r="F43696" t="str">
            <v>triceortho.com</v>
          </cell>
          <cell r="G43696" t="str">
            <v>74482</v>
          </cell>
        </row>
        <row r="43697">
          <cell r="F43697" t="str">
            <v>tricida.com</v>
          </cell>
          <cell r="G43697" t="str">
            <v>74483</v>
          </cell>
        </row>
        <row r="43698">
          <cell r="F43698" t="str">
            <v>tricked.dk</v>
          </cell>
          <cell r="G43698" t="str">
            <v>74484</v>
          </cell>
        </row>
        <row r="43699">
          <cell r="F43699" t="str">
            <v>tridain.com</v>
          </cell>
          <cell r="G43699" t="str">
            <v>74485</v>
          </cell>
        </row>
        <row r="43700">
          <cell r="F43700" t="str">
            <v>tridentindia.com</v>
          </cell>
          <cell r="G43700" t="str">
            <v>74486</v>
          </cell>
        </row>
        <row r="43701">
          <cell r="F43701" t="str">
            <v>trigfingind.com</v>
          </cell>
          <cell r="G43701" t="str">
            <v>74487</v>
          </cell>
        </row>
        <row r="43702">
          <cell r="F43702" t="str">
            <v>triggmine.com</v>
          </cell>
          <cell r="G43702" t="str">
            <v>74488</v>
          </cell>
        </row>
        <row r="43703">
          <cell r="F43703" t="str">
            <v>trigonproperty.com</v>
          </cell>
          <cell r="G43703" t="str">
            <v>74489</v>
          </cell>
        </row>
        <row r="43704">
          <cell r="F43704" t="str">
            <v>triip.me</v>
          </cell>
          <cell r="G43704" t="str">
            <v>74490</v>
          </cell>
        </row>
        <row r="43705">
          <cell r="F43705" t="str">
            <v>triitme.com</v>
          </cell>
          <cell r="G43705" t="str">
            <v>74491</v>
          </cell>
        </row>
        <row r="43706">
          <cell r="F43706" t="str">
            <v>triller.co</v>
          </cell>
          <cell r="G43706" t="str">
            <v>74492</v>
          </cell>
        </row>
        <row r="43707">
          <cell r="F43707" t="str">
            <v>trillionfund.com</v>
          </cell>
          <cell r="G43707" t="str">
            <v>74493</v>
          </cell>
        </row>
        <row r="43708">
          <cell r="F43708" t="str">
            <v>trilltip.com</v>
          </cell>
          <cell r="G43708" t="str">
            <v>74494</v>
          </cell>
        </row>
        <row r="43709">
          <cell r="F43709" t="str">
            <v>trilumina.com</v>
          </cell>
          <cell r="G43709" t="str">
            <v>74495</v>
          </cell>
        </row>
        <row r="43710">
          <cell r="F43710" t="str">
            <v>trilyo.com</v>
          </cell>
          <cell r="G43710" t="str">
            <v>74496</v>
          </cell>
        </row>
        <row r="43711">
          <cell r="F43711" t="str">
            <v>trimedtherapy.com</v>
          </cell>
          <cell r="G43711" t="str">
            <v>74497</v>
          </cell>
        </row>
        <row r="43712">
          <cell r="F43712" t="str">
            <v>trinitygp.com</v>
          </cell>
          <cell r="G43712" t="str">
            <v>74498</v>
          </cell>
        </row>
        <row r="43713">
          <cell r="F43713" t="str">
            <v>trinityrivervision.org</v>
          </cell>
          <cell r="G43713" t="str">
            <v>74499</v>
          </cell>
        </row>
        <row r="43714">
          <cell r="F43714" t="str">
            <v>trinket.io</v>
          </cell>
          <cell r="G43714" t="str">
            <v>74500</v>
          </cell>
        </row>
        <row r="43715">
          <cell r="F43715" t="str">
            <v>trint.com</v>
          </cell>
          <cell r="G43715" t="str">
            <v>74501</v>
          </cell>
        </row>
        <row r="43716">
          <cell r="F43716" t="str">
            <v>triohealth.com</v>
          </cell>
          <cell r="G43716" t="str">
            <v>74502</v>
          </cell>
        </row>
        <row r="43717">
          <cell r="F43717" t="str">
            <v>triomedeurope.com</v>
          </cell>
          <cell r="G43717" t="str">
            <v>74503</v>
          </cell>
        </row>
        <row r="43718">
          <cell r="F43718" t="str">
            <v>triomi.com</v>
          </cell>
          <cell r="G43718" t="str">
            <v>74504</v>
          </cell>
        </row>
        <row r="43719">
          <cell r="F43719" t="str">
            <v>trip-links.com</v>
          </cell>
          <cell r="G43719" t="str">
            <v>74505</v>
          </cell>
        </row>
        <row r="43720">
          <cell r="F43720" t="str">
            <v>trip.center</v>
          </cell>
          <cell r="G43720" t="str">
            <v>74506</v>
          </cell>
        </row>
        <row r="43721">
          <cell r="F43721" t="str">
            <v>trip.me</v>
          </cell>
          <cell r="G43721" t="str">
            <v>74507</v>
          </cell>
        </row>
        <row r="43722">
          <cell r="F43722" t="str">
            <v>trip4real.com</v>
          </cell>
          <cell r="G43722" t="str">
            <v>74508</v>
          </cell>
        </row>
        <row r="43723">
          <cell r="F43723" t="str">
            <v>tripactions.com</v>
          </cell>
          <cell r="G43723" t="str">
            <v>74509</v>
          </cell>
        </row>
        <row r="43724">
          <cell r="F43724" t="str">
            <v>tripalocal.com</v>
          </cell>
          <cell r="G43724" t="str">
            <v>74510</v>
          </cell>
        </row>
        <row r="43725">
          <cell r="F43725" t="str">
            <v>tripaneer.com</v>
          </cell>
          <cell r="G43725" t="str">
            <v>74511</v>
          </cell>
        </row>
        <row r="43726">
          <cell r="F43726" t="str">
            <v>tripangel.com</v>
          </cell>
          <cell r="G43726" t="str">
            <v>74512</v>
          </cell>
        </row>
        <row r="43727">
          <cell r="F43727" t="str">
            <v>tripbirds.com</v>
          </cell>
          <cell r="G43727" t="str">
            <v>74513</v>
          </cell>
        </row>
        <row r="43728">
          <cell r="F43728" t="str">
            <v>tripcloud.io</v>
          </cell>
          <cell r="G43728" t="str">
            <v>74514</v>
          </cell>
        </row>
        <row r="43729">
          <cell r="F43729" t="str">
            <v>tripconsul.com</v>
          </cell>
          <cell r="G43729" t="str">
            <v>74515</v>
          </cell>
        </row>
        <row r="43730">
          <cell r="F43730" t="str">
            <v>tripcreator.com</v>
          </cell>
          <cell r="G43730" t="str">
            <v>74516</v>
          </cell>
        </row>
        <row r="43731">
          <cell r="F43731" t="str">
            <v>tripda.com.br</v>
          </cell>
          <cell r="G43731" t="str">
            <v>74517</v>
          </cell>
        </row>
        <row r="43732">
          <cell r="F43732" t="str">
            <v>tripdelta.com</v>
          </cell>
          <cell r="G43732" t="str">
            <v>74518</v>
          </cell>
        </row>
        <row r="43733">
          <cell r="F43733" t="str">
            <v>tripeasel.com</v>
          </cell>
          <cell r="G43733" t="str">
            <v>74519</v>
          </cell>
        </row>
        <row r="43734">
          <cell r="F43734" t="str">
            <v>tripeese.com</v>
          </cell>
          <cell r="G43734" t="str">
            <v>74520</v>
          </cell>
        </row>
        <row r="43735">
          <cell r="F43735" t="str">
            <v>tripelephant.com</v>
          </cell>
          <cell r="G43735" t="str">
            <v>74521</v>
          </cell>
        </row>
        <row r="43736">
          <cell r="F43736" t="str">
            <v>tripfab.com</v>
          </cell>
          <cell r="G43736" t="str">
            <v>74522</v>
          </cell>
        </row>
        <row r="43737">
          <cell r="F43737" t="str">
            <v>tripfactory.com</v>
          </cell>
          <cell r="G43737" t="str">
            <v>74523</v>
          </cell>
        </row>
        <row r="43738">
          <cell r="F43738" t="str">
            <v>tripfez.com</v>
          </cell>
          <cell r="G43738" t="str">
            <v>74524</v>
          </cell>
        </row>
        <row r="43739">
          <cell r="F43739" t="str">
            <v>tripflick.com</v>
          </cell>
          <cell r="G43739" t="str">
            <v>74525</v>
          </cell>
        </row>
        <row r="43740">
          <cell r="F43740" t="str">
            <v>tripgems.com</v>
          </cell>
          <cell r="G43740" t="str">
            <v>74526</v>
          </cell>
        </row>
        <row r="43741">
          <cell r="F43741" t="str">
            <v>tripgrid.com</v>
          </cell>
          <cell r="G43741" t="str">
            <v>74527</v>
          </cell>
        </row>
        <row r="43742">
          <cell r="F43742" t="str">
            <v>triphobo.com</v>
          </cell>
          <cell r="G43742" t="str">
            <v>74528</v>
          </cell>
        </row>
        <row r="43743">
          <cell r="F43743" t="str">
            <v>tripiq.eu</v>
          </cell>
          <cell r="G43743" t="str">
            <v>74529</v>
          </cell>
        </row>
        <row r="43744">
          <cell r="F43744" t="str">
            <v>triple.care</v>
          </cell>
          <cell r="G43744" t="str">
            <v>74530</v>
          </cell>
        </row>
        <row r="43745">
          <cell r="F43745" t="str">
            <v>triplegift.net</v>
          </cell>
          <cell r="G43745" t="str">
            <v>74531</v>
          </cell>
        </row>
        <row r="43746">
          <cell r="F43746" t="str">
            <v>triplemint.com</v>
          </cell>
          <cell r="G43746" t="str">
            <v>74532</v>
          </cell>
        </row>
        <row r="43747">
          <cell r="F43747" t="str">
            <v>triplepulse.com</v>
          </cell>
          <cell r="G43747" t="str">
            <v>74533</v>
          </cell>
        </row>
        <row r="43748">
          <cell r="F43748" t="str">
            <v>tripletplus.com</v>
          </cell>
          <cell r="G43748" t="str">
            <v>74534</v>
          </cell>
        </row>
        <row r="43749">
          <cell r="F43749" t="str">
            <v>triplify.com</v>
          </cell>
          <cell r="G43749" t="str">
            <v>74535</v>
          </cell>
        </row>
        <row r="43750">
          <cell r="F43750" t="str">
            <v>triplynr.com</v>
          </cell>
          <cell r="G43750" t="str">
            <v>74536</v>
          </cell>
        </row>
        <row r="43751">
          <cell r="F43751" t="str">
            <v>tripmark.com</v>
          </cell>
          <cell r="G43751" t="str">
            <v>74537</v>
          </cell>
        </row>
        <row r="43752">
          <cell r="F43752" t="str">
            <v>tripmd.com</v>
          </cell>
          <cell r="G43752" t="str">
            <v>74538</v>
          </cell>
        </row>
        <row r="43753">
          <cell r="F43753" t="str">
            <v>tripmydream.com</v>
          </cell>
          <cell r="G43753" t="str">
            <v>74539</v>
          </cell>
        </row>
        <row r="43754">
          <cell r="F43754" t="str">
            <v>tripnary.com</v>
          </cell>
          <cell r="G43754" t="str">
            <v>74540</v>
          </cell>
        </row>
        <row r="43755">
          <cell r="F43755" t="str">
            <v>tripndrive.com</v>
          </cell>
          <cell r="G43755" t="str">
            <v>74541</v>
          </cell>
        </row>
        <row r="43756">
          <cell r="F43756" t="str">
            <v>tripodo.de</v>
          </cell>
          <cell r="G43756" t="str">
            <v>74542</v>
          </cell>
        </row>
        <row r="43757">
          <cell r="F43757" t="str">
            <v>tripping.com</v>
          </cell>
          <cell r="G43757" t="str">
            <v>74543</v>
          </cell>
        </row>
        <row r="43758">
          <cell r="F43758" t="str">
            <v>trippinin.com</v>
          </cell>
          <cell r="G43758" t="str">
            <v>74544</v>
          </cell>
        </row>
        <row r="43759">
          <cell r="F43759" t="str">
            <v>trippy.com</v>
          </cell>
          <cell r="G43759" t="str">
            <v>74545</v>
          </cell>
        </row>
        <row r="43760">
          <cell r="F43760" t="str">
            <v>triprebel.com</v>
          </cell>
          <cell r="G43760" t="str">
            <v>74546</v>
          </cell>
        </row>
        <row r="43761">
          <cell r="F43761" t="str">
            <v>triprental.com</v>
          </cell>
          <cell r="G43761" t="str">
            <v>74547</v>
          </cell>
        </row>
        <row r="43762">
          <cell r="F43762" t="str">
            <v>triprepublic.com</v>
          </cell>
          <cell r="G43762" t="str">
            <v>74548</v>
          </cell>
        </row>
        <row r="43763">
          <cell r="F43763" t="str">
            <v>tripscan.com</v>
          </cell>
          <cell r="G43763" t="str">
            <v>74549</v>
          </cell>
        </row>
        <row r="43764">
          <cell r="F43764" t="str">
            <v>tripseer.com</v>
          </cell>
          <cell r="G43764" t="str">
            <v>74550</v>
          </cell>
        </row>
        <row r="43765">
          <cell r="F43765" t="str">
            <v>tripshare.com</v>
          </cell>
          <cell r="G43765" t="str">
            <v>74551</v>
          </cell>
        </row>
        <row r="43766">
          <cell r="F43766" t="str">
            <v>tripshelf.com</v>
          </cell>
          <cell r="G43766" t="str">
            <v>74552</v>
          </cell>
        </row>
        <row r="43767">
          <cell r="F43767" t="str">
            <v>tripsidea.com</v>
          </cell>
          <cell r="G43767" t="str">
            <v>74553</v>
          </cell>
        </row>
        <row r="43768">
          <cell r="F43768" t="str">
            <v>tripsnsalsa.com</v>
          </cell>
          <cell r="G43768" t="str">
            <v>74554</v>
          </cell>
        </row>
        <row r="43769">
          <cell r="F43769" t="str">
            <v>triptableapp.com</v>
          </cell>
          <cell r="G43769" t="str">
            <v>74555</v>
          </cell>
        </row>
        <row r="43770">
          <cell r="F43770" t="str">
            <v>triptease.com</v>
          </cell>
          <cell r="G43770" t="str">
            <v>74556</v>
          </cell>
        </row>
        <row r="43771">
          <cell r="F43771" t="str">
            <v>triptelligent.com</v>
          </cell>
          <cell r="G43771" t="str">
            <v>74557</v>
          </cell>
        </row>
        <row r="43772">
          <cell r="F43772" t="str">
            <v>triptribe.com</v>
          </cell>
          <cell r="G43772" t="str">
            <v>74558</v>
          </cell>
        </row>
        <row r="43773">
          <cell r="F43773" t="str">
            <v>tripvi.com</v>
          </cell>
          <cell r="G43773" t="str">
            <v>74559</v>
          </cell>
        </row>
        <row r="43774">
          <cell r="F43774" t="str">
            <v>tripvillas.com</v>
          </cell>
          <cell r="G43774" t="str">
            <v>74560</v>
          </cell>
        </row>
        <row r="43775">
          <cell r="F43775" t="str">
            <v>tripvisto.com</v>
          </cell>
          <cell r="G43775" t="str">
            <v>74561</v>
          </cell>
        </row>
        <row r="43776">
          <cell r="F43776" t="str">
            <v>tripweave.com</v>
          </cell>
          <cell r="G43776" t="str">
            <v>74562</v>
          </cell>
        </row>
        <row r="43777">
          <cell r="F43777" t="str">
            <v>triqsystems.com</v>
          </cell>
          <cell r="G43777" t="str">
            <v>74563</v>
          </cell>
        </row>
        <row r="43778">
          <cell r="F43778" t="str">
            <v>tritonhn.com</v>
          </cell>
          <cell r="G43778" t="str">
            <v>74564</v>
          </cell>
        </row>
        <row r="43779">
          <cell r="F43779" t="str">
            <v>tritrue.com</v>
          </cell>
          <cell r="G43779" t="str">
            <v>74565</v>
          </cell>
        </row>
        <row r="43780">
          <cell r="F43780" t="str">
            <v>tritty.com</v>
          </cell>
          <cell r="G43780" t="str">
            <v>74566</v>
          </cell>
        </row>
        <row r="43781">
          <cell r="F43781" t="str">
            <v>triviaduel.com</v>
          </cell>
          <cell r="G43781" t="str">
            <v>74567</v>
          </cell>
        </row>
        <row r="43782">
          <cell r="F43782" t="str">
            <v>triviapad.com</v>
          </cell>
          <cell r="G43782" t="str">
            <v>74568</v>
          </cell>
        </row>
        <row r="43783">
          <cell r="F43783" t="str">
            <v>trixandtrax.com</v>
          </cell>
          <cell r="G43783" t="str">
            <v>74569</v>
          </cell>
        </row>
        <row r="43784">
          <cell r="F43784" t="str">
            <v>trixel.io</v>
          </cell>
          <cell r="G43784" t="str">
            <v>74570</v>
          </cell>
        </row>
        <row r="43785">
          <cell r="F43785" t="str">
            <v>trizic.com</v>
          </cell>
          <cell r="G43785" t="str">
            <v>74571</v>
          </cell>
        </row>
        <row r="43786">
          <cell r="F43786" t="str">
            <v>trnk-nyc.com</v>
          </cell>
          <cell r="G43786" t="str">
            <v>74572</v>
          </cell>
        </row>
        <row r="43787">
          <cell r="F43787" t="str">
            <v>trocarsweep.com</v>
          </cell>
          <cell r="G43787" t="str">
            <v>74573</v>
          </cell>
        </row>
        <row r="43788">
          <cell r="F43788" t="str">
            <v>tronic.fm</v>
          </cell>
          <cell r="G43788" t="str">
            <v>74574</v>
          </cell>
        </row>
        <row r="43789">
          <cell r="F43789" t="str">
            <v>troopto.com</v>
          </cell>
          <cell r="G43789" t="str">
            <v>74575</v>
          </cell>
        </row>
        <row r="43790">
          <cell r="F43790" t="str">
            <v>tropical-skoops.weebly.com</v>
          </cell>
          <cell r="G43790" t="str">
            <v>74576</v>
          </cell>
        </row>
        <row r="43791">
          <cell r="F43791" t="str">
            <v>troubadourgoods.com</v>
          </cell>
          <cell r="G43791" t="str">
            <v>74577</v>
          </cell>
        </row>
        <row r="43792">
          <cell r="F43792" t="str">
            <v>trovali.com</v>
          </cell>
          <cell r="G43792" t="str">
            <v>74578</v>
          </cell>
        </row>
        <row r="43793">
          <cell r="F43793" t="str">
            <v>trovata.com</v>
          </cell>
          <cell r="G43793" t="str">
            <v>74579</v>
          </cell>
        </row>
        <row r="43794">
          <cell r="F43794" t="str">
            <v>trovebox.com</v>
          </cell>
          <cell r="G43794" t="str">
            <v>74580</v>
          </cell>
        </row>
        <row r="43795">
          <cell r="F43795" t="str">
            <v>trover.com</v>
          </cell>
          <cell r="G43795" t="str">
            <v>74581</v>
          </cell>
        </row>
        <row r="43796">
          <cell r="F43796" t="str">
            <v>trpz.com</v>
          </cell>
          <cell r="G43796" t="str">
            <v>74582</v>
          </cell>
        </row>
        <row r="43797">
          <cell r="F43797" t="str">
            <v>tru-friends.com</v>
          </cell>
          <cell r="G43797" t="str">
            <v>74583</v>
          </cell>
        </row>
        <row r="43798">
          <cell r="F43798" t="str">
            <v>truanttoday.com</v>
          </cell>
          <cell r="G43798" t="str">
            <v>74584</v>
          </cell>
        </row>
        <row r="43799">
          <cell r="F43799" t="str">
            <v>trubrain.com</v>
          </cell>
          <cell r="G43799" t="str">
            <v>74585</v>
          </cell>
        </row>
        <row r="43800">
          <cell r="F43800" t="str">
            <v>truckerdistrict.com</v>
          </cell>
          <cell r="G43800" t="str">
            <v>74586</v>
          </cell>
        </row>
        <row r="43801">
          <cell r="F43801" t="str">
            <v>truckingbestjobs.com</v>
          </cell>
          <cell r="G43801" t="str">
            <v>74587</v>
          </cell>
        </row>
        <row r="43802">
          <cell r="F43802" t="str">
            <v>truckola.in</v>
          </cell>
          <cell r="G43802" t="str">
            <v>74588</v>
          </cell>
        </row>
        <row r="43803">
          <cell r="F43803" t="str">
            <v>truckpay.com</v>
          </cell>
          <cell r="G43803" t="str">
            <v>74589</v>
          </cell>
        </row>
        <row r="43804">
          <cell r="F43804" t="str">
            <v>trucktrack.co</v>
          </cell>
          <cell r="G43804" t="str">
            <v>74590</v>
          </cell>
        </row>
        <row r="43805">
          <cell r="F43805" t="str">
            <v>truclinic.com</v>
          </cell>
          <cell r="G43805" t="str">
            <v>74591</v>
          </cell>
        </row>
        <row r="43806">
          <cell r="F43806" t="str">
            <v>trudental.co</v>
          </cell>
          <cell r="G43806" t="str">
            <v>74592</v>
          </cell>
        </row>
        <row r="43807">
          <cell r="F43807" t="str">
            <v>trudev.co</v>
          </cell>
          <cell r="G43807" t="str">
            <v>74593</v>
          </cell>
        </row>
        <row r="43808">
          <cell r="F43808" t="str">
            <v>trudog.com</v>
          </cell>
          <cell r="G43808" t="str">
            <v>74594</v>
          </cell>
        </row>
        <row r="43809">
          <cell r="F43809" t="str">
            <v>true-elements.com</v>
          </cell>
          <cell r="G43809" t="str">
            <v>74595</v>
          </cell>
        </row>
        <row r="43810">
          <cell r="F43810" t="str">
            <v>trueability.com</v>
          </cell>
          <cell r="G43810" t="str">
            <v>74596</v>
          </cell>
        </row>
        <row r="43811">
          <cell r="F43811" t="str">
            <v>trueai.io</v>
          </cell>
          <cell r="G43811" t="str">
            <v>74597</v>
          </cell>
        </row>
        <row r="43812">
          <cell r="F43812" t="str">
            <v>trueandco.com</v>
          </cell>
          <cell r="G43812" t="str">
            <v>74598</v>
          </cell>
        </row>
        <row r="43813">
          <cell r="F43813" t="str">
            <v>truebil.com</v>
          </cell>
          <cell r="G43813" t="str">
            <v>74599</v>
          </cell>
        </row>
        <row r="43814">
          <cell r="F43814" t="str">
            <v>truebill.com</v>
          </cell>
          <cell r="G43814" t="str">
            <v>74600</v>
          </cell>
        </row>
        <row r="43815">
          <cell r="F43815" t="str">
            <v>truefacet.com</v>
          </cell>
          <cell r="G43815" t="str">
            <v>74601</v>
          </cell>
        </row>
        <row r="43816">
          <cell r="F43816" t="str">
            <v>truefloat.com</v>
          </cell>
          <cell r="G43816" t="str">
            <v>74602</v>
          </cell>
        </row>
        <row r="43817">
          <cell r="F43817" t="str">
            <v>trueflow.io</v>
          </cell>
          <cell r="G43817" t="str">
            <v>74603</v>
          </cell>
        </row>
        <row r="43818">
          <cell r="F43818" t="str">
            <v>truefoodies.com</v>
          </cell>
          <cell r="G43818" t="str">
            <v>74604</v>
          </cell>
        </row>
        <row r="43819">
          <cell r="F43819" t="str">
            <v>trueillusionsoftware.com</v>
          </cell>
          <cell r="G43819" t="str">
            <v>74605</v>
          </cell>
        </row>
        <row r="43820">
          <cell r="F43820" t="str">
            <v>truelancer.com</v>
          </cell>
          <cell r="G43820" t="str">
            <v>74606</v>
          </cell>
        </row>
        <row r="43821">
          <cell r="F43821" t="str">
            <v>truelayer.com</v>
          </cell>
          <cell r="G43821" t="str">
            <v>74607</v>
          </cell>
        </row>
        <row r="43822">
          <cell r="F43822" t="str">
            <v>truelinked.com</v>
          </cell>
          <cell r="G43822" t="str">
            <v>74608</v>
          </cell>
        </row>
        <row r="43823">
          <cell r="F43823" t="str">
            <v>truelinkfinancial.com</v>
          </cell>
          <cell r="G43823" t="str">
            <v>74609</v>
          </cell>
        </row>
        <row r="43824">
          <cell r="F43824" t="str">
            <v>truelinkswear.com</v>
          </cell>
          <cell r="G43824" t="str">
            <v>74610</v>
          </cell>
        </row>
        <row r="43825">
          <cell r="F43825" t="str">
            <v>truemadefoods.com</v>
          </cell>
          <cell r="G43825" t="str">
            <v>74611</v>
          </cell>
        </row>
        <row r="43826">
          <cell r="F43826" t="str">
            <v>truemotionspine.com</v>
          </cell>
          <cell r="G43826" t="str">
            <v>74612</v>
          </cell>
        </row>
        <row r="43827">
          <cell r="F43827" t="str">
            <v>truenorthhealthcare.com</v>
          </cell>
          <cell r="G43827" t="str">
            <v>74613</v>
          </cell>
        </row>
        <row r="43828">
          <cell r="F43828" t="str">
            <v>truenorthrx.com</v>
          </cell>
          <cell r="G43828" t="str">
            <v>74614</v>
          </cell>
        </row>
        <row r="43829">
          <cell r="F43829" t="str">
            <v>truepic.com</v>
          </cell>
          <cell r="G43829" t="str">
            <v>74615</v>
          </cell>
        </row>
        <row r="43830">
          <cell r="F43830" t="str">
            <v>truescience.com</v>
          </cell>
          <cell r="G43830" t="str">
            <v>74616</v>
          </cell>
        </row>
        <row r="43831">
          <cell r="F43831" t="str">
            <v>trufusion.com</v>
          </cell>
          <cell r="G43831" t="str">
            <v>74617</v>
          </cell>
        </row>
        <row r="43832">
          <cell r="F43832" t="str">
            <v>trukker.in</v>
          </cell>
          <cell r="G43832" t="str">
            <v>74618</v>
          </cell>
        </row>
        <row r="43833">
          <cell r="F43833" t="str">
            <v>trukky.com</v>
          </cell>
          <cell r="G43833" t="str">
            <v>74619</v>
          </cell>
        </row>
        <row r="43834">
          <cell r="F43834" t="str">
            <v>truleaf.ca</v>
          </cell>
          <cell r="G43834" t="str">
            <v>74620</v>
          </cell>
        </row>
        <row r="43835">
          <cell r="F43835" t="str">
            <v>truli.com</v>
          </cell>
          <cell r="G43835" t="str">
            <v>74621</v>
          </cell>
        </row>
        <row r="43836">
          <cell r="F43836" t="str">
            <v>trulify.com</v>
          </cell>
          <cell r="G43836" t="str">
            <v>74622</v>
          </cell>
        </row>
        <row r="43837">
          <cell r="F43837" t="str">
            <v>trulyexperiences.com</v>
          </cell>
          <cell r="G43837" t="str">
            <v>74623</v>
          </cell>
        </row>
        <row r="43838">
          <cell r="F43838" t="str">
            <v>trulywireless.com</v>
          </cell>
          <cell r="G43838" t="str">
            <v>74624</v>
          </cell>
        </row>
        <row r="43839">
          <cell r="F43839" t="str">
            <v>trumaker.com</v>
          </cell>
          <cell r="G43839" t="str">
            <v>74625</v>
          </cell>
        </row>
        <row r="43840">
          <cell r="F43840" t="str">
            <v>trumanjames.com</v>
          </cell>
          <cell r="G43840" t="str">
            <v>74626</v>
          </cell>
        </row>
        <row r="43841">
          <cell r="F43841" t="str">
            <v>trumarx.com</v>
          </cell>
          <cell r="G43841" t="str">
            <v>74627</v>
          </cell>
        </row>
        <row r="43842">
          <cell r="F43842" t="str">
            <v>truminim.com</v>
          </cell>
          <cell r="G43842" t="str">
            <v>74628</v>
          </cell>
        </row>
        <row r="43843">
          <cell r="F43843" t="str">
            <v>trunkbird.com</v>
          </cell>
          <cell r="G43843" t="str">
            <v>74629</v>
          </cell>
        </row>
        <row r="43844">
          <cell r="F43844" t="str">
            <v>truqu.com</v>
          </cell>
          <cell r="G43844" t="str">
            <v>74630</v>
          </cell>
        </row>
        <row r="43845">
          <cell r="F43845" t="str">
            <v>trusk.com</v>
          </cell>
          <cell r="G43845" t="str">
            <v>74631</v>
          </cell>
        </row>
        <row r="43846">
          <cell r="F43846" t="str">
            <v>trusstlingerie.com</v>
          </cell>
          <cell r="G43846" t="str">
            <v>74632</v>
          </cell>
        </row>
        <row r="43847">
          <cell r="F43847" t="str">
            <v>trust-in-soft.com</v>
          </cell>
          <cell r="G43847" t="str">
            <v>74633</v>
          </cell>
        </row>
        <row r="43848">
          <cell r="F43848" t="str">
            <v>trustafact.com</v>
          </cell>
          <cell r="G43848" t="str">
            <v>74634</v>
          </cell>
        </row>
        <row r="43849">
          <cell r="F43849" t="str">
            <v>trustdegrees.com</v>
          </cell>
          <cell r="G43849" t="str">
            <v>74635</v>
          </cell>
        </row>
        <row r="43850">
          <cell r="F43850" t="str">
            <v>trustedcompany.com</v>
          </cell>
          <cell r="G43850" t="str">
            <v>74636</v>
          </cell>
        </row>
        <row r="43851">
          <cell r="F43851" t="str">
            <v>trustegg.com</v>
          </cell>
          <cell r="G43851" t="str">
            <v>74637</v>
          </cell>
        </row>
        <row r="43852">
          <cell r="F43852" t="str">
            <v>trustelder.com</v>
          </cell>
          <cell r="G43852" t="str">
            <v>74638</v>
          </cell>
        </row>
        <row r="43853">
          <cell r="F43853" t="str">
            <v>trusthcs.com</v>
          </cell>
          <cell r="G43853" t="str">
            <v>74639</v>
          </cell>
        </row>
        <row r="43854">
          <cell r="F43854" t="str">
            <v>trustradius.com</v>
          </cell>
          <cell r="G43854" t="str">
            <v>74640</v>
          </cell>
        </row>
        <row r="43855">
          <cell r="F43855" t="str">
            <v>trustribe.com</v>
          </cell>
          <cell r="G43855" t="str">
            <v>74641</v>
          </cell>
        </row>
        <row r="43856">
          <cell r="F43856" t="str">
            <v>truthlyapp.com</v>
          </cell>
          <cell r="G43856" t="str">
            <v>74642</v>
          </cell>
        </row>
        <row r="43857">
          <cell r="F43857" t="str">
            <v>truuscan.com</v>
          </cell>
          <cell r="G43857" t="str">
            <v>74643</v>
          </cell>
        </row>
        <row r="43858">
          <cell r="F43858" t="str">
            <v>truvitals.co</v>
          </cell>
          <cell r="G43858" t="str">
            <v>74644</v>
          </cell>
        </row>
        <row r="43859">
          <cell r="F43859" t="str">
            <v>truzip.com</v>
          </cell>
          <cell r="G43859" t="str">
            <v>74645</v>
          </cell>
        </row>
        <row r="43860">
          <cell r="F43860" t="str">
            <v>trveler.com</v>
          </cell>
          <cell r="G43860" t="str">
            <v>74646</v>
          </cell>
        </row>
        <row r="43861">
          <cell r="F43861" t="str">
            <v>trvl.com</v>
          </cell>
          <cell r="G43861" t="str">
            <v>74647</v>
          </cell>
        </row>
        <row r="43862">
          <cell r="F43862" t="str">
            <v>trx.tv</v>
          </cell>
          <cell r="G43862" t="str">
            <v>74648</v>
          </cell>
        </row>
        <row r="43863">
          <cell r="F43863" t="str">
            <v>trxadegroup.com</v>
          </cell>
          <cell r="G43863" t="str">
            <v>74649</v>
          </cell>
        </row>
        <row r="43864">
          <cell r="F43864" t="str">
            <v>try.com</v>
          </cell>
          <cell r="G43864" t="str">
            <v>74650</v>
          </cell>
        </row>
        <row r="43865">
          <cell r="F43865" t="str">
            <v>trycanopy.com</v>
          </cell>
          <cell r="G43865" t="str">
            <v>74651</v>
          </cell>
        </row>
        <row r="43866">
          <cell r="F43866" t="str">
            <v>trycarriage.com</v>
          </cell>
          <cell r="G43866" t="str">
            <v>74652</v>
          </cell>
        </row>
        <row r="43867">
          <cell r="F43867" t="str">
            <v>trycaviar.com</v>
          </cell>
          <cell r="G43867" t="str">
            <v>74653</v>
          </cell>
        </row>
        <row r="43868">
          <cell r="F43868" t="str">
            <v>trychameleon.com</v>
          </cell>
          <cell r="G43868" t="str">
            <v>74654</v>
          </cell>
        </row>
        <row r="43869">
          <cell r="F43869" t="str">
            <v>tryficus.com</v>
          </cell>
          <cell r="G43869" t="str">
            <v>74655</v>
          </cell>
        </row>
        <row r="43870">
          <cell r="F43870" t="str">
            <v>tryfleet.com</v>
          </cell>
          <cell r="G43870" t="str">
            <v>74656</v>
          </cell>
        </row>
        <row r="43871">
          <cell r="F43871" t="str">
            <v>tryfoexnow.com</v>
          </cell>
          <cell r="G43871" t="str">
            <v>74657</v>
          </cell>
        </row>
        <row r="43872">
          <cell r="F43872" t="str">
            <v>tryfuel.com</v>
          </cell>
          <cell r="G43872" t="str">
            <v>74658</v>
          </cell>
        </row>
        <row r="43873">
          <cell r="F43873" t="str">
            <v>tryhabitat.com</v>
          </cell>
          <cell r="G43873" t="str">
            <v>74659</v>
          </cell>
        </row>
        <row r="43874">
          <cell r="F43874" t="str">
            <v>tryhungry.com</v>
          </cell>
          <cell r="G43874" t="str">
            <v>74660</v>
          </cell>
        </row>
        <row r="43875">
          <cell r="F43875" t="str">
            <v>trylevel.com</v>
          </cell>
          <cell r="G43875" t="str">
            <v>74661</v>
          </cell>
        </row>
        <row r="43876">
          <cell r="F43876" t="str">
            <v>trylife.tv</v>
          </cell>
          <cell r="G43876" t="str">
            <v>74662</v>
          </cell>
        </row>
        <row r="43877">
          <cell r="F43877" t="str">
            <v>trymph.com</v>
          </cell>
          <cell r="G43877" t="str">
            <v>74663</v>
          </cell>
        </row>
        <row r="43878">
          <cell r="F43878" t="str">
            <v>tryouts.mx</v>
          </cell>
          <cell r="G43878" t="str">
            <v>74664</v>
          </cell>
        </row>
        <row r="43879">
          <cell r="F43879" t="str">
            <v>tryremedy.com</v>
          </cell>
          <cell r="G43879" t="str">
            <v>74665</v>
          </cell>
        </row>
        <row r="43880">
          <cell r="F43880" t="str">
            <v>tryrobin.com</v>
          </cell>
          <cell r="G43880" t="str">
            <v>74666</v>
          </cell>
        </row>
        <row r="43881">
          <cell r="F43881" t="str">
            <v>trysmartbite.com</v>
          </cell>
          <cell r="G43881" t="str">
            <v>74667</v>
          </cell>
        </row>
        <row r="43882">
          <cell r="F43882" t="str">
            <v>trysourcify.com</v>
          </cell>
          <cell r="G43882" t="str">
            <v>74668</v>
          </cell>
        </row>
        <row r="43883">
          <cell r="F43883" t="str">
            <v>tryspots.com</v>
          </cell>
          <cell r="G43883" t="str">
            <v>74669</v>
          </cell>
        </row>
        <row r="43884">
          <cell r="F43884" t="str">
            <v>trystarjungle.com</v>
          </cell>
          <cell r="G43884" t="str">
            <v>74670</v>
          </cell>
        </row>
        <row r="43885">
          <cell r="F43885" t="str">
            <v>trysteve.today</v>
          </cell>
          <cell r="G43885" t="str">
            <v>74671</v>
          </cell>
        </row>
        <row r="43886">
          <cell r="F43886" t="str">
            <v>trysuitsme.com</v>
          </cell>
          <cell r="G43886" t="str">
            <v>74672</v>
          </cell>
        </row>
        <row r="43887">
          <cell r="F43887" t="str">
            <v>trytastebud.com</v>
          </cell>
          <cell r="G43887" t="str">
            <v>74673</v>
          </cell>
        </row>
        <row r="43888">
          <cell r="F43888" t="str">
            <v>trytheworld.com</v>
          </cell>
          <cell r="G43888" t="str">
            <v>74674</v>
          </cell>
        </row>
        <row r="43889">
          <cell r="F43889" t="str">
            <v>trytopic.com</v>
          </cell>
          <cell r="G43889" t="str">
            <v>74675</v>
          </cell>
        </row>
        <row r="43890">
          <cell r="F43890" t="str">
            <v>tryum.com</v>
          </cell>
          <cell r="G43890" t="str">
            <v>74676</v>
          </cell>
        </row>
        <row r="43891">
          <cell r="F43891" t="str">
            <v>tsatgroup.com</v>
          </cell>
          <cell r="G43891" t="str">
            <v>74677</v>
          </cell>
        </row>
        <row r="43892">
          <cell r="F43892" t="str">
            <v>tshirtabout.me</v>
          </cell>
          <cell r="G43892" t="str">
            <v>74678</v>
          </cell>
        </row>
        <row r="43893">
          <cell r="F43893" t="str">
            <v>tsinova.com</v>
          </cell>
          <cell r="G43893" t="str">
            <v>74679</v>
          </cell>
        </row>
        <row r="43894">
          <cell r="F43894" t="str">
            <v>tstactical.com</v>
          </cell>
          <cell r="G43894" t="str">
            <v>74680</v>
          </cell>
        </row>
        <row r="43895">
          <cell r="F43895" t="str">
            <v>tsukuruba.com</v>
          </cell>
          <cell r="G43895" t="str">
            <v>74681</v>
          </cell>
        </row>
        <row r="43896">
          <cell r="F43896" t="str">
            <v>ttspharma.com</v>
          </cell>
          <cell r="G43896" t="str">
            <v>74682</v>
          </cell>
        </row>
        <row r="43897">
          <cell r="F43897" t="str">
            <v>tu.nr</v>
          </cell>
          <cell r="G43897" t="str">
            <v>74683</v>
          </cell>
        </row>
        <row r="43898">
          <cell r="F43898" t="str">
            <v>tuasesordecoches.com</v>
          </cell>
          <cell r="G43898" t="str">
            <v>74684</v>
          </cell>
        </row>
        <row r="43899">
          <cell r="F43899" t="str">
            <v>tubbber.com</v>
          </cell>
          <cell r="G43899" t="str">
            <v>74685</v>
          </cell>
        </row>
        <row r="43900">
          <cell r="F43900" t="str">
            <v>tubistech.com</v>
          </cell>
          <cell r="G43900" t="str">
            <v>74686</v>
          </cell>
        </row>
        <row r="43901">
          <cell r="F43901" t="str">
            <v>tubitv.com</v>
          </cell>
          <cell r="G43901" t="str">
            <v>74687</v>
          </cell>
        </row>
        <row r="43902">
          <cell r="F43902" t="str">
            <v>tubular.io</v>
          </cell>
          <cell r="G43902" t="str">
            <v>74688</v>
          </cell>
        </row>
        <row r="43903">
          <cell r="F43903" t="str">
            <v>tucanton.com</v>
          </cell>
          <cell r="G43903" t="str">
            <v>74689</v>
          </cell>
        </row>
        <row r="43904">
          <cell r="F43904" t="str">
            <v>tuckerauto-mation.com</v>
          </cell>
          <cell r="G43904" t="str">
            <v>74690</v>
          </cell>
        </row>
        <row r="43905">
          <cell r="F43905" t="str">
            <v>tuckerblair.com</v>
          </cell>
          <cell r="G43905" t="str">
            <v>74691</v>
          </cell>
        </row>
        <row r="43906">
          <cell r="F43906" t="str">
            <v>tucloset.com</v>
          </cell>
          <cell r="G43906" t="str">
            <v>74692</v>
          </cell>
        </row>
        <row r="43907">
          <cell r="F43907" t="str">
            <v>tuclosetmicloset.com</v>
          </cell>
          <cell r="G43907" t="str">
            <v>74693</v>
          </cell>
        </row>
        <row r="43908">
          <cell r="F43908" t="str">
            <v>tucreaz.com</v>
          </cell>
          <cell r="G43908" t="str">
            <v>74694</v>
          </cell>
        </row>
        <row r="43909">
          <cell r="F43909" t="str">
            <v>tudorice.com</v>
          </cell>
          <cell r="G43909" t="str">
            <v>74695</v>
          </cell>
        </row>
        <row r="43910">
          <cell r="F43910" t="str">
            <v>tufabricadeventos.com</v>
          </cell>
          <cell r="G43910" t="str">
            <v>74696</v>
          </cell>
        </row>
        <row r="43911">
          <cell r="F43911" t="str">
            <v>tugendedriven.com</v>
          </cell>
          <cell r="G43911" t="str">
            <v>74697</v>
          </cell>
        </row>
        <row r="43912">
          <cell r="F43912" t="str">
            <v>tugg.com</v>
          </cell>
          <cell r="G43912" t="str">
            <v>74698</v>
          </cell>
        </row>
        <row r="43913">
          <cell r="F43913" t="str">
            <v>tuhu.cn</v>
          </cell>
          <cell r="G43913" t="str">
            <v>74699</v>
          </cell>
        </row>
        <row r="43914">
          <cell r="F43914" t="str">
            <v>tuicool.com</v>
          </cell>
          <cell r="G43914" t="str">
            <v>74700</v>
          </cell>
        </row>
        <row r="43915">
          <cell r="F43915" t="str">
            <v>tuition.io</v>
          </cell>
          <cell r="G43915" t="str">
            <v>74701</v>
          </cell>
        </row>
        <row r="43916">
          <cell r="F43916" t="str">
            <v>tujia.com</v>
          </cell>
          <cell r="G43916" t="str">
            <v>74702</v>
          </cell>
        </row>
        <row r="43917">
          <cell r="F43917" t="str">
            <v>tukz.com</v>
          </cell>
          <cell r="G43917" t="str">
            <v>74703</v>
          </cell>
        </row>
        <row r="43918">
          <cell r="F43918" t="str">
            <v>tulipop.com</v>
          </cell>
          <cell r="G43918" t="str">
            <v>74704</v>
          </cell>
        </row>
        <row r="43919">
          <cell r="F43919" t="str">
            <v>tuloko.com</v>
          </cell>
          <cell r="G43919" t="str">
            <v>74705</v>
          </cell>
        </row>
        <row r="43920">
          <cell r="F43920" t="str">
            <v>tumbie.com</v>
          </cell>
          <cell r="G43920" t="str">
            <v>74706</v>
          </cell>
        </row>
        <row r="43921">
          <cell r="F43921" t="str">
            <v>tummyzen.com</v>
          </cell>
          <cell r="G43921" t="str">
            <v>74707</v>
          </cell>
        </row>
        <row r="43922">
          <cell r="F43922" t="str">
            <v>tumotorizado.com</v>
          </cell>
          <cell r="G43922" t="str">
            <v>74708</v>
          </cell>
        </row>
        <row r="43923">
          <cell r="F43923" t="str">
            <v>tunaspot.com</v>
          </cell>
          <cell r="G43923" t="str">
            <v>74709</v>
          </cell>
        </row>
        <row r="43924">
          <cell r="F43924" t="str">
            <v>tuneclout.com</v>
          </cell>
          <cell r="G43924" t="str">
            <v>74710</v>
          </cell>
        </row>
        <row r="43925">
          <cell r="F43925" t="str">
            <v>tuneenergy.com</v>
          </cell>
          <cell r="G43925" t="str">
            <v>74711</v>
          </cell>
        </row>
        <row r="43926">
          <cell r="F43926" t="str">
            <v>tunego.com</v>
          </cell>
          <cell r="G43926" t="str">
            <v>74712</v>
          </cell>
        </row>
        <row r="43927">
          <cell r="F43927" t="str">
            <v>tunepatrol.com</v>
          </cell>
          <cell r="G43927" t="str">
            <v>74713</v>
          </cell>
        </row>
        <row r="43928">
          <cell r="F43928" t="str">
            <v>tunepics.com</v>
          </cell>
          <cell r="G43928" t="str">
            <v>74714</v>
          </cell>
        </row>
        <row r="43929">
          <cell r="F43929" t="str">
            <v>tunespeak.com</v>
          </cell>
          <cell r="G43929" t="str">
            <v>74715</v>
          </cell>
        </row>
        <row r="43930">
          <cell r="F43930" t="str">
            <v>tunessence.com</v>
          </cell>
          <cell r="G43930" t="str">
            <v>74716</v>
          </cell>
        </row>
        <row r="43931">
          <cell r="F43931" t="str">
            <v>tunestars.com</v>
          </cell>
          <cell r="G43931" t="str">
            <v>74717</v>
          </cell>
        </row>
        <row r="43932">
          <cell r="F43932" t="str">
            <v>tunezy.com</v>
          </cell>
          <cell r="G43932" t="str">
            <v>74718</v>
          </cell>
        </row>
        <row r="43933">
          <cell r="F43933" t="str">
            <v>tunii.com</v>
          </cell>
          <cell r="G43933" t="str">
            <v>74719</v>
          </cell>
        </row>
        <row r="43934">
          <cell r="F43934" t="str">
            <v>tunnelx.com</v>
          </cell>
          <cell r="G43934" t="str">
            <v>74720</v>
          </cell>
        </row>
        <row r="43935">
          <cell r="F43935" t="str">
            <v>tuolar.com</v>
          </cell>
          <cell r="G43935" t="str">
            <v>74721</v>
          </cell>
        </row>
        <row r="43936">
          <cell r="F43936" t="str">
            <v>tupl.com</v>
          </cell>
          <cell r="G43936" t="str">
            <v>74722</v>
          </cell>
        </row>
        <row r="43937">
          <cell r="F43937" t="str">
            <v>tupomoja.com</v>
          </cell>
          <cell r="G43937" t="str">
            <v>74723</v>
          </cell>
        </row>
        <row r="43938">
          <cell r="F43938" t="str">
            <v>turboappeal.com</v>
          </cell>
          <cell r="G43938" t="str">
            <v>74724</v>
          </cell>
        </row>
        <row r="43939">
          <cell r="F43939" t="str">
            <v>turboheads.by</v>
          </cell>
          <cell r="G43939" t="str">
            <v>74725</v>
          </cell>
        </row>
        <row r="43940">
          <cell r="F43940" t="str">
            <v>turbostudios.com</v>
          </cell>
          <cell r="G43940" t="str">
            <v>74726</v>
          </cell>
        </row>
        <row r="43941">
          <cell r="F43941" t="str">
            <v>turbotax.intuit.com</v>
          </cell>
          <cell r="G43941" t="str">
            <v>74727</v>
          </cell>
        </row>
        <row r="43942">
          <cell r="F43942" t="str">
            <v>turbotranslations.com</v>
          </cell>
          <cell r="G43942" t="str">
            <v>74728</v>
          </cell>
        </row>
        <row r="43943">
          <cell r="F43943" t="str">
            <v>turing-cloud.com</v>
          </cell>
          <cell r="G43943" t="str">
            <v>74729</v>
          </cell>
        </row>
        <row r="43944">
          <cell r="F43944" t="str">
            <v>turingpharma.com</v>
          </cell>
          <cell r="G43944" t="str">
            <v>74730</v>
          </cell>
        </row>
        <row r="43945">
          <cell r="F43945" t="str">
            <v>turnaxis.com</v>
          </cell>
          <cell r="G43945" t="str">
            <v>74731</v>
          </cell>
        </row>
        <row r="43946">
          <cell r="F43946" t="str">
            <v>turncircles.com</v>
          </cell>
          <cell r="G43946" t="str">
            <v>74732</v>
          </cell>
        </row>
        <row r="43947">
          <cell r="F43947" t="str">
            <v>turningmillenergy.com</v>
          </cell>
          <cell r="G43947" t="str">
            <v>74733</v>
          </cell>
        </row>
        <row r="43948">
          <cell r="F43948" t="str">
            <v>turningpoint-healthcare.com</v>
          </cell>
          <cell r="G43948" t="str">
            <v>74734</v>
          </cell>
        </row>
        <row r="43949">
          <cell r="F43949" t="str">
            <v>turnkeyvr.com</v>
          </cell>
          <cell r="G43949" t="str">
            <v>74735</v>
          </cell>
        </row>
        <row r="43950">
          <cell r="F43950" t="str">
            <v>turnpoint.com</v>
          </cell>
          <cell r="G43950" t="str">
            <v>74736</v>
          </cell>
        </row>
        <row r="43951">
          <cell r="F43951" t="str">
            <v>turnstonebio.com</v>
          </cell>
          <cell r="G43951" t="str">
            <v>74737</v>
          </cell>
        </row>
        <row r="43952">
          <cell r="F43952" t="str">
            <v>turntable.fm</v>
          </cell>
          <cell r="G43952" t="str">
            <v>74738</v>
          </cell>
        </row>
        <row r="43953">
          <cell r="F43953" t="str">
            <v>turvo.com</v>
          </cell>
          <cell r="G43953" t="str">
            <v>74739</v>
          </cell>
        </row>
        <row r="43954">
          <cell r="F43954" t="str">
            <v>tushky.com</v>
          </cell>
          <cell r="G43954" t="str">
            <v>74740</v>
          </cell>
        </row>
        <row r="43955">
          <cell r="F43955" t="str">
            <v>tushy.me</v>
          </cell>
          <cell r="G43955" t="str">
            <v>74741</v>
          </cell>
        </row>
        <row r="43956">
          <cell r="F43956" t="str">
            <v>tusjuegos.com</v>
          </cell>
          <cell r="G43956" t="str">
            <v>74742</v>
          </cell>
        </row>
        <row r="43957">
          <cell r="F43957" t="str">
            <v>tusreqrdos.com</v>
          </cell>
          <cell r="G43957" t="str">
            <v>74743</v>
          </cell>
        </row>
        <row r="43958">
          <cell r="F43958" t="str">
            <v>tuta.co</v>
          </cell>
          <cell r="G43958" t="str">
            <v>74744</v>
          </cell>
        </row>
        <row r="43959">
          <cell r="F43959" t="str">
            <v>tutamee.com</v>
          </cell>
          <cell r="G43959" t="str">
            <v>74745</v>
          </cell>
        </row>
        <row r="43960">
          <cell r="F43960" t="str">
            <v>tutanda.com</v>
          </cell>
          <cell r="G43960" t="str">
            <v>74746</v>
          </cell>
        </row>
        <row r="43961">
          <cell r="F43961" t="str">
            <v>tuteeapp.com</v>
          </cell>
          <cell r="G43961" t="str">
            <v>74747</v>
          </cell>
        </row>
        <row r="43962">
          <cell r="F43962" t="str">
            <v>tutegenomics.com</v>
          </cell>
          <cell r="G43962" t="str">
            <v>74748</v>
          </cell>
        </row>
        <row r="43963">
          <cell r="F43963" t="str">
            <v>tutellus.com</v>
          </cell>
          <cell r="G43963" t="str">
            <v>74749</v>
          </cell>
        </row>
        <row r="43964">
          <cell r="F43964" t="str">
            <v>tuten.cl</v>
          </cell>
          <cell r="G43964" t="str">
            <v>74750</v>
          </cell>
        </row>
        <row r="43965">
          <cell r="F43965" t="str">
            <v>tutora.co.uk</v>
          </cell>
          <cell r="G43965" t="str">
            <v>74751</v>
          </cell>
        </row>
        <row r="43966">
          <cell r="F43966" t="str">
            <v>tutorando.com</v>
          </cell>
          <cell r="G43966" t="str">
            <v>74752</v>
          </cell>
        </row>
        <row r="43967">
          <cell r="F43967" t="str">
            <v>tutordudes.com</v>
          </cell>
          <cell r="G43967" t="str">
            <v>74753</v>
          </cell>
        </row>
        <row r="43968">
          <cell r="F43968" t="str">
            <v>tutored.me</v>
          </cell>
          <cell r="G43968" t="str">
            <v>74754</v>
          </cell>
        </row>
        <row r="43969">
          <cell r="F43969" t="str">
            <v>tutorialtab.com</v>
          </cell>
          <cell r="G43969" t="str">
            <v>74755</v>
          </cell>
        </row>
        <row r="43970">
          <cell r="F43970" t="str">
            <v>tutorize.com</v>
          </cell>
          <cell r="G43970" t="str">
            <v>74756</v>
          </cell>
        </row>
        <row r="43971">
          <cell r="F43971" t="str">
            <v>tutorme.com</v>
          </cell>
          <cell r="G43971" t="str">
            <v>74757</v>
          </cell>
        </row>
        <row r="43972">
          <cell r="F43972" t="str">
            <v>tutortechnologies.com</v>
          </cell>
          <cell r="G43972" t="str">
            <v>74758</v>
          </cell>
        </row>
        <row r="43973">
          <cell r="F43973" t="str">
            <v>tutorya.com</v>
          </cell>
          <cell r="G43973" t="str">
            <v>74759</v>
          </cell>
        </row>
        <row r="43974">
          <cell r="F43974" t="str">
            <v>tuul.com</v>
          </cell>
          <cell r="G43974" t="str">
            <v>74760</v>
          </cell>
        </row>
        <row r="43975">
          <cell r="F43975" t="str">
            <v>tuvalum.com</v>
          </cell>
          <cell r="G43975" t="str">
            <v>74761</v>
          </cell>
        </row>
        <row r="43976">
          <cell r="F43976" t="str">
            <v>tv4reel.com</v>
          </cell>
          <cell r="G43976" t="str">
            <v>74762</v>
          </cell>
        </row>
        <row r="43977">
          <cell r="F43977" t="str">
            <v>tvfplay.com</v>
          </cell>
          <cell r="G43977" t="str">
            <v>74763</v>
          </cell>
        </row>
        <row r="43978">
          <cell r="F43978" t="str">
            <v>tvibes.com</v>
          </cell>
          <cell r="G43978" t="str">
            <v>74764</v>
          </cell>
        </row>
        <row r="43979">
          <cell r="F43979" t="str">
            <v>tvlize.com</v>
          </cell>
          <cell r="G43979" t="str">
            <v>74765</v>
          </cell>
        </row>
        <row r="43980">
          <cell r="F43980" t="str">
            <v>tvn.asia</v>
          </cell>
          <cell r="G43980" t="str">
            <v>74766</v>
          </cell>
        </row>
        <row r="43981">
          <cell r="F43981" t="str">
            <v>tvscnampa.com</v>
          </cell>
          <cell r="G43981" t="str">
            <v>74767</v>
          </cell>
        </row>
        <row r="43982">
          <cell r="F43982" t="str">
            <v>tvtalk.com</v>
          </cell>
          <cell r="G43982" t="str">
            <v>74768</v>
          </cell>
        </row>
        <row r="43983">
          <cell r="F43983" t="str">
            <v>tvtibi.com</v>
          </cell>
          <cell r="G43983" t="str">
            <v>74769</v>
          </cell>
        </row>
        <row r="43984">
          <cell r="F43984" t="str">
            <v>twbrewing.com</v>
          </cell>
          <cell r="G43984" t="str">
            <v>74770</v>
          </cell>
        </row>
        <row r="43985">
          <cell r="F43985" t="str">
            <v>twelvesprings.com</v>
          </cell>
          <cell r="G43985" t="str">
            <v>74771</v>
          </cell>
        </row>
        <row r="43986">
          <cell r="F43986" t="str">
            <v>twentypeople.com</v>
          </cell>
          <cell r="G43986" t="str">
            <v>74772</v>
          </cell>
        </row>
        <row r="43987">
          <cell r="F43987" t="str">
            <v>twentypine.com</v>
          </cell>
          <cell r="G43987" t="str">
            <v>74773</v>
          </cell>
        </row>
        <row r="43988">
          <cell r="F43988" t="str">
            <v>twgfl.com</v>
          </cell>
          <cell r="G43988" t="str">
            <v>74774</v>
          </cell>
        </row>
        <row r="43989">
          <cell r="F43989" t="str">
            <v>twiagemed.com</v>
          </cell>
          <cell r="G43989" t="str">
            <v>74775</v>
          </cell>
        </row>
        <row r="43990">
          <cell r="F43990" t="str">
            <v>twickets.co.uk</v>
          </cell>
          <cell r="G43990" t="str">
            <v>74776</v>
          </cell>
        </row>
        <row r="43991">
          <cell r="F43991" t="str">
            <v>twigafoods.com</v>
          </cell>
          <cell r="G43991" t="str">
            <v>74777</v>
          </cell>
        </row>
        <row r="43992">
          <cell r="F43992" t="str">
            <v>twigcarolina.com</v>
          </cell>
          <cell r="G43992" t="str">
            <v>74778</v>
          </cell>
        </row>
        <row r="43993">
          <cell r="F43993" t="str">
            <v>twigly.in</v>
          </cell>
          <cell r="G43993" t="str">
            <v>74779</v>
          </cell>
        </row>
        <row r="43994">
          <cell r="F43994" t="str">
            <v>twigtale.com</v>
          </cell>
          <cell r="G43994" t="str">
            <v>74780</v>
          </cell>
        </row>
        <row r="43995">
          <cell r="F43995" t="str">
            <v>twijector.com</v>
          </cell>
          <cell r="G43995" t="str">
            <v>74781</v>
          </cell>
        </row>
        <row r="43996">
          <cell r="F43996" t="str">
            <v>twile.com</v>
          </cell>
          <cell r="G43996" t="str">
            <v>74782</v>
          </cell>
        </row>
        <row r="43997">
          <cell r="F43997" t="str">
            <v>twindom.com</v>
          </cell>
          <cell r="G43997" t="str">
            <v>74783</v>
          </cell>
        </row>
        <row r="43998">
          <cell r="F43998" t="str">
            <v>twined.com</v>
          </cell>
          <cell r="G43998" t="str">
            <v>74784</v>
          </cell>
        </row>
        <row r="43999">
          <cell r="F43999" t="str">
            <v>twinehealth.com</v>
          </cell>
          <cell r="G43999" t="str">
            <v>74785</v>
          </cell>
        </row>
        <row r="44000">
          <cell r="F44000" t="str">
            <v>twinstarecs.com</v>
          </cell>
          <cell r="G44000" t="str">
            <v>74786</v>
          </cell>
        </row>
        <row r="44001">
          <cell r="F44001" t="str">
            <v>twinstrandbio.com</v>
          </cell>
          <cell r="G44001" t="str">
            <v>74787</v>
          </cell>
        </row>
        <row r="44002">
          <cell r="F44002" t="str">
            <v>twinzclothesandaccessories.com</v>
          </cell>
          <cell r="G44002" t="str">
            <v>74788</v>
          </cell>
        </row>
        <row r="44003">
          <cell r="F44003" t="str">
            <v>twip.co</v>
          </cell>
          <cell r="G44003" t="str">
            <v>74789</v>
          </cell>
        </row>
        <row r="44004">
          <cell r="F44004" t="str">
            <v>twistbioscience.com</v>
          </cell>
          <cell r="G44004" t="str">
            <v>74790</v>
          </cell>
        </row>
        <row r="44005">
          <cell r="F44005" t="str">
            <v>twistilled.com</v>
          </cell>
          <cell r="G44005" t="str">
            <v>74791</v>
          </cell>
        </row>
        <row r="44006">
          <cell r="F44006" t="str">
            <v>twistle.com</v>
          </cell>
          <cell r="G44006" t="str">
            <v>74792</v>
          </cell>
        </row>
        <row r="44007">
          <cell r="F44007" t="str">
            <v>twixxies.com</v>
          </cell>
          <cell r="G44007" t="str">
            <v>74793</v>
          </cell>
        </row>
        <row r="44008">
          <cell r="F44008" t="str">
            <v>two4one.co.ke</v>
          </cell>
          <cell r="G44008" t="str">
            <v>74794</v>
          </cell>
        </row>
        <row r="44009">
          <cell r="F44009" t="str">
            <v>twodegrees.io</v>
          </cell>
          <cell r="G44009" t="str">
            <v>74795</v>
          </cell>
        </row>
        <row r="44010">
          <cell r="F44010" t="str">
            <v>twomenandadog.fi</v>
          </cell>
          <cell r="G44010" t="str">
            <v>74796</v>
          </cell>
        </row>
        <row r="44011">
          <cell r="F44011" t="str">
            <v>twoodo.com</v>
          </cell>
          <cell r="G44011" t="str">
            <v>74797</v>
          </cell>
        </row>
        <row r="44012">
          <cell r="F44012" t="str">
            <v>twoporeguys.com</v>
          </cell>
          <cell r="G44012" t="str">
            <v>74798</v>
          </cell>
        </row>
        <row r="44013">
          <cell r="F44013" t="str">
            <v>twotap.com</v>
          </cell>
          <cell r="G44013" t="str">
            <v>74799</v>
          </cell>
        </row>
        <row r="44014">
          <cell r="F44014" t="str">
            <v>twyla.com</v>
          </cell>
          <cell r="G44014" t="str">
            <v>74800</v>
          </cell>
        </row>
        <row r="44015">
          <cell r="F44015" t="str">
            <v>twyst.in</v>
          </cell>
          <cell r="G44015" t="str">
            <v>74801</v>
          </cell>
        </row>
        <row r="44016">
          <cell r="F44016" t="str">
            <v>txn.com</v>
          </cell>
          <cell r="G44016" t="str">
            <v>74802</v>
          </cell>
        </row>
        <row r="44017">
          <cell r="F44017" t="str">
            <v>tybermedical.com</v>
          </cell>
          <cell r="G44017" t="str">
            <v>74803</v>
          </cell>
        </row>
        <row r="44018">
          <cell r="F44018" t="str">
            <v>tycherisk.co</v>
          </cell>
          <cell r="G44018" t="str">
            <v>74804</v>
          </cell>
        </row>
        <row r="44019">
          <cell r="F44019" t="str">
            <v>tyde.com</v>
          </cell>
          <cell r="G44019" t="str">
            <v>74805</v>
          </cell>
        </row>
        <row r="44020">
          <cell r="F44020" t="str">
            <v>tykoon.com</v>
          </cell>
          <cell r="G44020" t="str">
            <v>74806</v>
          </cell>
        </row>
        <row r="44021">
          <cell r="F44021" t="str">
            <v>tyler-hugh.com</v>
          </cell>
          <cell r="G44021" t="str">
            <v>74807</v>
          </cell>
        </row>
        <row r="44022">
          <cell r="F44022" t="str">
            <v>tynebankbrewery.co.uk</v>
          </cell>
          <cell r="G44022" t="str">
            <v>74808</v>
          </cell>
        </row>
        <row r="44023">
          <cell r="F44023" t="str">
            <v>tynker.com</v>
          </cell>
          <cell r="G44023" t="str">
            <v>74809</v>
          </cell>
        </row>
        <row r="44024">
          <cell r="F44024" t="str">
            <v>type-u.net</v>
          </cell>
          <cell r="G44024" t="str">
            <v>74810</v>
          </cell>
        </row>
        <row r="44025">
          <cell r="F44025" t="str">
            <v>typeless.co</v>
          </cell>
          <cell r="G44025" t="str">
            <v>74811</v>
          </cell>
        </row>
        <row r="44026">
          <cell r="F44026" t="str">
            <v>typerings.com</v>
          </cell>
          <cell r="G44026" t="str">
            <v>74812</v>
          </cell>
        </row>
        <row r="44027">
          <cell r="F44027" t="str">
            <v>typescore.me</v>
          </cell>
          <cell r="G44027" t="str">
            <v>74813</v>
          </cell>
        </row>
        <row r="44028">
          <cell r="F44028" t="str">
            <v>typeset.io</v>
          </cell>
          <cell r="G44028" t="str">
            <v>74814</v>
          </cell>
        </row>
        <row r="44029">
          <cell r="F44029" t="str">
            <v>typezero.com</v>
          </cell>
          <cell r="G44029" t="str">
            <v>74815</v>
          </cell>
        </row>
        <row r="44030">
          <cell r="F44030" t="str">
            <v>typokeyboards.com</v>
          </cell>
          <cell r="G44030" t="str">
            <v>74816</v>
          </cell>
        </row>
        <row r="44031">
          <cell r="F44031" t="str">
            <v>tyremarket.com</v>
          </cell>
          <cell r="G44031" t="str">
            <v>74817</v>
          </cell>
        </row>
        <row r="44032">
          <cell r="F44032" t="str">
            <v>tyresonthedrive.com</v>
          </cell>
          <cell r="G44032" t="str">
            <v>74818</v>
          </cell>
        </row>
        <row r="44033">
          <cell r="F44033" t="str">
            <v>tzoa.com</v>
          </cell>
          <cell r="G44033" t="str">
            <v>74819</v>
          </cell>
        </row>
        <row r="44034">
          <cell r="F44034" t="str">
            <v>tzonebd.com</v>
          </cell>
          <cell r="G44034" t="str">
            <v>74820</v>
          </cell>
        </row>
        <row r="44035">
          <cell r="F44035" t="str">
            <v>u-note.me</v>
          </cell>
          <cell r="G44035" t="str">
            <v>74821</v>
          </cell>
        </row>
        <row r="44036">
          <cell r="F44036" t="str">
            <v>u-planner.com</v>
          </cell>
          <cell r="G44036" t="str">
            <v>74822</v>
          </cell>
        </row>
        <row r="44037">
          <cell r="F44037" t="str">
            <v>uala.it</v>
          </cell>
          <cell r="G44037" t="str">
            <v>74823</v>
          </cell>
        </row>
        <row r="44038">
          <cell r="F44038" t="str">
            <v>uanbai.com</v>
          </cell>
          <cell r="G44038" t="str">
            <v>74824</v>
          </cell>
        </row>
        <row r="44039">
          <cell r="F44039" t="str">
            <v>uangteman.com</v>
          </cell>
          <cell r="G44039" t="str">
            <v>74825</v>
          </cell>
        </row>
        <row r="44040">
          <cell r="F44040" t="str">
            <v>uavonic.com</v>
          </cell>
          <cell r="G44040" t="str">
            <v>74826</v>
          </cell>
        </row>
        <row r="44041">
          <cell r="F44041" t="str">
            <v>ubackforgood.com</v>
          </cell>
          <cell r="G44041" t="str">
            <v>74827</v>
          </cell>
        </row>
        <row r="44042">
          <cell r="F44042" t="str">
            <v>ubalo.com</v>
          </cell>
          <cell r="G44042" t="str">
            <v>74828</v>
          </cell>
        </row>
        <row r="44043">
          <cell r="F44043" t="str">
            <v>ubby.io</v>
          </cell>
          <cell r="G44043" t="str">
            <v>74829</v>
          </cell>
        </row>
        <row r="44044">
          <cell r="F44044" t="str">
            <v>ubctvnetwork.com</v>
          </cell>
          <cell r="G44044" t="str">
            <v>74830</v>
          </cell>
        </row>
        <row r="44045">
          <cell r="F44045" t="str">
            <v>ubedigs.com</v>
          </cell>
          <cell r="G44045" t="str">
            <v>74831</v>
          </cell>
        </row>
        <row r="44046">
          <cell r="F44046" t="str">
            <v>ubenx.com</v>
          </cell>
          <cell r="G44046" t="str">
            <v>74832</v>
          </cell>
        </row>
        <row r="44047">
          <cell r="F44047" t="str">
            <v>uberall.com</v>
          </cell>
          <cell r="G44047" t="str">
            <v>74833</v>
          </cell>
        </row>
        <row r="44048">
          <cell r="F44048" t="str">
            <v>uberchord.com</v>
          </cell>
          <cell r="G44048" t="str">
            <v>74834</v>
          </cell>
        </row>
        <row r="44049">
          <cell r="F44049" t="str">
            <v>uberdiagnostics.com</v>
          </cell>
          <cell r="G44049" t="str">
            <v>74835</v>
          </cell>
        </row>
        <row r="44050">
          <cell r="F44050" t="str">
            <v>uberflip.com</v>
          </cell>
          <cell r="G44050" t="str">
            <v>74836</v>
          </cell>
        </row>
        <row r="44051">
          <cell r="F44051" t="str">
            <v>uberpong.com</v>
          </cell>
          <cell r="G44051" t="str">
            <v>74837</v>
          </cell>
        </row>
        <row r="44052">
          <cell r="F44052" t="str">
            <v>uberresearch.com</v>
          </cell>
          <cell r="G44052" t="str">
            <v>74838</v>
          </cell>
        </row>
        <row r="44053">
          <cell r="F44053" t="str">
            <v>ubersnap.com</v>
          </cell>
          <cell r="G44053" t="str">
            <v>74839</v>
          </cell>
        </row>
        <row r="44054">
          <cell r="F44054" t="str">
            <v>ubi-interactive.com</v>
          </cell>
          <cell r="G44054" t="str">
            <v>74840</v>
          </cell>
        </row>
        <row r="44055">
          <cell r="F44055" t="str">
            <v>ubicall.com</v>
          </cell>
          <cell r="G44055" t="str">
            <v>74841</v>
          </cell>
        </row>
        <row r="44056">
          <cell r="F44056" t="str">
            <v>ubideo.com</v>
          </cell>
          <cell r="G44056" t="str">
            <v>74842</v>
          </cell>
        </row>
        <row r="44057">
          <cell r="F44057" t="str">
            <v>ubiix.com</v>
          </cell>
          <cell r="G44057" t="str">
            <v>74843</v>
          </cell>
        </row>
        <row r="44058">
          <cell r="F44058" t="str">
            <v>ubimax.de</v>
          </cell>
          <cell r="G44058" t="str">
            <v>74844</v>
          </cell>
        </row>
        <row r="44059">
          <cell r="F44059" t="str">
            <v>ubiolabs.com</v>
          </cell>
          <cell r="G44059" t="str">
            <v>74845</v>
          </cell>
        </row>
        <row r="44060">
          <cell r="F44060" t="str">
            <v>ubiquenet.com</v>
          </cell>
          <cell r="G44060" t="str">
            <v>74846</v>
          </cell>
        </row>
        <row r="44061">
          <cell r="F44061" t="str">
            <v>ubiquilux.com</v>
          </cell>
          <cell r="G44061" t="str">
            <v>74847</v>
          </cell>
        </row>
        <row r="44062">
          <cell r="F44062" t="str">
            <v>ubiquitygs.com</v>
          </cell>
          <cell r="G44062" t="str">
            <v>74848</v>
          </cell>
        </row>
        <row r="44063">
          <cell r="F44063" t="str">
            <v>ubiquitysolar.com</v>
          </cell>
          <cell r="G44063" t="str">
            <v>74849</v>
          </cell>
        </row>
        <row r="44064">
          <cell r="F44064" t="str">
            <v>ubiqutek.com</v>
          </cell>
          <cell r="G44064" t="str">
            <v>74850</v>
          </cell>
        </row>
        <row r="44065">
          <cell r="F44065" t="str">
            <v>ubiterra.com</v>
          </cell>
          <cell r="G44065" t="str">
            <v>74851</v>
          </cell>
        </row>
        <row r="44066">
          <cell r="F44066" t="str">
            <v>ublend.co</v>
          </cell>
          <cell r="G44066" t="str">
            <v>74852</v>
          </cell>
        </row>
        <row r="44067">
          <cell r="F44067" t="str">
            <v>ubongo.co.tz</v>
          </cell>
          <cell r="G44067" t="str">
            <v>74853</v>
          </cell>
        </row>
        <row r="44068">
          <cell r="F44068" t="str">
            <v>ubqt.co</v>
          </cell>
          <cell r="G44068" t="str">
            <v>74854</v>
          </cell>
        </row>
        <row r="44069">
          <cell r="F44069" t="str">
            <v>ubringg.com</v>
          </cell>
          <cell r="G44069" t="str">
            <v>74855</v>
          </cell>
        </row>
        <row r="44070">
          <cell r="F44070" t="str">
            <v>ubrlocal.com</v>
          </cell>
          <cell r="G44070" t="str">
            <v>74856</v>
          </cell>
        </row>
        <row r="44071">
          <cell r="F44071" t="str">
            <v>ubtrobot.com</v>
          </cell>
          <cell r="G44071" t="str">
            <v>74857</v>
          </cell>
        </row>
        <row r="44072">
          <cell r="F44072" t="str">
            <v>ubzerv.com</v>
          </cell>
          <cell r="G44072" t="str">
            <v>74858</v>
          </cell>
        </row>
        <row r="44073">
          <cell r="F44073" t="str">
            <v>ucandc.com</v>
          </cell>
          <cell r="G44073" t="str">
            <v>74859</v>
          </cell>
        </row>
        <row r="44074">
          <cell r="F44074" t="str">
            <v>ucastme.de</v>
          </cell>
          <cell r="G44074" t="str">
            <v>74860</v>
          </cell>
        </row>
        <row r="44075">
          <cell r="F44075" t="str">
            <v>ucigroup.weebly.com</v>
          </cell>
          <cell r="G44075" t="str">
            <v>74861</v>
          </cell>
        </row>
        <row r="44076">
          <cell r="F44076" t="str">
            <v>ucloud.cn</v>
          </cell>
          <cell r="G44076" t="str">
            <v>74862</v>
          </cell>
        </row>
        <row r="44077">
          <cell r="F44077" t="str">
            <v>ucors.org</v>
          </cell>
          <cell r="G44077" t="str">
            <v>74863</v>
          </cell>
        </row>
        <row r="44078">
          <cell r="F44078" t="str">
            <v>udaan.com</v>
          </cell>
          <cell r="G44078" t="str">
            <v>74864</v>
          </cell>
        </row>
        <row r="44079">
          <cell r="F44079" t="str">
            <v>udemy.com</v>
          </cell>
          <cell r="G44079" t="str">
            <v>74865</v>
          </cell>
        </row>
        <row r="44080">
          <cell r="F44080" t="str">
            <v>udeserve.in</v>
          </cell>
          <cell r="G44080" t="str">
            <v>74866</v>
          </cell>
        </row>
        <row r="44081">
          <cell r="F44081" t="str">
            <v>udesk.cn</v>
          </cell>
          <cell r="G44081" t="str">
            <v>74867</v>
          </cell>
        </row>
        <row r="44082">
          <cell r="F44082" t="str">
            <v>udiospace.com</v>
          </cell>
          <cell r="G44082" t="str">
            <v>74868</v>
          </cell>
        </row>
        <row r="44083">
          <cell r="F44083" t="str">
            <v>udisenseinc.com</v>
          </cell>
          <cell r="G44083" t="str">
            <v>74869</v>
          </cell>
        </row>
        <row r="44084">
          <cell r="F44084" t="str">
            <v>udjapp.com</v>
          </cell>
          <cell r="G44084" t="str">
            <v>74870</v>
          </cell>
        </row>
        <row r="44085">
          <cell r="F44085" t="str">
            <v>udobu.com</v>
          </cell>
          <cell r="G44085" t="str">
            <v>74871</v>
          </cell>
        </row>
        <row r="44086">
          <cell r="F44086" t="str">
            <v>udoc.eu</v>
          </cell>
          <cell r="G44086" t="str">
            <v>74872</v>
          </cell>
        </row>
        <row r="44087">
          <cell r="F44087" t="str">
            <v>ueiscorp.com</v>
          </cell>
          <cell r="G44087" t="str">
            <v>74873</v>
          </cell>
        </row>
        <row r="44088">
          <cell r="F44088" t="str">
            <v>uetechnologies.com</v>
          </cell>
          <cell r="G44088" t="str">
            <v>74874</v>
          </cell>
        </row>
        <row r="44089">
          <cell r="F44089" t="str">
            <v>ufaber.com</v>
          </cell>
          <cell r="G44089" t="str">
            <v>74875</v>
          </cell>
        </row>
        <row r="44090">
          <cell r="F44090" t="str">
            <v>ufancards.com</v>
          </cell>
          <cell r="G44090" t="str">
            <v>74876</v>
          </cell>
        </row>
        <row r="44091">
          <cell r="F44091" t="str">
            <v>ufeast.com</v>
          </cell>
          <cell r="G44091" t="str">
            <v>74877</v>
          </cell>
        </row>
        <row r="44092">
          <cell r="F44092" t="str">
            <v>ufoody.com</v>
          </cell>
          <cell r="G44092" t="str">
            <v>74878</v>
          </cell>
        </row>
        <row r="44093">
          <cell r="F44093" t="str">
            <v>uforlife.com</v>
          </cell>
          <cell r="G44093" t="str">
            <v>74879</v>
          </cell>
        </row>
        <row r="44094">
          <cell r="F44094" t="str">
            <v>ufostart.com</v>
          </cell>
          <cell r="G44094" t="str">
            <v>74880</v>
          </cell>
        </row>
        <row r="44095">
          <cell r="F44095" t="str">
            <v>ugearsmodels.com</v>
          </cell>
          <cell r="G44095" t="str">
            <v>74881</v>
          </cell>
        </row>
        <row r="44096">
          <cell r="F44096" t="str">
            <v>ugentec.com</v>
          </cell>
          <cell r="G44096" t="str">
            <v>74882</v>
          </cell>
        </row>
        <row r="44097">
          <cell r="F44097" t="str">
            <v>ugift.com.ua</v>
          </cell>
          <cell r="G44097" t="str">
            <v>74883</v>
          </cell>
        </row>
        <row r="44098">
          <cell r="F44098" t="str">
            <v>uglyducklingcolor.com</v>
          </cell>
          <cell r="G44098" t="str">
            <v>74884</v>
          </cell>
        </row>
        <row r="44099">
          <cell r="F44099" t="str">
            <v>ugohealth.com</v>
          </cell>
          <cell r="G44099" t="str">
            <v>74885</v>
          </cell>
        </row>
        <row r="44100">
          <cell r="F44100" t="str">
            <v>ugosmoothies.com</v>
          </cell>
          <cell r="G44100" t="str">
            <v>74886</v>
          </cell>
        </row>
        <row r="44101">
          <cell r="F44101" t="str">
            <v>uguru.me</v>
          </cell>
          <cell r="G44101" t="str">
            <v>74887</v>
          </cell>
        </row>
        <row r="44102">
          <cell r="F44102" t="str">
            <v>uhouzz.com</v>
          </cell>
          <cell r="G44102" t="str">
            <v>74888</v>
          </cell>
        </row>
        <row r="44103">
          <cell r="F44103" t="str">
            <v>uiblueprint.com</v>
          </cell>
          <cell r="G44103" t="str">
            <v>74889</v>
          </cell>
        </row>
        <row r="44104">
          <cell r="F44104" t="str">
            <v>uila.com</v>
          </cell>
          <cell r="G44104" t="str">
            <v>74890</v>
          </cell>
        </row>
        <row r="44105">
          <cell r="F44105" t="str">
            <v>uipath.com</v>
          </cell>
          <cell r="G44105" t="str">
            <v>74891</v>
          </cell>
        </row>
        <row r="44106">
          <cell r="F44106" t="str">
            <v>uira.com.au</v>
          </cell>
          <cell r="G44106" t="str">
            <v>74892</v>
          </cell>
        </row>
        <row r="44107">
          <cell r="F44107" t="str">
            <v>uisee.com</v>
          </cell>
          <cell r="G44107" t="str">
            <v>74893</v>
          </cell>
        </row>
        <row r="44108">
          <cell r="F44108" t="str">
            <v>uitox.com</v>
          </cell>
          <cell r="G44108" t="str">
            <v>74894</v>
          </cell>
        </row>
        <row r="44109">
          <cell r="F44109" t="str">
            <v>ujam.com</v>
          </cell>
          <cell r="G44109" t="str">
            <v>74895</v>
          </cell>
        </row>
        <row r="44110">
          <cell r="F44110" t="str">
            <v>ujipin.com</v>
          </cell>
          <cell r="G44110" t="str">
            <v>74896</v>
          </cell>
        </row>
        <row r="44111">
          <cell r="F44111" t="str">
            <v>ujoin.org</v>
          </cell>
          <cell r="G44111" t="str">
            <v>74897</v>
          </cell>
        </row>
        <row r="44112">
          <cell r="F44112" t="str">
            <v>uk-eastlondon-asian.co.uk</v>
          </cell>
          <cell r="G44112" t="str">
            <v>74898</v>
          </cell>
        </row>
        <row r="44113">
          <cell r="F44113" t="str">
            <v>uk-work-study.com</v>
          </cell>
          <cell r="G44113" t="str">
            <v>74899</v>
          </cell>
        </row>
        <row r="44114">
          <cell r="F44114" t="str">
            <v>uk-zona.com</v>
          </cell>
          <cell r="G44114" t="str">
            <v>74900</v>
          </cell>
        </row>
        <row r="44115">
          <cell r="F44115" t="str">
            <v>ukkoverkot.fi</v>
          </cell>
          <cell r="G44115" t="str">
            <v>74901</v>
          </cell>
        </row>
        <row r="44116">
          <cell r="F44116" t="str">
            <v>ulabox.com</v>
          </cell>
          <cell r="G44116" t="str">
            <v>74902</v>
          </cell>
        </row>
        <row r="44117">
          <cell r="F44117" t="str">
            <v>ulaola.com</v>
          </cell>
          <cell r="G44117" t="str">
            <v>74903</v>
          </cell>
        </row>
        <row r="44118">
          <cell r="F44118" t="str">
            <v>ulochieventrentals.com</v>
          </cell>
          <cell r="G44118" t="str">
            <v>74904</v>
          </cell>
        </row>
        <row r="44119">
          <cell r="F44119" t="str">
            <v>ultimaker.com</v>
          </cell>
          <cell r="G44119" t="str">
            <v>74905</v>
          </cell>
        </row>
        <row r="44120">
          <cell r="F44120" t="str">
            <v>ultimatefanlive.com</v>
          </cell>
          <cell r="G44120" t="str">
            <v>74906</v>
          </cell>
        </row>
        <row r="44121">
          <cell r="F44121" t="str">
            <v>ultimateshopper.com</v>
          </cell>
          <cell r="G44121" t="str">
            <v>74907</v>
          </cell>
        </row>
        <row r="44122">
          <cell r="F44122" t="str">
            <v>ultimecom.com</v>
          </cell>
          <cell r="G44122" t="str">
            <v>74908</v>
          </cell>
        </row>
        <row r="44123">
          <cell r="F44123" t="str">
            <v>ultius.com</v>
          </cell>
          <cell r="G44123" t="str">
            <v>74909</v>
          </cell>
        </row>
        <row r="44124">
          <cell r="F44124" t="str">
            <v>ultivue.com</v>
          </cell>
          <cell r="G44124" t="str">
            <v>74910</v>
          </cell>
        </row>
        <row r="44125">
          <cell r="F44125" t="str">
            <v>ultragenyx.com</v>
          </cell>
          <cell r="G44125" t="str">
            <v>74911</v>
          </cell>
        </row>
        <row r="44126">
          <cell r="F44126" t="str">
            <v>ultrahaptics.com</v>
          </cell>
          <cell r="G44126" t="str">
            <v>74912</v>
          </cell>
        </row>
        <row r="44127">
          <cell r="F44127" t="str">
            <v>ultraplay.co</v>
          </cell>
          <cell r="G44127" t="str">
            <v>74913</v>
          </cell>
        </row>
        <row r="44128">
          <cell r="F44128" t="str">
            <v>ultrapress.com</v>
          </cell>
          <cell r="G44128" t="str">
            <v>74914</v>
          </cell>
        </row>
        <row r="44129">
          <cell r="F44129" t="str">
            <v>ultratesting.us</v>
          </cell>
          <cell r="G44129" t="str">
            <v>74915</v>
          </cell>
        </row>
        <row r="44130">
          <cell r="F44130" t="str">
            <v>ultreo.com</v>
          </cell>
          <cell r="G44130" t="str">
            <v>74916</v>
          </cell>
        </row>
        <row r="44131">
          <cell r="F44131" t="str">
            <v>ultreyalogistics.com</v>
          </cell>
          <cell r="G44131" t="str">
            <v>74917</v>
          </cell>
        </row>
        <row r="44132">
          <cell r="F44132" t="str">
            <v>ultromex.com</v>
          </cell>
          <cell r="G44132" t="str">
            <v>74918</v>
          </cell>
        </row>
        <row r="44133">
          <cell r="F44133" t="str">
            <v>ulule.com</v>
          </cell>
          <cell r="G44133" t="str">
            <v>74919</v>
          </cell>
        </row>
        <row r="44134">
          <cell r="F44134" t="str">
            <v>ulympix.com</v>
          </cell>
          <cell r="G44134" t="str">
            <v>74920</v>
          </cell>
        </row>
        <row r="44135">
          <cell r="F44135" t="str">
            <v>ulyngo.com</v>
          </cell>
          <cell r="G44135" t="str">
            <v>74921</v>
          </cell>
        </row>
        <row r="44136">
          <cell r="F44136" t="str">
            <v>umaticapital.com</v>
          </cell>
          <cell r="G44136" t="str">
            <v>74922</v>
          </cell>
        </row>
        <row r="44137">
          <cell r="F44137" t="str">
            <v>umbabox.com</v>
          </cell>
          <cell r="G44137" t="str">
            <v>74923</v>
          </cell>
        </row>
        <row r="44138">
          <cell r="F44138" t="str">
            <v>umbala.tv</v>
          </cell>
          <cell r="G44138" t="str">
            <v>74924</v>
          </cell>
        </row>
        <row r="44139">
          <cell r="F44139" t="str">
            <v>umbiedentalcare.com</v>
          </cell>
          <cell r="G44139" t="str">
            <v>74925</v>
          </cell>
        </row>
        <row r="44140">
          <cell r="F44140" t="str">
            <v>umbiopark.com</v>
          </cell>
          <cell r="G44140" t="str">
            <v>74926</v>
          </cell>
        </row>
        <row r="44141">
          <cell r="F44141" t="str">
            <v>umi.kitchen</v>
          </cell>
          <cell r="G44141" t="str">
            <v>74927</v>
          </cell>
        </row>
        <row r="44142">
          <cell r="F44142" t="str">
            <v>umix.tv</v>
          </cell>
          <cell r="G44142" t="str">
            <v>74928</v>
          </cell>
        </row>
        <row r="44143">
          <cell r="F44143" t="str">
            <v>ummeedhfc.com</v>
          </cell>
          <cell r="G44143" t="str">
            <v>74929</v>
          </cell>
        </row>
        <row r="44144">
          <cell r="F44144" t="str">
            <v>ummitech.com</v>
          </cell>
          <cell r="G44144" t="str">
            <v>74930</v>
          </cell>
        </row>
        <row r="44145">
          <cell r="F44145" t="str">
            <v>umov.me</v>
          </cell>
          <cell r="G44145" t="str">
            <v>74931</v>
          </cell>
        </row>
        <row r="44146">
          <cell r="F44146" t="str">
            <v>umthunzi.co.za</v>
          </cell>
          <cell r="G44146" t="str">
            <v>74932</v>
          </cell>
        </row>
        <row r="44147">
          <cell r="F44147" t="str">
            <v>umtvsn.com</v>
          </cell>
          <cell r="G44147" t="str">
            <v>74933</v>
          </cell>
        </row>
        <row r="44148">
          <cell r="F44148" t="str">
            <v>umuse.io</v>
          </cell>
          <cell r="G44148" t="str">
            <v>74934</v>
          </cell>
        </row>
        <row r="44149">
          <cell r="F44149" t="str">
            <v>umzugsfirma-junker-berlin.de</v>
          </cell>
          <cell r="G44149" t="str">
            <v>74935</v>
          </cell>
        </row>
        <row r="44150">
          <cell r="F44150" t="str">
            <v>un-lease.com</v>
          </cell>
          <cell r="G44150" t="str">
            <v>74936</v>
          </cell>
        </row>
        <row r="44151">
          <cell r="F44151" t="str">
            <v>unacademy.in</v>
          </cell>
          <cell r="G44151" t="str">
            <v>74937</v>
          </cell>
        </row>
        <row r="44152">
          <cell r="F44152" t="str">
            <v>unamia.com</v>
          </cell>
          <cell r="G44152" t="str">
            <v>74938</v>
          </cell>
        </row>
        <row r="44153">
          <cell r="F44153" t="str">
            <v>unatickets.com</v>
          </cell>
          <cell r="G44153" t="str">
            <v>74939</v>
          </cell>
        </row>
        <row r="44154">
          <cell r="F44154" t="str">
            <v>unation.com</v>
          </cell>
          <cell r="G44154" t="str">
            <v>74940</v>
          </cell>
        </row>
        <row r="44155">
          <cell r="F44155" t="str">
            <v>unavailable.org</v>
          </cell>
          <cell r="G44155" t="str">
            <v>74941</v>
          </cell>
        </row>
        <row r="44156">
          <cell r="F44156" t="str">
            <v>unbooked.com</v>
          </cell>
          <cell r="G44156" t="str">
            <v>74942</v>
          </cell>
        </row>
        <row r="44157">
          <cell r="F44157" t="str">
            <v>unbookedappointments.com</v>
          </cell>
          <cell r="G44157" t="str">
            <v>74943</v>
          </cell>
        </row>
        <row r="44158">
          <cell r="F44158" t="str">
            <v>unbound.co.uk</v>
          </cell>
          <cell r="G44158" t="str">
            <v>74944</v>
          </cell>
        </row>
        <row r="44159">
          <cell r="F44159" t="str">
            <v>unboundconcepts.com</v>
          </cell>
          <cell r="G44159" t="str">
            <v>74945</v>
          </cell>
        </row>
        <row r="44160">
          <cell r="F44160" t="str">
            <v>unbuythat.com</v>
          </cell>
          <cell r="G44160" t="str">
            <v>74946</v>
          </cell>
        </row>
        <row r="44161">
          <cell r="F44161" t="str">
            <v>unbxd.com</v>
          </cell>
          <cell r="G44161" t="str">
            <v>74947</v>
          </cell>
        </row>
        <row r="44162">
          <cell r="F44162" t="str">
            <v>unchainedlabs.com</v>
          </cell>
          <cell r="G44162" t="str">
            <v>74948</v>
          </cell>
        </row>
        <row r="44163">
          <cell r="F44163" t="str">
            <v>unclecare.com</v>
          </cell>
          <cell r="G44163" t="str">
            <v>74949</v>
          </cell>
        </row>
        <row r="44164">
          <cell r="F44164" t="str">
            <v>uncommoncacao.com</v>
          </cell>
          <cell r="G44164" t="str">
            <v>74950</v>
          </cell>
        </row>
        <row r="44165">
          <cell r="F44165" t="str">
            <v>uncovet.com</v>
          </cell>
          <cell r="G44165" t="str">
            <v>74951</v>
          </cell>
        </row>
        <row r="44166">
          <cell r="F44166" t="str">
            <v>under.me</v>
          </cell>
          <cell r="G44166" t="str">
            <v>74952</v>
          </cell>
        </row>
        <row r="44167">
          <cell r="F44167" t="str">
            <v>underbike.com</v>
          </cell>
          <cell r="G44167" t="str">
            <v>74953</v>
          </cell>
        </row>
        <row r="44168">
          <cell r="F44168" t="str">
            <v>undercovercolors.com</v>
          </cell>
          <cell r="G44168" t="str">
            <v>74954</v>
          </cell>
        </row>
        <row r="44169">
          <cell r="F44169" t="str">
            <v>undergroundcellar.com</v>
          </cell>
          <cell r="G44169" t="str">
            <v>74955</v>
          </cell>
        </row>
        <row r="44170">
          <cell r="F44170" t="str">
            <v>underhood.co</v>
          </cell>
          <cell r="G44170" t="str">
            <v>74956</v>
          </cell>
        </row>
        <row r="44171">
          <cell r="F44171" t="str">
            <v>undeveloped.com</v>
          </cell>
          <cell r="G44171" t="str">
            <v>74957</v>
          </cell>
        </row>
        <row r="44172">
          <cell r="F44172" t="str">
            <v>undo.io</v>
          </cell>
          <cell r="G44172" t="str">
            <v>74958</v>
          </cell>
        </row>
        <row r="44173">
          <cell r="F44173" t="str">
            <v>unelmaplatforms.com</v>
          </cell>
          <cell r="G44173" t="str">
            <v>74959</v>
          </cell>
        </row>
        <row r="44174">
          <cell r="F44174" t="str">
            <v>unemployment-extension.org</v>
          </cell>
          <cell r="G44174" t="str">
            <v>74960</v>
          </cell>
        </row>
        <row r="44175">
          <cell r="F44175" t="str">
            <v>unfoldu.com</v>
          </cell>
          <cell r="G44175" t="str">
            <v>74961</v>
          </cell>
        </row>
        <row r="44176">
          <cell r="F44176" t="str">
            <v>unglue.com</v>
          </cell>
          <cell r="G44176" t="str">
            <v>74962</v>
          </cell>
        </row>
        <row r="44177">
          <cell r="F44177" t="str">
            <v>unhaggle.com</v>
          </cell>
          <cell r="G44177" t="str">
            <v>74963</v>
          </cell>
        </row>
        <row r="44178">
          <cell r="F44178" t="str">
            <v>uni-2.co.uk</v>
          </cell>
          <cell r="G44178" t="str">
            <v>74964</v>
          </cell>
        </row>
        <row r="44179">
          <cell r="F44179" t="str">
            <v>uni-day.co.kr</v>
          </cell>
          <cell r="G44179" t="str">
            <v>74965</v>
          </cell>
        </row>
        <row r="44180">
          <cell r="F44180" t="str">
            <v>unicommerce.com</v>
          </cell>
          <cell r="G44180" t="str">
            <v>74966</v>
          </cell>
        </row>
        <row r="44181">
          <cell r="F44181" t="str">
            <v>unicotrip.com</v>
          </cell>
          <cell r="G44181" t="str">
            <v>74967</v>
          </cell>
        </row>
        <row r="44182">
          <cell r="F44182" t="str">
            <v>unifiedapp.com</v>
          </cell>
          <cell r="G44182" t="str">
            <v>74968</v>
          </cell>
        </row>
        <row r="44183">
          <cell r="F44183" t="str">
            <v>unifiedlogistics.com</v>
          </cell>
          <cell r="G44183" t="str">
            <v>74969</v>
          </cell>
        </row>
        <row r="44184">
          <cell r="F44184" t="str">
            <v>unifiedoffice.com</v>
          </cell>
          <cell r="G44184" t="str">
            <v>74970</v>
          </cell>
        </row>
        <row r="44185">
          <cell r="F44185" t="str">
            <v>unifly.aero</v>
          </cell>
          <cell r="G44185" t="str">
            <v>74971</v>
          </cell>
        </row>
        <row r="44186">
          <cell r="F44186" t="str">
            <v>uniformitylabs.com</v>
          </cell>
          <cell r="G44186" t="str">
            <v>74972</v>
          </cell>
        </row>
        <row r="44187">
          <cell r="F44187" t="str">
            <v>unifyo.com</v>
          </cell>
          <cell r="G44187" t="str">
            <v>74973</v>
          </cell>
        </row>
        <row r="44188">
          <cell r="F44188" t="str">
            <v>unigma.com</v>
          </cell>
          <cell r="G44188" t="str">
            <v>74974</v>
          </cell>
        </row>
        <row r="44189">
          <cell r="F44189" t="str">
            <v>unikrn.com</v>
          </cell>
          <cell r="G44189" t="str">
            <v>74975</v>
          </cell>
        </row>
        <row r="44190">
          <cell r="F44190" t="str">
            <v>unima.com.mx</v>
          </cell>
          <cell r="G44190" t="str">
            <v>74976</v>
          </cell>
        </row>
        <row r="44191">
          <cell r="F44191" t="str">
            <v>uninterrupted.com</v>
          </cell>
          <cell r="G44191" t="str">
            <v>74977</v>
          </cell>
        </row>
        <row r="44192">
          <cell r="F44192" t="str">
            <v>unionbaynetworks.com</v>
          </cell>
          <cell r="G44192" t="str">
            <v>74978</v>
          </cell>
        </row>
        <row r="44193">
          <cell r="F44193" t="str">
            <v>unioncy.com</v>
          </cell>
          <cell r="G44193" t="str">
            <v>74979</v>
          </cell>
        </row>
        <row r="44194">
          <cell r="F44194" t="str">
            <v>unionsoft.sk</v>
          </cell>
          <cell r="G44194" t="str">
            <v>74980</v>
          </cell>
        </row>
        <row r="44195">
          <cell r="F44195" t="str">
            <v>unionstation.com</v>
          </cell>
          <cell r="G44195" t="str">
            <v>74981</v>
          </cell>
        </row>
        <row r="44196">
          <cell r="F44196" t="str">
            <v>unipay.com.br</v>
          </cell>
          <cell r="G44196" t="str">
            <v>74982</v>
          </cell>
        </row>
        <row r="44197">
          <cell r="F44197" t="str">
            <v>uniphyhealth.com</v>
          </cell>
          <cell r="G44197" t="str">
            <v>74983</v>
          </cell>
        </row>
        <row r="44198">
          <cell r="F44198" t="str">
            <v>uniplicator.com</v>
          </cell>
          <cell r="G44198" t="str">
            <v>74984</v>
          </cell>
        </row>
        <row r="44199">
          <cell r="F44199" t="str">
            <v>uniqueproperty.com</v>
          </cell>
          <cell r="G44199" t="str">
            <v>74985</v>
          </cell>
        </row>
        <row r="44200">
          <cell r="F44200" t="str">
            <v>uniquesound.com</v>
          </cell>
          <cell r="G44200" t="str">
            <v>74986</v>
          </cell>
        </row>
        <row r="44201">
          <cell r="F44201" t="str">
            <v>uniqure.com</v>
          </cell>
          <cell r="G44201" t="str">
            <v>74987</v>
          </cell>
        </row>
        <row r="44202">
          <cell r="F44202" t="str">
            <v>unit-solutions.com</v>
          </cell>
          <cell r="G44202" t="str">
            <v>74988</v>
          </cell>
        </row>
        <row r="44203">
          <cell r="F44203" t="str">
            <v>unitalkltd.com</v>
          </cell>
          <cell r="G44203" t="str">
            <v>74989</v>
          </cell>
        </row>
        <row r="44204">
          <cell r="F44204" t="str">
            <v>unitdoseone.com</v>
          </cell>
          <cell r="G44204" t="str">
            <v>74990</v>
          </cell>
        </row>
        <row r="44205">
          <cell r="F44205" t="str">
            <v>united-toxicology.com</v>
          </cell>
          <cell r="G44205" t="str">
            <v>74991</v>
          </cell>
        </row>
        <row r="44206">
          <cell r="F44206" t="str">
            <v>unitedbyblue.com</v>
          </cell>
          <cell r="G44206" t="str">
            <v>74992</v>
          </cell>
        </row>
        <row r="44207">
          <cell r="F44207" t="str">
            <v>unitedcrowd.de</v>
          </cell>
          <cell r="G44207" t="str">
            <v>74993</v>
          </cell>
        </row>
        <row r="44208">
          <cell r="F44208" t="str">
            <v>unitedparents.com</v>
          </cell>
          <cell r="G44208" t="str">
            <v>74994</v>
          </cell>
        </row>
        <row r="44209">
          <cell r="F44209" t="str">
            <v>unitedpreference.com</v>
          </cell>
          <cell r="G44209" t="str">
            <v>74995</v>
          </cell>
        </row>
        <row r="44210">
          <cell r="F44210" t="str">
            <v>unitedqavikgroup.net</v>
          </cell>
          <cell r="G44210" t="str">
            <v>74996</v>
          </cell>
        </row>
        <row r="44211">
          <cell r="F44211" t="str">
            <v>unitedskinspecialists.com</v>
          </cell>
          <cell r="G44211" t="str">
            <v>74997</v>
          </cell>
        </row>
        <row r="44212">
          <cell r="F44212" t="str">
            <v>unitedtravel.uk.mn</v>
          </cell>
          <cell r="G44212" t="str">
            <v>74998</v>
          </cell>
        </row>
        <row r="44213">
          <cell r="F44213" t="str">
            <v>unitedwind.com</v>
          </cell>
          <cell r="G44213" t="str">
            <v>74999</v>
          </cell>
        </row>
        <row r="44214">
          <cell r="F44214" t="str">
            <v>uniteus.com</v>
          </cell>
          <cell r="G44214" t="str">
            <v>75000</v>
          </cell>
        </row>
        <row r="44215">
          <cell r="F44215" t="str">
            <v>unitgenius.com</v>
          </cell>
          <cell r="G44215" t="str">
            <v>75001</v>
          </cell>
        </row>
        <row r="44216">
          <cell r="F44216" t="str">
            <v>unitisweden.com</v>
          </cell>
          <cell r="G44216" t="str">
            <v>75002</v>
          </cell>
        </row>
        <row r="44217">
          <cell r="F44217" t="str">
            <v>unito.io</v>
          </cell>
          <cell r="G44217" t="str">
            <v>75003</v>
          </cell>
        </row>
        <row r="44218">
          <cell r="F44218" t="str">
            <v>unityphysicianpartners.com</v>
          </cell>
          <cell r="G44218" t="str">
            <v>75004</v>
          </cell>
        </row>
        <row r="44219">
          <cell r="F44219" t="str">
            <v>univercells.com</v>
          </cell>
          <cell r="G44219" t="str">
            <v>75005</v>
          </cell>
        </row>
        <row r="44220">
          <cell r="F44220" t="str">
            <v>universitycompare.com</v>
          </cell>
          <cell r="G44220" t="str">
            <v>75006</v>
          </cell>
        </row>
        <row r="44221">
          <cell r="F44221" t="str">
            <v>unizest.co.uk</v>
          </cell>
          <cell r="G44221" t="str">
            <v>75007</v>
          </cell>
        </row>
        <row r="44222">
          <cell r="F44222" t="str">
            <v>unleashbts.com</v>
          </cell>
          <cell r="G44222" t="str">
            <v>75008</v>
          </cell>
        </row>
        <row r="44223">
          <cell r="F44223" t="str">
            <v>unlimitedreality.com</v>
          </cell>
          <cell r="G44223" t="str">
            <v>75009</v>
          </cell>
        </row>
        <row r="44224">
          <cell r="F44224" t="str">
            <v>unmade.com</v>
          </cell>
          <cell r="G44224" t="str">
            <v>75010</v>
          </cell>
        </row>
        <row r="44225">
          <cell r="F44225" t="str">
            <v>unmannedservicesinc.com</v>
          </cell>
          <cell r="G44225" t="str">
            <v>75011</v>
          </cell>
        </row>
        <row r="44226">
          <cell r="F44226" t="str">
            <v>unohomeloans.com.au</v>
          </cell>
          <cell r="G44226" t="str">
            <v>75012</v>
          </cell>
        </row>
        <row r="44227">
          <cell r="F44227" t="str">
            <v>unomaly.com</v>
          </cell>
          <cell r="G44227" t="str">
            <v>75013</v>
          </cell>
        </row>
        <row r="44228">
          <cell r="F44228" t="str">
            <v>unomy.com</v>
          </cell>
          <cell r="G44228" t="str">
            <v>75014</v>
          </cell>
        </row>
        <row r="44229">
          <cell r="F44229" t="str">
            <v>unow.com</v>
          </cell>
          <cell r="G44229" t="str">
            <v>75015</v>
          </cell>
        </row>
        <row r="44230">
          <cell r="F44230" t="str">
            <v>unpa.me</v>
          </cell>
          <cell r="G44230" t="str">
            <v>75016</v>
          </cell>
        </row>
        <row r="44231">
          <cell r="F44231" t="str">
            <v>unpakt.com</v>
          </cell>
          <cell r="G44231" t="str">
            <v>75017</v>
          </cell>
        </row>
        <row r="44232">
          <cell r="F44232" t="str">
            <v>unplis.com</v>
          </cell>
          <cell r="G44232" t="str">
            <v>75018</v>
          </cell>
        </row>
        <row r="44233">
          <cell r="F44233" t="str">
            <v>unrealpark.com</v>
          </cell>
          <cell r="G44233" t="str">
            <v>75019</v>
          </cell>
        </row>
        <row r="44234">
          <cell r="F44234" t="str">
            <v>unreel.me</v>
          </cell>
          <cell r="G44234" t="str">
            <v>75020</v>
          </cell>
        </row>
        <row r="44235">
          <cell r="F44235" t="str">
            <v>unrival.net</v>
          </cell>
          <cell r="G44235" t="str">
            <v>75021</v>
          </cell>
        </row>
        <row r="44236">
          <cell r="F44236" t="str">
            <v>unspuntech.com</v>
          </cell>
          <cell r="G44236" t="str">
            <v>75022</v>
          </cell>
        </row>
        <row r="44237">
          <cell r="F44237" t="str">
            <v>unsubscribe.com</v>
          </cell>
          <cell r="G44237" t="str">
            <v>75023</v>
          </cell>
        </row>
        <row r="44238">
          <cell r="F44238" t="str">
            <v>untold.st</v>
          </cell>
          <cell r="G44238" t="str">
            <v>75024</v>
          </cell>
        </row>
        <row r="44239">
          <cell r="F44239" t="str">
            <v>unumrx.com</v>
          </cell>
          <cell r="G44239" t="str">
            <v>75025</v>
          </cell>
        </row>
        <row r="44240">
          <cell r="F44240" t="str">
            <v>unwind.me</v>
          </cell>
          <cell r="G44240" t="str">
            <v>75026</v>
          </cell>
        </row>
        <row r="44241">
          <cell r="F44241" t="str">
            <v>uolala.com</v>
          </cell>
          <cell r="G44241" t="str">
            <v>75027</v>
          </cell>
        </row>
        <row r="44242">
          <cell r="F44242" t="str">
            <v>uparenting.cn</v>
          </cell>
          <cell r="G44242" t="str">
            <v>75028</v>
          </cell>
        </row>
        <row r="44243">
          <cell r="F44243" t="str">
            <v>uparts.com</v>
          </cell>
          <cell r="G44243" t="str">
            <v>75029</v>
          </cell>
        </row>
        <row r="44244">
          <cell r="F44244" t="str">
            <v>upcall.com</v>
          </cell>
          <cell r="G44244" t="str">
            <v>75030</v>
          </cell>
        </row>
        <row r="44245">
          <cell r="F44245" t="str">
            <v>upcloo.com</v>
          </cell>
          <cell r="G44245" t="str">
            <v>75031</v>
          </cell>
        </row>
        <row r="44246">
          <cell r="F44246" t="str">
            <v>upclose.me</v>
          </cell>
          <cell r="G44246" t="str">
            <v>75032</v>
          </cell>
        </row>
        <row r="44247">
          <cell r="F44247" t="str">
            <v>upcloud.com</v>
          </cell>
          <cell r="G44247" t="str">
            <v>75033</v>
          </cell>
        </row>
        <row r="44248">
          <cell r="F44248" t="str">
            <v>upcomer.com</v>
          </cell>
          <cell r="G44248" t="str">
            <v>75034</v>
          </cell>
        </row>
        <row r="44249">
          <cell r="F44249" t="str">
            <v>upcounsel.com</v>
          </cell>
          <cell r="G44249" t="str">
            <v>75035</v>
          </cell>
        </row>
        <row r="44250">
          <cell r="F44250" t="str">
            <v>upcraftclub.com</v>
          </cell>
          <cell r="G44250" t="str">
            <v>75036</v>
          </cell>
        </row>
        <row r="44251">
          <cell r="F44251" t="str">
            <v>upcurveenergy.com</v>
          </cell>
          <cell r="G44251" t="str">
            <v>75037</v>
          </cell>
        </row>
        <row r="44252">
          <cell r="F44252" t="str">
            <v>updater.com</v>
          </cell>
          <cell r="G44252" t="str">
            <v>75038</v>
          </cell>
        </row>
        <row r="44253">
          <cell r="F44253" t="str">
            <v>upenergygroup.com</v>
          </cell>
          <cell r="G44253" t="str">
            <v>75039</v>
          </cell>
        </row>
        <row r="44254">
          <cell r="F44254" t="str">
            <v>upeplaces.com</v>
          </cell>
          <cell r="G44254" t="str">
            <v>75040</v>
          </cell>
        </row>
        <row r="44255">
          <cell r="F44255" t="str">
            <v>upgrade-inc.com</v>
          </cell>
          <cell r="G44255" t="str">
            <v>75041</v>
          </cell>
        </row>
        <row r="44256">
          <cell r="F44256" t="str">
            <v>upgraded.io</v>
          </cell>
          <cell r="G44256" t="str">
            <v>75042</v>
          </cell>
        </row>
        <row r="44257">
          <cell r="F44257" t="str">
            <v>upgradeindustries.com</v>
          </cell>
          <cell r="G44257" t="str">
            <v>75043</v>
          </cell>
        </row>
        <row r="44258">
          <cell r="F44258" t="str">
            <v>upheavalarts.com</v>
          </cell>
          <cell r="G44258" t="str">
            <v>75044</v>
          </cell>
        </row>
        <row r="44259">
          <cell r="F44259" t="str">
            <v>upi.com</v>
          </cell>
          <cell r="G44259" t="str">
            <v>75045</v>
          </cell>
        </row>
        <row r="44260">
          <cell r="F44260" t="str">
            <v>upilot.com</v>
          </cell>
          <cell r="G44260" t="str">
            <v>75046</v>
          </cell>
        </row>
        <row r="44261">
          <cell r="F44261" t="str">
            <v>upitchapp.com</v>
          </cell>
          <cell r="G44261" t="str">
            <v>75047</v>
          </cell>
        </row>
        <row r="44262">
          <cell r="F44262" t="str">
            <v>uplandsoftware.com</v>
          </cell>
          <cell r="G44262" t="str">
            <v>75048</v>
          </cell>
        </row>
        <row r="44263">
          <cell r="F44263" t="str">
            <v>uplevelsystems.com</v>
          </cell>
          <cell r="G44263" t="str">
            <v>75049</v>
          </cell>
        </row>
        <row r="44264">
          <cell r="F44264" t="str">
            <v>uplifers.com</v>
          </cell>
          <cell r="G44264" t="str">
            <v>75050</v>
          </cell>
        </row>
        <row r="44265">
          <cell r="F44265" t="str">
            <v>uplift.com</v>
          </cell>
          <cell r="G44265" t="str">
            <v>75051</v>
          </cell>
        </row>
        <row r="44266">
          <cell r="F44266" t="str">
            <v>uplift.io</v>
          </cell>
          <cell r="G44266" t="str">
            <v>75052</v>
          </cell>
        </row>
        <row r="44267">
          <cell r="F44267" t="str">
            <v>uploadcare.com</v>
          </cell>
          <cell r="G44267" t="str">
            <v>75053</v>
          </cell>
        </row>
        <row r="44268">
          <cell r="F44268" t="str">
            <v>uplug.me</v>
          </cell>
          <cell r="G44268" t="str">
            <v>75054</v>
          </cell>
        </row>
        <row r="44269">
          <cell r="F44269" t="str">
            <v>upmysport.com</v>
          </cell>
          <cell r="G44269" t="str">
            <v>75055</v>
          </cell>
        </row>
        <row r="44270">
          <cell r="F44270" t="str">
            <v>upnest.com</v>
          </cell>
          <cell r="G44270" t="str">
            <v>75056</v>
          </cell>
        </row>
        <row r="44271">
          <cell r="F44271" t="str">
            <v>upodi.com</v>
          </cell>
          <cell r="G44271" t="str">
            <v>75057</v>
          </cell>
        </row>
        <row r="44272">
          <cell r="F44272" t="str">
            <v>uponafarm.com</v>
          </cell>
          <cell r="G44272" t="str">
            <v>75058</v>
          </cell>
        </row>
        <row r="44273">
          <cell r="F44273" t="str">
            <v>uponit.com</v>
          </cell>
          <cell r="G44273" t="str">
            <v>75059</v>
          </cell>
        </row>
        <row r="44274">
          <cell r="F44274" t="str">
            <v>upout.com</v>
          </cell>
          <cell r="G44274" t="str">
            <v>75060</v>
          </cell>
        </row>
        <row r="44275">
          <cell r="F44275" t="str">
            <v>upp.com</v>
          </cell>
          <cell r="G44275" t="str">
            <v>75061</v>
          </cell>
        </row>
        <row r="44276">
          <cell r="F44276" t="str">
            <v>upperstreet.com</v>
          </cell>
          <cell r="G44276" t="str">
            <v>75062</v>
          </cell>
        </row>
        <row r="44277">
          <cell r="F44277" t="str">
            <v>uppskattat.se</v>
          </cell>
          <cell r="G44277" t="str">
            <v>75063</v>
          </cell>
        </row>
        <row r="44278">
          <cell r="F44278" t="str">
            <v>uprace.com</v>
          </cell>
          <cell r="G44278" t="str">
            <v>75064</v>
          </cell>
        </row>
        <row r="44279">
          <cell r="F44279" t="str">
            <v>upriseart.com</v>
          </cell>
          <cell r="G44279" t="str">
            <v>75065</v>
          </cell>
        </row>
        <row r="44280">
          <cell r="F44280" t="str">
            <v>uprisely.com</v>
          </cell>
          <cell r="G44280" t="str">
            <v>75066</v>
          </cell>
        </row>
        <row r="44281">
          <cell r="F44281" t="str">
            <v>uprosa.com</v>
          </cell>
          <cell r="G44281" t="str">
            <v>75067</v>
          </cell>
        </row>
        <row r="44282">
          <cell r="F44282" t="str">
            <v>upside.com</v>
          </cell>
          <cell r="G44282" t="str">
            <v>75068</v>
          </cell>
        </row>
        <row r="44283">
          <cell r="F44283" t="str">
            <v>upside.nz</v>
          </cell>
          <cell r="G44283" t="str">
            <v>75069</v>
          </cell>
        </row>
        <row r="44284">
          <cell r="F44284" t="str">
            <v>upsideenergy.co.uk</v>
          </cell>
          <cell r="G44284" t="str">
            <v>75070</v>
          </cell>
        </row>
        <row r="44285">
          <cell r="F44285" t="str">
            <v>upskill.pk</v>
          </cell>
          <cell r="G44285" t="str">
            <v>75071</v>
          </cell>
        </row>
        <row r="44286">
          <cell r="F44286" t="str">
            <v>upsonder.com</v>
          </cell>
          <cell r="G44286" t="str">
            <v>75072</v>
          </cell>
        </row>
        <row r="44287">
          <cell r="F44287" t="str">
            <v>upstartindustries.com</v>
          </cell>
          <cell r="G44287" t="str">
            <v>75073</v>
          </cell>
        </row>
        <row r="44288">
          <cell r="F44288" t="str">
            <v>upstreamresearch.com</v>
          </cell>
          <cell r="G44288" t="str">
            <v>75074</v>
          </cell>
        </row>
        <row r="44289">
          <cell r="F44289" t="str">
            <v>uptap.com</v>
          </cell>
          <cell r="G44289" t="str">
            <v>75075</v>
          </cell>
        </row>
        <row r="44290">
          <cell r="F44290" t="str">
            <v>uptaxi.com</v>
          </cell>
          <cell r="G44290" t="str">
            <v>75076</v>
          </cell>
        </row>
        <row r="44291">
          <cell r="F44291" t="str">
            <v>upthere.com</v>
          </cell>
          <cell r="G44291" t="str">
            <v>75077</v>
          </cell>
        </row>
        <row r="44292">
          <cell r="F44292" t="str">
            <v>upverter.com</v>
          </cell>
          <cell r="G44292" t="str">
            <v>75078</v>
          </cell>
        </row>
        <row r="44293">
          <cell r="F44293" t="str">
            <v>upviral.com</v>
          </cell>
          <cell r="G44293" t="str">
            <v>75079</v>
          </cell>
        </row>
        <row r="44294">
          <cell r="F44294" t="str">
            <v>upwork.com</v>
          </cell>
          <cell r="G44294" t="str">
            <v>75080</v>
          </cell>
        </row>
        <row r="44295">
          <cell r="F44295" t="str">
            <v>upworthy.com</v>
          </cell>
          <cell r="G44295" t="str">
            <v>75081</v>
          </cell>
        </row>
        <row r="44296">
          <cell r="F44296" t="str">
            <v>uquant.co.uk</v>
          </cell>
          <cell r="G44296" t="str">
            <v>75082</v>
          </cell>
        </row>
        <row r="44297">
          <cell r="F44297" t="str">
            <v>urakkamaailma.fi</v>
          </cell>
          <cell r="G44297" t="str">
            <v>75083</v>
          </cell>
        </row>
        <row r="44298">
          <cell r="F44298" t="str">
            <v>urandr.org</v>
          </cell>
          <cell r="G44298" t="str">
            <v>75084</v>
          </cell>
        </row>
        <row r="44299">
          <cell r="F44299" t="str">
            <v>uratujkase.pl</v>
          </cell>
          <cell r="G44299" t="str">
            <v>75085</v>
          </cell>
        </row>
        <row r="44300">
          <cell r="F44300" t="str">
            <v>urbanara.com</v>
          </cell>
          <cell r="G44300" t="str">
            <v>75086</v>
          </cell>
        </row>
        <row r="44301">
          <cell r="F44301" t="str">
            <v>urbanbase.com</v>
          </cell>
          <cell r="G44301" t="str">
            <v>75087</v>
          </cell>
        </row>
        <row r="44302">
          <cell r="F44302" t="str">
            <v>urbancargo.com</v>
          </cell>
          <cell r="G44302" t="str">
            <v>75088</v>
          </cell>
        </row>
        <row r="44303">
          <cell r="F44303" t="str">
            <v>urbanchallenger.com</v>
          </cell>
          <cell r="G44303" t="str">
            <v>75089</v>
          </cell>
        </row>
        <row r="44304">
          <cell r="F44304" t="str">
            <v>urbanconsign.com</v>
          </cell>
          <cell r="G44304" t="str">
            <v>75090</v>
          </cell>
        </row>
        <row r="44305">
          <cell r="F44305" t="str">
            <v>urbandhobi.in</v>
          </cell>
          <cell r="G44305" t="str">
            <v>75091</v>
          </cell>
        </row>
        <row r="44306">
          <cell r="F44306" t="str">
            <v>urbandogcitykitty.com</v>
          </cell>
          <cell r="G44306" t="str">
            <v>75092</v>
          </cell>
        </row>
        <row r="44307">
          <cell r="F44307" t="str">
            <v>urbandrones.com</v>
          </cell>
          <cell r="G44307" t="str">
            <v>75093</v>
          </cell>
        </row>
        <row r="44308">
          <cell r="F44308" t="str">
            <v>urbanfarmers.com</v>
          </cell>
          <cell r="G44308" t="str">
            <v>75094</v>
          </cell>
        </row>
        <row r="44309">
          <cell r="F44309" t="str">
            <v>urbangentleman.com</v>
          </cell>
          <cell r="G44309" t="str">
            <v>75095</v>
          </cell>
        </row>
        <row r="44310">
          <cell r="F44310" t="str">
            <v>urbanigo.com</v>
          </cell>
          <cell r="G44310" t="str">
            <v>75096</v>
          </cell>
        </row>
        <row r="44311">
          <cell r="F44311" t="str">
            <v>urbanindo.com</v>
          </cell>
          <cell r="G44311" t="str">
            <v>75097</v>
          </cell>
        </row>
        <row r="44312">
          <cell r="F44312" t="str">
            <v>urbanladder.com</v>
          </cell>
          <cell r="G44312" t="str">
            <v>75098</v>
          </cell>
        </row>
        <row r="44313">
          <cell r="F44313" t="str">
            <v>urbanminingco.com</v>
          </cell>
          <cell r="G44313" t="str">
            <v>75099</v>
          </cell>
        </row>
        <row r="44314">
          <cell r="F44314" t="str">
            <v>urbanoffsets.co</v>
          </cell>
          <cell r="G44314" t="str">
            <v>75100</v>
          </cell>
        </row>
        <row r="44315">
          <cell r="F44315" t="str">
            <v>urbanowl.eu</v>
          </cell>
          <cell r="G44315" t="str">
            <v>75101</v>
          </cell>
        </row>
        <row r="44316">
          <cell r="F44316" t="str">
            <v>urbanpiper.com</v>
          </cell>
          <cell r="G44316" t="str">
            <v>75102</v>
          </cell>
        </row>
        <row r="44317">
          <cell r="F44317" t="str">
            <v>urbanpro.com</v>
          </cell>
          <cell r="G44317" t="str">
            <v>75103</v>
          </cell>
        </row>
        <row r="44318">
          <cell r="F44318" t="str">
            <v>urbanremedy.com</v>
          </cell>
          <cell r="G44318" t="str">
            <v>75104</v>
          </cell>
        </row>
        <row r="44319">
          <cell r="F44319" t="str">
            <v>urbanroosters.com</v>
          </cell>
          <cell r="G44319" t="str">
            <v>75105</v>
          </cell>
        </row>
        <row r="44320">
          <cell r="F44320" t="str">
            <v>urbansherpa.co.nz</v>
          </cell>
          <cell r="G44320" t="str">
            <v>75106</v>
          </cell>
        </row>
        <row r="44321">
          <cell r="F44321" t="str">
            <v>urbansitter.com</v>
          </cell>
          <cell r="G44321" t="str">
            <v>75107</v>
          </cell>
        </row>
        <row r="44322">
          <cell r="F44322" t="str">
            <v>urbanstems.com</v>
          </cell>
          <cell r="G44322" t="str">
            <v>75108</v>
          </cell>
        </row>
        <row r="44323">
          <cell r="F44323" t="str">
            <v>urbanstreamtv.com</v>
          </cell>
          <cell r="G44323" t="str">
            <v>75109</v>
          </cell>
        </row>
        <row r="44324">
          <cell r="F44324" t="str">
            <v>urbantailor.in</v>
          </cell>
          <cell r="G44324" t="str">
            <v>75110</v>
          </cell>
        </row>
        <row r="44325">
          <cell r="F44325" t="str">
            <v>urbantrafic.com</v>
          </cell>
          <cell r="G44325" t="str">
            <v>75111</v>
          </cell>
        </row>
        <row r="44326">
          <cell r="F44326" t="str">
            <v>urbanultralight.com</v>
          </cell>
          <cell r="G44326" t="str">
            <v>75112</v>
          </cell>
        </row>
        <row r="44327">
          <cell r="F44327" t="str">
            <v>urbanvolt.com</v>
          </cell>
          <cell r="G44327" t="str">
            <v>75113</v>
          </cell>
        </row>
        <row r="44328">
          <cell r="F44328" t="str">
            <v>urbanyou.com.au</v>
          </cell>
          <cell r="G44328" t="str">
            <v>75114</v>
          </cell>
        </row>
        <row r="44329">
          <cell r="F44329" t="str">
            <v>urbee.nl</v>
          </cell>
          <cell r="G44329" t="str">
            <v>75115</v>
          </cell>
        </row>
        <row r="44330">
          <cell r="F44330" t="str">
            <v>urbful.com</v>
          </cell>
          <cell r="G44330" t="str">
            <v>75116</v>
          </cell>
        </row>
        <row r="44331">
          <cell r="F44331" t="str">
            <v>urbita.com</v>
          </cell>
          <cell r="G44331" t="str">
            <v>75117</v>
          </cell>
        </row>
        <row r="44332">
          <cell r="F44332" t="str">
            <v>urbyapp.com</v>
          </cell>
          <cell r="G44332" t="str">
            <v>75118</v>
          </cell>
        </row>
        <row r="44333">
          <cell r="F44333" t="str">
            <v>urdoorstep.com</v>
          </cell>
          <cell r="G44333" t="str">
            <v>75119</v>
          </cell>
        </row>
        <row r="44334">
          <cell r="F44334" t="str">
            <v>uregista.com</v>
          </cell>
          <cell r="G44334" t="str">
            <v>75120</v>
          </cell>
        </row>
        <row r="44335">
          <cell r="F44335" t="str">
            <v>ureserv.com</v>
          </cell>
          <cell r="G44335" t="str">
            <v>75121</v>
          </cell>
        </row>
        <row r="44336">
          <cell r="F44336" t="str">
            <v>urgentrx.com</v>
          </cell>
          <cell r="G44336" t="str">
            <v>75122</v>
          </cell>
        </row>
        <row r="44337">
          <cell r="F44337" t="str">
            <v>urgentteam.com</v>
          </cell>
          <cell r="G44337" t="str">
            <v>75123</v>
          </cell>
        </row>
        <row r="44338">
          <cell r="F44338" t="str">
            <v>urjakart.com</v>
          </cell>
          <cell r="G44338" t="str">
            <v>75124</v>
          </cell>
        </row>
        <row r="44339">
          <cell r="F44339" t="str">
            <v>urli.st</v>
          </cell>
          <cell r="G44339" t="str">
            <v>75125</v>
          </cell>
        </row>
        <row r="44340">
          <cell r="F44340" t="str">
            <v>urogpo.us.com</v>
          </cell>
          <cell r="G44340" t="str">
            <v>75126</v>
          </cell>
        </row>
        <row r="44341">
          <cell r="F44341" t="str">
            <v>urologic.dk</v>
          </cell>
          <cell r="G44341" t="str">
            <v>75127</v>
          </cell>
        </row>
        <row r="44342">
          <cell r="F44342" t="str">
            <v>urologydx.com</v>
          </cell>
          <cell r="G44342" t="str">
            <v>75128</v>
          </cell>
        </row>
        <row r="44343">
          <cell r="F44343" t="str">
            <v>uromems.com</v>
          </cell>
          <cell r="G44343" t="str">
            <v>75129</v>
          </cell>
        </row>
        <row r="44344">
          <cell r="F44344" t="str">
            <v>urovamed.com</v>
          </cell>
          <cell r="G44344" t="str">
            <v>75130</v>
          </cell>
        </row>
        <row r="44345">
          <cell r="F44345" t="str">
            <v>urturn.com</v>
          </cell>
          <cell r="G44345" t="str">
            <v>75131</v>
          </cell>
        </row>
        <row r="44346">
          <cell r="F44346" t="str">
            <v>uruut.com</v>
          </cell>
          <cell r="G44346" t="str">
            <v>75132</v>
          </cell>
        </row>
        <row r="44347">
          <cell r="F44347" t="str">
            <v>urwork.cn</v>
          </cell>
          <cell r="G44347" t="str">
            <v>75133</v>
          </cell>
        </row>
        <row r="44348">
          <cell r="F44348" t="str">
            <v>us.brickhunter.com</v>
          </cell>
          <cell r="G44348" t="str">
            <v>75134</v>
          </cell>
        </row>
        <row r="44349">
          <cell r="F44349" t="str">
            <v>us.coachclub.com</v>
          </cell>
          <cell r="G44349" t="str">
            <v>75135</v>
          </cell>
        </row>
        <row r="44350">
          <cell r="F44350" t="str">
            <v>us.holidog.com</v>
          </cell>
          <cell r="G44350" t="str">
            <v>75136</v>
          </cell>
        </row>
        <row r="44351">
          <cell r="F44351" t="str">
            <v>us.memebox.com</v>
          </cell>
          <cell r="G44351" t="str">
            <v>75137</v>
          </cell>
        </row>
        <row r="44352">
          <cell r="F44352" t="str">
            <v>us.zuuonline.com</v>
          </cell>
          <cell r="G44352" t="str">
            <v>75138</v>
          </cell>
        </row>
        <row r="44353">
          <cell r="F44353" t="str">
            <v>usabilitytools.com</v>
          </cell>
          <cell r="G44353" t="str">
            <v>75139</v>
          </cell>
        </row>
        <row r="44354">
          <cell r="F44354" t="str">
            <v>usablehq.com</v>
          </cell>
          <cell r="G44354" t="str">
            <v>75140</v>
          </cell>
        </row>
        <row r="44355">
          <cell r="F44355" t="str">
            <v>usbek-et-rica.fr</v>
          </cell>
          <cell r="G44355" t="str">
            <v>75141</v>
          </cell>
        </row>
        <row r="44356">
          <cell r="F44356" t="str">
            <v>usbiologic.com</v>
          </cell>
          <cell r="G44356" t="str">
            <v>75142</v>
          </cell>
        </row>
        <row r="44357">
          <cell r="F44357" t="str">
            <v>usbusinesslending.com</v>
          </cell>
          <cell r="G44357" t="str">
            <v>75143</v>
          </cell>
        </row>
        <row r="44358">
          <cell r="F44358" t="str">
            <v>uscreen.tv</v>
          </cell>
          <cell r="G44358" t="str">
            <v>75144</v>
          </cell>
        </row>
        <row r="44359">
          <cell r="F44359" t="str">
            <v>usdrumsupply.com</v>
          </cell>
          <cell r="G44359" t="str">
            <v>75145</v>
          </cell>
        </row>
        <row r="44360">
          <cell r="F44360" t="str">
            <v>usechemistry.com</v>
          </cell>
          <cell r="G44360" t="str">
            <v>75146</v>
          </cell>
        </row>
        <row r="44361">
          <cell r="F44361" t="str">
            <v>usedipper.com</v>
          </cell>
          <cell r="G44361" t="str">
            <v>75147</v>
          </cell>
        </row>
        <row r="44362">
          <cell r="F44362" t="str">
            <v>useframe.com</v>
          </cell>
          <cell r="G44362" t="str">
            <v>75148</v>
          </cell>
        </row>
        <row r="44363">
          <cell r="F44363" t="str">
            <v>usellitautoauction.com</v>
          </cell>
          <cell r="G44363" t="str">
            <v>75149</v>
          </cell>
        </row>
        <row r="44364">
          <cell r="F44364" t="str">
            <v>usemagnet.com</v>
          </cell>
          <cell r="G44364" t="str">
            <v>75150</v>
          </cell>
        </row>
        <row r="44365">
          <cell r="F44365" t="str">
            <v>usemover.com</v>
          </cell>
          <cell r="G44365" t="str">
            <v>75151</v>
          </cell>
        </row>
        <row r="44366">
          <cell r="F44366" t="str">
            <v>usepeakos.com</v>
          </cell>
          <cell r="G44366" t="str">
            <v>75152</v>
          </cell>
        </row>
        <row r="44367">
          <cell r="F44367" t="str">
            <v>user1st.com</v>
          </cell>
          <cell r="G44367" t="str">
            <v>75153</v>
          </cell>
        </row>
        <row r="44368">
          <cell r="F44368" t="str">
            <v>userengage.io</v>
          </cell>
          <cell r="G44368" t="str">
            <v>75154</v>
          </cell>
        </row>
        <row r="44369">
          <cell r="F44369" t="str">
            <v>userlane.com</v>
          </cell>
          <cell r="G44369" t="str">
            <v>75155</v>
          </cell>
        </row>
        <row r="44370">
          <cell r="F44370" t="str">
            <v>userlike.com</v>
          </cell>
          <cell r="G44370" t="str">
            <v>75156</v>
          </cell>
        </row>
        <row r="44371">
          <cell r="F44371" t="str">
            <v>usermind.com</v>
          </cell>
          <cell r="G44371" t="str">
            <v>75157</v>
          </cell>
        </row>
        <row r="44372">
          <cell r="F44372" t="str">
            <v>userscout.com</v>
          </cell>
          <cell r="G44372" t="str">
            <v>75158</v>
          </cell>
        </row>
        <row r="44373">
          <cell r="F44373" t="str">
            <v>usersunite.com</v>
          </cell>
          <cell r="G44373" t="str">
            <v>75159</v>
          </cell>
        </row>
        <row r="44374">
          <cell r="F44374" t="str">
            <v>usetogether.com</v>
          </cell>
          <cell r="G44374" t="str">
            <v>75160</v>
          </cell>
        </row>
        <row r="44375">
          <cell r="F44375" t="str">
            <v>usetote.com</v>
          </cell>
          <cell r="G44375" t="str">
            <v>75161</v>
          </cell>
        </row>
        <row r="44376">
          <cell r="F44376" t="str">
            <v>usformtech.com</v>
          </cell>
          <cell r="G44376" t="str">
            <v>75162</v>
          </cell>
        </row>
        <row r="44377">
          <cell r="F44377" t="str">
            <v>usgpchampionship.com</v>
          </cell>
          <cell r="G44377" t="str">
            <v>75163</v>
          </cell>
        </row>
        <row r="44378">
          <cell r="F44378" t="str">
            <v>ushealth-group.com</v>
          </cell>
          <cell r="G44378" t="str">
            <v>75164</v>
          </cell>
        </row>
        <row r="44379">
          <cell r="F44379" t="str">
            <v>ushealthvest.com</v>
          </cell>
          <cell r="G44379" t="str">
            <v>75165</v>
          </cell>
        </row>
        <row r="44380">
          <cell r="F44380" t="str">
            <v>ushi.com</v>
          </cell>
          <cell r="G44380" t="str">
            <v>75166</v>
          </cell>
        </row>
        <row r="44381">
          <cell r="F44381" t="str">
            <v>usine.io</v>
          </cell>
          <cell r="G44381" t="str">
            <v>75167</v>
          </cell>
        </row>
        <row r="44382">
          <cell r="F44382" t="str">
            <v>uskape.com</v>
          </cell>
          <cell r="G44382" t="str">
            <v>75168</v>
          </cell>
        </row>
        <row r="44383">
          <cell r="F44383" t="str">
            <v>usmarttoys.com</v>
          </cell>
          <cell r="G44383" t="str">
            <v>75169</v>
          </cell>
        </row>
        <row r="44384">
          <cell r="F44384" t="str">
            <v>usmeoh.com</v>
          </cell>
          <cell r="G44384" t="str">
            <v>75170</v>
          </cell>
        </row>
        <row r="44385">
          <cell r="F44385" t="str">
            <v>usmile.co</v>
          </cell>
          <cell r="G44385" t="str">
            <v>75171</v>
          </cell>
        </row>
        <row r="44386">
          <cell r="F44386" t="str">
            <v>usnisa.in</v>
          </cell>
          <cell r="G44386" t="str">
            <v>75172</v>
          </cell>
        </row>
        <row r="44387">
          <cell r="F44387" t="str">
            <v>usono.com</v>
          </cell>
          <cell r="G44387" t="str">
            <v>75173</v>
          </cell>
        </row>
        <row r="44388">
          <cell r="F44388" t="str">
            <v>usound.com</v>
          </cell>
          <cell r="G44388" t="str">
            <v>75174</v>
          </cell>
        </row>
        <row r="44389">
          <cell r="F44389" t="str">
            <v>usound.com.ar</v>
          </cell>
          <cell r="G44389" t="str">
            <v>75175</v>
          </cell>
        </row>
        <row r="44390">
          <cell r="F44390" t="str">
            <v>usrealty.com</v>
          </cell>
          <cell r="G44390" t="str">
            <v>75176</v>
          </cell>
        </row>
        <row r="44391">
          <cell r="F44391" t="str">
            <v>usretina.com</v>
          </cell>
          <cell r="G44391" t="str">
            <v>75177</v>
          </cell>
        </row>
        <row r="44392">
          <cell r="F44392" t="str">
            <v>usspecialtyformulations.com</v>
          </cell>
          <cell r="G44392" t="str">
            <v>75178</v>
          </cell>
        </row>
        <row r="44393">
          <cell r="F44393" t="str">
            <v>ustack.com</v>
          </cell>
          <cell r="G44393" t="str">
            <v>75179</v>
          </cell>
        </row>
        <row r="44394">
          <cell r="F44394" t="str">
            <v>ustadmobile.com</v>
          </cell>
          <cell r="G44394" t="str">
            <v>75180</v>
          </cell>
        </row>
        <row r="44395">
          <cell r="F44395" t="str">
            <v>ustudio.com</v>
          </cell>
          <cell r="G44395" t="str">
            <v>75181</v>
          </cell>
        </row>
        <row r="44396">
          <cell r="F44396" t="str">
            <v>ustyme.com</v>
          </cell>
          <cell r="G44396" t="str">
            <v>75182</v>
          </cell>
        </row>
        <row r="44397">
          <cell r="F44397" t="str">
            <v>utab.com</v>
          </cell>
          <cell r="G44397" t="str">
            <v>75183</v>
          </cell>
        </row>
        <row r="44398">
          <cell r="F44398" t="str">
            <v>utahstreetlabs.com</v>
          </cell>
          <cell r="G44398" t="str">
            <v>75184</v>
          </cell>
        </row>
        <row r="44399">
          <cell r="F44399" t="str">
            <v>utapthat.com</v>
          </cell>
          <cell r="G44399" t="str">
            <v>75185</v>
          </cell>
        </row>
        <row r="44400">
          <cell r="F44400" t="str">
            <v>utilityapi.com</v>
          </cell>
          <cell r="G44400" t="str">
            <v>75186</v>
          </cell>
        </row>
        <row r="44401">
          <cell r="F44401" t="str">
            <v>utilizehealth.co</v>
          </cell>
          <cell r="G44401" t="str">
            <v>75187</v>
          </cell>
        </row>
        <row r="44402">
          <cell r="F44402" t="str">
            <v>utopia-revolution.com</v>
          </cell>
          <cell r="G44402" t="str">
            <v>75188</v>
          </cell>
        </row>
        <row r="44403">
          <cell r="F44403" t="str">
            <v>utopia.de</v>
          </cell>
          <cell r="G44403" t="str">
            <v>75189</v>
          </cell>
        </row>
        <row r="44404">
          <cell r="F44404" t="str">
            <v>utrail.me</v>
          </cell>
          <cell r="G44404" t="str">
            <v>75190</v>
          </cell>
        </row>
        <row r="44405">
          <cell r="F44405" t="str">
            <v>utseng.com</v>
          </cell>
          <cell r="G44405" t="str">
            <v>75191</v>
          </cell>
        </row>
        <row r="44406">
          <cell r="F44406" t="str">
            <v>uturn.me</v>
          </cell>
          <cell r="G44406" t="str">
            <v>75192</v>
          </cell>
        </row>
        <row r="44407">
          <cell r="F44407" t="str">
            <v>uvlrx.com</v>
          </cell>
          <cell r="G44407" t="str">
            <v>75193</v>
          </cell>
        </row>
        <row r="44408">
          <cell r="F44408" t="str">
            <v>uxpin.com</v>
          </cell>
          <cell r="G44408" t="str">
            <v>75194</v>
          </cell>
        </row>
        <row r="44409">
          <cell r="F44409" t="str">
            <v>uxpsystems.com</v>
          </cell>
          <cell r="G44409" t="str">
            <v>75195</v>
          </cell>
        </row>
        <row r="44410">
          <cell r="F44410" t="str">
            <v>uya100.com</v>
          </cell>
          <cell r="G44410" t="str">
            <v>75196</v>
          </cell>
        </row>
        <row r="44411">
          <cell r="F44411" t="str">
            <v>uzimatech.co.uk</v>
          </cell>
          <cell r="G44411" t="str">
            <v>75197</v>
          </cell>
        </row>
        <row r="44412">
          <cell r="F44412" t="str">
            <v>uzwan.cn</v>
          </cell>
          <cell r="G44412" t="str">
            <v>75198</v>
          </cell>
        </row>
        <row r="44413">
          <cell r="F44413" t="str">
            <v>v-motech.com</v>
          </cell>
          <cell r="G44413" t="str">
            <v>75199</v>
          </cell>
        </row>
        <row r="44414">
          <cell r="F44414" t="str">
            <v>v.baidu.com</v>
          </cell>
          <cell r="G44414" t="str">
            <v>75200</v>
          </cell>
        </row>
        <row r="44415">
          <cell r="F44415" t="str">
            <v>v.golf</v>
          </cell>
          <cell r="G44415" t="str">
            <v>75201</v>
          </cell>
        </row>
        <row r="44416">
          <cell r="F44416" t="str">
            <v>v2contact.com</v>
          </cell>
          <cell r="G44416" t="str">
            <v>75202</v>
          </cell>
        </row>
        <row r="44417">
          <cell r="F44417" t="str">
            <v>v3sys.com</v>
          </cell>
          <cell r="G44417" t="str">
            <v>75203</v>
          </cell>
        </row>
        <row r="44418">
          <cell r="F44418" t="str">
            <v>v8games.com</v>
          </cell>
          <cell r="G44418" t="str">
            <v>75204</v>
          </cell>
        </row>
        <row r="44419">
          <cell r="F44419" t="str">
            <v>vaasaball.fi</v>
          </cell>
          <cell r="G44419" t="str">
            <v>75205</v>
          </cell>
        </row>
        <row r="44420">
          <cell r="F44420" t="str">
            <v>vacabnb.com</v>
          </cell>
          <cell r="G44420" t="str">
            <v>75206</v>
          </cell>
        </row>
        <row r="44421">
          <cell r="F44421" t="str">
            <v>vacaboat.com</v>
          </cell>
          <cell r="G44421" t="str">
            <v>75207</v>
          </cell>
        </row>
        <row r="44422">
          <cell r="F44422" t="str">
            <v>vacademy.co</v>
          </cell>
          <cell r="G44422" t="str">
            <v>75208</v>
          </cell>
        </row>
        <row r="44423">
          <cell r="F44423" t="str">
            <v>vacaleo.com</v>
          </cell>
          <cell r="G44423" t="str">
            <v>75209</v>
          </cell>
        </row>
        <row r="44424">
          <cell r="F44424" t="str">
            <v>vacatia.com</v>
          </cell>
          <cell r="G44424" t="str">
            <v>75210</v>
          </cell>
        </row>
        <row r="44425">
          <cell r="F44425" t="str">
            <v>vacationspal.com</v>
          </cell>
          <cell r="G44425" t="str">
            <v>75211</v>
          </cell>
        </row>
        <row r="44426">
          <cell r="F44426" t="str">
            <v>vacationyourway.ca</v>
          </cell>
          <cell r="G44426" t="str">
            <v>75212</v>
          </cell>
        </row>
        <row r="44427">
          <cell r="F44427" t="str">
            <v>vacayo.com</v>
          </cell>
          <cell r="G44427" t="str">
            <v>75213</v>
          </cell>
        </row>
        <row r="44428">
          <cell r="F44428" t="str">
            <v>vacomllc.com</v>
          </cell>
          <cell r="G44428" t="str">
            <v>75214</v>
          </cell>
        </row>
        <row r="44429">
          <cell r="F44429" t="str">
            <v>vadetaxi.com.br</v>
          </cell>
          <cell r="G44429" t="str">
            <v>75215</v>
          </cell>
        </row>
        <row r="44430">
          <cell r="F44430" t="str">
            <v>vahdamteas.in</v>
          </cell>
          <cell r="G44430" t="str">
            <v>75216</v>
          </cell>
        </row>
        <row r="44431">
          <cell r="F44431" t="str">
            <v>vaivolta.com.br</v>
          </cell>
          <cell r="G44431" t="str">
            <v>75217</v>
          </cell>
        </row>
        <row r="44432">
          <cell r="F44432" t="str">
            <v>vakanta.se</v>
          </cell>
          <cell r="G44432" t="str">
            <v>75218</v>
          </cell>
        </row>
        <row r="44433">
          <cell r="F44433" t="str">
            <v>vakast.com</v>
          </cell>
          <cell r="G44433" t="str">
            <v>75219</v>
          </cell>
        </row>
        <row r="44434">
          <cell r="F44434" t="str">
            <v>valcaremedical.com</v>
          </cell>
          <cell r="G44434" t="str">
            <v>75220</v>
          </cell>
        </row>
        <row r="44435">
          <cell r="F44435" t="str">
            <v>valcrestpharma.com</v>
          </cell>
          <cell r="G44435" t="str">
            <v>75221</v>
          </cell>
        </row>
        <row r="44436">
          <cell r="F44436" t="str">
            <v>valenciatechnologies.com</v>
          </cell>
          <cell r="G44436" t="str">
            <v>75222</v>
          </cell>
        </row>
        <row r="44437">
          <cell r="F44437" t="str">
            <v>valendo.de</v>
          </cell>
          <cell r="G44437" t="str">
            <v>75223</v>
          </cell>
        </row>
        <row r="44438">
          <cell r="F44438" t="str">
            <v>valerismedical.com</v>
          </cell>
          <cell r="G44438" t="str">
            <v>75224</v>
          </cell>
        </row>
        <row r="44439">
          <cell r="F44439" t="str">
            <v>valet.io</v>
          </cell>
          <cell r="G44439" t="str">
            <v>75225</v>
          </cell>
        </row>
        <row r="44440">
          <cell r="F44440" t="str">
            <v>valianthealth.com</v>
          </cell>
          <cell r="G44440" t="str">
            <v>75226</v>
          </cell>
        </row>
        <row r="44441">
          <cell r="F44441" t="str">
            <v>validated.co</v>
          </cell>
          <cell r="G44441" t="str">
            <v>75227</v>
          </cell>
        </row>
        <row r="44442">
          <cell r="F44442" t="str">
            <v>validately.com</v>
          </cell>
          <cell r="G44442" t="str">
            <v>75228</v>
          </cell>
        </row>
        <row r="44443">
          <cell r="F44443" t="str">
            <v>validusinc.com</v>
          </cell>
          <cell r="G44443" t="str">
            <v>75229</v>
          </cell>
        </row>
        <row r="44444">
          <cell r="F44444" t="str">
            <v>valinano.com</v>
          </cell>
          <cell r="G44444" t="str">
            <v>75230</v>
          </cell>
        </row>
        <row r="44445">
          <cell r="F44445" t="str">
            <v>valioo.com</v>
          </cell>
          <cell r="G44445" t="str">
            <v>75231</v>
          </cell>
        </row>
        <row r="44446">
          <cell r="F44446" t="str">
            <v>valitorbio.com</v>
          </cell>
          <cell r="G44446" t="str">
            <v>75232</v>
          </cell>
        </row>
        <row r="44447">
          <cell r="F44447" t="str">
            <v>valoancaptain.com</v>
          </cell>
          <cell r="G44447" t="str">
            <v>75233</v>
          </cell>
        </row>
        <row r="44448">
          <cell r="F44448" t="str">
            <v>valooto.com</v>
          </cell>
          <cell r="G44448" t="str">
            <v>75234</v>
          </cell>
        </row>
        <row r="44449">
          <cell r="F44449" t="str">
            <v>valorcapital.us</v>
          </cell>
          <cell r="G44449" t="str">
            <v>75235</v>
          </cell>
        </row>
        <row r="44450">
          <cell r="F44450" t="str">
            <v>valsight.com</v>
          </cell>
          <cell r="G44450" t="str">
            <v>75236</v>
          </cell>
        </row>
        <row r="44451">
          <cell r="F44451" t="str">
            <v>valtx.com</v>
          </cell>
          <cell r="G44451" t="str">
            <v>75237</v>
          </cell>
        </row>
        <row r="44452">
          <cell r="F44452" t="str">
            <v>valuecrates.com</v>
          </cell>
          <cell r="G44452" t="str">
            <v>75238</v>
          </cell>
        </row>
        <row r="44453">
          <cell r="F44453" t="str">
            <v>valuedinvesting.com</v>
          </cell>
          <cell r="G44453" t="str">
            <v>75239</v>
          </cell>
        </row>
        <row r="44454">
          <cell r="F44454" t="str">
            <v>valueinnovationtech.com</v>
          </cell>
          <cell r="G44454" t="str">
            <v>75240</v>
          </cell>
        </row>
        <row r="44455">
          <cell r="F44455" t="str">
            <v>valuepropshop.com</v>
          </cell>
          <cell r="G44455" t="str">
            <v>75241</v>
          </cell>
        </row>
        <row r="44456">
          <cell r="F44456" t="str">
            <v>vamo.com</v>
          </cell>
          <cell r="G44456" t="str">
            <v>75242</v>
          </cell>
        </row>
        <row r="44457">
          <cell r="F44457" t="str">
            <v>vampcommunications.com</v>
          </cell>
          <cell r="G44457" t="str">
            <v>75243</v>
          </cell>
        </row>
        <row r="44458">
          <cell r="F44458" t="str">
            <v>vanbulck-beers.be</v>
          </cell>
          <cell r="G44458" t="str">
            <v>75244</v>
          </cell>
        </row>
        <row r="44459">
          <cell r="F44459" t="str">
            <v>vandebron.nl</v>
          </cell>
          <cell r="G44459" t="str">
            <v>75245</v>
          </cell>
        </row>
        <row r="44460">
          <cell r="F44460" t="str">
            <v>vangoart.com</v>
          </cell>
          <cell r="G44460" t="str">
            <v>75246</v>
          </cell>
        </row>
        <row r="44461">
          <cell r="F44461" t="str">
            <v>vanhawks.com</v>
          </cell>
          <cell r="G44461" t="str">
            <v>75247</v>
          </cell>
        </row>
        <row r="44462">
          <cell r="F44462" t="str">
            <v>vanheinde.nl</v>
          </cell>
          <cell r="G44462" t="str">
            <v>75248</v>
          </cell>
        </row>
        <row r="44463">
          <cell r="F44463" t="str">
            <v>vanitee.com</v>
          </cell>
          <cell r="G44463" t="str">
            <v>75249</v>
          </cell>
        </row>
        <row r="44464">
          <cell r="F44464" t="str">
            <v>vanitycube.in</v>
          </cell>
          <cell r="G44464" t="str">
            <v>75250</v>
          </cell>
        </row>
        <row r="44465">
          <cell r="F44465" t="str">
            <v>vannasobelle.tumblr.com</v>
          </cell>
          <cell r="G44465" t="str">
            <v>75251</v>
          </cell>
        </row>
        <row r="44466">
          <cell r="F44466" t="str">
            <v>vanquishoncology.com</v>
          </cell>
          <cell r="G44466" t="str">
            <v>75252</v>
          </cell>
        </row>
        <row r="44467">
          <cell r="F44467" t="str">
            <v>vantage-power.com</v>
          </cell>
          <cell r="G44467" t="str">
            <v>75253</v>
          </cell>
        </row>
        <row r="44468">
          <cell r="F44468" t="str">
            <v>vantagecircle.com</v>
          </cell>
          <cell r="G44468" t="str">
            <v>75254</v>
          </cell>
        </row>
        <row r="44469">
          <cell r="F44469" t="str">
            <v>vantagedatacenters.com</v>
          </cell>
          <cell r="G44469" t="str">
            <v>75255</v>
          </cell>
        </row>
        <row r="44470">
          <cell r="F44470" t="str">
            <v>vantagehospice.com</v>
          </cell>
          <cell r="G44470" t="str">
            <v>75256</v>
          </cell>
        </row>
        <row r="44471">
          <cell r="F44471" t="str">
            <v>vantageousvideo.com</v>
          </cell>
          <cell r="G44471" t="str">
            <v>75257</v>
          </cell>
        </row>
        <row r="44472">
          <cell r="F44472" t="str">
            <v>vantixdx.com</v>
          </cell>
          <cell r="G44472" t="str">
            <v>75258</v>
          </cell>
        </row>
        <row r="44473">
          <cell r="F44473" t="str">
            <v>vaola.de</v>
          </cell>
          <cell r="G44473" t="str">
            <v>75259</v>
          </cell>
        </row>
        <row r="44474">
          <cell r="F44474" t="str">
            <v>vapeshoreditch.com</v>
          </cell>
          <cell r="G44474" t="str">
            <v>75260</v>
          </cell>
        </row>
        <row r="44475">
          <cell r="F44475" t="str">
            <v>vapor.io</v>
          </cell>
          <cell r="G44475" t="str">
            <v>75261</v>
          </cell>
        </row>
        <row r="44476">
          <cell r="F44476" t="str">
            <v>vaporchat.com</v>
          </cell>
          <cell r="G44476" t="str">
            <v>75262</v>
          </cell>
        </row>
        <row r="44477">
          <cell r="F44477" t="str">
            <v>vaporwire.net</v>
          </cell>
          <cell r="G44477" t="str">
            <v>75263</v>
          </cell>
        </row>
        <row r="44478">
          <cell r="F44478" t="str">
            <v>varaa.co</v>
          </cell>
          <cell r="G44478" t="str">
            <v>75264</v>
          </cell>
        </row>
        <row r="44479">
          <cell r="F44479" t="str">
            <v>varaani.com</v>
          </cell>
          <cell r="G44479" t="str">
            <v>75265</v>
          </cell>
        </row>
        <row r="44480">
          <cell r="F44480" t="str">
            <v>varadainnovations.com</v>
          </cell>
          <cell r="G44480" t="str">
            <v>75266</v>
          </cell>
        </row>
        <row r="44481">
          <cell r="F44481" t="str">
            <v>varagesale.com</v>
          </cell>
          <cell r="G44481" t="str">
            <v>75267</v>
          </cell>
        </row>
        <row r="44482">
          <cell r="F44482" t="str">
            <v>varcitysports.com</v>
          </cell>
          <cell r="G44482" t="str">
            <v>75268</v>
          </cell>
        </row>
        <row r="44483">
          <cell r="F44483" t="str">
            <v>vardenlabs.com</v>
          </cell>
          <cell r="G44483" t="str">
            <v>75269</v>
          </cell>
        </row>
        <row r="44484">
          <cell r="F44484" t="str">
            <v>variab.ly</v>
          </cell>
          <cell r="G44484" t="str">
            <v>75270</v>
          </cell>
        </row>
        <row r="44485">
          <cell r="F44485" t="str">
            <v>variantpharma.com</v>
          </cell>
          <cell r="G44485" t="str">
            <v>75271</v>
          </cell>
        </row>
        <row r="44486">
          <cell r="F44486" t="str">
            <v>varsitynewsnetwork.com</v>
          </cell>
          <cell r="G44486" t="str">
            <v>75272</v>
          </cell>
        </row>
        <row r="44487">
          <cell r="F44487" t="str">
            <v>varsityviews.com</v>
          </cell>
          <cell r="G44487" t="str">
            <v>75273</v>
          </cell>
        </row>
        <row r="44488">
          <cell r="F44488" t="str">
            <v>varsoviaconcept.com</v>
          </cell>
          <cell r="G44488" t="str">
            <v>75274</v>
          </cell>
        </row>
        <row r="44489">
          <cell r="F44489" t="str">
            <v>vartega.com</v>
          </cell>
          <cell r="G44489" t="str">
            <v>75275</v>
          </cell>
        </row>
        <row r="44490">
          <cell r="F44490" t="str">
            <v>varthana.com</v>
          </cell>
          <cell r="G44490" t="str">
            <v>75276</v>
          </cell>
        </row>
        <row r="44491">
          <cell r="F44491" t="str">
            <v>vascular-flow.com</v>
          </cell>
          <cell r="G44491" t="str">
            <v>75277</v>
          </cell>
        </row>
        <row r="44492">
          <cell r="F44492" t="str">
            <v>vascularmagnetics.com</v>
          </cell>
          <cell r="G44492" t="str">
            <v>75278</v>
          </cell>
        </row>
        <row r="44493">
          <cell r="F44493" t="str">
            <v>vasiti.com</v>
          </cell>
          <cell r="G44493" t="str">
            <v>75279</v>
          </cell>
        </row>
        <row r="44494">
          <cell r="F44494" t="str">
            <v>vaskatech.com</v>
          </cell>
          <cell r="G44494" t="str">
            <v>75280</v>
          </cell>
        </row>
        <row r="44495">
          <cell r="F44495" t="str">
            <v>vasonomics.mobi</v>
          </cell>
          <cell r="G44495" t="str">
            <v>75281</v>
          </cell>
        </row>
        <row r="44496">
          <cell r="F44496" t="str">
            <v>vasopticmedical.com</v>
          </cell>
          <cell r="G44496" t="str">
            <v>75282</v>
          </cell>
        </row>
        <row r="44497">
          <cell r="F44497" t="str">
            <v>vasstech.it</v>
          </cell>
          <cell r="G44497" t="str">
            <v>75283</v>
          </cell>
        </row>
        <row r="44498">
          <cell r="F44498" t="str">
            <v>vastari.com</v>
          </cell>
          <cell r="G44498" t="str">
            <v>75284</v>
          </cell>
        </row>
        <row r="44499">
          <cell r="F44499" t="str">
            <v>vastcon.ca</v>
          </cell>
          <cell r="G44499" t="str">
            <v>75285</v>
          </cell>
        </row>
        <row r="44500">
          <cell r="F44500" t="str">
            <v>vaultdragon.com</v>
          </cell>
          <cell r="G44500" t="str">
            <v>75286</v>
          </cell>
        </row>
        <row r="44501">
          <cell r="F44501" t="str">
            <v>vaultexposuretracker.com</v>
          </cell>
          <cell r="G44501" t="str">
            <v>75287</v>
          </cell>
        </row>
        <row r="44502">
          <cell r="F44502" t="str">
            <v>vaunte.com</v>
          </cell>
          <cell r="G44502" t="str">
            <v>75288</v>
          </cell>
        </row>
        <row r="44503">
          <cell r="F44503" t="str">
            <v>vavehealth.com</v>
          </cell>
          <cell r="G44503" t="str">
            <v>75289</v>
          </cell>
        </row>
        <row r="44504">
          <cell r="F44504" t="str">
            <v>vaway.com</v>
          </cell>
          <cell r="G44504" t="str">
            <v>75290</v>
          </cell>
        </row>
        <row r="44505">
          <cell r="F44505" t="str">
            <v>vaxess.com</v>
          </cell>
          <cell r="G44505" t="str">
            <v>75291</v>
          </cell>
        </row>
        <row r="44506">
          <cell r="F44506" t="str">
            <v>vaxxas.com</v>
          </cell>
          <cell r="G44506" t="str">
            <v>75292</v>
          </cell>
        </row>
        <row r="44507">
          <cell r="F44507" t="str">
            <v>vayable.com</v>
          </cell>
          <cell r="G44507" t="str">
            <v>75293</v>
          </cell>
        </row>
        <row r="44508">
          <cell r="F44508" t="str">
            <v>vayafeliz.com</v>
          </cell>
          <cell r="G44508" t="str">
            <v>75294</v>
          </cell>
        </row>
        <row r="44509">
          <cell r="F44509" t="str">
            <v>vaycayhero.com</v>
          </cell>
          <cell r="G44509" t="str">
            <v>75295</v>
          </cell>
        </row>
        <row r="44510">
          <cell r="F44510" t="str">
            <v>vayu.tech</v>
          </cell>
          <cell r="G44510" t="str">
            <v>75296</v>
          </cell>
        </row>
        <row r="44511">
          <cell r="F44511" t="str">
            <v>vbout.com</v>
          </cell>
          <cell r="G44511" t="str">
            <v>75297</v>
          </cell>
        </row>
        <row r="44512">
          <cell r="F44512" t="str">
            <v>vcider.com</v>
          </cell>
          <cell r="G44512" t="str">
            <v>75298</v>
          </cell>
        </row>
        <row r="44513">
          <cell r="F44513" t="str">
            <v>vcmobile.net</v>
          </cell>
          <cell r="G44513" t="str">
            <v>75299</v>
          </cell>
        </row>
        <row r="44514">
          <cell r="F44514" t="str">
            <v>vcoins.com</v>
          </cell>
          <cell r="G44514" t="str">
            <v>75300</v>
          </cell>
        </row>
        <row r="44515">
          <cell r="F44515" t="str">
            <v>vdeliver.in</v>
          </cell>
          <cell r="G44515" t="str">
            <v>75301</v>
          </cell>
        </row>
        <row r="44516">
          <cell r="F44516" t="str">
            <v>vdice.io</v>
          </cell>
          <cell r="G44516" t="str">
            <v>75302</v>
          </cell>
        </row>
        <row r="44517">
          <cell r="F44517" t="str">
            <v>vdispace.com</v>
          </cell>
          <cell r="G44517" t="str">
            <v>75303</v>
          </cell>
        </row>
        <row r="44518">
          <cell r="F44518" t="str">
            <v>vdlhapro.com</v>
          </cell>
          <cell r="G44518" t="str">
            <v>75304</v>
          </cell>
        </row>
        <row r="44519">
          <cell r="F44519" t="str">
            <v>vdolg.ru</v>
          </cell>
          <cell r="G44519" t="str">
            <v>75305</v>
          </cell>
        </row>
        <row r="44520">
          <cell r="F44520" t="str">
            <v>vdyo.co</v>
          </cell>
          <cell r="G44520" t="str">
            <v>75306</v>
          </cell>
        </row>
        <row r="44521">
          <cell r="F44521" t="str">
            <v>veact.net</v>
          </cell>
          <cell r="G44521" t="str">
            <v>75307</v>
          </cell>
        </row>
        <row r="44522">
          <cell r="F44522" t="str">
            <v>veamvideo.com</v>
          </cell>
          <cell r="G44522" t="str">
            <v>75308</v>
          </cell>
        </row>
        <row r="44523">
          <cell r="F44523" t="str">
            <v>veasyt.com</v>
          </cell>
          <cell r="G44523" t="str">
            <v>75309</v>
          </cell>
        </row>
        <row r="44524">
          <cell r="F44524" t="str">
            <v>vebbler.com</v>
          </cell>
          <cell r="G44524" t="str">
            <v>75310</v>
          </cell>
        </row>
        <row r="44525">
          <cell r="F44525" t="str">
            <v>vectio.tech</v>
          </cell>
          <cell r="G44525" t="str">
            <v>75311</v>
          </cell>
        </row>
        <row r="44526">
          <cell r="F44526" t="str">
            <v>vectoflow.de</v>
          </cell>
          <cell r="G44526" t="str">
            <v>75312</v>
          </cell>
        </row>
        <row r="44527">
          <cell r="F44527" t="str">
            <v>vectoriousmedtech.com</v>
          </cell>
          <cell r="G44527" t="str">
            <v>75313</v>
          </cell>
        </row>
        <row r="44528">
          <cell r="F44528" t="str">
            <v>vectorlessfilms.com</v>
          </cell>
          <cell r="G44528" t="str">
            <v>75314</v>
          </cell>
        </row>
        <row r="44529">
          <cell r="F44529" t="str">
            <v>vectr.com</v>
          </cell>
          <cell r="G44529" t="str">
            <v>75315</v>
          </cell>
        </row>
        <row r="44530">
          <cell r="F44530" t="str">
            <v>vecturalux.com.w3snoop.com</v>
          </cell>
          <cell r="G44530" t="str">
            <v>75316</v>
          </cell>
        </row>
        <row r="44531">
          <cell r="F44531" t="str">
            <v>vedantabio.com</v>
          </cell>
          <cell r="G44531" t="str">
            <v>75317</v>
          </cell>
        </row>
        <row r="44532">
          <cell r="F44532" t="str">
            <v>vedantra.com</v>
          </cell>
          <cell r="G44532" t="str">
            <v>75318</v>
          </cell>
        </row>
        <row r="44533">
          <cell r="F44533" t="str">
            <v>vee24.com</v>
          </cell>
          <cell r="G44533" t="str">
            <v>75319</v>
          </cell>
        </row>
        <row r="44534">
          <cell r="F44534" t="str">
            <v>veeba.in</v>
          </cell>
          <cell r="G44534" t="str">
            <v>75320</v>
          </cell>
        </row>
        <row r="44535">
          <cell r="F44535" t="str">
            <v>veed.me</v>
          </cell>
          <cell r="G44535" t="str">
            <v>75321</v>
          </cell>
        </row>
        <row r="44536">
          <cell r="F44536" t="str">
            <v>veedback.co.uk</v>
          </cell>
          <cell r="G44536" t="str">
            <v>75322</v>
          </cell>
        </row>
        <row r="44537">
          <cell r="F44537" t="str">
            <v>veedeeo.me</v>
          </cell>
          <cell r="G44537" t="str">
            <v>75323</v>
          </cell>
        </row>
        <row r="44538">
          <cell r="F44538" t="str">
            <v>veeloinc.com</v>
          </cell>
          <cell r="G44538" t="str">
            <v>75324</v>
          </cell>
        </row>
        <row r="44539">
          <cell r="F44539" t="str">
            <v>veemed.com</v>
          </cell>
          <cell r="G44539" t="str">
            <v>75325</v>
          </cell>
        </row>
        <row r="44540">
          <cell r="F44540" t="str">
            <v>veeqo.com</v>
          </cell>
          <cell r="G44540" t="str">
            <v>75326</v>
          </cell>
        </row>
        <row r="44541">
          <cell r="F44541" t="str">
            <v>veestro.com</v>
          </cell>
          <cell r="G44541" t="str">
            <v>75327</v>
          </cell>
        </row>
        <row r="44542">
          <cell r="F44542" t="str">
            <v>veeve.com</v>
          </cell>
          <cell r="G44542" t="str">
            <v>75328</v>
          </cell>
        </row>
        <row r="44543">
          <cell r="F44543" t="str">
            <v>vehrity.com</v>
          </cell>
          <cell r="G44543" t="str">
            <v>75329</v>
          </cell>
        </row>
        <row r="44544">
          <cell r="F44544" t="str">
            <v>velaasia.com</v>
          </cell>
          <cell r="G44544" t="str">
            <v>75330</v>
          </cell>
        </row>
        <row r="44545">
          <cell r="F44545" t="str">
            <v>velanovascular.com</v>
          </cell>
          <cell r="G44545" t="str">
            <v>75331</v>
          </cell>
        </row>
        <row r="44546">
          <cell r="F44546" t="str">
            <v>velasca.com</v>
          </cell>
          <cell r="G44546" t="str">
            <v>75332</v>
          </cell>
        </row>
        <row r="44547">
          <cell r="F44547" t="str">
            <v>velexo.com</v>
          </cell>
          <cell r="G44547" t="str">
            <v>75333</v>
          </cell>
        </row>
        <row r="44548">
          <cell r="F44548" t="str">
            <v>velicept.com</v>
          </cell>
          <cell r="G44548" t="str">
            <v>75334</v>
          </cell>
        </row>
        <row r="44549">
          <cell r="F44549" t="str">
            <v>velio.com</v>
          </cell>
          <cell r="G44549" t="str">
            <v>75335</v>
          </cell>
        </row>
        <row r="44550">
          <cell r="F44550" t="str">
            <v>velloapp.com</v>
          </cell>
          <cell r="G44550" t="str">
            <v>75336</v>
          </cell>
        </row>
        <row r="44551">
          <cell r="F44551" t="str">
            <v>velo3d.com</v>
          </cell>
          <cell r="G44551" t="str">
            <v>75337</v>
          </cell>
        </row>
        <row r="44552">
          <cell r="F44552" t="str">
            <v>velocityaerospace.com</v>
          </cell>
          <cell r="G44552" t="str">
            <v>75338</v>
          </cell>
        </row>
        <row r="44553">
          <cell r="F44553" t="str">
            <v>velocitylearning.com</v>
          </cell>
          <cell r="G44553" t="str">
            <v>75339</v>
          </cell>
        </row>
        <row r="44554">
          <cell r="F44554" t="str">
            <v>velocloud.com</v>
          </cell>
          <cell r="G44554" t="str">
            <v>75340</v>
          </cell>
        </row>
        <row r="44555">
          <cell r="F44555" t="str">
            <v>velometro.com</v>
          </cell>
          <cell r="G44555" t="str">
            <v>75341</v>
          </cell>
        </row>
        <row r="44556">
          <cell r="F44556" t="str">
            <v>velosano.org</v>
          </cell>
          <cell r="G44556" t="str">
            <v>75342</v>
          </cell>
        </row>
        <row r="44557">
          <cell r="F44557" t="str">
            <v>velostrata.com</v>
          </cell>
          <cell r="G44557" t="str">
            <v>75343</v>
          </cell>
        </row>
        <row r="44558">
          <cell r="F44558" t="str">
            <v>veloxity.net</v>
          </cell>
          <cell r="G44558" t="str">
            <v>75344</v>
          </cell>
        </row>
        <row r="44559">
          <cell r="F44559" t="str">
            <v>velpic.com</v>
          </cell>
          <cell r="G44559" t="str">
            <v>75345</v>
          </cell>
        </row>
        <row r="44560">
          <cell r="F44560" t="str">
            <v>velvetcase.com</v>
          </cell>
          <cell r="G44560" t="str">
            <v>75346</v>
          </cell>
        </row>
        <row r="44561">
          <cell r="F44561" t="str">
            <v>vembi.se</v>
          </cell>
          <cell r="G44561" t="str">
            <v>75347</v>
          </cell>
        </row>
        <row r="44562">
          <cell r="F44562" t="str">
            <v>vemo.com</v>
          </cell>
          <cell r="G44562" t="str">
            <v>75348</v>
          </cell>
        </row>
        <row r="44563">
          <cell r="F44563" t="str">
            <v>venari.com</v>
          </cell>
          <cell r="G44563" t="str">
            <v>75349</v>
          </cell>
        </row>
        <row r="44564">
          <cell r="F44564" t="str">
            <v>venatorx.com</v>
          </cell>
          <cell r="G44564" t="str">
            <v>75350</v>
          </cell>
        </row>
        <row r="44565">
          <cell r="F44565" t="str">
            <v>vencosba.com</v>
          </cell>
          <cell r="G44565" t="str">
            <v>75351</v>
          </cell>
        </row>
        <row r="44566">
          <cell r="F44566" t="str">
            <v>vend-rx.com</v>
          </cell>
          <cell r="G44566" t="str">
            <v>75352</v>
          </cell>
        </row>
        <row r="44567">
          <cell r="F44567" t="str">
            <v>vendablecommodities.com</v>
          </cell>
          <cell r="G44567" t="str">
            <v>75353</v>
          </cell>
        </row>
        <row r="44568">
          <cell r="F44568" t="str">
            <v>vendalize.com</v>
          </cell>
          <cell r="G44568" t="str">
            <v>75354</v>
          </cell>
        </row>
        <row r="44569">
          <cell r="F44569" t="str">
            <v>vendedy.com</v>
          </cell>
          <cell r="G44569" t="str">
            <v>75355</v>
          </cell>
        </row>
        <row r="44570">
          <cell r="F44570" t="str">
            <v>vendigi.com</v>
          </cell>
          <cell r="G44570" t="str">
            <v>75356</v>
          </cell>
        </row>
        <row r="44571">
          <cell r="F44571" t="str">
            <v>vendiste.com</v>
          </cell>
          <cell r="G44571" t="str">
            <v>75357</v>
          </cell>
        </row>
        <row r="44572">
          <cell r="F44572" t="str">
            <v>vendobots.com</v>
          </cell>
          <cell r="G44572" t="str">
            <v>75358</v>
          </cell>
        </row>
        <row r="44573">
          <cell r="F44573" t="str">
            <v>vendop.com</v>
          </cell>
          <cell r="G44573" t="str">
            <v>75359</v>
          </cell>
        </row>
        <row r="44574">
          <cell r="F44574" t="str">
            <v>vendorregistry.com</v>
          </cell>
          <cell r="G44574" t="str">
            <v>75360</v>
          </cell>
        </row>
        <row r="44575">
          <cell r="F44575" t="str">
            <v>vendorshopsocial.com</v>
          </cell>
          <cell r="G44575" t="str">
            <v>75361</v>
          </cell>
        </row>
        <row r="44576">
          <cell r="F44576" t="str">
            <v>vendr.tech</v>
          </cell>
          <cell r="G44576" t="str">
            <v>75362</v>
          </cell>
        </row>
        <row r="44577">
          <cell r="F44577" t="str">
            <v>vendredvd.com</v>
          </cell>
          <cell r="G44577" t="str">
            <v>75363</v>
          </cell>
        </row>
        <row r="44578">
          <cell r="F44578" t="str">
            <v>venitimedical.com</v>
          </cell>
          <cell r="G44578" t="str">
            <v>75364</v>
          </cell>
        </row>
        <row r="44579">
          <cell r="F44579" t="str">
            <v>venmetro.com</v>
          </cell>
          <cell r="G44579" t="str">
            <v>75365</v>
          </cell>
        </row>
        <row r="44580">
          <cell r="F44580" t="str">
            <v>venncomm.com</v>
          </cell>
          <cell r="G44580" t="str">
            <v>75366</v>
          </cell>
        </row>
        <row r="44581">
          <cell r="F44581" t="str">
            <v>venneos.com</v>
          </cell>
          <cell r="G44581" t="str">
            <v>75367</v>
          </cell>
        </row>
        <row r="44582">
          <cell r="F44582" t="str">
            <v>vennti.com</v>
          </cell>
          <cell r="G44582" t="str">
            <v>75368</v>
          </cell>
        </row>
        <row r="44583">
          <cell r="F44583" t="str">
            <v>venomtech.co.uk</v>
          </cell>
          <cell r="G44583" t="str">
            <v>75369</v>
          </cell>
        </row>
        <row r="44584">
          <cell r="F44584" t="str">
            <v>venomyx.com</v>
          </cell>
          <cell r="G44584" t="str">
            <v>75370</v>
          </cell>
        </row>
        <row r="44585">
          <cell r="F44585" t="str">
            <v>venracing.net</v>
          </cell>
          <cell r="G44585" t="str">
            <v>75371</v>
          </cell>
        </row>
        <row r="44586">
          <cell r="F44586" t="str">
            <v>vensica.com</v>
          </cell>
          <cell r="G44586" t="str">
            <v>75372</v>
          </cell>
        </row>
        <row r="44587">
          <cell r="F44587" t="str">
            <v>venstr.com</v>
          </cell>
          <cell r="G44587" t="str">
            <v>75373</v>
          </cell>
        </row>
        <row r="44588">
          <cell r="F44588" t="str">
            <v>vensunrx.com</v>
          </cell>
          <cell r="G44588" t="str">
            <v>75374</v>
          </cell>
        </row>
        <row r="44589">
          <cell r="F44589" t="str">
            <v>vent-up.com</v>
          </cell>
          <cell r="G44589" t="str">
            <v>75375</v>
          </cell>
        </row>
        <row r="44590">
          <cell r="F44590" t="str">
            <v>venteclife.com</v>
          </cell>
          <cell r="G44590" t="str">
            <v>75376</v>
          </cell>
        </row>
        <row r="44591">
          <cell r="F44591" t="str">
            <v>venticake.com</v>
          </cell>
          <cell r="G44591" t="str">
            <v>75377</v>
          </cell>
        </row>
        <row r="44592">
          <cell r="F44592" t="str">
            <v>ventinova.nl</v>
          </cell>
          <cell r="G44592" t="str">
            <v>75378</v>
          </cell>
        </row>
        <row r="44593">
          <cell r="F44593" t="str">
            <v>vention.io</v>
          </cell>
          <cell r="G44593" t="str">
            <v>75379</v>
          </cell>
        </row>
        <row r="44594">
          <cell r="F44594" t="str">
            <v>venture-catalysts.com</v>
          </cell>
          <cell r="G44594" t="str">
            <v>75380</v>
          </cell>
        </row>
        <row r="44595">
          <cell r="F44595" t="str">
            <v>venturegloballng.com</v>
          </cell>
          <cell r="G44595" t="str">
            <v>75381</v>
          </cell>
        </row>
        <row r="44596">
          <cell r="F44596" t="str">
            <v>venturehighway.com</v>
          </cell>
          <cell r="G44596" t="str">
            <v>75382</v>
          </cell>
        </row>
        <row r="44597">
          <cell r="F44597" t="str">
            <v>venturepulse.org</v>
          </cell>
          <cell r="G44597" t="str">
            <v>75383</v>
          </cell>
        </row>
        <row r="44598">
          <cell r="F44598" t="str">
            <v>venturestream.co.uk</v>
          </cell>
          <cell r="G44598" t="str">
            <v>75384</v>
          </cell>
        </row>
        <row r="44599">
          <cell r="F44599" t="str">
            <v>venucaremedical.com</v>
          </cell>
          <cell r="G44599" t="str">
            <v>75385</v>
          </cell>
        </row>
        <row r="44600">
          <cell r="F44600" t="str">
            <v>venuebook.com</v>
          </cell>
          <cell r="G44600" t="str">
            <v>75386</v>
          </cell>
        </row>
        <row r="44601">
          <cell r="F44601" t="str">
            <v>venuefox.com</v>
          </cell>
          <cell r="G44601" t="str">
            <v>75387</v>
          </cell>
        </row>
        <row r="44602">
          <cell r="F44602" t="str">
            <v>venuehub.hk</v>
          </cell>
          <cell r="G44602" t="str">
            <v>75388</v>
          </cell>
        </row>
        <row r="44603">
          <cell r="F44603" t="str">
            <v>venuelytics.com</v>
          </cell>
          <cell r="G44603" t="str">
            <v>75389</v>
          </cell>
        </row>
        <row r="44604">
          <cell r="F44604" t="str">
            <v>venuemob.com.au</v>
          </cell>
          <cell r="G44604" t="str">
            <v>75390</v>
          </cell>
        </row>
        <row r="44605">
          <cell r="F44605" t="str">
            <v>venuenext.com</v>
          </cell>
          <cell r="G44605" t="str">
            <v>75391</v>
          </cell>
        </row>
        <row r="44606">
          <cell r="F44606" t="str">
            <v>venuespot.co</v>
          </cell>
          <cell r="G44606" t="str">
            <v>75392</v>
          </cell>
        </row>
        <row r="44607">
          <cell r="F44607" t="str">
            <v>venuetastic.com</v>
          </cell>
          <cell r="G44607" t="str">
            <v>75393</v>
          </cell>
        </row>
        <row r="44608">
          <cell r="F44608" t="str">
            <v>venuu.fi</v>
          </cell>
          <cell r="G44608" t="str">
            <v>75394</v>
          </cell>
        </row>
        <row r="44609">
          <cell r="F44609" t="str">
            <v>venwise.com</v>
          </cell>
          <cell r="G44609" t="str">
            <v>75395</v>
          </cell>
        </row>
        <row r="44610">
          <cell r="F44610" t="str">
            <v>venyooz.com</v>
          </cell>
          <cell r="G44610" t="str">
            <v>75396</v>
          </cell>
        </row>
        <row r="44611">
          <cell r="F44611" t="str">
            <v>venzee.com</v>
          </cell>
          <cell r="G44611" t="str">
            <v>75397</v>
          </cell>
        </row>
        <row r="44612">
          <cell r="F44612" t="str">
            <v>veodin.com</v>
          </cell>
          <cell r="G44612" t="str">
            <v>75398</v>
          </cell>
        </row>
        <row r="44613">
          <cell r="F44613" t="str">
            <v>veramarx.com</v>
          </cell>
          <cell r="G44613" t="str">
            <v>75399</v>
          </cell>
        </row>
        <row r="44614">
          <cell r="F44614" t="str">
            <v>veranu.eu</v>
          </cell>
          <cell r="G44614" t="str">
            <v>75400</v>
          </cell>
        </row>
        <row r="44615">
          <cell r="F44615" t="str">
            <v>verastem.com</v>
          </cell>
          <cell r="G44615" t="str">
            <v>75401</v>
          </cell>
        </row>
        <row r="44616">
          <cell r="F44616" t="str">
            <v>verdeverdad.mx</v>
          </cell>
          <cell r="G44616" t="str">
            <v>75402</v>
          </cell>
        </row>
        <row r="44617">
          <cell r="F44617" t="str">
            <v>verdical.io</v>
          </cell>
          <cell r="G44617" t="str">
            <v>75403</v>
          </cell>
        </row>
        <row r="44618">
          <cell r="F44618" t="str">
            <v>verelo.com</v>
          </cell>
          <cell r="G44618" t="str">
            <v>75404</v>
          </cell>
        </row>
        <row r="44619">
          <cell r="F44619" t="str">
            <v>vergegenomics.com</v>
          </cell>
          <cell r="G44619" t="str">
            <v>75405</v>
          </cell>
        </row>
        <row r="44620">
          <cell r="F44620" t="str">
            <v>vergence-technologies.com</v>
          </cell>
          <cell r="G44620" t="str">
            <v>75406</v>
          </cell>
        </row>
        <row r="44621">
          <cell r="F44621" t="str">
            <v>vericomply.com</v>
          </cell>
          <cell r="G44621" t="str">
            <v>75407</v>
          </cell>
        </row>
        <row r="44622">
          <cell r="F44622" t="str">
            <v>vericred.com</v>
          </cell>
          <cell r="G44622" t="str">
            <v>75408</v>
          </cell>
        </row>
        <row r="44623">
          <cell r="F44623" t="str">
            <v>verifacto.com</v>
          </cell>
          <cell r="G44623" t="str">
            <v>75409</v>
          </cell>
        </row>
        <row r="44624">
          <cell r="F44624" t="str">
            <v>veriflow.net</v>
          </cell>
          <cell r="G44624" t="str">
            <v>75410</v>
          </cell>
        </row>
        <row r="44625">
          <cell r="F44625" t="str">
            <v>verily.com</v>
          </cell>
          <cell r="G44625" t="str">
            <v>75411</v>
          </cell>
        </row>
        <row r="44626">
          <cell r="F44626" t="str">
            <v>verimed.com</v>
          </cell>
          <cell r="G44626" t="str">
            <v>75412</v>
          </cell>
        </row>
        <row r="44627">
          <cell r="F44627" t="str">
            <v>veristonecapital.com</v>
          </cell>
          <cell r="G44627" t="str">
            <v>75413</v>
          </cell>
        </row>
        <row r="44628">
          <cell r="F44628" t="str">
            <v>veritascollaborative.com</v>
          </cell>
          <cell r="G44628" t="str">
            <v>75414</v>
          </cell>
        </row>
        <row r="44629">
          <cell r="F44629" t="str">
            <v>veritasfin.in</v>
          </cell>
          <cell r="G44629" t="str">
            <v>75415</v>
          </cell>
        </row>
        <row r="44630">
          <cell r="F44630" t="str">
            <v>veritasgenetics.com</v>
          </cell>
          <cell r="G44630" t="str">
            <v>75416</v>
          </cell>
        </row>
        <row r="44631">
          <cell r="F44631" t="str">
            <v>veritract.com</v>
          </cell>
          <cell r="G44631" t="str">
            <v>75417</v>
          </cell>
        </row>
        <row r="44632">
          <cell r="F44632" t="str">
            <v>verkaufen.ch</v>
          </cell>
          <cell r="G44632" t="str">
            <v>75418</v>
          </cell>
        </row>
        <row r="44633">
          <cell r="F44633" t="str">
            <v>verlocal.com</v>
          </cell>
          <cell r="G44633" t="str">
            <v>75419</v>
          </cell>
        </row>
        <row r="44634">
          <cell r="F44634" t="str">
            <v>vernox.io</v>
          </cell>
          <cell r="G44634" t="str">
            <v>75420</v>
          </cell>
        </row>
        <row r="44635">
          <cell r="F44635" t="str">
            <v>veromo.com.au</v>
          </cell>
          <cell r="G44635" t="str">
            <v>75421</v>
          </cell>
        </row>
        <row r="44636">
          <cell r="F44636" t="str">
            <v>verowater.com</v>
          </cell>
          <cell r="G44636" t="str">
            <v>75422</v>
          </cell>
        </row>
        <row r="44637">
          <cell r="F44637" t="str">
            <v>verricapharmaceuticals.com</v>
          </cell>
          <cell r="G44637" t="str">
            <v>75423</v>
          </cell>
        </row>
        <row r="44638">
          <cell r="F44638" t="str">
            <v>versabox.pl</v>
          </cell>
          <cell r="G44638" t="str">
            <v>75424</v>
          </cell>
        </row>
        <row r="44639">
          <cell r="F44639" t="str">
            <v>versagovascularaccess.com</v>
          </cell>
          <cell r="G44639" t="str">
            <v>75425</v>
          </cell>
        </row>
        <row r="44640">
          <cell r="F44640" t="str">
            <v>versamediacapital.com</v>
          </cell>
          <cell r="G44640" t="str">
            <v>75426</v>
          </cell>
        </row>
        <row r="44641">
          <cell r="F44641" t="str">
            <v>versantis.ch</v>
          </cell>
          <cell r="G44641" t="str">
            <v>75427</v>
          </cell>
        </row>
        <row r="44642">
          <cell r="F44642" t="str">
            <v>versarien.com</v>
          </cell>
          <cell r="G44642" t="str">
            <v>75428</v>
          </cell>
        </row>
        <row r="44643">
          <cell r="F44643" t="str">
            <v>versioneye.com</v>
          </cell>
          <cell r="G44643" t="str">
            <v>75429</v>
          </cell>
        </row>
        <row r="44644">
          <cell r="F44644" t="str">
            <v>versionpress.net</v>
          </cell>
          <cell r="G44644" t="str">
            <v>75430</v>
          </cell>
        </row>
        <row r="44645">
          <cell r="F44645" t="str">
            <v>versity.com</v>
          </cell>
          <cell r="G44645" t="str">
            <v>75431</v>
          </cell>
        </row>
        <row r="44646">
          <cell r="F44646" t="str">
            <v>vertanagroup.com</v>
          </cell>
          <cell r="G44646" t="str">
            <v>75432</v>
          </cell>
        </row>
        <row r="44647">
          <cell r="F44647" t="str">
            <v>vertequip.com</v>
          </cell>
          <cell r="G44647" t="str">
            <v>75433</v>
          </cell>
        </row>
        <row r="44648">
          <cell r="F44648" t="str">
            <v>vertexenergy.com</v>
          </cell>
          <cell r="G44648" t="str">
            <v>75434</v>
          </cell>
        </row>
        <row r="44649">
          <cell r="F44649" t="str">
            <v>vertical.ai</v>
          </cell>
          <cell r="G44649" t="str">
            <v>75435</v>
          </cell>
        </row>
        <row r="44650">
          <cell r="F44650" t="str">
            <v>verticalbridge.com</v>
          </cell>
          <cell r="G44650" t="str">
            <v>75436</v>
          </cell>
        </row>
        <row r="44651">
          <cell r="F44651" t="str">
            <v>verticalpoint.net</v>
          </cell>
          <cell r="G44651" t="str">
            <v>75437</v>
          </cell>
        </row>
        <row r="44652">
          <cell r="F44652" t="str">
            <v>verticalrunnerbreckenridge.com</v>
          </cell>
          <cell r="G44652" t="str">
            <v>75438</v>
          </cell>
        </row>
        <row r="44653">
          <cell r="F44653" t="str">
            <v>vertigo.am</v>
          </cell>
          <cell r="G44653" t="str">
            <v>75439</v>
          </cell>
        </row>
        <row r="44654">
          <cell r="F44654" t="str">
            <v>vertisense.com</v>
          </cell>
          <cell r="G44654" t="str">
            <v>75440</v>
          </cell>
        </row>
        <row r="44655">
          <cell r="F44655" t="str">
            <v>vertrotors.com</v>
          </cell>
          <cell r="G44655" t="str">
            <v>75441</v>
          </cell>
        </row>
        <row r="44656">
          <cell r="F44656" t="str">
            <v>verushealthcare.com</v>
          </cell>
          <cell r="G44656" t="str">
            <v>75442</v>
          </cell>
        </row>
        <row r="44657">
          <cell r="F44657" t="str">
            <v>ververehab.com</v>
          </cell>
          <cell r="G44657" t="str">
            <v>75443</v>
          </cell>
        </row>
        <row r="44658">
          <cell r="F44658" t="str">
            <v>verxigo.com</v>
          </cell>
          <cell r="G44658" t="str">
            <v>75444</v>
          </cell>
        </row>
        <row r="44659">
          <cell r="F44659" t="str">
            <v>veryapt.com</v>
          </cell>
          <cell r="G44659" t="str">
            <v>75445</v>
          </cell>
        </row>
        <row r="44660">
          <cell r="F44660" t="str">
            <v>verylastroom.com</v>
          </cell>
          <cell r="G44660" t="str">
            <v>75446</v>
          </cell>
        </row>
        <row r="44661">
          <cell r="F44661" t="str">
            <v>veryones.com</v>
          </cell>
          <cell r="G44661" t="str">
            <v>75447</v>
          </cell>
        </row>
        <row r="44662">
          <cell r="F44662" t="str">
            <v>veryparanormal.com</v>
          </cell>
          <cell r="G44662" t="str">
            <v>75448</v>
          </cell>
        </row>
        <row r="44663">
          <cell r="F44663" t="str">
            <v>veryveniceart.com</v>
          </cell>
          <cell r="G44663" t="str">
            <v>75449</v>
          </cell>
        </row>
        <row r="44664">
          <cell r="F44664" t="str">
            <v>vescir.com</v>
          </cell>
          <cell r="G44664" t="str">
            <v>75450</v>
          </cell>
        </row>
        <row r="44665">
          <cell r="F44665" t="str">
            <v>veselinteractive.com</v>
          </cell>
          <cell r="G44665" t="str">
            <v>75451</v>
          </cell>
        </row>
        <row r="44666">
          <cell r="F44666" t="str">
            <v>veset.tv</v>
          </cell>
          <cell r="G44666" t="str">
            <v>75452</v>
          </cell>
        </row>
        <row r="44667">
          <cell r="F44667" t="str">
            <v>vesselon.com</v>
          </cell>
          <cell r="G44667" t="str">
            <v>75453</v>
          </cell>
        </row>
        <row r="44668">
          <cell r="F44668" t="str">
            <v>vesselwise.com</v>
          </cell>
          <cell r="G44668" t="str">
            <v>75454</v>
          </cell>
        </row>
        <row r="44669">
          <cell r="F44669" t="str">
            <v>vessix.com</v>
          </cell>
          <cell r="G44669" t="str">
            <v>75455</v>
          </cell>
        </row>
        <row r="44670">
          <cell r="F44670" t="str">
            <v>vesta-property.com</v>
          </cell>
          <cell r="G44670" t="str">
            <v>75456</v>
          </cell>
        </row>
        <row r="44671">
          <cell r="F44671" t="str">
            <v>vestahomedelivery.com</v>
          </cell>
          <cell r="G44671" t="str">
            <v>75457</v>
          </cell>
        </row>
        <row r="44672">
          <cell r="F44672" t="str">
            <v>vesteer.com.br</v>
          </cell>
          <cell r="G44672" t="str">
            <v>75458</v>
          </cell>
        </row>
        <row r="44673">
          <cell r="F44673" t="str">
            <v>vestiageinc.com</v>
          </cell>
          <cell r="G44673" t="str">
            <v>75459</v>
          </cell>
        </row>
        <row r="44674">
          <cell r="F44674" t="str">
            <v>vestigo.co</v>
          </cell>
          <cell r="G44674" t="str">
            <v>75460</v>
          </cell>
        </row>
        <row r="44675">
          <cell r="F44675" t="str">
            <v>vestivise.com</v>
          </cell>
          <cell r="G44675" t="str">
            <v>75461</v>
          </cell>
        </row>
        <row r="44676">
          <cell r="F44676" t="str">
            <v>vestlygame.com</v>
          </cell>
          <cell r="G44676" t="str">
            <v>75462</v>
          </cell>
        </row>
        <row r="44677">
          <cell r="F44677" t="str">
            <v>vestmunity.com</v>
          </cell>
          <cell r="G44677" t="str">
            <v>75463</v>
          </cell>
        </row>
        <row r="44678">
          <cell r="F44678" t="str">
            <v>vestor.co</v>
          </cell>
          <cell r="G44678" t="str">
            <v>75464</v>
          </cell>
        </row>
        <row r="44679">
          <cell r="F44679" t="str">
            <v>vestorly.com</v>
          </cell>
          <cell r="G44679" t="str">
            <v>75465</v>
          </cell>
        </row>
        <row r="44680">
          <cell r="F44680" t="str">
            <v>vestwell.com</v>
          </cell>
          <cell r="G44680" t="str">
            <v>75466</v>
          </cell>
        </row>
        <row r="44681">
          <cell r="F44681" t="str">
            <v>vet-dc.com</v>
          </cell>
          <cell r="G44681" t="str">
            <v>75467</v>
          </cell>
        </row>
        <row r="44682">
          <cell r="F44682" t="str">
            <v>vetbrotherlawnservice.com</v>
          </cell>
          <cell r="G44682" t="str">
            <v>75468</v>
          </cell>
        </row>
        <row r="44683">
          <cell r="F44683" t="str">
            <v>vetbuiltservices.com</v>
          </cell>
          <cell r="G44683" t="str">
            <v>75469</v>
          </cell>
        </row>
        <row r="44684">
          <cell r="F44684" t="str">
            <v>vetcloud.co</v>
          </cell>
          <cell r="G44684" t="str">
            <v>75470</v>
          </cell>
        </row>
        <row r="44685">
          <cell r="F44685" t="str">
            <v>vetcove.com</v>
          </cell>
          <cell r="G44685" t="str">
            <v>75471</v>
          </cell>
        </row>
        <row r="44686">
          <cell r="F44686" t="str">
            <v>veterati.com</v>
          </cell>
          <cell r="G44686" t="str">
            <v>75472</v>
          </cell>
        </row>
        <row r="44687">
          <cell r="F44687" t="str">
            <v>vetiary.com</v>
          </cell>
          <cell r="G44687" t="str">
            <v>75473</v>
          </cell>
        </row>
        <row r="44688">
          <cell r="F44688" t="str">
            <v>vetpronto.com</v>
          </cell>
          <cell r="G44688" t="str">
            <v>75474</v>
          </cell>
        </row>
        <row r="44689">
          <cell r="F44689" t="str">
            <v>vetr.com</v>
          </cell>
          <cell r="G44689" t="str">
            <v>75475</v>
          </cell>
        </row>
        <row r="44690">
          <cell r="F44690" t="str">
            <v>vetsandpet.com</v>
          </cell>
          <cell r="G44690" t="str">
            <v>75476</v>
          </cell>
        </row>
        <row r="44691">
          <cell r="F44691" t="str">
            <v>vetscare.net</v>
          </cell>
          <cell r="G44691" t="str">
            <v>75477</v>
          </cell>
        </row>
        <row r="44692">
          <cell r="F44692" t="str">
            <v>vetsfirstchoice.com</v>
          </cell>
          <cell r="G44692" t="str">
            <v>75478</v>
          </cell>
        </row>
        <row r="44693">
          <cell r="F44693" t="str">
            <v>vetshare.co</v>
          </cell>
          <cell r="G44693" t="str">
            <v>75479</v>
          </cell>
        </row>
        <row r="44694">
          <cell r="F44694" t="str">
            <v>vetslinq.com</v>
          </cell>
          <cell r="G44694" t="str">
            <v>75480</v>
          </cell>
        </row>
        <row r="44695">
          <cell r="F44695" t="str">
            <v>vetsusa.net</v>
          </cell>
          <cell r="G44695" t="str">
            <v>75481</v>
          </cell>
        </row>
        <row r="44696">
          <cell r="F44696" t="str">
            <v>vettersoftware.com</v>
          </cell>
          <cell r="G44696" t="str">
            <v>75482</v>
          </cell>
        </row>
        <row r="44697">
          <cell r="F44697" t="str">
            <v>vexere.com</v>
          </cell>
          <cell r="G44697" t="str">
            <v>75483</v>
          </cell>
        </row>
        <row r="44698">
          <cell r="F44698" t="str">
            <v>veyo-care.com</v>
          </cell>
          <cell r="G44698" t="str">
            <v>75484</v>
          </cell>
        </row>
        <row r="44699">
          <cell r="F44699" t="str">
            <v>veysoft.co.uk</v>
          </cell>
          <cell r="G44699" t="str">
            <v>75485</v>
          </cell>
        </row>
        <row r="44700">
          <cell r="F44700" t="str">
            <v>vezeeta.com</v>
          </cell>
          <cell r="G44700" t="str">
            <v>75486</v>
          </cell>
        </row>
        <row r="44701">
          <cell r="F44701" t="str">
            <v>vgift.cn</v>
          </cell>
          <cell r="G44701" t="str">
            <v>75487</v>
          </cell>
        </row>
        <row r="44702">
          <cell r="F44702" t="str">
            <v>vgulp.com</v>
          </cell>
          <cell r="G44702" t="str">
            <v>75488</v>
          </cell>
        </row>
        <row r="44703">
          <cell r="F44703" t="str">
            <v>vhsquared.com</v>
          </cell>
          <cell r="G44703" t="str">
            <v>75489</v>
          </cell>
        </row>
        <row r="44704">
          <cell r="F44704" t="str">
            <v>vhx.tv</v>
          </cell>
          <cell r="G44704" t="str">
            <v>75490</v>
          </cell>
        </row>
        <row r="44705">
          <cell r="F44705" t="str">
            <v>vi.my.com</v>
          </cell>
          <cell r="G44705" t="str">
            <v>75491</v>
          </cell>
        </row>
        <row r="44706">
          <cell r="F44706" t="str">
            <v>viablitz.com</v>
          </cell>
          <cell r="G44706" t="str">
            <v>75492</v>
          </cell>
        </row>
        <row r="44707">
          <cell r="F44707" t="str">
            <v>viadedo.com</v>
          </cell>
          <cell r="G44707" t="str">
            <v>75493</v>
          </cell>
        </row>
        <row r="44708">
          <cell r="F44708" t="str">
            <v>viaextechnologies.com</v>
          </cell>
          <cell r="G44708" t="str">
            <v>75494</v>
          </cell>
        </row>
        <row r="44709">
          <cell r="F44709" t="str">
            <v>viajala.com</v>
          </cell>
          <cell r="G44709" t="str">
            <v>75495</v>
          </cell>
        </row>
        <row r="44710">
          <cell r="F44710" t="str">
            <v>viajala.com.co</v>
          </cell>
          <cell r="G44710" t="str">
            <v>75496</v>
          </cell>
        </row>
        <row r="44711">
          <cell r="F44711" t="str">
            <v>viajamex.com</v>
          </cell>
          <cell r="G44711" t="str">
            <v>75497</v>
          </cell>
        </row>
        <row r="44712">
          <cell r="F44712" t="str">
            <v>viakoo.com</v>
          </cell>
          <cell r="G44712" t="str">
            <v>75498</v>
          </cell>
        </row>
        <row r="44713">
          <cell r="F44713" t="str">
            <v>vianovuscapital.com</v>
          </cell>
          <cell r="G44713" t="str">
            <v>75499</v>
          </cell>
        </row>
        <row r="44714">
          <cell r="F44714" t="str">
            <v>vianza.com</v>
          </cell>
          <cell r="G44714" t="str">
            <v>75500</v>
          </cell>
        </row>
        <row r="44715">
          <cell r="F44715" t="str">
            <v>viap.tv</v>
          </cell>
          <cell r="G44715" t="str">
            <v>75501</v>
          </cell>
        </row>
        <row r="44716">
          <cell r="F44716" t="str">
            <v>viasurgical.com</v>
          </cell>
          <cell r="G44716" t="str">
            <v>75502</v>
          </cell>
        </row>
        <row r="44717">
          <cell r="F44717" t="str">
            <v>viatick.com</v>
          </cell>
          <cell r="G44717" t="str">
            <v>75503</v>
          </cell>
        </row>
        <row r="44718">
          <cell r="F44718" t="str">
            <v>viazizscam.com</v>
          </cell>
          <cell r="G44718" t="str">
            <v>75504</v>
          </cell>
        </row>
        <row r="44719">
          <cell r="F44719" t="str">
            <v>vibetickets.co.uk</v>
          </cell>
          <cell r="G44719" t="str">
            <v>75505</v>
          </cell>
        </row>
        <row r="44720">
          <cell r="F44720" t="str">
            <v>vibetrace.com</v>
          </cell>
          <cell r="G44720" t="str">
            <v>75506</v>
          </cell>
        </row>
        <row r="44721">
          <cell r="F44721" t="str">
            <v>vibrantmedia.com</v>
          </cell>
          <cell r="G44721" t="str">
            <v>75507</v>
          </cell>
        </row>
        <row r="44722">
          <cell r="F44722" t="str">
            <v>vibri.in</v>
          </cell>
          <cell r="G44722" t="str">
            <v>75508</v>
          </cell>
        </row>
        <row r="44723">
          <cell r="F44723" t="str">
            <v>vibrow.com</v>
          </cell>
          <cell r="G44723" t="str">
            <v>75509</v>
          </cell>
        </row>
        <row r="44724">
          <cell r="F44724" t="str">
            <v>vicampo.de</v>
          </cell>
          <cell r="G44724" t="str">
            <v>75510</v>
          </cell>
        </row>
        <row r="44725">
          <cell r="F44725" t="str">
            <v>vicare.vn</v>
          </cell>
          <cell r="G44725" t="str">
            <v>75511</v>
          </cell>
        </row>
        <row r="44726">
          <cell r="F44726" t="str">
            <v>viceprice.co</v>
          </cell>
          <cell r="G44726" t="str">
            <v>75512</v>
          </cell>
        </row>
        <row r="44727">
          <cell r="F44727" t="str">
            <v>vicino.com</v>
          </cell>
          <cell r="G44727" t="str">
            <v>75513</v>
          </cell>
        </row>
        <row r="44728">
          <cell r="F44728" t="str">
            <v>vicis.co</v>
          </cell>
          <cell r="G44728" t="str">
            <v>75514</v>
          </cell>
        </row>
        <row r="44729">
          <cell r="F44729" t="str">
            <v>victhorious.com</v>
          </cell>
          <cell r="G44729" t="str">
            <v>75515</v>
          </cell>
        </row>
        <row r="44730">
          <cell r="F44730" t="str">
            <v>victiv.com</v>
          </cell>
          <cell r="G44730" t="str">
            <v>75516</v>
          </cell>
        </row>
        <row r="44731">
          <cell r="F44731" t="str">
            <v>victoria.diggit.ca</v>
          </cell>
          <cell r="G44731" t="str">
            <v>75517</v>
          </cell>
        </row>
        <row r="44732">
          <cell r="F44732" t="str">
            <v>victorious.com</v>
          </cell>
          <cell r="G44732" t="str">
            <v>75518</v>
          </cell>
        </row>
        <row r="44733">
          <cell r="F44733" t="str">
            <v>vida.co.uk</v>
          </cell>
          <cell r="G44733" t="str">
            <v>75519</v>
          </cell>
        </row>
        <row r="44734">
          <cell r="F44734" t="str">
            <v>vida.com</v>
          </cell>
          <cell r="G44734" t="str">
            <v>75520</v>
          </cell>
        </row>
        <row r="44735">
          <cell r="F44735" t="str">
            <v>vidaao.com</v>
          </cell>
          <cell r="G44735" t="str">
            <v>75521</v>
          </cell>
        </row>
        <row r="44736">
          <cell r="F44736" t="str">
            <v>vidacpharma.com</v>
          </cell>
          <cell r="G44736" t="str">
            <v>75522</v>
          </cell>
        </row>
        <row r="44737">
          <cell r="F44737" t="str">
            <v>vidangel.com</v>
          </cell>
          <cell r="G44737" t="str">
            <v>75523</v>
          </cell>
        </row>
        <row r="44738">
          <cell r="F44738" t="str">
            <v>vidapak.com</v>
          </cell>
          <cell r="G44738" t="str">
            <v>75524</v>
          </cell>
        </row>
        <row r="44739">
          <cell r="F44739" t="str">
            <v>vidapp.co</v>
          </cell>
          <cell r="G44739" t="str">
            <v>75525</v>
          </cell>
        </row>
        <row r="44740">
          <cell r="F44740" t="str">
            <v>vidatronic.com</v>
          </cell>
          <cell r="G44740" t="str">
            <v>75526</v>
          </cell>
        </row>
        <row r="44741">
          <cell r="F44741" t="str">
            <v>vidcaster.com</v>
          </cell>
          <cell r="G44741" t="str">
            <v>75527</v>
          </cell>
        </row>
        <row r="44742">
          <cell r="F44742" t="str">
            <v>vidcode.io</v>
          </cell>
          <cell r="G44742" t="str">
            <v>75528</v>
          </cell>
        </row>
        <row r="44743">
          <cell r="F44743" t="str">
            <v>vidcorp.com</v>
          </cell>
          <cell r="G44743" t="str">
            <v>75529</v>
          </cell>
        </row>
        <row r="44744">
          <cell r="F44744" t="str">
            <v>video-force.com</v>
          </cell>
          <cell r="G44744" t="str">
            <v>75530</v>
          </cell>
        </row>
        <row r="44745">
          <cell r="F44745" t="str">
            <v>video.amur.info</v>
          </cell>
          <cell r="G44745" t="str">
            <v>75531</v>
          </cell>
        </row>
        <row r="44746">
          <cell r="F44746" t="str">
            <v>videobomb.co</v>
          </cell>
          <cell r="G44746" t="str">
            <v>75532</v>
          </cell>
        </row>
        <row r="44747">
          <cell r="F44747" t="str">
            <v>videoburst.com</v>
          </cell>
          <cell r="G44747" t="str">
            <v>75533</v>
          </cell>
        </row>
        <row r="44748">
          <cell r="F44748" t="str">
            <v>videocare.com</v>
          </cell>
          <cell r="G44748" t="str">
            <v>75534</v>
          </cell>
        </row>
        <row r="44749">
          <cell r="F44749" t="str">
            <v>videocooki.com</v>
          </cell>
          <cell r="G44749" t="str">
            <v>75535</v>
          </cell>
        </row>
        <row r="44750">
          <cell r="F44750" t="str">
            <v>videodeclasse.com</v>
          </cell>
          <cell r="G44750" t="str">
            <v>75536</v>
          </cell>
        </row>
        <row r="44751">
          <cell r="F44751" t="str">
            <v>videodesk.com</v>
          </cell>
          <cell r="G44751" t="str">
            <v>75537</v>
          </cell>
        </row>
        <row r="44752">
          <cell r="F44752" t="str">
            <v>videodubber.com</v>
          </cell>
          <cell r="G44752" t="str">
            <v>75538</v>
          </cell>
        </row>
        <row r="44753">
          <cell r="F44753" t="str">
            <v>videoelephant.com</v>
          </cell>
          <cell r="G44753" t="str">
            <v>75539</v>
          </cell>
        </row>
        <row r="44754">
          <cell r="F44754" t="str">
            <v>videof.me</v>
          </cell>
          <cell r="G44754" t="str">
            <v>75540</v>
          </cell>
        </row>
        <row r="44755">
          <cell r="F44755" t="str">
            <v>videofactory.net</v>
          </cell>
          <cell r="G44755" t="str">
            <v>75541</v>
          </cell>
        </row>
        <row r="44756">
          <cell r="F44756" t="str">
            <v>videofizz.com</v>
          </cell>
          <cell r="G44756" t="str">
            <v>75542</v>
          </cell>
        </row>
        <row r="44757">
          <cell r="F44757" t="str">
            <v>videoflot.com</v>
          </cell>
          <cell r="G44757" t="str">
            <v>75543</v>
          </cell>
        </row>
        <row r="44758">
          <cell r="F44758" t="str">
            <v>videoly.co</v>
          </cell>
          <cell r="G44758" t="str">
            <v>75544</v>
          </cell>
        </row>
        <row r="44759">
          <cell r="F44759" t="str">
            <v>videomedicine.com</v>
          </cell>
          <cell r="G44759" t="str">
            <v>75545</v>
          </cell>
        </row>
        <row r="44760">
          <cell r="F44760" t="str">
            <v>videomite.com</v>
          </cell>
          <cell r="G44760" t="str">
            <v>75546</v>
          </cell>
        </row>
        <row r="44761">
          <cell r="F44761" t="str">
            <v>videopixie.com</v>
          </cell>
          <cell r="G44761" t="str">
            <v>75547</v>
          </cell>
        </row>
        <row r="44762">
          <cell r="F44762" t="str">
            <v>videoselfie.co</v>
          </cell>
          <cell r="G44762" t="str">
            <v>75548</v>
          </cell>
        </row>
        <row r="44763">
          <cell r="F44763" t="str">
            <v>videostir.com</v>
          </cell>
          <cell r="G44763" t="str">
            <v>75549</v>
          </cell>
        </row>
        <row r="44764">
          <cell r="F44764" t="str">
            <v>videotape.co</v>
          </cell>
          <cell r="G44764" t="str">
            <v>75550</v>
          </cell>
        </row>
        <row r="44765">
          <cell r="F44765" t="str">
            <v>videotelling.co.uk</v>
          </cell>
          <cell r="G44765" t="str">
            <v>75551</v>
          </cell>
        </row>
        <row r="44766">
          <cell r="F44766" t="str">
            <v>videotherapy.co</v>
          </cell>
          <cell r="G44766" t="str">
            <v>75552</v>
          </cell>
        </row>
        <row r="44767">
          <cell r="F44767" t="str">
            <v>videregen.com</v>
          </cell>
          <cell r="G44767" t="str">
            <v>75553</v>
          </cell>
        </row>
        <row r="44768">
          <cell r="F44768" t="str">
            <v>videum.com</v>
          </cell>
          <cell r="G44768" t="str">
            <v>75554</v>
          </cell>
        </row>
        <row r="44769">
          <cell r="F44769" t="str">
            <v>vidfluent.com</v>
          </cell>
          <cell r="G44769" t="str">
            <v>75555</v>
          </cell>
        </row>
        <row r="44770">
          <cell r="F44770" t="str">
            <v>vidicameras.com</v>
          </cell>
          <cell r="G44770" t="str">
            <v>75556</v>
          </cell>
        </row>
        <row r="44771">
          <cell r="F44771" t="str">
            <v>vidigami.com</v>
          </cell>
          <cell r="G44771" t="str">
            <v>75557</v>
          </cell>
        </row>
        <row r="44772">
          <cell r="F44772" t="str">
            <v>vidit.fm</v>
          </cell>
          <cell r="G44772" t="str">
            <v>75558</v>
          </cell>
        </row>
        <row r="44773">
          <cell r="F44773" t="str">
            <v>vidlibs.com</v>
          </cell>
          <cell r="G44773" t="str">
            <v>75559</v>
          </cell>
        </row>
        <row r="44774">
          <cell r="F44774" t="str">
            <v>vidmaker.com</v>
          </cell>
          <cell r="G44774" t="str">
            <v>75560</v>
          </cell>
        </row>
        <row r="44775">
          <cell r="F44775" t="str">
            <v>vidmind.com</v>
          </cell>
          <cell r="G44775" t="str">
            <v>75561</v>
          </cell>
        </row>
        <row r="44776">
          <cell r="F44776" t="str">
            <v>vidmob.com</v>
          </cell>
          <cell r="G44776" t="str">
            <v>75562</v>
          </cell>
        </row>
        <row r="44777">
          <cell r="F44777" t="str">
            <v>vidon.me</v>
          </cell>
          <cell r="G44777" t="str">
            <v>75563</v>
          </cell>
        </row>
        <row r="44778">
          <cell r="F44778" t="str">
            <v>vidpal.net</v>
          </cell>
          <cell r="G44778" t="str">
            <v>75564</v>
          </cell>
        </row>
        <row r="44779">
          <cell r="F44779" t="str">
            <v>vidplus.club</v>
          </cell>
          <cell r="G44779" t="str">
            <v>75565</v>
          </cell>
        </row>
        <row r="44780">
          <cell r="F44780" t="str">
            <v>vidpresso.com</v>
          </cell>
          <cell r="G44780" t="str">
            <v>75566</v>
          </cell>
        </row>
        <row r="44781">
          <cell r="F44781" t="str">
            <v>vidrocket.com</v>
          </cell>
          <cell r="G44781" t="str">
            <v>75567</v>
          </cell>
        </row>
        <row r="44782">
          <cell r="F44782" t="str">
            <v>vidscale.com</v>
          </cell>
          <cell r="G44782" t="str">
            <v>75568</v>
          </cell>
        </row>
        <row r="44783">
          <cell r="F44783" t="str">
            <v>vidsy.co</v>
          </cell>
          <cell r="G44783" t="str">
            <v>75569</v>
          </cell>
        </row>
        <row r="44784">
          <cell r="F44784" t="str">
            <v>vieh24.de</v>
          </cell>
          <cell r="G44784" t="str">
            <v>75570</v>
          </cell>
        </row>
        <row r="44785">
          <cell r="F44785" t="str">
            <v>viel.fm</v>
          </cell>
          <cell r="G44785" t="str">
            <v>75571</v>
          </cell>
        </row>
        <row r="44786">
          <cell r="F44786" t="str">
            <v>vieloco.com</v>
          </cell>
          <cell r="G44786" t="str">
            <v>75572</v>
          </cell>
        </row>
        <row r="44787">
          <cell r="F44787" t="str">
            <v>viewabill.com</v>
          </cell>
          <cell r="G44787" t="str">
            <v>75573</v>
          </cell>
        </row>
        <row r="44788">
          <cell r="F44788" t="str">
            <v>vieweet.com</v>
          </cell>
          <cell r="G44788" t="str">
            <v>75574</v>
          </cell>
        </row>
        <row r="44789">
          <cell r="F44789" t="str">
            <v>viewfinder.co</v>
          </cell>
          <cell r="G44789" t="str">
            <v>75575</v>
          </cell>
        </row>
        <row r="44790">
          <cell r="F44790" t="str">
            <v>viewider.com</v>
          </cell>
          <cell r="G44790" t="str">
            <v>75576</v>
          </cell>
        </row>
        <row r="44791">
          <cell r="F44791" t="str">
            <v>viewly.com</v>
          </cell>
          <cell r="G44791" t="str">
            <v>75577</v>
          </cell>
        </row>
        <row r="44792">
          <cell r="F44792" t="str">
            <v>viewmedusa.com</v>
          </cell>
          <cell r="G44792" t="str">
            <v>75578</v>
          </cell>
        </row>
        <row r="44793">
          <cell r="F44793" t="str">
            <v>viewpointtherapeutics.com</v>
          </cell>
          <cell r="G44793" t="str">
            <v>75579</v>
          </cell>
        </row>
        <row r="44794">
          <cell r="F44794" t="str">
            <v>viewreple.com</v>
          </cell>
          <cell r="G44794" t="str">
            <v>75580</v>
          </cell>
        </row>
        <row r="44795">
          <cell r="F44795" t="str">
            <v>viewshare.cn</v>
          </cell>
          <cell r="G44795" t="str">
            <v>75581</v>
          </cell>
        </row>
        <row r="44796">
          <cell r="F44796" t="str">
            <v>viewsiq.com</v>
          </cell>
          <cell r="G44796" t="str">
            <v>75582</v>
          </cell>
        </row>
        <row r="44797">
          <cell r="F44797" t="str">
            <v>viflux.com</v>
          </cell>
          <cell r="G44797" t="str">
            <v>75583</v>
          </cell>
        </row>
        <row r="44798">
          <cell r="F44798" t="str">
            <v>viggleinc.com</v>
          </cell>
          <cell r="G44798" t="str">
            <v>75584</v>
          </cell>
        </row>
        <row r="44799">
          <cell r="F44799" t="str">
            <v>vigilantapps.com</v>
          </cell>
          <cell r="G44799" t="str">
            <v>75585</v>
          </cell>
        </row>
        <row r="44800">
          <cell r="F44800" t="str">
            <v>vigilantbiosciences.com</v>
          </cell>
          <cell r="G44800" t="str">
            <v>75586</v>
          </cell>
        </row>
        <row r="44801">
          <cell r="F44801" t="str">
            <v>vigilantmedical.net</v>
          </cell>
          <cell r="G44801" t="str">
            <v>75587</v>
          </cell>
        </row>
        <row r="44802">
          <cell r="F44802" t="str">
            <v>vigilmonitoring.com</v>
          </cell>
          <cell r="G44802" t="str">
            <v>75588</v>
          </cell>
        </row>
        <row r="44803">
          <cell r="F44803" t="str">
            <v>vigme.com</v>
          </cell>
          <cell r="G44803" t="str">
            <v>75589</v>
          </cell>
        </row>
        <row r="44804">
          <cell r="F44804" t="str">
            <v>vigno.de</v>
          </cell>
          <cell r="G44804" t="str">
            <v>75590</v>
          </cell>
        </row>
        <row r="44805">
          <cell r="F44805" t="str">
            <v>vignyaan.com</v>
          </cell>
          <cell r="G44805" t="str">
            <v>75591</v>
          </cell>
        </row>
        <row r="44806">
          <cell r="F44806" t="str">
            <v>vigoda.ru</v>
          </cell>
          <cell r="G44806" t="str">
            <v>75592</v>
          </cell>
        </row>
        <row r="44807">
          <cell r="F44807" t="str">
            <v>vigorltd.in</v>
          </cell>
          <cell r="G44807" t="str">
            <v>75593</v>
          </cell>
        </row>
        <row r="44808">
          <cell r="F44808" t="str">
            <v>vigour.io</v>
          </cell>
          <cell r="G44808" t="str">
            <v>75594</v>
          </cell>
        </row>
        <row r="44809">
          <cell r="F44809" t="str">
            <v>vihub.ru</v>
          </cell>
          <cell r="G44809" t="str">
            <v>75595</v>
          </cell>
        </row>
        <row r="44810">
          <cell r="F44810" t="str">
            <v>viibar.com</v>
          </cell>
          <cell r="G44810" t="str">
            <v>75596</v>
          </cell>
        </row>
        <row r="44811">
          <cell r="F44811" t="str">
            <v>viihealth.com</v>
          </cell>
          <cell r="G44811" t="str">
            <v>75597</v>
          </cell>
        </row>
        <row r="44812">
          <cell r="F44812" t="str">
            <v>viirt.com</v>
          </cell>
          <cell r="G44812" t="str">
            <v>75598</v>
          </cell>
        </row>
        <row r="44813">
          <cell r="F44813" t="str">
            <v>viki.com</v>
          </cell>
          <cell r="G44813" t="str">
            <v>75599</v>
          </cell>
        </row>
        <row r="44814">
          <cell r="F44814" t="str">
            <v>vikingcars.is</v>
          </cell>
          <cell r="G44814" t="str">
            <v>75600</v>
          </cell>
        </row>
        <row r="44815">
          <cell r="F44815" t="str">
            <v>vikingtherapeutics.com</v>
          </cell>
          <cell r="G44815" t="str">
            <v>75601</v>
          </cell>
        </row>
        <row r="44816">
          <cell r="F44816" t="str">
            <v>vikpik.com</v>
          </cell>
          <cell r="G44816" t="str">
            <v>75602</v>
          </cell>
        </row>
        <row r="44817">
          <cell r="F44817" t="str">
            <v>viktre.com</v>
          </cell>
          <cell r="G44817" t="str">
            <v>75603</v>
          </cell>
        </row>
        <row r="44818">
          <cell r="F44818" t="str">
            <v>vilabs.eu</v>
          </cell>
          <cell r="G44818" t="str">
            <v>75604</v>
          </cell>
        </row>
        <row r="44819">
          <cell r="F44819" t="str">
            <v>vilacomconsultants.com</v>
          </cell>
          <cell r="G44819" t="str">
            <v>75605</v>
          </cell>
        </row>
        <row r="44820">
          <cell r="F44820" t="str">
            <v>villageluxe.com</v>
          </cell>
          <cell r="G44820" t="str">
            <v>75606</v>
          </cell>
        </row>
        <row r="44821">
          <cell r="F44821" t="str">
            <v>villagemd.com</v>
          </cell>
          <cell r="G44821" t="str">
            <v>75607</v>
          </cell>
        </row>
        <row r="44822">
          <cell r="F44822" t="str">
            <v>villasatoakgrove.com</v>
          </cell>
          <cell r="G44822" t="str">
            <v>75608</v>
          </cell>
        </row>
        <row r="44823">
          <cell r="F44823" t="str">
            <v>villgrostores.com</v>
          </cell>
          <cell r="G44823" t="str">
            <v>75609</v>
          </cell>
        </row>
        <row r="44824">
          <cell r="F44824" t="str">
            <v>viloc.eu</v>
          </cell>
          <cell r="G44824" t="str">
            <v>75610</v>
          </cell>
        </row>
        <row r="44825">
          <cell r="F44825" t="str">
            <v>viloop.com</v>
          </cell>
          <cell r="G44825" t="str">
            <v>75611</v>
          </cell>
        </row>
        <row r="44826">
          <cell r="F44826" t="str">
            <v>vimbel.com</v>
          </cell>
          <cell r="G44826" t="str">
            <v>75612</v>
          </cell>
        </row>
        <row r="44827">
          <cell r="F44827" t="str">
            <v>vimbly.com</v>
          </cell>
          <cell r="G44827" t="str">
            <v>75613</v>
          </cell>
        </row>
        <row r="44828">
          <cell r="F44828" t="str">
            <v>vimoctechnologies.com</v>
          </cell>
          <cell r="G44828" t="str">
            <v>75614</v>
          </cell>
        </row>
        <row r="44829">
          <cell r="F44829" t="str">
            <v>vimty.com</v>
          </cell>
          <cell r="G44829" t="str">
            <v>75615</v>
          </cell>
        </row>
        <row r="44830">
          <cell r="F44830" t="str">
            <v>vinasset.com</v>
          </cell>
          <cell r="G44830" t="str">
            <v>75616</v>
          </cell>
        </row>
        <row r="44831">
          <cell r="F44831" t="str">
            <v>vinayunique.com</v>
          </cell>
          <cell r="G44831" t="str">
            <v>75617</v>
          </cell>
        </row>
        <row r="44832">
          <cell r="F44832" t="str">
            <v>vincomshoppingmall.com</v>
          </cell>
          <cell r="G44832" t="str">
            <v>75618</v>
          </cell>
        </row>
        <row r="44833">
          <cell r="F44833" t="str">
            <v>vinelab.com</v>
          </cell>
          <cell r="G44833" t="str">
            <v>75619</v>
          </cell>
        </row>
        <row r="44834">
          <cell r="F44834" t="str">
            <v>vinepair.com</v>
          </cell>
          <cell r="G44834" t="str">
            <v>75620</v>
          </cell>
        </row>
        <row r="44835">
          <cell r="F44835" t="str">
            <v>vingapp.com</v>
          </cell>
          <cell r="G44835" t="str">
            <v>75621</v>
          </cell>
        </row>
        <row r="44836">
          <cell r="F44836" t="str">
            <v>vingle.net</v>
          </cell>
          <cell r="G44836" t="str">
            <v>75622</v>
          </cell>
        </row>
        <row r="44837">
          <cell r="F44837" t="str">
            <v>vinjavideo.com</v>
          </cell>
          <cell r="G44837" t="str">
            <v>75623</v>
          </cell>
        </row>
        <row r="44838">
          <cell r="F44838" t="str">
            <v>vino75.com</v>
          </cell>
          <cell r="G44838" t="str">
            <v>75624</v>
          </cell>
        </row>
        <row r="44839">
          <cell r="F44839" t="str">
            <v>vinobo.com</v>
          </cell>
          <cell r="G44839" t="str">
            <v>75625</v>
          </cell>
        </row>
        <row r="44840">
          <cell r="F44840" t="str">
            <v>vinomofo.com</v>
          </cell>
          <cell r="G44840" t="str">
            <v>75626</v>
          </cell>
        </row>
        <row r="44841">
          <cell r="F44841" t="str">
            <v>vinspi.com.au</v>
          </cell>
          <cell r="G44841" t="str">
            <v>75627</v>
          </cell>
        </row>
        <row r="44842">
          <cell r="F44842" t="str">
            <v>vinveli.org</v>
          </cell>
          <cell r="G44842" t="str">
            <v>75628</v>
          </cell>
        </row>
        <row r="44843">
          <cell r="F44843" t="str">
            <v>vinylmint.com</v>
          </cell>
          <cell r="G44843" t="str">
            <v>75629</v>
          </cell>
        </row>
        <row r="44844">
          <cell r="F44844" t="str">
            <v>violetgrey.com</v>
          </cell>
          <cell r="G44844" t="str">
            <v>75630</v>
          </cell>
        </row>
        <row r="44845">
          <cell r="F44845" t="str">
            <v>violetstreet.com</v>
          </cell>
          <cell r="G44845" t="str">
            <v>75631</v>
          </cell>
        </row>
        <row r="44846">
          <cell r="F44846" t="str">
            <v>vionlabs.com</v>
          </cell>
          <cell r="G44846" t="str">
            <v>75632</v>
          </cell>
        </row>
        <row r="44847">
          <cell r="F44847" t="str">
            <v>vioozer.com</v>
          </cell>
          <cell r="G44847" t="str">
            <v>75633</v>
          </cell>
        </row>
        <row r="44848">
          <cell r="F44848" t="str">
            <v>viosmedical.com</v>
          </cell>
          <cell r="G44848" t="str">
            <v>75634</v>
          </cell>
        </row>
        <row r="44849">
          <cell r="F44849" t="str">
            <v>vipermed.org</v>
          </cell>
          <cell r="G44849" t="str">
            <v>75635</v>
          </cell>
        </row>
        <row r="44850">
          <cell r="F44850" t="str">
            <v>vippianoclub.org</v>
          </cell>
          <cell r="G44850" t="str">
            <v>75636</v>
          </cell>
        </row>
        <row r="44851">
          <cell r="F44851" t="str">
            <v>vipplaza.com</v>
          </cell>
          <cell r="G44851" t="str">
            <v>75637</v>
          </cell>
        </row>
        <row r="44852">
          <cell r="F44852" t="str">
            <v>viptalon.ru</v>
          </cell>
          <cell r="G44852" t="str">
            <v>75638</v>
          </cell>
        </row>
        <row r="44853">
          <cell r="F44853" t="str">
            <v>viptela.com</v>
          </cell>
          <cell r="G44853" t="str">
            <v>75639</v>
          </cell>
        </row>
        <row r="44854">
          <cell r="F44854" t="str">
            <v>viralmint.com</v>
          </cell>
          <cell r="G44854" t="str">
            <v>75640</v>
          </cell>
        </row>
        <row r="44855">
          <cell r="F44855" t="str">
            <v>viratherapeutics.com</v>
          </cell>
          <cell r="G44855" t="str">
            <v>75641</v>
          </cell>
        </row>
        <row r="44856">
          <cell r="F44856" t="str">
            <v>vircongroup.com</v>
          </cell>
          <cell r="G44856" t="str">
            <v>75642</v>
          </cell>
        </row>
        <row r="44857">
          <cell r="F44857" t="str">
            <v>virdocssoftware.com</v>
          </cell>
          <cell r="G44857" t="str">
            <v>75643</v>
          </cell>
        </row>
        <row r="44858">
          <cell r="F44858" t="str">
            <v>virect.com</v>
          </cell>
          <cell r="G44858" t="str">
            <v>75644</v>
          </cell>
        </row>
        <row r="44859">
          <cell r="F44859" t="str">
            <v>viresaero.com</v>
          </cell>
          <cell r="G44859" t="str">
            <v>75645</v>
          </cell>
        </row>
        <row r="44860">
          <cell r="F44860" t="str">
            <v>virgentrealty.com</v>
          </cell>
          <cell r="G44860" t="str">
            <v>75646</v>
          </cell>
        </row>
        <row r="44861">
          <cell r="F44861" t="str">
            <v>virginmegausa.com</v>
          </cell>
          <cell r="G44861" t="str">
            <v>75647</v>
          </cell>
        </row>
        <row r="44862">
          <cell r="F44862" t="str">
            <v>viriciti.com</v>
          </cell>
          <cell r="G44862" t="str">
            <v>75648</v>
          </cell>
        </row>
        <row r="44863">
          <cell r="F44863" t="str">
            <v>viridis3d.com</v>
          </cell>
          <cell r="G44863" t="str">
            <v>75649</v>
          </cell>
        </row>
        <row r="44864">
          <cell r="F44864" t="str">
            <v>viridom.com</v>
          </cell>
          <cell r="G44864" t="str">
            <v>75650</v>
          </cell>
        </row>
        <row r="44865">
          <cell r="F44865" t="str">
            <v>virocyt.com</v>
          </cell>
          <cell r="G44865" t="str">
            <v>75651</v>
          </cell>
        </row>
        <row r="44866">
          <cell r="F44866" t="str">
            <v>viropan.com</v>
          </cell>
          <cell r="G44866" t="str">
            <v>75652</v>
          </cell>
        </row>
        <row r="44867">
          <cell r="F44867" t="str">
            <v>virsera.com</v>
          </cell>
          <cell r="G44867" t="str">
            <v>75653</v>
          </cell>
        </row>
        <row r="44868">
          <cell r="F44868" t="str">
            <v>virteo.com</v>
          </cell>
          <cell r="G44868" t="str">
            <v>75654</v>
          </cell>
        </row>
        <row r="44869">
          <cell r="F44869" t="str">
            <v>virtkick.com</v>
          </cell>
          <cell r="G44869" t="str">
            <v>75655</v>
          </cell>
        </row>
        <row r="44870">
          <cell r="F44870" t="str">
            <v>virtual-offices-in-berlin.com</v>
          </cell>
          <cell r="G44870" t="str">
            <v>75656</v>
          </cell>
        </row>
        <row r="44871">
          <cell r="F44871" t="str">
            <v>virtualcommand.com</v>
          </cell>
          <cell r="G44871" t="str">
            <v>75657</v>
          </cell>
        </row>
        <row r="44872">
          <cell r="F44872" t="str">
            <v>virtualfantasyleague.com</v>
          </cell>
          <cell r="G44872" t="str">
            <v>75658</v>
          </cell>
        </row>
        <row r="44873">
          <cell r="F44873" t="str">
            <v>virtualfarmmanager.com</v>
          </cell>
          <cell r="G44873" t="str">
            <v>75659</v>
          </cell>
        </row>
        <row r="44874">
          <cell r="F44874" t="str">
            <v>virtualgamingworlds.com</v>
          </cell>
          <cell r="G44874" t="str">
            <v>75660</v>
          </cell>
        </row>
        <row r="44875">
          <cell r="F44875" t="str">
            <v>virtualhealth.com</v>
          </cell>
          <cell r="G44875" t="str">
            <v>75661</v>
          </cell>
        </row>
        <row r="44876">
          <cell r="F44876" t="str">
            <v>virtualhelpng.com</v>
          </cell>
          <cell r="G44876" t="str">
            <v>75662</v>
          </cell>
        </row>
        <row r="44877">
          <cell r="F44877" t="str">
            <v>virtualinteractive.org</v>
          </cell>
          <cell r="G44877" t="str">
            <v>75663</v>
          </cell>
        </row>
        <row r="44878">
          <cell r="F44878" t="str">
            <v>virtualpowersystems.com</v>
          </cell>
          <cell r="G44878" t="str">
            <v>75664</v>
          </cell>
        </row>
        <row r="44879">
          <cell r="F44879" t="str">
            <v>virtualq.io</v>
          </cell>
          <cell r="G44879" t="str">
            <v>75665</v>
          </cell>
        </row>
        <row r="44880">
          <cell r="F44880" t="str">
            <v>virtualqube.com</v>
          </cell>
          <cell r="G44880" t="str">
            <v>75666</v>
          </cell>
        </row>
        <row r="44881">
          <cell r="F44881" t="str">
            <v>virtualrestaurants.co.uk</v>
          </cell>
          <cell r="G44881" t="str">
            <v>75667</v>
          </cell>
        </row>
        <row r="44882">
          <cell r="F44882" t="str">
            <v>virtualrunco.net</v>
          </cell>
          <cell r="G44882" t="str">
            <v>75668</v>
          </cell>
        </row>
        <row r="44883">
          <cell r="F44883" t="str">
            <v>virtualsharp.com</v>
          </cell>
          <cell r="G44883" t="str">
            <v>75669</v>
          </cell>
        </row>
        <row r="44884">
          <cell r="F44884" t="str">
            <v>virtualshoemuseum.com</v>
          </cell>
          <cell r="G44884" t="str">
            <v>75670</v>
          </cell>
        </row>
        <row r="44885">
          <cell r="F44885" t="str">
            <v>virtualviewbox.com</v>
          </cell>
          <cell r="G44885" t="str">
            <v>75671</v>
          </cell>
        </row>
        <row r="44886">
          <cell r="F44886" t="str">
            <v>virtuebuild.com</v>
          </cell>
          <cell r="G44886" t="str">
            <v>75672</v>
          </cell>
        </row>
        <row r="44887">
          <cell r="F44887" t="str">
            <v>virtuoussoftware.com</v>
          </cell>
          <cell r="G44887" t="str">
            <v>75673</v>
          </cell>
        </row>
        <row r="44888">
          <cell r="F44888" t="str">
            <v>viscardia.com</v>
          </cell>
          <cell r="G44888" t="str">
            <v>75674</v>
          </cell>
        </row>
        <row r="44889">
          <cell r="F44889" t="str">
            <v>viscopic.com</v>
          </cell>
          <cell r="G44889" t="str">
            <v>75675</v>
          </cell>
        </row>
        <row r="44890">
          <cell r="F44890" t="str">
            <v>viscovery.com</v>
          </cell>
          <cell r="G44890" t="str">
            <v>75676</v>
          </cell>
        </row>
        <row r="44891">
          <cell r="F44891" t="str">
            <v>viseto.com</v>
          </cell>
          <cell r="G44891" t="str">
            <v>75677</v>
          </cell>
        </row>
        <row r="44892">
          <cell r="F44892" t="str">
            <v>visgotx.com</v>
          </cell>
          <cell r="G44892" t="str">
            <v>75678</v>
          </cell>
        </row>
        <row r="44893">
          <cell r="F44893" t="str">
            <v>visi-global.com</v>
          </cell>
          <cell r="G44893" t="str">
            <v>75679</v>
          </cell>
        </row>
        <row r="44894">
          <cell r="F44894" t="str">
            <v>visibiz.com</v>
          </cell>
          <cell r="G44894" t="str">
            <v>75680</v>
          </cell>
        </row>
        <row r="44895">
          <cell r="F44895" t="str">
            <v>visible.vc</v>
          </cell>
          <cell r="G44895" t="str">
            <v>75681</v>
          </cell>
        </row>
        <row r="44896">
          <cell r="F44896" t="str">
            <v>visiblehand.io</v>
          </cell>
          <cell r="G44896" t="str">
            <v>75682</v>
          </cell>
        </row>
        <row r="44897">
          <cell r="F44897" t="str">
            <v>visic-tech.com</v>
          </cell>
          <cell r="G44897" t="str">
            <v>75683</v>
          </cell>
        </row>
        <row r="44898">
          <cell r="F44898" t="str">
            <v>visii.com</v>
          </cell>
          <cell r="G44898" t="str">
            <v>75684</v>
          </cell>
        </row>
        <row r="44899">
          <cell r="F44899" t="str">
            <v>visikol.com</v>
          </cell>
          <cell r="G44899" t="str">
            <v>75685</v>
          </cell>
        </row>
        <row r="44900">
          <cell r="F44900" t="str">
            <v>visiobox.co</v>
          </cell>
          <cell r="G44900" t="str">
            <v>75686</v>
          </cell>
        </row>
        <row r="44901">
          <cell r="F44901" t="str">
            <v>visiolending.com</v>
          </cell>
          <cell r="G44901" t="str">
            <v>75687</v>
          </cell>
        </row>
        <row r="44902">
          <cell r="F44902" t="str">
            <v>visionarypharmaceutical.com</v>
          </cell>
          <cell r="G44902" t="str">
            <v>75688</v>
          </cell>
        </row>
        <row r="44903">
          <cell r="F44903" t="str">
            <v>visionarytransportation.weebly.com</v>
          </cell>
          <cell r="G44903" t="str">
            <v>75689</v>
          </cell>
        </row>
        <row r="44904">
          <cell r="F44904" t="str">
            <v>visionlabs.ru</v>
          </cell>
          <cell r="G44904" t="str">
            <v>75690</v>
          </cell>
        </row>
        <row r="44905">
          <cell r="F44905" t="str">
            <v>visionteractive.com</v>
          </cell>
          <cell r="G44905" t="str">
            <v>75691</v>
          </cell>
        </row>
        <row r="44906">
          <cell r="F44906" t="str">
            <v>visioquote.com</v>
          </cell>
          <cell r="G44906" t="str">
            <v>75692</v>
          </cell>
        </row>
        <row r="44907">
          <cell r="F44907" t="str">
            <v>visiplevc.com</v>
          </cell>
          <cell r="G44907" t="str">
            <v>75693</v>
          </cell>
        </row>
        <row r="44908">
          <cell r="F44908" t="str">
            <v>visit.org</v>
          </cell>
          <cell r="G44908" t="str">
            <v>75694</v>
          </cell>
        </row>
        <row r="44909">
          <cell r="F44909" t="str">
            <v>visitorscafe.com</v>
          </cell>
          <cell r="G44909" t="str">
            <v>75695</v>
          </cell>
        </row>
        <row r="44910">
          <cell r="F44910" t="str">
            <v>visiwa.com</v>
          </cell>
          <cell r="G44910" t="str">
            <v>75696</v>
          </cell>
        </row>
        <row r="44911">
          <cell r="F44911" t="str">
            <v>vislandmedia.com</v>
          </cell>
          <cell r="G44911" t="str">
            <v>75697</v>
          </cell>
        </row>
        <row r="44912">
          <cell r="F44912" t="str">
            <v>vismedic.rs</v>
          </cell>
          <cell r="G44912" t="str">
            <v>75698</v>
          </cell>
        </row>
        <row r="44913">
          <cell r="F44913" t="str">
            <v>visocon.com</v>
          </cell>
          <cell r="G44913" t="str">
            <v>75699</v>
          </cell>
        </row>
        <row r="44914">
          <cell r="F44914" t="str">
            <v>vispera.co</v>
          </cell>
          <cell r="G44914" t="str">
            <v>75700</v>
          </cell>
        </row>
        <row r="44915">
          <cell r="F44915" t="str">
            <v>visresearch.com</v>
          </cell>
          <cell r="G44915" t="str">
            <v>75701</v>
          </cell>
        </row>
        <row r="44916">
          <cell r="F44916" t="str">
            <v>vistaarlfi.com</v>
          </cell>
          <cell r="G44916" t="str">
            <v>75702</v>
          </cell>
        </row>
        <row r="44917">
          <cell r="F44917" t="str">
            <v>vistabee.com</v>
          </cell>
          <cell r="G44917" t="str">
            <v>75703</v>
          </cell>
        </row>
        <row r="44918">
          <cell r="F44918" t="str">
            <v>visual.camp</v>
          </cell>
          <cell r="G44918" t="str">
            <v>75704</v>
          </cell>
        </row>
        <row r="44919">
          <cell r="F44919" t="str">
            <v>visualamplifiers.com</v>
          </cell>
          <cell r="G44919" t="str">
            <v>75705</v>
          </cell>
        </row>
        <row r="44920">
          <cell r="F44920" t="str">
            <v>visualnet.com</v>
          </cell>
          <cell r="G44920" t="str">
            <v>75706</v>
          </cell>
        </row>
        <row r="44921">
          <cell r="F44921" t="str">
            <v>visualogistics.net</v>
          </cell>
          <cell r="G44921" t="str">
            <v>75707</v>
          </cell>
        </row>
        <row r="44922">
          <cell r="F44922" t="str">
            <v>visualsemantics.io</v>
          </cell>
          <cell r="G44922" t="str">
            <v>75708</v>
          </cell>
        </row>
        <row r="44923">
          <cell r="F44923" t="str">
            <v>visumtherapeutics.net</v>
          </cell>
          <cell r="G44923" t="str">
            <v>75709</v>
          </cell>
        </row>
        <row r="44924">
          <cell r="F44924" t="str">
            <v>visustech.com</v>
          </cell>
          <cell r="G44924" t="str">
            <v>75710</v>
          </cell>
        </row>
        <row r="44925">
          <cell r="F44925" t="str">
            <v>visuu.com</v>
          </cell>
          <cell r="G44925" t="str">
            <v>75711</v>
          </cell>
        </row>
        <row r="44926">
          <cell r="F44926" t="str">
            <v>visybl.com</v>
          </cell>
          <cell r="G44926" t="str">
            <v>75712</v>
          </cell>
        </row>
        <row r="44927">
          <cell r="F44927" t="str">
            <v>vitaclick.com</v>
          </cell>
          <cell r="G44927" t="str">
            <v>75713</v>
          </cell>
        </row>
        <row r="44928">
          <cell r="F44928" t="str">
            <v>vitaerisbio.com</v>
          </cell>
          <cell r="G44928" t="str">
            <v>75714</v>
          </cell>
        </row>
        <row r="44929">
          <cell r="F44929" t="str">
            <v>vitagene.com</v>
          </cell>
          <cell r="G44929" t="str">
            <v>75715</v>
          </cell>
        </row>
        <row r="44930">
          <cell r="F44930" t="str">
            <v>vitahealthcaregroup.com</v>
          </cell>
          <cell r="G44930" t="str">
            <v>75716</v>
          </cell>
        </row>
        <row r="44931">
          <cell r="F44931" t="str">
            <v>vital-metrix.com</v>
          </cell>
          <cell r="G44931" t="str">
            <v>75717</v>
          </cell>
        </row>
        <row r="44932">
          <cell r="F44932" t="str">
            <v>vital.enterprises</v>
          </cell>
          <cell r="G44932" t="str">
            <v>75718</v>
          </cell>
        </row>
        <row r="44933">
          <cell r="F44933" t="str">
            <v>vitalconnect.com</v>
          </cell>
          <cell r="G44933" t="str">
            <v>75719</v>
          </cell>
        </row>
        <row r="44934">
          <cell r="F44934" t="str">
            <v>vitaldigitalglobal.com</v>
          </cell>
          <cell r="G44934" t="str">
            <v>75720</v>
          </cell>
        </row>
        <row r="44935">
          <cell r="F44935" t="str">
            <v>vitalhealthdatasolutions.com</v>
          </cell>
          <cell r="G44935" t="str">
            <v>75721</v>
          </cell>
        </row>
        <row r="44936">
          <cell r="F44936" t="str">
            <v>vitalherd.com</v>
          </cell>
          <cell r="G44936" t="str">
            <v>75722</v>
          </cell>
        </row>
        <row r="44937">
          <cell r="F44937" t="str">
            <v>vitaljuice.com</v>
          </cell>
          <cell r="G44937" t="str">
            <v>75723</v>
          </cell>
        </row>
        <row r="44938">
          <cell r="F44938" t="str">
            <v>vitalsystemsca.com</v>
          </cell>
          <cell r="G44938" t="str">
            <v>75724</v>
          </cell>
        </row>
        <row r="44939">
          <cell r="F44939" t="str">
            <v>vitaltrax.net</v>
          </cell>
          <cell r="G44939" t="str">
            <v>75725</v>
          </cell>
        </row>
        <row r="44940">
          <cell r="F44940" t="str">
            <v>vitalvio.com</v>
          </cell>
          <cell r="G44940" t="str">
            <v>75726</v>
          </cell>
        </row>
        <row r="44941">
          <cell r="F44941" t="str">
            <v>vitaportal.ru</v>
          </cell>
          <cell r="G44941" t="str">
            <v>75727</v>
          </cell>
        </row>
        <row r="44942">
          <cell r="F44942" t="str">
            <v>vitargent.com</v>
          </cell>
          <cell r="G44942" t="str">
            <v>75728</v>
          </cell>
        </row>
        <row r="44943">
          <cell r="F44943" t="str">
            <v>vitasensis.com</v>
          </cell>
          <cell r="G44943" t="str">
            <v>75729</v>
          </cell>
        </row>
        <row r="44944">
          <cell r="F44944" t="str">
            <v>vitl.com</v>
          </cell>
          <cell r="G44944" t="str">
            <v>75730</v>
          </cell>
        </row>
        <row r="44945">
          <cell r="F44945" t="str">
            <v>vitraum.de</v>
          </cell>
          <cell r="G44945" t="str">
            <v>75731</v>
          </cell>
        </row>
        <row r="44946">
          <cell r="F44946" t="str">
            <v>vitriflex.com</v>
          </cell>
          <cell r="G44946" t="str">
            <v>75732</v>
          </cell>
        </row>
        <row r="44947">
          <cell r="F44947" t="str">
            <v>vitrinepix.com.br</v>
          </cell>
          <cell r="G44947" t="str">
            <v>75733</v>
          </cell>
        </row>
        <row r="44948">
          <cell r="F44948" t="str">
            <v>vitrumview.com</v>
          </cell>
          <cell r="G44948" t="str">
            <v>75734</v>
          </cell>
        </row>
        <row r="44949">
          <cell r="F44949" t="str">
            <v>vitruvias.com</v>
          </cell>
          <cell r="G44949" t="str">
            <v>75735</v>
          </cell>
        </row>
        <row r="44950">
          <cell r="F44950" t="str">
            <v>viturohealth.com</v>
          </cell>
          <cell r="G44950" t="str">
            <v>75736</v>
          </cell>
        </row>
        <row r="44951">
          <cell r="F44951" t="str">
            <v>viuing.com</v>
          </cell>
          <cell r="G44951" t="str">
            <v>75737</v>
          </cell>
        </row>
        <row r="44952">
          <cell r="F44952" t="str">
            <v>vium.com</v>
          </cell>
          <cell r="G44952" t="str">
            <v>75738</v>
          </cell>
        </row>
        <row r="44953">
          <cell r="F44953" t="str">
            <v>vivacellebio.com</v>
          </cell>
          <cell r="G44953" t="str">
            <v>75739</v>
          </cell>
        </row>
        <row r="44954">
          <cell r="F44954" t="str">
            <v>vivadengi.ru</v>
          </cell>
          <cell r="G44954" t="str">
            <v>75740</v>
          </cell>
        </row>
        <row r="44955">
          <cell r="F44955" t="str">
            <v>vivadrinks.com</v>
          </cell>
          <cell r="G44955" t="str">
            <v>75741</v>
          </cell>
        </row>
        <row r="44956">
          <cell r="F44956" t="str">
            <v>vivagovsolutions.com</v>
          </cell>
          <cell r="G44956" t="str">
            <v>75742</v>
          </cell>
        </row>
        <row r="44957">
          <cell r="F44957" t="str">
            <v>vivaling.com</v>
          </cell>
          <cell r="G44957" t="str">
            <v>75743</v>
          </cell>
        </row>
        <row r="44958">
          <cell r="F44958" t="str">
            <v>vivanda.com</v>
          </cell>
          <cell r="G44958" t="str">
            <v>75744</v>
          </cell>
        </row>
        <row r="44959">
          <cell r="F44959" t="str">
            <v>vivastream.com</v>
          </cell>
          <cell r="G44959" t="str">
            <v>75745</v>
          </cell>
        </row>
        <row r="44960">
          <cell r="F44960" t="str">
            <v>vive.co</v>
          </cell>
          <cell r="G44960" t="str">
            <v>75746</v>
          </cell>
        </row>
        <row r="44961">
          <cell r="F44961" t="str">
            <v>vive.me</v>
          </cell>
          <cell r="G44961" t="str">
            <v>75747</v>
          </cell>
        </row>
        <row r="44962">
          <cell r="F44962" t="str">
            <v>vivelamariscal.com</v>
          </cell>
          <cell r="G44962" t="str">
            <v>75748</v>
          </cell>
        </row>
        <row r="44963">
          <cell r="F44963" t="str">
            <v>vivelatarte.com</v>
          </cell>
          <cell r="G44963" t="str">
            <v>75749</v>
          </cell>
        </row>
        <row r="44964">
          <cell r="F44964" t="str">
            <v>vivense.com</v>
          </cell>
          <cell r="G44964" t="str">
            <v>75750</v>
          </cell>
        </row>
        <row r="44965">
          <cell r="F44965" t="str">
            <v>viverehealth.com</v>
          </cell>
          <cell r="G44965" t="str">
            <v>75751</v>
          </cell>
        </row>
        <row r="44966">
          <cell r="F44966" t="str">
            <v>vivereinforma.it</v>
          </cell>
          <cell r="G44966" t="str">
            <v>75752</v>
          </cell>
        </row>
        <row r="44967">
          <cell r="F44967" t="str">
            <v>vivexbiomedical.com</v>
          </cell>
          <cell r="G44967" t="str">
            <v>75753</v>
          </cell>
        </row>
        <row r="44968">
          <cell r="F44968" t="str">
            <v>vivi-fi.com</v>
          </cell>
          <cell r="G44968" t="str">
            <v>75754</v>
          </cell>
        </row>
        <row r="44969">
          <cell r="F44969" t="str">
            <v>vividion.com</v>
          </cell>
          <cell r="G44969" t="str">
            <v>75755</v>
          </cell>
        </row>
        <row r="44970">
          <cell r="F44970" t="str">
            <v>vividtech.io</v>
          </cell>
          <cell r="G44970" t="str">
            <v>75756</v>
          </cell>
        </row>
        <row r="44971">
          <cell r="F44971" t="str">
            <v>vivifybyvacare.com</v>
          </cell>
          <cell r="G44971" t="str">
            <v>75757</v>
          </cell>
        </row>
        <row r="44972">
          <cell r="F44972" t="str">
            <v>vivit.me</v>
          </cell>
          <cell r="G44972" t="str">
            <v>75758</v>
          </cell>
        </row>
        <row r="44973">
          <cell r="F44973" t="str">
            <v>vivocarat.com</v>
          </cell>
          <cell r="G44973" t="str">
            <v>75759</v>
          </cell>
        </row>
        <row r="44974">
          <cell r="F44974" t="str">
            <v>vivocha.com</v>
          </cell>
          <cell r="G44974" t="str">
            <v>75760</v>
          </cell>
        </row>
        <row r="44975">
          <cell r="F44975" t="str">
            <v>vivor.com</v>
          </cell>
          <cell r="G44975" t="str">
            <v>75761</v>
          </cell>
        </row>
        <row r="44976">
          <cell r="F44976" t="str">
            <v>viwomail.com</v>
          </cell>
          <cell r="G44976" t="str">
            <v>75762</v>
          </cell>
        </row>
        <row r="44977">
          <cell r="F44977" t="str">
            <v>vixely.com</v>
          </cell>
          <cell r="G44977" t="str">
            <v>75763</v>
          </cell>
        </row>
        <row r="44978">
          <cell r="F44978" t="str">
            <v>vixxenn.com</v>
          </cell>
          <cell r="G44978" t="str">
            <v>75764</v>
          </cell>
        </row>
        <row r="44979">
          <cell r="F44979" t="str">
            <v>viyet.com</v>
          </cell>
          <cell r="G44979" t="str">
            <v>75765</v>
          </cell>
        </row>
        <row r="44980">
          <cell r="F44980" t="str">
            <v>vizalytics.com</v>
          </cell>
          <cell r="G44980" t="str">
            <v>75766</v>
          </cell>
        </row>
        <row r="44981">
          <cell r="F44981" t="str">
            <v>vizbee.tv</v>
          </cell>
          <cell r="G44981" t="str">
            <v>75767</v>
          </cell>
        </row>
        <row r="44982">
          <cell r="F44982" t="str">
            <v>vizeat.com</v>
          </cell>
          <cell r="G44982" t="str">
            <v>75768</v>
          </cell>
        </row>
        <row r="44983">
          <cell r="F44983" t="str">
            <v>vizeralabs.com</v>
          </cell>
          <cell r="G44983" t="str">
            <v>75769</v>
          </cell>
        </row>
        <row r="44984">
          <cell r="F44984" t="str">
            <v>vizify.com</v>
          </cell>
          <cell r="G44984" t="str">
            <v>75770</v>
          </cell>
        </row>
        <row r="44985">
          <cell r="F44985" t="str">
            <v>vizir.co</v>
          </cell>
          <cell r="G44985" t="str">
            <v>75771</v>
          </cell>
        </row>
        <row r="44986">
          <cell r="F44986" t="str">
            <v>vizolve.com</v>
          </cell>
          <cell r="G44986" t="str">
            <v>75772</v>
          </cell>
        </row>
        <row r="44987">
          <cell r="F44987" t="str">
            <v>vizonews.com</v>
          </cell>
          <cell r="G44987" t="str">
            <v>75773</v>
          </cell>
        </row>
        <row r="44988">
          <cell r="F44988" t="str">
            <v>vizoservices.com</v>
          </cell>
          <cell r="G44988" t="str">
            <v>75774</v>
          </cell>
        </row>
        <row r="44989">
          <cell r="F44989" t="str">
            <v>vizru.com</v>
          </cell>
          <cell r="G44989" t="str">
            <v>75775</v>
          </cell>
        </row>
        <row r="44990">
          <cell r="F44990" t="str">
            <v>vizsafe.com</v>
          </cell>
          <cell r="G44990" t="str">
            <v>75776</v>
          </cell>
        </row>
        <row r="44991">
          <cell r="F44991" t="str">
            <v>vizsense.com</v>
          </cell>
          <cell r="G44991" t="str">
            <v>75777</v>
          </cell>
        </row>
        <row r="44992">
          <cell r="F44992" t="str">
            <v>vizy.me</v>
          </cell>
          <cell r="G44992" t="str">
            <v>75778</v>
          </cell>
        </row>
        <row r="44993">
          <cell r="F44993" t="str">
            <v>vizzario.com</v>
          </cell>
          <cell r="G44993" t="str">
            <v>75779</v>
          </cell>
        </row>
        <row r="44994">
          <cell r="F44994" t="str">
            <v>vjsual.com</v>
          </cell>
          <cell r="G44994" t="str">
            <v>75780</v>
          </cell>
        </row>
        <row r="44995">
          <cell r="F44995" t="str">
            <v>vk.com</v>
          </cell>
          <cell r="G44995" t="str">
            <v>75781</v>
          </cell>
        </row>
        <row r="44996">
          <cell r="F44996" t="str">
            <v>vkirirom.com</v>
          </cell>
          <cell r="G44996" t="str">
            <v>75782</v>
          </cell>
        </row>
        <row r="44997">
          <cell r="F44997" t="str">
            <v>vkliq.com</v>
          </cell>
          <cell r="G44997" t="str">
            <v>75783</v>
          </cell>
        </row>
        <row r="44998">
          <cell r="F44998" t="str">
            <v>vline.com</v>
          </cell>
          <cell r="G44998" t="str">
            <v>75784</v>
          </cell>
        </row>
        <row r="44999">
          <cell r="F44999" t="str">
            <v>vlnpartners.com</v>
          </cell>
          <cell r="G44999" t="str">
            <v>75785</v>
          </cell>
        </row>
        <row r="45000">
          <cell r="F45000" t="str">
            <v>vlokal.com</v>
          </cell>
          <cell r="G45000" t="str">
            <v>75786</v>
          </cell>
        </row>
        <row r="45001">
          <cell r="F45001" t="str">
            <v>vlptherapeutics.com</v>
          </cell>
          <cell r="G45001" t="str">
            <v>75787</v>
          </cell>
        </row>
        <row r="45002">
          <cell r="F45002" t="str">
            <v>vlurn.com</v>
          </cell>
          <cell r="G45002" t="str">
            <v>75788</v>
          </cell>
        </row>
        <row r="45003">
          <cell r="F45003" t="str">
            <v>vm-go.com</v>
          </cell>
          <cell r="G45003" t="str">
            <v>75789</v>
          </cell>
        </row>
        <row r="45004">
          <cell r="F45004" t="str">
            <v>vm6software.com</v>
          </cell>
          <cell r="G45004" t="str">
            <v>75790</v>
          </cell>
        </row>
        <row r="45005">
          <cell r="F45005" t="str">
            <v>vmedu.com</v>
          </cell>
          <cell r="G45005" t="str">
            <v>75791</v>
          </cell>
        </row>
        <row r="45006">
          <cell r="F45006" t="str">
            <v>vmindex.com</v>
          </cell>
          <cell r="G45006" t="str">
            <v>75792</v>
          </cell>
        </row>
        <row r="45007">
          <cell r="F45007" t="str">
            <v>vmo.rocks</v>
          </cell>
          <cell r="G45007" t="str">
            <v>75793</v>
          </cell>
        </row>
        <row r="45008">
          <cell r="F45008" t="str">
            <v>vmovier.com</v>
          </cell>
          <cell r="G45008" t="str">
            <v>75794</v>
          </cell>
        </row>
        <row r="45009">
          <cell r="F45009" t="str">
            <v>vmpublishing.com</v>
          </cell>
          <cell r="G45009" t="str">
            <v>75795</v>
          </cell>
        </row>
        <row r="45010">
          <cell r="F45010" t="str">
            <v>vnt-software.com</v>
          </cell>
          <cell r="G45010" t="str">
            <v>75796</v>
          </cell>
        </row>
        <row r="45011">
          <cell r="F45011" t="str">
            <v>vntrip.vn</v>
          </cell>
          <cell r="G45011" t="str">
            <v>75797</v>
          </cell>
        </row>
        <row r="45012">
          <cell r="F45012" t="str">
            <v>vocabla.com</v>
          </cell>
          <cell r="G45012" t="str">
            <v>75798</v>
          </cell>
        </row>
        <row r="45013">
          <cell r="F45013" t="str">
            <v>vocalizr.com</v>
          </cell>
          <cell r="G45013" t="str">
            <v>75799</v>
          </cell>
        </row>
        <row r="45014">
          <cell r="F45014" t="str">
            <v>vocaltap.com</v>
          </cell>
          <cell r="G45014" t="str">
            <v>75800</v>
          </cell>
        </row>
        <row r="45015">
          <cell r="F45015" t="str">
            <v>vocation.com.au</v>
          </cell>
          <cell r="G45015" t="str">
            <v>75801</v>
          </cell>
        </row>
        <row r="45016">
          <cell r="F45016" t="str">
            <v>vocomd.com</v>
          </cell>
          <cell r="G45016" t="str">
            <v>75802</v>
          </cell>
        </row>
        <row r="45017">
          <cell r="F45017" t="str">
            <v>vodis.ca</v>
          </cell>
          <cell r="G45017" t="str">
            <v>75803</v>
          </cell>
        </row>
        <row r="45018">
          <cell r="F45018" t="str">
            <v>voicebubble.co.uk</v>
          </cell>
          <cell r="G45018" t="str">
            <v>75804</v>
          </cell>
        </row>
        <row r="45019">
          <cell r="F45019" t="str">
            <v>voicefriends.in</v>
          </cell>
          <cell r="G45019" t="str">
            <v>75805</v>
          </cell>
        </row>
        <row r="45020">
          <cell r="F45020" t="str">
            <v>voiceloco.com</v>
          </cell>
          <cell r="G45020" t="str">
            <v>75806</v>
          </cell>
        </row>
        <row r="45021">
          <cell r="F45021" t="str">
            <v>voiceoftv.com</v>
          </cell>
          <cell r="G45021" t="str">
            <v>75807</v>
          </cell>
        </row>
        <row r="45022">
          <cell r="F45022" t="str">
            <v>voicetheapp.com</v>
          </cell>
          <cell r="G45022" t="str">
            <v>75808</v>
          </cell>
        </row>
        <row r="45023">
          <cell r="F45023" t="str">
            <v>voipdepot.be</v>
          </cell>
          <cell r="G45023" t="str">
            <v>75809</v>
          </cell>
        </row>
        <row r="45024">
          <cell r="F45024" t="str">
            <v>vol-ve.com</v>
          </cell>
          <cell r="G45024" t="str">
            <v>75810</v>
          </cell>
        </row>
        <row r="45025">
          <cell r="F45025" t="str">
            <v>volantsound.com</v>
          </cell>
          <cell r="G45025" t="str">
            <v>75811</v>
          </cell>
        </row>
        <row r="45026">
          <cell r="F45026" t="str">
            <v>volarvideo.com</v>
          </cell>
          <cell r="G45026" t="str">
            <v>75812</v>
          </cell>
        </row>
        <row r="45027">
          <cell r="F45027" t="str">
            <v>volders.de</v>
          </cell>
          <cell r="G45027" t="str">
            <v>75813</v>
          </cell>
        </row>
        <row r="45028">
          <cell r="F45028" t="str">
            <v>volercars.com</v>
          </cell>
          <cell r="G45028" t="str">
            <v>75814</v>
          </cell>
        </row>
        <row r="45029">
          <cell r="F45029" t="str">
            <v>volitionrx.com</v>
          </cell>
          <cell r="G45029" t="str">
            <v>75815</v>
          </cell>
        </row>
        <row r="45030">
          <cell r="F45030" t="str">
            <v>volofy.com</v>
          </cell>
          <cell r="G45030" t="str">
            <v>75816</v>
          </cell>
        </row>
        <row r="45031">
          <cell r="F45031" t="str">
            <v>volpit.com</v>
          </cell>
          <cell r="G45031" t="str">
            <v>75817</v>
          </cell>
        </row>
        <row r="45032">
          <cell r="F45032" t="str">
            <v>voltaeffect.com</v>
          </cell>
          <cell r="G45032" t="str">
            <v>75818</v>
          </cell>
        </row>
        <row r="45033">
          <cell r="F45033" t="str">
            <v>voltaiccoatings.com</v>
          </cell>
          <cell r="G45033" t="str">
            <v>75819</v>
          </cell>
        </row>
        <row r="45034">
          <cell r="F45034" t="str">
            <v>voltera.io</v>
          </cell>
          <cell r="G45034" t="str">
            <v>75820</v>
          </cell>
        </row>
        <row r="45035">
          <cell r="F45035" t="str">
            <v>voltra.co</v>
          </cell>
          <cell r="G45035" t="str">
            <v>75821</v>
          </cell>
        </row>
        <row r="45036">
          <cell r="F45036" t="str">
            <v>voltserver.com</v>
          </cell>
          <cell r="G45036" t="str">
            <v>75822</v>
          </cell>
        </row>
        <row r="45037">
          <cell r="F45037" t="str">
            <v>volunteer4india.org</v>
          </cell>
          <cell r="G45037" t="str">
            <v>75823</v>
          </cell>
        </row>
        <row r="45038">
          <cell r="F45038" t="str">
            <v>volunteerworld.com</v>
          </cell>
          <cell r="G45038" t="str">
            <v>75824</v>
          </cell>
        </row>
        <row r="45039">
          <cell r="F45039" t="str">
            <v>volvam.com</v>
          </cell>
          <cell r="G45039" t="str">
            <v>75825</v>
          </cell>
        </row>
        <row r="45040">
          <cell r="F45040" t="str">
            <v>vonetize.com</v>
          </cell>
          <cell r="G45040" t="str">
            <v>75826</v>
          </cell>
        </row>
        <row r="45041">
          <cell r="F45041" t="str">
            <v>vonjour.com</v>
          </cell>
          <cell r="G45041" t="str">
            <v>75827</v>
          </cell>
        </row>
        <row r="45042">
          <cell r="F45042" t="str">
            <v>vontravel.com</v>
          </cell>
          <cell r="G45042" t="str">
            <v>75828</v>
          </cell>
        </row>
        <row r="45043">
          <cell r="F45043" t="str">
            <v>vonvo.com</v>
          </cell>
          <cell r="G45043" t="str">
            <v>75829</v>
          </cell>
        </row>
        <row r="45044">
          <cell r="F45044" t="str">
            <v>vonvon.me</v>
          </cell>
          <cell r="G45044" t="str">
            <v>75830</v>
          </cell>
        </row>
        <row r="45045">
          <cell r="F45045" t="str">
            <v>voodoomfg.com</v>
          </cell>
          <cell r="G45045" t="str">
            <v>75831</v>
          </cell>
        </row>
        <row r="45046">
          <cell r="F45046" t="str">
            <v>voodoopitbbq.com</v>
          </cell>
          <cell r="G45046" t="str">
            <v>75832</v>
          </cell>
        </row>
        <row r="45047">
          <cell r="F45047" t="str">
            <v>voodootaco.com</v>
          </cell>
          <cell r="G45047" t="str">
            <v>75833</v>
          </cell>
        </row>
        <row r="45048">
          <cell r="F45048" t="str">
            <v>voomwell.com</v>
          </cell>
          <cell r="G45048" t="str">
            <v>75834</v>
          </cell>
        </row>
        <row r="45049">
          <cell r="F45049" t="str">
            <v>vooplan.com</v>
          </cell>
          <cell r="G45049" t="str">
            <v>75835</v>
          </cell>
        </row>
        <row r="45050">
          <cell r="F45050" t="str">
            <v>voopter.com.br</v>
          </cell>
          <cell r="G45050" t="str">
            <v>75836</v>
          </cell>
        </row>
        <row r="45051">
          <cell r="F45051" t="str">
            <v>vortexct.com</v>
          </cell>
          <cell r="G45051" t="str">
            <v>75837</v>
          </cell>
        </row>
        <row r="45052">
          <cell r="F45052" t="str">
            <v>voset.co.uk</v>
          </cell>
          <cell r="G45052" t="str">
            <v>75838</v>
          </cell>
        </row>
        <row r="45053">
          <cell r="F45053" t="str">
            <v>vossy.com</v>
          </cell>
          <cell r="G45053" t="str">
            <v>75839</v>
          </cell>
        </row>
        <row r="45054">
          <cell r="F45054" t="str">
            <v>voteit.com</v>
          </cell>
          <cell r="G45054" t="str">
            <v>75840</v>
          </cell>
        </row>
        <row r="45055">
          <cell r="F45055" t="str">
            <v>votergravity.com</v>
          </cell>
          <cell r="G45055" t="str">
            <v>75841</v>
          </cell>
        </row>
        <row r="45056">
          <cell r="F45056" t="str">
            <v>vouch.com</v>
          </cell>
          <cell r="G45056" t="str">
            <v>75842</v>
          </cell>
        </row>
        <row r="45057">
          <cell r="F45057" t="str">
            <v>vouchd.com</v>
          </cell>
          <cell r="G45057" t="str">
            <v>75843</v>
          </cell>
        </row>
        <row r="45058">
          <cell r="F45058" t="str">
            <v>vouchedfor.co.uk</v>
          </cell>
          <cell r="G45058" t="str">
            <v>75844</v>
          </cell>
        </row>
        <row r="45059">
          <cell r="F45059" t="str">
            <v>voulezvousdiner.com</v>
          </cell>
          <cell r="G45059" t="str">
            <v>75845</v>
          </cell>
        </row>
        <row r="45060">
          <cell r="F45060" t="str">
            <v>voverc.com</v>
          </cell>
          <cell r="G45060" t="str">
            <v>75846</v>
          </cell>
        </row>
        <row r="45061">
          <cell r="F45061" t="str">
            <v>vowcarclinic.com</v>
          </cell>
          <cell r="G45061" t="str">
            <v>75847</v>
          </cell>
        </row>
        <row r="45062">
          <cell r="F45062" t="str">
            <v>vowtobechic.com</v>
          </cell>
          <cell r="G45062" t="str">
            <v>75848</v>
          </cell>
        </row>
        <row r="45063">
          <cell r="F45063" t="str">
            <v>voxa.com</v>
          </cell>
          <cell r="G45063" t="str">
            <v>75849</v>
          </cell>
        </row>
        <row r="45064">
          <cell r="F45064" t="str">
            <v>voxbright.com</v>
          </cell>
          <cell r="G45064" t="str">
            <v>75850</v>
          </cell>
        </row>
        <row r="45065">
          <cell r="F45065" t="str">
            <v>voxello.com</v>
          </cell>
          <cell r="G45065" t="str">
            <v>75851</v>
          </cell>
        </row>
        <row r="45066">
          <cell r="F45066" t="str">
            <v>voxfeed.com</v>
          </cell>
          <cell r="G45066" t="str">
            <v>75852</v>
          </cell>
        </row>
        <row r="45067">
          <cell r="F45067" t="str">
            <v>voxly.co</v>
          </cell>
          <cell r="G45067" t="str">
            <v>75853</v>
          </cell>
        </row>
        <row r="45068">
          <cell r="F45068" t="str">
            <v>voxpop.cl</v>
          </cell>
          <cell r="G45068" t="str">
            <v>75854</v>
          </cell>
        </row>
        <row r="45069">
          <cell r="F45069" t="str">
            <v>voxweb.rocks</v>
          </cell>
          <cell r="G45069" t="str">
            <v>75855</v>
          </cell>
        </row>
        <row r="45070">
          <cell r="F45070" t="str">
            <v>voxxter.ru</v>
          </cell>
          <cell r="G45070" t="str">
            <v>75856</v>
          </cell>
        </row>
        <row r="45071">
          <cell r="F45071" t="str">
            <v>voyagebyme.com</v>
          </cell>
          <cell r="G45071" t="str">
            <v>75857</v>
          </cell>
        </row>
        <row r="45072">
          <cell r="F45072" t="str">
            <v>voyagecontrol.com</v>
          </cell>
          <cell r="G45072" t="str">
            <v>75858</v>
          </cell>
        </row>
        <row r="45073">
          <cell r="F45073" t="str">
            <v>voyagermed.com</v>
          </cell>
          <cell r="G45073" t="str">
            <v>75859</v>
          </cell>
        </row>
        <row r="45074">
          <cell r="F45074" t="str">
            <v>voyagerpacific.com</v>
          </cell>
          <cell r="G45074" t="str">
            <v>75860</v>
          </cell>
        </row>
        <row r="45075">
          <cell r="F45075" t="str">
            <v>voyagertherapeutics.com</v>
          </cell>
          <cell r="G45075" t="str">
            <v>75861</v>
          </cell>
        </row>
        <row r="45076">
          <cell r="F45076" t="str">
            <v>voyajoy.com</v>
          </cell>
          <cell r="G45076" t="str">
            <v>75862</v>
          </cell>
        </row>
        <row r="45077">
          <cell r="F45077" t="str">
            <v>voyaldoc.com</v>
          </cell>
          <cell r="G45077" t="str">
            <v>75863</v>
          </cell>
        </row>
        <row r="45078">
          <cell r="F45078" t="str">
            <v>voyando.com</v>
          </cell>
          <cell r="G45078" t="str">
            <v>75864</v>
          </cell>
        </row>
        <row r="45079">
          <cell r="F45079" t="str">
            <v>voyat.com</v>
          </cell>
          <cell r="G45079" t="str">
            <v>75865</v>
          </cell>
        </row>
        <row r="45080">
          <cell r="F45080" t="str">
            <v>voyhoy.com</v>
          </cell>
          <cell r="G45080" t="str">
            <v>75866</v>
          </cell>
        </row>
        <row r="45081">
          <cell r="F45081" t="str">
            <v>voylla.com</v>
          </cell>
          <cell r="G45081" t="str">
            <v>75867</v>
          </cell>
        </row>
        <row r="45082">
          <cell r="F45082" t="str">
            <v>voyomotive.com</v>
          </cell>
          <cell r="G45082" t="str">
            <v>75868</v>
          </cell>
        </row>
        <row r="45083">
          <cell r="F45083" t="str">
            <v>voz.io</v>
          </cell>
          <cell r="G45083" t="str">
            <v>75869</v>
          </cell>
        </row>
        <row r="45084">
          <cell r="F45084" t="str">
            <v>vozeeme.com</v>
          </cell>
          <cell r="G45084" t="str">
            <v>75870</v>
          </cell>
        </row>
        <row r="45085">
          <cell r="F45085" t="str">
            <v>vozero.com.br</v>
          </cell>
          <cell r="G45085" t="str">
            <v>75871</v>
          </cell>
        </row>
        <row r="45086">
          <cell r="F45086" t="str">
            <v>vpersonalize.com</v>
          </cell>
          <cell r="G45086" t="str">
            <v>75872</v>
          </cell>
        </row>
        <row r="45087">
          <cell r="F45087" t="str">
            <v>vphealth.co.za</v>
          </cell>
          <cell r="G45087" t="str">
            <v>75873</v>
          </cell>
        </row>
        <row r="45088">
          <cell r="F45088" t="str">
            <v>vr1labs.com</v>
          </cell>
          <cell r="G45088" t="str">
            <v>75874</v>
          </cell>
        </row>
        <row r="45089">
          <cell r="F45089" t="str">
            <v>vr1med.com</v>
          </cell>
          <cell r="G45089" t="str">
            <v>75875</v>
          </cell>
        </row>
        <row r="45090">
          <cell r="F45090" t="str">
            <v>vraimobile.com</v>
          </cell>
          <cell r="G45090" t="str">
            <v>75876</v>
          </cell>
        </row>
        <row r="45091">
          <cell r="F45091" t="str">
            <v>vrapit.com</v>
          </cell>
          <cell r="G45091" t="str">
            <v>75877</v>
          </cell>
        </row>
        <row r="45092">
          <cell r="F45092" t="str">
            <v>vrentin.com</v>
          </cell>
          <cell r="G45092" t="str">
            <v>75878</v>
          </cell>
        </row>
        <row r="45093">
          <cell r="F45093" t="str">
            <v>vreoinnovation.com</v>
          </cell>
          <cell r="G45093" t="str">
            <v>75879</v>
          </cell>
        </row>
        <row r="45094">
          <cell r="F45094" t="str">
            <v>vrezey.com</v>
          </cell>
          <cell r="G45094" t="str">
            <v>75880</v>
          </cell>
        </row>
        <row r="45095">
          <cell r="F45095" t="str">
            <v>vrism.net</v>
          </cell>
          <cell r="G45095" t="str">
            <v>75881</v>
          </cell>
        </row>
        <row r="45096">
          <cell r="F45096" t="str">
            <v>vroomo.co.uk</v>
          </cell>
          <cell r="G45096" t="str">
            <v>75882</v>
          </cell>
        </row>
        <row r="45097">
          <cell r="F45097" t="str">
            <v>vroozi.com</v>
          </cell>
          <cell r="G45097" t="str">
            <v>75883</v>
          </cell>
        </row>
        <row r="45098">
          <cell r="F45098" t="str">
            <v>vrumi.com</v>
          </cell>
          <cell r="G45098" t="str">
            <v>75884</v>
          </cell>
        </row>
        <row r="45099">
          <cell r="F45099" t="str">
            <v>vs-media.com</v>
          </cell>
          <cell r="G45099" t="str">
            <v>75885</v>
          </cell>
        </row>
        <row r="45100">
          <cell r="F45100" t="str">
            <v>vs.vc</v>
          </cell>
          <cell r="G45100" t="str">
            <v>75886</v>
          </cell>
        </row>
        <row r="45101">
          <cell r="F45101" t="str">
            <v>vsensemedical.com</v>
          </cell>
          <cell r="G45101" t="str">
            <v>75887</v>
          </cell>
        </row>
        <row r="45102">
          <cell r="F45102" t="str">
            <v>vshore.com</v>
          </cell>
          <cell r="G45102" t="str">
            <v>75888</v>
          </cell>
        </row>
        <row r="45103">
          <cell r="F45103" t="str">
            <v>vsporto.com</v>
          </cell>
          <cell r="G45103" t="str">
            <v>75889</v>
          </cell>
        </row>
        <row r="45104">
          <cell r="F45104" t="str">
            <v>vtessepharma.com</v>
          </cell>
          <cell r="G45104" t="str">
            <v>75890</v>
          </cell>
        </row>
        <row r="45105">
          <cell r="F45105" t="str">
            <v>vtm2020.com</v>
          </cell>
          <cell r="G45105" t="str">
            <v>75891</v>
          </cell>
        </row>
        <row r="45106">
          <cell r="F45106" t="str">
            <v>vts.com</v>
          </cell>
          <cell r="G45106" t="str">
            <v>75892</v>
          </cell>
        </row>
        <row r="45107">
          <cell r="F45107" t="str">
            <v>vtxtechnology.com</v>
          </cell>
          <cell r="G45107" t="str">
            <v>75893</v>
          </cell>
        </row>
        <row r="45108">
          <cell r="F45108" t="str">
            <v>vuga.fm</v>
          </cell>
          <cell r="G45108" t="str">
            <v>75894</v>
          </cell>
        </row>
        <row r="45109">
          <cell r="F45109" t="str">
            <v>vuid.co</v>
          </cell>
          <cell r="G45109" t="str">
            <v>75895</v>
          </cell>
        </row>
        <row r="45110">
          <cell r="F45110" t="str">
            <v>vulamobile.com</v>
          </cell>
          <cell r="G45110" t="str">
            <v>75896</v>
          </cell>
        </row>
        <row r="45111">
          <cell r="F45111" t="str">
            <v>vulcanvision.com</v>
          </cell>
          <cell r="G45111" t="str">
            <v>75897</v>
          </cell>
        </row>
        <row r="45112">
          <cell r="F45112" t="str">
            <v>vulcun.com</v>
          </cell>
          <cell r="G45112" t="str">
            <v>75898</v>
          </cell>
        </row>
        <row r="45113">
          <cell r="F45113" t="str">
            <v>vulpine.cc</v>
          </cell>
          <cell r="G45113" t="str">
            <v>75899</v>
          </cell>
        </row>
        <row r="45114">
          <cell r="F45114" t="str">
            <v>vultr.com</v>
          </cell>
          <cell r="G45114" t="str">
            <v>75900</v>
          </cell>
        </row>
        <row r="45115">
          <cell r="F45115" t="str">
            <v>vumatel.co.za</v>
          </cell>
          <cell r="G45115" t="str">
            <v>75901</v>
          </cell>
        </row>
        <row r="45116">
          <cell r="F45116" t="str">
            <v>vundersports.com</v>
          </cell>
          <cell r="G45116" t="str">
            <v>75902</v>
          </cell>
        </row>
        <row r="45117">
          <cell r="F45117" t="str">
            <v>vutiliti.com</v>
          </cell>
          <cell r="G45117" t="str">
            <v>75903</v>
          </cell>
        </row>
        <row r="45118">
          <cell r="F45118" t="str">
            <v>vwarscafeaffairs.com</v>
          </cell>
          <cell r="G45118" t="str">
            <v>75904</v>
          </cell>
        </row>
        <row r="45119">
          <cell r="F45119" t="str">
            <v>vwavemedical.com</v>
          </cell>
          <cell r="G45119" t="str">
            <v>75905</v>
          </cell>
        </row>
        <row r="45120">
          <cell r="F45120" t="str">
            <v>vwbeatroute.com</v>
          </cell>
          <cell r="G45120" t="str">
            <v>75906</v>
          </cell>
        </row>
        <row r="45121">
          <cell r="F45121" t="str">
            <v>vweltd.com</v>
          </cell>
          <cell r="G45121" t="str">
            <v>75907</v>
          </cell>
        </row>
        <row r="45122">
          <cell r="F45122" t="str">
            <v>vydia.com</v>
          </cell>
          <cell r="G45122" t="str">
            <v>75908</v>
          </cell>
        </row>
        <row r="45123">
          <cell r="F45123" t="str">
            <v>vyome.in</v>
          </cell>
          <cell r="G45123" t="str">
            <v>75909</v>
          </cell>
        </row>
        <row r="45124">
          <cell r="F45124" t="str">
            <v>vyrent.com</v>
          </cell>
          <cell r="G45124" t="str">
            <v>75910</v>
          </cell>
        </row>
        <row r="45125">
          <cell r="F45125" t="str">
            <v>vytalizehealth.com</v>
          </cell>
          <cell r="G45125" t="str">
            <v>75911</v>
          </cell>
        </row>
        <row r="45126">
          <cell r="F45126" t="str">
            <v>vyulabs.com</v>
          </cell>
          <cell r="G45126" t="str">
            <v>75912</v>
          </cell>
        </row>
        <row r="45127">
          <cell r="F45127" t="str">
            <v>vyv.io</v>
          </cell>
          <cell r="G45127" t="str">
            <v>75913</v>
          </cell>
        </row>
        <row r="45128">
          <cell r="F45128" t="str">
            <v>vyykn.com</v>
          </cell>
          <cell r="G45128" t="str">
            <v>75914</v>
          </cell>
        </row>
        <row r="45129">
          <cell r="F45129" t="str">
            <v>w-locate.com</v>
          </cell>
          <cell r="G45129" t="str">
            <v>75915</v>
          </cell>
        </row>
        <row r="45130">
          <cell r="F45130" t="str">
            <v>w.com</v>
          </cell>
          <cell r="G45130" t="str">
            <v>75916</v>
          </cell>
        </row>
        <row r="45131">
          <cell r="F45131" t="str">
            <v>w2globaldata.com</v>
          </cell>
          <cell r="G45131" t="str">
            <v>75917</v>
          </cell>
        </row>
        <row r="45132">
          <cell r="F45132" t="str">
            <v>w4tch.me</v>
          </cell>
          <cell r="G45132" t="str">
            <v>75918</v>
          </cell>
        </row>
        <row r="45133">
          <cell r="F45133" t="str">
            <v>wabisabiecofashionconcept.com</v>
          </cell>
          <cell r="G45133" t="str">
            <v>75919</v>
          </cell>
        </row>
        <row r="45134">
          <cell r="F45134" t="str">
            <v>wabona.com</v>
          </cell>
          <cell r="G45134" t="str">
            <v>75920</v>
          </cell>
        </row>
        <row r="45135">
          <cell r="F45135" t="str">
            <v>wabrikworks.com</v>
          </cell>
          <cell r="G45135" t="str">
            <v>75921</v>
          </cell>
        </row>
        <row r="45136">
          <cell r="F45136" t="str">
            <v>wacay.se</v>
          </cell>
          <cell r="G45136" t="str">
            <v>75922</v>
          </cell>
        </row>
        <row r="45137">
          <cell r="F45137" t="str">
            <v>wadi.com</v>
          </cell>
          <cell r="G45137" t="str">
            <v>75923</v>
          </cell>
        </row>
        <row r="45138">
          <cell r="F45138" t="str">
            <v>wagaduu.com</v>
          </cell>
          <cell r="G45138" t="str">
            <v>75924</v>
          </cell>
        </row>
        <row r="45139">
          <cell r="F45139" t="str">
            <v>wagepoint.com</v>
          </cell>
          <cell r="G45139" t="str">
            <v>75925</v>
          </cell>
        </row>
        <row r="45140">
          <cell r="F45140" t="str">
            <v>waggl.it</v>
          </cell>
          <cell r="G45140" t="str">
            <v>75926</v>
          </cell>
        </row>
        <row r="45141">
          <cell r="F45141" t="str">
            <v>wagmob.com</v>
          </cell>
          <cell r="G45141" t="str">
            <v>75927</v>
          </cell>
        </row>
        <row r="45142">
          <cell r="F45142" t="str">
            <v>wagonhq.com</v>
          </cell>
          <cell r="G45142" t="str">
            <v>75928</v>
          </cell>
        </row>
        <row r="45143">
          <cell r="F45143" t="str">
            <v>wahome.co.kr</v>
          </cell>
          <cell r="G45143" t="str">
            <v>75929</v>
          </cell>
        </row>
        <row r="45144">
          <cell r="F45144" t="str">
            <v>waitknowmore.com</v>
          </cell>
          <cell r="G45144" t="str">
            <v>75930</v>
          </cell>
        </row>
        <row r="45145">
          <cell r="F45145" t="str">
            <v>waitron.com</v>
          </cell>
          <cell r="G45145" t="str">
            <v>75931</v>
          </cell>
        </row>
        <row r="45146">
          <cell r="F45146" t="str">
            <v>wajiu.com</v>
          </cell>
          <cell r="G45146" t="str">
            <v>75932</v>
          </cell>
        </row>
        <row r="45147">
          <cell r="F45147" t="str">
            <v>waka-waka.com</v>
          </cell>
          <cell r="G45147" t="str">
            <v>75933</v>
          </cell>
        </row>
        <row r="45148">
          <cell r="F45148" t="str">
            <v>wakati.org</v>
          </cell>
          <cell r="G45148" t="str">
            <v>75934</v>
          </cell>
        </row>
        <row r="45149">
          <cell r="F45149" t="str">
            <v>wake-app.co</v>
          </cell>
          <cell r="G45149" t="str">
            <v>75935</v>
          </cell>
        </row>
        <row r="45150">
          <cell r="F45150" t="str">
            <v>waldenspath.com</v>
          </cell>
          <cell r="G45150" t="str">
            <v>75936</v>
          </cell>
        </row>
        <row r="45151">
          <cell r="F45151" t="str">
            <v>walkby.com</v>
          </cell>
          <cell r="G45151" t="str">
            <v>75937</v>
          </cell>
        </row>
        <row r="45152">
          <cell r="F45152" t="str">
            <v>walkerandcompany.com</v>
          </cell>
          <cell r="G45152" t="str">
            <v>75938</v>
          </cell>
        </row>
        <row r="45153">
          <cell r="F45153" t="str">
            <v>walkerchair.com</v>
          </cell>
          <cell r="G45153" t="str">
            <v>75939</v>
          </cell>
        </row>
        <row r="45154">
          <cell r="F45154" t="str">
            <v>walkerinnovation.com</v>
          </cell>
          <cell r="G45154" t="str">
            <v>75940</v>
          </cell>
        </row>
        <row r="45155">
          <cell r="F45155" t="str">
            <v>walkhub.net</v>
          </cell>
          <cell r="G45155" t="str">
            <v>75941</v>
          </cell>
        </row>
        <row r="45156">
          <cell r="F45156" t="str">
            <v>walkin.to</v>
          </cell>
          <cell r="G45156" t="str">
            <v>75942</v>
          </cell>
        </row>
        <row r="45157">
          <cell r="F45157" t="str">
            <v>walkjoy.com</v>
          </cell>
          <cell r="G45157" t="str">
            <v>75943</v>
          </cell>
        </row>
        <row r="45158">
          <cell r="F45158" t="str">
            <v>walkme.com</v>
          </cell>
          <cell r="G45158" t="str">
            <v>75944</v>
          </cell>
        </row>
        <row r="45159">
          <cell r="F45159" t="str">
            <v>walla.by</v>
          </cell>
          <cell r="G45159" t="str">
            <v>75945</v>
          </cell>
        </row>
        <row r="45160">
          <cell r="F45160" t="str">
            <v>walldress.com</v>
          </cell>
          <cell r="G45160" t="str">
            <v>75946</v>
          </cell>
        </row>
        <row r="45161">
          <cell r="F45161" t="str">
            <v>walletcircle.com</v>
          </cell>
          <cell r="G45161" t="str">
            <v>75947</v>
          </cell>
        </row>
        <row r="45162">
          <cell r="F45162" t="str">
            <v>walletron.com</v>
          </cell>
          <cell r="G45162" t="str">
            <v>75948</v>
          </cell>
        </row>
        <row r="45163">
          <cell r="F45163" t="str">
            <v>wallfarm.bio</v>
          </cell>
          <cell r="G45163" t="str">
            <v>75949</v>
          </cell>
        </row>
        <row r="45164">
          <cell r="F45164" t="str">
            <v>wallsauce.com</v>
          </cell>
          <cell r="G45164" t="str">
            <v>75950</v>
          </cell>
        </row>
        <row r="45165">
          <cell r="F45165" t="str">
            <v>wallstr.ru</v>
          </cell>
          <cell r="G45165" t="str">
            <v>75951</v>
          </cell>
        </row>
        <row r="45166">
          <cell r="F45166" t="str">
            <v>walltik.com</v>
          </cell>
          <cell r="G45166" t="str">
            <v>75952</v>
          </cell>
        </row>
        <row r="45167">
          <cell r="F45167" t="str">
            <v>walter.ai</v>
          </cell>
          <cell r="G45167" t="str">
            <v>75953</v>
          </cell>
        </row>
        <row r="45168">
          <cell r="F45168" t="str">
            <v>waltznetworks.com</v>
          </cell>
          <cell r="G45168" t="str">
            <v>75954</v>
          </cell>
        </row>
        <row r="45169">
          <cell r="F45169" t="str">
            <v>walvax.com</v>
          </cell>
          <cell r="G45169" t="str">
            <v>75955</v>
          </cell>
        </row>
        <row r="45170">
          <cell r="F45170" t="str">
            <v>wambiz.com</v>
          </cell>
          <cell r="G45170" t="str">
            <v>75956</v>
          </cell>
        </row>
        <row r="45171">
          <cell r="F45171" t="str">
            <v>wambloc.com</v>
          </cell>
          <cell r="G45171" t="str">
            <v>75957</v>
          </cell>
        </row>
        <row r="45172">
          <cell r="F45172" t="str">
            <v>wami.it</v>
          </cell>
          <cell r="G45172" t="str">
            <v>75958</v>
          </cell>
        </row>
        <row r="45173">
          <cell r="F45173" t="str">
            <v>wanapgolf.com</v>
          </cell>
          <cell r="G45173" t="str">
            <v>75959</v>
          </cell>
        </row>
        <row r="45174">
          <cell r="F45174" t="str">
            <v>wanda-group.com</v>
          </cell>
          <cell r="G45174" t="str">
            <v>75960</v>
          </cell>
        </row>
        <row r="45175">
          <cell r="F45175" t="str">
            <v>wandaorganic.com</v>
          </cell>
          <cell r="G45175" t="str">
            <v>75961</v>
          </cell>
        </row>
        <row r="45176">
          <cell r="F45176" t="str">
            <v>wanderable.com</v>
          </cell>
          <cell r="G45176" t="str">
            <v>75962</v>
          </cell>
        </row>
        <row r="45177">
          <cell r="F45177" t="str">
            <v>wandercraft.eu</v>
          </cell>
          <cell r="G45177" t="str">
            <v>75963</v>
          </cell>
        </row>
        <row r="45178">
          <cell r="F45178" t="str">
            <v>wanderingbearcoffee.com</v>
          </cell>
          <cell r="G45178" t="str">
            <v>75964</v>
          </cell>
        </row>
        <row r="45179">
          <cell r="F45179" t="str">
            <v>wanderlust.co.jp</v>
          </cell>
          <cell r="G45179" t="str">
            <v>75965</v>
          </cell>
        </row>
        <row r="45180">
          <cell r="F45180" t="str">
            <v>wandertrails.com</v>
          </cell>
          <cell r="G45180" t="str">
            <v>75966</v>
          </cell>
        </row>
        <row r="45181">
          <cell r="F45181" t="str">
            <v>wanderu.com</v>
          </cell>
          <cell r="G45181" t="str">
            <v>75967</v>
          </cell>
        </row>
        <row r="45182">
          <cell r="F45182" t="str">
            <v>wandougongzhu.cn</v>
          </cell>
          <cell r="G45182" t="str">
            <v>75968</v>
          </cell>
        </row>
        <row r="45183">
          <cell r="F45183" t="str">
            <v>wangdaizhijia.com</v>
          </cell>
          <cell r="G45183" t="str">
            <v>75969</v>
          </cell>
        </row>
        <row r="45184">
          <cell r="F45184" t="str">
            <v>wannafun.ru</v>
          </cell>
          <cell r="G45184" t="str">
            <v>75970</v>
          </cell>
        </row>
        <row r="45185">
          <cell r="F45185" t="str">
            <v>wannamigrate.com</v>
          </cell>
          <cell r="G45185" t="str">
            <v>75971</v>
          </cell>
        </row>
        <row r="45186">
          <cell r="F45186" t="str">
            <v>wantable.com</v>
          </cell>
          <cell r="G45186" t="str">
            <v>75972</v>
          </cell>
        </row>
        <row r="45187">
          <cell r="F45187" t="str">
            <v>wantering.com</v>
          </cell>
          <cell r="G45187" t="str">
            <v>75973</v>
          </cell>
        </row>
        <row r="45188">
          <cell r="F45188" t="str">
            <v>wantful.com</v>
          </cell>
          <cell r="G45188" t="str">
            <v>75974</v>
          </cell>
        </row>
        <row r="45189">
          <cell r="F45189" t="str">
            <v>wantmegetme.com</v>
          </cell>
          <cell r="G45189" t="str">
            <v>75975</v>
          </cell>
        </row>
        <row r="45190">
          <cell r="F45190" t="str">
            <v>wantmybet.com</v>
          </cell>
          <cell r="G45190" t="str">
            <v>75976</v>
          </cell>
        </row>
        <row r="45191">
          <cell r="F45191" t="str">
            <v>wantoo.io</v>
          </cell>
          <cell r="G45191" t="str">
            <v>75977</v>
          </cell>
        </row>
        <row r="45192">
          <cell r="F45192" t="str">
            <v>wantr.com</v>
          </cell>
          <cell r="G45192" t="str">
            <v>75978</v>
          </cell>
        </row>
        <row r="45193">
          <cell r="F45193" t="str">
            <v>wantster.com</v>
          </cell>
          <cell r="G45193" t="str">
            <v>75979</v>
          </cell>
        </row>
        <row r="45194">
          <cell r="F45194" t="str">
            <v>wantworthy.com</v>
          </cell>
          <cell r="G45194" t="str">
            <v>75980</v>
          </cell>
        </row>
        <row r="45195">
          <cell r="F45195" t="str">
            <v>wappwolf.com</v>
          </cell>
          <cell r="G45195" t="str">
            <v>75981</v>
          </cell>
        </row>
        <row r="45196">
          <cell r="F45196" t="str">
            <v>warbler.com</v>
          </cell>
          <cell r="G45196" t="str">
            <v>75982</v>
          </cell>
        </row>
        <row r="45197">
          <cell r="F45197" t="str">
            <v>warbyparker.com</v>
          </cell>
          <cell r="G45197" t="str">
            <v>75983</v>
          </cell>
        </row>
        <row r="45198">
          <cell r="F45198" t="str">
            <v>wardalternativeenergy.com</v>
          </cell>
          <cell r="G45198" t="str">
            <v>75984</v>
          </cell>
        </row>
        <row r="45199">
          <cell r="F45199" t="str">
            <v>wardrobeessentialist.com</v>
          </cell>
          <cell r="G45199" t="str">
            <v>75985</v>
          </cell>
        </row>
        <row r="45200">
          <cell r="F45200" t="str">
            <v>warducks.com</v>
          </cell>
          <cell r="G45200" t="str">
            <v>75986</v>
          </cell>
        </row>
        <row r="45201">
          <cell r="F45201" t="str">
            <v>waremakers.com</v>
          </cell>
          <cell r="G45201" t="str">
            <v>75987</v>
          </cell>
        </row>
        <row r="45202">
          <cell r="F45202" t="str">
            <v>warmupspetfood.com</v>
          </cell>
          <cell r="G45202" t="str">
            <v>75988</v>
          </cell>
        </row>
        <row r="45203">
          <cell r="F45203" t="str">
            <v>warpdrivebio.com</v>
          </cell>
          <cell r="G45203" t="str">
            <v>75989</v>
          </cell>
        </row>
        <row r="45204">
          <cell r="F45204" t="str">
            <v>warrant.ly</v>
          </cell>
          <cell r="G45204" t="str">
            <v>75990</v>
          </cell>
        </row>
        <row r="45205">
          <cell r="F45205" t="str">
            <v>warzonesecure.com</v>
          </cell>
          <cell r="G45205" t="str">
            <v>75991</v>
          </cell>
        </row>
        <row r="45206">
          <cell r="F45206" t="str">
            <v>wasabi.is</v>
          </cell>
          <cell r="G45206" t="str">
            <v>75992</v>
          </cell>
        </row>
        <row r="45207">
          <cell r="F45207" t="str">
            <v>wasabilife.com</v>
          </cell>
          <cell r="G45207" t="str">
            <v>75993</v>
          </cell>
        </row>
        <row r="45208">
          <cell r="F45208" t="str">
            <v>wasatchvapor.com</v>
          </cell>
          <cell r="G45208" t="str">
            <v>75994</v>
          </cell>
        </row>
        <row r="45209">
          <cell r="F45209" t="str">
            <v>washa.dk</v>
          </cell>
          <cell r="G45209" t="str">
            <v>75995</v>
          </cell>
        </row>
        <row r="45210">
          <cell r="F45210" t="str">
            <v>washcyclelaundry.com</v>
          </cell>
          <cell r="G45210" t="str">
            <v>75996</v>
          </cell>
        </row>
        <row r="45211">
          <cell r="F45211" t="str">
            <v>washeria.com</v>
          </cell>
          <cell r="G45211" t="str">
            <v>75997</v>
          </cell>
        </row>
        <row r="45212">
          <cell r="F45212" t="str">
            <v>washmen.com</v>
          </cell>
          <cell r="G45212" t="str">
            <v>75998</v>
          </cell>
        </row>
        <row r="45213">
          <cell r="F45213" t="str">
            <v>wastee.net</v>
          </cell>
          <cell r="G45213" t="str">
            <v>75999</v>
          </cell>
        </row>
        <row r="45214">
          <cell r="F45214" t="str">
            <v>wasteintowater.co.uk</v>
          </cell>
          <cell r="G45214" t="str">
            <v>76000</v>
          </cell>
        </row>
        <row r="45215">
          <cell r="F45215" t="str">
            <v>wasteventures.com</v>
          </cell>
          <cell r="G45215" t="str">
            <v>76001</v>
          </cell>
        </row>
        <row r="45216">
          <cell r="F45216" t="str">
            <v>wasu.com</v>
          </cell>
          <cell r="G45216" t="str">
            <v>76002</v>
          </cell>
        </row>
        <row r="45217">
          <cell r="F45217" t="str">
            <v>watchfulsoftware.com</v>
          </cell>
          <cell r="G45217" t="str">
            <v>76003</v>
          </cell>
        </row>
        <row r="45218">
          <cell r="F45218" t="str">
            <v>watchhyper.com</v>
          </cell>
          <cell r="G45218" t="str">
            <v>76004</v>
          </cell>
        </row>
        <row r="45219">
          <cell r="F45219" t="str">
            <v>watchparty.tv</v>
          </cell>
          <cell r="G45219" t="str">
            <v>76005</v>
          </cell>
        </row>
        <row r="45220">
          <cell r="F45220" t="str">
            <v>watchsfc.com</v>
          </cell>
          <cell r="G45220" t="str">
            <v>76006</v>
          </cell>
        </row>
        <row r="45221">
          <cell r="F45221" t="str">
            <v>watchup.com</v>
          </cell>
          <cell r="G45221" t="str">
            <v>76007</v>
          </cell>
        </row>
        <row r="45222">
          <cell r="F45222" t="str">
            <v>water3usa.com</v>
          </cell>
          <cell r="G45222" t="str">
            <v>76008</v>
          </cell>
        </row>
        <row r="45223">
          <cell r="F45223" t="str">
            <v>waterbabiesthemusical.com</v>
          </cell>
          <cell r="G45223" t="str">
            <v>76009</v>
          </cell>
        </row>
        <row r="45224">
          <cell r="F45224" t="str">
            <v>waterbear.co.kr</v>
          </cell>
          <cell r="G45224" t="str">
            <v>76010</v>
          </cell>
        </row>
        <row r="45225">
          <cell r="F45225" t="str">
            <v>watercluster.com</v>
          </cell>
          <cell r="G45225" t="str">
            <v>76011</v>
          </cell>
        </row>
        <row r="45226">
          <cell r="F45226" t="str">
            <v>waterdogtech.com</v>
          </cell>
          <cell r="G45226" t="str">
            <v>76012</v>
          </cell>
        </row>
        <row r="45227">
          <cell r="F45227" t="str">
            <v>waterfordmask.com</v>
          </cell>
          <cell r="G45227" t="str">
            <v>76013</v>
          </cell>
        </row>
        <row r="45228">
          <cell r="F45228" t="str">
            <v>watergeneratingsystems.com</v>
          </cell>
          <cell r="G45228" t="str">
            <v>76014</v>
          </cell>
        </row>
        <row r="45229">
          <cell r="F45229" t="str">
            <v>waterplanet.com</v>
          </cell>
          <cell r="G45229" t="str">
            <v>76015</v>
          </cell>
        </row>
        <row r="45230">
          <cell r="F45230" t="str">
            <v>waterplayusa.com</v>
          </cell>
          <cell r="G45230" t="str">
            <v>76016</v>
          </cell>
        </row>
        <row r="45231">
          <cell r="F45231" t="str">
            <v>watersuite.com</v>
          </cell>
          <cell r="G45231" t="str">
            <v>76017</v>
          </cell>
        </row>
        <row r="45232">
          <cell r="F45232" t="str">
            <v>watertogo.eu</v>
          </cell>
          <cell r="G45232" t="str">
            <v>76018</v>
          </cell>
        </row>
        <row r="45233">
          <cell r="F45233" t="str">
            <v>watertronix.co.uk</v>
          </cell>
          <cell r="G45233" t="str">
            <v>76019</v>
          </cell>
        </row>
        <row r="45234">
          <cell r="F45234" t="str">
            <v>waterview.it</v>
          </cell>
          <cell r="G45234" t="str">
            <v>76020</v>
          </cell>
        </row>
        <row r="45235">
          <cell r="F45235" t="str">
            <v>waterwanderlust.com</v>
          </cell>
          <cell r="G45235" t="str">
            <v>76021</v>
          </cell>
        </row>
        <row r="45236">
          <cell r="F45236" t="str">
            <v>waterzonetechnologies.com</v>
          </cell>
          <cell r="G45236" t="str">
            <v>76022</v>
          </cell>
        </row>
        <row r="45237">
          <cell r="F45237" t="str">
            <v>watfoods.com</v>
          </cell>
          <cell r="G45237" t="str">
            <v>76023</v>
          </cell>
        </row>
        <row r="45238">
          <cell r="F45238" t="str">
            <v>watgrid.com</v>
          </cell>
          <cell r="G45238" t="str">
            <v>76024</v>
          </cell>
        </row>
        <row r="45239">
          <cell r="F45239" t="str">
            <v>wattage.io</v>
          </cell>
          <cell r="G45239" t="str">
            <v>76025</v>
          </cell>
        </row>
        <row r="45240">
          <cell r="F45240" t="str">
            <v>wattblock.com.au</v>
          </cell>
          <cell r="G45240" t="str">
            <v>76026</v>
          </cell>
        </row>
        <row r="45241">
          <cell r="F45241" t="str">
            <v>wattfuelcell.com</v>
          </cell>
          <cell r="G45241" t="str">
            <v>76027</v>
          </cell>
        </row>
        <row r="45242">
          <cell r="F45242" t="str">
            <v>wattglass.com</v>
          </cell>
          <cell r="G45242" t="str">
            <v>76028</v>
          </cell>
        </row>
        <row r="45243">
          <cell r="F45243" t="str">
            <v>wattsbattery.com</v>
          </cell>
          <cell r="G45243" t="str">
            <v>76029</v>
          </cell>
        </row>
        <row r="45244">
          <cell r="F45244" t="str">
            <v>wauwaa.com</v>
          </cell>
          <cell r="G45244" t="str">
            <v>76030</v>
          </cell>
        </row>
        <row r="45245">
          <cell r="F45245" t="str">
            <v>waveblade.com</v>
          </cell>
          <cell r="G45245" t="str">
            <v>76031</v>
          </cell>
        </row>
        <row r="45246">
          <cell r="F45246" t="str">
            <v>waveborn.com</v>
          </cell>
          <cell r="G45246" t="str">
            <v>76032</v>
          </cell>
        </row>
        <row r="45247">
          <cell r="F45247" t="str">
            <v>wavecell.com</v>
          </cell>
          <cell r="G45247" t="str">
            <v>76033</v>
          </cell>
        </row>
        <row r="45248">
          <cell r="F45248" t="str">
            <v>wavecheck.ca</v>
          </cell>
          <cell r="G45248" t="str">
            <v>76034</v>
          </cell>
        </row>
        <row r="45249">
          <cell r="F45249" t="str">
            <v>wavedeck.com</v>
          </cell>
          <cell r="G45249" t="str">
            <v>76035</v>
          </cell>
        </row>
        <row r="45250">
          <cell r="F45250" t="str">
            <v>waveion.net</v>
          </cell>
          <cell r="G45250" t="str">
            <v>76036</v>
          </cell>
        </row>
        <row r="45251">
          <cell r="F45251" t="str">
            <v>waveipt.com</v>
          </cell>
          <cell r="G45251" t="str">
            <v>76037</v>
          </cell>
        </row>
        <row r="45252">
          <cell r="F45252" t="str">
            <v>wavelifesciences.com</v>
          </cell>
          <cell r="G45252" t="str">
            <v>76038</v>
          </cell>
        </row>
        <row r="45253">
          <cell r="F45253" t="str">
            <v>waveseer.net</v>
          </cell>
          <cell r="G45253" t="str">
            <v>76039</v>
          </cell>
        </row>
        <row r="45254">
          <cell r="F45254" t="str">
            <v>waveseis.com</v>
          </cell>
          <cell r="G45254" t="str">
            <v>76040</v>
          </cell>
        </row>
        <row r="45255">
          <cell r="F45255" t="str">
            <v>wavesplatform.com</v>
          </cell>
          <cell r="G45255" t="str">
            <v>76041</v>
          </cell>
        </row>
        <row r="45256">
          <cell r="F45256" t="str">
            <v>wavodyne.com</v>
          </cell>
          <cell r="G45256" t="str">
            <v>76042</v>
          </cell>
        </row>
        <row r="45257">
          <cell r="F45257" t="str">
            <v>way.com</v>
          </cell>
          <cell r="G45257" t="str">
            <v>76043</v>
          </cell>
        </row>
        <row r="45258">
          <cell r="F45258" t="str">
            <v>way2b1.com</v>
          </cell>
          <cell r="G45258" t="str">
            <v>76044</v>
          </cell>
        </row>
        <row r="45259">
          <cell r="F45259" t="str">
            <v>way2pay.ie</v>
          </cell>
          <cell r="G45259" t="str">
            <v>76045</v>
          </cell>
        </row>
        <row r="45260">
          <cell r="F45260" t="str">
            <v>waybeo.com</v>
          </cell>
          <cell r="G45260" t="str">
            <v>76046</v>
          </cell>
        </row>
        <row r="45261">
          <cell r="F45261" t="str">
            <v>waybetter.com</v>
          </cell>
          <cell r="G45261" t="str">
            <v>76047</v>
          </cell>
        </row>
        <row r="45262">
          <cell r="F45262" t="str">
            <v>wayblazer.com</v>
          </cell>
          <cell r="G45262" t="str">
            <v>76048</v>
          </cell>
        </row>
        <row r="45263">
          <cell r="F45263" t="str">
            <v>wayconnected.com</v>
          </cell>
          <cell r="G45263" t="str">
            <v>76049</v>
          </cell>
        </row>
        <row r="45264">
          <cell r="F45264" t="str">
            <v>wayforward.io</v>
          </cell>
          <cell r="G45264" t="str">
            <v>76050</v>
          </cell>
        </row>
        <row r="45265">
          <cell r="F45265" t="str">
            <v>waylens.com</v>
          </cell>
          <cell r="G45265" t="str">
            <v>76051</v>
          </cell>
        </row>
        <row r="45266">
          <cell r="F45266" t="str">
            <v>wayman.software</v>
          </cell>
          <cell r="G45266" t="str">
            <v>76052</v>
          </cell>
        </row>
        <row r="45267">
          <cell r="F45267" t="str">
            <v>waymark.com</v>
          </cell>
          <cell r="G45267" t="str">
            <v>76053</v>
          </cell>
        </row>
        <row r="45268">
          <cell r="F45268" t="str">
            <v>wayme.tours</v>
          </cell>
          <cell r="G45268" t="str">
            <v>76054</v>
          </cell>
        </row>
        <row r="45269">
          <cell r="F45269" t="str">
            <v>wayna.org</v>
          </cell>
          <cell r="G45269" t="str">
            <v>76055</v>
          </cell>
        </row>
        <row r="45270">
          <cell r="F45270" t="str">
            <v>wayogps.com</v>
          </cell>
          <cell r="G45270" t="str">
            <v>76056</v>
          </cell>
        </row>
        <row r="45271">
          <cell r="F45271" t="str">
            <v>wayonara.com</v>
          </cell>
          <cell r="G45271" t="str">
            <v>76057</v>
          </cell>
        </row>
        <row r="45272">
          <cell r="F45272" t="str">
            <v>wayook.es</v>
          </cell>
          <cell r="G45272" t="str">
            <v>76058</v>
          </cell>
        </row>
        <row r="45273">
          <cell r="F45273" t="str">
            <v>waypointgolf.com</v>
          </cell>
          <cell r="G45273" t="str">
            <v>76059</v>
          </cell>
        </row>
        <row r="45274">
          <cell r="F45274" t="str">
            <v>waypointleasing.com</v>
          </cell>
          <cell r="G45274" t="str">
            <v>76060</v>
          </cell>
        </row>
        <row r="45275">
          <cell r="F45275" t="str">
            <v>waystowellness.org.uk</v>
          </cell>
          <cell r="G45275" t="str">
            <v>76061</v>
          </cell>
        </row>
        <row r="45276">
          <cell r="F45276" t="str">
            <v>wayveapp.com</v>
          </cell>
          <cell r="G45276" t="str">
            <v>76062</v>
          </cell>
        </row>
        <row r="45277">
          <cell r="F45277" t="str">
            <v>wayvtech.com</v>
          </cell>
          <cell r="G45277" t="str">
            <v>76063</v>
          </cell>
        </row>
        <row r="45278">
          <cell r="F45278" t="str">
            <v>waywire.com</v>
          </cell>
          <cell r="G45278" t="str">
            <v>76064</v>
          </cell>
        </row>
        <row r="45279">
          <cell r="F45279" t="str">
            <v>wazer.com</v>
          </cell>
          <cell r="G45279" t="str">
            <v>76065</v>
          </cell>
        </row>
        <row r="45280">
          <cell r="F45280" t="str">
            <v>wazetrip.com</v>
          </cell>
          <cell r="G45280" t="str">
            <v>76066</v>
          </cell>
        </row>
        <row r="45281">
          <cell r="F45281" t="str">
            <v>wazoku.com</v>
          </cell>
          <cell r="G45281" t="str">
            <v>76067</v>
          </cell>
        </row>
        <row r="45282">
          <cell r="F45282" t="str">
            <v>wazzap.tv</v>
          </cell>
          <cell r="G45282" t="str">
            <v>76068</v>
          </cell>
        </row>
        <row r="45283">
          <cell r="F45283" t="str">
            <v>wbl.com</v>
          </cell>
          <cell r="G45283" t="str">
            <v>76069</v>
          </cell>
        </row>
        <row r="45284">
          <cell r="F45284" t="str">
            <v>wcentrix.com</v>
          </cell>
          <cell r="G45284" t="str">
            <v>76070</v>
          </cell>
        </row>
        <row r="45285">
          <cell r="F45285" t="str">
            <v>wdcloud.cc</v>
          </cell>
          <cell r="G45285" t="str">
            <v>76071</v>
          </cell>
        </row>
        <row r="45286">
          <cell r="F45286" t="str">
            <v>we-can.ca</v>
          </cell>
          <cell r="G45286" t="str">
            <v>76072</v>
          </cell>
        </row>
        <row r="45287">
          <cell r="F45287" t="str">
            <v>we-roam.com</v>
          </cell>
          <cell r="G45287" t="str">
            <v>76073</v>
          </cell>
        </row>
        <row r="45288">
          <cell r="F45288" t="str">
            <v>we-s.cl</v>
          </cell>
          <cell r="G45288" t="str">
            <v>76074</v>
          </cell>
        </row>
        <row r="45289">
          <cell r="F45289" t="str">
            <v>wealthapp.com</v>
          </cell>
          <cell r="G45289" t="str">
            <v>76075</v>
          </cell>
        </row>
        <row r="45290">
          <cell r="F45290" t="str">
            <v>wealthhubsolutions.com</v>
          </cell>
          <cell r="G45290" t="str">
            <v>76076</v>
          </cell>
        </row>
        <row r="45291">
          <cell r="F45291" t="str">
            <v>wealthify.com</v>
          </cell>
          <cell r="G45291" t="str">
            <v>76077</v>
          </cell>
        </row>
        <row r="45292">
          <cell r="F45292" t="str">
            <v>wealthminder.com</v>
          </cell>
          <cell r="G45292" t="str">
            <v>76078</v>
          </cell>
        </row>
        <row r="45293">
          <cell r="F45293" t="str">
            <v>wealthnation.com</v>
          </cell>
          <cell r="G45293" t="str">
            <v>76079</v>
          </cell>
        </row>
        <row r="45294">
          <cell r="F45294" t="str">
            <v>wealthsimple.com</v>
          </cell>
          <cell r="G45294" t="str">
            <v>76080</v>
          </cell>
        </row>
        <row r="45295">
          <cell r="F45295" t="str">
            <v>wealthstake.com</v>
          </cell>
          <cell r="G45295" t="str">
            <v>76081</v>
          </cell>
        </row>
        <row r="45296">
          <cell r="F45296" t="str">
            <v>wealthx.com</v>
          </cell>
          <cell r="G45296" t="str">
            <v>76082</v>
          </cell>
        </row>
        <row r="45297">
          <cell r="F45297" t="str">
            <v>wearandrogyny.com</v>
          </cell>
          <cell r="G45297" t="str">
            <v>76083</v>
          </cell>
        </row>
        <row r="45298">
          <cell r="F45298" t="str">
            <v>weareallnatives.com</v>
          </cell>
          <cell r="G45298" t="str">
            <v>76084</v>
          </cell>
        </row>
        <row r="45299">
          <cell r="F45299" t="str">
            <v>wearebriqs.com</v>
          </cell>
          <cell r="G45299" t="str">
            <v>76085</v>
          </cell>
        </row>
        <row r="45300">
          <cell r="F45300" t="str">
            <v>wearecanny.uk</v>
          </cell>
          <cell r="G45300" t="str">
            <v>76086</v>
          </cell>
        </row>
        <row r="45301">
          <cell r="F45301" t="str">
            <v>wearecast.org.uk</v>
          </cell>
          <cell r="G45301" t="str">
            <v>76087</v>
          </cell>
        </row>
        <row r="45302">
          <cell r="F45302" t="str">
            <v>wearecedrus.com</v>
          </cell>
          <cell r="G45302" t="str">
            <v>76088</v>
          </cell>
        </row>
        <row r="45303">
          <cell r="F45303" t="str">
            <v>wearecontent.com</v>
          </cell>
          <cell r="G45303" t="str">
            <v>76089</v>
          </cell>
        </row>
        <row r="45304">
          <cell r="F45304" t="str">
            <v>wearecurio.us</v>
          </cell>
          <cell r="G45304" t="str">
            <v>76090</v>
          </cell>
        </row>
        <row r="45305">
          <cell r="F45305" t="str">
            <v>wearedonation.com</v>
          </cell>
          <cell r="G45305" t="str">
            <v>76091</v>
          </cell>
        </row>
        <row r="45306">
          <cell r="F45306" t="str">
            <v>wearefero.com</v>
          </cell>
          <cell r="G45306" t="str">
            <v>76092</v>
          </cell>
        </row>
        <row r="45307">
          <cell r="F45307" t="str">
            <v>wearefreshkids.com</v>
          </cell>
          <cell r="G45307" t="str">
            <v>76093</v>
          </cell>
        </row>
        <row r="45308">
          <cell r="F45308" t="str">
            <v>wearehearken.com</v>
          </cell>
          <cell r="G45308" t="str">
            <v>76094</v>
          </cell>
        </row>
        <row r="45309">
          <cell r="F45309" t="str">
            <v>weareholidays.co.in</v>
          </cell>
          <cell r="G45309" t="str">
            <v>76095</v>
          </cell>
        </row>
        <row r="45310">
          <cell r="F45310" t="str">
            <v>weareknitters.com</v>
          </cell>
          <cell r="G45310" t="str">
            <v>76096</v>
          </cell>
        </row>
        <row r="45311">
          <cell r="F45311" t="str">
            <v>weareldn.tv</v>
          </cell>
          <cell r="G45311" t="str">
            <v>76097</v>
          </cell>
        </row>
        <row r="45312">
          <cell r="F45312" t="str">
            <v>wearelender.com</v>
          </cell>
          <cell r="G45312" t="str">
            <v>76098</v>
          </cell>
        </row>
        <row r="45313">
          <cell r="F45313" t="str">
            <v>wearepopup.com</v>
          </cell>
          <cell r="G45313" t="str">
            <v>76099</v>
          </cell>
        </row>
        <row r="45314">
          <cell r="F45314" t="str">
            <v>weareripple.com</v>
          </cell>
          <cell r="G45314" t="str">
            <v>76100</v>
          </cell>
        </row>
        <row r="45315">
          <cell r="F45315" t="str">
            <v>wearethefinest.com</v>
          </cell>
          <cell r="G45315" t="str">
            <v>76101</v>
          </cell>
        </row>
        <row r="45316">
          <cell r="F45316" t="str">
            <v>wearethegrid.co.uk</v>
          </cell>
          <cell r="G45316" t="str">
            <v>76102</v>
          </cell>
        </row>
        <row r="45317">
          <cell r="F45317" t="str">
            <v>wearethemoment.com</v>
          </cell>
          <cell r="G45317" t="str">
            <v>76103</v>
          </cell>
        </row>
        <row r="45318">
          <cell r="F45318" t="str">
            <v>wearfigs.com</v>
          </cell>
          <cell r="G45318" t="str">
            <v>76104</v>
          </cell>
        </row>
        <row r="45319">
          <cell r="F45319" t="str">
            <v>wearflyapparel.com</v>
          </cell>
          <cell r="G45319" t="str">
            <v>76105</v>
          </cell>
        </row>
        <row r="45320">
          <cell r="F45320" t="str">
            <v>wearme.fashion</v>
          </cell>
          <cell r="G45320" t="str">
            <v>76106</v>
          </cell>
        </row>
        <row r="45321">
          <cell r="F45321" t="str">
            <v>wearnotch.com</v>
          </cell>
          <cell r="G45321" t="str">
            <v>76107</v>
          </cell>
        </row>
        <row r="45322">
          <cell r="F45322" t="str">
            <v>weartagless.com</v>
          </cell>
          <cell r="G45322" t="str">
            <v>76108</v>
          </cell>
        </row>
        <row r="45323">
          <cell r="F45323" t="str">
            <v>wearthedot.com</v>
          </cell>
          <cell r="G45323" t="str">
            <v>76109</v>
          </cell>
        </row>
        <row r="45324">
          <cell r="F45324" t="str">
            <v>weartolook.com</v>
          </cell>
          <cell r="G45324" t="str">
            <v>76110</v>
          </cell>
        </row>
        <row r="45325">
          <cell r="F45325" t="str">
            <v>wearyouwant.com</v>
          </cell>
          <cell r="G45325" t="str">
            <v>76111</v>
          </cell>
        </row>
        <row r="45326">
          <cell r="F45326" t="str">
            <v>weatherista.com</v>
          </cell>
          <cell r="G45326" t="str">
            <v>76112</v>
          </cell>
        </row>
        <row r="45327">
          <cell r="F45327" t="str">
            <v>weatlas.com</v>
          </cell>
          <cell r="G45327" t="str">
            <v>76113</v>
          </cell>
        </row>
        <row r="45328">
          <cell r="F45328" t="str">
            <v>weave.works</v>
          </cell>
          <cell r="G45328" t="str">
            <v>76114</v>
          </cell>
        </row>
        <row r="45329">
          <cell r="F45329" t="str">
            <v>weavly.com</v>
          </cell>
          <cell r="G45329" t="str">
            <v>76115</v>
          </cell>
        </row>
        <row r="45330">
          <cell r="F45330" t="str">
            <v>web.42race.com</v>
          </cell>
          <cell r="G45330" t="str">
            <v>76116</v>
          </cell>
        </row>
        <row r="45331">
          <cell r="F45331" t="str">
            <v>webbankir.com</v>
          </cell>
          <cell r="G45331" t="str">
            <v>76117</v>
          </cell>
        </row>
        <row r="45332">
          <cell r="F45332" t="str">
            <v>webberaerospace.com</v>
          </cell>
          <cell r="G45332" t="str">
            <v>76118</v>
          </cell>
        </row>
        <row r="45333">
          <cell r="F45333" t="str">
            <v>webbinglabs.com</v>
          </cell>
          <cell r="G45333" t="str">
            <v>76119</v>
          </cell>
        </row>
        <row r="45334">
          <cell r="F45334" t="str">
            <v>webcrunch.ru</v>
          </cell>
          <cell r="G45334" t="str">
            <v>76120</v>
          </cell>
        </row>
        <row r="45335">
          <cell r="F45335" t="str">
            <v>webdesigngiant.com</v>
          </cell>
          <cell r="G45335" t="str">
            <v>76121</v>
          </cell>
        </row>
        <row r="45336">
          <cell r="F45336" t="str">
            <v>webdigitalauckland.co.nz</v>
          </cell>
          <cell r="G45336" t="str">
            <v>76122</v>
          </cell>
        </row>
        <row r="45337">
          <cell r="F45337" t="str">
            <v>webdna.io</v>
          </cell>
          <cell r="G45337" t="str">
            <v>76123</v>
          </cell>
        </row>
        <row r="45338">
          <cell r="F45338" t="str">
            <v>webee.co</v>
          </cell>
          <cell r="G45338" t="str">
            <v>76124</v>
          </cell>
        </row>
        <row r="45339">
          <cell r="F45339" t="str">
            <v>webeers.com</v>
          </cell>
          <cell r="G45339" t="str">
            <v>76125</v>
          </cell>
        </row>
        <row r="45340">
          <cell r="F45340" t="str">
            <v>webengage.com</v>
          </cell>
          <cell r="G45340" t="str">
            <v>76126</v>
          </cell>
        </row>
        <row r="45341">
          <cell r="F45341" t="str">
            <v>webeworks.net</v>
          </cell>
          <cell r="G45341" t="str">
            <v>76127</v>
          </cell>
        </row>
        <row r="45342">
          <cell r="F45342" t="str">
            <v>webflakes.com</v>
          </cell>
          <cell r="G45342" t="str">
            <v>76128</v>
          </cell>
        </row>
        <row r="45343">
          <cell r="F45343" t="str">
            <v>webflow.com</v>
          </cell>
          <cell r="G45343" t="str">
            <v>76129</v>
          </cell>
        </row>
        <row r="45344">
          <cell r="F45344" t="str">
            <v>webjets.io</v>
          </cell>
          <cell r="G45344" t="str">
            <v>76130</v>
          </cell>
        </row>
        <row r="45345">
          <cell r="F45345" t="str">
            <v>webkite.com</v>
          </cell>
          <cell r="G45345" t="str">
            <v>76131</v>
          </cell>
        </row>
        <row r="45346">
          <cell r="F45346" t="str">
            <v>weblance.com</v>
          </cell>
          <cell r="G45346" t="str">
            <v>76132</v>
          </cell>
        </row>
        <row r="45347">
          <cell r="F45347" t="str">
            <v>webmdbook.com</v>
          </cell>
          <cell r="G45347" t="str">
            <v>76133</v>
          </cell>
        </row>
        <row r="45348">
          <cell r="F45348" t="str">
            <v>webounty.com</v>
          </cell>
          <cell r="G45348" t="str">
            <v>76134</v>
          </cell>
        </row>
        <row r="45349">
          <cell r="F45349" t="str">
            <v>webpay.jp</v>
          </cell>
          <cell r="G45349" t="str">
            <v>76135</v>
          </cell>
        </row>
        <row r="45350">
          <cell r="F45350" t="str">
            <v>webpgr.com</v>
          </cell>
          <cell r="G45350" t="str">
            <v>76136</v>
          </cell>
        </row>
        <row r="45351">
          <cell r="F45351" t="str">
            <v>webpsychology.com</v>
          </cell>
          <cell r="G45351" t="str">
            <v>76137</v>
          </cell>
        </row>
        <row r="45352">
          <cell r="F45352" t="str">
            <v>webrand.com</v>
          </cell>
          <cell r="G45352" t="str">
            <v>76138</v>
          </cell>
        </row>
        <row r="45353">
          <cell r="F45353" t="str">
            <v>webrunes.com</v>
          </cell>
          <cell r="G45353" t="str">
            <v>76139</v>
          </cell>
        </row>
        <row r="45354">
          <cell r="F45354" t="str">
            <v>webscalenetworks.com</v>
          </cell>
          <cell r="G45354" t="str">
            <v>76140</v>
          </cell>
        </row>
        <row r="45355">
          <cell r="F45355" t="str">
            <v>webshell.io</v>
          </cell>
          <cell r="G45355" t="str">
            <v>76141</v>
          </cell>
        </row>
        <row r="45356">
          <cell r="F45356" t="str">
            <v>websitenotavailable.com</v>
          </cell>
          <cell r="G45356" t="str">
            <v>76142</v>
          </cell>
        </row>
        <row r="45357">
          <cell r="F45357" t="str">
            <v>websocialite.com</v>
          </cell>
          <cell r="G45357" t="str">
            <v>76143</v>
          </cell>
        </row>
        <row r="45358">
          <cell r="F45358" t="str">
            <v>webteb.com</v>
          </cell>
          <cell r="G45358" t="str">
            <v>76144</v>
          </cell>
        </row>
        <row r="45359">
          <cell r="F45359" t="str">
            <v>webtexttool.com</v>
          </cell>
          <cell r="G45359" t="str">
            <v>76145</v>
          </cell>
        </row>
        <row r="45360">
          <cell r="F45360" t="str">
            <v>webthriftstore.com</v>
          </cell>
          <cell r="G45360" t="str">
            <v>76146</v>
          </cell>
        </row>
        <row r="45361">
          <cell r="F45361" t="str">
            <v>webtuner.tv</v>
          </cell>
          <cell r="G45361" t="str">
            <v>76147</v>
          </cell>
        </row>
        <row r="45362">
          <cell r="F45362" t="str">
            <v>webupo.com</v>
          </cell>
          <cell r="G45362" t="str">
            <v>76148</v>
          </cell>
        </row>
        <row r="45363">
          <cell r="F45363" t="str">
            <v>weburlopener.com</v>
          </cell>
          <cell r="G45363" t="str">
            <v>76149</v>
          </cell>
        </row>
        <row r="45364">
          <cell r="F45364" t="str">
            <v>webware.io</v>
          </cell>
          <cell r="G45364" t="str">
            <v>76150</v>
          </cell>
        </row>
        <row r="45365">
          <cell r="F45365" t="str">
            <v>webyclip.com</v>
          </cell>
          <cell r="G45365" t="str">
            <v>76151</v>
          </cell>
        </row>
        <row r="45366">
          <cell r="F45366" t="str">
            <v>webydo.com</v>
          </cell>
          <cell r="G45366" t="str">
            <v>76152</v>
          </cell>
        </row>
        <row r="45367">
          <cell r="F45367" t="str">
            <v>wecarecard.com</v>
          </cell>
          <cell r="G45367" t="str">
            <v>76153</v>
          </cell>
        </row>
        <row r="45368">
          <cell r="F45368" t="str">
            <v>wecinityapp.com</v>
          </cell>
          <cell r="G45368" t="str">
            <v>76154</v>
          </cell>
        </row>
        <row r="45369">
          <cell r="F45369" t="str">
            <v>weclub.com</v>
          </cell>
          <cell r="G45369" t="str">
            <v>76155</v>
          </cell>
        </row>
        <row r="45370">
          <cell r="F45370" t="str">
            <v>wecook.fr</v>
          </cell>
          <cell r="G45370" t="str">
            <v>76156</v>
          </cell>
        </row>
        <row r="45371">
          <cell r="F45371" t="str">
            <v>wecounsel.com</v>
          </cell>
          <cell r="G45371" t="str">
            <v>76157</v>
          </cell>
        </row>
        <row r="45372">
          <cell r="F45372" t="str">
            <v>wecuttheglass.com</v>
          </cell>
          <cell r="G45372" t="str">
            <v>76158</v>
          </cell>
        </row>
        <row r="45373">
          <cell r="F45373" t="str">
            <v>wedding-spot.com</v>
          </cell>
          <cell r="G45373" t="str">
            <v>76159</v>
          </cell>
        </row>
        <row r="45374">
          <cell r="F45374" t="str">
            <v>wedding.com.my</v>
          </cell>
          <cell r="G45374" t="str">
            <v>76160</v>
          </cell>
        </row>
        <row r="45375">
          <cell r="F45375" t="str">
            <v>weddinglovely.com</v>
          </cell>
          <cell r="G45375" t="str">
            <v>76161</v>
          </cell>
        </row>
        <row r="45376">
          <cell r="F45376" t="str">
            <v>weddingmarryokes.com</v>
          </cell>
          <cell r="G45376" t="str">
            <v>76162</v>
          </cell>
        </row>
        <row r="45377">
          <cell r="F45377" t="str">
            <v>weddingplanner.co.uk</v>
          </cell>
          <cell r="G45377" t="str">
            <v>76163</v>
          </cell>
        </row>
        <row r="45378">
          <cell r="F45378" t="str">
            <v>weddingtonway.com</v>
          </cell>
          <cell r="G45378" t="str">
            <v>76164</v>
          </cell>
        </row>
        <row r="45379">
          <cell r="F45379" t="str">
            <v>weddingwishlist.com</v>
          </cell>
          <cell r="G45379" t="str">
            <v>76165</v>
          </cell>
        </row>
        <row r="45380">
          <cell r="F45380" t="str">
            <v>weddingz.in</v>
          </cell>
          <cell r="G45380" t="str">
            <v>76166</v>
          </cell>
        </row>
        <row r="45381">
          <cell r="F45381" t="str">
            <v>wedeliver.us</v>
          </cell>
          <cell r="G45381" t="str">
            <v>76167</v>
          </cell>
        </row>
        <row r="45382">
          <cell r="F45382" t="str">
            <v>wedgebuster.com</v>
          </cell>
          <cell r="G45382" t="str">
            <v>76168</v>
          </cell>
        </row>
        <row r="45383">
          <cell r="F45383" t="str">
            <v>wedgies.com</v>
          </cell>
          <cell r="G45383" t="str">
            <v>76169</v>
          </cell>
        </row>
        <row r="45384">
          <cell r="F45384" t="str">
            <v>wedit.com</v>
          </cell>
          <cell r="G45384" t="str">
            <v>76170</v>
          </cell>
        </row>
        <row r="45385">
          <cell r="F45385" t="str">
            <v>wedmegood.com</v>
          </cell>
          <cell r="G45385" t="str">
            <v>76171</v>
          </cell>
        </row>
        <row r="45386">
          <cell r="F45386" t="str">
            <v>wedo.co.uk</v>
          </cell>
          <cell r="G45386" t="str">
            <v>76172</v>
          </cell>
        </row>
        <row r="45387">
          <cell r="F45387" t="str">
            <v>wedspire.com</v>
          </cell>
          <cell r="G45387" t="str">
            <v>76173</v>
          </cell>
        </row>
        <row r="45388">
          <cell r="F45388" t="str">
            <v>wedwise.in</v>
          </cell>
          <cell r="G45388" t="str">
            <v>76174</v>
          </cell>
        </row>
        <row r="45389">
          <cell r="F45389" t="str">
            <v>wedwu.com</v>
          </cell>
          <cell r="G45389" t="str">
            <v>76175</v>
          </cell>
        </row>
        <row r="45390">
          <cell r="F45390" t="str">
            <v>weeatlocal.org</v>
          </cell>
          <cell r="G45390" t="str">
            <v>76176</v>
          </cell>
        </row>
        <row r="45391">
          <cell r="F45391" t="str">
            <v>weebit-nano.com</v>
          </cell>
          <cell r="G45391" t="str">
            <v>76177</v>
          </cell>
        </row>
        <row r="45392">
          <cell r="F45392" t="str">
            <v>weedingtech.com</v>
          </cell>
          <cell r="G45392" t="str">
            <v>76178</v>
          </cell>
        </row>
        <row r="45393">
          <cell r="F45393" t="str">
            <v>weedwall.com</v>
          </cell>
          <cell r="G45393" t="str">
            <v>76179</v>
          </cell>
        </row>
        <row r="45394">
          <cell r="F45394" t="str">
            <v>weedzinger.com</v>
          </cell>
          <cell r="G45394" t="str">
            <v>76180</v>
          </cell>
        </row>
        <row r="45395">
          <cell r="F45395" t="str">
            <v>weekendagogo.it</v>
          </cell>
          <cell r="G45395" t="str">
            <v>76181</v>
          </cell>
        </row>
        <row r="45396">
          <cell r="F45396" t="str">
            <v>weekendboxclub.com</v>
          </cell>
          <cell r="G45396" t="str">
            <v>76182</v>
          </cell>
        </row>
        <row r="45397">
          <cell r="F45397" t="str">
            <v>weele.co</v>
          </cell>
          <cell r="G45397" t="str">
            <v>76183</v>
          </cell>
        </row>
        <row r="45398">
          <cell r="F45398" t="str">
            <v>weeloy.com</v>
          </cell>
          <cell r="G45398" t="str">
            <v>76184</v>
          </cell>
        </row>
        <row r="45399">
          <cell r="F45399" t="str">
            <v>weemss.com</v>
          </cell>
          <cell r="G45399" t="str">
            <v>76185</v>
          </cell>
        </row>
        <row r="45400">
          <cell r="F45400" t="str">
            <v>weepo.com</v>
          </cell>
          <cell r="G45400" t="str">
            <v>76186</v>
          </cell>
        </row>
        <row r="45401">
          <cell r="F45401" t="str">
            <v>weespin.com</v>
          </cell>
          <cell r="G45401" t="str">
            <v>76187</v>
          </cell>
        </row>
        <row r="45402">
          <cell r="F45402" t="str">
            <v>weespring.com</v>
          </cell>
          <cell r="G45402" t="str">
            <v>76188</v>
          </cell>
        </row>
        <row r="45403">
          <cell r="F45403" t="str">
            <v>weeve.it</v>
          </cell>
          <cell r="G45403" t="str">
            <v>76189</v>
          </cell>
        </row>
        <row r="45404">
          <cell r="F45404" t="str">
            <v>weex.mx</v>
          </cell>
          <cell r="G45404" t="str">
            <v>76190</v>
          </cell>
        </row>
        <row r="45405">
          <cell r="F45405" t="str">
            <v>weezic.com</v>
          </cell>
          <cell r="G45405" t="str">
            <v>76191</v>
          </cell>
        </row>
        <row r="45406">
          <cell r="F45406" t="str">
            <v>wefitter.com</v>
          </cell>
          <cell r="G45406" t="str">
            <v>76192</v>
          </cell>
        </row>
        <row r="45407">
          <cell r="F45407" t="str">
            <v>wegirls.com</v>
          </cell>
          <cell r="G45407" t="str">
            <v>76193</v>
          </cell>
        </row>
        <row r="45408">
          <cell r="F45408" t="str">
            <v>wegotpop.com</v>
          </cell>
          <cell r="G45408" t="str">
            <v>76194</v>
          </cell>
        </row>
        <row r="45409">
          <cell r="F45409" t="str">
            <v>wegush.com</v>
          </cell>
          <cell r="G45409" t="str">
            <v>76195</v>
          </cell>
        </row>
        <row r="45410">
          <cell r="F45410" t="str">
            <v>wehealthblog.com</v>
          </cell>
          <cell r="G45410" t="str">
            <v>76196</v>
          </cell>
        </row>
        <row r="45411">
          <cell r="F45411" t="str">
            <v>wehelppeoplebuy.com</v>
          </cell>
          <cell r="G45411" t="str">
            <v>76197</v>
          </cell>
        </row>
        <row r="45412">
          <cell r="F45412" t="str">
            <v>weicheche.cn</v>
          </cell>
          <cell r="G45412" t="str">
            <v>76198</v>
          </cell>
        </row>
        <row r="45413">
          <cell r="F45413" t="str">
            <v>weightlossclubsworldwide.com</v>
          </cell>
          <cell r="G45413" t="str">
            <v>76199</v>
          </cell>
        </row>
        <row r="45414">
          <cell r="F45414" t="str">
            <v>weilos.com</v>
          </cell>
          <cell r="G45414" t="str">
            <v>76200</v>
          </cell>
        </row>
        <row r="45415">
          <cell r="F45415" t="str">
            <v>weimao.net</v>
          </cell>
          <cell r="G45415" t="str">
            <v>76201</v>
          </cell>
        </row>
        <row r="45416">
          <cell r="F45416" t="str">
            <v>weinderwoche.com</v>
          </cell>
          <cell r="G45416" t="str">
            <v>76202</v>
          </cell>
        </row>
        <row r="45417">
          <cell r="F45417" t="str">
            <v>weissenhaus.net</v>
          </cell>
          <cell r="G45417" t="str">
            <v>76203</v>
          </cell>
        </row>
        <row r="45418">
          <cell r="F45418" t="str">
            <v>weixinhai.com</v>
          </cell>
          <cell r="G45418" t="str">
            <v>76204</v>
          </cell>
        </row>
        <row r="45419">
          <cell r="F45419" t="str">
            <v>wejo.co</v>
          </cell>
          <cell r="G45419" t="str">
            <v>76205</v>
          </cell>
        </row>
        <row r="45420">
          <cell r="F45420" t="str">
            <v>weka.io</v>
          </cell>
          <cell r="G45420" t="str">
            <v>76206</v>
          </cell>
        </row>
        <row r="45421">
          <cell r="F45421" t="str">
            <v>welcaretelemed.com</v>
          </cell>
          <cell r="G45421" t="str">
            <v>76207</v>
          </cell>
        </row>
        <row r="45422">
          <cell r="F45422" t="str">
            <v>welcome.listreports.com</v>
          </cell>
          <cell r="G45422" t="str">
            <v>76208</v>
          </cell>
        </row>
        <row r="45423">
          <cell r="F45423" t="str">
            <v>welcomepickups.com</v>
          </cell>
          <cell r="G45423" t="str">
            <v>76209</v>
          </cell>
        </row>
        <row r="45424">
          <cell r="F45424" t="str">
            <v>welcometocompany.com</v>
          </cell>
          <cell r="G45424" t="str">
            <v>76210</v>
          </cell>
        </row>
        <row r="45425">
          <cell r="F45425" t="str">
            <v>welcometocuriositymovie.com</v>
          </cell>
          <cell r="G45425" t="str">
            <v>76211</v>
          </cell>
        </row>
        <row r="45426">
          <cell r="F45426" t="str">
            <v>welcometoparadisefalls.com</v>
          </cell>
          <cell r="G45426" t="str">
            <v>76212</v>
          </cell>
        </row>
        <row r="45427">
          <cell r="F45427" t="str">
            <v>welcu.com</v>
          </cell>
          <cell r="G45427" t="str">
            <v>76213</v>
          </cell>
        </row>
        <row r="45428">
          <cell r="F45428" t="str">
            <v>welkermedia.com</v>
          </cell>
          <cell r="G45428" t="str">
            <v>76214</v>
          </cell>
        </row>
        <row r="45429">
          <cell r="F45429" t="str">
            <v>welkinhealth.com</v>
          </cell>
          <cell r="G45429" t="str">
            <v>76215</v>
          </cell>
        </row>
        <row r="45430">
          <cell r="F45430" t="str">
            <v>well-fx.com</v>
          </cell>
          <cell r="G45430" t="str">
            <v>76216</v>
          </cell>
        </row>
        <row r="45431">
          <cell r="F45431" t="str">
            <v>well.pk</v>
          </cell>
          <cell r="G45431" t="str">
            <v>76217</v>
          </cell>
        </row>
        <row r="45432">
          <cell r="F45432" t="str">
            <v>wellap.com</v>
          </cell>
          <cell r="G45432" t="str">
            <v>76218</v>
          </cell>
        </row>
        <row r="45433">
          <cell r="F45433" t="str">
            <v>wellbeingnetwork.com</v>
          </cell>
          <cell r="G45433" t="str">
            <v>76219</v>
          </cell>
        </row>
        <row r="45434">
          <cell r="F45434" t="str">
            <v>wellbeyondcare.com</v>
          </cell>
          <cell r="G45434" t="str">
            <v>76220</v>
          </cell>
        </row>
        <row r="45435">
          <cell r="F45435" t="str">
            <v>wellbridgehealth.com</v>
          </cell>
          <cell r="G45435" t="str">
            <v>76221</v>
          </cell>
        </row>
        <row r="45436">
          <cell r="F45436" t="str">
            <v>wellcoin.com</v>
          </cell>
          <cell r="G45436" t="str">
            <v>76222</v>
          </cell>
        </row>
        <row r="45437">
          <cell r="F45437" t="str">
            <v>wellconnectd.com</v>
          </cell>
          <cell r="G45437" t="str">
            <v>76223</v>
          </cell>
        </row>
        <row r="45438">
          <cell r="F45438" t="str">
            <v>wellesleypharma.com</v>
          </cell>
          <cell r="G45438" t="str">
            <v>76224</v>
          </cell>
        </row>
        <row r="45439">
          <cell r="F45439" t="str">
            <v>wellframe.com</v>
          </cell>
          <cell r="G45439" t="str">
            <v>76225</v>
          </cell>
        </row>
        <row r="45440">
          <cell r="F45440" t="str">
            <v>welliko.com</v>
          </cell>
          <cell r="G45440" t="str">
            <v>76226</v>
          </cell>
        </row>
        <row r="45441">
          <cell r="F45441" t="str">
            <v>wellmetris.com</v>
          </cell>
          <cell r="G45441" t="str">
            <v>76227</v>
          </cell>
        </row>
        <row r="45442">
          <cell r="F45442" t="str">
            <v>wellness-healthcenter.com</v>
          </cell>
          <cell r="G45442" t="str">
            <v>76228</v>
          </cell>
        </row>
        <row r="45443">
          <cell r="F45443" t="str">
            <v>wellnessfx.com</v>
          </cell>
          <cell r="G45443" t="str">
            <v>76229</v>
          </cell>
        </row>
        <row r="45444">
          <cell r="F45444" t="str">
            <v>wellnessliving.com</v>
          </cell>
          <cell r="G45444" t="str">
            <v>76230</v>
          </cell>
        </row>
        <row r="45445">
          <cell r="F45445" t="str">
            <v>wello.com</v>
          </cell>
          <cell r="G45445" t="str">
            <v>76231</v>
          </cell>
        </row>
        <row r="45446">
          <cell r="F45446" t="str">
            <v>wellright.com</v>
          </cell>
          <cell r="G45446" t="str">
            <v>76232</v>
          </cell>
        </row>
        <row r="45447">
          <cell r="F45447" t="str">
            <v>welltang.com</v>
          </cell>
          <cell r="G45447" t="str">
            <v>76233</v>
          </cell>
        </row>
        <row r="45448">
          <cell r="F45448" t="str">
            <v>wellthy.com</v>
          </cell>
          <cell r="G45448" t="str">
            <v>76234</v>
          </cell>
        </row>
        <row r="45449">
          <cell r="F45449" t="str">
            <v>welltrackone.net</v>
          </cell>
          <cell r="G45449" t="str">
            <v>76235</v>
          </cell>
        </row>
        <row r="45450">
          <cell r="F45450" t="str">
            <v>welshice.org</v>
          </cell>
          <cell r="G45450" t="str">
            <v>76236</v>
          </cell>
        </row>
        <row r="45451">
          <cell r="F45451" t="str">
            <v>welvu.com</v>
          </cell>
          <cell r="G45451" t="str">
            <v>76237</v>
          </cell>
        </row>
        <row r="45452">
          <cell r="F45452" t="str">
            <v>welzoo.com</v>
          </cell>
          <cell r="G45452" t="str">
            <v>76238</v>
          </cell>
        </row>
        <row r="45453">
          <cell r="F45453" t="str">
            <v>wemark.com</v>
          </cell>
          <cell r="G45453" t="str">
            <v>76239</v>
          </cell>
        </row>
        <row r="45454">
          <cell r="F45454" t="str">
            <v>wemarkindia.com</v>
          </cell>
          <cell r="G45454" t="str">
            <v>76240</v>
          </cell>
        </row>
        <row r="45455">
          <cell r="F45455" t="str">
            <v>wemash.com</v>
          </cell>
          <cell r="G45455" t="str">
            <v>76241</v>
          </cell>
        </row>
        <row r="45456">
          <cell r="F45456" t="str">
            <v>wematter.io</v>
          </cell>
          <cell r="G45456" t="str">
            <v>76242</v>
          </cell>
        </row>
        <row r="45457">
          <cell r="F45457" t="str">
            <v>wemble.ru</v>
          </cell>
          <cell r="G45457" t="str">
            <v>76243</v>
          </cell>
        </row>
        <row r="45458">
          <cell r="F45458" t="str">
            <v>wemoms.fr</v>
          </cell>
          <cell r="G45458" t="str">
            <v>76244</v>
          </cell>
        </row>
        <row r="45459">
          <cell r="F45459" t="str">
            <v>wemontage.com</v>
          </cell>
          <cell r="G45459" t="str">
            <v>76245</v>
          </cell>
        </row>
        <row r="45460">
          <cell r="F45460" t="str">
            <v>wendr.com</v>
          </cell>
          <cell r="G45460" t="str">
            <v>76246</v>
          </cell>
        </row>
        <row r="45461">
          <cell r="F45461" t="str">
            <v>wentworthtechnology.com</v>
          </cell>
          <cell r="G45461" t="str">
            <v>76247</v>
          </cell>
        </row>
        <row r="45462">
          <cell r="F45462" t="str">
            <v>wepaythemax.com</v>
          </cell>
          <cell r="G45462" t="str">
            <v>76248</v>
          </cell>
        </row>
        <row r="45463">
          <cell r="F45463" t="str">
            <v>wepiao.com</v>
          </cell>
          <cell r="G45463" t="str">
            <v>76249</v>
          </cell>
        </row>
        <row r="45464">
          <cell r="F45464" t="str">
            <v>weplann.com.br</v>
          </cell>
          <cell r="G45464" t="str">
            <v>76250</v>
          </cell>
        </row>
        <row r="45465">
          <cell r="F45465" t="str">
            <v>wepopp.com</v>
          </cell>
          <cell r="G45465" t="str">
            <v>76251</v>
          </cell>
        </row>
        <row r="45466">
          <cell r="F45466" t="str">
            <v>werbie.co</v>
          </cell>
          <cell r="G45466" t="str">
            <v>76252</v>
          </cell>
        </row>
        <row r="45467">
          <cell r="F45467" t="str">
            <v>wercker.com</v>
          </cell>
          <cell r="G45467" t="str">
            <v>76253</v>
          </cell>
        </row>
        <row r="45468">
          <cell r="F45468" t="str">
            <v>werecover.com</v>
          </cell>
          <cell r="G45468" t="str">
            <v>76254</v>
          </cell>
        </row>
        <row r="45469">
          <cell r="F45469" t="str">
            <v>werinteractive.com</v>
          </cell>
          <cell r="G45469" t="str">
            <v>76255</v>
          </cell>
        </row>
        <row r="45470">
          <cell r="F45470" t="str">
            <v>weroom.com</v>
          </cell>
          <cell r="G45470" t="str">
            <v>76256</v>
          </cell>
        </row>
        <row r="45471">
          <cell r="F45471" t="str">
            <v>werteachers.com</v>
          </cell>
          <cell r="G45471" t="str">
            <v>76257</v>
          </cell>
        </row>
        <row r="45472">
          <cell r="F45472" t="str">
            <v>wesabi.com</v>
          </cell>
          <cell r="G45472" t="str">
            <v>76258</v>
          </cell>
        </row>
        <row r="45473">
          <cell r="F45473" t="str">
            <v>weschool.business</v>
          </cell>
          <cell r="G45473" t="str">
            <v>76259</v>
          </cell>
        </row>
        <row r="45474">
          <cell r="F45474" t="str">
            <v>wesharesolar.com</v>
          </cell>
          <cell r="G45474" t="str">
            <v>76260</v>
          </cell>
        </row>
        <row r="45475">
          <cell r="F45475" t="str">
            <v>westernoncolytics.com</v>
          </cell>
          <cell r="G45475" t="str">
            <v>76261</v>
          </cell>
        </row>
        <row r="45476">
          <cell r="F45476" t="str">
            <v>westfacemd.com</v>
          </cell>
          <cell r="G45476" t="str">
            <v>76262</v>
          </cell>
        </row>
        <row r="45477">
          <cell r="F45477" t="str">
            <v>westonswingermedia.com</v>
          </cell>
          <cell r="G45477" t="str">
            <v>76263</v>
          </cell>
        </row>
        <row r="45478">
          <cell r="F45478" t="str">
            <v>westore.co.uk</v>
          </cell>
          <cell r="G45478" t="str">
            <v>76264</v>
          </cell>
        </row>
        <row r="45479">
          <cell r="F45479" t="str">
            <v>westudy.in</v>
          </cell>
          <cell r="G45479" t="str">
            <v>76265</v>
          </cell>
        </row>
        <row r="45480">
          <cell r="F45480" t="str">
            <v>westwardleaning.com</v>
          </cell>
          <cell r="G45480" t="str">
            <v>76266</v>
          </cell>
        </row>
        <row r="45481">
          <cell r="F45481" t="str">
            <v>westwing.de</v>
          </cell>
          <cell r="G45481" t="str">
            <v>76267</v>
          </cell>
        </row>
        <row r="45482">
          <cell r="F45482" t="str">
            <v>westyle.co</v>
          </cell>
          <cell r="G45482" t="str">
            <v>76268</v>
          </cell>
        </row>
        <row r="45483">
          <cell r="F45483" t="str">
            <v>westyleasia.com</v>
          </cell>
          <cell r="G45483" t="str">
            <v>76269</v>
          </cell>
        </row>
        <row r="45484">
          <cell r="F45484" t="str">
            <v>wesustain.com</v>
          </cell>
          <cell r="G45484" t="str">
            <v>76270</v>
          </cell>
        </row>
        <row r="45485">
          <cell r="F45485" t="str">
            <v>weswap.com</v>
          </cell>
          <cell r="G45485" t="str">
            <v>76271</v>
          </cell>
        </row>
        <row r="45486">
          <cell r="F45486" t="str">
            <v>wetaginc.com</v>
          </cell>
          <cell r="G45486" t="str">
            <v>76272</v>
          </cell>
        </row>
        <row r="45487">
          <cell r="F45487" t="str">
            <v>wetalk.tw</v>
          </cell>
          <cell r="G45487" t="str">
            <v>76273</v>
          </cell>
        </row>
        <row r="45488">
          <cell r="F45488" t="str">
            <v>wethod.com</v>
          </cell>
          <cell r="G45488" t="str">
            <v>76274</v>
          </cell>
        </row>
        <row r="45489">
          <cell r="F45489" t="str">
            <v>wetopi.com</v>
          </cell>
          <cell r="G45489" t="str">
            <v>76275</v>
          </cell>
        </row>
        <row r="45490">
          <cell r="F45490" t="str">
            <v>wetowns.kr</v>
          </cell>
          <cell r="G45490" t="str">
            <v>76276</v>
          </cell>
        </row>
        <row r="45491">
          <cell r="F45491" t="str">
            <v>wetrack.com</v>
          </cell>
          <cell r="G45491" t="str">
            <v>76277</v>
          </cell>
        </row>
        <row r="45492">
          <cell r="F45492" t="str">
            <v>wetradetogether.com</v>
          </cell>
          <cell r="G45492" t="str">
            <v>76278</v>
          </cell>
        </row>
        <row r="45493">
          <cell r="F45493" t="str">
            <v>wetrain.fitness</v>
          </cell>
          <cell r="G45493" t="str">
            <v>76279</v>
          </cell>
        </row>
        <row r="45494">
          <cell r="F45494" t="str">
            <v>wetransform.to</v>
          </cell>
          <cell r="G45494" t="str">
            <v>76280</v>
          </cell>
        </row>
        <row r="45495">
          <cell r="F45495" t="str">
            <v>wetravel.to</v>
          </cell>
          <cell r="G45495" t="str">
            <v>76281</v>
          </cell>
        </row>
        <row r="45496">
          <cell r="F45496" t="str">
            <v>wetravelsolo.com</v>
          </cell>
          <cell r="G45496" t="str">
            <v>76282</v>
          </cell>
        </row>
        <row r="45497">
          <cell r="F45497" t="str">
            <v>wevideo.com</v>
          </cell>
          <cell r="G45497" t="str">
            <v>76283</v>
          </cell>
        </row>
        <row r="45498">
          <cell r="F45498" t="str">
            <v>wevorce.com</v>
          </cell>
          <cell r="G45498" t="str">
            <v>76284</v>
          </cell>
        </row>
        <row r="45499">
          <cell r="F45499" t="str">
            <v>wevue.com</v>
          </cell>
          <cell r="G45499" t="str">
            <v>76285</v>
          </cell>
        </row>
        <row r="45500">
          <cell r="F45500" t="str">
            <v>wewanttoknow.com</v>
          </cell>
          <cell r="G45500" t="str">
            <v>76286</v>
          </cell>
        </row>
        <row r="45501">
          <cell r="F45501" t="str">
            <v>wewherego.com</v>
          </cell>
          <cell r="G45501" t="str">
            <v>76287</v>
          </cell>
        </row>
        <row r="45502">
          <cell r="F45502" t="str">
            <v>wework.com</v>
          </cell>
          <cell r="G45502" t="str">
            <v>76288</v>
          </cell>
        </row>
        <row r="45503">
          <cell r="F45503" t="str">
            <v>weyap.com</v>
          </cell>
          <cell r="G45503" t="str">
            <v>76289</v>
          </cell>
        </row>
        <row r="45504">
          <cell r="F45504" t="str">
            <v>whaer.com</v>
          </cell>
          <cell r="G45504" t="str">
            <v>76290</v>
          </cell>
        </row>
        <row r="45505">
          <cell r="F45505" t="str">
            <v>whagoo.io</v>
          </cell>
          <cell r="G45505" t="str">
            <v>76291</v>
          </cell>
        </row>
        <row r="45506">
          <cell r="F45506" t="str">
            <v>whakoom.com</v>
          </cell>
          <cell r="G45506" t="str">
            <v>76292</v>
          </cell>
        </row>
        <row r="45507">
          <cell r="F45507" t="str">
            <v>whalealerts.com</v>
          </cell>
          <cell r="G45507" t="str">
            <v>76293</v>
          </cell>
        </row>
        <row r="45508">
          <cell r="F45508" t="str">
            <v>whalewisdom.com</v>
          </cell>
          <cell r="G45508" t="str">
            <v>76294</v>
          </cell>
        </row>
        <row r="45509">
          <cell r="F45509" t="str">
            <v>whatfix.com</v>
          </cell>
          <cell r="G45509" t="str">
            <v>76295</v>
          </cell>
        </row>
        <row r="45510">
          <cell r="F45510" t="str">
            <v>whatscrackin.club</v>
          </cell>
          <cell r="G45510" t="str">
            <v>76296</v>
          </cell>
        </row>
        <row r="45511">
          <cell r="F45511" t="str">
            <v>whatsinmyhandbag.com</v>
          </cell>
          <cell r="G45511" t="str">
            <v>76297</v>
          </cell>
        </row>
        <row r="45512">
          <cell r="F45512" t="str">
            <v>whatsmode.com</v>
          </cell>
          <cell r="G45512" t="str">
            <v>76298</v>
          </cell>
        </row>
        <row r="45513">
          <cell r="F45513" t="str">
            <v>whatsnew.asia</v>
          </cell>
          <cell r="G45513" t="str">
            <v>76299</v>
          </cell>
        </row>
        <row r="45514">
          <cell r="F45514" t="str">
            <v>whatsnewmd.com</v>
          </cell>
          <cell r="G45514" t="str">
            <v>76300</v>
          </cell>
        </row>
        <row r="45515">
          <cell r="F45515" t="str">
            <v>whatsonfoodie.com</v>
          </cell>
          <cell r="G45515" t="str">
            <v>76301</v>
          </cell>
        </row>
        <row r="45516">
          <cell r="F45516" t="str">
            <v>whatsonrent.com</v>
          </cell>
          <cell r="G45516" t="str">
            <v>76302</v>
          </cell>
        </row>
        <row r="45517">
          <cell r="F45517" t="str">
            <v>whatstrending.com</v>
          </cell>
          <cell r="G45517" t="str">
            <v>76303</v>
          </cell>
        </row>
        <row r="45518">
          <cell r="F45518" t="str">
            <v>whatstylewant.com</v>
          </cell>
          <cell r="G45518" t="str">
            <v>76304</v>
          </cell>
        </row>
        <row r="45519">
          <cell r="F45519" t="str">
            <v>whatsurskill.com</v>
          </cell>
          <cell r="G45519" t="str">
            <v>76305</v>
          </cell>
        </row>
        <row r="45520">
          <cell r="F45520" t="str">
            <v>whatwelike.co</v>
          </cell>
          <cell r="G45520" t="str">
            <v>76306</v>
          </cell>
        </row>
        <row r="45521">
          <cell r="F45521" t="str">
            <v>wheaton121.com</v>
          </cell>
          <cell r="G45521" t="str">
            <v>76307</v>
          </cell>
        </row>
        <row r="45522">
          <cell r="F45522" t="str">
            <v>wheedleapp.com</v>
          </cell>
          <cell r="G45522" t="str">
            <v>76308</v>
          </cell>
        </row>
        <row r="45523">
          <cell r="F45523" t="str">
            <v>wheeldo.com</v>
          </cell>
          <cell r="G45523" t="str">
            <v>76309</v>
          </cell>
        </row>
        <row r="45524">
          <cell r="F45524" t="str">
            <v>wheelhouse.io</v>
          </cell>
          <cell r="G45524" t="str">
            <v>76310</v>
          </cell>
        </row>
        <row r="45525">
          <cell r="F45525" t="str">
            <v>wheeliz.com</v>
          </cell>
          <cell r="G45525" t="str">
            <v>76311</v>
          </cell>
        </row>
        <row r="45526">
          <cell r="F45526" t="str">
            <v>wheelshields.com</v>
          </cell>
          <cell r="G45526" t="str">
            <v>76312</v>
          </cell>
        </row>
        <row r="45527">
          <cell r="F45527" t="str">
            <v>wheelsup.com</v>
          </cell>
          <cell r="G45527" t="str">
            <v>76313</v>
          </cell>
        </row>
        <row r="45528">
          <cell r="F45528" t="str">
            <v>wheely.com</v>
          </cell>
          <cell r="G45528" t="str">
            <v>76314</v>
          </cell>
        </row>
        <row r="45529">
          <cell r="F45529" t="str">
            <v>wheelyscafe.com</v>
          </cell>
          <cell r="G45529" t="str">
            <v>76315</v>
          </cell>
        </row>
        <row r="45530">
          <cell r="F45530" t="str">
            <v>wheelz.com</v>
          </cell>
          <cell r="G45530" t="str">
            <v>76316</v>
          </cell>
        </row>
        <row r="45531">
          <cell r="F45531" t="str">
            <v>wheepr.com</v>
          </cell>
          <cell r="G45531" t="str">
            <v>76317</v>
          </cell>
        </row>
        <row r="45532">
          <cell r="F45532" t="str">
            <v>whelse.com</v>
          </cell>
          <cell r="G45532" t="str">
            <v>76318</v>
          </cell>
        </row>
        <row r="45533">
          <cell r="F45533" t="str">
            <v>whenfresh.com</v>
          </cell>
          <cell r="G45533" t="str">
            <v>76319</v>
          </cell>
        </row>
        <row r="45534">
          <cell r="F45534" t="str">
            <v>whenyouwish.com</v>
          </cell>
          <cell r="G45534" t="str">
            <v>76320</v>
          </cell>
        </row>
        <row r="45535">
          <cell r="F45535" t="str">
            <v>whereabletech.com</v>
          </cell>
          <cell r="G45535" t="str">
            <v>76321</v>
          </cell>
        </row>
        <row r="45536">
          <cell r="F45536" t="str">
            <v>whereby.us</v>
          </cell>
          <cell r="G45536" t="str">
            <v>76322</v>
          </cell>
        </row>
        <row r="45537">
          <cell r="F45537" t="str">
            <v>wherefor.com</v>
          </cell>
          <cell r="G45537" t="str">
            <v>76323</v>
          </cell>
        </row>
        <row r="45538">
          <cell r="F45538" t="str">
            <v>whereforbusiness.com</v>
          </cell>
          <cell r="G45538" t="str">
            <v>76324</v>
          </cell>
        </row>
        <row r="45539">
          <cell r="F45539" t="str">
            <v>whereinfair.com</v>
          </cell>
          <cell r="G45539" t="str">
            <v>76325</v>
          </cell>
        </row>
        <row r="45540">
          <cell r="F45540" t="str">
            <v>whereoscope.com</v>
          </cell>
          <cell r="G45540" t="str">
            <v>76326</v>
          </cell>
        </row>
        <row r="45541">
          <cell r="F45541" t="str">
            <v>wheresthebus.com</v>
          </cell>
          <cell r="G45541" t="str">
            <v>76327</v>
          </cell>
        </row>
        <row r="45542">
          <cell r="F45542" t="str">
            <v>wheresup.com</v>
          </cell>
          <cell r="G45542" t="str">
            <v>76328</v>
          </cell>
        </row>
        <row r="45543">
          <cell r="F45543" t="str">
            <v>wheretoget.it</v>
          </cell>
          <cell r="G45543" t="str">
            <v>76329</v>
          </cell>
        </row>
        <row r="45544">
          <cell r="F45544" t="str">
            <v>whichsocial.com</v>
          </cell>
          <cell r="G45544" t="str">
            <v>76330</v>
          </cell>
        </row>
        <row r="45545">
          <cell r="F45545" t="str">
            <v>whimseybox.com</v>
          </cell>
          <cell r="G45545" t="str">
            <v>76331</v>
          </cell>
        </row>
        <row r="45546">
          <cell r="F45546" t="str">
            <v>whipclip.com</v>
          </cell>
          <cell r="G45546" t="str">
            <v>76332</v>
          </cell>
        </row>
        <row r="45547">
          <cell r="F45547" t="str">
            <v>whiphandcosmetics.com</v>
          </cell>
          <cell r="G45547" t="str">
            <v>76333</v>
          </cell>
        </row>
        <row r="45548">
          <cell r="F45548" t="str">
            <v>whirlygolflimited.com</v>
          </cell>
          <cell r="G45548" t="str">
            <v>76334</v>
          </cell>
        </row>
        <row r="45549">
          <cell r="F45549" t="str">
            <v>whisk.me</v>
          </cell>
          <cell r="G45549" t="str">
            <v>76335</v>
          </cell>
        </row>
        <row r="45550">
          <cell r="F45550" t="str">
            <v>whiskerlabs.com</v>
          </cell>
          <cell r="G45550" t="str">
            <v>76336</v>
          </cell>
        </row>
        <row r="45551">
          <cell r="F45551" t="str">
            <v>whiskyinvestdirect.com</v>
          </cell>
          <cell r="G45551" t="str">
            <v>76337</v>
          </cell>
        </row>
        <row r="45552">
          <cell r="F45552" t="str">
            <v>whistlermedicalmarijuana.com</v>
          </cell>
          <cell r="G45552" t="str">
            <v>76338</v>
          </cell>
        </row>
        <row r="45553">
          <cell r="F45553" t="str">
            <v>whitcomblawpc.com</v>
          </cell>
          <cell r="G45553" t="str">
            <v>76339</v>
          </cell>
        </row>
        <row r="45554">
          <cell r="F45554" t="str">
            <v>whitebox.co</v>
          </cell>
          <cell r="G45554" t="str">
            <v>76340</v>
          </cell>
        </row>
        <row r="45555">
          <cell r="F45555" t="str">
            <v>whitecrow-tech.com</v>
          </cell>
          <cell r="G45555" t="str">
            <v>76341</v>
          </cell>
        </row>
        <row r="45556">
          <cell r="F45556" t="str">
            <v>whitehatt.com</v>
          </cell>
          <cell r="G45556" t="str">
            <v>76342</v>
          </cell>
        </row>
        <row r="45557">
          <cell r="F45557" t="str">
            <v>whitemountaintactical.com</v>
          </cell>
          <cell r="G45557" t="str">
            <v>76343</v>
          </cell>
        </row>
        <row r="45558">
          <cell r="F45558" t="str">
            <v>whitepinemedical.com</v>
          </cell>
          <cell r="G45558" t="str">
            <v>76344</v>
          </cell>
        </row>
        <row r="45559">
          <cell r="F45559" t="str">
            <v>whiterabbitbrewery.com</v>
          </cell>
          <cell r="G45559" t="str">
            <v>76345</v>
          </cell>
        </row>
        <row r="45560">
          <cell r="F45560" t="str">
            <v>whitesourcesoftware.com</v>
          </cell>
          <cell r="G45560" t="str">
            <v>76346</v>
          </cell>
        </row>
        <row r="45561">
          <cell r="F45561" t="str">
            <v>whitestreetnyc.com</v>
          </cell>
          <cell r="G45561" t="str">
            <v>76347</v>
          </cell>
        </row>
        <row r="45562">
          <cell r="F45562" t="str">
            <v>whitewolfwhiskey.com</v>
          </cell>
          <cell r="G45562" t="str">
            <v>76348</v>
          </cell>
        </row>
        <row r="45563">
          <cell r="F45563" t="str">
            <v>whiteyboard.com</v>
          </cell>
          <cell r="G45563" t="str">
            <v>76349</v>
          </cell>
        </row>
        <row r="45564">
          <cell r="F45564" t="str">
            <v>whittl.com</v>
          </cell>
          <cell r="G45564" t="str">
            <v>76350</v>
          </cell>
        </row>
        <row r="45565">
          <cell r="F45565" t="str">
            <v>whizz.com.au</v>
          </cell>
          <cell r="G45565" t="str">
            <v>76351</v>
          </cell>
        </row>
        <row r="45566">
          <cell r="F45566" t="str">
            <v>whizztek.com</v>
          </cell>
          <cell r="G45566" t="str">
            <v>76352</v>
          </cell>
        </row>
        <row r="45567">
          <cell r="F45567" t="str">
            <v>who-wanna.com</v>
          </cell>
          <cell r="G45567" t="str">
            <v>76353</v>
          </cell>
        </row>
        <row r="45568">
          <cell r="F45568" t="str">
            <v>whoactually.com</v>
          </cell>
          <cell r="G45568" t="str">
            <v>76354</v>
          </cell>
        </row>
        <row r="45569">
          <cell r="F45569" t="str">
            <v>whoanellyhorsetreats.com</v>
          </cell>
          <cell r="G45569" t="str">
            <v>76355</v>
          </cell>
        </row>
        <row r="45570">
          <cell r="F45570" t="str">
            <v>whoapi.com</v>
          </cell>
          <cell r="G45570" t="str">
            <v>76356</v>
          </cell>
        </row>
        <row r="45571">
          <cell r="F45571" t="str">
            <v>whocanfixmycar.com</v>
          </cell>
          <cell r="G45571" t="str">
            <v>76357</v>
          </cell>
        </row>
        <row r="45572">
          <cell r="F45572" t="str">
            <v>whodoyou.com</v>
          </cell>
          <cell r="G45572" t="str">
            <v>76358</v>
          </cell>
        </row>
        <row r="45573">
          <cell r="F45573" t="str">
            <v>whohubapp.com</v>
          </cell>
          <cell r="G45573" t="str">
            <v>76359</v>
          </cell>
        </row>
        <row r="45574">
          <cell r="F45574" t="str">
            <v>whoisedi.com</v>
          </cell>
          <cell r="G45574" t="str">
            <v>76360</v>
          </cell>
        </row>
        <row r="45575">
          <cell r="F45575" t="str">
            <v>whojam.com</v>
          </cell>
          <cell r="G45575" t="str">
            <v>76361</v>
          </cell>
        </row>
        <row r="45576">
          <cell r="F45576" t="str">
            <v>wholelifecompanies.com</v>
          </cell>
          <cell r="G45576" t="str">
            <v>76362</v>
          </cell>
        </row>
        <row r="45577">
          <cell r="F45577" t="str">
            <v>wholeme.com</v>
          </cell>
          <cell r="G45577" t="str">
            <v>76363</v>
          </cell>
        </row>
        <row r="45578">
          <cell r="F45578" t="str">
            <v>wholesalebox.co</v>
          </cell>
          <cell r="G45578" t="str">
            <v>76364</v>
          </cell>
        </row>
        <row r="45579">
          <cell r="F45579" t="str">
            <v>wholesalefund.com</v>
          </cell>
          <cell r="G45579" t="str">
            <v>76365</v>
          </cell>
        </row>
        <row r="45580">
          <cell r="F45580" t="str">
            <v>wholeshare.com</v>
          </cell>
          <cell r="G45580" t="str">
            <v>76366</v>
          </cell>
        </row>
        <row r="45581">
          <cell r="F45581" t="str">
            <v>wholeworldband.com</v>
          </cell>
          <cell r="G45581" t="str">
            <v>76367</v>
          </cell>
        </row>
        <row r="45582">
          <cell r="F45582" t="str">
            <v>wholi.com</v>
          </cell>
          <cell r="G45582" t="str">
            <v>76368</v>
          </cell>
        </row>
        <row r="45583">
          <cell r="F45583" t="str">
            <v>whomor.com</v>
          </cell>
          <cell r="G45583" t="str">
            <v>76369</v>
          </cell>
        </row>
        <row r="45584">
          <cell r="F45584" t="str">
            <v>whooch.com</v>
          </cell>
          <cell r="G45584" t="str">
            <v>76370</v>
          </cell>
        </row>
        <row r="45585">
          <cell r="F45585" t="str">
            <v>whoolala.com</v>
          </cell>
          <cell r="G45585" t="str">
            <v>76371</v>
          </cell>
        </row>
        <row r="45586">
          <cell r="F45586" t="str">
            <v>whoop.com</v>
          </cell>
          <cell r="G45586" t="str">
            <v>76372</v>
          </cell>
        </row>
        <row r="45587">
          <cell r="F45587" t="str">
            <v>whoosh.com</v>
          </cell>
          <cell r="G45587" t="str">
            <v>76373</v>
          </cell>
        </row>
        <row r="45588">
          <cell r="F45588" t="str">
            <v>whooznxt.com</v>
          </cell>
          <cell r="G45588" t="str">
            <v>76374</v>
          </cell>
        </row>
        <row r="45589">
          <cell r="F45589" t="str">
            <v>whosay.com</v>
          </cell>
          <cell r="G45589" t="str">
            <v>76375</v>
          </cell>
        </row>
        <row r="45590">
          <cell r="F45590" t="str">
            <v>whotrades.com</v>
          </cell>
          <cell r="G45590" t="str">
            <v>76376</v>
          </cell>
        </row>
        <row r="45591">
          <cell r="F45591" t="str">
            <v>whyd.com</v>
          </cell>
          <cell r="G45591" t="str">
            <v>76377</v>
          </cell>
        </row>
        <row r="45592">
          <cell r="F45592" t="str">
            <v>whyscience.com</v>
          </cell>
          <cell r="G45592" t="str">
            <v>76378</v>
          </cell>
        </row>
        <row r="45593">
          <cell r="F45593" t="str">
            <v>whyteboard.co.jp</v>
          </cell>
          <cell r="G45593" t="str">
            <v>76379</v>
          </cell>
        </row>
        <row r="45594">
          <cell r="F45594" t="str">
            <v>wibki.com</v>
          </cell>
          <cell r="G45594" t="str">
            <v>76380</v>
          </cell>
        </row>
        <row r="45595">
          <cell r="F45595" t="str">
            <v>wibmachines.com</v>
          </cell>
          <cell r="G45595" t="str">
            <v>76381</v>
          </cell>
        </row>
        <row r="45596">
          <cell r="F45596" t="str">
            <v>wickedloot.com</v>
          </cell>
          <cell r="G45596" t="str">
            <v>76382</v>
          </cell>
        </row>
        <row r="45597">
          <cell r="F45597" t="str">
            <v>wickedride.com</v>
          </cell>
          <cell r="G45597" t="str">
            <v>76383</v>
          </cell>
        </row>
        <row r="45598">
          <cell r="F45598" t="str">
            <v>wickedstixcigar.bar</v>
          </cell>
          <cell r="G45598" t="str">
            <v>76384</v>
          </cell>
        </row>
        <row r="45599">
          <cell r="F45599" t="str">
            <v>wicklowwolf.com</v>
          </cell>
          <cell r="G45599" t="str">
            <v>76385</v>
          </cell>
        </row>
        <row r="45600">
          <cell r="F45600" t="str">
            <v>wicron.com</v>
          </cell>
          <cell r="G45600" t="str">
            <v>76386</v>
          </cell>
        </row>
        <row r="45601">
          <cell r="F45601" t="str">
            <v>widbook.com</v>
          </cell>
          <cell r="G45601" t="str">
            <v>76387</v>
          </cell>
        </row>
        <row r="45602">
          <cell r="F45602" t="str">
            <v>widdle.it</v>
          </cell>
          <cell r="G45602" t="str">
            <v>76388</v>
          </cell>
        </row>
        <row r="45603">
          <cell r="F45603" t="str">
            <v>wideopenspaces.com</v>
          </cell>
          <cell r="G45603" t="str">
            <v>76389</v>
          </cell>
        </row>
        <row r="45604">
          <cell r="F45604" t="str">
            <v>widerun.com</v>
          </cell>
          <cell r="G45604" t="str">
            <v>76390</v>
          </cell>
        </row>
        <row r="45605">
          <cell r="F45605" t="str">
            <v>widgetic.com</v>
          </cell>
          <cell r="G45605" t="str">
            <v>76391</v>
          </cell>
        </row>
        <row r="45606">
          <cell r="F45606" t="str">
            <v>wienergames.com</v>
          </cell>
          <cell r="G45606" t="str">
            <v>76392</v>
          </cell>
        </row>
        <row r="45607">
          <cell r="F45607" t="str">
            <v>wifirunners.com</v>
          </cell>
          <cell r="G45607" t="str">
            <v>76393</v>
          </cell>
        </row>
        <row r="45608">
          <cell r="F45608" t="str">
            <v>wifuntv.com</v>
          </cell>
          <cell r="G45608" t="str">
            <v>76394</v>
          </cell>
        </row>
        <row r="45609">
          <cell r="F45609" t="str">
            <v>wigeon.co</v>
          </cell>
          <cell r="G45609" t="str">
            <v>76395</v>
          </cell>
        </row>
        <row r="45610">
          <cell r="F45610" t="str">
            <v>wiggleywoo.com</v>
          </cell>
          <cell r="G45610" t="str">
            <v>76396</v>
          </cell>
        </row>
        <row r="45611">
          <cell r="F45611" t="str">
            <v>wigo.us</v>
          </cell>
          <cell r="G45611" t="str">
            <v>76397</v>
          </cell>
        </row>
        <row r="45612">
          <cell r="F45612" t="str">
            <v>wigotrips.com</v>
          </cell>
          <cell r="G45612" t="str">
            <v>76398</v>
          </cell>
        </row>
        <row r="45613">
          <cell r="F45613" t="str">
            <v>wiiiwaaa.com</v>
          </cell>
          <cell r="G45613" t="str">
            <v>76399</v>
          </cell>
        </row>
        <row r="45614">
          <cell r="F45614" t="str">
            <v>wijet.com</v>
          </cell>
          <cell r="G45614" t="str">
            <v>76400</v>
          </cell>
        </row>
        <row r="45615">
          <cell r="F45615" t="str">
            <v>wikasa.com</v>
          </cell>
          <cell r="G45615" t="str">
            <v>76401</v>
          </cell>
        </row>
        <row r="45616">
          <cell r="F45616" t="str">
            <v>wiki-pr.com</v>
          </cell>
          <cell r="G45616" t="str">
            <v>76402</v>
          </cell>
        </row>
        <row r="45617">
          <cell r="F45617" t="str">
            <v>wikibrains.com</v>
          </cell>
          <cell r="G45617" t="str">
            <v>76403</v>
          </cell>
        </row>
        <row r="45618">
          <cell r="F45618" t="str">
            <v>wikidocs.com</v>
          </cell>
          <cell r="G45618" t="str">
            <v>76404</v>
          </cell>
        </row>
        <row r="45619">
          <cell r="F45619" t="str">
            <v>wikipad.com</v>
          </cell>
          <cell r="G45619" t="str">
            <v>76405</v>
          </cell>
        </row>
        <row r="45620">
          <cell r="F45620" t="str">
            <v>wikipearl.com</v>
          </cell>
          <cell r="G45620" t="str">
            <v>76406</v>
          </cell>
        </row>
        <row r="45621">
          <cell r="F45621" t="str">
            <v>wikipixel.com</v>
          </cell>
          <cell r="G45621" t="str">
            <v>76407</v>
          </cell>
        </row>
        <row r="45622">
          <cell r="F45622" t="str">
            <v>wikire.it</v>
          </cell>
          <cell r="G45622" t="str">
            <v>76408</v>
          </cell>
        </row>
        <row r="45623">
          <cell r="F45623" t="str">
            <v>wikirealty.com</v>
          </cell>
          <cell r="G45623" t="str">
            <v>76409</v>
          </cell>
        </row>
        <row r="45624">
          <cell r="F45624" t="str">
            <v>wikirin.com</v>
          </cell>
          <cell r="G45624" t="str">
            <v>76410</v>
          </cell>
        </row>
        <row r="45625">
          <cell r="F45625" t="str">
            <v>wildbeau.com</v>
          </cell>
          <cell r="G45625" t="str">
            <v>76411</v>
          </cell>
        </row>
        <row r="45626">
          <cell r="F45626" t="str">
            <v>wildbeerco.com</v>
          </cell>
          <cell r="G45626" t="str">
            <v>76412</v>
          </cell>
        </row>
        <row r="45627">
          <cell r="F45627" t="str">
            <v>wildcalling.com</v>
          </cell>
          <cell r="G45627" t="str">
            <v>76413</v>
          </cell>
        </row>
        <row r="45628">
          <cell r="F45628" t="str">
            <v>wilderooms.com</v>
          </cell>
          <cell r="G45628" t="str">
            <v>76414</v>
          </cell>
        </row>
        <row r="45629">
          <cell r="F45629" t="str">
            <v>wildfang.com</v>
          </cell>
          <cell r="G45629" t="str">
            <v>76415</v>
          </cell>
        </row>
        <row r="45630">
          <cell r="F45630" t="str">
            <v>wildmoka.com</v>
          </cell>
          <cell r="G45630" t="str">
            <v>76416</v>
          </cell>
        </row>
        <row r="45631">
          <cell r="F45631" t="str">
            <v>wildtrail.co.uk</v>
          </cell>
          <cell r="G45631" t="str">
            <v>76417</v>
          </cell>
        </row>
        <row r="45632">
          <cell r="F45632" t="str">
            <v>will2love.com</v>
          </cell>
          <cell r="G45632" t="str">
            <v>76418</v>
          </cell>
        </row>
        <row r="45633">
          <cell r="F45633" t="str">
            <v>williamsgr.com</v>
          </cell>
          <cell r="G45633" t="str">
            <v>76419</v>
          </cell>
        </row>
        <row r="45634">
          <cell r="F45634" t="str">
            <v>willing.com</v>
          </cell>
          <cell r="G45634" t="str">
            <v>76420</v>
          </cell>
        </row>
        <row r="45635">
          <cell r="F45635" t="str">
            <v>willowcup.com</v>
          </cell>
          <cell r="G45635" t="str">
            <v>76421</v>
          </cell>
        </row>
        <row r="45636">
          <cell r="F45636" t="str">
            <v>wilsontherapeutics.com</v>
          </cell>
          <cell r="G45636" t="str">
            <v>76422</v>
          </cell>
        </row>
        <row r="45637">
          <cell r="F45637" t="str">
            <v>wimdu.com</v>
          </cell>
          <cell r="G45637" t="str">
            <v>76423</v>
          </cell>
        </row>
        <row r="45638">
          <cell r="F45638" t="str">
            <v>wimwifoods.com</v>
          </cell>
          <cell r="G45638" t="str">
            <v>76424</v>
          </cell>
        </row>
        <row r="45639">
          <cell r="F45639" t="str">
            <v>winc.com</v>
          </cell>
          <cell r="G45639" t="str">
            <v>76425</v>
          </cell>
        </row>
        <row r="45640">
          <cell r="F45640" t="str">
            <v>windcentrale.nl</v>
          </cell>
          <cell r="G45640" t="str">
            <v>76426</v>
          </cell>
        </row>
        <row r="45641">
          <cell r="F45641" t="str">
            <v>windeln.de</v>
          </cell>
          <cell r="G45641" t="str">
            <v>76427</v>
          </cell>
        </row>
        <row r="45642">
          <cell r="F45642" t="str">
            <v>windgapmedical.com</v>
          </cell>
          <cell r="G45642" t="str">
            <v>76428</v>
          </cell>
        </row>
        <row r="45643">
          <cell r="F45643" t="str">
            <v>windgenpower.com</v>
          </cell>
          <cell r="G45643" t="str">
            <v>76429</v>
          </cell>
        </row>
        <row r="45644">
          <cell r="F45644" t="str">
            <v>winding.es</v>
          </cell>
          <cell r="G45644" t="str">
            <v>76430</v>
          </cell>
        </row>
        <row r="45645">
          <cell r="F45645" t="str">
            <v>windmiltherapeutics.com</v>
          </cell>
          <cell r="G45645" t="str">
            <v>76431</v>
          </cell>
        </row>
        <row r="45646">
          <cell r="F45646" t="str">
            <v>windpipecorporation.com</v>
          </cell>
          <cell r="G45646" t="str">
            <v>76432</v>
          </cell>
        </row>
        <row r="45647">
          <cell r="F45647" t="str">
            <v>windrush.io</v>
          </cell>
          <cell r="G45647" t="str">
            <v>76433</v>
          </cell>
        </row>
        <row r="45648">
          <cell r="F45648" t="str">
            <v>windshieldinc.com</v>
          </cell>
          <cell r="G45648" t="str">
            <v>76434</v>
          </cell>
        </row>
        <row r="45649">
          <cell r="F45649" t="str">
            <v>windsorcircle.com</v>
          </cell>
          <cell r="G45649" t="str">
            <v>76435</v>
          </cell>
        </row>
        <row r="45650">
          <cell r="F45650" t="str">
            <v>wine-in-black.de</v>
          </cell>
          <cell r="G45650" t="str">
            <v>76436</v>
          </cell>
        </row>
        <row r="45651">
          <cell r="F45651" t="str">
            <v>wineandmoxxi.com</v>
          </cell>
          <cell r="G45651" t="str">
            <v>76437</v>
          </cell>
        </row>
        <row r="45652">
          <cell r="F45652" t="str">
            <v>wineawesomeness.com</v>
          </cell>
          <cell r="G45652" t="str">
            <v>76438</v>
          </cell>
        </row>
        <row r="45653">
          <cell r="F45653" t="str">
            <v>winecrasher.com</v>
          </cell>
          <cell r="G45653" t="str">
            <v>76439</v>
          </cell>
        </row>
        <row r="45654">
          <cell r="F45654" t="str">
            <v>winedemon.com</v>
          </cell>
          <cell r="G45654" t="str">
            <v>76440</v>
          </cell>
        </row>
        <row r="45655">
          <cell r="F45655" t="str">
            <v>winegrenade.com</v>
          </cell>
          <cell r="G45655" t="str">
            <v>76441</v>
          </cell>
        </row>
        <row r="45656">
          <cell r="F45656" t="str">
            <v>winemenow.com</v>
          </cell>
          <cell r="G45656" t="str">
            <v>76442</v>
          </cell>
        </row>
        <row r="45657">
          <cell r="F45657" t="str">
            <v>wineowine.com</v>
          </cell>
          <cell r="G45657" t="str">
            <v>76443</v>
          </cell>
        </row>
        <row r="45658">
          <cell r="F45658" t="str">
            <v>winering.com</v>
          </cell>
          <cell r="G45658" t="str">
            <v>76444</v>
          </cell>
        </row>
        <row r="45659">
          <cell r="F45659" t="str">
            <v>winerist.com</v>
          </cell>
          <cell r="G45659" t="str">
            <v>76445</v>
          </cell>
        </row>
        <row r="45660">
          <cell r="F45660" t="str">
            <v>winesherpa.us</v>
          </cell>
          <cell r="G45660" t="str">
            <v>76446</v>
          </cell>
        </row>
        <row r="45661">
          <cell r="F45661" t="str">
            <v>winesimple.com</v>
          </cell>
          <cell r="G45661" t="str">
            <v>76447</v>
          </cell>
        </row>
        <row r="45662">
          <cell r="F45662" t="str">
            <v>winestyr.com</v>
          </cell>
          <cell r="G45662" t="str">
            <v>76448</v>
          </cell>
        </row>
        <row r="45663">
          <cell r="F45663" t="str">
            <v>wineta.com</v>
          </cell>
          <cell r="G45663" t="str">
            <v>76449</v>
          </cell>
        </row>
        <row r="45664">
          <cell r="F45664" t="str">
            <v>winetracker.co</v>
          </cell>
          <cell r="G45664" t="str">
            <v>76450</v>
          </cell>
        </row>
        <row r="45665">
          <cell r="F45665" t="str">
            <v>wineverse.it</v>
          </cell>
          <cell r="G45665" t="str">
            <v>76451</v>
          </cell>
        </row>
        <row r="45666">
          <cell r="F45666" t="str">
            <v>wing.eu</v>
          </cell>
          <cell r="G45666" t="str">
            <v>76452</v>
          </cell>
        </row>
        <row r="45667">
          <cell r="F45667" t="str">
            <v>wingly.io</v>
          </cell>
          <cell r="G45667" t="str">
            <v>76453</v>
          </cell>
        </row>
        <row r="45668">
          <cell r="F45668" t="str">
            <v>wingsintellect.com</v>
          </cell>
          <cell r="G45668" t="str">
            <v>76454</v>
          </cell>
        </row>
        <row r="45669">
          <cell r="F45669" t="str">
            <v>wingtra.com</v>
          </cell>
          <cell r="G45669" t="str">
            <v>76455</v>
          </cell>
        </row>
        <row r="45670">
          <cell r="F45670" t="str">
            <v>wingz.com</v>
          </cell>
          <cell r="G45670" t="str">
            <v>76456</v>
          </cell>
        </row>
        <row r="45671">
          <cell r="F45671" t="str">
            <v>winkhealth.com</v>
          </cell>
          <cell r="G45671" t="str">
            <v>76457</v>
          </cell>
        </row>
        <row r="45672">
          <cell r="F45672" t="str">
            <v>winkogames.com</v>
          </cell>
          <cell r="G45672" t="str">
            <v>76458</v>
          </cell>
        </row>
        <row r="45673">
          <cell r="F45673" t="str">
            <v>winloot.com</v>
          </cell>
          <cell r="G45673" t="str">
            <v>76459</v>
          </cell>
        </row>
        <row r="45674">
          <cell r="F45674" t="str">
            <v>winnerscirclegaming.com</v>
          </cell>
          <cell r="G45674" t="str">
            <v>76460</v>
          </cell>
        </row>
        <row r="45675">
          <cell r="F45675" t="str">
            <v>winnersfund.com</v>
          </cell>
          <cell r="G45675" t="str">
            <v>76461</v>
          </cell>
        </row>
        <row r="45676">
          <cell r="F45676" t="str">
            <v>winnettorganics.com</v>
          </cell>
          <cell r="G45676" t="str">
            <v>76462</v>
          </cell>
        </row>
        <row r="45677">
          <cell r="F45677" t="str">
            <v>winnin.com</v>
          </cell>
          <cell r="G45677" t="str">
            <v>76463</v>
          </cell>
        </row>
        <row r="45678">
          <cell r="F45678" t="str">
            <v>winpredict.com</v>
          </cell>
          <cell r="G45678" t="str">
            <v>76464</v>
          </cell>
        </row>
        <row r="45679">
          <cell r="F45679" t="str">
            <v>winstag.com</v>
          </cell>
          <cell r="G45679" t="str">
            <v>76465</v>
          </cell>
        </row>
        <row r="45680">
          <cell r="F45680" t="str">
            <v>wint.se</v>
          </cell>
          <cell r="G45680" t="str">
            <v>76466</v>
          </cell>
        </row>
        <row r="45681">
          <cell r="F45681" t="str">
            <v>winuru.com</v>
          </cell>
          <cell r="G45681" t="str">
            <v>76467</v>
          </cell>
        </row>
        <row r="45682">
          <cell r="F45682" t="str">
            <v>winwinslots.com</v>
          </cell>
          <cell r="G45682" t="str">
            <v>76468</v>
          </cell>
        </row>
        <row r="45683">
          <cell r="F45683" t="str">
            <v>wionews.com</v>
          </cell>
          <cell r="G45683" t="str">
            <v>76469</v>
          </cell>
        </row>
        <row r="45684">
          <cell r="F45684" t="str">
            <v>wipebook.com</v>
          </cell>
          <cell r="G45684" t="str">
            <v>76470</v>
          </cell>
        </row>
        <row r="45685">
          <cell r="F45685" t="str">
            <v>wipster.io</v>
          </cell>
          <cell r="G45685" t="str">
            <v>76471</v>
          </cell>
        </row>
        <row r="45686">
          <cell r="F45686" t="str">
            <v>wirate.co</v>
          </cell>
          <cell r="G45686" t="str">
            <v>76472</v>
          </cell>
        </row>
        <row r="45687">
          <cell r="F45687" t="str">
            <v>wire.im</v>
          </cell>
          <cell r="G45687" t="str">
            <v>76473</v>
          </cell>
        </row>
        <row r="45688">
          <cell r="F45688" t="str">
            <v>wirelawyer.com</v>
          </cell>
          <cell r="G45688" t="str">
            <v>76474</v>
          </cell>
        </row>
        <row r="45689">
          <cell r="F45689" t="str">
            <v>wirelessinnovation.com.au</v>
          </cell>
          <cell r="G45689" t="str">
            <v>76475</v>
          </cell>
        </row>
        <row r="45690">
          <cell r="F45690" t="str">
            <v>wireover.com</v>
          </cell>
          <cell r="G45690" t="str">
            <v>76476</v>
          </cell>
        </row>
        <row r="45691">
          <cell r="F45691" t="str">
            <v>wiretough.com</v>
          </cell>
          <cell r="G45691" t="str">
            <v>76477</v>
          </cell>
        </row>
        <row r="45692">
          <cell r="F45692" t="str">
            <v>wirewatt.com</v>
          </cell>
          <cell r="G45692" t="str">
            <v>76478</v>
          </cell>
        </row>
        <row r="45693">
          <cell r="F45693" t="str">
            <v>wisboo.com</v>
          </cell>
          <cell r="G45693" t="str">
            <v>76479</v>
          </cell>
        </row>
        <row r="45694">
          <cell r="F45694" t="str">
            <v>wisdo.com</v>
          </cell>
          <cell r="G45694" t="str">
            <v>76480</v>
          </cell>
        </row>
        <row r="45695">
          <cell r="F45695" t="str">
            <v>wiseband.com</v>
          </cell>
          <cell r="G45695" t="str">
            <v>76481</v>
          </cell>
        </row>
        <row r="45696">
          <cell r="F45696" t="str">
            <v>wisebiotech.com</v>
          </cell>
          <cell r="G45696" t="str">
            <v>76482</v>
          </cell>
        </row>
        <row r="45697">
          <cell r="F45697" t="str">
            <v>wisecrack.co</v>
          </cell>
          <cell r="G45697" t="str">
            <v>76483</v>
          </cell>
        </row>
        <row r="45698">
          <cell r="F45698" t="str">
            <v>wiseisi.com</v>
          </cell>
          <cell r="G45698" t="str">
            <v>76484</v>
          </cell>
        </row>
        <row r="45699">
          <cell r="F45699" t="str">
            <v>wiselike.com</v>
          </cell>
          <cell r="G45699" t="str">
            <v>76485</v>
          </cell>
        </row>
        <row r="45700">
          <cell r="F45700" t="str">
            <v>wisembly.com</v>
          </cell>
          <cell r="G45700" t="str">
            <v>76486</v>
          </cell>
        </row>
        <row r="45701">
          <cell r="F45701" t="str">
            <v>wisercare.com</v>
          </cell>
          <cell r="G45701" t="str">
            <v>76487</v>
          </cell>
        </row>
        <row r="45702">
          <cell r="F45702" t="str">
            <v>wiseshelf.com</v>
          </cell>
          <cell r="G45702" t="str">
            <v>76488</v>
          </cell>
        </row>
        <row r="45703">
          <cell r="F45703" t="str">
            <v>wisetivi.com</v>
          </cell>
          <cell r="G45703" t="str">
            <v>76489</v>
          </cell>
        </row>
        <row r="45704">
          <cell r="F45704" t="str">
            <v>wiseyeti.com</v>
          </cell>
          <cell r="G45704" t="str">
            <v>76490</v>
          </cell>
        </row>
        <row r="45705">
          <cell r="F45705" t="str">
            <v>wishbells.com</v>
          </cell>
          <cell r="G45705" t="str">
            <v>76491</v>
          </cell>
        </row>
        <row r="45706">
          <cell r="F45706" t="str">
            <v>wishberg.com</v>
          </cell>
          <cell r="G45706" t="str">
            <v>76492</v>
          </cell>
        </row>
        <row r="45707">
          <cell r="F45707" t="str">
            <v>wishberry.in</v>
          </cell>
          <cell r="G45707" t="str">
            <v>76493</v>
          </cell>
        </row>
        <row r="45708">
          <cell r="F45708" t="str">
            <v>wishbird.com.mx</v>
          </cell>
          <cell r="G45708" t="str">
            <v>76494</v>
          </cell>
        </row>
        <row r="45709">
          <cell r="F45709" t="str">
            <v>wishbone.org</v>
          </cell>
          <cell r="G45709" t="str">
            <v>76495</v>
          </cell>
        </row>
        <row r="45710">
          <cell r="F45710" t="str">
            <v>wishclouds.com</v>
          </cell>
          <cell r="G45710" t="str">
            <v>76496</v>
          </cell>
        </row>
        <row r="45711">
          <cell r="F45711" t="str">
            <v>wishdates.com</v>
          </cell>
          <cell r="G45711" t="str">
            <v>76497</v>
          </cell>
        </row>
        <row r="45712">
          <cell r="F45712" t="str">
            <v>wishexpress.com</v>
          </cell>
          <cell r="G45712" t="str">
            <v>76498</v>
          </cell>
        </row>
        <row r="45713">
          <cell r="F45713" t="str">
            <v>wishfeed.me</v>
          </cell>
          <cell r="G45713" t="str">
            <v>76499</v>
          </cell>
        </row>
        <row r="45714">
          <cell r="F45714" t="str">
            <v>wishgenie.com</v>
          </cell>
          <cell r="G45714" t="str">
            <v>76500</v>
          </cell>
        </row>
        <row r="45715">
          <cell r="F45715" t="str">
            <v>wishgyft.com.w3snoop.com</v>
          </cell>
          <cell r="G45715" t="str">
            <v>76501</v>
          </cell>
        </row>
        <row r="45716">
          <cell r="F45716" t="str">
            <v>wishi.me</v>
          </cell>
          <cell r="G45716" t="str">
            <v>76502</v>
          </cell>
        </row>
        <row r="45717">
          <cell r="F45717" t="str">
            <v>wishket.com</v>
          </cell>
          <cell r="G45717" t="str">
            <v>76503</v>
          </cell>
        </row>
        <row r="45718">
          <cell r="F45718" t="str">
            <v>wishlife.com</v>
          </cell>
          <cell r="G45718" t="str">
            <v>76504</v>
          </cell>
        </row>
        <row r="45719">
          <cell r="F45719" t="str">
            <v>wishlink.net</v>
          </cell>
          <cell r="G45719" t="str">
            <v>76505</v>
          </cell>
        </row>
        <row r="45720">
          <cell r="F45720" t="str">
            <v>wishlist.it</v>
          </cell>
          <cell r="G45720" t="str">
            <v>76506</v>
          </cell>
        </row>
        <row r="45721">
          <cell r="F45721" t="str">
            <v>wishper.co</v>
          </cell>
          <cell r="G45721" t="str">
            <v>76507</v>
          </cell>
        </row>
        <row r="45722">
          <cell r="F45722" t="str">
            <v>wishup.in</v>
          </cell>
          <cell r="G45722" t="str">
            <v>76508</v>
          </cell>
        </row>
        <row r="45723">
          <cell r="F45723" t="str">
            <v>wisilica.com</v>
          </cell>
          <cell r="G45723" t="str">
            <v>76509</v>
          </cell>
        </row>
        <row r="45724">
          <cell r="F45724" t="str">
            <v>wispere.co.uk</v>
          </cell>
          <cell r="G45724" t="str">
            <v>76510</v>
          </cell>
        </row>
        <row r="45725">
          <cell r="F45725" t="str">
            <v>wisplayer.com</v>
          </cell>
          <cell r="G45725" t="str">
            <v>76511</v>
          </cell>
        </row>
        <row r="45726">
          <cell r="F45726" t="str">
            <v>wisran.com</v>
          </cell>
          <cell r="G45726" t="str">
            <v>76512</v>
          </cell>
        </row>
        <row r="45727">
          <cell r="F45727" t="str">
            <v>wistla.com</v>
          </cell>
          <cell r="G45727" t="str">
            <v>76513</v>
          </cell>
        </row>
        <row r="45728">
          <cell r="F45728" t="str">
            <v>witchcityproducts.com</v>
          </cell>
          <cell r="G45728" t="str">
            <v>76514</v>
          </cell>
        </row>
        <row r="45729">
          <cell r="F45729" t="str">
            <v>withcoach.com</v>
          </cell>
          <cell r="G45729" t="str">
            <v>76515</v>
          </cell>
        </row>
        <row r="45730">
          <cell r="F45730" t="str">
            <v>withcopper.com</v>
          </cell>
          <cell r="G45730" t="str">
            <v>76516</v>
          </cell>
        </row>
        <row r="45731">
          <cell r="F45731" t="str">
            <v>withknown.com</v>
          </cell>
          <cell r="G45731" t="str">
            <v>76517</v>
          </cell>
        </row>
        <row r="45732">
          <cell r="F45732" t="str">
            <v>withlocals.com</v>
          </cell>
          <cell r="G45732" t="str">
            <v>76518</v>
          </cell>
        </row>
        <row r="45733">
          <cell r="F45733" t="str">
            <v>witlee.com</v>
          </cell>
          <cell r="G45733" t="str">
            <v>76519</v>
          </cell>
        </row>
        <row r="45734">
          <cell r="F45734" t="str">
            <v>witnex.com</v>
          </cell>
          <cell r="G45734" t="str">
            <v>76520</v>
          </cell>
        </row>
        <row r="45735">
          <cell r="F45735" t="str">
            <v>witoi.com</v>
          </cell>
          <cell r="G45735" t="str">
            <v>76521</v>
          </cell>
        </row>
        <row r="45736">
          <cell r="F45736" t="str">
            <v>witsmd.com</v>
          </cell>
          <cell r="G45736" t="str">
            <v>76522</v>
          </cell>
        </row>
        <row r="45737">
          <cell r="F45737" t="str">
            <v>witstudio.net</v>
          </cell>
          <cell r="G45737" t="str">
            <v>76523</v>
          </cell>
        </row>
        <row r="45738">
          <cell r="F45738" t="str">
            <v>wittlebee.com</v>
          </cell>
          <cell r="G45738" t="str">
            <v>76524</v>
          </cell>
        </row>
        <row r="45739">
          <cell r="F45739" t="str">
            <v>wittybee.com</v>
          </cell>
          <cell r="G45739" t="str">
            <v>76525</v>
          </cell>
        </row>
        <row r="45740">
          <cell r="F45740" t="str">
            <v>wittycircle.com</v>
          </cell>
          <cell r="G45740" t="str">
            <v>76526</v>
          </cell>
        </row>
        <row r="45741">
          <cell r="F45741" t="str">
            <v>wittyparrot.com</v>
          </cell>
          <cell r="G45741" t="str">
            <v>76527</v>
          </cell>
        </row>
        <row r="45742">
          <cell r="F45742" t="str">
            <v>wity.fr</v>
          </cell>
          <cell r="G45742" t="str">
            <v>76528</v>
          </cell>
        </row>
        <row r="45743">
          <cell r="F45743" t="str">
            <v>wityu.fm</v>
          </cell>
          <cell r="G45743" t="str">
            <v>76529</v>
          </cell>
        </row>
        <row r="45744">
          <cell r="F45744" t="str">
            <v>wivo.cl</v>
          </cell>
          <cell r="G45744" t="str">
            <v>76530</v>
          </cell>
        </row>
        <row r="45745">
          <cell r="F45745" t="str">
            <v>wiwigo.com</v>
          </cell>
          <cell r="G45745" t="str">
            <v>76531</v>
          </cell>
        </row>
        <row r="45746">
          <cell r="F45746" t="str">
            <v>wizbii.com</v>
          </cell>
          <cell r="G45746" t="str">
            <v>76532</v>
          </cell>
        </row>
        <row r="45747">
          <cell r="F45747" t="str">
            <v>wizelyfinance.com</v>
          </cell>
          <cell r="G45747" t="str">
            <v>76533</v>
          </cell>
        </row>
        <row r="45748">
          <cell r="F45748" t="str">
            <v>wizenworld.com</v>
          </cell>
          <cell r="G45748" t="str">
            <v>76534</v>
          </cell>
        </row>
        <row r="45749">
          <cell r="F45749" t="str">
            <v>wizesize.com</v>
          </cell>
          <cell r="G45749" t="str">
            <v>76535</v>
          </cell>
        </row>
        <row r="45750">
          <cell r="F45750" t="str">
            <v>wiziva.com</v>
          </cell>
          <cell r="G45750" t="str">
            <v>76536</v>
          </cell>
        </row>
        <row r="45751">
          <cell r="F45751" t="str">
            <v>wizpert.com</v>
          </cell>
          <cell r="G45751" t="str">
            <v>76537</v>
          </cell>
        </row>
        <row r="45752">
          <cell r="F45752" t="str">
            <v>wizpra.com</v>
          </cell>
          <cell r="G45752" t="str">
            <v>76538</v>
          </cell>
        </row>
        <row r="45753">
          <cell r="F45753" t="str">
            <v>wiztango.com</v>
          </cell>
          <cell r="G45753" t="str">
            <v>76539</v>
          </cell>
        </row>
        <row r="45754">
          <cell r="F45754" t="str">
            <v>wizters.com</v>
          </cell>
          <cell r="G45754" t="str">
            <v>76540</v>
          </cell>
        </row>
        <row r="45755">
          <cell r="F45755" t="str">
            <v>wmbly.com</v>
          </cell>
          <cell r="G45755" t="str">
            <v>76541</v>
          </cell>
        </row>
        <row r="45756">
          <cell r="F45756" t="str">
            <v>woahstork.com</v>
          </cell>
          <cell r="G45756" t="str">
            <v>76542</v>
          </cell>
        </row>
        <row r="45757">
          <cell r="F45757" t="str">
            <v>wobe.io</v>
          </cell>
          <cell r="G45757" t="str">
            <v>76543</v>
          </cell>
        </row>
        <row r="45758">
          <cell r="F45758" t="str">
            <v>wochacha.com</v>
          </cell>
          <cell r="G45758" t="str">
            <v>76544</v>
          </cell>
        </row>
        <row r="45759">
          <cell r="F45759" t="str">
            <v>wochit.com</v>
          </cell>
          <cell r="G45759" t="str">
            <v>76545</v>
          </cell>
        </row>
        <row r="45760">
          <cell r="F45760" t="str">
            <v>wodby.com</v>
          </cell>
          <cell r="G45760" t="str">
            <v>76546</v>
          </cell>
        </row>
        <row r="45761">
          <cell r="F45761" t="str">
            <v>wofunding.com</v>
          </cell>
          <cell r="G45761" t="str">
            <v>76547</v>
          </cell>
        </row>
        <row r="45762">
          <cell r="F45762" t="str">
            <v>wokrr.com</v>
          </cell>
          <cell r="G45762" t="str">
            <v>76548</v>
          </cell>
        </row>
        <row r="45763">
          <cell r="F45763" t="str">
            <v>wolfbloodesports.wordpress.com</v>
          </cell>
          <cell r="G45763" t="str">
            <v>76549</v>
          </cell>
        </row>
        <row r="45764">
          <cell r="F45764" t="str">
            <v>wolfpackchassis-public.sharepoint.com</v>
          </cell>
          <cell r="G45764" t="str">
            <v>76550</v>
          </cell>
        </row>
        <row r="45765">
          <cell r="F45765" t="str">
            <v>wolkcompany.com</v>
          </cell>
          <cell r="G45765" t="str">
            <v>76551</v>
          </cell>
        </row>
        <row r="45766">
          <cell r="F45766" t="str">
            <v>womanstalk.co.kr</v>
          </cell>
          <cell r="G45766" t="str">
            <v>76552</v>
          </cell>
        </row>
        <row r="45767">
          <cell r="F45767" t="str">
            <v>women.com</v>
          </cell>
          <cell r="G45767" t="str">
            <v>76553</v>
          </cell>
        </row>
        <row r="45768">
          <cell r="F45768" t="str">
            <v>womenalia.com</v>
          </cell>
          <cell r="G45768" t="str">
            <v>76554</v>
          </cell>
        </row>
        <row r="45769">
          <cell r="F45769" t="str">
            <v>womennetwork.com</v>
          </cell>
          <cell r="G45769" t="str">
            <v>76555</v>
          </cell>
        </row>
        <row r="45770">
          <cell r="F45770" t="str">
            <v>womenwhocode.com</v>
          </cell>
          <cell r="G45770" t="str">
            <v>76556</v>
          </cell>
        </row>
        <row r="45771">
          <cell r="F45771" t="str">
            <v>wonder.com</v>
          </cell>
          <cell r="G45771" t="str">
            <v>76557</v>
          </cell>
        </row>
        <row r="45772">
          <cell r="F45772" t="str">
            <v>wonderapp.com</v>
          </cell>
          <cell r="G45772" t="str">
            <v>76558</v>
          </cell>
        </row>
        <row r="45773">
          <cell r="F45773" t="str">
            <v>wonderlabs.io</v>
          </cell>
          <cell r="G45773" t="str">
            <v>76559</v>
          </cell>
        </row>
        <row r="45774">
          <cell r="F45774" t="str">
            <v>wonderloop.me</v>
          </cell>
          <cell r="G45774" t="str">
            <v>76560</v>
          </cell>
        </row>
        <row r="45775">
          <cell r="F45775" t="str">
            <v>wonderluk.com</v>
          </cell>
          <cell r="G45775" t="str">
            <v>76561</v>
          </cell>
        </row>
        <row r="45776">
          <cell r="F45776" t="str">
            <v>wonderpoint.com</v>
          </cell>
          <cell r="G45776" t="str">
            <v>76562</v>
          </cell>
        </row>
        <row r="45777">
          <cell r="F45777" t="str">
            <v>wongnai.com</v>
          </cell>
          <cell r="G45777" t="str">
            <v>76563</v>
          </cell>
        </row>
        <row r="45778">
          <cell r="F45778" t="str">
            <v>wonolo.com</v>
          </cell>
          <cell r="G45778" t="str">
            <v>76564</v>
          </cell>
        </row>
        <row r="45779">
          <cell r="F45779" t="str">
            <v>wonup.it</v>
          </cell>
          <cell r="G45779" t="str">
            <v>76565</v>
          </cell>
        </row>
        <row r="45780">
          <cell r="F45780" t="str">
            <v>woodscamp.com</v>
          </cell>
          <cell r="G45780" t="str">
            <v>76566</v>
          </cell>
        </row>
        <row r="45781">
          <cell r="F45781" t="str">
            <v>woodsoapdishes.com</v>
          </cell>
          <cell r="G45781" t="str">
            <v>76567</v>
          </cell>
        </row>
        <row r="45782">
          <cell r="F45782" t="str">
            <v>woodstoneproperties.com</v>
          </cell>
          <cell r="G45782" t="str">
            <v>76568</v>
          </cell>
        </row>
        <row r="45783">
          <cell r="F45783" t="str">
            <v>wooji-juice.com</v>
          </cell>
          <cell r="G45783" t="str">
            <v>76569</v>
          </cell>
        </row>
        <row r="45784">
          <cell r="F45784" t="str">
            <v>woojuapp.com</v>
          </cell>
          <cell r="G45784" t="str">
            <v>76570</v>
          </cell>
        </row>
        <row r="45785">
          <cell r="F45785" t="str">
            <v>wook.id</v>
          </cell>
          <cell r="G45785" t="str">
            <v>76571</v>
          </cell>
        </row>
        <row r="45786">
          <cell r="F45786" t="str">
            <v>woollip.com</v>
          </cell>
          <cell r="G45786" t="str">
            <v>76572</v>
          </cell>
        </row>
        <row r="45787">
          <cell r="F45787" t="str">
            <v>wooop.fr</v>
          </cell>
          <cell r="G45787" t="str">
            <v>76573</v>
          </cell>
        </row>
        <row r="45788">
          <cell r="F45788" t="str">
            <v>woop.ie</v>
          </cell>
          <cell r="G45788" t="str">
            <v>76574</v>
          </cell>
        </row>
        <row r="45789">
          <cell r="F45789" t="str">
            <v>wooplr.com</v>
          </cell>
          <cell r="G45789" t="str">
            <v>76575</v>
          </cell>
        </row>
        <row r="45790">
          <cell r="F45790" t="str">
            <v>wooptix.com</v>
          </cell>
          <cell r="G45790" t="str">
            <v>76576</v>
          </cell>
        </row>
        <row r="45791">
          <cell r="F45791" t="str">
            <v>wooter.co</v>
          </cell>
          <cell r="G45791" t="str">
            <v>76577</v>
          </cell>
        </row>
        <row r="45792">
          <cell r="F45792" t="str">
            <v>wootmath.com</v>
          </cell>
          <cell r="G45792" t="str">
            <v>76578</v>
          </cell>
        </row>
        <row r="45793">
          <cell r="F45793" t="str">
            <v>wootocracy.com</v>
          </cell>
          <cell r="G45793" t="str">
            <v>76579</v>
          </cell>
        </row>
        <row r="45794">
          <cell r="F45794" t="str">
            <v>woozworld.com</v>
          </cell>
          <cell r="G45794" t="str">
            <v>76580</v>
          </cell>
        </row>
        <row r="45795">
          <cell r="F45795" t="str">
            <v>woppa.org</v>
          </cell>
          <cell r="G45795" t="str">
            <v>76581</v>
          </cell>
        </row>
        <row r="45796">
          <cell r="F45796" t="str">
            <v>wordeo.com</v>
          </cell>
          <cell r="G45796" t="str">
            <v>76582</v>
          </cell>
        </row>
        <row r="45797">
          <cell r="F45797" t="str">
            <v>worders.net</v>
          </cell>
          <cell r="G45797" t="str">
            <v>76583</v>
          </cell>
        </row>
        <row r="45798">
          <cell r="F45798" t="str">
            <v>wordinaire.com</v>
          </cell>
          <cell r="G45798" t="str">
            <v>76584</v>
          </cell>
        </row>
        <row r="45799">
          <cell r="F45799" t="str">
            <v>wordrake.com</v>
          </cell>
          <cell r="G45799" t="str">
            <v>76585</v>
          </cell>
        </row>
        <row r="45800">
          <cell r="F45800" t="str">
            <v>wordsentry.com</v>
          </cell>
          <cell r="G45800" t="str">
            <v>76586</v>
          </cell>
        </row>
        <row r="45801">
          <cell r="F45801" t="str">
            <v>wordsu.com</v>
          </cell>
          <cell r="G45801" t="str">
            <v>76587</v>
          </cell>
        </row>
        <row r="45802">
          <cell r="F45802" t="str">
            <v>wordvoyage.com</v>
          </cell>
          <cell r="G45802" t="str">
            <v>76588</v>
          </cell>
        </row>
        <row r="45803">
          <cell r="F45803" t="str">
            <v>workana.com</v>
          </cell>
          <cell r="G45803" t="str">
            <v>76589</v>
          </cell>
        </row>
        <row r="45804">
          <cell r="F45804" t="str">
            <v>workapps.com</v>
          </cell>
          <cell r="G45804" t="str">
            <v>76590</v>
          </cell>
        </row>
        <row r="45805">
          <cell r="F45805" t="str">
            <v>workclub.net</v>
          </cell>
          <cell r="G45805" t="str">
            <v>76591</v>
          </cell>
        </row>
        <row r="45806">
          <cell r="F45806" t="str">
            <v>workep.com</v>
          </cell>
          <cell r="G45806" t="str">
            <v>76592</v>
          </cell>
        </row>
        <row r="45807">
          <cell r="F45807" t="str">
            <v>workerbee.com</v>
          </cell>
          <cell r="G45807" t="str">
            <v>76593</v>
          </cell>
        </row>
        <row r="45808">
          <cell r="F45808" t="str">
            <v>workey.co</v>
          </cell>
          <cell r="G45808" t="str">
            <v>76594</v>
          </cell>
        </row>
        <row r="45809">
          <cell r="F45809" t="str">
            <v>workforem.com</v>
          </cell>
          <cell r="G45809" t="str">
            <v>76595</v>
          </cell>
        </row>
        <row r="45810">
          <cell r="F45810" t="str">
            <v>workgeni.us</v>
          </cell>
          <cell r="G45810" t="str">
            <v>76596</v>
          </cell>
        </row>
        <row r="45811">
          <cell r="F45811" t="str">
            <v>workheroes.com</v>
          </cell>
          <cell r="G45811" t="str">
            <v>76597</v>
          </cell>
        </row>
        <row r="45812">
          <cell r="F45812" t="str">
            <v>workhint.com</v>
          </cell>
          <cell r="G45812" t="str">
            <v>76598</v>
          </cell>
        </row>
        <row r="45813">
          <cell r="F45813" t="str">
            <v>workhorse.co.in</v>
          </cell>
          <cell r="G45813" t="str">
            <v>76599</v>
          </cell>
        </row>
        <row r="45814">
          <cell r="F45814" t="str">
            <v>workinspire.com</v>
          </cell>
          <cell r="G45814" t="str">
            <v>76600</v>
          </cell>
        </row>
        <row r="45815">
          <cell r="F45815" t="str">
            <v>workithealth.com</v>
          </cell>
          <cell r="G45815" t="str">
            <v>76601</v>
          </cell>
        </row>
        <row r="45816">
          <cell r="F45816" t="str">
            <v>workjam.com</v>
          </cell>
          <cell r="G45816" t="str">
            <v>76602</v>
          </cell>
        </row>
        <row r="45817">
          <cell r="F45817" t="str">
            <v>worklete.com</v>
          </cell>
          <cell r="G45817" t="str">
            <v>76603</v>
          </cell>
        </row>
        <row r="45818">
          <cell r="F45818" t="str">
            <v>workmarket.com</v>
          </cell>
          <cell r="G45818" t="str">
            <v>76604</v>
          </cell>
        </row>
        <row r="45819">
          <cell r="F45819" t="str">
            <v>workmovement.org</v>
          </cell>
          <cell r="G45819" t="str">
            <v>76605</v>
          </cell>
        </row>
        <row r="45820">
          <cell r="F45820" t="str">
            <v>workrails.com</v>
          </cell>
          <cell r="G45820" t="str">
            <v>76606</v>
          </cell>
        </row>
        <row r="45821">
          <cell r="F45821" t="str">
            <v>works.io</v>
          </cell>
          <cell r="G45821" t="str">
            <v>76607</v>
          </cell>
        </row>
        <row r="45822">
          <cell r="F45822" t="str">
            <v>worksfire.com</v>
          </cell>
          <cell r="G45822" t="str">
            <v>76608</v>
          </cell>
        </row>
        <row r="45823">
          <cell r="F45823" t="str">
            <v>worksurfers.com</v>
          </cell>
          <cell r="G45823" t="str">
            <v>76609</v>
          </cell>
        </row>
        <row r="45824">
          <cell r="F45824" t="str">
            <v>worktrucksolutions.com</v>
          </cell>
          <cell r="G45824" t="str">
            <v>76610</v>
          </cell>
        </row>
        <row r="45825">
          <cell r="F45825" t="str">
            <v>world-panel.com</v>
          </cell>
          <cell r="G45825" t="str">
            <v>76611</v>
          </cell>
        </row>
        <row r="45826">
          <cell r="F45826" t="str">
            <v>worldartcommunity.com</v>
          </cell>
          <cell r="G45826" t="str">
            <v>76612</v>
          </cell>
        </row>
        <row r="45827">
          <cell r="F45827" t="str">
            <v>worldcastinc.com</v>
          </cell>
          <cell r="G45827" t="str">
            <v>76613</v>
          </cell>
        </row>
        <row r="45828">
          <cell r="F45828" t="str">
            <v>worldclassdriving.com</v>
          </cell>
          <cell r="G45828" t="str">
            <v>76614</v>
          </cell>
        </row>
        <row r="45829">
          <cell r="F45829" t="str">
            <v>worldlifestyle.com</v>
          </cell>
          <cell r="G45829" t="str">
            <v>76615</v>
          </cell>
        </row>
        <row r="45830">
          <cell r="F45830" t="str">
            <v>worldnationliveentertainment.com</v>
          </cell>
          <cell r="G45830" t="str">
            <v>76616</v>
          </cell>
        </row>
        <row r="45831">
          <cell r="F45831" t="str">
            <v>worldpackers.com</v>
          </cell>
          <cell r="G45831" t="str">
            <v>76617</v>
          </cell>
        </row>
        <row r="45832">
          <cell r="F45832" t="str">
            <v>worldrat.com</v>
          </cell>
          <cell r="G45832" t="str">
            <v>76618</v>
          </cell>
        </row>
        <row r="45833">
          <cell r="F45833" t="str">
            <v>worldsbest.com</v>
          </cell>
          <cell r="G45833" t="str">
            <v>76619</v>
          </cell>
        </row>
        <row r="45834">
          <cell r="F45834" t="str">
            <v>worldseriesofmusic.com</v>
          </cell>
          <cell r="G45834" t="str">
            <v>76620</v>
          </cell>
        </row>
        <row r="45835">
          <cell r="F45835" t="str">
            <v>worldsmarathons.com</v>
          </cell>
          <cell r="G45835" t="str">
            <v>76621</v>
          </cell>
        </row>
        <row r="45836">
          <cell r="F45836" t="str">
            <v>worldtechmakers.com</v>
          </cell>
          <cell r="G45836" t="str">
            <v>76622</v>
          </cell>
        </row>
        <row r="45837">
          <cell r="F45837" t="str">
            <v>worldviewexperience.com</v>
          </cell>
          <cell r="G45837" t="str">
            <v>76623</v>
          </cell>
        </row>
        <row r="45838">
          <cell r="F45838" t="str">
            <v>worldz.net</v>
          </cell>
          <cell r="G45838" t="str">
            <v>76624</v>
          </cell>
        </row>
        <row r="45839">
          <cell r="F45839" t="str">
            <v>worq.space</v>
          </cell>
          <cell r="G45839" t="str">
            <v>76625</v>
          </cell>
        </row>
        <row r="45840">
          <cell r="F45840" t="str">
            <v>worthix.com</v>
          </cell>
          <cell r="G45840" t="str">
            <v>76626</v>
          </cell>
        </row>
        <row r="45841">
          <cell r="F45841" t="str">
            <v>worthy.com</v>
          </cell>
          <cell r="G45841" t="str">
            <v>76627</v>
          </cell>
        </row>
        <row r="45842">
          <cell r="F45842" t="str">
            <v>worximity.com</v>
          </cell>
          <cell r="G45842" t="str">
            <v>76628</v>
          </cell>
        </row>
        <row r="45843">
          <cell r="F45843" t="str">
            <v>woteapp.com</v>
          </cell>
          <cell r="G45843" t="str">
            <v>76629</v>
          </cell>
        </row>
        <row r="45844">
          <cell r="F45844" t="str">
            <v>woufbox.com</v>
          </cell>
          <cell r="G45844" t="str">
            <v>76630</v>
          </cell>
        </row>
        <row r="45845">
          <cell r="F45845" t="str">
            <v>woveninc.com</v>
          </cell>
          <cell r="G45845" t="str">
            <v>76631</v>
          </cell>
        </row>
        <row r="45846">
          <cell r="F45846" t="str">
            <v>wovn.io</v>
          </cell>
          <cell r="G45846" t="str">
            <v>76632</v>
          </cell>
        </row>
        <row r="45847">
          <cell r="F45847" t="str">
            <v>wow.lk</v>
          </cell>
          <cell r="G45847" t="str">
            <v>76633</v>
          </cell>
        </row>
        <row r="45848">
          <cell r="F45848" t="str">
            <v>wowboarder.com</v>
          </cell>
          <cell r="G45848" t="str">
            <v>76634</v>
          </cell>
        </row>
        <row r="45849">
          <cell r="F45849" t="str">
            <v>wowcart.com</v>
          </cell>
          <cell r="G45849" t="str">
            <v>76635</v>
          </cell>
        </row>
        <row r="45850">
          <cell r="F45850" t="str">
            <v>wowcracy.com</v>
          </cell>
          <cell r="G45850" t="str">
            <v>76636</v>
          </cell>
        </row>
        <row r="45851">
          <cell r="F45851" t="str">
            <v>wowpark.co</v>
          </cell>
          <cell r="G45851" t="str">
            <v>76637</v>
          </cell>
        </row>
        <row r="45852">
          <cell r="F45852" t="str">
            <v>wowtables.com</v>
          </cell>
          <cell r="G45852" t="str">
            <v>76638</v>
          </cell>
        </row>
        <row r="45853">
          <cell r="F45853" t="str">
            <v>wozlla.com</v>
          </cell>
          <cell r="G45853" t="str">
            <v>76639</v>
          </cell>
        </row>
        <row r="45854">
          <cell r="F45854" t="str">
            <v>wp.sova.sg</v>
          </cell>
          <cell r="G45854" t="str">
            <v>76640</v>
          </cell>
        </row>
        <row r="45855">
          <cell r="F45855" t="str">
            <v>wpbltv.com</v>
          </cell>
          <cell r="G45855" t="str">
            <v>76641</v>
          </cell>
        </row>
        <row r="45856">
          <cell r="F45856" t="str">
            <v>wpengine.com</v>
          </cell>
          <cell r="G45856" t="str">
            <v>76642</v>
          </cell>
        </row>
        <row r="45857">
          <cell r="F45857" t="str">
            <v>wpxtre.me</v>
          </cell>
          <cell r="G45857" t="str">
            <v>76643</v>
          </cell>
        </row>
        <row r="45858">
          <cell r="F45858" t="str">
            <v>wr1.com</v>
          </cell>
          <cell r="G45858" t="str">
            <v>76644</v>
          </cell>
        </row>
        <row r="45859">
          <cell r="F45859" t="str">
            <v>wranggle.com</v>
          </cell>
          <cell r="G45859" t="str">
            <v>76645</v>
          </cell>
        </row>
        <row r="45860">
          <cell r="F45860" t="str">
            <v>wrebit.se</v>
          </cell>
          <cell r="G45860" t="str">
            <v>76646</v>
          </cell>
        </row>
        <row r="45861">
          <cell r="F45861" t="str">
            <v>wrevel.com</v>
          </cell>
          <cell r="G45861" t="str">
            <v>76647</v>
          </cell>
        </row>
        <row r="45862">
          <cell r="F45862" t="str">
            <v>wrightave.com</v>
          </cell>
          <cell r="G45862" t="str">
            <v>76648</v>
          </cell>
        </row>
        <row r="45863">
          <cell r="F45863" t="str">
            <v>wrinkl.com</v>
          </cell>
          <cell r="G45863" t="str">
            <v>76649</v>
          </cell>
        </row>
        <row r="45864">
          <cell r="F45864" t="str">
            <v>wripl.com</v>
          </cell>
          <cell r="G45864" t="str">
            <v>76650</v>
          </cell>
        </row>
        <row r="45865">
          <cell r="F45865" t="str">
            <v>write.my</v>
          </cell>
          <cell r="G45865" t="str">
            <v>76651</v>
          </cell>
        </row>
        <row r="45866">
          <cell r="F45866" t="str">
            <v>writer.ly</v>
          </cell>
          <cell r="G45866" t="str">
            <v>76652</v>
          </cell>
        </row>
        <row r="45867">
          <cell r="F45867" t="str">
            <v>writerkeith.com</v>
          </cell>
          <cell r="G45867" t="str">
            <v>76653</v>
          </cell>
        </row>
        <row r="45868">
          <cell r="F45868" t="str">
            <v>writersbloq.com</v>
          </cell>
          <cell r="G45868" t="str">
            <v>76654</v>
          </cell>
        </row>
        <row r="45869">
          <cell r="F45869" t="str">
            <v>writewellapp.com</v>
          </cell>
          <cell r="G45869" t="str">
            <v>76655</v>
          </cell>
        </row>
        <row r="45870">
          <cell r="F45870" t="str">
            <v>written.com</v>
          </cell>
          <cell r="G45870" t="str">
            <v>76656</v>
          </cell>
        </row>
        <row r="45871">
          <cell r="F45871" t="str">
            <v>wsvg.net</v>
          </cell>
          <cell r="G45871" t="str">
            <v>76657</v>
          </cell>
        </row>
        <row r="45872">
          <cell r="F45872" t="str">
            <v>wtrmlnwtr.com</v>
          </cell>
          <cell r="G45872" t="str">
            <v>76658</v>
          </cell>
        </row>
        <row r="45873">
          <cell r="F45873" t="str">
            <v>wudstay.com</v>
          </cell>
          <cell r="G45873" t="str">
            <v>76659</v>
          </cell>
        </row>
        <row r="45874">
          <cell r="F45874" t="str">
            <v>wuloulabs.com</v>
          </cell>
          <cell r="G45874" t="str">
            <v>76660</v>
          </cell>
        </row>
        <row r="45875">
          <cell r="F45875" t="str">
            <v>wummelbox.com</v>
          </cell>
          <cell r="G45875" t="str">
            <v>76661</v>
          </cell>
        </row>
        <row r="45876">
          <cell r="F45876" t="str">
            <v>wummelkiste.de</v>
          </cell>
          <cell r="G45876" t="str">
            <v>76662</v>
          </cell>
        </row>
        <row r="45877">
          <cell r="F45877" t="str">
            <v>wunderagent.de</v>
          </cell>
          <cell r="G45877" t="str">
            <v>76663</v>
          </cell>
        </row>
        <row r="45878">
          <cell r="F45878" t="str">
            <v>wunderflats.de</v>
          </cell>
          <cell r="G45878" t="str">
            <v>76664</v>
          </cell>
        </row>
        <row r="45879">
          <cell r="F45879" t="str">
            <v>wunderwalk.com</v>
          </cell>
          <cell r="G45879" t="str">
            <v>76665</v>
          </cell>
        </row>
        <row r="45880">
          <cell r="F45880" t="str">
            <v>wunsch-brautkleid.de</v>
          </cell>
          <cell r="G45880" t="str">
            <v>76666</v>
          </cell>
        </row>
        <row r="45881">
          <cell r="F45881" t="str">
            <v>wunschfutter.de</v>
          </cell>
          <cell r="G45881" t="str">
            <v>76667</v>
          </cell>
        </row>
        <row r="45882">
          <cell r="F45882" t="str">
            <v>wupiti.com</v>
          </cell>
          <cell r="G45882" t="str">
            <v>76668</v>
          </cell>
        </row>
        <row r="45883">
          <cell r="F45883" t="str">
            <v>wusongtech.com</v>
          </cell>
          <cell r="G45883" t="str">
            <v>76669</v>
          </cell>
        </row>
        <row r="45884">
          <cell r="F45884" t="str">
            <v>wutabout.com</v>
          </cell>
          <cell r="G45884" t="str">
            <v>76670</v>
          </cell>
        </row>
        <row r="45885">
          <cell r="F45885" t="str">
            <v>wwbe.com</v>
          </cell>
          <cell r="G45885" t="str">
            <v>76671</v>
          </cell>
        </row>
        <row r="45886">
          <cell r="F45886" t="str">
            <v>wweco.com</v>
          </cell>
          <cell r="G45886" t="str">
            <v>76672</v>
          </cell>
        </row>
        <row r="45887">
          <cell r="F45887" t="str">
            <v>wwfig.com</v>
          </cell>
          <cell r="G45887" t="str">
            <v>76673</v>
          </cell>
        </row>
        <row r="45888">
          <cell r="F45888" t="str">
            <v>wwifdb.com</v>
          </cell>
          <cell r="G45888" t="str">
            <v>76674</v>
          </cell>
        </row>
        <row r="45889">
          <cell r="F45889" t="str">
            <v>wwswines.com</v>
          </cell>
          <cell r="G45889" t="str">
            <v>76675</v>
          </cell>
        </row>
        <row r="45890">
          <cell r="F45890" t="str">
            <v>www.asmashahcorp.com</v>
          </cell>
          <cell r="G45890" t="str">
            <v>76676</v>
          </cell>
        </row>
        <row r="45891">
          <cell r="F45891" t="str">
            <v>www.brownshallgardner.com</v>
          </cell>
          <cell r="G45891" t="str">
            <v>76677</v>
          </cell>
        </row>
        <row r="45892">
          <cell r="F45892" t="str">
            <v>www.frmstudycourse.com</v>
          </cell>
          <cell r="G45892" t="str">
            <v>76678</v>
          </cell>
        </row>
        <row r="45893">
          <cell r="F45893" t="str">
            <v>www.millennium5.com</v>
          </cell>
          <cell r="G45893" t="str">
            <v>76679</v>
          </cell>
        </row>
        <row r="45894">
          <cell r="F45894" t="str">
            <v>www.twinwillowsconstruction.com</v>
          </cell>
          <cell r="G45894" t="str">
            <v>76680</v>
          </cell>
        </row>
        <row r="45895">
          <cell r="F45895" t="str">
            <v>www.vtago.com</v>
          </cell>
          <cell r="G45895" t="str">
            <v>76681</v>
          </cell>
        </row>
        <row r="45896">
          <cell r="F45896" t="str">
            <v>wylei.com</v>
          </cell>
          <cell r="G45896" t="str">
            <v>76682</v>
          </cell>
        </row>
        <row r="45897">
          <cell r="F45897" t="str">
            <v>wymsical.com</v>
          </cell>
          <cell r="G45897" t="str">
            <v>76683</v>
          </cell>
        </row>
        <row r="45898">
          <cell r="F45898" t="str">
            <v>wynd.eu</v>
          </cell>
          <cell r="G45898" t="str">
            <v>76684</v>
          </cell>
        </row>
        <row r="45899">
          <cell r="F45899" t="str">
            <v>wynyardgroup.com</v>
          </cell>
          <cell r="G45899" t="str">
            <v>76685</v>
          </cell>
        </row>
        <row r="45900">
          <cell r="F45900" t="str">
            <v>wyoos.com</v>
          </cell>
          <cell r="G45900" t="str">
            <v>76686</v>
          </cell>
        </row>
        <row r="45901">
          <cell r="F45901" t="str">
            <v>wyoti.com</v>
          </cell>
          <cell r="G45901" t="str">
            <v>76687</v>
          </cell>
        </row>
        <row r="45902">
          <cell r="F45902" t="str">
            <v>wysada.com</v>
          </cell>
          <cell r="G45902" t="str">
            <v>76688</v>
          </cell>
        </row>
        <row r="45903">
          <cell r="F45903" t="str">
            <v>wysee.com</v>
          </cell>
          <cell r="G45903" t="str">
            <v>76689</v>
          </cell>
        </row>
        <row r="45904">
          <cell r="F45904" t="str">
            <v>wytecintl.com</v>
          </cell>
          <cell r="G45904" t="str">
            <v>76690</v>
          </cell>
        </row>
        <row r="45905">
          <cell r="F45905" t="str">
            <v>wyth.com</v>
          </cell>
          <cell r="G45905" t="str">
            <v>76691</v>
          </cell>
        </row>
        <row r="45906">
          <cell r="F45906" t="str">
            <v>wyzetalk.com</v>
          </cell>
          <cell r="G45906" t="str">
            <v>76692</v>
          </cell>
        </row>
        <row r="45907">
          <cell r="F45907" t="str">
            <v>x-navtech.com</v>
          </cell>
          <cell r="G45907" t="str">
            <v>76693</v>
          </cell>
        </row>
        <row r="45908">
          <cell r="F45908" t="str">
            <v>x-zell.com</v>
          </cell>
          <cell r="G45908" t="str">
            <v>76694</v>
          </cell>
        </row>
        <row r="45909">
          <cell r="F45909" t="str">
            <v>x2.ai</v>
          </cell>
          <cell r="G45909" t="str">
            <v>76695</v>
          </cell>
        </row>
        <row r="45910">
          <cell r="F45910" t="str">
            <v>x3-c.com</v>
          </cell>
          <cell r="G45910" t="str">
            <v>76696</v>
          </cell>
        </row>
        <row r="45911">
          <cell r="F45911" t="str">
            <v>x3m-games.com</v>
          </cell>
          <cell r="G45911" t="str">
            <v>76697</v>
          </cell>
        </row>
        <row r="45912">
          <cell r="F45912" t="str">
            <v>x4pharma.com</v>
          </cell>
          <cell r="G45912" t="str">
            <v>76698</v>
          </cell>
        </row>
        <row r="45913">
          <cell r="F45913" t="str">
            <v>xablecath.com</v>
          </cell>
          <cell r="G45913" t="str">
            <v>76699</v>
          </cell>
        </row>
        <row r="45914">
          <cell r="F45914" t="str">
            <v>xactrobotics.com</v>
          </cell>
          <cell r="G45914" t="str">
            <v>76700</v>
          </cell>
        </row>
        <row r="45915">
          <cell r="F45915" t="str">
            <v>xagenic.com</v>
          </cell>
          <cell r="G45915" t="str">
            <v>76701</v>
          </cell>
        </row>
        <row r="45916">
          <cell r="F45916" t="str">
            <v>xamun.com</v>
          </cell>
          <cell r="G45916" t="str">
            <v>76702</v>
          </cell>
        </row>
        <row r="45917">
          <cell r="F45917" t="str">
            <v>xanofi.com</v>
          </cell>
          <cell r="G45917" t="str">
            <v>76703</v>
          </cell>
        </row>
        <row r="45918">
          <cell r="F45918" t="str">
            <v>xanteria.com</v>
          </cell>
          <cell r="G45918" t="str">
            <v>76704</v>
          </cell>
        </row>
        <row r="45919">
          <cell r="F45919" t="str">
            <v>xberts.com</v>
          </cell>
          <cell r="G45919" t="str">
            <v>76705</v>
          </cell>
        </row>
        <row r="45920">
          <cell r="F45920" t="str">
            <v>xcapefest.com</v>
          </cell>
          <cell r="G45920" t="str">
            <v>76706</v>
          </cell>
        </row>
        <row r="45921">
          <cell r="F45921" t="str">
            <v>xcellbio.com</v>
          </cell>
          <cell r="G45921" t="str">
            <v>76707</v>
          </cell>
        </row>
        <row r="45922">
          <cell r="F45922" t="str">
            <v>xcellmedicalgroup.com</v>
          </cell>
          <cell r="G45922" t="str">
            <v>76708</v>
          </cell>
        </row>
        <row r="45923">
          <cell r="F45923" t="str">
            <v>xchangeautos.com</v>
          </cell>
          <cell r="G45923" t="str">
            <v>76709</v>
          </cell>
        </row>
        <row r="45924">
          <cell r="F45924" t="str">
            <v>xchangeleasing.com</v>
          </cell>
          <cell r="G45924" t="str">
            <v>76710</v>
          </cell>
        </row>
        <row r="45925">
          <cell r="F45925" t="str">
            <v>xchrisone.com</v>
          </cell>
          <cell r="G45925" t="str">
            <v>76711</v>
          </cell>
        </row>
        <row r="45926">
          <cell r="F45926" t="str">
            <v>xcode.in</v>
          </cell>
          <cell r="G45926" t="str">
            <v>76712</v>
          </cell>
        </row>
        <row r="45927">
          <cell r="F45927" t="str">
            <v>xcoinc.net</v>
          </cell>
          <cell r="G45927" t="str">
            <v>76713</v>
          </cell>
        </row>
        <row r="45928">
          <cell r="F45928" t="str">
            <v>xcorpsolutions.com</v>
          </cell>
          <cell r="G45928" t="str">
            <v>76714</v>
          </cell>
        </row>
        <row r="45929">
          <cell r="F45929" t="str">
            <v>xcraft.io</v>
          </cell>
          <cell r="G45929" t="str">
            <v>76715</v>
          </cell>
        </row>
        <row r="45930">
          <cell r="F45930" t="str">
            <v>xd-lab.net</v>
          </cell>
          <cell r="G45930" t="str">
            <v>76716</v>
          </cell>
        </row>
        <row r="45931">
          <cell r="F45931" t="str">
            <v>xdcoffee.com</v>
          </cell>
          <cell r="G45931" t="str">
            <v>76717</v>
          </cell>
        </row>
        <row r="45932">
          <cell r="F45932" t="str">
            <v>xdynia.com</v>
          </cell>
          <cell r="G45932" t="str">
            <v>76718</v>
          </cell>
        </row>
        <row r="45933">
          <cell r="F45933" t="str">
            <v>xecced.com</v>
          </cell>
          <cell r="G45933" t="str">
            <v>76719</v>
          </cell>
        </row>
        <row r="45934">
          <cell r="F45934" t="str">
            <v>xeddi.com</v>
          </cell>
          <cell r="G45934" t="str">
            <v>76720</v>
          </cell>
        </row>
        <row r="45935">
          <cell r="F45935" t="str">
            <v>xee.com</v>
          </cell>
          <cell r="G45935" t="str">
            <v>76721</v>
          </cell>
        </row>
        <row r="45936">
          <cell r="F45936" t="str">
            <v>xen.do</v>
          </cell>
          <cell r="G45936" t="str">
            <v>76722</v>
          </cell>
        </row>
        <row r="45937">
          <cell r="F45937" t="str">
            <v>xenapto.com</v>
          </cell>
          <cell r="G45937" t="str">
            <v>76723</v>
          </cell>
        </row>
        <row r="45938">
          <cell r="F45938" t="str">
            <v>xeneticbio.com</v>
          </cell>
          <cell r="G45938" t="str">
            <v>76724</v>
          </cell>
        </row>
        <row r="45939">
          <cell r="F45939" t="str">
            <v>xenios-ag.com</v>
          </cell>
          <cell r="G45939" t="str">
            <v>76725</v>
          </cell>
        </row>
        <row r="45940">
          <cell r="F45940" t="str">
            <v>xeniosystems.com</v>
          </cell>
          <cell r="G45940" t="str">
            <v>76726</v>
          </cell>
        </row>
        <row r="45941">
          <cell r="F45941" t="str">
            <v>xenonarc.com</v>
          </cell>
          <cell r="G45941" t="str">
            <v>76727</v>
          </cell>
        </row>
        <row r="45942">
          <cell r="F45942" t="str">
            <v>xenpillow.com</v>
          </cell>
          <cell r="G45942" t="str">
            <v>76728</v>
          </cell>
        </row>
        <row r="45943">
          <cell r="F45943" t="str">
            <v>xerionhealthcare.co.uk</v>
          </cell>
          <cell r="G45943" t="str">
            <v>76729</v>
          </cell>
        </row>
        <row r="45944">
          <cell r="F45944" t="str">
            <v>xerionmaterials.com</v>
          </cell>
          <cell r="G45944" t="str">
            <v>76730</v>
          </cell>
        </row>
        <row r="45945">
          <cell r="F45945" t="str">
            <v>xerpa.com.br</v>
          </cell>
          <cell r="G45945" t="str">
            <v>76731</v>
          </cell>
        </row>
        <row r="45946">
          <cell r="F45946" t="str">
            <v>xetawave.com</v>
          </cell>
          <cell r="G45946" t="str">
            <v>76732</v>
          </cell>
        </row>
        <row r="45947">
          <cell r="F45947" t="str">
            <v>xfers.io</v>
          </cell>
          <cell r="G45947" t="str">
            <v>76733</v>
          </cell>
        </row>
        <row r="45948">
          <cell r="F45948" t="str">
            <v>xfield-paintball.com</v>
          </cell>
          <cell r="G45948" t="str">
            <v>76734</v>
          </cell>
        </row>
        <row r="45949">
          <cell r="F45949" t="str">
            <v>xfluential.com</v>
          </cell>
          <cell r="G45949" t="str">
            <v>76735</v>
          </cell>
        </row>
        <row r="45950">
          <cell r="F45950" t="str">
            <v>xi3.com</v>
          </cell>
          <cell r="G45950" t="str">
            <v>76736</v>
          </cell>
        </row>
        <row r="45951">
          <cell r="F45951" t="str">
            <v>xiachufang.com</v>
          </cell>
          <cell r="G45951" t="str">
            <v>76737</v>
          </cell>
        </row>
        <row r="45952">
          <cell r="F45952" t="str">
            <v>xiaoman.cn</v>
          </cell>
          <cell r="G45952" t="str">
            <v>76738</v>
          </cell>
        </row>
        <row r="45953">
          <cell r="F45953" t="str">
            <v>xiaoshouyi.com</v>
          </cell>
          <cell r="G45953" t="str">
            <v>76739</v>
          </cell>
        </row>
        <row r="45954">
          <cell r="F45954" t="str">
            <v>xiaoyusan.com</v>
          </cell>
          <cell r="G45954" t="str">
            <v>76740</v>
          </cell>
        </row>
        <row r="45955">
          <cell r="F45955" t="str">
            <v>xiaozhu.com</v>
          </cell>
          <cell r="G45955" t="str">
            <v>76741</v>
          </cell>
        </row>
        <row r="45956">
          <cell r="F45956" t="str">
            <v>xica-inc.com</v>
          </cell>
          <cell r="G45956" t="str">
            <v>76742</v>
          </cell>
        </row>
        <row r="45957">
          <cell r="F45957" t="str">
            <v>xicepta.com</v>
          </cell>
          <cell r="G45957" t="str">
            <v>76743</v>
          </cell>
        </row>
        <row r="45958">
          <cell r="F45958" t="str">
            <v>xin.com</v>
          </cell>
          <cell r="G45958" t="str">
            <v>76744</v>
          </cell>
        </row>
        <row r="45959">
          <cell r="F45959" t="str">
            <v>xingyun.cn</v>
          </cell>
          <cell r="G45959" t="str">
            <v>76745</v>
          </cell>
        </row>
        <row r="45960">
          <cell r="F45960" t="str">
            <v>xipin.me</v>
          </cell>
          <cell r="G45960" t="str">
            <v>76746</v>
          </cell>
        </row>
        <row r="45961">
          <cell r="F45961" t="str">
            <v>xiq.ai</v>
          </cell>
          <cell r="G45961" t="str">
            <v>76747</v>
          </cell>
        </row>
        <row r="45962">
          <cell r="F45962" t="str">
            <v>xitore.com</v>
          </cell>
          <cell r="G45962" t="str">
            <v>76748</v>
          </cell>
        </row>
        <row r="45963">
          <cell r="F45963" t="str">
            <v>xivegroup.com</v>
          </cell>
          <cell r="G45963" t="str">
            <v>76749</v>
          </cell>
        </row>
        <row r="45964">
          <cell r="F45964" t="str">
            <v>xivero.com</v>
          </cell>
          <cell r="G45964" t="str">
            <v>76750</v>
          </cell>
        </row>
        <row r="45965">
          <cell r="F45965" t="str">
            <v>xixiaoyou.com</v>
          </cell>
          <cell r="G45965" t="str">
            <v>76751</v>
          </cell>
        </row>
        <row r="45966">
          <cell r="F45966" t="str">
            <v>xlbin.com</v>
          </cell>
          <cell r="G45966" t="str">
            <v>76752</v>
          </cell>
        </row>
        <row r="45967">
          <cell r="F45967" t="str">
            <v>xlvdiagnostics.com</v>
          </cell>
          <cell r="G45967" t="str">
            <v>76753</v>
          </cell>
        </row>
        <row r="45968">
          <cell r="F45968" t="str">
            <v>xmetrics.it</v>
          </cell>
          <cell r="G45968" t="str">
            <v>76754</v>
          </cell>
        </row>
        <row r="45969">
          <cell r="F45969" t="str">
            <v>xo-world.com</v>
          </cell>
          <cell r="G45969" t="str">
            <v>76755</v>
          </cell>
        </row>
        <row r="45970">
          <cell r="F45970" t="str">
            <v>xo1.co.uk</v>
          </cell>
          <cell r="G45970" t="str">
            <v>76756</v>
          </cell>
        </row>
        <row r="45971">
          <cell r="F45971" t="str">
            <v>xoinka-now.com</v>
          </cell>
          <cell r="G45971" t="str">
            <v>76757</v>
          </cell>
        </row>
        <row r="45972">
          <cell r="F45972" t="str">
            <v>xola.com</v>
          </cell>
          <cell r="G45972" t="str">
            <v>76758</v>
          </cell>
        </row>
        <row r="45973">
          <cell r="F45973" t="str">
            <v>xometry.com</v>
          </cell>
          <cell r="G45973" t="str">
            <v>76759</v>
          </cell>
        </row>
        <row r="45974">
          <cell r="F45974" t="str">
            <v>xoompark.com</v>
          </cell>
          <cell r="G45974" t="str">
            <v>76760</v>
          </cell>
        </row>
        <row r="45975">
          <cell r="F45975" t="str">
            <v>xorlabstoronto.com</v>
          </cell>
          <cell r="G45975" t="str">
            <v>76761</v>
          </cell>
        </row>
        <row r="45976">
          <cell r="F45976" t="str">
            <v>xotelia.com</v>
          </cell>
          <cell r="G45976" t="str">
            <v>76762</v>
          </cell>
        </row>
        <row r="45977">
          <cell r="F45977" t="str">
            <v>xperiel.com</v>
          </cell>
          <cell r="G45977" t="str">
            <v>76763</v>
          </cell>
        </row>
        <row r="45978">
          <cell r="F45978" t="str">
            <v>xpliant.com</v>
          </cell>
          <cell r="G45978" t="str">
            <v>76764</v>
          </cell>
        </row>
        <row r="45979">
          <cell r="F45979" t="str">
            <v>xplicitcomputing.com</v>
          </cell>
          <cell r="G45979" t="str">
            <v>76765</v>
          </cell>
        </row>
        <row r="45980">
          <cell r="F45980" t="str">
            <v>xpreso.com</v>
          </cell>
          <cell r="G45980" t="str">
            <v>76766</v>
          </cell>
        </row>
        <row r="45981">
          <cell r="F45981" t="str">
            <v>xpressbees.com</v>
          </cell>
          <cell r="G45981" t="str">
            <v>76767</v>
          </cell>
        </row>
        <row r="45982">
          <cell r="F45982" t="str">
            <v>xquva.com</v>
          </cell>
          <cell r="G45982" t="str">
            <v>76768</v>
          </cell>
        </row>
        <row r="45983">
          <cell r="F45983" t="str">
            <v>xriblue.com</v>
          </cell>
          <cell r="G45983" t="str">
            <v>76769</v>
          </cell>
        </row>
        <row r="45984">
          <cell r="F45984" t="str">
            <v>xrispi.com</v>
          </cell>
          <cell r="G45984" t="str">
            <v>76770</v>
          </cell>
        </row>
        <row r="45985">
          <cell r="F45985" t="str">
            <v>xsisemiconductors.com</v>
          </cell>
          <cell r="G45985" t="str">
            <v>76771</v>
          </cell>
        </row>
        <row r="45986">
          <cell r="F45986" t="str">
            <v>xsky.com</v>
          </cell>
          <cell r="G45986" t="str">
            <v>76772</v>
          </cell>
        </row>
        <row r="45987">
          <cell r="F45987" t="str">
            <v>xstok.com</v>
          </cell>
          <cell r="G45987" t="str">
            <v>76773</v>
          </cell>
        </row>
        <row r="45988">
          <cell r="F45988" t="str">
            <v>xstreamtrucking.com</v>
          </cell>
          <cell r="G45988" t="str">
            <v>76774</v>
          </cell>
        </row>
        <row r="45989">
          <cell r="F45989" t="str">
            <v>xt-pl.com</v>
          </cell>
          <cell r="G45989" t="str">
            <v>76775</v>
          </cell>
        </row>
        <row r="45990">
          <cell r="F45990" t="str">
            <v>xtalinc.com</v>
          </cell>
          <cell r="G45990" t="str">
            <v>76776</v>
          </cell>
        </row>
        <row r="45991">
          <cell r="F45991" t="str">
            <v>xtantmedical.com</v>
          </cell>
          <cell r="G45991" t="str">
            <v>76777</v>
          </cell>
        </row>
        <row r="45992">
          <cell r="F45992" t="str">
            <v>xtelligentmedia.com</v>
          </cell>
          <cell r="G45992" t="str">
            <v>76778</v>
          </cell>
        </row>
        <row r="45993">
          <cell r="F45993" t="str">
            <v>xtgenixau.com</v>
          </cell>
          <cell r="G45993" t="str">
            <v>76779</v>
          </cell>
        </row>
        <row r="45994">
          <cell r="F45994" t="str">
            <v>xtiaircraft.com</v>
          </cell>
          <cell r="G45994" t="str">
            <v>76780</v>
          </cell>
        </row>
        <row r="45995">
          <cell r="F45995" t="str">
            <v>xtrainvestor.com</v>
          </cell>
          <cell r="G45995" t="str">
            <v>76781</v>
          </cell>
        </row>
        <row r="45996">
          <cell r="F45996" t="str">
            <v>xtrememortgageworx.com</v>
          </cell>
          <cell r="G45996" t="str">
            <v>76782</v>
          </cell>
        </row>
        <row r="45997">
          <cell r="F45997" t="str">
            <v>xtrf.eu</v>
          </cell>
          <cell r="G45997" t="str">
            <v>76783</v>
          </cell>
        </row>
        <row r="45998">
          <cell r="F45998" t="str">
            <v>xtuit.com</v>
          </cell>
          <cell r="G45998" t="str">
            <v>76784</v>
          </cell>
        </row>
        <row r="45999">
          <cell r="F45999" t="str">
            <v>xtz.se</v>
          </cell>
          <cell r="G45999" t="str">
            <v>76785</v>
          </cell>
        </row>
        <row r="46000">
          <cell r="F46000" t="str">
            <v>xuehuile.com.cn</v>
          </cell>
          <cell r="G46000" t="str">
            <v>76786</v>
          </cell>
        </row>
        <row r="46001">
          <cell r="F46001" t="str">
            <v>xueleyun.com</v>
          </cell>
          <cell r="G46001" t="str">
            <v>76787</v>
          </cell>
        </row>
        <row r="46002">
          <cell r="F46002" t="str">
            <v>xueqiu.com</v>
          </cell>
          <cell r="G46002" t="str">
            <v>76788</v>
          </cell>
        </row>
        <row r="46003">
          <cell r="F46003" t="str">
            <v>xupes.com</v>
          </cell>
          <cell r="G46003" t="str">
            <v>76789</v>
          </cell>
        </row>
        <row r="46004">
          <cell r="F46004" t="str">
            <v>xvisible.net</v>
          </cell>
          <cell r="G46004" t="str">
            <v>76790</v>
          </cell>
        </row>
        <row r="46005">
          <cell r="F46005" t="str">
            <v>xxvii.com</v>
          </cell>
          <cell r="G46005" t="str">
            <v>76791</v>
          </cell>
        </row>
        <row r="46006">
          <cell r="F46006" t="str">
            <v>xy-conect.com</v>
          </cell>
          <cell r="G46006" t="str">
            <v>76792</v>
          </cell>
        </row>
        <row r="46007">
          <cell r="F46007" t="str">
            <v>xylitolcanada.com</v>
          </cell>
          <cell r="G46007" t="str">
            <v>76793</v>
          </cell>
        </row>
        <row r="46008">
          <cell r="F46008" t="str">
            <v>xyrosoft.com</v>
          </cell>
          <cell r="G46008" t="str">
            <v>76794</v>
          </cell>
        </row>
        <row r="46009">
          <cell r="F46009" t="str">
            <v>xyz.com</v>
          </cell>
          <cell r="G46009" t="str">
            <v>76795</v>
          </cell>
        </row>
        <row r="46010">
          <cell r="F46010" t="str">
            <v>xz-closet.jp</v>
          </cell>
          <cell r="G46010" t="str">
            <v>76796</v>
          </cell>
        </row>
        <row r="46011">
          <cell r="F46011" t="str">
            <v>xzeres.com</v>
          </cell>
          <cell r="G46011" t="str">
            <v>76797</v>
          </cell>
        </row>
        <row r="46012">
          <cell r="F46012" t="str">
            <v>xzeroentertainment.com</v>
          </cell>
          <cell r="G46012" t="str">
            <v>76798</v>
          </cell>
        </row>
        <row r="46013">
          <cell r="F46013" t="str">
            <v>xzoops.com</v>
          </cell>
          <cell r="G46013" t="str">
            <v>76799</v>
          </cell>
        </row>
        <row r="46014">
          <cell r="F46014" t="str">
            <v>y-closet.jp</v>
          </cell>
          <cell r="G46014" t="str">
            <v>76800</v>
          </cell>
        </row>
        <row r="46015">
          <cell r="F46015" t="str">
            <v>y-klub.com</v>
          </cell>
          <cell r="G46015" t="str">
            <v>76801</v>
          </cell>
        </row>
        <row r="46016">
          <cell r="F46016" t="str">
            <v>y1s.cn</v>
          </cell>
          <cell r="G46016" t="str">
            <v>76802</v>
          </cell>
        </row>
        <row r="46017">
          <cell r="F46017" t="str">
            <v>yaap.in</v>
          </cell>
          <cell r="G46017" t="str">
            <v>76803</v>
          </cell>
        </row>
        <row r="46018">
          <cell r="F46018" t="str">
            <v>yabattle.com</v>
          </cell>
          <cell r="G46018" t="str">
            <v>76804</v>
          </cell>
        </row>
        <row r="46019">
          <cell r="F46019" t="str">
            <v>yabbly.com</v>
          </cell>
          <cell r="G46019" t="str">
            <v>76805</v>
          </cell>
        </row>
        <row r="46020">
          <cell r="F46020" t="str">
            <v>yabidu.com</v>
          </cell>
          <cell r="G46020" t="str">
            <v>76806</v>
          </cell>
        </row>
        <row r="46021">
          <cell r="F46021" t="str">
            <v>yachtico.com</v>
          </cell>
          <cell r="G46021" t="str">
            <v>76807</v>
          </cell>
        </row>
        <row r="46022">
          <cell r="F46022" t="str">
            <v>yaduo.com</v>
          </cell>
          <cell r="G46022" t="str">
            <v>76808</v>
          </cell>
        </row>
        <row r="46023">
          <cell r="F46023" t="str">
            <v>yagro.co.uk</v>
          </cell>
          <cell r="G46023" t="str">
            <v>76809</v>
          </cell>
        </row>
        <row r="46024">
          <cell r="F46024" t="str">
            <v>yakcloud.io</v>
          </cell>
          <cell r="G46024" t="str">
            <v>76810</v>
          </cell>
        </row>
        <row r="46025">
          <cell r="F46025" t="str">
            <v>yakhub.io</v>
          </cell>
          <cell r="G46025" t="str">
            <v>76811</v>
          </cell>
        </row>
        <row r="46026">
          <cell r="F46026" t="str">
            <v>yakify.com</v>
          </cell>
          <cell r="G46026" t="str">
            <v>76812</v>
          </cell>
        </row>
        <row r="46027">
          <cell r="F46027" t="str">
            <v>yakkyo.com</v>
          </cell>
          <cell r="G46027" t="str">
            <v>76813</v>
          </cell>
        </row>
        <row r="46028">
          <cell r="F46028" t="str">
            <v>yallastay.com</v>
          </cell>
          <cell r="G46028" t="str">
            <v>76814</v>
          </cell>
        </row>
        <row r="46029">
          <cell r="F46029" t="str">
            <v>yamanihealing.com</v>
          </cell>
          <cell r="G46029" t="str">
            <v>76815</v>
          </cell>
        </row>
        <row r="46030">
          <cell r="F46030" t="str">
            <v>yamisee.com</v>
          </cell>
          <cell r="G46030" t="str">
            <v>76816</v>
          </cell>
        </row>
        <row r="46031">
          <cell r="F46031" t="str">
            <v>yamsafer.me</v>
          </cell>
          <cell r="G46031" t="str">
            <v>76817</v>
          </cell>
        </row>
        <row r="46032">
          <cell r="F46032" t="str">
            <v>yanado.com</v>
          </cell>
          <cell r="G46032" t="str">
            <v>76818</v>
          </cell>
        </row>
        <row r="46033">
          <cell r="F46033" t="str">
            <v>yanatrip.com</v>
          </cell>
          <cell r="G46033" t="str">
            <v>76819</v>
          </cell>
        </row>
        <row r="46034">
          <cell r="F46034" t="str">
            <v>yaneeda.com</v>
          </cell>
          <cell r="G46034" t="str">
            <v>76820</v>
          </cell>
        </row>
        <row r="46035">
          <cell r="F46035" t="str">
            <v>yaochufa.com</v>
          </cell>
          <cell r="G46035" t="str">
            <v>76821</v>
          </cell>
        </row>
        <row r="46036">
          <cell r="F46036" t="str">
            <v>yaoota.com</v>
          </cell>
          <cell r="G46036" t="str">
            <v>76822</v>
          </cell>
        </row>
        <row r="46037">
          <cell r="F46037" t="str">
            <v>yaph.ie</v>
          </cell>
          <cell r="G46037" t="str">
            <v>76823</v>
          </cell>
        </row>
        <row r="46038">
          <cell r="F46038" t="str">
            <v>yapmo.com</v>
          </cell>
          <cell r="G46038" t="str">
            <v>76824</v>
          </cell>
        </row>
        <row r="46039">
          <cell r="F46039" t="str">
            <v>yappn.com</v>
          </cell>
          <cell r="G46039" t="str">
            <v>76825</v>
          </cell>
        </row>
        <row r="46040">
          <cell r="F46040" t="str">
            <v>yaptime.com</v>
          </cell>
          <cell r="G46040" t="str">
            <v>76826</v>
          </cell>
        </row>
        <row r="46041">
          <cell r="F46041" t="str">
            <v>yardbook.com</v>
          </cell>
          <cell r="G46041" t="str">
            <v>76827</v>
          </cell>
        </row>
        <row r="46042">
          <cell r="F46042" t="str">
            <v>yardclub.com</v>
          </cell>
          <cell r="G46042" t="str">
            <v>76828</v>
          </cell>
        </row>
        <row r="46043">
          <cell r="F46043" t="str">
            <v>yardhub.com</v>
          </cell>
          <cell r="G46043" t="str">
            <v>76829</v>
          </cell>
        </row>
        <row r="46044">
          <cell r="F46044" t="str">
            <v>yarly.co</v>
          </cell>
          <cell r="G46044" t="str">
            <v>76830</v>
          </cell>
        </row>
        <row r="46045">
          <cell r="F46045" t="str">
            <v>yarwoodsmartialarts.com</v>
          </cell>
          <cell r="G46045" t="str">
            <v>76831</v>
          </cell>
        </row>
        <row r="46046">
          <cell r="F46046" t="str">
            <v>yas.life</v>
          </cell>
          <cell r="G46046" t="str">
            <v>76832</v>
          </cell>
        </row>
        <row r="46047">
          <cell r="F46047" t="str">
            <v>yasports.com</v>
          </cell>
          <cell r="G46047" t="str">
            <v>76833</v>
          </cell>
        </row>
        <row r="46048">
          <cell r="F46048" t="str">
            <v>yasuu.de</v>
          </cell>
          <cell r="G46048" t="str">
            <v>76834</v>
          </cell>
        </row>
        <row r="46049">
          <cell r="F46049" t="str">
            <v>yatango.com</v>
          </cell>
          <cell r="G46049" t="str">
            <v>76835</v>
          </cell>
        </row>
        <row r="46050">
          <cell r="F46050" t="str">
            <v>yatangomobile.com.au</v>
          </cell>
          <cell r="G46050" t="str">
            <v>76836</v>
          </cell>
        </row>
        <row r="46051">
          <cell r="F46051" t="str">
            <v>yatown.com</v>
          </cell>
          <cell r="G46051" t="str">
            <v>76837</v>
          </cell>
        </row>
        <row r="46052">
          <cell r="F46052" t="str">
            <v>yatragenie.com</v>
          </cell>
          <cell r="G46052" t="str">
            <v>76838</v>
          </cell>
        </row>
        <row r="46053">
          <cell r="F46053" t="str">
            <v>yatrusanalytics.com</v>
          </cell>
          <cell r="G46053" t="str">
            <v>76839</v>
          </cell>
        </row>
        <row r="46054">
          <cell r="F46054" t="str">
            <v>yattos.com</v>
          </cell>
          <cell r="G46054" t="str">
            <v>76840</v>
          </cell>
        </row>
        <row r="46055">
          <cell r="F46055" t="str">
            <v>yavalu.com</v>
          </cell>
          <cell r="G46055" t="str">
            <v>76841</v>
          </cell>
        </row>
        <row r="46056">
          <cell r="F46056" t="str">
            <v>yaviapp.com</v>
          </cell>
          <cell r="G46056" t="str">
            <v>76842</v>
          </cell>
        </row>
        <row r="46057">
          <cell r="F46057" t="str">
            <v>yaware.com</v>
          </cell>
          <cell r="G46057" t="str">
            <v>76843</v>
          </cell>
        </row>
        <row r="46058">
          <cell r="F46058" t="str">
            <v>ybrain.com</v>
          </cell>
          <cell r="G46058" t="str">
            <v>76844</v>
          </cell>
        </row>
        <row r="46059">
          <cell r="F46059" t="str">
            <v>ybuy.com</v>
          </cell>
          <cell r="G46059" t="str">
            <v>76845</v>
          </cell>
        </row>
        <row r="46060">
          <cell r="F46060" t="str">
            <v>yclients.com</v>
          </cell>
          <cell r="G46060" t="str">
            <v>76846</v>
          </cell>
        </row>
        <row r="46061">
          <cell r="F46061" t="str">
            <v>ydea.co</v>
          </cell>
          <cell r="G46061" t="str">
            <v>76847</v>
          </cell>
        </row>
        <row r="46062">
          <cell r="F46062" t="str">
            <v>yeahnah.com</v>
          </cell>
          <cell r="G46062" t="str">
            <v>76848</v>
          </cell>
        </row>
        <row r="46063">
          <cell r="F46063" t="str">
            <v>yeastudio.kr</v>
          </cell>
          <cell r="G46063" t="str">
            <v>76849</v>
          </cell>
        </row>
        <row r="46064">
          <cell r="F46064" t="str">
            <v>yeba.me</v>
          </cell>
          <cell r="G46064" t="str">
            <v>76850</v>
          </cell>
        </row>
        <row r="46065">
          <cell r="F46065" t="str">
            <v>yecup.org</v>
          </cell>
          <cell r="G46065" t="str">
            <v>76851</v>
          </cell>
        </row>
        <row r="46066">
          <cell r="F46066" t="str">
            <v>yedinstitute.org</v>
          </cell>
          <cell r="G46066" t="str">
            <v>76852</v>
          </cell>
        </row>
        <row r="46067">
          <cell r="F46067" t="str">
            <v>yeecall.com</v>
          </cell>
          <cell r="G46067" t="str">
            <v>76853</v>
          </cell>
        </row>
        <row r="46068">
          <cell r="F46068" t="str">
            <v>yeechoo.com</v>
          </cell>
          <cell r="G46068" t="str">
            <v>76854</v>
          </cell>
        </row>
        <row r="46069">
          <cell r="F46069" t="str">
            <v>yehchina.com</v>
          </cell>
          <cell r="G46069" t="str">
            <v>76855</v>
          </cell>
        </row>
        <row r="46070">
          <cell r="F46070" t="str">
            <v>yehive.com</v>
          </cell>
          <cell r="G46070" t="str">
            <v>76856</v>
          </cell>
        </row>
        <row r="46071">
          <cell r="F46071" t="str">
            <v>yekefm.com</v>
          </cell>
          <cell r="G46071" t="str">
            <v>76857</v>
          </cell>
        </row>
        <row r="46072">
          <cell r="F46072" t="str">
            <v>yekra.com</v>
          </cell>
          <cell r="G46072" t="str">
            <v>76858</v>
          </cell>
        </row>
        <row r="46073">
          <cell r="F46073" t="str">
            <v>yellloh.com</v>
          </cell>
          <cell r="G46073" t="str">
            <v>76859</v>
          </cell>
        </row>
        <row r="46074">
          <cell r="F46074" t="str">
            <v>yelloo2o.com</v>
          </cell>
          <cell r="G46074" t="str">
            <v>76860</v>
          </cell>
        </row>
        <row r="46075">
          <cell r="F46075" t="str">
            <v>yellow.menu</v>
          </cell>
          <cell r="G46075" t="str">
            <v>76861</v>
          </cell>
        </row>
        <row r="46076">
          <cell r="F46076" t="str">
            <v>yellowchip.it</v>
          </cell>
          <cell r="G46076" t="str">
            <v>76862</v>
          </cell>
        </row>
        <row r="46077">
          <cell r="F46077" t="str">
            <v>yellowdig.com</v>
          </cell>
          <cell r="G46077" t="str">
            <v>76863</v>
          </cell>
        </row>
        <row r="46078">
          <cell r="F46078" t="str">
            <v>yellowschedule.com</v>
          </cell>
          <cell r="G46078" t="str">
            <v>76864</v>
          </cell>
        </row>
        <row r="46079">
          <cell r="F46079" t="str">
            <v>yellowsmith.com</v>
          </cell>
          <cell r="G46079" t="str">
            <v>76865</v>
          </cell>
        </row>
        <row r="46080">
          <cell r="F46080" t="str">
            <v>yeloha.com</v>
          </cell>
          <cell r="G46080" t="str">
            <v>76866</v>
          </cell>
        </row>
        <row r="46081">
          <cell r="F46081" t="str">
            <v>yepchat.com</v>
          </cell>
          <cell r="G46081" t="str">
            <v>76867</v>
          </cell>
        </row>
        <row r="46082">
          <cell r="F46082" t="str">
            <v>yerdle.com</v>
          </cell>
          <cell r="G46082" t="str">
            <v>76868</v>
          </cell>
        </row>
        <row r="46083">
          <cell r="F46083" t="str">
            <v>yes.no</v>
          </cell>
          <cell r="G46083" t="str">
            <v>76869</v>
          </cell>
        </row>
        <row r="46084">
          <cell r="F46084" t="str">
            <v>yesbossnow.com</v>
          </cell>
          <cell r="G46084" t="str">
            <v>76870</v>
          </cell>
        </row>
        <row r="46085">
          <cell r="F46085" t="str">
            <v>yescapa.com</v>
          </cell>
          <cell r="G46085" t="str">
            <v>76871</v>
          </cell>
        </row>
        <row r="46086">
          <cell r="F46086" t="str">
            <v>yescrew.com</v>
          </cell>
          <cell r="G46086" t="str">
            <v>76872</v>
          </cell>
        </row>
        <row r="46087">
          <cell r="F46087" t="str">
            <v>yesmyboss.tripleclicks.com</v>
          </cell>
          <cell r="G46087" t="str">
            <v>76873</v>
          </cell>
        </row>
        <row r="46088">
          <cell r="F46088" t="str">
            <v>yespath.com</v>
          </cell>
          <cell r="G46088" t="str">
            <v>76874</v>
          </cell>
        </row>
        <row r="46089">
          <cell r="F46089" t="str">
            <v>yesplz.com</v>
          </cell>
          <cell r="G46089" t="str">
            <v>76875</v>
          </cell>
        </row>
        <row r="46090">
          <cell r="F46090" t="str">
            <v>yesware.com</v>
          </cell>
          <cell r="G46090" t="str">
            <v>76876</v>
          </cell>
        </row>
        <row r="46091">
          <cell r="F46091" t="str">
            <v>yesweplay.com</v>
          </cell>
          <cell r="G46091" t="str">
            <v>76877</v>
          </cell>
        </row>
        <row r="46092">
          <cell r="F46092" t="str">
            <v>yetang.com</v>
          </cell>
          <cell r="G46092" t="str">
            <v>76878</v>
          </cell>
        </row>
        <row r="46093">
          <cell r="F46093" t="str">
            <v>yewno.com</v>
          </cell>
          <cell r="G46093" t="str">
            <v>76879</v>
          </cell>
        </row>
        <row r="46094">
          <cell r="F46094" t="str">
            <v>yezno.com</v>
          </cell>
          <cell r="G46094" t="str">
            <v>76880</v>
          </cell>
        </row>
        <row r="46095">
          <cell r="F46095" t="str">
            <v>yfret.com</v>
          </cell>
          <cell r="G46095" t="str">
            <v>76881</v>
          </cell>
        </row>
        <row r="46096">
          <cell r="F46096" t="str">
            <v>ygche.com.cn</v>
          </cell>
          <cell r="G46096" t="str">
            <v>76882</v>
          </cell>
        </row>
        <row r="46097">
          <cell r="F46097" t="str">
            <v>yieldify.com</v>
          </cell>
          <cell r="G46097" t="str">
            <v>76883</v>
          </cell>
        </row>
        <row r="46098">
          <cell r="F46098" t="str">
            <v>yijiupi.com</v>
          </cell>
          <cell r="G46098" t="str">
            <v>76884</v>
          </cell>
        </row>
        <row r="46099">
          <cell r="F46099" t="str">
            <v>yikuaiqu.com</v>
          </cell>
          <cell r="G46099" t="str">
            <v>76885</v>
          </cell>
        </row>
        <row r="46100">
          <cell r="F46100" t="str">
            <v>yikuaixiu.com</v>
          </cell>
          <cell r="G46100" t="str">
            <v>76886</v>
          </cell>
        </row>
        <row r="46101">
          <cell r="F46101" t="str">
            <v>yimbynews.com</v>
          </cell>
          <cell r="G46101" t="str">
            <v>76887</v>
          </cell>
        </row>
        <row r="46102">
          <cell r="F46102" t="str">
            <v>yimidida.com</v>
          </cell>
          <cell r="G46102" t="str">
            <v>76888</v>
          </cell>
        </row>
        <row r="46103">
          <cell r="F46103" t="str">
            <v>yindou.com</v>
          </cell>
          <cell r="G46103" t="str">
            <v>76889</v>
          </cell>
        </row>
        <row r="46104">
          <cell r="F46104" t="str">
            <v>yingoyango.com</v>
          </cell>
          <cell r="G46104" t="str">
            <v>76890</v>
          </cell>
        </row>
        <row r="46105">
          <cell r="F46105" t="str">
            <v>yinker.com</v>
          </cell>
          <cell r="G46105" t="str">
            <v>76891</v>
          </cell>
        </row>
        <row r="46106">
          <cell r="F46106" t="str">
            <v>yintran.com</v>
          </cell>
          <cell r="G46106" t="str">
            <v>76892</v>
          </cell>
        </row>
        <row r="46107">
          <cell r="F46107" t="str">
            <v>yinyangmap.com</v>
          </cell>
          <cell r="G46107" t="str">
            <v>76893</v>
          </cell>
        </row>
        <row r="46108">
          <cell r="F46108" t="str">
            <v>yippie.nl</v>
          </cell>
          <cell r="G46108" t="str">
            <v>76894</v>
          </cell>
        </row>
        <row r="46109">
          <cell r="F46109" t="str">
            <v>yitechnology.com</v>
          </cell>
          <cell r="G46109" t="str">
            <v>76895</v>
          </cell>
        </row>
        <row r="46110">
          <cell r="F46110" t="str">
            <v>yitiao.tv</v>
          </cell>
          <cell r="G46110" t="str">
            <v>76896</v>
          </cell>
        </row>
        <row r="46111">
          <cell r="F46111" t="str">
            <v>yitu8.net</v>
          </cell>
          <cell r="G46111" t="str">
            <v>76897</v>
          </cell>
        </row>
        <row r="46112">
          <cell r="F46112" t="str">
            <v>ylab.kr</v>
          </cell>
          <cell r="G46112" t="str">
            <v>76898</v>
          </cell>
        </row>
        <row r="46113">
          <cell r="F46113" t="str">
            <v>yller.com.br</v>
          </cell>
          <cell r="G46113" t="str">
            <v>76899</v>
          </cell>
        </row>
        <row r="46114">
          <cell r="F46114" t="str">
            <v>ylrcg.com</v>
          </cell>
          <cell r="G46114" t="str">
            <v>76900</v>
          </cell>
        </row>
        <row r="46115">
          <cell r="F46115" t="str">
            <v>ynap.com</v>
          </cell>
          <cell r="G46115" t="str">
            <v>76901</v>
          </cell>
        </row>
        <row r="46116">
          <cell r="F46116" t="str">
            <v>ynnovabledesign.com</v>
          </cell>
          <cell r="G46116" t="str">
            <v>76902</v>
          </cell>
        </row>
        <row r="46117">
          <cell r="F46117" t="str">
            <v>ynsect.com</v>
          </cell>
          <cell r="G46117" t="str">
            <v>76903</v>
          </cell>
        </row>
        <row r="46118">
          <cell r="F46118" t="str">
            <v>yocomobien.es</v>
          </cell>
          <cell r="G46118" t="str">
            <v>76904</v>
          </cell>
        </row>
        <row r="46119">
          <cell r="F46119" t="str">
            <v>yocuda.com</v>
          </cell>
          <cell r="G46119" t="str">
            <v>76905</v>
          </cell>
        </row>
        <row r="46120">
          <cell r="F46120" t="str">
            <v>yoderm.com</v>
          </cell>
          <cell r="G46120" t="str">
            <v>76906</v>
          </cell>
        </row>
        <row r="46121">
          <cell r="F46121" t="str">
            <v>yofiwellness.com</v>
          </cell>
          <cell r="G46121" t="str">
            <v>76907</v>
          </cell>
        </row>
        <row r="46122">
          <cell r="F46122" t="str">
            <v>yogahousecharleston.com</v>
          </cell>
          <cell r="G46122" t="str">
            <v>76908</v>
          </cell>
        </row>
        <row r="46123">
          <cell r="F46123" t="str">
            <v>yogaia.com</v>
          </cell>
          <cell r="G46123" t="str">
            <v>76909</v>
          </cell>
        </row>
        <row r="46124">
          <cell r="F46124" t="str">
            <v>yogasmoga.com</v>
          </cell>
          <cell r="G46124" t="str">
            <v>76910</v>
          </cell>
        </row>
        <row r="46125">
          <cell r="F46125" t="str">
            <v>yogatrail.com</v>
          </cell>
          <cell r="G46125" t="str">
            <v>76911</v>
          </cell>
        </row>
        <row r="46126">
          <cell r="F46126" t="str">
            <v>yogatribes.com</v>
          </cell>
          <cell r="G46126" t="str">
            <v>76912</v>
          </cell>
        </row>
        <row r="46127">
          <cell r="F46127" t="str">
            <v>yogiyo.co.kr</v>
          </cell>
          <cell r="G46127" t="str">
            <v>76913</v>
          </cell>
        </row>
        <row r="46128">
          <cell r="F46128" t="str">
            <v>yogome.com</v>
          </cell>
          <cell r="G46128" t="str">
            <v>76914</v>
          </cell>
        </row>
        <row r="46129">
          <cell r="F46129" t="str">
            <v>yogrt.co</v>
          </cell>
          <cell r="G46129" t="str">
            <v>76915</v>
          </cell>
        </row>
        <row r="46130">
          <cell r="F46130" t="str">
            <v>yoke.me</v>
          </cell>
          <cell r="G46130" t="str">
            <v>76916</v>
          </cell>
        </row>
        <row r="46131">
          <cell r="F46131" t="str">
            <v>yolto.com</v>
          </cell>
          <cell r="G46131" t="str">
            <v>76917</v>
          </cell>
        </row>
        <row r="46132">
          <cell r="F46132" t="str">
            <v>yomeeyogurt.com</v>
          </cell>
          <cell r="G46132" t="str">
            <v>76918</v>
          </cell>
        </row>
        <row r="46133">
          <cell r="F46133" t="str">
            <v>yomoni.fr</v>
          </cell>
          <cell r="G46133" t="str">
            <v>76919</v>
          </cell>
        </row>
        <row r="46134">
          <cell r="F46134" t="str">
            <v>yonderbound.com</v>
          </cell>
          <cell r="G46134" t="str">
            <v>76920</v>
          </cell>
        </row>
        <row r="46135">
          <cell r="F46135" t="str">
            <v>yongche.com</v>
          </cell>
          <cell r="G46135" t="str">
            <v>76921</v>
          </cell>
        </row>
        <row r="46136">
          <cell r="F46136" t="str">
            <v>yongqianbao.daixiaomi.cn</v>
          </cell>
          <cell r="G46136" t="str">
            <v>76922</v>
          </cell>
        </row>
        <row r="46137">
          <cell r="F46137" t="str">
            <v>yonolabs.com</v>
          </cell>
          <cell r="G46137" t="str">
            <v>76923</v>
          </cell>
        </row>
        <row r="46138">
          <cell r="F46138" t="str">
            <v>yoodeal.it</v>
          </cell>
          <cell r="G46138" t="str">
            <v>76924</v>
          </cell>
        </row>
        <row r="46139">
          <cell r="F46139" t="str">
            <v>yooli.com</v>
          </cell>
          <cell r="G46139" t="str">
            <v>76925</v>
          </cell>
        </row>
        <row r="46140">
          <cell r="F46140" t="str">
            <v>yoomly.com</v>
          </cell>
          <cell r="G46140" t="str">
            <v>76926</v>
          </cell>
        </row>
        <row r="46141">
          <cell r="F46141" t="str">
            <v>yooneed.com</v>
          </cell>
          <cell r="G46141" t="str">
            <v>76927</v>
          </cell>
        </row>
        <row r="46142">
          <cell r="F46142" t="str">
            <v>yooocan.com</v>
          </cell>
          <cell r="G46142" t="str">
            <v>76928</v>
          </cell>
        </row>
        <row r="46143">
          <cell r="F46143" t="str">
            <v>yoopies.com</v>
          </cell>
          <cell r="G46143" t="str">
            <v>76929</v>
          </cell>
        </row>
        <row r="46144">
          <cell r="F46144" t="str">
            <v>yoostay.com</v>
          </cell>
          <cell r="G46144" t="str">
            <v>76930</v>
          </cell>
        </row>
        <row r="46145">
          <cell r="F46145" t="str">
            <v>yoovi.co</v>
          </cell>
          <cell r="G46145" t="str">
            <v>76931</v>
          </cell>
        </row>
        <row r="46146">
          <cell r="F46146" t="str">
            <v>yoozon.com</v>
          </cell>
          <cell r="G46146" t="str">
            <v>76932</v>
          </cell>
        </row>
        <row r="46147">
          <cell r="F46147" t="str">
            <v>yopa.co.uk</v>
          </cell>
          <cell r="G46147" t="str">
            <v>76933</v>
          </cell>
        </row>
        <row r="46148">
          <cell r="F46148" t="str">
            <v>yopolis.ru</v>
          </cell>
          <cell r="G46148" t="str">
            <v>76934</v>
          </cell>
        </row>
        <row r="46149">
          <cell r="F46149" t="str">
            <v>yoproglobal.org</v>
          </cell>
          <cell r="G46149" t="str">
            <v>76935</v>
          </cell>
        </row>
        <row r="46150">
          <cell r="F46150" t="str">
            <v>yorango.com</v>
          </cell>
          <cell r="G46150" t="str">
            <v>76936</v>
          </cell>
        </row>
        <row r="46151">
          <cell r="F46151" t="str">
            <v>yorkspacesystems.com</v>
          </cell>
          <cell r="G46151" t="str">
            <v>76937</v>
          </cell>
        </row>
        <row r="46152">
          <cell r="F46152" t="str">
            <v>yorumla.com</v>
          </cell>
          <cell r="G46152" t="str">
            <v>76938</v>
          </cell>
        </row>
        <row r="46153">
          <cell r="F46153" t="str">
            <v>yorxs.de</v>
          </cell>
          <cell r="G46153" t="str">
            <v>76939</v>
          </cell>
        </row>
        <row r="46154">
          <cell r="F46154" t="str">
            <v>yostra.com</v>
          </cell>
          <cell r="G46154" t="str">
            <v>76940</v>
          </cell>
        </row>
        <row r="46155">
          <cell r="F46155" t="str">
            <v>yostro.com</v>
          </cell>
          <cell r="G46155" t="str">
            <v>76941</v>
          </cell>
        </row>
        <row r="46156">
          <cell r="F46156" t="str">
            <v>yotascale.com</v>
          </cell>
          <cell r="G46156" t="str">
            <v>76942</v>
          </cell>
        </row>
        <row r="46157">
          <cell r="F46157" t="str">
            <v>yotbee.com</v>
          </cell>
          <cell r="G46157" t="str">
            <v>76943</v>
          </cell>
        </row>
        <row r="46158">
          <cell r="F46158" t="str">
            <v>yotpo.com</v>
          </cell>
          <cell r="G46158" t="str">
            <v>76944</v>
          </cell>
        </row>
        <row r="46159">
          <cell r="F46159" t="str">
            <v>yott.io</v>
          </cell>
          <cell r="G46159" t="str">
            <v>76945</v>
          </cell>
        </row>
        <row r="46160">
          <cell r="F46160" t="str">
            <v>you-evolving.com</v>
          </cell>
          <cell r="G46160" t="str">
            <v>76946</v>
          </cell>
        </row>
        <row r="46161">
          <cell r="F46161" t="str">
            <v>you.do</v>
          </cell>
          <cell r="G46161" t="str">
            <v>76947</v>
          </cell>
        </row>
        <row r="46162">
          <cell r="F46162" t="str">
            <v>you2you.fr</v>
          </cell>
          <cell r="G46162" t="str">
            <v>76948</v>
          </cell>
        </row>
        <row r="46163">
          <cell r="F46163" t="str">
            <v>you3dit.com</v>
          </cell>
          <cell r="G46163" t="str">
            <v>76949</v>
          </cell>
        </row>
        <row r="46164">
          <cell r="F46164" t="str">
            <v>youarrive.com</v>
          </cell>
          <cell r="G46164" t="str">
            <v>76950</v>
          </cell>
        </row>
        <row r="46165">
          <cell r="F46165" t="str">
            <v>youbaku.com</v>
          </cell>
          <cell r="G46165" t="str">
            <v>76951</v>
          </cell>
        </row>
        <row r="46166">
          <cell r="F46166" t="str">
            <v>youbeauty.com</v>
          </cell>
          <cell r="G46166" t="str">
            <v>76952</v>
          </cell>
        </row>
        <row r="46167">
          <cell r="F46167" t="str">
            <v>youbeq.com</v>
          </cell>
          <cell r="G46167" t="str">
            <v>76953</v>
          </cell>
        </row>
        <row r="46168">
          <cell r="F46168" t="str">
            <v>youboox.fr</v>
          </cell>
          <cell r="G46168" t="str">
            <v>76954</v>
          </cell>
        </row>
        <row r="46169">
          <cell r="F46169" t="str">
            <v>youcast.com.br</v>
          </cell>
          <cell r="G46169" t="str">
            <v>76955</v>
          </cell>
        </row>
        <row r="46170">
          <cell r="F46170" t="str">
            <v>youche.com</v>
          </cell>
          <cell r="G46170" t="str">
            <v>76956</v>
          </cell>
        </row>
        <row r="46171">
          <cell r="F46171" t="str">
            <v>youchews.com</v>
          </cell>
          <cell r="G46171" t="str">
            <v>76957</v>
          </cell>
        </row>
        <row r="46172">
          <cell r="F46172" t="str">
            <v>youclap.tech</v>
          </cell>
          <cell r="G46172" t="str">
            <v>76958</v>
          </cell>
        </row>
        <row r="46173">
          <cell r="F46173" t="str">
            <v>youcook-food.com</v>
          </cell>
          <cell r="G46173" t="str">
            <v>76959</v>
          </cell>
        </row>
        <row r="46174">
          <cell r="F46174" t="str">
            <v>youdo.com</v>
          </cell>
          <cell r="G46174" t="str">
            <v>76960</v>
          </cell>
        </row>
        <row r="46175">
          <cell r="F46175" t="str">
            <v>youdocs.com</v>
          </cell>
          <cell r="G46175" t="str">
            <v>76961</v>
          </cell>
        </row>
        <row r="46176">
          <cell r="F46176" t="str">
            <v>youdroop.com</v>
          </cell>
          <cell r="G46176" t="str">
            <v>76962</v>
          </cell>
        </row>
        <row r="46177">
          <cell r="F46177" t="str">
            <v>youfaith.com</v>
          </cell>
          <cell r="G46177" t="str">
            <v>76963</v>
          </cell>
        </row>
        <row r="46178">
          <cell r="F46178" t="str">
            <v>youfetch.co</v>
          </cell>
          <cell r="G46178" t="str">
            <v>76964</v>
          </cell>
        </row>
        <row r="46179">
          <cell r="F46179" t="str">
            <v>youfolio.com</v>
          </cell>
          <cell r="G46179" t="str">
            <v>76965</v>
          </cell>
        </row>
        <row r="46180">
          <cell r="F46180" t="str">
            <v>youhelp.com</v>
          </cell>
          <cell r="G46180" t="str">
            <v>76966</v>
          </cell>
        </row>
        <row r="46181">
          <cell r="F46181" t="str">
            <v>youkeshu.com</v>
          </cell>
          <cell r="G46181" t="str">
            <v>76967</v>
          </cell>
        </row>
        <row r="46182">
          <cell r="F46182" t="str">
            <v>youlike.com</v>
          </cell>
          <cell r="G46182" t="str">
            <v>76968</v>
          </cell>
        </row>
        <row r="46183">
          <cell r="F46183" t="str">
            <v>youloho.com</v>
          </cell>
          <cell r="G46183" t="str">
            <v>76969</v>
          </cell>
        </row>
        <row r="46184">
          <cell r="F46184" t="str">
            <v>youmag.com</v>
          </cell>
          <cell r="G46184" t="str">
            <v>76970</v>
          </cell>
        </row>
        <row r="46185">
          <cell r="F46185" t="str">
            <v>youmodels.com</v>
          </cell>
          <cell r="G46185" t="str">
            <v>76971</v>
          </cell>
        </row>
        <row r="46186">
          <cell r="F46186" t="str">
            <v>youngcracks.com</v>
          </cell>
          <cell r="G46186" t="str">
            <v>76972</v>
          </cell>
        </row>
        <row r="46187">
          <cell r="F46187" t="str">
            <v>youngcurrent.com</v>
          </cell>
          <cell r="G46187" t="str">
            <v>76973</v>
          </cell>
        </row>
        <row r="46188">
          <cell r="F46188" t="str">
            <v>youngrepublic.com.au</v>
          </cell>
          <cell r="G46188" t="str">
            <v>76974</v>
          </cell>
        </row>
        <row r="46189">
          <cell r="F46189" t="str">
            <v>younoodle.com</v>
          </cell>
          <cell r="G46189" t="str">
            <v>76975</v>
          </cell>
        </row>
        <row r="46190">
          <cell r="F46190" t="str">
            <v>younow.com</v>
          </cell>
          <cell r="G46190" t="str">
            <v>76976</v>
          </cell>
        </row>
        <row r="46191">
          <cell r="F46191" t="str">
            <v>youpeiliangpin.com</v>
          </cell>
          <cell r="G46191" t="str">
            <v>76977</v>
          </cell>
        </row>
        <row r="46192">
          <cell r="F46192" t="str">
            <v>youper.co</v>
          </cell>
          <cell r="G46192" t="str">
            <v>76978</v>
          </cell>
        </row>
        <row r="46193">
          <cell r="F46193" t="str">
            <v>youpic.com</v>
          </cell>
          <cell r="G46193" t="str">
            <v>76979</v>
          </cell>
        </row>
        <row r="46194">
          <cell r="F46194" t="str">
            <v>your-space.in</v>
          </cell>
          <cell r="G46194" t="str">
            <v>76980</v>
          </cell>
        </row>
        <row r="46195">
          <cell r="F46195" t="str">
            <v>your.schoolfeed.com</v>
          </cell>
          <cell r="G46195" t="str">
            <v>76981</v>
          </cell>
        </row>
        <row r="46196">
          <cell r="F46196" t="str">
            <v>youractiveworld.com</v>
          </cell>
          <cell r="G46196" t="str">
            <v>76982</v>
          </cell>
        </row>
        <row r="46197">
          <cell r="F46197" t="str">
            <v>youralley.com</v>
          </cell>
          <cell r="G46197" t="str">
            <v>76983</v>
          </cell>
        </row>
        <row r="46198">
          <cell r="F46198" t="str">
            <v>yourbodybydesign.ca</v>
          </cell>
          <cell r="G46198" t="str">
            <v>76984</v>
          </cell>
        </row>
        <row r="46199">
          <cell r="F46199" t="str">
            <v>yourbrandlive.com</v>
          </cell>
          <cell r="G46199" t="str">
            <v>76985</v>
          </cell>
        </row>
        <row r="46200">
          <cell r="F46200" t="str">
            <v>yourbudgit.com</v>
          </cell>
          <cell r="G46200" t="str">
            <v>76986</v>
          </cell>
        </row>
        <row r="46201">
          <cell r="F46201" t="str">
            <v>yourcall.tv</v>
          </cell>
          <cell r="G46201" t="str">
            <v>76987</v>
          </cell>
        </row>
        <row r="46202">
          <cell r="F46202" t="str">
            <v>yourchalkboard.com</v>
          </cell>
          <cell r="G46202" t="str">
            <v>76988</v>
          </cell>
        </row>
        <row r="46203">
          <cell r="F46203" t="str">
            <v>yourclass.net</v>
          </cell>
          <cell r="G46203" t="str">
            <v>76989</v>
          </cell>
        </row>
        <row r="46204">
          <cell r="F46204" t="str">
            <v>yourcollegebrand.com</v>
          </cell>
          <cell r="G46204" t="str">
            <v>76990</v>
          </cell>
        </row>
        <row r="46205">
          <cell r="F46205" t="str">
            <v>yourdost.com</v>
          </cell>
          <cell r="G46205" t="str">
            <v>76991</v>
          </cell>
        </row>
        <row r="46206">
          <cell r="F46206" t="str">
            <v>youredi.com</v>
          </cell>
          <cell r="G46206" t="str">
            <v>76992</v>
          </cell>
        </row>
        <row r="46207">
          <cell r="F46207" t="str">
            <v>yourefolio.com</v>
          </cell>
          <cell r="G46207" t="str">
            <v>76993</v>
          </cell>
        </row>
        <row r="46208">
          <cell r="F46208" t="str">
            <v>yourfitclass.com</v>
          </cell>
          <cell r="G46208" t="str">
            <v>76994</v>
          </cell>
        </row>
        <row r="46209">
          <cell r="F46209" t="str">
            <v>yourgrocer.com.au</v>
          </cell>
          <cell r="G46209" t="str">
            <v>76995</v>
          </cell>
        </row>
        <row r="46210">
          <cell r="F46210" t="str">
            <v>yourhomesuite.com</v>
          </cell>
          <cell r="G46210" t="str">
            <v>76996</v>
          </cell>
        </row>
        <row r="46211">
          <cell r="F46211" t="str">
            <v>yourmechanic.com</v>
          </cell>
          <cell r="G46211" t="str">
            <v>76997</v>
          </cell>
        </row>
        <row r="46212">
          <cell r="F46212" t="str">
            <v>yournextleap.com</v>
          </cell>
          <cell r="G46212" t="str">
            <v>76998</v>
          </cell>
        </row>
        <row r="46213">
          <cell r="F46213" t="str">
            <v>yourownflight.com</v>
          </cell>
          <cell r="G46213" t="str">
            <v>76999</v>
          </cell>
        </row>
        <row r="46214">
          <cell r="F46214" t="str">
            <v>yourpetchef.com</v>
          </cell>
          <cell r="G46214" t="str">
            <v>77000</v>
          </cell>
        </row>
        <row r="46215">
          <cell r="F46215" t="str">
            <v>yoursflorally.com</v>
          </cell>
          <cell r="G46215" t="str">
            <v>77001</v>
          </cell>
        </row>
        <row r="46216">
          <cell r="F46216" t="str">
            <v>yourshore.com</v>
          </cell>
          <cell r="G46216" t="str">
            <v>77002</v>
          </cell>
        </row>
        <row r="46217">
          <cell r="F46217" t="str">
            <v>yourstyleunzipped.com</v>
          </cell>
          <cell r="G46217" t="str">
            <v>77003</v>
          </cell>
        </row>
        <row r="46218">
          <cell r="F46218" t="str">
            <v>yourtime-solutions.com</v>
          </cell>
          <cell r="G46218" t="str">
            <v>77004</v>
          </cell>
        </row>
        <row r="46219">
          <cell r="F46219" t="str">
            <v>yourtutor.us</v>
          </cell>
          <cell r="G46219" t="str">
            <v>77005</v>
          </cell>
        </row>
        <row r="46220">
          <cell r="F46220" t="str">
            <v>youscribe.com</v>
          </cell>
          <cell r="G46220" t="str">
            <v>77006</v>
          </cell>
        </row>
        <row r="46221">
          <cell r="F46221" t="str">
            <v>youshipped.com</v>
          </cell>
          <cell r="G46221" t="str">
            <v>77007</v>
          </cell>
        </row>
        <row r="46222">
          <cell r="F46222" t="str">
            <v>yousician.com</v>
          </cell>
          <cell r="G46222" t="str">
            <v>77008</v>
          </cell>
        </row>
        <row r="46223">
          <cell r="F46223" t="str">
            <v>yousitter.com</v>
          </cell>
          <cell r="G46223" t="str">
            <v>77009</v>
          </cell>
        </row>
        <row r="46224">
          <cell r="F46224" t="str">
            <v>yousnapd.me</v>
          </cell>
          <cell r="G46224" t="str">
            <v>77010</v>
          </cell>
        </row>
        <row r="46225">
          <cell r="F46225" t="str">
            <v>yousolar.com</v>
          </cell>
          <cell r="G46225" t="str">
            <v>77011</v>
          </cell>
        </row>
        <row r="46226">
          <cell r="F46226" t="str">
            <v>youstake.com</v>
          </cell>
          <cell r="G46226" t="str">
            <v>77012</v>
          </cell>
        </row>
        <row r="46227">
          <cell r="F46227" t="str">
            <v>youtaidu.com</v>
          </cell>
          <cell r="G46227" t="str">
            <v>77013</v>
          </cell>
        </row>
        <row r="46228">
          <cell r="F46228" t="str">
            <v>youtellme.com</v>
          </cell>
          <cell r="G46228" t="str">
            <v>77014</v>
          </cell>
        </row>
        <row r="46229">
          <cell r="F46229" t="str">
            <v>youtern.com</v>
          </cell>
          <cell r="G46229" t="str">
            <v>77015</v>
          </cell>
        </row>
        <row r="46230">
          <cell r="F46230" t="str">
            <v>youth1.com</v>
          </cell>
          <cell r="G46230" t="str">
            <v>77016</v>
          </cell>
        </row>
        <row r="46231">
          <cell r="F46231" t="str">
            <v>youth4work.com</v>
          </cell>
          <cell r="G46231" t="str">
            <v>77017</v>
          </cell>
        </row>
        <row r="46232">
          <cell r="F46232" t="str">
            <v>youthdigital.com</v>
          </cell>
          <cell r="G46232" t="str">
            <v>77018</v>
          </cell>
        </row>
        <row r="46233">
          <cell r="F46233" t="str">
            <v>youthstoday.com</v>
          </cell>
          <cell r="G46233" t="str">
            <v>77019</v>
          </cell>
        </row>
        <row r="46234">
          <cell r="F46234" t="str">
            <v>youtube.com</v>
          </cell>
          <cell r="G46234" t="str">
            <v>77020</v>
          </cell>
        </row>
        <row r="46235">
          <cell r="F46235" t="str">
            <v>youtubeverified.com</v>
          </cell>
          <cell r="G46235" t="str">
            <v>77021</v>
          </cell>
        </row>
        <row r="46236">
          <cell r="F46236" t="str">
            <v>youview.com</v>
          </cell>
          <cell r="G46236" t="str">
            <v>77022</v>
          </cell>
        </row>
        <row r="46237">
          <cell r="F46237" t="str">
            <v>youwho.com</v>
          </cell>
          <cell r="G46237" t="str">
            <v>77023</v>
          </cell>
        </row>
        <row r="46238">
          <cell r="F46238" t="str">
            <v>youxinpai.com</v>
          </cell>
          <cell r="G46238" t="str">
            <v>77024</v>
          </cell>
        </row>
        <row r="46239">
          <cell r="F46239" t="str">
            <v>youyiche.com</v>
          </cell>
          <cell r="G46239" t="str">
            <v>77025</v>
          </cell>
        </row>
        <row r="46240">
          <cell r="F46240" t="str">
            <v>yovigo.com</v>
          </cell>
          <cell r="G46240" t="str">
            <v>77026</v>
          </cell>
        </row>
        <row r="46241">
          <cell r="F46241" t="str">
            <v>yovivo.co</v>
          </cell>
          <cell r="G46241" t="str">
            <v>77027</v>
          </cell>
        </row>
        <row r="46242">
          <cell r="F46242" t="str">
            <v>yoyo-holdings.com</v>
          </cell>
          <cell r="G46242" t="str">
            <v>77028</v>
          </cell>
        </row>
        <row r="46243">
          <cell r="F46243" t="str">
            <v>ypxfood.com</v>
          </cell>
          <cell r="G46243" t="str">
            <v>77029</v>
          </cell>
        </row>
        <row r="46244">
          <cell r="F46244" t="str">
            <v>yroo.com</v>
          </cell>
          <cell r="G46244" t="str">
            <v>77030</v>
          </cell>
        </row>
        <row r="46245">
          <cell r="F46245" t="str">
            <v>ytel.com</v>
          </cell>
          <cell r="G46245" t="str">
            <v>77031</v>
          </cell>
        </row>
        <row r="46246">
          <cell r="F46246" t="str">
            <v>yuanfenflow.org</v>
          </cell>
          <cell r="G46246" t="str">
            <v>77032</v>
          </cell>
        </row>
        <row r="46247">
          <cell r="F46247" t="str">
            <v>yuanfudao.com</v>
          </cell>
          <cell r="G46247" t="str">
            <v>77033</v>
          </cell>
        </row>
        <row r="46248">
          <cell r="F46248" t="str">
            <v>yudoglobal.com</v>
          </cell>
          <cell r="G46248" t="str">
            <v>77034</v>
          </cell>
        </row>
        <row r="46249">
          <cell r="F46249" t="str">
            <v>yueti.cc</v>
          </cell>
          <cell r="G46249" t="str">
            <v>77035</v>
          </cell>
        </row>
        <row r="46250">
          <cell r="F46250" t="str">
            <v>yuexizhihui.com</v>
          </cell>
          <cell r="G46250" t="str">
            <v>77036</v>
          </cell>
        </row>
        <row r="46251">
          <cell r="F46251" t="str">
            <v>yuezw.com</v>
          </cell>
          <cell r="G46251" t="str">
            <v>77037</v>
          </cell>
        </row>
        <row r="46252">
          <cell r="F46252" t="str">
            <v>yufta.com</v>
          </cell>
          <cell r="G46252" t="str">
            <v>77038</v>
          </cell>
        </row>
        <row r="46253">
          <cell r="F46253" t="str">
            <v>yuggler.com</v>
          </cell>
          <cell r="G46253" t="str">
            <v>77039</v>
          </cell>
        </row>
        <row r="46254">
          <cell r="F46254" t="str">
            <v>yuhihospitality.com</v>
          </cell>
          <cell r="G46254" t="str">
            <v>77040</v>
          </cell>
        </row>
        <row r="46255">
          <cell r="F46255" t="str">
            <v>yumamia.com</v>
          </cell>
          <cell r="G46255" t="str">
            <v>77041</v>
          </cell>
        </row>
        <row r="46256">
          <cell r="F46256" t="str">
            <v>yumanity.com</v>
          </cell>
          <cell r="G46256" t="str">
            <v>77042</v>
          </cell>
        </row>
        <row r="46257">
          <cell r="F46257" t="str">
            <v>yumber.com</v>
          </cell>
          <cell r="G46257" t="str">
            <v>77043</v>
          </cell>
        </row>
        <row r="46258">
          <cell r="F46258" t="str">
            <v>yumbin.com</v>
          </cell>
          <cell r="G46258" t="str">
            <v>77044</v>
          </cell>
        </row>
        <row r="46259">
          <cell r="F46259" t="str">
            <v>yumee.ru</v>
          </cell>
          <cell r="G46259" t="str">
            <v>77045</v>
          </cell>
        </row>
        <row r="46260">
          <cell r="F46260" t="str">
            <v>yumefood.com.au</v>
          </cell>
          <cell r="G46260" t="str">
            <v>77046</v>
          </cell>
        </row>
        <row r="46261">
          <cell r="F46261" t="str">
            <v>yumigo.com</v>
          </cell>
          <cell r="G46261" t="str">
            <v>77047</v>
          </cell>
        </row>
        <row r="46262">
          <cell r="F46262" t="str">
            <v>yumist.com</v>
          </cell>
          <cell r="G46262" t="str">
            <v>77048</v>
          </cell>
        </row>
        <row r="46263">
          <cell r="F46263" t="str">
            <v>yumit.com</v>
          </cell>
          <cell r="G46263" t="str">
            <v>77049</v>
          </cell>
        </row>
        <row r="46264">
          <cell r="F46264" t="str">
            <v>yumlane.in</v>
          </cell>
          <cell r="G46264" t="str">
            <v>77050</v>
          </cell>
        </row>
        <row r="46265">
          <cell r="F46265" t="str">
            <v>yumm.com</v>
          </cell>
          <cell r="G46265" t="str">
            <v>77051</v>
          </cell>
        </row>
        <row r="46266">
          <cell r="F46266" t="str">
            <v>yummy77.com</v>
          </cell>
          <cell r="G46266" t="str">
            <v>77052</v>
          </cell>
        </row>
        <row r="46267">
          <cell r="F46267" t="str">
            <v>yummyfood.cz</v>
          </cell>
          <cell r="G46267" t="str">
            <v>77053</v>
          </cell>
        </row>
        <row r="46268">
          <cell r="F46268" t="str">
            <v>yummygardenkidseatery.com</v>
          </cell>
          <cell r="G46268" t="str">
            <v>77054</v>
          </cell>
        </row>
        <row r="46269">
          <cell r="F46269" t="str">
            <v>yummypets.com</v>
          </cell>
          <cell r="G46269" t="str">
            <v>77055</v>
          </cell>
        </row>
        <row r="46270">
          <cell r="F46270" t="str">
            <v>yunce56.com</v>
          </cell>
          <cell r="G46270" t="str">
            <v>77056</v>
          </cell>
        </row>
        <row r="46271">
          <cell r="F46271" t="str">
            <v>yunjiazheng.com</v>
          </cell>
          <cell r="G46271" t="str">
            <v>77057</v>
          </cell>
        </row>
        <row r="46272">
          <cell r="F46272" t="str">
            <v>yunniao.cn</v>
          </cell>
          <cell r="G46272" t="str">
            <v>77058</v>
          </cell>
        </row>
        <row r="46273">
          <cell r="F46273" t="str">
            <v>yuntutv.net</v>
          </cell>
          <cell r="G46273" t="str">
            <v>77059</v>
          </cell>
        </row>
        <row r="46274">
          <cell r="F46274" t="str">
            <v>yunyinggu.com</v>
          </cell>
          <cell r="G46274" t="str">
            <v>77060</v>
          </cell>
        </row>
        <row r="46275">
          <cell r="F46275" t="str">
            <v>yunzao.cn</v>
          </cell>
          <cell r="G46275" t="str">
            <v>77061</v>
          </cell>
        </row>
        <row r="46276">
          <cell r="F46276" t="str">
            <v>yupiq.com</v>
          </cell>
          <cell r="G46276" t="str">
            <v>77062</v>
          </cell>
        </row>
        <row r="46277">
          <cell r="F46277" t="str">
            <v>yurii.com</v>
          </cell>
          <cell r="G46277" t="str">
            <v>77063</v>
          </cell>
        </row>
        <row r="46278">
          <cell r="F46278" t="str">
            <v>yurpy.com</v>
          </cell>
          <cell r="G46278" t="str">
            <v>77064</v>
          </cell>
        </row>
        <row r="46279">
          <cell r="F46279" t="str">
            <v>yushino.com</v>
          </cell>
          <cell r="G46279" t="str">
            <v>77065</v>
          </cell>
        </row>
        <row r="46280">
          <cell r="F46280" t="str">
            <v>yworld.com</v>
          </cell>
          <cell r="G46280" t="str">
            <v>77066</v>
          </cell>
        </row>
        <row r="46281">
          <cell r="F46281" t="str">
            <v>yxyun.com</v>
          </cell>
          <cell r="G46281" t="str">
            <v>77067</v>
          </cell>
        </row>
        <row r="46282">
          <cell r="F46282" t="str">
            <v>yyzhaoche.com</v>
          </cell>
          <cell r="G46282" t="str">
            <v>77068</v>
          </cell>
        </row>
        <row r="46283">
          <cell r="F46283" t="str">
            <v>zaap.ws</v>
          </cell>
          <cell r="G46283" t="str">
            <v>77069</v>
          </cell>
        </row>
        <row r="46284">
          <cell r="F46284" t="str">
            <v>zaask.es</v>
          </cell>
          <cell r="G46284" t="str">
            <v>77070</v>
          </cell>
        </row>
        <row r="46285">
          <cell r="F46285" t="str">
            <v>zackfire.com</v>
          </cell>
          <cell r="G46285" t="str">
            <v>77071</v>
          </cell>
        </row>
        <row r="46286">
          <cell r="F46286" t="str">
            <v>zadarastorage.com</v>
          </cell>
          <cell r="G46286" t="str">
            <v>77072</v>
          </cell>
        </row>
        <row r="46287">
          <cell r="F46287" t="str">
            <v>zady.com</v>
          </cell>
          <cell r="G46287" t="str">
            <v>77073</v>
          </cell>
        </row>
        <row r="46288">
          <cell r="F46288" t="str">
            <v>zafsys.com</v>
          </cell>
          <cell r="G46288" t="str">
            <v>77074</v>
          </cell>
        </row>
        <row r="46289">
          <cell r="F46289" t="str">
            <v>zaggora.com</v>
          </cell>
          <cell r="G46289" t="str">
            <v>77075</v>
          </cell>
        </row>
        <row r="46290">
          <cell r="F46290" t="str">
            <v>zahroofvalves.com</v>
          </cell>
          <cell r="G46290" t="str">
            <v>77076</v>
          </cell>
        </row>
        <row r="46291">
          <cell r="F46291" t="str">
            <v>zaijia.com</v>
          </cell>
          <cell r="G46291" t="str">
            <v>77077</v>
          </cell>
        </row>
        <row r="46292">
          <cell r="F46292" t="str">
            <v>zailaboratory.com</v>
          </cell>
          <cell r="G46292" t="str">
            <v>77078</v>
          </cell>
        </row>
        <row r="46293">
          <cell r="F46293" t="str">
            <v>zaimix.ru</v>
          </cell>
          <cell r="G46293" t="str">
            <v>77079</v>
          </cell>
        </row>
        <row r="46294">
          <cell r="F46294" t="str">
            <v>zaiseoul.com</v>
          </cell>
          <cell r="G46294" t="str">
            <v>77080</v>
          </cell>
        </row>
        <row r="46295">
          <cell r="F46295" t="str">
            <v>zakada.com</v>
          </cell>
          <cell r="G46295" t="str">
            <v>77081</v>
          </cell>
        </row>
        <row r="46296">
          <cell r="F46296" t="str">
            <v>zakaz.ua</v>
          </cell>
          <cell r="G46296" t="str">
            <v>77082</v>
          </cell>
        </row>
        <row r="46297">
          <cell r="F46297" t="str">
            <v>zakazaka.ru</v>
          </cell>
          <cell r="G46297" t="str">
            <v>77083</v>
          </cell>
        </row>
        <row r="46298">
          <cell r="F46298" t="str">
            <v>zakipointhealth.com</v>
          </cell>
          <cell r="G46298" t="str">
            <v>77084</v>
          </cell>
        </row>
        <row r="46299">
          <cell r="F46299" t="str">
            <v>zakoopi.com</v>
          </cell>
          <cell r="G46299" t="str">
            <v>77085</v>
          </cell>
        </row>
        <row r="46300">
          <cell r="F46300" t="str">
            <v>zalora.com</v>
          </cell>
          <cell r="G46300" t="str">
            <v>77086</v>
          </cell>
        </row>
        <row r="46301">
          <cell r="F46301" t="str">
            <v>zalp.com</v>
          </cell>
          <cell r="G46301" t="str">
            <v>77087</v>
          </cell>
        </row>
        <row r="46302">
          <cell r="F46302" t="str">
            <v>zamgoat.com</v>
          </cell>
          <cell r="G46302" t="str">
            <v>77088</v>
          </cell>
        </row>
        <row r="46303">
          <cell r="F46303" t="str">
            <v>zamzee.com</v>
          </cell>
          <cell r="G46303" t="str">
            <v>77089</v>
          </cell>
        </row>
        <row r="46304">
          <cell r="F46304" t="str">
            <v>zanda.fr</v>
          </cell>
          <cell r="G46304" t="str">
            <v>77090</v>
          </cell>
        </row>
        <row r="46305">
          <cell r="F46305" t="str">
            <v>zansaar.com</v>
          </cell>
          <cell r="G46305" t="str">
            <v>77091</v>
          </cell>
        </row>
        <row r="46306">
          <cell r="F46306" t="str">
            <v>zanyox.com</v>
          </cell>
          <cell r="G46306" t="str">
            <v>77092</v>
          </cell>
        </row>
        <row r="46307">
          <cell r="F46307" t="str">
            <v>zapacab.com</v>
          </cell>
          <cell r="G46307" t="str">
            <v>77093</v>
          </cell>
        </row>
        <row r="46308">
          <cell r="F46308" t="str">
            <v>zapalago.com</v>
          </cell>
          <cell r="G46308" t="str">
            <v>77094</v>
          </cell>
        </row>
        <row r="46309">
          <cell r="F46309" t="str">
            <v>zapcoder.com</v>
          </cell>
          <cell r="G46309" t="str">
            <v>77095</v>
          </cell>
        </row>
        <row r="46310">
          <cell r="F46310" t="str">
            <v>zapgo.com</v>
          </cell>
          <cell r="G46310" t="str">
            <v>77096</v>
          </cell>
        </row>
        <row r="46311">
          <cell r="F46311" t="str">
            <v>zaphour.com</v>
          </cell>
          <cell r="G46311" t="str">
            <v>77097</v>
          </cell>
        </row>
        <row r="46312">
          <cell r="F46312" t="str">
            <v>zapier.com</v>
          </cell>
          <cell r="G46312" t="str">
            <v>77098</v>
          </cell>
        </row>
        <row r="46313">
          <cell r="F46313" t="str">
            <v>zapitano.de</v>
          </cell>
          <cell r="G46313" t="str">
            <v>77099</v>
          </cell>
        </row>
        <row r="46314">
          <cell r="F46314" t="str">
            <v>zaplee.com</v>
          </cell>
          <cell r="G46314" t="str">
            <v>77100</v>
          </cell>
        </row>
        <row r="46315">
          <cell r="F46315" t="str">
            <v>zapmart.com</v>
          </cell>
          <cell r="G46315" t="str">
            <v>77101</v>
          </cell>
        </row>
        <row r="46316">
          <cell r="F46316" t="str">
            <v>zapnito.com</v>
          </cell>
          <cell r="G46316" t="str">
            <v>77102</v>
          </cell>
        </row>
        <row r="46317">
          <cell r="F46317" t="str">
            <v>zappedy.com</v>
          </cell>
          <cell r="G46317" t="str">
            <v>77103</v>
          </cell>
        </row>
        <row r="46318">
          <cell r="F46318" t="str">
            <v>zapper.co.uk</v>
          </cell>
          <cell r="G46318" t="str">
            <v>77104</v>
          </cell>
        </row>
        <row r="46319">
          <cell r="F46319" t="str">
            <v>zappistore.com</v>
          </cell>
          <cell r="G46319" t="str">
            <v>77105</v>
          </cell>
        </row>
        <row r="46320">
          <cell r="F46320" t="str">
            <v>zappix.com</v>
          </cell>
          <cell r="G46320" t="str">
            <v>77106</v>
          </cell>
        </row>
        <row r="46321">
          <cell r="F46321" t="str">
            <v>zapprx.com</v>
          </cell>
          <cell r="G46321" t="str">
            <v>77107</v>
          </cell>
        </row>
        <row r="46322">
          <cell r="F46322" t="str">
            <v>zaptic.com</v>
          </cell>
          <cell r="G46322" t="str">
            <v>77108</v>
          </cell>
        </row>
        <row r="46323">
          <cell r="F46323" t="str">
            <v>zarfo.com</v>
          </cell>
          <cell r="G46323" t="str">
            <v>77109</v>
          </cell>
        </row>
        <row r="46324">
          <cell r="F46324" t="str">
            <v>zarget.com</v>
          </cell>
          <cell r="G46324" t="str">
            <v>77110</v>
          </cell>
        </row>
        <row r="46325">
          <cell r="F46325" t="str">
            <v>zarpo.com.br</v>
          </cell>
          <cell r="G46325" t="str">
            <v>77111</v>
          </cell>
        </row>
        <row r="46326">
          <cell r="F46326" t="str">
            <v>zase.com.br</v>
          </cell>
          <cell r="G46326" t="str">
            <v>77112</v>
          </cell>
        </row>
        <row r="46327">
          <cell r="F46327" t="str">
            <v>zaubacorp.com</v>
          </cell>
          <cell r="G46327" t="str">
            <v>77113</v>
          </cell>
        </row>
        <row r="46328">
          <cell r="F46328" t="str">
            <v>zavante.com</v>
          </cell>
          <cell r="G46328" t="str">
            <v>77114</v>
          </cell>
        </row>
        <row r="46329">
          <cell r="F46329" t="str">
            <v>zawatt.com</v>
          </cell>
          <cell r="G46329" t="str">
            <v>77115</v>
          </cell>
        </row>
        <row r="46330">
          <cell r="F46330" t="str">
            <v>zaxe.com</v>
          </cell>
          <cell r="G46330" t="str">
            <v>77116</v>
          </cell>
        </row>
        <row r="46331">
          <cell r="F46331" t="str">
            <v>zayride.com</v>
          </cell>
          <cell r="G46331" t="str">
            <v>77117</v>
          </cell>
        </row>
        <row r="46332">
          <cell r="F46332" t="str">
            <v>zazadesserts.com</v>
          </cell>
          <cell r="G46332" t="str">
            <v>77118</v>
          </cell>
        </row>
        <row r="46333">
          <cell r="F46333" t="str">
            <v>zazom.com</v>
          </cell>
          <cell r="G46333" t="str">
            <v>77119</v>
          </cell>
        </row>
        <row r="46334">
          <cell r="F46334" t="str">
            <v>zazoomvideo.com</v>
          </cell>
          <cell r="G46334" t="str">
            <v>77120</v>
          </cell>
        </row>
        <row r="46335">
          <cell r="F46335" t="str">
            <v>zazzy.me</v>
          </cell>
          <cell r="G46335" t="str">
            <v>77121</v>
          </cell>
        </row>
        <row r="46336">
          <cell r="F46336" t="str">
            <v>zboardshop.com</v>
          </cell>
          <cell r="G46336" t="str">
            <v>77122</v>
          </cell>
        </row>
        <row r="46337">
          <cell r="F46337" t="str">
            <v>zdravprint.ru</v>
          </cell>
          <cell r="G46337" t="str">
            <v>77123</v>
          </cell>
        </row>
        <row r="46338">
          <cell r="F46338" t="str">
            <v>zdrowegeny.pl</v>
          </cell>
          <cell r="G46338" t="str">
            <v>77124</v>
          </cell>
        </row>
        <row r="46339">
          <cell r="F46339" t="str">
            <v>zeakal.com</v>
          </cell>
          <cell r="G46339" t="str">
            <v>77125</v>
          </cell>
        </row>
        <row r="46340">
          <cell r="F46340" t="str">
            <v>zealotnetworks.com</v>
          </cell>
          <cell r="G46340" t="str">
            <v>77126</v>
          </cell>
        </row>
        <row r="46341">
          <cell r="F46341" t="str">
            <v>zebrabiologics.com</v>
          </cell>
          <cell r="G46341" t="str">
            <v>77127</v>
          </cell>
        </row>
        <row r="46342">
          <cell r="F46342" t="str">
            <v>zebramedtech.com</v>
          </cell>
          <cell r="G46342" t="str">
            <v>77128</v>
          </cell>
        </row>
        <row r="46343">
          <cell r="F46343" t="str">
            <v>zebroads.com</v>
          </cell>
          <cell r="G46343" t="str">
            <v>77129</v>
          </cell>
        </row>
        <row r="46344">
          <cell r="F46344" t="str">
            <v>zeddit.com</v>
          </cell>
          <cell r="G46344" t="str">
            <v>77130</v>
          </cell>
        </row>
        <row r="46345">
          <cell r="F46345" t="str">
            <v>zeduki.com</v>
          </cell>
          <cell r="G46345" t="str">
            <v>77131</v>
          </cell>
        </row>
        <row r="46346">
          <cell r="F46346" t="str">
            <v>zee-dog.com</v>
          </cell>
          <cell r="G46346" t="str">
            <v>77132</v>
          </cell>
        </row>
        <row r="46347">
          <cell r="F46347" t="str">
            <v>zeef.com</v>
          </cell>
          <cell r="G46347" t="str">
            <v>77133</v>
          </cell>
        </row>
        <row r="46348">
          <cell r="F46348" t="str">
            <v>zeekbeek.com</v>
          </cell>
          <cell r="G46348" t="str">
            <v>77134</v>
          </cell>
        </row>
        <row r="46349">
          <cell r="F46349" t="str">
            <v>zeekit.co</v>
          </cell>
          <cell r="G46349" t="str">
            <v>77135</v>
          </cell>
        </row>
        <row r="46350">
          <cell r="F46350" t="str">
            <v>zeelearn.com</v>
          </cell>
          <cell r="G46350" t="str">
            <v>77136</v>
          </cell>
        </row>
        <row r="46351">
          <cell r="F46351" t="str">
            <v>zeelo.co</v>
          </cell>
          <cell r="G46351" t="str">
            <v>77137</v>
          </cell>
        </row>
        <row r="46352">
          <cell r="F46352" t="str">
            <v>zeemi.tv</v>
          </cell>
          <cell r="G46352" t="str">
            <v>77138</v>
          </cell>
        </row>
        <row r="46353">
          <cell r="F46353" t="str">
            <v>zeen.one</v>
          </cell>
          <cell r="G46353" t="str">
            <v>77139</v>
          </cell>
        </row>
        <row r="46354">
          <cell r="F46354" t="str">
            <v>zeenshare.com</v>
          </cell>
          <cell r="G46354" t="str">
            <v>77140</v>
          </cell>
        </row>
        <row r="46355">
          <cell r="F46355" t="str">
            <v>zeepro.com</v>
          </cell>
          <cell r="G46355" t="str">
            <v>77141</v>
          </cell>
        </row>
        <row r="46356">
          <cell r="F46356" t="str">
            <v>zeetl.com</v>
          </cell>
          <cell r="G46356" t="str">
            <v>77142</v>
          </cell>
        </row>
        <row r="46357">
          <cell r="F46357" t="str">
            <v>zefrank.com</v>
          </cell>
          <cell r="G46357" t="str">
            <v>77143</v>
          </cell>
        </row>
        <row r="46358">
          <cell r="F46358" t="str">
            <v>zegami.com</v>
          </cell>
          <cell r="G46358" t="str">
            <v>77144</v>
          </cell>
        </row>
        <row r="46359">
          <cell r="F46359" t="str">
            <v>zehnk.com</v>
          </cell>
          <cell r="G46359" t="str">
            <v>77145</v>
          </cell>
        </row>
        <row r="46360">
          <cell r="F46360" t="str">
            <v>zehus.it</v>
          </cell>
          <cell r="G46360" t="str">
            <v>77146</v>
          </cell>
        </row>
        <row r="46361">
          <cell r="F46361" t="str">
            <v>zelenaposta.sk</v>
          </cell>
          <cell r="G46361" t="str">
            <v>77147</v>
          </cell>
        </row>
        <row r="46362">
          <cell r="F46362" t="str">
            <v>zelucash.com</v>
          </cell>
          <cell r="G46362" t="str">
            <v>77148</v>
          </cell>
        </row>
        <row r="46363">
          <cell r="F46363" t="str">
            <v>zen-me.net</v>
          </cell>
          <cell r="G46363" t="str">
            <v>77149</v>
          </cell>
        </row>
        <row r="46364">
          <cell r="F46364" t="str">
            <v>zenamins.com</v>
          </cell>
          <cell r="G46364" t="str">
            <v>77150</v>
          </cell>
        </row>
        <row r="46365">
          <cell r="F46365" t="str">
            <v>zencar.eu</v>
          </cell>
          <cell r="G46365" t="str">
            <v>77151</v>
          </cell>
        </row>
        <row r="46366">
          <cell r="F46366" t="str">
            <v>zenchef.com</v>
          </cell>
          <cell r="G46366" t="str">
            <v>77152</v>
          </cell>
        </row>
        <row r="46367">
          <cell r="F46367" t="str">
            <v>zenclerk.com</v>
          </cell>
          <cell r="G46367" t="str">
            <v>77153</v>
          </cell>
        </row>
        <row r="46368">
          <cell r="F46368" t="str">
            <v>zendeals.com</v>
          </cell>
          <cell r="G46368" t="str">
            <v>77154</v>
          </cell>
        </row>
        <row r="46369">
          <cell r="F46369" t="str">
            <v>zendyhealth.com</v>
          </cell>
          <cell r="G46369" t="str">
            <v>77155</v>
          </cell>
        </row>
        <row r="46370">
          <cell r="F46370" t="str">
            <v>zenedy.com</v>
          </cell>
          <cell r="G46370" t="str">
            <v>77156</v>
          </cell>
        </row>
        <row r="46371">
          <cell r="F46371" t="str">
            <v>zenergyst.com</v>
          </cell>
          <cell r="G46371" t="str">
            <v>77157</v>
          </cell>
        </row>
        <row r="46372">
          <cell r="F46372" t="str">
            <v>zenflow.com</v>
          </cell>
          <cell r="G46372" t="str">
            <v>77158</v>
          </cell>
        </row>
        <row r="46373">
          <cell r="F46373" t="str">
            <v>zengaming.com</v>
          </cell>
          <cell r="G46373" t="str">
            <v>77159</v>
          </cell>
        </row>
        <row r="46374">
          <cell r="F46374" t="str">
            <v>zenhotels.com</v>
          </cell>
          <cell r="G46374" t="str">
            <v>77160</v>
          </cell>
        </row>
        <row r="46375">
          <cell r="F46375" t="str">
            <v>zenhub.com</v>
          </cell>
          <cell r="G46375" t="str">
            <v>77161</v>
          </cell>
        </row>
        <row r="46376">
          <cell r="F46376" t="str">
            <v>zenithepigenetics.com</v>
          </cell>
          <cell r="G46376" t="str">
            <v>77162</v>
          </cell>
        </row>
        <row r="46377">
          <cell r="F46377" t="str">
            <v>zenkars.com</v>
          </cell>
          <cell r="G46377" t="str">
            <v>77163</v>
          </cell>
        </row>
        <row r="46378">
          <cell r="F46378" t="str">
            <v>zenogen.com.au</v>
          </cell>
          <cell r="G46378" t="str">
            <v>77164</v>
          </cell>
        </row>
        <row r="46379">
          <cell r="F46379" t="str">
            <v>zenomotors.com</v>
          </cell>
          <cell r="G46379" t="str">
            <v>77165</v>
          </cell>
        </row>
        <row r="46380">
          <cell r="F46380" t="str">
            <v>zenopharm.com</v>
          </cell>
          <cell r="G46380" t="str">
            <v>77166</v>
          </cell>
        </row>
        <row r="46381">
          <cell r="F46381" t="str">
            <v>zenparent.in</v>
          </cell>
          <cell r="G46381" t="str">
            <v>77167</v>
          </cell>
        </row>
        <row r="46382">
          <cell r="F46382" t="str">
            <v>zenpark.com</v>
          </cell>
          <cell r="G46382" t="str">
            <v>77168</v>
          </cell>
        </row>
        <row r="46383">
          <cell r="F46383" t="str">
            <v>zenprospect.com</v>
          </cell>
          <cell r="G46383" t="str">
            <v>77169</v>
          </cell>
        </row>
        <row r="46384">
          <cell r="F46384" t="str">
            <v>zenpurchase.com</v>
          </cell>
          <cell r="G46384" t="str">
            <v>77170</v>
          </cell>
        </row>
        <row r="46385">
          <cell r="F46385" t="str">
            <v>zenradius.com</v>
          </cell>
          <cell r="G46385" t="str">
            <v>77171</v>
          </cell>
        </row>
        <row r="46386">
          <cell r="F46386" t="str">
            <v>zenreach.com</v>
          </cell>
          <cell r="G46386" t="str">
            <v>77172</v>
          </cell>
        </row>
        <row r="46387">
          <cell r="F46387" t="str">
            <v>zenshifts.com</v>
          </cell>
          <cell r="G46387" t="str">
            <v>77173</v>
          </cell>
        </row>
        <row r="46388">
          <cell r="F46388" t="str">
            <v>zensight.co</v>
          </cell>
          <cell r="G46388" t="str">
            <v>77174</v>
          </cell>
        </row>
        <row r="46389">
          <cell r="F46389" t="str">
            <v>zensoon.com</v>
          </cell>
          <cell r="G46389" t="str">
            <v>77175</v>
          </cell>
        </row>
        <row r="46390">
          <cell r="F46390" t="str">
            <v>zensports.com</v>
          </cell>
          <cell r="G46390" t="str">
            <v>77176</v>
          </cell>
        </row>
        <row r="46391">
          <cell r="F46391" t="str">
            <v>zenstores.com</v>
          </cell>
          <cell r="G46391" t="str">
            <v>77177</v>
          </cell>
        </row>
        <row r="46392">
          <cell r="F46392" t="str">
            <v>zensuite.net</v>
          </cell>
          <cell r="G46392" t="str">
            <v>77178</v>
          </cell>
        </row>
        <row r="46393">
          <cell r="F46393" t="str">
            <v>zentail.com</v>
          </cell>
          <cell r="G46393" t="str">
            <v>77179</v>
          </cell>
        </row>
        <row r="46394">
          <cell r="F46394" t="str">
            <v>zentera.net</v>
          </cell>
          <cell r="G46394" t="str">
            <v>77180</v>
          </cell>
        </row>
        <row r="46395">
          <cell r="F46395" t="str">
            <v>zentist.io</v>
          </cell>
          <cell r="G46395" t="str">
            <v>77181</v>
          </cell>
        </row>
        <row r="46396">
          <cell r="F46396" t="str">
            <v>zentronlabs.com</v>
          </cell>
          <cell r="G46396" t="str">
            <v>77182</v>
          </cell>
        </row>
        <row r="46397">
          <cell r="F46397" t="str">
            <v>zenus-biometrics.com</v>
          </cell>
          <cell r="G46397" t="str">
            <v>77183</v>
          </cell>
        </row>
        <row r="46398">
          <cell r="F46398" t="str">
            <v>zenvault.com</v>
          </cell>
          <cell r="G46398" t="str">
            <v>77184</v>
          </cell>
        </row>
        <row r="46399">
          <cell r="F46399" t="str">
            <v>zephyrhealth.com</v>
          </cell>
          <cell r="G46399" t="str">
            <v>77185</v>
          </cell>
        </row>
        <row r="46400">
          <cell r="F46400" t="str">
            <v>zephyrsleep.com</v>
          </cell>
          <cell r="G46400" t="str">
            <v>77186</v>
          </cell>
        </row>
        <row r="46401">
          <cell r="F46401" t="str">
            <v>zephyrusbio.com</v>
          </cell>
          <cell r="G46401" t="str">
            <v>77187</v>
          </cell>
        </row>
        <row r="46402">
          <cell r="F46402" t="str">
            <v>zeplin.io</v>
          </cell>
          <cell r="G46402" t="str">
            <v>77188</v>
          </cell>
        </row>
        <row r="46403">
          <cell r="F46403" t="str">
            <v>zeppery.com</v>
          </cell>
          <cell r="G46403" t="str">
            <v>77189</v>
          </cell>
        </row>
        <row r="46404">
          <cell r="F46404" t="str">
            <v>zepteon.com</v>
          </cell>
          <cell r="G46404" t="str">
            <v>77190</v>
          </cell>
        </row>
        <row r="46405">
          <cell r="F46405" t="str">
            <v>zercatto.com</v>
          </cell>
          <cell r="G46405" t="str">
            <v>77191</v>
          </cell>
        </row>
        <row r="46406">
          <cell r="F46406" t="str">
            <v>zergid.com</v>
          </cell>
          <cell r="G46406" t="str">
            <v>77192</v>
          </cell>
        </row>
        <row r="46407">
          <cell r="F46407" t="str">
            <v>zero-gachis.com</v>
          </cell>
          <cell r="G46407" t="str">
            <v>77193</v>
          </cell>
        </row>
        <row r="46408">
          <cell r="F46408" t="str">
            <v>zeroatlas.com</v>
          </cell>
          <cell r="G46408" t="str">
            <v>77194</v>
          </cell>
        </row>
        <row r="46409">
          <cell r="F46409" t="str">
            <v>zerobound.com</v>
          </cell>
          <cell r="G46409" t="str">
            <v>77195</v>
          </cell>
        </row>
        <row r="46410">
          <cell r="F46410" t="str">
            <v>zerocarbonfood.co.uk</v>
          </cell>
          <cell r="G46410" t="str">
            <v>77196</v>
          </cell>
        </row>
        <row r="46411">
          <cell r="F46411" t="str">
            <v>zerodesktop.com</v>
          </cell>
          <cell r="G46411" t="str">
            <v>77197</v>
          </cell>
        </row>
        <row r="46412">
          <cell r="F46412" t="str">
            <v>zerofinancial.com</v>
          </cell>
          <cell r="G46412" t="str">
            <v>77198</v>
          </cell>
        </row>
        <row r="46413">
          <cell r="F46413" t="str">
            <v>zerogsi.com</v>
          </cell>
          <cell r="G46413" t="str">
            <v>77199</v>
          </cell>
        </row>
        <row r="46414">
          <cell r="F46414" t="str">
            <v>zeroheight.com</v>
          </cell>
          <cell r="G46414" t="str">
            <v>77200</v>
          </cell>
        </row>
        <row r="46415">
          <cell r="F46415" t="str">
            <v>zerolocus.com</v>
          </cell>
          <cell r="G46415" t="str">
            <v>77201</v>
          </cell>
        </row>
        <row r="46416">
          <cell r="F46416" t="str">
            <v>zeromail.com</v>
          </cell>
          <cell r="G46416" t="str">
            <v>77202</v>
          </cell>
        </row>
        <row r="46417">
          <cell r="F46417" t="str">
            <v>zeromeetings.io</v>
          </cell>
          <cell r="G46417" t="str">
            <v>77203</v>
          </cell>
        </row>
        <row r="46418">
          <cell r="F46418" t="str">
            <v>zeromiles.org</v>
          </cell>
          <cell r="G46418" t="str">
            <v>77204</v>
          </cell>
        </row>
        <row r="46419">
          <cell r="F46419" t="str">
            <v>zeropaper.com.br</v>
          </cell>
          <cell r="G46419" t="str">
            <v>77205</v>
          </cell>
        </row>
        <row r="46420">
          <cell r="F46420" t="str">
            <v>zerostack.com</v>
          </cell>
          <cell r="G46420" t="str">
            <v>77206</v>
          </cell>
        </row>
        <row r="46421">
          <cell r="F46421" t="str">
            <v>zerotier.com</v>
          </cell>
          <cell r="G46421" t="str">
            <v>77207</v>
          </cell>
        </row>
        <row r="46422">
          <cell r="F46422" t="str">
            <v>zerovm.org</v>
          </cell>
          <cell r="G46422" t="str">
            <v>77208</v>
          </cell>
        </row>
        <row r="46423">
          <cell r="F46423" t="str">
            <v>zeroweb.kr</v>
          </cell>
          <cell r="G46423" t="str">
            <v>77209</v>
          </cell>
        </row>
        <row r="46424">
          <cell r="F46424" t="str">
            <v>zertica.com</v>
          </cell>
          <cell r="G46424" t="str">
            <v>77210</v>
          </cell>
        </row>
        <row r="46425">
          <cell r="F46425" t="str">
            <v>zesthealth.com</v>
          </cell>
          <cell r="G46425" t="str">
            <v>77211</v>
          </cell>
        </row>
        <row r="46426">
          <cell r="F46426" t="str">
            <v>zestrip.net</v>
          </cell>
          <cell r="G46426" t="str">
            <v>77212</v>
          </cell>
        </row>
        <row r="46427">
          <cell r="F46427" t="str">
            <v>zesttea.com</v>
          </cell>
          <cell r="G46427" t="str">
            <v>77213</v>
          </cell>
        </row>
        <row r="46428">
          <cell r="F46428" t="str">
            <v>zesty.co.uk</v>
          </cell>
          <cell r="G46428" t="str">
            <v>77214</v>
          </cell>
        </row>
        <row r="46429">
          <cell r="F46429" t="str">
            <v>zesty.com</v>
          </cell>
          <cell r="G46429" t="str">
            <v>77215</v>
          </cell>
        </row>
        <row r="46430">
          <cell r="F46430" t="str">
            <v>zesty.io</v>
          </cell>
          <cell r="G46430" t="str">
            <v>77216</v>
          </cell>
        </row>
        <row r="46431">
          <cell r="F46431" t="str">
            <v>zet.com</v>
          </cell>
          <cell r="G46431" t="str">
            <v>77217</v>
          </cell>
        </row>
        <row r="46432">
          <cell r="F46432" t="str">
            <v>zeto.ie</v>
          </cell>
          <cell r="G46432" t="str">
            <v>77218</v>
          </cell>
        </row>
        <row r="46433">
          <cell r="F46433" t="str">
            <v>zettabox.com</v>
          </cell>
          <cell r="G46433" t="str">
            <v>77219</v>
          </cell>
        </row>
        <row r="46434">
          <cell r="F46434" t="str">
            <v>zeusliving.com</v>
          </cell>
          <cell r="G46434" t="str">
            <v>77220</v>
          </cell>
        </row>
        <row r="46435">
          <cell r="F46435" t="str">
            <v>zextit.com</v>
          </cell>
          <cell r="G46435" t="str">
            <v>77221</v>
          </cell>
        </row>
        <row r="46436">
          <cell r="F46436" t="str">
            <v>zhai.me</v>
          </cell>
          <cell r="G46436" t="str">
            <v>77222</v>
          </cell>
        </row>
        <row r="46437">
          <cell r="F46437" t="str">
            <v>zhan.com</v>
          </cell>
          <cell r="G46437" t="str">
            <v>77223</v>
          </cell>
        </row>
        <row r="46438">
          <cell r="F46438" t="str">
            <v>zhangyu.tv</v>
          </cell>
          <cell r="G46438" t="str">
            <v>77224</v>
          </cell>
        </row>
        <row r="46439">
          <cell r="F46439" t="str">
            <v>zhaogang.com</v>
          </cell>
          <cell r="G46439" t="str">
            <v>77225</v>
          </cell>
        </row>
        <row r="46440">
          <cell r="F46440" t="str">
            <v>zhaosuliao.com</v>
          </cell>
          <cell r="G46440" t="str">
            <v>77226</v>
          </cell>
        </row>
        <row r="46441">
          <cell r="F46441" t="str">
            <v>zhiant.com</v>
          </cell>
          <cell r="G46441" t="str">
            <v>77227</v>
          </cell>
        </row>
        <row r="46442">
          <cell r="F46442" t="str">
            <v>zhiguoguo.com</v>
          </cell>
          <cell r="G46442" t="str">
            <v>77228</v>
          </cell>
        </row>
        <row r="46443">
          <cell r="F46443" t="str">
            <v>zhihu.com</v>
          </cell>
          <cell r="G46443" t="str">
            <v>77229</v>
          </cell>
        </row>
        <row r="46444">
          <cell r="F46444" t="str">
            <v>zhiwo.com</v>
          </cell>
          <cell r="G46444" t="str">
            <v>77230</v>
          </cell>
        </row>
        <row r="46445">
          <cell r="F46445" t="str">
            <v>zhouwu.com</v>
          </cell>
          <cell r="G46445" t="str">
            <v>77231</v>
          </cell>
        </row>
        <row r="46446">
          <cell r="F46446" t="str">
            <v>zhu-lou.com</v>
          </cell>
          <cell r="G46446" t="str">
            <v>77232</v>
          </cell>
        </row>
        <row r="46447">
          <cell r="F46447" t="str">
            <v>zhubaijia.com</v>
          </cell>
          <cell r="G46447" t="str">
            <v>77233</v>
          </cell>
        </row>
        <row r="46448">
          <cell r="F46448" t="str">
            <v>ziarcopharma.com</v>
          </cell>
          <cell r="G46448" t="str">
            <v>77234</v>
          </cell>
        </row>
        <row r="46449">
          <cell r="F46449" t="str">
            <v>zichan360.com</v>
          </cell>
          <cell r="G46449" t="str">
            <v>77235</v>
          </cell>
        </row>
        <row r="46450">
          <cell r="F46450" t="str">
            <v>zidoff.com</v>
          </cell>
          <cell r="G46450" t="str">
            <v>77236</v>
          </cell>
        </row>
        <row r="46451">
          <cell r="F46451" t="str">
            <v>zielwear.com</v>
          </cell>
          <cell r="G46451" t="str">
            <v>77237</v>
          </cell>
        </row>
        <row r="46452">
          <cell r="F46452" t="str">
            <v>ziffi.com</v>
          </cell>
          <cell r="G46452" t="str">
            <v>77238</v>
          </cell>
        </row>
        <row r="46453">
          <cell r="F46453" t="str">
            <v>ziffity.com</v>
          </cell>
          <cell r="G46453" t="str">
            <v>77239</v>
          </cell>
        </row>
        <row r="46454">
          <cell r="F46454" t="str">
            <v>zifiz.com</v>
          </cell>
          <cell r="G46454" t="str">
            <v>77240</v>
          </cell>
        </row>
        <row r="46455">
          <cell r="F46455" t="str">
            <v>ziftit.com</v>
          </cell>
          <cell r="G46455" t="str">
            <v>77241</v>
          </cell>
        </row>
        <row r="46456">
          <cell r="F46456" t="str">
            <v>zigbang.com</v>
          </cell>
          <cell r="G46456" t="str">
            <v>77242</v>
          </cell>
        </row>
        <row r="46457">
          <cell r="F46457" t="str">
            <v>zigfu.com</v>
          </cell>
          <cell r="G46457" t="str">
            <v>77243</v>
          </cell>
        </row>
        <row r="46458">
          <cell r="F46458" t="str">
            <v>ziggedy.com</v>
          </cell>
          <cell r="G46458" t="str">
            <v>77244</v>
          </cell>
        </row>
        <row r="46459">
          <cell r="F46459" t="str">
            <v>zigigames.com</v>
          </cell>
          <cell r="G46459" t="str">
            <v>77245</v>
          </cell>
        </row>
        <row r="46460">
          <cell r="F46460" t="str">
            <v>zigya.com</v>
          </cell>
          <cell r="G46460" t="str">
            <v>77246</v>
          </cell>
        </row>
        <row r="46461">
          <cell r="F46461" t="str">
            <v>zigzag.global</v>
          </cell>
          <cell r="G46461" t="str">
            <v>77247</v>
          </cell>
        </row>
        <row r="46462">
          <cell r="F46462" t="str">
            <v>ziibra.com</v>
          </cell>
          <cell r="G46462" t="str">
            <v>77248</v>
          </cell>
        </row>
        <row r="46463">
          <cell r="F46463" t="str">
            <v>ziippi.com</v>
          </cell>
          <cell r="G46463" t="str">
            <v>77249</v>
          </cell>
        </row>
        <row r="46464">
          <cell r="F46464" t="str">
            <v>zikkio.com</v>
          </cell>
          <cell r="G46464" t="str">
            <v>77250</v>
          </cell>
        </row>
        <row r="46465">
          <cell r="F46465" t="str">
            <v>zilkermotors.com</v>
          </cell>
          <cell r="G46465" t="str">
            <v>77251</v>
          </cell>
        </row>
        <row r="46466">
          <cell r="F46466" t="str">
            <v>zillion.com</v>
          </cell>
          <cell r="G46466" t="str">
            <v>77252</v>
          </cell>
        </row>
        <row r="46467">
          <cell r="F46467" t="str">
            <v>zilyo.com</v>
          </cell>
          <cell r="G46467" t="str">
            <v>77253</v>
          </cell>
        </row>
        <row r="46468">
          <cell r="F46468" t="str">
            <v>zimmber.com</v>
          </cell>
          <cell r="G46468" t="str">
            <v>77254</v>
          </cell>
        </row>
        <row r="46469">
          <cell r="F46469" t="str">
            <v>zimp.me</v>
          </cell>
          <cell r="G46469" t="str">
            <v>77255</v>
          </cell>
        </row>
        <row r="46470">
          <cell r="F46470" t="str">
            <v>zimrii.com</v>
          </cell>
          <cell r="G46470" t="str">
            <v>77256</v>
          </cell>
        </row>
        <row r="46471">
          <cell r="F46471" t="str">
            <v>zin.gl</v>
          </cell>
          <cell r="G46471" t="str">
            <v>77257</v>
          </cell>
        </row>
        <row r="46472">
          <cell r="F46472" t="str">
            <v>zincsave.com</v>
          </cell>
          <cell r="G46472" t="str">
            <v>77258</v>
          </cell>
        </row>
        <row r="46473">
          <cell r="F46473" t="str">
            <v>zindigo.com</v>
          </cell>
          <cell r="G46473" t="str">
            <v>77259</v>
          </cell>
        </row>
        <row r="46474">
          <cell r="F46474" t="str">
            <v>zinergi.com</v>
          </cell>
          <cell r="G46474" t="str">
            <v>77260</v>
          </cell>
        </row>
        <row r="46475">
          <cell r="F46475" t="str">
            <v>zing-zing.co.uk</v>
          </cell>
          <cell r="G46475" t="str">
            <v>77261</v>
          </cell>
        </row>
        <row r="46476">
          <cell r="F46476" t="str">
            <v>zing.dating</v>
          </cell>
          <cell r="G46476" t="str">
            <v>77262</v>
          </cell>
        </row>
        <row r="46477">
          <cell r="F46477" t="str">
            <v>zingaya.com</v>
          </cell>
          <cell r="G46477" t="str">
            <v>77263</v>
          </cell>
        </row>
        <row r="46478">
          <cell r="F46478" t="str">
            <v>zingersigns.com</v>
          </cell>
          <cell r="G46478" t="str">
            <v>77264</v>
          </cell>
        </row>
        <row r="46479">
          <cell r="F46479" t="str">
            <v>zingfin.com</v>
          </cell>
          <cell r="G46479" t="str">
            <v>77265</v>
          </cell>
        </row>
        <row r="46480">
          <cell r="F46480" t="str">
            <v>zingly.me</v>
          </cell>
          <cell r="G46480" t="str">
            <v>77266</v>
          </cell>
        </row>
        <row r="46481">
          <cell r="F46481" t="str">
            <v>zingohub.com</v>
          </cell>
          <cell r="G46481" t="str">
            <v>77267</v>
          </cell>
        </row>
        <row r="46482">
          <cell r="F46482" t="str">
            <v>zinguplife.com</v>
          </cell>
          <cell r="G46482" t="str">
            <v>77268</v>
          </cell>
        </row>
        <row r="46483">
          <cell r="F46483" t="str">
            <v>zinnect.com</v>
          </cell>
          <cell r="G46483" t="str">
            <v>77269</v>
          </cell>
        </row>
        <row r="46484">
          <cell r="F46484" t="str">
            <v>zio.co</v>
          </cell>
          <cell r="G46484" t="str">
            <v>77270</v>
          </cell>
        </row>
        <row r="46485">
          <cell r="F46485" t="str">
            <v>zip.pr</v>
          </cell>
          <cell r="G46485" t="str">
            <v>77271</v>
          </cell>
        </row>
        <row r="46486">
          <cell r="F46486" t="str">
            <v>zip2airport.com</v>
          </cell>
          <cell r="G46486" t="str">
            <v>77272</v>
          </cell>
        </row>
        <row r="46487">
          <cell r="F46487" t="str">
            <v>zipari.com</v>
          </cell>
          <cell r="G46487" t="str">
            <v>77273</v>
          </cell>
        </row>
        <row r="46488">
          <cell r="F46488" t="str">
            <v>zipbooks.com</v>
          </cell>
          <cell r="G46488" t="str">
            <v>77274</v>
          </cell>
        </row>
        <row r="46489">
          <cell r="F46489" t="str">
            <v>zipcap.com</v>
          </cell>
          <cell r="G46489" t="str">
            <v>77275</v>
          </cell>
        </row>
        <row r="46490">
          <cell r="F46490" t="str">
            <v>zipdigs.com</v>
          </cell>
          <cell r="G46490" t="str">
            <v>77276</v>
          </cell>
        </row>
        <row r="46491">
          <cell r="F46491" t="str">
            <v>zipdrug.com</v>
          </cell>
          <cell r="G46491" t="str">
            <v>77277</v>
          </cell>
        </row>
        <row r="46492">
          <cell r="F46492" t="str">
            <v>zipfit.me</v>
          </cell>
          <cell r="G46492" t="str">
            <v>77278</v>
          </cell>
        </row>
        <row r="46493">
          <cell r="F46493" t="str">
            <v>zipflip.com</v>
          </cell>
          <cell r="G46493" t="str">
            <v>77279</v>
          </cell>
        </row>
        <row r="46494">
          <cell r="F46494" t="str">
            <v>zipgrid.co</v>
          </cell>
          <cell r="G46494" t="str">
            <v>77280</v>
          </cell>
        </row>
        <row r="46495">
          <cell r="F46495" t="str">
            <v>ziploan.in</v>
          </cell>
          <cell r="G46495" t="str">
            <v>77281</v>
          </cell>
        </row>
        <row r="46496">
          <cell r="F46496" t="str">
            <v>ziploop.com</v>
          </cell>
          <cell r="G46496" t="str">
            <v>77282</v>
          </cell>
        </row>
        <row r="46497">
          <cell r="F46497" t="str">
            <v>zipmatch.com</v>
          </cell>
          <cell r="G46497" t="str">
            <v>77283</v>
          </cell>
        </row>
        <row r="46498">
          <cell r="F46498" t="str">
            <v>zipmoney.com.au</v>
          </cell>
          <cell r="G46498" t="str">
            <v>77284</v>
          </cell>
        </row>
        <row r="46499">
          <cell r="F46499" t="str">
            <v>zippia.com</v>
          </cell>
          <cell r="G46499" t="str">
            <v>77285</v>
          </cell>
        </row>
        <row r="46500">
          <cell r="F46500" t="str">
            <v>zippyshell.com</v>
          </cell>
          <cell r="G46500" t="str">
            <v>77286</v>
          </cell>
        </row>
        <row r="46501">
          <cell r="F46501" t="str">
            <v>zipster.co</v>
          </cell>
          <cell r="G46501" t="str">
            <v>77287</v>
          </cell>
        </row>
        <row r="46502">
          <cell r="F46502" t="str">
            <v>ziptr.com</v>
          </cell>
          <cell r="G46502" t="str">
            <v>77288</v>
          </cell>
        </row>
        <row r="46503">
          <cell r="F46503" t="str">
            <v>zirra.com</v>
          </cell>
          <cell r="G46503" t="str">
            <v>77289</v>
          </cell>
        </row>
        <row r="46504">
          <cell r="F46504" t="str">
            <v>zirtual.com</v>
          </cell>
          <cell r="G46504" t="str">
            <v>77290</v>
          </cell>
        </row>
        <row r="46505">
          <cell r="F46505" t="str">
            <v>zitra.com</v>
          </cell>
          <cell r="G46505" t="str">
            <v>77291</v>
          </cell>
        </row>
        <row r="46506">
          <cell r="F46506" t="str">
            <v>zivadynamics.com</v>
          </cell>
          <cell r="G46506" t="str">
            <v>77292</v>
          </cell>
        </row>
        <row r="46507">
          <cell r="F46507" t="str">
            <v>zivebox.com</v>
          </cell>
          <cell r="G46507" t="str">
            <v>77293</v>
          </cell>
        </row>
        <row r="46508">
          <cell r="F46508" t="str">
            <v>zizerones.com</v>
          </cell>
          <cell r="G46508" t="str">
            <v>77294</v>
          </cell>
        </row>
        <row r="46509">
          <cell r="F46509" t="str">
            <v>zizoo.com</v>
          </cell>
          <cell r="G46509" t="str">
            <v>77295</v>
          </cell>
        </row>
        <row r="46510">
          <cell r="F46510" t="str">
            <v>zjdg.cn</v>
          </cell>
          <cell r="G46510" t="str">
            <v>77296</v>
          </cell>
        </row>
        <row r="46511">
          <cell r="F46511" t="str">
            <v>zkyon.com</v>
          </cell>
          <cell r="G46511" t="str">
            <v>77297</v>
          </cell>
        </row>
        <row r="46512">
          <cell r="F46512" t="str">
            <v>zlemma.com</v>
          </cell>
          <cell r="G46512" t="str">
            <v>77298</v>
          </cell>
        </row>
        <row r="46513">
          <cell r="F46513" t="str">
            <v>zmorph3d.com</v>
          </cell>
          <cell r="G46513" t="str">
            <v>77299</v>
          </cell>
        </row>
        <row r="46514">
          <cell r="F46514" t="str">
            <v>zocalo.in</v>
          </cell>
          <cell r="G46514" t="str">
            <v>77300</v>
          </cell>
        </row>
        <row r="46515">
          <cell r="F46515" t="str">
            <v>zocere.com</v>
          </cell>
          <cell r="G46515" t="str">
            <v>77301</v>
          </cell>
        </row>
        <row r="46516">
          <cell r="F46516" t="str">
            <v>zocko.com</v>
          </cell>
          <cell r="G46516" t="str">
            <v>77302</v>
          </cell>
        </row>
        <row r="46517">
          <cell r="F46517" t="str">
            <v>zoctr.com</v>
          </cell>
          <cell r="G46517" t="str">
            <v>77303</v>
          </cell>
        </row>
        <row r="46518">
          <cell r="F46518" t="str">
            <v>zodio.com</v>
          </cell>
          <cell r="G46518" t="str">
            <v>77304</v>
          </cell>
        </row>
        <row r="46519">
          <cell r="F46519" t="str">
            <v>zoeasy.co</v>
          </cell>
          <cell r="G46519" t="str">
            <v>77305</v>
          </cell>
        </row>
        <row r="46520">
          <cell r="F46520" t="str">
            <v>zoeleo.com</v>
          </cell>
          <cell r="G46520" t="str">
            <v>77306</v>
          </cell>
        </row>
        <row r="46521">
          <cell r="F46521" t="str">
            <v>zoemajeste.com</v>
          </cell>
          <cell r="G46521" t="str">
            <v>77307</v>
          </cell>
        </row>
        <row r="46522">
          <cell r="F46522" t="str">
            <v>zoeticx.com</v>
          </cell>
          <cell r="G46522" t="str">
            <v>77308</v>
          </cell>
        </row>
        <row r="46523">
          <cell r="F46523" t="str">
            <v>zoey.com</v>
          </cell>
          <cell r="G46523" t="str">
            <v>77309</v>
          </cell>
        </row>
        <row r="46524">
          <cell r="F46524" t="str">
            <v>zogotennis.com</v>
          </cell>
          <cell r="G46524" t="str">
            <v>77310</v>
          </cell>
        </row>
        <row r="46525">
          <cell r="F46525" t="str">
            <v>zokos.com</v>
          </cell>
          <cell r="G46525" t="str">
            <v>77311</v>
          </cell>
        </row>
        <row r="46526">
          <cell r="F46526" t="str">
            <v>zola.com</v>
          </cell>
          <cell r="G46526" t="str">
            <v>77312</v>
          </cell>
        </row>
        <row r="46527">
          <cell r="F46527" t="str">
            <v>zolabooks.com</v>
          </cell>
          <cell r="G46527" t="str">
            <v>77313</v>
          </cell>
        </row>
        <row r="46528">
          <cell r="F46528" t="str">
            <v>zolair-energy.com</v>
          </cell>
          <cell r="G46528" t="str">
            <v>77314</v>
          </cell>
        </row>
        <row r="46529">
          <cell r="F46529" t="str">
            <v>zollo.co.il</v>
          </cell>
          <cell r="G46529" t="str">
            <v>77315</v>
          </cell>
        </row>
        <row r="46530">
          <cell r="F46530" t="str">
            <v>zolostays.com</v>
          </cell>
          <cell r="G46530" t="str">
            <v>77316</v>
          </cell>
        </row>
        <row r="46531">
          <cell r="F46531" t="str">
            <v>zolpy.com</v>
          </cell>
          <cell r="G46531" t="str">
            <v>77317</v>
          </cell>
        </row>
        <row r="46532">
          <cell r="F46532" t="str">
            <v>zoltenergy.co</v>
          </cell>
          <cell r="G46532" t="str">
            <v>77318</v>
          </cell>
        </row>
        <row r="46533">
          <cell r="F46533" t="str">
            <v>zomazz.com</v>
          </cell>
          <cell r="G46533" t="str">
            <v>77319</v>
          </cell>
        </row>
        <row r="46534">
          <cell r="F46534" t="str">
            <v>zomedica.com</v>
          </cell>
          <cell r="G46534" t="str">
            <v>77320</v>
          </cell>
        </row>
        <row r="46535">
          <cell r="F46535" t="str">
            <v>zondle.com</v>
          </cell>
          <cell r="G46535" t="str">
            <v>77321</v>
          </cell>
        </row>
        <row r="46536">
          <cell r="F46536" t="str">
            <v>zonednutrition.com</v>
          </cell>
          <cell r="G46536" t="str">
            <v>77322</v>
          </cell>
        </row>
        <row r="46537">
          <cell r="F46537" t="str">
            <v>zonetail.com</v>
          </cell>
          <cell r="G46537" t="str">
            <v>77323</v>
          </cell>
        </row>
        <row r="46538">
          <cell r="F46538" t="str">
            <v>zongmutech.com</v>
          </cell>
          <cell r="G46538" t="str">
            <v>77324</v>
          </cell>
        </row>
        <row r="46539">
          <cell r="F46539" t="str">
            <v>zoojoo.be</v>
          </cell>
          <cell r="G46539" t="str">
            <v>77325</v>
          </cell>
        </row>
        <row r="46540">
          <cell r="F46540" t="str">
            <v>zookal.com</v>
          </cell>
          <cell r="G46540" t="str">
            <v>77326</v>
          </cell>
        </row>
        <row r="46541">
          <cell r="F46541" t="str">
            <v>zoom.re</v>
          </cell>
          <cell r="G46541" t="str">
            <v>77327</v>
          </cell>
        </row>
        <row r="46542">
          <cell r="F46542" t="str">
            <v>zoom.us</v>
          </cell>
          <cell r="G46542" t="str">
            <v>77328</v>
          </cell>
        </row>
        <row r="46543">
          <cell r="F46543" t="str">
            <v>zoom2u.com</v>
          </cell>
          <cell r="G46543" t="str">
            <v>77329</v>
          </cell>
        </row>
        <row r="46544">
          <cell r="F46544" t="str">
            <v>zoomaal.com</v>
          </cell>
          <cell r="G46544" t="str">
            <v>77330</v>
          </cell>
        </row>
        <row r="46545">
          <cell r="F46545" t="str">
            <v>zoomcar.in</v>
          </cell>
          <cell r="G46545" t="str">
            <v>77331</v>
          </cell>
        </row>
        <row r="46546">
          <cell r="F46546" t="str">
            <v>zoomdoc.com</v>
          </cell>
          <cell r="G46546" t="str">
            <v>77332</v>
          </cell>
        </row>
        <row r="46547">
          <cell r="F46547" t="str">
            <v>zoomerdelivery.com</v>
          </cell>
          <cell r="G46547" t="str">
            <v>77333</v>
          </cell>
        </row>
        <row r="46548">
          <cell r="F46548" t="str">
            <v>zoomforth.com</v>
          </cell>
          <cell r="G46548" t="str">
            <v>77334</v>
          </cell>
        </row>
        <row r="46549">
          <cell r="F46549" t="str">
            <v>zoomshopper.com</v>
          </cell>
          <cell r="G46549" t="str">
            <v>77335</v>
          </cell>
        </row>
        <row r="46550">
          <cell r="F46550" t="str">
            <v>zoomvy.com</v>
          </cell>
          <cell r="G46550" t="str">
            <v>77336</v>
          </cell>
        </row>
        <row r="46551">
          <cell r="F46551" t="str">
            <v>zoomy.co.nz</v>
          </cell>
          <cell r="G46551" t="str">
            <v>77337</v>
          </cell>
        </row>
        <row r="46552">
          <cell r="F46552" t="str">
            <v>zoondy.com</v>
          </cell>
          <cell r="G46552" t="str">
            <v>77338</v>
          </cell>
        </row>
        <row r="46553">
          <cell r="F46553" t="str">
            <v>zoopshop.com</v>
          </cell>
          <cell r="G46553" t="str">
            <v>77339</v>
          </cell>
        </row>
        <row r="46554">
          <cell r="F46554" t="str">
            <v>zoot.cz</v>
          </cell>
          <cell r="G46554" t="str">
            <v>77340</v>
          </cell>
        </row>
        <row r="46555">
          <cell r="F46555" t="str">
            <v>zootly.com</v>
          </cell>
          <cell r="G46555" t="str">
            <v>77341</v>
          </cell>
        </row>
        <row r="46556">
          <cell r="F46556" t="str">
            <v>zootrock.com</v>
          </cell>
          <cell r="G46556" t="str">
            <v>77342</v>
          </cell>
        </row>
        <row r="46557">
          <cell r="F46557" t="str">
            <v>zoox.com</v>
          </cell>
          <cell r="G46557" t="str">
            <v>77343</v>
          </cell>
        </row>
        <row r="46558">
          <cell r="F46558" t="str">
            <v>zooza.com</v>
          </cell>
          <cell r="G46558" t="str">
            <v>77344</v>
          </cell>
        </row>
        <row r="46559">
          <cell r="F46559" t="str">
            <v>zophop.com</v>
          </cell>
          <cell r="G46559" t="str">
            <v>77345</v>
          </cell>
        </row>
        <row r="46560">
          <cell r="F46560" t="str">
            <v>zoposh.my</v>
          </cell>
          <cell r="G46560" t="str">
            <v>77346</v>
          </cell>
        </row>
        <row r="46561">
          <cell r="F46561" t="str">
            <v>zora.io</v>
          </cell>
          <cell r="G46561" t="str">
            <v>77347</v>
          </cell>
        </row>
        <row r="46562">
          <cell r="F46562" t="str">
            <v>zorillaresearch.com</v>
          </cell>
          <cell r="G46562" t="str">
            <v>77348</v>
          </cell>
        </row>
        <row r="46563">
          <cell r="F46563" t="str">
            <v>zorooms.com</v>
          </cell>
          <cell r="G46563" t="str">
            <v>77349</v>
          </cell>
        </row>
        <row r="46564">
          <cell r="F46564" t="str">
            <v>zorroa.com</v>
          </cell>
          <cell r="G46564" t="str">
            <v>77350</v>
          </cell>
        </row>
        <row r="46565">
          <cell r="F46565" t="str">
            <v>zostel.com</v>
          </cell>
          <cell r="G46565" t="str">
            <v>77351</v>
          </cell>
        </row>
        <row r="46566">
          <cell r="F46566" t="str">
            <v>zoutons.com</v>
          </cell>
          <cell r="G46566" t="str">
            <v>77352</v>
          </cell>
        </row>
        <row r="46567">
          <cell r="F46567" t="str">
            <v>zpotdrop.com</v>
          </cell>
          <cell r="G46567" t="str">
            <v>77353</v>
          </cell>
        </row>
        <row r="46568">
          <cell r="F46568" t="str">
            <v>zpredicta.com</v>
          </cell>
          <cell r="G46568" t="str">
            <v>77354</v>
          </cell>
        </row>
        <row r="46569">
          <cell r="F46569" t="str">
            <v>ztory.com</v>
          </cell>
          <cell r="G46569" t="str">
            <v>77355</v>
          </cell>
        </row>
        <row r="46570">
          <cell r="F46570" t="str">
            <v>zudy.com</v>
          </cell>
          <cell r="G46570" t="str">
            <v>77356</v>
          </cell>
        </row>
        <row r="46571">
          <cell r="F46571" t="str">
            <v>zuggi.com.br</v>
          </cell>
          <cell r="G46571" t="str">
            <v>77357</v>
          </cell>
        </row>
        <row r="46572">
          <cell r="F46572" t="str">
            <v>zuma.ventures</v>
          </cell>
          <cell r="G46572" t="str">
            <v>77358</v>
          </cell>
        </row>
        <row r="46573">
          <cell r="F46573" t="str">
            <v>zumbl.com</v>
          </cell>
          <cell r="G46573" t="str">
            <v>77359</v>
          </cell>
        </row>
        <row r="46574">
          <cell r="F46574" t="str">
            <v>zumepizza.com</v>
          </cell>
          <cell r="G46574" t="str">
            <v>77360</v>
          </cell>
        </row>
        <row r="46575">
          <cell r="F46575" t="str">
            <v>zumper.com</v>
          </cell>
          <cell r="G46575" t="str">
            <v>77361</v>
          </cell>
        </row>
        <row r="46576">
          <cell r="F46576" t="str">
            <v>zumpsites.com</v>
          </cell>
          <cell r="G46576" t="str">
            <v>77362</v>
          </cell>
        </row>
        <row r="46577">
          <cell r="F46577" t="str">
            <v>zumur.com</v>
          </cell>
          <cell r="G46577" t="str">
            <v>77363</v>
          </cell>
        </row>
        <row r="46578">
          <cell r="F46578" t="str">
            <v>zuoye.baidu.com</v>
          </cell>
          <cell r="G46578" t="str">
            <v>77364</v>
          </cell>
        </row>
        <row r="46579">
          <cell r="F46579" t="str">
            <v>zup.com.br</v>
          </cell>
          <cell r="G46579" t="str">
            <v>77365</v>
          </cell>
        </row>
        <row r="46580">
          <cell r="F46580" t="str">
            <v>zupermeal.com</v>
          </cell>
          <cell r="G46580" t="str">
            <v>77366</v>
          </cell>
        </row>
        <row r="46581">
          <cell r="F46581" t="str">
            <v>zuppit.in</v>
          </cell>
          <cell r="G46581" t="str">
            <v>77367</v>
          </cell>
        </row>
        <row r="46582">
          <cell r="F46582" t="str">
            <v>zurex-pharma.com</v>
          </cell>
          <cell r="G46582" t="str">
            <v>77368</v>
          </cell>
        </row>
        <row r="46583">
          <cell r="F46583" t="str">
            <v>zurfapp.com</v>
          </cell>
          <cell r="G46583" t="str">
            <v>77369</v>
          </cell>
        </row>
        <row r="46584">
          <cell r="F46584" t="str">
            <v>zurichmed.com</v>
          </cell>
          <cell r="G46584" t="str">
            <v>77370</v>
          </cell>
        </row>
        <row r="46585">
          <cell r="F46585" t="str">
            <v>zurn.com</v>
          </cell>
          <cell r="G46585" t="str">
            <v>77371</v>
          </cell>
        </row>
        <row r="46586">
          <cell r="F46586" t="str">
            <v>zursh.com</v>
          </cell>
          <cell r="G46586" t="str">
            <v>77372</v>
          </cell>
        </row>
        <row r="46587">
          <cell r="F46587" t="str">
            <v>zurvu.com</v>
          </cell>
          <cell r="G46587" t="str">
            <v>77373</v>
          </cell>
        </row>
        <row r="46588">
          <cell r="F46588" t="str">
            <v>zusa-app.com</v>
          </cell>
          <cell r="G46588" t="str">
            <v>77374</v>
          </cell>
        </row>
        <row r="46589">
          <cell r="F46589" t="str">
            <v>zutalabs.com</v>
          </cell>
          <cell r="G46589" t="str">
            <v>77375</v>
          </cell>
        </row>
        <row r="46590">
          <cell r="F46590" t="str">
            <v>zutux.com</v>
          </cell>
          <cell r="G46590" t="str">
            <v>77376</v>
          </cell>
        </row>
        <row r="46591">
          <cell r="F46591" t="str">
            <v>zuujit.com</v>
          </cell>
          <cell r="G46591" t="str">
            <v>77377</v>
          </cell>
        </row>
        <row r="46592">
          <cell r="F46592" t="str">
            <v>zuumtel.com</v>
          </cell>
          <cell r="G46592" t="str">
            <v>77378</v>
          </cell>
        </row>
        <row r="46593">
          <cell r="F46593" t="str">
            <v>zuzher.com</v>
          </cell>
          <cell r="G46593" t="str">
            <v>77379</v>
          </cell>
        </row>
        <row r="46594">
          <cell r="F46594" t="str">
            <v>zuzuche.com</v>
          </cell>
          <cell r="G46594" t="str">
            <v>77380</v>
          </cell>
        </row>
        <row r="46595">
          <cell r="F46595" t="str">
            <v>zuzuhotels.com</v>
          </cell>
          <cell r="G46595" t="str">
            <v>77381</v>
          </cell>
        </row>
        <row r="46596">
          <cell r="F46596" t="str">
            <v>zvooq.com</v>
          </cell>
          <cell r="G46596" t="str">
            <v>77382</v>
          </cell>
        </row>
        <row r="46597">
          <cell r="F46597" t="str">
            <v>zwift.com</v>
          </cell>
          <cell r="G46597" t="str">
            <v>77383</v>
          </cell>
        </row>
        <row r="46598">
          <cell r="F46598" t="str">
            <v>zyante.com</v>
          </cell>
          <cell r="G46598" t="str">
            <v>77384</v>
          </cell>
        </row>
        <row r="46599">
          <cell r="F46599" t="str">
            <v>zybooks.com</v>
          </cell>
          <cell r="G46599" t="str">
            <v>77385</v>
          </cell>
        </row>
        <row r="46600">
          <cell r="F46600" t="str">
            <v>zyfin.com</v>
          </cell>
          <cell r="G46600" t="str">
            <v>77386</v>
          </cell>
        </row>
        <row r="46601">
          <cell r="F46601" t="str">
            <v>zyllem.com</v>
          </cell>
          <cell r="G46601" t="str">
            <v>77387</v>
          </cell>
        </row>
        <row r="46602">
          <cell r="F46602" t="str">
            <v>zylo.com</v>
          </cell>
          <cell r="G46602" t="str">
            <v>77388</v>
          </cell>
        </row>
        <row r="46603">
          <cell r="F46603" t="str">
            <v>zylun.com</v>
          </cell>
          <cell r="G46603" t="str">
            <v>77389</v>
          </cell>
        </row>
        <row r="46604">
          <cell r="F46604" t="str">
            <v>zymochem.com</v>
          </cell>
          <cell r="G46604" t="str">
            <v>77390</v>
          </cell>
        </row>
        <row r="46605">
          <cell r="F46605" t="str">
            <v>zyncd.com</v>
          </cell>
          <cell r="G46605" t="str">
            <v>77391</v>
          </cell>
        </row>
        <row r="46606">
          <cell r="F46606" t="str">
            <v>zynergygroup.net</v>
          </cell>
          <cell r="G46606" t="str">
            <v>77392</v>
          </cell>
        </row>
        <row r="46607">
          <cell r="F46607" t="str">
            <v>zynstra.com</v>
          </cell>
          <cell r="G46607" t="str">
            <v>77393</v>
          </cell>
        </row>
        <row r="46608">
          <cell r="F46608" t="str">
            <v>zzungry.com</v>
          </cell>
          <cell r="G46608" t="str">
            <v>77394</v>
          </cell>
        </row>
        <row r="46609">
          <cell r="F46609" t="str">
            <v>mobilesafetech.com</v>
          </cell>
          <cell r="G46609" t="str">
            <v>77395</v>
          </cell>
        </row>
        <row r="46610">
          <cell r="F46610" t="str">
            <v>mratech.com</v>
          </cell>
          <cell r="G46610" t="str">
            <v>77397</v>
          </cell>
        </row>
        <row r="46611">
          <cell r="F46611" t="str">
            <v>wearesevenhills.com</v>
          </cell>
          <cell r="G46611" t="str">
            <v>77398</v>
          </cell>
        </row>
        <row r="46612">
          <cell r="F46612" t="str">
            <v>minalltd.com</v>
          </cell>
          <cell r="G46612" t="str">
            <v>77403</v>
          </cell>
        </row>
        <row r="46613">
          <cell r="F46613" t="str">
            <v>bigbusiness1.com</v>
          </cell>
          <cell r="G46613" t="str">
            <v>77407</v>
          </cell>
        </row>
        <row r="46614">
          <cell r="F46614" t="str">
            <v>asdas</v>
          </cell>
          <cell r="G46614" t="str">
            <v>77409</v>
          </cell>
        </row>
        <row r="46615">
          <cell r="F46615" t="str">
            <v>bigbusiness2.com</v>
          </cell>
          <cell r="G46615" t="str">
            <v>77413</v>
          </cell>
        </row>
        <row r="46616">
          <cell r="F46616" t="str">
            <v>Appolo.com</v>
          </cell>
          <cell r="G46616" t="str">
            <v>77419</v>
          </cell>
        </row>
        <row r="46617">
          <cell r="F46617" t="str">
            <v>Bigbusiness3.com</v>
          </cell>
          <cell r="G46617" t="str">
            <v>77421</v>
          </cell>
        </row>
        <row r="46618">
          <cell r="F46618" t="str">
            <v>bigbusiness5.com</v>
          </cell>
          <cell r="G46618" t="str">
            <v>77427</v>
          </cell>
        </row>
        <row r="46619">
          <cell r="F46619" t="str">
            <v>....com</v>
          </cell>
          <cell r="G46619" t="str">
            <v>77429</v>
          </cell>
        </row>
        <row r="46620">
          <cell r="F46620" t="str">
            <v>thepreferredprepaid.com</v>
          </cell>
          <cell r="G46620" t="str">
            <v>77430</v>
          </cell>
        </row>
        <row r="46621">
          <cell r="F46621" t="str">
            <v>0-6.com</v>
          </cell>
          <cell r="G46621" t="str">
            <v>77431</v>
          </cell>
        </row>
        <row r="46622">
          <cell r="F46622" t="str">
            <v>029zp.com</v>
          </cell>
          <cell r="G46622" t="str">
            <v>77432</v>
          </cell>
        </row>
        <row r="46623">
          <cell r="F46623" t="str">
            <v>1-800-optisource.com</v>
          </cell>
          <cell r="G46623" t="str">
            <v>77433</v>
          </cell>
        </row>
        <row r="46624">
          <cell r="F46624" t="str">
            <v>10-20media.com</v>
          </cell>
          <cell r="G46624" t="str">
            <v>77434</v>
          </cell>
        </row>
        <row r="46625">
          <cell r="F46625" t="str">
            <v>1000corks.com</v>
          </cell>
          <cell r="G46625" t="str">
            <v>77435</v>
          </cell>
        </row>
        <row r="46626">
          <cell r="F46626" t="str">
            <v>1000lookz.com</v>
          </cell>
          <cell r="G46626" t="str">
            <v>77436</v>
          </cell>
        </row>
        <row r="46627">
          <cell r="F46627" t="str">
            <v>1000markets.com</v>
          </cell>
          <cell r="G46627" t="str">
            <v>77437</v>
          </cell>
        </row>
        <row r="46628">
          <cell r="F46628" t="str">
            <v>1000museums.com</v>
          </cell>
          <cell r="G46628" t="str">
            <v>77438</v>
          </cell>
        </row>
        <row r="46629">
          <cell r="F46629" t="str">
            <v>1001pneus.fr</v>
          </cell>
          <cell r="G46629" t="str">
            <v>77439</v>
          </cell>
        </row>
        <row r="46630">
          <cell r="F46630" t="str">
            <v>1006.tv</v>
          </cell>
          <cell r="G46630" t="str">
            <v>77440</v>
          </cell>
        </row>
        <row r="46631">
          <cell r="F46631" t="str">
            <v>100du.com</v>
          </cell>
          <cell r="G46631" t="str">
            <v>77441</v>
          </cell>
        </row>
        <row r="46632">
          <cell r="F46632" t="str">
            <v>100e.com</v>
          </cell>
          <cell r="G46632" t="str">
            <v>77442</v>
          </cell>
        </row>
        <row r="46633">
          <cell r="F46633" t="str">
            <v>1010data.com</v>
          </cell>
          <cell r="G46633" t="str">
            <v>77443</v>
          </cell>
        </row>
        <row r="46634">
          <cell r="F46634" t="str">
            <v>10bestthings.com</v>
          </cell>
          <cell r="G46634" t="str">
            <v>77444</v>
          </cell>
        </row>
        <row r="46635">
          <cell r="F46635" t="str">
            <v>10bis.co.il</v>
          </cell>
          <cell r="G46635" t="str">
            <v>77445</v>
          </cell>
        </row>
        <row r="46636">
          <cell r="F46636" t="str">
            <v>10secondssoftware.com</v>
          </cell>
          <cell r="G46636" t="str">
            <v>77446</v>
          </cell>
        </row>
        <row r="46637">
          <cell r="F46637" t="str">
            <v>11isolutions.com</v>
          </cell>
          <cell r="G46637" t="str">
            <v>77447</v>
          </cell>
        </row>
        <row r="46638">
          <cell r="F46638" t="str">
            <v>123contactform.com</v>
          </cell>
          <cell r="G46638" t="str">
            <v>77448</v>
          </cell>
        </row>
        <row r="46639">
          <cell r="F46639" t="str">
            <v>123greetings.com</v>
          </cell>
          <cell r="G46639" t="str">
            <v>77449</v>
          </cell>
        </row>
        <row r="46640">
          <cell r="F46640" t="str">
            <v>12bis.com</v>
          </cell>
          <cell r="G46640" t="str">
            <v>77450</v>
          </cell>
        </row>
        <row r="46641">
          <cell r="F46641" t="str">
            <v>12ha.com</v>
          </cell>
          <cell r="G46641" t="str">
            <v>77451</v>
          </cell>
        </row>
        <row r="46642">
          <cell r="F46642" t="str">
            <v>12mass.com</v>
          </cell>
          <cell r="G46642" t="str">
            <v>77452</v>
          </cell>
        </row>
        <row r="46643">
          <cell r="F46643" t="str">
            <v>1366tech.com</v>
          </cell>
          <cell r="G46643" t="str">
            <v>77453</v>
          </cell>
        </row>
        <row r="46644">
          <cell r="F46644" t="str">
            <v>140proof.com</v>
          </cell>
          <cell r="G46644" t="str">
            <v>77454</v>
          </cell>
        </row>
        <row r="46645">
          <cell r="F46645" t="str">
            <v>1530technologies.com</v>
          </cell>
          <cell r="G46645" t="str">
            <v>77455</v>
          </cell>
        </row>
        <row r="46646">
          <cell r="F46646" t="str">
            <v>159.com</v>
          </cell>
          <cell r="G46646" t="str">
            <v>77456</v>
          </cell>
        </row>
        <row r="46647">
          <cell r="F46647" t="str">
            <v>15fen.com</v>
          </cell>
          <cell r="G46647" t="str">
            <v>77457</v>
          </cell>
        </row>
        <row r="46648">
          <cell r="F46648" t="str">
            <v>160over90.com</v>
          </cell>
          <cell r="G46648" t="str">
            <v>77458</v>
          </cell>
        </row>
        <row r="46649">
          <cell r="F46649" t="str">
            <v>172.com</v>
          </cell>
          <cell r="G46649" t="str">
            <v>77459</v>
          </cell>
        </row>
        <row r="46650">
          <cell r="F46650" t="str">
            <v>17life.com</v>
          </cell>
          <cell r="G46650" t="str">
            <v>77460</v>
          </cell>
        </row>
        <row r="46651">
          <cell r="F46651" t="str">
            <v>17u.cn</v>
          </cell>
          <cell r="G46651" t="str">
            <v>77461</v>
          </cell>
        </row>
        <row r="46652">
          <cell r="F46652" t="str">
            <v>17zuoye.com</v>
          </cell>
          <cell r="G46652" t="str">
            <v>77462</v>
          </cell>
        </row>
        <row r="46653">
          <cell r="F46653" t="str">
            <v>1901group.com</v>
          </cell>
          <cell r="G46653" t="str">
            <v>77463</v>
          </cell>
        </row>
        <row r="46654">
          <cell r="F46654" t="str">
            <v>19pay.com.cn</v>
          </cell>
          <cell r="G46654" t="str">
            <v>77464</v>
          </cell>
        </row>
        <row r="46655">
          <cell r="F46655" t="str">
            <v>1bib.com</v>
          </cell>
          <cell r="G46655" t="str">
            <v>77465</v>
          </cell>
        </row>
        <row r="46656">
          <cell r="F46656" t="str">
            <v>1bog.org</v>
          </cell>
          <cell r="G46656" t="str">
            <v>77466</v>
          </cell>
        </row>
        <row r="46657">
          <cell r="F46657" t="str">
            <v>1calendar.com</v>
          </cell>
          <cell r="G46657" t="str">
            <v>77467</v>
          </cell>
        </row>
        <row r="46658">
          <cell r="F46658" t="str">
            <v>1cast.com</v>
          </cell>
          <cell r="G46658" t="str">
            <v>77468</v>
          </cell>
        </row>
        <row r="46659">
          <cell r="F46659" t="str">
            <v>1daylater.com</v>
          </cell>
          <cell r="G46659" t="str">
            <v>77469</v>
          </cell>
        </row>
        <row r="46660">
          <cell r="F46660" t="str">
            <v>1daymakeover.com</v>
          </cell>
          <cell r="G46660" t="str">
            <v>77470</v>
          </cell>
        </row>
        <row r="46661">
          <cell r="F46661" t="str">
            <v>1goodbrain.com</v>
          </cell>
          <cell r="G46661" t="str">
            <v>77471</v>
          </cell>
        </row>
        <row r="46662">
          <cell r="F46662" t="str">
            <v>1hai.cn</v>
          </cell>
          <cell r="G46662" t="str">
            <v>77472</v>
          </cell>
        </row>
        <row r="46663">
          <cell r="F46663" t="str">
            <v>1life.com</v>
          </cell>
          <cell r="G46663" t="str">
            <v>77473</v>
          </cell>
        </row>
        <row r="46664">
          <cell r="F46664" t="str">
            <v>1on1.com</v>
          </cell>
          <cell r="G46664" t="str">
            <v>77474</v>
          </cell>
        </row>
        <row r="46665">
          <cell r="F46665" t="str">
            <v>1ring.com</v>
          </cell>
          <cell r="G46665" t="str">
            <v>77475</v>
          </cell>
        </row>
        <row r="46666">
          <cell r="F46666" t="str">
            <v>1smart.org</v>
          </cell>
          <cell r="G46666" t="str">
            <v>77476</v>
          </cell>
        </row>
        <row r="46667">
          <cell r="F46667" t="str">
            <v>1stclassholidays.com</v>
          </cell>
          <cell r="G46667" t="str">
            <v>77477</v>
          </cell>
        </row>
        <row r="46668">
          <cell r="F46668" t="str">
            <v>1stdibs.com</v>
          </cell>
          <cell r="G46668" t="str">
            <v>77478</v>
          </cell>
        </row>
        <row r="46669">
          <cell r="F46669" t="str">
            <v>1stgig.com</v>
          </cell>
          <cell r="G46669" t="str">
            <v>77479</v>
          </cell>
        </row>
        <row r="46670">
          <cell r="F46670" t="str">
            <v>1stmerchantfunding.com</v>
          </cell>
          <cell r="G46670" t="str">
            <v>77480</v>
          </cell>
        </row>
        <row r="46671">
          <cell r="F46671" t="str">
            <v>1tai.com</v>
          </cell>
          <cell r="G46671" t="str">
            <v>77481</v>
          </cell>
        </row>
        <row r="46672">
          <cell r="F46672" t="str">
            <v>1timetracking.com</v>
          </cell>
          <cell r="G46672" t="str">
            <v>77482</v>
          </cell>
        </row>
        <row r="46673">
          <cell r="F46673" t="str">
            <v>2020gene.com</v>
          </cell>
          <cell r="G46673" t="str">
            <v>77483</v>
          </cell>
        </row>
        <row r="46674">
          <cell r="F46674" t="str">
            <v>2020mobile.com</v>
          </cell>
          <cell r="G46674" t="str">
            <v>77484</v>
          </cell>
        </row>
        <row r="46675">
          <cell r="F46675" t="str">
            <v>20x200.com</v>
          </cell>
          <cell r="G46675" t="str">
            <v>77485</v>
          </cell>
        </row>
        <row r="46676">
          <cell r="F46676" t="str">
            <v>21cake.com</v>
          </cell>
          <cell r="G46676" t="str">
            <v>77486</v>
          </cell>
        </row>
        <row r="46677">
          <cell r="F46677" t="str">
            <v>21grams.se</v>
          </cell>
          <cell r="G46677" t="str">
            <v>77487</v>
          </cell>
        </row>
        <row r="46678">
          <cell r="F46678" t="str">
            <v>21net.com</v>
          </cell>
          <cell r="G46678" t="str">
            <v>77488</v>
          </cell>
        </row>
        <row r="46679">
          <cell r="F46679" t="str">
            <v>21stcenturyoncology.com</v>
          </cell>
          <cell r="G46679" t="str">
            <v>77489</v>
          </cell>
        </row>
        <row r="46680">
          <cell r="F46680" t="str">
            <v>2345.com</v>
          </cell>
          <cell r="G46680" t="str">
            <v>77490</v>
          </cell>
        </row>
        <row r="46681">
          <cell r="F46681" t="str">
            <v>2359media.com</v>
          </cell>
          <cell r="G46681" t="str">
            <v>77491</v>
          </cell>
        </row>
        <row r="46682">
          <cell r="F46682" t="str">
            <v>23andme.com</v>
          </cell>
          <cell r="G46682" t="str">
            <v>77492</v>
          </cell>
        </row>
        <row r="46683">
          <cell r="F46683" t="str">
            <v>247-inc.com</v>
          </cell>
          <cell r="G46683" t="str">
            <v>77493</v>
          </cell>
        </row>
        <row r="46684">
          <cell r="F46684" t="str">
            <v>247realmedia.com</v>
          </cell>
          <cell r="G46684" t="str">
            <v>77494</v>
          </cell>
        </row>
        <row r="46685">
          <cell r="F46685" t="str">
            <v>247techies.com</v>
          </cell>
          <cell r="G46685" t="str">
            <v>77495</v>
          </cell>
        </row>
        <row r="46686">
          <cell r="F46686" t="str">
            <v>24fab.com</v>
          </cell>
          <cell r="G46686" t="str">
            <v>77496</v>
          </cell>
        </row>
        <row r="46687">
          <cell r="F46687" t="str">
            <v>24fundraiser.com</v>
          </cell>
          <cell r="G46687" t="str">
            <v>77497</v>
          </cell>
        </row>
        <row r="46688">
          <cell r="F46688" t="str">
            <v>24h00.fr</v>
          </cell>
          <cell r="G46688" t="str">
            <v>77498</v>
          </cell>
        </row>
        <row r="46689">
          <cell r="F46689" t="str">
            <v>24i.com</v>
          </cell>
          <cell r="G46689" t="str">
            <v>77499</v>
          </cell>
        </row>
        <row r="46690">
          <cell r="F46690" t="str">
            <v>24x7learning.com</v>
          </cell>
          <cell r="G46690" t="str">
            <v>77500</v>
          </cell>
        </row>
        <row r="46691">
          <cell r="F46691" t="str">
            <v>263.net.cn</v>
          </cell>
          <cell r="G46691" t="str">
            <v>77501</v>
          </cell>
        </row>
        <row r="46692">
          <cell r="F46692" t="str">
            <v>265.com</v>
          </cell>
          <cell r="G46692" t="str">
            <v>77502</v>
          </cell>
        </row>
        <row r="46693">
          <cell r="F46693" t="str">
            <v>280north.com</v>
          </cell>
          <cell r="G46693" t="str">
            <v>77503</v>
          </cell>
        </row>
        <row r="46694">
          <cell r="F46694" t="str">
            <v>28msec.com</v>
          </cell>
          <cell r="G46694" t="str">
            <v>77504</v>
          </cell>
        </row>
        <row r="46695">
          <cell r="F46695" t="str">
            <v>2adpro.com</v>
          </cell>
          <cell r="G46695" t="str">
            <v>77505</v>
          </cell>
        </row>
        <row r="46696">
          <cell r="F46696" t="str">
            <v>2c2p.com</v>
          </cell>
          <cell r="G46696" t="str">
            <v>77506</v>
          </cell>
        </row>
        <row r="46697">
          <cell r="F46697" t="str">
            <v>2checkout.com</v>
          </cell>
          <cell r="G46697" t="str">
            <v>77507</v>
          </cell>
        </row>
        <row r="46698">
          <cell r="F46698" t="str">
            <v>2codeonline.com</v>
          </cell>
          <cell r="G46698" t="str">
            <v>77508</v>
          </cell>
        </row>
        <row r="46699">
          <cell r="F46699" t="str">
            <v>2crank.com</v>
          </cell>
          <cell r="G46699" t="str">
            <v>77509</v>
          </cell>
        </row>
        <row r="46700">
          <cell r="F46700" t="str">
            <v>2d2c.com</v>
          </cell>
          <cell r="G46700" t="str">
            <v>77510</v>
          </cell>
        </row>
        <row r="46701">
          <cell r="F46701" t="str">
            <v>2degreesmobile.co.nz</v>
          </cell>
          <cell r="G46701" t="str">
            <v>77511</v>
          </cell>
        </row>
        <row r="46702">
          <cell r="F46702" t="str">
            <v>2dheat.com</v>
          </cell>
          <cell r="G46702" t="str">
            <v>77512</v>
          </cell>
        </row>
        <row r="46703">
          <cell r="F46703" t="str">
            <v>2duche.com</v>
          </cell>
          <cell r="G46703" t="str">
            <v>77513</v>
          </cell>
        </row>
        <row r="46704">
          <cell r="F46704" t="str">
            <v>2gosoftware.com</v>
          </cell>
          <cell r="G46704" t="str">
            <v>77514</v>
          </cell>
        </row>
        <row r="46705">
          <cell r="F46705" t="str">
            <v>2kl.com</v>
          </cell>
          <cell r="G46705" t="str">
            <v>77515</v>
          </cell>
        </row>
        <row r="46706">
          <cell r="F46706" t="str">
            <v>2minutes.fr</v>
          </cell>
          <cell r="G46706" t="str">
            <v>77516</v>
          </cell>
        </row>
        <row r="46707">
          <cell r="F46707" t="str">
            <v>2ndcentury.com</v>
          </cell>
          <cell r="G46707" t="str">
            <v>77517</v>
          </cell>
        </row>
        <row r="46708">
          <cell r="F46708" t="str">
            <v>2ndnaturellc.com</v>
          </cell>
          <cell r="G46708" t="str">
            <v>77518</v>
          </cell>
        </row>
        <row r="46709">
          <cell r="F46709" t="str">
            <v>2ndstorysoftware.com</v>
          </cell>
          <cell r="G46709" t="str">
            <v>77519</v>
          </cell>
        </row>
        <row r="46710">
          <cell r="F46710" t="str">
            <v>2roam.com</v>
          </cell>
          <cell r="G46710" t="str">
            <v>77520</v>
          </cell>
        </row>
        <row r="46711">
          <cell r="F46711" t="str">
            <v>2sms.com</v>
          </cell>
          <cell r="G46711" t="str">
            <v>77521</v>
          </cell>
        </row>
        <row r="46712">
          <cell r="F46712" t="str">
            <v>2td.no</v>
          </cell>
          <cell r="G46712" t="str">
            <v>77522</v>
          </cell>
        </row>
        <row r="46713">
          <cell r="F46713" t="str">
            <v>2threads.com</v>
          </cell>
          <cell r="G46713" t="str">
            <v>77523</v>
          </cell>
        </row>
        <row r="46714">
          <cell r="F46714" t="str">
            <v>2u.com</v>
          </cell>
          <cell r="G46714" t="str">
            <v>77524</v>
          </cell>
        </row>
        <row r="46715">
          <cell r="F46715" t="str">
            <v>2vancouver.com</v>
          </cell>
          <cell r="G46715" t="str">
            <v>77525</v>
          </cell>
        </row>
        <row r="46716">
          <cell r="F46716" t="str">
            <v>2wire.com</v>
          </cell>
          <cell r="G46716" t="str">
            <v>77526</v>
          </cell>
        </row>
        <row r="46717">
          <cell r="F46717" t="str">
            <v>2wrongs.com</v>
          </cell>
          <cell r="G46717" t="str">
            <v>77527</v>
          </cell>
        </row>
        <row r="46718">
          <cell r="F46718" t="str">
            <v>3-e-d.com</v>
          </cell>
          <cell r="G46718" t="str">
            <v>77528</v>
          </cell>
        </row>
        <row r="46719">
          <cell r="F46719" t="str">
            <v>33across.com</v>
          </cell>
          <cell r="G46719" t="str">
            <v>77529</v>
          </cell>
        </row>
        <row r="46720">
          <cell r="F46720" t="str">
            <v>35.com</v>
          </cell>
          <cell r="G46720" t="str">
            <v>77530</v>
          </cell>
        </row>
        <row r="46721">
          <cell r="F46721" t="str">
            <v>360.com</v>
          </cell>
          <cell r="G46721" t="str">
            <v>77531</v>
          </cell>
        </row>
        <row r="46722">
          <cell r="F46722" t="str">
            <v>360.tv</v>
          </cell>
          <cell r="G46722" t="str">
            <v>77532</v>
          </cell>
        </row>
        <row r="46723">
          <cell r="F46723" t="str">
            <v>360cities.net</v>
          </cell>
          <cell r="G46723" t="str">
            <v>77533</v>
          </cell>
        </row>
        <row r="46724">
          <cell r="F46724" t="str">
            <v>360fly.com</v>
          </cell>
          <cell r="G46724" t="str">
            <v>77534</v>
          </cell>
        </row>
        <row r="46725">
          <cell r="F46725" t="str">
            <v>360guanxi.com</v>
          </cell>
          <cell r="G46725" t="str">
            <v>77535</v>
          </cell>
        </row>
        <row r="46726">
          <cell r="F46726" t="str">
            <v>360hiphop.com</v>
          </cell>
          <cell r="G46726" t="str">
            <v>77536</v>
          </cell>
        </row>
        <row r="46727">
          <cell r="F46727" t="str">
            <v>360imaging.com</v>
          </cell>
          <cell r="G46727" t="str">
            <v>77537</v>
          </cell>
        </row>
        <row r="46728">
          <cell r="F46728" t="str">
            <v>360incentives.com</v>
          </cell>
          <cell r="G46728" t="str">
            <v>77538</v>
          </cell>
        </row>
        <row r="46729">
          <cell r="F46729" t="str">
            <v>360pi.com</v>
          </cell>
          <cell r="G46729" t="str">
            <v>77539</v>
          </cell>
        </row>
        <row r="46730">
          <cell r="F46730" t="str">
            <v>360quan.com</v>
          </cell>
          <cell r="G46730" t="str">
            <v>77540</v>
          </cell>
        </row>
        <row r="46731">
          <cell r="F46731" t="str">
            <v>360shop.com.cn</v>
          </cell>
          <cell r="G46731" t="str">
            <v>77541</v>
          </cell>
        </row>
        <row r="46732">
          <cell r="F46732" t="str">
            <v>360t.com</v>
          </cell>
          <cell r="G46732" t="str">
            <v>77542</v>
          </cell>
        </row>
        <row r="46733">
          <cell r="F46733" t="str">
            <v>365retailmarkets.com</v>
          </cell>
          <cell r="G46733" t="str">
            <v>77543</v>
          </cell>
        </row>
        <row r="46734">
          <cell r="F46734" t="str">
            <v>3c.com</v>
          </cell>
          <cell r="G46734" t="str">
            <v>77544</v>
          </cell>
        </row>
        <row r="46735">
          <cell r="F46735" t="str">
            <v>3cdm.com</v>
          </cell>
          <cell r="G46735" t="str">
            <v>77545</v>
          </cell>
        </row>
        <row r="46736">
          <cell r="F46736" t="str">
            <v>3ci.bz.it</v>
          </cell>
          <cell r="G46736" t="str">
            <v>77546</v>
          </cell>
        </row>
        <row r="46737">
          <cell r="F46737" t="str">
            <v>3clogic.com</v>
          </cell>
          <cell r="G46737" t="str">
            <v>77547</v>
          </cell>
        </row>
        <row r="46738">
          <cell r="F46738" t="str">
            <v>3crowd.com</v>
          </cell>
          <cell r="G46738" t="str">
            <v>77548</v>
          </cell>
        </row>
        <row r="46739">
          <cell r="F46739" t="str">
            <v>3dbin.com</v>
          </cell>
          <cell r="G46739" t="str">
            <v>77549</v>
          </cell>
        </row>
        <row r="46740">
          <cell r="F46740" t="str">
            <v>3dc.net</v>
          </cell>
          <cell r="G46740" t="str">
            <v>77550</v>
          </cell>
        </row>
        <row r="46741">
          <cell r="F46741" t="str">
            <v>3dcart.com</v>
          </cell>
          <cell r="G46741" t="str">
            <v>77551</v>
          </cell>
        </row>
        <row r="46742">
          <cell r="F46742" t="str">
            <v>3ddentalsystems.com</v>
          </cell>
          <cell r="G46742" t="str">
            <v>77552</v>
          </cell>
        </row>
        <row r="46743">
          <cell r="F46743" t="str">
            <v>3dduo.com</v>
          </cell>
          <cell r="G46743" t="str">
            <v>77553</v>
          </cell>
        </row>
        <row r="46744">
          <cell r="F46744" t="str">
            <v>3deyesolutions.com</v>
          </cell>
          <cell r="G46744" t="str">
            <v>77554</v>
          </cell>
        </row>
        <row r="46745">
          <cell r="F46745" t="str">
            <v>3dglassesonline.com</v>
          </cell>
          <cell r="G46745" t="str">
            <v>77555</v>
          </cell>
        </row>
        <row r="46746">
          <cell r="F46746" t="str">
            <v>3dmedia.co.jp</v>
          </cell>
          <cell r="G46746" t="str">
            <v>77556</v>
          </cell>
        </row>
        <row r="46747">
          <cell r="F46747" t="str">
            <v>3dmgame.com</v>
          </cell>
          <cell r="G46747" t="str">
            <v>77557</v>
          </cell>
        </row>
        <row r="46748">
          <cell r="F46748" t="str">
            <v>3drinc.com</v>
          </cell>
          <cell r="G46748" t="str">
            <v>77558</v>
          </cell>
        </row>
        <row r="46749">
          <cell r="F46749" t="str">
            <v>3drobotics.com</v>
          </cell>
          <cell r="G46749" t="str">
            <v>77559</v>
          </cell>
        </row>
        <row r="46750">
          <cell r="F46750" t="str">
            <v>3dsoc.com</v>
          </cell>
          <cell r="G46750" t="str">
            <v>77560</v>
          </cell>
        </row>
        <row r="46751">
          <cell r="F46751" t="str">
            <v>3dsp.com</v>
          </cell>
          <cell r="G46751" t="str">
            <v>77561</v>
          </cell>
        </row>
        <row r="46752">
          <cell r="F46752" t="str">
            <v>3dvista.com</v>
          </cell>
          <cell r="G46752" t="str">
            <v>77562</v>
          </cell>
        </row>
        <row r="46753">
          <cell r="F46753" t="str">
            <v>3floz.com</v>
          </cell>
          <cell r="G46753" t="str">
            <v>77563</v>
          </cell>
        </row>
        <row r="46754">
          <cell r="F46754" t="str">
            <v>3fusion.com</v>
          </cell>
          <cell r="G46754" t="str">
            <v>77564</v>
          </cell>
        </row>
        <row r="46755">
          <cell r="F46755" t="str">
            <v>3g.cn</v>
          </cell>
          <cell r="G46755" t="str">
            <v>77565</v>
          </cell>
        </row>
        <row r="46756">
          <cell r="F46756" t="str">
            <v>3gm.hu</v>
          </cell>
          <cell r="G46756" t="str">
            <v>77566</v>
          </cell>
        </row>
        <row r="46757">
          <cell r="F46757" t="str">
            <v>3gupload.com</v>
          </cell>
          <cell r="G46757" t="str">
            <v>77567</v>
          </cell>
        </row>
        <row r="46758">
          <cell r="F46758" t="str">
            <v>3guu.com</v>
          </cell>
          <cell r="G46758" t="str">
            <v>77568</v>
          </cell>
        </row>
        <row r="46759">
          <cell r="F46759" t="str">
            <v>3i-systems.com</v>
          </cell>
          <cell r="G46759" t="str">
            <v>77569</v>
          </cell>
        </row>
        <row r="46760">
          <cell r="F46760" t="str">
            <v>3isinc.com</v>
          </cell>
          <cell r="G46760" t="str">
            <v>77570</v>
          </cell>
        </row>
        <row r="46761">
          <cell r="F46761" t="str">
            <v>3jam.com</v>
          </cell>
          <cell r="G46761" t="str">
            <v>77571</v>
          </cell>
        </row>
        <row r="46762">
          <cell r="F46762" t="str">
            <v>3leafsystems.com</v>
          </cell>
          <cell r="G46762" t="str">
            <v>77572</v>
          </cell>
        </row>
        <row r="46763">
          <cell r="F46763" t="str">
            <v>3magroup.com</v>
          </cell>
          <cell r="G46763" t="str">
            <v>77573</v>
          </cell>
        </row>
        <row r="46764">
          <cell r="F46764" t="str">
            <v>3mhs.com</v>
          </cell>
          <cell r="G46764" t="str">
            <v>77574</v>
          </cell>
        </row>
        <row r="46765">
          <cell r="F46765" t="str">
            <v>3nod.com.cn</v>
          </cell>
          <cell r="G46765" t="str">
            <v>77575</v>
          </cell>
        </row>
        <row r="46766">
          <cell r="F46766" t="str">
            <v>3par.com</v>
          </cell>
          <cell r="G46766" t="str">
            <v>77576</v>
          </cell>
        </row>
        <row r="46767">
          <cell r="F46767" t="str">
            <v>3pbio.com</v>
          </cell>
          <cell r="G46767" t="str">
            <v>77577</v>
          </cell>
        </row>
        <row r="46768">
          <cell r="F46768" t="str">
            <v>3pillarglobal.com</v>
          </cell>
          <cell r="G46768" t="str">
            <v>77578</v>
          </cell>
        </row>
        <row r="46769">
          <cell r="F46769" t="str">
            <v>3playmedia.com</v>
          </cell>
          <cell r="G46769" t="str">
            <v>77579</v>
          </cell>
        </row>
        <row r="46770">
          <cell r="F46770" t="str">
            <v>3plcentral.com</v>
          </cell>
          <cell r="G46770" t="str">
            <v>77580</v>
          </cell>
        </row>
        <row r="46771">
          <cell r="F46771" t="str">
            <v>3plex.com</v>
          </cell>
          <cell r="G46771" t="str">
            <v>77581</v>
          </cell>
        </row>
        <row r="46772">
          <cell r="F46772" t="str">
            <v>3pmobile.com</v>
          </cell>
          <cell r="G46772" t="str">
            <v>77582</v>
          </cell>
        </row>
        <row r="46773">
          <cell r="F46773" t="str">
            <v>3pointdata.com</v>
          </cell>
          <cell r="G46773" t="str">
            <v>77583</v>
          </cell>
        </row>
        <row r="46774">
          <cell r="F46774" t="str">
            <v>3roam.com</v>
          </cell>
          <cell r="G46774" t="str">
            <v>77584</v>
          </cell>
        </row>
        <row r="46775">
          <cell r="F46775" t="str">
            <v>3roc.com</v>
          </cell>
          <cell r="G46775" t="str">
            <v>77585</v>
          </cell>
        </row>
        <row r="46776">
          <cell r="F46776" t="str">
            <v>3scale.net</v>
          </cell>
          <cell r="G46776" t="str">
            <v>77586</v>
          </cell>
        </row>
        <row r="46777">
          <cell r="F46777" t="str">
            <v>3seventy.com</v>
          </cell>
          <cell r="G46777" t="str">
            <v>77587</v>
          </cell>
        </row>
        <row r="46778">
          <cell r="F46778" t="str">
            <v>3spgroup.com</v>
          </cell>
          <cell r="G46778" t="str">
            <v>77588</v>
          </cell>
        </row>
        <row r="46779">
          <cell r="F46779" t="str">
            <v>3sungroup.com</v>
          </cell>
          <cell r="G46779" t="str">
            <v>77589</v>
          </cell>
        </row>
        <row r="46780">
          <cell r="F46780" t="str">
            <v>3tier.com</v>
          </cell>
          <cell r="G46780" t="str">
            <v>77590</v>
          </cell>
        </row>
        <row r="46781">
          <cell r="F46781" t="str">
            <v>3touch.com</v>
          </cell>
          <cell r="G46781" t="str">
            <v>77591</v>
          </cell>
        </row>
        <row r="46782">
          <cell r="F46782" t="str">
            <v>3vbio.com</v>
          </cell>
          <cell r="G46782" t="str">
            <v>77592</v>
          </cell>
        </row>
        <row r="46783">
          <cell r="F46783" t="str">
            <v>3vcorporate.com</v>
          </cell>
          <cell r="G46783" t="str">
            <v>77593</v>
          </cell>
        </row>
        <row r="46784">
          <cell r="F46784" t="str">
            <v>3vr.com</v>
          </cell>
          <cell r="G46784" t="str">
            <v>77594</v>
          </cell>
        </row>
        <row r="46785">
          <cell r="F46785" t="str">
            <v>3x.com</v>
          </cell>
          <cell r="G46785" t="str">
            <v>77595</v>
          </cell>
        </row>
        <row r="46786">
          <cell r="F46786" t="str">
            <v>3z.is</v>
          </cell>
          <cell r="G46786" t="str">
            <v>77596</v>
          </cell>
        </row>
        <row r="46787">
          <cell r="F46787" t="str">
            <v>4-deep.com</v>
          </cell>
          <cell r="G46787" t="str">
            <v>77597</v>
          </cell>
        </row>
        <row r="46788">
          <cell r="F46788" t="str">
            <v>4-tell.com</v>
          </cell>
          <cell r="G46788" t="str">
            <v>77598</v>
          </cell>
        </row>
        <row r="46789">
          <cell r="F46789" t="str">
            <v>401kexchange.com</v>
          </cell>
          <cell r="G46789" t="str">
            <v>77599</v>
          </cell>
        </row>
        <row r="46790">
          <cell r="F46790" t="str">
            <v>4040media.com</v>
          </cell>
          <cell r="G46790" t="str">
            <v>77600</v>
          </cell>
        </row>
        <row r="46791">
          <cell r="F46791" t="str">
            <v>40billion.com</v>
          </cell>
          <cell r="G46791" t="str">
            <v>77601</v>
          </cell>
        </row>
        <row r="46792">
          <cell r="F46792" t="str">
            <v>40southenergy.com</v>
          </cell>
          <cell r="G46792" t="str">
            <v>77602</v>
          </cell>
        </row>
        <row r="46793">
          <cell r="F46793" t="str">
            <v>42networks.com</v>
          </cell>
          <cell r="G46793" t="str">
            <v>77603</v>
          </cell>
        </row>
        <row r="46794">
          <cell r="F46794" t="str">
            <v>433.co.kr</v>
          </cell>
          <cell r="G46794" t="str">
            <v>77604</v>
          </cell>
        </row>
        <row r="46795">
          <cell r="F46795" t="str">
            <v>451degrees.com</v>
          </cell>
          <cell r="G46795" t="str">
            <v>77605</v>
          </cell>
        </row>
        <row r="46796">
          <cell r="F46796" t="str">
            <v>451research.com</v>
          </cell>
          <cell r="G46796" t="str">
            <v>77606</v>
          </cell>
        </row>
        <row r="46797">
          <cell r="F46797" t="str">
            <v>4blox.com</v>
          </cell>
          <cell r="G46797" t="str">
            <v>77607</v>
          </cell>
        </row>
        <row r="46798">
          <cell r="F46798" t="str">
            <v>4cable.tv</v>
          </cell>
          <cell r="G46798" t="str">
            <v>77608</v>
          </cell>
        </row>
        <row r="46799">
          <cell r="F46799" t="str">
            <v>4dk.com</v>
          </cell>
          <cell r="G46799" t="str">
            <v>77609</v>
          </cell>
        </row>
        <row r="46800">
          <cell r="F46800" t="str">
            <v>4energy.co.uk</v>
          </cell>
          <cell r="G46800" t="str">
            <v>77610</v>
          </cell>
        </row>
        <row r="46801">
          <cell r="F46801" t="str">
            <v>4fiber.tv</v>
          </cell>
          <cell r="G46801" t="str">
            <v>77611</v>
          </cell>
        </row>
        <row r="46802">
          <cell r="F46802" t="str">
            <v>4finance.com</v>
          </cell>
          <cell r="G46802" t="str">
            <v>77612</v>
          </cell>
        </row>
        <row r="46803">
          <cell r="F46803" t="str">
            <v>4frontsecurity.com</v>
          </cell>
          <cell r="G46803" t="str">
            <v>77613</v>
          </cell>
        </row>
        <row r="46804">
          <cell r="F46804" t="str">
            <v>4handtherapy.com</v>
          </cell>
          <cell r="G46804" t="str">
            <v>77614</v>
          </cell>
        </row>
        <row r="46805">
          <cell r="F46805" t="str">
            <v>4home.com</v>
          </cell>
          <cell r="G46805" t="str">
            <v>77615</v>
          </cell>
        </row>
        <row r="46806">
          <cell r="F46806" t="str">
            <v>4info.com</v>
          </cell>
          <cell r="G46806" t="str">
            <v>77616</v>
          </cell>
        </row>
        <row r="46807">
          <cell r="F46807" t="str">
            <v>4konverta.com</v>
          </cell>
          <cell r="G46807" t="str">
            <v>77617</v>
          </cell>
        </row>
        <row r="46808">
          <cell r="F46808" t="str">
            <v>4moms.com</v>
          </cell>
          <cell r="G46808" t="str">
            <v>77618</v>
          </cell>
        </row>
        <row r="46809">
          <cell r="F46809" t="str">
            <v>4psa.com</v>
          </cell>
          <cell r="G46809" t="str">
            <v>77619</v>
          </cell>
        </row>
        <row r="46810">
          <cell r="F46810" t="str">
            <v>4rf.com</v>
          </cell>
          <cell r="G46810" t="str">
            <v>77620</v>
          </cell>
        </row>
        <row r="46811">
          <cell r="F46811" t="str">
            <v>4sc.de</v>
          </cell>
          <cell r="G46811" t="str">
            <v>77621</v>
          </cell>
        </row>
        <row r="46812">
          <cell r="F46812" t="str">
            <v>4tellsolutions.com</v>
          </cell>
          <cell r="G46812" t="str">
            <v>77622</v>
          </cell>
        </row>
        <row r="46813">
          <cell r="F46813" t="str">
            <v>4thoffice.com</v>
          </cell>
          <cell r="G46813" t="str">
            <v>77623</v>
          </cell>
        </row>
        <row r="46814">
          <cell r="F46814" t="str">
            <v>4thpass.com</v>
          </cell>
          <cell r="G46814" t="str">
            <v>77624</v>
          </cell>
        </row>
        <row r="46815">
          <cell r="F46815" t="str">
            <v>4tiitoo.com</v>
          </cell>
          <cell r="G46815" t="str">
            <v>77625</v>
          </cell>
        </row>
        <row r="46816">
          <cell r="F46816" t="str">
            <v>4triton.com</v>
          </cell>
          <cell r="G46816" t="str">
            <v>77626</v>
          </cell>
        </row>
        <row r="46817">
          <cell r="F46817" t="str">
            <v>4waveinc.com</v>
          </cell>
          <cell r="G46817" t="str">
            <v>77627</v>
          </cell>
        </row>
        <row r="46818">
          <cell r="F46818" t="str">
            <v>500friends.com</v>
          </cell>
          <cell r="G46818" t="str">
            <v>77628</v>
          </cell>
        </row>
        <row r="46819">
          <cell r="F46819" t="str">
            <v>500px.com</v>
          </cell>
          <cell r="G46819" t="str">
            <v>77629</v>
          </cell>
        </row>
        <row r="46820">
          <cell r="F46820" t="str">
            <v>500wan.com</v>
          </cell>
          <cell r="G46820" t="str">
            <v>77630</v>
          </cell>
        </row>
        <row r="46821">
          <cell r="F46821" t="str">
            <v>51.com</v>
          </cell>
          <cell r="G46821" t="str">
            <v>77631</v>
          </cell>
        </row>
        <row r="46822">
          <cell r="F46822" t="str">
            <v>5151tuan.com</v>
          </cell>
          <cell r="G46822" t="str">
            <v>77632</v>
          </cell>
        </row>
        <row r="46823">
          <cell r="F46823" t="str">
            <v>5173.com</v>
          </cell>
          <cell r="G46823" t="str">
            <v>77633</v>
          </cell>
        </row>
        <row r="46824">
          <cell r="F46824" t="str">
            <v>517huwai.com</v>
          </cell>
          <cell r="G46824" t="str">
            <v>77634</v>
          </cell>
        </row>
        <row r="46825">
          <cell r="F46825" t="str">
            <v>51auto.cn</v>
          </cell>
          <cell r="G46825" t="str">
            <v>77635</v>
          </cell>
        </row>
        <row r="46826">
          <cell r="F46826" t="str">
            <v>51credit.com</v>
          </cell>
          <cell r="G46826" t="str">
            <v>77636</v>
          </cell>
        </row>
        <row r="46827">
          <cell r="F46827" t="str">
            <v>51cto.com</v>
          </cell>
          <cell r="G46827" t="str">
            <v>77637</v>
          </cell>
        </row>
        <row r="46828">
          <cell r="F46828" t="str">
            <v>51edu.com</v>
          </cell>
          <cell r="G46828" t="str">
            <v>77638</v>
          </cell>
        </row>
        <row r="46829">
          <cell r="F46829" t="str">
            <v>51fanli.com</v>
          </cell>
          <cell r="G46829" t="str">
            <v>77639</v>
          </cell>
        </row>
        <row r="46830">
          <cell r="F46830" t="str">
            <v>51give.org</v>
          </cell>
          <cell r="G46830" t="str">
            <v>77640</v>
          </cell>
        </row>
        <row r="46831">
          <cell r="F46831" t="str">
            <v>51hejia.com</v>
          </cell>
          <cell r="G46831" t="str">
            <v>77641</v>
          </cell>
        </row>
        <row r="46832">
          <cell r="F46832" t="str">
            <v>51job.com</v>
          </cell>
          <cell r="G46832" t="str">
            <v>77642</v>
          </cell>
        </row>
        <row r="46833">
          <cell r="F46833" t="str">
            <v>51qiangzuo.com</v>
          </cell>
          <cell r="G46833" t="str">
            <v>77643</v>
          </cell>
        </row>
        <row r="46834">
          <cell r="F46834" t="str">
            <v>51tour.com</v>
          </cell>
          <cell r="G46834" t="str">
            <v>77644</v>
          </cell>
        </row>
        <row r="46835">
          <cell r="F46835" t="str">
            <v>51wan.com</v>
          </cell>
          <cell r="G46835" t="str">
            <v>77645</v>
          </cell>
        </row>
        <row r="46836">
          <cell r="F46836" t="str">
            <v>525j.com.cn</v>
          </cell>
          <cell r="G46836" t="str">
            <v>77646</v>
          </cell>
        </row>
        <row r="46837">
          <cell r="F46837" t="str">
            <v>56.com</v>
          </cell>
          <cell r="G46837" t="str">
            <v>77647</v>
          </cell>
        </row>
        <row r="46838">
          <cell r="F46838" t="str">
            <v>56n.com</v>
          </cell>
          <cell r="G46838" t="str">
            <v>77648</v>
          </cell>
        </row>
        <row r="46839">
          <cell r="F46839" t="str">
            <v>56qq.com</v>
          </cell>
          <cell r="G46839" t="str">
            <v>77649</v>
          </cell>
        </row>
        <row r="46840">
          <cell r="F46840" t="str">
            <v>58.com</v>
          </cell>
          <cell r="G46840" t="str">
            <v>77650</v>
          </cell>
        </row>
        <row r="46841">
          <cell r="F46841" t="str">
            <v>58k.com</v>
          </cell>
          <cell r="G46841" t="str">
            <v>77651</v>
          </cell>
        </row>
        <row r="46842">
          <cell r="F46842" t="str">
            <v>591wed.com</v>
          </cell>
          <cell r="G46842" t="str">
            <v>77652</v>
          </cell>
        </row>
        <row r="46843">
          <cell r="F46843" t="str">
            <v>5apes.com</v>
          </cell>
          <cell r="G46843" t="str">
            <v>77653</v>
          </cell>
        </row>
        <row r="46844">
          <cell r="F46844" t="str">
            <v>5barz.com</v>
          </cell>
          <cell r="G46844" t="str">
            <v>77654</v>
          </cell>
        </row>
        <row r="46845">
          <cell r="F46845" t="str">
            <v>5drobotics.com</v>
          </cell>
          <cell r="G46845" t="str">
            <v>77655</v>
          </cell>
        </row>
        <row r="46846">
          <cell r="F46846" t="str">
            <v>5examples.com</v>
          </cell>
          <cell r="G46846" t="str">
            <v>77656</v>
          </cell>
        </row>
        <row r="46847">
          <cell r="F46847" t="str">
            <v>5g.com</v>
          </cell>
          <cell r="G46847" t="str">
            <v>77657</v>
          </cell>
        </row>
        <row r="46848">
          <cell r="F46848" t="str">
            <v>5gig.com</v>
          </cell>
          <cell r="G46848" t="str">
            <v>77658</v>
          </cell>
        </row>
        <row r="46849">
          <cell r="F46849" t="str">
            <v>5isciences.com</v>
          </cell>
          <cell r="G46849" t="str">
            <v>77659</v>
          </cell>
        </row>
        <row r="46850">
          <cell r="F46850" t="str">
            <v>5minmedia.com</v>
          </cell>
          <cell r="G46850" t="str">
            <v>77660</v>
          </cell>
        </row>
        <row r="46851">
          <cell r="F46851" t="str">
            <v>5nine.com</v>
          </cell>
          <cell r="G46851" t="str">
            <v>77661</v>
          </cell>
        </row>
        <row r="46852">
          <cell r="F46852" t="str">
            <v>5thfinger.com</v>
          </cell>
          <cell r="G46852" t="str">
            <v>77662</v>
          </cell>
        </row>
        <row r="46853">
          <cell r="F46853" t="str">
            <v>5thplanetgames.com</v>
          </cell>
          <cell r="G46853" t="str">
            <v>77663</v>
          </cell>
        </row>
        <row r="46854">
          <cell r="F46854" t="str">
            <v>5to1.com</v>
          </cell>
          <cell r="G46854" t="str">
            <v>77664</v>
          </cell>
        </row>
        <row r="46855">
          <cell r="F46855" t="str">
            <v>6.cn</v>
          </cell>
          <cell r="G46855" t="str">
            <v>77665</v>
          </cell>
        </row>
        <row r="46856">
          <cell r="F46856" t="str">
            <v>60frames.com</v>
          </cell>
          <cell r="G46856" t="str">
            <v>77666</v>
          </cell>
        </row>
        <row r="46857">
          <cell r="F46857" t="str">
            <v>60mo.com</v>
          </cell>
          <cell r="G46857" t="str">
            <v>77667</v>
          </cell>
        </row>
        <row r="46858">
          <cell r="F46858" t="str">
            <v>61.com</v>
          </cell>
          <cell r="G46858" t="str">
            <v>77668</v>
          </cell>
        </row>
        <row r="46859">
          <cell r="F46859" t="str">
            <v>66good.com</v>
          </cell>
          <cell r="G46859" t="str">
            <v>77669</v>
          </cell>
        </row>
        <row r="46860">
          <cell r="F46860" t="str">
            <v>6connect.net</v>
          </cell>
          <cell r="G46860" t="str">
            <v>77670</v>
          </cell>
        </row>
        <row r="46861">
          <cell r="F46861" t="str">
            <v>6connex.com</v>
          </cell>
          <cell r="G46861" t="str">
            <v>77671</v>
          </cell>
        </row>
        <row r="46862">
          <cell r="F46862" t="str">
            <v>6dglobal.com</v>
          </cell>
          <cell r="G46862" t="str">
            <v>77672</v>
          </cell>
        </row>
        <row r="46863">
          <cell r="F46863" t="str">
            <v>6fusion.com</v>
          </cell>
          <cell r="G46863" t="str">
            <v>77673</v>
          </cell>
        </row>
        <row r="46864">
          <cell r="F46864" t="str">
            <v>6monthsmiles.com</v>
          </cell>
          <cell r="G46864" t="str">
            <v>77674</v>
          </cell>
        </row>
        <row r="46865">
          <cell r="F46865" t="str">
            <v>6nsilicon.com</v>
          </cell>
          <cell r="G46865" t="str">
            <v>77675</v>
          </cell>
        </row>
        <row r="46866">
          <cell r="F46866" t="str">
            <v>6qube.com</v>
          </cell>
          <cell r="G46866" t="str">
            <v>77676</v>
          </cell>
        </row>
        <row r="46867">
          <cell r="F46867" t="str">
            <v>6sicuro.it</v>
          </cell>
          <cell r="G46867" t="str">
            <v>77677</v>
          </cell>
        </row>
        <row r="46868">
          <cell r="F46868" t="str">
            <v>6starspeed.com</v>
          </cell>
          <cell r="G46868" t="str">
            <v>77678</v>
          </cell>
        </row>
        <row r="46869">
          <cell r="F46869" t="str">
            <v>6ten.co.in</v>
          </cell>
          <cell r="G46869" t="str">
            <v>77679</v>
          </cell>
        </row>
        <row r="46870">
          <cell r="F46870" t="str">
            <v>6waves.com</v>
          </cell>
          <cell r="G46870" t="str">
            <v>77680</v>
          </cell>
        </row>
        <row r="46871">
          <cell r="F46871" t="str">
            <v>70yx.com</v>
          </cell>
          <cell r="G46871" t="str">
            <v>77681</v>
          </cell>
        </row>
        <row r="46872">
          <cell r="F46872" t="str">
            <v>72xuan.com</v>
          </cell>
          <cell r="G46872" t="str">
            <v>77682</v>
          </cell>
        </row>
        <row r="46873">
          <cell r="F46873" t="str">
            <v>766.com</v>
          </cell>
          <cell r="G46873" t="str">
            <v>77683</v>
          </cell>
        </row>
        <row r="46874">
          <cell r="F46874" t="str">
            <v>7actech.com</v>
          </cell>
          <cell r="G46874" t="str">
            <v>77684</v>
          </cell>
        </row>
        <row r="46875">
          <cell r="F46875" t="str">
            <v>7bpeople.com</v>
          </cell>
          <cell r="G46875" t="str">
            <v>77685</v>
          </cell>
        </row>
        <row r="46876">
          <cell r="F46876" t="str">
            <v>7circles.com</v>
          </cell>
          <cell r="G46876" t="str">
            <v>77686</v>
          </cell>
        </row>
        <row r="46877">
          <cell r="F46877" t="str">
            <v>7fgame.com</v>
          </cell>
          <cell r="G46877" t="str">
            <v>77687</v>
          </cell>
        </row>
        <row r="46878">
          <cell r="F46878" t="str">
            <v>7invensun.com</v>
          </cell>
          <cell r="G46878" t="str">
            <v>77688</v>
          </cell>
        </row>
        <row r="46879">
          <cell r="F46879" t="str">
            <v>7k7k.com</v>
          </cell>
          <cell r="G46879" t="str">
            <v>77689</v>
          </cell>
        </row>
        <row r="46880">
          <cell r="F46880" t="str">
            <v>7road.com</v>
          </cell>
          <cell r="G46880" t="str">
            <v>77690</v>
          </cell>
        </row>
        <row r="46881">
          <cell r="F46881" t="str">
            <v>7sbio.com</v>
          </cell>
          <cell r="G46881" t="str">
            <v>77691</v>
          </cell>
        </row>
        <row r="46882">
          <cell r="F46882" t="str">
            <v>7summitsagency.com</v>
          </cell>
          <cell r="G46882" t="str">
            <v>77692</v>
          </cell>
        </row>
        <row r="46883">
          <cell r="F46883" t="str">
            <v>800best.com</v>
          </cell>
          <cell r="G46883" t="str">
            <v>77693</v>
          </cell>
        </row>
        <row r="46884">
          <cell r="F46884" t="str">
            <v>800loanmart.com</v>
          </cell>
          <cell r="G46884" t="str">
            <v>77694</v>
          </cell>
        </row>
        <row r="46885">
          <cell r="F46885" t="str">
            <v>8020media.com</v>
          </cell>
          <cell r="G46885" t="str">
            <v>77695</v>
          </cell>
        </row>
        <row r="46886">
          <cell r="F46886" t="str">
            <v>8020solutions.com</v>
          </cell>
          <cell r="G46886" t="str">
            <v>77696</v>
          </cell>
        </row>
        <row r="46887">
          <cell r="F46887" t="str">
            <v>86.com</v>
          </cell>
          <cell r="G46887" t="str">
            <v>77697</v>
          </cell>
        </row>
        <row r="46888">
          <cell r="F46888" t="str">
            <v>88tc88.com</v>
          </cell>
          <cell r="G46888" t="str">
            <v>77698</v>
          </cell>
        </row>
        <row r="46889">
          <cell r="F46889" t="str">
            <v>8aweek.com</v>
          </cell>
          <cell r="G46889" t="str">
            <v>77699</v>
          </cell>
        </row>
        <row r="46890">
          <cell r="F46890" t="str">
            <v>8dworld.com</v>
          </cell>
          <cell r="G46890" t="str">
            <v>77700</v>
          </cell>
        </row>
        <row r="46891">
          <cell r="F46891" t="str">
            <v>8man.com</v>
          </cell>
          <cell r="G46891" t="str">
            <v>77701</v>
          </cell>
        </row>
        <row r="46892">
          <cell r="F46892" t="str">
            <v>8minutenergy.com</v>
          </cell>
          <cell r="G46892" t="str">
            <v>77702</v>
          </cell>
        </row>
        <row r="46893">
          <cell r="F46893" t="str">
            <v>8thbridge.com</v>
          </cell>
          <cell r="G46893" t="str">
            <v>77703</v>
          </cell>
        </row>
        <row r="46894">
          <cell r="F46894" t="str">
            <v>8tracks.com</v>
          </cell>
          <cell r="G46894" t="str">
            <v>77704</v>
          </cell>
        </row>
        <row r="46895">
          <cell r="F46895" t="str">
            <v>9158.com</v>
          </cell>
          <cell r="G46895" t="str">
            <v>77705</v>
          </cell>
        </row>
        <row r="46896">
          <cell r="F46896" t="str">
            <v>91adv.com</v>
          </cell>
          <cell r="G46896" t="str">
            <v>77706</v>
          </cell>
        </row>
        <row r="46897">
          <cell r="F46897" t="str">
            <v>91huayi.com</v>
          </cell>
          <cell r="G46897" t="str">
            <v>77707</v>
          </cell>
        </row>
        <row r="46898">
          <cell r="F46898" t="str">
            <v>95013.com</v>
          </cell>
          <cell r="G46898" t="str">
            <v>77708</v>
          </cell>
        </row>
        <row r="46899">
          <cell r="F46899" t="str">
            <v>99bill.com</v>
          </cell>
          <cell r="G46899" t="str">
            <v>77709</v>
          </cell>
        </row>
        <row r="46900">
          <cell r="F46900" t="str">
            <v>99designs.com</v>
          </cell>
          <cell r="G46900" t="str">
            <v>77710</v>
          </cell>
        </row>
        <row r="46901">
          <cell r="F46901" t="str">
            <v>99games.in</v>
          </cell>
          <cell r="G46901" t="str">
            <v>77711</v>
          </cell>
        </row>
        <row r="46902">
          <cell r="F46902" t="str">
            <v>99inn.cc</v>
          </cell>
          <cell r="G46902" t="str">
            <v>77712</v>
          </cell>
        </row>
        <row r="46903">
          <cell r="F46903" t="str">
            <v>99taojin.com</v>
          </cell>
          <cell r="G46903" t="str">
            <v>77713</v>
          </cell>
        </row>
        <row r="46904">
          <cell r="F46904" t="str">
            <v>99times.cn</v>
          </cell>
          <cell r="G46904" t="str">
            <v>77714</v>
          </cell>
        </row>
        <row r="46905">
          <cell r="F46905" t="str">
            <v>99vk.com</v>
          </cell>
          <cell r="G46905" t="str">
            <v>77715</v>
          </cell>
        </row>
        <row r="46906">
          <cell r="F46906" t="str">
            <v>9gag.com</v>
          </cell>
          <cell r="G46906" t="str">
            <v>77716</v>
          </cell>
        </row>
        <row r="46907">
          <cell r="F46907" t="str">
            <v>9hcom.com</v>
          </cell>
          <cell r="G46907" t="str">
            <v>77717</v>
          </cell>
        </row>
        <row r="46908">
          <cell r="F46908" t="str">
            <v>9sky.com</v>
          </cell>
          <cell r="G46908" t="str">
            <v>77718</v>
          </cell>
        </row>
        <row r="46909">
          <cell r="F46909" t="str">
            <v>9starinc.com</v>
          </cell>
          <cell r="G46909" t="str">
            <v>77719</v>
          </cell>
        </row>
        <row r="46910">
          <cell r="F46910" t="str">
            <v>9you.com</v>
          </cell>
          <cell r="G46910" t="str">
            <v>77720</v>
          </cell>
        </row>
        <row r="46911">
          <cell r="F46911" t="str">
            <v>a-i-2.com</v>
          </cell>
          <cell r="G46911" t="str">
            <v>77721</v>
          </cell>
        </row>
        <row r="46912">
          <cell r="F46912" t="str">
            <v>a-la-mobile.com</v>
          </cell>
          <cell r="G46912" t="str">
            <v>77722</v>
          </cell>
        </row>
        <row r="46913">
          <cell r="F46913" t="str">
            <v>a-li.com.cn</v>
          </cell>
          <cell r="G46913" t="str">
            <v>77723</v>
          </cell>
        </row>
        <row r="46914">
          <cell r="F46914" t="str">
            <v>a-m-w.eu</v>
          </cell>
          <cell r="G46914" t="str">
            <v>77724</v>
          </cell>
        </row>
        <row r="46915">
          <cell r="F46915" t="str">
            <v>a-saas.com</v>
          </cell>
          <cell r="G46915" t="str">
            <v>77725</v>
          </cell>
        </row>
        <row r="46916">
          <cell r="F46916" t="str">
            <v>a10capital.com</v>
          </cell>
          <cell r="G46916" t="str">
            <v>77726</v>
          </cell>
        </row>
        <row r="46917">
          <cell r="F46917" t="str">
            <v>a10networks.com</v>
          </cell>
          <cell r="G46917" t="str">
            <v>77727</v>
          </cell>
        </row>
        <row r="46918">
          <cell r="F46918" t="str">
            <v>a123systems.com</v>
          </cell>
          <cell r="G46918" t="str">
            <v>77728</v>
          </cell>
        </row>
        <row r="46919">
          <cell r="F46919" t="str">
            <v>a1consultinggroup.com</v>
          </cell>
          <cell r="G46919" t="str">
            <v>77729</v>
          </cell>
        </row>
        <row r="46920">
          <cell r="F46920" t="str">
            <v>a2-t2.com</v>
          </cell>
          <cell r="G46920" t="str">
            <v>77730</v>
          </cell>
        </row>
        <row r="46921">
          <cell r="F46921" t="str">
            <v>a21group.com</v>
          </cell>
          <cell r="G46921" t="str">
            <v>77731</v>
          </cell>
        </row>
        <row r="46922">
          <cell r="F46922" t="str">
            <v>a4vision.com</v>
          </cell>
          <cell r="G46922" t="str">
            <v>77732</v>
          </cell>
        </row>
        <row r="46923">
          <cell r="F46923" t="str">
            <v>a8.com</v>
          </cell>
          <cell r="G46923" t="str">
            <v>77733</v>
          </cell>
        </row>
        <row r="46924">
          <cell r="F46924" t="str">
            <v>a9car.com</v>
          </cell>
          <cell r="G46924" t="str">
            <v>77734</v>
          </cell>
        </row>
        <row r="46925">
          <cell r="F46925" t="str">
            <v>aactechnologies.com</v>
          </cell>
          <cell r="G46925" t="str">
            <v>77735</v>
          </cell>
        </row>
        <row r="46926">
          <cell r="F46926" t="str">
            <v>aag.com</v>
          </cell>
          <cell r="G46926" t="str">
            <v>77736</v>
          </cell>
        </row>
        <row r="46927">
          <cell r="F46927" t="str">
            <v>aainc.co.jp</v>
          </cell>
          <cell r="G46927" t="str">
            <v>77737</v>
          </cell>
        </row>
        <row r="46928">
          <cell r="F46928" t="str">
            <v>aampp.net</v>
          </cell>
          <cell r="G46928" t="str">
            <v>77738</v>
          </cell>
        </row>
        <row r="46929">
          <cell r="F46929" t="str">
            <v>aandatravelservices.com</v>
          </cell>
          <cell r="G46929" t="str">
            <v>77739</v>
          </cell>
        </row>
        <row r="46930">
          <cell r="F46930" t="str">
            <v>aardenpharma.com</v>
          </cell>
          <cell r="G46930" t="str">
            <v>77740</v>
          </cell>
        </row>
        <row r="46931">
          <cell r="F46931" t="str">
            <v>aarohi.net</v>
          </cell>
          <cell r="G46931" t="str">
            <v>77741</v>
          </cell>
        </row>
        <row r="46932">
          <cell r="F46932" t="str">
            <v>aaronandrewsapparel.com</v>
          </cell>
          <cell r="G46932" t="str">
            <v>77742</v>
          </cell>
        </row>
        <row r="46933">
          <cell r="F46933" t="str">
            <v>aasonn.com</v>
          </cell>
          <cell r="G46933" t="str">
            <v>77743</v>
          </cell>
        </row>
        <row r="46934">
          <cell r="F46934" t="str">
            <v>aatcomm.com</v>
          </cell>
          <cell r="G46934" t="str">
            <v>77744</v>
          </cell>
        </row>
        <row r="46935">
          <cell r="F46935" t="str">
            <v>aavamobile.com</v>
          </cell>
          <cell r="G46935" t="str">
            <v>77745</v>
          </cell>
        </row>
        <row r="46936">
          <cell r="F46936" t="str">
            <v>ab-mfbnigeria.com</v>
          </cell>
          <cell r="G46936" t="str">
            <v>77746</v>
          </cell>
        </row>
        <row r="46937">
          <cell r="F46937" t="str">
            <v>ab-net.us</v>
          </cell>
          <cell r="G46937" t="str">
            <v>77747</v>
          </cell>
        </row>
        <row r="46938">
          <cell r="F46938" t="str">
            <v>abacast.com</v>
          </cell>
          <cell r="G46938" t="str">
            <v>77748</v>
          </cell>
        </row>
        <row r="46939">
          <cell r="F46939" t="str">
            <v>abaenglish.com</v>
          </cell>
          <cell r="G46939" t="str">
            <v>77749</v>
          </cell>
        </row>
        <row r="46940">
          <cell r="F46940" t="str">
            <v>abakaninc.com</v>
          </cell>
          <cell r="G46940" t="str">
            <v>77750</v>
          </cell>
        </row>
        <row r="46941">
          <cell r="F46941" t="str">
            <v>abam.net</v>
          </cell>
          <cell r="G46941" t="str">
            <v>77751</v>
          </cell>
        </row>
        <row r="46942">
          <cell r="F46942" t="str">
            <v>abattis.com</v>
          </cell>
          <cell r="G46942" t="str">
            <v>77752</v>
          </cell>
        </row>
        <row r="46943">
          <cell r="F46943" t="str">
            <v>abaxia.com</v>
          </cell>
          <cell r="G46943" t="str">
            <v>77753</v>
          </cell>
        </row>
        <row r="46944">
          <cell r="F46944" t="str">
            <v>abazias.com</v>
          </cell>
          <cell r="G46944" t="str">
            <v>77754</v>
          </cell>
        </row>
        <row r="46945">
          <cell r="F46945" t="str">
            <v>abbeyhomemedia.com</v>
          </cell>
          <cell r="G46945" t="str">
            <v>77755</v>
          </cell>
        </row>
        <row r="46946">
          <cell r="F46946" t="str">
            <v>abbypharma.com</v>
          </cell>
          <cell r="G46946" t="str">
            <v>77756</v>
          </cell>
        </row>
        <row r="46947">
          <cell r="F46947" t="str">
            <v>abbyy-ls.com</v>
          </cell>
          <cell r="G46947" t="str">
            <v>77757</v>
          </cell>
        </row>
        <row r="46948">
          <cell r="F46948" t="str">
            <v>abcam.com</v>
          </cell>
          <cell r="G46948" t="str">
            <v>77758</v>
          </cell>
        </row>
        <row r="46949">
          <cell r="F46949" t="str">
            <v>abcdexperts.com</v>
          </cell>
          <cell r="G46949" t="str">
            <v>77759</v>
          </cell>
        </row>
        <row r="46950">
          <cell r="F46950" t="str">
            <v>abcellute.com</v>
          </cell>
          <cell r="G46950" t="str">
            <v>77760</v>
          </cell>
        </row>
        <row r="46951">
          <cell r="F46951" t="str">
            <v>abchealthdepartment.com</v>
          </cell>
          <cell r="G46951" t="str">
            <v>77761</v>
          </cell>
        </row>
        <row r="46952">
          <cell r="F46952" t="str">
            <v>abclive.in</v>
          </cell>
          <cell r="G46952" t="str">
            <v>77762</v>
          </cell>
        </row>
        <row r="46953">
          <cell r="F46953" t="str">
            <v>abebooks.com</v>
          </cell>
          <cell r="G46953" t="str">
            <v>77763</v>
          </cell>
        </row>
        <row r="46954">
          <cell r="F46954" t="str">
            <v>abeo.com</v>
          </cell>
          <cell r="G46954" t="str">
            <v>77764</v>
          </cell>
        </row>
        <row r="46955">
          <cell r="F46955" t="str">
            <v>abeomecorp.com</v>
          </cell>
          <cell r="G46955" t="str">
            <v>77765</v>
          </cell>
        </row>
        <row r="46956">
          <cell r="F46956" t="str">
            <v>abesmarket.com</v>
          </cell>
          <cell r="G46956" t="str">
            <v>77766</v>
          </cell>
        </row>
        <row r="46957">
          <cell r="F46957" t="str">
            <v>abgenomics.com</v>
          </cell>
          <cell r="G46957" t="str">
            <v>77767</v>
          </cell>
        </row>
        <row r="46958">
          <cell r="F46958" t="str">
            <v>abgroup.com</v>
          </cell>
          <cell r="G46958" t="str">
            <v>77768</v>
          </cell>
        </row>
        <row r="46959">
          <cell r="F46959" t="str">
            <v>abh.com</v>
          </cell>
          <cell r="G46959" t="str">
            <v>77769</v>
          </cell>
        </row>
        <row r="46960">
          <cell r="F46960" t="str">
            <v>abhinav.com</v>
          </cell>
          <cell r="G46960" t="str">
            <v>77770</v>
          </cell>
        </row>
        <row r="46961">
          <cell r="F46961" t="str">
            <v>abilitydynamics.com</v>
          </cell>
          <cell r="G46961" t="str">
            <v>77771</v>
          </cell>
        </row>
        <row r="46962">
          <cell r="F46962" t="str">
            <v>abilitynetwork.com</v>
          </cell>
          <cell r="G46962" t="str">
            <v>77772</v>
          </cell>
        </row>
        <row r="46963">
          <cell r="F46963" t="str">
            <v>abilto.com</v>
          </cell>
          <cell r="G46963" t="str">
            <v>77773</v>
          </cell>
        </row>
        <row r="46964">
          <cell r="F46964" t="str">
            <v>abine.com</v>
          </cell>
          <cell r="G46964" t="str">
            <v>77774</v>
          </cell>
        </row>
        <row r="46965">
          <cell r="F46965" t="str">
            <v>abingdonhealth.com</v>
          </cell>
          <cell r="G46965" t="str">
            <v>77775</v>
          </cell>
        </row>
        <row r="46966">
          <cell r="F46966" t="str">
            <v>abiocat.com</v>
          </cell>
          <cell r="G46966" t="str">
            <v>77776</v>
          </cell>
        </row>
        <row r="46967">
          <cell r="F46967" t="str">
            <v>abiquo.com</v>
          </cell>
          <cell r="G46967" t="str">
            <v>77777</v>
          </cell>
        </row>
        <row r="46968">
          <cell r="F46968" t="str">
            <v>abitlucky.com</v>
          </cell>
          <cell r="G46968" t="str">
            <v>77778</v>
          </cell>
        </row>
        <row r="46969">
          <cell r="F46969" t="str">
            <v>abizinabox.com</v>
          </cell>
          <cell r="G46969" t="str">
            <v>77779</v>
          </cell>
        </row>
        <row r="46970">
          <cell r="F46970" t="str">
            <v>ableimaging.com</v>
          </cell>
          <cell r="G46970" t="str">
            <v>77780</v>
          </cell>
        </row>
        <row r="46971">
          <cell r="F46971" t="str">
            <v>ableplanet.com</v>
          </cell>
          <cell r="G46971" t="str">
            <v>77781</v>
          </cell>
        </row>
        <row r="46972">
          <cell r="F46972" t="str">
            <v>ablesky.com</v>
          </cell>
          <cell r="G46972" t="str">
            <v>77782</v>
          </cell>
        </row>
        <row r="46973">
          <cell r="F46973" t="str">
            <v>ablexis.com</v>
          </cell>
          <cell r="G46973" t="str">
            <v>77783</v>
          </cell>
        </row>
        <row r="46974">
          <cell r="F46974" t="str">
            <v>abloomy.com.cn</v>
          </cell>
          <cell r="G46974" t="str">
            <v>77784</v>
          </cell>
        </row>
        <row r="46975">
          <cell r="F46975" t="str">
            <v>ablynx.com</v>
          </cell>
          <cell r="G46975" t="str">
            <v>77785</v>
          </cell>
        </row>
        <row r="46976">
          <cell r="F46976" t="str">
            <v>abn-us.com</v>
          </cell>
          <cell r="G46976" t="str">
            <v>77786</v>
          </cell>
        </row>
        <row r="46977">
          <cell r="F46977" t="str">
            <v>abound.com</v>
          </cell>
          <cell r="G46977" t="str">
            <v>77787</v>
          </cell>
        </row>
        <row r="46978">
          <cell r="F46978" t="str">
            <v>aboundlogic.com</v>
          </cell>
          <cell r="G46978" t="str">
            <v>77788</v>
          </cell>
        </row>
        <row r="46979">
          <cell r="F46979" t="str">
            <v>aboundresources.com</v>
          </cell>
          <cell r="G46979" t="str">
            <v>77789</v>
          </cell>
        </row>
        <row r="46980">
          <cell r="F46980" t="str">
            <v>about.7digital.com</v>
          </cell>
          <cell r="G46980" t="str">
            <v>77790</v>
          </cell>
        </row>
        <row r="46981">
          <cell r="F46981" t="str">
            <v>about.dose.com</v>
          </cell>
          <cell r="G46981" t="str">
            <v>77791</v>
          </cell>
        </row>
        <row r="46982">
          <cell r="F46982" t="str">
            <v>about.lettrs.com</v>
          </cell>
          <cell r="G46982" t="str">
            <v>77792</v>
          </cell>
        </row>
        <row r="46983">
          <cell r="F46983" t="str">
            <v>about.pressreader.com</v>
          </cell>
          <cell r="G46983" t="str">
            <v>77793</v>
          </cell>
        </row>
        <row r="46984">
          <cell r="F46984" t="str">
            <v>aboutus.org</v>
          </cell>
          <cell r="G46984" t="str">
            <v>77794</v>
          </cell>
        </row>
        <row r="46985">
          <cell r="F46985" t="str">
            <v>above-inc.com</v>
          </cell>
          <cell r="G46985" t="str">
            <v>77795</v>
          </cell>
        </row>
        <row r="46986">
          <cell r="F46986" t="str">
            <v>abovesecurity.com</v>
          </cell>
          <cell r="G46986" t="str">
            <v>77796</v>
          </cell>
        </row>
        <row r="46987">
          <cell r="F46987" t="str">
            <v>abpro-labs.com</v>
          </cell>
          <cell r="G46987" t="str">
            <v>77797</v>
          </cell>
        </row>
        <row r="46988">
          <cell r="F46988" t="str">
            <v>abracon.com</v>
          </cell>
          <cell r="G46988" t="str">
            <v>77798</v>
          </cell>
        </row>
        <row r="46989">
          <cell r="F46989" t="str">
            <v>abrado-intl.com</v>
          </cell>
          <cell r="G46989" t="str">
            <v>77799</v>
          </cell>
        </row>
        <row r="46990">
          <cell r="F46990" t="str">
            <v>abridge.com</v>
          </cell>
          <cell r="G46990" t="str">
            <v>77800</v>
          </cell>
        </row>
        <row r="46991">
          <cell r="F46991" t="str">
            <v>absciences.com</v>
          </cell>
          <cell r="G46991" t="str">
            <v>77801</v>
          </cell>
        </row>
        <row r="46992">
          <cell r="F46992" t="str">
            <v>absio.com</v>
          </cell>
          <cell r="G46992" t="str">
            <v>77802</v>
          </cell>
        </row>
        <row r="46993">
          <cell r="F46993" t="str">
            <v>absmaterials.com</v>
          </cell>
          <cell r="G46993" t="str">
            <v>77803</v>
          </cell>
        </row>
        <row r="46994">
          <cell r="F46994" t="str">
            <v>absolicon.com</v>
          </cell>
          <cell r="G46994" t="str">
            <v>77804</v>
          </cell>
        </row>
        <row r="46995">
          <cell r="F46995" t="str">
            <v>absolutdata.com</v>
          </cell>
          <cell r="G46995" t="str">
            <v>77805</v>
          </cell>
        </row>
        <row r="46996">
          <cell r="F46996" t="str">
            <v>absolutecarehealth.com</v>
          </cell>
          <cell r="G46996" t="str">
            <v>77806</v>
          </cell>
        </row>
        <row r="46997">
          <cell r="F46997" t="str">
            <v>absolutelytrraining.com</v>
          </cell>
          <cell r="G46997" t="str">
            <v>77807</v>
          </cell>
        </row>
        <row r="46998">
          <cell r="F46998" t="str">
            <v>absynthbiologics.co.uk</v>
          </cell>
          <cell r="G46998" t="str">
            <v>77808</v>
          </cell>
        </row>
        <row r="46999">
          <cell r="F46999" t="str">
            <v>abt-mi.com</v>
          </cell>
          <cell r="G46999" t="str">
            <v>77809</v>
          </cell>
        </row>
        <row r="47000">
          <cell r="F47000" t="str">
            <v>abtechindustries.com</v>
          </cell>
          <cell r="G47000" t="str">
            <v>77810</v>
          </cell>
        </row>
        <row r="47001">
          <cell r="F47001" t="str">
            <v>abtran.com</v>
          </cell>
          <cell r="G47001" t="str">
            <v>77811</v>
          </cell>
        </row>
        <row r="47002">
          <cell r="F47002" t="str">
            <v>abttc.net</v>
          </cell>
          <cell r="G47002" t="str">
            <v>77812</v>
          </cell>
        </row>
        <row r="47003">
          <cell r="F47003" t="str">
            <v>abundancegeneration.com</v>
          </cell>
          <cell r="G47003" t="str">
            <v>77813</v>
          </cell>
        </row>
        <row r="47004">
          <cell r="F47004" t="str">
            <v>abusix.com</v>
          </cell>
          <cell r="G47004" t="str">
            <v>77814</v>
          </cell>
        </row>
        <row r="47005">
          <cell r="F47005" t="str">
            <v>abzena.com</v>
          </cell>
          <cell r="G47005" t="str">
            <v>77815</v>
          </cell>
        </row>
        <row r="47006">
          <cell r="F47006" t="str">
            <v>ac-discovery.com</v>
          </cell>
          <cell r="G47006" t="str">
            <v>77816</v>
          </cell>
        </row>
        <row r="47007">
          <cell r="F47007" t="str">
            <v>acacia-inc.com</v>
          </cell>
          <cell r="G47007" t="str">
            <v>77817</v>
          </cell>
        </row>
        <row r="47008">
          <cell r="F47008" t="str">
            <v>acaciapharma.com</v>
          </cell>
          <cell r="G47008" t="str">
            <v>77818</v>
          </cell>
        </row>
        <row r="47009">
          <cell r="F47009" t="str">
            <v>acaciaresearch.com</v>
          </cell>
          <cell r="G47009" t="str">
            <v>77819</v>
          </cell>
        </row>
        <row r="47010">
          <cell r="F47010" t="str">
            <v>academia.edu</v>
          </cell>
          <cell r="G47010" t="str">
            <v>77820</v>
          </cell>
        </row>
        <row r="47011">
          <cell r="F47011" t="str">
            <v>academicearth.org</v>
          </cell>
          <cell r="G47011" t="str">
            <v>77821</v>
          </cell>
        </row>
        <row r="47012">
          <cell r="F47012" t="str">
            <v>academicmerit.com</v>
          </cell>
          <cell r="G47012" t="str">
            <v>77822</v>
          </cell>
        </row>
        <row r="47013">
          <cell r="F47013" t="str">
            <v>academixdirect.com</v>
          </cell>
          <cell r="G47013" t="str">
            <v>77823</v>
          </cell>
        </row>
        <row r="47014">
          <cell r="F47014" t="str">
            <v>acadia-pharm.com</v>
          </cell>
          <cell r="G47014" t="str">
            <v>77824</v>
          </cell>
        </row>
        <row r="47015">
          <cell r="F47015" t="str">
            <v>acadiasoft.com</v>
          </cell>
          <cell r="G47015" t="str">
            <v>77825</v>
          </cell>
        </row>
        <row r="47016">
          <cell r="F47016" t="str">
            <v>acadient.com</v>
          </cell>
          <cell r="G47016" t="str">
            <v>77826</v>
          </cell>
        </row>
        <row r="47017">
          <cell r="F47017" t="str">
            <v>acalenergy.co.uk</v>
          </cell>
          <cell r="G47017" t="str">
            <v>77827</v>
          </cell>
        </row>
        <row r="47018">
          <cell r="F47018" t="str">
            <v>acarix.com</v>
          </cell>
          <cell r="G47018" t="str">
            <v>77828</v>
          </cell>
        </row>
        <row r="47019">
          <cell r="F47019" t="str">
            <v>acatheter.com</v>
          </cell>
          <cell r="G47019" t="str">
            <v>77829</v>
          </cell>
        </row>
        <row r="47020">
          <cell r="F47020" t="str">
            <v>accb.com.cn</v>
          </cell>
          <cell r="G47020" t="str">
            <v>77830</v>
          </cell>
        </row>
        <row r="47021">
          <cell r="F47021" t="str">
            <v>accedian.com</v>
          </cell>
          <cell r="G47021" t="str">
            <v>77831</v>
          </cell>
        </row>
        <row r="47022">
          <cell r="F47022" t="str">
            <v>accedo.tv</v>
          </cell>
          <cell r="G47022" t="str">
            <v>77832</v>
          </cell>
        </row>
        <row r="47023">
          <cell r="F47023" t="str">
            <v>accela.com</v>
          </cell>
          <cell r="G47023" t="str">
            <v>77833</v>
          </cell>
        </row>
        <row r="47024">
          <cell r="F47024" t="str">
            <v>accelalox.com</v>
          </cell>
          <cell r="G47024" t="str">
            <v>77834</v>
          </cell>
        </row>
        <row r="47025">
          <cell r="F47025" t="str">
            <v>accelchip.com</v>
          </cell>
          <cell r="G47025" t="str">
            <v>77835</v>
          </cell>
        </row>
        <row r="47026">
          <cell r="F47026" t="str">
            <v>accelecare.com</v>
          </cell>
          <cell r="G47026" t="str">
            <v>77836</v>
          </cell>
        </row>
        <row r="47027">
          <cell r="F47027" t="str">
            <v>acceledent.com</v>
          </cell>
          <cell r="G47027" t="str">
            <v>77837</v>
          </cell>
        </row>
        <row r="47028">
          <cell r="F47028" t="str">
            <v>acceleradio.com</v>
          </cell>
          <cell r="G47028" t="str">
            <v>77838</v>
          </cell>
        </row>
        <row r="47029">
          <cell r="F47029" t="str">
            <v>accelerainnovations.com</v>
          </cell>
          <cell r="G47029" t="str">
            <v>77839</v>
          </cell>
        </row>
        <row r="47030">
          <cell r="F47030" t="str">
            <v>acceleramb.com</v>
          </cell>
          <cell r="G47030" t="str">
            <v>77840</v>
          </cell>
        </row>
        <row r="47031">
          <cell r="F47031" t="str">
            <v>accelerant.net</v>
          </cell>
          <cell r="G47031" t="str">
            <v>77841</v>
          </cell>
        </row>
        <row r="47032">
          <cell r="F47032" t="str">
            <v>accelerated-tech.com</v>
          </cell>
          <cell r="G47032" t="str">
            <v>77842</v>
          </cell>
        </row>
        <row r="47033">
          <cell r="F47033" t="str">
            <v>acceleratediagnostics.com</v>
          </cell>
          <cell r="G47033" t="str">
            <v>77843</v>
          </cell>
        </row>
        <row r="47034">
          <cell r="F47034" t="str">
            <v>acceleratedorthopedics.com</v>
          </cell>
          <cell r="G47034" t="str">
            <v>77844</v>
          </cell>
        </row>
        <row r="47035">
          <cell r="F47035" t="str">
            <v>acceleratedpictures.com</v>
          </cell>
          <cell r="G47035" t="str">
            <v>77845</v>
          </cell>
        </row>
        <row r="47036">
          <cell r="F47036" t="str">
            <v>accelerationsystems.com</v>
          </cell>
          <cell r="G47036" t="str">
            <v>77846</v>
          </cell>
        </row>
        <row r="47037">
          <cell r="F47037" t="str">
            <v>acceleratorcc.com</v>
          </cell>
          <cell r="G47037" t="str">
            <v>77847</v>
          </cell>
        </row>
        <row r="47038">
          <cell r="F47038" t="str">
            <v>acceleratorcorp.com</v>
          </cell>
          <cell r="G47038" t="str">
            <v>77848</v>
          </cell>
        </row>
        <row r="47039">
          <cell r="F47039" t="str">
            <v>accelereach.com</v>
          </cell>
          <cell r="G47039" t="str">
            <v>77849</v>
          </cell>
        </row>
        <row r="47040">
          <cell r="F47040" t="str">
            <v>accelergy.com</v>
          </cell>
          <cell r="G47040" t="str">
            <v>77850</v>
          </cell>
        </row>
        <row r="47041">
          <cell r="F47041" t="str">
            <v>accelerize.com</v>
          </cell>
          <cell r="G47041" t="str">
            <v>77851</v>
          </cell>
        </row>
        <row r="47042">
          <cell r="F47042" t="str">
            <v>acceleronpharma.com</v>
          </cell>
          <cell r="G47042" t="str">
            <v>77852</v>
          </cell>
        </row>
        <row r="47043">
          <cell r="F47043" t="str">
            <v>accelgolf.com</v>
          </cell>
          <cell r="G47043" t="str">
            <v>77853</v>
          </cell>
        </row>
        <row r="47044">
          <cell r="F47044" t="str">
            <v>accelitec.com</v>
          </cell>
          <cell r="G47044" t="str">
            <v>77854</v>
          </cell>
        </row>
        <row r="47045">
          <cell r="F47045" t="str">
            <v>accellalearning.com</v>
          </cell>
          <cell r="G47045" t="str">
            <v>77855</v>
          </cell>
        </row>
        <row r="47046">
          <cell r="F47046" t="str">
            <v>accellion.com</v>
          </cell>
          <cell r="G47046" t="str">
            <v>77856</v>
          </cell>
        </row>
        <row r="47047">
          <cell r="F47047" t="str">
            <v>accellos.com</v>
          </cell>
          <cell r="G47047" t="str">
            <v>77857</v>
          </cell>
        </row>
        <row r="47048">
          <cell r="F47048" t="str">
            <v>accelops.com</v>
          </cell>
          <cell r="G47048" t="str">
            <v>77858</v>
          </cell>
        </row>
        <row r="47049">
          <cell r="F47049" t="str">
            <v>acceloweb.com</v>
          </cell>
          <cell r="G47049" t="str">
            <v>77859</v>
          </cell>
        </row>
        <row r="47050">
          <cell r="F47050" t="str">
            <v>accendo.co.za</v>
          </cell>
          <cell r="G47050" t="str">
            <v>77860</v>
          </cell>
        </row>
        <row r="47051">
          <cell r="F47051" t="str">
            <v>accent-soc.com</v>
          </cell>
          <cell r="G47051" t="str">
            <v>77861</v>
          </cell>
        </row>
        <row r="47052">
          <cell r="F47052" t="str">
            <v>accentia.net</v>
          </cell>
          <cell r="G47052" t="str">
            <v>77862</v>
          </cell>
        </row>
        <row r="47053">
          <cell r="F47053" t="str">
            <v>accentium.com</v>
          </cell>
          <cell r="G47053" t="str">
            <v>77863</v>
          </cell>
        </row>
        <row r="47054">
          <cell r="F47054" t="str">
            <v>accentopto.com</v>
          </cell>
          <cell r="G47054" t="str">
            <v>77864</v>
          </cell>
        </row>
        <row r="47055">
          <cell r="F47055" t="str">
            <v>accenx.com</v>
          </cell>
          <cell r="G47055" t="str">
            <v>77865</v>
          </cell>
        </row>
        <row r="47056">
          <cell r="F47056" t="str">
            <v>accertify.com</v>
          </cell>
          <cell r="G47056" t="str">
            <v>77866</v>
          </cell>
        </row>
        <row r="47057">
          <cell r="F47057" t="str">
            <v>accessatlantech.com</v>
          </cell>
          <cell r="G47057" t="str">
            <v>77867</v>
          </cell>
        </row>
        <row r="47058">
          <cell r="F47058" t="str">
            <v>accessbio.net</v>
          </cell>
          <cell r="G47058" t="str">
            <v>77868</v>
          </cell>
        </row>
        <row r="47059">
          <cell r="F47059" t="str">
            <v>accessclosure.com</v>
          </cell>
          <cell r="G47059" t="str">
            <v>77869</v>
          </cell>
        </row>
        <row r="47060">
          <cell r="F47060" t="str">
            <v>accessdc.com</v>
          </cell>
          <cell r="G47060" t="str">
            <v>77870</v>
          </cell>
        </row>
        <row r="47061">
          <cell r="F47061" t="str">
            <v>accesshsi.com</v>
          </cell>
          <cell r="G47061" t="str">
            <v>77871</v>
          </cell>
        </row>
        <row r="47062">
          <cell r="F47062" t="str">
            <v>accesslan.com</v>
          </cell>
          <cell r="G47062" t="str">
            <v>77872</v>
          </cell>
        </row>
        <row r="47063">
          <cell r="F47063" t="str">
            <v>accesslatinamerica.com</v>
          </cell>
          <cell r="G47063" t="str">
            <v>77873</v>
          </cell>
        </row>
        <row r="47064">
          <cell r="F47064" t="str">
            <v>accessmediquip.com</v>
          </cell>
          <cell r="G47064" t="str">
            <v>77874</v>
          </cell>
        </row>
        <row r="47065">
          <cell r="F47065" t="str">
            <v>accessnetwork.com</v>
          </cell>
          <cell r="G47065" t="str">
            <v>77875</v>
          </cell>
        </row>
        <row r="47066">
          <cell r="F47066" t="str">
            <v>accesssportsmedia.com</v>
          </cell>
          <cell r="G47066" t="str">
            <v>77876</v>
          </cell>
        </row>
        <row r="47067">
          <cell r="F47067" t="str">
            <v>accessts.com</v>
          </cell>
          <cell r="G47067" t="str">
            <v>77877</v>
          </cell>
        </row>
        <row r="47068">
          <cell r="F47068" t="str">
            <v>accioenergy.com</v>
          </cell>
          <cell r="G47068" t="str">
            <v>77878</v>
          </cell>
        </row>
        <row r="47069">
          <cell r="F47069" t="str">
            <v>acciontexas.org</v>
          </cell>
          <cell r="G47069" t="str">
            <v>77879</v>
          </cell>
        </row>
        <row r="47070">
          <cell r="F47070" t="str">
            <v>accipiter.com</v>
          </cell>
          <cell r="G47070" t="str">
            <v>77880</v>
          </cell>
        </row>
        <row r="47071">
          <cell r="F47071" t="str">
            <v>accipiterradar.com</v>
          </cell>
          <cell r="G47071" t="str">
            <v>77881</v>
          </cell>
        </row>
        <row r="47072">
          <cell r="F47072" t="str">
            <v>accipitersystems.com</v>
          </cell>
          <cell r="G47072" t="str">
            <v>77882</v>
          </cell>
        </row>
        <row r="47073">
          <cell r="F47073" t="str">
            <v>acclaim.com</v>
          </cell>
          <cell r="G47073" t="str">
            <v>77883</v>
          </cell>
        </row>
        <row r="47074">
          <cell r="F47074" t="str">
            <v>acclarent.com</v>
          </cell>
          <cell r="G47074" t="str">
            <v>77884</v>
          </cell>
        </row>
        <row r="47075">
          <cell r="F47075" t="str">
            <v>acclaris.com</v>
          </cell>
          <cell r="G47075" t="str">
            <v>77885</v>
          </cell>
        </row>
        <row r="47076">
          <cell r="F47076" t="str">
            <v>acco-ic.com</v>
          </cell>
          <cell r="G47076" t="str">
            <v>77886</v>
          </cell>
        </row>
        <row r="47077">
          <cell r="F47077" t="str">
            <v>acco-semi.com</v>
          </cell>
          <cell r="G47077" t="str">
            <v>77887</v>
          </cell>
        </row>
        <row r="47078">
          <cell r="F47078" t="str">
            <v>accolade.com</v>
          </cell>
          <cell r="G47078" t="str">
            <v>77888</v>
          </cell>
        </row>
        <row r="47079">
          <cell r="F47079" t="str">
            <v>accolo.com</v>
          </cell>
          <cell r="G47079" t="str">
            <v>77889</v>
          </cell>
        </row>
        <row r="47080">
          <cell r="F47080" t="str">
            <v>accordbiomaterials.com</v>
          </cell>
          <cell r="G47080" t="str">
            <v>77890</v>
          </cell>
        </row>
        <row r="47081">
          <cell r="F47081" t="str">
            <v>accordent.com</v>
          </cell>
          <cell r="G47081" t="str">
            <v>77891</v>
          </cell>
        </row>
        <row r="47082">
          <cell r="F47082" t="str">
            <v>accordiagolf.co.jp</v>
          </cell>
          <cell r="G47082" t="str">
            <v>77892</v>
          </cell>
        </row>
        <row r="47083">
          <cell r="F47083" t="str">
            <v>accordionnet.com</v>
          </cell>
          <cell r="G47083" t="str">
            <v>77893</v>
          </cell>
        </row>
        <row r="47084">
          <cell r="F47084" t="str">
            <v>accountnow.com</v>
          </cell>
          <cell r="G47084" t="str">
            <v>77894</v>
          </cell>
        </row>
        <row r="47085">
          <cell r="F47085" t="str">
            <v>accreon.com</v>
          </cell>
          <cell r="G47085" t="str">
            <v>77895</v>
          </cell>
        </row>
        <row r="47086">
          <cell r="F47086" t="str">
            <v>accretivecommerce.com</v>
          </cell>
          <cell r="G47086" t="str">
            <v>77896</v>
          </cell>
        </row>
        <row r="47087">
          <cell r="F47087" t="str">
            <v>accruent.com</v>
          </cell>
          <cell r="G47087" t="str">
            <v>77897</v>
          </cell>
        </row>
        <row r="47088">
          <cell r="F47088" t="str">
            <v>accruit.com</v>
          </cell>
          <cell r="G47088" t="str">
            <v>77898</v>
          </cell>
        </row>
        <row r="47089">
          <cell r="F47089" t="str">
            <v>accsys-inc.com</v>
          </cell>
          <cell r="G47089" t="str">
            <v>77899</v>
          </cell>
        </row>
        <row r="47090">
          <cell r="F47090" t="str">
            <v>accubreakpharmaceuticals.com</v>
          </cell>
          <cell r="G47090" t="str">
            <v>77900</v>
          </cell>
        </row>
        <row r="47091">
          <cell r="F47091" t="str">
            <v>accudraft.com</v>
          </cell>
          <cell r="G47091" t="str">
            <v>77901</v>
          </cell>
        </row>
        <row r="47092">
          <cell r="F47092" t="str">
            <v>accumedia.com</v>
          </cell>
          <cell r="G47092" t="str">
            <v>77902</v>
          </cell>
        </row>
        <row r="47093">
          <cell r="F47093" t="str">
            <v>accumedtech.com</v>
          </cell>
          <cell r="G47093" t="str">
            <v>77903</v>
          </cell>
        </row>
        <row r="47094">
          <cell r="F47094" t="str">
            <v>accumetrics.com</v>
          </cell>
          <cell r="G47094" t="str">
            <v>77904</v>
          </cell>
        </row>
        <row r="47095">
          <cell r="F47095" t="str">
            <v>accumulate.se</v>
          </cell>
          <cell r="G47095" t="str">
            <v>77905</v>
          </cell>
        </row>
        <row r="47096">
          <cell r="F47096" t="str">
            <v>accumuli.com</v>
          </cell>
          <cell r="G47096" t="str">
            <v>77906</v>
          </cell>
        </row>
        <row r="47097">
          <cell r="F47097" t="str">
            <v>accunostics.co.uk</v>
          </cell>
          <cell r="G47097" t="str">
            <v>77907</v>
          </cell>
        </row>
        <row r="47098">
          <cell r="F47098" t="str">
            <v>accupal.com</v>
          </cell>
          <cell r="G47098" t="str">
            <v>77908</v>
          </cell>
        </row>
        <row r="47099">
          <cell r="F47099" t="str">
            <v>accupass.com</v>
          </cell>
          <cell r="G47099" t="str">
            <v>77909</v>
          </cell>
        </row>
        <row r="47100">
          <cell r="F47100" t="str">
            <v>accuradio.com</v>
          </cell>
          <cell r="G47100" t="str">
            <v>77910</v>
          </cell>
        </row>
        <row r="47101">
          <cell r="F47101" t="str">
            <v>accurategroup.com</v>
          </cell>
          <cell r="G47101" t="str">
            <v>77911</v>
          </cell>
        </row>
        <row r="47102">
          <cell r="F47102" t="str">
            <v>accurence.com</v>
          </cell>
          <cell r="G47102" t="str">
            <v>77912</v>
          </cell>
        </row>
        <row r="47103">
          <cell r="F47103" t="str">
            <v>accurev.com</v>
          </cell>
          <cell r="G47103" t="str">
            <v>77913</v>
          </cell>
        </row>
        <row r="47104">
          <cell r="F47104" t="str">
            <v>accuricytometers.com</v>
          </cell>
          <cell r="G47104" t="str">
            <v>77914</v>
          </cell>
        </row>
        <row r="47105">
          <cell r="F47105" t="str">
            <v>accuris-networks.com</v>
          </cell>
          <cell r="G47105" t="str">
            <v>77915</v>
          </cell>
        </row>
        <row r="47106">
          <cell r="F47106" t="str">
            <v>accuscore.com</v>
          </cell>
          <cell r="G47106" t="str">
            <v>77916</v>
          </cell>
        </row>
        <row r="47107">
          <cell r="F47107" t="str">
            <v>accuspeechmobile.com</v>
          </cell>
          <cell r="G47107" t="str">
            <v>77917</v>
          </cell>
        </row>
        <row r="47108">
          <cell r="F47108" t="str">
            <v>accuvant.com</v>
          </cell>
          <cell r="G47108" t="str">
            <v>77918</v>
          </cell>
        </row>
        <row r="47109">
          <cell r="F47109" t="str">
            <v>accuvein.com</v>
          </cell>
          <cell r="G47109" t="str">
            <v>77919</v>
          </cell>
        </row>
        <row r="47110">
          <cell r="F47110" t="str">
            <v>accuwater.com</v>
          </cell>
          <cell r="G47110" t="str">
            <v>77920</v>
          </cell>
        </row>
        <row r="47111">
          <cell r="F47111" t="str">
            <v>acdbio.com</v>
          </cell>
          <cell r="G47111" t="str">
            <v>77921</v>
          </cell>
        </row>
        <row r="47112">
          <cell r="F47112" t="str">
            <v>ace-cranes.com</v>
          </cell>
          <cell r="G47112" t="str">
            <v>77922</v>
          </cell>
        </row>
        <row r="47113">
          <cell r="F47113" t="str">
            <v>ace-security.co.uk</v>
          </cell>
          <cell r="G47113" t="str">
            <v>77923</v>
          </cell>
        </row>
        <row r="47114">
          <cell r="F47114" t="str">
            <v>ace1world.com</v>
          </cell>
          <cell r="G47114" t="str">
            <v>77924</v>
          </cell>
        </row>
        <row r="47115">
          <cell r="F47115" t="str">
            <v>aceabio.com</v>
          </cell>
          <cell r="G47115" t="str">
            <v>77925</v>
          </cell>
        </row>
        <row r="47116">
          <cell r="F47116" t="str">
            <v>acecl.com</v>
          </cell>
          <cell r="G47116" t="str">
            <v>77926</v>
          </cell>
        </row>
        <row r="47117">
          <cell r="F47117" t="str">
            <v>acelero.net</v>
          </cell>
          <cell r="G47117" t="str">
            <v>77927</v>
          </cell>
        </row>
        <row r="47118">
          <cell r="F47118" t="str">
            <v>acell.com</v>
          </cell>
          <cell r="G47118" t="str">
            <v>77928</v>
          </cell>
        </row>
        <row r="47119">
          <cell r="F47119" t="str">
            <v>acelrx.com</v>
          </cell>
          <cell r="G47119" t="str">
            <v>77929</v>
          </cell>
        </row>
        <row r="47120">
          <cell r="F47120" t="str">
            <v>acemetrix.com</v>
          </cell>
          <cell r="G47120" t="str">
            <v>77930</v>
          </cell>
        </row>
        <row r="47121">
          <cell r="F47121" t="str">
            <v>acendi.com</v>
          </cell>
          <cell r="G47121" t="str">
            <v>77931</v>
          </cell>
        </row>
        <row r="47122">
          <cell r="F47122" t="str">
            <v>acendre.com</v>
          </cell>
          <cell r="G47122" t="str">
            <v>77932</v>
          </cell>
        </row>
        <row r="47123">
          <cell r="F47123" t="str">
            <v>aceris-3d.ca</v>
          </cell>
          <cell r="G47123" t="str">
            <v>77933</v>
          </cell>
        </row>
        <row r="47124">
          <cell r="F47124" t="str">
            <v>acesis.com</v>
          </cell>
          <cell r="G47124" t="str">
            <v>77934</v>
          </cell>
        </row>
        <row r="47125">
          <cell r="F47125" t="str">
            <v>acetylon.com</v>
          </cell>
          <cell r="G47125" t="str">
            <v>77935</v>
          </cell>
        </row>
        <row r="47126">
          <cell r="F47126" t="str">
            <v>aceva.com</v>
          </cell>
          <cell r="G47126" t="str">
            <v>77936</v>
          </cell>
        </row>
        <row r="47127">
          <cell r="F47127" t="str">
            <v>achala.com.br</v>
          </cell>
          <cell r="G47127" t="str">
            <v>77937</v>
          </cell>
        </row>
        <row r="47128">
          <cell r="F47128" t="str">
            <v>achaogen.com</v>
          </cell>
          <cell r="G47128" t="str">
            <v>77938</v>
          </cell>
        </row>
        <row r="47129">
          <cell r="F47129" t="str">
            <v>achatespower.com</v>
          </cell>
          <cell r="G47129" t="str">
            <v>77939</v>
          </cell>
        </row>
        <row r="47130">
          <cell r="F47130" t="str">
            <v>achex.com</v>
          </cell>
          <cell r="G47130" t="str">
            <v>77940</v>
          </cell>
        </row>
        <row r="47131">
          <cell r="F47131" t="str">
            <v>achieva.com</v>
          </cell>
          <cell r="G47131" t="str">
            <v>77941</v>
          </cell>
        </row>
        <row r="47132">
          <cell r="F47132" t="str">
            <v>achieve3000.com</v>
          </cell>
          <cell r="G47132" t="str">
            <v>77942</v>
          </cell>
        </row>
        <row r="47133">
          <cell r="F47133" t="str">
            <v>achievecard.com</v>
          </cell>
          <cell r="G47133" t="str">
            <v>77943</v>
          </cell>
        </row>
        <row r="47134">
          <cell r="F47134" t="str">
            <v>achievecca.com</v>
          </cell>
          <cell r="G47134" t="str">
            <v>77944</v>
          </cell>
        </row>
        <row r="47135">
          <cell r="F47135" t="str">
            <v>achievers.com</v>
          </cell>
          <cell r="G47135" t="str">
            <v>77945</v>
          </cell>
        </row>
        <row r="47136">
          <cell r="F47136" t="str">
            <v>achievo.com</v>
          </cell>
          <cell r="G47136" t="str">
            <v>77946</v>
          </cell>
        </row>
        <row r="47137">
          <cell r="F47137" t="str">
            <v>achievo.org</v>
          </cell>
          <cell r="G47137" t="str">
            <v>77947</v>
          </cell>
        </row>
        <row r="47138">
          <cell r="F47138" t="str">
            <v>achillion.com</v>
          </cell>
          <cell r="G47138" t="str">
            <v>77948</v>
          </cell>
        </row>
        <row r="47139">
          <cell r="F47139" t="str">
            <v>achronix.com</v>
          </cell>
          <cell r="G47139" t="str">
            <v>77949</v>
          </cell>
        </row>
        <row r="47140">
          <cell r="F47140" t="str">
            <v>acid.cl</v>
          </cell>
          <cell r="G47140" t="str">
            <v>77950</v>
          </cell>
        </row>
        <row r="47141">
          <cell r="F47141" t="str">
            <v>acidlabsllc.com</v>
          </cell>
          <cell r="G47141" t="str">
            <v>77951</v>
          </cell>
        </row>
        <row r="47142">
          <cell r="F47142" t="str">
            <v>aciexrx.com</v>
          </cell>
          <cell r="G47142" t="str">
            <v>77952</v>
          </cell>
        </row>
        <row r="47143">
          <cell r="F47143" t="str">
            <v>acimmune.com</v>
          </cell>
          <cell r="G47143" t="str">
            <v>77953</v>
          </cell>
        </row>
        <row r="47144">
          <cell r="F47144" t="str">
            <v>acinnovations.co.uk</v>
          </cell>
          <cell r="G47144" t="str">
            <v>77954</v>
          </cell>
        </row>
        <row r="47145">
          <cell r="F47145" t="str">
            <v>acision.com</v>
          </cell>
          <cell r="G47145" t="str">
            <v>77955</v>
          </cell>
        </row>
        <row r="47146">
          <cell r="F47146" t="str">
            <v>acisolutions.net</v>
          </cell>
          <cell r="G47146" t="str">
            <v>77956</v>
          </cell>
        </row>
        <row r="47147">
          <cell r="F47147" t="str">
            <v>acledabank.com.kh</v>
          </cell>
          <cell r="G47147" t="str">
            <v>77957</v>
          </cell>
        </row>
        <row r="47148">
          <cell r="F47148" t="str">
            <v>acm-coatings.de</v>
          </cell>
          <cell r="G47148" t="str">
            <v>77958</v>
          </cell>
        </row>
        <row r="47149">
          <cell r="F47149" t="str">
            <v>acmcapitalpartners.com</v>
          </cell>
          <cell r="G47149" t="str">
            <v>77959</v>
          </cell>
        </row>
        <row r="47150">
          <cell r="F47150" t="str">
            <v>acmepacket.com</v>
          </cell>
          <cell r="G47150" t="str">
            <v>77960</v>
          </cell>
        </row>
        <row r="47151">
          <cell r="F47151" t="str">
            <v>acmrcsh.com</v>
          </cell>
          <cell r="G47151" t="str">
            <v>77961</v>
          </cell>
        </row>
        <row r="47152">
          <cell r="F47152" t="str">
            <v>acnestudios.com</v>
          </cell>
          <cell r="G47152" t="str">
            <v>77962</v>
          </cell>
        </row>
        <row r="47153">
          <cell r="F47153" t="str">
            <v>acologix.com</v>
          </cell>
          <cell r="G47153" t="str">
            <v>77963</v>
          </cell>
        </row>
        <row r="47154">
          <cell r="F47154" t="str">
            <v>acon.dk</v>
          </cell>
          <cell r="G47154" t="str">
            <v>77964</v>
          </cell>
        </row>
        <row r="47155">
          <cell r="F47155" t="str">
            <v>aconex.com</v>
          </cell>
          <cell r="G47155" t="str">
            <v>77965</v>
          </cell>
        </row>
        <row r="47156">
          <cell r="F47156" t="str">
            <v>aconite.net</v>
          </cell>
          <cell r="G47156" t="str">
            <v>77966</v>
          </cell>
        </row>
        <row r="47157">
          <cell r="F47157" t="str">
            <v>acorda.com</v>
          </cell>
          <cell r="G47157" t="str">
            <v>77967</v>
          </cell>
        </row>
        <row r="47158">
          <cell r="F47158" t="str">
            <v>acorncv.com</v>
          </cell>
          <cell r="G47158" t="str">
            <v>77968</v>
          </cell>
        </row>
        <row r="47159">
          <cell r="F47159" t="str">
            <v>acornsys.com</v>
          </cell>
          <cell r="G47159" t="str">
            <v>77969</v>
          </cell>
        </row>
        <row r="47160">
          <cell r="F47160" t="str">
            <v>acousticeye.com</v>
          </cell>
          <cell r="G47160" t="str">
            <v>77970</v>
          </cell>
        </row>
        <row r="47161">
          <cell r="F47161" t="str">
            <v>acoustictech.com</v>
          </cell>
          <cell r="G47161" t="str">
            <v>77971</v>
          </cell>
        </row>
        <row r="47162">
          <cell r="F47162" t="str">
            <v>acquia.com</v>
          </cell>
          <cell r="G47162" t="str">
            <v>77972</v>
          </cell>
        </row>
        <row r="47163">
          <cell r="F47163" t="str">
            <v>acquisio.com</v>
          </cell>
          <cell r="G47163" t="str">
            <v>77973</v>
          </cell>
        </row>
        <row r="47164">
          <cell r="F47164" t="str">
            <v>acrecent.com</v>
          </cell>
          <cell r="G47164" t="str">
            <v>77974</v>
          </cell>
        </row>
        <row r="47165">
          <cell r="F47165" t="str">
            <v>acrinta.com</v>
          </cell>
          <cell r="G47165" t="str">
            <v>77975</v>
          </cell>
        </row>
        <row r="47166">
          <cell r="F47166" t="str">
            <v>acrisure.com</v>
          </cell>
          <cell r="G47166" t="str">
            <v>77976</v>
          </cell>
        </row>
        <row r="47167">
          <cell r="F47167" t="str">
            <v>acro.aero</v>
          </cell>
          <cell r="G47167" t="str">
            <v>77977</v>
          </cell>
        </row>
        <row r="47168">
          <cell r="F47168" t="str">
            <v>acrobat.adobe.com</v>
          </cell>
          <cell r="G47168" t="str">
            <v>77978</v>
          </cell>
        </row>
        <row r="47169">
          <cell r="F47169" t="str">
            <v>acrobot.co.uk</v>
          </cell>
          <cell r="G47169" t="str">
            <v>77979</v>
          </cell>
        </row>
        <row r="47170">
          <cell r="F47170" t="str">
            <v>acrolinx.com</v>
          </cell>
          <cell r="G47170" t="str">
            <v>77980</v>
          </cell>
        </row>
        <row r="47171">
          <cell r="F47171" t="str">
            <v>acronis.com</v>
          </cell>
          <cell r="G47171" t="str">
            <v>77981</v>
          </cell>
        </row>
        <row r="47172">
          <cell r="F47172" t="str">
            <v>acronym.com</v>
          </cell>
          <cell r="G47172" t="str">
            <v>77982</v>
          </cell>
        </row>
        <row r="47173">
          <cell r="F47173" t="str">
            <v>acsathletics.com</v>
          </cell>
          <cell r="G47173" t="str">
            <v>77983</v>
          </cell>
        </row>
        <row r="47174">
          <cell r="F47174" t="str">
            <v>acsbiomarker.com</v>
          </cell>
          <cell r="G47174" t="str">
            <v>77984</v>
          </cell>
        </row>
        <row r="47175">
          <cell r="F47175" t="str">
            <v>acsendo.com</v>
          </cell>
          <cell r="G47175" t="str">
            <v>77985</v>
          </cell>
        </row>
        <row r="47176">
          <cell r="F47176" t="str">
            <v>acsisinc.com</v>
          </cell>
          <cell r="G47176" t="str">
            <v>77986</v>
          </cell>
        </row>
        <row r="47177">
          <cell r="F47177" t="str">
            <v>acslabtest.com</v>
          </cell>
          <cell r="G47177" t="str">
            <v>77987</v>
          </cell>
        </row>
        <row r="47178">
          <cell r="F47178" t="str">
            <v>acsystems.pt</v>
          </cell>
          <cell r="G47178" t="str">
            <v>77988</v>
          </cell>
        </row>
        <row r="47179">
          <cell r="F47179" t="str">
            <v>act-on.com</v>
          </cell>
          <cell r="G47179" t="str">
            <v>77989</v>
          </cell>
        </row>
        <row r="47180">
          <cell r="F47180" t="str">
            <v>act.is</v>
          </cell>
          <cell r="G47180" t="str">
            <v>77990</v>
          </cell>
        </row>
        <row r="47181">
          <cell r="F47181" t="str">
            <v>acta.com</v>
          </cell>
          <cell r="G47181" t="str">
            <v>77991</v>
          </cell>
        </row>
        <row r="47182">
          <cell r="F47182" t="str">
            <v>actacell.com</v>
          </cell>
          <cell r="G47182" t="str">
            <v>77992</v>
          </cell>
        </row>
        <row r="47183">
          <cell r="F47183" t="str">
            <v>actbiotech.com</v>
          </cell>
          <cell r="G47183" t="str">
            <v>77993</v>
          </cell>
        </row>
        <row r="47184">
          <cell r="F47184" t="str">
            <v>actblue.com</v>
          </cell>
          <cell r="G47184" t="str">
            <v>77994</v>
          </cell>
        </row>
        <row r="47185">
          <cell r="F47185" t="str">
            <v>actcells.com</v>
          </cell>
          <cell r="G47185" t="str">
            <v>77995</v>
          </cell>
        </row>
        <row r="47186">
          <cell r="F47186" t="str">
            <v>actelion.com</v>
          </cell>
          <cell r="G47186" t="str">
            <v>77996</v>
          </cell>
        </row>
        <row r="47187">
          <cell r="F47187" t="str">
            <v>actelis.com</v>
          </cell>
          <cell r="G47187" t="str">
            <v>77997</v>
          </cell>
        </row>
        <row r="47188">
          <cell r="F47188" t="str">
            <v>actiance.com</v>
          </cell>
          <cell r="G47188" t="str">
            <v>77998</v>
          </cell>
        </row>
        <row r="47189">
          <cell r="F47189" t="str">
            <v>actifi.com</v>
          </cell>
          <cell r="G47189" t="str">
            <v>77999</v>
          </cell>
        </row>
        <row r="47190">
          <cell r="F47190" t="str">
            <v>actifio.com</v>
          </cell>
          <cell r="G47190" t="str">
            <v>78000</v>
          </cell>
        </row>
        <row r="47191">
          <cell r="F47191" t="str">
            <v>actimagine.com</v>
          </cell>
          <cell r="G47191" t="str">
            <v>78001</v>
          </cell>
        </row>
        <row r="47192">
          <cell r="F47192" t="str">
            <v>actimis.com</v>
          </cell>
          <cell r="G47192" t="str">
            <v>78002</v>
          </cell>
        </row>
        <row r="47193">
          <cell r="F47193" t="str">
            <v>actiniumpharmaceuticals.com</v>
          </cell>
          <cell r="G47193" t="str">
            <v>78003</v>
          </cell>
        </row>
        <row r="47194">
          <cell r="F47194" t="str">
            <v>actinobac.com</v>
          </cell>
          <cell r="G47194" t="str">
            <v>78004</v>
          </cell>
        </row>
        <row r="47195">
          <cell r="F47195" t="str">
            <v>action.nl</v>
          </cell>
          <cell r="G47195" t="str">
            <v>78005</v>
          </cell>
        </row>
        <row r="47196">
          <cell r="F47196" t="str">
            <v>actionality.se</v>
          </cell>
          <cell r="G47196" t="str">
            <v>78006</v>
          </cell>
        </row>
        <row r="47197">
          <cell r="F47197" t="str">
            <v>actionengine.com</v>
          </cell>
          <cell r="G47197" t="str">
            <v>78007</v>
          </cell>
        </row>
        <row r="47198">
          <cell r="F47198" t="str">
            <v>actionflow.com</v>
          </cell>
          <cell r="G47198" t="str">
            <v>78008</v>
          </cell>
        </row>
        <row r="47199">
          <cell r="F47199" t="str">
            <v>actiononline.com</v>
          </cell>
          <cell r="G47199" t="str">
            <v>78009</v>
          </cell>
        </row>
        <row r="47200">
          <cell r="F47200" t="str">
            <v>actionpharma.com</v>
          </cell>
          <cell r="G47200" t="str">
            <v>78010</v>
          </cell>
        </row>
        <row r="47201">
          <cell r="F47201" t="str">
            <v>actionrun.com</v>
          </cell>
          <cell r="G47201" t="str">
            <v>78011</v>
          </cell>
        </row>
        <row r="47202">
          <cell r="F47202" t="str">
            <v>actions-semi.com</v>
          </cell>
          <cell r="G47202" t="str">
            <v>78012</v>
          </cell>
        </row>
        <row r="47203">
          <cell r="F47203" t="str">
            <v>actionsoft.com.cn</v>
          </cell>
          <cell r="G47203" t="str">
            <v>78013</v>
          </cell>
        </row>
        <row r="47204">
          <cell r="F47204" t="str">
            <v>actito.com</v>
          </cell>
          <cell r="G47204" t="str">
            <v>78014</v>
          </cell>
        </row>
        <row r="47205">
          <cell r="F47205" t="str">
            <v>activ-tech.com</v>
          </cell>
          <cell r="G47205" t="str">
            <v>78015</v>
          </cell>
        </row>
        <row r="47206">
          <cell r="F47206" t="str">
            <v>activ8intelligence.com</v>
          </cell>
          <cell r="G47206" t="str">
            <v>78016</v>
          </cell>
        </row>
        <row r="47207">
          <cell r="F47207" t="str">
            <v>activaeon.com</v>
          </cell>
          <cell r="G47207" t="str">
            <v>78017</v>
          </cell>
        </row>
        <row r="47208">
          <cell r="F47208" t="str">
            <v>activaero.de</v>
          </cell>
          <cell r="G47208" t="str">
            <v>78018</v>
          </cell>
        </row>
        <row r="47209">
          <cell r="F47209" t="str">
            <v>activatehealthcare.com</v>
          </cell>
          <cell r="G47209" t="str">
            <v>78019</v>
          </cell>
        </row>
        <row r="47210">
          <cell r="F47210" t="str">
            <v>activationlife.com</v>
          </cell>
          <cell r="G47210" t="str">
            <v>78020</v>
          </cell>
        </row>
        <row r="47211">
          <cell r="F47211" t="str">
            <v>activbiotics.com</v>
          </cell>
          <cell r="G47211" t="str">
            <v>78021</v>
          </cell>
        </row>
        <row r="47212">
          <cell r="F47212" t="str">
            <v>active-circle.com</v>
          </cell>
          <cell r="G47212" t="str">
            <v>78022</v>
          </cell>
        </row>
        <row r="47213">
          <cell r="F47213" t="str">
            <v>active-semi.com</v>
          </cell>
          <cell r="G47213" t="str">
            <v>78023</v>
          </cell>
        </row>
        <row r="47214">
          <cell r="F47214" t="str">
            <v>active.com</v>
          </cell>
          <cell r="G47214" t="str">
            <v>78024</v>
          </cell>
        </row>
        <row r="47215">
          <cell r="F47215" t="str">
            <v>active24.no</v>
          </cell>
          <cell r="G47215" t="str">
            <v>78025</v>
          </cell>
        </row>
        <row r="47216">
          <cell r="F47216" t="str">
            <v>activecampaign.com</v>
          </cell>
          <cell r="G47216" t="str">
            <v>78026</v>
          </cell>
        </row>
        <row r="47217">
          <cell r="F47217" t="str">
            <v>activecloud.ru</v>
          </cell>
          <cell r="G47217" t="str">
            <v>78027</v>
          </cell>
        </row>
        <row r="47218">
          <cell r="F47218" t="str">
            <v>activedsp.com</v>
          </cell>
          <cell r="G47218" t="str">
            <v>78028</v>
          </cell>
        </row>
        <row r="47219">
          <cell r="F47219" t="str">
            <v>activeendpoints.com</v>
          </cell>
          <cell r="G47219" t="str">
            <v>78029</v>
          </cell>
        </row>
        <row r="47220">
          <cell r="F47220" t="str">
            <v>activeeon.com</v>
          </cell>
          <cell r="G47220" t="str">
            <v>78030</v>
          </cell>
        </row>
        <row r="47221">
          <cell r="F47221" t="str">
            <v>activegrid.com</v>
          </cell>
          <cell r="G47221" t="str">
            <v>78031</v>
          </cell>
        </row>
        <row r="47222">
          <cell r="F47222" t="str">
            <v>activehealth.com</v>
          </cell>
          <cell r="G47222" t="str">
            <v>78032</v>
          </cell>
        </row>
        <row r="47223">
          <cell r="F47223" t="str">
            <v>activeimplants.com</v>
          </cell>
          <cell r="G47223" t="str">
            <v>78033</v>
          </cell>
        </row>
        <row r="47224">
          <cell r="F47224" t="str">
            <v>activelifescientific.com</v>
          </cell>
          <cell r="G47224" t="str">
            <v>78034</v>
          </cell>
        </row>
        <row r="47225">
          <cell r="F47225" t="str">
            <v>activenavigation.com</v>
          </cell>
          <cell r="G47225" t="str">
            <v>78035</v>
          </cell>
        </row>
        <row r="47226">
          <cell r="F47226" t="str">
            <v>activenetwork.com</v>
          </cell>
          <cell r="G47226" t="str">
            <v>78036</v>
          </cell>
        </row>
        <row r="47227">
          <cell r="F47227" t="str">
            <v>activeops.com</v>
          </cell>
          <cell r="G47227" t="str">
            <v>78037</v>
          </cell>
        </row>
        <row r="47228">
          <cell r="F47228" t="str">
            <v>activeoptical.net</v>
          </cell>
          <cell r="G47228" t="str">
            <v>78038</v>
          </cell>
        </row>
        <row r="47229">
          <cell r="F47229" t="str">
            <v>activeospine.com</v>
          </cell>
          <cell r="G47229" t="str">
            <v>78039</v>
          </cell>
        </row>
        <row r="47230">
          <cell r="F47230" t="str">
            <v>activepath.com</v>
          </cell>
          <cell r="G47230" t="str">
            <v>78040</v>
          </cell>
        </row>
        <row r="47231">
          <cell r="F47231" t="str">
            <v>activeprotective.com</v>
          </cell>
          <cell r="G47231" t="str">
            <v>78041</v>
          </cell>
        </row>
        <row r="47232">
          <cell r="F47232" t="str">
            <v>activerain.com</v>
          </cell>
          <cell r="G47232" t="str">
            <v>78042</v>
          </cell>
        </row>
        <row r="47233">
          <cell r="F47233" t="str">
            <v>activesec.eu</v>
          </cell>
          <cell r="G47233" t="str">
            <v>78043</v>
          </cell>
        </row>
        <row r="47234">
          <cell r="F47234" t="str">
            <v>activesky.com</v>
          </cell>
          <cell r="G47234" t="str">
            <v>78044</v>
          </cell>
        </row>
        <row r="47235">
          <cell r="F47235" t="str">
            <v>activestate.com</v>
          </cell>
          <cell r="G47235" t="str">
            <v>78045</v>
          </cell>
        </row>
        <row r="47236">
          <cell r="F47236" t="str">
            <v>activestrategy.com</v>
          </cell>
          <cell r="G47236" t="str">
            <v>78046</v>
          </cell>
        </row>
        <row r="47237">
          <cell r="F47237" t="str">
            <v>activfinancial.com</v>
          </cell>
          <cell r="G47237" t="str">
            <v>78047</v>
          </cell>
        </row>
        <row r="47238">
          <cell r="F47238" t="str">
            <v>activiews.com</v>
          </cell>
          <cell r="G47238" t="str">
            <v>78048</v>
          </cell>
        </row>
        <row r="47239">
          <cell r="F47239" t="str">
            <v>activiomics.com</v>
          </cell>
          <cell r="G47239" t="str">
            <v>78049</v>
          </cell>
        </row>
        <row r="47240">
          <cell r="F47240" t="str">
            <v>activisu.com</v>
          </cell>
          <cell r="G47240" t="str">
            <v>78050</v>
          </cell>
        </row>
        <row r="47241">
          <cell r="F47241" t="str">
            <v>actiwave.se</v>
          </cell>
          <cell r="G47241" t="str">
            <v>78051</v>
          </cell>
        </row>
        <row r="47242">
          <cell r="F47242" t="str">
            <v>actmed.net</v>
          </cell>
          <cell r="G47242" t="str">
            <v>78052</v>
          </cell>
        </row>
        <row r="47243">
          <cell r="F47243" t="str">
            <v>actogenix.com</v>
          </cell>
          <cell r="G47243" t="str">
            <v>78053</v>
          </cell>
        </row>
        <row r="47244">
          <cell r="F47244" t="str">
            <v>actonpharmaceuticals.com</v>
          </cell>
          <cell r="G47244" t="str">
            <v>78054</v>
          </cell>
        </row>
        <row r="47245">
          <cell r="F47245" t="str">
            <v>actoys.net</v>
          </cell>
          <cell r="G47245" t="str">
            <v>78055</v>
          </cell>
        </row>
        <row r="47246">
          <cell r="F47246" t="str">
            <v>actoz.com</v>
          </cell>
          <cell r="G47246" t="str">
            <v>78056</v>
          </cell>
        </row>
        <row r="47247">
          <cell r="F47247" t="str">
            <v>actsocial.com</v>
          </cell>
          <cell r="G47247" t="str">
            <v>78057</v>
          </cell>
        </row>
        <row r="47248">
          <cell r="F47248" t="str">
            <v>acttv.in</v>
          </cell>
          <cell r="G47248" t="str">
            <v>78058</v>
          </cell>
        </row>
        <row r="47249">
          <cell r="F47249" t="str">
            <v>actua.com</v>
          </cell>
          <cell r="G47249" t="str">
            <v>78059</v>
          </cell>
        </row>
        <row r="47250">
          <cell r="F47250" t="str">
            <v>actual-experience.com</v>
          </cell>
          <cell r="G47250" t="str">
            <v>78060</v>
          </cell>
        </row>
        <row r="47251">
          <cell r="F47251" t="str">
            <v>actuate.com</v>
          </cell>
          <cell r="G47251" t="str">
            <v>78061</v>
          </cell>
        </row>
        <row r="47252">
          <cell r="F47252" t="str">
            <v>actuatedmedical.com</v>
          </cell>
          <cell r="G47252" t="str">
            <v>78062</v>
          </cell>
        </row>
        <row r="47253">
          <cell r="F47253" t="str">
            <v>acturis.com</v>
          </cell>
          <cell r="G47253" t="str">
            <v>78063</v>
          </cell>
        </row>
        <row r="47254">
          <cell r="F47254" t="str">
            <v>actusdigital.com</v>
          </cell>
          <cell r="G47254" t="str">
            <v>78064</v>
          </cell>
        </row>
        <row r="47255">
          <cell r="F47255" t="str">
            <v>acucap.co.za</v>
          </cell>
          <cell r="G47255" t="str">
            <v>78065</v>
          </cell>
        </row>
        <row r="47256">
          <cell r="F47256" t="str">
            <v>acucela.com</v>
          </cell>
          <cell r="G47256" t="str">
            <v>78066</v>
          </cell>
        </row>
        <row r="47257">
          <cell r="F47257" t="str">
            <v>acufocus.com</v>
          </cell>
          <cell r="G47257" t="str">
            <v>78067</v>
          </cell>
        </row>
        <row r="47258">
          <cell r="F47258" t="str">
            <v>acuid.com</v>
          </cell>
          <cell r="G47258" t="str">
            <v>78068</v>
          </cell>
        </row>
        <row r="47259">
          <cell r="F47259" t="str">
            <v>acuitasmedical.com</v>
          </cell>
          <cell r="G47259" t="str">
            <v>78069</v>
          </cell>
        </row>
        <row r="47260">
          <cell r="F47260" t="str">
            <v>acuityads.com</v>
          </cell>
          <cell r="G47260" t="str">
            <v>78070</v>
          </cell>
        </row>
        <row r="47261">
          <cell r="F47261" t="str">
            <v>acuitymedicalinternational.com</v>
          </cell>
          <cell r="G47261" t="str">
            <v>78071</v>
          </cell>
        </row>
        <row r="47262">
          <cell r="F47262" t="str">
            <v>acuitypharma.com</v>
          </cell>
          <cell r="G47262" t="str">
            <v>78072</v>
          </cell>
        </row>
        <row r="47263">
          <cell r="F47263" t="str">
            <v>acumatica.com</v>
          </cell>
          <cell r="G47263" t="str">
            <v>78073</v>
          </cell>
        </row>
        <row r="47264">
          <cell r="F47264" t="str">
            <v>acumenholdings.com</v>
          </cell>
          <cell r="G47264" t="str">
            <v>78074</v>
          </cell>
        </row>
        <row r="47265">
          <cell r="F47265" t="str">
            <v>acumenpharm.com</v>
          </cell>
          <cell r="G47265" t="str">
            <v>78075</v>
          </cell>
        </row>
        <row r="47266">
          <cell r="F47266" t="str">
            <v>acumenstudio.com</v>
          </cell>
          <cell r="G47266" t="str">
            <v>78076</v>
          </cell>
        </row>
        <row r="47267">
          <cell r="F47267" t="str">
            <v>acumentrics.com</v>
          </cell>
          <cell r="G47267" t="str">
            <v>78077</v>
          </cell>
        </row>
        <row r="47268">
          <cell r="F47268" t="str">
            <v>acumera.net</v>
          </cell>
          <cell r="G47268" t="str">
            <v>78078</v>
          </cell>
        </row>
        <row r="47269">
          <cell r="F47269" t="str">
            <v>acunote.com</v>
          </cell>
          <cell r="G47269" t="str">
            <v>78079</v>
          </cell>
        </row>
        <row r="47270">
          <cell r="F47270" t="str">
            <v>acunovalife.com</v>
          </cell>
          <cell r="G47270" t="str">
            <v>78080</v>
          </cell>
        </row>
        <row r="47271">
          <cell r="F47271" t="str">
            <v>acunu.com</v>
          </cell>
          <cell r="G47271" t="str">
            <v>78081</v>
          </cell>
        </row>
        <row r="47272">
          <cell r="F47272" t="str">
            <v>acurian.com</v>
          </cell>
          <cell r="G47272" t="str">
            <v>78082</v>
          </cell>
        </row>
        <row r="47273">
          <cell r="F47273" t="str">
            <v>acurlite.com</v>
          </cell>
          <cell r="G47273" t="str">
            <v>78083</v>
          </cell>
        </row>
        <row r="47274">
          <cell r="F47274" t="str">
            <v>acusphere.com</v>
          </cell>
          <cell r="G47274" t="str">
            <v>78084</v>
          </cell>
        </row>
        <row r="47275">
          <cell r="F47275" t="str">
            <v>acustream.com</v>
          </cell>
          <cell r="G47275" t="str">
            <v>78085</v>
          </cell>
        </row>
        <row r="47276">
          <cell r="F47276" t="str">
            <v>ad-maker.net</v>
          </cell>
          <cell r="G47276" t="str">
            <v>78086</v>
          </cell>
        </row>
        <row r="47277">
          <cell r="F47277" t="str">
            <v>ad.ly</v>
          </cell>
          <cell r="G47277" t="str">
            <v>78087</v>
          </cell>
        </row>
        <row r="47278">
          <cell r="F47278" t="str">
            <v>ad2games.com</v>
          </cell>
          <cell r="G47278" t="str">
            <v>78088</v>
          </cell>
        </row>
        <row r="47279">
          <cell r="F47279" t="str">
            <v>adacap.com</v>
          </cell>
          <cell r="G47279" t="str">
            <v>78089</v>
          </cell>
        </row>
        <row r="47280">
          <cell r="F47280" t="str">
            <v>adadyn.com</v>
          </cell>
          <cell r="G47280" t="str">
            <v>78090</v>
          </cell>
        </row>
        <row r="47281">
          <cell r="F47281" t="str">
            <v>adaffix.com</v>
          </cell>
          <cell r="G47281" t="str">
            <v>78091</v>
          </cell>
        </row>
        <row r="47282">
          <cell r="F47282" t="str">
            <v>adamaircraft.com</v>
          </cell>
          <cell r="G47282" t="str">
            <v>78092</v>
          </cell>
        </row>
        <row r="47283">
          <cell r="F47283" t="str">
            <v>adamamaterials.com</v>
          </cell>
          <cell r="G47283" t="str">
            <v>78093</v>
          </cell>
        </row>
        <row r="47284">
          <cell r="F47284" t="str">
            <v>adamaspharma.com</v>
          </cell>
          <cell r="G47284" t="str">
            <v>78094</v>
          </cell>
        </row>
        <row r="47285">
          <cell r="F47285" t="str">
            <v>adamispharmaceuticals.com</v>
          </cell>
          <cell r="G47285" t="str">
            <v>78095</v>
          </cell>
        </row>
        <row r="47286">
          <cell r="F47286" t="str">
            <v>adamsarms.net</v>
          </cell>
          <cell r="G47286" t="str">
            <v>78096</v>
          </cell>
        </row>
        <row r="47287">
          <cell r="F47287" t="str">
            <v>adaninc.com</v>
          </cell>
          <cell r="G47287" t="str">
            <v>78097</v>
          </cell>
        </row>
        <row r="47288">
          <cell r="F47288" t="str">
            <v>adapt-n.com</v>
          </cell>
          <cell r="G47288" t="str">
            <v>78098</v>
          </cell>
        </row>
        <row r="47289">
          <cell r="F47289" t="str">
            <v>adapt.com</v>
          </cell>
          <cell r="G47289" t="str">
            <v>78099</v>
          </cell>
        </row>
        <row r="47290">
          <cell r="F47290" t="str">
            <v>adapta-medical.com</v>
          </cell>
          <cell r="G47290" t="str">
            <v>78100</v>
          </cell>
        </row>
        <row r="47291">
          <cell r="F47291" t="str">
            <v>adaptec.com</v>
          </cell>
          <cell r="G47291" t="str">
            <v>78101</v>
          </cell>
        </row>
        <row r="47292">
          <cell r="F47292" t="str">
            <v>adapteva.com</v>
          </cell>
          <cell r="G47292" t="str">
            <v>78102</v>
          </cell>
        </row>
        <row r="47293">
          <cell r="F47293" t="str">
            <v>adaptimmune.com</v>
          </cell>
          <cell r="G47293" t="str">
            <v>78103</v>
          </cell>
        </row>
        <row r="47294">
          <cell r="F47294" t="str">
            <v>adaptis-solutions.com</v>
          </cell>
          <cell r="G47294" t="str">
            <v>78104</v>
          </cell>
        </row>
        <row r="47295">
          <cell r="F47295" t="str">
            <v>adaptit.co.za</v>
          </cell>
          <cell r="G47295" t="str">
            <v>78105</v>
          </cell>
        </row>
        <row r="47296">
          <cell r="F47296" t="str">
            <v>adaptiv.io</v>
          </cell>
          <cell r="G47296" t="str">
            <v>78106</v>
          </cell>
        </row>
        <row r="47297">
          <cell r="F47297" t="str">
            <v>adaptive-mobile.com</v>
          </cell>
          <cell r="G47297" t="str">
            <v>78107</v>
          </cell>
        </row>
        <row r="47298">
          <cell r="F47298" t="str">
            <v>adaptivebiotech.com</v>
          </cell>
          <cell r="G47298" t="str">
            <v>78108</v>
          </cell>
        </row>
        <row r="47299">
          <cell r="F47299" t="str">
            <v>adaptivecomputing.com</v>
          </cell>
          <cell r="G47299" t="str">
            <v>78109</v>
          </cell>
        </row>
        <row r="47300">
          <cell r="F47300" t="str">
            <v>adaptiveinformation.org</v>
          </cell>
          <cell r="G47300" t="str">
            <v>78110</v>
          </cell>
        </row>
        <row r="47301">
          <cell r="F47301" t="str">
            <v>adaptiveinsights.com</v>
          </cell>
          <cell r="G47301" t="str">
            <v>78111</v>
          </cell>
        </row>
        <row r="47302">
          <cell r="F47302" t="str">
            <v>adaptivemedia.com</v>
          </cell>
          <cell r="G47302" t="str">
            <v>78112</v>
          </cell>
        </row>
        <row r="47303">
          <cell r="F47303" t="str">
            <v>adaptiveozone.com</v>
          </cell>
          <cell r="G47303" t="str">
            <v>78113</v>
          </cell>
        </row>
        <row r="47304">
          <cell r="F47304" t="str">
            <v>adaptivepayments.com</v>
          </cell>
          <cell r="G47304" t="str">
            <v>78114</v>
          </cell>
        </row>
        <row r="47305">
          <cell r="F47305" t="str">
            <v>adaptiveplanning.com</v>
          </cell>
          <cell r="G47305" t="str">
            <v>78115</v>
          </cell>
        </row>
        <row r="47306">
          <cell r="F47306" t="str">
            <v>adaptivesilicon.com</v>
          </cell>
          <cell r="G47306" t="str">
            <v>78116</v>
          </cell>
        </row>
        <row r="47307">
          <cell r="F47307" t="str">
            <v>adaptivetechinc.com</v>
          </cell>
          <cell r="G47307" t="str">
            <v>78117</v>
          </cell>
        </row>
        <row r="47308">
          <cell r="F47308" t="str">
            <v>adaptivity.com</v>
          </cell>
          <cell r="G47308" t="str">
            <v>78118</v>
          </cell>
        </row>
        <row r="47309">
          <cell r="F47309" t="str">
            <v>adaptix.com</v>
          </cell>
          <cell r="G47309" t="str">
            <v>78119</v>
          </cell>
        </row>
        <row r="47310">
          <cell r="F47310" t="str">
            <v>adaptiximaging.com</v>
          </cell>
          <cell r="G47310" t="str">
            <v>78120</v>
          </cell>
        </row>
        <row r="47311">
          <cell r="F47311" t="str">
            <v>adaptplc.com</v>
          </cell>
          <cell r="G47311" t="str">
            <v>78121</v>
          </cell>
        </row>
        <row r="47312">
          <cell r="F47312" t="str">
            <v>adapx.com</v>
          </cell>
          <cell r="G47312" t="str">
            <v>78122</v>
          </cell>
        </row>
        <row r="47313">
          <cell r="F47313" t="str">
            <v>adara.com</v>
          </cell>
          <cell r="G47313" t="str">
            <v>78123</v>
          </cell>
        </row>
        <row r="47314">
          <cell r="F47314" t="str">
            <v>adarzabio.com</v>
          </cell>
          <cell r="G47314" t="str">
            <v>78124</v>
          </cell>
        </row>
        <row r="47315">
          <cell r="F47315" t="str">
            <v>adatom.com</v>
          </cell>
          <cell r="G47315" t="str">
            <v>78125</v>
          </cell>
        </row>
        <row r="47316">
          <cell r="F47316" t="str">
            <v>adayana.com</v>
          </cell>
          <cell r="G47316" t="str">
            <v>78126</v>
          </cell>
        </row>
        <row r="47317">
          <cell r="F47317" t="str">
            <v>adbongo.com</v>
          </cell>
          <cell r="G47317" t="str">
            <v>78127</v>
          </cell>
        </row>
        <row r="47318">
          <cell r="F47318" t="str">
            <v>adbpartners.net</v>
          </cell>
          <cell r="G47318" t="str">
            <v>78128</v>
          </cell>
        </row>
        <row r="47319">
          <cell r="F47319" t="str">
            <v>adbrite.com</v>
          </cell>
          <cell r="G47319" t="str">
            <v>78129</v>
          </cell>
        </row>
        <row r="47320">
          <cell r="F47320" t="str">
            <v>adca.st</v>
          </cell>
          <cell r="G47320" t="str">
            <v>78130</v>
          </cell>
        </row>
        <row r="47321">
          <cell r="F47321" t="str">
            <v>adcash.com</v>
          </cell>
          <cell r="G47321" t="str">
            <v>78131</v>
          </cell>
        </row>
        <row r="47322">
          <cell r="F47322" t="str">
            <v>adcentricity.com</v>
          </cell>
          <cell r="G47322" t="str">
            <v>78132</v>
          </cell>
        </row>
        <row r="47323">
          <cell r="F47323" t="str">
            <v>adchemy.com</v>
          </cell>
          <cell r="G47323" t="str">
            <v>78133</v>
          </cell>
        </row>
        <row r="47324">
          <cell r="F47324" t="str">
            <v>adchina.com</v>
          </cell>
          <cell r="G47324" t="str">
            <v>78134</v>
          </cell>
        </row>
        <row r="47325">
          <cell r="F47325" t="str">
            <v>adcolumbi.no</v>
          </cell>
          <cell r="G47325" t="str">
            <v>78135</v>
          </cell>
        </row>
        <row r="47326">
          <cell r="F47326" t="str">
            <v>adconion.com</v>
          </cell>
          <cell r="G47326" t="str">
            <v>78136</v>
          </cell>
        </row>
        <row r="47327">
          <cell r="F47327" t="str">
            <v>adconnect.com</v>
          </cell>
          <cell r="G47327" t="str">
            <v>78137</v>
          </cell>
        </row>
        <row r="47328">
          <cell r="F47328" t="str">
            <v>addamark.com</v>
          </cell>
          <cell r="G47328" t="str">
            <v>78138</v>
          </cell>
        </row>
        <row r="47329">
          <cell r="F47329" t="str">
            <v>addc.net</v>
          </cell>
          <cell r="G47329" t="str">
            <v>78139</v>
          </cell>
        </row>
        <row r="47330">
          <cell r="F47330" t="str">
            <v>addenergietechnologies.com</v>
          </cell>
          <cell r="G47330" t="str">
            <v>78140</v>
          </cell>
        </row>
        <row r="47331">
          <cell r="F47331" t="str">
            <v>addepar.com</v>
          </cell>
          <cell r="G47331" t="str">
            <v>78141</v>
          </cell>
        </row>
        <row r="47332">
          <cell r="F47332" t="str">
            <v>addextherapeutics.com</v>
          </cell>
          <cell r="G47332" t="str">
            <v>78142</v>
          </cell>
        </row>
        <row r="47333">
          <cell r="F47333" t="str">
            <v>addialeto.net</v>
          </cell>
          <cell r="G47333" t="str">
            <v>78143</v>
          </cell>
        </row>
        <row r="47334">
          <cell r="F47334" t="str">
            <v>addisongroup.com</v>
          </cell>
          <cell r="G47334" t="str">
            <v>78144</v>
          </cell>
        </row>
        <row r="47335">
          <cell r="F47335" t="str">
            <v>additech.com</v>
          </cell>
          <cell r="G47335" t="str">
            <v>78145</v>
          </cell>
        </row>
        <row r="47336">
          <cell r="F47336" t="str">
            <v>addmybest.com</v>
          </cell>
          <cell r="G47336" t="str">
            <v>78146</v>
          </cell>
        </row>
        <row r="47337">
          <cell r="F47337" t="str">
            <v>addon.tv</v>
          </cell>
          <cell r="G47337" t="str">
            <v>78147</v>
          </cell>
        </row>
        <row r="47338">
          <cell r="F47338" t="str">
            <v>addthis.com</v>
          </cell>
          <cell r="G47338" t="str">
            <v>78148</v>
          </cell>
        </row>
        <row r="47339">
          <cell r="F47339" t="str">
            <v>addynamo.com</v>
          </cell>
          <cell r="G47339" t="str">
            <v>78149</v>
          </cell>
        </row>
        <row r="47340">
          <cell r="F47340" t="str">
            <v>adea.com</v>
          </cell>
          <cell r="G47340" t="str">
            <v>78150</v>
          </cell>
        </row>
        <row r="47341">
          <cell r="F47341" t="str">
            <v>adecn.com</v>
          </cell>
          <cell r="G47341" t="str">
            <v>78151</v>
          </cell>
        </row>
        <row r="47342">
          <cell r="F47342" t="str">
            <v>adenandanais.com</v>
          </cell>
          <cell r="G47342" t="str">
            <v>78152</v>
          </cell>
        </row>
        <row r="47343">
          <cell r="F47343" t="str">
            <v>adenios.com</v>
          </cell>
          <cell r="G47343" t="str">
            <v>78153</v>
          </cell>
        </row>
        <row r="47344">
          <cell r="F47344" t="str">
            <v>adenovir.com</v>
          </cell>
          <cell r="G47344" t="str">
            <v>78154</v>
          </cell>
        </row>
        <row r="47345">
          <cell r="F47345" t="str">
            <v>adenrx.com</v>
          </cell>
          <cell r="G47345" t="str">
            <v>78155</v>
          </cell>
        </row>
        <row r="47346">
          <cell r="F47346" t="str">
            <v>adents.com</v>
          </cell>
          <cell r="G47346" t="str">
            <v>78156</v>
          </cell>
        </row>
        <row r="47347">
          <cell r="F47347" t="str">
            <v>adenyo.com</v>
          </cell>
          <cell r="G47347" t="str">
            <v>78157</v>
          </cell>
        </row>
        <row r="47348">
          <cell r="F47348" t="str">
            <v>adeptia.com</v>
          </cell>
          <cell r="G47348" t="str">
            <v>78158</v>
          </cell>
        </row>
        <row r="47349">
          <cell r="F47349" t="str">
            <v>aderis.com</v>
          </cell>
          <cell r="G47349" t="str">
            <v>78159</v>
          </cell>
        </row>
        <row r="47350">
          <cell r="F47350" t="str">
            <v>adero.com</v>
          </cell>
          <cell r="G47350" t="str">
            <v>78160</v>
          </cell>
        </row>
        <row r="47351">
          <cell r="F47351" t="str">
            <v>adessosolutions.com</v>
          </cell>
          <cell r="G47351" t="str">
            <v>78161</v>
          </cell>
        </row>
        <row r="47352">
          <cell r="F47352" t="str">
            <v>adestotech.com</v>
          </cell>
          <cell r="G47352" t="str">
            <v>78162</v>
          </cell>
        </row>
        <row r="47353">
          <cell r="F47353" t="str">
            <v>adestra.com</v>
          </cell>
          <cell r="G47353" t="str">
            <v>78163</v>
          </cell>
        </row>
        <row r="47354">
          <cell r="F47354" t="str">
            <v>adeunis-rf.com</v>
          </cell>
          <cell r="G47354" t="str">
            <v>78164</v>
          </cell>
        </row>
        <row r="47355">
          <cell r="F47355" t="str">
            <v>adexa.com</v>
          </cell>
          <cell r="G47355" t="str">
            <v>78165</v>
          </cell>
        </row>
        <row r="47356">
          <cell r="F47356" t="str">
            <v>adexpres.com</v>
          </cell>
          <cell r="G47356" t="str">
            <v>78166</v>
          </cell>
        </row>
        <row r="47357">
          <cell r="F47357" t="str">
            <v>adextent.com</v>
          </cell>
          <cell r="G47357" t="str">
            <v>78167</v>
          </cell>
        </row>
        <row r="47358">
          <cell r="F47358" t="str">
            <v>adeyoh.com</v>
          </cell>
          <cell r="G47358" t="str">
            <v>78168</v>
          </cell>
        </row>
        <row r="47359">
          <cell r="F47359" t="str">
            <v>adeze.com</v>
          </cell>
          <cell r="G47359" t="str">
            <v>78169</v>
          </cell>
        </row>
        <row r="47360">
          <cell r="F47360" t="str">
            <v>adflight.com</v>
          </cell>
          <cell r="G47360" t="str">
            <v>78170</v>
          </cell>
        </row>
        <row r="47361">
          <cell r="F47361" t="str">
            <v>adflyer.co.uk</v>
          </cell>
          <cell r="G47361" t="str">
            <v>78171</v>
          </cell>
        </row>
        <row r="47362">
          <cell r="F47362" t="str">
            <v>adform.com</v>
          </cell>
          <cell r="G47362" t="str">
            <v>78172</v>
          </cell>
        </row>
        <row r="47363">
          <cell r="F47363" t="str">
            <v>adfusion.com</v>
          </cell>
          <cell r="G47363" t="str">
            <v>78173</v>
          </cell>
        </row>
        <row r="47364">
          <cell r="F47364" t="str">
            <v>adgentdigital.com</v>
          </cell>
          <cell r="G47364" t="str">
            <v>78174</v>
          </cell>
        </row>
        <row r="47365">
          <cell r="F47365" t="str">
            <v>adhack.com</v>
          </cell>
          <cell r="G47365" t="str">
            <v>78175</v>
          </cell>
        </row>
        <row r="47366">
          <cell r="F47366" t="str">
            <v>adhc.com</v>
          </cell>
          <cell r="G47366" t="str">
            <v>78176</v>
          </cell>
        </row>
        <row r="47367">
          <cell r="F47367" t="str">
            <v>adheretx.com</v>
          </cell>
          <cell r="G47367" t="str">
            <v>78177</v>
          </cell>
        </row>
        <row r="47368">
          <cell r="F47368" t="str">
            <v>adherex.com</v>
          </cell>
          <cell r="G47368" t="str">
            <v>78178</v>
          </cell>
        </row>
        <row r="47369">
          <cell r="F47369" t="str">
            <v>adherium.com</v>
          </cell>
          <cell r="G47369" t="str">
            <v>78179</v>
          </cell>
        </row>
        <row r="47370">
          <cell r="F47370" t="str">
            <v>adherontherapeutics.com</v>
          </cell>
          <cell r="G47370" t="str">
            <v>78180</v>
          </cell>
        </row>
        <row r="47371">
          <cell r="F47371" t="str">
            <v>adhesionwealth.com</v>
          </cell>
          <cell r="G47371" t="str">
            <v>78181</v>
          </cell>
        </row>
        <row r="47372">
          <cell r="F47372" t="str">
            <v>adhezion.com</v>
          </cell>
          <cell r="G47372" t="str">
            <v>78182</v>
          </cell>
        </row>
        <row r="47373">
          <cell r="F47373" t="str">
            <v>adhysteria.com</v>
          </cell>
          <cell r="G47373" t="str">
            <v>78183</v>
          </cell>
        </row>
        <row r="47374">
          <cell r="F47374" t="str">
            <v>adialpharma.com</v>
          </cell>
          <cell r="G47374" t="str">
            <v>78184</v>
          </cell>
        </row>
        <row r="47375">
          <cell r="F47375" t="str">
            <v>adiana.com</v>
          </cell>
          <cell r="G47375" t="str">
            <v>78185</v>
          </cell>
        </row>
        <row r="47376">
          <cell r="F47376" t="str">
            <v>adicate.com</v>
          </cell>
          <cell r="G47376" t="str">
            <v>78186</v>
          </cell>
        </row>
        <row r="47377">
          <cell r="F47377" t="str">
            <v>adictiz.com</v>
          </cell>
          <cell r="G47377" t="str">
            <v>78187</v>
          </cell>
        </row>
        <row r="47378">
          <cell r="F47378" t="str">
            <v>adienthealth.com</v>
          </cell>
          <cell r="G47378" t="str">
            <v>78188</v>
          </cell>
        </row>
        <row r="47379">
          <cell r="F47379" t="str">
            <v>adify.com</v>
          </cell>
          <cell r="G47379" t="str">
            <v>78189</v>
          </cell>
        </row>
        <row r="47380">
          <cell r="F47380" t="str">
            <v>adility.com</v>
          </cell>
          <cell r="G47380" t="str">
            <v>78190</v>
          </cell>
        </row>
        <row r="47381">
          <cell r="F47381" t="str">
            <v>adimab.com</v>
          </cell>
          <cell r="G47381" t="str">
            <v>78191</v>
          </cell>
        </row>
        <row r="47382">
          <cell r="F47382" t="str">
            <v>adinathagro.com</v>
          </cell>
          <cell r="G47382" t="str">
            <v>78192</v>
          </cell>
        </row>
        <row r="47383">
          <cell r="F47383" t="str">
            <v>adinfuse.com</v>
          </cell>
          <cell r="G47383" t="str">
            <v>78193</v>
          </cell>
        </row>
        <row r="47384">
          <cell r="F47384" t="str">
            <v>adioso.com</v>
          </cell>
          <cell r="G47384" t="str">
            <v>78194</v>
          </cell>
        </row>
        <row r="47385">
          <cell r="F47385" t="str">
            <v>adipogenix.com</v>
          </cell>
          <cell r="G47385" t="str">
            <v>78195</v>
          </cell>
        </row>
        <row r="47386">
          <cell r="F47386" t="str">
            <v>adiqglobal.com</v>
          </cell>
          <cell r="G47386" t="str">
            <v>78196</v>
          </cell>
        </row>
        <row r="47387">
          <cell r="F47387" t="str">
            <v>adirtech.com</v>
          </cell>
          <cell r="G47387" t="str">
            <v>78197</v>
          </cell>
        </row>
        <row r="47388">
          <cell r="F47388" t="str">
            <v>adisn.com</v>
          </cell>
          <cell r="G47388" t="str">
            <v>78198</v>
          </cell>
        </row>
        <row r="47389">
          <cell r="F47389" t="str">
            <v>aditu.fr</v>
          </cell>
          <cell r="G47389" t="str">
            <v>78199</v>
          </cell>
        </row>
        <row r="47390">
          <cell r="F47390" t="str">
            <v>adjug.com</v>
          </cell>
          <cell r="G47390" t="str">
            <v>78200</v>
          </cell>
        </row>
        <row r="47391">
          <cell r="F47391" t="str">
            <v>adknowledge.com</v>
          </cell>
          <cell r="G47391" t="str">
            <v>78201</v>
          </cell>
        </row>
        <row r="47392">
          <cell r="F47392" t="str">
            <v>adlemons.com</v>
          </cell>
          <cell r="G47392" t="str">
            <v>78202</v>
          </cell>
        </row>
        <row r="47393">
          <cell r="F47393" t="str">
            <v>adlogix.eu</v>
          </cell>
          <cell r="G47393" t="str">
            <v>78203</v>
          </cell>
        </row>
        <row r="47394">
          <cell r="F47394" t="str">
            <v>adlyfe.com</v>
          </cell>
          <cell r="G47394" t="str">
            <v>78204</v>
          </cell>
        </row>
        <row r="47395">
          <cell r="F47395" t="str">
            <v>admabiologics.com</v>
          </cell>
          <cell r="G47395" t="str">
            <v>78205</v>
          </cell>
        </row>
        <row r="47396">
          <cell r="F47396" t="str">
            <v>admaster.com.cn</v>
          </cell>
          <cell r="G47396" t="str">
            <v>78206</v>
          </cell>
        </row>
        <row r="47397">
          <cell r="F47397" t="str">
            <v>admaxim.com</v>
          </cell>
          <cell r="G47397" t="str">
            <v>78207</v>
          </cell>
        </row>
        <row r="47398">
          <cell r="F47398" t="str">
            <v>admeld.com</v>
          </cell>
          <cell r="G47398" t="str">
            <v>78208</v>
          </cell>
        </row>
        <row r="47399">
          <cell r="F47399" t="str">
            <v>admeta.com</v>
          </cell>
          <cell r="G47399" t="str">
            <v>78209</v>
          </cell>
        </row>
        <row r="47400">
          <cell r="F47400" t="str">
            <v>adminiquest.com</v>
          </cell>
          <cell r="G47400" t="str">
            <v>78210</v>
          </cell>
        </row>
        <row r="47401">
          <cell r="F47401" t="str">
            <v>admiralrecordsmanagement.com</v>
          </cell>
          <cell r="G47401" t="str">
            <v>78211</v>
          </cell>
        </row>
        <row r="47402">
          <cell r="F47402" t="str">
            <v>admon.com</v>
          </cell>
          <cell r="G47402" t="str">
            <v>78212</v>
          </cell>
        </row>
        <row r="47403">
          <cell r="F47403" t="str">
            <v>adnavance.com</v>
          </cell>
          <cell r="G47403" t="str">
            <v>78213</v>
          </cell>
        </row>
        <row r="47404">
          <cell r="F47404" t="str">
            <v>adnectar.com</v>
          </cell>
          <cell r="G47404" t="str">
            <v>78214</v>
          </cell>
        </row>
        <row r="47405">
          <cell r="F47405" t="str">
            <v>adnexustx.com</v>
          </cell>
          <cell r="G47405" t="str">
            <v>78215</v>
          </cell>
        </row>
        <row r="47406">
          <cell r="F47406" t="str">
            <v>adobe.com</v>
          </cell>
          <cell r="G47406" t="str">
            <v>78216</v>
          </cell>
        </row>
        <row r="47407">
          <cell r="F47407" t="str">
            <v>adocia.com</v>
          </cell>
          <cell r="G47407" t="str">
            <v>78217</v>
          </cell>
        </row>
        <row r="47408">
          <cell r="F47408" t="str">
            <v>adocu.com</v>
          </cell>
          <cell r="G47408" t="str">
            <v>78218</v>
          </cell>
        </row>
        <row r="47409">
          <cell r="F47409" t="str">
            <v>adometry.com</v>
          </cell>
          <cell r="G47409" t="str">
            <v>78219</v>
          </cell>
        </row>
        <row r="47410">
          <cell r="F47410" t="str">
            <v>adomo.com</v>
          </cell>
          <cell r="G47410" t="str">
            <v>78220</v>
          </cell>
        </row>
        <row r="47411">
          <cell r="F47411" t="str">
            <v>adomos.com</v>
          </cell>
          <cell r="G47411" t="str">
            <v>78221</v>
          </cell>
        </row>
        <row r="47412">
          <cell r="F47412" t="str">
            <v>adonnetwork.com</v>
          </cell>
          <cell r="G47412" t="str">
            <v>78222</v>
          </cell>
        </row>
        <row r="47413">
          <cell r="F47413" t="str">
            <v>adonsale.com</v>
          </cell>
          <cell r="G47413" t="str">
            <v>78223</v>
          </cell>
        </row>
        <row r="47414">
          <cell r="F47414" t="str">
            <v>ador.com</v>
          </cell>
          <cell r="G47414" t="str">
            <v>78224</v>
          </cell>
        </row>
        <row r="47415">
          <cell r="F47415" t="str">
            <v>adp-ic.com</v>
          </cell>
          <cell r="G47415" t="str">
            <v>78225</v>
          </cell>
        </row>
        <row r="47416">
          <cell r="F47416" t="str">
            <v>adpay.com</v>
          </cell>
          <cell r="G47416" t="str">
            <v>78226</v>
          </cell>
        </row>
        <row r="47417">
          <cell r="F47417" t="str">
            <v>adqic.com</v>
          </cell>
          <cell r="G47417" t="str">
            <v>78227</v>
          </cell>
        </row>
        <row r="47418">
          <cell r="F47418" t="str">
            <v>adready.com</v>
          </cell>
          <cell r="G47418" t="str">
            <v>78228</v>
          </cell>
        </row>
        <row r="47419">
          <cell r="F47419" t="str">
            <v>adrocket.com</v>
          </cell>
          <cell r="G47419" t="str">
            <v>78229</v>
          </cell>
        </row>
        <row r="47420">
          <cell r="F47420" t="str">
            <v>adroiturban.com</v>
          </cell>
          <cell r="G47420" t="str">
            <v>78230</v>
          </cell>
        </row>
        <row r="47421">
          <cell r="F47421" t="str">
            <v>adroll.com</v>
          </cell>
          <cell r="G47421" t="str">
            <v>78231</v>
          </cell>
        </row>
        <row r="47422">
          <cell r="F47422" t="str">
            <v>adrsalesandconcepts.com</v>
          </cell>
          <cell r="G47422" t="str">
            <v>78232</v>
          </cell>
        </row>
        <row r="47423">
          <cell r="F47423" t="str">
            <v>ads-b.com</v>
          </cell>
          <cell r="G47423" t="str">
            <v>78233</v>
          </cell>
        </row>
        <row r="47424">
          <cell r="F47424" t="str">
            <v>ads-click.com</v>
          </cell>
          <cell r="G47424" t="str">
            <v>78234</v>
          </cell>
        </row>
        <row r="47425">
          <cell r="F47425" t="str">
            <v>ads.com</v>
          </cell>
          <cell r="G47425" t="str">
            <v>78235</v>
          </cell>
        </row>
        <row r="47426">
          <cell r="F47426" t="str">
            <v>adsage.com</v>
          </cell>
          <cell r="G47426" t="str">
            <v>78236</v>
          </cell>
        </row>
        <row r="47427">
          <cell r="F47427" t="str">
            <v>adsame.com</v>
          </cell>
          <cell r="G47427" t="str">
            <v>78237</v>
          </cell>
        </row>
        <row r="47428">
          <cell r="F47428" t="str">
            <v>adsavers.com</v>
          </cell>
          <cell r="G47428" t="str">
            <v>78238</v>
          </cell>
        </row>
        <row r="47429">
          <cell r="F47429" t="str">
            <v>adscale.de</v>
          </cell>
          <cell r="G47429" t="str">
            <v>78239</v>
          </cell>
        </row>
        <row r="47430">
          <cell r="F47430" t="str">
            <v>adscoot.com</v>
          </cell>
          <cell r="G47430" t="str">
            <v>78240</v>
          </cell>
        </row>
        <row r="47431">
          <cell r="F47431" t="str">
            <v>adscore.ru</v>
          </cell>
          <cell r="G47431" t="str">
            <v>78241</v>
          </cell>
        </row>
        <row r="47432">
          <cell r="F47432" t="str">
            <v>adsit.cn</v>
          </cell>
          <cell r="G47432" t="str">
            <v>78242</v>
          </cell>
        </row>
        <row r="47433">
          <cell r="F47433" t="str">
            <v>adslot.com</v>
          </cell>
          <cell r="G47433" t="str">
            <v>78243</v>
          </cell>
        </row>
        <row r="47434">
          <cell r="F47434" t="str">
            <v>adspacenetworks.com</v>
          </cell>
          <cell r="G47434" t="str">
            <v>78244</v>
          </cell>
        </row>
        <row r="47435">
          <cell r="F47435" t="str">
            <v>adsvark.com</v>
          </cell>
          <cell r="G47435" t="str">
            <v>78245</v>
          </cell>
        </row>
        <row r="47436">
          <cell r="F47436" t="str">
            <v>adswizz.com</v>
          </cell>
          <cell r="G47436" t="str">
            <v>78246</v>
          </cell>
        </row>
        <row r="47437">
          <cell r="F47437" t="str">
            <v>adtaily.com</v>
          </cell>
          <cell r="G47437" t="str">
            <v>78247</v>
          </cell>
        </row>
        <row r="47438">
          <cell r="F47438" t="str">
            <v>adtdisplay.com</v>
          </cell>
          <cell r="G47438" t="str">
            <v>78248</v>
          </cell>
        </row>
        <row r="47439">
          <cell r="F47439" t="str">
            <v>adtech.com.cn</v>
          </cell>
          <cell r="G47439" t="str">
            <v>78249</v>
          </cell>
        </row>
        <row r="47440">
          <cell r="F47440" t="str">
            <v>adtelligence.de</v>
          </cell>
          <cell r="G47440" t="str">
            <v>78250</v>
          </cell>
        </row>
        <row r="47441">
          <cell r="F47441" t="str">
            <v>adteractive.com</v>
          </cell>
          <cell r="G47441" t="str">
            <v>78251</v>
          </cell>
        </row>
        <row r="47442">
          <cell r="F47442" t="str">
            <v>adtotum.com</v>
          </cell>
          <cell r="G47442" t="str">
            <v>78252</v>
          </cell>
        </row>
        <row r="47443">
          <cell r="F47443" t="str">
            <v>adtran.com</v>
          </cell>
          <cell r="G47443" t="str">
            <v>78253</v>
          </cell>
        </row>
        <row r="47444">
          <cell r="F47444" t="str">
            <v>adtsys.com.br</v>
          </cell>
          <cell r="G47444" t="str">
            <v>78254</v>
          </cell>
        </row>
        <row r="47445">
          <cell r="F47445" t="str">
            <v>adtuitive.com</v>
          </cell>
          <cell r="G47445" t="str">
            <v>78255</v>
          </cell>
        </row>
        <row r="47446">
          <cell r="F47446" t="str">
            <v>adtz.com</v>
          </cell>
          <cell r="G47446" t="str">
            <v>78256</v>
          </cell>
        </row>
        <row r="47447">
          <cell r="F47447" t="str">
            <v>aductions.com</v>
          </cell>
          <cell r="G47447" t="str">
            <v>78257</v>
          </cell>
        </row>
        <row r="47448">
          <cell r="F47448" t="str">
            <v>adullact-projet.coop</v>
          </cell>
          <cell r="G47448" t="str">
            <v>78258</v>
          </cell>
        </row>
        <row r="47449">
          <cell r="F47449" t="str">
            <v>adultspace.com</v>
          </cell>
          <cell r="G47449" t="str">
            <v>78259</v>
          </cell>
        </row>
        <row r="47450">
          <cell r="F47450" t="str">
            <v>aduratech.com</v>
          </cell>
          <cell r="G47450" t="str">
            <v>78260</v>
          </cell>
        </row>
        <row r="47451">
          <cell r="F47451" t="str">
            <v>aduro.com</v>
          </cell>
          <cell r="G47451" t="str">
            <v>78261</v>
          </cell>
        </row>
        <row r="47452">
          <cell r="F47452" t="str">
            <v>aduronet.com</v>
          </cell>
          <cell r="G47452" t="str">
            <v>78262</v>
          </cell>
        </row>
        <row r="47453">
          <cell r="F47453" t="str">
            <v>advaliant.com</v>
          </cell>
          <cell r="G47453" t="str">
            <v>78263</v>
          </cell>
        </row>
        <row r="47454">
          <cell r="F47454" t="str">
            <v>advalight.com</v>
          </cell>
          <cell r="G47454" t="str">
            <v>78264</v>
          </cell>
        </row>
        <row r="47455">
          <cell r="F47455" t="str">
            <v>advanced-leds.com</v>
          </cell>
          <cell r="G47455" t="str">
            <v>78265</v>
          </cell>
        </row>
        <row r="47456">
          <cell r="F47456" t="str">
            <v>advanced-media.co.jp</v>
          </cell>
          <cell r="G47456" t="str">
            <v>78266</v>
          </cell>
        </row>
        <row r="47457">
          <cell r="F47457" t="str">
            <v>advanced-pay.com</v>
          </cell>
          <cell r="G47457" t="str">
            <v>78267</v>
          </cell>
        </row>
        <row r="47458">
          <cell r="F47458" t="str">
            <v>advancedbatteryconcepts.com</v>
          </cell>
          <cell r="G47458" t="str">
            <v>78268</v>
          </cell>
        </row>
        <row r="47459">
          <cell r="F47459" t="str">
            <v>advancedbioenergy.com</v>
          </cell>
          <cell r="G47459" t="str">
            <v>78269</v>
          </cell>
        </row>
        <row r="47460">
          <cell r="F47460" t="str">
            <v>advancedbioimagingsystems.com</v>
          </cell>
          <cell r="G47460" t="str">
            <v>78270</v>
          </cell>
        </row>
        <row r="47461">
          <cell r="F47461" t="str">
            <v>advancedbionutrition.com</v>
          </cell>
          <cell r="G47461" t="str">
            <v>78271</v>
          </cell>
        </row>
        <row r="47462">
          <cell r="F47462" t="str">
            <v>advancedbrainmonitoring.com</v>
          </cell>
          <cell r="G47462" t="str">
            <v>78272</v>
          </cell>
        </row>
        <row r="47463">
          <cell r="F47463" t="str">
            <v>advancedcancertherapeutics.com</v>
          </cell>
          <cell r="G47463" t="str">
            <v>78273</v>
          </cell>
        </row>
        <row r="47464">
          <cell r="F47464" t="str">
            <v>advancedcirculatory.com</v>
          </cell>
          <cell r="G47464" t="str">
            <v>78274</v>
          </cell>
        </row>
        <row r="47465">
          <cell r="F47465" t="str">
            <v>advancedcoolingtherapy.com</v>
          </cell>
          <cell r="G47465" t="str">
            <v>78275</v>
          </cell>
        </row>
        <row r="47466">
          <cell r="F47466" t="str">
            <v>advancedcredittechnologies.com</v>
          </cell>
          <cell r="G47466" t="str">
            <v>78276</v>
          </cell>
        </row>
        <row r="47467">
          <cell r="F47467" t="str">
            <v>advancedcurrents.com</v>
          </cell>
          <cell r="G47467" t="str">
            <v>78277</v>
          </cell>
        </row>
        <row r="47468">
          <cell r="F47468" t="str">
            <v>advanceddiscovery.com</v>
          </cell>
          <cell r="G47468" t="str">
            <v>78278</v>
          </cell>
        </row>
        <row r="47469">
          <cell r="F47469" t="str">
            <v>advanceddisposal.com</v>
          </cell>
          <cell r="G47469" t="str">
            <v>78279</v>
          </cell>
        </row>
        <row r="47470">
          <cell r="F47470" t="str">
            <v>advancedhydro.net</v>
          </cell>
          <cell r="G47470" t="str">
            <v>78280</v>
          </cell>
        </row>
        <row r="47471">
          <cell r="F47471" t="str">
            <v>advancedinquiry.com</v>
          </cell>
          <cell r="G47471" t="str">
            <v>78281</v>
          </cell>
        </row>
        <row r="47472">
          <cell r="F47472" t="str">
            <v>advancedmobile.com</v>
          </cell>
          <cell r="G47472" t="str">
            <v>78282</v>
          </cell>
        </row>
        <row r="47473">
          <cell r="F47473" t="str">
            <v>advancedpatientcare.com</v>
          </cell>
          <cell r="G47473" t="str">
            <v>78283</v>
          </cell>
        </row>
        <row r="47474">
          <cell r="F47474" t="str">
            <v>advancedpowerprojects.com</v>
          </cell>
          <cell r="G47474" t="str">
            <v>78284</v>
          </cell>
        </row>
        <row r="47475">
          <cell r="F47475" t="str">
            <v>advancedproteome.com</v>
          </cell>
          <cell r="G47475" t="str">
            <v>78285</v>
          </cell>
        </row>
        <row r="47476">
          <cell r="F47476" t="str">
            <v>advancedsportslogic.com</v>
          </cell>
          <cell r="G47476" t="str">
            <v>78286</v>
          </cell>
        </row>
        <row r="47477">
          <cell r="F47477" t="str">
            <v>advancedsurgicalbatonrouge.com</v>
          </cell>
          <cell r="G47477" t="str">
            <v>78287</v>
          </cell>
        </row>
        <row r="47478">
          <cell r="F47478" t="str">
            <v>advancedtecmaterials.com</v>
          </cell>
          <cell r="G47478" t="str">
            <v>78288</v>
          </cell>
        </row>
        <row r="47479">
          <cell r="F47479" t="str">
            <v>advancedtelemetry.com</v>
          </cell>
          <cell r="G47479" t="str">
            <v>78289</v>
          </cell>
        </row>
        <row r="47480">
          <cell r="F47480" t="str">
            <v>advancedtelesensors.com</v>
          </cell>
          <cell r="G47480" t="str">
            <v>78290</v>
          </cell>
        </row>
        <row r="47481">
          <cell r="F47481" t="str">
            <v>advancell.net</v>
          </cell>
          <cell r="G47481" t="str">
            <v>78291</v>
          </cell>
        </row>
        <row r="47482">
          <cell r="F47482" t="str">
            <v>advanceonline.com</v>
          </cell>
          <cell r="G47482" t="str">
            <v>78292</v>
          </cell>
        </row>
        <row r="47483">
          <cell r="F47483" t="str">
            <v>advandx.com</v>
          </cell>
          <cell r="G47483" t="str">
            <v>78293</v>
          </cell>
        </row>
        <row r="47484">
          <cell r="F47484" t="str">
            <v>advantagene.com</v>
          </cell>
          <cell r="G47484" t="str">
            <v>78294</v>
          </cell>
        </row>
        <row r="47485">
          <cell r="F47485" t="str">
            <v>advantech.in</v>
          </cell>
          <cell r="G47485" t="str">
            <v>78295</v>
          </cell>
        </row>
        <row r="47486">
          <cell r="F47486" t="str">
            <v>advantindia.com</v>
          </cell>
          <cell r="G47486" t="str">
            <v>78296</v>
          </cell>
        </row>
        <row r="47487">
          <cell r="F47487" t="str">
            <v>advasense.com</v>
          </cell>
          <cell r="G47487" t="str">
            <v>78297</v>
          </cell>
        </row>
        <row r="47488">
          <cell r="F47488" t="str">
            <v>advaxis.com</v>
          </cell>
          <cell r="G47488" t="str">
            <v>78298</v>
          </cell>
        </row>
        <row r="47489">
          <cell r="F47489" t="str">
            <v>advbiomed.com</v>
          </cell>
          <cell r="G47489" t="str">
            <v>78299</v>
          </cell>
        </row>
        <row r="47490">
          <cell r="F47490" t="str">
            <v>advbiosurf.com</v>
          </cell>
          <cell r="G47490" t="str">
            <v>78300</v>
          </cell>
        </row>
        <row r="47491">
          <cell r="F47491" t="str">
            <v>advebs.com</v>
          </cell>
          <cell r="G47491" t="str">
            <v>78301</v>
          </cell>
        </row>
        <row r="47492">
          <cell r="F47492" t="str">
            <v>advenchen.com</v>
          </cell>
          <cell r="G47492" t="str">
            <v>78302</v>
          </cell>
        </row>
        <row r="47493">
          <cell r="F47493" t="str">
            <v>adventi.com</v>
          </cell>
          <cell r="G47493" t="str">
            <v>78303</v>
          </cell>
        </row>
        <row r="47494">
          <cell r="F47494" t="str">
            <v>adventnetworks.com</v>
          </cell>
          <cell r="G47494" t="str">
            <v>78304</v>
          </cell>
        </row>
        <row r="47495">
          <cell r="F47495" t="str">
            <v>adventos.com</v>
          </cell>
          <cell r="G47495" t="str">
            <v>78305</v>
          </cell>
        </row>
        <row r="47496">
          <cell r="F47496" t="str">
            <v>adventsolar.com</v>
          </cell>
          <cell r="G47496" t="str">
            <v>78306</v>
          </cell>
        </row>
        <row r="47497">
          <cell r="F47497" t="str">
            <v>adventurecentral.com</v>
          </cell>
          <cell r="G47497" t="str">
            <v>78307</v>
          </cell>
        </row>
        <row r="47498">
          <cell r="F47498" t="str">
            <v>adventuredrop.com</v>
          </cell>
          <cell r="G47498" t="str">
            <v>78308</v>
          </cell>
        </row>
        <row r="47499">
          <cell r="F47499" t="str">
            <v>adventurelink.com</v>
          </cell>
          <cell r="G47499" t="str">
            <v>78309</v>
          </cell>
        </row>
        <row r="47500">
          <cell r="F47500" t="str">
            <v>adventuretofitness.com</v>
          </cell>
          <cell r="G47500" t="str">
            <v>78310</v>
          </cell>
        </row>
        <row r="47501">
          <cell r="F47501" t="str">
            <v>advercar.com</v>
          </cell>
          <cell r="G47501" t="str">
            <v>78311</v>
          </cell>
        </row>
        <row r="47502">
          <cell r="F47502" t="str">
            <v>advertising.com</v>
          </cell>
          <cell r="G47502" t="str">
            <v>78312</v>
          </cell>
        </row>
        <row r="47503">
          <cell r="F47503" t="str">
            <v>advertising.nokia.com</v>
          </cell>
          <cell r="G47503" t="str">
            <v>78313</v>
          </cell>
        </row>
        <row r="47504">
          <cell r="F47504" t="str">
            <v>advertisingconcepts.com</v>
          </cell>
          <cell r="G47504" t="str">
            <v>78314</v>
          </cell>
        </row>
        <row r="47505">
          <cell r="F47505" t="str">
            <v>advertium.com</v>
          </cell>
          <cell r="G47505" t="str">
            <v>78315</v>
          </cell>
        </row>
        <row r="47506">
          <cell r="F47506" t="str">
            <v>advestigo.com</v>
          </cell>
          <cell r="G47506" t="str">
            <v>78316</v>
          </cell>
        </row>
        <row r="47507">
          <cell r="F47507" t="str">
            <v>adviceinteractivegroup.com</v>
          </cell>
          <cell r="G47507" t="str">
            <v>78317</v>
          </cell>
        </row>
        <row r="47508">
          <cell r="F47508" t="str">
            <v>advicenne.com</v>
          </cell>
          <cell r="G47508" t="str">
            <v>78318</v>
          </cell>
        </row>
        <row r="47509">
          <cell r="F47509" t="str">
            <v>advicescene.com</v>
          </cell>
          <cell r="G47509" t="str">
            <v>78319</v>
          </cell>
        </row>
        <row r="47510">
          <cell r="F47510" t="str">
            <v>advion.com</v>
          </cell>
          <cell r="G47510" t="str">
            <v>78320</v>
          </cell>
        </row>
        <row r="47511">
          <cell r="F47511" t="str">
            <v>adviqo.com</v>
          </cell>
          <cell r="G47511" t="str">
            <v>78321</v>
          </cell>
        </row>
        <row r="47512">
          <cell r="F47512" t="str">
            <v>advisen.com</v>
          </cell>
          <cell r="G47512" t="str">
            <v>78322</v>
          </cell>
        </row>
        <row r="47513">
          <cell r="F47513" t="str">
            <v>advision.net.cn</v>
          </cell>
          <cell r="G47513" t="str">
            <v>78323</v>
          </cell>
        </row>
        <row r="47514">
          <cell r="F47514" t="str">
            <v>advisorport.com</v>
          </cell>
          <cell r="G47514" t="str">
            <v>78324</v>
          </cell>
        </row>
        <row r="47515">
          <cell r="F47515" t="str">
            <v>advitech.com</v>
          </cell>
          <cell r="G47515" t="str">
            <v>78325</v>
          </cell>
        </row>
        <row r="47516">
          <cell r="F47516" t="str">
            <v>advizorsolutions.com</v>
          </cell>
          <cell r="G47516" t="str">
            <v>78326</v>
          </cell>
        </row>
        <row r="47517">
          <cell r="F47517" t="str">
            <v>adways.net</v>
          </cell>
          <cell r="G47517" t="str">
            <v>78327</v>
          </cell>
        </row>
        <row r="47518">
          <cell r="F47518" t="str">
            <v>adwhirl.com</v>
          </cell>
          <cell r="G47518" t="str">
            <v>78328</v>
          </cell>
        </row>
        <row r="47519">
          <cell r="F47519" t="str">
            <v>adwired.net</v>
          </cell>
          <cell r="G47519" t="str">
            <v>78329</v>
          </cell>
        </row>
        <row r="47520">
          <cell r="F47520" t="str">
            <v>adwiser.net</v>
          </cell>
          <cell r="G47520" t="str">
            <v>78330</v>
          </cell>
        </row>
        <row r="47521">
          <cell r="F47521" t="str">
            <v>adx.com</v>
          </cell>
          <cell r="G47521" t="str">
            <v>78331</v>
          </cell>
        </row>
        <row r="47522">
          <cell r="F47522" t="str">
            <v>adxpose.com</v>
          </cell>
          <cell r="G47522" t="str">
            <v>78332</v>
          </cell>
        </row>
        <row r="47523">
          <cell r="F47523" t="str">
            <v>adyasolutions.net</v>
          </cell>
          <cell r="G47523" t="str">
            <v>78333</v>
          </cell>
        </row>
        <row r="47524">
          <cell r="F47524" t="str">
            <v>adyen.com</v>
          </cell>
          <cell r="G47524" t="str">
            <v>78334</v>
          </cell>
        </row>
        <row r="47525">
          <cell r="F47525" t="str">
            <v>adylitica.com</v>
          </cell>
          <cell r="G47525" t="str">
            <v>78335</v>
          </cell>
        </row>
        <row r="47526">
          <cell r="F47526" t="str">
            <v>adynxx.com</v>
          </cell>
          <cell r="G47526" t="str">
            <v>78336</v>
          </cell>
        </row>
        <row r="47527">
          <cell r="F47527" t="str">
            <v>adyounet.com</v>
          </cell>
          <cell r="G47527" t="str">
            <v>78337</v>
          </cell>
        </row>
        <row r="47528">
          <cell r="F47528" t="str">
            <v>adyun.com</v>
          </cell>
          <cell r="G47528" t="str">
            <v>78338</v>
          </cell>
        </row>
        <row r="47529">
          <cell r="F47529" t="str">
            <v>adzerk.com</v>
          </cell>
          <cell r="G47529" t="str">
            <v>78339</v>
          </cell>
        </row>
        <row r="47530">
          <cell r="F47530" t="str">
            <v>adzilla.com</v>
          </cell>
          <cell r="G47530" t="str">
            <v>78340</v>
          </cell>
        </row>
        <row r="47531">
          <cell r="F47531" t="str">
            <v>adzoneinteractive.com</v>
          </cell>
          <cell r="G47531" t="str">
            <v>78341</v>
          </cell>
        </row>
        <row r="47532">
          <cell r="F47532" t="str">
            <v>aeat.co.uk</v>
          </cell>
          <cell r="G47532" t="str">
            <v>78342</v>
          </cell>
        </row>
        <row r="47533">
          <cell r="F47533" t="str">
            <v>aeb.com</v>
          </cell>
          <cell r="G47533" t="str">
            <v>78343</v>
          </cell>
        </row>
        <row r="47534">
          <cell r="F47534" t="str">
            <v>aecompletehome.com</v>
          </cell>
          <cell r="G47534" t="str">
            <v>78344</v>
          </cell>
        </row>
        <row r="47535">
          <cell r="F47535" t="str">
            <v>aegeamedical.com</v>
          </cell>
          <cell r="G47535" t="str">
            <v>78345</v>
          </cell>
        </row>
        <row r="47536">
          <cell r="F47536" t="str">
            <v>aegera.com</v>
          </cell>
          <cell r="G47536" t="str">
            <v>78346</v>
          </cell>
        </row>
        <row r="47537">
          <cell r="F47537" t="str">
            <v>aegerion.com</v>
          </cell>
          <cell r="G47537" t="str">
            <v>78347</v>
          </cell>
        </row>
        <row r="47538">
          <cell r="F47538" t="str">
            <v>aegis-petro.com</v>
          </cell>
          <cell r="G47538" t="str">
            <v>78348</v>
          </cell>
        </row>
        <row r="47539">
          <cell r="F47539" t="str">
            <v>aegiscorp.com</v>
          </cell>
          <cell r="G47539" t="str">
            <v>78349</v>
          </cell>
        </row>
        <row r="47540">
          <cell r="F47540" t="str">
            <v>aegislightwave.com</v>
          </cell>
          <cell r="G47540" t="str">
            <v>78350</v>
          </cell>
        </row>
        <row r="47541">
          <cell r="F47541" t="str">
            <v>aegismobility.com</v>
          </cell>
          <cell r="G47541" t="str">
            <v>78351</v>
          </cell>
        </row>
        <row r="47542">
          <cell r="F47542" t="str">
            <v>aegisoil.com</v>
          </cell>
          <cell r="G47542" t="str">
            <v>78352</v>
          </cell>
        </row>
        <row r="47543">
          <cell r="F47543" t="str">
            <v>aego.com</v>
          </cell>
          <cell r="G47543" t="str">
            <v>78353</v>
          </cell>
        </row>
        <row r="47544">
          <cell r="F47544" t="str">
            <v>aegonreligare.com</v>
          </cell>
          <cell r="G47544" t="str">
            <v>78354</v>
          </cell>
        </row>
        <row r="47545">
          <cell r="F47545" t="str">
            <v>ael.com</v>
          </cell>
          <cell r="G47545" t="str">
            <v>78355</v>
          </cell>
        </row>
        <row r="47546">
          <cell r="F47546" t="str">
            <v>aeluros.com</v>
          </cell>
          <cell r="G47546" t="str">
            <v>78356</v>
          </cell>
        </row>
        <row r="47547">
          <cell r="F47547" t="str">
            <v>aeonmed.com</v>
          </cell>
          <cell r="G47547" t="str">
            <v>78357</v>
          </cell>
        </row>
        <row r="47548">
          <cell r="F47548" t="str">
            <v>aepnetworks.com</v>
          </cell>
          <cell r="G47548" t="str">
            <v>78358</v>
          </cell>
        </row>
        <row r="47549">
          <cell r="F47549" t="str">
            <v>aepona.com</v>
          </cell>
          <cell r="G47549" t="str">
            <v>78359</v>
          </cell>
        </row>
        <row r="47550">
          <cell r="F47550" t="str">
            <v>aequs.com</v>
          </cell>
          <cell r="G47550" t="str">
            <v>78360</v>
          </cell>
        </row>
        <row r="47551">
          <cell r="F47551" t="str">
            <v>aercap.com</v>
          </cell>
          <cell r="G47551" t="str">
            <v>78361</v>
          </cell>
        </row>
        <row r="47552">
          <cell r="F47552" t="str">
            <v>aerconsultingllc.com</v>
          </cell>
          <cell r="G47552" t="str">
            <v>78362</v>
          </cell>
        </row>
        <row r="47553">
          <cell r="F47553" t="str">
            <v>aereon.com</v>
          </cell>
          <cell r="G47553" t="str">
            <v>78363</v>
          </cell>
        </row>
        <row r="47554">
          <cell r="F47554" t="str">
            <v>aeriepharma.com</v>
          </cell>
          <cell r="G47554" t="str">
            <v>78364</v>
          </cell>
        </row>
        <row r="47555">
          <cell r="F47555" t="str">
            <v>aeristech.co.uk</v>
          </cell>
          <cell r="G47555" t="str">
            <v>78365</v>
          </cell>
        </row>
        <row r="47556">
          <cell r="F47556" t="str">
            <v>aerocareusa.com</v>
          </cell>
          <cell r="G47556" t="str">
            <v>78366</v>
          </cell>
        </row>
        <row r="47557">
          <cell r="F47557" t="str">
            <v>aerocastinc.com</v>
          </cell>
          <cell r="G47557" t="str">
            <v>78367</v>
          </cell>
        </row>
        <row r="47558">
          <cell r="F47558" t="str">
            <v>aerocrs.com</v>
          </cell>
          <cell r="G47558" t="str">
            <v>78368</v>
          </cell>
        </row>
        <row r="47559">
          <cell r="F47559" t="str">
            <v>aerodynenergy.com</v>
          </cell>
          <cell r="G47559" t="str">
            <v>78369</v>
          </cell>
        </row>
        <row r="47560">
          <cell r="F47560" t="str">
            <v>aerofarms.com</v>
          </cell>
          <cell r="G47560" t="str">
            <v>78370</v>
          </cell>
        </row>
        <row r="47561">
          <cell r="F47561" t="str">
            <v>aerogel.com</v>
          </cell>
          <cell r="G47561" t="str">
            <v>78371</v>
          </cell>
        </row>
        <row r="47562">
          <cell r="F47562" t="str">
            <v>aerogrow.com</v>
          </cell>
          <cell r="G47562" t="str">
            <v>78372</v>
          </cell>
        </row>
        <row r="47563">
          <cell r="F47563" t="str">
            <v>aerohive.com</v>
          </cell>
          <cell r="G47563" t="str">
            <v>78373</v>
          </cell>
        </row>
        <row r="47564">
          <cell r="F47564" t="str">
            <v>aeromarine-lsa.com</v>
          </cell>
          <cell r="G47564" t="str">
            <v>78374</v>
          </cell>
        </row>
        <row r="47565">
          <cell r="F47565" t="str">
            <v>aeromics.com</v>
          </cell>
          <cell r="G47565" t="str">
            <v>78375</v>
          </cell>
        </row>
        <row r="47566">
          <cell r="F47566" t="str">
            <v>aeronavics.com</v>
          </cell>
          <cell r="G47566" t="str">
            <v>78376</v>
          </cell>
        </row>
        <row r="47567">
          <cell r="F47567" t="str">
            <v>aeronlifetech.com</v>
          </cell>
          <cell r="G47567" t="str">
            <v>78377</v>
          </cell>
        </row>
        <row r="47568">
          <cell r="F47568" t="str">
            <v>aerophile.com</v>
          </cell>
          <cell r="G47568" t="str">
            <v>78378</v>
          </cell>
        </row>
        <row r="47569">
          <cell r="F47569" t="str">
            <v>aerosat.com</v>
          </cell>
          <cell r="G47569" t="str">
            <v>78379</v>
          </cell>
        </row>
        <row r="47570">
          <cell r="F47570" t="str">
            <v>aeroscout.com</v>
          </cell>
          <cell r="G47570" t="str">
            <v>78380</v>
          </cell>
        </row>
        <row r="47571">
          <cell r="F47571" t="str">
            <v>aerospike.com</v>
          </cell>
          <cell r="G47571" t="str">
            <v>78381</v>
          </cell>
        </row>
        <row r="47572">
          <cell r="F47572" t="str">
            <v>aerosurgical.com</v>
          </cell>
          <cell r="G47572" t="str">
            <v>78382</v>
          </cell>
        </row>
        <row r="47573">
          <cell r="F47573" t="str">
            <v>aerovance.com</v>
          </cell>
          <cell r="G47573" t="str">
            <v>78383</v>
          </cell>
        </row>
        <row r="47574">
          <cell r="F47574" t="str">
            <v>aerovectrx.com</v>
          </cell>
          <cell r="G47574" t="str">
            <v>78384</v>
          </cell>
        </row>
        <row r="47575">
          <cell r="F47575" t="str">
            <v>aersale.com</v>
          </cell>
          <cell r="G47575" t="str">
            <v>78385</v>
          </cell>
        </row>
        <row r="47576">
          <cell r="F47576" t="str">
            <v>aeryon.com</v>
          </cell>
          <cell r="G47576" t="str">
            <v>78386</v>
          </cell>
        </row>
        <row r="47577">
          <cell r="F47577" t="str">
            <v>aesica-pharma.co.uk</v>
          </cell>
          <cell r="G47577" t="str">
            <v>78387</v>
          </cell>
        </row>
        <row r="47578">
          <cell r="F47578" t="str">
            <v>aesrx.com</v>
          </cell>
          <cell r="G47578" t="str">
            <v>78388</v>
          </cell>
        </row>
        <row r="47579">
          <cell r="F47579" t="str">
            <v>aestheticeverything.com</v>
          </cell>
          <cell r="G47579" t="str">
            <v>78389</v>
          </cell>
        </row>
        <row r="47580">
          <cell r="F47580" t="str">
            <v>aestheticscienceclinic.com</v>
          </cell>
          <cell r="G47580" t="str">
            <v>78390</v>
          </cell>
        </row>
        <row r="47581">
          <cell r="F47581" t="str">
            <v>aetherpal.com</v>
          </cell>
          <cell r="G47581" t="str">
            <v>78391</v>
          </cell>
        </row>
        <row r="47582">
          <cell r="F47582" t="str">
            <v>aethlonmedical.com</v>
          </cell>
          <cell r="G47582" t="str">
            <v>78392</v>
          </cell>
        </row>
        <row r="47583">
          <cell r="F47583" t="str">
            <v>aethon.com</v>
          </cell>
          <cell r="G47583" t="str">
            <v>78393</v>
          </cell>
        </row>
        <row r="47584">
          <cell r="F47584" t="str">
            <v>af83.com</v>
          </cell>
          <cell r="G47584" t="str">
            <v>78394</v>
          </cell>
        </row>
        <row r="47585">
          <cell r="F47585" t="str">
            <v>afanti.com</v>
          </cell>
          <cell r="G47585" t="str">
            <v>78395</v>
          </cell>
        </row>
        <row r="47586">
          <cell r="F47586" t="str">
            <v>afaqs.com</v>
          </cell>
          <cell r="G47586" t="str">
            <v>78396</v>
          </cell>
        </row>
        <row r="47587">
          <cell r="F47587" t="str">
            <v>afar.com</v>
          </cell>
          <cell r="G47587" t="str">
            <v>78397</v>
          </cell>
        </row>
        <row r="47588">
          <cell r="F47588" t="str">
            <v>afcv.com</v>
          </cell>
          <cell r="G47588" t="str">
            <v>78398</v>
          </cell>
        </row>
        <row r="47589">
          <cell r="F47589" t="str">
            <v>afcwa.com</v>
          </cell>
          <cell r="G47589" t="str">
            <v>78399</v>
          </cell>
        </row>
        <row r="47590">
          <cell r="F47590" t="str">
            <v>afero.io</v>
          </cell>
          <cell r="G47590" t="str">
            <v>78400</v>
          </cell>
        </row>
        <row r="47591">
          <cell r="F47591" t="str">
            <v>affcs.net</v>
          </cell>
          <cell r="G47591" t="str">
            <v>78401</v>
          </cell>
        </row>
        <row r="47592">
          <cell r="F47592" t="str">
            <v>affectis.com</v>
          </cell>
          <cell r="G47592" t="str">
            <v>78402</v>
          </cell>
        </row>
        <row r="47593">
          <cell r="F47593" t="str">
            <v>affectiva.com</v>
          </cell>
          <cell r="G47593" t="str">
            <v>78403</v>
          </cell>
        </row>
        <row r="47594">
          <cell r="F47594" t="str">
            <v>afferentpharma.com</v>
          </cell>
          <cell r="G47594" t="str">
            <v>78404</v>
          </cell>
        </row>
        <row r="47595">
          <cell r="F47595" t="str">
            <v>afferolab.com.br</v>
          </cell>
          <cell r="G47595" t="str">
            <v>78405</v>
          </cell>
        </row>
        <row r="47596">
          <cell r="F47596" t="str">
            <v>affibody.com</v>
          </cell>
          <cell r="G47596" t="str">
            <v>78406</v>
          </cell>
        </row>
        <row r="47597">
          <cell r="F47597" t="str">
            <v>affiliatedmusic.com</v>
          </cell>
          <cell r="G47597" t="str">
            <v>78407</v>
          </cell>
        </row>
        <row r="47598">
          <cell r="F47598" t="str">
            <v>affimed.com</v>
          </cell>
          <cell r="G47598" t="str">
            <v>78408</v>
          </cell>
        </row>
        <row r="47599">
          <cell r="F47599" t="str">
            <v>affinaquest.com</v>
          </cell>
          <cell r="G47599" t="str">
            <v>78409</v>
          </cell>
        </row>
        <row r="47600">
          <cell r="F47600" t="str">
            <v>affinegy.com</v>
          </cell>
          <cell r="G47600" t="str">
            <v>78410</v>
          </cell>
        </row>
        <row r="47601">
          <cell r="F47601" t="str">
            <v>affinergy.com</v>
          </cell>
          <cell r="G47601" t="str">
            <v>78411</v>
          </cell>
        </row>
        <row r="47602">
          <cell r="F47602" t="str">
            <v>affinimark.com</v>
          </cell>
          <cell r="G47602" t="str">
            <v>78412</v>
          </cell>
        </row>
        <row r="47603">
          <cell r="F47603" t="str">
            <v>affinion.com</v>
          </cell>
          <cell r="G47603" t="str">
            <v>78413</v>
          </cell>
        </row>
        <row r="47604">
          <cell r="F47604" t="str">
            <v>affinitas.de</v>
          </cell>
          <cell r="G47604" t="str">
            <v>78414</v>
          </cell>
        </row>
        <row r="47605">
          <cell r="F47605" t="str">
            <v>affiniti.com.au</v>
          </cell>
          <cell r="G47605" t="str">
            <v>78415</v>
          </cell>
        </row>
        <row r="47606">
          <cell r="F47606" t="str">
            <v>affinitiv.com</v>
          </cell>
          <cell r="G47606" t="str">
            <v>78416</v>
          </cell>
        </row>
        <row r="47607">
          <cell r="F47607" t="str">
            <v>affinity.com</v>
          </cell>
          <cell r="G47607" t="str">
            <v>78417</v>
          </cell>
        </row>
        <row r="47608">
          <cell r="F47608" t="str">
            <v>affinitycircles.com</v>
          </cell>
          <cell r="G47608" t="str">
            <v>78418</v>
          </cell>
        </row>
        <row r="47609">
          <cell r="F47609" t="str">
            <v>affinityclick.com</v>
          </cell>
          <cell r="G47609" t="str">
            <v>78419</v>
          </cell>
        </row>
        <row r="47610">
          <cell r="F47610" t="str">
            <v>affinitylabs.com</v>
          </cell>
          <cell r="G47610" t="str">
            <v>78420</v>
          </cell>
        </row>
        <row r="47611">
          <cell r="F47611" t="str">
            <v>affinitysolutions.com</v>
          </cell>
          <cell r="G47611" t="str">
            <v>78421</v>
          </cell>
        </row>
        <row r="47612">
          <cell r="F47612" t="str">
            <v>affinitywind.com</v>
          </cell>
          <cell r="G47612" t="str">
            <v>78422</v>
          </cell>
        </row>
        <row r="47613">
          <cell r="F47613" t="str">
            <v>affinnova.com</v>
          </cell>
          <cell r="G47613" t="str">
            <v>78423</v>
          </cell>
        </row>
        <row r="47614">
          <cell r="F47614" t="str">
            <v>affiris.com</v>
          </cell>
          <cell r="G47614" t="str">
            <v>78424</v>
          </cell>
        </row>
        <row r="47615">
          <cell r="F47615" t="str">
            <v>affle.com</v>
          </cell>
          <cell r="G47615" t="str">
            <v>78425</v>
          </cell>
        </row>
        <row r="47616">
          <cell r="F47616" t="str">
            <v>affomix.com</v>
          </cell>
          <cell r="G47616" t="str">
            <v>78426</v>
          </cell>
        </row>
        <row r="47617">
          <cell r="F47617" t="str">
            <v>affordit.com</v>
          </cell>
          <cell r="G47617" t="str">
            <v>78427</v>
          </cell>
        </row>
        <row r="47618">
          <cell r="F47618" t="str">
            <v>affresol.com</v>
          </cell>
          <cell r="G47618" t="str">
            <v>78428</v>
          </cell>
        </row>
        <row r="47619">
          <cell r="F47619" t="str">
            <v>affymax.com</v>
          </cell>
          <cell r="G47619" t="str">
            <v>78429</v>
          </cell>
        </row>
        <row r="47620">
          <cell r="F47620" t="str">
            <v>afiniti.com</v>
          </cell>
          <cell r="G47620" t="str">
            <v>78430</v>
          </cell>
        </row>
        <row r="47621">
          <cell r="F47621" t="str">
            <v>afluenta.com</v>
          </cell>
          <cell r="G47621" t="str">
            <v>78431</v>
          </cell>
        </row>
        <row r="47622">
          <cell r="F47622" t="str">
            <v>afnm.com</v>
          </cell>
          <cell r="G47622" t="str">
            <v>78432</v>
          </cell>
        </row>
        <row r="47623">
          <cell r="F47623" t="str">
            <v>afoodieworld.com</v>
          </cell>
          <cell r="G47623" t="str">
            <v>78433</v>
          </cell>
        </row>
        <row r="47624">
          <cell r="F47624" t="str">
            <v>afop.com</v>
          </cell>
          <cell r="G47624" t="str">
            <v>78434</v>
          </cell>
        </row>
        <row r="47625">
          <cell r="F47625" t="str">
            <v>aframe.com</v>
          </cell>
          <cell r="G47625" t="str">
            <v>78435</v>
          </cell>
        </row>
        <row r="47626">
          <cell r="F47626" t="str">
            <v>aframedigital.com</v>
          </cell>
          <cell r="G47626" t="str">
            <v>78436</v>
          </cell>
        </row>
        <row r="47627">
          <cell r="F47627" t="str">
            <v>afraxis.com</v>
          </cell>
          <cell r="G47627" t="str">
            <v>78437</v>
          </cell>
        </row>
        <row r="47628">
          <cell r="F47628" t="str">
            <v>afreeze.com</v>
          </cell>
          <cell r="G47628" t="str">
            <v>78438</v>
          </cell>
        </row>
        <row r="47629">
          <cell r="F47629" t="str">
            <v>africasana.com</v>
          </cell>
          <cell r="G47629" t="str">
            <v>78439</v>
          </cell>
        </row>
        <row r="47630">
          <cell r="F47630" t="str">
            <v>africatrustacademy.com</v>
          </cell>
          <cell r="G47630" t="str">
            <v>78440</v>
          </cell>
        </row>
        <row r="47631">
          <cell r="F47631" t="str">
            <v>afrifresh.co.za</v>
          </cell>
          <cell r="G47631" t="str">
            <v>78441</v>
          </cell>
        </row>
        <row r="47632">
          <cell r="F47632" t="str">
            <v>afrigator.biz</v>
          </cell>
          <cell r="G47632" t="str">
            <v>78442</v>
          </cell>
        </row>
        <row r="47633">
          <cell r="F47633" t="str">
            <v>afsgo.com</v>
          </cell>
          <cell r="G47633" t="str">
            <v>78443</v>
          </cell>
        </row>
        <row r="47634">
          <cell r="F47634" t="str">
            <v>after-mouse.com</v>
          </cell>
          <cell r="G47634" t="str">
            <v>78444</v>
          </cell>
        </row>
        <row r="47635">
          <cell r="F47635" t="str">
            <v>afterbot.com</v>
          </cell>
          <cell r="G47635" t="str">
            <v>78445</v>
          </cell>
        </row>
        <row r="47636">
          <cell r="F47636" t="str">
            <v>aftercad.com</v>
          </cell>
          <cell r="G47636" t="str">
            <v>78446</v>
          </cell>
        </row>
        <row r="47637">
          <cell r="F47637" t="str">
            <v>aftercollege.com</v>
          </cell>
          <cell r="G47637" t="str">
            <v>78447</v>
          </cell>
        </row>
        <row r="47638">
          <cell r="F47638" t="str">
            <v>aftermath.com</v>
          </cell>
          <cell r="G47638" t="str">
            <v>78448</v>
          </cell>
        </row>
        <row r="47639">
          <cell r="F47639" t="str">
            <v>afternic.com</v>
          </cell>
          <cell r="G47639" t="str">
            <v>78449</v>
          </cell>
        </row>
        <row r="47640">
          <cell r="F47640" t="str">
            <v>agamatrix.com</v>
          </cell>
          <cell r="G47640" t="str">
            <v>78450</v>
          </cell>
        </row>
        <row r="47641">
          <cell r="F47641" t="str">
            <v>agami.com</v>
          </cell>
          <cell r="G47641" t="str">
            <v>78451</v>
          </cell>
        </row>
        <row r="47642">
          <cell r="F47642" t="str">
            <v>agari.com</v>
          </cell>
          <cell r="G47642" t="str">
            <v>78452</v>
          </cell>
        </row>
        <row r="47643">
          <cell r="F47643" t="str">
            <v>agas.com</v>
          </cell>
          <cell r="G47643" t="str">
            <v>78453</v>
          </cell>
        </row>
        <row r="47644">
          <cell r="F47644" t="str">
            <v>agatestudio.com</v>
          </cell>
          <cell r="G47644" t="str">
            <v>78454</v>
          </cell>
        </row>
        <row r="47645">
          <cell r="F47645" t="str">
            <v>agaveunderground.com</v>
          </cell>
          <cell r="G47645" t="str">
            <v>78455</v>
          </cell>
        </row>
        <row r="47646">
          <cell r="F47646" t="str">
            <v>agavideo.com</v>
          </cell>
          <cell r="G47646" t="str">
            <v>78456</v>
          </cell>
        </row>
        <row r="47647">
          <cell r="F47647" t="str">
            <v>agbitech.com</v>
          </cell>
          <cell r="G47647" t="str">
            <v>78457</v>
          </cell>
        </row>
        <row r="47648">
          <cell r="F47648" t="str">
            <v>agea.com</v>
          </cell>
          <cell r="G47648" t="str">
            <v>78458</v>
          </cell>
        </row>
        <row r="47649">
          <cell r="F47649" t="str">
            <v>agela.com.cn</v>
          </cell>
          <cell r="G47649" t="str">
            <v>78459</v>
          </cell>
        </row>
        <row r="47650">
          <cell r="F47650" t="str">
            <v>agencefresh.com</v>
          </cell>
          <cell r="G47650" t="str">
            <v>78460</v>
          </cell>
        </row>
        <row r="47651">
          <cell r="F47651" t="str">
            <v>agencyentourage.com</v>
          </cell>
          <cell r="G47651" t="str">
            <v>78461</v>
          </cell>
        </row>
        <row r="47652">
          <cell r="F47652" t="str">
            <v>agencyq.com</v>
          </cell>
          <cell r="G47652" t="str">
            <v>78462</v>
          </cell>
        </row>
        <row r="47653">
          <cell r="F47653" t="str">
            <v>agendia.com</v>
          </cell>
          <cell r="G47653" t="str">
            <v>78463</v>
          </cell>
        </row>
        <row r="47654">
          <cell r="F47654" t="str">
            <v>agendize.com</v>
          </cell>
          <cell r="G47654" t="str">
            <v>78464</v>
          </cell>
        </row>
        <row r="47655">
          <cell r="F47655" t="str">
            <v>agenebio.com</v>
          </cell>
          <cell r="G47655" t="str">
            <v>78465</v>
          </cell>
        </row>
        <row r="47656">
          <cell r="F47656" t="str">
            <v>agennix.com</v>
          </cell>
          <cell r="G47656" t="str">
            <v>78466</v>
          </cell>
        </row>
        <row r="47657">
          <cell r="F47657" t="str">
            <v>agensys.com</v>
          </cell>
          <cell r="G47657" t="str">
            <v>78467</v>
          </cell>
        </row>
        <row r="47658">
          <cell r="F47658" t="str">
            <v>agentec.jp</v>
          </cell>
          <cell r="G47658" t="str">
            <v>78468</v>
          </cell>
        </row>
        <row r="47659">
          <cell r="F47659" t="str">
            <v>agentek.com</v>
          </cell>
          <cell r="G47659" t="str">
            <v>78469</v>
          </cell>
        </row>
        <row r="47660">
          <cell r="F47660" t="str">
            <v>agentgo.com</v>
          </cell>
          <cell r="G47660" t="str">
            <v>78470</v>
          </cell>
        </row>
        <row r="47661">
          <cell r="F47661" t="str">
            <v>agentvi.com</v>
          </cell>
          <cell r="G47661" t="str">
            <v>78471</v>
          </cell>
        </row>
        <row r="47662">
          <cell r="F47662" t="str">
            <v>agentware.net</v>
          </cell>
          <cell r="G47662" t="str">
            <v>78472</v>
          </cell>
        </row>
        <row r="47663">
          <cell r="F47663" t="str">
            <v>agenusbio.com</v>
          </cell>
          <cell r="G47663" t="str">
            <v>78473</v>
          </cell>
        </row>
        <row r="47664">
          <cell r="F47664" t="str">
            <v>ageoflearning.com</v>
          </cell>
          <cell r="G47664" t="str">
            <v>78474</v>
          </cell>
        </row>
        <row r="47665">
          <cell r="F47665" t="str">
            <v>ageto.de</v>
          </cell>
          <cell r="G47665" t="str">
            <v>78475</v>
          </cell>
        </row>
        <row r="47666">
          <cell r="F47666" t="str">
            <v>agex.com</v>
          </cell>
          <cell r="G47666" t="str">
            <v>78476</v>
          </cell>
        </row>
        <row r="47667">
          <cell r="F47667" t="str">
            <v>aggregateknowledge.com</v>
          </cell>
          <cell r="G47667" t="str">
            <v>78477</v>
          </cell>
        </row>
        <row r="47668">
          <cell r="F47668" t="str">
            <v>agigreentech.com</v>
          </cell>
          <cell r="G47668" t="str">
            <v>78478</v>
          </cell>
        </row>
        <row r="47669">
          <cell r="F47669" t="str">
            <v>agile-systems.com</v>
          </cell>
          <cell r="G47669" t="str">
            <v>78479</v>
          </cell>
        </row>
        <row r="47670">
          <cell r="F47670" t="str">
            <v>agile.uk.com</v>
          </cell>
          <cell r="G47670" t="str">
            <v>78480</v>
          </cell>
        </row>
        <row r="47671">
          <cell r="F47671" t="str">
            <v>agilecraft.com</v>
          </cell>
          <cell r="G47671" t="str">
            <v>78481</v>
          </cell>
        </row>
        <row r="47672">
          <cell r="F47672" t="str">
            <v>agileedgetech.com</v>
          </cell>
          <cell r="G47672" t="str">
            <v>78482</v>
          </cell>
        </row>
        <row r="47673">
          <cell r="F47673" t="str">
            <v>agileenergy.com</v>
          </cell>
          <cell r="G47673" t="str">
            <v>78483</v>
          </cell>
        </row>
        <row r="47674">
          <cell r="F47674" t="str">
            <v>agilej.com</v>
          </cell>
          <cell r="G47674" t="str">
            <v>78484</v>
          </cell>
        </row>
        <row r="47675">
          <cell r="F47675" t="str">
            <v>agilemedia.jp</v>
          </cell>
          <cell r="G47675" t="str">
            <v>78485</v>
          </cell>
        </row>
        <row r="47676">
          <cell r="F47676" t="str">
            <v>agilemesh.com</v>
          </cell>
          <cell r="G47676" t="str">
            <v>78486</v>
          </cell>
        </row>
        <row r="47677">
          <cell r="F47677" t="str">
            <v>agilenano.com</v>
          </cell>
          <cell r="G47677" t="str">
            <v>78487</v>
          </cell>
        </row>
        <row r="47678">
          <cell r="F47678" t="str">
            <v>agilenceinc.com</v>
          </cell>
          <cell r="G47678" t="str">
            <v>78488</v>
          </cell>
        </row>
        <row r="47679">
          <cell r="F47679" t="str">
            <v>agilent.com</v>
          </cell>
          <cell r="G47679" t="str">
            <v>78489</v>
          </cell>
        </row>
        <row r="47680">
          <cell r="F47680" t="str">
            <v>agilera.com</v>
          </cell>
          <cell r="G47680" t="str">
            <v>78490</v>
          </cell>
        </row>
        <row r="47681">
          <cell r="F47681" t="str">
            <v>agilesci.com</v>
          </cell>
          <cell r="G47681" t="str">
            <v>78491</v>
          </cell>
        </row>
        <row r="47682">
          <cell r="F47682" t="str">
            <v>agiletherapeutics.com</v>
          </cell>
          <cell r="G47682" t="str">
            <v>78492</v>
          </cell>
        </row>
        <row r="47683">
          <cell r="F47683" t="str">
            <v>agilezen.com</v>
          </cell>
          <cell r="G47683" t="str">
            <v>78493</v>
          </cell>
        </row>
        <row r="47684">
          <cell r="F47684" t="str">
            <v>agiliance.com</v>
          </cell>
          <cell r="G47684" t="str">
            <v>78494</v>
          </cell>
        </row>
        <row r="47685">
          <cell r="F47685" t="str">
            <v>agilissystems.com</v>
          </cell>
          <cell r="G47685" t="str">
            <v>78495</v>
          </cell>
        </row>
        <row r="47686">
          <cell r="F47686" t="str">
            <v>agiliti.com</v>
          </cell>
          <cell r="G47686" t="str">
            <v>78496</v>
          </cell>
        </row>
        <row r="47687">
          <cell r="F47687" t="str">
            <v>agilitiultra.com</v>
          </cell>
          <cell r="G47687" t="str">
            <v>78497</v>
          </cell>
        </row>
        <row r="47688">
          <cell r="F47688" t="str">
            <v>agillic.com</v>
          </cell>
          <cell r="G47688" t="str">
            <v>78498</v>
          </cell>
        </row>
        <row r="47689">
          <cell r="F47689" t="str">
            <v>agillion.com</v>
          </cell>
          <cell r="G47689" t="str">
            <v>78499</v>
          </cell>
        </row>
        <row r="47690">
          <cell r="F47690" t="str">
            <v>agilone.com</v>
          </cell>
          <cell r="G47690" t="str">
            <v>78500</v>
          </cell>
        </row>
        <row r="47691">
          <cell r="F47691" t="str">
            <v>agilum.com</v>
          </cell>
          <cell r="G47691" t="str">
            <v>78501</v>
          </cell>
        </row>
        <row r="47692">
          <cell r="F47692" t="str">
            <v>agily.com</v>
          </cell>
          <cell r="G47692" t="str">
            <v>78502</v>
          </cell>
        </row>
        <row r="47693">
          <cell r="F47693" t="str">
            <v>agilyx.com</v>
          </cell>
          <cell r="G47693" t="str">
            <v>78503</v>
          </cell>
        </row>
        <row r="47694">
          <cell r="F47694" t="str">
            <v>aginfolink.com</v>
          </cell>
          <cell r="G47694" t="str">
            <v>78504</v>
          </cell>
        </row>
        <row r="47695">
          <cell r="F47695" t="str">
            <v>aginity.com</v>
          </cell>
          <cell r="G47695" t="str">
            <v>78505</v>
          </cell>
        </row>
        <row r="47696">
          <cell r="F47696" t="str">
            <v>aginova.com</v>
          </cell>
          <cell r="G47696" t="str">
            <v>78506</v>
          </cell>
        </row>
        <row r="47697">
          <cell r="F47697" t="str">
            <v>agiospharmaceuticals.com</v>
          </cell>
          <cell r="G47697" t="str">
            <v>78507</v>
          </cell>
        </row>
        <row r="47698">
          <cell r="F47698" t="str">
            <v>agisent.com</v>
          </cell>
          <cell r="G47698" t="str">
            <v>78508</v>
          </cell>
        </row>
        <row r="47699">
          <cell r="F47699" t="str">
            <v>agistics.com</v>
          </cell>
          <cell r="G47699" t="str">
            <v>78509</v>
          </cell>
        </row>
        <row r="47700">
          <cell r="F47700" t="str">
            <v>agistix.com</v>
          </cell>
          <cell r="G47700" t="str">
            <v>78510</v>
          </cell>
        </row>
        <row r="47701">
          <cell r="F47701" t="str">
            <v>agitar.com</v>
          </cell>
          <cell r="G47701" t="str">
            <v>78511</v>
          </cell>
        </row>
        <row r="47702">
          <cell r="F47702" t="str">
            <v>agitonetworks.com</v>
          </cell>
          <cell r="G47702" t="str">
            <v>78512</v>
          </cell>
        </row>
        <row r="47703">
          <cell r="F47703" t="str">
            <v>aglobaltech.com</v>
          </cell>
          <cell r="G47703" t="str">
            <v>78513</v>
          </cell>
        </row>
        <row r="47704">
          <cell r="F47704" t="str">
            <v>aglogic.net</v>
          </cell>
          <cell r="G47704" t="str">
            <v>78514</v>
          </cell>
        </row>
        <row r="47705">
          <cell r="F47705" t="str">
            <v>agmautomotive.com</v>
          </cell>
          <cell r="G47705" t="str">
            <v>78515</v>
          </cell>
        </row>
        <row r="47706">
          <cell r="F47706" t="str">
            <v>agmgranite.com</v>
          </cell>
          <cell r="G47706" t="str">
            <v>78516</v>
          </cell>
        </row>
        <row r="47707">
          <cell r="F47707" t="str">
            <v>agnion.de</v>
          </cell>
          <cell r="G47707" t="str">
            <v>78517</v>
          </cell>
        </row>
        <row r="47708">
          <cell r="F47708" t="str">
            <v>agnitio-corp.com</v>
          </cell>
          <cell r="G47708" t="str">
            <v>78518</v>
          </cell>
        </row>
        <row r="47709">
          <cell r="F47709" t="str">
            <v>agnityglobal.com</v>
          </cell>
          <cell r="G47709" t="str">
            <v>78519</v>
          </cell>
        </row>
        <row r="47710">
          <cell r="F47710" t="str">
            <v>agoodcompany.net</v>
          </cell>
          <cell r="G47710" t="str">
            <v>78520</v>
          </cell>
        </row>
        <row r="47711">
          <cell r="F47711" t="str">
            <v>agoramobile.com</v>
          </cell>
          <cell r="G47711" t="str">
            <v>78521</v>
          </cell>
        </row>
        <row r="47712">
          <cell r="F47712" t="str">
            <v>agouratech.com</v>
          </cell>
          <cell r="G47712" t="str">
            <v>78522</v>
          </cell>
        </row>
        <row r="47713">
          <cell r="F47713" t="str">
            <v>agpharma.com</v>
          </cell>
          <cell r="G47713" t="str">
            <v>78523</v>
          </cell>
        </row>
        <row r="47714">
          <cell r="F47714" t="str">
            <v>agpps.com.vn</v>
          </cell>
          <cell r="G47714" t="str">
            <v>78524</v>
          </cell>
        </row>
        <row r="47715">
          <cell r="F47715" t="str">
            <v>agraquest.com</v>
          </cell>
          <cell r="G47715" t="str">
            <v>78525</v>
          </cell>
        </row>
        <row r="47716">
          <cell r="F47716" t="str">
            <v>agreatertown.com</v>
          </cell>
          <cell r="G47716" t="str">
            <v>78526</v>
          </cell>
        </row>
        <row r="47717">
          <cell r="F47717" t="str">
            <v>agreement24.com</v>
          </cell>
          <cell r="G47717" t="str">
            <v>78527</v>
          </cell>
        </row>
        <row r="47718">
          <cell r="F47718" t="str">
            <v>agreementexpress.com</v>
          </cell>
          <cell r="G47718" t="str">
            <v>78528</v>
          </cell>
        </row>
        <row r="47719">
          <cell r="F47719" t="str">
            <v>agri-capital.de</v>
          </cell>
          <cell r="G47719" t="str">
            <v>78529</v>
          </cell>
        </row>
        <row r="47720">
          <cell r="F47720" t="str">
            <v>agribiz.net</v>
          </cell>
          <cell r="G47720" t="str">
            <v>78530</v>
          </cell>
        </row>
        <row r="47721">
          <cell r="F47721" t="str">
            <v>agrible.com</v>
          </cell>
          <cell r="G47721" t="str">
            <v>78531</v>
          </cell>
        </row>
        <row r="47722">
          <cell r="F47722" t="str">
            <v>agriculturalsolutionsinc.com</v>
          </cell>
          <cell r="G47722" t="str">
            <v>78532</v>
          </cell>
        </row>
        <row r="47723">
          <cell r="F47723" t="str">
            <v>agridata-consulting.com</v>
          </cell>
          <cell r="G47723" t="str">
            <v>78533</v>
          </cell>
        </row>
        <row r="47724">
          <cell r="F47724" t="str">
            <v>agrimall.com</v>
          </cell>
          <cell r="G47724" t="str">
            <v>78534</v>
          </cell>
        </row>
        <row r="47725">
          <cell r="F47725" t="str">
            <v>agrimap.com</v>
          </cell>
          <cell r="G47725" t="str">
            <v>78535</v>
          </cell>
        </row>
        <row r="47726">
          <cell r="F47726" t="str">
            <v>agrisoma.com</v>
          </cell>
          <cell r="G47726" t="str">
            <v>78536</v>
          </cell>
        </row>
        <row r="47727">
          <cell r="F47727" t="str">
            <v>agrivida.com</v>
          </cell>
          <cell r="G47727" t="str">
            <v>78537</v>
          </cell>
        </row>
        <row r="47728">
          <cell r="F47728" t="str">
            <v>agrobotics.com</v>
          </cell>
          <cell r="G47728" t="str">
            <v>78538</v>
          </cell>
        </row>
        <row r="47729">
          <cell r="F47729" t="str">
            <v>agrostar.in</v>
          </cell>
          <cell r="G47729" t="str">
            <v>78539</v>
          </cell>
        </row>
        <row r="47730">
          <cell r="F47730" t="str">
            <v>agroup.lv</v>
          </cell>
          <cell r="G47730" t="str">
            <v>78540</v>
          </cell>
        </row>
        <row r="47731">
          <cell r="F47731" t="str">
            <v>agsgroup.in</v>
          </cell>
          <cell r="G47731" t="str">
            <v>78541</v>
          </cell>
        </row>
        <row r="47732">
          <cell r="F47732" t="str">
            <v>agsquared.com</v>
          </cell>
          <cell r="G47732" t="str">
            <v>78542</v>
          </cell>
        </row>
        <row r="47733">
          <cell r="F47733" t="str">
            <v>agtc.com</v>
          </cell>
          <cell r="G47733" t="str">
            <v>78543</v>
          </cell>
        </row>
        <row r="47734">
          <cell r="F47734" t="str">
            <v>agworld.com.au</v>
          </cell>
          <cell r="G47734" t="str">
            <v>78544</v>
          </cell>
        </row>
        <row r="47735">
          <cell r="F47735" t="str">
            <v>agyinc.com</v>
          </cell>
          <cell r="G47735" t="str">
            <v>78545</v>
          </cell>
        </row>
        <row r="47736">
          <cell r="F47736" t="str">
            <v>ahalife.com</v>
          </cell>
          <cell r="G47736" t="str">
            <v>78546</v>
          </cell>
        </row>
        <row r="47737">
          <cell r="F47737" t="str">
            <v>ahamobile.com</v>
          </cell>
          <cell r="G47737" t="str">
            <v>78547</v>
          </cell>
        </row>
        <row r="47738">
          <cell r="F47738" t="str">
            <v>ahandyhand.dk</v>
          </cell>
          <cell r="G47738" t="str">
            <v>78548</v>
          </cell>
        </row>
        <row r="47739">
          <cell r="F47739" t="str">
            <v>ahead.com</v>
          </cell>
          <cell r="G47739" t="str">
            <v>78549</v>
          </cell>
        </row>
        <row r="47740">
          <cell r="F47740" t="str">
            <v>ahgora.com.br</v>
          </cell>
          <cell r="G47740" t="str">
            <v>78550</v>
          </cell>
        </row>
        <row r="47741">
          <cell r="F47741" t="str">
            <v>ahiku.com</v>
          </cell>
          <cell r="G47741" t="str">
            <v>78551</v>
          </cell>
        </row>
        <row r="47742">
          <cell r="F47742" t="str">
            <v>ahpbs.com</v>
          </cell>
          <cell r="G47742" t="str">
            <v>78552</v>
          </cell>
        </row>
        <row r="47743">
          <cell r="F47743" t="str">
            <v>ahspharmstat.com</v>
          </cell>
          <cell r="G47743" t="str">
            <v>78553</v>
          </cell>
        </row>
        <row r="47744">
          <cell r="F47744" t="str">
            <v>ahsrcm.com</v>
          </cell>
          <cell r="G47744" t="str">
            <v>78554</v>
          </cell>
        </row>
        <row r="47745">
          <cell r="F47745" t="str">
            <v>ahurascientific.com</v>
          </cell>
          <cell r="G47745" t="str">
            <v>78555</v>
          </cell>
        </row>
        <row r="47746">
          <cell r="F47746" t="str">
            <v>ai-media.tv</v>
          </cell>
          <cell r="G47746" t="str">
            <v>78556</v>
          </cell>
        </row>
        <row r="47747">
          <cell r="F47747" t="str">
            <v>aibo123.com</v>
          </cell>
          <cell r="G47747" t="str">
            <v>78557</v>
          </cell>
        </row>
        <row r="47748">
          <cell r="F47748" t="str">
            <v>aicent.com</v>
          </cell>
          <cell r="G47748" t="str">
            <v>78558</v>
          </cell>
        </row>
        <row r="47749">
          <cell r="F47749" t="str">
            <v>aicuris.com</v>
          </cell>
          <cell r="G47749" t="str">
            <v>78559</v>
          </cell>
        </row>
        <row r="47750">
          <cell r="F47750" t="str">
            <v>aid-tec.com</v>
          </cell>
          <cell r="G47750" t="str">
            <v>78560</v>
          </cell>
        </row>
        <row r="47751">
          <cell r="F47751" t="str">
            <v>aie-inc.net</v>
          </cell>
          <cell r="G47751" t="str">
            <v>78561</v>
          </cell>
        </row>
        <row r="47752">
          <cell r="F47752" t="str">
            <v>aifotec.com</v>
          </cell>
          <cell r="G47752" t="str">
            <v>78562</v>
          </cell>
        </row>
        <row r="47753">
          <cell r="F47753" t="str">
            <v>aigou.com</v>
          </cell>
          <cell r="G47753" t="str">
            <v>78563</v>
          </cell>
        </row>
        <row r="47754">
          <cell r="F47754" t="str">
            <v>aihit.com</v>
          </cell>
          <cell r="G47754" t="str">
            <v>78564</v>
          </cell>
        </row>
        <row r="47755">
          <cell r="F47755" t="str">
            <v>aikobiotech.com</v>
          </cell>
          <cell r="G47755" t="str">
            <v>78565</v>
          </cell>
        </row>
        <row r="47756">
          <cell r="F47756" t="str">
            <v>aileronrx.com</v>
          </cell>
          <cell r="G47756" t="str">
            <v>78566</v>
          </cell>
        </row>
        <row r="47757">
          <cell r="F47757" t="str">
            <v>ailolalatino.com</v>
          </cell>
          <cell r="G47757" t="str">
            <v>78567</v>
          </cell>
        </row>
        <row r="47758">
          <cell r="F47758" t="str">
            <v>aimbridgehospitality.com</v>
          </cell>
          <cell r="G47758" t="str">
            <v>78568</v>
          </cell>
        </row>
        <row r="47759">
          <cell r="F47759" t="str">
            <v>aimedics.com</v>
          </cell>
          <cell r="G47759" t="str">
            <v>78569</v>
          </cell>
        </row>
        <row r="47760">
          <cell r="F47760" t="str">
            <v>aimess-products.de</v>
          </cell>
          <cell r="G47760" t="str">
            <v>78570</v>
          </cell>
        </row>
        <row r="47761">
          <cell r="F47761" t="str">
            <v>aimetis.com</v>
          </cell>
          <cell r="G47761" t="str">
            <v>78571</v>
          </cell>
        </row>
        <row r="47762">
          <cell r="F47762" t="str">
            <v>aimmtherapeutics.com</v>
          </cell>
          <cell r="G47762" t="str">
            <v>78572</v>
          </cell>
        </row>
        <row r="47763">
          <cell r="F47763" t="str">
            <v>aimsoftware.com</v>
          </cell>
          <cell r="G47763" t="str">
            <v>78573</v>
          </cell>
        </row>
        <row r="47764">
          <cell r="F47764" t="str">
            <v>ainfosec.com</v>
          </cell>
          <cell r="G47764" t="str">
            <v>78574</v>
          </cell>
        </row>
        <row r="47765">
          <cell r="F47765" t="str">
            <v>aint.com</v>
          </cell>
          <cell r="G47765" t="str">
            <v>78575</v>
          </cell>
        </row>
        <row r="47766">
          <cell r="F47766" t="str">
            <v>aionex.com</v>
          </cell>
          <cell r="G47766" t="str">
            <v>78576</v>
          </cell>
        </row>
        <row r="47767">
          <cell r="F47767" t="str">
            <v>aipai.com</v>
          </cell>
          <cell r="G47767" t="str">
            <v>78577</v>
          </cell>
        </row>
        <row r="47768">
          <cell r="F47768" t="str">
            <v>aiqfome.com</v>
          </cell>
          <cell r="G47768" t="str">
            <v>78578</v>
          </cell>
        </row>
        <row r="47769">
          <cell r="F47769" t="str">
            <v>air-prime.com</v>
          </cell>
          <cell r="G47769" t="str">
            <v>78579</v>
          </cell>
        </row>
        <row r="47770">
          <cell r="F47770" t="str">
            <v>air-semi.com</v>
          </cell>
          <cell r="G47770" t="str">
            <v>78580</v>
          </cell>
        </row>
        <row r="47771">
          <cell r="F47771" t="str">
            <v>air-watch.com</v>
          </cell>
          <cell r="G47771" t="str">
            <v>78581</v>
          </cell>
        </row>
        <row r="47772">
          <cell r="F47772" t="str">
            <v>air2web.com</v>
          </cell>
          <cell r="G47772" t="str">
            <v>78582</v>
          </cell>
        </row>
        <row r="47773">
          <cell r="F47773" t="str">
            <v>airak.com</v>
          </cell>
          <cell r="G47773" t="str">
            <v>78583</v>
          </cell>
        </row>
        <row r="47774">
          <cell r="F47774" t="str">
            <v>airalle.com</v>
          </cell>
          <cell r="G47774" t="str">
            <v>78584</v>
          </cell>
        </row>
        <row r="47775">
          <cell r="F47775" t="str">
            <v>airangel.com</v>
          </cell>
          <cell r="G47775" t="str">
            <v>78585</v>
          </cell>
        </row>
        <row r="47776">
          <cell r="F47776" t="str">
            <v>airasia.com</v>
          </cell>
          <cell r="G47776" t="str">
            <v>78586</v>
          </cell>
        </row>
        <row r="47777">
          <cell r="F47777" t="str">
            <v>airband.com</v>
          </cell>
          <cell r="G47777" t="str">
            <v>78587</v>
          </cell>
        </row>
        <row r="47778">
          <cell r="F47778" t="str">
            <v>airbiquity.com</v>
          </cell>
          <cell r="G47778" t="str">
            <v>78588</v>
          </cell>
        </row>
        <row r="47779">
          <cell r="F47779" t="str">
            <v>airbnb.com</v>
          </cell>
          <cell r="G47779" t="str">
            <v>78589</v>
          </cell>
        </row>
        <row r="47780">
          <cell r="F47780" t="str">
            <v>airborne-e.com</v>
          </cell>
          <cell r="G47780" t="str">
            <v>78590</v>
          </cell>
        </row>
        <row r="47781">
          <cell r="F47781" t="str">
            <v>airborne-international.com</v>
          </cell>
          <cell r="G47781" t="str">
            <v>78591</v>
          </cell>
        </row>
        <row r="47782">
          <cell r="F47782" t="str">
            <v>airborne-technologycentre.com</v>
          </cell>
          <cell r="G47782" t="str">
            <v>78592</v>
          </cell>
        </row>
        <row r="47783">
          <cell r="F47783" t="str">
            <v>airborne1.com</v>
          </cell>
          <cell r="G47783" t="str">
            <v>78593</v>
          </cell>
        </row>
        <row r="47784">
          <cell r="F47784" t="str">
            <v>airbornemobile.com</v>
          </cell>
          <cell r="G47784" t="str">
            <v>78594</v>
          </cell>
        </row>
        <row r="47785">
          <cell r="F47785" t="str">
            <v>aircharts.co</v>
          </cell>
          <cell r="G47785" t="str">
            <v>78595</v>
          </cell>
        </row>
        <row r="47786">
          <cell r="F47786" t="str">
            <v>airclic.com</v>
          </cell>
          <cell r="G47786" t="str">
            <v>78596</v>
          </cell>
        </row>
        <row r="47787">
          <cell r="F47787" t="str">
            <v>aircom.com.cn</v>
          </cell>
          <cell r="G47787" t="str">
            <v>78597</v>
          </cell>
        </row>
        <row r="47788">
          <cell r="F47788" t="str">
            <v>aircraftlogs.com</v>
          </cell>
          <cell r="G47788" t="str">
            <v>78598</v>
          </cell>
        </row>
        <row r="47789">
          <cell r="F47789" t="str">
            <v>aircuity.com</v>
          </cell>
          <cell r="G47789" t="str">
            <v>78599</v>
          </cell>
        </row>
        <row r="47790">
          <cell r="F47790" t="str">
            <v>airdefense.net</v>
          </cell>
          <cell r="G47790" t="str">
            <v>78600</v>
          </cell>
        </row>
        <row r="47791">
          <cell r="F47791" t="str">
            <v>airec.se</v>
          </cell>
          <cell r="G47791" t="str">
            <v>78601</v>
          </cell>
        </row>
        <row r="47792">
          <cell r="F47792" t="str">
            <v>airespharma.com</v>
          </cell>
          <cell r="G47792" t="str">
            <v>78602</v>
          </cell>
        </row>
        <row r="47793">
          <cell r="F47793" t="str">
            <v>airex-energy.com</v>
          </cell>
          <cell r="G47793" t="str">
            <v>78603</v>
          </cell>
        </row>
        <row r="47794">
          <cell r="F47794" t="str">
            <v>airgain.com</v>
          </cell>
          <cell r="G47794" t="str">
            <v>78604</v>
          </cell>
        </row>
        <row r="47795">
          <cell r="F47795" t="str">
            <v>airinspace.com</v>
          </cell>
          <cell r="G47795" t="str">
            <v>78605</v>
          </cell>
        </row>
        <row r="47796">
          <cell r="F47796" t="str">
            <v>airkast.com</v>
          </cell>
          <cell r="G47796" t="str">
            <v>78606</v>
          </cell>
        </row>
        <row r="47797">
          <cell r="F47797" t="str">
            <v>airlines-inform.com</v>
          </cell>
          <cell r="G47797" t="str">
            <v>78607</v>
          </cell>
        </row>
        <row r="47798">
          <cell r="F47798" t="str">
            <v>airmagnet.com</v>
          </cell>
          <cell r="G47798" t="str">
            <v>78608</v>
          </cell>
        </row>
        <row r="47799">
          <cell r="F47799" t="str">
            <v>airmedia.com</v>
          </cell>
          <cell r="G47799" t="str">
            <v>78609</v>
          </cell>
        </row>
        <row r="47800">
          <cell r="F47800" t="str">
            <v>airoflo.com</v>
          </cell>
          <cell r="G47800" t="str">
            <v>78610</v>
          </cell>
        </row>
        <row r="47801">
          <cell r="F47801" t="str">
            <v>airpatrolcorp.com</v>
          </cell>
          <cell r="G47801" t="str">
            <v>78611</v>
          </cell>
        </row>
        <row r="47802">
          <cell r="F47802" t="str">
            <v>airpim.com</v>
          </cell>
          <cell r="G47802" t="str">
            <v>78612</v>
          </cell>
        </row>
        <row r="47803">
          <cell r="F47803" t="str">
            <v>airplay.com</v>
          </cell>
          <cell r="G47803" t="str">
            <v>78613</v>
          </cell>
        </row>
        <row r="47804">
          <cell r="F47804" t="str">
            <v>airpointofsale.com</v>
          </cell>
          <cell r="G47804" t="str">
            <v>78614</v>
          </cell>
        </row>
        <row r="47805">
          <cell r="F47805" t="str">
            <v>airpowered.com</v>
          </cell>
          <cell r="G47805" t="str">
            <v>78615</v>
          </cell>
        </row>
        <row r="47806">
          <cell r="F47806" t="str">
            <v>airrosti.com</v>
          </cell>
          <cell r="G47806" t="str">
            <v>78616</v>
          </cell>
        </row>
        <row r="47807">
          <cell r="F47807" t="str">
            <v>airsage.com</v>
          </cell>
          <cell r="G47807" t="str">
            <v>78617</v>
          </cell>
        </row>
        <row r="47808">
          <cell r="F47808" t="str">
            <v>airshipventures.com</v>
          </cell>
          <cell r="G47808" t="str">
            <v>78618</v>
          </cell>
        </row>
        <row r="47809">
          <cell r="F47809" t="str">
            <v>airsis.com</v>
          </cell>
          <cell r="G47809" t="str">
            <v>78619</v>
          </cell>
        </row>
        <row r="47810">
          <cell r="F47810" t="str">
            <v>airslide.com</v>
          </cell>
          <cell r="G47810" t="str">
            <v>78620</v>
          </cell>
        </row>
        <row r="47811">
          <cell r="F47811" t="str">
            <v>airspan.com</v>
          </cell>
          <cell r="G47811" t="str">
            <v>78621</v>
          </cell>
        </row>
        <row r="47812">
          <cell r="F47812" t="str">
            <v>airstrip.com</v>
          </cell>
          <cell r="G47812" t="str">
            <v>78622</v>
          </cell>
        </row>
        <row r="47813">
          <cell r="F47813" t="str">
            <v>airsynergy.ie</v>
          </cell>
          <cell r="G47813" t="str">
            <v>78623</v>
          </cell>
        </row>
        <row r="47814">
          <cell r="F47814" t="str">
            <v>airtel.in</v>
          </cell>
          <cell r="G47814" t="str">
            <v>78624</v>
          </cell>
        </row>
        <row r="47815">
          <cell r="F47815" t="str">
            <v>airties.com</v>
          </cell>
          <cell r="G47815" t="str">
            <v>78625</v>
          </cell>
        </row>
        <row r="47816">
          <cell r="F47816" t="str">
            <v>airtouchinc.com</v>
          </cell>
          <cell r="G47816" t="str">
            <v>78626</v>
          </cell>
        </row>
        <row r="47817">
          <cell r="F47817" t="str">
            <v>airvm.com</v>
          </cell>
          <cell r="G47817" t="str">
            <v>78627</v>
          </cell>
        </row>
        <row r="47818">
          <cell r="F47818" t="str">
            <v>airwalkcom.com</v>
          </cell>
          <cell r="G47818" t="str">
            <v>78628</v>
          </cell>
        </row>
        <row r="47819">
          <cell r="F47819" t="str">
            <v>airwatergreen.com</v>
          </cell>
          <cell r="G47819" t="str">
            <v>78629</v>
          </cell>
        </row>
        <row r="47820">
          <cell r="F47820" t="str">
            <v>airwidesolutions.com</v>
          </cell>
          <cell r="G47820" t="str">
            <v>78630</v>
          </cell>
        </row>
        <row r="47821">
          <cell r="F47821" t="str">
            <v>airwiretech.com</v>
          </cell>
          <cell r="G47821" t="str">
            <v>78631</v>
          </cell>
        </row>
        <row r="47822">
          <cell r="F47822" t="str">
            <v>airxpanders.com</v>
          </cell>
          <cell r="G47822" t="str">
            <v>78632</v>
          </cell>
        </row>
        <row r="47823">
          <cell r="F47823" t="str">
            <v>ais.cs.memphis.edu</v>
          </cell>
          <cell r="G47823" t="str">
            <v>78633</v>
          </cell>
        </row>
        <row r="47824">
          <cell r="F47824" t="str">
            <v>aisle411.com</v>
          </cell>
          <cell r="G47824" t="str">
            <v>78634</v>
          </cell>
        </row>
        <row r="47825">
          <cell r="F47825" t="str">
            <v>aislebuyer.com</v>
          </cell>
          <cell r="G47825" t="str">
            <v>78635</v>
          </cell>
        </row>
        <row r="47826">
          <cell r="F47826" t="str">
            <v>aislefinder.com</v>
          </cell>
          <cell r="G47826" t="str">
            <v>78636</v>
          </cell>
        </row>
        <row r="47827">
          <cell r="F47827" t="str">
            <v>aitainment.de</v>
          </cell>
          <cell r="G47827" t="str">
            <v>78637</v>
          </cell>
        </row>
        <row r="47828">
          <cell r="F47828" t="str">
            <v>aitbioscience.com</v>
          </cell>
          <cell r="G47828" t="str">
            <v>78638</v>
          </cell>
        </row>
        <row r="47829">
          <cell r="F47829" t="str">
            <v>aitcleancem.com</v>
          </cell>
          <cell r="G47829" t="str">
            <v>78639</v>
          </cell>
        </row>
        <row r="47830">
          <cell r="F47830" t="str">
            <v>aitimaging.com</v>
          </cell>
          <cell r="G47830" t="str">
            <v>78640</v>
          </cell>
        </row>
        <row r="47831">
          <cell r="F47831" t="str">
            <v>aitochip.com</v>
          </cell>
          <cell r="G47831" t="str">
            <v>78641</v>
          </cell>
        </row>
        <row r="47832">
          <cell r="F47832" t="str">
            <v>aitotechnologies.com</v>
          </cell>
          <cell r="G47832" t="str">
            <v>78642</v>
          </cell>
        </row>
        <row r="47833">
          <cell r="F47833" t="str">
            <v>aixuedai.com</v>
          </cell>
          <cell r="G47833" t="str">
            <v>78643</v>
          </cell>
        </row>
        <row r="47834">
          <cell r="F47834" t="str">
            <v>aiyingshi.com</v>
          </cell>
          <cell r="G47834" t="str">
            <v>78644</v>
          </cell>
        </row>
        <row r="47835">
          <cell r="F47835" t="str">
            <v>ajaxstreet.com</v>
          </cell>
          <cell r="G47835" t="str">
            <v>78645</v>
          </cell>
        </row>
        <row r="47836">
          <cell r="F47836" t="str">
            <v>ajtech.fr</v>
          </cell>
          <cell r="G47836" t="str">
            <v>78646</v>
          </cell>
        </row>
        <row r="47837">
          <cell r="F47837" t="str">
            <v>aka-aki.com</v>
          </cell>
          <cell r="G47837" t="str">
            <v>78647</v>
          </cell>
        </row>
        <row r="47838">
          <cell r="F47838" t="str">
            <v>akademos.com</v>
          </cell>
          <cell r="G47838" t="str">
            <v>78648</v>
          </cell>
        </row>
        <row r="47839">
          <cell r="F47839" t="str">
            <v>akamedia.net</v>
          </cell>
          <cell r="G47839" t="str">
            <v>78649</v>
          </cell>
        </row>
        <row r="47840">
          <cell r="F47840" t="str">
            <v>akampusyouth.com</v>
          </cell>
          <cell r="G47840" t="str">
            <v>78650</v>
          </cell>
        </row>
        <row r="47841">
          <cell r="F47841" t="str">
            <v>akana.com</v>
          </cell>
          <cell r="G47841" t="str">
            <v>78651</v>
          </cell>
        </row>
        <row r="47842">
          <cell r="F47842" t="str">
            <v>akaritx.com</v>
          </cell>
          <cell r="G47842" t="str">
            <v>78652</v>
          </cell>
        </row>
        <row r="47843">
          <cell r="F47843" t="str">
            <v>akebia.com</v>
          </cell>
          <cell r="G47843" t="str">
            <v>78653</v>
          </cell>
        </row>
        <row r="47844">
          <cell r="F47844" t="str">
            <v>akelex.com</v>
          </cell>
          <cell r="G47844" t="str">
            <v>78654</v>
          </cell>
        </row>
        <row r="47845">
          <cell r="F47845" t="str">
            <v>aker.com.br</v>
          </cell>
          <cell r="G47845" t="str">
            <v>78655</v>
          </cell>
        </row>
        <row r="47846">
          <cell r="F47846" t="str">
            <v>akermin.com</v>
          </cell>
          <cell r="G47846" t="str">
            <v>78656</v>
          </cell>
        </row>
        <row r="47847">
          <cell r="F47847" t="str">
            <v>akhtaboot.com</v>
          </cell>
          <cell r="G47847" t="str">
            <v>78657</v>
          </cell>
        </row>
        <row r="47848">
          <cell r="F47848" t="str">
            <v>akiban.com</v>
          </cell>
          <cell r="G47848" t="str">
            <v>78658</v>
          </cell>
        </row>
        <row r="47849">
          <cell r="F47849" t="str">
            <v>akimbi.com</v>
          </cell>
          <cell r="G47849" t="str">
            <v>78659</v>
          </cell>
        </row>
        <row r="47850">
          <cell r="F47850" t="str">
            <v>akimbo.com</v>
          </cell>
          <cell r="G47850" t="str">
            <v>78660</v>
          </cell>
        </row>
        <row r="47851">
          <cell r="F47851" t="str">
            <v>akira-tech.com</v>
          </cell>
          <cell r="G47851" t="str">
            <v>78661</v>
          </cell>
        </row>
        <row r="47852">
          <cell r="F47852" t="str">
            <v>akira.lt</v>
          </cell>
          <cell r="G47852" t="str">
            <v>78662</v>
          </cell>
        </row>
        <row r="47853">
          <cell r="F47853" t="str">
            <v>akivacleveland.org</v>
          </cell>
          <cell r="G47853" t="str">
            <v>78663</v>
          </cell>
        </row>
        <row r="47854">
          <cell r="F47854" t="str">
            <v>akkadeaspharma.com</v>
          </cell>
          <cell r="G47854" t="str">
            <v>78664</v>
          </cell>
        </row>
        <row r="47855">
          <cell r="F47855" t="str">
            <v>akoha.com</v>
          </cell>
          <cell r="G47855" t="str">
            <v>78665</v>
          </cell>
        </row>
        <row r="47856">
          <cell r="F47856" t="str">
            <v>akonix.com</v>
          </cell>
          <cell r="G47856" t="str">
            <v>78666</v>
          </cell>
        </row>
        <row r="47857">
          <cell r="F47857" t="str">
            <v>akonni.com</v>
          </cell>
          <cell r="G47857" t="str">
            <v>78667</v>
          </cell>
        </row>
        <row r="47858">
          <cell r="F47858" t="str">
            <v>akorri.com</v>
          </cell>
          <cell r="G47858" t="str">
            <v>78668</v>
          </cell>
        </row>
        <row r="47859">
          <cell r="F47859" t="str">
            <v>akrionsystems.com</v>
          </cell>
          <cell r="G47859" t="str">
            <v>78669</v>
          </cell>
        </row>
        <row r="47860">
          <cell r="F47860" t="str">
            <v>akrossilicon.com</v>
          </cell>
          <cell r="G47860" t="str">
            <v>78670</v>
          </cell>
        </row>
        <row r="47861">
          <cell r="F47861" t="str">
            <v>akshardevelopers.com</v>
          </cell>
          <cell r="G47861" t="str">
            <v>78671</v>
          </cell>
        </row>
        <row r="47862">
          <cell r="F47862" t="str">
            <v>akshaywellness.com</v>
          </cell>
          <cell r="G47862" t="str">
            <v>78672</v>
          </cell>
        </row>
        <row r="47863">
          <cell r="F47863" t="str">
            <v>akshoptifibre.com</v>
          </cell>
          <cell r="G47863" t="str">
            <v>78673</v>
          </cell>
        </row>
        <row r="47864">
          <cell r="F47864" t="str">
            <v>akt-corp.com</v>
          </cell>
          <cell r="G47864" t="str">
            <v>78674</v>
          </cell>
        </row>
        <row r="47865">
          <cell r="F47865" t="str">
            <v>akti.com</v>
          </cell>
          <cell r="G47865" t="str">
            <v>78675</v>
          </cell>
        </row>
        <row r="47866">
          <cell r="F47866" t="str">
            <v>aktino.com</v>
          </cell>
          <cell r="G47866" t="str">
            <v>78676</v>
          </cell>
        </row>
        <row r="47867">
          <cell r="F47867" t="str">
            <v>aktivax.com</v>
          </cell>
          <cell r="G47867" t="str">
            <v>78677</v>
          </cell>
        </row>
        <row r="47868">
          <cell r="F47868" t="str">
            <v>akustica.com</v>
          </cell>
          <cell r="G47868" t="str">
            <v>78678</v>
          </cell>
        </row>
        <row r="47869">
          <cell r="F47869" t="str">
            <v>akvo.org</v>
          </cell>
          <cell r="G47869" t="str">
            <v>78679</v>
          </cell>
        </row>
        <row r="47870">
          <cell r="F47870" t="str">
            <v>alacra.com</v>
          </cell>
          <cell r="G47870" t="str">
            <v>78680</v>
          </cell>
        </row>
        <row r="47871">
          <cell r="F47871" t="str">
            <v>alacritech.com</v>
          </cell>
          <cell r="G47871" t="str">
            <v>78681</v>
          </cell>
        </row>
        <row r="47872">
          <cell r="F47872" t="str">
            <v>aladdinmh.com</v>
          </cell>
          <cell r="G47872" t="str">
            <v>78682</v>
          </cell>
        </row>
        <row r="47873">
          <cell r="F47873" t="str">
            <v>alafolie.com</v>
          </cell>
          <cell r="G47873" t="str">
            <v>78683</v>
          </cell>
        </row>
        <row r="47874">
          <cell r="F47874" t="str">
            <v>alanahealthcare.com</v>
          </cell>
          <cell r="G47874" t="str">
            <v>78684</v>
          </cell>
        </row>
        <row r="47875">
          <cell r="F47875" t="str">
            <v>alandiacs.com</v>
          </cell>
          <cell r="G47875" t="str">
            <v>78685</v>
          </cell>
        </row>
        <row r="47876">
          <cell r="F47876" t="str">
            <v>alantos.com</v>
          </cell>
          <cell r="G47876" t="str">
            <v>78686</v>
          </cell>
        </row>
        <row r="47877">
          <cell r="F47877" t="str">
            <v>alaris-us.com</v>
          </cell>
          <cell r="G47877" t="str">
            <v>78687</v>
          </cell>
        </row>
        <row r="47878">
          <cell r="F47878" t="str">
            <v>alarisroyalty.com</v>
          </cell>
          <cell r="G47878" t="str">
            <v>78688</v>
          </cell>
        </row>
        <row r="47879">
          <cell r="F47879" t="str">
            <v>alarm.com</v>
          </cell>
          <cell r="G47879" t="str">
            <v>78689</v>
          </cell>
        </row>
        <row r="47880">
          <cell r="F47880" t="str">
            <v>alarmx.com</v>
          </cell>
          <cell r="G47880" t="str">
            <v>78690</v>
          </cell>
        </row>
        <row r="47881">
          <cell r="F47881" t="str">
            <v>alatest.com</v>
          </cell>
          <cell r="G47881" t="str">
            <v>78691</v>
          </cell>
        </row>
        <row r="47882">
          <cell r="F47882" t="str">
            <v>alavita.lu</v>
          </cell>
          <cell r="G47882" t="str">
            <v>78692</v>
          </cell>
        </row>
        <row r="47883">
          <cell r="F47883" t="str">
            <v>alawar.com</v>
          </cell>
          <cell r="G47883" t="str">
            <v>78693</v>
          </cell>
        </row>
        <row r="47884">
          <cell r="F47884" t="str">
            <v>albacommunciationsltd.com</v>
          </cell>
          <cell r="G47884" t="str">
            <v>78694</v>
          </cell>
        </row>
        <row r="47885">
          <cell r="F47885" t="str">
            <v>albawaba.com</v>
          </cell>
          <cell r="G47885" t="str">
            <v>78695</v>
          </cell>
        </row>
        <row r="47886">
          <cell r="F47886" t="str">
            <v>albeotech.com</v>
          </cell>
          <cell r="G47886" t="str">
            <v>78696</v>
          </cell>
        </row>
        <row r="47887">
          <cell r="F47887" t="str">
            <v>albert2005.co.jp</v>
          </cell>
          <cell r="G47887" t="str">
            <v>78697</v>
          </cell>
        </row>
        <row r="47888">
          <cell r="F47888" t="str">
            <v>albiorex.com</v>
          </cell>
          <cell r="G47888" t="str">
            <v>78698</v>
          </cell>
        </row>
        <row r="47889">
          <cell r="F47889" t="str">
            <v>albireopharma.com</v>
          </cell>
          <cell r="G47889" t="str">
            <v>78699</v>
          </cell>
        </row>
        <row r="47890">
          <cell r="F47890" t="str">
            <v>alborglaboratories.com</v>
          </cell>
          <cell r="G47890" t="str">
            <v>78700</v>
          </cell>
        </row>
        <row r="47891">
          <cell r="F47891" t="str">
            <v>alchemlist.org</v>
          </cell>
          <cell r="G47891" t="str">
            <v>78701</v>
          </cell>
        </row>
        <row r="47892">
          <cell r="F47892" t="str">
            <v>alchemyapi.com</v>
          </cell>
          <cell r="G47892" t="str">
            <v>78702</v>
          </cell>
        </row>
        <row r="47893">
          <cell r="F47893" t="str">
            <v>alchip.com</v>
          </cell>
          <cell r="G47893" t="str">
            <v>78703</v>
          </cell>
        </row>
        <row r="47894">
          <cell r="F47894" t="str">
            <v>alcholdings.com.ph</v>
          </cell>
          <cell r="G47894" t="str">
            <v>78704</v>
          </cell>
        </row>
        <row r="47895">
          <cell r="F47895" t="str">
            <v>alcidion.com.au</v>
          </cell>
          <cell r="G47895" t="str">
            <v>78705</v>
          </cell>
        </row>
        <row r="47896">
          <cell r="F47896" t="str">
            <v>alcoholmonitoring.com</v>
          </cell>
          <cell r="G47896" t="str">
            <v>78706</v>
          </cell>
        </row>
        <row r="47897">
          <cell r="F47897" t="str">
            <v>alcyomics.com</v>
          </cell>
          <cell r="G47897" t="str">
            <v>78707</v>
          </cell>
        </row>
        <row r="47898">
          <cell r="F47898" t="str">
            <v>aldagen.com</v>
          </cell>
          <cell r="G47898" t="str">
            <v>78708</v>
          </cell>
        </row>
        <row r="47899">
          <cell r="F47899" t="str">
            <v>aldebaran.com</v>
          </cell>
          <cell r="G47899" t="str">
            <v>78709</v>
          </cell>
        </row>
        <row r="47900">
          <cell r="F47900" t="str">
            <v>aldera.com</v>
          </cell>
          <cell r="G47900" t="str">
            <v>78710</v>
          </cell>
        </row>
        <row r="47901">
          <cell r="F47901" t="str">
            <v>alderbio.com</v>
          </cell>
          <cell r="G47901" t="str">
            <v>78711</v>
          </cell>
        </row>
        <row r="47902">
          <cell r="F47902" t="str">
            <v>aldermore.co.uk</v>
          </cell>
          <cell r="G47902" t="str">
            <v>78712</v>
          </cell>
        </row>
        <row r="47903">
          <cell r="F47903" t="str">
            <v>aldevron.com</v>
          </cell>
          <cell r="G47903" t="str">
            <v>78713</v>
          </cell>
        </row>
        <row r="47904">
          <cell r="F47904" t="str">
            <v>aldeyra.com</v>
          </cell>
          <cell r="G47904" t="str">
            <v>78714</v>
          </cell>
        </row>
        <row r="47905">
          <cell r="F47905" t="str">
            <v>alea.de</v>
          </cell>
          <cell r="G47905" t="str">
            <v>78715</v>
          </cell>
        </row>
        <row r="47906">
          <cell r="F47906" t="str">
            <v>alegrohealth.com</v>
          </cell>
          <cell r="G47906" t="str">
            <v>78716</v>
          </cell>
        </row>
        <row r="47907">
          <cell r="F47907" t="str">
            <v>alektrona.com</v>
          </cell>
          <cell r="G47907" t="str">
            <v>78717</v>
          </cell>
        </row>
        <row r="47908">
          <cell r="F47908" t="str">
            <v>alenty.com</v>
          </cell>
          <cell r="G47908" t="str">
            <v>78718</v>
          </cell>
        </row>
        <row r="47909">
          <cell r="F47909" t="str">
            <v>alereanalytics.com</v>
          </cell>
          <cell r="G47909" t="str">
            <v>78719</v>
          </cell>
        </row>
        <row r="47910">
          <cell r="F47910" t="str">
            <v>alereon.com</v>
          </cell>
          <cell r="G47910" t="str">
            <v>78720</v>
          </cell>
        </row>
        <row r="47911">
          <cell r="F47911" t="str">
            <v>alertaphone.com</v>
          </cell>
          <cell r="G47911" t="str">
            <v>78721</v>
          </cell>
        </row>
        <row r="47912">
          <cell r="F47912" t="str">
            <v>alertenterprise.com</v>
          </cell>
          <cell r="G47912" t="str">
            <v>78722</v>
          </cell>
        </row>
        <row r="47913">
          <cell r="F47913" t="str">
            <v>alertlogic.com</v>
          </cell>
          <cell r="G47913" t="str">
            <v>78723</v>
          </cell>
        </row>
        <row r="47914">
          <cell r="F47914" t="str">
            <v>alertme.com</v>
          </cell>
          <cell r="G47914" t="str">
            <v>78724</v>
          </cell>
        </row>
        <row r="47915">
          <cell r="F47915" t="str">
            <v>alerts.com</v>
          </cell>
          <cell r="G47915" t="str">
            <v>78725</v>
          </cell>
        </row>
        <row r="47916">
          <cell r="F47916" t="str">
            <v>alethiabio.com</v>
          </cell>
          <cell r="G47916" t="str">
            <v>78726</v>
          </cell>
        </row>
        <row r="47917">
          <cell r="F47917" t="str">
            <v>aleva-neuro.com</v>
          </cell>
          <cell r="G47917" t="str">
            <v>78727</v>
          </cell>
        </row>
        <row r="47918">
          <cell r="F47918" t="str">
            <v>alexandalexa.com</v>
          </cell>
          <cell r="G47918" t="str">
            <v>78728</v>
          </cell>
        </row>
        <row r="47919">
          <cell r="F47919" t="str">
            <v>alexandani.com</v>
          </cell>
          <cell r="G47919" t="str">
            <v>78729</v>
          </cell>
        </row>
        <row r="47920">
          <cell r="F47920" t="str">
            <v>alexionpharma.com</v>
          </cell>
          <cell r="G47920" t="str">
            <v>78730</v>
          </cell>
        </row>
        <row r="47921">
          <cell r="F47921" t="str">
            <v>alexisbittar.com</v>
          </cell>
          <cell r="G47921" t="str">
            <v>78731</v>
          </cell>
        </row>
        <row r="47922">
          <cell r="F47922" t="str">
            <v>alexza.com</v>
          </cell>
          <cell r="G47922" t="str">
            <v>78732</v>
          </cell>
        </row>
        <row r="47923">
          <cell r="F47923" t="str">
            <v>alfaandfriends.com</v>
          </cell>
          <cell r="G47923" t="str">
            <v>78733</v>
          </cell>
        </row>
        <row r="47924">
          <cell r="F47924" t="str">
            <v>alfabet.com</v>
          </cell>
          <cell r="G47924" t="str">
            <v>78734</v>
          </cell>
        </row>
        <row r="47925">
          <cell r="F47925" t="str">
            <v>alfalight.com</v>
          </cell>
          <cell r="G47925" t="str">
            <v>78735</v>
          </cell>
        </row>
        <row r="47926">
          <cell r="F47926" t="str">
            <v>alfresco.com</v>
          </cell>
          <cell r="G47926" t="str">
            <v>78736</v>
          </cell>
        </row>
        <row r="47927">
          <cell r="F47927" t="str">
            <v>alfy.com</v>
          </cell>
          <cell r="G47927" t="str">
            <v>78737</v>
          </cell>
        </row>
        <row r="47928">
          <cell r="F47928" t="str">
            <v>algaenergy.es</v>
          </cell>
          <cell r="G47928" t="str">
            <v>78738</v>
          </cell>
        </row>
        <row r="47929">
          <cell r="F47929" t="str">
            <v>algaeon-inc.com</v>
          </cell>
          <cell r="G47929" t="str">
            <v>78739</v>
          </cell>
        </row>
        <row r="47930">
          <cell r="F47930" t="str">
            <v>algaeplanet.com</v>
          </cell>
          <cell r="G47930" t="str">
            <v>78740</v>
          </cell>
        </row>
        <row r="47931">
          <cell r="F47931" t="str">
            <v>algalscientific.com</v>
          </cell>
          <cell r="G47931" t="str">
            <v>78741</v>
          </cell>
        </row>
        <row r="47932">
          <cell r="F47932" t="str">
            <v>algebraixdata.com</v>
          </cell>
          <cell r="G47932" t="str">
            <v>78742</v>
          </cell>
        </row>
        <row r="47933">
          <cell r="F47933" t="str">
            <v>algenolbiofuels.com</v>
          </cell>
          <cell r="G47933" t="str">
            <v>78743</v>
          </cell>
        </row>
        <row r="47934">
          <cell r="F47934" t="str">
            <v>algentis.com</v>
          </cell>
          <cell r="G47934" t="str">
            <v>78744</v>
          </cell>
        </row>
        <row r="47935">
          <cell r="F47935" t="str">
            <v>algevolve.com</v>
          </cell>
          <cell r="G47935" t="str">
            <v>78745</v>
          </cell>
        </row>
        <row r="47936">
          <cell r="F47936" t="str">
            <v>algisys.com</v>
          </cell>
          <cell r="G47936" t="str">
            <v>78746</v>
          </cell>
        </row>
        <row r="47937">
          <cell r="F47937" t="str">
            <v>algolia.com</v>
          </cell>
          <cell r="G47937" t="str">
            <v>78747</v>
          </cell>
        </row>
        <row r="47938">
          <cell r="F47938" t="str">
            <v>algonomics.com</v>
          </cell>
          <cell r="G47938" t="str">
            <v>78748</v>
          </cell>
        </row>
        <row r="47939">
          <cell r="F47939" t="str">
            <v>algotochip.com</v>
          </cell>
          <cell r="G47939" t="str">
            <v>78749</v>
          </cell>
        </row>
        <row r="47940">
          <cell r="F47940" t="str">
            <v>alianza.com</v>
          </cell>
          <cell r="G47940" t="str">
            <v>78750</v>
          </cell>
        </row>
        <row r="47941">
          <cell r="F47941" t="str">
            <v>alibaba.com</v>
          </cell>
          <cell r="G47941" t="str">
            <v>78751</v>
          </cell>
        </row>
        <row r="47942">
          <cell r="F47942" t="str">
            <v>alibabapictures.com</v>
          </cell>
          <cell r="G47942" t="str">
            <v>78752</v>
          </cell>
        </row>
        <row r="47943">
          <cell r="F47943" t="str">
            <v>alibre.com</v>
          </cell>
          <cell r="G47943" t="str">
            <v>78753</v>
          </cell>
        </row>
        <row r="47944">
          <cell r="F47944" t="str">
            <v>alibris.com</v>
          </cell>
          <cell r="G47944" t="str">
            <v>78754</v>
          </cell>
        </row>
        <row r="47945">
          <cell r="F47945" t="str">
            <v>alice.com</v>
          </cell>
          <cell r="G47945" t="str">
            <v>78755</v>
          </cell>
        </row>
        <row r="47946">
          <cell r="F47946" t="str">
            <v>aliensgroup.in</v>
          </cell>
          <cell r="G47946" t="str">
            <v>78756</v>
          </cell>
        </row>
        <row r="47947">
          <cell r="F47947" t="str">
            <v>alientechnology.com</v>
          </cell>
          <cell r="G47947" t="str">
            <v>78757</v>
          </cell>
        </row>
        <row r="47948">
          <cell r="F47948" t="str">
            <v>alienvault.com</v>
          </cell>
          <cell r="G47948" t="str">
            <v>78758</v>
          </cell>
        </row>
        <row r="47949">
          <cell r="F47949" t="str">
            <v>aliexpress.com</v>
          </cell>
          <cell r="G47949" t="str">
            <v>78759</v>
          </cell>
        </row>
        <row r="47950">
          <cell r="F47950" t="str">
            <v>alifemedical.com</v>
          </cell>
          <cell r="G47950" t="str">
            <v>78760</v>
          </cell>
        </row>
        <row r="47951">
          <cell r="F47951" t="str">
            <v>align-alytics.com</v>
          </cell>
          <cell r="G47951" t="str">
            <v>78761</v>
          </cell>
        </row>
        <row r="47952">
          <cell r="F47952" t="str">
            <v>alignedacquisitions.com</v>
          </cell>
          <cell r="G47952" t="str">
            <v>78762</v>
          </cell>
        </row>
        <row r="47953">
          <cell r="F47953" t="str">
            <v>alignent.com</v>
          </cell>
          <cell r="G47953" t="str">
            <v>78763</v>
          </cell>
        </row>
        <row r="47954">
          <cell r="F47954" t="str">
            <v>alignmed.com</v>
          </cell>
          <cell r="G47954" t="str">
            <v>78764</v>
          </cell>
        </row>
        <row r="47955">
          <cell r="F47955" t="str">
            <v>alignnetworks.com</v>
          </cell>
          <cell r="G47955" t="str">
            <v>78765</v>
          </cell>
        </row>
        <row r="47956">
          <cell r="F47956" t="str">
            <v>alimerasciences.com</v>
          </cell>
          <cell r="G47956" t="str">
            <v>78766</v>
          </cell>
        </row>
        <row r="47957">
          <cell r="F47957" t="str">
            <v>alinean.com</v>
          </cell>
          <cell r="G47957" t="str">
            <v>78767</v>
          </cell>
        </row>
        <row r="47958">
          <cell r="F47958" t="str">
            <v>alinto.com</v>
          </cell>
          <cell r="G47958" t="str">
            <v>78768</v>
          </cell>
        </row>
        <row r="47959">
          <cell r="F47959" t="str">
            <v>alionenergy.com</v>
          </cell>
          <cell r="G47959" t="str">
            <v>78769</v>
          </cell>
        </row>
        <row r="47960">
          <cell r="F47960" t="str">
            <v>alionscience.com</v>
          </cell>
          <cell r="G47960" t="str">
            <v>78770</v>
          </cell>
        </row>
        <row r="47961">
          <cell r="F47961" t="str">
            <v>aliosbiopharma.com</v>
          </cell>
          <cell r="G47961" t="str">
            <v>78771</v>
          </cell>
        </row>
        <row r="47962">
          <cell r="F47962" t="str">
            <v>alittleworld.com</v>
          </cell>
          <cell r="G47962" t="str">
            <v>78772</v>
          </cell>
        </row>
        <row r="47963">
          <cell r="F47963" t="str">
            <v>alize-pharma.com</v>
          </cell>
          <cell r="G47963" t="str">
            <v>78773</v>
          </cell>
        </row>
        <row r="47964">
          <cell r="F47964" t="str">
            <v>alkalon.com</v>
          </cell>
          <cell r="G47964" t="str">
            <v>78774</v>
          </cell>
        </row>
        <row r="47965">
          <cell r="F47965" t="str">
            <v>alkamitech.com</v>
          </cell>
          <cell r="G47965" t="str">
            <v>78775</v>
          </cell>
        </row>
        <row r="47966">
          <cell r="F47966" t="str">
            <v>alksolutions.com</v>
          </cell>
          <cell r="G47966" t="str">
            <v>78776</v>
          </cell>
        </row>
        <row r="47967">
          <cell r="F47967" t="str">
            <v>alku.com</v>
          </cell>
          <cell r="G47967" t="str">
            <v>78777</v>
          </cell>
        </row>
        <row r="47968">
          <cell r="F47968" t="str">
            <v>alkymos.com</v>
          </cell>
          <cell r="G47968" t="str">
            <v>78778</v>
          </cell>
        </row>
        <row r="47969">
          <cell r="F47969" t="str">
            <v>all-scrap.com</v>
          </cell>
          <cell r="G47969" t="str">
            <v>78779</v>
          </cell>
        </row>
        <row r="47970">
          <cell r="F47970" t="str">
            <v>allaccesstelecom.com</v>
          </cell>
          <cell r="G47970" t="str">
            <v>78780</v>
          </cell>
        </row>
        <row r="47971">
          <cell r="F47971" t="str">
            <v>allassoindustries.com</v>
          </cell>
          <cell r="G47971" t="str">
            <v>78781</v>
          </cell>
        </row>
        <row r="47972">
          <cell r="F47972" t="str">
            <v>allbusiness.com</v>
          </cell>
          <cell r="G47972" t="str">
            <v>78782</v>
          </cell>
        </row>
        <row r="47973">
          <cell r="F47973" t="str">
            <v>allcharge.com</v>
          </cell>
          <cell r="G47973" t="str">
            <v>78783</v>
          </cell>
        </row>
        <row r="47974">
          <cell r="F47974" t="str">
            <v>allclearid.com</v>
          </cell>
          <cell r="G47974" t="str">
            <v>78784</v>
          </cell>
        </row>
        <row r="47975">
          <cell r="F47975" t="str">
            <v>allconnect.com</v>
          </cell>
          <cell r="G47975" t="str">
            <v>78785</v>
          </cell>
        </row>
        <row r="47976">
          <cell r="F47976" t="str">
            <v>alldigital.com</v>
          </cell>
          <cell r="G47976" t="str">
            <v>78786</v>
          </cell>
        </row>
        <row r="47977">
          <cell r="F47977" t="str">
            <v>allegis.com</v>
          </cell>
          <cell r="G47977" t="str">
            <v>78787</v>
          </cell>
        </row>
        <row r="47978">
          <cell r="F47978" t="str">
            <v>allegorithmic.com</v>
          </cell>
          <cell r="G47978" t="str">
            <v>78788</v>
          </cell>
        </row>
        <row r="47979">
          <cell r="F47979" t="str">
            <v>allegrix.com</v>
          </cell>
          <cell r="G47979" t="str">
            <v>78789</v>
          </cell>
        </row>
        <row r="47980">
          <cell r="F47980" t="str">
            <v>allegro.pl</v>
          </cell>
          <cell r="G47980" t="str">
            <v>78790</v>
          </cell>
        </row>
        <row r="47981">
          <cell r="F47981" t="str">
            <v>allegrodx.com</v>
          </cell>
          <cell r="G47981" t="str">
            <v>78791</v>
          </cell>
        </row>
        <row r="47982">
          <cell r="F47982" t="str">
            <v>allegroeye.com</v>
          </cell>
          <cell r="G47982" t="str">
            <v>78792</v>
          </cell>
        </row>
        <row r="47983">
          <cell r="F47983" t="str">
            <v>allegronetworks.com</v>
          </cell>
          <cell r="G47983" t="str">
            <v>78793</v>
          </cell>
        </row>
        <row r="47984">
          <cell r="F47984" t="str">
            <v>allelebiotech.com</v>
          </cell>
          <cell r="G47984" t="str">
            <v>78794</v>
          </cell>
        </row>
        <row r="47985">
          <cell r="F47985" t="str">
            <v>alleninstitute.org</v>
          </cell>
          <cell r="G47985" t="str">
            <v>78795</v>
          </cell>
        </row>
        <row r="47986">
          <cell r="F47986" t="str">
            <v>allentoursinc.com</v>
          </cell>
          <cell r="G47986" t="str">
            <v>78796</v>
          </cell>
        </row>
        <row r="47987">
          <cell r="F47987" t="str">
            <v>allgaeuoutlet.de</v>
          </cell>
          <cell r="G47987" t="str">
            <v>78797</v>
          </cell>
        </row>
        <row r="47988">
          <cell r="F47988" t="str">
            <v>allglasswindows.com</v>
          </cell>
          <cell r="G47988" t="str">
            <v>78798</v>
          </cell>
        </row>
        <row r="47989">
          <cell r="F47989" t="str">
            <v>alliancehealthnetworks.com</v>
          </cell>
          <cell r="G47989" t="str">
            <v>78799</v>
          </cell>
        </row>
        <row r="47990">
          <cell r="F47990" t="str">
            <v>alliancemedicalcorp.com</v>
          </cell>
          <cell r="G47990" t="str">
            <v>78800</v>
          </cell>
        </row>
        <row r="47991">
          <cell r="F47991" t="str">
            <v>alliancepharmainc.ca</v>
          </cell>
          <cell r="G47991" t="str">
            <v>78801</v>
          </cell>
        </row>
        <row r="47992">
          <cell r="F47992" t="str">
            <v>alliancetankservice.com</v>
          </cell>
          <cell r="G47992" t="str">
            <v>78802</v>
          </cell>
        </row>
        <row r="47993">
          <cell r="F47993" t="str">
            <v>allieddigital.net</v>
          </cell>
          <cell r="G47993" t="str">
            <v>78803</v>
          </cell>
        </row>
        <row r="47994">
          <cell r="F47994" t="str">
            <v>alliedfiber.com</v>
          </cell>
          <cell r="G47994" t="str">
            <v>78804</v>
          </cell>
        </row>
        <row r="47995">
          <cell r="F47995" t="str">
            <v>alliedminds.com</v>
          </cell>
          <cell r="G47995" t="str">
            <v>78805</v>
          </cell>
        </row>
        <row r="47996">
          <cell r="F47996" t="str">
            <v>alliedresourcecorp.com</v>
          </cell>
          <cell r="G47996" t="str">
            <v>78806</v>
          </cell>
        </row>
        <row r="47997">
          <cell r="F47997" t="str">
            <v>alligatorbioscience.se</v>
          </cell>
          <cell r="G47997" t="str">
            <v>78807</v>
          </cell>
        </row>
        <row r="47998">
          <cell r="F47998" t="str">
            <v>allin.com</v>
          </cell>
          <cell r="G47998" t="str">
            <v>78808</v>
          </cell>
        </row>
        <row r="47999">
          <cell r="F47999" t="str">
            <v>allinea.com</v>
          </cell>
          <cell r="G47999" t="str">
            <v>78809</v>
          </cell>
        </row>
        <row r="48000">
          <cell r="F48000" t="str">
            <v>allinonemedical.com</v>
          </cell>
          <cell r="G48000" t="str">
            <v>78810</v>
          </cell>
        </row>
        <row r="48001">
          <cell r="F48001" t="str">
            <v>alliqua.com</v>
          </cell>
          <cell r="G48001" t="str">
            <v>78811</v>
          </cell>
        </row>
        <row r="48002">
          <cell r="F48002" t="str">
            <v>allmacedoniahotels.com</v>
          </cell>
          <cell r="G48002" t="str">
            <v>78812</v>
          </cell>
        </row>
        <row r="48003">
          <cell r="F48003" t="str">
            <v>allmoxy.com</v>
          </cell>
          <cell r="G48003" t="str">
            <v>78813</v>
          </cell>
        </row>
        <row r="48004">
          <cell r="F48004" t="str">
            <v>allmyapps.com</v>
          </cell>
          <cell r="G48004" t="str">
            <v>78814</v>
          </cell>
        </row>
        <row r="48005">
          <cell r="F48005" t="str">
            <v>allocade.com</v>
          </cell>
          <cell r="G48005" t="str">
            <v>78815</v>
          </cell>
        </row>
        <row r="48006">
          <cell r="F48006" t="str">
            <v>allocommunications.com</v>
          </cell>
          <cell r="G48006" t="str">
            <v>78816</v>
          </cell>
        </row>
        <row r="48007">
          <cell r="F48007" t="str">
            <v>allocure.com</v>
          </cell>
          <cell r="G48007" t="str">
            <v>78817</v>
          </cell>
        </row>
        <row r="48008">
          <cell r="F48008" t="str">
            <v>allofme.com</v>
          </cell>
          <cell r="G48008" t="str">
            <v>78818</v>
          </cell>
        </row>
        <row r="48009">
          <cell r="F48009" t="str">
            <v>allontherapeutics.com</v>
          </cell>
          <cell r="G48009" t="str">
            <v>78819</v>
          </cell>
        </row>
        <row r="48010">
          <cell r="F48010" t="str">
            <v>alloptic.com</v>
          </cell>
          <cell r="G48010" t="str">
            <v>78820</v>
          </cell>
        </row>
        <row r="48011">
          <cell r="F48011" t="str">
            <v>allostatix.com</v>
          </cell>
          <cell r="G48011" t="str">
            <v>78821</v>
          </cell>
        </row>
        <row r="48012">
          <cell r="F48012" t="str">
            <v>allostera.com</v>
          </cell>
          <cell r="G48012" t="str">
            <v>78822</v>
          </cell>
        </row>
        <row r="48013">
          <cell r="F48013" t="str">
            <v>allot.com</v>
          </cell>
          <cell r="G48013" t="str">
            <v>78823</v>
          </cell>
        </row>
        <row r="48014">
          <cell r="F48014" t="str">
            <v>alloutdoors.com</v>
          </cell>
          <cell r="G48014" t="str">
            <v>78824</v>
          </cell>
        </row>
        <row r="48015">
          <cell r="F48015" t="str">
            <v>alloy.com</v>
          </cell>
          <cell r="G48015" t="str">
            <v>78825</v>
          </cell>
        </row>
        <row r="48016">
          <cell r="F48016" t="str">
            <v>alloydigital.com</v>
          </cell>
          <cell r="G48016" t="str">
            <v>78826</v>
          </cell>
        </row>
        <row r="48017">
          <cell r="F48017" t="str">
            <v>allozyne.com</v>
          </cell>
          <cell r="G48017" t="str">
            <v>78827</v>
          </cell>
        </row>
        <row r="48018">
          <cell r="F48018" t="str">
            <v>allpeers.com</v>
          </cell>
          <cell r="G48018" t="str">
            <v>78828</v>
          </cell>
        </row>
        <row r="48019">
          <cell r="F48019" t="str">
            <v>allplayers.com</v>
          </cell>
          <cell r="G48019" t="str">
            <v>78829</v>
          </cell>
        </row>
        <row r="48020">
          <cell r="F48020" t="str">
            <v>allpowerlabs.com</v>
          </cell>
          <cell r="G48020" t="str">
            <v>78830</v>
          </cell>
        </row>
        <row r="48021">
          <cell r="F48021" t="str">
            <v>allsaints.com</v>
          </cell>
          <cell r="G48021" t="str">
            <v>78831</v>
          </cell>
        </row>
        <row r="48022">
          <cell r="F48022" t="str">
            <v>allstate.com</v>
          </cell>
          <cell r="G48022" t="str">
            <v>78832</v>
          </cell>
        </row>
        <row r="48023">
          <cell r="F48023" t="str">
            <v>allthetopbananas.com</v>
          </cell>
          <cell r="G48023" t="str">
            <v>78833</v>
          </cell>
        </row>
        <row r="48024">
          <cell r="F48024" t="str">
            <v>alltrafficsolutions.com</v>
          </cell>
          <cell r="G48024" t="str">
            <v>78834</v>
          </cell>
        </row>
        <row r="48025">
          <cell r="F48025" t="str">
            <v>alltranz.com</v>
          </cell>
          <cell r="G48025" t="str">
            <v>78835</v>
          </cell>
        </row>
        <row r="48026">
          <cell r="F48026" t="str">
            <v>alltricks.com</v>
          </cell>
          <cell r="G48026" t="str">
            <v>78836</v>
          </cell>
        </row>
        <row r="48027">
          <cell r="F48027" t="str">
            <v>alltrue.com</v>
          </cell>
          <cell r="G48027" t="str">
            <v>78837</v>
          </cell>
        </row>
        <row r="48028">
          <cell r="F48028" t="str">
            <v>allurent.com</v>
          </cell>
          <cell r="G48028" t="str">
            <v>78838</v>
          </cell>
        </row>
        <row r="48029">
          <cell r="F48029" t="str">
            <v>allurion.com</v>
          </cell>
          <cell r="G48029" t="str">
            <v>78839</v>
          </cell>
        </row>
        <row r="48030">
          <cell r="F48030" t="str">
            <v>alluxa.com</v>
          </cell>
          <cell r="G48030" t="str">
            <v>78840</v>
          </cell>
        </row>
        <row r="48031">
          <cell r="F48031" t="str">
            <v>allvoices.com</v>
          </cell>
          <cell r="G48031" t="str">
            <v>78841</v>
          </cell>
        </row>
        <row r="48032">
          <cell r="F48032" t="str">
            <v>allwebleads.com</v>
          </cell>
          <cell r="G48032" t="str">
            <v>78842</v>
          </cell>
        </row>
        <row r="48033">
          <cell r="F48033" t="str">
            <v>allworx.com</v>
          </cell>
          <cell r="G48033" t="str">
            <v>78843</v>
          </cell>
        </row>
        <row r="48034">
          <cell r="F48034" t="str">
            <v>allycommerce.com</v>
          </cell>
          <cell r="G48034" t="str">
            <v>78844</v>
          </cell>
        </row>
        <row r="48035">
          <cell r="F48035" t="str">
            <v>allylix.com</v>
          </cell>
          <cell r="G48035" t="str">
            <v>78845</v>
          </cell>
        </row>
        <row r="48036">
          <cell r="F48036" t="str">
            <v>allyve.com</v>
          </cell>
          <cell r="G48036" t="str">
            <v>78846</v>
          </cell>
        </row>
        <row r="48037">
          <cell r="F48037" t="str">
            <v>almalence.com</v>
          </cell>
          <cell r="G48037" t="str">
            <v>78847</v>
          </cell>
        </row>
        <row r="48038">
          <cell r="F48038" t="str">
            <v>almaviva-sante.com</v>
          </cell>
          <cell r="G48038" t="str">
            <v>78848</v>
          </cell>
        </row>
        <row r="48039">
          <cell r="F48039" t="str">
            <v>almintl.com</v>
          </cell>
          <cell r="G48039" t="str">
            <v>78849</v>
          </cell>
        </row>
        <row r="48040">
          <cell r="F48040" t="str">
            <v>almondnet.com</v>
          </cell>
          <cell r="G48040" t="str">
            <v>78850</v>
          </cell>
        </row>
        <row r="48041">
          <cell r="F48041" t="str">
            <v>almondy.com</v>
          </cell>
          <cell r="G48041" t="str">
            <v>78851</v>
          </cell>
        </row>
        <row r="48042">
          <cell r="F48042" t="str">
            <v>alnara.com</v>
          </cell>
          <cell r="G48042" t="str">
            <v>78852</v>
          </cell>
        </row>
        <row r="48043">
          <cell r="F48043" t="str">
            <v>alnmm.com</v>
          </cell>
          <cell r="G48043" t="str">
            <v>78853</v>
          </cell>
        </row>
        <row r="48044">
          <cell r="F48044" t="str">
            <v>alnylam.com</v>
          </cell>
          <cell r="G48044" t="str">
            <v>78854</v>
          </cell>
        </row>
        <row r="48045">
          <cell r="F48045" t="str">
            <v>alo7.com</v>
          </cell>
          <cell r="G48045" t="str">
            <v>78855</v>
          </cell>
        </row>
        <row r="48046">
          <cell r="F48046" t="str">
            <v>alohanuifamilypractice.com</v>
          </cell>
          <cell r="G48046" t="str">
            <v>78856</v>
          </cell>
        </row>
        <row r="48047">
          <cell r="F48047" t="str">
            <v>aloompa.com</v>
          </cell>
          <cell r="G48047" t="str">
            <v>78857</v>
          </cell>
        </row>
        <row r="48048">
          <cell r="F48048" t="str">
            <v>alopa.com</v>
          </cell>
          <cell r="G48048" t="str">
            <v>78858</v>
          </cell>
        </row>
        <row r="48049">
          <cell r="F48049" t="str">
            <v>aloqa.com</v>
          </cell>
          <cell r="G48049" t="str">
            <v>78859</v>
          </cell>
        </row>
        <row r="48050">
          <cell r="F48050" t="str">
            <v>alorica.com</v>
          </cell>
          <cell r="G48050" t="str">
            <v>78860</v>
          </cell>
        </row>
        <row r="48051">
          <cell r="F48051" t="str">
            <v>alorum.com</v>
          </cell>
          <cell r="G48051" t="str">
            <v>78861</v>
          </cell>
        </row>
        <row r="48052">
          <cell r="F48052" t="str">
            <v>alpha-i.co</v>
          </cell>
          <cell r="G48052" t="str">
            <v>78862</v>
          </cell>
        </row>
        <row r="48053">
          <cell r="F48053" t="str">
            <v>alpha-mos.com</v>
          </cell>
          <cell r="G48053" t="str">
            <v>78863</v>
          </cell>
        </row>
        <row r="48054">
          <cell r="F48054" t="str">
            <v>alphabetenergy.com</v>
          </cell>
          <cell r="G48054" t="str">
            <v>78864</v>
          </cell>
        </row>
        <row r="48055">
          <cell r="F48055" t="str">
            <v>alphablox.com</v>
          </cell>
          <cell r="G48055" t="str">
            <v>78865</v>
          </cell>
        </row>
        <row r="48056">
          <cell r="F48056" t="str">
            <v>alphabroadcasting.com</v>
          </cell>
          <cell r="G48056" t="str">
            <v>78866</v>
          </cell>
        </row>
        <row r="48057">
          <cell r="F48057" t="str">
            <v>alphaclone.com</v>
          </cell>
          <cell r="G48057" t="str">
            <v>78867</v>
          </cell>
        </row>
        <row r="48058">
          <cell r="F48058" t="str">
            <v>alphadogpromo.com</v>
          </cell>
          <cell r="G48058" t="str">
            <v>78868</v>
          </cell>
        </row>
        <row r="48059">
          <cell r="F48059" t="str">
            <v>alphaorthopaedics.com</v>
          </cell>
          <cell r="G48059" t="str">
            <v>78869</v>
          </cell>
        </row>
        <row r="48060">
          <cell r="F48060" t="str">
            <v>alphaserv.com</v>
          </cell>
          <cell r="G48060" t="str">
            <v>78870</v>
          </cell>
        </row>
        <row r="48061">
          <cell r="F48061" t="str">
            <v>alphasights.com</v>
          </cell>
          <cell r="G48061" t="str">
            <v>78871</v>
          </cell>
        </row>
        <row r="48062">
          <cell r="F48062" t="str">
            <v>alphatheory.com</v>
          </cell>
          <cell r="G48062" t="str">
            <v>78872</v>
          </cell>
        </row>
        <row r="48063">
          <cell r="F48063" t="str">
            <v>alphavax.com</v>
          </cell>
          <cell r="G48063" t="str">
            <v>78873</v>
          </cell>
        </row>
        <row r="48064">
          <cell r="F48064" t="str">
            <v>alpheon-energy.com</v>
          </cell>
          <cell r="G48064" t="str">
            <v>78874</v>
          </cell>
        </row>
        <row r="48065">
          <cell r="F48065" t="str">
            <v>alpheus.net</v>
          </cell>
          <cell r="G48065" t="str">
            <v>78875</v>
          </cell>
        </row>
        <row r="48066">
          <cell r="F48066" t="str">
            <v>alphion.com</v>
          </cell>
          <cell r="G48066" t="str">
            <v>78876</v>
          </cell>
        </row>
        <row r="48067">
          <cell r="F48067" t="str">
            <v>alpineaccess.com</v>
          </cell>
          <cell r="G48067" t="str">
            <v>78877</v>
          </cell>
        </row>
        <row r="48068">
          <cell r="F48068" t="str">
            <v>alrise.de</v>
          </cell>
          <cell r="G48068" t="str">
            <v>78878</v>
          </cell>
        </row>
        <row r="48069">
          <cell r="F48069" t="str">
            <v>alsbridge.com</v>
          </cell>
          <cell r="G48069" t="str">
            <v>78879</v>
          </cell>
        </row>
        <row r="48070">
          <cell r="F48070" t="str">
            <v>alsentis.com</v>
          </cell>
          <cell r="G48070" t="str">
            <v>78880</v>
          </cell>
        </row>
        <row r="48071">
          <cell r="F48071" t="str">
            <v>alset.at</v>
          </cell>
          <cell r="G48071" t="str">
            <v>78881</v>
          </cell>
        </row>
        <row r="48072">
          <cell r="F48072" t="str">
            <v>alsoft.org</v>
          </cell>
          <cell r="G48072" t="str">
            <v>78882</v>
          </cell>
        </row>
        <row r="48073">
          <cell r="F48073" t="str">
            <v>alspinc.com</v>
          </cell>
          <cell r="G48073" t="str">
            <v>78883</v>
          </cell>
        </row>
        <row r="48074">
          <cell r="F48074" t="str">
            <v>alsyon-technologies.com</v>
          </cell>
          <cell r="G48074" t="str">
            <v>78884</v>
          </cell>
        </row>
        <row r="48075">
          <cell r="F48075" t="str">
            <v>alt12.com</v>
          </cell>
          <cell r="G48075" t="str">
            <v>78885</v>
          </cell>
        </row>
        <row r="48076">
          <cell r="F48076" t="str">
            <v>alta-analog.com</v>
          </cell>
          <cell r="G48076" t="str">
            <v>78886</v>
          </cell>
        </row>
        <row r="48077">
          <cell r="F48077" t="str">
            <v>alta-rt.com</v>
          </cell>
          <cell r="G48077" t="str">
            <v>78887</v>
          </cell>
        </row>
        <row r="48078">
          <cell r="F48078" t="str">
            <v>altacoreyeproducts.co.uk</v>
          </cell>
          <cell r="G48078" t="str">
            <v>78888</v>
          </cell>
        </row>
        <row r="48079">
          <cell r="F48079" t="str">
            <v>altadevices.com</v>
          </cell>
          <cell r="G48079" t="str">
            <v>78889</v>
          </cell>
        </row>
        <row r="48080">
          <cell r="F48080" t="str">
            <v>altair-semi.com</v>
          </cell>
          <cell r="G48080" t="str">
            <v>78890</v>
          </cell>
        </row>
        <row r="48081">
          <cell r="F48081" t="str">
            <v>altairthera.com</v>
          </cell>
          <cell r="G48081" t="str">
            <v>78891</v>
          </cell>
        </row>
        <row r="48082">
          <cell r="F48082" t="str">
            <v>altaitechnologies.com</v>
          </cell>
          <cell r="G48082" t="str">
            <v>78892</v>
          </cell>
        </row>
        <row r="48083">
          <cell r="F48083" t="str">
            <v>altarockenergy.com</v>
          </cell>
          <cell r="G48083" t="str">
            <v>78893</v>
          </cell>
        </row>
        <row r="48084">
          <cell r="F48084" t="str">
            <v>altasens.com</v>
          </cell>
          <cell r="G48084" t="str">
            <v>78894</v>
          </cell>
        </row>
        <row r="48085">
          <cell r="F48085" t="str">
            <v>altatech-sc.com</v>
          </cell>
          <cell r="G48085" t="str">
            <v>78895</v>
          </cell>
        </row>
        <row r="48086">
          <cell r="F48086" t="str">
            <v>altathera.com</v>
          </cell>
          <cell r="G48086" t="str">
            <v>78896</v>
          </cell>
        </row>
        <row r="48087">
          <cell r="F48087" t="str">
            <v>alteatherapeutics.com</v>
          </cell>
          <cell r="G48087" t="str">
            <v>78897</v>
          </cell>
        </row>
        <row r="48088">
          <cell r="F48088" t="str">
            <v>altech-uk.com</v>
          </cell>
          <cell r="G48088" t="str">
            <v>78898</v>
          </cell>
        </row>
        <row r="48089">
          <cell r="F48089" t="str">
            <v>altelainc.com</v>
          </cell>
          <cell r="G48089" t="str">
            <v>78899</v>
          </cell>
        </row>
        <row r="48090">
          <cell r="F48090" t="str">
            <v>alterecofoods.com</v>
          </cell>
          <cell r="G48090" t="str">
            <v>78900</v>
          </cell>
        </row>
        <row r="48091">
          <cell r="F48091" t="str">
            <v>alterg.com</v>
          </cell>
          <cell r="G48091" t="str">
            <v>78901</v>
          </cell>
        </row>
        <row r="48092">
          <cell r="F48092" t="str">
            <v>alternativeoutfitters.com</v>
          </cell>
          <cell r="G48092" t="str">
            <v>78902</v>
          </cell>
        </row>
        <row r="48093">
          <cell r="F48093" t="str">
            <v>alterpoint.com</v>
          </cell>
          <cell r="G48093" t="str">
            <v>78903</v>
          </cell>
        </row>
        <row r="48094">
          <cell r="F48094" t="str">
            <v>alterrapower.ca</v>
          </cell>
          <cell r="G48094" t="str">
            <v>78904</v>
          </cell>
        </row>
        <row r="48095">
          <cell r="F48095" t="str">
            <v>alterway.fr</v>
          </cell>
          <cell r="G48095" t="str">
            <v>78905</v>
          </cell>
        </row>
        <row r="48096">
          <cell r="F48096" t="str">
            <v>altheadx.com</v>
          </cell>
          <cell r="G48096" t="str">
            <v>78906</v>
          </cell>
        </row>
        <row r="48097">
          <cell r="F48097" t="str">
            <v>altheasystems.com</v>
          </cell>
          <cell r="G48097" t="str">
            <v>78907</v>
          </cell>
        </row>
        <row r="48098">
          <cell r="F48098" t="str">
            <v>altheatech.com</v>
          </cell>
          <cell r="G48098" t="str">
            <v>78908</v>
          </cell>
        </row>
        <row r="48099">
          <cell r="F48099" t="str">
            <v>altheustherapeutics.com</v>
          </cell>
          <cell r="G48099" t="str">
            <v>78909</v>
          </cell>
        </row>
        <row r="48100">
          <cell r="F48100" t="str">
            <v>althia.es</v>
          </cell>
          <cell r="G48100" t="str">
            <v>78910</v>
          </cell>
        </row>
        <row r="48101">
          <cell r="F48101" t="str">
            <v>altia.com</v>
          </cell>
          <cell r="G48101" t="str">
            <v>78911</v>
          </cell>
        </row>
        <row r="48102">
          <cell r="F48102" t="str">
            <v>alticast.com</v>
          </cell>
          <cell r="G48102" t="str">
            <v>78912</v>
          </cell>
        </row>
        <row r="48103">
          <cell r="F48103" t="str">
            <v>altierre.com</v>
          </cell>
          <cell r="G48103" t="str">
            <v>78913</v>
          </cell>
        </row>
        <row r="48104">
          <cell r="F48104" t="str">
            <v>altigen.com</v>
          </cell>
          <cell r="G48104" t="str">
            <v>78914</v>
          </cell>
        </row>
        <row r="48105">
          <cell r="F48105" t="str">
            <v>altimet.fr</v>
          </cell>
          <cell r="G48105" t="str">
            <v>78915</v>
          </cell>
        </row>
        <row r="48106">
          <cell r="F48106" t="str">
            <v>altiris.com</v>
          </cell>
          <cell r="G48106" t="str">
            <v>78916</v>
          </cell>
        </row>
        <row r="48107">
          <cell r="F48107" t="str">
            <v>altitude.com</v>
          </cell>
          <cell r="G48107" t="str">
            <v>78917</v>
          </cell>
        </row>
        <row r="48108">
          <cell r="F48108" t="str">
            <v>altitudedigital.com</v>
          </cell>
          <cell r="G48108" t="str">
            <v>78918</v>
          </cell>
        </row>
        <row r="48109">
          <cell r="F48109" t="str">
            <v>altitun.com</v>
          </cell>
          <cell r="G48109" t="str">
            <v>78919</v>
          </cell>
        </row>
        <row r="48110">
          <cell r="F48110" t="str">
            <v>altiused.com</v>
          </cell>
          <cell r="G48110" t="str">
            <v>78920</v>
          </cell>
        </row>
        <row r="48111">
          <cell r="F48111" t="str">
            <v>alto-consulting.com</v>
          </cell>
          <cell r="G48111" t="str">
            <v>78921</v>
          </cell>
        </row>
        <row r="48112">
          <cell r="F48112" t="str">
            <v>altobeam.com</v>
          </cell>
          <cell r="G48112" t="str">
            <v>78922</v>
          </cell>
        </row>
        <row r="48113">
          <cell r="F48113" t="str">
            <v>altobridge.com</v>
          </cell>
          <cell r="G48113" t="str">
            <v>78923</v>
          </cell>
        </row>
        <row r="48114">
          <cell r="F48114" t="str">
            <v>altocinco.com</v>
          </cell>
          <cell r="G48114" t="str">
            <v>78924</v>
          </cell>
        </row>
        <row r="48115">
          <cell r="F48115" t="str">
            <v>altogenlabs.com</v>
          </cell>
          <cell r="G48115" t="str">
            <v>78925</v>
          </cell>
        </row>
        <row r="48116">
          <cell r="F48116" t="str">
            <v>altonlane.com</v>
          </cell>
          <cell r="G48116" t="str">
            <v>78926</v>
          </cell>
        </row>
        <row r="48117">
          <cell r="F48117" t="str">
            <v>altorbioscience.com</v>
          </cell>
          <cell r="G48117" t="str">
            <v>78927</v>
          </cell>
        </row>
        <row r="48118">
          <cell r="F48118" t="str">
            <v>altornetworks.com</v>
          </cell>
          <cell r="G48118" t="str">
            <v>78928</v>
          </cell>
        </row>
        <row r="48119">
          <cell r="F48119" t="str">
            <v>altos-da.com</v>
          </cell>
          <cell r="G48119" t="str">
            <v>78929</v>
          </cell>
        </row>
        <row r="48120">
          <cell r="F48120" t="str">
            <v>altoweb.com</v>
          </cell>
          <cell r="G48120" t="str">
            <v>78930</v>
          </cell>
        </row>
        <row r="48121">
          <cell r="F48121" t="str">
            <v>altra.com</v>
          </cell>
          <cell r="G48121" t="str">
            <v>78931</v>
          </cell>
        </row>
        <row r="48122">
          <cell r="F48122" t="str">
            <v>altrabiofuels.com</v>
          </cell>
          <cell r="G48122" t="str">
            <v>78932</v>
          </cell>
        </row>
        <row r="48123">
          <cell r="F48123" t="str">
            <v>altravax.com</v>
          </cell>
          <cell r="G48123" t="str">
            <v>78933</v>
          </cell>
        </row>
        <row r="48124">
          <cell r="F48124" t="str">
            <v>altrec.com</v>
          </cell>
          <cell r="G48124" t="str">
            <v>78934</v>
          </cell>
        </row>
        <row r="48125">
          <cell r="F48125" t="str">
            <v>altrio.net</v>
          </cell>
          <cell r="G48125" t="str">
            <v>78935</v>
          </cell>
        </row>
        <row r="48126">
          <cell r="F48126" t="str">
            <v>altruik.com</v>
          </cell>
          <cell r="G48126" t="str">
            <v>78936</v>
          </cell>
        </row>
        <row r="48127">
          <cell r="F48127" t="str">
            <v>altruistahealth.com</v>
          </cell>
          <cell r="G48127" t="str">
            <v>78937</v>
          </cell>
        </row>
        <row r="48128">
          <cell r="F48128" t="str">
            <v>alturamed.com</v>
          </cell>
          <cell r="G48128" t="str">
            <v>78938</v>
          </cell>
        </row>
        <row r="48129">
          <cell r="F48129" t="str">
            <v>altus.com</v>
          </cell>
          <cell r="G48129" t="str">
            <v>78939</v>
          </cell>
        </row>
        <row r="48130">
          <cell r="F48130" t="str">
            <v>alumbre-tech.com</v>
          </cell>
          <cell r="G48130" t="str">
            <v>78940</v>
          </cell>
        </row>
        <row r="48131">
          <cell r="F48131" t="str">
            <v>alumnipride.com</v>
          </cell>
          <cell r="G48131" t="str">
            <v>78941</v>
          </cell>
        </row>
        <row r="48132">
          <cell r="F48132" t="str">
            <v>alung.com</v>
          </cell>
          <cell r="G48132" t="str">
            <v>78942</v>
          </cell>
        </row>
        <row r="48133">
          <cell r="F48133" t="str">
            <v>aluwave.com</v>
          </cell>
          <cell r="G48133" t="str">
            <v>78943</v>
          </cell>
        </row>
        <row r="48134">
          <cell r="F48134" t="str">
            <v>alvaradosurgery.com</v>
          </cell>
          <cell r="G48134" t="str">
            <v>78944</v>
          </cell>
        </row>
        <row r="48135">
          <cell r="F48135" t="str">
            <v>alveolus.com</v>
          </cell>
          <cell r="G48135" t="str">
            <v>78945</v>
          </cell>
        </row>
        <row r="48136">
          <cell r="F48136" t="str">
            <v>alverix.com</v>
          </cell>
          <cell r="G48136" t="str">
            <v>78946</v>
          </cell>
        </row>
        <row r="48137">
          <cell r="F48137" t="str">
            <v>alvesta.com</v>
          </cell>
          <cell r="G48137" t="str">
            <v>78947</v>
          </cell>
        </row>
        <row r="48138">
          <cell r="F48138" t="str">
            <v>alvinepharma.com</v>
          </cell>
          <cell r="G48138" t="str">
            <v>78948</v>
          </cell>
        </row>
        <row r="48139">
          <cell r="F48139" t="str">
            <v>always-on.com</v>
          </cell>
          <cell r="G48139" t="str">
            <v>78949</v>
          </cell>
        </row>
        <row r="48140">
          <cell r="F48140" t="str">
            <v>alwaysfashion.com</v>
          </cell>
          <cell r="G48140" t="str">
            <v>78950</v>
          </cell>
        </row>
        <row r="48141">
          <cell r="F48141" t="str">
            <v>alyotech.com</v>
          </cell>
          <cell r="G48141" t="str">
            <v>78951</v>
          </cell>
        </row>
        <row r="48142">
          <cell r="F48142" t="str">
            <v>am-beo.com</v>
          </cell>
          <cell r="G48142" t="str">
            <v>78952</v>
          </cell>
        </row>
        <row r="48143">
          <cell r="F48143" t="str">
            <v>am-pharma.com</v>
          </cell>
          <cell r="G48143" t="str">
            <v>78953</v>
          </cell>
        </row>
        <row r="48144">
          <cell r="F48144" t="str">
            <v>am3inc.com</v>
          </cell>
          <cell r="G48144" t="str">
            <v>78954</v>
          </cell>
        </row>
        <row r="48145">
          <cell r="F48145" t="str">
            <v>amadesa.com</v>
          </cell>
          <cell r="G48145" t="str">
            <v>78955</v>
          </cell>
        </row>
        <row r="48146">
          <cell r="F48146" t="str">
            <v>amagi.com</v>
          </cell>
          <cell r="G48146" t="str">
            <v>78956</v>
          </cell>
        </row>
        <row r="48147">
          <cell r="F48147" t="str">
            <v>amalfi.com</v>
          </cell>
          <cell r="G48147" t="str">
            <v>78957</v>
          </cell>
        </row>
        <row r="48148">
          <cell r="F48148" t="str">
            <v>amanalytics.com</v>
          </cell>
          <cell r="G48148" t="str">
            <v>78958</v>
          </cell>
        </row>
        <row r="48149">
          <cell r="F48149" t="str">
            <v>amanora.com</v>
          </cell>
          <cell r="G48149" t="str">
            <v>78959</v>
          </cell>
        </row>
        <row r="48150">
          <cell r="F48150" t="str">
            <v>amaranthmedical.com</v>
          </cell>
          <cell r="G48150" t="str">
            <v>78960</v>
          </cell>
        </row>
        <row r="48151">
          <cell r="F48151" t="str">
            <v>amarantus.com</v>
          </cell>
          <cell r="G48151" t="str">
            <v>78961</v>
          </cell>
        </row>
        <row r="48152">
          <cell r="F48152" t="str">
            <v>amarprakash.in</v>
          </cell>
          <cell r="G48152" t="str">
            <v>78962</v>
          </cell>
        </row>
        <row r="48153">
          <cell r="F48153" t="str">
            <v>amarsoft.com</v>
          </cell>
          <cell r="G48153" t="str">
            <v>78963</v>
          </cell>
        </row>
        <row r="48154">
          <cell r="F48154" t="str">
            <v>amartus.com</v>
          </cell>
          <cell r="G48154" t="str">
            <v>78964</v>
          </cell>
        </row>
        <row r="48155">
          <cell r="F48155" t="str">
            <v>amaruinc.com</v>
          </cell>
          <cell r="G48155" t="str">
            <v>78965</v>
          </cell>
        </row>
        <row r="48156">
          <cell r="F48156" t="str">
            <v>amastan.com</v>
          </cell>
          <cell r="G48156" t="str">
            <v>78966</v>
          </cell>
        </row>
        <row r="48157">
          <cell r="F48157" t="str">
            <v>amatra.com</v>
          </cell>
          <cell r="G48157" t="str">
            <v>78967</v>
          </cell>
        </row>
        <row r="48158">
          <cell r="F48158" t="str">
            <v>amaxa.com</v>
          </cell>
          <cell r="G48158" t="str">
            <v>78968</v>
          </cell>
        </row>
        <row r="48159">
          <cell r="F48159" t="str">
            <v>amaxgs.com</v>
          </cell>
          <cell r="G48159" t="str">
            <v>78969</v>
          </cell>
        </row>
        <row r="48160">
          <cell r="F48160" t="str">
            <v>amaxhk.com</v>
          </cell>
          <cell r="G48160" t="str">
            <v>78970</v>
          </cell>
        </row>
        <row r="48161">
          <cell r="F48161" t="str">
            <v>amayagaming.com</v>
          </cell>
          <cell r="G48161" t="str">
            <v>78971</v>
          </cell>
        </row>
        <row r="48162">
          <cell r="F48162" t="str">
            <v>amazescape.com</v>
          </cell>
          <cell r="G48162" t="str">
            <v>78972</v>
          </cell>
        </row>
        <row r="48163">
          <cell r="F48163" t="str">
            <v>amazingglobal.com</v>
          </cell>
          <cell r="G48163" t="str">
            <v>78973</v>
          </cell>
        </row>
        <row r="48164">
          <cell r="F48164" t="str">
            <v>amazingmedia.com</v>
          </cell>
          <cell r="G48164" t="str">
            <v>78974</v>
          </cell>
        </row>
        <row r="48165">
          <cell r="F48165" t="str">
            <v>amazingtunes.com</v>
          </cell>
          <cell r="G48165" t="str">
            <v>78975</v>
          </cell>
        </row>
        <row r="48166">
          <cell r="F48166" t="str">
            <v>amazon.com</v>
          </cell>
          <cell r="G48166" t="str">
            <v>78976</v>
          </cell>
        </row>
        <row r="48167">
          <cell r="F48167" t="str">
            <v>ambarella.com</v>
          </cell>
          <cell r="G48167" t="str">
            <v>78977</v>
          </cell>
        </row>
        <row r="48168">
          <cell r="F48168" t="str">
            <v>ambature.com</v>
          </cell>
          <cell r="G48168" t="str">
            <v>78978</v>
          </cell>
        </row>
        <row r="48169">
          <cell r="F48169" t="str">
            <v>ambernetworks.com</v>
          </cell>
          <cell r="G48169" t="str">
            <v>78979</v>
          </cell>
        </row>
        <row r="48170">
          <cell r="F48170" t="str">
            <v>amberpoint.com</v>
          </cell>
          <cell r="G48170" t="str">
            <v>78980</v>
          </cell>
        </row>
        <row r="48171">
          <cell r="F48171" t="str">
            <v>amberwave.com</v>
          </cell>
          <cell r="G48171" t="str">
            <v>78981</v>
          </cell>
        </row>
        <row r="48172">
          <cell r="F48172" t="str">
            <v>ambicarehealth.com</v>
          </cell>
          <cell r="G48172" t="str">
            <v>78982</v>
          </cell>
        </row>
        <row r="48173">
          <cell r="F48173" t="str">
            <v>ambientalert.com</v>
          </cell>
          <cell r="G48173" t="str">
            <v>78983</v>
          </cell>
        </row>
        <row r="48174">
          <cell r="F48174" t="str">
            <v>ambientcorp.com</v>
          </cell>
          <cell r="G48174" t="str">
            <v>78984</v>
          </cell>
        </row>
        <row r="48175">
          <cell r="F48175" t="str">
            <v>ambientdevices.com</v>
          </cell>
          <cell r="G48175" t="str">
            <v>78985</v>
          </cell>
        </row>
        <row r="48176">
          <cell r="F48176" t="str">
            <v>ambientindustries.com</v>
          </cell>
          <cell r="G48176" t="str">
            <v>78986</v>
          </cell>
        </row>
        <row r="48177">
          <cell r="F48177" t="str">
            <v>ambiocare.com</v>
          </cell>
          <cell r="G48177" t="str">
            <v>78987</v>
          </cell>
        </row>
        <row r="48178">
          <cell r="F48178" t="str">
            <v>ambiopharm.com</v>
          </cell>
          <cell r="G48178" t="str">
            <v>78988</v>
          </cell>
        </row>
        <row r="48179">
          <cell r="F48179" t="str">
            <v>ambitbio.com</v>
          </cell>
          <cell r="G48179" t="str">
            <v>78989</v>
          </cell>
        </row>
        <row r="48180">
          <cell r="F48180" t="str">
            <v>ambitiousminds.co.uk</v>
          </cell>
          <cell r="G48180" t="str">
            <v>78990</v>
          </cell>
        </row>
        <row r="48181">
          <cell r="F48181" t="str">
            <v>ambow.com</v>
          </cell>
          <cell r="G48181" t="str">
            <v>78991</v>
          </cell>
        </row>
        <row r="48182">
          <cell r="F48182" t="str">
            <v>ambrahealth.com</v>
          </cell>
          <cell r="G48182" t="str">
            <v>78992</v>
          </cell>
        </row>
        <row r="48183">
          <cell r="F48183" t="str">
            <v>ambrx.com</v>
          </cell>
          <cell r="G48183" t="str">
            <v>78993</v>
          </cell>
        </row>
        <row r="48184">
          <cell r="F48184" t="str">
            <v>ambx.com</v>
          </cell>
          <cell r="G48184" t="str">
            <v>78994</v>
          </cell>
        </row>
        <row r="48185">
          <cell r="F48185" t="str">
            <v>amciv.com</v>
          </cell>
          <cell r="G48185" t="str">
            <v>78995</v>
          </cell>
        </row>
        <row r="48186">
          <cell r="F48186" t="str">
            <v>amcsgroup.com</v>
          </cell>
          <cell r="G48186" t="str">
            <v>78996</v>
          </cell>
        </row>
        <row r="48187">
          <cell r="F48187" t="str">
            <v>amdax.com</v>
          </cell>
          <cell r="G48187" t="str">
            <v>78997</v>
          </cell>
        </row>
        <row r="48188">
          <cell r="F48188" t="str">
            <v>amdocs.com</v>
          </cell>
          <cell r="G48188" t="str">
            <v>78998</v>
          </cell>
        </row>
        <row r="48189">
          <cell r="F48189" t="str">
            <v>amdpi.com</v>
          </cell>
          <cell r="G48189" t="str">
            <v>78999</v>
          </cell>
        </row>
        <row r="48190">
          <cell r="F48190" t="str">
            <v>amdwebhost.com</v>
          </cell>
          <cell r="G48190" t="str">
            <v>79000</v>
          </cell>
        </row>
        <row r="48191">
          <cell r="F48191" t="str">
            <v>amec-inc.com</v>
          </cell>
          <cell r="G48191" t="str">
            <v>79001</v>
          </cell>
        </row>
        <row r="48192">
          <cell r="F48192" t="str">
            <v>amedicacorp.com</v>
          </cell>
          <cell r="G48192" t="str">
            <v>79002</v>
          </cell>
        </row>
        <row r="48193">
          <cell r="F48193" t="str">
            <v>amedo-gmbh.com</v>
          </cell>
          <cell r="G48193" t="str">
            <v>79003</v>
          </cell>
        </row>
        <row r="48194">
          <cell r="F48194" t="str">
            <v>amedrix.de</v>
          </cell>
          <cell r="G48194" t="str">
            <v>79004</v>
          </cell>
        </row>
        <row r="48195">
          <cell r="F48195" t="str">
            <v>amee.com</v>
          </cell>
          <cell r="G48195" t="str">
            <v>79005</v>
          </cell>
        </row>
        <row r="48196">
          <cell r="F48196" t="str">
            <v>ameibo.com</v>
          </cell>
          <cell r="G48196" t="str">
            <v>79006</v>
          </cell>
        </row>
        <row r="48197">
          <cell r="F48197" t="str">
            <v>amelox.com</v>
          </cell>
          <cell r="G48197" t="str">
            <v>79007</v>
          </cell>
        </row>
        <row r="48198">
          <cell r="F48198" t="str">
            <v>amendia.com</v>
          </cell>
          <cell r="G48198" t="str">
            <v>79008</v>
          </cell>
        </row>
        <row r="48199">
          <cell r="F48199" t="str">
            <v>ameranth.com</v>
          </cell>
          <cell r="G48199" t="str">
            <v>79009</v>
          </cell>
        </row>
        <row r="48200">
          <cell r="F48200" t="str">
            <v>ameri100.com</v>
          </cell>
          <cell r="G48200" t="str">
            <v>79010</v>
          </cell>
        </row>
        <row r="48201">
          <cell r="F48201" t="str">
            <v>americanaddictioncenters.org</v>
          </cell>
          <cell r="G48201" t="str">
            <v>79011</v>
          </cell>
        </row>
        <row r="48202">
          <cell r="F48202" t="str">
            <v>americanaerogel.com</v>
          </cell>
          <cell r="G48202" t="str">
            <v>79012</v>
          </cell>
        </row>
        <row r="48203">
          <cell r="F48203" t="str">
            <v>americanaerospace.com</v>
          </cell>
          <cell r="G48203" t="str">
            <v>79013</v>
          </cell>
        </row>
        <row r="48204">
          <cell r="F48204" t="str">
            <v>americanapparel.net</v>
          </cell>
          <cell r="G48204" t="str">
            <v>79014</v>
          </cell>
        </row>
        <row r="48205">
          <cell r="F48205" t="str">
            <v>americanbiomass.net</v>
          </cell>
          <cell r="G48205" t="str">
            <v>79015</v>
          </cell>
        </row>
        <row r="48206">
          <cell r="F48206" t="str">
            <v>americanbiosurgical.com</v>
          </cell>
          <cell r="G48206" t="str">
            <v>79016</v>
          </cell>
        </row>
        <row r="48207">
          <cell r="F48207" t="str">
            <v>americanbotanicals.com</v>
          </cell>
          <cell r="G48207" t="str">
            <v>79017</v>
          </cell>
        </row>
        <row r="48208">
          <cell r="F48208" t="str">
            <v>americandg.com</v>
          </cell>
          <cell r="G48208" t="str">
            <v>79018</v>
          </cell>
        </row>
        <row r="48209">
          <cell r="F48209" t="str">
            <v>americandiscountpharmacy.net</v>
          </cell>
          <cell r="G48209" t="str">
            <v>79019</v>
          </cell>
        </row>
        <row r="48210">
          <cell r="F48210" t="str">
            <v>americangene.com</v>
          </cell>
          <cell r="G48210" t="str">
            <v>79020</v>
          </cell>
        </row>
        <row r="48211">
          <cell r="F48211" t="str">
            <v>americanhometec.com</v>
          </cell>
          <cell r="G48211" t="str">
            <v>79021</v>
          </cell>
        </row>
        <row r="48212">
          <cell r="F48212" t="str">
            <v>americanmedsup.com</v>
          </cell>
          <cell r="G48212" t="str">
            <v>79022</v>
          </cell>
        </row>
        <row r="48213">
          <cell r="F48213" t="str">
            <v>americanphotographic.com</v>
          </cell>
          <cell r="G48213" t="str">
            <v>79023</v>
          </cell>
        </row>
        <row r="48214">
          <cell r="F48214" t="str">
            <v>americanrenal.com</v>
          </cell>
          <cell r="G48214" t="str">
            <v>79024</v>
          </cell>
        </row>
        <row r="48215">
          <cell r="F48215" t="str">
            <v>americanretailalliance.com</v>
          </cell>
          <cell r="G48215" t="str">
            <v>79025</v>
          </cell>
        </row>
        <row r="48216">
          <cell r="F48216" t="str">
            <v>americansolardirect.com</v>
          </cell>
          <cell r="G48216" t="str">
            <v>79026</v>
          </cell>
        </row>
        <row r="48217">
          <cell r="F48217" t="str">
            <v>americantelecare.com</v>
          </cell>
          <cell r="G48217" t="str">
            <v>79027</v>
          </cell>
        </row>
        <row r="48218">
          <cell r="F48218" t="str">
            <v>americantowns.com</v>
          </cell>
          <cell r="G48218" t="str">
            <v>79028</v>
          </cell>
        </row>
        <row r="48219">
          <cell r="F48219" t="str">
            <v>americantv2go.com</v>
          </cell>
          <cell r="G48219" t="str">
            <v>79029</v>
          </cell>
        </row>
        <row r="48220">
          <cell r="F48220" t="str">
            <v>americanwell.com</v>
          </cell>
          <cell r="G48220" t="str">
            <v>79030</v>
          </cell>
        </row>
        <row r="48221">
          <cell r="F48221" t="str">
            <v>americasdoctor.com</v>
          </cell>
          <cell r="G48221" t="str">
            <v>79031</v>
          </cell>
        </row>
        <row r="48222">
          <cell r="F48222" t="str">
            <v>americomusa.net</v>
          </cell>
          <cell r="G48222" t="str">
            <v>79032</v>
          </cell>
        </row>
        <row r="48223">
          <cell r="F48223" t="str">
            <v>amerigenpharma.com</v>
          </cell>
          <cell r="G48223" t="str">
            <v>79033</v>
          </cell>
        </row>
        <row r="48224">
          <cell r="F48224" t="str">
            <v>ameripath.com</v>
          </cell>
          <cell r="G48224" t="str">
            <v>79034</v>
          </cell>
        </row>
        <row r="48225">
          <cell r="F48225" t="str">
            <v>ameristreamlive.com</v>
          </cell>
          <cell r="G48225" t="str">
            <v>79035</v>
          </cell>
        </row>
        <row r="48226">
          <cell r="F48226" t="str">
            <v>ameritox.com</v>
          </cell>
          <cell r="G48226" t="str">
            <v>79036</v>
          </cell>
        </row>
        <row r="48227">
          <cell r="F48227" t="str">
            <v>amerityre.com</v>
          </cell>
          <cell r="G48227" t="str">
            <v>79037</v>
          </cell>
        </row>
        <row r="48228">
          <cell r="F48228" t="str">
            <v>amesdevices.com</v>
          </cell>
          <cell r="G48228" t="str">
            <v>79038</v>
          </cell>
        </row>
        <row r="48229">
          <cell r="F48229" t="str">
            <v>ameyo.com</v>
          </cell>
          <cell r="G48229" t="str">
            <v>79039</v>
          </cell>
        </row>
        <row r="48230">
          <cell r="F48230" t="str">
            <v>amgas.co.uk</v>
          </cell>
          <cell r="G48230" t="str">
            <v>79040</v>
          </cell>
        </row>
        <row r="48231">
          <cell r="F48231" t="str">
            <v>ami.com</v>
          </cell>
          <cell r="G48231" t="str">
            <v>79041</v>
          </cell>
        </row>
        <row r="48232">
          <cell r="F48232" t="str">
            <v>amiando.com</v>
          </cell>
          <cell r="G48232" t="str">
            <v>79042</v>
          </cell>
        </row>
        <row r="48233">
          <cell r="F48233" t="str">
            <v>amicusrx.com</v>
          </cell>
          <cell r="G48233" t="str">
            <v>79043</v>
          </cell>
        </row>
        <row r="48234">
          <cell r="F48234" t="str">
            <v>amidebio.com</v>
          </cell>
          <cell r="G48234" t="str">
            <v>79044</v>
          </cell>
        </row>
        <row r="48235">
          <cell r="F48235" t="str">
            <v>amiestreet.com</v>
          </cell>
          <cell r="G48235" t="str">
            <v>79045</v>
          </cell>
        </row>
        <row r="48236">
          <cell r="F48236" t="str">
            <v>amiglobal.com</v>
          </cell>
          <cell r="G48236" t="str">
            <v>79046</v>
          </cell>
        </row>
        <row r="48237">
          <cell r="F48237" t="str">
            <v>amimon.com</v>
          </cell>
          <cell r="G48237" t="str">
            <v>79047</v>
          </cell>
        </row>
        <row r="48238">
          <cell r="F48238" t="str">
            <v>aminextx.com</v>
          </cell>
          <cell r="G48238" t="str">
            <v>79048</v>
          </cell>
        </row>
        <row r="48239">
          <cell r="F48239" t="str">
            <v>aminocom.com</v>
          </cell>
          <cell r="G48239" t="str">
            <v>79049</v>
          </cell>
        </row>
        <row r="48240">
          <cell r="F48240" t="str">
            <v>aminolabs.com</v>
          </cell>
          <cell r="G48240" t="str">
            <v>79050</v>
          </cell>
        </row>
        <row r="48241">
          <cell r="F48241" t="str">
            <v>amirapharm.com</v>
          </cell>
          <cell r="G48241" t="str">
            <v>79051</v>
          </cell>
        </row>
        <row r="48242">
          <cell r="F48242" t="str">
            <v>amirite.com</v>
          </cell>
          <cell r="G48242" t="str">
            <v>79052</v>
          </cell>
        </row>
        <row r="48243">
          <cell r="F48243" t="str">
            <v>amitive.com</v>
          </cell>
          <cell r="G48243" t="str">
            <v>79053</v>
          </cell>
        </row>
        <row r="48244">
          <cell r="F48244" t="str">
            <v>amiwelisten.com</v>
          </cell>
          <cell r="G48244" t="str">
            <v>79054</v>
          </cell>
        </row>
        <row r="48245">
          <cell r="F48245" t="str">
            <v>amkai.com</v>
          </cell>
          <cell r="G48245" t="str">
            <v>79055</v>
          </cell>
        </row>
        <row r="48246">
          <cell r="F48246" t="str">
            <v>amlogic.com</v>
          </cell>
          <cell r="G48246" t="str">
            <v>79056</v>
          </cell>
        </row>
        <row r="48247">
          <cell r="F48247" t="str">
            <v>amlsuperconductivity.com</v>
          </cell>
          <cell r="G48247" t="str">
            <v>79057</v>
          </cell>
        </row>
        <row r="48248">
          <cell r="F48248" t="str">
            <v>ammado.com</v>
          </cell>
          <cell r="G48248" t="str">
            <v>79058</v>
          </cell>
        </row>
        <row r="48249">
          <cell r="F48249" t="str">
            <v>amminex.net</v>
          </cell>
          <cell r="G48249" t="str">
            <v>79059</v>
          </cell>
        </row>
        <row r="48250">
          <cell r="F48250" t="str">
            <v>ammocore.com</v>
          </cell>
          <cell r="G48250" t="str">
            <v>79060</v>
          </cell>
        </row>
        <row r="48251">
          <cell r="F48251" t="str">
            <v>amniochor.com</v>
          </cell>
          <cell r="G48251" t="str">
            <v>79061</v>
          </cell>
        </row>
        <row r="48252">
          <cell r="F48252" t="str">
            <v>amnis.com</v>
          </cell>
          <cell r="G48252" t="str">
            <v>79062</v>
          </cell>
        </row>
        <row r="48253">
          <cell r="F48253" t="str">
            <v>amobee.com</v>
          </cell>
          <cell r="G48253" t="str">
            <v>79063</v>
          </cell>
        </row>
        <row r="48254">
          <cell r="F48254" t="str">
            <v>amorcyte.com</v>
          </cell>
          <cell r="G48254" t="str">
            <v>79064</v>
          </cell>
        </row>
        <row r="48255">
          <cell r="F48255" t="str">
            <v>amoretv.net</v>
          </cell>
          <cell r="G48255" t="str">
            <v>79065</v>
          </cell>
        </row>
        <row r="48256">
          <cell r="F48256" t="str">
            <v>amos-spacecom.com</v>
          </cell>
          <cell r="G48256" t="str">
            <v>79066</v>
          </cell>
        </row>
        <row r="48257">
          <cell r="F48257" t="str">
            <v>ampd.com</v>
          </cell>
          <cell r="G48257" t="str">
            <v>79067</v>
          </cell>
        </row>
        <row r="48258">
          <cell r="F48258" t="str">
            <v>ampidea.com</v>
          </cell>
          <cell r="G48258" t="str">
            <v>79068</v>
          </cell>
        </row>
        <row r="48259">
          <cell r="F48259" t="str">
            <v>ampl.net.in</v>
          </cell>
          <cell r="G48259" t="str">
            <v>79069</v>
          </cell>
        </row>
        <row r="48260">
          <cell r="F48260" t="str">
            <v>amplecomm.com</v>
          </cell>
          <cell r="G48260" t="str">
            <v>79070</v>
          </cell>
        </row>
        <row r="48261">
          <cell r="F48261" t="str">
            <v>amplidata.com</v>
          </cell>
          <cell r="G48261" t="str">
            <v>79071</v>
          </cell>
        </row>
        <row r="48262">
          <cell r="F48262" t="str">
            <v>amplience.com</v>
          </cell>
          <cell r="G48262" t="str">
            <v>79072</v>
          </cell>
        </row>
        <row r="48263">
          <cell r="F48263" t="str">
            <v>amplifinity.com</v>
          </cell>
          <cell r="G48263" t="str">
            <v>79073</v>
          </cell>
        </row>
        <row r="48264">
          <cell r="F48264" t="str">
            <v>amplifynet.com</v>
          </cell>
          <cell r="G48264" t="str">
            <v>79074</v>
          </cell>
        </row>
        <row r="48265">
          <cell r="F48265" t="str">
            <v>amplimmune.com</v>
          </cell>
          <cell r="G48265" t="str">
            <v>79075</v>
          </cell>
        </row>
        <row r="48266">
          <cell r="F48266" t="str">
            <v>amplio-group.com</v>
          </cell>
          <cell r="G48266" t="str">
            <v>79076</v>
          </cell>
        </row>
        <row r="48267">
          <cell r="F48267" t="str">
            <v>amplyx.com</v>
          </cell>
          <cell r="G48267" t="str">
            <v>79077</v>
          </cell>
        </row>
        <row r="48268">
          <cell r="F48268" t="str">
            <v>amprice.de</v>
          </cell>
          <cell r="G48268" t="str">
            <v>79078</v>
          </cell>
        </row>
        <row r="48269">
          <cell r="F48269" t="str">
            <v>amprius.com</v>
          </cell>
          <cell r="G48269" t="str">
            <v>79079</v>
          </cell>
        </row>
        <row r="48270">
          <cell r="F48270" t="str">
            <v>ampt.com</v>
          </cell>
          <cell r="G48270" t="str">
            <v>79080</v>
          </cell>
        </row>
        <row r="48271">
          <cell r="F48271" t="str">
            <v>ampulse.com</v>
          </cell>
          <cell r="G48271" t="str">
            <v>79081</v>
          </cell>
        </row>
        <row r="48272">
          <cell r="F48272" t="str">
            <v>ampush.com</v>
          </cell>
          <cell r="G48272" t="str">
            <v>79082</v>
          </cell>
        </row>
        <row r="48273">
          <cell r="F48273" t="str">
            <v>amrapaligroups.co.in</v>
          </cell>
          <cell r="G48273" t="str">
            <v>79083</v>
          </cell>
        </row>
        <row r="48274">
          <cell r="F48274" t="str">
            <v>amresorts.com</v>
          </cell>
          <cell r="G48274" t="str">
            <v>79084</v>
          </cell>
        </row>
        <row r="48275">
          <cell r="F48275" t="str">
            <v>amrest.eu</v>
          </cell>
          <cell r="G48275" t="str">
            <v>79085</v>
          </cell>
        </row>
        <row r="48276">
          <cell r="F48276" t="str">
            <v>amromco.com</v>
          </cell>
          <cell r="G48276" t="str">
            <v>79086</v>
          </cell>
        </row>
        <row r="48277">
          <cell r="F48277" t="str">
            <v>amsvaricode.com</v>
          </cell>
          <cell r="G48277" t="str">
            <v>79087</v>
          </cell>
        </row>
        <row r="48278">
          <cell r="F48278" t="str">
            <v>amt.com.cn</v>
          </cell>
          <cell r="G48278" t="str">
            <v>79088</v>
          </cell>
        </row>
        <row r="48279">
          <cell r="F48279" t="str">
            <v>amtechuk.com</v>
          </cell>
          <cell r="G48279" t="str">
            <v>79089</v>
          </cell>
        </row>
        <row r="48280">
          <cell r="F48280" t="str">
            <v>amtium.com</v>
          </cell>
          <cell r="G48280" t="str">
            <v>79090</v>
          </cell>
        </row>
        <row r="48281">
          <cell r="F48281" t="str">
            <v>amulaire.com</v>
          </cell>
          <cell r="G48281" t="str">
            <v>79091</v>
          </cell>
        </row>
        <row r="48282">
          <cell r="F48282" t="str">
            <v>amuletpharma.com</v>
          </cell>
          <cell r="G48282" t="str">
            <v>79092</v>
          </cell>
        </row>
        <row r="48283">
          <cell r="F48283" t="str">
            <v>amura.co.uk</v>
          </cell>
          <cell r="G48283" t="str">
            <v>79093</v>
          </cell>
        </row>
        <row r="48284">
          <cell r="F48284" t="str">
            <v>amuso.com</v>
          </cell>
          <cell r="G48284" t="str">
            <v>79094</v>
          </cell>
        </row>
        <row r="48285">
          <cell r="F48285" t="str">
            <v>amvac.eu</v>
          </cell>
          <cell r="G48285" t="str">
            <v>79095</v>
          </cell>
        </row>
        <row r="48286">
          <cell r="F48286" t="str">
            <v>amvona.com</v>
          </cell>
          <cell r="G48286" t="str">
            <v>79096</v>
          </cell>
        </row>
        <row r="48287">
          <cell r="F48287" t="str">
            <v>amvonet.com</v>
          </cell>
          <cell r="G48287" t="str">
            <v>79097</v>
          </cell>
        </row>
        <row r="48288">
          <cell r="F48288" t="str">
            <v>amw-foundation.org</v>
          </cell>
          <cell r="G48288" t="str">
            <v>79098</v>
          </cell>
        </row>
        <row r="48289">
          <cell r="F48289" t="str">
            <v>amwins.com</v>
          </cell>
          <cell r="G48289" t="str">
            <v>79099</v>
          </cell>
        </row>
        <row r="48290">
          <cell r="F48290" t="str">
            <v>amyris.com</v>
          </cell>
          <cell r="G48290" t="str">
            <v>79100</v>
          </cell>
        </row>
        <row r="48291">
          <cell r="F48291" t="str">
            <v>anabios.com</v>
          </cell>
          <cell r="G48291" t="str">
            <v>79101</v>
          </cell>
        </row>
        <row r="48292">
          <cell r="F48292" t="str">
            <v>anacatum.com</v>
          </cell>
          <cell r="G48292" t="str">
            <v>79102</v>
          </cell>
        </row>
        <row r="48293">
          <cell r="F48293" t="str">
            <v>anacle.com</v>
          </cell>
          <cell r="G48293" t="str">
            <v>79103</v>
          </cell>
        </row>
        <row r="48294">
          <cell r="F48294" t="str">
            <v>anacondapharma.com</v>
          </cell>
          <cell r="G48294" t="str">
            <v>79104</v>
          </cell>
        </row>
        <row r="48295">
          <cell r="F48295" t="str">
            <v>anacor.com</v>
          </cell>
          <cell r="G48295" t="str">
            <v>79105</v>
          </cell>
        </row>
        <row r="48296">
          <cell r="F48296" t="str">
            <v>anadigm.com</v>
          </cell>
          <cell r="G48296" t="str">
            <v>79106</v>
          </cell>
        </row>
        <row r="48297">
          <cell r="F48297" t="str">
            <v>anadyspharma.com</v>
          </cell>
          <cell r="G48297" t="str">
            <v>79107</v>
          </cell>
        </row>
        <row r="48298">
          <cell r="F48298" t="str">
            <v>anaeco.com</v>
          </cell>
          <cell r="G48298" t="str">
            <v>79108</v>
          </cell>
        </row>
        <row r="48299">
          <cell r="F48299" t="str">
            <v>anafocus.com</v>
          </cell>
          <cell r="G48299" t="str">
            <v>79109</v>
          </cell>
        </row>
        <row r="48300">
          <cell r="F48300" t="str">
            <v>anagear.com</v>
          </cell>
          <cell r="G48300" t="str">
            <v>79110</v>
          </cell>
        </row>
        <row r="48301">
          <cell r="F48301" t="str">
            <v>anagnostics.com</v>
          </cell>
          <cell r="G48301" t="str">
            <v>79111</v>
          </cell>
        </row>
        <row r="48302">
          <cell r="F48302" t="str">
            <v>anago.com</v>
          </cell>
          <cell r="G48302" t="str">
            <v>79112</v>
          </cell>
        </row>
        <row r="48303">
          <cell r="F48303" t="str">
            <v>anagran.com</v>
          </cell>
          <cell r="G48303" t="str">
            <v>79113</v>
          </cell>
        </row>
        <row r="48304">
          <cell r="F48304" t="str">
            <v>analiza.com</v>
          </cell>
          <cell r="G48304" t="str">
            <v>79114</v>
          </cell>
        </row>
        <row r="48305">
          <cell r="F48305" t="str">
            <v>analogictech.com</v>
          </cell>
          <cell r="G48305" t="str">
            <v>79115</v>
          </cell>
        </row>
        <row r="48306">
          <cell r="F48306" t="str">
            <v>analogix.com</v>
          </cell>
          <cell r="G48306" t="str">
            <v>79116</v>
          </cell>
        </row>
        <row r="48307">
          <cell r="F48307" t="str">
            <v>analytehealth.com</v>
          </cell>
          <cell r="G48307" t="str">
            <v>79117</v>
          </cell>
        </row>
        <row r="48308">
          <cell r="F48308" t="str">
            <v>analytelogic.com</v>
          </cell>
          <cell r="G48308" t="str">
            <v>79118</v>
          </cell>
        </row>
        <row r="48309">
          <cell r="F48309" t="str">
            <v>analyticamedical.com</v>
          </cell>
          <cell r="G48309" t="str">
            <v>79119</v>
          </cell>
        </row>
        <row r="48310">
          <cell r="F48310" t="str">
            <v>analyticsengines.com</v>
          </cell>
          <cell r="G48310" t="str">
            <v>79120</v>
          </cell>
        </row>
        <row r="48311">
          <cell r="F48311" t="str">
            <v>anam.com</v>
          </cell>
          <cell r="G48311" t="str">
            <v>79121</v>
          </cell>
        </row>
        <row r="48312">
          <cell r="F48312" t="str">
            <v>ananey.com</v>
          </cell>
          <cell r="G48312" t="str">
            <v>79122</v>
          </cell>
        </row>
        <row r="48313">
          <cell r="F48313" t="str">
            <v>anapabiotech.com</v>
          </cell>
          <cell r="G48313" t="str">
            <v>79123</v>
          </cell>
        </row>
        <row r="48314">
          <cell r="F48314" t="str">
            <v>anaphoreinc.com</v>
          </cell>
          <cell r="G48314" t="str">
            <v>79124</v>
          </cell>
        </row>
        <row r="48315">
          <cell r="F48315" t="str">
            <v>anaptysbio.com</v>
          </cell>
          <cell r="G48315" t="str">
            <v>79125</v>
          </cell>
        </row>
        <row r="48316">
          <cell r="F48316" t="str">
            <v>anaqua.com</v>
          </cell>
          <cell r="G48316" t="str">
            <v>79126</v>
          </cell>
        </row>
        <row r="48317">
          <cell r="F48317" t="str">
            <v>anark.com</v>
          </cell>
          <cell r="G48317" t="str">
            <v>79127</v>
          </cell>
        </row>
        <row r="48318">
          <cell r="F48318" t="str">
            <v>anatole.net</v>
          </cell>
          <cell r="G48318" t="str">
            <v>79128</v>
          </cell>
        </row>
        <row r="48319">
          <cell r="F48319" t="str">
            <v>anavex.com</v>
          </cell>
          <cell r="G48319" t="str">
            <v>79129</v>
          </cell>
        </row>
        <row r="48320">
          <cell r="F48320" t="str">
            <v>ancatt.com</v>
          </cell>
          <cell r="G48320" t="str">
            <v>79130</v>
          </cell>
        </row>
        <row r="48321">
          <cell r="F48321" t="str">
            <v>anchiva.com</v>
          </cell>
          <cell r="G48321" t="str">
            <v>79131</v>
          </cell>
        </row>
        <row r="48322">
          <cell r="F48322" t="str">
            <v>anchorbaytech.com</v>
          </cell>
          <cell r="G48322" t="str">
            <v>79132</v>
          </cell>
        </row>
        <row r="48323">
          <cell r="F48323" t="str">
            <v>anchorfree.com</v>
          </cell>
          <cell r="G48323" t="str">
            <v>79133</v>
          </cell>
        </row>
        <row r="48324">
          <cell r="F48324" t="str">
            <v>anchorintelligence.com</v>
          </cell>
          <cell r="G48324" t="str">
            <v>79134</v>
          </cell>
        </row>
        <row r="48325">
          <cell r="F48325" t="str">
            <v>anchorsemi.com</v>
          </cell>
          <cell r="G48325" t="str">
            <v>79135</v>
          </cell>
        </row>
        <row r="48326">
          <cell r="F48326" t="str">
            <v>anchorsilk.com</v>
          </cell>
          <cell r="G48326" t="str">
            <v>79136</v>
          </cell>
        </row>
        <row r="48327">
          <cell r="F48327" t="str">
            <v>anchortx.com</v>
          </cell>
          <cell r="G48327" t="str">
            <v>79137</v>
          </cell>
        </row>
        <row r="48328">
          <cell r="F48328" t="str">
            <v>anci-care.com</v>
          </cell>
          <cell r="G48328" t="str">
            <v>79138</v>
          </cell>
        </row>
        <row r="48329">
          <cell r="F48329" t="str">
            <v>ancorapharma.com</v>
          </cell>
          <cell r="G48329" t="str">
            <v>79139</v>
          </cell>
        </row>
        <row r="48330">
          <cell r="F48330" t="str">
            <v>ancuong.com</v>
          </cell>
          <cell r="G48330" t="str">
            <v>79140</v>
          </cell>
        </row>
        <row r="48331">
          <cell r="F48331" t="str">
            <v>andale.com</v>
          </cell>
          <cell r="G48331" t="str">
            <v>79141</v>
          </cell>
        </row>
        <row r="48332">
          <cell r="F48332" t="str">
            <v>andalyze.com</v>
          </cell>
          <cell r="G48332" t="str">
            <v>79142</v>
          </cell>
        </row>
        <row r="48333">
          <cell r="F48333" t="str">
            <v>andanet.com</v>
          </cell>
          <cell r="G48333" t="str">
            <v>79143</v>
          </cell>
        </row>
        <row r="48334">
          <cell r="F48334" t="str">
            <v>andanetworks.com</v>
          </cell>
          <cell r="G48334" t="str">
            <v>79144</v>
          </cell>
        </row>
        <row r="48335">
          <cell r="F48335" t="str">
            <v>andel.co.uk</v>
          </cell>
          <cell r="G48335" t="str">
            <v>79145</v>
          </cell>
        </row>
        <row r="48336">
          <cell r="F48336" t="str">
            <v>andera.com</v>
          </cell>
          <cell r="G48336" t="str">
            <v>79146</v>
          </cell>
        </row>
        <row r="48337">
          <cell r="F48337" t="str">
            <v>andersonbrecon.com</v>
          </cell>
          <cell r="G48337" t="str">
            <v>79147</v>
          </cell>
        </row>
        <row r="48338">
          <cell r="F48338" t="str">
            <v>andesbio.com</v>
          </cell>
          <cell r="G48338" t="str">
            <v>79148</v>
          </cell>
        </row>
        <row r="48339">
          <cell r="F48339" t="str">
            <v>andesnetwork.com</v>
          </cell>
          <cell r="G48339" t="str">
            <v>79149</v>
          </cell>
        </row>
        <row r="48340">
          <cell r="F48340" t="str">
            <v>andevices.com</v>
          </cell>
          <cell r="G48340" t="str">
            <v>79150</v>
          </cell>
        </row>
        <row r="48341">
          <cell r="F48341" t="str">
            <v>andiamo.com</v>
          </cell>
          <cell r="G48341" t="str">
            <v>79151</v>
          </cell>
        </row>
        <row r="48342">
          <cell r="F48342" t="str">
            <v>andigilog.com</v>
          </cell>
          <cell r="G48342" t="str">
            <v>79152</v>
          </cell>
        </row>
        <row r="48343">
          <cell r="F48343" t="str">
            <v>andovered.com</v>
          </cell>
          <cell r="G48343" t="str">
            <v>79153</v>
          </cell>
        </row>
        <row r="48344">
          <cell r="F48344" t="str">
            <v>andrettikarting.com</v>
          </cell>
          <cell r="G48344" t="str">
            <v>79154</v>
          </cell>
        </row>
        <row r="48345">
          <cell r="F48345" t="str">
            <v>androbiosys.com</v>
          </cell>
          <cell r="G48345" t="str">
            <v>79155</v>
          </cell>
        </row>
        <row r="48346">
          <cell r="F48346" t="str">
            <v>androidappreviewsource.com</v>
          </cell>
          <cell r="G48346" t="str">
            <v>79156</v>
          </cell>
        </row>
        <row r="48347">
          <cell r="F48347" t="str">
            <v>androjek.com</v>
          </cell>
          <cell r="G48347" t="str">
            <v>79157</v>
          </cell>
        </row>
        <row r="48348">
          <cell r="F48348" t="str">
            <v>andromedapos.com</v>
          </cell>
          <cell r="G48348" t="str">
            <v>79158</v>
          </cell>
        </row>
        <row r="48349">
          <cell r="F48349" t="str">
            <v>anellotech.com</v>
          </cell>
          <cell r="G48349" t="str">
            <v>79159</v>
          </cell>
        </row>
        <row r="48350">
          <cell r="F48350" t="str">
            <v>anemoi.es</v>
          </cell>
          <cell r="G48350" t="str">
            <v>79160</v>
          </cell>
        </row>
        <row r="48351">
          <cell r="F48351" t="str">
            <v>anergis.ch</v>
          </cell>
          <cell r="G48351" t="str">
            <v>79161</v>
          </cell>
        </row>
        <row r="48352">
          <cell r="F48352" t="str">
            <v>anesiva.com</v>
          </cell>
          <cell r="G48352" t="str">
            <v>79162</v>
          </cell>
        </row>
        <row r="48353">
          <cell r="F48353" t="str">
            <v>anevia-software.com</v>
          </cell>
          <cell r="G48353" t="str">
            <v>79163</v>
          </cell>
        </row>
        <row r="48354">
          <cell r="F48354" t="str">
            <v>angel-baby.eu</v>
          </cell>
          <cell r="G48354" t="str">
            <v>79164</v>
          </cell>
        </row>
        <row r="48355">
          <cell r="F48355" t="str">
            <v>angel-med.com</v>
          </cell>
          <cell r="G48355" t="str">
            <v>79165</v>
          </cell>
        </row>
        <row r="48356">
          <cell r="F48356" t="str">
            <v>angel-pc.com</v>
          </cell>
          <cell r="G48356" t="str">
            <v>79166</v>
          </cell>
        </row>
        <row r="48357">
          <cell r="F48357" t="str">
            <v>angellajoy.com</v>
          </cell>
          <cell r="G48357" t="str">
            <v>79167</v>
          </cell>
        </row>
        <row r="48358">
          <cell r="F48358" t="str">
            <v>angellecho.com</v>
          </cell>
          <cell r="G48358" t="str">
            <v>79168</v>
          </cell>
        </row>
        <row r="48359">
          <cell r="F48359" t="str">
            <v>angelvestgroup.com</v>
          </cell>
          <cell r="G48359" t="str">
            <v>79169</v>
          </cell>
        </row>
        <row r="48360">
          <cell r="F48360" t="str">
            <v>angieslist.com</v>
          </cell>
          <cell r="G48360" t="str">
            <v>79170</v>
          </cell>
        </row>
        <row r="48361">
          <cell r="F48361" t="str">
            <v>angiochem.com</v>
          </cell>
          <cell r="G48361" t="str">
            <v>79171</v>
          </cell>
        </row>
        <row r="48362">
          <cell r="F48362" t="str">
            <v>angiogenex.com</v>
          </cell>
          <cell r="G48362" t="str">
            <v>79172</v>
          </cell>
        </row>
        <row r="48363">
          <cell r="F48363" t="str">
            <v>angiolink.com</v>
          </cell>
          <cell r="G48363" t="str">
            <v>79173</v>
          </cell>
        </row>
        <row r="48364">
          <cell r="F48364" t="str">
            <v>angion.com</v>
          </cell>
          <cell r="G48364" t="str">
            <v>79174</v>
          </cell>
        </row>
        <row r="48365">
          <cell r="F48365" t="str">
            <v>angioscore.com</v>
          </cell>
          <cell r="G48365" t="str">
            <v>79175</v>
          </cell>
        </row>
        <row r="48366">
          <cell r="F48366" t="str">
            <v>angioslide.com</v>
          </cell>
          <cell r="G48366" t="str">
            <v>79176</v>
          </cell>
        </row>
        <row r="48367">
          <cell r="F48367" t="str">
            <v>angleplc.com</v>
          </cell>
          <cell r="G48367" t="str">
            <v>79177</v>
          </cell>
        </row>
        <row r="48368">
          <cell r="F48368" t="str">
            <v>angstro.com</v>
          </cell>
          <cell r="G48368" t="str">
            <v>79178</v>
          </cell>
        </row>
        <row r="48369">
          <cell r="F48369" t="str">
            <v>angstrominc.com</v>
          </cell>
          <cell r="G48369" t="str">
            <v>79179</v>
          </cell>
        </row>
        <row r="48370">
          <cell r="F48370" t="str">
            <v>angstronmaterials.com</v>
          </cell>
          <cell r="G48370" t="str">
            <v>79180</v>
          </cell>
        </row>
        <row r="48371">
          <cell r="F48371" t="str">
            <v>aniboom.com</v>
          </cell>
          <cell r="G48371" t="str">
            <v>79181</v>
          </cell>
        </row>
        <row r="48372">
          <cell r="F48372" t="str">
            <v>animaeducacao.com.br</v>
          </cell>
          <cell r="G48372" t="str">
            <v>79182</v>
          </cell>
        </row>
        <row r="48373">
          <cell r="F48373" t="str">
            <v>animaestudios.com</v>
          </cell>
          <cell r="G48373" t="str">
            <v>79183</v>
          </cell>
        </row>
        <row r="48374">
          <cell r="F48374" t="str">
            <v>animail.com</v>
          </cell>
          <cell r="G48374" t="str">
            <v>79184</v>
          </cell>
        </row>
        <row r="48375">
          <cell r="F48375" t="str">
            <v>animalinnovations.com</v>
          </cell>
          <cell r="G48375" t="str">
            <v>79185</v>
          </cell>
        </row>
        <row r="48376">
          <cell r="F48376" t="str">
            <v>animatedspeech.com</v>
          </cell>
          <cell r="G48376" t="str">
            <v>79186</v>
          </cell>
        </row>
        <row r="48377">
          <cell r="F48377" t="str">
            <v>animationvertigo.com</v>
          </cell>
          <cell r="G48377" t="str">
            <v>79187</v>
          </cell>
        </row>
        <row r="48378">
          <cell r="F48378" t="str">
            <v>animaute.fr</v>
          </cell>
          <cell r="G48378" t="str">
            <v>79188</v>
          </cell>
        </row>
        <row r="48379">
          <cell r="F48379" t="str">
            <v>animeals.com</v>
          </cell>
          <cell r="G48379" t="str">
            <v>79189</v>
          </cell>
        </row>
        <row r="48380">
          <cell r="F48380" t="str">
            <v>animeeple.com</v>
          </cell>
          <cell r="G48380" t="str">
            <v>79190</v>
          </cell>
        </row>
        <row r="48381">
          <cell r="F48381" t="str">
            <v>animocabrands.com</v>
          </cell>
          <cell r="G48381" t="str">
            <v>79191</v>
          </cell>
        </row>
        <row r="48382">
          <cell r="F48382" t="str">
            <v>animoto.com</v>
          </cell>
          <cell r="G48382" t="str">
            <v>79192</v>
          </cell>
        </row>
        <row r="48383">
          <cell r="F48383" t="str">
            <v>anjuke.com</v>
          </cell>
          <cell r="G48383" t="str">
            <v>79193</v>
          </cell>
        </row>
        <row r="48384">
          <cell r="F48384" t="str">
            <v>ankebio.com</v>
          </cell>
          <cell r="G48384" t="str">
            <v>79194</v>
          </cell>
        </row>
        <row r="48385">
          <cell r="F48385" t="str">
            <v>ankeena.com</v>
          </cell>
          <cell r="G48385" t="str">
            <v>79195</v>
          </cell>
        </row>
        <row r="48386">
          <cell r="F48386" t="str">
            <v>anna-rita.com</v>
          </cell>
          <cell r="G48386" t="str">
            <v>79196</v>
          </cell>
        </row>
        <row r="48387">
          <cell r="F48387" t="str">
            <v>annidis.com</v>
          </cell>
          <cell r="G48387" t="str">
            <v>79197</v>
          </cell>
        </row>
        <row r="48388">
          <cell r="F48388" t="str">
            <v>annotate.net</v>
          </cell>
          <cell r="G48388" t="str">
            <v>79198</v>
          </cell>
        </row>
        <row r="48389">
          <cell r="F48389" t="str">
            <v>annuitynet.com</v>
          </cell>
          <cell r="G48389" t="str">
            <v>79199</v>
          </cell>
        </row>
        <row r="48390">
          <cell r="F48390" t="str">
            <v>annuncio.com</v>
          </cell>
          <cell r="G48390" t="str">
            <v>79200</v>
          </cell>
        </row>
        <row r="48391">
          <cell r="F48391" t="str">
            <v>anobit.com</v>
          </cell>
          <cell r="G48391" t="str">
            <v>79201</v>
          </cell>
        </row>
        <row r="48392">
          <cell r="F48392" t="str">
            <v>anodynehealth.com</v>
          </cell>
          <cell r="G48392" t="str">
            <v>79202</v>
          </cell>
        </row>
        <row r="48393">
          <cell r="F48393" t="str">
            <v>anokiwave.com</v>
          </cell>
          <cell r="G48393" t="str">
            <v>79203</v>
          </cell>
        </row>
        <row r="48394">
          <cell r="F48394" t="str">
            <v>anoma.ly</v>
          </cell>
          <cell r="G48394" t="str">
            <v>79204</v>
          </cell>
        </row>
        <row r="48395">
          <cell r="F48395" t="str">
            <v>anomali.com</v>
          </cell>
          <cell r="G48395" t="str">
            <v>79205</v>
          </cell>
        </row>
        <row r="48396">
          <cell r="F48396" t="str">
            <v>anomalousnetworks.com</v>
          </cell>
          <cell r="G48396" t="str">
            <v>79206</v>
          </cell>
        </row>
        <row r="48397">
          <cell r="F48397" t="str">
            <v>anpacbio.com</v>
          </cell>
          <cell r="G48397" t="str">
            <v>79207</v>
          </cell>
        </row>
        <row r="48398">
          <cell r="F48398" t="str">
            <v>anpathgroup.com</v>
          </cell>
          <cell r="G48398" t="str">
            <v>79208</v>
          </cell>
        </row>
        <row r="48399">
          <cell r="F48399" t="str">
            <v>anpi.com</v>
          </cell>
          <cell r="G48399" t="str">
            <v>79209</v>
          </cell>
        </row>
        <row r="48400">
          <cell r="F48400" t="str">
            <v>anpro21.com</v>
          </cell>
          <cell r="G48400" t="str">
            <v>79210</v>
          </cell>
        </row>
        <row r="48401">
          <cell r="F48401" t="str">
            <v>anrei.com.cn</v>
          </cell>
          <cell r="G48401" t="str">
            <v>79211</v>
          </cell>
        </row>
        <row r="48402">
          <cell r="F48402" t="str">
            <v>ansatainc.com</v>
          </cell>
          <cell r="G48402" t="str">
            <v>79212</v>
          </cell>
        </row>
        <row r="48403">
          <cell r="F48403" t="str">
            <v>ansmems.com</v>
          </cell>
          <cell r="G48403" t="str">
            <v>79213</v>
          </cell>
        </row>
        <row r="48404">
          <cell r="F48404" t="str">
            <v>ansrconsulting.com</v>
          </cell>
          <cell r="G48404" t="str">
            <v>79214</v>
          </cell>
        </row>
        <row r="48405">
          <cell r="F48405" t="str">
            <v>ansrsource.com</v>
          </cell>
          <cell r="G48405" t="str">
            <v>79215</v>
          </cell>
        </row>
        <row r="48406">
          <cell r="F48406" t="str">
            <v>ansunbiopharma.com</v>
          </cell>
          <cell r="G48406" t="str">
            <v>79216</v>
          </cell>
        </row>
        <row r="48407">
          <cell r="F48407" t="str">
            <v>answerology.com</v>
          </cell>
          <cell r="G48407" t="str">
            <v>79217</v>
          </cell>
        </row>
        <row r="48408">
          <cell r="F48408" t="str">
            <v>answers.com</v>
          </cell>
          <cell r="G48408" t="str">
            <v>79218</v>
          </cell>
        </row>
        <row r="48409">
          <cell r="F48409" t="str">
            <v>ansyn.com</v>
          </cell>
          <cell r="G48409" t="str">
            <v>79219</v>
          </cell>
        </row>
        <row r="48410">
          <cell r="F48410" t="str">
            <v>antaresgroupinc.com</v>
          </cell>
          <cell r="G48410" t="str">
            <v>79220</v>
          </cell>
        </row>
        <row r="48411">
          <cell r="F48411" t="str">
            <v>antaresvision.com</v>
          </cell>
          <cell r="G48411" t="str">
            <v>79221</v>
          </cell>
        </row>
        <row r="48412">
          <cell r="F48412" t="str">
            <v>antarti.ca</v>
          </cell>
          <cell r="G48412" t="str">
            <v>79222</v>
          </cell>
        </row>
        <row r="48413">
          <cell r="F48413" t="str">
            <v>antasystems.com</v>
          </cell>
          <cell r="G48413" t="str">
            <v>79223</v>
          </cell>
        </row>
        <row r="48414">
          <cell r="F48414" t="str">
            <v>antech.co.uk</v>
          </cell>
          <cell r="G48414" t="str">
            <v>79224</v>
          </cell>
        </row>
        <row r="48415">
          <cell r="F48415" t="str">
            <v>antekinc.com</v>
          </cell>
          <cell r="G48415" t="str">
            <v>79225</v>
          </cell>
        </row>
        <row r="48416">
          <cell r="F48416" t="str">
            <v>antennasoftware.com</v>
          </cell>
          <cell r="G48416" t="str">
            <v>79226</v>
          </cell>
        </row>
        <row r="48417">
          <cell r="F48417" t="str">
            <v>antenova-m2m.com</v>
          </cell>
          <cell r="G48417" t="str">
            <v>79227</v>
          </cell>
        </row>
        <row r="48418">
          <cell r="F48418" t="str">
            <v>anteriosinc.com</v>
          </cell>
          <cell r="G48418" t="str">
            <v>79228</v>
          </cell>
        </row>
        <row r="48419">
          <cell r="F48419" t="str">
            <v>anterraenergy.com</v>
          </cell>
          <cell r="G48419" t="str">
            <v>79229</v>
          </cell>
        </row>
        <row r="48420">
          <cell r="F48420" t="str">
            <v>antgroup.com</v>
          </cell>
          <cell r="G48420" t="str">
            <v>79230</v>
          </cell>
        </row>
        <row r="48421">
          <cell r="F48421" t="str">
            <v>anthemhi.com</v>
          </cell>
          <cell r="G48421" t="str">
            <v>79231</v>
          </cell>
        </row>
        <row r="48422">
          <cell r="F48422" t="str">
            <v>anthera.com</v>
          </cell>
          <cell r="G48422" t="str">
            <v>79232</v>
          </cell>
        </row>
        <row r="48423">
          <cell r="F48423" t="str">
            <v>anthill.net</v>
          </cell>
          <cell r="G48423" t="str">
            <v>79233</v>
          </cell>
        </row>
        <row r="48424">
          <cell r="F48424" t="str">
            <v>anthillonline.com</v>
          </cell>
          <cell r="G48424" t="str">
            <v>79234</v>
          </cell>
        </row>
        <row r="48425">
          <cell r="F48425" t="str">
            <v>anthillz.com</v>
          </cell>
          <cell r="G48425" t="str">
            <v>79235</v>
          </cell>
        </row>
        <row r="48426">
          <cell r="F48426" t="str">
            <v>anti-microbialsolutions.com</v>
          </cell>
          <cell r="G48426" t="str">
            <v>79236</v>
          </cell>
        </row>
        <row r="48427">
          <cell r="F48427" t="str">
            <v>antidot.net</v>
          </cell>
          <cell r="G48427" t="str">
            <v>79237</v>
          </cell>
        </row>
        <row r="48428">
          <cell r="F48428" t="str">
            <v>antillesadvisors.com</v>
          </cell>
          <cell r="G48428" t="str">
            <v>79238</v>
          </cell>
        </row>
        <row r="48429">
          <cell r="F48429" t="str">
            <v>antixlabs.com</v>
          </cell>
          <cell r="G48429" t="str">
            <v>79239</v>
          </cell>
        </row>
        <row r="48430">
          <cell r="F48430" t="str">
            <v>antlimited.com</v>
          </cell>
          <cell r="G48430" t="str">
            <v>79240</v>
          </cell>
        </row>
        <row r="48431">
          <cell r="F48431" t="str">
            <v>antrad.se</v>
          </cell>
          <cell r="G48431" t="str">
            <v>79241</v>
          </cell>
        </row>
        <row r="48432">
          <cell r="F48432" t="str">
            <v>ants.com</v>
          </cell>
          <cell r="G48432" t="str">
            <v>79242</v>
          </cell>
        </row>
        <row r="48433">
          <cell r="F48433" t="str">
            <v>anulex.com</v>
          </cell>
          <cell r="G48433" t="str">
            <v>79243</v>
          </cell>
        </row>
        <row r="48434">
          <cell r="F48434" t="str">
            <v>anvato.com</v>
          </cell>
          <cell r="G48434" t="str">
            <v>79244</v>
          </cell>
        </row>
        <row r="48435">
          <cell r="F48435" t="str">
            <v>anvilinformatics.com</v>
          </cell>
          <cell r="G48435" t="str">
            <v>79245</v>
          </cell>
        </row>
        <row r="48436">
          <cell r="F48436" t="str">
            <v>anxa.com</v>
          </cell>
          <cell r="G48436" t="str">
            <v>79246</v>
          </cell>
        </row>
        <row r="48437">
          <cell r="F48437" t="str">
            <v>any-door.com</v>
          </cell>
          <cell r="G48437" t="str">
            <v>79247</v>
          </cell>
        </row>
        <row r="48438">
          <cell r="F48438" t="str">
            <v>anybodyoutthere.com</v>
          </cell>
          <cell r="G48438" t="str">
            <v>79248</v>
          </cell>
        </row>
        <row r="48439">
          <cell r="F48439" t="str">
            <v>anybots.com</v>
          </cell>
          <cell r="G48439" t="str">
            <v>79249</v>
          </cell>
        </row>
        <row r="48440">
          <cell r="F48440" t="str">
            <v>anyclip.com</v>
          </cell>
          <cell r="G48440" t="str">
            <v>79250</v>
          </cell>
        </row>
        <row r="48441">
          <cell r="F48441" t="str">
            <v>anyfinetworks.com</v>
          </cell>
          <cell r="G48441" t="str">
            <v>79251</v>
          </cell>
        </row>
        <row r="48442">
          <cell r="F48442" t="str">
            <v>anygma.com</v>
          </cell>
          <cell r="G48442" t="str">
            <v>79252</v>
          </cell>
        </row>
        <row r="48443">
          <cell r="F48443" t="str">
            <v>anymoba.com</v>
          </cell>
          <cell r="G48443" t="str">
            <v>79253</v>
          </cell>
        </row>
        <row r="48444">
          <cell r="F48444" t="str">
            <v>anysourcemedia.com</v>
          </cell>
          <cell r="G48444" t="str">
            <v>79254</v>
          </cell>
        </row>
        <row r="48445">
          <cell r="F48445" t="str">
            <v>anystream.com</v>
          </cell>
          <cell r="G48445" t="str">
            <v>79255</v>
          </cell>
        </row>
        <row r="48446">
          <cell r="F48446" t="str">
            <v>anytimefitness.com</v>
          </cell>
          <cell r="G48446" t="str">
            <v>79256</v>
          </cell>
        </row>
        <row r="48447">
          <cell r="F48447" t="str">
            <v>anytimeondemand.com</v>
          </cell>
          <cell r="G48447" t="str">
            <v>79257</v>
          </cell>
        </row>
        <row r="48448">
          <cell r="F48448" t="str">
            <v>anyvite.com</v>
          </cell>
          <cell r="G48448" t="str">
            <v>79258</v>
          </cell>
        </row>
        <row r="48449">
          <cell r="F48449" t="str">
            <v>anywaregroup.com</v>
          </cell>
          <cell r="G48449" t="str">
            <v>79259</v>
          </cell>
        </row>
        <row r="48450">
          <cell r="F48450" t="str">
            <v>anywayanyday.com</v>
          </cell>
          <cell r="G48450" t="str">
            <v>79260</v>
          </cell>
        </row>
        <row r="48451">
          <cell r="F48451" t="str">
            <v>anywhere.fm</v>
          </cell>
          <cell r="G48451" t="str">
            <v>79261</v>
          </cell>
        </row>
        <row r="48452">
          <cell r="F48452" t="str">
            <v>anywhereyougo.com</v>
          </cell>
          <cell r="G48452" t="str">
            <v>79262</v>
          </cell>
        </row>
        <row r="48453">
          <cell r="F48453" t="str">
            <v>anzode.com</v>
          </cell>
          <cell r="G48453" t="str">
            <v>79263</v>
          </cell>
        </row>
        <row r="48454">
          <cell r="F48454" t="str">
            <v>ao-inc.com</v>
          </cell>
          <cell r="G48454" t="str">
            <v>79264</v>
          </cell>
        </row>
        <row r="48455">
          <cell r="F48455" t="str">
            <v>aobi.com</v>
          </cell>
          <cell r="G48455" t="str">
            <v>79265</v>
          </cell>
        </row>
        <row r="48456">
          <cell r="F48456" t="str">
            <v>aodsoftware.com</v>
          </cell>
          <cell r="G48456" t="str">
            <v>79266</v>
          </cell>
        </row>
        <row r="48457">
          <cell r="F48457" t="str">
            <v>aoe.com</v>
          </cell>
          <cell r="G48457" t="str">
            <v>79267</v>
          </cell>
        </row>
        <row r="48458">
          <cell r="F48458" t="str">
            <v>aoimedical.net</v>
          </cell>
          <cell r="G48458" t="str">
            <v>79268</v>
          </cell>
        </row>
        <row r="48459">
          <cell r="F48459" t="str">
            <v>aolanswers.com</v>
          </cell>
          <cell r="G48459" t="str">
            <v>79269</v>
          </cell>
        </row>
        <row r="48460">
          <cell r="F48460" t="str">
            <v>aolsrx.com</v>
          </cell>
          <cell r="G48460" t="str">
            <v>79270</v>
          </cell>
        </row>
        <row r="48461">
          <cell r="F48461" t="str">
            <v>aonetwork.com</v>
          </cell>
          <cell r="G48461" t="str">
            <v>79271</v>
          </cell>
        </row>
        <row r="48462">
          <cell r="F48462" t="str">
            <v>aopharma.com</v>
          </cell>
          <cell r="G48462" t="str">
            <v>79272</v>
          </cell>
        </row>
        <row r="48463">
          <cell r="F48463" t="str">
            <v>aoptix.com</v>
          </cell>
          <cell r="G48463" t="str">
            <v>79273</v>
          </cell>
        </row>
        <row r="48464">
          <cell r="F48464" t="str">
            <v>aosmd.com</v>
          </cell>
          <cell r="G48464" t="str">
            <v>79274</v>
          </cell>
        </row>
        <row r="48465">
          <cell r="F48465" t="str">
            <v>aotinc.net</v>
          </cell>
          <cell r="G48465" t="str">
            <v>79275</v>
          </cell>
        </row>
        <row r="48466">
          <cell r="F48466" t="str">
            <v>aotmp.com</v>
          </cell>
          <cell r="G48466" t="str">
            <v>79276</v>
          </cell>
        </row>
        <row r="48467">
          <cell r="F48467" t="str">
            <v>aoxingpharma.com</v>
          </cell>
          <cell r="G48467" t="str">
            <v>79277</v>
          </cell>
        </row>
        <row r="48468">
          <cell r="F48468" t="str">
            <v>ap2.com</v>
          </cell>
          <cell r="G48468" t="str">
            <v>79278</v>
          </cell>
        </row>
        <row r="48469">
          <cell r="F48469" t="str">
            <v>apacewave.com</v>
          </cell>
          <cell r="G48469" t="str">
            <v>79279</v>
          </cell>
        </row>
        <row r="48470">
          <cell r="F48470" t="str">
            <v>apache-da.com</v>
          </cell>
          <cell r="G48470" t="str">
            <v>79280</v>
          </cell>
        </row>
        <row r="48471">
          <cell r="F48471" t="str">
            <v>apacheta.com</v>
          </cell>
          <cell r="G48471" t="str">
            <v>79281</v>
          </cell>
        </row>
        <row r="48472">
          <cell r="F48472" t="str">
            <v>apalya.com</v>
          </cell>
          <cell r="G48472" t="str">
            <v>79282</v>
          </cell>
        </row>
        <row r="48473">
          <cell r="F48473" t="str">
            <v>apamamedical.com</v>
          </cell>
          <cell r="G48473" t="str">
            <v>79283</v>
          </cell>
        </row>
        <row r="48474">
          <cell r="F48474" t="str">
            <v>apanetwork.com</v>
          </cell>
          <cell r="G48474" t="str">
            <v>79284</v>
          </cell>
        </row>
        <row r="48475">
          <cell r="F48475" t="str">
            <v>apangealearning.wordpress.com</v>
          </cell>
          <cell r="G48475" t="str">
            <v>79285</v>
          </cell>
        </row>
        <row r="48476">
          <cell r="F48476" t="str">
            <v>apani.com</v>
          </cell>
          <cell r="G48476" t="str">
            <v>79286</v>
          </cell>
        </row>
        <row r="48477">
          <cell r="F48477" t="str">
            <v>aparcsystems.com</v>
          </cell>
          <cell r="G48477" t="str">
            <v>79287</v>
          </cell>
        </row>
        <row r="48478">
          <cell r="F48478" t="str">
            <v>apartmentadda.com</v>
          </cell>
          <cell r="G48478" t="str">
            <v>79288</v>
          </cell>
        </row>
        <row r="48479">
          <cell r="F48479" t="str">
            <v>apartments.cazoodle.com</v>
          </cell>
          <cell r="G48479" t="str">
            <v>79289</v>
          </cell>
        </row>
        <row r="48480">
          <cell r="F48480" t="str">
            <v>apaxgroup.com</v>
          </cell>
          <cell r="G48480" t="str">
            <v>79290</v>
          </cell>
        </row>
        <row r="48481">
          <cell r="F48481" t="str">
            <v>apbiocode.com</v>
          </cell>
          <cell r="G48481" t="str">
            <v>79291</v>
          </cell>
        </row>
        <row r="48482">
          <cell r="F48482" t="str">
            <v>apceth.com</v>
          </cell>
          <cell r="G48482" t="str">
            <v>79292</v>
          </cell>
        </row>
        <row r="48483">
          <cell r="F48483" t="str">
            <v>apdm.com</v>
          </cell>
          <cell r="G48483" t="str">
            <v>79293</v>
          </cell>
        </row>
        <row r="48484">
          <cell r="F48484" t="str">
            <v>apellis.com</v>
          </cell>
          <cell r="G48484" t="str">
            <v>79294</v>
          </cell>
        </row>
        <row r="48485">
          <cell r="F48485" t="str">
            <v>apengines.com</v>
          </cell>
          <cell r="G48485" t="str">
            <v>79295</v>
          </cell>
        </row>
        <row r="48486">
          <cell r="F48486" t="str">
            <v>apenimed.com</v>
          </cell>
          <cell r="G48486" t="str">
            <v>79296</v>
          </cell>
        </row>
        <row r="48487">
          <cell r="F48487" t="str">
            <v>apepayment.com</v>
          </cell>
          <cell r="G48487" t="str">
            <v>79297</v>
          </cell>
        </row>
        <row r="48488">
          <cell r="F48488" t="str">
            <v>apeptico.com</v>
          </cell>
          <cell r="G48488" t="str">
            <v>79298</v>
          </cell>
        </row>
        <row r="48489">
          <cell r="F48489" t="str">
            <v>aperio.com</v>
          </cell>
          <cell r="G48489" t="str">
            <v>79299</v>
          </cell>
        </row>
        <row r="48490">
          <cell r="F48490" t="str">
            <v>aperionbiologics.com</v>
          </cell>
          <cell r="G48490" t="str">
            <v>79300</v>
          </cell>
        </row>
        <row r="48491">
          <cell r="F48491" t="str">
            <v>apertio.com</v>
          </cell>
          <cell r="G48491" t="str">
            <v>79301</v>
          </cell>
        </row>
        <row r="48492">
          <cell r="F48492" t="str">
            <v>apertonet.com</v>
          </cell>
          <cell r="G48492" t="str">
            <v>79302</v>
          </cell>
        </row>
        <row r="48493">
          <cell r="F48493" t="str">
            <v>apesoft.us</v>
          </cell>
          <cell r="G48493" t="str">
            <v>79303</v>
          </cell>
        </row>
        <row r="48494">
          <cell r="F48494" t="str">
            <v>apexcleanenergy.com</v>
          </cell>
          <cell r="G48494" t="str">
            <v>79304</v>
          </cell>
        </row>
        <row r="48495">
          <cell r="F48495" t="str">
            <v>apexconsys.com</v>
          </cell>
          <cell r="G48495" t="str">
            <v>79305</v>
          </cell>
        </row>
        <row r="48496">
          <cell r="F48496" t="str">
            <v>apexfundservices.com</v>
          </cell>
          <cell r="G48496" t="str">
            <v>79306</v>
          </cell>
        </row>
        <row r="48497">
          <cell r="F48497" t="str">
            <v>apexlearning.com</v>
          </cell>
          <cell r="G48497" t="str">
            <v>79307</v>
          </cell>
        </row>
        <row r="48498">
          <cell r="F48498" t="str">
            <v>apextherapeutics.com</v>
          </cell>
          <cell r="G48498" t="str">
            <v>79308</v>
          </cell>
        </row>
        <row r="48499">
          <cell r="F48499" t="str">
            <v>aphios.com</v>
          </cell>
          <cell r="G48499" t="str">
            <v>79309</v>
          </cell>
        </row>
        <row r="48500">
          <cell r="F48500" t="str">
            <v>apica.ie</v>
          </cell>
          <cell r="G48500" t="str">
            <v>79310</v>
          </cell>
        </row>
        <row r="48501">
          <cell r="F48501" t="str">
            <v>apicasystem.com</v>
          </cell>
          <cell r="G48501" t="str">
            <v>79311</v>
          </cell>
        </row>
        <row r="48502">
          <cell r="F48502" t="str">
            <v>apieron.com</v>
          </cell>
          <cell r="G48502" t="str">
            <v>79312</v>
          </cell>
        </row>
        <row r="48503">
          <cell r="F48503" t="str">
            <v>apigee.com</v>
          </cell>
          <cell r="G48503" t="str">
            <v>79313</v>
          </cell>
        </row>
        <row r="48504">
          <cell r="F48504" t="str">
            <v>apimtherapeutics.com</v>
          </cell>
          <cell r="G48504" t="str">
            <v>79314</v>
          </cell>
        </row>
        <row r="48505">
          <cell r="F48505" t="str">
            <v>apisphere.com</v>
          </cell>
          <cell r="G48505" t="str">
            <v>79315</v>
          </cell>
        </row>
        <row r="48506">
          <cell r="F48506" t="str">
            <v>apitope.com</v>
          </cell>
          <cell r="G48506" t="str">
            <v>79316</v>
          </cell>
        </row>
        <row r="48507">
          <cell r="F48507" t="str">
            <v>apixio.com</v>
          </cell>
          <cell r="G48507" t="str">
            <v>79317</v>
          </cell>
        </row>
        <row r="48508">
          <cell r="F48508" t="str">
            <v>apjet.com</v>
          </cell>
          <cell r="G48508" t="str">
            <v>79318</v>
          </cell>
        </row>
        <row r="48509">
          <cell r="F48509" t="str">
            <v>apjohngroup.com</v>
          </cell>
          <cell r="G48509" t="str">
            <v>79319</v>
          </cell>
        </row>
        <row r="48510">
          <cell r="F48510" t="str">
            <v>apl.no</v>
          </cell>
          <cell r="G48510" t="str">
            <v>79320</v>
          </cell>
        </row>
        <row r="48511">
          <cell r="F48511" t="str">
            <v>aplicatec.com</v>
          </cell>
          <cell r="G48511" t="str">
            <v>79321</v>
          </cell>
        </row>
        <row r="48512">
          <cell r="F48512" t="str">
            <v>aplicor.com</v>
          </cell>
          <cell r="G48512" t="str">
            <v>79322</v>
          </cell>
        </row>
        <row r="48513">
          <cell r="F48513" t="str">
            <v>apliiq.com</v>
          </cell>
          <cell r="G48513" t="str">
            <v>79323</v>
          </cell>
        </row>
        <row r="48514">
          <cell r="F48514" t="str">
            <v>aplos.com</v>
          </cell>
          <cell r="G48514" t="str">
            <v>79324</v>
          </cell>
        </row>
        <row r="48515">
          <cell r="F48515" t="str">
            <v>apn.com.au</v>
          </cell>
          <cell r="G48515" t="str">
            <v>79325</v>
          </cell>
        </row>
        <row r="48516">
          <cell r="F48516" t="str">
            <v>apnacircle.com</v>
          </cell>
          <cell r="G48516" t="str">
            <v>79326</v>
          </cell>
        </row>
        <row r="48517">
          <cell r="F48517" t="str">
            <v>apnano.com</v>
          </cell>
          <cell r="G48517" t="str">
            <v>79327</v>
          </cell>
        </row>
        <row r="48518">
          <cell r="F48518" t="str">
            <v>apnapaisa.com</v>
          </cell>
          <cell r="G48518" t="str">
            <v>79328</v>
          </cell>
        </row>
        <row r="48519">
          <cell r="F48519" t="str">
            <v>apnexmedical.com</v>
          </cell>
          <cell r="G48519" t="str">
            <v>79329</v>
          </cell>
        </row>
        <row r="48520">
          <cell r="F48520" t="str">
            <v>apnicure.com</v>
          </cell>
          <cell r="G48520" t="str">
            <v>79330</v>
          </cell>
        </row>
        <row r="48521">
          <cell r="F48521" t="str">
            <v>apocell.com</v>
          </cell>
          <cell r="G48521" t="str">
            <v>79331</v>
          </cell>
        </row>
        <row r="48522">
          <cell r="F48522" t="str">
            <v>apogeeinformatics.com</v>
          </cell>
          <cell r="G48522" t="str">
            <v>79332</v>
          </cell>
        </row>
        <row r="48523">
          <cell r="F48523" t="str">
            <v>apogeeinvent.com</v>
          </cell>
          <cell r="G48523" t="str">
            <v>79333</v>
          </cell>
        </row>
        <row r="48524">
          <cell r="F48524" t="str">
            <v>apogenix.com</v>
          </cell>
          <cell r="G48524" t="str">
            <v>79334</v>
          </cell>
        </row>
        <row r="48525">
          <cell r="F48525" t="str">
            <v>apoint.ro</v>
          </cell>
          <cell r="G48525" t="str">
            <v>79335</v>
          </cell>
        </row>
        <row r="48526">
          <cell r="F48526" t="str">
            <v>apokalyyis.com</v>
          </cell>
          <cell r="G48526" t="str">
            <v>79336</v>
          </cell>
        </row>
        <row r="48527">
          <cell r="F48527" t="str">
            <v>apollidon.com</v>
          </cell>
          <cell r="G48527" t="str">
            <v>79337</v>
          </cell>
        </row>
        <row r="48528">
          <cell r="F48528" t="str">
            <v>apollo.aero</v>
          </cell>
          <cell r="G48528" t="str">
            <v>79338</v>
          </cell>
        </row>
        <row r="48529">
          <cell r="F48529" t="str">
            <v>apolloendo.com</v>
          </cell>
          <cell r="G48529" t="str">
            <v>79339</v>
          </cell>
        </row>
        <row r="48530">
          <cell r="F48530" t="str">
            <v>apolloreit.com</v>
          </cell>
          <cell r="G48530" t="str">
            <v>79340</v>
          </cell>
        </row>
        <row r="48531">
          <cell r="F48531" t="str">
            <v>apollospectra.com</v>
          </cell>
          <cell r="G48531" t="str">
            <v>79341</v>
          </cell>
        </row>
        <row r="48532">
          <cell r="F48532" t="str">
            <v>apomio.de</v>
          </cell>
          <cell r="G48532" t="str">
            <v>79342</v>
          </cell>
        </row>
        <row r="48533">
          <cell r="F48533" t="str">
            <v>apontador.com</v>
          </cell>
          <cell r="G48533" t="str">
            <v>79343</v>
          </cell>
        </row>
        <row r="48534">
          <cell r="F48534" t="str">
            <v>aposense.com</v>
          </cell>
          <cell r="G48534" t="str">
            <v>79344</v>
          </cell>
        </row>
        <row r="48535">
          <cell r="F48535" t="str">
            <v>apostherapy.com</v>
          </cell>
          <cell r="G48535" t="str">
            <v>79345</v>
          </cell>
        </row>
        <row r="48536">
          <cell r="F48536" t="str">
            <v>apovax.com</v>
          </cell>
          <cell r="G48536" t="str">
            <v>79346</v>
          </cell>
        </row>
        <row r="48537">
          <cell r="F48537" t="str">
            <v>apowerenergy.com</v>
          </cell>
          <cell r="G48537" t="str">
            <v>79347</v>
          </cell>
        </row>
        <row r="48538">
          <cell r="F48538" t="str">
            <v>app.fixzyapp.com</v>
          </cell>
          <cell r="G48538" t="str">
            <v>79348</v>
          </cell>
        </row>
        <row r="48539">
          <cell r="F48539" t="str">
            <v>app2you.com</v>
          </cell>
          <cell r="G48539" t="str">
            <v>79349</v>
          </cell>
        </row>
        <row r="48540">
          <cell r="F48540" t="str">
            <v>appadvice.com</v>
          </cell>
          <cell r="G48540" t="str">
            <v>79350</v>
          </cell>
        </row>
        <row r="48541">
          <cell r="F48541" t="str">
            <v>appairent.com</v>
          </cell>
          <cell r="G48541" t="str">
            <v>79351</v>
          </cell>
        </row>
        <row r="48542">
          <cell r="F48542" t="str">
            <v>apparity.com</v>
          </cell>
          <cell r="G48542" t="str">
            <v>79352</v>
          </cell>
        </row>
        <row r="48543">
          <cell r="F48543" t="str">
            <v>appassure.com</v>
          </cell>
          <cell r="G48543" t="str">
            <v>79353</v>
          </cell>
        </row>
        <row r="48544">
          <cell r="F48544" t="str">
            <v>appattach.com</v>
          </cell>
          <cell r="G48544" t="str">
            <v>79354</v>
          </cell>
        </row>
        <row r="48545">
          <cell r="F48545" t="str">
            <v>appature.com</v>
          </cell>
          <cell r="G48545" t="str">
            <v>79355</v>
          </cell>
        </row>
        <row r="48546">
          <cell r="F48546" t="str">
            <v>appbuddy.com</v>
          </cell>
          <cell r="G48546" t="str">
            <v>79356</v>
          </cell>
        </row>
        <row r="48547">
          <cell r="F48547" t="str">
            <v>appcelerator.com</v>
          </cell>
          <cell r="G48547" t="str">
            <v>79357</v>
          </cell>
        </row>
        <row r="48548">
          <cell r="F48548" t="str">
            <v>appcentral.com</v>
          </cell>
          <cell r="G48548" t="str">
            <v>79358</v>
          </cell>
        </row>
        <row r="48549">
          <cell r="F48549" t="str">
            <v>appcitylife.com</v>
          </cell>
          <cell r="G48549" t="str">
            <v>79359</v>
          </cell>
        </row>
        <row r="48550">
          <cell r="F48550" t="str">
            <v>appcomptech.com</v>
          </cell>
          <cell r="G48550" t="str">
            <v>79360</v>
          </cell>
        </row>
        <row r="48551">
          <cell r="F48551" t="str">
            <v>appcore.com</v>
          </cell>
          <cell r="G48551" t="str">
            <v>79361</v>
          </cell>
        </row>
        <row r="48552">
          <cell r="F48552" t="str">
            <v>appdirect.com</v>
          </cell>
          <cell r="G48552" t="str">
            <v>79362</v>
          </cell>
        </row>
        <row r="48553">
          <cell r="F48553" t="str">
            <v>appdynamics.com</v>
          </cell>
          <cell r="G48553" t="str">
            <v>79363</v>
          </cell>
        </row>
        <row r="48554">
          <cell r="F48554" t="str">
            <v>appearnetworks.com</v>
          </cell>
          <cell r="G48554" t="str">
            <v>79364</v>
          </cell>
        </row>
        <row r="48555">
          <cell r="F48555" t="str">
            <v>appekapps.com</v>
          </cell>
          <cell r="G48555" t="str">
            <v>79365</v>
          </cell>
        </row>
        <row r="48556">
          <cell r="F48556" t="str">
            <v>appeon.com</v>
          </cell>
          <cell r="G48556" t="str">
            <v>79366</v>
          </cell>
        </row>
        <row r="48557">
          <cell r="F48557" t="str">
            <v>apperian.com</v>
          </cell>
          <cell r="G48557" t="str">
            <v>79367</v>
          </cell>
        </row>
        <row r="48558">
          <cell r="F48558" t="str">
            <v>appetise.com</v>
          </cell>
          <cell r="G48558" t="str">
            <v>79368</v>
          </cell>
        </row>
        <row r="48559">
          <cell r="F48559" t="str">
            <v>appetizermobile.com</v>
          </cell>
          <cell r="G48559" t="str">
            <v>79369</v>
          </cell>
        </row>
        <row r="48560">
          <cell r="F48560" t="str">
            <v>appexnetworks.com</v>
          </cell>
          <cell r="G48560" t="str">
            <v>79370</v>
          </cell>
        </row>
        <row r="48561">
          <cell r="F48561" t="str">
            <v>appfirst.com</v>
          </cell>
          <cell r="G48561" t="str">
            <v>79371</v>
          </cell>
        </row>
        <row r="48562">
          <cell r="F48562" t="str">
            <v>appfluent.com</v>
          </cell>
          <cell r="G48562" t="str">
            <v>79372</v>
          </cell>
        </row>
        <row r="48563">
          <cell r="F48563" t="str">
            <v>appfolio.com</v>
          </cell>
          <cell r="G48563" t="str">
            <v>79373</v>
          </cell>
        </row>
        <row r="48564">
          <cell r="F48564" t="str">
            <v>appfrica.com</v>
          </cell>
          <cell r="G48564" t="str">
            <v>79374</v>
          </cell>
        </row>
        <row r="48565">
          <cell r="F48565" t="str">
            <v>appgenesys.com</v>
          </cell>
          <cell r="G48565" t="str">
            <v>79375</v>
          </cell>
        </row>
        <row r="48566">
          <cell r="F48566" t="str">
            <v>appia.com</v>
          </cell>
          <cell r="G48566" t="str">
            <v>79376</v>
          </cell>
        </row>
        <row r="48567">
          <cell r="F48567" t="str">
            <v>appian.com</v>
          </cell>
          <cell r="G48567" t="str">
            <v>79377</v>
          </cell>
        </row>
        <row r="48568">
          <cell r="F48568" t="str">
            <v>appilog.com</v>
          </cell>
          <cell r="G48568" t="str">
            <v>79378</v>
          </cell>
        </row>
        <row r="48569">
          <cell r="F48569" t="str">
            <v>appinions.com</v>
          </cell>
          <cell r="G48569" t="str">
            <v>79379</v>
          </cell>
        </row>
        <row r="48570">
          <cell r="F48570" t="str">
            <v>appirio.com</v>
          </cell>
          <cell r="G48570" t="str">
            <v>79380</v>
          </cell>
        </row>
        <row r="48571">
          <cell r="F48571" t="str">
            <v>appistry.com</v>
          </cell>
          <cell r="G48571" t="str">
            <v>79381</v>
          </cell>
        </row>
        <row r="48572">
          <cell r="F48572" t="str">
            <v>appjet.com</v>
          </cell>
          <cell r="G48572" t="str">
            <v>79382</v>
          </cell>
        </row>
        <row r="48573">
          <cell r="F48573" t="str">
            <v>applabs.com</v>
          </cell>
          <cell r="G48573" t="str">
            <v>79383</v>
          </cell>
        </row>
        <row r="48574">
          <cell r="F48574" t="str">
            <v>applause.com</v>
          </cell>
          <cell r="G48574" t="str">
            <v>79384</v>
          </cell>
        </row>
        <row r="48575">
          <cell r="F48575" t="str">
            <v>applayercloud.com</v>
          </cell>
          <cell r="G48575" t="str">
            <v>79385</v>
          </cell>
        </row>
        <row r="48576">
          <cell r="F48576" t="str">
            <v>applepiestudio.com</v>
          </cell>
          <cell r="G48576" t="str">
            <v>79386</v>
          </cell>
        </row>
        <row r="48577">
          <cell r="F48577" t="str">
            <v>appleseedsplay.com</v>
          </cell>
          <cell r="G48577" t="str">
            <v>79387</v>
          </cell>
        </row>
        <row r="48578">
          <cell r="F48578" t="str">
            <v>applesoup.com</v>
          </cell>
          <cell r="G48578" t="str">
            <v>79388</v>
          </cell>
        </row>
        <row r="48579">
          <cell r="F48579" t="str">
            <v>appleusaconnect.com</v>
          </cell>
          <cell r="G48579" t="str">
            <v>79389</v>
          </cell>
        </row>
        <row r="48580">
          <cell r="F48580" t="str">
            <v>applianceware.com</v>
          </cell>
          <cell r="G48580" t="str">
            <v>79390</v>
          </cell>
        </row>
        <row r="48581">
          <cell r="F48581" t="str">
            <v>appliansys.com</v>
          </cell>
          <cell r="G48581" t="str">
            <v>79391</v>
          </cell>
        </row>
        <row r="48582">
          <cell r="F48582" t="str">
            <v>appliant.com</v>
          </cell>
          <cell r="G48582" t="str">
            <v>79392</v>
          </cell>
        </row>
        <row r="48583">
          <cell r="F48583" t="str">
            <v>applicast.com</v>
          </cell>
          <cell r="G48583" t="str">
            <v>79393</v>
          </cell>
        </row>
        <row r="48584">
          <cell r="F48584" t="str">
            <v>applicaster.com</v>
          </cell>
          <cell r="G48584" t="str">
            <v>79394</v>
          </cell>
        </row>
        <row r="48585">
          <cell r="F48585" t="str">
            <v>applicationcraft.com</v>
          </cell>
          <cell r="G48585" t="str">
            <v>79395</v>
          </cell>
        </row>
        <row r="48586">
          <cell r="F48586" t="str">
            <v>applications.3d4medical.com</v>
          </cell>
          <cell r="G48586" t="str">
            <v>79396</v>
          </cell>
        </row>
        <row r="48587">
          <cell r="F48587" t="str">
            <v>applicoinc.com</v>
          </cell>
          <cell r="G48587" t="str">
            <v>79397</v>
          </cell>
        </row>
        <row r="48588">
          <cell r="F48588" t="str">
            <v>appliedbiomimetic.com</v>
          </cell>
          <cell r="G48588" t="str">
            <v>79398</v>
          </cell>
        </row>
        <row r="48589">
          <cell r="F48589" t="str">
            <v>appliedcleantech.com</v>
          </cell>
          <cell r="G48589" t="str">
            <v>79399</v>
          </cell>
        </row>
        <row r="48590">
          <cell r="F48590" t="str">
            <v>applieddiscovery.com</v>
          </cell>
          <cell r="G48590" t="str">
            <v>79400</v>
          </cell>
        </row>
        <row r="48591">
          <cell r="F48591" t="str">
            <v>appliedidentity.com</v>
          </cell>
          <cell r="G48591" t="str">
            <v>79401</v>
          </cell>
        </row>
        <row r="48592">
          <cell r="F48592" t="str">
            <v>appliedmst.com</v>
          </cell>
          <cell r="G48592" t="str">
            <v>79402</v>
          </cell>
        </row>
        <row r="48593">
          <cell r="F48593" t="str">
            <v>appliednanosurfaces.com</v>
          </cell>
          <cell r="G48593" t="str">
            <v>79403</v>
          </cell>
        </row>
        <row r="48594">
          <cell r="F48594" t="str">
            <v>appliednanoworks.logical.net</v>
          </cell>
          <cell r="G48594" t="str">
            <v>79404</v>
          </cell>
        </row>
        <row r="48595">
          <cell r="F48595" t="str">
            <v>appliednt.com</v>
          </cell>
          <cell r="G48595" t="str">
            <v>79405</v>
          </cell>
        </row>
        <row r="48596">
          <cell r="F48596" t="str">
            <v>appliedproteomics.com</v>
          </cell>
          <cell r="G48596" t="str">
            <v>79406</v>
          </cell>
        </row>
        <row r="48597">
          <cell r="F48597" t="str">
            <v>appliedsolartechnologies.com</v>
          </cell>
          <cell r="G48597" t="str">
            <v>79407</v>
          </cell>
        </row>
        <row r="48598">
          <cell r="F48598" t="str">
            <v>appliedstemcell.com</v>
          </cell>
          <cell r="G48598" t="str">
            <v>79408</v>
          </cell>
        </row>
        <row r="48599">
          <cell r="F48599" t="str">
            <v>appliedsuperconductor.com</v>
          </cell>
          <cell r="G48599" t="str">
            <v>79409</v>
          </cell>
        </row>
        <row r="48600">
          <cell r="F48600" t="str">
            <v>appliedvs.com</v>
          </cell>
          <cell r="G48600" t="str">
            <v>79410</v>
          </cell>
        </row>
        <row r="48601">
          <cell r="F48601" t="str">
            <v>applifier.com</v>
          </cell>
          <cell r="G48601" t="str">
            <v>79411</v>
          </cell>
        </row>
        <row r="48602">
          <cell r="F48602" t="str">
            <v>applilog.com</v>
          </cell>
          <cell r="G48602" t="str">
            <v>79412</v>
          </cell>
        </row>
        <row r="48603">
          <cell r="F48603" t="str">
            <v>applimation.com</v>
          </cell>
          <cell r="G48603" t="str">
            <v>79413</v>
          </cell>
        </row>
        <row r="48604">
          <cell r="F48604" t="str">
            <v>applio.net</v>
          </cell>
          <cell r="G48604" t="str">
            <v>79414</v>
          </cell>
        </row>
        <row r="48605">
          <cell r="F48605" t="str">
            <v>appmobi.com</v>
          </cell>
          <cell r="G48605" t="str">
            <v>79415</v>
          </cell>
        </row>
        <row r="48606">
          <cell r="F48606" t="str">
            <v>appneta.com</v>
          </cell>
          <cell r="G48606" t="str">
            <v>79416</v>
          </cell>
        </row>
        <row r="48607">
          <cell r="F48607" t="str">
            <v>appnexus.com</v>
          </cell>
          <cell r="G48607" t="str">
            <v>79417</v>
          </cell>
        </row>
        <row r="48608">
          <cell r="F48608" t="str">
            <v>appnomic.com</v>
          </cell>
          <cell r="G48608" t="str">
            <v>79418</v>
          </cell>
        </row>
        <row r="48609">
          <cell r="F48609" t="str">
            <v>appointmentcity.com</v>
          </cell>
          <cell r="G48609" t="str">
            <v>79419</v>
          </cell>
        </row>
        <row r="48610">
          <cell r="F48610" t="str">
            <v>appointy.com</v>
          </cell>
          <cell r="G48610" t="str">
            <v>79420</v>
          </cell>
        </row>
        <row r="48611">
          <cell r="F48611" t="str">
            <v>appolicious.com</v>
          </cell>
          <cell r="G48611" t="str">
            <v>79421</v>
          </cell>
        </row>
        <row r="48612">
          <cell r="F48612" t="str">
            <v>apposite-tech.com</v>
          </cell>
          <cell r="G48612" t="str">
            <v>79422</v>
          </cell>
        </row>
        <row r="48613">
          <cell r="F48613" t="str">
            <v>appraisalforum.com</v>
          </cell>
          <cell r="G48613" t="str">
            <v>79423</v>
          </cell>
        </row>
        <row r="48614">
          <cell r="F48614" t="str">
            <v>apprats.com</v>
          </cell>
          <cell r="G48614" t="str">
            <v>79424</v>
          </cell>
        </row>
        <row r="48615">
          <cell r="F48615" t="str">
            <v>apprema.com</v>
          </cell>
          <cell r="G48615" t="str">
            <v>79425</v>
          </cell>
        </row>
        <row r="48616">
          <cell r="F48616" t="str">
            <v>apprenda.com</v>
          </cell>
          <cell r="G48616" t="str">
            <v>79426</v>
          </cell>
        </row>
        <row r="48617">
          <cell r="F48617" t="str">
            <v>apprion.com</v>
          </cell>
          <cell r="G48617" t="str">
            <v>79427</v>
          </cell>
        </row>
        <row r="48618">
          <cell r="F48618" t="str">
            <v>appriss.com</v>
          </cell>
          <cell r="G48618" t="str">
            <v>79428</v>
          </cell>
        </row>
        <row r="48619">
          <cell r="F48619" t="str">
            <v>approva.net</v>
          </cell>
          <cell r="G48619" t="str">
            <v>79429</v>
          </cell>
        </row>
        <row r="48620">
          <cell r="F48620" t="str">
            <v>apprupt.com</v>
          </cell>
          <cell r="G48620" t="str">
            <v>79430</v>
          </cell>
        </row>
        <row r="48621">
          <cell r="F48621" t="str">
            <v>apps4biz.com</v>
          </cell>
          <cell r="G48621" t="str">
            <v>79431</v>
          </cell>
        </row>
        <row r="48622">
          <cell r="F48622" t="str">
            <v>appscio.com</v>
          </cell>
          <cell r="G48622" t="str">
            <v>79432</v>
          </cell>
        </row>
        <row r="48623">
          <cell r="F48623" t="str">
            <v>appsdailyworld.com</v>
          </cell>
          <cell r="G48623" t="str">
            <v>79433</v>
          </cell>
        </row>
        <row r="48624">
          <cell r="F48624" t="str">
            <v>appsecinc.com</v>
          </cell>
          <cell r="G48624" t="str">
            <v>79434</v>
          </cell>
        </row>
        <row r="48625">
          <cell r="F48625" t="str">
            <v>appsense.com</v>
          </cell>
          <cell r="G48625" t="str">
            <v>79435</v>
          </cell>
        </row>
        <row r="48626">
          <cell r="F48626" t="str">
            <v>appsfire.com</v>
          </cell>
          <cell r="G48626" t="str">
            <v>79436</v>
          </cell>
        </row>
        <row r="48627">
          <cell r="F48627" t="str">
            <v>appsfreedom.com</v>
          </cell>
          <cell r="G48627" t="str">
            <v>79437</v>
          </cell>
        </row>
        <row r="48628">
          <cell r="F48628" t="str">
            <v>appsgenius.com</v>
          </cell>
          <cell r="G48628" t="str">
            <v>79438</v>
          </cell>
        </row>
        <row r="48629">
          <cell r="F48629" t="str">
            <v>appshare.co.uk</v>
          </cell>
          <cell r="G48629" t="str">
            <v>79439</v>
          </cell>
        </row>
        <row r="48630">
          <cell r="F48630" t="str">
            <v>appsmyth.com</v>
          </cell>
          <cell r="G48630" t="str">
            <v>79440</v>
          </cell>
        </row>
        <row r="48631">
          <cell r="F48631" t="str">
            <v>appsolid.co</v>
          </cell>
          <cell r="G48631" t="str">
            <v>79441</v>
          </cell>
        </row>
        <row r="48632">
          <cell r="F48632" t="str">
            <v>appssavvy.com</v>
          </cell>
          <cell r="G48632" t="str">
            <v>79442</v>
          </cell>
        </row>
        <row r="48633">
          <cell r="F48633" t="str">
            <v>appstarter.com</v>
          </cell>
          <cell r="G48633" t="str">
            <v>79443</v>
          </cell>
        </row>
        <row r="48634">
          <cell r="F48634" t="str">
            <v>apptap.com</v>
          </cell>
          <cell r="G48634" t="str">
            <v>79444</v>
          </cell>
        </row>
        <row r="48635">
          <cell r="F48635" t="str">
            <v>apptechcorp.com</v>
          </cell>
          <cell r="G48635" t="str">
            <v>79445</v>
          </cell>
        </row>
        <row r="48636">
          <cell r="F48636" t="str">
            <v>apptera.com</v>
          </cell>
          <cell r="G48636" t="str">
            <v>79446</v>
          </cell>
        </row>
        <row r="48637">
          <cell r="F48637" t="str">
            <v>apptio.com</v>
          </cell>
          <cell r="G48637" t="str">
            <v>79447</v>
          </cell>
        </row>
        <row r="48638">
          <cell r="F48638" t="str">
            <v>apptokyo.com</v>
          </cell>
          <cell r="G48638" t="str">
            <v>79448</v>
          </cell>
        </row>
        <row r="48639">
          <cell r="F48639" t="str">
            <v>apptrigger.com</v>
          </cell>
          <cell r="G48639" t="str">
            <v>79449</v>
          </cell>
        </row>
        <row r="48640">
          <cell r="F48640" t="str">
            <v>apptus.com</v>
          </cell>
          <cell r="G48640" t="str">
            <v>79450</v>
          </cell>
        </row>
        <row r="48641">
          <cell r="F48641" t="str">
            <v>appvault.com</v>
          </cell>
          <cell r="G48641" t="str">
            <v>79451</v>
          </cell>
        </row>
        <row r="48642">
          <cell r="F48642" t="str">
            <v>appzero.com</v>
          </cell>
          <cell r="G48642" t="str">
            <v>79452</v>
          </cell>
        </row>
        <row r="48643">
          <cell r="F48643" t="str">
            <v>aprea.com</v>
          </cell>
          <cell r="G48643" t="str">
            <v>79453</v>
          </cell>
        </row>
        <row r="48644">
          <cell r="F48644" t="str">
            <v>aprecia.com</v>
          </cell>
          <cell r="G48644" t="str">
            <v>79454</v>
          </cell>
        </row>
        <row r="48645">
          <cell r="F48645" t="str">
            <v>aprenergy.com</v>
          </cell>
          <cell r="G48645" t="str">
            <v>79455</v>
          </cell>
        </row>
        <row r="48646">
          <cell r="F48646" t="str">
            <v>aprexis.com</v>
          </cell>
          <cell r="G48646" t="str">
            <v>79456</v>
          </cell>
        </row>
        <row r="48647">
          <cell r="F48647" t="str">
            <v>aprima.com</v>
          </cell>
          <cell r="G48647" t="str">
            <v>79457</v>
          </cell>
        </row>
        <row r="48648">
          <cell r="F48648" t="str">
            <v>aprimo.com</v>
          </cell>
          <cell r="G48648" t="str">
            <v>79458</v>
          </cell>
        </row>
        <row r="48649">
          <cell r="F48649" t="str">
            <v>apriori.com</v>
          </cell>
          <cell r="G48649" t="str">
            <v>79459</v>
          </cell>
        </row>
        <row r="48650">
          <cell r="F48650" t="str">
            <v>apriso.com</v>
          </cell>
          <cell r="G48650" t="str">
            <v>79460</v>
          </cell>
        </row>
        <row r="48651">
          <cell r="F48651" t="str">
            <v>aprius.com</v>
          </cell>
          <cell r="G48651" t="str">
            <v>79461</v>
          </cell>
        </row>
        <row r="48652">
          <cell r="F48652" t="str">
            <v>apriva.com</v>
          </cell>
          <cell r="G48652" t="str">
            <v>79462</v>
          </cell>
        </row>
        <row r="48653">
          <cell r="F48653" t="str">
            <v>aps-web.com</v>
          </cell>
          <cell r="G48653" t="str">
            <v>79463</v>
          </cell>
        </row>
        <row r="48654">
          <cell r="F48654" t="str">
            <v>apsec.com</v>
          </cell>
          <cell r="G48654" t="str">
            <v>79464</v>
          </cell>
        </row>
        <row r="48655">
          <cell r="F48655" t="str">
            <v>apsmart.mobi</v>
          </cell>
          <cell r="G48655" t="str">
            <v>79465</v>
          </cell>
        </row>
        <row r="48656">
          <cell r="F48656" t="str">
            <v>apsn.tv</v>
          </cell>
          <cell r="G48656" t="str">
            <v>79466</v>
          </cell>
        </row>
        <row r="48657">
          <cell r="F48657" t="str">
            <v>apstrata.com</v>
          </cell>
          <cell r="G48657" t="str">
            <v>79467</v>
          </cell>
        </row>
        <row r="48658">
          <cell r="F48658" t="str">
            <v>apsx.com</v>
          </cell>
          <cell r="G48658" t="str">
            <v>79468</v>
          </cell>
        </row>
        <row r="48659">
          <cell r="F48659" t="str">
            <v>apt-therapeutics.com</v>
          </cell>
          <cell r="G48659" t="str">
            <v>79469</v>
          </cell>
        </row>
        <row r="48660">
          <cell r="F48660" t="str">
            <v>aptana.com</v>
          </cell>
          <cell r="G48660" t="str">
            <v>79470</v>
          </cell>
        </row>
        <row r="48661">
          <cell r="F48661" t="str">
            <v>aptbio.com</v>
          </cell>
          <cell r="G48661" t="str">
            <v>79471</v>
          </cell>
        </row>
        <row r="48662">
          <cell r="F48662" t="str">
            <v>aptean.com</v>
          </cell>
          <cell r="G48662" t="str">
            <v>79472</v>
          </cell>
        </row>
        <row r="48663">
          <cell r="F48663" t="str">
            <v>aptela.com</v>
          </cell>
          <cell r="G48663" t="str">
            <v>79473</v>
          </cell>
        </row>
        <row r="48664">
          <cell r="F48664" t="str">
            <v>aptera.com</v>
          </cell>
          <cell r="G48664" t="str">
            <v>79474</v>
          </cell>
        </row>
        <row r="48665">
          <cell r="F48665" t="str">
            <v>aptomar.com</v>
          </cell>
          <cell r="G48665" t="str">
            <v>79475</v>
          </cell>
        </row>
        <row r="48666">
          <cell r="F48666" t="str">
            <v>aptosindustries.com</v>
          </cell>
          <cell r="G48666" t="str">
            <v>79476</v>
          </cell>
        </row>
        <row r="48667">
          <cell r="F48667" t="str">
            <v>apture.com</v>
          </cell>
          <cell r="G48667" t="str">
            <v>79477</v>
          </cell>
        </row>
        <row r="48668">
          <cell r="F48668" t="str">
            <v>aptusendo.com</v>
          </cell>
          <cell r="G48668" t="str">
            <v>79478</v>
          </cell>
        </row>
        <row r="48669">
          <cell r="F48669" t="str">
            <v>aptusindia.com</v>
          </cell>
          <cell r="G48669" t="str">
            <v>79479</v>
          </cell>
        </row>
        <row r="48670">
          <cell r="F48670" t="str">
            <v>apusolutions.com</v>
          </cell>
          <cell r="G48670" t="str">
            <v>79480</v>
          </cell>
        </row>
        <row r="48671">
          <cell r="F48671" t="str">
            <v>apx.com</v>
          </cell>
          <cell r="G48671" t="str">
            <v>79481</v>
          </cell>
        </row>
        <row r="48672">
          <cell r="F48672" t="str">
            <v>apxgroup.com</v>
          </cell>
          <cell r="G48672" t="str">
            <v>79482</v>
          </cell>
        </row>
        <row r="48673">
          <cell r="F48673" t="str">
            <v>aqinsights.com</v>
          </cell>
          <cell r="G48673" t="str">
            <v>79483</v>
          </cell>
        </row>
        <row r="48674">
          <cell r="F48674" t="str">
            <v>aqtsolar.com</v>
          </cell>
          <cell r="G48674" t="str">
            <v>79484</v>
          </cell>
        </row>
        <row r="48675">
          <cell r="F48675" t="str">
            <v>aqua-pure.com</v>
          </cell>
          <cell r="G48675" t="str">
            <v>79485</v>
          </cell>
        </row>
        <row r="48676">
          <cell r="F48676" t="str">
            <v>aquablok.com</v>
          </cell>
          <cell r="G48676" t="str">
            <v>79486</v>
          </cell>
        </row>
        <row r="48677">
          <cell r="F48677" t="str">
            <v>aquacue.com</v>
          </cell>
          <cell r="G48677" t="str">
            <v>79487</v>
          </cell>
        </row>
        <row r="48678">
          <cell r="F48678" t="str">
            <v>aquafadas.com</v>
          </cell>
          <cell r="G48678" t="str">
            <v>79488</v>
          </cell>
        </row>
        <row r="48679">
          <cell r="F48679" t="str">
            <v>aquahydrate.com</v>
          </cell>
          <cell r="G48679" t="str">
            <v>79489</v>
          </cell>
        </row>
        <row r="48680">
          <cell r="F48680" t="str">
            <v>aquamarinepower.com</v>
          </cell>
          <cell r="G48680" t="str">
            <v>79490</v>
          </cell>
        </row>
        <row r="48681">
          <cell r="F48681" t="str">
            <v>aquamcg.com</v>
          </cell>
          <cell r="G48681" t="str">
            <v>79491</v>
          </cell>
        </row>
        <row r="48682">
          <cell r="F48682" t="str">
            <v>aquamobile.es</v>
          </cell>
          <cell r="G48682" t="str">
            <v>79492</v>
          </cell>
        </row>
        <row r="48683">
          <cell r="F48683" t="str">
            <v>aquamost.com</v>
          </cell>
          <cell r="G48683" t="str">
            <v>79493</v>
          </cell>
        </row>
        <row r="48684">
          <cell r="F48684" t="str">
            <v>aquanta.io</v>
          </cell>
          <cell r="G48684" t="str">
            <v>79494</v>
          </cell>
        </row>
        <row r="48685">
          <cell r="F48685" t="str">
            <v>aquantia.com</v>
          </cell>
          <cell r="G48685" t="str">
            <v>79495</v>
          </cell>
        </row>
        <row r="48686">
          <cell r="F48686" t="str">
            <v>aquapdesigns.com</v>
          </cell>
          <cell r="G48686" t="str">
            <v>79496</v>
          </cell>
        </row>
        <row r="48687">
          <cell r="F48687" t="str">
            <v>aquapharm.co.uk</v>
          </cell>
          <cell r="G48687" t="str">
            <v>79497</v>
          </cell>
        </row>
        <row r="48688">
          <cell r="F48688" t="str">
            <v>aquaporin.dk</v>
          </cell>
          <cell r="G48688" t="str">
            <v>79498</v>
          </cell>
        </row>
        <row r="48689">
          <cell r="F48689" t="str">
            <v>aquarius-spectrum.com</v>
          </cell>
          <cell r="G48689" t="str">
            <v>79499</v>
          </cell>
        </row>
        <row r="48690">
          <cell r="F48690" t="str">
            <v>aquaspy.com</v>
          </cell>
          <cell r="G48690" t="str">
            <v>79500</v>
          </cell>
        </row>
        <row r="48691">
          <cell r="F48691" t="str">
            <v>aquaticinformatics.com</v>
          </cell>
          <cell r="G48691" t="str">
            <v>79501</v>
          </cell>
        </row>
        <row r="48692">
          <cell r="F48692" t="str">
            <v>aquaventure.com</v>
          </cell>
          <cell r="G48692" t="str">
            <v>79502</v>
          </cell>
        </row>
        <row r="48693">
          <cell r="F48693" t="str">
            <v>aqueousbio.com</v>
          </cell>
          <cell r="G48693" t="str">
            <v>79503</v>
          </cell>
        </row>
        <row r="48694">
          <cell r="F48694" t="str">
            <v>aquestsystems.com</v>
          </cell>
          <cell r="G48694" t="str">
            <v>79504</v>
          </cell>
        </row>
        <row r="48695">
          <cell r="F48695" t="str">
            <v>aquinnahpharma.com</v>
          </cell>
          <cell r="G48695" t="str">
            <v>79505</v>
          </cell>
        </row>
        <row r="48696">
          <cell r="F48696" t="str">
            <v>aquionenergy.com</v>
          </cell>
          <cell r="G48696" t="str">
            <v>79506</v>
          </cell>
        </row>
        <row r="48697">
          <cell r="F48697" t="str">
            <v>aquiris.com.br</v>
          </cell>
          <cell r="G48697" t="str">
            <v>79507</v>
          </cell>
        </row>
        <row r="48698">
          <cell r="F48698" t="str">
            <v>aquusenergy.com</v>
          </cell>
          <cell r="G48698" t="str">
            <v>79508</v>
          </cell>
        </row>
        <row r="48699">
          <cell r="F48699" t="str">
            <v>aqwise.com</v>
          </cell>
          <cell r="G48699" t="str">
            <v>79509</v>
          </cell>
        </row>
        <row r="48700">
          <cell r="F48700" t="str">
            <v>aqxpharma.com</v>
          </cell>
          <cell r="G48700" t="str">
            <v>79510</v>
          </cell>
        </row>
        <row r="48701">
          <cell r="F48701" t="str">
            <v>aqylon.com</v>
          </cell>
          <cell r="G48701" t="str">
            <v>79511</v>
          </cell>
        </row>
        <row r="48702">
          <cell r="F48702" t="str">
            <v>arabhardware.net</v>
          </cell>
          <cell r="G48702" t="str">
            <v>79512</v>
          </cell>
        </row>
        <row r="48703">
          <cell r="F48703" t="str">
            <v>arabiaweather.com</v>
          </cell>
          <cell r="G48703" t="str">
            <v>79513</v>
          </cell>
        </row>
        <row r="48704">
          <cell r="F48704" t="str">
            <v>aracainc.com</v>
          </cell>
          <cell r="G48704" t="str">
            <v>79514</v>
          </cell>
        </row>
        <row r="48705">
          <cell r="F48705" t="str">
            <v>arachno.com</v>
          </cell>
          <cell r="G48705" t="str">
            <v>79515</v>
          </cell>
        </row>
        <row r="48706">
          <cell r="F48706" t="str">
            <v>arago.co</v>
          </cell>
          <cell r="G48706" t="str">
            <v>79516</v>
          </cell>
        </row>
        <row r="48707">
          <cell r="F48707" t="str">
            <v>aragoncg.com</v>
          </cell>
          <cell r="G48707" t="str">
            <v>79517</v>
          </cell>
        </row>
        <row r="48708">
          <cell r="F48708" t="str">
            <v>aragonpharmaceuticals.com</v>
          </cell>
          <cell r="G48708" t="str">
            <v>79518</v>
          </cell>
        </row>
        <row r="48709">
          <cell r="F48709" t="str">
            <v>aragonsurgical.com</v>
          </cell>
          <cell r="G48709" t="str">
            <v>79519</v>
          </cell>
        </row>
        <row r="48710">
          <cell r="F48710" t="str">
            <v>araimpharma.com</v>
          </cell>
          <cell r="G48710" t="str">
            <v>79520</v>
          </cell>
        </row>
        <row r="48711">
          <cell r="F48711" t="str">
            <v>aralez.com</v>
          </cell>
          <cell r="G48711" t="str">
            <v>79521</v>
          </cell>
        </row>
        <row r="48712">
          <cell r="F48712" t="str">
            <v>aramisauto.com</v>
          </cell>
          <cell r="G48712" t="str">
            <v>79522</v>
          </cell>
        </row>
        <row r="48713">
          <cell r="F48713" t="str">
            <v>arantech.com</v>
          </cell>
          <cell r="G48713" t="str">
            <v>79523</v>
          </cell>
        </row>
        <row r="48714">
          <cell r="F48714" t="str">
            <v>aras.com</v>
          </cell>
          <cell r="G48714" t="str">
            <v>79524</v>
          </cell>
        </row>
        <row r="48715">
          <cell r="F48715" t="str">
            <v>aravapower.com</v>
          </cell>
          <cell r="G48715" t="str">
            <v>79525</v>
          </cell>
        </row>
        <row r="48716">
          <cell r="F48716" t="str">
            <v>aravo.com</v>
          </cell>
          <cell r="G48716" t="str">
            <v>79526</v>
          </cell>
        </row>
        <row r="48717">
          <cell r="F48717" t="str">
            <v>arbornetworks.com</v>
          </cell>
          <cell r="G48717" t="str">
            <v>79527</v>
          </cell>
        </row>
        <row r="48718">
          <cell r="F48718" t="str">
            <v>arborpharma.com</v>
          </cell>
          <cell r="G48718" t="str">
            <v>79528</v>
          </cell>
        </row>
        <row r="48719">
          <cell r="F48719" t="str">
            <v>arborphotonics.com</v>
          </cell>
          <cell r="G48719" t="str">
            <v>79529</v>
          </cell>
        </row>
        <row r="48720">
          <cell r="F48720" t="str">
            <v>arborplastic.com</v>
          </cell>
          <cell r="G48720" t="str">
            <v>79530</v>
          </cell>
        </row>
        <row r="48721">
          <cell r="F48721" t="str">
            <v>arborsurgical.com</v>
          </cell>
          <cell r="G48721" t="str">
            <v>79531</v>
          </cell>
        </row>
        <row r="48722">
          <cell r="F48722" t="str">
            <v>arbovax.com</v>
          </cell>
          <cell r="G48722" t="str">
            <v>79532</v>
          </cell>
        </row>
        <row r="48723">
          <cell r="F48723" t="str">
            <v>arbrokers.asia</v>
          </cell>
          <cell r="G48723" t="str">
            <v>79533</v>
          </cell>
        </row>
        <row r="48724">
          <cell r="F48724" t="str">
            <v>arc-on.co.uk</v>
          </cell>
          <cell r="G48724" t="str">
            <v>79534</v>
          </cell>
        </row>
        <row r="48725">
          <cell r="F48725" t="str">
            <v>arcabiopharma.com</v>
          </cell>
          <cell r="G48725" t="str">
            <v>79535</v>
          </cell>
        </row>
        <row r="48726">
          <cell r="F48726" t="str">
            <v>arcadiabio.com</v>
          </cell>
          <cell r="G48726" t="str">
            <v>79536</v>
          </cell>
        </row>
        <row r="48727">
          <cell r="F48727" t="str">
            <v>arcadiannetworks.com</v>
          </cell>
          <cell r="G48727" t="str">
            <v>79537</v>
          </cell>
        </row>
        <row r="48728">
          <cell r="F48728" t="str">
            <v>arcadiantelepsychiatry.com</v>
          </cell>
          <cell r="G48728" t="str">
            <v>79538</v>
          </cell>
        </row>
        <row r="48729">
          <cell r="F48729" t="str">
            <v>arcadiasolutions.com</v>
          </cell>
          <cell r="G48729" t="str">
            <v>79539</v>
          </cell>
        </row>
        <row r="48730">
          <cell r="F48730" t="str">
            <v>arcalux.com</v>
          </cell>
          <cell r="G48730" t="str">
            <v>79540</v>
          </cell>
        </row>
        <row r="48731">
          <cell r="F48731" t="str">
            <v>arcam.se</v>
          </cell>
          <cell r="G48731" t="str">
            <v>79541</v>
          </cell>
        </row>
        <row r="48732">
          <cell r="F48732" t="str">
            <v>arcametrics.com</v>
          </cell>
          <cell r="G48732" t="str">
            <v>79542</v>
          </cell>
        </row>
        <row r="48733">
          <cell r="F48733" t="str">
            <v>arcdia.fi</v>
          </cell>
          <cell r="G48733" t="str">
            <v>79543</v>
          </cell>
        </row>
        <row r="48734">
          <cell r="F48734" t="str">
            <v>arcells.com</v>
          </cell>
          <cell r="G48734" t="str">
            <v>79544</v>
          </cell>
        </row>
        <row r="48735">
          <cell r="F48735" t="str">
            <v>archemix.com</v>
          </cell>
          <cell r="G48735" t="str">
            <v>79545</v>
          </cell>
        </row>
        <row r="48736">
          <cell r="F48736" t="str">
            <v>archerims.com</v>
          </cell>
          <cell r="G48736" t="str">
            <v>79546</v>
          </cell>
        </row>
        <row r="48737">
          <cell r="F48737" t="str">
            <v>archerpharma.com</v>
          </cell>
          <cell r="G48737" t="str">
            <v>79547</v>
          </cell>
        </row>
        <row r="48738">
          <cell r="F48738" t="str">
            <v>archimedespharma.com</v>
          </cell>
          <cell r="G48738" t="str">
            <v>79548</v>
          </cell>
        </row>
        <row r="48739">
          <cell r="F48739" t="str">
            <v>archipelago.com</v>
          </cell>
          <cell r="G48739" t="str">
            <v>79549</v>
          </cell>
        </row>
        <row r="48740">
          <cell r="F48740" t="str">
            <v>archipelagolearning.com</v>
          </cell>
          <cell r="G48740" t="str">
            <v>79550</v>
          </cell>
        </row>
        <row r="48741">
          <cell r="F48741" t="str">
            <v>architecturaldaily.com</v>
          </cell>
          <cell r="G48741" t="str">
            <v>79551</v>
          </cell>
        </row>
        <row r="48742">
          <cell r="F48742" t="str">
            <v>architexa.com</v>
          </cell>
          <cell r="G48742" t="str">
            <v>79552</v>
          </cell>
        </row>
        <row r="48743">
          <cell r="F48743" t="str">
            <v>architizer.com</v>
          </cell>
          <cell r="G48743" t="str">
            <v>79553</v>
          </cell>
        </row>
        <row r="48744">
          <cell r="F48744" t="str">
            <v>architonic.com</v>
          </cell>
          <cell r="G48744" t="str">
            <v>79554</v>
          </cell>
        </row>
        <row r="48745">
          <cell r="F48745" t="str">
            <v>architurn.com</v>
          </cell>
          <cell r="G48745" t="str">
            <v>79555</v>
          </cell>
        </row>
        <row r="48746">
          <cell r="F48746" t="str">
            <v>archivas.com</v>
          </cell>
          <cell r="G48746" t="str">
            <v>79556</v>
          </cell>
        </row>
        <row r="48747">
          <cell r="F48747" t="str">
            <v>archive.com</v>
          </cell>
          <cell r="G48747" t="str">
            <v>79557</v>
          </cell>
        </row>
        <row r="48748">
          <cell r="F48748" t="str">
            <v>archiveltechnologies.com</v>
          </cell>
          <cell r="G48748" t="str">
            <v>79558</v>
          </cell>
        </row>
        <row r="48749">
          <cell r="F48749" t="str">
            <v>archiversonline.com</v>
          </cell>
          <cell r="G48749" t="str">
            <v>79559</v>
          </cell>
        </row>
        <row r="48750">
          <cell r="F48750" t="str">
            <v>archrock.com</v>
          </cell>
          <cell r="G48750" t="str">
            <v>79560</v>
          </cell>
        </row>
        <row r="48751">
          <cell r="F48751" t="str">
            <v>archtherapeutics.com</v>
          </cell>
          <cell r="G48751" t="str">
            <v>79561</v>
          </cell>
        </row>
        <row r="48752">
          <cell r="F48752" t="str">
            <v>archususa.com</v>
          </cell>
          <cell r="G48752" t="str">
            <v>79562</v>
          </cell>
        </row>
        <row r="48753">
          <cell r="F48753" t="str">
            <v>arcimoto.com</v>
          </cell>
          <cell r="G48753" t="str">
            <v>79563</v>
          </cell>
        </row>
        <row r="48754">
          <cell r="F48754" t="str">
            <v>arciontherapeutics.com</v>
          </cell>
          <cell r="G48754" t="str">
            <v>79564</v>
          </cell>
        </row>
        <row r="48755">
          <cell r="F48755" t="str">
            <v>arclabs.ie</v>
          </cell>
          <cell r="G48755" t="str">
            <v>79565</v>
          </cell>
        </row>
        <row r="48756">
          <cell r="F48756" t="str">
            <v>arclightmediatech.com</v>
          </cell>
          <cell r="G48756" t="str">
            <v>79566</v>
          </cell>
        </row>
        <row r="48757">
          <cell r="F48757" t="str">
            <v>arcmail.com</v>
          </cell>
          <cell r="G48757" t="str">
            <v>79567</v>
          </cell>
        </row>
        <row r="48758">
          <cell r="F48758" t="str">
            <v>arcostech.com</v>
          </cell>
          <cell r="G48758" t="str">
            <v>79568</v>
          </cell>
        </row>
        <row r="48759">
          <cell r="F48759" t="str">
            <v>arcot.com</v>
          </cell>
          <cell r="G48759" t="str">
            <v>79569</v>
          </cell>
        </row>
        <row r="48760">
          <cell r="F48760" t="str">
            <v>arcplan.com</v>
          </cell>
          <cell r="G48760" t="str">
            <v>79570</v>
          </cell>
        </row>
        <row r="48761">
          <cell r="F48761" t="str">
            <v>arcscan.com</v>
          </cell>
          <cell r="G48761" t="str">
            <v>79571</v>
          </cell>
        </row>
        <row r="48762">
          <cell r="F48762" t="str">
            <v>arcsight.com</v>
          </cell>
          <cell r="G48762" t="str">
            <v>79572</v>
          </cell>
        </row>
        <row r="48763">
          <cell r="F48763" t="str">
            <v>arcsoft.com</v>
          </cell>
          <cell r="G48763" t="str">
            <v>79573</v>
          </cell>
        </row>
        <row r="48764">
          <cell r="F48764" t="str">
            <v>arcsysonline.com</v>
          </cell>
          <cell r="G48764" t="str">
            <v>79574</v>
          </cell>
        </row>
        <row r="48765">
          <cell r="F48765" t="str">
            <v>arcterus.com</v>
          </cell>
          <cell r="G48765" t="str">
            <v>79575</v>
          </cell>
        </row>
        <row r="48766">
          <cell r="F48766" t="str">
            <v>arcticsilicon.com</v>
          </cell>
          <cell r="G48766" t="str">
            <v>79576</v>
          </cell>
        </row>
        <row r="48767">
          <cell r="F48767" t="str">
            <v>arctrieval.com</v>
          </cell>
          <cell r="G48767" t="str">
            <v>79577</v>
          </cell>
        </row>
        <row r="48768">
          <cell r="F48768" t="str">
            <v>arcxis.com</v>
          </cell>
          <cell r="G48768" t="str">
            <v>79578</v>
          </cell>
        </row>
        <row r="48769">
          <cell r="F48769" t="str">
            <v>ardaco.com</v>
          </cell>
          <cell r="G48769" t="str">
            <v>79579</v>
          </cell>
        </row>
        <row r="48770">
          <cell r="F48770" t="str">
            <v>ardais.com</v>
          </cell>
          <cell r="G48770" t="str">
            <v>79580</v>
          </cell>
        </row>
        <row r="48771">
          <cell r="F48771" t="str">
            <v>ardana.co.uk</v>
          </cell>
          <cell r="G48771" t="str">
            <v>79581</v>
          </cell>
        </row>
        <row r="48772">
          <cell r="F48772" t="str">
            <v>ardelyx.com</v>
          </cell>
          <cell r="G48772" t="str">
            <v>79582</v>
          </cell>
        </row>
        <row r="48773">
          <cell r="F48773" t="str">
            <v>ardian.com</v>
          </cell>
          <cell r="G48773" t="str">
            <v>79583</v>
          </cell>
        </row>
        <row r="48774">
          <cell r="F48774" t="str">
            <v>ardica.com</v>
          </cell>
          <cell r="G48774" t="str">
            <v>79584</v>
          </cell>
        </row>
        <row r="48775">
          <cell r="F48775" t="str">
            <v>ardictech.com</v>
          </cell>
          <cell r="G48775" t="str">
            <v>79585</v>
          </cell>
        </row>
        <row r="48776">
          <cell r="F48776" t="str">
            <v>ardmoreasc.com</v>
          </cell>
          <cell r="G48776" t="str">
            <v>79586</v>
          </cell>
        </row>
        <row r="48777">
          <cell r="F48777" t="str">
            <v>arecontvision.com</v>
          </cell>
          <cell r="G48777" t="str">
            <v>79587</v>
          </cell>
        </row>
        <row r="48778">
          <cell r="F48778" t="str">
            <v>arecor.com</v>
          </cell>
          <cell r="G48778" t="str">
            <v>79588</v>
          </cell>
        </row>
        <row r="48779">
          <cell r="F48779" t="str">
            <v>arena.io</v>
          </cell>
          <cell r="G48779" t="str">
            <v>79589</v>
          </cell>
        </row>
        <row r="48780">
          <cell r="F48780" t="str">
            <v>arenaflowers.com</v>
          </cell>
          <cell r="G48780" t="str">
            <v>79590</v>
          </cell>
        </row>
        <row r="48781">
          <cell r="F48781" t="str">
            <v>arenasolutions.com</v>
          </cell>
          <cell r="G48781" t="str">
            <v>79591</v>
          </cell>
        </row>
        <row r="48782">
          <cell r="F48782" t="str">
            <v>areyouin.com</v>
          </cell>
          <cell r="G48782" t="str">
            <v>79592</v>
          </cell>
        </row>
        <row r="48783">
          <cell r="F48783" t="str">
            <v>argen-x.com</v>
          </cell>
          <cell r="G48783" t="str">
            <v>79593</v>
          </cell>
        </row>
        <row r="48784">
          <cell r="F48784" t="str">
            <v>argentumce.com</v>
          </cell>
          <cell r="G48784" t="str">
            <v>79594</v>
          </cell>
        </row>
        <row r="48785">
          <cell r="F48785" t="str">
            <v>argostherapeutics.com</v>
          </cell>
          <cell r="G48785" t="str">
            <v>79595</v>
          </cell>
        </row>
        <row r="48786">
          <cell r="F48786" t="str">
            <v>argotea.com</v>
          </cell>
          <cell r="G48786" t="str">
            <v>79596</v>
          </cell>
        </row>
        <row r="48787">
          <cell r="F48787" t="str">
            <v>argus-security.com.tw</v>
          </cell>
          <cell r="G48787" t="str">
            <v>79597</v>
          </cell>
        </row>
        <row r="48788">
          <cell r="F48788" t="str">
            <v>argusavionics.com</v>
          </cell>
          <cell r="G48788" t="str">
            <v>79598</v>
          </cell>
        </row>
        <row r="48789">
          <cell r="F48789" t="str">
            <v>argusinformation.com</v>
          </cell>
          <cell r="G48789" t="str">
            <v>79599</v>
          </cell>
        </row>
        <row r="48790">
          <cell r="F48790" t="str">
            <v>argusinsights.com</v>
          </cell>
          <cell r="G48790" t="str">
            <v>79600</v>
          </cell>
        </row>
        <row r="48791">
          <cell r="F48791" t="str">
            <v>argyledata.com</v>
          </cell>
          <cell r="G48791" t="str">
            <v>79601</v>
          </cell>
        </row>
        <row r="48792">
          <cell r="F48792" t="str">
            <v>argyleforum.com</v>
          </cell>
          <cell r="G48792" t="str">
            <v>79602</v>
          </cell>
        </row>
        <row r="48793">
          <cell r="F48793" t="str">
            <v>aria-networks.com</v>
          </cell>
          <cell r="G48793" t="str">
            <v>79603</v>
          </cell>
        </row>
        <row r="48794">
          <cell r="F48794" t="str">
            <v>ariaanalytics.com</v>
          </cell>
          <cell r="G48794" t="str">
            <v>79604</v>
          </cell>
        </row>
        <row r="48795">
          <cell r="F48795" t="str">
            <v>ariabiosystems.com</v>
          </cell>
          <cell r="G48795" t="str">
            <v>79605</v>
          </cell>
        </row>
        <row r="48796">
          <cell r="F48796" t="str">
            <v>arianapharma.com</v>
          </cell>
          <cell r="G48796" t="str">
            <v>79606</v>
          </cell>
        </row>
        <row r="48797">
          <cell r="F48797" t="str">
            <v>ariane-systems.com</v>
          </cell>
          <cell r="G48797" t="str">
            <v>79607</v>
          </cell>
        </row>
        <row r="48798">
          <cell r="F48798" t="str">
            <v>ariasystems.com</v>
          </cell>
          <cell r="G48798" t="str">
            <v>79608</v>
          </cell>
        </row>
        <row r="48799">
          <cell r="F48799" t="str">
            <v>ariba.com</v>
          </cell>
          <cell r="G48799" t="str">
            <v>79609</v>
          </cell>
        </row>
        <row r="48800">
          <cell r="F48800" t="str">
            <v>aridhia.com</v>
          </cell>
          <cell r="G48800" t="str">
            <v>79610</v>
          </cell>
        </row>
        <row r="48801">
          <cell r="F48801" t="str">
            <v>aridispharma.com</v>
          </cell>
          <cell r="G48801" t="str">
            <v>79611</v>
          </cell>
        </row>
        <row r="48802">
          <cell r="F48802" t="str">
            <v>aridotacje.pl</v>
          </cell>
          <cell r="G48802" t="str">
            <v>79612</v>
          </cell>
        </row>
        <row r="48803">
          <cell r="F48803" t="str">
            <v>arielway.com</v>
          </cell>
          <cell r="G48803" t="str">
            <v>79613</v>
          </cell>
        </row>
        <row r="48804">
          <cell r="F48804" t="str">
            <v>arieso.com</v>
          </cell>
          <cell r="G48804" t="str">
            <v>79614</v>
          </cell>
        </row>
        <row r="48805">
          <cell r="F48805" t="str">
            <v>ariestco.com</v>
          </cell>
          <cell r="G48805" t="str">
            <v>79615</v>
          </cell>
        </row>
        <row r="48806">
          <cell r="F48806" t="str">
            <v>arigamisys.com</v>
          </cell>
          <cell r="G48806" t="str">
            <v>79616</v>
          </cell>
        </row>
        <row r="48807">
          <cell r="F48807" t="str">
            <v>arigo.com</v>
          </cell>
          <cell r="G48807" t="str">
            <v>79617</v>
          </cell>
        </row>
        <row r="48808">
          <cell r="F48808" t="str">
            <v>arihantfoundations.com</v>
          </cell>
          <cell r="G48808" t="str">
            <v>79618</v>
          </cell>
        </row>
        <row r="48809">
          <cell r="F48809" t="str">
            <v>ariisto.com</v>
          </cell>
          <cell r="G48809" t="str">
            <v>79619</v>
          </cell>
        </row>
        <row r="48810">
          <cell r="F48810" t="str">
            <v>arimaz.com</v>
          </cell>
          <cell r="G48810" t="str">
            <v>79620</v>
          </cell>
        </row>
        <row r="48811">
          <cell r="F48811" t="str">
            <v>ariodata.com</v>
          </cell>
          <cell r="G48811" t="str">
            <v>79621</v>
          </cell>
        </row>
        <row r="48812">
          <cell r="F48812" t="str">
            <v>ariosadx.com</v>
          </cell>
          <cell r="G48812" t="str">
            <v>79622</v>
          </cell>
        </row>
        <row r="48813">
          <cell r="F48813" t="str">
            <v>arisaph.com</v>
          </cell>
          <cell r="G48813" t="str">
            <v>79623</v>
          </cell>
        </row>
        <row r="48814">
          <cell r="F48814" t="str">
            <v>arisdyne.com</v>
          </cell>
          <cell r="G48814" t="str">
            <v>79624</v>
          </cell>
        </row>
        <row r="48815">
          <cell r="F48815" t="str">
            <v>arisradiology.com</v>
          </cell>
          <cell r="G48815" t="str">
            <v>79625</v>
          </cell>
        </row>
        <row r="48816">
          <cell r="F48816" t="str">
            <v>arista.com</v>
          </cell>
          <cell r="G48816" t="str">
            <v>79626</v>
          </cell>
        </row>
        <row r="48817">
          <cell r="F48817" t="str">
            <v>aristapower.com</v>
          </cell>
          <cell r="G48817" t="str">
            <v>79627</v>
          </cell>
        </row>
        <row r="48818">
          <cell r="F48818" t="str">
            <v>aristemedical.com</v>
          </cell>
          <cell r="G48818" t="str">
            <v>79628</v>
          </cell>
        </row>
        <row r="48819">
          <cell r="F48819" t="str">
            <v>aristomusic.com</v>
          </cell>
          <cell r="G48819" t="str">
            <v>79629</v>
          </cell>
        </row>
        <row r="48820">
          <cell r="F48820" t="str">
            <v>aristoslogic.com</v>
          </cell>
          <cell r="G48820" t="str">
            <v>79630</v>
          </cell>
        </row>
        <row r="48821">
          <cell r="F48821" t="str">
            <v>aristotlecircle.com</v>
          </cell>
          <cell r="G48821" t="str">
            <v>79631</v>
          </cell>
        </row>
        <row r="48822">
          <cell r="F48822" t="str">
            <v>arithmatica.com</v>
          </cell>
          <cell r="G48822" t="str">
            <v>79632</v>
          </cell>
        </row>
        <row r="48823">
          <cell r="F48823" t="str">
            <v>ariusresearch.com</v>
          </cell>
          <cell r="G48823" t="str">
            <v>79633</v>
          </cell>
        </row>
        <row r="48824">
          <cell r="F48824" t="str">
            <v>arkadin.com</v>
          </cell>
          <cell r="G48824" t="str">
            <v>79634</v>
          </cell>
        </row>
        <row r="48825">
          <cell r="F48825" t="str">
            <v>arkadium.com</v>
          </cell>
          <cell r="G48825" t="str">
            <v>79635</v>
          </cell>
        </row>
        <row r="48826">
          <cell r="F48826" t="str">
            <v>arkadosgroup.com</v>
          </cell>
          <cell r="G48826" t="str">
            <v>79636</v>
          </cell>
        </row>
        <row r="48827">
          <cell r="F48827" t="str">
            <v>arkansasgenomics.com</v>
          </cell>
          <cell r="G48827" t="str">
            <v>79637</v>
          </cell>
        </row>
        <row r="48828">
          <cell r="F48828" t="str">
            <v>arkeia.com</v>
          </cell>
          <cell r="G48828" t="str">
            <v>79638</v>
          </cell>
        </row>
        <row r="48829">
          <cell r="F48829" t="str">
            <v>arkex.com</v>
          </cell>
          <cell r="G48829" t="str">
            <v>79639</v>
          </cell>
        </row>
        <row r="48830">
          <cell r="F48830" t="str">
            <v>arkivio.com</v>
          </cell>
          <cell r="G48830" t="str">
            <v>79640</v>
          </cell>
        </row>
        <row r="48831">
          <cell r="F48831" t="str">
            <v>arkmicro.com</v>
          </cell>
          <cell r="G48831" t="str">
            <v>79641</v>
          </cell>
        </row>
        <row r="48832">
          <cell r="F48832" t="str">
            <v>arkovi.com</v>
          </cell>
          <cell r="G48832" t="str">
            <v>79642</v>
          </cell>
        </row>
        <row r="48833">
          <cell r="F48833" t="str">
            <v>arkrobot.com</v>
          </cell>
          <cell r="G48833" t="str">
            <v>79643</v>
          </cell>
        </row>
        <row r="48834">
          <cell r="F48834" t="str">
            <v>arktis-detectors.com</v>
          </cell>
          <cell r="G48834" t="str">
            <v>79644</v>
          </cell>
        </row>
        <row r="48835">
          <cell r="F48835" t="str">
            <v>arlettie.fr</v>
          </cell>
          <cell r="G48835" t="str">
            <v>79645</v>
          </cell>
        </row>
        <row r="48836">
          <cell r="F48836" t="str">
            <v>arlingtonhc.com</v>
          </cell>
          <cell r="G48836" t="str">
            <v>79646</v>
          </cell>
        </row>
        <row r="48837">
          <cell r="F48837" t="str">
            <v>armagen.com</v>
          </cell>
          <cell r="G48837" t="str">
            <v>79647</v>
          </cell>
        </row>
        <row r="48838">
          <cell r="F48838" t="str">
            <v>armedangels.de</v>
          </cell>
          <cell r="G48838" t="str">
            <v>79648</v>
          </cell>
        </row>
        <row r="48839">
          <cell r="F48839" t="str">
            <v>armedzilla.com</v>
          </cell>
          <cell r="G48839" t="str">
            <v>79649</v>
          </cell>
        </row>
        <row r="48840">
          <cell r="F48840" t="str">
            <v>armgo.com</v>
          </cell>
          <cell r="G48840" t="str">
            <v>79650</v>
          </cell>
        </row>
        <row r="48841">
          <cell r="F48841" t="str">
            <v>armor.com</v>
          </cell>
          <cell r="G48841" t="str">
            <v>79651</v>
          </cell>
        </row>
        <row r="48842">
          <cell r="F48842" t="str">
            <v>armorize.com</v>
          </cell>
          <cell r="G48842" t="str">
            <v>79652</v>
          </cell>
        </row>
        <row r="48843">
          <cell r="F48843" t="str">
            <v>armsburgproperties.in</v>
          </cell>
          <cell r="G48843" t="str">
            <v>79653</v>
          </cell>
        </row>
        <row r="48844">
          <cell r="F48844" t="str">
            <v>armune.com</v>
          </cell>
          <cell r="G48844" t="str">
            <v>79654</v>
          </cell>
        </row>
        <row r="48845">
          <cell r="F48845" t="str">
            <v>arnia.co.uk</v>
          </cell>
          <cell r="G48845" t="str">
            <v>79655</v>
          </cell>
        </row>
        <row r="48846">
          <cell r="F48846" t="str">
            <v>arnoldit.com</v>
          </cell>
          <cell r="G48846" t="str">
            <v>79656</v>
          </cell>
        </row>
        <row r="48847">
          <cell r="F48847" t="str">
            <v>arnothera.com</v>
          </cell>
          <cell r="G48847" t="str">
            <v>79657</v>
          </cell>
        </row>
        <row r="48848">
          <cell r="F48848" t="str">
            <v>arohan.in</v>
          </cell>
          <cell r="G48848" t="str">
            <v>79658</v>
          </cell>
        </row>
        <row r="48849">
          <cell r="F48849" t="str">
            <v>aroogas.com</v>
          </cell>
          <cell r="G48849" t="str">
            <v>79659</v>
          </cell>
        </row>
        <row r="48850">
          <cell r="F48850" t="str">
            <v>arospharma.com</v>
          </cell>
          <cell r="G48850" t="str">
            <v>79660</v>
          </cell>
        </row>
        <row r="48851">
          <cell r="F48851" t="str">
            <v>aroundtheway.com</v>
          </cell>
          <cell r="G48851" t="str">
            <v>79661</v>
          </cell>
        </row>
        <row r="48852">
          <cell r="F48852" t="str">
            <v>arpitaagro.in</v>
          </cell>
          <cell r="G48852" t="str">
            <v>79662</v>
          </cell>
        </row>
        <row r="48853">
          <cell r="F48853" t="str">
            <v>arpuinc.com</v>
          </cell>
          <cell r="G48853" t="str">
            <v>79663</v>
          </cell>
        </row>
        <row r="48854">
          <cell r="F48854" t="str">
            <v>arquerdx.com</v>
          </cell>
          <cell r="G48854" t="str">
            <v>79664</v>
          </cell>
        </row>
        <row r="48855">
          <cell r="F48855" t="str">
            <v>arqule.com</v>
          </cell>
          <cell r="G48855" t="str">
            <v>79665</v>
          </cell>
        </row>
        <row r="48856">
          <cell r="F48856" t="str">
            <v>arquotech.com</v>
          </cell>
          <cell r="G48856" t="str">
            <v>79666</v>
          </cell>
        </row>
        <row r="48857">
          <cell r="F48857" t="str">
            <v>arradiance.com</v>
          </cell>
          <cell r="G48857" t="str">
            <v>79667</v>
          </cell>
        </row>
        <row r="48858">
          <cell r="F48858" t="str">
            <v>arrail-dental.com</v>
          </cell>
          <cell r="G48858" t="str">
            <v>79668</v>
          </cell>
        </row>
        <row r="48859">
          <cell r="F48859" t="str">
            <v>arraybiopharma.com</v>
          </cell>
          <cell r="G48859" t="str">
            <v>79669</v>
          </cell>
        </row>
        <row r="48860">
          <cell r="F48860" t="str">
            <v>arraycomm.com</v>
          </cell>
          <cell r="G48860" t="str">
            <v>79670</v>
          </cell>
        </row>
        <row r="48861">
          <cell r="F48861" t="str">
            <v>arrayent.com</v>
          </cell>
          <cell r="G48861" t="str">
            <v>79671</v>
          </cell>
        </row>
        <row r="48862">
          <cell r="F48862" t="str">
            <v>arrayhealth.com</v>
          </cell>
          <cell r="G48862" t="str">
            <v>79672</v>
          </cell>
        </row>
        <row r="48863">
          <cell r="F48863" t="str">
            <v>arrayit.com</v>
          </cell>
          <cell r="G48863" t="str">
            <v>79673</v>
          </cell>
        </row>
        <row r="48864">
          <cell r="F48864" t="str">
            <v>arraynetworks.com</v>
          </cell>
          <cell r="G48864" t="str">
            <v>79674</v>
          </cell>
        </row>
        <row r="48865">
          <cell r="F48865" t="str">
            <v>arraytechinc.com</v>
          </cell>
          <cell r="G48865" t="str">
            <v>79675</v>
          </cell>
        </row>
        <row r="48866">
          <cell r="F48866" t="str">
            <v>arribacooltech.co.uk</v>
          </cell>
          <cell r="G48866" t="str">
            <v>79676</v>
          </cell>
        </row>
        <row r="48867">
          <cell r="F48867" t="str">
            <v>arringtonmanagementservices.com</v>
          </cell>
          <cell r="G48867" t="str">
            <v>79677</v>
          </cell>
        </row>
        <row r="48868">
          <cell r="F48868" t="str">
            <v>arrival.com</v>
          </cell>
          <cell r="G48868" t="str">
            <v>79678</v>
          </cell>
        </row>
        <row r="48869">
          <cell r="F48869" t="str">
            <v>arrivapharm.com</v>
          </cell>
          <cell r="G48869" t="str">
            <v>79679</v>
          </cell>
        </row>
        <row r="48870">
          <cell r="F48870" t="str">
            <v>arrivetechnologies.com</v>
          </cell>
          <cell r="G48870" t="str">
            <v>79680</v>
          </cell>
        </row>
        <row r="48871">
          <cell r="F48871" t="str">
            <v>arrogene.com</v>
          </cell>
          <cell r="G48871" t="str">
            <v>79681</v>
          </cell>
        </row>
        <row r="48872">
          <cell r="F48872" t="str">
            <v>arrowcommunications.co.uk</v>
          </cell>
          <cell r="G48872" t="str">
            <v>79682</v>
          </cell>
        </row>
        <row r="48873">
          <cell r="F48873" t="str">
            <v>arroweye.com</v>
          </cell>
          <cell r="G48873" t="str">
            <v>79683</v>
          </cell>
        </row>
        <row r="48874">
          <cell r="F48874" t="str">
            <v>arrowheadpharma.com</v>
          </cell>
          <cell r="G48874" t="str">
            <v>79684</v>
          </cell>
        </row>
        <row r="48875">
          <cell r="F48875" t="str">
            <v>arrowpoint.com</v>
          </cell>
          <cell r="G48875" t="str">
            <v>79685</v>
          </cell>
        </row>
        <row r="48876">
          <cell r="F48876" t="str">
            <v>arrowsight.com</v>
          </cell>
          <cell r="G48876" t="str">
            <v>79686</v>
          </cell>
        </row>
        <row r="48877">
          <cell r="F48877" t="str">
            <v>arrowt.co.uk</v>
          </cell>
          <cell r="G48877" t="str">
            <v>79687</v>
          </cell>
        </row>
        <row r="48878">
          <cell r="F48878" t="str">
            <v>ars.nl</v>
          </cell>
          <cell r="G48878" t="str">
            <v>79688</v>
          </cell>
        </row>
        <row r="48879">
          <cell r="F48879" t="str">
            <v>arsdigita.com</v>
          </cell>
          <cell r="G48879" t="str">
            <v>79689</v>
          </cell>
        </row>
        <row r="48880">
          <cell r="F48880" t="str">
            <v>arsenalmedical.com</v>
          </cell>
          <cell r="G48880" t="str">
            <v>79690</v>
          </cell>
        </row>
        <row r="48881">
          <cell r="F48881" t="str">
            <v>arstasis.com</v>
          </cell>
          <cell r="G48881" t="str">
            <v>79691</v>
          </cell>
        </row>
        <row r="48882">
          <cell r="F48882" t="str">
            <v>art-exchange.com</v>
          </cell>
          <cell r="G48882" t="str">
            <v>79692</v>
          </cell>
        </row>
        <row r="48883">
          <cell r="F48883" t="str">
            <v>art-stent.com</v>
          </cell>
          <cell r="G48883" t="str">
            <v>79693</v>
          </cell>
        </row>
        <row r="48884">
          <cell r="F48884" t="str">
            <v>art.com</v>
          </cell>
          <cell r="G48884" t="str">
            <v>79694</v>
          </cell>
        </row>
        <row r="48885">
          <cell r="F48885" t="str">
            <v>art2m.com</v>
          </cell>
          <cell r="G48885" t="str">
            <v>79695</v>
          </cell>
        </row>
        <row r="48886">
          <cell r="F48886" t="str">
            <v>artabase.net</v>
          </cell>
          <cell r="G48886" t="str">
            <v>79696</v>
          </cell>
        </row>
        <row r="48887">
          <cell r="F48887" t="str">
            <v>artaic.com</v>
          </cell>
          <cell r="G48887" t="str">
            <v>79697</v>
          </cell>
        </row>
        <row r="48888">
          <cell r="F48888" t="str">
            <v>artandseek.com</v>
          </cell>
          <cell r="G48888" t="str">
            <v>79698</v>
          </cell>
        </row>
        <row r="48889">
          <cell r="F48889" t="str">
            <v>artegic.com</v>
          </cell>
          <cell r="G48889" t="str">
            <v>79699</v>
          </cell>
        </row>
        <row r="48890">
          <cell r="F48890" t="str">
            <v>arterialhealth.net</v>
          </cell>
          <cell r="G48890" t="str">
            <v>79700</v>
          </cell>
        </row>
        <row r="48891">
          <cell r="F48891" t="str">
            <v>arteriocyte.com</v>
          </cell>
          <cell r="G48891" t="str">
            <v>79701</v>
          </cell>
        </row>
        <row r="48892">
          <cell r="F48892" t="str">
            <v>arteris.com</v>
          </cell>
          <cell r="G48892" t="str">
            <v>79702</v>
          </cell>
        </row>
        <row r="48893">
          <cell r="F48893" t="str">
            <v>arterys.com</v>
          </cell>
          <cell r="G48893" t="str">
            <v>79703</v>
          </cell>
        </row>
        <row r="48894">
          <cell r="F48894" t="str">
            <v>artesian.co</v>
          </cell>
          <cell r="G48894" t="str">
            <v>79704</v>
          </cell>
        </row>
        <row r="48895">
          <cell r="F48895" t="str">
            <v>artflakes.com</v>
          </cell>
          <cell r="G48895" t="str">
            <v>79705</v>
          </cell>
        </row>
        <row r="48896">
          <cell r="F48896" t="str">
            <v>arthayantra.com</v>
          </cell>
          <cell r="G48896" t="str">
            <v>79706</v>
          </cell>
        </row>
        <row r="48897">
          <cell r="F48897" t="str">
            <v>arthritisresearch.ca</v>
          </cell>
          <cell r="G48897" t="str">
            <v>79707</v>
          </cell>
        </row>
        <row r="48898">
          <cell r="F48898" t="str">
            <v>arthrosurface.com</v>
          </cell>
          <cell r="G48898" t="str">
            <v>79708</v>
          </cell>
        </row>
        <row r="48899">
          <cell r="F48899" t="str">
            <v>articlealley.com</v>
          </cell>
          <cell r="G48899" t="str">
            <v>79709</v>
          </cell>
        </row>
        <row r="48900">
          <cell r="F48900" t="str">
            <v>articleonepartners.com</v>
          </cell>
          <cell r="G48900" t="str">
            <v>79710</v>
          </cell>
        </row>
        <row r="48901">
          <cell r="F48901" t="str">
            <v>articulinx.com</v>
          </cell>
          <cell r="G48901" t="str">
            <v>79711</v>
          </cell>
        </row>
        <row r="48902">
          <cell r="F48902" t="str">
            <v>artielle.com</v>
          </cell>
          <cell r="G48902" t="str">
            <v>79712</v>
          </cell>
        </row>
        <row r="48903">
          <cell r="F48903" t="str">
            <v>artificial-solutions.com</v>
          </cell>
          <cell r="G48903" t="str">
            <v>79713</v>
          </cell>
        </row>
        <row r="48904">
          <cell r="F48904" t="str">
            <v>artimi.com</v>
          </cell>
          <cell r="G48904" t="str">
            <v>79714</v>
          </cell>
        </row>
        <row r="48905">
          <cell r="F48905" t="str">
            <v>artisanpharma.net</v>
          </cell>
          <cell r="G48905" t="str">
            <v>79715</v>
          </cell>
        </row>
        <row r="48906">
          <cell r="F48906" t="str">
            <v>artistdirect.com</v>
          </cell>
          <cell r="G48906" t="str">
            <v>79716</v>
          </cell>
        </row>
        <row r="48907">
          <cell r="F48907" t="str">
            <v>artistforce.com</v>
          </cell>
          <cell r="G48907" t="str">
            <v>79717</v>
          </cell>
        </row>
        <row r="48908">
          <cell r="F48908" t="str">
            <v>artistworks.com</v>
          </cell>
          <cell r="G48908" t="str">
            <v>79718</v>
          </cell>
        </row>
        <row r="48909">
          <cell r="F48909" t="str">
            <v>artklikk.com</v>
          </cell>
          <cell r="G48909" t="str">
            <v>79719</v>
          </cell>
        </row>
        <row r="48910">
          <cell r="F48910" t="str">
            <v>artlu.net</v>
          </cell>
          <cell r="G48910" t="str">
            <v>79720</v>
          </cell>
        </row>
        <row r="48911">
          <cell r="F48911" t="str">
            <v>artmachine.com</v>
          </cell>
          <cell r="G48911" t="str">
            <v>79721</v>
          </cell>
        </row>
        <row r="48912">
          <cell r="F48912" t="str">
            <v>artofbrands.com</v>
          </cell>
          <cell r="G48912" t="str">
            <v>79722</v>
          </cell>
        </row>
        <row r="48913">
          <cell r="F48913" t="str">
            <v>artprice.com</v>
          </cell>
          <cell r="G48913" t="str">
            <v>79723</v>
          </cell>
        </row>
        <row r="48914">
          <cell r="F48914" t="str">
            <v>artsalliancemedia.com</v>
          </cell>
          <cell r="G48914" t="str">
            <v>79724</v>
          </cell>
        </row>
        <row r="48915">
          <cell r="F48915" t="str">
            <v>artsapp.com</v>
          </cell>
          <cell r="G48915" t="str">
            <v>79725</v>
          </cell>
        </row>
        <row r="48916">
          <cell r="F48916" t="str">
            <v>artsy.net</v>
          </cell>
          <cell r="G48916" t="str">
            <v>79726</v>
          </cell>
        </row>
        <row r="48917">
          <cell r="F48917" t="str">
            <v>artuslabs.com</v>
          </cell>
          <cell r="G48917" t="str">
            <v>79727</v>
          </cell>
        </row>
        <row r="48918">
          <cell r="F48918" t="str">
            <v>artvalue.com</v>
          </cell>
          <cell r="G48918" t="str">
            <v>79728</v>
          </cell>
        </row>
        <row r="48919">
          <cell r="F48919" t="str">
            <v>artventivemedical.com</v>
          </cell>
          <cell r="G48919" t="str">
            <v>79729</v>
          </cell>
        </row>
        <row r="48920">
          <cell r="F48920" t="str">
            <v>arubanetworks.com</v>
          </cell>
          <cell r="G48920" t="str">
            <v>79730</v>
          </cell>
        </row>
        <row r="48921">
          <cell r="F48921" t="str">
            <v>arula.com</v>
          </cell>
          <cell r="G48921" t="str">
            <v>79731</v>
          </cell>
        </row>
        <row r="48922">
          <cell r="F48922" t="str">
            <v>arunabiomedical.com</v>
          </cell>
          <cell r="G48922" t="str">
            <v>79732</v>
          </cell>
        </row>
        <row r="48923">
          <cell r="F48923" t="str">
            <v>aruspex.com</v>
          </cell>
          <cell r="G48923" t="str">
            <v>79733</v>
          </cell>
        </row>
        <row r="48924">
          <cell r="F48924" t="str">
            <v>arviatechnology.com</v>
          </cell>
          <cell r="G48924" t="str">
            <v>79734</v>
          </cell>
        </row>
        <row r="48925">
          <cell r="F48925" t="str">
            <v>arviem.com</v>
          </cell>
          <cell r="G48925" t="str">
            <v>79735</v>
          </cell>
        </row>
        <row r="48926">
          <cell r="F48926" t="str">
            <v>arvirago.es</v>
          </cell>
          <cell r="G48926" t="str">
            <v>79736</v>
          </cell>
        </row>
        <row r="48927">
          <cell r="F48927" t="str">
            <v>arwtc.org</v>
          </cell>
          <cell r="G48927" t="str">
            <v>79737</v>
          </cell>
        </row>
        <row r="48928">
          <cell r="F48928" t="str">
            <v>arxan.com</v>
          </cell>
          <cell r="G48928" t="str">
            <v>79738</v>
          </cell>
        </row>
        <row r="48929">
          <cell r="F48929" t="str">
            <v>arxxus.com.au</v>
          </cell>
          <cell r="G48929" t="str">
            <v>79739</v>
          </cell>
        </row>
        <row r="48930">
          <cell r="F48930" t="str">
            <v>aryaka.com</v>
          </cell>
          <cell r="G48930" t="str">
            <v>79740</v>
          </cell>
        </row>
        <row r="48931">
          <cell r="F48931" t="str">
            <v>aryancoal.com</v>
          </cell>
          <cell r="G48931" t="str">
            <v>79741</v>
          </cell>
        </row>
        <row r="48932">
          <cell r="F48932" t="str">
            <v>arystalifescience.com</v>
          </cell>
          <cell r="G48932" t="str">
            <v>79742</v>
          </cell>
        </row>
        <row r="48933">
          <cell r="F48933" t="str">
            <v>aryx.com</v>
          </cell>
          <cell r="G48933" t="str">
            <v>79743</v>
          </cell>
        </row>
        <row r="48934">
          <cell r="F48934" t="str">
            <v>arzeda.com</v>
          </cell>
          <cell r="G48934" t="str">
            <v>79744</v>
          </cell>
        </row>
        <row r="48935">
          <cell r="F48935" t="str">
            <v>arzoo.com</v>
          </cell>
          <cell r="G48935" t="str">
            <v>79745</v>
          </cell>
        </row>
        <row r="48936">
          <cell r="F48936" t="str">
            <v>asana.com</v>
          </cell>
          <cell r="G48936" t="str">
            <v>79746</v>
          </cell>
        </row>
        <row r="48937">
          <cell r="F48937" t="str">
            <v>asansecurity.com</v>
          </cell>
          <cell r="G48937" t="str">
            <v>79747</v>
          </cell>
        </row>
        <row r="48938">
          <cell r="F48938" t="str">
            <v>asantae.com</v>
          </cell>
          <cell r="G48938" t="str">
            <v>79748</v>
          </cell>
        </row>
        <row r="48939">
          <cell r="F48939" t="str">
            <v>asantesolutions.com</v>
          </cell>
          <cell r="G48939" t="str">
            <v>79749</v>
          </cell>
        </row>
        <row r="48940">
          <cell r="F48940" t="str">
            <v>asarinapharma.com</v>
          </cell>
          <cell r="G48940" t="str">
            <v>79750</v>
          </cell>
        </row>
        <row r="48941">
          <cell r="F48941" t="str">
            <v>asc.com</v>
          </cell>
          <cell r="G48941" t="str">
            <v>79751</v>
          </cell>
        </row>
        <row r="48942">
          <cell r="F48942" t="str">
            <v>ascade.com</v>
          </cell>
          <cell r="G48942" t="str">
            <v>79752</v>
          </cell>
        </row>
        <row r="48943">
          <cell r="F48943" t="str">
            <v>ascendersoft.com</v>
          </cell>
          <cell r="G48943" t="str">
            <v>79753</v>
          </cell>
        </row>
        <row r="48944">
          <cell r="F48944" t="str">
            <v>ascendhealth.net</v>
          </cell>
          <cell r="G48944" t="str">
            <v>79754</v>
          </cell>
        </row>
        <row r="48945">
          <cell r="F48945" t="str">
            <v>ascendispharma.com</v>
          </cell>
          <cell r="G48945" t="str">
            <v>79755</v>
          </cell>
        </row>
        <row r="48946">
          <cell r="F48946" t="str">
            <v>ascendxspine.com</v>
          </cell>
          <cell r="G48946" t="str">
            <v>79756</v>
          </cell>
        </row>
        <row r="48947">
          <cell r="F48947" t="str">
            <v>ascensionortho.com</v>
          </cell>
          <cell r="G48947" t="str">
            <v>79757</v>
          </cell>
        </row>
        <row r="48948">
          <cell r="F48948" t="str">
            <v>ascent-corp.com</v>
          </cell>
          <cell r="G48948" t="str">
            <v>79758</v>
          </cell>
        </row>
        <row r="48949">
          <cell r="F48949" t="str">
            <v>ascenta.com</v>
          </cell>
          <cell r="G48949" t="str">
            <v>79759</v>
          </cell>
        </row>
        <row r="48950">
          <cell r="F48950" t="str">
            <v>ascentagepharma.com</v>
          </cell>
          <cell r="G48950" t="str">
            <v>79760</v>
          </cell>
        </row>
        <row r="48951">
          <cell r="F48951" t="str">
            <v>ascentify.com</v>
          </cell>
          <cell r="G48951" t="str">
            <v>79761</v>
          </cell>
        </row>
        <row r="48952">
          <cell r="F48952" t="str">
            <v>ascentrx.com</v>
          </cell>
          <cell r="G48952" t="str">
            <v>79762</v>
          </cell>
        </row>
        <row r="48953">
          <cell r="F48953" t="str">
            <v>ascentsolar.com</v>
          </cell>
          <cell r="G48953" t="str">
            <v>79763</v>
          </cell>
        </row>
        <row r="48954">
          <cell r="F48954" t="str">
            <v>ascenttechnosoft.net</v>
          </cell>
          <cell r="G48954" t="str">
            <v>79764</v>
          </cell>
        </row>
        <row r="48955">
          <cell r="F48955" t="str">
            <v>ascenz.com</v>
          </cell>
          <cell r="G48955" t="str">
            <v>79765</v>
          </cell>
        </row>
        <row r="48956">
          <cell r="F48956" t="str">
            <v>ascit.org</v>
          </cell>
          <cell r="G48956" t="str">
            <v>79766</v>
          </cell>
        </row>
        <row r="48957">
          <cell r="F48957" t="str">
            <v>ascitconsultancy.com</v>
          </cell>
          <cell r="G48957" t="str">
            <v>79767</v>
          </cell>
        </row>
        <row r="48958">
          <cell r="F48958" t="str">
            <v>asdis.com</v>
          </cell>
          <cell r="G48958" t="str">
            <v>79768</v>
          </cell>
        </row>
        <row r="48959">
          <cell r="F48959" t="str">
            <v>aseko.fi</v>
          </cell>
          <cell r="G48959" t="str">
            <v>79769</v>
          </cell>
        </row>
        <row r="48960">
          <cell r="F48960" t="str">
            <v>aseptia.com</v>
          </cell>
          <cell r="G48960" t="str">
            <v>79770</v>
          </cell>
        </row>
        <row r="48961">
          <cell r="F48961" t="str">
            <v>asera.com</v>
          </cell>
          <cell r="G48961" t="str">
            <v>79771</v>
          </cell>
        </row>
        <row r="48962">
          <cell r="F48962" t="str">
            <v>asesoriasdigitales.cl</v>
          </cell>
          <cell r="G48962" t="str">
            <v>79772</v>
          </cell>
        </row>
        <row r="48963">
          <cell r="F48963" t="str">
            <v>asetek.com</v>
          </cell>
          <cell r="G48963" t="str">
            <v>79773</v>
          </cell>
        </row>
        <row r="48964">
          <cell r="F48964" t="str">
            <v>asgoodasnew.com</v>
          </cell>
          <cell r="G48964" t="str">
            <v>79774</v>
          </cell>
        </row>
        <row r="48965">
          <cell r="F48965" t="str">
            <v>ashapurafashion.com</v>
          </cell>
          <cell r="G48965" t="str">
            <v>79775</v>
          </cell>
        </row>
        <row r="48966">
          <cell r="F48966" t="str">
            <v>ashleylaurent.com</v>
          </cell>
          <cell r="G48966" t="str">
            <v>79776</v>
          </cell>
        </row>
        <row r="48967">
          <cell r="F48967" t="str">
            <v>ashmanov.com</v>
          </cell>
          <cell r="G48967" t="str">
            <v>79777</v>
          </cell>
        </row>
        <row r="48968">
          <cell r="F48968" t="str">
            <v>asia-net.com</v>
          </cell>
          <cell r="G48968" t="str">
            <v>79778</v>
          </cell>
        </row>
        <row r="48969">
          <cell r="F48969" t="str">
            <v>asiacleancapital.com</v>
          </cell>
          <cell r="G48969" t="str">
            <v>79779</v>
          </cell>
        </row>
        <row r="48970">
          <cell r="F48970" t="str">
            <v>asiacontent.com</v>
          </cell>
          <cell r="G48970" t="str">
            <v>79780</v>
          </cell>
        </row>
        <row r="48971">
          <cell r="F48971" t="str">
            <v>asiaec.com</v>
          </cell>
          <cell r="G48971" t="str">
            <v>79781</v>
          </cell>
        </row>
        <row r="48972">
          <cell r="F48972" t="str">
            <v>asiainnovations.com</v>
          </cell>
          <cell r="G48972" t="str">
            <v>79782</v>
          </cell>
        </row>
        <row r="48973">
          <cell r="F48973" t="str">
            <v>asianamericangas.com</v>
          </cell>
          <cell r="G48973" t="str">
            <v>79783</v>
          </cell>
        </row>
        <row r="48974">
          <cell r="F48974" t="str">
            <v>asianfoodchannel.com</v>
          </cell>
          <cell r="G48974" t="str">
            <v>79784</v>
          </cell>
        </row>
        <row r="48975">
          <cell r="F48975" t="str">
            <v>asiangenco.com</v>
          </cell>
          <cell r="G48975" t="str">
            <v>79785</v>
          </cell>
        </row>
        <row r="48976">
          <cell r="F48976" t="str">
            <v>asiasoft-sg.com</v>
          </cell>
          <cell r="G48976" t="str">
            <v>79786</v>
          </cell>
        </row>
        <row r="48977">
          <cell r="F48977" t="str">
            <v>asiatranslate.net</v>
          </cell>
          <cell r="G48977" t="str">
            <v>79787</v>
          </cell>
        </row>
        <row r="48978">
          <cell r="F48978" t="str">
            <v>asicahead.com</v>
          </cell>
          <cell r="G48978" t="str">
            <v>79788</v>
          </cell>
        </row>
        <row r="48979">
          <cell r="F48979" t="str">
            <v>asiccorporation.com</v>
          </cell>
          <cell r="G48979" t="str">
            <v>79789</v>
          </cell>
        </row>
        <row r="48980">
          <cell r="F48980" t="str">
            <v>asimco.com</v>
          </cell>
          <cell r="G48980" t="str">
            <v>79790</v>
          </cell>
        </row>
        <row r="48981">
          <cell r="F48981" t="str">
            <v>asista.com</v>
          </cell>
          <cell r="G48981" t="str">
            <v>79791</v>
          </cell>
        </row>
        <row r="48982">
          <cell r="F48982" t="str">
            <v>asisystem.com</v>
          </cell>
          <cell r="G48982" t="str">
            <v>79792</v>
          </cell>
        </row>
        <row r="48983">
          <cell r="F48983" t="str">
            <v>asitisinc.com</v>
          </cell>
          <cell r="G48983" t="str">
            <v>79793</v>
          </cell>
        </row>
        <row r="48984">
          <cell r="F48984" t="str">
            <v>ask.com</v>
          </cell>
          <cell r="G48984" t="str">
            <v>79794</v>
          </cell>
        </row>
        <row r="48985">
          <cell r="F48985" t="str">
            <v>askablogr.com</v>
          </cell>
          <cell r="G48985" t="str">
            <v>79795</v>
          </cell>
        </row>
        <row r="48986">
          <cell r="F48986" t="str">
            <v>askbeacon.com</v>
          </cell>
          <cell r="G48986" t="str">
            <v>79796</v>
          </cell>
        </row>
        <row r="48987">
          <cell r="F48987" t="str">
            <v>askit.com</v>
          </cell>
          <cell r="G48987" t="str">
            <v>79797</v>
          </cell>
        </row>
        <row r="48988">
          <cell r="F48988" t="str">
            <v>asknshare.net</v>
          </cell>
          <cell r="G48988" t="str">
            <v>79798</v>
          </cell>
        </row>
        <row r="48989">
          <cell r="F48989" t="str">
            <v>askted.com</v>
          </cell>
          <cell r="G48989" t="str">
            <v>79799</v>
          </cell>
        </row>
        <row r="48990">
          <cell r="F48990" t="str">
            <v>askvisory.com</v>
          </cell>
          <cell r="G48990" t="str">
            <v>79800</v>
          </cell>
        </row>
        <row r="48991">
          <cell r="F48991" t="str">
            <v>asl-analytical.com</v>
          </cell>
          <cell r="G48991" t="str">
            <v>79801</v>
          </cell>
        </row>
        <row r="48992">
          <cell r="F48992" t="str">
            <v>asmacure.com</v>
          </cell>
          <cell r="G48992" t="str">
            <v>79802</v>
          </cell>
        </row>
        <row r="48993">
          <cell r="F48993" t="str">
            <v>asmallworld.com</v>
          </cell>
          <cell r="G48993" t="str">
            <v>79803</v>
          </cell>
        </row>
        <row r="48994">
          <cell r="F48994" t="str">
            <v>asobimo.com</v>
          </cell>
          <cell r="G48994" t="str">
            <v>79804</v>
          </cell>
        </row>
        <row r="48995">
          <cell r="F48995" t="str">
            <v>asocstech.com</v>
          </cell>
          <cell r="G48995" t="str">
            <v>79805</v>
          </cell>
        </row>
        <row r="48996">
          <cell r="F48996" t="str">
            <v>asokatech.com</v>
          </cell>
          <cell r="G48996" t="str">
            <v>79806</v>
          </cell>
        </row>
        <row r="48997">
          <cell r="F48997" t="str">
            <v>asoyia.com</v>
          </cell>
          <cell r="G48997" t="str">
            <v>79807</v>
          </cell>
        </row>
        <row r="48998">
          <cell r="F48998" t="str">
            <v>asp64.com</v>
          </cell>
          <cell r="G48998" t="str">
            <v>79808</v>
          </cell>
        </row>
        <row r="48999">
          <cell r="F48999" t="str">
            <v>aspectimaging.com</v>
          </cell>
          <cell r="G48999" t="str">
            <v>79809</v>
          </cell>
        </row>
        <row r="49000">
          <cell r="F49000" t="str">
            <v>aspenavionics.com</v>
          </cell>
          <cell r="G49000" t="str">
            <v>79810</v>
          </cell>
        </row>
        <row r="49001">
          <cell r="F49001" t="str">
            <v>aspengrove.net</v>
          </cell>
          <cell r="G49001" t="str">
            <v>79811</v>
          </cell>
        </row>
        <row r="49002">
          <cell r="F49002" t="str">
            <v>aspex.co.uk</v>
          </cell>
          <cell r="G49002" t="str">
            <v>79812</v>
          </cell>
        </row>
        <row r="49003">
          <cell r="F49003" t="str">
            <v>aspida.com</v>
          </cell>
          <cell r="G49003" t="str">
            <v>79813</v>
          </cell>
        </row>
        <row r="49004">
          <cell r="F49004" t="str">
            <v>aspirationmedical.com</v>
          </cell>
          <cell r="G49004" t="str">
            <v>79814</v>
          </cell>
        </row>
        <row r="49005">
          <cell r="F49005" t="str">
            <v>aspire.com.mx</v>
          </cell>
          <cell r="G49005" t="str">
            <v>79815</v>
          </cell>
        </row>
        <row r="49006">
          <cell r="F49006" t="str">
            <v>aspirebariatrics.com</v>
          </cell>
          <cell r="G49006" t="str">
            <v>79816</v>
          </cell>
        </row>
        <row r="49007">
          <cell r="F49007" t="str">
            <v>aspiringminds.com</v>
          </cell>
          <cell r="G49007" t="str">
            <v>79817</v>
          </cell>
        </row>
        <row r="49008">
          <cell r="F49008" t="str">
            <v>aspiro.com</v>
          </cell>
          <cell r="G49008" t="str">
            <v>79818</v>
          </cell>
        </row>
        <row r="49009">
          <cell r="F49009" t="str">
            <v>aspone.co.uk</v>
          </cell>
          <cell r="G49009" t="str">
            <v>79819</v>
          </cell>
        </row>
        <row r="49010">
          <cell r="F49010" t="str">
            <v>aspreva.com</v>
          </cell>
          <cell r="G49010" t="str">
            <v>79820</v>
          </cell>
        </row>
        <row r="49011">
          <cell r="F49011" t="str">
            <v>aspsecure.com</v>
          </cell>
          <cell r="G49011" t="str">
            <v>79821</v>
          </cell>
        </row>
        <row r="49012">
          <cell r="F49012" t="str">
            <v>assaydepot.com</v>
          </cell>
          <cell r="G49012" t="str">
            <v>79822</v>
          </cell>
        </row>
        <row r="49013">
          <cell r="F49013" t="str">
            <v>assaymetrics.com</v>
          </cell>
          <cell r="G49013" t="str">
            <v>79823</v>
          </cell>
        </row>
        <row r="49014">
          <cell r="F49014" t="str">
            <v>assembla.com</v>
          </cell>
          <cell r="G49014" t="str">
            <v>79824</v>
          </cell>
        </row>
        <row r="49015">
          <cell r="F49015" t="str">
            <v>assentcompliance.com</v>
          </cell>
          <cell r="G49015" t="str">
            <v>79825</v>
          </cell>
        </row>
        <row r="49016">
          <cell r="F49016" t="str">
            <v>assertid.com</v>
          </cell>
          <cell r="G49016" t="str">
            <v>79826</v>
          </cell>
        </row>
        <row r="49017">
          <cell r="F49017" t="str">
            <v>assessments.com</v>
          </cell>
          <cell r="G49017" t="str">
            <v>79827</v>
          </cell>
        </row>
        <row r="49018">
          <cell r="F49018" t="str">
            <v>asset4.com</v>
          </cell>
          <cell r="G49018" t="str">
            <v>79828</v>
          </cell>
        </row>
        <row r="49019">
          <cell r="F49019" t="str">
            <v>assetinsights.com</v>
          </cell>
          <cell r="G49019" t="str">
            <v>79829</v>
          </cell>
        </row>
        <row r="49020">
          <cell r="F49020" t="str">
            <v>assia-inc.com</v>
          </cell>
          <cell r="G49020" t="str">
            <v>79830</v>
          </cell>
        </row>
        <row r="49021">
          <cell r="F49021" t="str">
            <v>assignmenteditor.com</v>
          </cell>
          <cell r="G49021" t="str">
            <v>79831</v>
          </cell>
        </row>
        <row r="49022">
          <cell r="F49022" t="str">
            <v>associatedcontent.com</v>
          </cell>
          <cell r="G49022" t="str">
            <v>79832</v>
          </cell>
        </row>
        <row r="49023">
          <cell r="F49023" t="str">
            <v>assotech.in</v>
          </cell>
          <cell r="G49023" t="str">
            <v>79833</v>
          </cell>
        </row>
        <row r="49024">
          <cell r="F49024" t="str">
            <v>assuramed.com</v>
          </cell>
          <cell r="G49024" t="str">
            <v>79834</v>
          </cell>
        </row>
        <row r="49025">
          <cell r="F49025" t="str">
            <v>assuredlabor.com</v>
          </cell>
          <cell r="G49025" t="str">
            <v>79835</v>
          </cell>
        </row>
        <row r="49026">
          <cell r="F49026" t="str">
            <v>assuredrxservices.com</v>
          </cell>
          <cell r="G49026" t="str">
            <v>79836</v>
          </cell>
        </row>
        <row r="49027">
          <cell r="F49027" t="str">
            <v>assurenet.com</v>
          </cell>
          <cell r="G49027" t="str">
            <v>79837</v>
          </cell>
        </row>
        <row r="49028">
          <cell r="F49028" t="str">
            <v>assurexhealth.com</v>
          </cell>
          <cell r="G49028" t="str">
            <v>79838</v>
          </cell>
        </row>
        <row r="49029">
          <cell r="F49029" t="str">
            <v>assuritydsp.com</v>
          </cell>
          <cell r="G49029" t="str">
            <v>79839</v>
          </cell>
        </row>
        <row r="49030">
          <cell r="F49030" t="str">
            <v>astadia.com</v>
          </cell>
          <cell r="G49030" t="str">
            <v>79840</v>
          </cell>
        </row>
        <row r="49031">
          <cell r="F49031" t="str">
            <v>astamuse.co.jp</v>
          </cell>
          <cell r="G49031" t="str">
            <v>79841</v>
          </cell>
        </row>
        <row r="49032">
          <cell r="F49032" t="str">
            <v>astaro.com</v>
          </cell>
          <cell r="G49032" t="str">
            <v>79842</v>
          </cell>
        </row>
        <row r="49033">
          <cell r="F49033" t="str">
            <v>astcorporation.com</v>
          </cell>
          <cell r="G49033" t="str">
            <v>79843</v>
          </cell>
        </row>
        <row r="49034">
          <cell r="F49034" t="str">
            <v>asteel.fr</v>
          </cell>
          <cell r="G49034" t="str">
            <v>79844</v>
          </cell>
        </row>
        <row r="49035">
          <cell r="F49035" t="str">
            <v>asterand.com</v>
          </cell>
          <cell r="G49035" t="str">
            <v>79845</v>
          </cell>
        </row>
        <row r="49036">
          <cell r="F49036" t="str">
            <v>asterdata.com</v>
          </cell>
          <cell r="G49036" t="str">
            <v>79846</v>
          </cell>
        </row>
        <row r="49037">
          <cell r="F49037" t="str">
            <v>asteres.com</v>
          </cell>
          <cell r="G49037" t="str">
            <v>79847</v>
          </cell>
        </row>
        <row r="49038">
          <cell r="F49038" t="str">
            <v>asterion.co.uk</v>
          </cell>
          <cell r="G49038" t="str">
            <v>79848</v>
          </cell>
        </row>
        <row r="49039">
          <cell r="F49039" t="str">
            <v>asthmatx.com</v>
          </cell>
          <cell r="G49039" t="str">
            <v>79849</v>
          </cell>
        </row>
        <row r="49040">
          <cell r="F49040" t="str">
            <v>astleyclarke.com</v>
          </cell>
          <cell r="G49040" t="str">
            <v>79850</v>
          </cell>
        </row>
        <row r="49041">
          <cell r="F49041" t="str">
            <v>astonish.com</v>
          </cell>
          <cell r="G49041" t="str">
            <v>79851</v>
          </cell>
        </row>
        <row r="49042">
          <cell r="F49042" t="str">
            <v>astoriasoftware.com</v>
          </cell>
          <cell r="G49042" t="str">
            <v>79852</v>
          </cell>
        </row>
        <row r="49043">
          <cell r="F49043" t="str">
            <v>astralpoint.com</v>
          </cell>
          <cell r="G49043" t="str">
            <v>79853</v>
          </cell>
        </row>
        <row r="49044">
          <cell r="F49044" t="str">
            <v>astrapi-corp.com</v>
          </cell>
          <cell r="G49044" t="str">
            <v>79854</v>
          </cell>
        </row>
        <row r="49045">
          <cell r="F49045" t="str">
            <v>astrid.com</v>
          </cell>
          <cell r="G49045" t="str">
            <v>79855</v>
          </cell>
        </row>
        <row r="49046">
          <cell r="F49046" t="str">
            <v>astroapestudios.com</v>
          </cell>
          <cell r="G49046" t="str">
            <v>79856</v>
          </cell>
        </row>
        <row r="49047">
          <cell r="F49047" t="str">
            <v>astrobotic.com</v>
          </cell>
          <cell r="G49047" t="str">
            <v>79857</v>
          </cell>
        </row>
        <row r="49048">
          <cell r="F49048" t="str">
            <v>astrogaming.com</v>
          </cell>
          <cell r="G49048" t="str">
            <v>79858</v>
          </cell>
        </row>
        <row r="49049">
          <cell r="F49049" t="str">
            <v>astrostar.ru</v>
          </cell>
          <cell r="G49049" t="str">
            <v>79859</v>
          </cell>
        </row>
        <row r="49050">
          <cell r="F49050" t="str">
            <v>astrumsolar.com</v>
          </cell>
          <cell r="G49050" t="str">
            <v>79860</v>
          </cell>
        </row>
        <row r="49051">
          <cell r="F49051" t="str">
            <v>astutediligence.com</v>
          </cell>
          <cell r="G49051" t="str">
            <v>79861</v>
          </cell>
        </row>
        <row r="49052">
          <cell r="F49052" t="str">
            <v>astutemedical.com</v>
          </cell>
          <cell r="G49052" t="str">
            <v>79862</v>
          </cell>
        </row>
        <row r="49053">
          <cell r="F49053" t="str">
            <v>astutenetworks.com</v>
          </cell>
          <cell r="G49053" t="str">
            <v>79863</v>
          </cell>
        </row>
        <row r="49054">
          <cell r="F49054" t="str">
            <v>astutesolutions.com</v>
          </cell>
          <cell r="G49054" t="str">
            <v>79864</v>
          </cell>
        </row>
        <row r="49055">
          <cell r="F49055" t="str">
            <v>astvinc.com</v>
          </cell>
          <cell r="G49055" t="str">
            <v>79865</v>
          </cell>
        </row>
        <row r="49056">
          <cell r="F49056" t="str">
            <v>astyx.net</v>
          </cell>
          <cell r="G49056" t="str">
            <v>79866</v>
          </cell>
        </row>
        <row r="49057">
          <cell r="F49057" t="str">
            <v>asuitesalon.com</v>
          </cell>
          <cell r="G49057" t="str">
            <v>79867</v>
          </cell>
        </row>
        <row r="49058">
          <cell r="F49058" t="str">
            <v>asuitthatfits.com</v>
          </cell>
          <cell r="G49058" t="str">
            <v>79868</v>
          </cell>
        </row>
        <row r="49059">
          <cell r="F49059" t="str">
            <v>asuragen.com</v>
          </cell>
          <cell r="G49059" t="str">
            <v>79869</v>
          </cell>
        </row>
        <row r="49060">
          <cell r="F49060" t="str">
            <v>asurint.com</v>
          </cell>
          <cell r="G49060" t="str">
            <v>79870</v>
          </cell>
        </row>
        <row r="49061">
          <cell r="F49061" t="str">
            <v>asymchem.com</v>
          </cell>
          <cell r="G49061" t="str">
            <v>79871</v>
          </cell>
        </row>
        <row r="49062">
          <cell r="F49062" t="str">
            <v>async.ie</v>
          </cell>
          <cell r="G49062" t="str">
            <v>79872</v>
          </cell>
        </row>
        <row r="49063">
          <cell r="F49063" t="str">
            <v>atairgin.com</v>
          </cell>
          <cell r="G49063" t="str">
            <v>79873</v>
          </cell>
        </row>
        <row r="49064">
          <cell r="F49064" t="str">
            <v>atakamalabs.com</v>
          </cell>
          <cell r="G49064" t="str">
            <v>79874</v>
          </cell>
        </row>
        <row r="49065">
          <cell r="F49065" t="str">
            <v>atamasoft.jp</v>
          </cell>
          <cell r="G49065" t="str">
            <v>79875</v>
          </cell>
        </row>
        <row r="49066">
          <cell r="F49066" t="str">
            <v>atavist.com</v>
          </cell>
          <cell r="G49066" t="str">
            <v>79876</v>
          </cell>
        </row>
        <row r="49067">
          <cell r="F49067" t="str">
            <v>atbizz.com</v>
          </cell>
          <cell r="G49067" t="str">
            <v>79877</v>
          </cell>
        </row>
        <row r="49068">
          <cell r="F49068" t="str">
            <v>atbrox.com</v>
          </cell>
          <cell r="G49068" t="str">
            <v>79878</v>
          </cell>
        </row>
        <row r="49069">
          <cell r="F49069" t="str">
            <v>ateeda.com</v>
          </cell>
          <cell r="G49069" t="str">
            <v>79879</v>
          </cell>
        </row>
        <row r="49070">
          <cell r="F49070" t="str">
            <v>ateliercologne.com</v>
          </cell>
          <cell r="G49070" t="str">
            <v>79880</v>
          </cell>
        </row>
        <row r="49071">
          <cell r="F49071" t="str">
            <v>atempo.com</v>
          </cell>
          <cell r="G49071" t="str">
            <v>79881</v>
          </cell>
        </row>
        <row r="49072">
          <cell r="F49072" t="str">
            <v>aternity.com</v>
          </cell>
          <cell r="G49072" t="str">
            <v>79882</v>
          </cell>
        </row>
        <row r="49073">
          <cell r="F49073" t="str">
            <v>aterovax.com</v>
          </cell>
          <cell r="G49073" t="str">
            <v>79883</v>
          </cell>
        </row>
        <row r="49074">
          <cell r="F49074" t="str">
            <v>athen.as</v>
          </cell>
          <cell r="G49074" t="str">
            <v>79884</v>
          </cell>
        </row>
        <row r="49075">
          <cell r="F49075" t="str">
            <v>athenadesign.com</v>
          </cell>
          <cell r="G49075" t="str">
            <v>79885</v>
          </cell>
        </row>
        <row r="49076">
          <cell r="F49076" t="str">
            <v>athenaft.com</v>
          </cell>
          <cell r="G49076" t="str">
            <v>79886</v>
          </cell>
        </row>
        <row r="49077">
          <cell r="F49077" t="str">
            <v>athenahealth.com</v>
          </cell>
          <cell r="G49077" t="str">
            <v>79887</v>
          </cell>
        </row>
        <row r="49078">
          <cell r="F49078" t="str">
            <v>athenaorganicfarm.ca</v>
          </cell>
          <cell r="G49078" t="str">
            <v>79888</v>
          </cell>
        </row>
        <row r="49079">
          <cell r="F49079" t="str">
            <v>athenasarmory.com</v>
          </cell>
          <cell r="G49079" t="str">
            <v>79889</v>
          </cell>
        </row>
        <row r="49080">
          <cell r="F49080" t="str">
            <v>athenasemi.com</v>
          </cell>
          <cell r="G49080" t="str">
            <v>79890</v>
          </cell>
        </row>
        <row r="49081">
          <cell r="F49081" t="str">
            <v>athenex.com</v>
          </cell>
          <cell r="G49081" t="str">
            <v>79891</v>
          </cell>
        </row>
        <row r="49082">
          <cell r="F49082" t="str">
            <v>athera.se</v>
          </cell>
          <cell r="G49082" t="str">
            <v>79892</v>
          </cell>
        </row>
        <row r="49083">
          <cell r="F49083" t="str">
            <v>atheromedinc.com</v>
          </cell>
          <cell r="G49083" t="str">
            <v>79893</v>
          </cell>
        </row>
        <row r="49084">
          <cell r="F49084" t="str">
            <v>atheronova.com</v>
          </cell>
          <cell r="G49084" t="str">
            <v>79894</v>
          </cell>
        </row>
        <row r="49085">
          <cell r="F49085" t="str">
            <v>atherotech.com</v>
          </cell>
          <cell r="G49085" t="str">
            <v>79895</v>
          </cell>
        </row>
        <row r="49086">
          <cell r="F49086" t="str">
            <v>athersys.com</v>
          </cell>
          <cell r="G49086" t="str">
            <v>79896</v>
          </cell>
        </row>
        <row r="49087">
          <cell r="F49087" t="str">
            <v>athic.fr</v>
          </cell>
          <cell r="G49087" t="str">
            <v>79897</v>
          </cell>
        </row>
        <row r="49088">
          <cell r="F49088" t="str">
            <v>athletenetwork.com</v>
          </cell>
          <cell r="G49088" t="str">
            <v>79898</v>
          </cell>
        </row>
        <row r="49089">
          <cell r="F49089" t="str">
            <v>athletepath.com</v>
          </cell>
          <cell r="G49089" t="str">
            <v>79899</v>
          </cell>
        </row>
        <row r="49090">
          <cell r="F49090" t="str">
            <v>athletesperformance.com</v>
          </cell>
          <cell r="G49090" t="str">
            <v>79900</v>
          </cell>
        </row>
        <row r="49091">
          <cell r="F49091" t="str">
            <v>athoc.com</v>
          </cell>
          <cell r="G49091" t="str">
            <v>79901</v>
          </cell>
        </row>
        <row r="49092">
          <cell r="F49092" t="str">
            <v>ati-spg.com</v>
          </cell>
          <cell r="G49092" t="str">
            <v>79902</v>
          </cell>
        </row>
        <row r="49093">
          <cell r="F49093" t="str">
            <v>atigeo.com</v>
          </cell>
          <cell r="G49093" t="str">
            <v>79903</v>
          </cell>
        </row>
        <row r="49094">
          <cell r="F49094" t="str">
            <v>atinternet.com</v>
          </cell>
          <cell r="G49094" t="str">
            <v>79904</v>
          </cell>
        </row>
        <row r="49095">
          <cell r="F49095" t="str">
            <v>atipt.com</v>
          </cell>
          <cell r="G49095" t="str">
            <v>79905</v>
          </cell>
        </row>
        <row r="49096">
          <cell r="F49096" t="str">
            <v>ativamed.com</v>
          </cell>
          <cell r="G49096" t="str">
            <v>79906</v>
          </cell>
        </row>
        <row r="49097">
          <cell r="F49097" t="str">
            <v>atlantetrek.com</v>
          </cell>
          <cell r="G49097" t="str">
            <v>79907</v>
          </cell>
        </row>
        <row r="49098">
          <cell r="F49098" t="str">
            <v>atlanticcarbongroup.com</v>
          </cell>
          <cell r="G49098" t="str">
            <v>79908</v>
          </cell>
        </row>
        <row r="49099">
          <cell r="F49099" t="str">
            <v>atlantichc.com</v>
          </cell>
          <cell r="G49099" t="str">
            <v>79909</v>
          </cell>
        </row>
        <row r="49100">
          <cell r="F49100" t="str">
            <v>atlantiscomp.com</v>
          </cell>
          <cell r="G49100" t="str">
            <v>79910</v>
          </cell>
        </row>
        <row r="49101">
          <cell r="F49101" t="str">
            <v>atlantiscomputing.com</v>
          </cell>
          <cell r="G49101" t="str">
            <v>79911</v>
          </cell>
        </row>
        <row r="49102">
          <cell r="F49102" t="str">
            <v>atlantishealthcare.com</v>
          </cell>
          <cell r="G49102" t="str">
            <v>79912</v>
          </cell>
        </row>
        <row r="49103">
          <cell r="F49103" t="str">
            <v>atlantium.com</v>
          </cell>
          <cell r="G49103" t="str">
            <v>79913</v>
          </cell>
        </row>
        <row r="49104">
          <cell r="F49104" t="str">
            <v>atlas-scientific.com</v>
          </cell>
          <cell r="G49104" t="str">
            <v>79914</v>
          </cell>
        </row>
        <row r="49105">
          <cell r="F49105" t="str">
            <v>atlascommerce.com</v>
          </cell>
          <cell r="G49105" t="str">
            <v>79915</v>
          </cell>
        </row>
        <row r="49106">
          <cell r="F49106" t="str">
            <v>atlasgenetics.com</v>
          </cell>
          <cell r="G49106" t="str">
            <v>79916</v>
          </cell>
        </row>
        <row r="49107">
          <cell r="F49107" t="str">
            <v>atlasguides.com</v>
          </cell>
          <cell r="G49107" t="str">
            <v>79917</v>
          </cell>
        </row>
        <row r="49108">
          <cell r="F49108" t="str">
            <v>atlaslocal.com</v>
          </cell>
          <cell r="G49108" t="str">
            <v>79918</v>
          </cell>
        </row>
        <row r="49109">
          <cell r="F49109" t="str">
            <v>atlasobscura.com</v>
          </cell>
          <cell r="G49109" t="str">
            <v>79919</v>
          </cell>
        </row>
        <row r="49110">
          <cell r="F49110" t="str">
            <v>atlasrfid.com</v>
          </cell>
          <cell r="G49110" t="str">
            <v>79920</v>
          </cell>
        </row>
        <row r="49111">
          <cell r="F49111" t="str">
            <v>atlassian.com</v>
          </cell>
          <cell r="G49111" t="str">
            <v>79921</v>
          </cell>
        </row>
        <row r="49112">
          <cell r="F49112" t="str">
            <v>atlasspine.com</v>
          </cell>
          <cell r="G49112" t="str">
            <v>79922</v>
          </cell>
        </row>
        <row r="49113">
          <cell r="F49113" t="str">
            <v>atlbattery.com</v>
          </cell>
          <cell r="G49113" t="str">
            <v>79923</v>
          </cell>
        </row>
        <row r="49114">
          <cell r="F49114" t="str">
            <v>atm.com.pl</v>
          </cell>
          <cell r="G49114" t="str">
            <v>79924</v>
          </cell>
        </row>
        <row r="49115">
          <cell r="F49115" t="str">
            <v>atmail.com</v>
          </cell>
          <cell r="G49115" t="str">
            <v>79925</v>
          </cell>
        </row>
        <row r="49116">
          <cell r="F49116" t="str">
            <v>atmire.com</v>
          </cell>
          <cell r="G49116" t="str">
            <v>79926</v>
          </cell>
        </row>
        <row r="49117">
          <cell r="F49117" t="str">
            <v>atmocean.com</v>
          </cell>
          <cell r="G49117" t="str">
            <v>79927</v>
          </cell>
        </row>
        <row r="49118">
          <cell r="F49118" t="str">
            <v>atmoscorp.com</v>
          </cell>
          <cell r="G49118" t="str">
            <v>79928</v>
          </cell>
        </row>
        <row r="49119">
          <cell r="F49119" t="str">
            <v>atmoselect.com</v>
          </cell>
          <cell r="G49119" t="str">
            <v>79929</v>
          </cell>
        </row>
        <row r="49120">
          <cell r="F49120" t="str">
            <v>atnetworkinc.com</v>
          </cell>
          <cell r="G49120" t="str">
            <v>79930</v>
          </cell>
        </row>
        <row r="49121">
          <cell r="F49121" t="str">
            <v>atoga.com</v>
          </cell>
          <cell r="G49121" t="str">
            <v>79931</v>
          </cell>
        </row>
        <row r="49122">
          <cell r="F49122" t="str">
            <v>atolye15.com</v>
          </cell>
          <cell r="G49122" t="str">
            <v>79932</v>
          </cell>
        </row>
        <row r="49123">
          <cell r="F49123" t="str">
            <v>atomentertainment.com</v>
          </cell>
          <cell r="G49123" t="str">
            <v>79933</v>
          </cell>
        </row>
        <row r="49124">
          <cell r="F49124" t="str">
            <v>atomera.com</v>
          </cell>
          <cell r="G49124" t="str">
            <v>79934</v>
          </cell>
        </row>
        <row r="49125">
          <cell r="F49125" t="str">
            <v>atomicdogpublishing.com</v>
          </cell>
          <cell r="G49125" t="str">
            <v>79935</v>
          </cell>
        </row>
        <row r="49126">
          <cell r="F49126" t="str">
            <v>atomicorp.com</v>
          </cell>
          <cell r="G49126" t="str">
            <v>79936</v>
          </cell>
        </row>
        <row r="49127">
          <cell r="F49127" t="str">
            <v>atomictangerine.com</v>
          </cell>
          <cell r="G49127" t="str">
            <v>79937</v>
          </cell>
        </row>
        <row r="49128">
          <cell r="F49128" t="str">
            <v>atomoo.com</v>
          </cell>
          <cell r="G49128" t="str">
            <v>79938</v>
          </cell>
        </row>
        <row r="49129">
          <cell r="F49129" t="str">
            <v>atoneplace.com</v>
          </cell>
          <cell r="G49129" t="str">
            <v>79939</v>
          </cell>
        </row>
        <row r="49130">
          <cell r="F49130" t="str">
            <v>atonhome.com</v>
          </cell>
          <cell r="G49130" t="str">
            <v>79940</v>
          </cell>
        </row>
        <row r="49131">
          <cell r="F49131" t="str">
            <v>atonometrics.com</v>
          </cell>
          <cell r="G49131" t="str">
            <v>79941</v>
          </cell>
        </row>
        <row r="49132">
          <cell r="F49132" t="str">
            <v>atonrx.com</v>
          </cell>
          <cell r="G49132" t="str">
            <v>79942</v>
          </cell>
        </row>
        <row r="49133">
          <cell r="F49133" t="str">
            <v>atossagenetics.com</v>
          </cell>
          <cell r="G49133" t="str">
            <v>79943</v>
          </cell>
        </row>
        <row r="49134">
          <cell r="F49134" t="str">
            <v>atoxbio.com</v>
          </cell>
          <cell r="G49134" t="str">
            <v>79944</v>
          </cell>
        </row>
        <row r="49135">
          <cell r="F49135" t="str">
            <v>atraverda.co.uk</v>
          </cell>
          <cell r="G49135" t="str">
            <v>79945</v>
          </cell>
        </row>
        <row r="49136">
          <cell r="F49136" t="str">
            <v>atrenta.com</v>
          </cell>
          <cell r="G49136" t="str">
            <v>79946</v>
          </cell>
        </row>
        <row r="49137">
          <cell r="F49137" t="str">
            <v>atreuscorp.com</v>
          </cell>
          <cell r="G49137" t="str">
            <v>79947</v>
          </cell>
        </row>
        <row r="49138">
          <cell r="F49138" t="str">
            <v>atrexenergy.com</v>
          </cell>
          <cell r="G49138" t="str">
            <v>79948</v>
          </cell>
        </row>
        <row r="49139">
          <cell r="F49139" t="str">
            <v>atriapower.com</v>
          </cell>
          <cell r="G49139" t="str">
            <v>79949</v>
          </cell>
        </row>
        <row r="49140">
          <cell r="F49140" t="str">
            <v>atrica.com</v>
          </cell>
          <cell r="G49140" t="str">
            <v>79950</v>
          </cell>
        </row>
        <row r="49141">
          <cell r="F49141" t="str">
            <v>atricure.com</v>
          </cell>
          <cell r="G49141" t="str">
            <v>79951</v>
          </cell>
        </row>
        <row r="49142">
          <cell r="F49142" t="str">
            <v>atritech.net</v>
          </cell>
          <cell r="G49142" t="str">
            <v>79952</v>
          </cell>
        </row>
        <row r="49143">
          <cell r="F49143" t="str">
            <v>atroad.com</v>
          </cell>
          <cell r="G49143" t="str">
            <v>79953</v>
          </cell>
        </row>
        <row r="49144">
          <cell r="F49144" t="str">
            <v>atrpsolutions.com</v>
          </cell>
          <cell r="G49144" t="str">
            <v>79954</v>
          </cell>
        </row>
        <row r="49145">
          <cell r="F49145" t="str">
            <v>atrua.com</v>
          </cell>
          <cell r="G49145" t="str">
            <v>79955</v>
          </cell>
        </row>
        <row r="49146">
          <cell r="F49146" t="str">
            <v>atsana.com</v>
          </cell>
          <cell r="G49146" t="str">
            <v>79956</v>
          </cell>
        </row>
        <row r="49147">
          <cell r="F49147" t="str">
            <v>atstake.com</v>
          </cell>
          <cell r="G49147" t="str">
            <v>79957</v>
          </cell>
        </row>
        <row r="49148">
          <cell r="F49148" t="str">
            <v>att.com</v>
          </cell>
          <cell r="G49148" t="str">
            <v>79958</v>
          </cell>
        </row>
        <row r="49149">
          <cell r="F49149" t="str">
            <v>attachstor.com</v>
          </cell>
          <cell r="G49149" t="str">
            <v>79959</v>
          </cell>
        </row>
        <row r="49150">
          <cell r="F49150" t="str">
            <v>attainia.com</v>
          </cell>
          <cell r="G49150" t="str">
            <v>79960</v>
          </cell>
        </row>
        <row r="49151">
          <cell r="F49151" t="str">
            <v>attassa.com</v>
          </cell>
          <cell r="G49151" t="str">
            <v>79961</v>
          </cell>
        </row>
        <row r="49152">
          <cell r="F49152" t="str">
            <v>attenex.com</v>
          </cell>
          <cell r="G49152" t="str">
            <v>79962</v>
          </cell>
        </row>
        <row r="49153">
          <cell r="F49153" t="str">
            <v>attensa.com</v>
          </cell>
          <cell r="G49153" t="str">
            <v>79963</v>
          </cell>
        </row>
        <row r="49154">
          <cell r="F49154" t="str">
            <v>attensity.com</v>
          </cell>
          <cell r="G49154" t="str">
            <v>79964</v>
          </cell>
        </row>
        <row r="49155">
          <cell r="F49155" t="str">
            <v>attentio.com</v>
          </cell>
          <cell r="G49155" t="str">
            <v>79965</v>
          </cell>
        </row>
        <row r="49156">
          <cell r="F49156" t="str">
            <v>attentionsciences.com</v>
          </cell>
          <cell r="G49156" t="str">
            <v>79966</v>
          </cell>
        </row>
        <row r="49157">
          <cell r="F49157" t="str">
            <v>attero.in</v>
          </cell>
          <cell r="G49157" t="str">
            <v>79967</v>
          </cell>
        </row>
        <row r="49158">
          <cell r="F49158" t="str">
            <v>atterx.com</v>
          </cell>
          <cell r="G49158" t="str">
            <v>79968</v>
          </cell>
        </row>
        <row r="49159">
          <cell r="F49159" t="str">
            <v>attila-tech.com</v>
          </cell>
          <cell r="G49159" t="str">
            <v>79969</v>
          </cell>
        </row>
        <row r="49160">
          <cell r="F49160" t="str">
            <v>attivio.com</v>
          </cell>
          <cell r="G49160" t="str">
            <v>79970</v>
          </cell>
        </row>
        <row r="49161">
          <cell r="F49161" t="str">
            <v>attolight.com</v>
          </cell>
          <cell r="G49161" t="str">
            <v>79971</v>
          </cell>
        </row>
        <row r="49162">
          <cell r="F49162" t="str">
            <v>attracta.com</v>
          </cell>
          <cell r="G49162" t="str">
            <v>79972</v>
          </cell>
        </row>
        <row r="49163">
          <cell r="F49163" t="str">
            <v>attractionworld.com</v>
          </cell>
          <cell r="G49163" t="str">
            <v>79973</v>
          </cell>
        </row>
        <row r="49164">
          <cell r="F49164" t="str">
            <v>attributor.com</v>
          </cell>
          <cell r="G49164" t="str">
            <v>79974</v>
          </cell>
        </row>
        <row r="49165">
          <cell r="F49165" t="str">
            <v>attunefoods.com</v>
          </cell>
          <cell r="G49165" t="str">
            <v>79975</v>
          </cell>
        </row>
        <row r="49166">
          <cell r="F49166" t="str">
            <v>attunelive.com</v>
          </cell>
          <cell r="G49166" t="str">
            <v>79976</v>
          </cell>
        </row>
        <row r="49167">
          <cell r="F49167" t="str">
            <v>attunertd.com</v>
          </cell>
          <cell r="G49167" t="str">
            <v>79977</v>
          </cell>
        </row>
        <row r="49168">
          <cell r="F49168" t="str">
            <v>attunesystems.com</v>
          </cell>
          <cell r="G49168" t="str">
            <v>79978</v>
          </cell>
        </row>
        <row r="49169">
          <cell r="F49169" t="str">
            <v>atyourbusiness.com</v>
          </cell>
          <cell r="G49169" t="str">
            <v>79979</v>
          </cell>
        </row>
        <row r="49170">
          <cell r="F49170" t="str">
            <v>atyrpharma.com</v>
          </cell>
          <cell r="G49170" t="str">
            <v>79980</v>
          </cell>
        </row>
        <row r="49171">
          <cell r="F49171" t="str">
            <v>au-solutions.com</v>
          </cell>
          <cell r="G49171" t="str">
            <v>79981</v>
          </cell>
        </row>
        <row r="49172">
          <cell r="F49172" t="str">
            <v>aucfan.com</v>
          </cell>
          <cell r="G49172" t="str">
            <v>79982</v>
          </cell>
        </row>
        <row r="49173">
          <cell r="F49173" t="str">
            <v>auctelia.com</v>
          </cell>
          <cell r="G49173" t="str">
            <v>79983</v>
          </cell>
        </row>
        <row r="49174">
          <cell r="F49174" t="str">
            <v>auctionads.com</v>
          </cell>
          <cell r="G49174" t="str">
            <v>79984</v>
          </cell>
        </row>
        <row r="49175">
          <cell r="F49175" t="str">
            <v>auctiondrop.com</v>
          </cell>
          <cell r="G49175" t="str">
            <v>79985</v>
          </cell>
        </row>
        <row r="49176">
          <cell r="F49176" t="str">
            <v>auctionfares.com</v>
          </cell>
          <cell r="G49176" t="str">
            <v>79986</v>
          </cell>
        </row>
        <row r="49177">
          <cell r="F49177" t="str">
            <v>auctioning4u.co.uk</v>
          </cell>
          <cell r="G49177" t="str">
            <v>79987</v>
          </cell>
        </row>
        <row r="49178">
          <cell r="F49178" t="str">
            <v>auctionpay.com</v>
          </cell>
          <cell r="G49178" t="str">
            <v>79988</v>
          </cell>
        </row>
        <row r="49179">
          <cell r="F49179" t="str">
            <v>auctionpoint.com</v>
          </cell>
          <cell r="G49179" t="str">
            <v>79989</v>
          </cell>
        </row>
        <row r="49180">
          <cell r="F49180" t="str">
            <v>auctionrover.com</v>
          </cell>
          <cell r="G49180" t="str">
            <v>79990</v>
          </cell>
        </row>
        <row r="49181">
          <cell r="F49181" t="str">
            <v>auctionsbywallace.com</v>
          </cell>
          <cell r="G49181" t="str">
            <v>79991</v>
          </cell>
        </row>
        <row r="49182">
          <cell r="F49182" t="str">
            <v>auctomatic.com</v>
          </cell>
          <cell r="G49182" t="str">
            <v>79992</v>
          </cell>
        </row>
        <row r="49183">
          <cell r="F49183" t="str">
            <v>audaciouschurch.com</v>
          </cell>
          <cell r="G49183" t="str">
            <v>79993</v>
          </cell>
        </row>
        <row r="49184">
          <cell r="F49184" t="str">
            <v>audaxmed.com</v>
          </cell>
          <cell r="G49184" t="str">
            <v>79994</v>
          </cell>
        </row>
        <row r="49185">
          <cell r="F49185" t="str">
            <v>audemat.com</v>
          </cell>
          <cell r="G49185" t="str">
            <v>79995</v>
          </cell>
        </row>
        <row r="49186">
          <cell r="F49186" t="str">
            <v>audible.com</v>
          </cell>
          <cell r="G49186" t="str">
            <v>79996</v>
          </cell>
        </row>
        <row r="49187">
          <cell r="F49187" t="str">
            <v>audiblemagic.com</v>
          </cell>
          <cell r="G49187" t="str">
            <v>79997</v>
          </cell>
        </row>
        <row r="49188">
          <cell r="F49188" t="str">
            <v>audience.com</v>
          </cell>
          <cell r="G49188" t="str">
            <v>79998</v>
          </cell>
        </row>
        <row r="49189">
          <cell r="F49189" t="str">
            <v>audiencepartners.com</v>
          </cell>
          <cell r="G49189" t="str">
            <v>79999</v>
          </cell>
        </row>
        <row r="49190">
          <cell r="F49190" t="str">
            <v>audiencescience.com</v>
          </cell>
          <cell r="G49190" t="str">
            <v>80000</v>
          </cell>
        </row>
        <row r="49191">
          <cell r="F49191" t="str">
            <v>audienceview.com</v>
          </cell>
          <cell r="G49191" t="str">
            <v>80001</v>
          </cell>
        </row>
        <row r="49192">
          <cell r="F49192" t="str">
            <v>audigenceinc.com</v>
          </cell>
          <cell r="G49192" t="str">
            <v>80002</v>
          </cell>
        </row>
        <row r="49193">
          <cell r="F49193" t="str">
            <v>audioaddict.com</v>
          </cell>
          <cell r="G49193" t="str">
            <v>80003</v>
          </cell>
        </row>
        <row r="49194">
          <cell r="F49194" t="str">
            <v>audioanalytic.com</v>
          </cell>
          <cell r="G49194" t="str">
            <v>80004</v>
          </cell>
        </row>
        <row r="49195">
          <cell r="F49195" t="str">
            <v>audioaudit.com</v>
          </cell>
          <cell r="G49195" t="str">
            <v>80005</v>
          </cell>
        </row>
        <row r="49196">
          <cell r="F49196" t="str">
            <v>audiobase.com</v>
          </cell>
          <cell r="G49196" t="str">
            <v>80006</v>
          </cell>
        </row>
        <row r="49197">
          <cell r="F49197" t="str">
            <v>audiobasket.com</v>
          </cell>
          <cell r="G49197" t="str">
            <v>80007</v>
          </cell>
        </row>
        <row r="49198">
          <cell r="F49198" t="str">
            <v>audioboo.fm</v>
          </cell>
          <cell r="G49198" t="str">
            <v>80008</v>
          </cell>
        </row>
        <row r="49199">
          <cell r="F49199" t="str">
            <v>audiocasefiles.com</v>
          </cell>
          <cell r="G49199" t="str">
            <v>80009</v>
          </cell>
        </row>
        <row r="49200">
          <cell r="F49200" t="str">
            <v>audiocompass.in</v>
          </cell>
          <cell r="G49200" t="str">
            <v>80010</v>
          </cell>
        </row>
        <row r="49201">
          <cell r="F49201" t="str">
            <v>audioeye.com</v>
          </cell>
          <cell r="G49201" t="str">
            <v>80011</v>
          </cell>
        </row>
        <row r="49202">
          <cell r="F49202" t="str">
            <v>audiogalaxy.com</v>
          </cell>
          <cell r="G49202" t="str">
            <v>80012</v>
          </cell>
        </row>
        <row r="49203">
          <cell r="F49203" t="str">
            <v>audiolife.com</v>
          </cell>
          <cell r="G49203" t="str">
            <v>80013</v>
          </cell>
        </row>
        <row r="49204">
          <cell r="F49204" t="str">
            <v>audiomicroinc.com</v>
          </cell>
          <cell r="G49204" t="str">
            <v>80014</v>
          </cell>
        </row>
        <row r="49205">
          <cell r="F49205" t="str">
            <v>audionamix.com</v>
          </cell>
          <cell r="G49205" t="str">
            <v>80015</v>
          </cell>
        </row>
        <row r="49206">
          <cell r="F49206" t="str">
            <v>audionetwork.com</v>
          </cell>
          <cell r="G49206" t="str">
            <v>80016</v>
          </cell>
        </row>
        <row r="49207">
          <cell r="F49207" t="str">
            <v>audiontherapeutics.com</v>
          </cell>
          <cell r="G49207" t="str">
            <v>80017</v>
          </cell>
        </row>
        <row r="49208">
          <cell r="F49208" t="str">
            <v>audiopixels.com.au</v>
          </cell>
          <cell r="G49208" t="str">
            <v>80018</v>
          </cell>
        </row>
        <row r="49209">
          <cell r="F49209" t="str">
            <v>audiopoint.net</v>
          </cell>
          <cell r="G49209" t="str">
            <v>80019</v>
          </cell>
        </row>
        <row r="49210">
          <cell r="F49210" t="str">
            <v>audioscribe.com</v>
          </cell>
          <cell r="G49210" t="str">
            <v>80020</v>
          </cell>
        </row>
        <row r="49211">
          <cell r="F49211" t="str">
            <v>audiosocket.com</v>
          </cell>
          <cell r="G49211" t="str">
            <v>80021</v>
          </cell>
        </row>
        <row r="49212">
          <cell r="F49212" t="str">
            <v>audioteka.pl</v>
          </cell>
          <cell r="G49212" t="str">
            <v>80022</v>
          </cell>
        </row>
        <row r="49213">
          <cell r="F49213" t="str">
            <v>audiotoniq.com</v>
          </cell>
          <cell r="G49213" t="str">
            <v>80023</v>
          </cell>
        </row>
        <row r="49214">
          <cell r="F49214" t="str">
            <v>auditude.com</v>
          </cell>
          <cell r="G49214" t="str">
            <v>80024</v>
          </cell>
        </row>
        <row r="49215">
          <cell r="F49215" t="str">
            <v>audiumsemi.co.uk</v>
          </cell>
          <cell r="G49215" t="str">
            <v>80025</v>
          </cell>
        </row>
        <row r="49216">
          <cell r="F49216" t="str">
            <v>audleytravel.com</v>
          </cell>
          <cell r="G49216" t="str">
            <v>80026</v>
          </cell>
        </row>
        <row r="49217">
          <cell r="F49217" t="str">
            <v>audyssey.com</v>
          </cell>
          <cell r="G49217" t="str">
            <v>80027</v>
          </cell>
        </row>
        <row r="49218">
          <cell r="F49218" t="str">
            <v>aufin.in</v>
          </cell>
          <cell r="G49218" t="str">
            <v>80028</v>
          </cell>
        </row>
        <row r="49219">
          <cell r="F49219" t="str">
            <v>augmenix.com</v>
          </cell>
          <cell r="G49219" t="str">
            <v>80029</v>
          </cell>
        </row>
        <row r="49220">
          <cell r="F49220" t="str">
            <v>augmentix.com</v>
          </cell>
          <cell r="G49220" t="str">
            <v>80030</v>
          </cell>
        </row>
        <row r="49221">
          <cell r="F49221" t="str">
            <v>augmentware.com</v>
          </cell>
          <cell r="G49221" t="str">
            <v>80031</v>
          </cell>
        </row>
        <row r="49222">
          <cell r="F49222" t="str">
            <v>augure.com</v>
          </cell>
          <cell r="G49222" t="str">
            <v>80032</v>
          </cell>
        </row>
        <row r="49223">
          <cell r="F49223" t="str">
            <v>aujas.com</v>
          </cell>
          <cell r="G49223" t="str">
            <v>80033</v>
          </cell>
        </row>
        <row r="49224">
          <cell r="F49224" t="str">
            <v>aukro.cz</v>
          </cell>
          <cell r="G49224" t="str">
            <v>80034</v>
          </cell>
        </row>
        <row r="49225">
          <cell r="F49225" t="str">
            <v>aumcardio.com</v>
          </cell>
          <cell r="G49225" t="str">
            <v>80035</v>
          </cell>
        </row>
        <row r="49226">
          <cell r="F49226" t="str">
            <v>aupeo.com</v>
          </cell>
          <cell r="G49226" t="str">
            <v>80036</v>
          </cell>
        </row>
        <row r="49227">
          <cell r="F49227" t="str">
            <v>aupix.com</v>
          </cell>
          <cell r="G49227" t="str">
            <v>80037</v>
          </cell>
        </row>
        <row r="49228">
          <cell r="F49228" t="str">
            <v>aurabiosciences.com</v>
          </cell>
          <cell r="G49228" t="str">
            <v>80038</v>
          </cell>
        </row>
        <row r="49229">
          <cell r="F49229" t="str">
            <v>auracomm.com</v>
          </cell>
          <cell r="G49229" t="str">
            <v>80039</v>
          </cell>
        </row>
        <row r="49230">
          <cell r="F49230" t="str">
            <v>auraherbalwear.com</v>
          </cell>
          <cell r="G49230" t="str">
            <v>80040</v>
          </cell>
        </row>
        <row r="49231">
          <cell r="F49231" t="str">
            <v>aureon.com</v>
          </cell>
          <cell r="G49231" t="str">
            <v>80041</v>
          </cell>
        </row>
        <row r="49232">
          <cell r="F49232" t="str">
            <v>aurigin.com</v>
          </cell>
          <cell r="G49232" t="str">
            <v>80042</v>
          </cell>
        </row>
        <row r="49233">
          <cell r="F49233" t="str">
            <v>aurigo.com</v>
          </cell>
          <cell r="G49233" t="str">
            <v>80043</v>
          </cell>
        </row>
        <row r="49234">
          <cell r="F49234" t="str">
            <v>auriniapharma.com</v>
          </cell>
          <cell r="G49234" t="str">
            <v>80044</v>
          </cell>
        </row>
        <row r="49235">
          <cell r="F49235" t="str">
            <v>aurismedical.com</v>
          </cell>
          <cell r="G49235" t="str">
            <v>80045</v>
          </cell>
        </row>
        <row r="49236">
          <cell r="F49236" t="str">
            <v>aurisrobotics.com</v>
          </cell>
          <cell r="G49236" t="str">
            <v>80046</v>
          </cell>
        </row>
        <row r="49237">
          <cell r="F49237" t="str">
            <v>auromiraenergy.in</v>
          </cell>
          <cell r="G49237" t="str">
            <v>80047</v>
          </cell>
        </row>
        <row r="49238">
          <cell r="F49238" t="str">
            <v>aurora.com</v>
          </cell>
          <cell r="G49238" t="str">
            <v>80048</v>
          </cell>
        </row>
        <row r="49239">
          <cell r="F49239" t="str">
            <v>auroradx.com</v>
          </cell>
          <cell r="G49239" t="str">
            <v>80049</v>
          </cell>
        </row>
        <row r="49240">
          <cell r="F49240" t="str">
            <v>aurorafeint.com</v>
          </cell>
          <cell r="G49240" t="str">
            <v>80050</v>
          </cell>
        </row>
        <row r="49241">
          <cell r="F49241" t="str">
            <v>aurorainc.com</v>
          </cell>
          <cell r="G49241" t="str">
            <v>80051</v>
          </cell>
        </row>
        <row r="49242">
          <cell r="F49242" t="str">
            <v>auroraparts.com</v>
          </cell>
          <cell r="G49242" t="str">
            <v>80052</v>
          </cell>
        </row>
        <row r="49243">
          <cell r="F49243" t="str">
            <v>aurorapharmaceutical.com</v>
          </cell>
          <cell r="G49243" t="str">
            <v>80053</v>
          </cell>
        </row>
        <row r="49244">
          <cell r="F49244" t="str">
            <v>aurrion.com</v>
          </cell>
          <cell r="G49244" t="str">
            <v>80054</v>
          </cell>
        </row>
        <row r="49245">
          <cell r="F49245" t="str">
            <v>aursos.com</v>
          </cell>
          <cell r="G49245" t="str">
            <v>80055</v>
          </cell>
        </row>
        <row r="49246">
          <cell r="F49246" t="str">
            <v>aushon.com</v>
          </cell>
          <cell r="G49246" t="str">
            <v>80056</v>
          </cell>
        </row>
        <row r="49247">
          <cell r="F49247" t="str">
            <v>auspexpharma.com</v>
          </cell>
          <cell r="G49247" t="str">
            <v>80057</v>
          </cell>
        </row>
        <row r="49248">
          <cell r="F49248" t="str">
            <v>ausra.com</v>
          </cell>
          <cell r="G49248" t="str">
            <v>80058</v>
          </cell>
        </row>
        <row r="49249">
          <cell r="F49249" t="str">
            <v>austhink.com</v>
          </cell>
          <cell r="G49249" t="str">
            <v>80059</v>
          </cell>
        </row>
        <row r="49250">
          <cell r="F49250" t="str">
            <v>austinlogistics.com</v>
          </cell>
          <cell r="G49250" t="str">
            <v>80060</v>
          </cell>
        </row>
        <row r="49251">
          <cell r="F49251" t="str">
            <v>austintetra.com</v>
          </cell>
          <cell r="G49251" t="str">
            <v>80061</v>
          </cell>
        </row>
        <row r="49252">
          <cell r="F49252" t="str">
            <v>austrianova.com</v>
          </cell>
          <cell r="G49252" t="str">
            <v>80062</v>
          </cell>
        </row>
        <row r="49253">
          <cell r="F49253" t="str">
            <v>autekbio.com</v>
          </cell>
          <cell r="G49253" t="str">
            <v>80063</v>
          </cell>
        </row>
        <row r="49254">
          <cell r="F49254" t="str">
            <v>auterrainc.com</v>
          </cell>
          <cell r="G49254" t="str">
            <v>80064</v>
          </cell>
        </row>
        <row r="49255">
          <cell r="F49255" t="str">
            <v>authasas.com</v>
          </cell>
          <cell r="G49255" t="str">
            <v>80065</v>
          </cell>
        </row>
        <row r="49256">
          <cell r="F49256" t="str">
            <v>authentec.com</v>
          </cell>
          <cell r="G49256" t="str">
            <v>80066</v>
          </cell>
        </row>
        <row r="49257">
          <cell r="F49257" t="str">
            <v>authentica.com</v>
          </cell>
          <cell r="G49257" t="str">
            <v>80067</v>
          </cell>
        </row>
        <row r="49258">
          <cell r="F49258" t="str">
            <v>authenticlick.net</v>
          </cell>
          <cell r="G49258" t="str">
            <v>80068</v>
          </cell>
        </row>
        <row r="49259">
          <cell r="F49259" t="str">
            <v>authenticresponse.com</v>
          </cell>
          <cell r="G49259" t="str">
            <v>80069</v>
          </cell>
        </row>
        <row r="49260">
          <cell r="F49260" t="str">
            <v>authentify.com</v>
          </cell>
          <cell r="G49260" t="str">
            <v>80070</v>
          </cell>
        </row>
        <row r="49261">
          <cell r="F49261" t="str">
            <v>authentium.com</v>
          </cell>
          <cell r="G49261" t="str">
            <v>80071</v>
          </cell>
        </row>
        <row r="49262">
          <cell r="F49262" t="str">
            <v>authentix.com</v>
          </cell>
          <cell r="G49262" t="str">
            <v>80072</v>
          </cell>
        </row>
        <row r="49263">
          <cell r="F49263" t="str">
            <v>authernative.com</v>
          </cell>
          <cell r="G49263" t="str">
            <v>80073</v>
          </cell>
        </row>
        <row r="49264">
          <cell r="F49264" t="str">
            <v>authix.com</v>
          </cell>
          <cell r="G49264" t="str">
            <v>80074</v>
          </cell>
        </row>
        <row r="49265">
          <cell r="F49265" t="str">
            <v>author-it.com</v>
          </cell>
          <cell r="G49265" t="str">
            <v>80075</v>
          </cell>
        </row>
        <row r="49266">
          <cell r="F49266" t="str">
            <v>authorgen.com</v>
          </cell>
          <cell r="G49266" t="str">
            <v>80076</v>
          </cell>
        </row>
        <row r="49267">
          <cell r="F49267" t="str">
            <v>authoria.com</v>
          </cell>
          <cell r="G49267" t="str">
            <v>80077</v>
          </cell>
        </row>
        <row r="49268">
          <cell r="F49268" t="str">
            <v>authoritylabs.com</v>
          </cell>
          <cell r="G49268" t="str">
            <v>80078</v>
          </cell>
        </row>
        <row r="49269">
          <cell r="F49269" t="str">
            <v>authorstream.com</v>
          </cell>
          <cell r="G49269" t="str">
            <v>80079</v>
          </cell>
        </row>
        <row r="49270">
          <cell r="F49270" t="str">
            <v>autismhomesupport.com</v>
          </cell>
          <cell r="G49270" t="str">
            <v>80080</v>
          </cell>
        </row>
        <row r="49271">
          <cell r="F49271" t="str">
            <v>autismpro.com</v>
          </cell>
          <cell r="G49271" t="str">
            <v>80081</v>
          </cell>
        </row>
        <row r="49272">
          <cell r="F49272" t="str">
            <v>auto-mute.com</v>
          </cell>
          <cell r="G49272" t="str">
            <v>80082</v>
          </cell>
        </row>
        <row r="49273">
          <cell r="F49273" t="str">
            <v>auto-talks.com</v>
          </cell>
          <cell r="G49273" t="str">
            <v>80083</v>
          </cell>
        </row>
        <row r="49274">
          <cell r="F49274" t="str">
            <v>autoagronom.com</v>
          </cell>
          <cell r="G49274" t="str">
            <v>80084</v>
          </cell>
        </row>
        <row r="49275">
          <cell r="F49275" t="str">
            <v>autoalert.com</v>
          </cell>
          <cell r="G49275" t="str">
            <v>80085</v>
          </cell>
        </row>
        <row r="49276">
          <cell r="F49276" t="str">
            <v>autobiz.fr</v>
          </cell>
          <cell r="G49276" t="str">
            <v>80086</v>
          </cell>
        </row>
        <row r="49277">
          <cell r="F49277" t="str">
            <v>autobooknow.com</v>
          </cell>
          <cell r="G49277" t="str">
            <v>80087</v>
          </cell>
        </row>
        <row r="49278">
          <cell r="F49278" t="str">
            <v>autobytel.com</v>
          </cell>
          <cell r="G49278" t="str">
            <v>80088</v>
          </cell>
        </row>
        <row r="49279">
          <cell r="F49279" t="str">
            <v>autodaq.com</v>
          </cell>
          <cell r="G49279" t="str">
            <v>80089</v>
          </cell>
        </row>
        <row r="49280">
          <cell r="F49280" t="str">
            <v>autodisplay-biotech.com</v>
          </cell>
          <cell r="G49280" t="str">
            <v>80090</v>
          </cell>
        </row>
        <row r="49281">
          <cell r="F49281" t="str">
            <v>autoebid.com</v>
          </cell>
          <cell r="G49281" t="str">
            <v>80091</v>
          </cell>
        </row>
        <row r="49282">
          <cell r="F49282" t="str">
            <v>autoeloan.com</v>
          </cell>
          <cell r="G49282" t="str">
            <v>80092</v>
          </cell>
        </row>
        <row r="49283">
          <cell r="F49283" t="str">
            <v>autogenomics.com</v>
          </cell>
          <cell r="G49283" t="str">
            <v>80093</v>
          </cell>
        </row>
        <row r="49284">
          <cell r="F49284" t="str">
            <v>autohousetechnologies.com</v>
          </cell>
          <cell r="G49284" t="str">
            <v>80094</v>
          </cell>
        </row>
        <row r="49285">
          <cell r="F49285" t="str">
            <v>autoloader.de</v>
          </cell>
          <cell r="G49285" t="str">
            <v>80095</v>
          </cell>
        </row>
        <row r="49286">
          <cell r="F49286" t="str">
            <v>autology.org</v>
          </cell>
          <cell r="G49286" t="str">
            <v>80096</v>
          </cell>
        </row>
        <row r="49287">
          <cell r="F49287" t="str">
            <v>automatedinsights.com</v>
          </cell>
          <cell r="G49287" t="str">
            <v>80097</v>
          </cell>
        </row>
        <row r="49288">
          <cell r="F49288" t="str">
            <v>automaticpartners.com</v>
          </cell>
          <cell r="G49288" t="str">
            <v>80098</v>
          </cell>
        </row>
        <row r="49289">
          <cell r="F49289" t="str">
            <v>automationalley.com</v>
          </cell>
          <cell r="G49289" t="str">
            <v>80099</v>
          </cell>
        </row>
        <row r="49290">
          <cell r="F49290" t="str">
            <v>automattic.com</v>
          </cell>
          <cell r="G49290" t="str">
            <v>80100</v>
          </cell>
        </row>
        <row r="49291">
          <cell r="F49291" t="str">
            <v>automd.com</v>
          </cell>
          <cell r="G49291" t="str">
            <v>80101</v>
          </cell>
        </row>
        <row r="49292">
          <cell r="F49292" t="str">
            <v>automedx.biz</v>
          </cell>
          <cell r="G49292" t="str">
            <v>80102</v>
          </cell>
        </row>
        <row r="49293">
          <cell r="F49293" t="str">
            <v>automsoft.com</v>
          </cell>
          <cell r="G49293" t="str">
            <v>80103</v>
          </cell>
        </row>
        <row r="49294">
          <cell r="F49294" t="str">
            <v>autonavi.com</v>
          </cell>
          <cell r="G49294" t="str">
            <v>80104</v>
          </cell>
        </row>
        <row r="49295">
          <cell r="F49295" t="str">
            <v>autonetmobile.com</v>
          </cell>
          <cell r="G49295" t="str">
            <v>80105</v>
          </cell>
        </row>
        <row r="49296">
          <cell r="F49296" t="str">
            <v>autoniq.com</v>
          </cell>
          <cell r="G49296" t="str">
            <v>80106</v>
          </cell>
        </row>
        <row r="49297">
          <cell r="F49297" t="str">
            <v>autonomic-networks.com</v>
          </cell>
          <cell r="G49297" t="str">
            <v>80107</v>
          </cell>
        </row>
        <row r="49298">
          <cell r="F49298" t="str">
            <v>autoparts24.dk</v>
          </cell>
          <cell r="G49298" t="str">
            <v>80108</v>
          </cell>
        </row>
        <row r="49299">
          <cell r="F49299" t="str">
            <v>autoquake.com</v>
          </cell>
          <cell r="G49299" t="str">
            <v>80109</v>
          </cell>
        </row>
        <row r="49300">
          <cell r="F49300" t="str">
            <v>autoradio.cn</v>
          </cell>
          <cell r="G49300" t="str">
            <v>80110</v>
          </cell>
        </row>
        <row r="49301">
          <cell r="F49301" t="str">
            <v>autoreflex.com</v>
          </cell>
          <cell r="G49301" t="str">
            <v>80111</v>
          </cell>
        </row>
        <row r="49302">
          <cell r="F49302" t="str">
            <v>autotask.com</v>
          </cell>
          <cell r="G49302" t="str">
            <v>80112</v>
          </cell>
        </row>
        <row r="49303">
          <cell r="F49303" t="str">
            <v>autotether.com</v>
          </cell>
          <cell r="G49303" t="str">
            <v>80113</v>
          </cell>
        </row>
        <row r="49304">
          <cell r="F49304" t="str">
            <v>autotradecenter.com</v>
          </cell>
          <cell r="G49304" t="str">
            <v>80114</v>
          </cell>
        </row>
        <row r="49305">
          <cell r="F49305" t="str">
            <v>autotrader.com</v>
          </cell>
          <cell r="G49305" t="str">
            <v>80115</v>
          </cell>
        </row>
        <row r="49306">
          <cell r="F49306" t="str">
            <v>autovirt.com</v>
          </cell>
          <cell r="G49306" t="str">
            <v>80116</v>
          </cell>
        </row>
        <row r="49307">
          <cell r="F49307" t="str">
            <v>autoweb.com</v>
          </cell>
          <cell r="G49307" t="str">
            <v>80117</v>
          </cell>
        </row>
        <row r="49308">
          <cell r="F49308" t="str">
            <v>auventx.com</v>
          </cell>
          <cell r="G49308" t="str">
            <v>80118</v>
          </cell>
        </row>
        <row r="49309">
          <cell r="F49309" t="str">
            <v>auvitek.com</v>
          </cell>
          <cell r="G49309" t="str">
            <v>80119</v>
          </cell>
        </row>
        <row r="49310">
          <cell r="F49310" t="str">
            <v>auxilioinc.com</v>
          </cell>
          <cell r="G49310" t="str">
            <v>80120</v>
          </cell>
        </row>
        <row r="49311">
          <cell r="F49311" t="str">
            <v>auxilium.com</v>
          </cell>
          <cell r="G49311" t="str">
            <v>80121</v>
          </cell>
        </row>
        <row r="49312">
          <cell r="F49312" t="str">
            <v>auxmoney.com</v>
          </cell>
          <cell r="G49312" t="str">
            <v>80122</v>
          </cell>
        </row>
        <row r="49313">
          <cell r="F49313" t="str">
            <v>av-inflatables.com</v>
          </cell>
          <cell r="G49313" t="str">
            <v>80123</v>
          </cell>
        </row>
        <row r="49314">
          <cell r="F49314" t="str">
            <v>avaak.com</v>
          </cell>
          <cell r="G49314" t="str">
            <v>80124</v>
          </cell>
        </row>
        <row r="49315">
          <cell r="F49315" t="str">
            <v>avaap.com</v>
          </cell>
          <cell r="G49315" t="str">
            <v>80125</v>
          </cell>
        </row>
        <row r="49316">
          <cell r="F49316" t="str">
            <v>avacta.com</v>
          </cell>
          <cell r="G49316" t="str">
            <v>80126</v>
          </cell>
        </row>
        <row r="49317">
          <cell r="F49317" t="str">
            <v>avadhi.com</v>
          </cell>
          <cell r="G49317" t="str">
            <v>80127</v>
          </cell>
        </row>
        <row r="49318">
          <cell r="F49318" t="str">
            <v>avadimtechnologies.com</v>
          </cell>
          <cell r="G49318" t="str">
            <v>80128</v>
          </cell>
        </row>
        <row r="49319">
          <cell r="F49319" t="str">
            <v>availigent.com</v>
          </cell>
          <cell r="G49319" t="str">
            <v>80129</v>
          </cell>
        </row>
        <row r="49320">
          <cell r="F49320" t="str">
            <v>availink.com.cn</v>
          </cell>
          <cell r="G49320" t="str">
            <v>80130</v>
          </cell>
        </row>
        <row r="49321">
          <cell r="F49321" t="str">
            <v>avalanche-technology.com</v>
          </cell>
          <cell r="G49321" t="str">
            <v>80131</v>
          </cell>
        </row>
        <row r="49322">
          <cell r="F49322" t="str">
            <v>avalanchebiotech.com</v>
          </cell>
          <cell r="G49322" t="str">
            <v>80132</v>
          </cell>
        </row>
        <row r="49323">
          <cell r="F49323" t="str">
            <v>avalanwireless.com</v>
          </cell>
          <cell r="G49323" t="str">
            <v>80133</v>
          </cell>
        </row>
        <row r="49324">
          <cell r="F49324" t="str">
            <v>avalara.com</v>
          </cell>
          <cell r="G49324" t="str">
            <v>80134</v>
          </cell>
        </row>
        <row r="49325">
          <cell r="F49325" t="str">
            <v>avaligntech.com</v>
          </cell>
          <cell r="G49325" t="str">
            <v>80135</v>
          </cell>
        </row>
        <row r="49326">
          <cell r="F49326" t="str">
            <v>avalonglobalsolutions.com</v>
          </cell>
          <cell r="G49326" t="str">
            <v>80136</v>
          </cell>
        </row>
        <row r="49327">
          <cell r="F49327" t="str">
            <v>avalonpharma.com</v>
          </cell>
          <cell r="G49327" t="str">
            <v>80137</v>
          </cell>
        </row>
        <row r="49328">
          <cell r="F49328" t="str">
            <v>avancar.es</v>
          </cell>
          <cell r="G49328" t="str">
            <v>80138</v>
          </cell>
        </row>
        <row r="49329">
          <cell r="F49329" t="str">
            <v>avancen.com</v>
          </cell>
          <cell r="G49329" t="str">
            <v>80139</v>
          </cell>
        </row>
        <row r="49330">
          <cell r="F49330" t="str">
            <v>avancoresources.com</v>
          </cell>
          <cell r="G49330" t="str">
            <v>80140</v>
          </cell>
        </row>
        <row r="49331">
          <cell r="F49331" t="str">
            <v>avandeo.de</v>
          </cell>
          <cell r="G49331" t="str">
            <v>80141</v>
          </cell>
        </row>
        <row r="49332">
          <cell r="F49332" t="str">
            <v>avangate.com</v>
          </cell>
          <cell r="G49332" t="str">
            <v>80142</v>
          </cell>
        </row>
        <row r="49333">
          <cell r="F49333" t="str">
            <v>avant.com</v>
          </cell>
          <cell r="G49333" t="str">
            <v>80143</v>
          </cell>
        </row>
        <row r="49334">
          <cell r="F49334" t="str">
            <v>avantbio.com</v>
          </cell>
          <cell r="G49334" t="str">
            <v>80144</v>
          </cell>
        </row>
        <row r="49335">
          <cell r="F49335" t="str">
            <v>avantcom.net</v>
          </cell>
          <cell r="G49335" t="str">
            <v>80145</v>
          </cell>
        </row>
        <row r="49336">
          <cell r="F49336" t="str">
            <v>avantelogixx.com</v>
          </cell>
          <cell r="G49336" t="str">
            <v>80146</v>
          </cell>
        </row>
        <row r="49337">
          <cell r="F49337" t="str">
            <v>avantgo.com</v>
          </cell>
          <cell r="G49337" t="str">
            <v>80147</v>
          </cell>
        </row>
        <row r="49338">
          <cell r="F49338" t="str">
            <v>avanthagroup.com</v>
          </cell>
          <cell r="G49338" t="str">
            <v>80148</v>
          </cell>
        </row>
        <row r="49339">
          <cell r="F49339" t="str">
            <v>avanthealthcare.com</v>
          </cell>
          <cell r="G49339" t="str">
            <v>80149</v>
          </cell>
        </row>
        <row r="49340">
          <cell r="F49340" t="str">
            <v>avanti-online.com</v>
          </cell>
          <cell r="G49340" t="str">
            <v>80150</v>
          </cell>
        </row>
        <row r="49341">
          <cell r="F49341" t="str">
            <v>avantiagroup.co.uk</v>
          </cell>
          <cell r="G49341" t="str">
            <v>80151</v>
          </cell>
        </row>
        <row r="49342">
          <cell r="F49342" t="str">
            <v>avantimining.com</v>
          </cell>
          <cell r="G49342" t="str">
            <v>80152</v>
          </cell>
        </row>
        <row r="49343">
          <cell r="F49343" t="str">
            <v>avantium.com</v>
          </cell>
          <cell r="G49343" t="str">
            <v>80153</v>
          </cell>
        </row>
        <row r="49344">
          <cell r="F49344" t="str">
            <v>avasure.com</v>
          </cell>
          <cell r="G49344" t="str">
            <v>80154</v>
          </cell>
        </row>
        <row r="49345">
          <cell r="F49345" t="str">
            <v>avaxiabiologics.com</v>
          </cell>
          <cell r="G49345" t="str">
            <v>80155</v>
          </cell>
        </row>
        <row r="49346">
          <cell r="F49346" t="str">
            <v>avaya.com</v>
          </cell>
          <cell r="G49346" t="str">
            <v>80156</v>
          </cell>
        </row>
        <row r="49347">
          <cell r="F49347" t="str">
            <v>avazapp.com</v>
          </cell>
          <cell r="G49347" t="str">
            <v>80157</v>
          </cell>
        </row>
        <row r="49348">
          <cell r="F49348" t="str">
            <v>avazudsp.net</v>
          </cell>
          <cell r="G49348" t="str">
            <v>80158</v>
          </cell>
        </row>
        <row r="49349">
          <cell r="F49349" t="str">
            <v>avchem.com</v>
          </cell>
          <cell r="G49349" t="str">
            <v>80159</v>
          </cell>
        </row>
        <row r="49350">
          <cell r="F49350" t="str">
            <v>avecto.com</v>
          </cell>
          <cell r="G49350" t="str">
            <v>80160</v>
          </cell>
        </row>
        <row r="49351">
          <cell r="F49351" t="str">
            <v>avectra.com</v>
          </cell>
          <cell r="G49351" t="str">
            <v>80161</v>
          </cell>
        </row>
        <row r="49352">
          <cell r="F49352" t="str">
            <v>avedro.com</v>
          </cell>
          <cell r="G49352" t="str">
            <v>80162</v>
          </cell>
        </row>
        <row r="49353">
          <cell r="F49353" t="str">
            <v>avegasystems.com</v>
          </cell>
          <cell r="G49353" t="str">
            <v>80163</v>
          </cell>
        </row>
        <row r="49354">
          <cell r="F49354" t="str">
            <v>aveksa.com</v>
          </cell>
          <cell r="G49354" t="str">
            <v>80164</v>
          </cell>
        </row>
        <row r="49355">
          <cell r="F49355" t="str">
            <v>avelasbio.com</v>
          </cell>
          <cell r="G49355" t="str">
            <v>80165</v>
          </cell>
        </row>
        <row r="49356">
          <cell r="F49356" t="str">
            <v>avelisbiotech.com</v>
          </cell>
          <cell r="G49356" t="str">
            <v>80166</v>
          </cell>
        </row>
        <row r="49357">
          <cell r="F49357" t="str">
            <v>avenalchc.org</v>
          </cell>
          <cell r="G49357" t="str">
            <v>80167</v>
          </cell>
        </row>
        <row r="49358">
          <cell r="F49358" t="str">
            <v>avencall.com</v>
          </cell>
          <cell r="G49358" t="str">
            <v>80168</v>
          </cell>
        </row>
        <row r="49359">
          <cell r="F49359" t="str">
            <v>aveni.com</v>
          </cell>
          <cell r="G49359" t="str">
            <v>80169</v>
          </cell>
        </row>
        <row r="49360">
          <cell r="F49360" t="str">
            <v>avensus.nl</v>
          </cell>
          <cell r="G49360" t="str">
            <v>80170</v>
          </cell>
        </row>
        <row r="49361">
          <cell r="F49361" t="str">
            <v>aventail.com</v>
          </cell>
          <cell r="G49361" t="str">
            <v>80171</v>
          </cell>
        </row>
        <row r="49362">
          <cell r="F49362" t="str">
            <v>aventeon.com</v>
          </cell>
          <cell r="G49362" t="str">
            <v>80172</v>
          </cell>
        </row>
        <row r="49363">
          <cell r="F49363" t="str">
            <v>aventinerei.com</v>
          </cell>
          <cell r="G49363" t="str">
            <v>80173</v>
          </cell>
        </row>
        <row r="49364">
          <cell r="F49364" t="str">
            <v>aventurasoftware.com</v>
          </cell>
          <cell r="G49364" t="str">
            <v>80174</v>
          </cell>
        </row>
        <row r="49365">
          <cell r="F49365" t="str">
            <v>avenueright.com</v>
          </cell>
          <cell r="G49365" t="str">
            <v>80175</v>
          </cell>
        </row>
        <row r="49366">
          <cell r="F49366" t="str">
            <v>aveooncology.com</v>
          </cell>
          <cell r="G49366" t="str">
            <v>80176</v>
          </cell>
        </row>
        <row r="49367">
          <cell r="F49367" t="str">
            <v>avepoint.com</v>
          </cell>
          <cell r="G49367" t="str">
            <v>80177</v>
          </cell>
        </row>
        <row r="49368">
          <cell r="F49368" t="str">
            <v>averapharm.com</v>
          </cell>
          <cell r="G49368" t="str">
            <v>80178</v>
          </cell>
        </row>
        <row r="49369">
          <cell r="F49369" t="str">
            <v>averesystems.com</v>
          </cell>
          <cell r="G49369" t="str">
            <v>80179</v>
          </cell>
        </row>
        <row r="49370">
          <cell r="F49370" t="str">
            <v>averna.com</v>
          </cell>
          <cell r="G49370" t="str">
            <v>80180</v>
          </cell>
        </row>
        <row r="49371">
          <cell r="F49371" t="str">
            <v>avesodisplays.com</v>
          </cell>
          <cell r="G49371" t="str">
            <v>80181</v>
          </cell>
        </row>
        <row r="49372">
          <cell r="F49372" t="str">
            <v>avesta.com</v>
          </cell>
          <cell r="G49372" t="str">
            <v>80182</v>
          </cell>
        </row>
        <row r="49373">
          <cell r="F49373" t="str">
            <v>avesthagen.com</v>
          </cell>
          <cell r="G49373" t="str">
            <v>80183</v>
          </cell>
        </row>
        <row r="49374">
          <cell r="F49374" t="str">
            <v>avetta.com</v>
          </cell>
          <cell r="G49374" t="str">
            <v>80184</v>
          </cell>
        </row>
        <row r="49375">
          <cell r="F49375" t="str">
            <v>avexxin.com</v>
          </cell>
          <cell r="G49375" t="str">
            <v>80185</v>
          </cell>
        </row>
        <row r="49376">
          <cell r="F49376" t="str">
            <v>avg.com-setup-install.com</v>
          </cell>
          <cell r="G49376" t="str">
            <v>80186</v>
          </cell>
        </row>
        <row r="49377">
          <cell r="F49377" t="str">
            <v>aviacode.com</v>
          </cell>
          <cell r="G49377" t="str">
            <v>80187</v>
          </cell>
        </row>
        <row r="49378">
          <cell r="F49378" t="str">
            <v>aviacomm.com</v>
          </cell>
          <cell r="G49378" t="str">
            <v>80188</v>
          </cell>
        </row>
        <row r="49379">
          <cell r="F49379" t="str">
            <v>aviaradx.com</v>
          </cell>
          <cell r="G49379" t="str">
            <v>80189</v>
          </cell>
        </row>
        <row r="49380">
          <cell r="F49380" t="str">
            <v>aviary.com</v>
          </cell>
          <cell r="G49380" t="str">
            <v>80190</v>
          </cell>
        </row>
        <row r="49381">
          <cell r="F49381" t="str">
            <v>aviasales.ru</v>
          </cell>
          <cell r="G49381" t="str">
            <v>80191</v>
          </cell>
        </row>
        <row r="49382">
          <cell r="F49382" t="str">
            <v>aviationx.com</v>
          </cell>
          <cell r="G49382" t="str">
            <v>80192</v>
          </cell>
        </row>
        <row r="49383">
          <cell r="F49383" t="str">
            <v>avicode.com</v>
          </cell>
          <cell r="G49383" t="str">
            <v>80193</v>
          </cell>
        </row>
        <row r="49384">
          <cell r="F49384" t="str">
            <v>avidal.net</v>
          </cell>
          <cell r="G49384" t="str">
            <v>80194</v>
          </cell>
        </row>
        <row r="49385">
          <cell r="F49385" t="str">
            <v>avidbank.com</v>
          </cell>
          <cell r="G49385" t="str">
            <v>80195</v>
          </cell>
        </row>
        <row r="49386">
          <cell r="F49386" t="str">
            <v>avidbiotics.com</v>
          </cell>
          <cell r="G49386" t="str">
            <v>80196</v>
          </cell>
        </row>
        <row r="49387">
          <cell r="F49387" t="str">
            <v>avidia.com</v>
          </cell>
          <cell r="G49387" t="str">
            <v>80197</v>
          </cell>
        </row>
        <row r="49388">
          <cell r="F49388" t="str">
            <v>avidrp.com</v>
          </cell>
          <cell r="G49388" t="str">
            <v>80198</v>
          </cell>
        </row>
        <row r="49389">
          <cell r="F49389" t="str">
            <v>avidsports.com</v>
          </cell>
          <cell r="G49389" t="str">
            <v>80199</v>
          </cell>
        </row>
        <row r="49390">
          <cell r="F49390" t="str">
            <v>avidxchange.com</v>
          </cell>
          <cell r="G49390" t="str">
            <v>80200</v>
          </cell>
        </row>
        <row r="49391">
          <cell r="F49391" t="str">
            <v>avieon.com</v>
          </cell>
          <cell r="G49391" t="str">
            <v>80201</v>
          </cell>
        </row>
        <row r="49392">
          <cell r="F49392" t="str">
            <v>avigasystems.com</v>
          </cell>
          <cell r="G49392" t="str">
            <v>80202</v>
          </cell>
        </row>
        <row r="49393">
          <cell r="F49393" t="str">
            <v>aviir.com</v>
          </cell>
          <cell r="G49393" t="str">
            <v>80203</v>
          </cell>
        </row>
        <row r="49394">
          <cell r="F49394" t="str">
            <v>avilatx.com</v>
          </cell>
          <cell r="G49394" t="str">
            <v>80204</v>
          </cell>
        </row>
        <row r="49395">
          <cell r="F49395" t="str">
            <v>avincimedia.com</v>
          </cell>
          <cell r="G49395" t="str">
            <v>80205</v>
          </cell>
        </row>
        <row r="49396">
          <cell r="F49396" t="str">
            <v>avinger.com</v>
          </cell>
          <cell r="G49396" t="str">
            <v>80206</v>
          </cell>
        </row>
        <row r="49397">
          <cell r="F49397" t="str">
            <v>avinity.net</v>
          </cell>
          <cell r="G49397" t="str">
            <v>80207</v>
          </cell>
        </row>
        <row r="49398">
          <cell r="F49398" t="str">
            <v>avinti.com</v>
          </cell>
          <cell r="G49398" t="str">
            <v>80208</v>
          </cell>
        </row>
        <row r="49399">
          <cell r="F49399" t="str">
            <v>avionte.com</v>
          </cell>
          <cell r="G49399" t="str">
            <v>80209</v>
          </cell>
        </row>
        <row r="49400">
          <cell r="F49400" t="str">
            <v>aviorcomputing.com</v>
          </cell>
          <cell r="G49400" t="str">
            <v>80210</v>
          </cell>
        </row>
        <row r="49401">
          <cell r="F49401" t="str">
            <v>avisena.com</v>
          </cell>
          <cell r="G49401" t="str">
            <v>80211</v>
          </cell>
        </row>
        <row r="49402">
          <cell r="F49402" t="str">
            <v>avisetest.com</v>
          </cell>
          <cell r="G49402" t="str">
            <v>80212</v>
          </cell>
        </row>
        <row r="49403">
          <cell r="F49403" t="str">
            <v>avistar.com</v>
          </cell>
          <cell r="G49403" t="str">
            <v>80213</v>
          </cell>
        </row>
        <row r="49404">
          <cell r="F49404" t="str">
            <v>avitamedical.com</v>
          </cell>
          <cell r="G49404" t="str">
            <v>80214</v>
          </cell>
        </row>
        <row r="49405">
          <cell r="F49405" t="str">
            <v>avito.ru</v>
          </cell>
          <cell r="G49405" t="str">
            <v>80215</v>
          </cell>
        </row>
        <row r="49406">
          <cell r="F49406" t="str">
            <v>avivagen.com</v>
          </cell>
          <cell r="G49406" t="str">
            <v>80216</v>
          </cell>
        </row>
        <row r="49407">
          <cell r="F49407" t="str">
            <v>avividwater.com</v>
          </cell>
          <cell r="G49407" t="str">
            <v>80217</v>
          </cell>
        </row>
        <row r="49408">
          <cell r="F49408" t="str">
            <v>avmbiotech.com</v>
          </cell>
          <cell r="G49408" t="str">
            <v>80218</v>
          </cell>
        </row>
        <row r="49409">
          <cell r="F49409" t="str">
            <v>avnera.com</v>
          </cell>
          <cell r="G49409" t="str">
            <v>80219</v>
          </cell>
        </row>
        <row r="49410">
          <cell r="F49410" t="str">
            <v>avob.com</v>
          </cell>
          <cell r="G49410" t="str">
            <v>80220</v>
          </cell>
        </row>
        <row r="49411">
          <cell r="F49411" t="str">
            <v>avocado-inc.com</v>
          </cell>
          <cell r="G49411" t="str">
            <v>80221</v>
          </cell>
        </row>
        <row r="49412">
          <cell r="F49412" t="str">
            <v>avoka.com</v>
          </cell>
          <cell r="G49412" t="str">
            <v>80222</v>
          </cell>
        </row>
        <row r="49413">
          <cell r="F49413" t="str">
            <v>avolent.com</v>
          </cell>
          <cell r="G49413" t="str">
            <v>80223</v>
          </cell>
        </row>
        <row r="49414">
          <cell r="F49414" t="str">
            <v>avolution.com.au</v>
          </cell>
          <cell r="G49414" t="str">
            <v>80224</v>
          </cell>
        </row>
        <row r="49415">
          <cell r="F49415" t="str">
            <v>avontec.com</v>
          </cell>
          <cell r="G49415" t="str">
            <v>80225</v>
          </cell>
        </row>
        <row r="49416">
          <cell r="F49416" t="str">
            <v>avontrust.com</v>
          </cell>
          <cell r="G49416" t="str">
            <v>80226</v>
          </cell>
        </row>
        <row r="49417">
          <cell r="F49417" t="str">
            <v>avotmedia.com</v>
          </cell>
          <cell r="G49417" t="str">
            <v>80227</v>
          </cell>
        </row>
        <row r="49418">
          <cell r="F49418" t="str">
            <v>avrsys.com</v>
          </cell>
          <cell r="G49418" t="str">
            <v>80228</v>
          </cell>
        </row>
        <row r="49419">
          <cell r="F49419" t="str">
            <v>avrupaminerals.com</v>
          </cell>
          <cell r="G49419" t="str">
            <v>80229</v>
          </cell>
        </row>
        <row r="49420">
          <cell r="F49420" t="str">
            <v>avst.com</v>
          </cell>
          <cell r="G49420" t="str">
            <v>80230</v>
          </cell>
        </row>
        <row r="49421">
          <cell r="F49421" t="str">
            <v>avstechnologies.com</v>
          </cell>
          <cell r="G49421" t="str">
            <v>80231</v>
          </cell>
        </row>
        <row r="49422">
          <cell r="F49422" t="str">
            <v>avtal24.se</v>
          </cell>
          <cell r="G49422" t="str">
            <v>80232</v>
          </cell>
        </row>
        <row r="49423">
          <cell r="F49423" t="str">
            <v>avumedia.com</v>
          </cell>
          <cell r="G49423" t="str">
            <v>80233</v>
          </cell>
        </row>
        <row r="49424">
          <cell r="F49424" t="str">
            <v>avvasi.com</v>
          </cell>
          <cell r="G49424" t="str">
            <v>80234</v>
          </cell>
        </row>
        <row r="49425">
          <cell r="F49425" t="str">
            <v>avventa.com</v>
          </cell>
          <cell r="G49425" t="str">
            <v>80235</v>
          </cell>
        </row>
        <row r="49426">
          <cell r="F49426" t="str">
            <v>avvenu.com</v>
          </cell>
          <cell r="G49426" t="str">
            <v>80236</v>
          </cell>
        </row>
        <row r="49427">
          <cell r="F49427" t="str">
            <v>avvio.com</v>
          </cell>
          <cell r="G49427" t="str">
            <v>80237</v>
          </cell>
        </row>
        <row r="49428">
          <cell r="F49428" t="str">
            <v>avvo.com</v>
          </cell>
          <cell r="G49428" t="str">
            <v>80238</v>
          </cell>
        </row>
        <row r="49429">
          <cell r="F49429" t="str">
            <v>aw-energy.com</v>
          </cell>
          <cell r="G49429" t="str">
            <v>80239</v>
          </cell>
        </row>
        <row r="49430">
          <cell r="F49430" t="str">
            <v>awak.com</v>
          </cell>
          <cell r="G49430" t="str">
            <v>80240</v>
          </cell>
        </row>
        <row r="49431">
          <cell r="F49431" t="str">
            <v>awarelabs.com</v>
          </cell>
          <cell r="G49431" t="str">
            <v>80241</v>
          </cell>
        </row>
        <row r="49432">
          <cell r="F49432" t="str">
            <v>awarenesshub.com</v>
          </cell>
          <cell r="G49432" t="str">
            <v>80242</v>
          </cell>
        </row>
        <row r="49433">
          <cell r="F49433" t="str">
            <v>awarepoint.com</v>
          </cell>
          <cell r="G49433" t="str">
            <v>80243</v>
          </cell>
        </row>
        <row r="49434">
          <cell r="F49434" t="str">
            <v>awayfind.com</v>
          </cell>
          <cell r="G49434" t="str">
            <v>80244</v>
          </cell>
        </row>
        <row r="49435">
          <cell r="F49435" t="str">
            <v>awdio.com</v>
          </cell>
          <cell r="G49435" t="str">
            <v>80245</v>
          </cell>
        </row>
        <row r="49436">
          <cell r="F49436" t="str">
            <v>awe.sm</v>
          </cell>
          <cell r="G49436" t="str">
            <v>80246</v>
          </cell>
        </row>
        <row r="49437">
          <cell r="F49437" t="str">
            <v>awg-fittings.com</v>
          </cell>
          <cell r="G49437" t="str">
            <v>80247</v>
          </cell>
        </row>
        <row r="49438">
          <cell r="F49438" t="str">
            <v>awhere.com</v>
          </cell>
          <cell r="G49438" t="str">
            <v>80248</v>
          </cell>
        </row>
        <row r="49439">
          <cell r="F49439" t="str">
            <v>awid.com</v>
          </cell>
          <cell r="G49439" t="str">
            <v>80249</v>
          </cell>
        </row>
        <row r="49440">
          <cell r="F49440" t="str">
            <v>awin.com</v>
          </cell>
          <cell r="G49440" t="str">
            <v>80250</v>
          </cell>
        </row>
        <row r="49441">
          <cell r="F49441" t="str">
            <v>awox.com</v>
          </cell>
          <cell r="G49441" t="str">
            <v>80251</v>
          </cell>
        </row>
        <row r="49442">
          <cell r="F49442" t="str">
            <v>awptrafficsafety.com</v>
          </cell>
          <cell r="G49442" t="str">
            <v>80252</v>
          </cell>
        </row>
        <row r="49443">
          <cell r="F49443" t="str">
            <v>awrcorp.com</v>
          </cell>
          <cell r="G49443" t="str">
            <v>80253</v>
          </cell>
        </row>
        <row r="49444">
          <cell r="F49444" t="str">
            <v>ax-stream.com</v>
          </cell>
          <cell r="G49444" t="str">
            <v>80254</v>
          </cell>
        </row>
        <row r="49445">
          <cell r="F49445" t="str">
            <v>axceler.com</v>
          </cell>
          <cell r="G49445" t="str">
            <v>80255</v>
          </cell>
        </row>
        <row r="49446">
          <cell r="F49446" t="str">
            <v>axcelerant.com</v>
          </cell>
          <cell r="G49446" t="str">
            <v>80256</v>
          </cell>
        </row>
        <row r="49447">
          <cell r="F49447" t="str">
            <v>axcient.com</v>
          </cell>
          <cell r="G49447" t="str">
            <v>80257</v>
          </cell>
        </row>
        <row r="49448">
          <cell r="F49448" t="str">
            <v>axcrypt.net</v>
          </cell>
          <cell r="G49448" t="str">
            <v>80258</v>
          </cell>
        </row>
        <row r="49449">
          <cell r="F49449" t="str">
            <v>axeda.com</v>
          </cell>
          <cell r="G49449" t="str">
            <v>80259</v>
          </cell>
        </row>
        <row r="49450">
          <cell r="F49450" t="str">
            <v>axel.fi</v>
          </cell>
          <cell r="G49450" t="str">
            <v>80260</v>
          </cell>
        </row>
        <row r="49451">
          <cell r="F49451" t="str">
            <v>axelabiosensors.com</v>
          </cell>
          <cell r="G49451" t="str">
            <v>80261</v>
          </cell>
        </row>
        <row r="49452">
          <cell r="F49452" t="str">
            <v>axelacare.com</v>
          </cell>
          <cell r="G49452" t="str">
            <v>80262</v>
          </cell>
        </row>
        <row r="49453">
          <cell r="F49453" t="str">
            <v>axelmark.co.jp</v>
          </cell>
          <cell r="G49453" t="str">
            <v>80263</v>
          </cell>
        </row>
        <row r="49454">
          <cell r="F49454" t="str">
            <v>axelspace.com</v>
          </cell>
          <cell r="G49454" t="str">
            <v>80264</v>
          </cell>
        </row>
        <row r="49455">
          <cell r="F49455" t="str">
            <v>axentis.com</v>
          </cell>
          <cell r="G49455" t="str">
            <v>80265</v>
          </cell>
        </row>
        <row r="49456">
          <cell r="F49456" t="str">
            <v>axentra.com</v>
          </cell>
          <cell r="G49456" t="str">
            <v>80266</v>
          </cell>
        </row>
        <row r="49457">
          <cell r="F49457" t="str">
            <v>axeriontherapeutics.com</v>
          </cell>
          <cell r="G49457" t="str">
            <v>80267</v>
          </cell>
        </row>
        <row r="49458">
          <cell r="F49458" t="str">
            <v>axerra.com</v>
          </cell>
          <cell r="G49458" t="str">
            <v>80268</v>
          </cell>
        </row>
        <row r="49459">
          <cell r="F49459" t="str">
            <v>axesnetwork.com</v>
          </cell>
          <cell r="G49459" t="str">
            <v>80269</v>
          </cell>
        </row>
        <row r="49460">
          <cell r="F49460" t="str">
            <v>axesor.es</v>
          </cell>
          <cell r="G49460" t="str">
            <v>80270</v>
          </cell>
        </row>
        <row r="49461">
          <cell r="F49461" t="str">
            <v>axesstel.com</v>
          </cell>
          <cell r="G49461" t="str">
            <v>80271</v>
          </cell>
        </row>
        <row r="49462">
          <cell r="F49462" t="str">
            <v>axial.net</v>
          </cell>
          <cell r="G49462" t="str">
            <v>80272</v>
          </cell>
        </row>
        <row r="49463">
          <cell r="F49463" t="str">
            <v>axialbiotech.com</v>
          </cell>
          <cell r="G49463" t="str">
            <v>80273</v>
          </cell>
        </row>
        <row r="49464">
          <cell r="F49464" t="str">
            <v>axialexchange.com</v>
          </cell>
          <cell r="G49464" t="str">
            <v>80274</v>
          </cell>
        </row>
        <row r="49465">
          <cell r="F49465" t="str">
            <v>axiata.com</v>
          </cell>
          <cell r="G49465" t="str">
            <v>80275</v>
          </cell>
        </row>
        <row r="49466">
          <cell r="F49466" t="str">
            <v>axigen.com</v>
          </cell>
          <cell r="G49466" t="str">
            <v>80276</v>
          </cell>
        </row>
        <row r="49467">
          <cell r="F49467" t="str">
            <v>axikin.com</v>
          </cell>
          <cell r="G49467" t="str">
            <v>80277</v>
          </cell>
        </row>
        <row r="49468">
          <cell r="F49468" t="str">
            <v>axiologix.net</v>
          </cell>
          <cell r="G49468" t="str">
            <v>80278</v>
          </cell>
        </row>
        <row r="49469">
          <cell r="F49469" t="str">
            <v>axiom-micro.com</v>
          </cell>
          <cell r="G49469" t="str">
            <v>80279</v>
          </cell>
        </row>
        <row r="49470">
          <cell r="F49470" t="str">
            <v>axiom8.com</v>
          </cell>
          <cell r="G49470" t="str">
            <v>80280</v>
          </cell>
        </row>
        <row r="49471">
          <cell r="F49471" t="str">
            <v>axiomatics.com</v>
          </cell>
          <cell r="G49471" t="str">
            <v>80281</v>
          </cell>
        </row>
        <row r="49472">
          <cell r="F49472" t="str">
            <v>axiomed.com</v>
          </cell>
          <cell r="G49472" t="str">
            <v>80282</v>
          </cell>
        </row>
        <row r="49473">
          <cell r="F49473" t="str">
            <v>axiomeducation.com</v>
          </cell>
          <cell r="G49473" t="str">
            <v>80283</v>
          </cell>
        </row>
        <row r="49474">
          <cell r="F49474" t="str">
            <v>axiominvestments.net</v>
          </cell>
          <cell r="G49474" t="str">
            <v>80284</v>
          </cell>
        </row>
        <row r="49475">
          <cell r="F49475" t="str">
            <v>axiomlaw.com</v>
          </cell>
          <cell r="G49475" t="str">
            <v>80285</v>
          </cell>
        </row>
        <row r="49476">
          <cell r="F49476" t="str">
            <v>axiommaterials.com</v>
          </cell>
          <cell r="G49476" t="str">
            <v>80286</v>
          </cell>
        </row>
        <row r="49477">
          <cell r="F49477" t="str">
            <v>axionbiosystems.com</v>
          </cell>
          <cell r="G49477" t="str">
            <v>80287</v>
          </cell>
        </row>
        <row r="49478">
          <cell r="F49478" t="str">
            <v>axionhealth.com</v>
          </cell>
          <cell r="G49478" t="str">
            <v>80288</v>
          </cell>
        </row>
        <row r="49479">
          <cell r="F49479" t="str">
            <v>axionics.net</v>
          </cell>
          <cell r="G49479" t="str">
            <v>80289</v>
          </cell>
        </row>
        <row r="49480">
          <cell r="F49480" t="str">
            <v>axionpower.com</v>
          </cell>
          <cell r="G49480" t="str">
            <v>80290</v>
          </cell>
        </row>
        <row r="49481">
          <cell r="F49481" t="str">
            <v>axiosma.com</v>
          </cell>
          <cell r="G49481" t="str">
            <v>80291</v>
          </cell>
        </row>
        <row r="49482">
          <cell r="F49482" t="str">
            <v>axismobile.com</v>
          </cell>
          <cell r="G49482" t="str">
            <v>80292</v>
          </cell>
        </row>
        <row r="49483">
          <cell r="F49483" t="str">
            <v>axisnt.com</v>
          </cell>
          <cell r="G49483" t="str">
            <v>80293</v>
          </cell>
        </row>
        <row r="49484">
          <cell r="F49484" t="str">
            <v>axissemi.com</v>
          </cell>
          <cell r="G49484" t="str">
            <v>80294</v>
          </cell>
        </row>
        <row r="49485">
          <cell r="F49485" t="str">
            <v>axisthree.com</v>
          </cell>
          <cell r="G49485" t="str">
            <v>80295</v>
          </cell>
        </row>
        <row r="49486">
          <cell r="F49486" t="str">
            <v>axogeninc.com</v>
          </cell>
          <cell r="G49486" t="str">
            <v>80296</v>
          </cell>
        </row>
        <row r="49487">
          <cell r="F49487" t="str">
            <v>axolotl.com</v>
          </cell>
          <cell r="G49487" t="str">
            <v>80297</v>
          </cell>
        </row>
        <row r="49488">
          <cell r="F49488" t="str">
            <v>axonhousing.com</v>
          </cell>
          <cell r="G49488" t="str">
            <v>80298</v>
          </cell>
        </row>
        <row r="49489">
          <cell r="F49489" t="str">
            <v>axonom.com</v>
          </cell>
          <cell r="G49489" t="str">
            <v>80299</v>
          </cell>
        </row>
        <row r="49490">
          <cell r="F49490" t="str">
            <v>axonx.com</v>
          </cell>
          <cell r="G49490" t="str">
            <v>80300</v>
          </cell>
        </row>
        <row r="49491">
          <cell r="F49491" t="str">
            <v>axsionics.ch</v>
          </cell>
          <cell r="G49491" t="str">
            <v>80301</v>
          </cell>
        </row>
        <row r="49492">
          <cell r="F49492" t="str">
            <v>axsne.com</v>
          </cell>
          <cell r="G49492" t="str">
            <v>80302</v>
          </cell>
        </row>
        <row r="49493">
          <cell r="F49493" t="str">
            <v>axsun.com</v>
          </cell>
          <cell r="G49493" t="str">
            <v>80303</v>
          </cell>
        </row>
        <row r="49494">
          <cell r="F49494" t="str">
            <v>axtria.com</v>
          </cell>
          <cell r="G49494" t="str">
            <v>80304</v>
          </cell>
        </row>
        <row r="49495">
          <cell r="F49495" t="str">
            <v>axway.com</v>
          </cell>
          <cell r="G49495" t="str">
            <v>80305</v>
          </cell>
        </row>
        <row r="49496">
          <cell r="F49496" t="str">
            <v>axxana.com</v>
          </cell>
          <cell r="G49496" t="str">
            <v>80306</v>
          </cell>
        </row>
        <row r="49497">
          <cell r="F49497" t="str">
            <v>axxerion.com</v>
          </cell>
          <cell r="G49497" t="str">
            <v>80307</v>
          </cell>
        </row>
        <row r="49498">
          <cell r="F49498" t="str">
            <v>axxesspharma.com</v>
          </cell>
          <cell r="G49498" t="str">
            <v>80308</v>
          </cell>
        </row>
        <row r="49499">
          <cell r="F49499" t="str">
            <v>axxiapharma.com</v>
          </cell>
          <cell r="G49499" t="str">
            <v>80309</v>
          </cell>
        </row>
        <row r="49500">
          <cell r="F49500" t="str">
            <v>ayannah.com</v>
          </cell>
          <cell r="G49500" t="str">
            <v>80310</v>
          </cell>
        </row>
        <row r="49501">
          <cell r="F49501" t="str">
            <v>ayasdi.com</v>
          </cell>
          <cell r="G49501" t="str">
            <v>80311</v>
          </cell>
        </row>
        <row r="49502">
          <cell r="F49502" t="str">
            <v>ayehu.com</v>
          </cell>
          <cell r="G49502" t="str">
            <v>80312</v>
          </cell>
        </row>
        <row r="49503">
          <cell r="F49503" t="str">
            <v>ayilaile.com</v>
          </cell>
          <cell r="G49503" t="str">
            <v>80313</v>
          </cell>
        </row>
        <row r="49504">
          <cell r="F49504" t="str">
            <v>aylus.com</v>
          </cell>
          <cell r="G49504" t="str">
            <v>80314</v>
          </cell>
        </row>
        <row r="49505">
          <cell r="F49505" t="str">
            <v>aymont.com</v>
          </cell>
          <cell r="G49505" t="str">
            <v>80315</v>
          </cell>
        </row>
        <row r="49506">
          <cell r="F49506" t="str">
            <v>ayondo.com</v>
          </cell>
          <cell r="G49506" t="str">
            <v>80316</v>
          </cell>
        </row>
        <row r="49507">
          <cell r="F49507" t="str">
            <v>ayrstone.com</v>
          </cell>
          <cell r="G49507" t="str">
            <v>80317</v>
          </cell>
        </row>
        <row r="49508">
          <cell r="F49508" t="str">
            <v>aytubio.com</v>
          </cell>
          <cell r="G49508" t="str">
            <v>80318</v>
          </cell>
        </row>
        <row r="49509">
          <cell r="F49509" t="str">
            <v>azairenet.com</v>
          </cell>
          <cell r="G49509" t="str">
            <v>80319</v>
          </cell>
        </row>
        <row r="49510">
          <cell r="F49510" t="str">
            <v>azaleahealth.com</v>
          </cell>
          <cell r="G49510" t="str">
            <v>80320</v>
          </cell>
        </row>
        <row r="49511">
          <cell r="F49511" t="str">
            <v>azaleanet.com</v>
          </cell>
          <cell r="G49511" t="str">
            <v>80321</v>
          </cell>
        </row>
        <row r="49512">
          <cell r="F49512" t="str">
            <v>azaleos.com</v>
          </cell>
          <cell r="G49512" t="str">
            <v>80322</v>
          </cell>
        </row>
        <row r="49513">
          <cell r="F49513" t="str">
            <v>azanda.com</v>
          </cell>
          <cell r="G49513" t="str">
            <v>80323</v>
          </cell>
        </row>
        <row r="49514">
          <cell r="F49514" t="str">
            <v>azargen.com</v>
          </cell>
          <cell r="G49514" t="str">
            <v>80324</v>
          </cell>
        </row>
        <row r="49515">
          <cell r="F49515" t="str">
            <v>azea.net</v>
          </cell>
          <cell r="G49515" t="str">
            <v>80325</v>
          </cell>
        </row>
        <row r="49516">
          <cell r="F49516" t="str">
            <v>azelon.com</v>
          </cell>
          <cell r="G49516" t="str">
            <v>80326</v>
          </cell>
        </row>
        <row r="49517">
          <cell r="F49517" t="str">
            <v>azeti.net</v>
          </cell>
          <cell r="G49517" t="str">
            <v>80327</v>
          </cell>
        </row>
        <row r="49518">
          <cell r="F49518" t="str">
            <v>azevan.com</v>
          </cell>
          <cell r="G49518" t="str">
            <v>80328</v>
          </cell>
        </row>
        <row r="49519">
          <cell r="F49519" t="str">
            <v>azigo.com</v>
          </cell>
          <cell r="G49519" t="str">
            <v>80329</v>
          </cell>
        </row>
        <row r="49520">
          <cell r="F49520" t="str">
            <v>azimainc.com</v>
          </cell>
          <cell r="G49520" t="str">
            <v>80330</v>
          </cell>
        </row>
        <row r="49521">
          <cell r="F49521" t="str">
            <v>azimuthip.com</v>
          </cell>
          <cell r="G49521" t="str">
            <v>80331</v>
          </cell>
        </row>
        <row r="49522">
          <cell r="F49522" t="str">
            <v>azimuthsystems.com</v>
          </cell>
          <cell r="G49522" t="str">
            <v>80332</v>
          </cell>
        </row>
        <row r="49523">
          <cell r="F49523" t="str">
            <v>azionecapital.com</v>
          </cell>
          <cell r="G49523" t="str">
            <v>80333</v>
          </cell>
        </row>
        <row r="49524">
          <cell r="F49524" t="str">
            <v>aznypdpizza.com</v>
          </cell>
          <cell r="G49524" t="str">
            <v>80334</v>
          </cell>
        </row>
        <row r="49525">
          <cell r="F49525" t="str">
            <v>azukisystems.com</v>
          </cell>
          <cell r="G49525" t="str">
            <v>80335</v>
          </cell>
        </row>
        <row r="49526">
          <cell r="F49526" t="str">
            <v>azulstar.com</v>
          </cell>
          <cell r="G49526" t="str">
            <v>80336</v>
          </cell>
        </row>
        <row r="49527">
          <cell r="F49527" t="str">
            <v>azulsystems.com</v>
          </cell>
          <cell r="G49527" t="str">
            <v>80337</v>
          </cell>
        </row>
        <row r="49528">
          <cell r="F49528" t="str">
            <v>azuna.net</v>
          </cell>
          <cell r="G49528" t="str">
            <v>80338</v>
          </cell>
        </row>
        <row r="49529">
          <cell r="F49529" t="str">
            <v>azuraytech.com</v>
          </cell>
          <cell r="G49529" t="str">
            <v>80339</v>
          </cell>
        </row>
        <row r="49530">
          <cell r="F49530" t="str">
            <v>azurehospitality.com</v>
          </cell>
          <cell r="G49530" t="str">
            <v>80340</v>
          </cell>
        </row>
        <row r="49531">
          <cell r="F49531" t="str">
            <v>azureminerals.com.au</v>
          </cell>
          <cell r="G49531" t="str">
            <v>80341</v>
          </cell>
        </row>
        <row r="49532">
          <cell r="F49532" t="str">
            <v>azurepower.com</v>
          </cell>
          <cell r="G49532" t="str">
            <v>80342</v>
          </cell>
        </row>
        <row r="49533">
          <cell r="F49533" t="str">
            <v>azuresolutions.com</v>
          </cell>
          <cell r="G49533" t="str">
            <v>80343</v>
          </cell>
        </row>
        <row r="49534">
          <cell r="F49534" t="str">
            <v>azuro.com</v>
          </cell>
          <cell r="G49534" t="str">
            <v>80344</v>
          </cell>
        </row>
        <row r="49535">
          <cell r="F49535" t="str">
            <v>azursystems.com</v>
          </cell>
          <cell r="G49535" t="str">
            <v>80345</v>
          </cell>
        </row>
        <row r="49536">
          <cell r="F49536" t="str">
            <v>azzurro-semiconductors.com</v>
          </cell>
          <cell r="G49536" t="str">
            <v>80346</v>
          </cell>
        </row>
        <row r="49537">
          <cell r="F49537" t="str">
            <v>b-bridge.com</v>
          </cell>
          <cell r="G49537" t="str">
            <v>80347</v>
          </cell>
        </row>
        <row r="49538">
          <cell r="F49538" t="str">
            <v>b-fly.biz</v>
          </cell>
          <cell r="G49538" t="str">
            <v>80348</v>
          </cell>
        </row>
        <row r="49539">
          <cell r="F49539" t="str">
            <v>b-green.net</v>
          </cell>
          <cell r="G49539" t="str">
            <v>80349</v>
          </cell>
        </row>
        <row r="49540">
          <cell r="F49540" t="str">
            <v>b-kin.com</v>
          </cell>
          <cell r="G49540" t="str">
            <v>80350</v>
          </cell>
        </row>
        <row r="49541">
          <cell r="F49541" t="str">
            <v>b-obvious.com</v>
          </cell>
          <cell r="G49541" t="str">
            <v>80351</v>
          </cell>
        </row>
        <row r="49542">
          <cell r="F49542" t="str">
            <v>b-there.com</v>
          </cell>
          <cell r="G49542" t="str">
            <v>80352</v>
          </cell>
        </row>
        <row r="49543">
          <cell r="F49543" t="str">
            <v>b2b-center.ru</v>
          </cell>
          <cell r="G49543" t="str">
            <v>80353</v>
          </cell>
        </row>
        <row r="49544">
          <cell r="F49544" t="str">
            <v>b2bgalaxy.com</v>
          </cell>
          <cell r="G49544" t="str">
            <v>80354</v>
          </cell>
        </row>
        <row r="49545">
          <cell r="F49545" t="str">
            <v>b2bvideonetwork.com</v>
          </cell>
          <cell r="G49545" t="str">
            <v>80355</v>
          </cell>
        </row>
        <row r="49546">
          <cell r="F49546" t="str">
            <v>b2bworks.net</v>
          </cell>
          <cell r="G49546" t="str">
            <v>80356</v>
          </cell>
        </row>
        <row r="49547">
          <cell r="F49547" t="str">
            <v>b2emarkets.com</v>
          </cell>
          <cell r="G49547" t="str">
            <v>80357</v>
          </cell>
        </row>
        <row r="49548">
          <cell r="F49548" t="str">
            <v>b2m-solutions.com</v>
          </cell>
          <cell r="G49548" t="str">
            <v>80358</v>
          </cell>
        </row>
        <row r="49549">
          <cell r="F49549" t="str">
            <v>b2x.com</v>
          </cell>
          <cell r="G49549" t="str">
            <v>80359</v>
          </cell>
        </row>
        <row r="49550">
          <cell r="F49550" t="str">
            <v>b4-health.com</v>
          </cell>
          <cell r="G49550" t="str">
            <v>80360</v>
          </cell>
        </row>
        <row r="49551">
          <cell r="F49551" t="str">
            <v>b5m.com</v>
          </cell>
          <cell r="G49551" t="str">
            <v>80361</v>
          </cell>
        </row>
        <row r="49552">
          <cell r="F49552" t="str">
            <v>b5media.com</v>
          </cell>
          <cell r="G49552" t="str">
            <v>80362</v>
          </cell>
        </row>
        <row r="49553">
          <cell r="F49553" t="str">
            <v>ba-lab.com</v>
          </cell>
          <cell r="G49553" t="str">
            <v>80363</v>
          </cell>
        </row>
        <row r="49554">
          <cell r="F49554" t="str">
            <v>ba-sys.com</v>
          </cell>
          <cell r="G49554" t="str">
            <v>80364</v>
          </cell>
        </row>
        <row r="49555">
          <cell r="F49555" t="str">
            <v>baanto.com</v>
          </cell>
          <cell r="G49555" t="str">
            <v>80365</v>
          </cell>
        </row>
        <row r="49556">
          <cell r="F49556" t="str">
            <v>babadu.ru</v>
          </cell>
          <cell r="G49556" t="str">
            <v>80366</v>
          </cell>
        </row>
        <row r="49557">
          <cell r="F49557" t="str">
            <v>babajob.com</v>
          </cell>
          <cell r="G49557" t="str">
            <v>80367</v>
          </cell>
        </row>
        <row r="49558">
          <cell r="F49558" t="str">
            <v>babbaco.com</v>
          </cell>
          <cell r="G49558" t="str">
            <v>80368</v>
          </cell>
        </row>
        <row r="49559">
          <cell r="F49559" t="str">
            <v>babbel.com</v>
          </cell>
          <cell r="G49559" t="str">
            <v>80369</v>
          </cell>
        </row>
        <row r="49560">
          <cell r="F49560" t="str">
            <v>babble.com</v>
          </cell>
          <cell r="G49560" t="str">
            <v>80370</v>
          </cell>
        </row>
        <row r="49561">
          <cell r="F49561" t="str">
            <v>babelgum.com</v>
          </cell>
          <cell r="G49561" t="str">
            <v>80371</v>
          </cell>
        </row>
        <row r="49562">
          <cell r="F49562" t="str">
            <v>babelmedia.com</v>
          </cell>
          <cell r="G49562" t="str">
            <v>80372</v>
          </cell>
        </row>
        <row r="49563">
          <cell r="F49563" t="str">
            <v>babelstreet.com</v>
          </cell>
          <cell r="G49563" t="str">
            <v>80373</v>
          </cell>
        </row>
        <row r="49564">
          <cell r="F49564" t="str">
            <v>babelway.com</v>
          </cell>
          <cell r="G49564" t="str">
            <v>80374</v>
          </cell>
        </row>
        <row r="49565">
          <cell r="F49565" t="str">
            <v>babyage.com</v>
          </cell>
          <cell r="G49565" t="str">
            <v>80375</v>
          </cell>
        </row>
        <row r="49566">
          <cell r="F49566" t="str">
            <v>babyalbum.com</v>
          </cell>
          <cell r="G49566" t="str">
            <v>80376</v>
          </cell>
        </row>
        <row r="49567">
          <cell r="F49567" t="str">
            <v>babycare.cn</v>
          </cell>
          <cell r="G49567" t="str">
            <v>80377</v>
          </cell>
        </row>
        <row r="49568">
          <cell r="F49568" t="str">
            <v>babycenter.com</v>
          </cell>
          <cell r="G49568" t="str">
            <v>80378</v>
          </cell>
        </row>
        <row r="49569">
          <cell r="F49569" t="str">
            <v>babyfirsttv.com</v>
          </cell>
          <cell r="G49569" t="str">
            <v>80379</v>
          </cell>
        </row>
        <row r="49570">
          <cell r="F49570" t="str">
            <v>babygear.com</v>
          </cell>
          <cell r="G49570" t="str">
            <v>80380</v>
          </cell>
        </row>
        <row r="49571">
          <cell r="F49571" t="str">
            <v>babylifeseat.com</v>
          </cell>
          <cell r="G49571" t="str">
            <v>80381</v>
          </cell>
        </row>
        <row r="49572">
          <cell r="F49572" t="str">
            <v>babymarkt.de</v>
          </cell>
          <cell r="G49572" t="str">
            <v>80382</v>
          </cell>
        </row>
        <row r="49573">
          <cell r="F49573" t="str">
            <v>babyplus.com</v>
          </cell>
          <cell r="G49573" t="str">
            <v>80383</v>
          </cell>
        </row>
        <row r="49574">
          <cell r="F49574" t="str">
            <v>babyshop.com</v>
          </cell>
          <cell r="G49574" t="str">
            <v>80384</v>
          </cell>
        </row>
        <row r="49575">
          <cell r="F49575" t="str">
            <v>babytree.com</v>
          </cell>
          <cell r="G49575" t="str">
            <v>80385</v>
          </cell>
        </row>
        <row r="49576">
          <cell r="F49576" t="str">
            <v>babyuniverse.com</v>
          </cell>
          <cell r="G49576" t="str">
            <v>80386</v>
          </cell>
        </row>
        <row r="49577">
          <cell r="F49577" t="str">
            <v>bacchus-vascular.com</v>
          </cell>
          <cell r="G49577" t="str">
            <v>80387</v>
          </cell>
        </row>
        <row r="49578">
          <cell r="F49578" t="str">
            <v>back-werk.de</v>
          </cell>
          <cell r="G49578" t="str">
            <v>80388</v>
          </cell>
        </row>
        <row r="49579">
          <cell r="F49579" t="str">
            <v>backblaze.com</v>
          </cell>
          <cell r="G49579" t="str">
            <v>80389</v>
          </cell>
        </row>
        <row r="49580">
          <cell r="F49580" t="str">
            <v>backchannelmedia.com</v>
          </cell>
          <cell r="G49580" t="str">
            <v>80390</v>
          </cell>
        </row>
        <row r="49581">
          <cell r="F49581" t="str">
            <v>backcountry.com</v>
          </cell>
          <cell r="G49581" t="str">
            <v>80391</v>
          </cell>
        </row>
        <row r="49582">
          <cell r="F49582" t="str">
            <v>backfence.com</v>
          </cell>
          <cell r="G49582" t="str">
            <v>80392</v>
          </cell>
        </row>
        <row r="49583">
          <cell r="F49583" t="str">
            <v>backflip.com</v>
          </cell>
          <cell r="G49583" t="str">
            <v>80393</v>
          </cell>
        </row>
        <row r="49584">
          <cell r="F49584" t="str">
            <v>backflipstudios.com</v>
          </cell>
          <cell r="G49584" t="str">
            <v>80394</v>
          </cell>
        </row>
        <row r="49585">
          <cell r="F49585" t="str">
            <v>backjoy.com</v>
          </cell>
          <cell r="G49585" t="str">
            <v>80395</v>
          </cell>
        </row>
        <row r="49586">
          <cell r="F49586" t="str">
            <v>backtotheroots.com</v>
          </cell>
          <cell r="G49586" t="str">
            <v>80396</v>
          </cell>
        </row>
        <row r="49587">
          <cell r="F49587" t="str">
            <v>backtype.com</v>
          </cell>
          <cell r="G49587" t="str">
            <v>80397</v>
          </cell>
        </row>
        <row r="49588">
          <cell r="F49588" t="str">
            <v>backup.com</v>
          </cell>
          <cell r="G49588" t="str">
            <v>80398</v>
          </cell>
        </row>
        <row r="49589">
          <cell r="F49589" t="str">
            <v>backupagent.com</v>
          </cell>
          <cell r="G49589" t="str">
            <v>80399</v>
          </cell>
        </row>
        <row r="49590">
          <cell r="F49590" t="str">
            <v>backupify.com</v>
          </cell>
          <cell r="G49590" t="str">
            <v>80400</v>
          </cell>
        </row>
        <row r="49591">
          <cell r="F49591" t="str">
            <v>backyardbrains.com</v>
          </cell>
          <cell r="G49591" t="str">
            <v>80401</v>
          </cell>
        </row>
        <row r="49592">
          <cell r="F49592" t="str">
            <v>bacom-inc.com</v>
          </cell>
          <cell r="G49592" t="str">
            <v>80402</v>
          </cell>
        </row>
        <row r="49593">
          <cell r="F49593" t="str">
            <v>bacterialbarcodes.com</v>
          </cell>
          <cell r="G49593" t="str">
            <v>80403</v>
          </cell>
        </row>
        <row r="49594">
          <cell r="F49594" t="str">
            <v>bacterin.com</v>
          </cell>
          <cell r="G49594" t="str">
            <v>80404</v>
          </cell>
        </row>
        <row r="49595">
          <cell r="F49595" t="str">
            <v>bacterioscan.com</v>
          </cell>
          <cell r="G49595" t="str">
            <v>80405</v>
          </cell>
        </row>
        <row r="49596">
          <cell r="F49596" t="str">
            <v>bactiguard.se</v>
          </cell>
          <cell r="G49596" t="str">
            <v>80406</v>
          </cell>
        </row>
        <row r="49597">
          <cell r="F49597" t="str">
            <v>baculasystems.com</v>
          </cell>
          <cell r="G49597" t="str">
            <v>80407</v>
          </cell>
        </row>
        <row r="49598">
          <cell r="F49598" t="str">
            <v>badongo.com</v>
          </cell>
          <cell r="G49598" t="str">
            <v>80408</v>
          </cell>
        </row>
        <row r="49599">
          <cell r="F49599" t="str">
            <v>badoo.com</v>
          </cell>
          <cell r="G49599" t="str">
            <v>80409</v>
          </cell>
        </row>
        <row r="49600">
          <cell r="F49600" t="str">
            <v>baeblemusic.com</v>
          </cell>
          <cell r="G49600" t="str">
            <v>80410</v>
          </cell>
        </row>
        <row r="49601">
          <cell r="F49601" t="str">
            <v>baesystems.com</v>
          </cell>
          <cell r="G49601" t="str">
            <v>80411</v>
          </cell>
        </row>
        <row r="49602">
          <cell r="F49602" t="str">
            <v>baetacorp.com</v>
          </cell>
          <cell r="G49602" t="str">
            <v>80412</v>
          </cell>
        </row>
        <row r="49603">
          <cell r="F49603" t="str">
            <v>baftechnologies.com</v>
          </cell>
          <cell r="G49603" t="str">
            <v>80413</v>
          </cell>
        </row>
        <row r="49604">
          <cell r="F49604" t="str">
            <v>bagborroworsteal.com</v>
          </cell>
          <cell r="G49604" t="str">
            <v>80414</v>
          </cell>
        </row>
        <row r="49605">
          <cell r="F49605" t="str">
            <v>bagofgoodies.com</v>
          </cell>
          <cell r="G49605" t="str">
            <v>80415</v>
          </cell>
        </row>
        <row r="49606">
          <cell r="F49606" t="str">
            <v>bagofice.com</v>
          </cell>
          <cell r="G49606" t="str">
            <v>80416</v>
          </cell>
        </row>
        <row r="49607">
          <cell r="F49607" t="str">
            <v>bahamaslocal.com</v>
          </cell>
          <cell r="G49607" t="str">
            <v>80417</v>
          </cell>
        </row>
        <row r="49608">
          <cell r="F49608" t="str">
            <v>bahu.com</v>
          </cell>
          <cell r="G49608" t="str">
            <v>80418</v>
          </cell>
        </row>
        <row r="49609">
          <cell r="F49609" t="str">
            <v>bai.ie</v>
          </cell>
          <cell r="G49609" t="str">
            <v>80419</v>
          </cell>
        </row>
        <row r="49610">
          <cell r="F49610" t="str">
            <v>baidu.com</v>
          </cell>
          <cell r="G49610" t="str">
            <v>80420</v>
          </cell>
        </row>
        <row r="49611">
          <cell r="F49611" t="str">
            <v>baifendian.com</v>
          </cell>
          <cell r="G49611" t="str">
            <v>80421</v>
          </cell>
        </row>
        <row r="49612">
          <cell r="F49612" t="str">
            <v>baihe.com</v>
          </cell>
          <cell r="G49612" t="str">
            <v>80422</v>
          </cell>
        </row>
        <row r="49613">
          <cell r="F49613" t="str">
            <v>baike.com</v>
          </cell>
          <cell r="G49613" t="str">
            <v>80423</v>
          </cell>
        </row>
        <row r="49614">
          <cell r="F49614" t="str">
            <v>baila.ee</v>
          </cell>
          <cell r="G49614" t="str">
            <v>80424</v>
          </cell>
        </row>
        <row r="49615">
          <cell r="F49615" t="str">
            <v>baimos.com</v>
          </cell>
          <cell r="G49615" t="str">
            <v>80425</v>
          </cell>
        </row>
        <row r="49616">
          <cell r="F49616" t="str">
            <v>bainsight.com</v>
          </cell>
          <cell r="G49616" t="str">
            <v>80426</v>
          </cell>
        </row>
        <row r="49617">
          <cell r="F49617" t="str">
            <v>baitianshi.com</v>
          </cell>
          <cell r="G49617" t="str">
            <v>80427</v>
          </cell>
        </row>
        <row r="49618">
          <cell r="F49618" t="str">
            <v>baixing.com</v>
          </cell>
          <cell r="G49618" t="str">
            <v>80428</v>
          </cell>
        </row>
        <row r="49619">
          <cell r="F49619" t="str">
            <v>baiyaxuan.com</v>
          </cell>
          <cell r="G49619" t="str">
            <v>80429</v>
          </cell>
        </row>
        <row r="49620">
          <cell r="F49620" t="str">
            <v>bakbone.com</v>
          </cell>
          <cell r="G49620" t="str">
            <v>80430</v>
          </cell>
        </row>
        <row r="49621">
          <cell r="F49621" t="str">
            <v>bakerscircle.co.in</v>
          </cell>
          <cell r="G49621" t="str">
            <v>80431</v>
          </cell>
        </row>
        <row r="49622">
          <cell r="F49622" t="str">
            <v>balabit.com</v>
          </cell>
          <cell r="G49622" t="str">
            <v>80432</v>
          </cell>
        </row>
        <row r="49623">
          <cell r="F49623" t="str">
            <v>balance-therapeutics.com</v>
          </cell>
          <cell r="G49623" t="str">
            <v>80433</v>
          </cell>
        </row>
        <row r="49624">
          <cell r="F49624" t="str">
            <v>balancefinancial.com</v>
          </cell>
          <cell r="G49624" t="str">
            <v>80434</v>
          </cell>
        </row>
        <row r="49625">
          <cell r="F49625" t="str">
            <v>balaya.com</v>
          </cell>
          <cell r="G49625" t="str">
            <v>80435</v>
          </cell>
        </row>
        <row r="49626">
          <cell r="F49626" t="str">
            <v>balchhillmedical.com</v>
          </cell>
          <cell r="G49626" t="str">
            <v>80436</v>
          </cell>
        </row>
        <row r="49627">
          <cell r="F49627" t="str">
            <v>balconytv.com</v>
          </cell>
          <cell r="G49627" t="str">
            <v>80437</v>
          </cell>
        </row>
        <row r="49628">
          <cell r="F49628" t="str">
            <v>balihighway.com</v>
          </cell>
          <cell r="G49628" t="str">
            <v>80438</v>
          </cell>
        </row>
        <row r="49629">
          <cell r="F49629" t="str">
            <v>balihoo.com</v>
          </cell>
          <cell r="G49629" t="str">
            <v>80439</v>
          </cell>
        </row>
        <row r="49630">
          <cell r="F49630" t="str">
            <v>ballistasecurities.com</v>
          </cell>
          <cell r="G49630" t="str">
            <v>80440</v>
          </cell>
        </row>
        <row r="49631">
          <cell r="F49631" t="str">
            <v>balllogic.com</v>
          </cell>
          <cell r="G49631" t="str">
            <v>80441</v>
          </cell>
        </row>
        <row r="49632">
          <cell r="F49632" t="str">
            <v>balluun.com</v>
          </cell>
          <cell r="G49632" t="str">
            <v>80442</v>
          </cell>
        </row>
        <row r="49633">
          <cell r="F49633" t="str">
            <v>balyo.com</v>
          </cell>
          <cell r="G49633" t="str">
            <v>80443</v>
          </cell>
        </row>
        <row r="49634">
          <cell r="F49634" t="str">
            <v>bamatea.com</v>
          </cell>
          <cell r="G49634" t="str">
            <v>80444</v>
          </cell>
        </row>
        <row r="49635">
          <cell r="F49635" t="str">
            <v>bambeco.com</v>
          </cell>
          <cell r="G49635" t="str">
            <v>80445</v>
          </cell>
        </row>
        <row r="49636">
          <cell r="F49636" t="str">
            <v>bamboohr.com</v>
          </cell>
          <cell r="G49636" t="str">
            <v>80446</v>
          </cell>
        </row>
        <row r="49637">
          <cell r="F49637" t="str">
            <v>bambuser.com</v>
          </cell>
          <cell r="G49637" t="str">
            <v>80447</v>
          </cell>
        </row>
        <row r="49638">
          <cell r="F49638" t="str">
            <v>bamlabs.com</v>
          </cell>
          <cell r="G49638" t="str">
            <v>80448</v>
          </cell>
        </row>
        <row r="49639">
          <cell r="F49639" t="str">
            <v>bamtech.net</v>
          </cell>
          <cell r="G49639" t="str">
            <v>80449</v>
          </cell>
        </row>
        <row r="49640">
          <cell r="F49640" t="str">
            <v>bancabc.com</v>
          </cell>
          <cell r="G49640" t="str">
            <v>80450</v>
          </cell>
        </row>
        <row r="49641">
          <cell r="F49641" t="str">
            <v>bancore.com</v>
          </cell>
          <cell r="G49641" t="str">
            <v>80451</v>
          </cell>
        </row>
        <row r="49642">
          <cell r="F49642" t="str">
            <v>bandcamp.com</v>
          </cell>
          <cell r="G49642" t="str">
            <v>80452</v>
          </cell>
        </row>
        <row r="49643">
          <cell r="F49643" t="str">
            <v>bandcentral.com</v>
          </cell>
          <cell r="G49643" t="str">
            <v>80453</v>
          </cell>
        </row>
        <row r="49644">
          <cell r="F49644" t="str">
            <v>bandgap.com</v>
          </cell>
          <cell r="G49644" t="str">
            <v>80454</v>
          </cell>
        </row>
        <row r="49645">
          <cell r="F49645" t="str">
            <v>bandhappy.com</v>
          </cell>
          <cell r="G49645" t="str">
            <v>80455</v>
          </cell>
        </row>
        <row r="49646">
          <cell r="F49646" t="str">
            <v>bandmetrics.com</v>
          </cell>
          <cell r="G49646" t="str">
            <v>80456</v>
          </cell>
        </row>
        <row r="49647">
          <cell r="F49647" t="str">
            <v>bandpage.com</v>
          </cell>
          <cell r="G49647" t="str">
            <v>80457</v>
          </cell>
        </row>
        <row r="49648">
          <cell r="F49648" t="str">
            <v>bandsintown.com</v>
          </cell>
          <cell r="G49648" t="str">
            <v>80458</v>
          </cell>
        </row>
        <row r="49649">
          <cell r="F49649" t="str">
            <v>bandspeed.com</v>
          </cell>
          <cell r="G49649" t="str">
            <v>80459</v>
          </cell>
        </row>
        <row r="49650">
          <cell r="F49650" t="str">
            <v>bandwidth.com</v>
          </cell>
          <cell r="G49650" t="str">
            <v>80460</v>
          </cell>
        </row>
        <row r="49651">
          <cell r="F49651" t="str">
            <v>bangbite.com</v>
          </cell>
          <cell r="G49651" t="str">
            <v>80461</v>
          </cell>
        </row>
        <row r="49652">
          <cell r="F49652" t="str">
            <v>banggroup.com</v>
          </cell>
          <cell r="G49652" t="str">
            <v>80462</v>
          </cell>
        </row>
        <row r="49653">
          <cell r="F49653" t="str">
            <v>bangnetworks.com</v>
          </cell>
          <cell r="G49653" t="str">
            <v>80463</v>
          </cell>
        </row>
        <row r="49654">
          <cell r="F49654" t="str">
            <v>bango.com</v>
          </cell>
          <cell r="G49654" t="str">
            <v>80464</v>
          </cell>
        </row>
        <row r="49655">
          <cell r="F49655" t="str">
            <v>bankbazaar.com</v>
          </cell>
          <cell r="G49655" t="str">
            <v>80465</v>
          </cell>
        </row>
        <row r="49656">
          <cell r="F49656" t="str">
            <v>bankerstoolbox.com</v>
          </cell>
          <cell r="G49656" t="str">
            <v>80466</v>
          </cell>
        </row>
        <row r="49657">
          <cell r="F49657" t="str">
            <v>banki.ru</v>
          </cell>
          <cell r="G49657" t="str">
            <v>80467</v>
          </cell>
        </row>
        <row r="49658">
          <cell r="F49658" t="str">
            <v>bankier.pl</v>
          </cell>
          <cell r="G49658" t="str">
            <v>80468</v>
          </cell>
        </row>
        <row r="49659">
          <cell r="F49659" t="str">
            <v>bankindex.co.id</v>
          </cell>
          <cell r="G49659" t="str">
            <v>80469</v>
          </cell>
        </row>
        <row r="49660">
          <cell r="F49660" t="str">
            <v>bankingup.com</v>
          </cell>
          <cell r="G49660" t="str">
            <v>80470</v>
          </cell>
        </row>
        <row r="49661">
          <cell r="F49661" t="str">
            <v>bankofgeorgetown.com</v>
          </cell>
          <cell r="G49661" t="str">
            <v>80471</v>
          </cell>
        </row>
        <row r="49662">
          <cell r="F49662" t="str">
            <v>bankor.com</v>
          </cell>
          <cell r="G49662" t="str">
            <v>80472</v>
          </cell>
        </row>
        <row r="49663">
          <cell r="F49663" t="str">
            <v>bannermanresources.com</v>
          </cell>
          <cell r="G49663" t="str">
            <v>80473</v>
          </cell>
        </row>
        <row r="49664">
          <cell r="F49664" t="str">
            <v>bannerview.com</v>
          </cell>
          <cell r="G49664" t="str">
            <v>80474</v>
          </cell>
        </row>
        <row r="49665">
          <cell r="F49665" t="str">
            <v>banno.com</v>
          </cell>
          <cell r="G49665" t="str">
            <v>80475</v>
          </cell>
        </row>
        <row r="49666">
          <cell r="F49666" t="str">
            <v>bansheebungee.com</v>
          </cell>
          <cell r="G49666" t="str">
            <v>80476</v>
          </cell>
        </row>
        <row r="49667">
          <cell r="F49667" t="str">
            <v>bantamlive.com</v>
          </cell>
          <cell r="G49667" t="str">
            <v>80477</v>
          </cell>
        </row>
        <row r="49668">
          <cell r="F49668" t="str">
            <v>banter.com</v>
          </cell>
          <cell r="G49668" t="str">
            <v>80478</v>
          </cell>
        </row>
        <row r="49669">
          <cell r="F49669" t="str">
            <v>bantu.com</v>
          </cell>
          <cell r="G49669" t="str">
            <v>80479</v>
          </cell>
        </row>
        <row r="49670">
          <cell r="F49670" t="str">
            <v>banyanbio.com</v>
          </cell>
          <cell r="G49670" t="str">
            <v>80480</v>
          </cell>
        </row>
        <row r="49671">
          <cell r="F49671" t="str">
            <v>banyanbranch.com</v>
          </cell>
          <cell r="G49671" t="str">
            <v>80481</v>
          </cell>
        </row>
        <row r="49672">
          <cell r="F49672" t="str">
            <v>banyanfinance.com</v>
          </cell>
          <cell r="G49672" t="str">
            <v>80482</v>
          </cell>
        </row>
        <row r="49673">
          <cell r="F49673" t="str">
            <v>banyantechnology.com</v>
          </cell>
          <cell r="G49673" t="str">
            <v>80483</v>
          </cell>
        </row>
        <row r="49674">
          <cell r="F49674" t="str">
            <v>baobabplanet.com</v>
          </cell>
          <cell r="G49674" t="str">
            <v>80484</v>
          </cell>
        </row>
        <row r="49675">
          <cell r="F49675" t="str">
            <v>baofeng.com</v>
          </cell>
          <cell r="G49675" t="str">
            <v>80485</v>
          </cell>
        </row>
        <row r="49676">
          <cell r="F49676" t="str">
            <v>baokim.vn</v>
          </cell>
          <cell r="G49676" t="str">
            <v>80486</v>
          </cell>
        </row>
        <row r="49677">
          <cell r="F49677" t="str">
            <v>baoku.com</v>
          </cell>
          <cell r="G49677" t="str">
            <v>80487</v>
          </cell>
        </row>
        <row r="49678">
          <cell r="F49678" t="str">
            <v>baolab.com</v>
          </cell>
          <cell r="G49678" t="str">
            <v>80488</v>
          </cell>
        </row>
        <row r="49679">
          <cell r="F49679" t="str">
            <v>baolihua.com.cn</v>
          </cell>
          <cell r="G49679" t="str">
            <v>80489</v>
          </cell>
        </row>
        <row r="49680">
          <cell r="F49680" t="str">
            <v>baomihua.com</v>
          </cell>
          <cell r="G49680" t="str">
            <v>80490</v>
          </cell>
        </row>
        <row r="49681">
          <cell r="F49681" t="str">
            <v>baozun.com</v>
          </cell>
          <cell r="G49681" t="str">
            <v>80491</v>
          </cell>
        </row>
        <row r="49682">
          <cell r="F49682" t="str">
            <v>baptie.com</v>
          </cell>
          <cell r="G49682" t="str">
            <v>80492</v>
          </cell>
        </row>
        <row r="49683">
          <cell r="F49683" t="str">
            <v>baquia.com</v>
          </cell>
          <cell r="G49683" t="str">
            <v>80493</v>
          </cell>
        </row>
        <row r="49684">
          <cell r="F49684" t="str">
            <v>barared.mx</v>
          </cell>
          <cell r="G49684" t="str">
            <v>80494</v>
          </cell>
        </row>
        <row r="49685">
          <cell r="F49685" t="str">
            <v>baratobrasil.com</v>
          </cell>
          <cell r="G49685" t="str">
            <v>80495</v>
          </cell>
        </row>
        <row r="49686">
          <cell r="F49686" t="str">
            <v>barburrito.co.uk</v>
          </cell>
          <cell r="G49686" t="str">
            <v>80496</v>
          </cell>
        </row>
        <row r="49687">
          <cell r="F49687" t="str">
            <v>barcoding.com</v>
          </cell>
          <cell r="G49687" t="str">
            <v>80497</v>
          </cell>
        </row>
        <row r="49688">
          <cell r="F49688" t="str">
            <v>barcolairusa.com</v>
          </cell>
          <cell r="G49688" t="str">
            <v>80498</v>
          </cell>
        </row>
        <row r="49689">
          <cell r="F49689" t="str">
            <v>barcoo.com</v>
          </cell>
          <cell r="G49689" t="str">
            <v>80499</v>
          </cell>
        </row>
        <row r="49690">
          <cell r="F49690" t="str">
            <v>barcroftmedia.com</v>
          </cell>
          <cell r="G49690" t="str">
            <v>80500</v>
          </cell>
        </row>
        <row r="49691">
          <cell r="F49691" t="str">
            <v>barefootpower.com</v>
          </cell>
          <cell r="G49691" t="str">
            <v>80501</v>
          </cell>
        </row>
        <row r="49692">
          <cell r="F49692" t="str">
            <v>baresnacks.com</v>
          </cell>
          <cell r="G49692" t="str">
            <v>80502</v>
          </cell>
        </row>
        <row r="49693">
          <cell r="F49693" t="str">
            <v>bargainhunt.com</v>
          </cell>
          <cell r="G49693" t="str">
            <v>80503</v>
          </cell>
        </row>
        <row r="49694">
          <cell r="F49694" t="str">
            <v>barge-master.com</v>
          </cell>
          <cell r="G49694" t="str">
            <v>80504</v>
          </cell>
        </row>
        <row r="49695">
          <cell r="F49695" t="str">
            <v>barista.co.in</v>
          </cell>
          <cell r="G49695" t="str">
            <v>80505</v>
          </cell>
        </row>
        <row r="49696">
          <cell r="F49696" t="str">
            <v>barix.com</v>
          </cell>
          <cell r="G49696" t="str">
            <v>80506</v>
          </cell>
        </row>
        <row r="49697">
          <cell r="F49697" t="str">
            <v>barmethod.com</v>
          </cell>
          <cell r="G49697" t="str">
            <v>80507</v>
          </cell>
        </row>
        <row r="49698">
          <cell r="F49698" t="str">
            <v>barnettparke.com</v>
          </cell>
          <cell r="G49698" t="str">
            <v>80508</v>
          </cell>
        </row>
        <row r="49699">
          <cell r="F49699" t="str">
            <v>barofold.com</v>
          </cell>
          <cell r="G49699" t="str">
            <v>80509</v>
          </cell>
        </row>
        <row r="49700">
          <cell r="F49700" t="str">
            <v>baronova.com</v>
          </cell>
          <cell r="G49700" t="str">
            <v>80510</v>
          </cell>
        </row>
        <row r="49701">
          <cell r="F49701" t="str">
            <v>barosense.com</v>
          </cell>
          <cell r="G49701" t="str">
            <v>80511</v>
          </cell>
        </row>
        <row r="49702">
          <cell r="F49702" t="str">
            <v>barracuda.com</v>
          </cell>
          <cell r="G49702" t="str">
            <v>80512</v>
          </cell>
        </row>
        <row r="49703">
          <cell r="F49703" t="str">
            <v>barrecore.co.uk</v>
          </cell>
          <cell r="G49703" t="str">
            <v>80513</v>
          </cell>
        </row>
        <row r="49704">
          <cell r="F49704" t="str">
            <v>barrx.com</v>
          </cell>
          <cell r="G49704" t="str">
            <v>80514</v>
          </cell>
        </row>
        <row r="49705">
          <cell r="F49705" t="str">
            <v>barrysbootcamp.com</v>
          </cell>
          <cell r="G49705" t="str">
            <v>80515</v>
          </cell>
        </row>
        <row r="49706">
          <cell r="F49706" t="str">
            <v>barsoba.co.uk</v>
          </cell>
          <cell r="G49706" t="str">
            <v>80516</v>
          </cell>
        </row>
        <row r="49707">
          <cell r="F49707" t="str">
            <v>barteca.com</v>
          </cell>
          <cell r="G49707" t="str">
            <v>80517</v>
          </cell>
        </row>
        <row r="49708">
          <cell r="F49708" t="str">
            <v>bartertrust.com</v>
          </cell>
          <cell r="G49708" t="str">
            <v>80518</v>
          </cell>
        </row>
        <row r="49709">
          <cell r="F49709" t="str">
            <v>bartlettinc.com</v>
          </cell>
          <cell r="G49709" t="str">
            <v>80519</v>
          </cell>
        </row>
        <row r="49710">
          <cell r="F49710" t="str">
            <v>base79.com</v>
          </cell>
          <cell r="G49710" t="str">
            <v>80520</v>
          </cell>
        </row>
        <row r="49711">
          <cell r="F49711" t="str">
            <v>basecamp.com</v>
          </cell>
          <cell r="G49711" t="str">
            <v>80521</v>
          </cell>
        </row>
        <row r="49712">
          <cell r="F49712" t="str">
            <v>basecampnetworks.com</v>
          </cell>
          <cell r="G49712" t="str">
            <v>80522</v>
          </cell>
        </row>
        <row r="49713">
          <cell r="F49713" t="str">
            <v>baseclick.eu</v>
          </cell>
          <cell r="G49713" t="str">
            <v>80523</v>
          </cell>
        </row>
        <row r="49714">
          <cell r="F49714" t="str">
            <v>basecominc.com</v>
          </cell>
          <cell r="G49714" t="str">
            <v>80524</v>
          </cell>
        </row>
        <row r="49715">
          <cell r="F49715" t="str">
            <v>basehealth.com</v>
          </cell>
          <cell r="G49715" t="str">
            <v>80525</v>
          </cell>
        </row>
        <row r="49716">
          <cell r="F49716" t="str">
            <v>basekit.com</v>
          </cell>
          <cell r="G49716" t="str">
            <v>80526</v>
          </cell>
        </row>
        <row r="49717">
          <cell r="F49717" t="str">
            <v>basha.com.cn</v>
          </cell>
          <cell r="G49717" t="str">
            <v>80527</v>
          </cell>
        </row>
        <row r="49718">
          <cell r="F49718" t="str">
            <v>basharsoft.com</v>
          </cell>
          <cell r="G49718" t="str">
            <v>80528</v>
          </cell>
        </row>
        <row r="49719">
          <cell r="F49719" t="str">
            <v>basho.com</v>
          </cell>
          <cell r="G49719" t="str">
            <v>80529</v>
          </cell>
        </row>
        <row r="49720">
          <cell r="F49720" t="str">
            <v>bashyamgroup.com</v>
          </cell>
          <cell r="G49720" t="str">
            <v>80530</v>
          </cell>
        </row>
        <row r="49721">
          <cell r="F49721" t="str">
            <v>basic-fit.nl</v>
          </cell>
          <cell r="G49721" t="str">
            <v>80531</v>
          </cell>
        </row>
        <row r="49722">
          <cell r="F49722" t="str">
            <v>basicinc.jp</v>
          </cell>
          <cell r="G49722" t="str">
            <v>80532</v>
          </cell>
        </row>
        <row r="49723">
          <cell r="F49723" t="str">
            <v>basicpharma.nl</v>
          </cell>
          <cell r="G49723" t="str">
            <v>80533</v>
          </cell>
        </row>
        <row r="49724">
          <cell r="F49724" t="str">
            <v>basis100.com</v>
          </cell>
          <cell r="G49724" t="str">
            <v>80534</v>
          </cell>
        </row>
        <row r="49725">
          <cell r="F49725" t="str">
            <v>basisnote.com</v>
          </cell>
          <cell r="G49725" t="str">
            <v>80535</v>
          </cell>
        </row>
        <row r="49726">
          <cell r="F49726" t="str">
            <v>basistech.com</v>
          </cell>
          <cell r="G49726" t="str">
            <v>80536</v>
          </cell>
        </row>
        <row r="49727">
          <cell r="F49727" t="str">
            <v>bask.com</v>
          </cell>
          <cell r="G49727" t="str">
            <v>80537</v>
          </cell>
        </row>
        <row r="49728">
          <cell r="F49728" t="str">
            <v>basketball.org.nz</v>
          </cell>
          <cell r="G49728" t="str">
            <v>80538</v>
          </cell>
        </row>
        <row r="49729">
          <cell r="F49729" t="str">
            <v>baswood.com</v>
          </cell>
          <cell r="G49729" t="str">
            <v>80539</v>
          </cell>
        </row>
        <row r="49730">
          <cell r="F49730" t="str">
            <v>batangamedia.com</v>
          </cell>
          <cell r="G49730" t="str">
            <v>80540</v>
          </cell>
        </row>
        <row r="49731">
          <cell r="F49731" t="str">
            <v>batblue.com</v>
          </cell>
          <cell r="G49731" t="str">
            <v>80541</v>
          </cell>
        </row>
        <row r="49732">
          <cell r="F49732" t="str">
            <v>bateshook.com</v>
          </cell>
          <cell r="G49732" t="str">
            <v>80542</v>
          </cell>
        </row>
        <row r="49733">
          <cell r="F49733" t="str">
            <v>bathempire.com</v>
          </cell>
          <cell r="G49733" t="str">
            <v>80543</v>
          </cell>
        </row>
        <row r="49734">
          <cell r="F49734" t="str">
            <v>bathplanet.com</v>
          </cell>
          <cell r="G49734" t="str">
            <v>80544</v>
          </cell>
        </row>
        <row r="49735">
          <cell r="F49735" t="str">
            <v>bathrooms.com</v>
          </cell>
          <cell r="G49735" t="str">
            <v>80545</v>
          </cell>
        </row>
        <row r="49736">
          <cell r="F49736" t="str">
            <v>bathurstresources.com</v>
          </cell>
          <cell r="G49736" t="str">
            <v>80546</v>
          </cell>
        </row>
        <row r="49737">
          <cell r="F49737" t="str">
            <v>batiweb.com</v>
          </cell>
          <cell r="G49737" t="str">
            <v>80547</v>
          </cell>
        </row>
        <row r="49738">
          <cell r="F49738" t="str">
            <v>batnet1.com</v>
          </cell>
          <cell r="G49738" t="str">
            <v>80548</v>
          </cell>
        </row>
        <row r="49739">
          <cell r="F49739" t="str">
            <v>batstrading.com</v>
          </cell>
          <cell r="G49739" t="str">
            <v>80549</v>
          </cell>
        </row>
        <row r="49740">
          <cell r="F49740" t="str">
            <v>battlecatoil.com</v>
          </cell>
          <cell r="G49740" t="str">
            <v>80550</v>
          </cell>
        </row>
        <row r="49741">
          <cell r="F49741" t="str">
            <v>baunat.com</v>
          </cell>
          <cell r="G49741" t="str">
            <v>80551</v>
          </cell>
        </row>
        <row r="49742">
          <cell r="F49742" t="str">
            <v>bavarian-nordic.com</v>
          </cell>
          <cell r="G49742" t="str">
            <v>80552</v>
          </cell>
        </row>
        <row r="49743">
          <cell r="F49743" t="str">
            <v>bavia.com</v>
          </cell>
          <cell r="G49743" t="str">
            <v>80553</v>
          </cell>
        </row>
        <row r="49744">
          <cell r="F49744" t="str">
            <v>baxano.com</v>
          </cell>
          <cell r="G49744" t="str">
            <v>80554</v>
          </cell>
        </row>
        <row r="49745">
          <cell r="F49745" t="str">
            <v>baxanosurgical.com</v>
          </cell>
          <cell r="G49745" t="str">
            <v>80555</v>
          </cell>
        </row>
        <row r="49746">
          <cell r="F49746" t="str">
            <v>baxterboo.com</v>
          </cell>
          <cell r="G49746" t="str">
            <v>80556</v>
          </cell>
        </row>
        <row r="49747">
          <cell r="F49747" t="str">
            <v>baycitizen.org</v>
          </cell>
          <cell r="G49747" t="str">
            <v>80557</v>
          </cell>
        </row>
        <row r="49748">
          <cell r="F49748" t="str">
            <v>baydynamics.com</v>
          </cell>
          <cell r="G49748" t="str">
            <v>80558</v>
          </cell>
        </row>
        <row r="49749">
          <cell r="F49749" t="str">
            <v>bayhilltx.com</v>
          </cell>
          <cell r="G49749" t="str">
            <v>80559</v>
          </cell>
        </row>
        <row r="49750">
          <cell r="F49750" t="str">
            <v>baymicrosystems.com</v>
          </cell>
          <cell r="G49750" t="str">
            <v>80560</v>
          </cell>
        </row>
        <row r="49751">
          <cell r="F49751" t="str">
            <v>baynetwork.com</v>
          </cell>
          <cell r="G49751" t="str">
            <v>80561</v>
          </cell>
        </row>
        <row r="49752">
          <cell r="F49752" t="str">
            <v>bayneurope.com</v>
          </cell>
          <cell r="G49752" t="str">
            <v>80562</v>
          </cell>
        </row>
        <row r="49753">
          <cell r="F49753" t="str">
            <v>baynote.com</v>
          </cell>
          <cell r="G49753" t="str">
            <v>80563</v>
          </cell>
        </row>
        <row r="49754">
          <cell r="F49754" t="str">
            <v>baystatehealth.org</v>
          </cell>
          <cell r="G49754" t="str">
            <v>80564</v>
          </cell>
        </row>
        <row r="49755">
          <cell r="F49755" t="str">
            <v>baytex.net</v>
          </cell>
          <cell r="G49755" t="str">
            <v>80565</v>
          </cell>
        </row>
        <row r="49756">
          <cell r="F49756" t="str">
            <v>baytsp.com</v>
          </cell>
          <cell r="G49756" t="str">
            <v>80566</v>
          </cell>
        </row>
        <row r="49757">
          <cell r="F49757" t="str">
            <v>bayut.com</v>
          </cell>
          <cell r="G49757" t="str">
            <v>80567</v>
          </cell>
        </row>
        <row r="49758">
          <cell r="F49758" t="str">
            <v>bazaardaily.co.uk</v>
          </cell>
          <cell r="G49758" t="str">
            <v>80568</v>
          </cell>
        </row>
        <row r="49759">
          <cell r="F49759" t="str">
            <v>bazaarvoice.com</v>
          </cell>
          <cell r="G49759" t="str">
            <v>80569</v>
          </cell>
        </row>
        <row r="49760">
          <cell r="F49760" t="str">
            <v>bb-tech.eu</v>
          </cell>
          <cell r="G49760" t="str">
            <v>80570</v>
          </cell>
        </row>
        <row r="49761">
          <cell r="F49761" t="str">
            <v>bbe.com</v>
          </cell>
          <cell r="G49761" t="str">
            <v>80571</v>
          </cell>
        </row>
        <row r="49762">
          <cell r="F49762" t="str">
            <v>bbready.com</v>
          </cell>
          <cell r="G49762" t="str">
            <v>80572</v>
          </cell>
        </row>
        <row r="49763">
          <cell r="F49763" t="str">
            <v>bbspace.cn</v>
          </cell>
          <cell r="G49763" t="str">
            <v>80573</v>
          </cell>
        </row>
        <row r="49764">
          <cell r="F49764" t="str">
            <v>bbstech.com</v>
          </cell>
          <cell r="G49764" t="str">
            <v>80574</v>
          </cell>
        </row>
        <row r="49765">
          <cell r="F49765" t="str">
            <v>bcbmedical.com</v>
          </cell>
          <cell r="G49765" t="str">
            <v>80575</v>
          </cell>
        </row>
        <row r="49766">
          <cell r="F49766" t="str">
            <v>bcdsemi.com</v>
          </cell>
          <cell r="G49766" t="str">
            <v>80576</v>
          </cell>
        </row>
        <row r="49767">
          <cell r="F49767" t="str">
            <v>bcm-solutions.co.uk</v>
          </cell>
          <cell r="G49767" t="str">
            <v>80577</v>
          </cell>
        </row>
        <row r="49768">
          <cell r="F49768" t="str">
            <v>bcode.com</v>
          </cell>
          <cell r="G49768" t="str">
            <v>80578</v>
          </cell>
        </row>
        <row r="49769">
          <cell r="F49769" t="str">
            <v>bconceptgroup.com</v>
          </cell>
          <cell r="G49769" t="str">
            <v>80579</v>
          </cell>
        </row>
        <row r="49770">
          <cell r="F49770" t="str">
            <v>bcone.com</v>
          </cell>
          <cell r="G49770" t="str">
            <v>80580</v>
          </cell>
        </row>
        <row r="49771">
          <cell r="F49771" t="str">
            <v>bcssi.com</v>
          </cell>
          <cell r="G49771" t="str">
            <v>80581</v>
          </cell>
        </row>
        <row r="49772">
          <cell r="F49772" t="str">
            <v>bdacreative.com</v>
          </cell>
          <cell r="G49772" t="str">
            <v>80582</v>
          </cell>
        </row>
        <row r="49773">
          <cell r="F49773" t="str">
            <v>bdna.com</v>
          </cell>
          <cell r="G49773" t="str">
            <v>80583</v>
          </cell>
        </row>
        <row r="49774">
          <cell r="F49774" t="str">
            <v>bdsi.com</v>
          </cell>
          <cell r="G49774" t="str">
            <v>80584</v>
          </cell>
        </row>
        <row r="49775">
          <cell r="F49775" t="str">
            <v>be-a-magpie.com</v>
          </cell>
          <cell r="G49775" t="str">
            <v>80585</v>
          </cell>
        </row>
        <row r="49776">
          <cell r="F49776" t="str">
            <v>be-quan.eu</v>
          </cell>
          <cell r="G49776" t="str">
            <v>80586</v>
          </cell>
        </row>
        <row r="49777">
          <cell r="F49777" t="str">
            <v>be-spotted.com</v>
          </cell>
          <cell r="G49777" t="str">
            <v>80587</v>
          </cell>
        </row>
        <row r="49778">
          <cell r="F49778" t="str">
            <v>be2.com</v>
          </cell>
          <cell r="G49778" t="str">
            <v>80588</v>
          </cell>
        </row>
        <row r="49779">
          <cell r="F49779" t="str">
            <v>be4.com</v>
          </cell>
          <cell r="G49779" t="str">
            <v>80589</v>
          </cell>
        </row>
        <row r="49780">
          <cell r="F49780" t="str">
            <v>beabloo.com</v>
          </cell>
          <cell r="G49780" t="str">
            <v>80590</v>
          </cell>
        </row>
        <row r="49781">
          <cell r="F49781" t="str">
            <v>beachpodcastradio.jimdo.com</v>
          </cell>
          <cell r="G49781" t="str">
            <v>80591</v>
          </cell>
        </row>
        <row r="49782">
          <cell r="F49782" t="str">
            <v>beachsolutions.com</v>
          </cell>
          <cell r="G49782" t="str">
            <v>80592</v>
          </cell>
        </row>
        <row r="49783">
          <cell r="F49783" t="str">
            <v>beaconendoscopic.com</v>
          </cell>
          <cell r="G49783" t="str">
            <v>80593</v>
          </cell>
        </row>
        <row r="49784">
          <cell r="F49784" t="str">
            <v>beaconhealthstrategies.com</v>
          </cell>
          <cell r="G49784" t="str">
            <v>80594</v>
          </cell>
        </row>
        <row r="49785">
          <cell r="F49785" t="str">
            <v>beaconpower.com</v>
          </cell>
          <cell r="G49785" t="str">
            <v>80595</v>
          </cell>
        </row>
        <row r="49786">
          <cell r="F49786" t="str">
            <v>beaconserv.org</v>
          </cell>
          <cell r="G49786" t="str">
            <v>80596</v>
          </cell>
        </row>
        <row r="49787">
          <cell r="F49787" t="str">
            <v>beactica.com</v>
          </cell>
          <cell r="G49787" t="str">
            <v>80597</v>
          </cell>
        </row>
        <row r="49788">
          <cell r="F49788" t="str">
            <v>beamexpress.com</v>
          </cell>
          <cell r="G49788" t="str">
            <v>80598</v>
          </cell>
        </row>
        <row r="49789">
          <cell r="F49789" t="str">
            <v>beamme.com</v>
          </cell>
          <cell r="G49789" t="str">
            <v>80599</v>
          </cell>
        </row>
        <row r="49790">
          <cell r="F49790" t="str">
            <v>beamnetworks.com</v>
          </cell>
          <cell r="G49790" t="str">
            <v>80600</v>
          </cell>
        </row>
        <row r="49791">
          <cell r="F49791" t="str">
            <v>beamreachnetworks.com</v>
          </cell>
          <cell r="G49791" t="str">
            <v>80601</v>
          </cell>
        </row>
        <row r="49792">
          <cell r="F49792" t="str">
            <v>beamrvideo.com</v>
          </cell>
          <cell r="G49792" t="str">
            <v>80602</v>
          </cell>
        </row>
        <row r="49793">
          <cell r="F49793" t="str">
            <v>beamshare.com</v>
          </cell>
          <cell r="G49793" t="str">
            <v>80603</v>
          </cell>
        </row>
        <row r="49794">
          <cell r="F49794" t="str">
            <v>beanhunter.com</v>
          </cell>
          <cell r="G49794" t="str">
            <v>80604</v>
          </cell>
        </row>
        <row r="49795">
          <cell r="F49795" t="str">
            <v>beansprout.net</v>
          </cell>
          <cell r="G49795" t="str">
            <v>80605</v>
          </cell>
        </row>
        <row r="49796">
          <cell r="F49796" t="str">
            <v>beanstockd.com</v>
          </cell>
          <cell r="G49796" t="str">
            <v>80606</v>
          </cell>
        </row>
        <row r="49797">
          <cell r="F49797" t="str">
            <v>bearandmore-com.webs.com</v>
          </cell>
          <cell r="G49797" t="str">
            <v>80607</v>
          </cell>
        </row>
        <row r="49798">
          <cell r="F49798" t="str">
            <v>beastute.com</v>
          </cell>
          <cell r="G49798" t="str">
            <v>80608</v>
          </cell>
        </row>
        <row r="49799">
          <cell r="F49799" t="str">
            <v>beat.no</v>
          </cell>
          <cell r="G49799" t="str">
            <v>80609</v>
          </cell>
        </row>
        <row r="49800">
          <cell r="F49800" t="str">
            <v>beatbiotherapeutics.com</v>
          </cell>
          <cell r="G49800" t="str">
            <v>80610</v>
          </cell>
        </row>
        <row r="49801">
          <cell r="F49801" t="str">
            <v>beatone.co.uk</v>
          </cell>
          <cell r="G49801" t="str">
            <v>80611</v>
          </cell>
        </row>
        <row r="49802">
          <cell r="F49802" t="str">
            <v>beatsbydre.com</v>
          </cell>
          <cell r="G49802" t="str">
            <v>80612</v>
          </cell>
        </row>
        <row r="49803">
          <cell r="F49803" t="str">
            <v>beaufortsurgery.com</v>
          </cell>
          <cell r="G49803" t="str">
            <v>80613</v>
          </cell>
        </row>
        <row r="49804">
          <cell r="F49804" t="str">
            <v>beaumaris.net</v>
          </cell>
          <cell r="G49804" t="str">
            <v>80614</v>
          </cell>
        </row>
        <row r="49805">
          <cell r="F49805" t="str">
            <v>beautyblender.com</v>
          </cell>
          <cell r="G49805" t="str">
            <v>80615</v>
          </cell>
        </row>
        <row r="49806">
          <cell r="F49806" t="str">
            <v>beautyticket.com</v>
          </cell>
          <cell r="G49806" t="str">
            <v>80616</v>
          </cell>
        </row>
        <row r="49807">
          <cell r="F49807" t="str">
            <v>bebestore.com.br</v>
          </cell>
          <cell r="G49807" t="str">
            <v>80617</v>
          </cell>
        </row>
        <row r="49808">
          <cell r="F49808" t="str">
            <v>bebetterhealth.com</v>
          </cell>
          <cell r="G49808" t="str">
            <v>80618</v>
          </cell>
        </row>
        <row r="49809">
          <cell r="F49809" t="str">
            <v>bebo.com</v>
          </cell>
          <cell r="G49809" t="str">
            <v>80619</v>
          </cell>
        </row>
        <row r="49810">
          <cell r="F49810" t="str">
            <v>becc.in</v>
          </cell>
          <cell r="G49810" t="str">
            <v>80620</v>
          </cell>
        </row>
        <row r="49811">
          <cell r="F49811" t="str">
            <v>beceem.com</v>
          </cell>
          <cell r="G49811" t="str">
            <v>80621</v>
          </cell>
        </row>
        <row r="49812">
          <cell r="F49812" t="str">
            <v>becheeky.com</v>
          </cell>
          <cell r="G49812" t="str">
            <v>80622</v>
          </cell>
        </row>
        <row r="49813">
          <cell r="F49813" t="str">
            <v>becit.de</v>
          </cell>
          <cell r="G49813" t="str">
            <v>80623</v>
          </cell>
        </row>
        <row r="49814">
          <cell r="F49814" t="str">
            <v>beckersmithmedical.com</v>
          </cell>
          <cell r="G49814" t="str">
            <v>80624</v>
          </cell>
        </row>
        <row r="49815">
          <cell r="F49815" t="str">
            <v>beckettrobb.com</v>
          </cell>
          <cell r="G49815" t="str">
            <v>80625</v>
          </cell>
        </row>
        <row r="49816">
          <cell r="F49816" t="str">
            <v>become.com</v>
          </cell>
          <cell r="G49816" t="str">
            <v>80626</v>
          </cell>
        </row>
        <row r="49817">
          <cell r="F49817" t="str">
            <v>becomedia.cn</v>
          </cell>
          <cell r="G49817" t="str">
            <v>80627</v>
          </cell>
        </row>
        <row r="49818">
          <cell r="F49818" t="str">
            <v>becovillage.com</v>
          </cell>
          <cell r="G49818" t="str">
            <v>80628</v>
          </cell>
        </row>
        <row r="49819">
          <cell r="F49819" t="str">
            <v>beddit.com</v>
          </cell>
          <cell r="G49819" t="str">
            <v>80629</v>
          </cell>
        </row>
        <row r="49820">
          <cell r="F49820" t="str">
            <v>bedfordenergy.us</v>
          </cell>
          <cell r="G49820" t="str">
            <v>80630</v>
          </cell>
        </row>
        <row r="49821">
          <cell r="F49821" t="str">
            <v>bedo.cn</v>
          </cell>
          <cell r="G49821" t="str">
            <v>80631</v>
          </cell>
        </row>
        <row r="49822">
          <cell r="F49822" t="str">
            <v>bedycasa.com</v>
          </cell>
          <cell r="G49822" t="str">
            <v>80632</v>
          </cell>
        </row>
        <row r="49823">
          <cell r="F49823" t="str">
            <v>bee-ware.net</v>
          </cell>
          <cell r="G49823" t="str">
            <v>80633</v>
          </cell>
        </row>
        <row r="49824">
          <cell r="F49824" t="str">
            <v>bee.tv</v>
          </cell>
          <cell r="G49824" t="str">
            <v>80634</v>
          </cell>
        </row>
        <row r="49825">
          <cell r="F49825" t="str">
            <v>beechtreelabs.com</v>
          </cell>
          <cell r="G49825" t="str">
            <v>80635</v>
          </cell>
        </row>
        <row r="49826">
          <cell r="F49826" t="str">
            <v>beeline.net</v>
          </cell>
          <cell r="G49826" t="str">
            <v>80636</v>
          </cell>
        </row>
        <row r="49827">
          <cell r="F49827" t="str">
            <v>beelineexpress.net</v>
          </cell>
          <cell r="G49827" t="str">
            <v>80637</v>
          </cell>
        </row>
        <row r="49828">
          <cell r="F49828" t="str">
            <v>beelineshopper.com</v>
          </cell>
          <cell r="G49828" t="str">
            <v>80638</v>
          </cell>
        </row>
        <row r="49829">
          <cell r="F49829" t="str">
            <v>beenetworx.com</v>
          </cell>
          <cell r="G49829" t="str">
            <v>80639</v>
          </cell>
        </row>
        <row r="49830">
          <cell r="F49830" t="str">
            <v>beenz.com</v>
          </cell>
          <cell r="G49830" t="str">
            <v>80640</v>
          </cell>
        </row>
        <row r="49831">
          <cell r="F49831" t="str">
            <v>beerxchange.com</v>
          </cell>
          <cell r="G49831" t="str">
            <v>80641</v>
          </cell>
        </row>
        <row r="49832">
          <cell r="F49832" t="str">
            <v>beextra.org</v>
          </cell>
          <cell r="G49832" t="str">
            <v>80642</v>
          </cell>
        </row>
        <row r="49833">
          <cell r="F49833" t="str">
            <v>beezag.com</v>
          </cell>
          <cell r="G49833" t="str">
            <v>80643</v>
          </cell>
        </row>
        <row r="49834">
          <cell r="F49834" t="str">
            <v>beforethecall.com</v>
          </cell>
          <cell r="G49834" t="str">
            <v>80644</v>
          </cell>
        </row>
        <row r="49835">
          <cell r="F49835" t="str">
            <v>befunky.com</v>
          </cell>
          <cell r="G49835" t="str">
            <v>80645</v>
          </cell>
        </row>
        <row r="49836">
          <cell r="F49836" t="str">
            <v>begelsystems.ru</v>
          </cell>
          <cell r="G49836" t="str">
            <v>80646</v>
          </cell>
        </row>
        <row r="49837">
          <cell r="F49837" t="str">
            <v>begun.ru</v>
          </cell>
          <cell r="G49837" t="str">
            <v>80647</v>
          </cell>
        </row>
        <row r="49838">
          <cell r="F49838" t="str">
            <v>behance.net</v>
          </cell>
          <cell r="G49838" t="str">
            <v>80648</v>
          </cell>
        </row>
        <row r="49839">
          <cell r="F49839" t="str">
            <v>behaviormatrix.com</v>
          </cell>
          <cell r="G49839" t="str">
            <v>80649</v>
          </cell>
        </row>
        <row r="49840">
          <cell r="F49840" t="str">
            <v>behaviosec.com</v>
          </cell>
          <cell r="G49840" t="str">
            <v>80650</v>
          </cell>
        </row>
        <row r="49841">
          <cell r="F49841" t="str">
            <v>beherefarm.com</v>
          </cell>
          <cell r="G49841" t="str">
            <v>80651</v>
          </cell>
        </row>
        <row r="49842">
          <cell r="F49842" t="str">
            <v>behindtheburner.com</v>
          </cell>
          <cell r="G49842" t="str">
            <v>80652</v>
          </cell>
        </row>
        <row r="49843">
          <cell r="F49843" t="str">
            <v>behome247.com</v>
          </cell>
          <cell r="G49843" t="str">
            <v>80653</v>
          </cell>
        </row>
        <row r="49844">
          <cell r="F49844" t="str">
            <v>beibamboo.com</v>
          </cell>
          <cell r="G49844" t="str">
            <v>80654</v>
          </cell>
        </row>
        <row r="49845">
          <cell r="F49845" t="str">
            <v>beijing.bitauto.com</v>
          </cell>
          <cell r="G49845" t="str">
            <v>80655</v>
          </cell>
        </row>
        <row r="49846">
          <cell r="F49846" t="str">
            <v>beijingmedpharm.com</v>
          </cell>
          <cell r="G49846" t="str">
            <v>80656</v>
          </cell>
        </row>
        <row r="49847">
          <cell r="F49847" t="str">
            <v>beijingyicheng.com.cn</v>
          </cell>
          <cell r="G49847" t="str">
            <v>80657</v>
          </cell>
        </row>
        <row r="49848">
          <cell r="F49848" t="str">
            <v>beinsync.com</v>
          </cell>
          <cell r="G49848" t="str">
            <v>80658</v>
          </cell>
        </row>
        <row r="49849">
          <cell r="F49849" t="str">
            <v>beisen.com</v>
          </cell>
          <cell r="G49849" t="str">
            <v>80659</v>
          </cell>
        </row>
        <row r="49850">
          <cell r="F49850" t="str">
            <v>belairnetworks.com</v>
          </cell>
          <cell r="G49850" t="str">
            <v>80660</v>
          </cell>
        </row>
        <row r="49851">
          <cell r="F49851" t="str">
            <v>belezanaweb.com.br</v>
          </cell>
          <cell r="G49851" t="str">
            <v>80661</v>
          </cell>
        </row>
        <row r="49852">
          <cell r="F49852" t="str">
            <v>beliefnet.com</v>
          </cell>
          <cell r="G49852" t="str">
            <v>80662</v>
          </cell>
        </row>
        <row r="49853">
          <cell r="F49853" t="str">
            <v>beliefnetworks.net</v>
          </cell>
          <cell r="G49853" t="str">
            <v>80663</v>
          </cell>
        </row>
        <row r="49854">
          <cell r="F49854" t="str">
            <v>believedigital.com</v>
          </cell>
          <cell r="G49854" t="str">
            <v>80664</v>
          </cell>
        </row>
        <row r="49855">
          <cell r="F49855" t="str">
            <v>belitaindia.com</v>
          </cell>
          <cell r="G49855" t="str">
            <v>80665</v>
          </cell>
        </row>
        <row r="49856">
          <cell r="F49856" t="str">
            <v>bellapictures.com</v>
          </cell>
          <cell r="G49856" t="str">
            <v>80666</v>
          </cell>
        </row>
        <row r="49857">
          <cell r="F49857" t="str">
            <v>bellbiosystems.com</v>
          </cell>
          <cell r="G49857" t="str">
            <v>80667</v>
          </cell>
        </row>
        <row r="49858">
          <cell r="F49858" t="str">
            <v>bellbrooklabs.com</v>
          </cell>
          <cell r="G49858" t="str">
            <v>80668</v>
          </cell>
        </row>
        <row r="49859">
          <cell r="F49859" t="str">
            <v>bellicum.com</v>
          </cell>
          <cell r="G49859" t="str">
            <v>80669</v>
          </cell>
        </row>
        <row r="49860">
          <cell r="F49860" t="str">
            <v>bellwave.com</v>
          </cell>
          <cell r="G49860" t="str">
            <v>80670</v>
          </cell>
        </row>
        <row r="49861">
          <cell r="F49861" t="str">
            <v>bellwether-institute.net</v>
          </cell>
          <cell r="G49861" t="str">
            <v>80671</v>
          </cell>
        </row>
        <row r="49862">
          <cell r="F49862" t="str">
            <v>bellwetherenterprise.com</v>
          </cell>
          <cell r="G49862" t="str">
            <v>80672</v>
          </cell>
        </row>
        <row r="49863">
          <cell r="F49863" t="str">
            <v>belmontelectronics.pt</v>
          </cell>
          <cell r="G49863" t="str">
            <v>80673</v>
          </cell>
        </row>
        <row r="49864">
          <cell r="F49864" t="str">
            <v>belocal.com</v>
          </cell>
          <cell r="G49864" t="str">
            <v>80674</v>
          </cell>
        </row>
        <row r="49865">
          <cell r="F49865" t="str">
            <v>belocal.org</v>
          </cell>
          <cell r="G49865" t="str">
            <v>80675</v>
          </cell>
        </row>
        <row r="49866">
          <cell r="F49866" t="str">
            <v>beloxxigroup.com</v>
          </cell>
          <cell r="G49866" t="str">
            <v>80676</v>
          </cell>
        </row>
        <row r="49867">
          <cell r="F49867" t="str">
            <v>belter.com.cn</v>
          </cell>
          <cell r="G49867" t="str">
            <v>80677</v>
          </cell>
        </row>
        <row r="49868">
          <cell r="F49868" t="str">
            <v>bemany.com</v>
          </cell>
          <cell r="G49868" t="str">
            <v>80678</v>
          </cell>
        </row>
        <row r="49869">
          <cell r="F49869" t="str">
            <v>bemba.com</v>
          </cell>
          <cell r="G49869" t="str">
            <v>80679</v>
          </cell>
        </row>
        <row r="49870">
          <cell r="F49870" t="str">
            <v>bemodel.com</v>
          </cell>
          <cell r="G49870" t="str">
            <v>80680</v>
          </cell>
        </row>
        <row r="49871">
          <cell r="F49871" t="str">
            <v>benaissance.com</v>
          </cell>
          <cell r="G49871" t="str">
            <v>80681</v>
          </cell>
        </row>
        <row r="49872">
          <cell r="F49872" t="str">
            <v>benbria.com</v>
          </cell>
          <cell r="G49872" t="str">
            <v>80682</v>
          </cell>
        </row>
        <row r="49873">
          <cell r="F49873" t="str">
            <v>benchmarkplc.com</v>
          </cell>
          <cell r="G49873" t="str">
            <v>80683</v>
          </cell>
        </row>
        <row r="49874">
          <cell r="F49874" t="str">
            <v>bendonpub.com</v>
          </cell>
          <cell r="G49874" t="str">
            <v>80684</v>
          </cell>
        </row>
        <row r="49875">
          <cell r="F49875" t="str">
            <v>benechill.com</v>
          </cell>
          <cell r="G49875" t="str">
            <v>80685</v>
          </cell>
        </row>
        <row r="49876">
          <cell r="F49876" t="str">
            <v>benefex.co.uk</v>
          </cell>
          <cell r="G49876" t="str">
            <v>80686</v>
          </cell>
        </row>
        <row r="49877">
          <cell r="F49877" t="str">
            <v>benefitexpress.info</v>
          </cell>
          <cell r="G49877" t="str">
            <v>80687</v>
          </cell>
        </row>
        <row r="49878">
          <cell r="F49878" t="str">
            <v>benefitfocus.com</v>
          </cell>
          <cell r="G49878" t="str">
            <v>80688</v>
          </cell>
        </row>
        <row r="49879">
          <cell r="F49879" t="str">
            <v>benefitpoint.com</v>
          </cell>
          <cell r="G49879" t="str">
            <v>80689</v>
          </cell>
        </row>
        <row r="49880">
          <cell r="F49880" t="str">
            <v>benefitresource.com</v>
          </cell>
          <cell r="G49880" t="str">
            <v>80690</v>
          </cell>
        </row>
        <row r="49881">
          <cell r="F49881" t="str">
            <v>benetel.com</v>
          </cell>
          <cell r="G49881" t="str">
            <v>80691</v>
          </cell>
        </row>
        <row r="49882">
          <cell r="F49882" t="str">
            <v>benevity.com</v>
          </cell>
          <cell r="G49882" t="str">
            <v>80692</v>
          </cell>
        </row>
        <row r="49883">
          <cell r="F49883" t="str">
            <v>benfranklin.in</v>
          </cell>
          <cell r="G49883" t="str">
            <v>80693</v>
          </cell>
        </row>
        <row r="49884">
          <cell r="F49884" t="str">
            <v>benitec.com</v>
          </cell>
          <cell r="G49884" t="str">
            <v>80694</v>
          </cell>
        </row>
        <row r="49885">
          <cell r="F49885" t="str">
            <v>benjenonline.com</v>
          </cell>
          <cell r="G49885" t="str">
            <v>80695</v>
          </cell>
        </row>
        <row r="49886">
          <cell r="F49886" t="str">
            <v>bensalhprx.com</v>
          </cell>
          <cell r="G49886" t="str">
            <v>80696</v>
          </cell>
        </row>
        <row r="49887">
          <cell r="F49887" t="str">
            <v>bentenbio.com</v>
          </cell>
          <cell r="G49887" t="str">
            <v>80697</v>
          </cell>
        </row>
        <row r="49888">
          <cell r="F49888" t="str">
            <v>bentleylabs.com</v>
          </cell>
          <cell r="G49888" t="str">
            <v>80698</v>
          </cell>
        </row>
        <row r="49889">
          <cell r="F49889" t="str">
            <v>bentonresources.ca</v>
          </cell>
          <cell r="G49889" t="str">
            <v>80699</v>
          </cell>
        </row>
        <row r="49890">
          <cell r="F49890" t="str">
            <v>benvenuemedical.com</v>
          </cell>
          <cell r="G49890" t="str">
            <v>80700</v>
          </cell>
        </row>
        <row r="49891">
          <cell r="F49891" t="str">
            <v>beqom.com</v>
          </cell>
          <cell r="G49891" t="str">
            <v>80701</v>
          </cell>
        </row>
        <row r="49892">
          <cell r="F49892" t="str">
            <v>berbee.com</v>
          </cell>
          <cell r="G49892" t="str">
            <v>80702</v>
          </cell>
        </row>
        <row r="49893">
          <cell r="F49893" t="str">
            <v>berd.eu</v>
          </cell>
          <cell r="G49893" t="str">
            <v>80703</v>
          </cell>
        </row>
        <row r="49894">
          <cell r="F49894" t="str">
            <v>berecruited.com</v>
          </cell>
          <cell r="G49894" t="str">
            <v>80704</v>
          </cell>
        </row>
        <row r="49895">
          <cell r="F49895" t="str">
            <v>bergcloud.com</v>
          </cell>
          <cell r="G49895" t="str">
            <v>80705</v>
          </cell>
        </row>
        <row r="49896">
          <cell r="F49896" t="str">
            <v>bergenbio.com</v>
          </cell>
          <cell r="G49896" t="str">
            <v>80706</v>
          </cell>
        </row>
        <row r="49897">
          <cell r="F49897" t="str">
            <v>berggi.com</v>
          </cell>
          <cell r="G49897" t="str">
            <v>80707</v>
          </cell>
        </row>
        <row r="49898">
          <cell r="F49898" t="str">
            <v>beringmedia.com</v>
          </cell>
          <cell r="G49898" t="str">
            <v>80708</v>
          </cell>
        </row>
        <row r="49899">
          <cell r="F49899" t="str">
            <v>berkanawireless.com</v>
          </cell>
          <cell r="G49899" t="str">
            <v>80709</v>
          </cell>
        </row>
        <row r="49900">
          <cell r="F49900" t="str">
            <v>berkeley-da.com</v>
          </cell>
          <cell r="G49900" t="str">
            <v>80710</v>
          </cell>
        </row>
        <row r="49901">
          <cell r="F49901" t="str">
            <v>berkeley-inc.com</v>
          </cell>
          <cell r="G49901" t="str">
            <v>80711</v>
          </cell>
        </row>
        <row r="49902">
          <cell r="F49902" t="str">
            <v>bernardhealth.com</v>
          </cell>
          <cell r="G49902" t="str">
            <v>80712</v>
          </cell>
        </row>
        <row r="49903">
          <cell r="F49903" t="str">
            <v>beroeinc.com</v>
          </cell>
          <cell r="G49903" t="str">
            <v>80713</v>
          </cell>
        </row>
        <row r="49904">
          <cell r="F49904" t="str">
            <v>bertini.com.br</v>
          </cell>
          <cell r="G49904" t="str">
            <v>80714</v>
          </cell>
        </row>
        <row r="49905">
          <cell r="F49905" t="str">
            <v>bespoke-weddings.com</v>
          </cell>
          <cell r="G49905" t="str">
            <v>80715</v>
          </cell>
        </row>
        <row r="49906">
          <cell r="F49906" t="str">
            <v>bespokeinnovations.com</v>
          </cell>
          <cell r="G49906" t="str">
            <v>80716</v>
          </cell>
        </row>
        <row r="49907">
          <cell r="F49907" t="str">
            <v>besso.co.uk</v>
          </cell>
          <cell r="G49907" t="str">
            <v>80717</v>
          </cell>
        </row>
        <row r="49908">
          <cell r="F49908" t="str">
            <v>best3c.com</v>
          </cell>
          <cell r="G49908" t="str">
            <v>80718</v>
          </cell>
        </row>
        <row r="49909">
          <cell r="F49909" t="str">
            <v>bestbefore.tv</v>
          </cell>
          <cell r="G49909" t="str">
            <v>80719</v>
          </cell>
        </row>
        <row r="49910">
          <cell r="F49910" t="str">
            <v>bestbrooklynplumber.com</v>
          </cell>
          <cell r="G49910" t="str">
            <v>80720</v>
          </cell>
        </row>
        <row r="49911">
          <cell r="F49911" t="str">
            <v>bestedeal.com</v>
          </cell>
          <cell r="G49911" t="str">
            <v>80721</v>
          </cell>
        </row>
        <row r="49912">
          <cell r="F49912" t="str">
            <v>bestfacebookstatus.net</v>
          </cell>
          <cell r="G49912" t="str">
            <v>80722</v>
          </cell>
        </row>
        <row r="49913">
          <cell r="F49913" t="str">
            <v>bestlearning.cn</v>
          </cell>
          <cell r="G49913" t="str">
            <v>80723</v>
          </cell>
        </row>
        <row r="49914">
          <cell r="F49914" t="str">
            <v>bestofmedia.com</v>
          </cell>
          <cell r="G49914" t="str">
            <v>80724</v>
          </cell>
        </row>
        <row r="49915">
          <cell r="F49915" t="str">
            <v>bestsecret.com</v>
          </cell>
          <cell r="G49915" t="str">
            <v>80725</v>
          </cell>
        </row>
        <row r="49916">
          <cell r="F49916" t="str">
            <v>bestsolarco.com</v>
          </cell>
          <cell r="G49916" t="str">
            <v>80726</v>
          </cell>
        </row>
        <row r="49917">
          <cell r="F49917" t="str">
            <v>beststudy.net</v>
          </cell>
          <cell r="G49917" t="str">
            <v>80727</v>
          </cell>
        </row>
        <row r="49918">
          <cell r="F49918" t="str">
            <v>besttravelwebsite.com</v>
          </cell>
          <cell r="G49918" t="str">
            <v>80728</v>
          </cell>
        </row>
        <row r="49919">
          <cell r="F49919" t="str">
            <v>besunyen.com</v>
          </cell>
          <cell r="G49919" t="str">
            <v>80729</v>
          </cell>
        </row>
        <row r="49920">
          <cell r="F49920" t="str">
            <v>beta-o2.com</v>
          </cell>
          <cell r="G49920" t="str">
            <v>80730</v>
          </cell>
        </row>
        <row r="49921">
          <cell r="F49921" t="str">
            <v>beta.rshelf.com</v>
          </cell>
          <cell r="G49921" t="str">
            <v>80731</v>
          </cell>
        </row>
        <row r="49922">
          <cell r="F49922" t="str">
            <v>beta.upoc.com</v>
          </cell>
          <cell r="G49922" t="str">
            <v>80732</v>
          </cell>
        </row>
        <row r="49923">
          <cell r="F49923" t="str">
            <v>betabrand.com</v>
          </cell>
          <cell r="G49923" t="str">
            <v>80733</v>
          </cell>
        </row>
        <row r="49924">
          <cell r="F49924" t="str">
            <v>betahaus.com</v>
          </cell>
          <cell r="G49924" t="str">
            <v>80734</v>
          </cell>
        </row>
        <row r="49925">
          <cell r="F49925" t="str">
            <v>betastudios.net</v>
          </cell>
          <cell r="G49925" t="str">
            <v>80735</v>
          </cell>
        </row>
        <row r="49926">
          <cell r="F49926" t="str">
            <v>betawave.com</v>
          </cell>
          <cell r="G49926" t="str">
            <v>80736</v>
          </cell>
        </row>
        <row r="49927">
          <cell r="F49927" t="str">
            <v>betazeta.com</v>
          </cell>
          <cell r="G49927" t="str">
            <v>80737</v>
          </cell>
        </row>
        <row r="49928">
          <cell r="F49928" t="str">
            <v>betdash.com</v>
          </cell>
          <cell r="G49928" t="str">
            <v>80738</v>
          </cell>
        </row>
        <row r="49929">
          <cell r="F49929" t="str">
            <v>betfair.com</v>
          </cell>
          <cell r="G49929" t="str">
            <v>80739</v>
          </cell>
        </row>
        <row r="49930">
          <cell r="F49930" t="str">
            <v>bethererewards.com</v>
          </cell>
          <cell r="G49930" t="str">
            <v>80740</v>
          </cell>
        </row>
        <row r="49931">
          <cell r="F49931" t="str">
            <v>betklub.com</v>
          </cell>
          <cell r="G49931" t="str">
            <v>80741</v>
          </cell>
        </row>
        <row r="49932">
          <cell r="F49932" t="str">
            <v>betmedia.es</v>
          </cell>
          <cell r="G49932" t="str">
            <v>80742</v>
          </cell>
        </row>
        <row r="49933">
          <cell r="F49933" t="str">
            <v>betnow.co.uk</v>
          </cell>
          <cell r="G49933" t="str">
            <v>80743</v>
          </cell>
        </row>
        <row r="49934">
          <cell r="F49934" t="str">
            <v>betr-blok.com</v>
          </cell>
          <cell r="G49934" t="str">
            <v>80744</v>
          </cell>
        </row>
        <row r="49935">
          <cell r="F49935" t="str">
            <v>betreut.de</v>
          </cell>
          <cell r="G49935" t="str">
            <v>80745</v>
          </cell>
        </row>
        <row r="49936">
          <cell r="F49936" t="str">
            <v>betta4ubrands.com</v>
          </cell>
          <cell r="G49936" t="str">
            <v>80746</v>
          </cell>
        </row>
        <row r="49937">
          <cell r="F49937" t="str">
            <v>bettech.com</v>
          </cell>
          <cell r="G49937" t="str">
            <v>80747</v>
          </cell>
        </row>
        <row r="49938">
          <cell r="F49938" t="str">
            <v>betteratmservices.com</v>
          </cell>
          <cell r="G49938" t="str">
            <v>80748</v>
          </cell>
        </row>
        <row r="49939">
          <cell r="F49939" t="str">
            <v>betterbeanco.com</v>
          </cell>
          <cell r="G49939" t="str">
            <v>80749</v>
          </cell>
        </row>
        <row r="49940">
          <cell r="F49940" t="str">
            <v>bettercodes.org</v>
          </cell>
          <cell r="G49940" t="str">
            <v>80750</v>
          </cell>
        </row>
        <row r="49941">
          <cell r="F49941" t="str">
            <v>betterfinance.me</v>
          </cell>
          <cell r="G49941" t="str">
            <v>80751</v>
          </cell>
        </row>
        <row r="49942">
          <cell r="F49942" t="str">
            <v>bettergy.com</v>
          </cell>
          <cell r="G49942" t="str">
            <v>80752</v>
          </cell>
        </row>
        <row r="49943">
          <cell r="F49943" t="str">
            <v>betterlesson.com</v>
          </cell>
          <cell r="G49943" t="str">
            <v>80753</v>
          </cell>
        </row>
        <row r="49944">
          <cell r="F49944" t="str">
            <v>bettermarks.com</v>
          </cell>
          <cell r="G49944" t="str">
            <v>80754</v>
          </cell>
        </row>
        <row r="49945">
          <cell r="F49945" t="str">
            <v>betterment.com</v>
          </cell>
          <cell r="G49945" t="str">
            <v>80755</v>
          </cell>
        </row>
        <row r="49946">
          <cell r="F49946" t="str">
            <v>betterplace.com</v>
          </cell>
          <cell r="G49946" t="str">
            <v>80756</v>
          </cell>
        </row>
        <row r="49947">
          <cell r="F49947" t="str">
            <v>betterworldbooks.com</v>
          </cell>
          <cell r="G49947" t="str">
            <v>80757</v>
          </cell>
        </row>
        <row r="49948">
          <cell r="F49948" t="str">
            <v>bettingxpert.com</v>
          </cell>
          <cell r="G49948" t="str">
            <v>80758</v>
          </cell>
        </row>
        <row r="49949">
          <cell r="F49949" t="str">
            <v>bettymills.com</v>
          </cell>
          <cell r="G49949" t="str">
            <v>80759</v>
          </cell>
        </row>
        <row r="49950">
          <cell r="F49950" t="str">
            <v>bettymovil.com</v>
          </cell>
          <cell r="G49950" t="str">
            <v>80760</v>
          </cell>
        </row>
        <row r="49951">
          <cell r="F49951" t="str">
            <v>betuknow.com</v>
          </cell>
          <cell r="G49951" t="str">
            <v>80761</v>
          </cell>
        </row>
        <row r="49952">
          <cell r="F49952" t="str">
            <v>bevocal.com</v>
          </cell>
          <cell r="G49952" t="str">
            <v>80762</v>
          </cell>
        </row>
        <row r="49953">
          <cell r="F49953" t="str">
            <v>bevomedia.com</v>
          </cell>
          <cell r="G49953" t="str">
            <v>80763</v>
          </cell>
        </row>
        <row r="49954">
          <cell r="F49954" t="str">
            <v>bevtrade.com</v>
          </cell>
          <cell r="G49954" t="str">
            <v>80764</v>
          </cell>
        </row>
        <row r="49955">
          <cell r="F49955" t="str">
            <v>bevyinc.com</v>
          </cell>
          <cell r="G49955" t="str">
            <v>80765</v>
          </cell>
        </row>
        <row r="49956">
          <cell r="F49956" t="str">
            <v>bewglobal.com</v>
          </cell>
          <cell r="G49956" t="str">
            <v>80766</v>
          </cell>
        </row>
        <row r="49957">
          <cell r="F49957" t="str">
            <v>bexcom.dk</v>
          </cell>
          <cell r="G49957" t="str">
            <v>80767</v>
          </cell>
        </row>
        <row r="49958">
          <cell r="F49958" t="str">
            <v>beyond.com</v>
          </cell>
          <cell r="G49958" t="str">
            <v>80768</v>
          </cell>
        </row>
        <row r="49959">
          <cell r="F49959" t="str">
            <v>beyond12.org</v>
          </cell>
          <cell r="G49959" t="str">
            <v>80769</v>
          </cell>
        </row>
        <row r="49960">
          <cell r="F49960" t="str">
            <v>beyondcommerce.com</v>
          </cell>
          <cell r="G49960" t="str">
            <v>80770</v>
          </cell>
        </row>
        <row r="49961">
          <cell r="F49961" t="str">
            <v>beyondcompliance.com</v>
          </cell>
          <cell r="G49961" t="str">
            <v>80771</v>
          </cell>
        </row>
        <row r="49962">
          <cell r="F49962" t="str">
            <v>beyondcore.com</v>
          </cell>
          <cell r="G49962" t="str">
            <v>80772</v>
          </cell>
        </row>
        <row r="49963">
          <cell r="F49963" t="str">
            <v>beyondcredentials.com</v>
          </cell>
          <cell r="G49963" t="str">
            <v>80773</v>
          </cell>
        </row>
        <row r="49964">
          <cell r="F49964" t="str">
            <v>beyonddigitalsolutions.co.uk</v>
          </cell>
          <cell r="G49964" t="str">
            <v>80774</v>
          </cell>
        </row>
        <row r="49965">
          <cell r="F49965" t="str">
            <v>beyondencryption.ie</v>
          </cell>
          <cell r="G49965" t="str">
            <v>80775</v>
          </cell>
        </row>
        <row r="49966">
          <cell r="F49966" t="str">
            <v>beyondevolution.in</v>
          </cell>
          <cell r="G49966" t="str">
            <v>80776</v>
          </cell>
        </row>
        <row r="49967">
          <cell r="F49967" t="str">
            <v>beyondjob.com</v>
          </cell>
          <cell r="G49967" t="str">
            <v>80777</v>
          </cell>
        </row>
        <row r="49968">
          <cell r="F49968" t="str">
            <v>beyondlucid.com</v>
          </cell>
          <cell r="G49968" t="str">
            <v>80778</v>
          </cell>
        </row>
        <row r="49969">
          <cell r="F49969" t="str">
            <v>beyondmeat.com</v>
          </cell>
          <cell r="G49969" t="str">
            <v>80779</v>
          </cell>
        </row>
        <row r="49970">
          <cell r="F49970" t="str">
            <v>beyondoblivion.com</v>
          </cell>
          <cell r="G49970" t="str">
            <v>80780</v>
          </cell>
        </row>
        <row r="49971">
          <cell r="F49971" t="str">
            <v>beyondsoft.com</v>
          </cell>
          <cell r="G49971" t="str">
            <v>80781</v>
          </cell>
        </row>
        <row r="49972">
          <cell r="F49972" t="str">
            <v>beyondsoftware.com</v>
          </cell>
          <cell r="G49972" t="str">
            <v>80782</v>
          </cell>
        </row>
        <row r="49973">
          <cell r="F49973" t="str">
            <v>beyondtherack.com</v>
          </cell>
          <cell r="G49973" t="str">
            <v>80783</v>
          </cell>
        </row>
        <row r="49974">
          <cell r="F49974" t="str">
            <v>beyondwork.com</v>
          </cell>
          <cell r="G49974" t="str">
            <v>80784</v>
          </cell>
        </row>
        <row r="49975">
          <cell r="F49975" t="str">
            <v>bfcommodities.net</v>
          </cell>
          <cell r="G49975" t="str">
            <v>80785</v>
          </cell>
        </row>
        <row r="49976">
          <cell r="F49976" t="str">
            <v>bfil.co.in</v>
          </cell>
          <cell r="G49976" t="str">
            <v>80786</v>
          </cell>
        </row>
        <row r="49977">
          <cell r="F49977" t="str">
            <v>bfkw.org</v>
          </cell>
          <cell r="G49977" t="str">
            <v>80787</v>
          </cell>
        </row>
        <row r="49978">
          <cell r="F49978" t="str">
            <v>bfreinc.com</v>
          </cell>
          <cell r="G49978" t="str">
            <v>80788</v>
          </cell>
        </row>
        <row r="49979">
          <cell r="F49979" t="str">
            <v>bfscapital.com</v>
          </cell>
          <cell r="G49979" t="str">
            <v>80789</v>
          </cell>
        </row>
        <row r="49980">
          <cell r="F49980" t="str">
            <v>bg-medicine.com</v>
          </cell>
          <cell r="G49980" t="str">
            <v>80790</v>
          </cell>
        </row>
        <row r="49981">
          <cell r="F49981" t="str">
            <v>bgmenu.com</v>
          </cell>
          <cell r="G49981" t="str">
            <v>80791</v>
          </cell>
        </row>
        <row r="49982">
          <cell r="F49982" t="str">
            <v>bgnetworking.com</v>
          </cell>
          <cell r="G49982" t="str">
            <v>80792</v>
          </cell>
        </row>
        <row r="49983">
          <cell r="F49983" t="str">
            <v>bgood.com</v>
          </cell>
          <cell r="G49983" t="str">
            <v>80793</v>
          </cell>
        </row>
        <row r="49984">
          <cell r="F49984" t="str">
            <v>bhaktichai.com</v>
          </cell>
          <cell r="G49984" t="str">
            <v>80794</v>
          </cell>
        </row>
        <row r="49985">
          <cell r="F49985" t="str">
            <v>bharatbiotech.com</v>
          </cell>
          <cell r="G49985" t="str">
            <v>80795</v>
          </cell>
        </row>
        <row r="49986">
          <cell r="F49986" t="str">
            <v>bharatmatrimony.com</v>
          </cell>
          <cell r="G49986" t="str">
            <v>80796</v>
          </cell>
        </row>
        <row r="49987">
          <cell r="F49987" t="str">
            <v>bhbio.com</v>
          </cell>
          <cell r="G49987" t="str">
            <v>80797</v>
          </cell>
        </row>
        <row r="49988">
          <cell r="F49988" t="str">
            <v>bhienergy.com</v>
          </cell>
          <cell r="G49988" t="str">
            <v>80798</v>
          </cell>
        </row>
        <row r="49989">
          <cell r="F49989" t="str">
            <v>bhinneka.com</v>
          </cell>
          <cell r="G49989" t="str">
            <v>80799</v>
          </cell>
        </row>
        <row r="49990">
          <cell r="F49990" t="str">
            <v>bhive.net</v>
          </cell>
          <cell r="G49990" t="str">
            <v>80800</v>
          </cell>
        </row>
        <row r="49991">
          <cell r="F49991" t="str">
            <v>bhoomi-group.com</v>
          </cell>
          <cell r="G49991" t="str">
            <v>80801</v>
          </cell>
        </row>
        <row r="49992">
          <cell r="F49992" t="str">
            <v>bi-sam.com</v>
          </cell>
          <cell r="G49992" t="str">
            <v>80802</v>
          </cell>
        </row>
        <row r="49993">
          <cell r="F49993" t="str">
            <v>bi.nu</v>
          </cell>
          <cell r="G49993" t="str">
            <v>80803</v>
          </cell>
        </row>
        <row r="49994">
          <cell r="F49994" t="str">
            <v>bi2technologies.com</v>
          </cell>
          <cell r="G49994" t="str">
            <v>80804</v>
          </cell>
        </row>
        <row r="49995">
          <cell r="F49995" t="str">
            <v>biametrics.com</v>
          </cell>
          <cell r="G49995" t="str">
            <v>80805</v>
          </cell>
        </row>
        <row r="49996">
          <cell r="F49996" t="str">
            <v>biamix.com</v>
          </cell>
          <cell r="G49996" t="str">
            <v>80806</v>
          </cell>
        </row>
        <row r="49997">
          <cell r="F49997" t="str">
            <v>biancamed.com</v>
          </cell>
          <cell r="G49997" t="str">
            <v>80807</v>
          </cell>
        </row>
        <row r="49998">
          <cell r="F49998" t="str">
            <v>biart7.com</v>
          </cell>
          <cell r="G49998" t="str">
            <v>80808</v>
          </cell>
        </row>
        <row r="49999">
          <cell r="F49999" t="str">
            <v>biaseparations.com</v>
          </cell>
          <cell r="G49999" t="str">
            <v>80809</v>
          </cell>
        </row>
        <row r="50000">
          <cell r="F50000" t="str">
            <v>bibak.org</v>
          </cell>
          <cell r="G50000" t="str">
            <v>80810</v>
          </cell>
        </row>
        <row r="50001">
          <cell r="F50001" t="str">
            <v>bibcom.co.uk</v>
          </cell>
          <cell r="G50001" t="str">
            <v>80811</v>
          </cell>
        </row>
        <row r="50002">
          <cell r="F50002" t="str">
            <v>biboard.fr</v>
          </cell>
          <cell r="G50002" t="str">
            <v>80812</v>
          </cell>
        </row>
        <row r="50003">
          <cell r="F50003" t="str">
            <v>bicoll-group.com</v>
          </cell>
          <cell r="G50003" t="str">
            <v>80813</v>
          </cell>
        </row>
        <row r="50004">
          <cell r="F50004" t="str">
            <v>bicos.com.br</v>
          </cell>
          <cell r="G50004" t="str">
            <v>80814</v>
          </cell>
        </row>
        <row r="50005">
          <cell r="F50005" t="str">
            <v>bicycletherapeutics.com</v>
          </cell>
          <cell r="G50005" t="str">
            <v>80815</v>
          </cell>
        </row>
        <row r="50006">
          <cell r="F50006" t="str">
            <v>bid4assets.com</v>
          </cell>
          <cell r="G50006" t="str">
            <v>80816</v>
          </cell>
        </row>
        <row r="50007">
          <cell r="F50007" t="str">
            <v>bid4real.com</v>
          </cell>
          <cell r="G50007" t="str">
            <v>80817</v>
          </cell>
        </row>
        <row r="50008">
          <cell r="F50008" t="str">
            <v>biddingforgood.com</v>
          </cell>
          <cell r="G50008" t="str">
            <v>80818</v>
          </cell>
        </row>
        <row r="50009">
          <cell r="F50009" t="str">
            <v>bidexpress.com</v>
          </cell>
          <cell r="G50009" t="str">
            <v>80819</v>
          </cell>
        </row>
        <row r="50010">
          <cell r="F50010" t="str">
            <v>bidland.com</v>
          </cell>
          <cell r="G50010" t="str">
            <v>80820</v>
          </cell>
        </row>
        <row r="50011">
          <cell r="F50011" t="str">
            <v>bidmc.org</v>
          </cell>
          <cell r="G50011" t="str">
            <v>80821</v>
          </cell>
        </row>
        <row r="50012">
          <cell r="F50012" t="str">
            <v>bidmodo.com</v>
          </cell>
          <cell r="G50012" t="str">
            <v>80822</v>
          </cell>
        </row>
        <row r="50013">
          <cell r="F50013" t="str">
            <v>bidnerd.com</v>
          </cell>
          <cell r="G50013" t="str">
            <v>80823</v>
          </cell>
        </row>
        <row r="50014">
          <cell r="F50014" t="str">
            <v>bidpal.com</v>
          </cell>
          <cell r="G50014" t="str">
            <v>80824</v>
          </cell>
        </row>
        <row r="50015">
          <cell r="F50015" t="str">
            <v>bidstrading.com</v>
          </cell>
          <cell r="G50015" t="str">
            <v>80825</v>
          </cell>
        </row>
        <row r="50016">
          <cell r="F50016" t="str">
            <v>bidtrac.com</v>
          </cell>
          <cell r="G50016" t="str">
            <v>80826</v>
          </cell>
        </row>
        <row r="50017">
          <cell r="F50017" t="str">
            <v>bielcorp.com</v>
          </cell>
          <cell r="G50017" t="str">
            <v>80827</v>
          </cell>
        </row>
        <row r="50018">
          <cell r="F50018" t="str">
            <v>bigballs.media</v>
          </cell>
          <cell r="G50018" t="str">
            <v>80828</v>
          </cell>
        </row>
        <row r="50019">
          <cell r="F50019" t="str">
            <v>bigbandnet.com</v>
          </cell>
          <cell r="G50019" t="str">
            <v>80829</v>
          </cell>
        </row>
        <row r="50020">
          <cell r="F50020" t="str">
            <v>bigbangwidth.com</v>
          </cell>
          <cell r="G50020" t="str">
            <v>80830</v>
          </cell>
        </row>
        <row r="50021">
          <cell r="F50021" t="str">
            <v>bigbearent.com</v>
          </cell>
          <cell r="G50021" t="str">
            <v>80831</v>
          </cell>
        </row>
        <row r="50022">
          <cell r="F50022" t="str">
            <v>bigbearsrecycling.com</v>
          </cell>
          <cell r="G50022" t="str">
            <v>80832</v>
          </cell>
        </row>
        <row r="50023">
          <cell r="F50023" t="str">
            <v>bigbox.com.ar</v>
          </cell>
          <cell r="G50023" t="str">
            <v>80833</v>
          </cell>
        </row>
        <row r="50024">
          <cell r="F50024" t="str">
            <v>bigboxoverstocks.com</v>
          </cell>
          <cell r="G50024" t="str">
            <v>80834</v>
          </cell>
        </row>
        <row r="50025">
          <cell r="F50025" t="str">
            <v>bigchalk.com</v>
          </cell>
          <cell r="G50025" t="str">
            <v>80835</v>
          </cell>
        </row>
        <row r="50026">
          <cell r="F50026" t="str">
            <v>bigcommerce.com</v>
          </cell>
          <cell r="G50026" t="str">
            <v>80836</v>
          </cell>
        </row>
        <row r="50027">
          <cell r="F50027" t="str">
            <v>bigcontacts.com</v>
          </cell>
          <cell r="G50027" t="str">
            <v>80837</v>
          </cell>
        </row>
        <row r="50028">
          <cell r="F50028" t="str">
            <v>bigdna.com</v>
          </cell>
          <cell r="G50028" t="str">
            <v>80838</v>
          </cell>
        </row>
        <row r="50029">
          <cell r="F50029" t="str">
            <v>bigdoor.com</v>
          </cell>
          <cell r="G50029" t="str">
            <v>80839</v>
          </cell>
        </row>
        <row r="50030">
          <cell r="F50030" t="str">
            <v>bigfishgames.com</v>
          </cell>
          <cell r="G50030" t="str">
            <v>80840</v>
          </cell>
        </row>
        <row r="50031">
          <cell r="F50031" t="str">
            <v>bigfix.com</v>
          </cell>
          <cell r="G50031" t="str">
            <v>80841</v>
          </cell>
        </row>
        <row r="50032">
          <cell r="F50032" t="str">
            <v>bigfootinteractive.com</v>
          </cell>
          <cell r="G50032" t="str">
            <v>80842</v>
          </cell>
        </row>
        <row r="50033">
          <cell r="F50033" t="str">
            <v>bigfootnetworks.com</v>
          </cell>
          <cell r="G50033" t="str">
            <v>80843</v>
          </cell>
        </row>
        <row r="50034">
          <cell r="F50034" t="str">
            <v>bigfuel.com</v>
          </cell>
          <cell r="G50034" t="str">
            <v>80844</v>
          </cell>
        </row>
        <row r="50035">
          <cell r="F50035" t="str">
            <v>biggerboat.com</v>
          </cell>
          <cell r="G50035" t="str">
            <v>80845</v>
          </cell>
        </row>
        <row r="50036">
          <cell r="F50036" t="str">
            <v>bigheadgames.co.uk</v>
          </cell>
          <cell r="G50036" t="str">
            <v>80846</v>
          </cell>
        </row>
        <row r="50037">
          <cell r="F50037" t="str">
            <v>bigincusa.com</v>
          </cell>
          <cell r="G50037" t="str">
            <v>80847</v>
          </cell>
        </row>
        <row r="50038">
          <cell r="F50038" t="str">
            <v>biginjap.com</v>
          </cell>
          <cell r="G50038" t="str">
            <v>80848</v>
          </cell>
        </row>
        <row r="50039">
          <cell r="F50039" t="str">
            <v>biglive.com</v>
          </cell>
          <cell r="G50039" t="str">
            <v>80849</v>
          </cell>
        </row>
        <row r="50040">
          <cell r="F50040" t="str">
            <v>bigmachines.com</v>
          </cell>
          <cell r="G50040" t="str">
            <v>80850</v>
          </cell>
        </row>
        <row r="50041">
          <cell r="F50041" t="str">
            <v>bigpoint.com</v>
          </cell>
          <cell r="G50041" t="str">
            <v>80851</v>
          </cell>
        </row>
        <row r="50042">
          <cell r="F50042" t="str">
            <v>bigrock.it</v>
          </cell>
          <cell r="G50042" t="str">
            <v>80852</v>
          </cell>
        </row>
        <row r="50043">
          <cell r="F50043" t="str">
            <v>bigsofa.co.uk</v>
          </cell>
          <cell r="G50043" t="str">
            <v>80853</v>
          </cell>
        </row>
        <row r="50044">
          <cell r="F50044" t="str">
            <v>bigsquid.com</v>
          </cell>
          <cell r="G50044" t="str">
            <v>80854</v>
          </cell>
        </row>
        <row r="50045">
          <cell r="F50045" t="str">
            <v>bigstage.com</v>
          </cell>
          <cell r="G50045" t="str">
            <v>80855</v>
          </cell>
        </row>
        <row r="50046">
          <cell r="F50046" t="str">
            <v>bigstring.com</v>
          </cell>
          <cell r="G50046" t="str">
            <v>80856</v>
          </cell>
        </row>
        <row r="50047">
          <cell r="F50047" t="str">
            <v>bigsupersearch.com</v>
          </cell>
          <cell r="G50047" t="str">
            <v>80857</v>
          </cell>
        </row>
        <row r="50048">
          <cell r="F50048" t="str">
            <v>bigswerve.com</v>
          </cell>
          <cell r="G50048" t="str">
            <v>80858</v>
          </cell>
        </row>
        <row r="50049">
          <cell r="F50049" t="str">
            <v>bigteams.com</v>
          </cell>
          <cell r="G50049" t="str">
            <v>80859</v>
          </cell>
        </row>
        <row r="50050">
          <cell r="F50050" t="str">
            <v>bigtent.com</v>
          </cell>
          <cell r="G50050" t="str">
            <v>80860</v>
          </cell>
        </row>
        <row r="50051">
          <cell r="F50051" t="str">
            <v>bigthink.com</v>
          </cell>
          <cell r="G50051" t="str">
            <v>80861</v>
          </cell>
        </row>
        <row r="50052">
          <cell r="F50052" t="str">
            <v>bigtime.net</v>
          </cell>
          <cell r="G50052" t="str">
            <v>80862</v>
          </cell>
        </row>
        <row r="50053">
          <cell r="F50053" t="str">
            <v>bigtreefarms.com</v>
          </cell>
          <cell r="G50053" t="str">
            <v>80863</v>
          </cell>
        </row>
        <row r="50054">
          <cell r="F50054" t="str">
            <v>bigtreesolutions.com</v>
          </cell>
          <cell r="G50054" t="str">
            <v>80864</v>
          </cell>
        </row>
        <row r="50055">
          <cell r="F50055" t="str">
            <v>bigwords.com</v>
          </cell>
          <cell r="G50055" t="str">
            <v>80865</v>
          </cell>
        </row>
        <row r="50056">
          <cell r="F50056" t="str">
            <v>bihu.com</v>
          </cell>
          <cell r="G50056" t="str">
            <v>80866</v>
          </cell>
        </row>
        <row r="50057">
          <cell r="F50057" t="str">
            <v>bijlipay.co.in</v>
          </cell>
          <cell r="G50057" t="str">
            <v>80867</v>
          </cell>
        </row>
        <row r="50058">
          <cell r="F50058" t="str">
            <v>bikemap.net</v>
          </cell>
          <cell r="G50058" t="str">
            <v>80868</v>
          </cell>
        </row>
        <row r="50059">
          <cell r="F50059" t="str">
            <v>biketo.com</v>
          </cell>
          <cell r="G50059" t="str">
            <v>80869</v>
          </cell>
        </row>
        <row r="50060">
          <cell r="F50060" t="str">
            <v>bil-o-wood.com</v>
          </cell>
          <cell r="G50060" t="str">
            <v>80870</v>
          </cell>
        </row>
        <row r="50061">
          <cell r="F50061" t="str">
            <v>bilende.com</v>
          </cell>
          <cell r="G50061" t="str">
            <v>80871</v>
          </cell>
        </row>
        <row r="50062">
          <cell r="F50062" t="str">
            <v>bilibili.com</v>
          </cell>
          <cell r="G50062" t="str">
            <v>80872</v>
          </cell>
        </row>
        <row r="50063">
          <cell r="F50063" t="str">
            <v>bilisim-inovasyon.com.tr</v>
          </cell>
          <cell r="G50063" t="str">
            <v>80873</v>
          </cell>
        </row>
        <row r="50064">
          <cell r="F50064" t="str">
            <v>bill.com</v>
          </cell>
          <cell r="G50064" t="str">
            <v>80874</v>
          </cell>
        </row>
        <row r="50065">
          <cell r="F50065" t="str">
            <v>billdesk.com</v>
          </cell>
          <cell r="G50065" t="str">
            <v>80875</v>
          </cell>
        </row>
        <row r="50066">
          <cell r="F50066" t="str">
            <v>billeo.com</v>
          </cell>
          <cell r="G50066" t="str">
            <v>80876</v>
          </cell>
        </row>
        <row r="50067">
          <cell r="F50067" t="str">
            <v>billetterie.kalidea.com</v>
          </cell>
          <cell r="G50067" t="str">
            <v>80877</v>
          </cell>
        </row>
        <row r="50068">
          <cell r="F50068" t="str">
            <v>billfaster.com</v>
          </cell>
          <cell r="G50068" t="str">
            <v>80878</v>
          </cell>
        </row>
        <row r="50069">
          <cell r="F50069" t="str">
            <v>billfishsoftware.com</v>
          </cell>
          <cell r="G50069" t="str">
            <v>80879</v>
          </cell>
        </row>
        <row r="50070">
          <cell r="F50070" t="str">
            <v>billing-systems.net</v>
          </cell>
          <cell r="G50070" t="str">
            <v>80880</v>
          </cell>
        </row>
        <row r="50071">
          <cell r="F50071" t="str">
            <v>billmelater.com</v>
          </cell>
          <cell r="G50071" t="str">
            <v>80881</v>
          </cell>
        </row>
        <row r="50072">
          <cell r="F50072" t="str">
            <v>billmyparents.com</v>
          </cell>
          <cell r="G50072" t="str">
            <v>80882</v>
          </cell>
        </row>
        <row r="50073">
          <cell r="F50073" t="str">
            <v>billoncash.com</v>
          </cell>
          <cell r="G50073" t="str">
            <v>80883</v>
          </cell>
        </row>
        <row r="50074">
          <cell r="F50074" t="str">
            <v>billrayhomemobility.com</v>
          </cell>
          <cell r="G50074" t="str">
            <v>80884</v>
          </cell>
        </row>
        <row r="50075">
          <cell r="F50075" t="str">
            <v>billthebutcher.com</v>
          </cell>
          <cell r="G50075" t="str">
            <v>80885</v>
          </cell>
        </row>
        <row r="50076">
          <cell r="F50076" t="str">
            <v>billtrust.com</v>
          </cell>
          <cell r="G50076" t="str">
            <v>80886</v>
          </cell>
        </row>
        <row r="50077">
          <cell r="F50077" t="str">
            <v>bimeanalytics.com</v>
          </cell>
          <cell r="G50077" t="str">
            <v>80887</v>
          </cell>
        </row>
        <row r="50078">
          <cell r="F50078" t="str">
            <v>binaryfountain.com</v>
          </cell>
          <cell r="G50078" t="str">
            <v>80888</v>
          </cell>
        </row>
        <row r="50079">
          <cell r="F50079" t="str">
            <v>binderspine.com</v>
          </cell>
          <cell r="G50079" t="str">
            <v>80889</v>
          </cell>
        </row>
        <row r="50080">
          <cell r="F50080" t="str">
            <v>bindtherapeutics.com</v>
          </cell>
          <cell r="G50080" t="str">
            <v>80890</v>
          </cell>
        </row>
        <row r="50081">
          <cell r="F50081" t="str">
            <v>binoptics.com</v>
          </cell>
          <cell r="G50081" t="str">
            <v>80891</v>
          </cell>
        </row>
        <row r="50082">
          <cell r="F50082" t="str">
            <v>binwise.com</v>
          </cell>
          <cell r="G50082" t="str">
            <v>80892</v>
          </cell>
        </row>
        <row r="50083">
          <cell r="F50083" t="str">
            <v>bio-amber.com</v>
          </cell>
          <cell r="G50083" t="str">
            <v>80893</v>
          </cell>
        </row>
        <row r="50084">
          <cell r="F50084" t="str">
            <v>bio-intervention.com</v>
          </cell>
          <cell r="G50084" t="str">
            <v>80894</v>
          </cell>
        </row>
        <row r="50085">
          <cell r="F50085" t="str">
            <v>bio-key.com</v>
          </cell>
          <cell r="G50085" t="str">
            <v>80895</v>
          </cell>
        </row>
        <row r="50086">
          <cell r="F50086" t="str">
            <v>bio-light.co.il</v>
          </cell>
          <cell r="G50086" t="str">
            <v>80896</v>
          </cell>
        </row>
        <row r="50087">
          <cell r="F50087" t="str">
            <v>bio-orasis.com</v>
          </cell>
          <cell r="G50087" t="str">
            <v>80897</v>
          </cell>
        </row>
        <row r="50088">
          <cell r="F50088" t="str">
            <v>bio-tree.com</v>
          </cell>
          <cell r="G50088" t="str">
            <v>80898</v>
          </cell>
        </row>
        <row r="50089">
          <cell r="F50089" t="str">
            <v>bio.cz</v>
          </cell>
          <cell r="G50089" t="str">
            <v>80899</v>
          </cell>
        </row>
        <row r="50090">
          <cell r="F50090" t="str">
            <v>bio2medical.com</v>
          </cell>
          <cell r="G50090" t="str">
            <v>80900</v>
          </cell>
        </row>
        <row r="50091">
          <cell r="F50091" t="str">
            <v>bio2tech.com</v>
          </cell>
          <cell r="G50091" t="str">
            <v>80901</v>
          </cell>
        </row>
        <row r="50092">
          <cell r="F50092" t="str">
            <v>bioactor.com</v>
          </cell>
          <cell r="G50092" t="str">
            <v>80902</v>
          </cell>
        </row>
        <row r="50093">
          <cell r="F50093" t="str">
            <v>bioarray.us</v>
          </cell>
          <cell r="G50093" t="str">
            <v>80903</v>
          </cell>
        </row>
        <row r="50094">
          <cell r="F50094" t="str">
            <v>bioatla.com</v>
          </cell>
          <cell r="G50094" t="str">
            <v>80904</v>
          </cell>
        </row>
        <row r="50095">
          <cell r="F50095" t="str">
            <v>bioatlantis.com</v>
          </cell>
          <cell r="G50095" t="str">
            <v>80905</v>
          </cell>
        </row>
        <row r="50096">
          <cell r="F50096" t="str">
            <v>bioaxone.com</v>
          </cell>
          <cell r="G50096" t="str">
            <v>80906</v>
          </cell>
        </row>
        <row r="50097">
          <cell r="F50097" t="str">
            <v>biobdx.com</v>
          </cell>
          <cell r="G50097" t="str">
            <v>80907</v>
          </cell>
        </row>
        <row r="50098">
          <cell r="F50098" t="str">
            <v>biobureau.com.br</v>
          </cell>
          <cell r="G50098" t="str">
            <v>80908</v>
          </cell>
        </row>
        <row r="50099">
          <cell r="F50099" t="str">
            <v>biocancell.com</v>
          </cell>
          <cell r="G50099" t="str">
            <v>80909</v>
          </cell>
        </row>
        <row r="50100">
          <cell r="F50100" t="str">
            <v>biocardia.com</v>
          </cell>
          <cell r="G50100" t="str">
            <v>80910</v>
          </cell>
        </row>
        <row r="50101">
          <cell r="F50101" t="str">
            <v>biocartis.com</v>
          </cell>
          <cell r="G50101" t="str">
            <v>80911</v>
          </cell>
        </row>
        <row r="50102">
          <cell r="F50102" t="str">
            <v>biocee.com</v>
          </cell>
          <cell r="G50102" t="str">
            <v>80912</v>
          </cell>
        </row>
        <row r="50103">
          <cell r="F50103" t="str">
            <v>biocell.de</v>
          </cell>
          <cell r="G50103" t="str">
            <v>80913</v>
          </cell>
        </row>
        <row r="50104">
          <cell r="F50104" t="str">
            <v>biocept.com</v>
          </cell>
          <cell r="G50104" t="str">
            <v>80914</v>
          </cell>
        </row>
        <row r="50105">
          <cell r="F50105" t="str">
            <v>bioceramictherapeutics.com</v>
          </cell>
          <cell r="G50105" t="str">
            <v>80915</v>
          </cell>
        </row>
        <row r="50106">
          <cell r="F50106" t="str">
            <v>bioceros.com</v>
          </cell>
          <cell r="G50106" t="str">
            <v>80916</v>
          </cell>
        </row>
        <row r="50107">
          <cell r="F50107" t="str">
            <v>biocision.com</v>
          </cell>
          <cell r="G50107" t="str">
            <v>80917</v>
          </cell>
        </row>
        <row r="50108">
          <cell r="F50108" t="str">
            <v>bioclaim.com</v>
          </cell>
          <cell r="G50108" t="str">
            <v>80918</v>
          </cell>
        </row>
        <row r="50109">
          <cell r="F50109" t="str">
            <v>bioclinica.com</v>
          </cell>
          <cell r="G50109" t="str">
            <v>80919</v>
          </cell>
        </row>
        <row r="50110">
          <cell r="F50110" t="str">
            <v>bioconnectsystems.com</v>
          </cell>
          <cell r="G50110" t="str">
            <v>80920</v>
          </cell>
        </row>
        <row r="50111">
          <cell r="F50111" t="str">
            <v>biocrates.com</v>
          </cell>
          <cell r="G50111" t="str">
            <v>80921</v>
          </cell>
        </row>
        <row r="50112">
          <cell r="F50112" t="str">
            <v>biodel.com</v>
          </cell>
          <cell r="G50112" t="str">
            <v>80922</v>
          </cell>
        </row>
        <row r="50113">
          <cell r="F50113" t="str">
            <v>biodesix.com</v>
          </cell>
          <cell r="G50113" t="str">
            <v>80923</v>
          </cell>
        </row>
        <row r="50114">
          <cell r="F50114" t="str">
            <v>biodesy.com</v>
          </cell>
          <cell r="G50114" t="str">
            <v>80924</v>
          </cell>
        </row>
        <row r="50115">
          <cell r="F50115" t="str">
            <v>biodevco.com</v>
          </cell>
          <cell r="G50115" t="str">
            <v>80925</v>
          </cell>
        </row>
        <row r="50116">
          <cell r="F50116" t="str">
            <v>biodico.com</v>
          </cell>
          <cell r="G50116" t="str">
            <v>80926</v>
          </cell>
        </row>
        <row r="50117">
          <cell r="F50117" t="str">
            <v>biodigitalhuman.com</v>
          </cell>
          <cell r="G50117" t="str">
            <v>80927</v>
          </cell>
        </row>
        <row r="50118">
          <cell r="F50118" t="str">
            <v>biodtechinc.com</v>
          </cell>
          <cell r="G50118" t="str">
            <v>80928</v>
          </cell>
        </row>
        <row r="50119">
          <cell r="F50119" t="str">
            <v>bioecon.com</v>
          </cell>
          <cell r="G50119" t="str">
            <v>80929</v>
          </cell>
        </row>
        <row r="50120">
          <cell r="F50120" t="str">
            <v>bioenergy.com.my</v>
          </cell>
          <cell r="G50120" t="str">
            <v>80930</v>
          </cell>
        </row>
        <row r="50121">
          <cell r="F50121" t="str">
            <v>bioenvision.com</v>
          </cell>
          <cell r="G50121" t="str">
            <v>80931</v>
          </cell>
        </row>
        <row r="50122">
          <cell r="F50122" t="str">
            <v>biofactura.com</v>
          </cell>
          <cell r="G50122" t="str">
            <v>80932</v>
          </cell>
        </row>
        <row r="50123">
          <cell r="F50123" t="str">
            <v>biofilmcontrol.com</v>
          </cell>
          <cell r="G50123" t="str">
            <v>80933</v>
          </cell>
        </row>
        <row r="50124">
          <cell r="F50124" t="str">
            <v>biofisica.com</v>
          </cell>
          <cell r="G50124" t="str">
            <v>80934</v>
          </cell>
        </row>
        <row r="50125">
          <cell r="F50125" t="str">
            <v>biofluidica.com</v>
          </cell>
          <cell r="G50125" t="str">
            <v>80935</v>
          </cell>
        </row>
        <row r="50126">
          <cell r="F50126" t="str">
            <v>bioforcenano.com</v>
          </cell>
          <cell r="G50126" t="str">
            <v>80936</v>
          </cell>
        </row>
        <row r="50127">
          <cell r="F50127" t="str">
            <v>biofortuna.com</v>
          </cell>
          <cell r="G50127" t="str">
            <v>80937</v>
          </cell>
        </row>
        <row r="50128">
          <cell r="F50128" t="str">
            <v>biofuelbox.com</v>
          </cell>
          <cell r="G50128" t="str">
            <v>80938</v>
          </cell>
        </row>
        <row r="50129">
          <cell r="F50129" t="str">
            <v>biogasandelectric.com</v>
          </cell>
          <cell r="G50129" t="str">
            <v>80939</v>
          </cell>
        </row>
        <row r="50130">
          <cell r="F50130" t="str">
            <v>biogasol.com</v>
          </cell>
          <cell r="G50130" t="str">
            <v>80940</v>
          </cell>
        </row>
        <row r="50131">
          <cell r="F50131" t="str">
            <v>biogazelle.com</v>
          </cell>
          <cell r="G50131" t="str">
            <v>80941</v>
          </cell>
        </row>
        <row r="50132">
          <cell r="F50132" t="str">
            <v>biogen.co.uk</v>
          </cell>
          <cell r="G50132" t="str">
            <v>80942</v>
          </cell>
        </row>
        <row r="50133">
          <cell r="F50133" t="str">
            <v>biognosys.ch</v>
          </cell>
          <cell r="G50133" t="str">
            <v>80943</v>
          </cell>
        </row>
        <row r="50134">
          <cell r="F50134" t="str">
            <v>biographicon.com</v>
          </cell>
          <cell r="G50134" t="str">
            <v>80944</v>
          </cell>
        </row>
        <row r="50135">
          <cell r="F50135" t="str">
            <v>bioheartinc.com</v>
          </cell>
          <cell r="G50135" t="str">
            <v>80945</v>
          </cell>
        </row>
        <row r="50136">
          <cell r="F50136" t="str">
            <v>biohorizons.com</v>
          </cell>
          <cell r="G50136" t="str">
            <v>80946</v>
          </cell>
        </row>
        <row r="50137">
          <cell r="F50137" t="str">
            <v>bioimagene.com</v>
          </cell>
          <cell r="G50137" t="str">
            <v>80947</v>
          </cell>
        </row>
        <row r="50138">
          <cell r="F50138" t="str">
            <v>bioincept.com</v>
          </cell>
          <cell r="G50138" t="str">
            <v>80948</v>
          </cell>
        </row>
        <row r="50139">
          <cell r="F50139" t="str">
            <v>bioinspiretechnologies.com</v>
          </cell>
          <cell r="G50139" t="str">
            <v>80949</v>
          </cell>
        </row>
        <row r="50140">
          <cell r="F50140" t="str">
            <v>bioiq.com</v>
          </cell>
          <cell r="G50140" t="str">
            <v>80950</v>
          </cell>
        </row>
        <row r="50141">
          <cell r="F50141" t="str">
            <v>biokier.com</v>
          </cell>
          <cell r="G50141" t="str">
            <v>80951</v>
          </cell>
        </row>
        <row r="50142">
          <cell r="F50142" t="str">
            <v>biolactis.com</v>
          </cell>
          <cell r="G50142" t="str">
            <v>80952</v>
          </cell>
        </row>
        <row r="50143">
          <cell r="F50143" t="str">
            <v>bioleap.com</v>
          </cell>
          <cell r="G50143" t="str">
            <v>80953</v>
          </cell>
        </row>
        <row r="50144">
          <cell r="F50144" t="str">
            <v>biolectrics.net</v>
          </cell>
          <cell r="G50144" t="str">
            <v>80954</v>
          </cell>
        </row>
        <row r="50145">
          <cell r="F50145" t="str">
            <v>biolex.com</v>
          </cell>
          <cell r="G50145" t="str">
            <v>80955</v>
          </cell>
        </row>
        <row r="50146">
          <cell r="F50146" t="str">
            <v>biolinerx.com</v>
          </cell>
          <cell r="G50146" t="str">
            <v>80956</v>
          </cell>
        </row>
        <row r="50147">
          <cell r="F50147" t="str">
            <v>biolitestove.com</v>
          </cell>
          <cell r="G50147" t="str">
            <v>80957</v>
          </cell>
        </row>
        <row r="50148">
          <cell r="F50148" t="str">
            <v>biologicaldynamics.com</v>
          </cell>
          <cell r="G50148" t="str">
            <v>80958</v>
          </cell>
        </row>
        <row r="50149">
          <cell r="F50149" t="str">
            <v>biologicsinc.com</v>
          </cell>
          <cell r="G50149" t="str">
            <v>80959</v>
          </cell>
        </row>
        <row r="50150">
          <cell r="F50150" t="str">
            <v>biologicsmodular.com</v>
          </cell>
          <cell r="G50150" t="str">
            <v>80960</v>
          </cell>
        </row>
        <row r="50151">
          <cell r="F50151" t="str">
            <v>biomarcare.com</v>
          </cell>
          <cell r="G50151" t="str">
            <v>80961</v>
          </cell>
        </row>
        <row r="50152">
          <cell r="F50152" t="str">
            <v>biomarck.com</v>
          </cell>
          <cell r="G50152" t="str">
            <v>80962</v>
          </cell>
        </row>
        <row r="50153">
          <cell r="F50153" t="str">
            <v>biomarkerstrategies.com</v>
          </cell>
          <cell r="G50153" t="str">
            <v>80963</v>
          </cell>
        </row>
        <row r="50154">
          <cell r="F50154" t="str">
            <v>biomasschp.co.uk</v>
          </cell>
          <cell r="G50154" t="str">
            <v>80964</v>
          </cell>
        </row>
        <row r="50155">
          <cell r="F50155" t="str">
            <v>biomatrica.com</v>
          </cell>
          <cell r="G50155" t="str">
            <v>80965</v>
          </cell>
        </row>
        <row r="50156">
          <cell r="F50156" t="str">
            <v>biomax.com</v>
          </cell>
          <cell r="G50156" t="str">
            <v>80966</v>
          </cell>
        </row>
        <row r="50157">
          <cell r="F50157" t="str">
            <v>biomaxtech.com</v>
          </cell>
          <cell r="G50157" t="str">
            <v>80967</v>
          </cell>
        </row>
        <row r="50158">
          <cell r="F50158" t="str">
            <v>biomcn.eu</v>
          </cell>
          <cell r="G50158" t="str">
            <v>80968</v>
          </cell>
        </row>
        <row r="50159">
          <cell r="F50159" t="str">
            <v>biomedflex.com</v>
          </cell>
          <cell r="G50159" t="str">
            <v>80969</v>
          </cell>
        </row>
        <row r="50160">
          <cell r="F50160" t="str">
            <v>biomedic.net</v>
          </cell>
          <cell r="G50160" t="str">
            <v>80970</v>
          </cell>
        </row>
        <row r="50161">
          <cell r="F50161" t="str">
            <v>biomedix.com</v>
          </cell>
          <cell r="G50161" t="str">
            <v>80971</v>
          </cell>
        </row>
        <row r="50162">
          <cell r="F50162" t="str">
            <v>biomedomics.com</v>
          </cell>
          <cell r="G50162" t="str">
            <v>80972</v>
          </cell>
        </row>
        <row r="50163">
          <cell r="F50163" t="str">
            <v>biometrica.com</v>
          </cell>
          <cell r="G50163" t="str">
            <v>80973</v>
          </cell>
        </row>
        <row r="50164">
          <cell r="F50164" t="str">
            <v>biometricaccess.com</v>
          </cell>
          <cell r="G50164" t="str">
            <v>80974</v>
          </cell>
        </row>
        <row r="50165">
          <cell r="F50165" t="str">
            <v>biometricassociates.com</v>
          </cell>
          <cell r="G50165" t="str">
            <v>80975</v>
          </cell>
        </row>
        <row r="50166">
          <cell r="F50166" t="str">
            <v>biometricsolution.com</v>
          </cell>
          <cell r="G50166" t="str">
            <v>80976</v>
          </cell>
        </row>
        <row r="50167">
          <cell r="F50167" t="str">
            <v>biomicro.com</v>
          </cell>
          <cell r="G50167" t="str">
            <v>80977</v>
          </cell>
        </row>
        <row r="50168">
          <cell r="F50168" t="str">
            <v>biomimedica.com</v>
          </cell>
          <cell r="G50168" t="str">
            <v>80978</v>
          </cell>
        </row>
        <row r="50169">
          <cell r="F50169" t="str">
            <v>biomimetics.com</v>
          </cell>
          <cell r="G50169" t="str">
            <v>80979</v>
          </cell>
        </row>
        <row r="50170">
          <cell r="F50170" t="str">
            <v>biomonde.com</v>
          </cell>
          <cell r="G50170" t="str">
            <v>80980</v>
          </cell>
        </row>
        <row r="50171">
          <cell r="F50171" t="str">
            <v>biomonitor.dk</v>
          </cell>
          <cell r="G50171" t="str">
            <v>80981</v>
          </cell>
        </row>
        <row r="50172">
          <cell r="F50172" t="str">
            <v>biomoti.com</v>
          </cell>
          <cell r="G50172" t="str">
            <v>80982</v>
          </cell>
        </row>
        <row r="50173">
          <cell r="F50173" t="str">
            <v>biomup.com</v>
          </cell>
          <cell r="G50173" t="str">
            <v>80983</v>
          </cell>
        </row>
        <row r="50174">
          <cell r="F50174" t="str">
            <v>bionanogenomics.com</v>
          </cell>
          <cell r="G50174" t="str">
            <v>80984</v>
          </cell>
        </row>
        <row r="50175">
          <cell r="F50175" t="str">
            <v>bionaturis.com</v>
          </cell>
          <cell r="G50175" t="str">
            <v>80985</v>
          </cell>
        </row>
        <row r="50176">
          <cell r="F50176" t="str">
            <v>bionautpharma.com</v>
          </cell>
          <cell r="G50176" t="str">
            <v>80986</v>
          </cell>
        </row>
        <row r="50177">
          <cell r="F50177" t="str">
            <v>biondvax.com</v>
          </cell>
          <cell r="G50177" t="str">
            <v>80987</v>
          </cell>
        </row>
        <row r="50178">
          <cell r="F50178" t="str">
            <v>bioneeds.in</v>
          </cell>
          <cell r="G50178" t="str">
            <v>80988</v>
          </cell>
        </row>
        <row r="50179">
          <cell r="F50179" t="str">
            <v>bionetrix.com</v>
          </cell>
          <cell r="G50179" t="str">
            <v>80989</v>
          </cell>
        </row>
        <row r="50180">
          <cell r="F50180" t="str">
            <v>bionexsolutions.com</v>
          </cell>
          <cell r="G50180" t="str">
            <v>80990</v>
          </cell>
        </row>
        <row r="50181">
          <cell r="F50181" t="str">
            <v>bioniz.com</v>
          </cell>
          <cell r="G50181" t="str">
            <v>80991</v>
          </cell>
        </row>
        <row r="50182">
          <cell r="F50182" t="str">
            <v>bionomics.com.au</v>
          </cell>
          <cell r="G50182" t="str">
            <v>80992</v>
          </cell>
        </row>
        <row r="50183">
          <cell r="F50183" t="str">
            <v>bionostra.com</v>
          </cell>
          <cell r="G50183" t="str">
            <v>80993</v>
          </cell>
        </row>
        <row r="50184">
          <cell r="F50184" t="str">
            <v>bionovo.com</v>
          </cell>
          <cell r="G50184" t="str">
            <v>80994</v>
          </cell>
        </row>
        <row r="50185">
          <cell r="F50185" t="str">
            <v>biontis.de</v>
          </cell>
          <cell r="G50185" t="str">
            <v>80995</v>
          </cell>
        </row>
        <row r="50186">
          <cell r="F50186" t="str">
            <v>bionumerik.com</v>
          </cell>
          <cell r="G50186" t="str">
            <v>80996</v>
          </cell>
        </row>
        <row r="50187">
          <cell r="F50187" t="str">
            <v>bionure.com</v>
          </cell>
          <cell r="G50187" t="str">
            <v>80997</v>
          </cell>
        </row>
        <row r="50188">
          <cell r="F50188" t="str">
            <v>bionxmed.com</v>
          </cell>
          <cell r="G50188" t="str">
            <v>80998</v>
          </cell>
        </row>
        <row r="50189">
          <cell r="F50189" t="str">
            <v>biopetroclean.com</v>
          </cell>
          <cell r="G50189" t="str">
            <v>80999</v>
          </cell>
        </row>
        <row r="50190">
          <cell r="F50190" t="str">
            <v>biopharmacopae.com</v>
          </cell>
          <cell r="G50190" t="str">
            <v>81000</v>
          </cell>
        </row>
        <row r="50191">
          <cell r="F50191" t="str">
            <v>biopheresis.de</v>
          </cell>
          <cell r="G50191" t="str">
            <v>81001</v>
          </cell>
        </row>
        <row r="50192">
          <cell r="F50192" t="str">
            <v>biophotonicsolutions.com</v>
          </cell>
          <cell r="G50192" t="str">
            <v>81002</v>
          </cell>
        </row>
        <row r="50193">
          <cell r="F50193" t="str">
            <v>biophysicalcorp.com</v>
          </cell>
          <cell r="G50193" t="str">
            <v>81003</v>
          </cell>
        </row>
        <row r="50194">
          <cell r="F50194" t="str">
            <v>biophytis.com</v>
          </cell>
          <cell r="G50194" t="str">
            <v>81004</v>
          </cell>
        </row>
        <row r="50195">
          <cell r="F50195" t="str">
            <v>biopolymers.nl</v>
          </cell>
          <cell r="G50195" t="str">
            <v>81005</v>
          </cell>
        </row>
        <row r="50196">
          <cell r="F50196" t="str">
            <v>biopolyortho.com</v>
          </cell>
          <cell r="G50196" t="str">
            <v>81006</v>
          </cell>
        </row>
        <row r="50197">
          <cell r="F50197" t="str">
            <v>bioprocessors.com</v>
          </cell>
          <cell r="G50197" t="str">
            <v>81007</v>
          </cell>
        </row>
        <row r="50198">
          <cell r="F50198" t="str">
            <v>bioprogress.com</v>
          </cell>
          <cell r="G50198" t="str">
            <v>81008</v>
          </cell>
        </row>
        <row r="50199">
          <cell r="F50199" t="str">
            <v>biopropharm.com</v>
          </cell>
          <cell r="G50199" t="str">
            <v>81009</v>
          </cell>
        </row>
        <row r="50200">
          <cell r="F50200" t="str">
            <v>bioprotect.co.il</v>
          </cell>
          <cell r="G50200" t="str">
            <v>81010</v>
          </cell>
        </row>
        <row r="50201">
          <cell r="F50201" t="str">
            <v>bioptigen.com</v>
          </cell>
          <cell r="G50201" t="str">
            <v>81011</v>
          </cell>
        </row>
        <row r="50202">
          <cell r="F50202" t="str">
            <v>bioptixinc.com</v>
          </cell>
          <cell r="G50202" t="str">
            <v>81012</v>
          </cell>
        </row>
        <row r="50203">
          <cell r="F50203" t="str">
            <v>bioqpharma.com</v>
          </cell>
          <cell r="G50203" t="str">
            <v>81013</v>
          </cell>
        </row>
        <row r="50204">
          <cell r="F50204" t="str">
            <v>bioquimica.cl</v>
          </cell>
          <cell r="G50204" t="str">
            <v>81014</v>
          </cell>
        </row>
        <row r="50205">
          <cell r="F50205" t="str">
            <v>bioraft.com</v>
          </cell>
          <cell r="G50205" t="str">
            <v>81015</v>
          </cell>
        </row>
        <row r="50206">
          <cell r="F50206" t="str">
            <v>biorelix.com</v>
          </cell>
          <cell r="G50206" t="str">
            <v>81016</v>
          </cell>
        </row>
        <row r="50207">
          <cell r="F50207" t="str">
            <v>biorestorative.com</v>
          </cell>
          <cell r="G50207" t="str">
            <v>81017</v>
          </cell>
        </row>
        <row r="50208">
          <cell r="F50208" t="str">
            <v>biosafe.com</v>
          </cell>
          <cell r="G50208" t="str">
            <v>81018</v>
          </cell>
        </row>
        <row r="50209">
          <cell r="F50209" t="str">
            <v>biosantepharma.com</v>
          </cell>
          <cell r="G50209" t="str">
            <v>81019</v>
          </cell>
        </row>
        <row r="50210">
          <cell r="F50210" t="str">
            <v>biosavita.com</v>
          </cell>
          <cell r="G50210" t="str">
            <v>81020</v>
          </cell>
        </row>
        <row r="50211">
          <cell r="F50211" t="str">
            <v>bioscale.com</v>
          </cell>
          <cell r="G50211" t="str">
            <v>81021</v>
          </cell>
        </row>
        <row r="50212">
          <cell r="F50212" t="str">
            <v>biosceptre.com</v>
          </cell>
          <cell r="G50212" t="str">
            <v>81022</v>
          </cell>
        </row>
        <row r="50213">
          <cell r="F50213" t="str">
            <v>bioscience.com.ar</v>
          </cell>
          <cell r="G50213" t="str">
            <v>81023</v>
          </cell>
        </row>
        <row r="50214">
          <cell r="F50214" t="str">
            <v>biosciencevaccines.com</v>
          </cell>
          <cell r="G50214" t="str">
            <v>81024</v>
          </cell>
        </row>
        <row r="50215">
          <cell r="F50215" t="str">
            <v>bioscrip.com</v>
          </cell>
          <cell r="G50215" t="str">
            <v>81025</v>
          </cell>
        </row>
        <row r="50216">
          <cell r="F50216" t="str">
            <v>bioscriptrx.com</v>
          </cell>
          <cell r="G50216" t="str">
            <v>81026</v>
          </cell>
        </row>
        <row r="50217">
          <cell r="F50217" t="str">
            <v>biosculpturetechnology.com</v>
          </cell>
          <cell r="G50217" t="str">
            <v>81027</v>
          </cell>
        </row>
        <row r="50218">
          <cell r="F50218" t="str">
            <v>bioseekinc.com</v>
          </cell>
          <cell r="G50218" t="str">
            <v>81028</v>
          </cell>
        </row>
        <row r="50219">
          <cell r="F50219" t="str">
            <v>biosensia.com</v>
          </cell>
          <cell r="G50219" t="str">
            <v>81029</v>
          </cell>
        </row>
        <row r="50220">
          <cell r="F50220" t="str">
            <v>bioserie.com</v>
          </cell>
          <cell r="G50220" t="str">
            <v>81030</v>
          </cell>
        </row>
        <row r="50221">
          <cell r="F50221" t="str">
            <v>bioservo.com</v>
          </cell>
          <cell r="G50221" t="str">
            <v>81031</v>
          </cell>
        </row>
        <row r="50222">
          <cell r="F50222" t="str">
            <v>biosetinc.com</v>
          </cell>
          <cell r="G50222" t="str">
            <v>81032</v>
          </cell>
        </row>
        <row r="50223">
          <cell r="F50223" t="str">
            <v>biosig-id.com</v>
          </cell>
          <cell r="G50223" t="str">
            <v>81033</v>
          </cell>
        </row>
        <row r="50224">
          <cell r="F50224" t="str">
            <v>biosight-pharma.com</v>
          </cell>
          <cell r="G50224" t="str">
            <v>81034</v>
          </cell>
        </row>
        <row r="50225">
          <cell r="F50225" t="str">
            <v>biosignia.com</v>
          </cell>
          <cell r="G50225" t="str">
            <v>81035</v>
          </cell>
        </row>
        <row r="50226">
          <cell r="F50226" t="str">
            <v>biosigtech.com</v>
          </cell>
          <cell r="G50226" t="str">
            <v>81036</v>
          </cell>
        </row>
        <row r="50227">
          <cell r="F50227" t="str">
            <v>biosortia.com</v>
          </cell>
          <cell r="G50227" t="str">
            <v>81037</v>
          </cell>
        </row>
        <row r="50228">
          <cell r="F50228" t="str">
            <v>biospect.com</v>
          </cell>
          <cell r="G50228" t="str">
            <v>81038</v>
          </cell>
        </row>
        <row r="50229">
          <cell r="F50229" t="str">
            <v>biospectrum.com</v>
          </cell>
          <cell r="G50229" t="str">
            <v>81039</v>
          </cell>
        </row>
        <row r="50230">
          <cell r="F50230" t="str">
            <v>biostable-s-e.com</v>
          </cell>
          <cell r="G50230" t="str">
            <v>81040</v>
          </cell>
        </row>
        <row r="50231">
          <cell r="F50231" t="str">
            <v>biostorage.com</v>
          </cell>
          <cell r="G50231" t="str">
            <v>81041</v>
          </cell>
        </row>
        <row r="50232">
          <cell r="F50232" t="str">
            <v>biostratum.com</v>
          </cell>
          <cell r="G50232" t="str">
            <v>81042</v>
          </cell>
        </row>
        <row r="50233">
          <cell r="F50233" t="str">
            <v>biosurfit.com</v>
          </cell>
          <cell r="G50233" t="str">
            <v>81043</v>
          </cell>
        </row>
        <row r="50234">
          <cell r="F50234" t="str">
            <v>biosurplus.com</v>
          </cell>
          <cell r="G50234" t="str">
            <v>81044</v>
          </cell>
        </row>
        <row r="50235">
          <cell r="F50235" t="str">
            <v>biosyntech.com</v>
          </cell>
          <cell r="G50235" t="str">
            <v>81045</v>
          </cell>
        </row>
        <row r="50236">
          <cell r="F50236" t="str">
            <v>biosynthetic.com</v>
          </cell>
          <cell r="G50236" t="str">
            <v>81046</v>
          </cell>
        </row>
        <row r="50237">
          <cell r="F50237" t="str">
            <v>biosys-intl.com</v>
          </cell>
          <cell r="G50237" t="str">
            <v>81047</v>
          </cell>
        </row>
        <row r="50238">
          <cell r="F50238" t="str">
            <v>biosystemdevelopment.com</v>
          </cell>
          <cell r="G50238" t="str">
            <v>81048</v>
          </cell>
        </row>
        <row r="50239">
          <cell r="F50239" t="str">
            <v>biotargeting.eu</v>
          </cell>
          <cell r="G50239" t="str">
            <v>81049</v>
          </cell>
        </row>
        <row r="50240">
          <cell r="F50240" t="str">
            <v>biotectix.com</v>
          </cell>
          <cell r="G50240" t="str">
            <v>81050</v>
          </cell>
        </row>
        <row r="50241">
          <cell r="F50241" t="str">
            <v>biotesys.de</v>
          </cell>
          <cell r="G50241" t="str">
            <v>81051</v>
          </cell>
        </row>
        <row r="50242">
          <cell r="F50242" t="str">
            <v>biothera.com</v>
          </cell>
          <cell r="G50242" t="str">
            <v>81052</v>
          </cell>
        </row>
        <row r="50243">
          <cell r="F50243" t="str">
            <v>biotheranostics.com</v>
          </cell>
          <cell r="G50243" t="str">
            <v>81053</v>
          </cell>
        </row>
        <row r="50244">
          <cell r="F50244" t="str">
            <v>biotherapeuticsinc.com</v>
          </cell>
          <cell r="G50244" t="str">
            <v>81054</v>
          </cell>
        </row>
        <row r="50245">
          <cell r="F50245" t="str">
            <v>biotheryx.com</v>
          </cell>
          <cell r="G50245" t="str">
            <v>81055</v>
          </cell>
        </row>
        <row r="50246">
          <cell r="F50246" t="str">
            <v>biotie.com</v>
          </cell>
          <cell r="G50246" t="str">
            <v>81056</v>
          </cell>
        </row>
        <row r="50247">
          <cell r="F50247" t="str">
            <v>biotimeinc.com</v>
          </cell>
          <cell r="G50247" t="str">
            <v>81057</v>
          </cell>
        </row>
        <row r="50248">
          <cell r="F50248" t="str">
            <v>biotissue.com</v>
          </cell>
          <cell r="G50248" t="str">
            <v>81058</v>
          </cell>
        </row>
        <row r="50249">
          <cell r="F50249" t="str">
            <v>biotix.com</v>
          </cell>
          <cell r="G50249" t="str">
            <v>81059</v>
          </cell>
        </row>
        <row r="50250">
          <cell r="F50250" t="str">
            <v>biotoolomics.com</v>
          </cell>
          <cell r="G50250" t="str">
            <v>81060</v>
          </cell>
        </row>
        <row r="50251">
          <cell r="F50251" t="str">
            <v>biotork.com</v>
          </cell>
          <cell r="G50251" t="str">
            <v>81061</v>
          </cell>
        </row>
        <row r="50252">
          <cell r="F50252" t="str">
            <v>biotrackthc.com</v>
          </cell>
          <cell r="G50252" t="str">
            <v>81062</v>
          </cell>
        </row>
        <row r="50253">
          <cell r="F50253" t="str">
            <v>biotrend.biz</v>
          </cell>
          <cell r="G50253" t="str">
            <v>81063</v>
          </cell>
        </row>
        <row r="50254">
          <cell r="F50254" t="str">
            <v>biotronics3d.com</v>
          </cell>
          <cell r="G50254" t="str">
            <v>81064</v>
          </cell>
        </row>
        <row r="50255">
          <cell r="F50255" t="str">
            <v>biotrove.com</v>
          </cell>
          <cell r="G50255" t="str">
            <v>81065</v>
          </cell>
        </row>
        <row r="50256">
          <cell r="F50256" t="str">
            <v>biovascularinc.com</v>
          </cell>
          <cell r="G50256" t="str">
            <v>81066</v>
          </cell>
        </row>
        <row r="50257">
          <cell r="F50257" t="str">
            <v>bioventrix.com</v>
          </cell>
          <cell r="G50257" t="str">
            <v>81067</v>
          </cell>
        </row>
        <row r="50258">
          <cell r="F50258" t="str">
            <v>biovex.com</v>
          </cell>
          <cell r="G50258" t="str">
            <v>81068</v>
          </cell>
        </row>
        <row r="50259">
          <cell r="F50259" t="str">
            <v>biovidria.com</v>
          </cell>
          <cell r="G50259" t="str">
            <v>81069</v>
          </cell>
        </row>
        <row r="50260">
          <cell r="F50260" t="str">
            <v>biovigilant.com</v>
          </cell>
          <cell r="G50260" t="str">
            <v>81070</v>
          </cell>
        </row>
        <row r="50261">
          <cell r="F50261" t="str">
            <v>biovitrum.com</v>
          </cell>
          <cell r="G50261" t="str">
            <v>81071</v>
          </cell>
        </row>
        <row r="50262">
          <cell r="F50262" t="str">
            <v>biowatertechnology.com</v>
          </cell>
          <cell r="G50262" t="str">
            <v>81072</v>
          </cell>
        </row>
        <row r="50263">
          <cell r="F50263" t="str">
            <v>biowave.com</v>
          </cell>
          <cell r="G50263" t="str">
            <v>81073</v>
          </cell>
        </row>
        <row r="50264">
          <cell r="F50264" t="str">
            <v>biowishtechnologies.com</v>
          </cell>
          <cell r="G50264" t="str">
            <v>81074</v>
          </cell>
        </row>
        <row r="50265">
          <cell r="F50265" t="str">
            <v>biowizard.com</v>
          </cell>
          <cell r="G50265" t="str">
            <v>81075</v>
          </cell>
        </row>
        <row r="50266">
          <cell r="F50266" t="str">
            <v>bioxiness.com</v>
          </cell>
          <cell r="G50266" t="str">
            <v>81076</v>
          </cell>
        </row>
        <row r="50267">
          <cell r="F50267" t="str">
            <v>bioxydyn.com</v>
          </cell>
          <cell r="G50267" t="str">
            <v>81077</v>
          </cell>
        </row>
        <row r="50268">
          <cell r="F50268" t="str">
            <v>biozonelabs.com</v>
          </cell>
          <cell r="G50268" t="str">
            <v>81078</v>
          </cell>
        </row>
        <row r="50269">
          <cell r="F50269" t="str">
            <v>biparsciences.com</v>
          </cell>
          <cell r="G50269" t="str">
            <v>81079</v>
          </cell>
        </row>
        <row r="50270">
          <cell r="F50270" t="str">
            <v>bira91.com</v>
          </cell>
          <cell r="G50270" t="str">
            <v>81080</v>
          </cell>
        </row>
        <row r="50271">
          <cell r="F50271" t="str">
            <v>birch.com</v>
          </cell>
          <cell r="G50271" t="str">
            <v>81081</v>
          </cell>
        </row>
        <row r="50272">
          <cell r="F50272" t="str">
            <v>birchstreet.net</v>
          </cell>
          <cell r="G50272" t="str">
            <v>81082</v>
          </cell>
        </row>
        <row r="50273">
          <cell r="F50273" t="str">
            <v>birchtreemedical.com</v>
          </cell>
          <cell r="G50273" t="str">
            <v>81083</v>
          </cell>
        </row>
        <row r="50274">
          <cell r="F50274" t="str">
            <v>birddog.com</v>
          </cell>
          <cell r="G50274" t="str">
            <v>81084</v>
          </cell>
        </row>
        <row r="50275">
          <cell r="F50275" t="str">
            <v>birddoghr.com</v>
          </cell>
          <cell r="G50275" t="str">
            <v>81085</v>
          </cell>
        </row>
        <row r="50276">
          <cell r="F50276" t="str">
            <v>birdland.kr</v>
          </cell>
          <cell r="G50276" t="str">
            <v>81086</v>
          </cell>
        </row>
        <row r="50277">
          <cell r="F50277" t="str">
            <v>birdpost.com</v>
          </cell>
          <cell r="G50277" t="str">
            <v>81087</v>
          </cell>
        </row>
        <row r="50278">
          <cell r="F50278" t="str">
            <v>birdrockbio.com</v>
          </cell>
          <cell r="G50278" t="str">
            <v>81088</v>
          </cell>
        </row>
        <row r="50279">
          <cell r="F50279" t="str">
            <v>birst.com</v>
          </cell>
          <cell r="G50279" t="str">
            <v>81089</v>
          </cell>
        </row>
        <row r="50280">
          <cell r="F50280" t="str">
            <v>birthbuddy.com</v>
          </cell>
          <cell r="G50280" t="str">
            <v>81090</v>
          </cell>
        </row>
        <row r="50281">
          <cell r="F50281" t="str">
            <v>biscience.com</v>
          </cell>
          <cell r="G50281" t="str">
            <v>81091</v>
          </cell>
        </row>
        <row r="50282">
          <cell r="F50282" t="str">
            <v>biscotti.com</v>
          </cell>
          <cell r="G50282" t="str">
            <v>81092</v>
          </cell>
        </row>
        <row r="50283">
          <cell r="F50283" t="str">
            <v>biscuiteers.com</v>
          </cell>
          <cell r="G50283" t="str">
            <v>81093</v>
          </cell>
        </row>
        <row r="50284">
          <cell r="F50284" t="str">
            <v>bisimulations.com</v>
          </cell>
          <cell r="G50284" t="str">
            <v>81094</v>
          </cell>
        </row>
        <row r="50285">
          <cell r="F50285" t="str">
            <v>bisonanalytics.com</v>
          </cell>
          <cell r="G50285" t="str">
            <v>81095</v>
          </cell>
        </row>
        <row r="50286">
          <cell r="F50286" t="str">
            <v>bistrobox.com</v>
          </cell>
          <cell r="G50286" t="str">
            <v>81096</v>
          </cell>
        </row>
        <row r="50287">
          <cell r="F50287" t="str">
            <v>bistrodengi.ru</v>
          </cell>
          <cell r="G50287" t="str">
            <v>81097</v>
          </cell>
        </row>
        <row r="50288">
          <cell r="F50288" t="str">
            <v>bitaka-tunisie.com</v>
          </cell>
          <cell r="G50288" t="str">
            <v>81098</v>
          </cell>
        </row>
        <row r="50289">
          <cell r="F50289" t="str">
            <v>bitanimate.com</v>
          </cell>
          <cell r="G50289" t="str">
            <v>81099</v>
          </cell>
        </row>
        <row r="50290">
          <cell r="F50290" t="str">
            <v>bitarmor.com</v>
          </cell>
          <cell r="G50290" t="str">
            <v>81100</v>
          </cell>
        </row>
        <row r="50291">
          <cell r="F50291" t="str">
            <v>bitartlabs.com</v>
          </cell>
          <cell r="G50291" t="str">
            <v>81101</v>
          </cell>
        </row>
        <row r="50292">
          <cell r="F50292" t="str">
            <v>bitband.com</v>
          </cell>
          <cell r="G50292" t="str">
            <v>81102</v>
          </cell>
        </row>
        <row r="50293">
          <cell r="F50293" t="str">
            <v>bitbar.com</v>
          </cell>
          <cell r="G50293" t="str">
            <v>81103</v>
          </cell>
        </row>
        <row r="50294">
          <cell r="F50294" t="str">
            <v>bitblinder.com</v>
          </cell>
          <cell r="G50294" t="str">
            <v>81104</v>
          </cell>
        </row>
        <row r="50295">
          <cell r="F50295" t="str">
            <v>bitbrains.com</v>
          </cell>
          <cell r="G50295" t="str">
            <v>81105</v>
          </cell>
        </row>
        <row r="50296">
          <cell r="F50296" t="str">
            <v>bitcauldron.com</v>
          </cell>
          <cell r="G50296" t="str">
            <v>81106</v>
          </cell>
        </row>
        <row r="50297">
          <cell r="F50297" t="str">
            <v>bitcoin.org</v>
          </cell>
          <cell r="G50297" t="str">
            <v>81107</v>
          </cell>
        </row>
        <row r="50298">
          <cell r="F50298" t="str">
            <v>bitcomet.com</v>
          </cell>
          <cell r="G50298" t="str">
            <v>81108</v>
          </cell>
        </row>
        <row r="50299">
          <cell r="F50299" t="str">
            <v>bitdefender.com</v>
          </cell>
          <cell r="G50299" t="str">
            <v>81109</v>
          </cell>
        </row>
        <row r="50300">
          <cell r="F50300" t="str">
            <v>bitechmedical.com</v>
          </cell>
          <cell r="G50300" t="str">
            <v>81110</v>
          </cell>
        </row>
        <row r="50301">
          <cell r="F50301" t="str">
            <v>bitex.com</v>
          </cell>
          <cell r="G50301" t="str">
            <v>81111</v>
          </cell>
        </row>
        <row r="50302">
          <cell r="F50302" t="str">
            <v>bitext.com</v>
          </cell>
          <cell r="G50302" t="str">
            <v>81112</v>
          </cell>
        </row>
        <row r="50303">
          <cell r="F50303" t="str">
            <v>bitgravity.com</v>
          </cell>
          <cell r="G50303" t="str">
            <v>81113</v>
          </cell>
        </row>
        <row r="50304">
          <cell r="F50304" t="str">
            <v>bitlocker.com</v>
          </cell>
          <cell r="G50304" t="str">
            <v>81114</v>
          </cell>
        </row>
        <row r="50305">
          <cell r="F50305" t="str">
            <v>bitly.com</v>
          </cell>
          <cell r="G50305" t="str">
            <v>81115</v>
          </cell>
        </row>
        <row r="50306">
          <cell r="F50306" t="str">
            <v>bitmenu.com</v>
          </cell>
          <cell r="G50306" t="str">
            <v>81116</v>
          </cell>
        </row>
        <row r="50307">
          <cell r="F50307" t="str">
            <v>bitmethod.com</v>
          </cell>
          <cell r="G50307" t="str">
            <v>81117</v>
          </cell>
        </row>
        <row r="50308">
          <cell r="F50308" t="str">
            <v>bitmicro.com</v>
          </cell>
          <cell r="G50308" t="str">
            <v>81118</v>
          </cell>
        </row>
        <row r="50309">
          <cell r="F50309" t="str">
            <v>bitpass.com</v>
          </cell>
          <cell r="G50309" t="str">
            <v>81119</v>
          </cell>
        </row>
        <row r="50310">
          <cell r="F50310" t="str">
            <v>bitrock.com</v>
          </cell>
          <cell r="G50310" t="str">
            <v>81120</v>
          </cell>
        </row>
        <row r="50311">
          <cell r="F50311" t="str">
            <v>bitspeed.com</v>
          </cell>
          <cell r="G50311" t="str">
            <v>81121</v>
          </cell>
        </row>
        <row r="50312">
          <cell r="F50312" t="str">
            <v>bitstew.com</v>
          </cell>
          <cell r="G50312" t="str">
            <v>81122</v>
          </cell>
        </row>
        <row r="50313">
          <cell r="F50313" t="str">
            <v>bitstrips.com</v>
          </cell>
          <cell r="G50313" t="str">
            <v>81123</v>
          </cell>
        </row>
        <row r="50314">
          <cell r="F50314" t="str">
            <v>bittitan.com</v>
          </cell>
          <cell r="G50314" t="str">
            <v>81124</v>
          </cell>
        </row>
        <row r="50315">
          <cell r="F50315" t="str">
            <v>bittorrent.com</v>
          </cell>
          <cell r="G50315" t="str">
            <v>81125</v>
          </cell>
        </row>
        <row r="50316">
          <cell r="F50316" t="str">
            <v>bitvore.com</v>
          </cell>
          <cell r="G50316" t="str">
            <v>81126</v>
          </cell>
        </row>
        <row r="50317">
          <cell r="F50317" t="str">
            <v>bitwavesemiconductor.com</v>
          </cell>
          <cell r="G50317" t="str">
            <v>81127</v>
          </cell>
        </row>
        <row r="50318">
          <cell r="F50318" t="str">
            <v>bitwine.com</v>
          </cell>
          <cell r="G50318" t="str">
            <v>81128</v>
          </cell>
        </row>
        <row r="50319">
          <cell r="F50319" t="str">
            <v>bivio.net</v>
          </cell>
          <cell r="G50319" t="str">
            <v>81129</v>
          </cell>
        </row>
        <row r="50320">
          <cell r="F50320" t="str">
            <v>biwtech.com</v>
          </cell>
          <cell r="G50320" t="str">
            <v>81130</v>
          </cell>
        </row>
        <row r="50321">
          <cell r="F50321" t="str">
            <v>bix.com</v>
          </cell>
          <cell r="G50321" t="str">
            <v>81131</v>
          </cell>
        </row>
        <row r="50322">
          <cell r="F50322" t="str">
            <v>biz.365scores.com</v>
          </cell>
          <cell r="G50322" t="str">
            <v>81132</v>
          </cell>
        </row>
        <row r="50323">
          <cell r="F50323" t="str">
            <v>biz2credit.com</v>
          </cell>
          <cell r="G50323" t="str">
            <v>81133</v>
          </cell>
        </row>
        <row r="50324">
          <cell r="F50324" t="str">
            <v>biz360.com</v>
          </cell>
          <cell r="G50324" t="str">
            <v>81134</v>
          </cell>
        </row>
        <row r="50325">
          <cell r="F50325" t="str">
            <v>bizak.com</v>
          </cell>
          <cell r="G50325" t="str">
            <v>81135</v>
          </cell>
        </row>
        <row r="50326">
          <cell r="F50326" t="str">
            <v>bizanga.com</v>
          </cell>
          <cell r="G50326" t="str">
            <v>81136</v>
          </cell>
        </row>
        <row r="50327">
          <cell r="F50327" t="str">
            <v>bizbots.com</v>
          </cell>
          <cell r="G50327" t="str">
            <v>81137</v>
          </cell>
        </row>
        <row r="50328">
          <cell r="F50328" t="str">
            <v>bizbuyer.com</v>
          </cell>
          <cell r="G50328" t="str">
            <v>81138</v>
          </cell>
        </row>
        <row r="50329">
          <cell r="F50329" t="str">
            <v>bizcap.com</v>
          </cell>
          <cell r="G50329" t="str">
            <v>81139</v>
          </cell>
        </row>
        <row r="50330">
          <cell r="F50330" t="str">
            <v>bizconnectnow.com</v>
          </cell>
          <cell r="G50330" t="str">
            <v>81140</v>
          </cell>
        </row>
        <row r="50331">
          <cell r="F50331" t="str">
            <v>bizdocconsulting.com</v>
          </cell>
          <cell r="G50331" t="str">
            <v>81141</v>
          </cell>
        </row>
        <row r="50332">
          <cell r="F50332" t="str">
            <v>bizfi.com</v>
          </cell>
          <cell r="G50332" t="str">
            <v>81142</v>
          </cell>
        </row>
        <row r="50333">
          <cell r="F50333" t="str">
            <v>bizfinity.com</v>
          </cell>
          <cell r="G50333" t="str">
            <v>81143</v>
          </cell>
        </row>
        <row r="50334">
          <cell r="F50334" t="str">
            <v>bizgreet.com</v>
          </cell>
          <cell r="G50334" t="str">
            <v>81144</v>
          </cell>
        </row>
        <row r="50335">
          <cell r="F50335" t="str">
            <v>bizk.it</v>
          </cell>
          <cell r="G50335" t="str">
            <v>81145</v>
          </cell>
        </row>
        <row r="50336">
          <cell r="F50336" t="str">
            <v>bizmore.com</v>
          </cell>
          <cell r="G50336" t="str">
            <v>81146</v>
          </cell>
        </row>
        <row r="50337">
          <cell r="F50337" t="str">
            <v>biznetsoftware.com</v>
          </cell>
          <cell r="G50337" t="str">
            <v>81147</v>
          </cell>
        </row>
        <row r="50338">
          <cell r="F50338" t="str">
            <v>bizo.com</v>
          </cell>
          <cell r="G50338" t="str">
            <v>81148</v>
          </cell>
        </row>
        <row r="50339">
          <cell r="F50339" t="str">
            <v>bizprolink.com</v>
          </cell>
          <cell r="G50339" t="str">
            <v>81149</v>
          </cell>
        </row>
        <row r="50340">
          <cell r="F50340" t="str">
            <v>bizrate.com</v>
          </cell>
          <cell r="G50340" t="str">
            <v>81150</v>
          </cell>
        </row>
        <row r="50341">
          <cell r="F50341" t="str">
            <v>bizreach.co.jp</v>
          </cell>
          <cell r="G50341" t="str">
            <v>81151</v>
          </cell>
        </row>
        <row r="50342">
          <cell r="F50342" t="str">
            <v>bizspaceonline.com</v>
          </cell>
          <cell r="G50342" t="str">
            <v>81152</v>
          </cell>
        </row>
        <row r="50343">
          <cell r="F50343" t="str">
            <v>bizsupplies.com</v>
          </cell>
          <cell r="G50343" t="str">
            <v>81153</v>
          </cell>
        </row>
        <row r="50344">
          <cell r="F50344" t="str">
            <v>bizweb.vn</v>
          </cell>
          <cell r="G50344" t="str">
            <v>81154</v>
          </cell>
        </row>
        <row r="50345">
          <cell r="F50345" t="str">
            <v>bizx.com</v>
          </cell>
          <cell r="G50345" t="str">
            <v>81155</v>
          </cell>
        </row>
        <row r="50346">
          <cell r="F50346" t="str">
            <v>bizzingo.com</v>
          </cell>
          <cell r="G50346" t="str">
            <v>81156</v>
          </cell>
        </row>
        <row r="50347">
          <cell r="F50347" t="str">
            <v>bizzuka.com</v>
          </cell>
          <cell r="G50347" t="str">
            <v>81157</v>
          </cell>
        </row>
        <row r="50348">
          <cell r="F50348" t="str">
            <v>bj-klws.com</v>
          </cell>
          <cell r="G50348" t="str">
            <v>81158</v>
          </cell>
        </row>
        <row r="50349">
          <cell r="F50349" t="str">
            <v>bj.ganji.com</v>
          </cell>
          <cell r="G50349" t="str">
            <v>81159</v>
          </cell>
        </row>
        <row r="50350">
          <cell r="F50350" t="str">
            <v>bj100.com</v>
          </cell>
          <cell r="G50350" t="str">
            <v>81160</v>
          </cell>
        </row>
        <row r="50351">
          <cell r="F50351" t="str">
            <v>bjglsd.com</v>
          </cell>
          <cell r="G50351" t="str">
            <v>81161</v>
          </cell>
        </row>
        <row r="50352">
          <cell r="F50352" t="str">
            <v>bjzbn.com</v>
          </cell>
          <cell r="G50352" t="str">
            <v>81162</v>
          </cell>
        </row>
        <row r="50353">
          <cell r="F50353" t="str">
            <v>blablacar.com</v>
          </cell>
          <cell r="G50353" t="str">
            <v>81163</v>
          </cell>
        </row>
        <row r="50354">
          <cell r="F50354" t="str">
            <v>blackarrow.tv</v>
          </cell>
          <cell r="G50354" t="str">
            <v>81164</v>
          </cell>
        </row>
        <row r="50355">
          <cell r="F50355" t="str">
            <v>blackbay.com</v>
          </cell>
          <cell r="G50355" t="str">
            <v>81165</v>
          </cell>
        </row>
        <row r="50356">
          <cell r="F50356" t="str">
            <v>blackbeardiner.com</v>
          </cell>
          <cell r="G50356" t="str">
            <v>81166</v>
          </cell>
        </row>
        <row r="50357">
          <cell r="F50357" t="str">
            <v>blackbirdtech.com</v>
          </cell>
          <cell r="G50357" t="str">
            <v>81167</v>
          </cell>
        </row>
        <row r="50358">
          <cell r="F50358" t="str">
            <v>blackboard.com</v>
          </cell>
          <cell r="G50358" t="str">
            <v>81168</v>
          </cell>
        </row>
        <row r="50359">
          <cell r="F50359" t="str">
            <v>blackcardmedia.com</v>
          </cell>
          <cell r="G50359" t="str">
            <v>81169</v>
          </cell>
        </row>
        <row r="50360">
          <cell r="F50360" t="str">
            <v>blackdiamondproductions.com</v>
          </cell>
          <cell r="G50360" t="str">
            <v>81170</v>
          </cell>
        </row>
        <row r="50361">
          <cell r="F50361" t="str">
            <v>blackdrumm.com</v>
          </cell>
          <cell r="G50361" t="str">
            <v>81171</v>
          </cell>
        </row>
        <row r="50362">
          <cell r="F50362" t="str">
            <v>blackducksoftware.com</v>
          </cell>
          <cell r="G50362" t="str">
            <v>81172</v>
          </cell>
        </row>
        <row r="50363">
          <cell r="F50363" t="str">
            <v>blackhamresources.com.au</v>
          </cell>
          <cell r="G50363" t="str">
            <v>81173</v>
          </cell>
        </row>
        <row r="50364">
          <cell r="F50364" t="str">
            <v>blackirobotics.com</v>
          </cell>
          <cell r="G50364" t="str">
            <v>81174</v>
          </cell>
        </row>
        <row r="50365">
          <cell r="F50365" t="str">
            <v>blackline.com</v>
          </cell>
          <cell r="G50365" t="str">
            <v>81175</v>
          </cell>
        </row>
        <row r="50366">
          <cell r="F50366" t="str">
            <v>blacklotus.net</v>
          </cell>
          <cell r="G50366" t="str">
            <v>81176</v>
          </cell>
        </row>
        <row r="50367">
          <cell r="F50367" t="str">
            <v>blackpearl.com</v>
          </cell>
          <cell r="G50367" t="str">
            <v>81177</v>
          </cell>
        </row>
        <row r="50368">
          <cell r="F50368" t="str">
            <v>blacksand.com</v>
          </cell>
          <cell r="G50368" t="str">
            <v>81178</v>
          </cell>
        </row>
        <row r="50369">
          <cell r="F50369" t="str">
            <v>blacksmithapps.com</v>
          </cell>
          <cell r="G50369" t="str">
            <v>81179</v>
          </cell>
        </row>
        <row r="50370">
          <cell r="F50370" t="str">
            <v>blackstaramps.co.uk</v>
          </cell>
          <cell r="G50370" t="str">
            <v>81180</v>
          </cell>
        </row>
        <row r="50371">
          <cell r="F50371" t="str">
            <v>blackstratus.com</v>
          </cell>
          <cell r="G50371" t="str">
            <v>81181</v>
          </cell>
        </row>
        <row r="50372">
          <cell r="F50372" t="str">
            <v>blackwave.tv</v>
          </cell>
          <cell r="G50372" t="str">
            <v>81182</v>
          </cell>
        </row>
        <row r="50373">
          <cell r="F50373" t="str">
            <v>bladedynamics.com</v>
          </cell>
          <cell r="G50373" t="str">
            <v>81183</v>
          </cell>
        </row>
        <row r="50374">
          <cell r="F50374" t="str">
            <v>bladelogic.com</v>
          </cell>
          <cell r="G50374" t="str">
            <v>81184</v>
          </cell>
        </row>
        <row r="50375">
          <cell r="F50375" t="str">
            <v>bladenetwork.net</v>
          </cell>
          <cell r="G50375" t="str">
            <v>81185</v>
          </cell>
        </row>
        <row r="50376">
          <cell r="F50376" t="str">
            <v>blanklabel.com</v>
          </cell>
          <cell r="G50376" t="str">
            <v>81186</v>
          </cell>
        </row>
        <row r="50377">
          <cell r="F50377" t="str">
            <v>blastbeat.org</v>
          </cell>
          <cell r="G50377" t="str">
            <v>81187</v>
          </cell>
        </row>
        <row r="50378">
          <cell r="F50378" t="str">
            <v>blastmotion.com</v>
          </cell>
          <cell r="G50378" t="str">
            <v>81188</v>
          </cell>
        </row>
        <row r="50379">
          <cell r="F50379" t="str">
            <v>blastramp.com</v>
          </cell>
          <cell r="G50379" t="str">
            <v>81189</v>
          </cell>
        </row>
        <row r="50380">
          <cell r="F50380" t="str">
            <v>blazemedicaldevices.com</v>
          </cell>
          <cell r="G50380" t="str">
            <v>81190</v>
          </cell>
        </row>
        <row r="50381">
          <cell r="F50381" t="str">
            <v>blazent.com</v>
          </cell>
          <cell r="G50381" t="str">
            <v>81191</v>
          </cell>
        </row>
        <row r="50382">
          <cell r="F50382" t="str">
            <v>bleacherreport.com</v>
          </cell>
          <cell r="G50382" t="str">
            <v>81192</v>
          </cell>
        </row>
        <row r="50383">
          <cell r="F50383" t="str">
            <v>blekko.com</v>
          </cell>
          <cell r="G50383" t="str">
            <v>81193</v>
          </cell>
        </row>
        <row r="50384">
          <cell r="F50384" t="str">
            <v>blenderhouse.com</v>
          </cell>
          <cell r="G50384" t="str">
            <v>81194</v>
          </cell>
        </row>
        <row r="50385">
          <cell r="F50385" t="str">
            <v>bleskincare.ru</v>
          </cell>
          <cell r="G50385" t="str">
            <v>81195</v>
          </cell>
        </row>
        <row r="50386">
          <cell r="F50386" t="str">
            <v>bleujour.com</v>
          </cell>
          <cell r="G50386" t="str">
            <v>81196</v>
          </cell>
        </row>
        <row r="50387">
          <cell r="F50387" t="str">
            <v>blingnation.com</v>
          </cell>
          <cell r="G50387" t="str">
            <v>81197</v>
          </cell>
        </row>
        <row r="50388">
          <cell r="F50388" t="str">
            <v>blingo.com</v>
          </cell>
          <cell r="G50388" t="str">
            <v>81198</v>
          </cell>
        </row>
        <row r="50389">
          <cell r="F50389" t="str">
            <v>blink.com</v>
          </cell>
          <cell r="G50389" t="str">
            <v>81199</v>
          </cell>
        </row>
        <row r="50390">
          <cell r="F50390" t="str">
            <v>blinkbox.com</v>
          </cell>
          <cell r="G50390" t="str">
            <v>81200</v>
          </cell>
        </row>
        <row r="50391">
          <cell r="F50391" t="str">
            <v>blinkboxmusic.com</v>
          </cell>
          <cell r="G50391" t="str">
            <v>81201</v>
          </cell>
        </row>
        <row r="50392">
          <cell r="F50392" t="str">
            <v>blinker.nl</v>
          </cell>
          <cell r="G50392" t="str">
            <v>81202</v>
          </cell>
        </row>
        <row r="50393">
          <cell r="F50393" t="str">
            <v>blinkforhome.com</v>
          </cell>
          <cell r="G50393" t="str">
            <v>81203</v>
          </cell>
        </row>
        <row r="50394">
          <cell r="F50394" t="str">
            <v>blinklogic.com</v>
          </cell>
          <cell r="G50394" t="str">
            <v>81204</v>
          </cell>
        </row>
        <row r="50395">
          <cell r="F50395" t="str">
            <v>blinqmedia.com</v>
          </cell>
          <cell r="G50395" t="str">
            <v>81205</v>
          </cell>
        </row>
        <row r="50396">
          <cell r="F50396" t="str">
            <v>blip.com</v>
          </cell>
          <cell r="G50396" t="str">
            <v>81206</v>
          </cell>
        </row>
        <row r="50397">
          <cell r="F50397" t="str">
            <v>blippy.com</v>
          </cell>
          <cell r="G50397" t="str">
            <v>81207</v>
          </cell>
        </row>
        <row r="50398">
          <cell r="F50398" t="str">
            <v>blis.com</v>
          </cell>
          <cell r="G50398" t="str">
            <v>81208</v>
          </cell>
        </row>
        <row r="50399">
          <cell r="F50399" t="str">
            <v>blisshealthcare.com</v>
          </cell>
          <cell r="G50399" t="str">
            <v>81209</v>
          </cell>
        </row>
        <row r="50400">
          <cell r="F50400" t="str">
            <v>blistersdicegame.com</v>
          </cell>
          <cell r="G50400" t="str">
            <v>81210</v>
          </cell>
        </row>
        <row r="50401">
          <cell r="F50401" t="str">
            <v>blitzlocal.com</v>
          </cell>
          <cell r="G50401" t="str">
            <v>81211</v>
          </cell>
        </row>
        <row r="50402">
          <cell r="F50402" t="str">
            <v>blockboard.org</v>
          </cell>
          <cell r="G50402" t="str">
            <v>81212</v>
          </cell>
        </row>
        <row r="50403">
          <cell r="F50403" t="str">
            <v>blockbuy.com</v>
          </cell>
          <cell r="G50403" t="str">
            <v>81213</v>
          </cell>
        </row>
        <row r="50404">
          <cell r="F50404" t="str">
            <v>blog.vixlet.com</v>
          </cell>
          <cell r="G50404" t="str">
            <v>81214</v>
          </cell>
        </row>
        <row r="50405">
          <cell r="F50405" t="str">
            <v>blogbus.com</v>
          </cell>
          <cell r="G50405" t="str">
            <v>81215</v>
          </cell>
        </row>
        <row r="50406">
          <cell r="F50406" t="str">
            <v>blogcn.com</v>
          </cell>
          <cell r="G50406" t="str">
            <v>81216</v>
          </cell>
        </row>
        <row r="50407">
          <cell r="F50407" t="str">
            <v>bloggerce.com</v>
          </cell>
          <cell r="G50407" t="str">
            <v>81217</v>
          </cell>
        </row>
        <row r="50408">
          <cell r="F50408" t="str">
            <v>bloggersbase.com</v>
          </cell>
          <cell r="G50408" t="str">
            <v>81218</v>
          </cell>
        </row>
        <row r="50409">
          <cell r="F50409" t="str">
            <v>bloggingsparks.com</v>
          </cell>
          <cell r="G50409" t="str">
            <v>81219</v>
          </cell>
        </row>
        <row r="50410">
          <cell r="F50410" t="str">
            <v>blogglue.com</v>
          </cell>
          <cell r="G50410" t="str">
            <v>81220</v>
          </cell>
        </row>
        <row r="50411">
          <cell r="F50411" t="str">
            <v>blogher.com</v>
          </cell>
          <cell r="G50411" t="str">
            <v>81221</v>
          </cell>
        </row>
        <row r="50412">
          <cell r="F50412" t="str">
            <v>bloglovin.com</v>
          </cell>
          <cell r="G50412" t="str">
            <v>81222</v>
          </cell>
        </row>
        <row r="50413">
          <cell r="F50413" t="str">
            <v>blogo.it</v>
          </cell>
          <cell r="G50413" t="str">
            <v>81223</v>
          </cell>
        </row>
        <row r="50414">
          <cell r="F50414" t="str">
            <v>blogtalkradio.com</v>
          </cell>
          <cell r="G50414" t="str">
            <v>81224</v>
          </cell>
        </row>
        <row r="50415">
          <cell r="F50415" t="str">
            <v>blogtv.com</v>
          </cell>
          <cell r="G50415" t="str">
            <v>81225</v>
          </cell>
        </row>
        <row r="50416">
          <cell r="F50416" t="str">
            <v>blogvio.com</v>
          </cell>
          <cell r="G50416" t="str">
            <v>81226</v>
          </cell>
        </row>
        <row r="50417">
          <cell r="F50417" t="str">
            <v>bloobox.tv</v>
          </cell>
          <cell r="G50417" t="str">
            <v>81227</v>
          </cell>
        </row>
        <row r="50418">
          <cell r="F50418" t="str">
            <v>bloom-capital.com</v>
          </cell>
          <cell r="G50418" t="str">
            <v>81228</v>
          </cell>
        </row>
        <row r="50419">
          <cell r="F50419" t="str">
            <v>bloomagebio-tech.com</v>
          </cell>
          <cell r="G50419" t="str">
            <v>81229</v>
          </cell>
        </row>
        <row r="50420">
          <cell r="F50420" t="str">
            <v>bloomdekor.com</v>
          </cell>
          <cell r="G50420" t="str">
            <v>81230</v>
          </cell>
        </row>
        <row r="50421">
          <cell r="F50421" t="str">
            <v>bloomenergy.com</v>
          </cell>
          <cell r="G50421" t="str">
            <v>81231</v>
          </cell>
        </row>
        <row r="50422">
          <cell r="F50422" t="str">
            <v>bloomhealth.com</v>
          </cell>
          <cell r="G50422" t="str">
            <v>81232</v>
          </cell>
        </row>
        <row r="50423">
          <cell r="F50423" t="str">
            <v>bloomreach.com</v>
          </cell>
          <cell r="G50423" t="str">
            <v>81233</v>
          </cell>
        </row>
        <row r="50424">
          <cell r="F50424" t="str">
            <v>bloomspot.com</v>
          </cell>
          <cell r="G50424" t="str">
            <v>81234</v>
          </cell>
        </row>
        <row r="50425">
          <cell r="F50425" t="str">
            <v>bloosolar.com</v>
          </cell>
          <cell r="G50425" t="str">
            <v>81235</v>
          </cell>
        </row>
        <row r="50426">
          <cell r="F50426" t="str">
            <v>blossomandtwigs.com</v>
          </cell>
          <cell r="G50426" t="str">
            <v>81236</v>
          </cell>
        </row>
        <row r="50427">
          <cell r="F50427" t="str">
            <v>bloves.com</v>
          </cell>
          <cell r="G50427" t="str">
            <v>81237</v>
          </cell>
        </row>
        <row r="50428">
          <cell r="F50428" t="str">
            <v>blowtorch.com</v>
          </cell>
          <cell r="G50428" t="str">
            <v>81238</v>
          </cell>
        </row>
        <row r="50429">
          <cell r="F50429" t="str">
            <v>bloxr.com</v>
          </cell>
          <cell r="G50429" t="str">
            <v>81239</v>
          </cell>
        </row>
        <row r="50430">
          <cell r="F50430" t="str">
            <v>bloyal.com</v>
          </cell>
          <cell r="G50430" t="str">
            <v>81240</v>
          </cell>
        </row>
        <row r="50431">
          <cell r="F50431" t="str">
            <v>blu-panda.com</v>
          </cell>
          <cell r="G50431" t="str">
            <v>81241</v>
          </cell>
        </row>
        <row r="50432">
          <cell r="F50432" t="str">
            <v>bluage.com</v>
          </cell>
          <cell r="G50432" t="str">
            <v>81242</v>
          </cell>
        </row>
        <row r="50433">
          <cell r="F50433" t="str">
            <v>blue-silicon.com</v>
          </cell>
          <cell r="G50433" t="str">
            <v>81243</v>
          </cell>
        </row>
        <row r="50434">
          <cell r="F50434" t="str">
            <v>blue-yonder.com</v>
          </cell>
          <cell r="G50434" t="str">
            <v>81244</v>
          </cell>
        </row>
        <row r="50435">
          <cell r="F50435" t="str">
            <v>blue292.com</v>
          </cell>
          <cell r="G50435" t="str">
            <v>81245</v>
          </cell>
        </row>
        <row r="50436">
          <cell r="F50436" t="str">
            <v>blueacretechnology.com</v>
          </cell>
          <cell r="G50436" t="str">
            <v>81246</v>
          </cell>
        </row>
        <row r="50437">
          <cell r="F50437" t="str">
            <v>bluearc.com</v>
          </cell>
          <cell r="G50437" t="str">
            <v>81247</v>
          </cell>
        </row>
        <row r="50438">
          <cell r="F50438" t="str">
            <v>blueavocado.com</v>
          </cell>
          <cell r="G50438" t="str">
            <v>81248</v>
          </cell>
        </row>
        <row r="50439">
          <cell r="F50439" t="str">
            <v>bluebadgestyle.com</v>
          </cell>
          <cell r="G50439" t="str">
            <v>81249</v>
          </cell>
        </row>
        <row r="50440">
          <cell r="F50440" t="str">
            <v>bluebaytech.com</v>
          </cell>
          <cell r="G50440" t="str">
            <v>81250</v>
          </cell>
        </row>
        <row r="50441">
          <cell r="F50441" t="str">
            <v>bluebaytravel.co.uk</v>
          </cell>
          <cell r="G50441" t="str">
            <v>81251</v>
          </cell>
        </row>
        <row r="50442">
          <cell r="F50442" t="str">
            <v>bluebeam.com</v>
          </cell>
          <cell r="G50442" t="str">
            <v>81252</v>
          </cell>
        </row>
        <row r="50443">
          <cell r="F50443" t="str">
            <v>bluebella.com</v>
          </cell>
          <cell r="G50443" t="str">
            <v>81253</v>
          </cell>
        </row>
        <row r="50444">
          <cell r="F50444" t="str">
            <v>bluebelltelecom.com</v>
          </cell>
          <cell r="G50444" t="str">
            <v>81254</v>
          </cell>
        </row>
        <row r="50445">
          <cell r="F50445" t="str">
            <v>bluebelttech.com</v>
          </cell>
          <cell r="G50445" t="str">
            <v>81255</v>
          </cell>
        </row>
        <row r="50446">
          <cell r="F50446" t="str">
            <v>bluebirdbio.com</v>
          </cell>
          <cell r="G50446" t="str">
            <v>81256</v>
          </cell>
        </row>
        <row r="50447">
          <cell r="F50447" t="str">
            <v>bluebite.com</v>
          </cell>
          <cell r="G50447" t="str">
            <v>81257</v>
          </cell>
        </row>
        <row r="50448">
          <cell r="F50448" t="str">
            <v>blueboltnetworks.com</v>
          </cell>
          <cell r="G50448" t="str">
            <v>81258</v>
          </cell>
        </row>
        <row r="50449">
          <cell r="F50449" t="str">
            <v>bluebottlecoffee.com</v>
          </cell>
          <cell r="G50449" t="str">
            <v>81259</v>
          </cell>
        </row>
        <row r="50450">
          <cell r="F50450" t="str">
            <v>blueboxcloud.com</v>
          </cell>
          <cell r="G50450" t="str">
            <v>81260</v>
          </cell>
        </row>
        <row r="50451">
          <cell r="F50451" t="str">
            <v>bluebustees.com</v>
          </cell>
          <cell r="G50451" t="str">
            <v>81261</v>
          </cell>
        </row>
        <row r="50452">
          <cell r="F50452" t="str">
            <v>bluecamroo.com</v>
          </cell>
          <cell r="G50452" t="str">
            <v>81262</v>
          </cell>
        </row>
        <row r="50453">
          <cell r="F50453" t="str">
            <v>bluecatnetworks.com</v>
          </cell>
          <cell r="G50453" t="str">
            <v>81263</v>
          </cell>
        </row>
        <row r="50454">
          <cell r="F50454" t="str">
            <v>bluechilli.com</v>
          </cell>
          <cell r="G50454" t="str">
            <v>81264</v>
          </cell>
        </row>
        <row r="50455">
          <cell r="F50455" t="str">
            <v>bluechipsurgical.com</v>
          </cell>
          <cell r="G50455" t="str">
            <v>81265</v>
          </cell>
        </row>
        <row r="50456">
          <cell r="F50456" t="str">
            <v>bluecod.net</v>
          </cell>
          <cell r="G50456" t="str">
            <v>81266</v>
          </cell>
        </row>
        <row r="50457">
          <cell r="F50457" t="str">
            <v>bluedanube.com</v>
          </cell>
          <cell r="G50457" t="str">
            <v>81267</v>
          </cell>
        </row>
        <row r="50458">
          <cell r="F50458" t="str">
            <v>bluediamondtechltd.com</v>
          </cell>
          <cell r="G50458" t="str">
            <v>81268</v>
          </cell>
        </row>
        <row r="50459">
          <cell r="F50459" t="str">
            <v>bluedolphin-magazines.com</v>
          </cell>
          <cell r="G50459" t="str">
            <v>81269</v>
          </cell>
        </row>
        <row r="50460">
          <cell r="F50460" t="str">
            <v>bluedot.com</v>
          </cell>
          <cell r="G50460" t="str">
            <v>81270</v>
          </cell>
        </row>
        <row r="50461">
          <cell r="F50461" t="str">
            <v>bluedrop.com</v>
          </cell>
          <cell r="G50461" t="str">
            <v>81271</v>
          </cell>
        </row>
        <row r="50462">
          <cell r="F50462" t="str">
            <v>blueearthinc.com</v>
          </cell>
          <cell r="G50462" t="str">
            <v>81272</v>
          </cell>
        </row>
        <row r="50463">
          <cell r="F50463" t="str">
            <v>blueegg.com</v>
          </cell>
          <cell r="G50463" t="str">
            <v>81273</v>
          </cell>
        </row>
        <row r="50464">
          <cell r="F50464" t="str">
            <v>blueface.ie</v>
          </cell>
          <cell r="G50464" t="str">
            <v>81274</v>
          </cell>
        </row>
        <row r="50465">
          <cell r="F50465" t="str">
            <v>bluefactory.com</v>
          </cell>
          <cell r="G50465" t="str">
            <v>81275</v>
          </cell>
        </row>
        <row r="50466">
          <cell r="F50466" t="str">
            <v>bluefin.com</v>
          </cell>
          <cell r="G50466" t="str">
            <v>81276</v>
          </cell>
        </row>
        <row r="50467">
          <cell r="F50467" t="str">
            <v>bluefinlabs.com</v>
          </cell>
          <cell r="G50467" t="str">
            <v>81277</v>
          </cell>
        </row>
        <row r="50468">
          <cell r="F50468" t="str">
            <v>bluefinva.com</v>
          </cell>
          <cell r="G50468" t="str">
            <v>81278</v>
          </cell>
        </row>
        <row r="50469">
          <cell r="F50469" t="str">
            <v>bluefiresecurity.com</v>
          </cell>
          <cell r="G50469" t="str">
            <v>81279</v>
          </cell>
        </row>
        <row r="50470">
          <cell r="F50470" t="str">
            <v>blueflame.net.cn</v>
          </cell>
          <cell r="G50470" t="str">
            <v>81280</v>
          </cell>
        </row>
        <row r="50471">
          <cell r="F50471" t="str">
            <v>bluefly.com</v>
          </cell>
          <cell r="G50471" t="str">
            <v>81281</v>
          </cell>
        </row>
        <row r="50472">
          <cell r="F50472" t="str">
            <v>bluefocusgroup.com</v>
          </cell>
          <cell r="G50472" t="str">
            <v>81282</v>
          </cell>
        </row>
        <row r="50473">
          <cell r="F50473" t="str">
            <v>bluefroggaming.com</v>
          </cell>
          <cell r="G50473" t="str">
            <v>81283</v>
          </cell>
        </row>
        <row r="50474">
          <cell r="F50474" t="str">
            <v>bluefrogmedia.com</v>
          </cell>
          <cell r="G50474" t="str">
            <v>81284</v>
          </cell>
        </row>
        <row r="50475">
          <cell r="F50475" t="str">
            <v>bluegoldfoods.com</v>
          </cell>
          <cell r="G50475" t="str">
            <v>81285</v>
          </cell>
        </row>
        <row r="50476">
          <cell r="F50476" t="str">
            <v>blueheronbio.com</v>
          </cell>
          <cell r="G50476" t="str">
            <v>81286</v>
          </cell>
        </row>
        <row r="50477">
          <cell r="F50477" t="str">
            <v>bluehorizonseafood.com</v>
          </cell>
          <cell r="G50477" t="str">
            <v>81287</v>
          </cell>
        </row>
        <row r="50478">
          <cell r="F50478" t="str">
            <v>blueingreen.com</v>
          </cell>
          <cell r="G50478" t="str">
            <v>81288</v>
          </cell>
        </row>
        <row r="50479">
          <cell r="F50479" t="str">
            <v>blueinteractive.com.br</v>
          </cell>
          <cell r="G50479" t="str">
            <v>81289</v>
          </cell>
        </row>
        <row r="50480">
          <cell r="F50480" t="str">
            <v>bluejeans.com</v>
          </cell>
          <cell r="G50480" t="str">
            <v>81290</v>
          </cell>
        </row>
        <row r="50481">
          <cell r="F50481" t="str">
            <v>bluekai.com</v>
          </cell>
          <cell r="G50481" t="str">
            <v>81291</v>
          </cell>
        </row>
        <row r="50482">
          <cell r="F50482" t="str">
            <v>bluekite.com</v>
          </cell>
          <cell r="G50482" t="str">
            <v>81292</v>
          </cell>
        </row>
        <row r="50483">
          <cell r="F50483" t="str">
            <v>bluekiwi-software.com</v>
          </cell>
          <cell r="G50483" t="str">
            <v>81293</v>
          </cell>
        </row>
        <row r="50484">
          <cell r="F50484" t="str">
            <v>blueknow.com</v>
          </cell>
          <cell r="G50484" t="str">
            <v>81294</v>
          </cell>
        </row>
        <row r="50485">
          <cell r="F50485" t="str">
            <v>bluelabeltelecoms.co.za</v>
          </cell>
          <cell r="G50485" t="str">
            <v>81295</v>
          </cell>
        </row>
        <row r="50486">
          <cell r="F50486" t="str">
            <v>bluelabs.com</v>
          </cell>
          <cell r="G50486" t="str">
            <v>81296</v>
          </cell>
        </row>
        <row r="50487">
          <cell r="F50487" t="str">
            <v>bluelane.com</v>
          </cell>
          <cell r="G50487" t="str">
            <v>81297</v>
          </cell>
        </row>
        <row r="50488">
          <cell r="F50488" t="str">
            <v>bluelavatech.com</v>
          </cell>
          <cell r="G50488" t="str">
            <v>81298</v>
          </cell>
        </row>
        <row r="50489">
          <cell r="F50489" t="str">
            <v>blueleaf.com</v>
          </cell>
          <cell r="G50489" t="str">
            <v>81299</v>
          </cell>
        </row>
        <row r="50490">
          <cell r="F50490" t="str">
            <v>bluelight.com</v>
          </cell>
          <cell r="G50490" t="str">
            <v>81300</v>
          </cell>
        </row>
        <row r="50491">
          <cell r="F50491" t="str">
            <v>blueline-services.com</v>
          </cell>
          <cell r="G50491" t="str">
            <v>81301</v>
          </cell>
        </row>
        <row r="50492">
          <cell r="F50492" t="str">
            <v>bluelionmobile.com</v>
          </cell>
          <cell r="G50492" t="str">
            <v>81302</v>
          </cell>
        </row>
        <row r="50493">
          <cell r="F50493" t="str">
            <v>bluelithium.com</v>
          </cell>
          <cell r="G50493" t="str">
            <v>81303</v>
          </cell>
        </row>
        <row r="50494">
          <cell r="F50494" t="str">
            <v>blueliv.com</v>
          </cell>
          <cell r="G50494" t="str">
            <v>81304</v>
          </cell>
        </row>
        <row r="50495">
          <cell r="F50495" t="str">
            <v>bluelock.com</v>
          </cell>
          <cell r="G50495" t="str">
            <v>81305</v>
          </cell>
        </row>
        <row r="50496">
          <cell r="F50496" t="str">
            <v>bluemammoth.com</v>
          </cell>
          <cell r="G50496" t="str">
            <v>81306</v>
          </cell>
        </row>
        <row r="50497">
          <cell r="F50497" t="str">
            <v>bluemarblebio.com</v>
          </cell>
          <cell r="G50497" t="str">
            <v>81307</v>
          </cell>
        </row>
        <row r="50498">
          <cell r="F50498" t="str">
            <v>bluemars.com</v>
          </cell>
          <cell r="G50498" t="str">
            <v>81308</v>
          </cell>
        </row>
        <row r="50499">
          <cell r="F50499" t="str">
            <v>bluemedora.com</v>
          </cell>
          <cell r="G50499" t="str">
            <v>81309</v>
          </cell>
        </row>
        <row r="50500">
          <cell r="F50500" t="str">
            <v>bluemeteor.com</v>
          </cell>
          <cell r="G50500" t="str">
            <v>81310</v>
          </cell>
        </row>
        <row r="50501">
          <cell r="F50501" t="str">
            <v>bluemoon.com.cn</v>
          </cell>
          <cell r="G50501" t="str">
            <v>81311</v>
          </cell>
        </row>
        <row r="50502">
          <cell r="F50502" t="str">
            <v>bluemotorfinance.co.uk</v>
          </cell>
          <cell r="G50502" t="str">
            <v>81312</v>
          </cell>
        </row>
        <row r="50503">
          <cell r="F50503" t="str">
            <v>bluenile.com</v>
          </cell>
          <cell r="G50503" t="str">
            <v>81313</v>
          </cell>
        </row>
        <row r="50504">
          <cell r="F50504" t="str">
            <v>bluenio.com</v>
          </cell>
          <cell r="G50504" t="str">
            <v>81314</v>
          </cell>
        </row>
        <row r="50505">
          <cell r="F50505" t="str">
            <v>bluenog.com</v>
          </cell>
          <cell r="G50505" t="str">
            <v>81315</v>
          </cell>
        </row>
        <row r="50506">
          <cell r="F50506" t="str">
            <v>blueoss.com</v>
          </cell>
          <cell r="G50506" t="str">
            <v>81316</v>
          </cell>
        </row>
        <row r="50507">
          <cell r="F50507" t="str">
            <v>bluepay.com</v>
          </cell>
          <cell r="G50507" t="str">
            <v>81317</v>
          </cell>
        </row>
        <row r="50508">
          <cell r="F50508" t="str">
            <v>bluepillar.com</v>
          </cell>
          <cell r="G50508" t="str">
            <v>81318</v>
          </cell>
        </row>
        <row r="50509">
          <cell r="F50509" t="str">
            <v>blueplanet-sat.com</v>
          </cell>
          <cell r="G50509" t="str">
            <v>81319</v>
          </cell>
        </row>
        <row r="50510">
          <cell r="F50510" t="str">
            <v>blueprinter.dk</v>
          </cell>
          <cell r="G50510" t="str">
            <v>81320</v>
          </cell>
        </row>
        <row r="50511">
          <cell r="F50511" t="str">
            <v>blueprintsys.com</v>
          </cell>
          <cell r="G50511" t="str">
            <v>81321</v>
          </cell>
        </row>
        <row r="50512">
          <cell r="F50512" t="str">
            <v>bluepumpkin.com</v>
          </cell>
          <cell r="G50512" t="str">
            <v>81322</v>
          </cell>
        </row>
        <row r="50513">
          <cell r="F50513" t="str">
            <v>blueridgeglobal.com</v>
          </cell>
          <cell r="G50513" t="str">
            <v>81323</v>
          </cell>
        </row>
        <row r="50514">
          <cell r="F50514" t="str">
            <v>blueroads.com</v>
          </cell>
          <cell r="G50514" t="str">
            <v>81324</v>
          </cell>
        </row>
        <row r="50515">
          <cell r="F50515" t="str">
            <v>blueroof360.com</v>
          </cell>
          <cell r="G50515" t="str">
            <v>81325</v>
          </cell>
        </row>
        <row r="50516">
          <cell r="F50516" t="str">
            <v>bluerooster.com</v>
          </cell>
          <cell r="G50516" t="str">
            <v>81326</v>
          </cell>
        </row>
        <row r="50517">
          <cell r="F50517" t="str">
            <v>blueschool.org</v>
          </cell>
          <cell r="G50517" t="str">
            <v>81327</v>
          </cell>
        </row>
        <row r="50518">
          <cell r="F50518" t="str">
            <v>bluesecurity.co.za</v>
          </cell>
          <cell r="G50518" t="str">
            <v>81328</v>
          </cell>
        </row>
        <row r="50519">
          <cell r="F50519" t="str">
            <v>blueshifttech.com</v>
          </cell>
          <cell r="G50519" t="str">
            <v>81329</v>
          </cell>
        </row>
        <row r="50520">
          <cell r="F50520" t="str">
            <v>blueskybioservices.com</v>
          </cell>
          <cell r="G50520" t="str">
            <v>81330</v>
          </cell>
        </row>
        <row r="50521">
          <cell r="F50521" t="str">
            <v>blueskynetwork.com</v>
          </cell>
          <cell r="G50521" t="str">
            <v>81331</v>
          </cell>
        </row>
        <row r="50522">
          <cell r="F50522" t="str">
            <v>blueskysf.com</v>
          </cell>
          <cell r="G50522" t="str">
            <v>81332</v>
          </cell>
        </row>
        <row r="50523">
          <cell r="F50523" t="str">
            <v>bluesocket.com</v>
          </cell>
          <cell r="G50523" t="str">
            <v>81333</v>
          </cell>
        </row>
        <row r="50524">
          <cell r="F50524" t="str">
            <v>bluesource.at</v>
          </cell>
          <cell r="G50524" t="str">
            <v>81334</v>
          </cell>
        </row>
        <row r="50525">
          <cell r="F50525" t="str">
            <v>bluespace.com</v>
          </cell>
          <cell r="G50525" t="str">
            <v>81335</v>
          </cell>
        </row>
        <row r="50526">
          <cell r="F50526" t="str">
            <v>bluesparktechnologies.com</v>
          </cell>
          <cell r="G50526" t="str">
            <v>81336</v>
          </cell>
        </row>
        <row r="50527">
          <cell r="F50527" t="str">
            <v>bluespec.com</v>
          </cell>
          <cell r="G50527" t="str">
            <v>81337</v>
          </cell>
        </row>
        <row r="50528">
          <cell r="F50528" t="str">
            <v>bluespherecorporate.com</v>
          </cell>
          <cell r="G50528" t="str">
            <v>81338</v>
          </cell>
        </row>
        <row r="50529">
          <cell r="F50529" t="str">
            <v>bluestar.net</v>
          </cell>
          <cell r="G50529" t="str">
            <v>81339</v>
          </cell>
        </row>
        <row r="50530">
          <cell r="F50530" t="str">
            <v>bluestembrands.com</v>
          </cell>
          <cell r="G50530" t="str">
            <v>81340</v>
          </cell>
        </row>
        <row r="50531">
          <cell r="F50531" t="str">
            <v>bluestreak.com</v>
          </cell>
          <cell r="G50531" t="str">
            <v>81341</v>
          </cell>
        </row>
        <row r="50532">
          <cell r="F50532" t="str">
            <v>bluestreaktech.com</v>
          </cell>
          <cell r="G50532" t="str">
            <v>81342</v>
          </cell>
        </row>
        <row r="50533">
          <cell r="F50533" t="str">
            <v>bluestripe.com</v>
          </cell>
          <cell r="G50533" t="str">
            <v>81343</v>
          </cell>
        </row>
        <row r="50534">
          <cell r="F50534" t="str">
            <v>blueswarm.com</v>
          </cell>
          <cell r="G50534" t="str">
            <v>81344</v>
          </cell>
        </row>
        <row r="50535">
          <cell r="F50535" t="str">
            <v>bluetarp.com</v>
          </cell>
          <cell r="G50535" t="str">
            <v>81345</v>
          </cell>
        </row>
        <row r="50536">
          <cell r="F50536" t="str">
            <v>bluetechnix.com</v>
          </cell>
          <cell r="G50536" t="str">
            <v>81346</v>
          </cell>
        </row>
        <row r="50537">
          <cell r="F50537" t="str">
            <v>bluetest.se</v>
          </cell>
          <cell r="G50537" t="str">
            <v>81347</v>
          </cell>
        </row>
        <row r="50538">
          <cell r="F50538" t="str">
            <v>bluetitan.com</v>
          </cell>
          <cell r="G50538" t="str">
            <v>81348</v>
          </cell>
        </row>
        <row r="50539">
          <cell r="F50539" t="str">
            <v>bluetown.com</v>
          </cell>
          <cell r="G50539" t="str">
            <v>81349</v>
          </cell>
        </row>
        <row r="50540">
          <cell r="F50540" t="str">
            <v>bluetrain.com</v>
          </cell>
          <cell r="G50540" t="str">
            <v>81350</v>
          </cell>
        </row>
        <row r="50541">
          <cell r="F50541" t="str">
            <v>bluevectorsystems.com</v>
          </cell>
          <cell r="G50541" t="str">
            <v>81351</v>
          </cell>
        </row>
        <row r="50542">
          <cell r="F50542" t="str">
            <v>bluevenn.com</v>
          </cell>
          <cell r="G50542" t="str">
            <v>81352</v>
          </cell>
        </row>
        <row r="50543">
          <cell r="F50543" t="str">
            <v>blueview.com</v>
          </cell>
          <cell r="G50543" t="str">
            <v>81353</v>
          </cell>
        </row>
        <row r="50544">
          <cell r="F50544" t="str">
            <v>bluewaregroup.com</v>
          </cell>
          <cell r="G50544" t="str">
            <v>81354</v>
          </cell>
        </row>
        <row r="50545">
          <cell r="F50545" t="str">
            <v>bluewater-technologies.com</v>
          </cell>
          <cell r="G50545" t="str">
            <v>81355</v>
          </cell>
        </row>
        <row r="50546">
          <cell r="F50546" t="str">
            <v>bluewater.net</v>
          </cell>
          <cell r="G50546" t="str">
            <v>81356</v>
          </cell>
        </row>
        <row r="50547">
          <cell r="F50547" t="str">
            <v>bluewaterbio.com</v>
          </cell>
          <cell r="G50547" t="str">
            <v>81357</v>
          </cell>
        </row>
        <row r="50548">
          <cell r="F50548" t="str">
            <v>blueyield.com</v>
          </cell>
          <cell r="G50548" t="str">
            <v>81358</v>
          </cell>
        </row>
        <row r="50549">
          <cell r="F50549" t="str">
            <v>bluhomes.com</v>
          </cell>
          <cell r="G50549" t="str">
            <v>81359</v>
          </cell>
        </row>
        <row r="50550">
          <cell r="F50550" t="str">
            <v>blumedistillation.com</v>
          </cell>
          <cell r="G50550" t="str">
            <v>81360</v>
          </cell>
        </row>
        <row r="50551">
          <cell r="F50551" t="str">
            <v>blurb.com</v>
          </cell>
          <cell r="G50551" t="str">
            <v>81361</v>
          </cell>
        </row>
        <row r="50552">
          <cell r="F50552" t="str">
            <v>blurgroup.com</v>
          </cell>
          <cell r="G50552" t="str">
            <v>81362</v>
          </cell>
        </row>
        <row r="50553">
          <cell r="F50553" t="str">
            <v>bluscs.com</v>
          </cell>
          <cell r="G50553" t="str">
            <v>81363</v>
          </cell>
        </row>
        <row r="50554">
          <cell r="F50554" t="str">
            <v>bluwan.com</v>
          </cell>
          <cell r="G50554" t="str">
            <v>81364</v>
          </cell>
        </row>
        <row r="50555">
          <cell r="F50555" t="str">
            <v>bluwirelesstechnology.com</v>
          </cell>
          <cell r="G50555" t="str">
            <v>81365</v>
          </cell>
        </row>
        <row r="50556">
          <cell r="F50556" t="str">
            <v>bluwrap.com</v>
          </cell>
          <cell r="G50556" t="str">
            <v>81366</v>
          </cell>
        </row>
        <row r="50557">
          <cell r="F50557" t="str">
            <v>blyk.com</v>
          </cell>
          <cell r="G50557" t="str">
            <v>81367</v>
          </cell>
        </row>
        <row r="50558">
          <cell r="F50558" t="str">
            <v>blyve.com</v>
          </cell>
          <cell r="G50558" t="str">
            <v>81368</v>
          </cell>
        </row>
        <row r="50559">
          <cell r="F50559" t="str">
            <v>bmawc.com</v>
          </cell>
          <cell r="G50559" t="str">
            <v>81369</v>
          </cell>
        </row>
        <row r="50560">
          <cell r="F50560" t="str">
            <v>bmc.com</v>
          </cell>
          <cell r="G50560" t="str">
            <v>81370</v>
          </cell>
        </row>
        <row r="50561">
          <cell r="F50561" t="str">
            <v>bmc.org</v>
          </cell>
          <cell r="G50561" t="str">
            <v>81371</v>
          </cell>
        </row>
        <row r="50562">
          <cell r="F50562" t="str">
            <v>bmdoctor.com</v>
          </cell>
          <cell r="G50562" t="str">
            <v>81372</v>
          </cell>
        </row>
        <row r="50563">
          <cell r="F50563" t="str">
            <v>bme-tx.com</v>
          </cell>
          <cell r="G50563" t="str">
            <v>81373</v>
          </cell>
        </row>
        <row r="50564">
          <cell r="F50564" t="str">
            <v>bmenu.com</v>
          </cell>
          <cell r="G50564" t="str">
            <v>81374</v>
          </cell>
        </row>
        <row r="50565">
          <cell r="F50565" t="str">
            <v>bmeye.com</v>
          </cell>
          <cell r="G50565" t="str">
            <v>81375</v>
          </cell>
        </row>
        <row r="50566">
          <cell r="F50566" t="str">
            <v>bmobilized.com</v>
          </cell>
          <cell r="G50566" t="str">
            <v>81376</v>
          </cell>
        </row>
        <row r="50567">
          <cell r="F50567" t="str">
            <v>bnivideo.com</v>
          </cell>
          <cell r="G50567" t="str">
            <v>81377</v>
          </cell>
        </row>
        <row r="50568">
          <cell r="F50568" t="str">
            <v>bnrg.ie</v>
          </cell>
          <cell r="G50568" t="str">
            <v>81378</v>
          </cell>
        </row>
        <row r="50569">
          <cell r="F50569" t="str">
            <v>bo.lt</v>
          </cell>
          <cell r="G50569" t="str">
            <v>81379</v>
          </cell>
        </row>
        <row r="50570">
          <cell r="F50570" t="str">
            <v>board.com</v>
          </cell>
          <cell r="G50570" t="str">
            <v>81380</v>
          </cell>
        </row>
        <row r="50571">
          <cell r="F50571" t="str">
            <v>boardevals.com</v>
          </cell>
          <cell r="G50571" t="str">
            <v>81381</v>
          </cell>
        </row>
        <row r="50572">
          <cell r="F50572" t="str">
            <v>boardvantage.com</v>
          </cell>
          <cell r="G50572" t="str">
            <v>81382</v>
          </cell>
        </row>
        <row r="50573">
          <cell r="F50573" t="str">
            <v>boardwalktech.com</v>
          </cell>
          <cell r="G50573" t="str">
            <v>81383</v>
          </cell>
        </row>
        <row r="50574">
          <cell r="F50574" t="str">
            <v>boats.com</v>
          </cell>
          <cell r="G50574" t="str">
            <v>81384</v>
          </cell>
        </row>
        <row r="50575">
          <cell r="F50575" t="str">
            <v>boaw.net</v>
          </cell>
          <cell r="G50575" t="str">
            <v>81385</v>
          </cell>
        </row>
        <row r="50576">
          <cell r="F50576" t="str">
            <v>boaweb.com</v>
          </cell>
          <cell r="G50576" t="str">
            <v>81386</v>
          </cell>
        </row>
        <row r="50577">
          <cell r="F50577" t="str">
            <v>bob-booking.fr</v>
          </cell>
          <cell r="G50577" t="str">
            <v>81387</v>
          </cell>
        </row>
        <row r="50578">
          <cell r="F50578" t="str">
            <v>bobbroadband.com</v>
          </cell>
          <cell r="G50578" t="str">
            <v>81388</v>
          </cell>
        </row>
        <row r="50579">
          <cell r="F50579" t="str">
            <v>bobbybearfunandfitness.com</v>
          </cell>
          <cell r="G50579" t="str">
            <v>81389</v>
          </cell>
        </row>
        <row r="50580">
          <cell r="F50580" t="str">
            <v>bobex.com</v>
          </cell>
          <cell r="G50580" t="str">
            <v>81390</v>
          </cell>
        </row>
        <row r="50581">
          <cell r="F50581" t="str">
            <v>bobpartners.com</v>
          </cell>
          <cell r="G50581" t="str">
            <v>81391</v>
          </cell>
        </row>
        <row r="50582">
          <cell r="F50582" t="str">
            <v>bocada.com</v>
          </cell>
          <cell r="G50582" t="str">
            <v>81392</v>
          </cell>
        </row>
        <row r="50583">
          <cell r="F50583" t="str">
            <v>bocahelpinghands.org</v>
          </cell>
          <cell r="G50583" t="str">
            <v>81393</v>
          </cell>
        </row>
        <row r="50584">
          <cell r="F50584" t="str">
            <v>bocom.cn</v>
          </cell>
          <cell r="G50584" t="str">
            <v>81394</v>
          </cell>
        </row>
        <row r="50585">
          <cell r="F50585" t="str">
            <v>bodasynovias.com</v>
          </cell>
          <cell r="G50585" t="str">
            <v>81395</v>
          </cell>
        </row>
        <row r="50586">
          <cell r="F50586" t="str">
            <v>bodydetails.com</v>
          </cell>
          <cell r="G50586" t="str">
            <v>81396</v>
          </cell>
        </row>
        <row r="50587">
          <cell r="F50587" t="str">
            <v>bodyguardz.com</v>
          </cell>
          <cell r="G50587" t="str">
            <v>81397</v>
          </cell>
        </row>
        <row r="50588">
          <cell r="F50588" t="str">
            <v>bodymedia.com</v>
          </cell>
          <cell r="G50588" t="str">
            <v>81398</v>
          </cell>
        </row>
        <row r="50589">
          <cell r="F50589" t="str">
            <v>bodytech.com.co</v>
          </cell>
          <cell r="G50589" t="str">
            <v>81399</v>
          </cell>
        </row>
        <row r="50590">
          <cell r="F50590" t="str">
            <v>boilerjuice.com</v>
          </cell>
          <cell r="G50590" t="str">
            <v>81400</v>
          </cell>
        </row>
        <row r="50591">
          <cell r="F50591" t="str">
            <v>boingo.com</v>
          </cell>
          <cell r="G50591" t="str">
            <v>81401</v>
          </cell>
        </row>
        <row r="50592">
          <cell r="F50592" t="str">
            <v>bois-brazeco.com</v>
          </cell>
          <cell r="G50592" t="str">
            <v>81402</v>
          </cell>
        </row>
        <row r="50593">
          <cell r="F50593" t="str">
            <v>bokecc.com</v>
          </cell>
          <cell r="G50593" t="str">
            <v>81403</v>
          </cell>
        </row>
        <row r="50594">
          <cell r="F50594" t="str">
            <v>bokee.com</v>
          </cell>
          <cell r="G50594" t="str">
            <v>81404</v>
          </cell>
        </row>
        <row r="50595">
          <cell r="F50595" t="str">
            <v>bokesoft.com</v>
          </cell>
          <cell r="G50595" t="str">
            <v>81405</v>
          </cell>
        </row>
        <row r="50596">
          <cell r="F50596" t="str">
            <v>boku.com</v>
          </cell>
          <cell r="G50596" t="str">
            <v>81406</v>
          </cell>
        </row>
        <row r="50597">
          <cell r="F50597" t="str">
            <v>boldfish.com</v>
          </cell>
          <cell r="G50597" t="str">
            <v>81407</v>
          </cell>
        </row>
        <row r="50598">
          <cell r="F50598" t="str">
            <v>boldiq.com</v>
          </cell>
          <cell r="G50598" t="str">
            <v>81408</v>
          </cell>
        </row>
        <row r="50599">
          <cell r="F50599" t="str">
            <v>boldmedia.co</v>
          </cell>
          <cell r="G50599" t="str">
            <v>81409</v>
          </cell>
        </row>
        <row r="50600">
          <cell r="F50600" t="str">
            <v>boldunderline.com</v>
          </cell>
          <cell r="G50600" t="str">
            <v>81410</v>
          </cell>
        </row>
        <row r="50601">
          <cell r="F50601" t="str">
            <v>bollente.com</v>
          </cell>
          <cell r="G50601" t="str">
            <v>81411</v>
          </cell>
        </row>
        <row r="50602">
          <cell r="F50602" t="str">
            <v>boloco.com</v>
          </cell>
          <cell r="G50602" t="str">
            <v>81412</v>
          </cell>
        </row>
        <row r="50603">
          <cell r="F50603" t="str">
            <v>bolongarotrevor.com</v>
          </cell>
          <cell r="G50603" t="str">
            <v>81413</v>
          </cell>
        </row>
        <row r="50604">
          <cell r="F50604" t="str">
            <v>bolrealty.com</v>
          </cell>
          <cell r="G50604" t="str">
            <v>81414</v>
          </cell>
        </row>
        <row r="50605">
          <cell r="F50605" t="str">
            <v>bolsademulher.com</v>
          </cell>
          <cell r="G50605" t="str">
            <v>81415</v>
          </cell>
        </row>
        <row r="50606">
          <cell r="F50606" t="str">
            <v>boltinc.com</v>
          </cell>
          <cell r="G50606" t="str">
            <v>81416</v>
          </cell>
        </row>
        <row r="50607">
          <cell r="F50607" t="str">
            <v>boltthreads.com</v>
          </cell>
          <cell r="G50607" t="str">
            <v>81417</v>
          </cell>
        </row>
        <row r="50608">
          <cell r="F50608" t="str">
            <v>bombbomb.com</v>
          </cell>
          <cell r="G50608" t="str">
            <v>81418</v>
          </cell>
        </row>
        <row r="50609">
          <cell r="F50609" t="str">
            <v>bomboard.com</v>
          </cell>
          <cell r="G50609" t="str">
            <v>81419</v>
          </cell>
        </row>
        <row r="50610">
          <cell r="F50610" t="str">
            <v>bomgar.com</v>
          </cell>
          <cell r="G50610" t="str">
            <v>81420</v>
          </cell>
        </row>
        <row r="50611">
          <cell r="F50611" t="str">
            <v>bonafilm.cn</v>
          </cell>
          <cell r="G50611" t="str">
            <v>81421</v>
          </cell>
        </row>
        <row r="50612">
          <cell r="F50612" t="str">
            <v>bonanza.com</v>
          </cell>
          <cell r="G50612" t="str">
            <v>81422</v>
          </cell>
        </row>
        <row r="50613">
          <cell r="F50613" t="str">
            <v>bondora.com</v>
          </cell>
          <cell r="G50613" t="str">
            <v>81423</v>
          </cell>
        </row>
        <row r="50614">
          <cell r="F50614" t="str">
            <v>bonds.com</v>
          </cell>
          <cell r="G50614" t="str">
            <v>81424</v>
          </cell>
        </row>
        <row r="50615">
          <cell r="F50615" t="str">
            <v>bonebiologics.com</v>
          </cell>
          <cell r="G50615" t="str">
            <v>81425</v>
          </cell>
        </row>
        <row r="50616">
          <cell r="F50616" t="str">
            <v>bonegrafix.com</v>
          </cell>
          <cell r="G50616" t="str">
            <v>81426</v>
          </cell>
        </row>
        <row r="50617">
          <cell r="F50617" t="str">
            <v>bonesolutions.net</v>
          </cell>
          <cell r="G50617" t="str">
            <v>81427</v>
          </cell>
        </row>
        <row r="50618">
          <cell r="F50618" t="str">
            <v>bonesupport.com</v>
          </cell>
          <cell r="G50618" t="str">
            <v>81428</v>
          </cell>
        </row>
        <row r="50619">
          <cell r="F50619" t="str">
            <v>bonetherapeutics.eu</v>
          </cell>
          <cell r="G50619" t="str">
            <v>81429</v>
          </cell>
        </row>
        <row r="50620">
          <cell r="F50620" t="str">
            <v>bonfirestudios.com</v>
          </cell>
          <cell r="G50620" t="str">
            <v>81430</v>
          </cell>
        </row>
        <row r="50621">
          <cell r="F50621" t="str">
            <v>bonfirewings.com</v>
          </cell>
          <cell r="G50621" t="str">
            <v>81431</v>
          </cell>
        </row>
        <row r="50622">
          <cell r="F50622" t="str">
            <v>bonial.com</v>
          </cell>
          <cell r="G50622" t="str">
            <v>81432</v>
          </cell>
        </row>
        <row r="50623">
          <cell r="F50623" t="str">
            <v>bonitasoft.com</v>
          </cell>
          <cell r="G50623" t="str">
            <v>81433</v>
          </cell>
        </row>
        <row r="50624">
          <cell r="F50624" t="str">
            <v>bonobos.com</v>
          </cell>
          <cell r="G50624" t="str">
            <v>81434</v>
          </cell>
        </row>
        <row r="50625">
          <cell r="F50625" t="str">
            <v>bonovo-ortho.com</v>
          </cell>
          <cell r="G50625" t="str">
            <v>81435</v>
          </cell>
        </row>
        <row r="50626">
          <cell r="F50626" t="str">
            <v>bonush.com</v>
          </cell>
          <cell r="G50626" t="str">
            <v>81436</v>
          </cell>
        </row>
        <row r="50627">
          <cell r="F50627" t="str">
            <v>boo-box.com</v>
          </cell>
          <cell r="G50627" t="str">
            <v>81437</v>
          </cell>
        </row>
        <row r="50628">
          <cell r="F50628" t="str">
            <v>book2eat.com</v>
          </cell>
          <cell r="G50628" t="str">
            <v>81438</v>
          </cell>
        </row>
        <row r="50629">
          <cell r="F50629" t="str">
            <v>bookbarninternational.com</v>
          </cell>
          <cell r="G50629" t="str">
            <v>81439</v>
          </cell>
        </row>
        <row r="50630">
          <cell r="F50630" t="str">
            <v>bookeen.com</v>
          </cell>
          <cell r="G50630" t="str">
            <v>81440</v>
          </cell>
        </row>
        <row r="50631">
          <cell r="F50631" t="str">
            <v>bookfresh.com</v>
          </cell>
          <cell r="G50631" t="str">
            <v>81441</v>
          </cell>
        </row>
        <row r="50632">
          <cell r="F50632" t="str">
            <v>bookingangel.com</v>
          </cell>
          <cell r="G50632" t="str">
            <v>81442</v>
          </cell>
        </row>
        <row r="50633">
          <cell r="F50633" t="str">
            <v>bookingbug.com</v>
          </cell>
          <cell r="G50633" t="str">
            <v>81443</v>
          </cell>
        </row>
        <row r="50634">
          <cell r="F50634" t="str">
            <v>bookioo.com</v>
          </cell>
          <cell r="G50634" t="str">
            <v>81444</v>
          </cell>
        </row>
        <row r="50635">
          <cell r="F50635" t="str">
            <v>bookit.com</v>
          </cell>
          <cell r="G50635" t="str">
            <v>81445</v>
          </cell>
        </row>
        <row r="50636">
          <cell r="F50636" t="str">
            <v>bookity.com</v>
          </cell>
          <cell r="G50636" t="str">
            <v>81446</v>
          </cell>
        </row>
        <row r="50637">
          <cell r="F50637" t="str">
            <v>bookmyshow.com</v>
          </cell>
          <cell r="G50637" t="str">
            <v>81447</v>
          </cell>
        </row>
        <row r="50638">
          <cell r="F50638" t="str">
            <v>bookofodds.com</v>
          </cell>
          <cell r="G50638" t="str">
            <v>81448</v>
          </cell>
        </row>
        <row r="50639">
          <cell r="F50639" t="str">
            <v>booktour.com</v>
          </cell>
          <cell r="G50639" t="str">
            <v>81449</v>
          </cell>
        </row>
        <row r="50640">
          <cell r="F50640" t="str">
            <v>bookwitty.com</v>
          </cell>
          <cell r="G50640" t="str">
            <v>81450</v>
          </cell>
        </row>
        <row r="50641">
          <cell r="F50641" t="str">
            <v>bookya.de</v>
          </cell>
          <cell r="G50641" t="str">
            <v>81451</v>
          </cell>
        </row>
        <row r="50642">
          <cell r="F50642" t="str">
            <v>boom-studios.com</v>
          </cell>
          <cell r="G50642" t="str">
            <v>81452</v>
          </cell>
        </row>
        <row r="50643">
          <cell r="F50643" t="str">
            <v>boom.com</v>
          </cell>
          <cell r="G50643" t="str">
            <v>81453</v>
          </cell>
        </row>
        <row r="50644">
          <cell r="F50644" t="str">
            <v>boombang.tv</v>
          </cell>
          <cell r="G50644" t="str">
            <v>81454</v>
          </cell>
        </row>
        <row r="50645">
          <cell r="F50645" t="str">
            <v>boombotix.com</v>
          </cell>
          <cell r="G50645" t="str">
            <v>81455</v>
          </cell>
        </row>
        <row r="50646">
          <cell r="F50646" t="str">
            <v>boomdizzle.com</v>
          </cell>
          <cell r="G50646" t="str">
            <v>81456</v>
          </cell>
        </row>
        <row r="50647">
          <cell r="F50647" t="str">
            <v>boomerangspies.com</v>
          </cell>
          <cell r="G50647" t="str">
            <v>81457</v>
          </cell>
        </row>
        <row r="50648">
          <cell r="F50648" t="str">
            <v>boomi.com</v>
          </cell>
          <cell r="G50648" t="str">
            <v>81458</v>
          </cell>
        </row>
        <row r="50649">
          <cell r="F50649" t="str">
            <v>boomtime.com</v>
          </cell>
          <cell r="G50649" t="str">
            <v>81459</v>
          </cell>
        </row>
        <row r="50650">
          <cell r="F50650" t="str">
            <v>boond.net</v>
          </cell>
          <cell r="G50650" t="str">
            <v>81460</v>
          </cell>
        </row>
        <row r="50651">
          <cell r="F50651" t="str">
            <v>boonty.net</v>
          </cell>
          <cell r="G50651" t="str">
            <v>81461</v>
          </cell>
        </row>
        <row r="50652">
          <cell r="F50652" t="str">
            <v>boostability.com</v>
          </cell>
          <cell r="G50652" t="str">
            <v>81462</v>
          </cell>
        </row>
        <row r="50653">
          <cell r="F50653" t="str">
            <v>boostcom.com</v>
          </cell>
          <cell r="G50653" t="str">
            <v>81463</v>
          </cell>
        </row>
        <row r="50654">
          <cell r="F50654" t="str">
            <v>boostedge.com</v>
          </cell>
          <cell r="G50654" t="str">
            <v>81464</v>
          </cell>
        </row>
        <row r="50655">
          <cell r="F50655" t="str">
            <v>boostmedia.com</v>
          </cell>
          <cell r="G50655" t="str">
            <v>81465</v>
          </cell>
        </row>
        <row r="50656">
          <cell r="F50656" t="str">
            <v>bootstrapworks.com</v>
          </cell>
          <cell r="G50656" t="str">
            <v>81466</v>
          </cell>
        </row>
        <row r="50657">
          <cell r="F50657" t="str">
            <v>booxmedia.com</v>
          </cell>
          <cell r="G50657" t="str">
            <v>81467</v>
          </cell>
        </row>
        <row r="50658">
          <cell r="F50658" t="str">
            <v>booyah.com</v>
          </cell>
          <cell r="G50658" t="str">
            <v>81468</v>
          </cell>
        </row>
        <row r="50659">
          <cell r="F50659" t="str">
            <v>boozt.com</v>
          </cell>
          <cell r="G50659" t="str">
            <v>81469</v>
          </cell>
        </row>
        <row r="50660">
          <cell r="F50660" t="str">
            <v>bops.com</v>
          </cell>
          <cell r="G50660" t="str">
            <v>81470</v>
          </cell>
        </row>
        <row r="50661">
          <cell r="F50661" t="str">
            <v>boqii.com</v>
          </cell>
          <cell r="G50661" t="str">
            <v>81471</v>
          </cell>
        </row>
        <row r="50662">
          <cell r="F50662" t="str">
            <v>borderfree.com</v>
          </cell>
          <cell r="G50662" t="str">
            <v>81472</v>
          </cell>
        </row>
        <row r="50663">
          <cell r="F50663" t="str">
            <v>borderjump.com</v>
          </cell>
          <cell r="G50663" t="str">
            <v>81473</v>
          </cell>
        </row>
        <row r="50664">
          <cell r="F50664" t="str">
            <v>borderstylo.com</v>
          </cell>
          <cell r="G50664" t="str">
            <v>81474</v>
          </cell>
        </row>
        <row r="50665">
          <cell r="F50665" t="str">
            <v>borealgenomics.com</v>
          </cell>
          <cell r="G50665" t="str">
            <v>81475</v>
          </cell>
        </row>
        <row r="50666">
          <cell r="F50666" t="str">
            <v>boreanpharma.com</v>
          </cell>
          <cell r="G50666" t="str">
            <v>81476</v>
          </cell>
        </row>
        <row r="50667">
          <cell r="F50667" t="str">
            <v>borgenergy.com</v>
          </cell>
          <cell r="G50667" t="str">
            <v>81477</v>
          </cell>
        </row>
        <row r="50668">
          <cell r="F50668" t="str">
            <v>borqs.com</v>
          </cell>
          <cell r="G50668" t="str">
            <v>81478</v>
          </cell>
        </row>
        <row r="50669">
          <cell r="F50669" t="str">
            <v>borro.com</v>
          </cell>
          <cell r="G50669" t="str">
            <v>81479</v>
          </cell>
        </row>
        <row r="50670">
          <cell r="F50670" t="str">
            <v>bossanova.com</v>
          </cell>
          <cell r="G50670" t="str">
            <v>81480</v>
          </cell>
        </row>
        <row r="50671">
          <cell r="F50671" t="str">
            <v>boston-engineering.com</v>
          </cell>
          <cell r="G50671" t="str">
            <v>81481</v>
          </cell>
        </row>
        <row r="50672">
          <cell r="F50672" t="str">
            <v>boston-power.com</v>
          </cell>
          <cell r="G50672" t="str">
            <v>81482</v>
          </cell>
        </row>
        <row r="50673">
          <cell r="F50673" t="str">
            <v>bostonbiomedical.com</v>
          </cell>
          <cell r="G50673" t="str">
            <v>81483</v>
          </cell>
        </row>
        <row r="50674">
          <cell r="F50674" t="str">
            <v>bostonheartdiagnostics.com</v>
          </cell>
          <cell r="G50674" t="str">
            <v>81484</v>
          </cell>
        </row>
        <row r="50675">
          <cell r="F50675" t="str">
            <v>bostonlogic.com</v>
          </cell>
          <cell r="G50675" t="str">
            <v>81485</v>
          </cell>
        </row>
        <row r="50676">
          <cell r="F50676" t="str">
            <v>bostonmicromachines.com</v>
          </cell>
          <cell r="G50676" t="str">
            <v>81486</v>
          </cell>
        </row>
        <row r="50677">
          <cell r="F50677" t="str">
            <v>bostonoutpatient.com</v>
          </cell>
          <cell r="G50677" t="str">
            <v>81487</v>
          </cell>
        </row>
        <row r="50678">
          <cell r="F50678" t="str">
            <v>bostontechnologies.com</v>
          </cell>
          <cell r="G50678" t="str">
            <v>81488</v>
          </cell>
        </row>
        <row r="50679">
          <cell r="F50679" t="str">
            <v>bostonti.com</v>
          </cell>
          <cell r="G50679" t="str">
            <v>81489</v>
          </cell>
        </row>
        <row r="50680">
          <cell r="F50680" t="str">
            <v>bostwicklaboratories.com</v>
          </cell>
          <cell r="G50680" t="str">
            <v>81490</v>
          </cell>
        </row>
        <row r="50681">
          <cell r="F50681" t="str">
            <v>bot2bot.com</v>
          </cell>
          <cell r="G50681" t="str">
            <v>81491</v>
          </cell>
        </row>
        <row r="50682">
          <cell r="F50682" t="str">
            <v>botanicaexotica.com</v>
          </cell>
          <cell r="G50682" t="str">
            <v>81492</v>
          </cell>
        </row>
        <row r="50683">
          <cell r="F50683" t="str">
            <v>botanicinnovations.com</v>
          </cell>
          <cell r="G50683" t="str">
            <v>81493</v>
          </cell>
        </row>
        <row r="50684">
          <cell r="F50684" t="str">
            <v>botanocap.com</v>
          </cell>
          <cell r="G50684" t="str">
            <v>81494</v>
          </cell>
        </row>
        <row r="50685">
          <cell r="F50685" t="str">
            <v>botego.com</v>
          </cell>
          <cell r="G50685" t="str">
            <v>81495</v>
          </cell>
        </row>
        <row r="50686">
          <cell r="F50686" t="str">
            <v>botem-e.com</v>
          </cell>
          <cell r="G50686" t="str">
            <v>81496</v>
          </cell>
        </row>
        <row r="50687">
          <cell r="F50687" t="str">
            <v>bottlenose.com</v>
          </cell>
          <cell r="G50687" t="str">
            <v>81497</v>
          </cell>
        </row>
        <row r="50688">
          <cell r="F50688" t="str">
            <v>bottletop.org</v>
          </cell>
          <cell r="G50688" t="str">
            <v>81498</v>
          </cell>
        </row>
        <row r="50689">
          <cell r="F50689" t="str">
            <v>bouf.com</v>
          </cell>
          <cell r="G50689" t="str">
            <v>81499</v>
          </cell>
        </row>
        <row r="50690">
          <cell r="F50690" t="str">
            <v>boulderelectroride.com</v>
          </cell>
          <cell r="G50690" t="str">
            <v>81500</v>
          </cell>
        </row>
        <row r="50691">
          <cell r="F50691" t="str">
            <v>boulderimaging.com</v>
          </cell>
          <cell r="G50691" t="str">
            <v>81501</v>
          </cell>
        </row>
        <row r="50692">
          <cell r="F50692" t="str">
            <v>boulderwindpower.com</v>
          </cell>
          <cell r="G50692" t="str">
            <v>81502</v>
          </cell>
        </row>
        <row r="50693">
          <cell r="F50693" t="str">
            <v>boundarymedical.com</v>
          </cell>
          <cell r="G50693" t="str">
            <v>81503</v>
          </cell>
        </row>
        <row r="50694">
          <cell r="F50694" t="str">
            <v>boundlessnetwork.com</v>
          </cell>
          <cell r="G50694" t="str">
            <v>81504</v>
          </cell>
        </row>
        <row r="50695">
          <cell r="F50695" t="str">
            <v>bountii.com</v>
          </cell>
          <cell r="G50695" t="str">
            <v>81505</v>
          </cell>
        </row>
        <row r="50696">
          <cell r="F50696" t="str">
            <v>bountyjobs.com</v>
          </cell>
          <cell r="G50696" t="str">
            <v>81506</v>
          </cell>
        </row>
        <row r="50697">
          <cell r="F50697" t="str">
            <v>bowers-wilkins.com</v>
          </cell>
          <cell r="G50697" t="str">
            <v>81507</v>
          </cell>
        </row>
        <row r="50698">
          <cell r="F50698" t="str">
            <v>bowmanpower.com</v>
          </cell>
          <cell r="G50698" t="str">
            <v>81508</v>
          </cell>
        </row>
        <row r="50699">
          <cell r="F50699" t="str">
            <v>bowtecharchery.com</v>
          </cell>
          <cell r="G50699" t="str">
            <v>81509</v>
          </cell>
        </row>
        <row r="50700">
          <cell r="F50700" t="str">
            <v>box.com</v>
          </cell>
          <cell r="G50700" t="str">
            <v>81510</v>
          </cell>
        </row>
        <row r="50701">
          <cell r="F50701" t="str">
            <v>boxaroo.com</v>
          </cell>
          <cell r="G50701" t="str">
            <v>81511</v>
          </cell>
        </row>
        <row r="50702">
          <cell r="F50702" t="str">
            <v>boxarr.com</v>
          </cell>
          <cell r="G50702" t="str">
            <v>81512</v>
          </cell>
        </row>
        <row r="50703">
          <cell r="F50703" t="str">
            <v>boxbe.com</v>
          </cell>
          <cell r="G50703" t="str">
            <v>81513</v>
          </cell>
        </row>
        <row r="50704">
          <cell r="F50704" t="str">
            <v>boxcar.io</v>
          </cell>
          <cell r="G50704" t="str">
            <v>81514</v>
          </cell>
        </row>
        <row r="50705">
          <cell r="F50705" t="str">
            <v>boxcast.com</v>
          </cell>
          <cell r="G50705" t="str">
            <v>81515</v>
          </cell>
        </row>
        <row r="50706">
          <cell r="F50706" t="str">
            <v>boxee.tv</v>
          </cell>
          <cell r="G50706" t="str">
            <v>81516</v>
          </cell>
        </row>
        <row r="50707">
          <cell r="F50707" t="str">
            <v>boxerjam.com</v>
          </cell>
          <cell r="G50707" t="str">
            <v>81517</v>
          </cell>
        </row>
        <row r="50708">
          <cell r="F50708" t="str">
            <v>boxtale.com</v>
          </cell>
          <cell r="G50708" t="str">
            <v>81518</v>
          </cell>
        </row>
        <row r="50709">
          <cell r="F50709" t="str">
            <v>boxtone.com</v>
          </cell>
          <cell r="G50709" t="str">
            <v>81519</v>
          </cell>
        </row>
        <row r="50710">
          <cell r="F50710" t="str">
            <v>boxxet.com</v>
          </cell>
          <cell r="G50710" t="str">
            <v>81520</v>
          </cell>
        </row>
        <row r="50711">
          <cell r="F50711" t="str">
            <v>boxxtech.com</v>
          </cell>
          <cell r="G50711" t="str">
            <v>81521</v>
          </cell>
        </row>
        <row r="50712">
          <cell r="F50712" t="str">
            <v>boyaa.com</v>
          </cell>
          <cell r="G50712" t="str">
            <v>81522</v>
          </cell>
        </row>
        <row r="50713">
          <cell r="F50713" t="str">
            <v>bp-3.com</v>
          </cell>
          <cell r="G50713" t="str">
            <v>81523</v>
          </cell>
        </row>
        <row r="50714">
          <cell r="F50714" t="str">
            <v>bpa-solutions.net</v>
          </cell>
          <cell r="G50714" t="str">
            <v>81524</v>
          </cell>
        </row>
        <row r="50715">
          <cell r="F50715" t="str">
            <v>bpatech.com</v>
          </cell>
          <cell r="G50715" t="str">
            <v>81525</v>
          </cell>
        </row>
        <row r="50716">
          <cell r="F50716" t="str">
            <v>bpesa.org.za</v>
          </cell>
          <cell r="G50716" t="str">
            <v>81526</v>
          </cell>
        </row>
        <row r="50717">
          <cell r="F50717" t="str">
            <v>bpgwerks.com</v>
          </cell>
          <cell r="G50717" t="str">
            <v>81527</v>
          </cell>
        </row>
        <row r="50718">
          <cell r="F50718" t="str">
            <v>bpimedia.com</v>
          </cell>
          <cell r="G50718" t="str">
            <v>81528</v>
          </cell>
        </row>
        <row r="50719">
          <cell r="F50719" t="str">
            <v>bplats.co.jp</v>
          </cell>
          <cell r="G50719" t="str">
            <v>81529</v>
          </cell>
        </row>
        <row r="50720">
          <cell r="F50720" t="str">
            <v>bplglobal.net</v>
          </cell>
          <cell r="G50720" t="str">
            <v>81530</v>
          </cell>
        </row>
        <row r="50721">
          <cell r="F50721" t="str">
            <v>bpscards.com</v>
          </cell>
          <cell r="G50721" t="str">
            <v>81531</v>
          </cell>
        </row>
        <row r="50722">
          <cell r="F50722" t="str">
            <v>bpt.co.il</v>
          </cell>
          <cell r="G50722" t="str">
            <v>81532</v>
          </cell>
        </row>
        <row r="50723">
          <cell r="F50723" t="str">
            <v>br3.ind.br</v>
          </cell>
          <cell r="G50723" t="str">
            <v>81533</v>
          </cell>
        </row>
        <row r="50724">
          <cell r="F50724" t="str">
            <v>bracketz.com</v>
          </cell>
          <cell r="G50724" t="str">
            <v>81534</v>
          </cell>
        </row>
        <row r="50725">
          <cell r="F50725" t="str">
            <v>bradfordhealth.com</v>
          </cell>
          <cell r="G50725" t="str">
            <v>81535</v>
          </cell>
        </row>
        <row r="50726">
          <cell r="F50726" t="str">
            <v>bradfordnetworks.com</v>
          </cell>
          <cell r="G50726" t="str">
            <v>81536</v>
          </cell>
        </row>
        <row r="50727">
          <cell r="F50727" t="str">
            <v>bradsrawchips.com</v>
          </cell>
          <cell r="G50727" t="str">
            <v>81537</v>
          </cell>
        </row>
        <row r="50728">
          <cell r="F50728" t="str">
            <v>bragster.com</v>
          </cell>
          <cell r="G50728" t="str">
            <v>81538</v>
          </cell>
        </row>
        <row r="50729">
          <cell r="F50729" t="str">
            <v>bragthis.com</v>
          </cell>
          <cell r="G50729" t="str">
            <v>81539</v>
          </cell>
        </row>
        <row r="50730">
          <cell r="F50730" t="str">
            <v>brain-biotech.de</v>
          </cell>
          <cell r="G50730" t="str">
            <v>81540</v>
          </cell>
        </row>
        <row r="50731">
          <cell r="F50731" t="str">
            <v>brainbench.com</v>
          </cell>
          <cell r="G50731" t="str">
            <v>81541</v>
          </cell>
        </row>
        <row r="50732">
          <cell r="F50732" t="str">
            <v>braincellsinc.com</v>
          </cell>
          <cell r="G50732" t="str">
            <v>81542</v>
          </cell>
        </row>
        <row r="50733">
          <cell r="F50733" t="str">
            <v>brainceuticals.com</v>
          </cell>
          <cell r="G50733" t="str">
            <v>81543</v>
          </cell>
        </row>
        <row r="50734">
          <cell r="F50734" t="str">
            <v>brainchipinc.com</v>
          </cell>
          <cell r="G50734" t="str">
            <v>81544</v>
          </cell>
        </row>
        <row r="50735">
          <cell r="F50735" t="str">
            <v>braincorporation.com</v>
          </cell>
          <cell r="G50735" t="str">
            <v>81545</v>
          </cell>
        </row>
        <row r="50736">
          <cell r="F50736" t="str">
            <v>braindigit.com</v>
          </cell>
          <cell r="G50736" t="str">
            <v>81546</v>
          </cell>
        </row>
        <row r="50737">
          <cell r="F50737" t="str">
            <v>brainhq.com</v>
          </cell>
          <cell r="G50737" t="str">
            <v>81547</v>
          </cell>
        </row>
        <row r="50738">
          <cell r="F50738" t="str">
            <v>brainiactv.com</v>
          </cell>
          <cell r="G50738" t="str">
            <v>81548</v>
          </cell>
        </row>
        <row r="50739">
          <cell r="F50739" t="str">
            <v>brainient.com</v>
          </cell>
          <cell r="G50739" t="str">
            <v>81549</v>
          </cell>
        </row>
        <row r="50740">
          <cell r="F50740" t="str">
            <v>braininhand.co.uk</v>
          </cell>
          <cell r="G50740" t="str">
            <v>81550</v>
          </cell>
        </row>
        <row r="50741">
          <cell r="F50741" t="str">
            <v>brainlike.com</v>
          </cell>
          <cell r="G50741" t="str">
            <v>81551</v>
          </cell>
        </row>
        <row r="50742">
          <cell r="F50742" t="str">
            <v>brainloop.com</v>
          </cell>
          <cell r="G50742" t="str">
            <v>81552</v>
          </cell>
        </row>
        <row r="50743">
          <cell r="F50743" t="str">
            <v>brainly.com</v>
          </cell>
          <cell r="G50743" t="str">
            <v>81553</v>
          </cell>
        </row>
        <row r="50744">
          <cell r="F50744" t="str">
            <v>brainmass.com</v>
          </cell>
          <cell r="G50744" t="str">
            <v>81554</v>
          </cell>
        </row>
        <row r="50745">
          <cell r="F50745" t="str">
            <v>brainpark.com</v>
          </cell>
          <cell r="G50745" t="str">
            <v>81555</v>
          </cell>
        </row>
        <row r="50746">
          <cell r="F50746" t="str">
            <v>brainrepublic.com</v>
          </cell>
          <cell r="G50746" t="str">
            <v>81556</v>
          </cell>
        </row>
        <row r="50747">
          <cell r="F50747" t="str">
            <v>brainsgate.com</v>
          </cell>
          <cell r="G50747" t="str">
            <v>81557</v>
          </cell>
        </row>
        <row r="50748">
          <cell r="F50748" t="str">
            <v>brainshark.com</v>
          </cell>
          <cell r="G50748" t="str">
            <v>81558</v>
          </cell>
        </row>
        <row r="50749">
          <cell r="F50749" t="str">
            <v>brainsonic.com</v>
          </cell>
          <cell r="G50749" t="str">
            <v>81559</v>
          </cell>
        </row>
        <row r="50750">
          <cell r="F50750" t="str">
            <v>brainspace.com</v>
          </cell>
          <cell r="G50750" t="str">
            <v>81560</v>
          </cell>
        </row>
        <row r="50751">
          <cell r="F50751" t="str">
            <v>brainstage.com</v>
          </cell>
          <cell r="G50751" t="str">
            <v>81561</v>
          </cell>
        </row>
        <row r="50752">
          <cell r="F50752" t="str">
            <v>brainstorm-cell.com</v>
          </cell>
          <cell r="G50752" t="str">
            <v>81562</v>
          </cell>
        </row>
        <row r="50753">
          <cell r="F50753" t="str">
            <v>brainstorminc.com</v>
          </cell>
          <cell r="G50753" t="str">
            <v>81563</v>
          </cell>
        </row>
        <row r="50754">
          <cell r="F50754" t="str">
            <v>brainsway.com</v>
          </cell>
          <cell r="G50754" t="str">
            <v>81564</v>
          </cell>
        </row>
        <row r="50755">
          <cell r="F50755" t="str">
            <v>braintech.com</v>
          </cell>
          <cell r="G50755" t="str">
            <v>81565</v>
          </cell>
        </row>
        <row r="50756">
          <cell r="F50756" t="str">
            <v>braintreepayments.com</v>
          </cell>
          <cell r="G50756" t="str">
            <v>81566</v>
          </cell>
        </row>
        <row r="50757">
          <cell r="F50757" t="str">
            <v>braintunnelgenix.com</v>
          </cell>
          <cell r="G50757" t="str">
            <v>81567</v>
          </cell>
        </row>
        <row r="50758">
          <cell r="F50758" t="str">
            <v>brainx.org</v>
          </cell>
          <cell r="G50758" t="str">
            <v>81568</v>
          </cell>
        </row>
        <row r="50759">
          <cell r="F50759" t="str">
            <v>bramasol.com</v>
          </cell>
          <cell r="G50759" t="str">
            <v>81569</v>
          </cell>
        </row>
        <row r="50760">
          <cell r="F50760" t="str">
            <v>brammo.com</v>
          </cell>
          <cell r="G50760" t="str">
            <v>81570</v>
          </cell>
        </row>
        <row r="50761">
          <cell r="F50761" t="str">
            <v>branchtrack.com</v>
          </cell>
          <cell r="G50761" t="str">
            <v>81571</v>
          </cell>
        </row>
        <row r="50762">
          <cell r="F50762" t="str">
            <v>brand.net</v>
          </cell>
          <cell r="G50762" t="str">
            <v>81572</v>
          </cell>
        </row>
        <row r="50763">
          <cell r="F50763" t="str">
            <v>brand3.com</v>
          </cell>
          <cell r="G50763" t="str">
            <v>81573</v>
          </cell>
        </row>
        <row r="50764">
          <cell r="F50764" t="str">
            <v>brandaffinity.net</v>
          </cell>
          <cell r="G50764" t="str">
            <v>81574</v>
          </cell>
        </row>
        <row r="50765">
          <cell r="F50765" t="str">
            <v>brandamericainc.com</v>
          </cell>
          <cell r="G50765" t="str">
            <v>81575</v>
          </cell>
        </row>
        <row r="50766">
          <cell r="F50766" t="str">
            <v>brandcontrol.net</v>
          </cell>
          <cell r="G50766" t="str">
            <v>81576</v>
          </cell>
        </row>
        <row r="50767">
          <cell r="F50767" t="str">
            <v>brandedonline.com</v>
          </cell>
          <cell r="G50767" t="str">
            <v>81577</v>
          </cell>
        </row>
        <row r="50768">
          <cell r="F50768" t="str">
            <v>brandeins.de</v>
          </cell>
          <cell r="G50768" t="str">
            <v>81578</v>
          </cell>
        </row>
        <row r="50769">
          <cell r="F50769" t="str">
            <v>branders.com</v>
          </cell>
          <cell r="G50769" t="str">
            <v>81579</v>
          </cell>
        </row>
        <row r="50770">
          <cell r="F50770" t="str">
            <v>brandingbrand.com</v>
          </cell>
          <cell r="G50770" t="str">
            <v>81580</v>
          </cell>
        </row>
        <row r="50771">
          <cell r="F50771" t="str">
            <v>brandlift.com</v>
          </cell>
          <cell r="G50771" t="str">
            <v>81581</v>
          </cell>
        </row>
        <row r="50772">
          <cell r="F50772" t="str">
            <v>brandmailsolutions.com</v>
          </cell>
          <cell r="G50772" t="str">
            <v>81582</v>
          </cell>
        </row>
        <row r="50773">
          <cell r="F50773" t="str">
            <v>brandmaker.com</v>
          </cell>
          <cell r="G50773" t="str">
            <v>81583</v>
          </cell>
        </row>
        <row r="50774">
          <cell r="F50774" t="str">
            <v>brandmuscle.com</v>
          </cell>
          <cell r="G50774" t="str">
            <v>81584</v>
          </cell>
        </row>
        <row r="50775">
          <cell r="F50775" t="str">
            <v>brandpotion.com</v>
          </cell>
          <cell r="G50775" t="str">
            <v>81585</v>
          </cell>
        </row>
        <row r="50776">
          <cell r="F50776" t="str">
            <v>brandregard.com</v>
          </cell>
          <cell r="G50776" t="str">
            <v>81586</v>
          </cell>
        </row>
        <row r="50777">
          <cell r="F50777" t="str">
            <v>brands4friends.de</v>
          </cell>
          <cell r="G50777" t="str">
            <v>81587</v>
          </cell>
        </row>
        <row r="50778">
          <cell r="F50778" t="str">
            <v>brandsclub.com.br</v>
          </cell>
          <cell r="G50778" t="str">
            <v>81588</v>
          </cell>
        </row>
        <row r="50779">
          <cell r="F50779" t="str">
            <v>brandscreen.com</v>
          </cell>
          <cell r="G50779" t="str">
            <v>81589</v>
          </cell>
        </row>
        <row r="50780">
          <cell r="F50780" t="str">
            <v>brandspace.com</v>
          </cell>
          <cell r="G50780" t="str">
            <v>81590</v>
          </cell>
        </row>
        <row r="50781">
          <cell r="F50781" t="str">
            <v>brandthunder.com</v>
          </cell>
          <cell r="G50781" t="str">
            <v>81591</v>
          </cell>
        </row>
        <row r="50782">
          <cell r="F50782" t="str">
            <v>brandtology.com</v>
          </cell>
          <cell r="G50782" t="str">
            <v>81592</v>
          </cell>
        </row>
        <row r="50783">
          <cell r="F50783" t="str">
            <v>brandtone.ie</v>
          </cell>
          <cell r="G50783" t="str">
            <v>81593</v>
          </cell>
        </row>
        <row r="50784">
          <cell r="F50784" t="str">
            <v>brandtr.ee</v>
          </cell>
          <cell r="G50784" t="str">
            <v>81594</v>
          </cell>
        </row>
        <row r="50785">
          <cell r="F50785" t="str">
            <v>brandwatch.com</v>
          </cell>
          <cell r="G50785" t="str">
            <v>81595</v>
          </cell>
        </row>
        <row r="50786">
          <cell r="F50786" t="str">
            <v>brandwatchtech.com</v>
          </cell>
          <cell r="G50786" t="str">
            <v>81596</v>
          </cell>
        </row>
        <row r="50787">
          <cell r="F50787" t="str">
            <v>brandyourself.com</v>
          </cell>
          <cell r="G50787" t="str">
            <v>81597</v>
          </cell>
        </row>
        <row r="50788">
          <cell r="F50788" t="str">
            <v>brashent.com</v>
          </cell>
          <cell r="G50788" t="str">
            <v>81598</v>
          </cell>
        </row>
        <row r="50789">
          <cell r="F50789" t="str">
            <v>brasilozonio.com.br</v>
          </cell>
          <cell r="G50789" t="str">
            <v>81599</v>
          </cell>
        </row>
        <row r="50790">
          <cell r="F50790" t="str">
            <v>bravenew.com</v>
          </cell>
          <cell r="G50790" t="str">
            <v>81600</v>
          </cell>
        </row>
        <row r="50791">
          <cell r="F50791" t="str">
            <v>bravidacorp.com</v>
          </cell>
          <cell r="G50791" t="str">
            <v>81601</v>
          </cell>
        </row>
        <row r="50792">
          <cell r="F50792" t="str">
            <v>bravofly.com</v>
          </cell>
          <cell r="G50792" t="str">
            <v>81602</v>
          </cell>
        </row>
        <row r="50793">
          <cell r="F50793" t="str">
            <v>bravogifts.com</v>
          </cell>
          <cell r="G50793" t="str">
            <v>81603</v>
          </cell>
        </row>
        <row r="50794">
          <cell r="F50794" t="str">
            <v>bravoinns.com</v>
          </cell>
          <cell r="G50794" t="str">
            <v>81604</v>
          </cell>
        </row>
        <row r="50795">
          <cell r="F50795" t="str">
            <v>bravosolution.com</v>
          </cell>
          <cell r="G50795" t="str">
            <v>81605</v>
          </cell>
        </row>
        <row r="50796">
          <cell r="F50796" t="str">
            <v>bravowell.com</v>
          </cell>
          <cell r="G50796" t="str">
            <v>81606</v>
          </cell>
        </row>
        <row r="50797">
          <cell r="F50797" t="str">
            <v>braxtel.com</v>
          </cell>
          <cell r="G50797" t="str">
            <v>81607</v>
          </cell>
        </row>
        <row r="50798">
          <cell r="F50798" t="str">
            <v>brazen.com</v>
          </cell>
          <cell r="G50798" t="str">
            <v>81608</v>
          </cell>
        </row>
        <row r="50799">
          <cell r="F50799" t="str">
            <v>brazilplus.com</v>
          </cell>
          <cell r="G50799" t="str">
            <v>81609</v>
          </cell>
        </row>
        <row r="50800">
          <cell r="F50800" t="str">
            <v>breach.com</v>
          </cell>
          <cell r="G50800" t="str">
            <v>81610</v>
          </cell>
        </row>
        <row r="50801">
          <cell r="F50801" t="str">
            <v>break30.com</v>
          </cell>
          <cell r="G50801" t="str">
            <v>81611</v>
          </cell>
        </row>
        <row r="50802">
          <cell r="F50802" t="str">
            <v>breakingmedia.com</v>
          </cell>
          <cell r="G50802" t="str">
            <v>81612</v>
          </cell>
        </row>
        <row r="50803">
          <cell r="F50803" t="str">
            <v>breakingpoint.com</v>
          </cell>
          <cell r="G50803" t="str">
            <v>81613</v>
          </cell>
        </row>
        <row r="50804">
          <cell r="F50804" t="str">
            <v>breakmedia.com</v>
          </cell>
          <cell r="G50804" t="str">
            <v>81614</v>
          </cell>
        </row>
        <row r="50805">
          <cell r="F50805" t="str">
            <v>breakthecrates.com</v>
          </cell>
          <cell r="G50805" t="str">
            <v>81615</v>
          </cell>
        </row>
        <row r="50806">
          <cell r="F50806" t="str">
            <v>breakthrough.com</v>
          </cell>
          <cell r="G50806" t="str">
            <v>81616</v>
          </cell>
        </row>
        <row r="50807">
          <cell r="F50807" t="str">
            <v>breatheamerica.com</v>
          </cell>
          <cell r="G50807" t="str">
            <v>81617</v>
          </cell>
        </row>
        <row r="50808">
          <cell r="F50808" t="str">
            <v>breathetechnologies.com</v>
          </cell>
          <cell r="G50808" t="str">
            <v>81618</v>
          </cell>
        </row>
        <row r="50809">
          <cell r="F50809" t="str">
            <v>breathezvac.com</v>
          </cell>
          <cell r="G50809" t="str">
            <v>81619</v>
          </cell>
        </row>
        <row r="50810">
          <cell r="F50810" t="str">
            <v>breathingbuildings.com</v>
          </cell>
          <cell r="G50810" t="str">
            <v>81620</v>
          </cell>
        </row>
        <row r="50811">
          <cell r="F50811" t="str">
            <v>breathoflifellc.com</v>
          </cell>
          <cell r="G50811" t="str">
            <v>81621</v>
          </cell>
        </row>
        <row r="50812">
          <cell r="F50812" t="str">
            <v>brecis.com</v>
          </cell>
          <cell r="G50812" t="str">
            <v>81622</v>
          </cell>
        </row>
        <row r="50813">
          <cell r="F50813" t="str">
            <v>breconridge.com</v>
          </cell>
          <cell r="G50813" t="str">
            <v>81623</v>
          </cell>
        </row>
        <row r="50814">
          <cell r="F50814" t="str">
            <v>breeze-tech.co.uk</v>
          </cell>
          <cell r="G50814" t="str">
            <v>81624</v>
          </cell>
        </row>
        <row r="50815">
          <cell r="F50815" t="str">
            <v>breezeplay.com</v>
          </cell>
          <cell r="G50815" t="str">
            <v>81625</v>
          </cell>
        </row>
        <row r="50816">
          <cell r="F50816" t="str">
            <v>breezy.com</v>
          </cell>
          <cell r="G50816" t="str">
            <v>81626</v>
          </cell>
        </row>
        <row r="50817">
          <cell r="F50817" t="str">
            <v>breitbart.com</v>
          </cell>
          <cell r="G50817" t="str">
            <v>81627</v>
          </cell>
        </row>
        <row r="50818">
          <cell r="F50818" t="str">
            <v>brekersystems.com</v>
          </cell>
          <cell r="G50818" t="str">
            <v>81628</v>
          </cell>
        </row>
        <row r="50819">
          <cell r="F50819" t="str">
            <v>brekford.com</v>
          </cell>
          <cell r="G50819" t="str">
            <v>81629</v>
          </cell>
        </row>
        <row r="50820">
          <cell r="F50820" t="str">
            <v>brenco.com.br</v>
          </cell>
          <cell r="G50820" t="str">
            <v>81630</v>
          </cell>
        </row>
        <row r="50821">
          <cell r="F50821" t="str">
            <v>brentwood.ie</v>
          </cell>
          <cell r="G50821" t="str">
            <v>81631</v>
          </cell>
        </row>
        <row r="50822">
          <cell r="F50822" t="str">
            <v>bresadvisors.com</v>
          </cell>
          <cell r="G50822" t="str">
            <v>81632</v>
          </cell>
        </row>
        <row r="50823">
          <cell r="F50823" t="str">
            <v>bretzellove.com</v>
          </cell>
          <cell r="G50823" t="str">
            <v>81633</v>
          </cell>
        </row>
        <row r="50824">
          <cell r="F50824" t="str">
            <v>brewdog.com</v>
          </cell>
          <cell r="G50824" t="str">
            <v>81634</v>
          </cell>
        </row>
        <row r="50825">
          <cell r="F50825" t="str">
            <v>briabemobile.com</v>
          </cell>
          <cell r="G50825" t="str">
            <v>81635</v>
          </cell>
        </row>
        <row r="50826">
          <cell r="F50826" t="str">
            <v>brickellbio.com</v>
          </cell>
          <cell r="G50826" t="str">
            <v>81636</v>
          </cell>
        </row>
        <row r="50827">
          <cell r="F50827" t="str">
            <v>brickleysnm.com</v>
          </cell>
          <cell r="G50827" t="str">
            <v>81637</v>
          </cell>
        </row>
        <row r="50828">
          <cell r="F50828" t="str">
            <v>brickstream.com</v>
          </cell>
          <cell r="G50828" t="str">
            <v>81638</v>
          </cell>
        </row>
        <row r="50829">
          <cell r="F50829" t="str">
            <v>bridea.co.kr</v>
          </cell>
          <cell r="G50829" t="str">
            <v>81639</v>
          </cell>
        </row>
        <row r="50830">
          <cell r="F50830" t="str">
            <v>bridesandlovers.com</v>
          </cell>
          <cell r="G50830" t="str">
            <v>81640</v>
          </cell>
        </row>
        <row r="50831">
          <cell r="F50831" t="str">
            <v>bridge2solutions.com</v>
          </cell>
          <cell r="G50831" t="str">
            <v>81641</v>
          </cell>
        </row>
        <row r="50832">
          <cell r="F50832" t="str">
            <v>bridgecapitalsolutionscorp.com</v>
          </cell>
          <cell r="G50832" t="str">
            <v>81642</v>
          </cell>
        </row>
        <row r="50833">
          <cell r="F50833" t="str">
            <v>bridgeco.net</v>
          </cell>
          <cell r="G50833" t="str">
            <v>81643</v>
          </cell>
        </row>
        <row r="50834">
          <cell r="F50834" t="str">
            <v>bridgeenergygroup.com</v>
          </cell>
          <cell r="G50834" t="str">
            <v>81644</v>
          </cell>
        </row>
        <row r="50835">
          <cell r="F50835" t="str">
            <v>bridgeinternationalacademies.com</v>
          </cell>
          <cell r="G50835" t="str">
            <v>81645</v>
          </cell>
        </row>
        <row r="50836">
          <cell r="F50836" t="str">
            <v>bridgelinedigital.com</v>
          </cell>
          <cell r="G50836" t="str">
            <v>81646</v>
          </cell>
        </row>
        <row r="50837">
          <cell r="F50837" t="str">
            <v>bridgelux.com</v>
          </cell>
          <cell r="G50837" t="str">
            <v>81647</v>
          </cell>
        </row>
        <row r="50838">
          <cell r="F50838" t="str">
            <v>bridgemaxx.com</v>
          </cell>
          <cell r="G50838" t="str">
            <v>81648</v>
          </cell>
        </row>
        <row r="50839">
          <cell r="F50839" t="str">
            <v>bridgepath.com</v>
          </cell>
          <cell r="G50839" t="str">
            <v>81649</v>
          </cell>
        </row>
        <row r="50840">
          <cell r="F50840" t="str">
            <v>bridgepointmedical.com</v>
          </cell>
          <cell r="G50840" t="str">
            <v>81650</v>
          </cell>
        </row>
        <row r="50841">
          <cell r="F50841" t="str">
            <v>bridgeport-networks.com</v>
          </cell>
          <cell r="G50841" t="str">
            <v>81651</v>
          </cell>
        </row>
        <row r="50842">
          <cell r="F50842" t="str">
            <v>bridgesemi.com</v>
          </cell>
          <cell r="G50842" t="str">
            <v>81652</v>
          </cell>
        </row>
        <row r="50843">
          <cell r="F50843" t="str">
            <v>bridgestream.com</v>
          </cell>
          <cell r="G50843" t="str">
            <v>81653</v>
          </cell>
        </row>
        <row r="50844">
          <cell r="F50844" t="str">
            <v>bridgetowermedia.com</v>
          </cell>
          <cell r="G50844" t="str">
            <v>81654</v>
          </cell>
        </row>
        <row r="50845">
          <cell r="F50845" t="str">
            <v>bridgevine.com</v>
          </cell>
          <cell r="G50845" t="str">
            <v>81655</v>
          </cell>
        </row>
        <row r="50846">
          <cell r="F50846" t="str">
            <v>bridgewatersystems.com</v>
          </cell>
          <cell r="G50846" t="str">
            <v>81656</v>
          </cell>
        </row>
        <row r="50847">
          <cell r="F50847" t="str">
            <v>bridgewave.com</v>
          </cell>
          <cell r="G50847" t="str">
            <v>81657</v>
          </cell>
        </row>
        <row r="50848">
          <cell r="F50848" t="str">
            <v>briefcam.com</v>
          </cell>
          <cell r="G50848" t="str">
            <v>81658</v>
          </cell>
        </row>
        <row r="50849">
          <cell r="F50849" t="str">
            <v>brience.com</v>
          </cell>
          <cell r="G50849" t="str">
            <v>81659</v>
          </cell>
        </row>
        <row r="50850">
          <cell r="F50850" t="str">
            <v>brigadesolutions.com</v>
          </cell>
          <cell r="G50850" t="str">
            <v>81660</v>
          </cell>
        </row>
        <row r="50851">
          <cell r="F50851" t="str">
            <v>brigates.com</v>
          </cell>
          <cell r="G50851" t="str">
            <v>81661</v>
          </cell>
        </row>
        <row r="50852">
          <cell r="F50852" t="str">
            <v>brightautomotive.com</v>
          </cell>
          <cell r="G50852" t="str">
            <v>81662</v>
          </cell>
        </row>
        <row r="50853">
          <cell r="F50853" t="str">
            <v>brightblue.biz</v>
          </cell>
          <cell r="G50853" t="str">
            <v>81663</v>
          </cell>
        </row>
        <row r="50854">
          <cell r="F50854" t="str">
            <v>brightcomputing.com</v>
          </cell>
          <cell r="G50854" t="str">
            <v>81664</v>
          </cell>
        </row>
        <row r="50855">
          <cell r="F50855" t="str">
            <v>brightcove.com</v>
          </cell>
          <cell r="G50855" t="str">
            <v>81665</v>
          </cell>
        </row>
        <row r="50856">
          <cell r="F50856" t="str">
            <v>brightdoor.com</v>
          </cell>
          <cell r="G50856" t="str">
            <v>81666</v>
          </cell>
        </row>
        <row r="50857">
          <cell r="F50857" t="str">
            <v>brightedge.com</v>
          </cell>
          <cell r="G50857" t="str">
            <v>81667</v>
          </cell>
        </row>
        <row r="50858">
          <cell r="F50858" t="str">
            <v>brightfieldstrategies.com</v>
          </cell>
          <cell r="G50858" t="str">
            <v>81668</v>
          </cell>
        </row>
        <row r="50859">
          <cell r="F50859" t="str">
            <v>brightgeist.com</v>
          </cell>
          <cell r="G50859" t="str">
            <v>81669</v>
          </cell>
        </row>
        <row r="50860">
          <cell r="F50860" t="str">
            <v>brightkit.com</v>
          </cell>
          <cell r="G50860" t="str">
            <v>81670</v>
          </cell>
        </row>
        <row r="50861">
          <cell r="F50861" t="str">
            <v>brightkite.com</v>
          </cell>
          <cell r="G50861" t="str">
            <v>81671</v>
          </cell>
        </row>
        <row r="50862">
          <cell r="F50862" t="str">
            <v>brightleaf.com</v>
          </cell>
          <cell r="G50862" t="str">
            <v>81672</v>
          </cell>
        </row>
        <row r="50863">
          <cell r="F50863" t="str">
            <v>brightline.tv</v>
          </cell>
          <cell r="G50863" t="str">
            <v>81673</v>
          </cell>
        </row>
        <row r="50864">
          <cell r="F50864" t="str">
            <v>brightlot.com</v>
          </cell>
          <cell r="G50864" t="str">
            <v>81674</v>
          </cell>
        </row>
        <row r="50865">
          <cell r="F50865" t="str">
            <v>brightnetwork.co.uk</v>
          </cell>
          <cell r="G50865" t="str">
            <v>81675</v>
          </cell>
        </row>
        <row r="50866">
          <cell r="F50866" t="str">
            <v>brightpearl.com</v>
          </cell>
          <cell r="G50866" t="str">
            <v>81676</v>
          </cell>
        </row>
        <row r="50867">
          <cell r="F50867" t="str">
            <v>brightplanet.com</v>
          </cell>
          <cell r="G50867" t="str">
            <v>81677</v>
          </cell>
        </row>
        <row r="50868">
          <cell r="F50868" t="str">
            <v>brightpower.com</v>
          </cell>
          <cell r="G50868" t="str">
            <v>81678</v>
          </cell>
        </row>
        <row r="50869">
          <cell r="F50869" t="str">
            <v>brightqube.com</v>
          </cell>
          <cell r="G50869" t="str">
            <v>81679</v>
          </cell>
        </row>
        <row r="50870">
          <cell r="F50870" t="str">
            <v>brightree.com</v>
          </cell>
          <cell r="G50870" t="str">
            <v>81680</v>
          </cell>
        </row>
        <row r="50871">
          <cell r="F50871" t="str">
            <v>brightroll.com</v>
          </cell>
          <cell r="G50871" t="str">
            <v>81681</v>
          </cell>
        </row>
        <row r="50872">
          <cell r="F50872" t="str">
            <v>brightscope.com</v>
          </cell>
          <cell r="G50872" t="str">
            <v>81682</v>
          </cell>
        </row>
        <row r="50873">
          <cell r="F50873" t="str">
            <v>brightsourceenergy.com</v>
          </cell>
          <cell r="G50873" t="str">
            <v>81683</v>
          </cell>
        </row>
        <row r="50874">
          <cell r="F50874" t="str">
            <v>brightspottechnology.com</v>
          </cell>
          <cell r="G50874" t="str">
            <v>81684</v>
          </cell>
        </row>
        <row r="50875">
          <cell r="F50875" t="str">
            <v>brightstar.com</v>
          </cell>
          <cell r="G50875" t="str">
            <v>81685</v>
          </cell>
        </row>
        <row r="50876">
          <cell r="F50876" t="str">
            <v>brightstorm.com</v>
          </cell>
          <cell r="G50876" t="str">
            <v>81686</v>
          </cell>
        </row>
        <row r="50877">
          <cell r="F50877" t="str">
            <v>brighttalk.com</v>
          </cell>
          <cell r="G50877" t="str">
            <v>81687</v>
          </cell>
        </row>
        <row r="50878">
          <cell r="F50878" t="str">
            <v>brightthings.com</v>
          </cell>
          <cell r="G50878" t="str">
            <v>81688</v>
          </cell>
        </row>
        <row r="50879">
          <cell r="F50879" t="str">
            <v>brightview-sys.com</v>
          </cell>
          <cell r="G50879" t="str">
            <v>81689</v>
          </cell>
        </row>
        <row r="50880">
          <cell r="F50880" t="str">
            <v>brightviewtechnologies.com</v>
          </cell>
          <cell r="G50880" t="str">
            <v>81690</v>
          </cell>
        </row>
        <row r="50881">
          <cell r="F50881" t="str">
            <v>brightvolt.com</v>
          </cell>
          <cell r="G50881" t="str">
            <v>81691</v>
          </cell>
        </row>
        <row r="50882">
          <cell r="F50882" t="str">
            <v>brightware.com</v>
          </cell>
          <cell r="G50882" t="str">
            <v>81692</v>
          </cell>
        </row>
        <row r="50883">
          <cell r="F50883" t="str">
            <v>brihans.co.in</v>
          </cell>
          <cell r="G50883" t="str">
            <v>81693</v>
          </cell>
        </row>
        <row r="50884">
          <cell r="F50884" t="str">
            <v>brijot.com</v>
          </cell>
          <cell r="G50884" t="str">
            <v>81694</v>
          </cell>
        </row>
        <row r="50885">
          <cell r="F50885" t="str">
            <v>brilig.com</v>
          </cell>
          <cell r="G50885" t="str">
            <v>81695</v>
          </cell>
        </row>
        <row r="50886">
          <cell r="F50886" t="str">
            <v>brille24.de</v>
          </cell>
          <cell r="G50886" t="str">
            <v>81696</v>
          </cell>
        </row>
        <row r="50887">
          <cell r="F50887" t="str">
            <v>brilliantdigital.com</v>
          </cell>
          <cell r="G50887" t="str">
            <v>81697</v>
          </cell>
        </row>
        <row r="50888">
          <cell r="F50888" t="str">
            <v>brillianttelecom.com</v>
          </cell>
          <cell r="G50888" t="str">
            <v>81698</v>
          </cell>
        </row>
        <row r="50889">
          <cell r="F50889" t="str">
            <v>brillouinenergy.com</v>
          </cell>
          <cell r="G50889" t="str">
            <v>81699</v>
          </cell>
        </row>
        <row r="50890">
          <cell r="F50890" t="str">
            <v>brillstreet.com</v>
          </cell>
          <cell r="G50890" t="str">
            <v>81700</v>
          </cell>
        </row>
        <row r="50891">
          <cell r="F50891" t="str">
            <v>brimbrothers.com</v>
          </cell>
          <cell r="G50891" t="str">
            <v>81701</v>
          </cell>
        </row>
        <row r="50892">
          <cell r="F50892" t="str">
            <v>bringit.com</v>
          </cell>
          <cell r="G50892" t="str">
            <v>81702</v>
          </cell>
        </row>
        <row r="50893">
          <cell r="F50893" t="str">
            <v>bringlight.com</v>
          </cell>
          <cell r="G50893" t="str">
            <v>81703</v>
          </cell>
        </row>
        <row r="50894">
          <cell r="F50894" t="str">
            <v>bringmethenews.com</v>
          </cell>
          <cell r="G50894" t="str">
            <v>81704</v>
          </cell>
        </row>
        <row r="50895">
          <cell r="F50895" t="str">
            <v>briontech.com</v>
          </cell>
          <cell r="G50895" t="str">
            <v>81705</v>
          </cell>
        </row>
        <row r="50896">
          <cell r="F50896" t="str">
            <v>brismat.com</v>
          </cell>
          <cell r="G50896" t="str">
            <v>81706</v>
          </cell>
        </row>
        <row r="50897">
          <cell r="F50897" t="str">
            <v>briteclass.com</v>
          </cell>
          <cell r="G50897" t="str">
            <v>81707</v>
          </cell>
        </row>
        <row r="50898">
          <cell r="F50898" t="str">
            <v>britecore.com</v>
          </cell>
          <cell r="G50898" t="str">
            <v>81708</v>
          </cell>
        </row>
        <row r="50899">
          <cell r="F50899" t="str">
            <v>britely.com</v>
          </cell>
          <cell r="G50899" t="str">
            <v>81709</v>
          </cell>
        </row>
        <row r="50900">
          <cell r="F50900" t="str">
            <v>britesemi.com</v>
          </cell>
          <cell r="G50900" t="str">
            <v>81710</v>
          </cell>
        </row>
        <row r="50901">
          <cell r="F50901" t="str">
            <v>brixnet.com</v>
          </cell>
          <cell r="G50901" t="str">
            <v>81711</v>
          </cell>
        </row>
        <row r="50902">
          <cell r="F50902" t="str">
            <v>brixomaha.com</v>
          </cell>
          <cell r="G50902" t="str">
            <v>81712</v>
          </cell>
        </row>
        <row r="50903">
          <cell r="F50903" t="str">
            <v>broadbandchoices.co.uk</v>
          </cell>
          <cell r="G50903" t="str">
            <v>81713</v>
          </cell>
        </row>
        <row r="50904">
          <cell r="F50904" t="str">
            <v>broadbandgateways.com</v>
          </cell>
          <cell r="G50904" t="str">
            <v>81714</v>
          </cell>
        </row>
        <row r="50905">
          <cell r="F50905" t="str">
            <v>broadbandnetworks.com</v>
          </cell>
          <cell r="G50905" t="str">
            <v>81715</v>
          </cell>
        </row>
        <row r="50906">
          <cell r="F50906" t="str">
            <v>broadbandvoice.com</v>
          </cell>
          <cell r="G50906" t="str">
            <v>81716</v>
          </cell>
        </row>
        <row r="50907">
          <cell r="F50907" t="str">
            <v>broadbridgemedia.net</v>
          </cell>
          <cell r="G50907" t="str">
            <v>81717</v>
          </cell>
        </row>
        <row r="50908">
          <cell r="F50908" t="str">
            <v>broadbus.com</v>
          </cell>
          <cell r="G50908" t="str">
            <v>81718</v>
          </cell>
        </row>
        <row r="50909">
          <cell r="F50909" t="str">
            <v>broadcast.com</v>
          </cell>
          <cell r="G50909" t="str">
            <v>81719</v>
          </cell>
        </row>
        <row r="50910">
          <cell r="F50910" t="str">
            <v>broadcastamerica.com</v>
          </cell>
          <cell r="G50910" t="str">
            <v>81720</v>
          </cell>
        </row>
        <row r="50911">
          <cell r="F50911" t="str">
            <v>broadcastpix.com</v>
          </cell>
          <cell r="G50911" t="str">
            <v>81721</v>
          </cell>
        </row>
        <row r="50912">
          <cell r="F50912" t="str">
            <v>broadcasturban.com</v>
          </cell>
          <cell r="G50912" t="str">
            <v>81722</v>
          </cell>
        </row>
        <row r="50913">
          <cell r="F50913" t="str">
            <v>broadchoice.com</v>
          </cell>
          <cell r="G50913" t="str">
            <v>81723</v>
          </cell>
        </row>
        <row r="50914">
          <cell r="F50914" t="str">
            <v>broadclip.com</v>
          </cell>
          <cell r="G50914" t="str">
            <v>81724</v>
          </cell>
        </row>
        <row r="50915">
          <cell r="F50915" t="str">
            <v>broadcom.com</v>
          </cell>
          <cell r="G50915" t="str">
            <v>81725</v>
          </cell>
        </row>
        <row r="50916">
          <cell r="F50916" t="str">
            <v>broadersheet.com</v>
          </cell>
          <cell r="G50916" t="str">
            <v>81726</v>
          </cell>
        </row>
        <row r="50917">
          <cell r="F50917" t="str">
            <v>broadhop.com</v>
          </cell>
          <cell r="G50917" t="str">
            <v>81727</v>
          </cell>
        </row>
        <row r="50918">
          <cell r="F50918" t="str">
            <v>broadinstitute.org</v>
          </cell>
          <cell r="G50918" t="str">
            <v>81728</v>
          </cell>
        </row>
        <row r="50919">
          <cell r="F50919" t="str">
            <v>broadjump.com</v>
          </cell>
          <cell r="G50919" t="str">
            <v>81729</v>
          </cell>
        </row>
        <row r="50920">
          <cell r="F50920" t="str">
            <v>broadlight.com</v>
          </cell>
          <cell r="G50920" t="str">
            <v>81730</v>
          </cell>
        </row>
        <row r="50921">
          <cell r="F50921" t="str">
            <v>broadlogic.com</v>
          </cell>
          <cell r="G50921" t="str">
            <v>81731</v>
          </cell>
        </row>
        <row r="50922">
          <cell r="F50922" t="str">
            <v>broadmap.com</v>
          </cell>
          <cell r="G50922" t="str">
            <v>81732</v>
          </cell>
        </row>
        <row r="50923">
          <cell r="F50923" t="str">
            <v>broadsoft.com</v>
          </cell>
          <cell r="G50923" t="str">
            <v>81733</v>
          </cell>
        </row>
        <row r="50924">
          <cell r="F50924" t="str">
            <v>broadsource.com</v>
          </cell>
          <cell r="G50924" t="str">
            <v>81734</v>
          </cell>
        </row>
        <row r="50925">
          <cell r="F50925" t="str">
            <v>broadstreetcom.com</v>
          </cell>
          <cell r="G50925" t="str">
            <v>81735</v>
          </cell>
        </row>
        <row r="50926">
          <cell r="F50926" t="str">
            <v>broadstreetlagos.com</v>
          </cell>
          <cell r="G50926" t="str">
            <v>81736</v>
          </cell>
        </row>
        <row r="50927">
          <cell r="F50927" t="str">
            <v>broadviewnet.com</v>
          </cell>
          <cell r="G50927" t="str">
            <v>81737</v>
          </cell>
        </row>
        <row r="50928">
          <cell r="F50928" t="str">
            <v>broadware.com</v>
          </cell>
          <cell r="G50928" t="str">
            <v>81738</v>
          </cell>
        </row>
        <row r="50929">
          <cell r="F50929" t="str">
            <v>broadwaynetworks.com</v>
          </cell>
          <cell r="G50929" t="str">
            <v>81739</v>
          </cell>
        </row>
        <row r="50930">
          <cell r="F50930" t="str">
            <v>brocade.com</v>
          </cell>
          <cell r="G50930" t="str">
            <v>81740</v>
          </cell>
        </row>
        <row r="50931">
          <cell r="F50931" t="str">
            <v>brokat.com</v>
          </cell>
          <cell r="G50931" t="str">
            <v>81741</v>
          </cell>
        </row>
        <row r="50932">
          <cell r="F50932" t="str">
            <v>broncus.com</v>
          </cell>
          <cell r="G50932" t="str">
            <v>81742</v>
          </cell>
        </row>
        <row r="50933">
          <cell r="F50933" t="str">
            <v>brownbook.net</v>
          </cell>
          <cell r="G50933" t="str">
            <v>81743</v>
          </cell>
        </row>
        <row r="50934">
          <cell r="F50934" t="str">
            <v>browndove.com</v>
          </cell>
          <cell r="G50934" t="str">
            <v>81744</v>
          </cell>
        </row>
        <row r="50935">
          <cell r="F50935" t="str">
            <v>browsercast.com</v>
          </cell>
          <cell r="G50935" t="str">
            <v>81745</v>
          </cell>
        </row>
        <row r="50936">
          <cell r="F50936" t="str">
            <v>browsesafe.com</v>
          </cell>
          <cell r="G50936" t="str">
            <v>81746</v>
          </cell>
        </row>
        <row r="50937">
          <cell r="F50937" t="str">
            <v>browz.com</v>
          </cell>
          <cell r="G50937" t="str">
            <v>81747</v>
          </cell>
        </row>
        <row r="50938">
          <cell r="F50938" t="str">
            <v>browzwear.com</v>
          </cell>
          <cell r="G50938" t="str">
            <v>81748</v>
          </cell>
        </row>
        <row r="50939">
          <cell r="F50939" t="str">
            <v>brozengo.com</v>
          </cell>
          <cell r="G50939" t="str">
            <v>81749</v>
          </cell>
        </row>
        <row r="50940">
          <cell r="F50940" t="str">
            <v>brslabs.com</v>
          </cell>
          <cell r="G50940" t="str">
            <v>81750</v>
          </cell>
        </row>
        <row r="50941">
          <cell r="F50941" t="str">
            <v>brsupply.com.br</v>
          </cell>
          <cell r="G50941" t="str">
            <v>81751</v>
          </cell>
        </row>
        <row r="50942">
          <cell r="F50942" t="str">
            <v>bruinbiometrics.com</v>
          </cell>
          <cell r="G50942" t="str">
            <v>81752</v>
          </cell>
        </row>
        <row r="50943">
          <cell r="F50943" t="str">
            <v>bside.com</v>
          </cell>
          <cell r="G50943" t="str">
            <v>81753</v>
          </cell>
        </row>
        <row r="50944">
          <cell r="F50944" t="str">
            <v>bsoft.com.cn</v>
          </cell>
          <cell r="G50944" t="str">
            <v>81754</v>
          </cell>
        </row>
        <row r="50945">
          <cell r="F50945" t="str">
            <v>bsquare.com</v>
          </cell>
          <cell r="G50945" t="str">
            <v>81755</v>
          </cell>
        </row>
        <row r="50946">
          <cell r="F50946" t="str">
            <v>bstocksolutions.com</v>
          </cell>
          <cell r="G50946" t="str">
            <v>81756</v>
          </cell>
        </row>
        <row r="50947">
          <cell r="F50947" t="str">
            <v>bstonetech.com</v>
          </cell>
          <cell r="G50947" t="str">
            <v>81757</v>
          </cell>
        </row>
        <row r="50948">
          <cell r="F50948" t="str">
            <v>bswift.com</v>
          </cell>
          <cell r="G50948" t="str">
            <v>81758</v>
          </cell>
        </row>
        <row r="50949">
          <cell r="F50949" t="str">
            <v>btendo.com</v>
          </cell>
          <cell r="G50949" t="str">
            <v>81759</v>
          </cell>
        </row>
        <row r="50950">
          <cell r="F50950" t="str">
            <v>btig.com</v>
          </cell>
          <cell r="G50950" t="str">
            <v>81760</v>
          </cell>
        </row>
        <row r="50951">
          <cell r="F50951" t="str">
            <v>btimaging.com</v>
          </cell>
          <cell r="G50951" t="str">
            <v>81761</v>
          </cell>
        </row>
        <row r="50952">
          <cell r="F50952" t="str">
            <v>btisystems.com</v>
          </cell>
          <cell r="G50952" t="str">
            <v>81762</v>
          </cell>
        </row>
        <row r="50953">
          <cell r="F50953" t="str">
            <v>btpharma.com</v>
          </cell>
          <cell r="G50953" t="str">
            <v>81763</v>
          </cell>
        </row>
        <row r="50954">
          <cell r="F50954" t="str">
            <v>btrchina.com</v>
          </cell>
          <cell r="G50954" t="str">
            <v>81764</v>
          </cell>
        </row>
        <row r="50955">
          <cell r="F50955" t="str">
            <v>bu.mp</v>
          </cell>
          <cell r="G50955" t="str">
            <v>81765</v>
          </cell>
        </row>
        <row r="50956">
          <cell r="F50956" t="str">
            <v>bubbleandbalm.co.uk</v>
          </cell>
          <cell r="G50956" t="str">
            <v>81766</v>
          </cell>
        </row>
        <row r="50957">
          <cell r="F50957" t="str">
            <v>bubblelife.com</v>
          </cell>
          <cell r="G50957" t="str">
            <v>81767</v>
          </cell>
        </row>
        <row r="50958">
          <cell r="F50958" t="str">
            <v>bubblenoise.com</v>
          </cell>
          <cell r="G50958" t="str">
            <v>81768</v>
          </cell>
        </row>
        <row r="50959">
          <cell r="F50959" t="str">
            <v>bubbly.net</v>
          </cell>
          <cell r="G50959" t="str">
            <v>81769</v>
          </cell>
        </row>
        <row r="50960">
          <cell r="F50960" t="str">
            <v>bubok.es</v>
          </cell>
          <cell r="G50960" t="str">
            <v>81770</v>
          </cell>
        </row>
        <row r="50961">
          <cell r="F50961" t="str">
            <v>bucadibeppo.com</v>
          </cell>
          <cell r="G50961" t="str">
            <v>81771</v>
          </cell>
        </row>
        <row r="50962">
          <cell r="F50962" t="str">
            <v>buchang.com</v>
          </cell>
          <cell r="G50962" t="str">
            <v>81772</v>
          </cell>
        </row>
        <row r="50963">
          <cell r="F50963" t="str">
            <v>buckeye-biomedical.com</v>
          </cell>
          <cell r="G50963" t="str">
            <v>81773</v>
          </cell>
        </row>
        <row r="50964">
          <cell r="F50964" t="str">
            <v>buddhainfotech.com</v>
          </cell>
          <cell r="G50964" t="str">
            <v>81774</v>
          </cell>
        </row>
        <row r="50965">
          <cell r="F50965" t="str">
            <v>buddymedia.com</v>
          </cell>
          <cell r="G50965" t="str">
            <v>81775</v>
          </cell>
        </row>
        <row r="50966">
          <cell r="F50966" t="str">
            <v>buddytv.com</v>
          </cell>
          <cell r="G50966" t="str">
            <v>81776</v>
          </cell>
        </row>
        <row r="50967">
          <cell r="F50967" t="str">
            <v>budgetsimple.com</v>
          </cell>
          <cell r="G50967" t="str">
            <v>81777</v>
          </cell>
        </row>
        <row r="50968">
          <cell r="F50968" t="str">
            <v>bueda.com</v>
          </cell>
          <cell r="G50968" t="str">
            <v>81778</v>
          </cell>
        </row>
        <row r="50969">
          <cell r="F50969" t="str">
            <v>bueeno.com</v>
          </cell>
          <cell r="G50969" t="str">
            <v>81779</v>
          </cell>
        </row>
        <row r="50970">
          <cell r="F50970" t="str">
            <v>bueno.com</v>
          </cell>
          <cell r="G50970" t="str">
            <v>81780</v>
          </cell>
        </row>
        <row r="50971">
          <cell r="F50971" t="str">
            <v>bugagentesbiologicos.com.br</v>
          </cell>
          <cell r="G50971" t="str">
            <v>81781</v>
          </cell>
        </row>
        <row r="50972">
          <cell r="F50972" t="str">
            <v>buglabs.net</v>
          </cell>
          <cell r="G50972" t="str">
            <v>81782</v>
          </cell>
        </row>
        <row r="50973">
          <cell r="F50973" t="str">
            <v>buguroo.com</v>
          </cell>
          <cell r="G50973" t="str">
            <v>81783</v>
          </cell>
        </row>
        <row r="50974">
          <cell r="F50974" t="str">
            <v>build-online.com</v>
          </cell>
          <cell r="G50974" t="str">
            <v>81784</v>
          </cell>
        </row>
        <row r="50975">
          <cell r="F50975" t="str">
            <v>build.org</v>
          </cell>
          <cell r="G50975" t="str">
            <v>81785</v>
          </cell>
        </row>
        <row r="50976">
          <cell r="F50976" t="str">
            <v>buildabrand.com</v>
          </cell>
          <cell r="G50976" t="str">
            <v>81786</v>
          </cell>
        </row>
        <row r="50977">
          <cell r="F50977" t="str">
            <v>buildanapp.com</v>
          </cell>
          <cell r="G50977" t="str">
            <v>81787</v>
          </cell>
        </row>
        <row r="50978">
          <cell r="F50978" t="str">
            <v>buildasign.com</v>
          </cell>
          <cell r="G50978" t="str">
            <v>81788</v>
          </cell>
        </row>
        <row r="50979">
          <cell r="F50979" t="str">
            <v>buildcentral.com</v>
          </cell>
          <cell r="G50979" t="str">
            <v>81789</v>
          </cell>
        </row>
        <row r="50980">
          <cell r="F50980" t="str">
            <v>builddirect.com</v>
          </cell>
          <cell r="G50980" t="str">
            <v>81790</v>
          </cell>
        </row>
        <row r="50981">
          <cell r="F50981" t="str">
            <v>buildfax.com</v>
          </cell>
          <cell r="G50981" t="str">
            <v>81791</v>
          </cell>
        </row>
        <row r="50982">
          <cell r="F50982" t="str">
            <v>buildingbrokers.com</v>
          </cell>
          <cell r="G50982" t="str">
            <v>81792</v>
          </cell>
        </row>
        <row r="50983">
          <cell r="F50983" t="str">
            <v>buildingengines.com</v>
          </cell>
          <cell r="G50983" t="str">
            <v>81793</v>
          </cell>
        </row>
        <row r="50984">
          <cell r="F50984" t="str">
            <v>buildingiq.com</v>
          </cell>
          <cell r="G50984" t="str">
            <v>81794</v>
          </cell>
        </row>
        <row r="50985">
          <cell r="F50985" t="str">
            <v>buildingsearch.com</v>
          </cell>
          <cell r="G50985" t="str">
            <v>81795</v>
          </cell>
        </row>
        <row r="50986">
          <cell r="F50986" t="str">
            <v>buildium.com</v>
          </cell>
          <cell r="G50986" t="str">
            <v>81796</v>
          </cell>
        </row>
        <row r="50987">
          <cell r="F50987" t="str">
            <v>buildlinks.com</v>
          </cell>
          <cell r="G50987" t="str">
            <v>81797</v>
          </cell>
        </row>
        <row r="50988">
          <cell r="F50988" t="str">
            <v>buildscape.com</v>
          </cell>
          <cell r="G50988" t="str">
            <v>81798</v>
          </cell>
        </row>
        <row r="50989">
          <cell r="F50989" t="str">
            <v>builk.com</v>
          </cell>
          <cell r="G50989" t="str">
            <v>81799</v>
          </cell>
        </row>
        <row r="50990">
          <cell r="F50990" t="str">
            <v>builtonideas.com</v>
          </cell>
          <cell r="G50990" t="str">
            <v>81800</v>
          </cell>
        </row>
        <row r="50991">
          <cell r="F50991" t="str">
            <v>buka.com</v>
          </cell>
          <cell r="G50991" t="str">
            <v>81801</v>
          </cell>
        </row>
        <row r="50992">
          <cell r="F50992" t="str">
            <v>bulbs.com</v>
          </cell>
          <cell r="G50992" t="str">
            <v>81802</v>
          </cell>
        </row>
        <row r="50993">
          <cell r="F50993" t="str">
            <v>bulbstorm.com</v>
          </cell>
          <cell r="G50993" t="str">
            <v>81803</v>
          </cell>
        </row>
        <row r="50994">
          <cell r="F50994" t="str">
            <v>bulbtech.com</v>
          </cell>
          <cell r="G50994" t="str">
            <v>81804</v>
          </cell>
        </row>
        <row r="50995">
          <cell r="F50995" t="str">
            <v>buldumbuldum.com</v>
          </cell>
          <cell r="G50995" t="str">
            <v>81805</v>
          </cell>
        </row>
        <row r="50996">
          <cell r="F50996" t="str">
            <v>bulldogit.com</v>
          </cell>
          <cell r="G50996" t="str">
            <v>81806</v>
          </cell>
        </row>
        <row r="50997">
          <cell r="F50997" t="str">
            <v>bulldogsolutions.com</v>
          </cell>
          <cell r="G50997" t="str">
            <v>81807</v>
          </cell>
        </row>
        <row r="50998">
          <cell r="F50998" t="str">
            <v>bulletin.net</v>
          </cell>
          <cell r="G50998" t="str">
            <v>81808</v>
          </cell>
        </row>
        <row r="50999">
          <cell r="F50999" t="str">
            <v>bulletproof.net.au</v>
          </cell>
          <cell r="G50999" t="str">
            <v>81809</v>
          </cell>
        </row>
        <row r="51000">
          <cell r="F51000" t="str">
            <v>bulletsolutions.com</v>
          </cell>
          <cell r="G51000" t="str">
            <v>81810</v>
          </cell>
        </row>
        <row r="51001">
          <cell r="F51001" t="str">
            <v>bullguard.com</v>
          </cell>
          <cell r="G51001" t="str">
            <v>81811</v>
          </cell>
        </row>
        <row r="51002">
          <cell r="F51002" t="str">
            <v>bullhorn.com</v>
          </cell>
          <cell r="G51002" t="str">
            <v>81812</v>
          </cell>
        </row>
        <row r="51003">
          <cell r="F51003" t="str">
            <v>bullionvault.com</v>
          </cell>
          <cell r="G51003" t="str">
            <v>81813</v>
          </cell>
        </row>
        <row r="51004">
          <cell r="F51004" t="str">
            <v>bullitt-group.com</v>
          </cell>
          <cell r="G51004" t="str">
            <v>81814</v>
          </cell>
        </row>
        <row r="51005">
          <cell r="F51005" t="str">
            <v>bullmooseenergy.com</v>
          </cell>
          <cell r="G51005" t="str">
            <v>81815</v>
          </cell>
        </row>
        <row r="51006">
          <cell r="F51006" t="str">
            <v>bullrunfinancial.com</v>
          </cell>
          <cell r="G51006" t="str">
            <v>81816</v>
          </cell>
        </row>
        <row r="51007">
          <cell r="F51007" t="str">
            <v>bullseyetelecom.com</v>
          </cell>
          <cell r="G51007" t="str">
            <v>81817</v>
          </cell>
        </row>
        <row r="51008">
          <cell r="F51008" t="str">
            <v>bulzi.com</v>
          </cell>
          <cell r="G51008" t="str">
            <v>81818</v>
          </cell>
        </row>
        <row r="51009">
          <cell r="F51009" t="str">
            <v>bumbeelabs.com</v>
          </cell>
          <cell r="G51009" t="str">
            <v>81819</v>
          </cell>
        </row>
        <row r="51010">
          <cell r="F51010" t="str">
            <v>bump-network.com</v>
          </cell>
          <cell r="G51010" t="str">
            <v>81820</v>
          </cell>
        </row>
        <row r="51011">
          <cell r="F51011" t="str">
            <v>bumpr.net</v>
          </cell>
          <cell r="G51011" t="str">
            <v>81821</v>
          </cell>
        </row>
        <row r="51012">
          <cell r="F51012" t="str">
            <v>bumptop.com</v>
          </cell>
          <cell r="G51012" t="str">
            <v>81822</v>
          </cell>
        </row>
        <row r="51013">
          <cell r="F51013" t="str">
            <v>bunchball.com</v>
          </cell>
          <cell r="G51013" t="str">
            <v>81823</v>
          </cell>
        </row>
        <row r="51014">
          <cell r="F51014" t="str">
            <v>bundlebuy.com</v>
          </cell>
          <cell r="G51014" t="str">
            <v>81824</v>
          </cell>
        </row>
        <row r="51015">
          <cell r="F51015" t="str">
            <v>bungeelabs.com</v>
          </cell>
          <cell r="G51015" t="str">
            <v>81825</v>
          </cell>
        </row>
        <row r="51016">
          <cell r="F51016" t="str">
            <v>bungo.com</v>
          </cell>
          <cell r="G51016" t="str">
            <v>81826</v>
          </cell>
        </row>
        <row r="51017">
          <cell r="F51017" t="str">
            <v>bunkersofa.com</v>
          </cell>
          <cell r="G51017" t="str">
            <v>81827</v>
          </cell>
        </row>
        <row r="51018">
          <cell r="F51018" t="str">
            <v>burlybear.com</v>
          </cell>
          <cell r="G51018" t="str">
            <v>81828</v>
          </cell>
        </row>
        <row r="51019">
          <cell r="F51019" t="str">
            <v>burning-glass.com</v>
          </cell>
          <cell r="G51019" t="str">
            <v>81829</v>
          </cell>
        </row>
        <row r="51020">
          <cell r="F51020" t="str">
            <v>burningskysoftware.com</v>
          </cell>
          <cell r="G51020" t="str">
            <v>81830</v>
          </cell>
        </row>
        <row r="51021">
          <cell r="F51021" t="str">
            <v>burrp.com</v>
          </cell>
          <cell r="G51021" t="str">
            <v>81831</v>
          </cell>
        </row>
        <row r="51022">
          <cell r="F51022" t="str">
            <v>burstly.com</v>
          </cell>
          <cell r="G51022" t="str">
            <v>81832</v>
          </cell>
        </row>
        <row r="51023">
          <cell r="F51023" t="str">
            <v>burstmedia.com</v>
          </cell>
          <cell r="G51023" t="str">
            <v>81833</v>
          </cell>
        </row>
        <row r="51024">
          <cell r="F51024" t="str">
            <v>burtcorp.com</v>
          </cell>
          <cell r="G51024" t="str">
            <v>81834</v>
          </cell>
        </row>
        <row r="51025">
          <cell r="F51025" t="str">
            <v>bus-online.com.cn</v>
          </cell>
          <cell r="G51025" t="str">
            <v>81835</v>
          </cell>
        </row>
        <row r="51026">
          <cell r="F51026" t="str">
            <v>buscacorp.com</v>
          </cell>
          <cell r="G51026" t="str">
            <v>81836</v>
          </cell>
        </row>
        <row r="51027">
          <cell r="F51027" t="str">
            <v>buscalibre.co</v>
          </cell>
          <cell r="G51027" t="str">
            <v>81837</v>
          </cell>
        </row>
        <row r="51028">
          <cell r="F51028" t="str">
            <v>buscape.com.br</v>
          </cell>
          <cell r="G51028" t="str">
            <v>81838</v>
          </cell>
        </row>
        <row r="51029">
          <cell r="F51029" t="str">
            <v>business.com</v>
          </cell>
          <cell r="G51029" t="str">
            <v>81839</v>
          </cell>
        </row>
        <row r="51030">
          <cell r="F51030" t="str">
            <v>business.little-bird.de</v>
          </cell>
          <cell r="G51030" t="str">
            <v>81840</v>
          </cell>
        </row>
        <row r="51031">
          <cell r="F51031" t="str">
            <v>businessbacker.com</v>
          </cell>
          <cell r="G51031" t="str">
            <v>81841</v>
          </cell>
        </row>
        <row r="51032">
          <cell r="F51032" t="str">
            <v>businesselite.com</v>
          </cell>
          <cell r="G51032" t="str">
            <v>81842</v>
          </cell>
        </row>
        <row r="51033">
          <cell r="F51033" t="str">
            <v>businessgrowthcenter.org</v>
          </cell>
          <cell r="G51033" t="str">
            <v>81843</v>
          </cell>
        </row>
        <row r="51034">
          <cell r="F51034" t="str">
            <v>businessinsider.com</v>
          </cell>
          <cell r="G51034" t="str">
            <v>81844</v>
          </cell>
        </row>
        <row r="51035">
          <cell r="F51035" t="str">
            <v>businesslabinc.com</v>
          </cell>
          <cell r="G51035" t="str">
            <v>81845</v>
          </cell>
        </row>
        <row r="51036">
          <cell r="F51036" t="str">
            <v>businesslogic.com</v>
          </cell>
          <cell r="G51036" t="str">
            <v>81846</v>
          </cell>
        </row>
        <row r="51037">
          <cell r="F51037" t="str">
            <v>businessoffashion.com</v>
          </cell>
          <cell r="G51037" t="str">
            <v>81847</v>
          </cell>
        </row>
        <row r="51038">
          <cell r="F51038" t="str">
            <v>businesspromotion.com</v>
          </cell>
          <cell r="G51038" t="str">
            <v>81848</v>
          </cell>
        </row>
        <row r="51039">
          <cell r="F51039" t="str">
            <v>businesstalentgroup.com</v>
          </cell>
          <cell r="G51039" t="str">
            <v>81849</v>
          </cell>
        </row>
        <row r="51040">
          <cell r="F51040" t="str">
            <v>busradio.com</v>
          </cell>
          <cell r="G51040" t="str">
            <v>81850</v>
          </cell>
        </row>
        <row r="51041">
          <cell r="F51041" t="str">
            <v>bustosmedia.com</v>
          </cell>
          <cell r="G51041" t="str">
            <v>81851</v>
          </cell>
        </row>
        <row r="51042">
          <cell r="F51042" t="str">
            <v>busuu.com</v>
          </cell>
          <cell r="G51042" t="str">
            <v>81852</v>
          </cell>
        </row>
        <row r="51043">
          <cell r="F51043" t="str">
            <v>busybox.com</v>
          </cell>
          <cell r="G51043" t="str">
            <v>81853</v>
          </cell>
        </row>
        <row r="51044">
          <cell r="F51044" t="str">
            <v>busyevent.com</v>
          </cell>
          <cell r="G51044" t="str">
            <v>81854</v>
          </cell>
        </row>
        <row r="51045">
          <cell r="F51045" t="str">
            <v>butterfly.net</v>
          </cell>
          <cell r="G51045" t="str">
            <v>81855</v>
          </cell>
        </row>
        <row r="51046">
          <cell r="F51046" t="str">
            <v>buxfer.com</v>
          </cell>
          <cell r="G51046" t="str">
            <v>81856</v>
          </cell>
        </row>
        <row r="51047">
          <cell r="F51047" t="str">
            <v>buy-connectech.att.com</v>
          </cell>
          <cell r="G51047" t="str">
            <v>81857</v>
          </cell>
        </row>
        <row r="51048">
          <cell r="F51048" t="str">
            <v>buyag.com</v>
          </cell>
          <cell r="G51048" t="str">
            <v>81858</v>
          </cell>
        </row>
        <row r="51049">
          <cell r="F51049" t="str">
            <v>buyandhold.com</v>
          </cell>
          <cell r="G51049" t="str">
            <v>81859</v>
          </cell>
        </row>
        <row r="51050">
          <cell r="F51050" t="str">
            <v>buyatab.com</v>
          </cell>
          <cell r="G51050" t="str">
            <v>81860</v>
          </cell>
        </row>
        <row r="51051">
          <cell r="F51051" t="str">
            <v>buyerlink.com</v>
          </cell>
          <cell r="G51051" t="str">
            <v>81861</v>
          </cell>
        </row>
        <row r="51052">
          <cell r="F51052" t="str">
            <v>buyersedge.com</v>
          </cell>
          <cell r="G51052" t="str">
            <v>81862</v>
          </cell>
        </row>
        <row r="51053">
          <cell r="F51053" t="str">
            <v>buyersedgeuk.com</v>
          </cell>
          <cell r="G51053" t="str">
            <v>81863</v>
          </cell>
        </row>
        <row r="51054">
          <cell r="F51054" t="str">
            <v>buyertouch.com</v>
          </cell>
          <cell r="G51054" t="str">
            <v>81864</v>
          </cell>
        </row>
        <row r="51055">
          <cell r="F51055" t="str">
            <v>buyfreshproduceinc.com</v>
          </cell>
          <cell r="G51055" t="str">
            <v>81865</v>
          </cell>
        </row>
        <row r="51056">
          <cell r="F51056" t="str">
            <v>buylink.net.au</v>
          </cell>
          <cell r="G51056" t="str">
            <v>81866</v>
          </cell>
        </row>
        <row r="51057">
          <cell r="F51057" t="str">
            <v>buylocalcanada.ca</v>
          </cell>
          <cell r="G51057" t="str">
            <v>81867</v>
          </cell>
        </row>
        <row r="51058">
          <cell r="F51058" t="str">
            <v>buymoreproduct.com</v>
          </cell>
          <cell r="G51058" t="str">
            <v>81868</v>
          </cell>
        </row>
        <row r="51059">
          <cell r="F51059" t="str">
            <v>buymyplace.com.au</v>
          </cell>
          <cell r="G51059" t="str">
            <v>81869</v>
          </cell>
        </row>
        <row r="51060">
          <cell r="F51060" t="str">
            <v>buymytronics.com</v>
          </cell>
          <cell r="G51060" t="str">
            <v>81870</v>
          </cell>
        </row>
        <row r="51061">
          <cell r="F51061" t="str">
            <v>buyplaywin.com</v>
          </cell>
          <cell r="G51061" t="str">
            <v>81871</v>
          </cell>
        </row>
        <row r="51062">
          <cell r="F51062" t="str">
            <v>buyproduce.com</v>
          </cell>
          <cell r="G51062" t="str">
            <v>81872</v>
          </cell>
        </row>
        <row r="51063">
          <cell r="F51063" t="str">
            <v>buysafe.com</v>
          </cell>
          <cell r="G51063" t="str">
            <v>81873</v>
          </cell>
        </row>
        <row r="51064">
          <cell r="F51064" t="str">
            <v>buysidefx.com</v>
          </cell>
          <cell r="G51064" t="str">
            <v>81874</v>
          </cell>
        </row>
        <row r="51065">
          <cell r="F51065" t="str">
            <v>buysight.com</v>
          </cell>
          <cell r="G51065" t="str">
            <v>81875</v>
          </cell>
        </row>
        <row r="51066">
          <cell r="F51066" t="str">
            <v>buytechcy.com</v>
          </cell>
          <cell r="G51066" t="str">
            <v>81876</v>
          </cell>
        </row>
        <row r="51067">
          <cell r="F51067" t="str">
            <v>buytoamerica.com</v>
          </cell>
          <cell r="G51067" t="str">
            <v>81877</v>
          </cell>
        </row>
        <row r="51068">
          <cell r="F51068" t="str">
            <v>buytrek.com</v>
          </cell>
          <cell r="G51068" t="str">
            <v>81878</v>
          </cell>
        </row>
        <row r="51069">
          <cell r="F51069" t="str">
            <v>buyvip.com</v>
          </cell>
          <cell r="G51069" t="str">
            <v>81879</v>
          </cell>
        </row>
        <row r="51070">
          <cell r="F51070" t="str">
            <v>buywithme.com</v>
          </cell>
          <cell r="G51070" t="str">
            <v>81880</v>
          </cell>
        </row>
        <row r="51071">
          <cell r="F51071" t="str">
            <v>buyyourfriendadrink.com</v>
          </cell>
          <cell r="G51071" t="str">
            <v>81881</v>
          </cell>
        </row>
        <row r="51072">
          <cell r="F51072" t="str">
            <v>buzing.com</v>
          </cell>
          <cell r="G51072" t="str">
            <v>81882</v>
          </cell>
        </row>
        <row r="51073">
          <cell r="F51073" t="str">
            <v>buzzcity.com</v>
          </cell>
          <cell r="G51073" t="str">
            <v>81883</v>
          </cell>
        </row>
        <row r="51074">
          <cell r="F51074" t="str">
            <v>buzzd.com</v>
          </cell>
          <cell r="G51074" t="str">
            <v>81884</v>
          </cell>
        </row>
        <row r="51075">
          <cell r="F51075" t="str">
            <v>buzzdash.com</v>
          </cell>
          <cell r="G51075" t="str">
            <v>81885</v>
          </cell>
        </row>
        <row r="51076">
          <cell r="F51076" t="str">
            <v>buzzfeed.com</v>
          </cell>
          <cell r="G51076" t="str">
            <v>81886</v>
          </cell>
        </row>
        <row r="51077">
          <cell r="F51077" t="str">
            <v>buzzient.com</v>
          </cell>
          <cell r="G51077" t="str">
            <v>81887</v>
          </cell>
        </row>
        <row r="51078">
          <cell r="F51078" t="str">
            <v>buzzilla.com</v>
          </cell>
          <cell r="G51078" t="str">
            <v>81888</v>
          </cell>
        </row>
        <row r="51079">
          <cell r="F51079" t="str">
            <v>buzzinate.com</v>
          </cell>
          <cell r="G51079" t="str">
            <v>81889</v>
          </cell>
        </row>
        <row r="51080">
          <cell r="F51080" t="str">
            <v>buzznet.com</v>
          </cell>
          <cell r="G51080" t="str">
            <v>81890</v>
          </cell>
        </row>
        <row r="51081">
          <cell r="F51081" t="str">
            <v>buzzni.com</v>
          </cell>
          <cell r="G51081" t="str">
            <v>81891</v>
          </cell>
        </row>
        <row r="51082">
          <cell r="F51082" t="str">
            <v>buzzpoints.com</v>
          </cell>
          <cell r="G51082" t="str">
            <v>81892</v>
          </cell>
        </row>
        <row r="51083">
          <cell r="F51083" t="str">
            <v>buzzsaw.com</v>
          </cell>
          <cell r="G51083" t="str">
            <v>81893</v>
          </cell>
        </row>
        <row r="51084">
          <cell r="F51084" t="str">
            <v>buzzstarter.biz</v>
          </cell>
          <cell r="G51084" t="str">
            <v>81894</v>
          </cell>
        </row>
        <row r="51085">
          <cell r="F51085" t="str">
            <v>buzzstream.com</v>
          </cell>
          <cell r="G51085" t="str">
            <v>81895</v>
          </cell>
        </row>
        <row r="51086">
          <cell r="F51086" t="str">
            <v>buzzwire.com</v>
          </cell>
          <cell r="G51086" t="str">
            <v>81896</v>
          </cell>
        </row>
        <row r="51087">
          <cell r="F51087" t="str">
            <v>bvents.com</v>
          </cell>
          <cell r="G51087" t="str">
            <v>81897</v>
          </cell>
        </row>
        <row r="51088">
          <cell r="F51088" t="str">
            <v>bvfon.hu</v>
          </cell>
          <cell r="G51088" t="str">
            <v>81898</v>
          </cell>
        </row>
        <row r="51089">
          <cell r="F51089" t="str">
            <v>bvgindia.com</v>
          </cell>
          <cell r="G51089" t="str">
            <v>81899</v>
          </cell>
        </row>
        <row r="51090">
          <cell r="F51090" t="str">
            <v>bview.co.uk</v>
          </cell>
          <cell r="G51090" t="str">
            <v>81900</v>
          </cell>
        </row>
        <row r="51091">
          <cell r="F51091" t="str">
            <v>bvisual.com</v>
          </cell>
          <cell r="G51091" t="str">
            <v>81901</v>
          </cell>
        </row>
        <row r="51092">
          <cell r="F51092" t="str">
            <v>bwstor.com.cn</v>
          </cell>
          <cell r="G51092" t="str">
            <v>81902</v>
          </cell>
        </row>
        <row r="51093">
          <cell r="F51093" t="str">
            <v>bwtek.com</v>
          </cell>
          <cell r="G51093" t="str">
            <v>81903</v>
          </cell>
        </row>
        <row r="51094">
          <cell r="F51094" t="str">
            <v>byallaccounts.com</v>
          </cell>
          <cell r="G51094" t="str">
            <v>81904</v>
          </cell>
        </row>
        <row r="51095">
          <cell r="F51095" t="str">
            <v>byban.com</v>
          </cell>
          <cell r="G51095" t="str">
            <v>81905</v>
          </cell>
        </row>
        <row r="51096">
          <cell r="F51096" t="str">
            <v>bybox.com</v>
          </cell>
          <cell r="G51096" t="str">
            <v>81906</v>
          </cell>
        </row>
        <row r="51097">
          <cell r="F51097" t="str">
            <v>bybradio.com</v>
          </cell>
          <cell r="G51097" t="str">
            <v>81907</v>
          </cell>
        </row>
        <row r="51098">
          <cell r="F51098" t="str">
            <v>byd.com.cn</v>
          </cell>
          <cell r="G51098" t="str">
            <v>81908</v>
          </cell>
        </row>
        <row r="51099">
          <cell r="F51099" t="str">
            <v>byecity.com</v>
          </cell>
          <cell r="G51099" t="str">
            <v>81909</v>
          </cell>
        </row>
        <row r="51100">
          <cell r="F51100" t="str">
            <v>byggvarubedomningen.se</v>
          </cell>
          <cell r="G51100" t="str">
            <v>81910</v>
          </cell>
        </row>
        <row r="51101">
          <cell r="F51101" t="str">
            <v>byline.com</v>
          </cell>
          <cell r="G51101" t="str">
            <v>81911</v>
          </cell>
        </row>
        <row r="51102">
          <cell r="F51102" t="str">
            <v>byobroadcast.com</v>
          </cell>
          <cell r="G51102" t="str">
            <v>81912</v>
          </cell>
        </row>
        <row r="51103">
          <cell r="F51103" t="str">
            <v>byread.com</v>
          </cell>
          <cell r="G51103" t="str">
            <v>81913</v>
          </cell>
        </row>
        <row r="51104">
          <cell r="F51104" t="str">
            <v>byteactive.com</v>
          </cell>
          <cell r="G51104" t="str">
            <v>81914</v>
          </cell>
        </row>
        <row r="51105">
          <cell r="F51105" t="str">
            <v>bytemobile.com</v>
          </cell>
          <cell r="G51105" t="str">
            <v>81915</v>
          </cell>
        </row>
        <row r="51106">
          <cell r="F51106" t="str">
            <v>byteshield.net</v>
          </cell>
          <cell r="G51106" t="str">
            <v>81916</v>
          </cell>
        </row>
        <row r="51107">
          <cell r="F51107" t="str">
            <v>byyd-tech.com</v>
          </cell>
          <cell r="G51107" t="str">
            <v>81917</v>
          </cell>
        </row>
        <row r="51108">
          <cell r="F51108" t="str">
            <v>bzzagent.com</v>
          </cell>
          <cell r="G51108" t="str">
            <v>81918</v>
          </cell>
        </row>
        <row r="51109">
          <cell r="F51109" t="str">
            <v>c-4analytics.com</v>
          </cell>
          <cell r="G51109" t="str">
            <v>81919</v>
          </cell>
        </row>
        <row r="51110">
          <cell r="F51110" t="str">
            <v>c-bridge.com</v>
          </cell>
          <cell r="G51110" t="str">
            <v>81920</v>
          </cell>
        </row>
        <row r="51111">
          <cell r="F51111" t="str">
            <v>c-comsat.com</v>
          </cell>
          <cell r="G51111" t="str">
            <v>81921</v>
          </cell>
        </row>
        <row r="51112">
          <cell r="F51112" t="str">
            <v>c-dox.com</v>
          </cell>
          <cell r="G51112" t="str">
            <v>81922</v>
          </cell>
        </row>
        <row r="51113">
          <cell r="F51113" t="str">
            <v>c-labs.com</v>
          </cell>
          <cell r="G51113" t="str">
            <v>81923</v>
          </cell>
        </row>
        <row r="51114">
          <cell r="F51114" t="str">
            <v>c-lecta.com</v>
          </cell>
          <cell r="G51114" t="str">
            <v>81924</v>
          </cell>
        </row>
        <row r="51115">
          <cell r="F51115" t="str">
            <v>c-nario.com</v>
          </cell>
          <cell r="G51115" t="str">
            <v>81925</v>
          </cell>
        </row>
        <row r="51116">
          <cell r="F51116" t="str">
            <v>c-perl.com</v>
          </cell>
          <cell r="G51116" t="str">
            <v>81926</v>
          </cell>
        </row>
        <row r="51117">
          <cell r="F51117" t="str">
            <v>c-sam.com</v>
          </cell>
          <cell r="G51117" t="str">
            <v>81927</v>
          </cell>
        </row>
        <row r="51118">
          <cell r="F51118" t="str">
            <v>c1000018659.jobuy.com</v>
          </cell>
          <cell r="G51118" t="str">
            <v>81928</v>
          </cell>
        </row>
        <row r="51119">
          <cell r="F51119" t="str">
            <v>c12energy.com</v>
          </cell>
          <cell r="G51119" t="str">
            <v>81929</v>
          </cell>
        </row>
        <row r="51120">
          <cell r="F51120" t="str">
            <v>c2call.com</v>
          </cell>
          <cell r="G51120" t="str">
            <v>81930</v>
          </cell>
        </row>
        <row r="51121">
          <cell r="F51121" t="str">
            <v>c2clink.com</v>
          </cell>
          <cell r="G51121" t="str">
            <v>81931</v>
          </cell>
        </row>
        <row r="51122">
          <cell r="F51122" t="str">
            <v>c2cube.com</v>
          </cell>
          <cell r="G51122" t="str">
            <v>81932</v>
          </cell>
        </row>
        <row r="51123">
          <cell r="F51123" t="str">
            <v>c2educate.com</v>
          </cell>
          <cell r="G51123" t="str">
            <v>81933</v>
          </cell>
        </row>
        <row r="51124">
          <cell r="F51124" t="str">
            <v>c2fo.com</v>
          </cell>
          <cell r="G51124" t="str">
            <v>81934</v>
          </cell>
        </row>
        <row r="51125">
          <cell r="F51125" t="str">
            <v>c2micro.com</v>
          </cell>
          <cell r="G51125" t="str">
            <v>81935</v>
          </cell>
        </row>
        <row r="51126">
          <cell r="F51126" t="str">
            <v>c2therapeutics.com</v>
          </cell>
          <cell r="G51126" t="str">
            <v>81936</v>
          </cell>
        </row>
        <row r="51127">
          <cell r="F51127" t="str">
            <v>c3-jian.com</v>
          </cell>
          <cell r="G51127" t="str">
            <v>81937</v>
          </cell>
        </row>
        <row r="51128">
          <cell r="F51128" t="str">
            <v>c3iot.com</v>
          </cell>
          <cell r="G51128" t="str">
            <v>81938</v>
          </cell>
        </row>
        <row r="51129">
          <cell r="F51129" t="str">
            <v>c3l3b.com</v>
          </cell>
          <cell r="G51129" t="str">
            <v>81939</v>
          </cell>
        </row>
        <row r="51130">
          <cell r="F51130" t="str">
            <v>c3metrics.com</v>
          </cell>
          <cell r="G51130" t="str">
            <v>81940</v>
          </cell>
        </row>
        <row r="51131">
          <cell r="F51131" t="str">
            <v>c3onlinemarketing.com</v>
          </cell>
          <cell r="G51131" t="str">
            <v>81941</v>
          </cell>
        </row>
        <row r="51132">
          <cell r="F51132" t="str">
            <v>c3rs.com</v>
          </cell>
          <cell r="G51132" t="str">
            <v>81942</v>
          </cell>
        </row>
        <row r="51133">
          <cell r="F51133" t="str">
            <v>c4cast.com</v>
          </cell>
          <cell r="G51133" t="str">
            <v>81943</v>
          </cell>
        </row>
        <row r="51134">
          <cell r="F51134" t="str">
            <v>c4imaging.com</v>
          </cell>
          <cell r="G51134" t="str">
            <v>81944</v>
          </cell>
        </row>
        <row r="51135">
          <cell r="F51135" t="str">
            <v>c4mprod.com</v>
          </cell>
          <cell r="G51135" t="str">
            <v>81945</v>
          </cell>
        </row>
        <row r="51136">
          <cell r="F51136" t="str">
            <v>c4xdiscovery.com</v>
          </cell>
          <cell r="G51136" t="str">
            <v>81946</v>
          </cell>
        </row>
        <row r="51137">
          <cell r="F51137" t="str">
            <v>c7.com</v>
          </cell>
          <cell r="G51137" t="str">
            <v>81947</v>
          </cell>
        </row>
        <row r="51138">
          <cell r="F51138" t="str">
            <v>c8-inc.com</v>
          </cell>
          <cell r="G51138" t="str">
            <v>81948</v>
          </cell>
        </row>
        <row r="51139">
          <cell r="F51139" t="str">
            <v>c9inc.com</v>
          </cell>
          <cell r="G51139" t="str">
            <v>81949</v>
          </cell>
        </row>
        <row r="51140">
          <cell r="F51140" t="str">
            <v>c9media.com</v>
          </cell>
          <cell r="G51140" t="str">
            <v>81950</v>
          </cell>
        </row>
        <row r="51141">
          <cell r="F51141" t="str">
            <v>ca8.com.cn</v>
          </cell>
          <cell r="G51141" t="str">
            <v>81951</v>
          </cell>
        </row>
        <row r="51142">
          <cell r="F51142" t="str">
            <v>cabeasy.com</v>
          </cell>
          <cell r="G51142" t="str">
            <v>81952</v>
          </cell>
        </row>
        <row r="51143">
          <cell r="F51143" t="str">
            <v>cabforce.com</v>
          </cell>
          <cell r="G51143" t="str">
            <v>81953</v>
          </cell>
        </row>
        <row r="51144">
          <cell r="F51144" t="str">
            <v>cable-sense.com</v>
          </cell>
          <cell r="G51144" t="str">
            <v>81954</v>
          </cell>
        </row>
        <row r="51145">
          <cell r="F51145" t="str">
            <v>cableorganizer.com</v>
          </cell>
          <cell r="G51145" t="str">
            <v>81955</v>
          </cell>
        </row>
        <row r="51146">
          <cell r="F51146" t="str">
            <v>cabochoninc.com</v>
          </cell>
          <cell r="G51146" t="str">
            <v>81956</v>
          </cell>
        </row>
        <row r="51147">
          <cell r="F51147" t="str">
            <v>cabovisao.pt</v>
          </cell>
          <cell r="G51147" t="str">
            <v>81957</v>
          </cell>
        </row>
        <row r="51148">
          <cell r="F51148" t="str">
            <v>cacaotv.com</v>
          </cell>
          <cell r="G51148" t="str">
            <v>81958</v>
          </cell>
        </row>
        <row r="51149">
          <cell r="F51149" t="str">
            <v>cadcrowd.com</v>
          </cell>
          <cell r="G51149" t="str">
            <v>81959</v>
          </cell>
        </row>
        <row r="51150">
          <cell r="F51150" t="str">
            <v>cadence-education.com</v>
          </cell>
          <cell r="G51150" t="str">
            <v>81960</v>
          </cell>
        </row>
        <row r="51151">
          <cell r="F51151" t="str">
            <v>cadencebank.com</v>
          </cell>
          <cell r="G51151" t="str">
            <v>81961</v>
          </cell>
        </row>
        <row r="51152">
          <cell r="F51152" t="str">
            <v>cadencebiomedical.com</v>
          </cell>
          <cell r="G51152" t="str">
            <v>81962</v>
          </cell>
        </row>
        <row r="51153">
          <cell r="F51153" t="str">
            <v>cadencenetwork.com</v>
          </cell>
          <cell r="G51153" t="str">
            <v>81963</v>
          </cell>
        </row>
        <row r="51154">
          <cell r="F51154" t="str">
            <v>cadencepharm.com</v>
          </cell>
          <cell r="G51154" t="str">
            <v>81964</v>
          </cell>
        </row>
        <row r="51155">
          <cell r="F51155" t="str">
            <v>cadentinc.com</v>
          </cell>
          <cell r="G51155" t="str">
            <v>81965</v>
          </cell>
        </row>
        <row r="51156">
          <cell r="F51156" t="str">
            <v>cadforce.com</v>
          </cell>
          <cell r="G51156" t="str">
            <v>81966</v>
          </cell>
        </row>
        <row r="51157">
          <cell r="F51157" t="str">
            <v>cadient.com</v>
          </cell>
          <cell r="G51157" t="str">
            <v>81967</v>
          </cell>
        </row>
        <row r="51158">
          <cell r="F51158" t="str">
            <v>cadretech.com</v>
          </cell>
          <cell r="G51158" t="str">
            <v>81968</v>
          </cell>
        </row>
        <row r="51159">
          <cell r="F51159" t="str">
            <v>cadteam.lt</v>
          </cell>
          <cell r="G51159" t="str">
            <v>81969</v>
          </cell>
        </row>
        <row r="51160">
          <cell r="F51160" t="str">
            <v>caesarstable.com</v>
          </cell>
          <cell r="G51160" t="str">
            <v>81970</v>
          </cell>
        </row>
        <row r="51161">
          <cell r="F51161" t="str">
            <v>cafe2.com</v>
          </cell>
          <cell r="G51161" t="str">
            <v>81971</v>
          </cell>
        </row>
        <row r="51162">
          <cell r="F51162" t="str">
            <v>cafecoffeeday.com</v>
          </cell>
          <cell r="G51162" t="str">
            <v>81972</v>
          </cell>
        </row>
        <row r="51163">
          <cell r="F51163" t="str">
            <v>cafegive.com</v>
          </cell>
          <cell r="G51163" t="str">
            <v>81973</v>
          </cell>
        </row>
        <row r="51164">
          <cell r="F51164" t="str">
            <v>cafemom.com</v>
          </cell>
          <cell r="G51164" t="str">
            <v>81974</v>
          </cell>
        </row>
        <row r="51165">
          <cell r="F51165" t="str">
            <v>cafepress.com</v>
          </cell>
          <cell r="G51165" t="str">
            <v>81975</v>
          </cell>
        </row>
        <row r="51166">
          <cell r="F51166" t="str">
            <v>caffebene.com</v>
          </cell>
          <cell r="G51166" t="str">
            <v>81976</v>
          </cell>
        </row>
        <row r="51167">
          <cell r="F51167" t="str">
            <v>cagenix.com</v>
          </cell>
          <cell r="G51167" t="str">
            <v>81977</v>
          </cell>
        </row>
        <row r="51168">
          <cell r="F51168" t="str">
            <v>cahabapharma.com</v>
          </cell>
          <cell r="G51168" t="str">
            <v>81978</v>
          </cell>
        </row>
        <row r="51169">
          <cell r="F51169" t="str">
            <v>caijing.com.cn</v>
          </cell>
          <cell r="G51169" t="str">
            <v>81979</v>
          </cell>
        </row>
        <row r="51170">
          <cell r="F51170" t="str">
            <v>caisgroup.com</v>
          </cell>
          <cell r="G51170" t="str">
            <v>81980</v>
          </cell>
        </row>
        <row r="51171">
          <cell r="F51171" t="str">
            <v>caisinternet.com</v>
          </cell>
          <cell r="G51171" t="str">
            <v>81981</v>
          </cell>
        </row>
        <row r="51172">
          <cell r="F51172" t="str">
            <v>caissonlabs.com</v>
          </cell>
          <cell r="G51172" t="str">
            <v>81982</v>
          </cell>
        </row>
        <row r="51173">
          <cell r="F51173" t="str">
            <v>caixin.com</v>
          </cell>
          <cell r="G51173" t="str">
            <v>81983</v>
          </cell>
        </row>
        <row r="51174">
          <cell r="F51174" t="str">
            <v>cakart.in</v>
          </cell>
          <cell r="G51174" t="str">
            <v>81984</v>
          </cell>
        </row>
        <row r="51175">
          <cell r="F51175" t="str">
            <v>cakefinancial.com</v>
          </cell>
          <cell r="G51175" t="str">
            <v>81985</v>
          </cell>
        </row>
        <row r="51176">
          <cell r="F51176" t="str">
            <v>calabrio.com</v>
          </cell>
          <cell r="G51176" t="str">
            <v>81986</v>
          </cell>
        </row>
        <row r="51177">
          <cell r="F51177" t="str">
            <v>caladrius.com</v>
          </cell>
          <cell r="G51177" t="str">
            <v>81987</v>
          </cell>
        </row>
        <row r="51178">
          <cell r="F51178" t="str">
            <v>calasiancc.org</v>
          </cell>
          <cell r="G51178" t="str">
            <v>81988</v>
          </cell>
        </row>
        <row r="51179">
          <cell r="F51179" t="str">
            <v>calastone.com</v>
          </cell>
          <cell r="G51179" t="str">
            <v>81989</v>
          </cell>
        </row>
        <row r="51180">
          <cell r="F51180" t="str">
            <v>calcimedica.com</v>
          </cell>
          <cell r="G51180" t="str">
            <v>81990</v>
          </cell>
        </row>
        <row r="51181">
          <cell r="F51181" t="str">
            <v>calendargod.com</v>
          </cell>
          <cell r="G51181" t="str">
            <v>81991</v>
          </cell>
        </row>
        <row r="51182">
          <cell r="F51182" t="str">
            <v>calera.com</v>
          </cell>
          <cell r="G51182" t="str">
            <v>81992</v>
          </cell>
        </row>
        <row r="51183">
          <cell r="F51183" t="str">
            <v>calhounvision.com</v>
          </cell>
          <cell r="G51183" t="str">
            <v>81993</v>
          </cell>
        </row>
        <row r="51184">
          <cell r="F51184" t="str">
            <v>caliberdata.com</v>
          </cell>
          <cell r="G51184" t="str">
            <v>81994</v>
          </cell>
        </row>
        <row r="51185">
          <cell r="F51185" t="str">
            <v>caliberinfosolutions.com</v>
          </cell>
          <cell r="G51185" t="str">
            <v>81995</v>
          </cell>
        </row>
        <row r="51186">
          <cell r="F51186" t="str">
            <v>calibrus.com</v>
          </cell>
          <cell r="G51186" t="str">
            <v>81996</v>
          </cell>
        </row>
        <row r="51187">
          <cell r="F51187" t="str">
            <v>calicoenergy.com</v>
          </cell>
          <cell r="G51187" t="str">
            <v>81997</v>
          </cell>
        </row>
        <row r="51188">
          <cell r="F51188" t="str">
            <v>calidora.com</v>
          </cell>
          <cell r="G51188" t="str">
            <v>81998</v>
          </cell>
        </row>
        <row r="51189">
          <cell r="F51189" t="str">
            <v>calient.net</v>
          </cell>
          <cell r="G51189" t="str">
            <v>81999</v>
          </cell>
        </row>
        <row r="51190">
          <cell r="F51190" t="str">
            <v>californiaapostilleservices.com</v>
          </cell>
          <cell r="G51190" t="str">
            <v>82000</v>
          </cell>
        </row>
        <row r="51191">
          <cell r="F51191" t="str">
            <v>californiabankofcommerce.com</v>
          </cell>
          <cell r="G51191" t="str">
            <v>82001</v>
          </cell>
        </row>
        <row r="51192">
          <cell r="F51192" t="str">
            <v>californiagoldcorp.com</v>
          </cell>
          <cell r="G51192" t="str">
            <v>82002</v>
          </cell>
        </row>
        <row r="51193">
          <cell r="F51193" t="str">
            <v>californiastemcell.com</v>
          </cell>
          <cell r="G51193" t="str">
            <v>82003</v>
          </cell>
        </row>
        <row r="51194">
          <cell r="F51194" t="str">
            <v>calimmune.com</v>
          </cell>
          <cell r="G51194" t="str">
            <v>82004</v>
          </cell>
        </row>
        <row r="51195">
          <cell r="F51195" t="str">
            <v>calinteractive.com</v>
          </cell>
          <cell r="G51195" t="str">
            <v>82005</v>
          </cell>
        </row>
        <row r="51196">
          <cell r="F51196" t="str">
            <v>caliperls.com</v>
          </cell>
          <cell r="G51196" t="str">
            <v>82006</v>
          </cell>
        </row>
        <row r="51197">
          <cell r="F51197" t="str">
            <v>caliroots.com</v>
          </cell>
          <cell r="G51197" t="str">
            <v>82007</v>
          </cell>
        </row>
        <row r="51198">
          <cell r="F51198" t="str">
            <v>calistatechnologies.com</v>
          </cell>
          <cell r="G51198" t="str">
            <v>82008</v>
          </cell>
        </row>
        <row r="51199">
          <cell r="F51199" t="str">
            <v>calistogapharma.com</v>
          </cell>
          <cell r="G51199" t="str">
            <v>82009</v>
          </cell>
        </row>
        <row r="51200">
          <cell r="F51200" t="str">
            <v>calix.com</v>
          </cell>
          <cell r="G51200" t="str">
            <v>82010</v>
          </cell>
        </row>
        <row r="51201">
          <cell r="F51201" t="str">
            <v>callbritannia.com</v>
          </cell>
          <cell r="G51201" t="str">
            <v>82011</v>
          </cell>
        </row>
        <row r="51202">
          <cell r="F51202" t="str">
            <v>callbyname.com</v>
          </cell>
          <cell r="G51202" t="str">
            <v>82012</v>
          </cell>
        </row>
        <row r="51203">
          <cell r="F51203" t="str">
            <v>calleoo.com</v>
          </cell>
          <cell r="G51203" t="str">
            <v>82013</v>
          </cell>
        </row>
        <row r="51204">
          <cell r="F51204" t="str">
            <v>callfire.com</v>
          </cell>
          <cell r="G51204" t="str">
            <v>82014</v>
          </cell>
        </row>
        <row r="51205">
          <cell r="F51205" t="str">
            <v>calliduscloud.com</v>
          </cell>
          <cell r="G51205" t="str">
            <v>82015</v>
          </cell>
        </row>
        <row r="51206">
          <cell r="F51206" t="str">
            <v>callio.com</v>
          </cell>
          <cell r="G51206" t="str">
            <v>82016</v>
          </cell>
        </row>
        <row r="51207">
          <cell r="F51207" t="str">
            <v>callisma.com</v>
          </cell>
          <cell r="G51207" t="str">
            <v>82017</v>
          </cell>
        </row>
        <row r="51208">
          <cell r="F51208" t="str">
            <v>callistotv.com</v>
          </cell>
          <cell r="G51208" t="str">
            <v>82018</v>
          </cell>
        </row>
        <row r="51209">
          <cell r="F51209" t="str">
            <v>callloop.com</v>
          </cell>
          <cell r="G51209" t="str">
            <v>82019</v>
          </cell>
        </row>
        <row r="51210">
          <cell r="F51210" t="str">
            <v>callmd.com</v>
          </cell>
          <cell r="G51210" t="str">
            <v>82020</v>
          </cell>
        </row>
        <row r="51211">
          <cell r="F51211" t="str">
            <v>callminer.com</v>
          </cell>
          <cell r="G51211" t="str">
            <v>82021</v>
          </cell>
        </row>
        <row r="51212">
          <cell r="F51212" t="str">
            <v>callmyname.com</v>
          </cell>
          <cell r="G51212" t="str">
            <v>82022</v>
          </cell>
        </row>
        <row r="51213">
          <cell r="F51213" t="str">
            <v>callrewards.com</v>
          </cell>
          <cell r="G51213" t="str">
            <v>82023</v>
          </cell>
        </row>
        <row r="51214">
          <cell r="F51214" t="str">
            <v>callruby.com</v>
          </cell>
          <cell r="G51214" t="str">
            <v>82024</v>
          </cell>
        </row>
        <row r="51215">
          <cell r="F51215" t="str">
            <v>callstreet.com</v>
          </cell>
          <cell r="G51215" t="str">
            <v>82025</v>
          </cell>
        </row>
        <row r="51216">
          <cell r="F51216" t="str">
            <v>calmenergydev.com</v>
          </cell>
          <cell r="G51216" t="str">
            <v>82026</v>
          </cell>
        </row>
        <row r="51217">
          <cell r="F51217" t="str">
            <v>calmetricsinc.com</v>
          </cell>
          <cell r="G51217" t="str">
            <v>82027</v>
          </cell>
        </row>
        <row r="51218">
          <cell r="F51218" t="str">
            <v>calmseainc.com</v>
          </cell>
          <cell r="G51218" t="str">
            <v>82028</v>
          </cell>
        </row>
        <row r="51219">
          <cell r="F51219" t="str">
            <v>calnexsol.com</v>
          </cell>
          <cell r="G51219" t="str">
            <v>82029</v>
          </cell>
        </row>
        <row r="51220">
          <cell r="F51220" t="str">
            <v>caloncardio.com</v>
          </cell>
          <cell r="G51220" t="str">
            <v>82030</v>
          </cell>
        </row>
        <row r="51221">
          <cell r="F51221" t="str">
            <v>calosynpharma.com</v>
          </cell>
          <cell r="G51221" t="str">
            <v>82031</v>
          </cell>
        </row>
        <row r="51222">
          <cell r="F51222" t="str">
            <v>calpian.com</v>
          </cell>
          <cell r="G51222" t="str">
            <v>82032</v>
          </cell>
        </row>
        <row r="51223">
          <cell r="F51223" t="str">
            <v>calstarproducts.com</v>
          </cell>
          <cell r="G51223" t="str">
            <v>82033</v>
          </cell>
        </row>
        <row r="51224">
          <cell r="F51224" t="str">
            <v>calsysinc.com</v>
          </cell>
          <cell r="G51224" t="str">
            <v>82034</v>
          </cell>
        </row>
        <row r="51225">
          <cell r="F51225" t="str">
            <v>caltec.com</v>
          </cell>
          <cell r="G51225" t="str">
            <v>82035</v>
          </cell>
        </row>
        <row r="51226">
          <cell r="F51226" t="str">
            <v>calthorpe.com</v>
          </cell>
          <cell r="G51226" t="str">
            <v>82036</v>
          </cell>
        </row>
        <row r="51227">
          <cell r="F51227" t="str">
            <v>calxeda.com</v>
          </cell>
          <cell r="G51227" t="str">
            <v>82037</v>
          </cell>
        </row>
        <row r="51228">
          <cell r="F51228" t="str">
            <v>calypsomedical.com</v>
          </cell>
          <cell r="G51228" t="str">
            <v>82038</v>
          </cell>
        </row>
        <row r="51229">
          <cell r="F51229" t="str">
            <v>calypto.com</v>
          </cell>
          <cell r="G51229" t="str">
            <v>82039</v>
          </cell>
        </row>
        <row r="51230">
          <cell r="F51230" t="str">
            <v>calyxo.com</v>
          </cell>
          <cell r="G51230" t="str">
            <v>82040</v>
          </cell>
        </row>
        <row r="51231">
          <cell r="F51231" t="str">
            <v>cam-trax.com</v>
          </cell>
          <cell r="G51231" t="str">
            <v>82041</v>
          </cell>
        </row>
        <row r="51232">
          <cell r="F51232" t="str">
            <v>camacenergy.com</v>
          </cell>
          <cell r="G51232" t="str">
            <v>82042</v>
          </cell>
        </row>
        <row r="51233">
          <cell r="F51233" t="str">
            <v>camaloon.com</v>
          </cell>
          <cell r="G51233" t="str">
            <v>82043</v>
          </cell>
        </row>
        <row r="51234">
          <cell r="F51234" t="str">
            <v>cambfix.co.uk</v>
          </cell>
          <cell r="G51234" t="str">
            <v>82044</v>
          </cell>
        </row>
        <row r="51235">
          <cell r="F51235" t="str">
            <v>cambient.com</v>
          </cell>
          <cell r="G51235" t="str">
            <v>82045</v>
          </cell>
        </row>
        <row r="51236">
          <cell r="F51236" t="str">
            <v>cambio.se</v>
          </cell>
          <cell r="G51236" t="str">
            <v>82046</v>
          </cell>
        </row>
        <row r="51237">
          <cell r="F51237" t="str">
            <v>cambrianhouse.com</v>
          </cell>
          <cell r="G51237" t="str">
            <v>82047</v>
          </cell>
        </row>
        <row r="51238">
          <cell r="F51238" t="str">
            <v>cambridgeendo.com</v>
          </cell>
          <cell r="G51238" t="str">
            <v>82048</v>
          </cell>
        </row>
        <row r="51239">
          <cell r="F51239" t="str">
            <v>cambridgesatchel.com</v>
          </cell>
          <cell r="G51239" t="str">
            <v>82049</v>
          </cell>
        </row>
        <row r="51240">
          <cell r="F51240" t="str">
            <v>cambridgewireless.co.uk</v>
          </cell>
          <cell r="G51240" t="str">
            <v>82050</v>
          </cell>
        </row>
        <row r="51241">
          <cell r="F51241" t="str">
            <v>cambrios.com</v>
          </cell>
          <cell r="G51241" t="str">
            <v>82051</v>
          </cell>
        </row>
        <row r="51242">
          <cell r="F51242" t="str">
            <v>cambrooke.com</v>
          </cell>
          <cell r="G51242" t="str">
            <v>82052</v>
          </cell>
        </row>
        <row r="51243">
          <cell r="F51243" t="str">
            <v>cambrookefoods.com</v>
          </cell>
          <cell r="G51243" t="str">
            <v>82053</v>
          </cell>
        </row>
        <row r="51244">
          <cell r="F51244" t="str">
            <v>camelotchina.com</v>
          </cell>
          <cell r="G51244" t="str">
            <v>82054</v>
          </cell>
        </row>
        <row r="51245">
          <cell r="F51245" t="str">
            <v>cameoglobal.com</v>
          </cell>
          <cell r="G51245" t="str">
            <v>82055</v>
          </cell>
        </row>
        <row r="51246">
          <cell r="F51246" t="str">
            <v>cameraworld.com</v>
          </cell>
          <cell r="G51246" t="str">
            <v>82056</v>
          </cell>
        </row>
        <row r="51247">
          <cell r="F51247" t="str">
            <v>camerborn.com</v>
          </cell>
          <cell r="G51247" t="str">
            <v>82057</v>
          </cell>
        </row>
        <row r="51248">
          <cell r="F51248" t="str">
            <v>camero-tech.com</v>
          </cell>
          <cell r="G51248" t="str">
            <v>82058</v>
          </cell>
        </row>
        <row r="51249">
          <cell r="F51249" t="str">
            <v>cameronandwilding.com</v>
          </cell>
          <cell r="G51249" t="str">
            <v>82059</v>
          </cell>
        </row>
        <row r="51250">
          <cell r="F51250" t="str">
            <v>cameronhealth.com</v>
          </cell>
          <cell r="G51250" t="str">
            <v>82060</v>
          </cell>
        </row>
        <row r="51251">
          <cell r="F51251" t="str">
            <v>camgian.com</v>
          </cell>
          <cell r="G51251" t="str">
            <v>82061</v>
          </cell>
        </row>
        <row r="51252">
          <cell r="F51252" t="str">
            <v>camiant.com</v>
          </cell>
          <cell r="G51252" t="str">
            <v>82062</v>
          </cell>
        </row>
        <row r="51253">
          <cell r="F51253" t="str">
            <v>camiloo.co.uk</v>
          </cell>
          <cell r="G51253" t="str">
            <v>82063</v>
          </cell>
        </row>
        <row r="51254">
          <cell r="F51254" t="str">
            <v>campaignercrm.com</v>
          </cell>
          <cell r="G51254" t="str">
            <v>82064</v>
          </cell>
        </row>
        <row r="51255">
          <cell r="F51255" t="str">
            <v>campaignmonitor.com</v>
          </cell>
          <cell r="G51255" t="str">
            <v>82065</v>
          </cell>
        </row>
        <row r="51256">
          <cell r="F51256" t="str">
            <v>camping-and-co.com</v>
          </cell>
          <cell r="G51256" t="str">
            <v>82066</v>
          </cell>
        </row>
        <row r="51257">
          <cell r="F51257" t="str">
            <v>campsix.com</v>
          </cell>
          <cell r="G51257" t="str">
            <v>82067</v>
          </cell>
        </row>
        <row r="51258">
          <cell r="F51258" t="str">
            <v>campuscareercenter.com</v>
          </cell>
          <cell r="G51258" t="str">
            <v>82068</v>
          </cell>
        </row>
        <row r="51259">
          <cell r="F51259" t="str">
            <v>campusdirect.com</v>
          </cell>
          <cell r="G51259" t="str">
            <v>82069</v>
          </cell>
        </row>
        <row r="51260">
          <cell r="F51260" t="str">
            <v>campusexplorer.com</v>
          </cell>
          <cell r="G51260" t="str">
            <v>82070</v>
          </cell>
        </row>
        <row r="51261">
          <cell r="F51261" t="str">
            <v>camrivox.com</v>
          </cell>
          <cell r="G51261" t="str">
            <v>82071</v>
          </cell>
        </row>
        <row r="51262">
          <cell r="F51262" t="str">
            <v>camsemi.com</v>
          </cell>
          <cell r="G51262" t="str">
            <v>82072</v>
          </cell>
        </row>
        <row r="51263">
          <cell r="F51263" t="str">
            <v>camstent.com</v>
          </cell>
          <cell r="G51263" t="str">
            <v>82073</v>
          </cell>
        </row>
        <row r="51264">
          <cell r="F51264" t="str">
            <v>camwood.com</v>
          </cell>
          <cell r="G51264" t="str">
            <v>82074</v>
          </cell>
        </row>
        <row r="51265">
          <cell r="F51265" t="str">
            <v>can2go.com</v>
          </cell>
          <cell r="G51265" t="str">
            <v>82075</v>
          </cell>
        </row>
        <row r="51266">
          <cell r="F51266" t="str">
            <v>canadastays.com</v>
          </cell>
          <cell r="G51266" t="str">
            <v>82076</v>
          </cell>
        </row>
        <row r="51267">
          <cell r="F51267" t="str">
            <v>canadian-solar.com</v>
          </cell>
          <cell r="G51267" t="str">
            <v>82077</v>
          </cell>
        </row>
        <row r="51268">
          <cell r="F51268" t="str">
            <v>canaldocredito.com.br</v>
          </cell>
          <cell r="G51268" t="str">
            <v>82078</v>
          </cell>
        </row>
        <row r="51269">
          <cell r="F51269" t="str">
            <v>canalinternet.com</v>
          </cell>
          <cell r="G51269" t="str">
            <v>82079</v>
          </cell>
        </row>
        <row r="51270">
          <cell r="F51270" t="str">
            <v>canara.com</v>
          </cell>
          <cell r="G51270" t="str">
            <v>82080</v>
          </cell>
        </row>
        <row r="51271">
          <cell r="F51271" t="str">
            <v>canatu.com</v>
          </cell>
          <cell r="G51271" t="str">
            <v>82081</v>
          </cell>
        </row>
        <row r="51272">
          <cell r="F51272" t="str">
            <v>canbas.co.jp</v>
          </cell>
          <cell r="G51272" t="str">
            <v>82082</v>
          </cell>
        </row>
        <row r="51273">
          <cell r="F51273" t="str">
            <v>canburg.com</v>
          </cell>
          <cell r="G51273" t="str">
            <v>82083</v>
          </cell>
        </row>
        <row r="51274">
          <cell r="F51274" t="str">
            <v>cancapital.com</v>
          </cell>
          <cell r="G51274" t="str">
            <v>82084</v>
          </cell>
        </row>
        <row r="51275">
          <cell r="F51275" t="str">
            <v>cancergenetics.com</v>
          </cell>
          <cell r="G51275" t="str">
            <v>82085</v>
          </cell>
        </row>
        <row r="51276">
          <cell r="F51276" t="str">
            <v>cancertreatmentservices.com</v>
          </cell>
          <cell r="G51276" t="str">
            <v>82086</v>
          </cell>
        </row>
        <row r="51277">
          <cell r="F51277" t="str">
            <v>candaenergyservices.com</v>
          </cell>
          <cell r="G51277" t="str">
            <v>82087</v>
          </cell>
        </row>
        <row r="51278">
          <cell r="F51278" t="str">
            <v>canddi.com</v>
          </cell>
          <cell r="G51278" t="str">
            <v>82088</v>
          </cell>
        </row>
        <row r="51279">
          <cell r="F51279" t="str">
            <v>candescenthealing.com</v>
          </cell>
          <cell r="G51279" t="str">
            <v>82089</v>
          </cell>
        </row>
        <row r="51280">
          <cell r="F51280" t="str">
            <v>candicontrols.com</v>
          </cell>
          <cell r="G51280" t="str">
            <v>82090</v>
          </cell>
        </row>
        <row r="51281">
          <cell r="F51281" t="str">
            <v>cando.com</v>
          </cell>
          <cell r="G51281" t="str">
            <v>82091</v>
          </cell>
        </row>
        <row r="51282">
          <cell r="F51282" t="str">
            <v>candybarrel.com</v>
          </cell>
          <cell r="G51282" t="str">
            <v>82092</v>
          </cell>
        </row>
        <row r="51283">
          <cell r="F51283" t="str">
            <v>canesta.com</v>
          </cell>
          <cell r="G51283" t="str">
            <v>82093</v>
          </cell>
        </row>
        <row r="51284">
          <cell r="F51284" t="str">
            <v>canevaflor.com</v>
          </cell>
          <cell r="G51284" t="str">
            <v>82094</v>
          </cell>
        </row>
        <row r="51285">
          <cell r="F51285" t="str">
            <v>canfieldmedical.com</v>
          </cell>
          <cell r="G51285" t="str">
            <v>82095</v>
          </cell>
        </row>
        <row r="51286">
          <cell r="F51286" t="str">
            <v>canfite.com</v>
          </cell>
          <cell r="G51286" t="str">
            <v>82096</v>
          </cell>
        </row>
        <row r="51287">
          <cell r="F51287" t="str">
            <v>canleafmart.net</v>
          </cell>
          <cell r="G51287" t="str">
            <v>82097</v>
          </cell>
        </row>
        <row r="51288">
          <cell r="F51288" t="str">
            <v>cannae.com</v>
          </cell>
          <cell r="G51288" t="str">
            <v>82098</v>
          </cell>
        </row>
        <row r="51289">
          <cell r="F51289" t="str">
            <v>cannagroupinc.com</v>
          </cell>
          <cell r="G51289" t="str">
            <v>82099</v>
          </cell>
        </row>
        <row r="51290">
          <cell r="F51290" t="str">
            <v>cannasys.com</v>
          </cell>
          <cell r="G51290" t="str">
            <v>82100</v>
          </cell>
        </row>
        <row r="51291">
          <cell r="F51291" t="str">
            <v>cannseal.com</v>
          </cell>
          <cell r="G51291" t="str">
            <v>82101</v>
          </cell>
        </row>
        <row r="51292">
          <cell r="F51292" t="str">
            <v>cannuflow.com</v>
          </cell>
          <cell r="G51292" t="str">
            <v>82102</v>
          </cell>
        </row>
        <row r="51293">
          <cell r="F51293" t="str">
            <v>canop.fr</v>
          </cell>
          <cell r="G51293" t="str">
            <v>82103</v>
          </cell>
        </row>
        <row r="51294">
          <cell r="F51294" t="str">
            <v>canopyfi.com</v>
          </cell>
          <cell r="G51294" t="str">
            <v>82104</v>
          </cell>
        </row>
        <row r="51295">
          <cell r="F51295" t="str">
            <v>canopyint.com</v>
          </cell>
          <cell r="G51295" t="str">
            <v>82105</v>
          </cell>
        </row>
        <row r="51296">
          <cell r="F51296" t="str">
            <v>canpages.ca</v>
          </cell>
          <cell r="G51296" t="str">
            <v>82106</v>
          </cell>
        </row>
        <row r="51297">
          <cell r="F51297" t="str">
            <v>canprevent.com</v>
          </cell>
          <cell r="G51297" t="str">
            <v>82107</v>
          </cell>
        </row>
        <row r="51298">
          <cell r="F51298" t="str">
            <v>cansinotech.com</v>
          </cell>
          <cell r="G51298" t="str">
            <v>82108</v>
          </cell>
        </row>
        <row r="51299">
          <cell r="F51299" t="str">
            <v>cantabbio.com</v>
          </cell>
          <cell r="G51299" t="str">
            <v>82109</v>
          </cell>
        </row>
        <row r="51300">
          <cell r="F51300" t="str">
            <v>cantaloupesys.com</v>
          </cell>
          <cell r="G51300" t="str">
            <v>82110</v>
          </cell>
        </row>
        <row r="51301">
          <cell r="F51301" t="str">
            <v>cantex.com</v>
          </cell>
          <cell r="G51301" t="str">
            <v>82111</v>
          </cell>
        </row>
        <row r="51302">
          <cell r="F51302" t="str">
            <v>cantimer.com</v>
          </cell>
          <cell r="G51302" t="str">
            <v>82112</v>
          </cell>
        </row>
        <row r="51303">
          <cell r="F51303" t="str">
            <v>canvera.com</v>
          </cell>
          <cell r="G51303" t="str">
            <v>82113</v>
          </cell>
        </row>
        <row r="51304">
          <cell r="F51304" t="str">
            <v>canwel.com</v>
          </cell>
          <cell r="G51304" t="str">
            <v>82114</v>
          </cell>
        </row>
        <row r="51305">
          <cell r="F51305" t="str">
            <v>canworksmart.com</v>
          </cell>
          <cell r="G51305" t="str">
            <v>82115</v>
          </cell>
        </row>
        <row r="51306">
          <cell r="F51306" t="str">
            <v>capablue.com</v>
          </cell>
          <cell r="G51306" t="str">
            <v>82116</v>
          </cell>
        </row>
        <row r="51307">
          <cell r="F51307" t="str">
            <v>capacityweb.com</v>
          </cell>
          <cell r="G51307" t="str">
            <v>82117</v>
          </cell>
        </row>
        <row r="51308">
          <cell r="F51308" t="str">
            <v>capco.com</v>
          </cell>
          <cell r="G51308" t="str">
            <v>82118</v>
          </cell>
        </row>
        <row r="51309">
          <cell r="F51309" t="str">
            <v>capcomgroupe.fr</v>
          </cell>
          <cell r="G51309" t="str">
            <v>82119</v>
          </cell>
        </row>
        <row r="51310">
          <cell r="F51310" t="str">
            <v>cape-tech.com</v>
          </cell>
          <cell r="G51310" t="str">
            <v>82120</v>
          </cell>
        </row>
        <row r="51311">
          <cell r="F51311" t="str">
            <v>capecitycommand.com</v>
          </cell>
          <cell r="G51311" t="str">
            <v>82121</v>
          </cell>
        </row>
        <row r="51312">
          <cell r="F51312" t="str">
            <v>capeco.edu.pe</v>
          </cell>
          <cell r="G51312" t="str">
            <v>82122</v>
          </cell>
        </row>
        <row r="51313">
          <cell r="F51313" t="str">
            <v>capeegroup.com</v>
          </cell>
          <cell r="G51313" t="str">
            <v>82123</v>
          </cell>
        </row>
        <row r="51314">
          <cell r="F51314" t="str">
            <v>capellainc.com</v>
          </cell>
          <cell r="G51314" t="str">
            <v>82124</v>
          </cell>
        </row>
        <row r="51315">
          <cell r="F51315" t="str">
            <v>capevo.com</v>
          </cell>
          <cell r="G51315" t="str">
            <v>82125</v>
          </cell>
        </row>
        <row r="51316">
          <cell r="F51316" t="str">
            <v>capewind.org</v>
          </cell>
          <cell r="G51316" t="str">
            <v>82126</v>
          </cell>
        </row>
        <row r="51317">
          <cell r="F51317" t="str">
            <v>capillarytech.com</v>
          </cell>
          <cell r="G51317" t="str">
            <v>82127</v>
          </cell>
        </row>
        <row r="51318">
          <cell r="F51318" t="str">
            <v>capital.ifmr.co.in</v>
          </cell>
          <cell r="G51318" t="str">
            <v>82128</v>
          </cell>
        </row>
        <row r="51319">
          <cell r="F51319" t="str">
            <v>capitalaccessgroup.co.uk</v>
          </cell>
          <cell r="G51319" t="str">
            <v>82129</v>
          </cell>
        </row>
        <row r="51320">
          <cell r="F51320" t="str">
            <v>capitalbankmd.com</v>
          </cell>
          <cell r="G51320" t="str">
            <v>82130</v>
          </cell>
        </row>
        <row r="51321">
          <cell r="F51321" t="str">
            <v>capitalengine.com</v>
          </cell>
          <cell r="G51321" t="str">
            <v>82131</v>
          </cell>
        </row>
        <row r="51322">
          <cell r="F51322" t="str">
            <v>capitalise.com</v>
          </cell>
          <cell r="G51322" t="str">
            <v>82132</v>
          </cell>
        </row>
        <row r="51323">
          <cell r="F51323" t="str">
            <v>capitalstream.com</v>
          </cell>
          <cell r="G51323" t="str">
            <v>82133</v>
          </cell>
        </row>
        <row r="51324">
          <cell r="F51324" t="str">
            <v>capitalteas.com</v>
          </cell>
          <cell r="G51324" t="str">
            <v>82134</v>
          </cell>
        </row>
        <row r="51325">
          <cell r="F51325" t="str">
            <v>capitalthinking.com</v>
          </cell>
          <cell r="G51325" t="str">
            <v>82135</v>
          </cell>
        </row>
        <row r="51326">
          <cell r="F51326" t="str">
            <v>capitalvisionservices.com</v>
          </cell>
          <cell r="G51326" t="str">
            <v>82136</v>
          </cell>
        </row>
        <row r="51327">
          <cell r="F51327" t="str">
            <v>capnia.com</v>
          </cell>
          <cell r="G51327" t="str">
            <v>82137</v>
          </cell>
        </row>
        <row r="51328">
          <cell r="F51328" t="str">
            <v>cappella-med.com</v>
          </cell>
          <cell r="G51328" t="str">
            <v>82138</v>
          </cell>
        </row>
        <row r="51329">
          <cell r="F51329" t="str">
            <v>capptain.com</v>
          </cell>
          <cell r="G51329" t="str">
            <v>82139</v>
          </cell>
        </row>
        <row r="51330">
          <cell r="F51330" t="str">
            <v>capres.com</v>
          </cell>
          <cell r="G51330" t="str">
            <v>82140</v>
          </cell>
        </row>
        <row r="51331">
          <cell r="F51331" t="str">
            <v>capricor.com</v>
          </cell>
          <cell r="G51331" t="str">
            <v>82141</v>
          </cell>
        </row>
        <row r="51332">
          <cell r="F51332" t="str">
            <v>capricorngroup.com</v>
          </cell>
          <cell r="G51332" t="str">
            <v>82142</v>
          </cell>
        </row>
        <row r="51333">
          <cell r="F51333" t="str">
            <v>caprotec.com</v>
          </cell>
          <cell r="G51333" t="str">
            <v>82143</v>
          </cell>
        </row>
        <row r="51334">
          <cell r="F51334" t="str">
            <v>caps-entreprise.com</v>
          </cell>
          <cell r="G51334" t="str">
            <v>82144</v>
          </cell>
        </row>
        <row r="51335">
          <cell r="F51335" t="str">
            <v>capsearch.com</v>
          </cell>
          <cell r="G51335" t="str">
            <v>82145</v>
          </cell>
        </row>
        <row r="51336">
          <cell r="F51336" t="str">
            <v>capsilon.com</v>
          </cell>
          <cell r="G51336" t="str">
            <v>82146</v>
          </cell>
        </row>
        <row r="51337">
          <cell r="F51337" t="str">
            <v>capslock.fi</v>
          </cell>
          <cell r="G51337" t="str">
            <v>82147</v>
          </cell>
        </row>
        <row r="51338">
          <cell r="F51338" t="str">
            <v>capsosmedical.com</v>
          </cell>
          <cell r="G51338" t="str">
            <v>82148</v>
          </cell>
        </row>
        <row r="51339">
          <cell r="F51339" t="str">
            <v>capsovision.com</v>
          </cell>
          <cell r="G51339" t="str">
            <v>82149</v>
          </cell>
        </row>
        <row r="51340">
          <cell r="F51340" t="str">
            <v>capstan.com</v>
          </cell>
          <cell r="G51340" t="str">
            <v>82150</v>
          </cell>
        </row>
        <row r="51341">
          <cell r="F51341" t="str">
            <v>capstone.com</v>
          </cell>
          <cell r="G51341" t="str">
            <v>82151</v>
          </cell>
        </row>
        <row r="51342">
          <cell r="F51342" t="str">
            <v>capsuletech.com</v>
          </cell>
          <cell r="G51342" t="str">
            <v>82152</v>
          </cell>
        </row>
        <row r="51343">
          <cell r="F51343" t="str">
            <v>captainleads.com</v>
          </cell>
          <cell r="G51343" t="str">
            <v>82153</v>
          </cell>
        </row>
        <row r="51344">
          <cell r="F51344" t="str">
            <v>captalis.com</v>
          </cell>
          <cell r="G51344" t="str">
            <v>82154</v>
          </cell>
        </row>
        <row r="51345">
          <cell r="F51345" t="str">
            <v>captechconsulting.com</v>
          </cell>
          <cell r="G51345" t="str">
            <v>82155</v>
          </cell>
        </row>
        <row r="51346">
          <cell r="F51346" t="str">
            <v>captimo.com</v>
          </cell>
          <cell r="G51346" t="str">
            <v>82156</v>
          </cell>
        </row>
        <row r="51347">
          <cell r="F51347" t="str">
            <v>captiondata.com</v>
          </cell>
          <cell r="G51347" t="str">
            <v>82157</v>
          </cell>
        </row>
        <row r="51348">
          <cell r="F51348" t="str">
            <v>captivate.com</v>
          </cell>
          <cell r="G51348" t="str">
            <v>82158</v>
          </cell>
        </row>
        <row r="51349">
          <cell r="F51349" t="str">
            <v>captivecorp.com</v>
          </cell>
          <cell r="G51349" t="str">
            <v>82159</v>
          </cell>
        </row>
        <row r="51350">
          <cell r="F51350" t="str">
            <v>captivemotion.com</v>
          </cell>
          <cell r="G51350" t="str">
            <v>82160</v>
          </cell>
        </row>
        <row r="51351">
          <cell r="F51351" t="str">
            <v>captoninc.com</v>
          </cell>
          <cell r="G51351" t="str">
            <v>82161</v>
          </cell>
        </row>
        <row r="51352">
          <cell r="F51352" t="str">
            <v>captronicsystems.com</v>
          </cell>
          <cell r="G51352" t="str">
            <v>82162</v>
          </cell>
        </row>
        <row r="51353">
          <cell r="F51353" t="str">
            <v>captura.com</v>
          </cell>
          <cell r="G51353" t="str">
            <v>82163</v>
          </cell>
        </row>
        <row r="51354">
          <cell r="F51354" t="str">
            <v>capturion.com</v>
          </cell>
          <cell r="G51354" t="str">
            <v>82164</v>
          </cell>
        </row>
        <row r="51355">
          <cell r="F51355" t="str">
            <v>captusnetworks.com</v>
          </cell>
          <cell r="G51355" t="str">
            <v>82165</v>
          </cell>
        </row>
        <row r="51356">
          <cell r="F51356" t="str">
            <v>capzles.com</v>
          </cell>
          <cell r="G51356" t="str">
            <v>82166</v>
          </cell>
        </row>
        <row r="51357">
          <cell r="F51357" t="str">
            <v>car-2-u.co.uk</v>
          </cell>
          <cell r="G51357" t="str">
            <v>82167</v>
          </cell>
        </row>
        <row r="51358">
          <cell r="F51358" t="str">
            <v>caralonglobal.com</v>
          </cell>
          <cell r="G51358" t="str">
            <v>82168</v>
          </cell>
        </row>
        <row r="51359">
          <cell r="F51359" t="str">
            <v>caratherapeutics.com</v>
          </cell>
          <cell r="G51359" t="str">
            <v>82169</v>
          </cell>
        </row>
        <row r="51360">
          <cell r="F51360" t="str">
            <v>caratlane.com</v>
          </cell>
          <cell r="G51360" t="str">
            <v>82170</v>
          </cell>
        </row>
        <row r="51361">
          <cell r="F51361" t="str">
            <v>caravancraft.com</v>
          </cell>
          <cell r="G51361" t="str">
            <v>82171</v>
          </cell>
        </row>
        <row r="51362">
          <cell r="F51362" t="str">
            <v>caraworld.de</v>
          </cell>
          <cell r="G51362" t="str">
            <v>82172</v>
          </cell>
        </row>
        <row r="51363">
          <cell r="F51363" t="str">
            <v>carbodeon.net</v>
          </cell>
          <cell r="G51363" t="str">
            <v>82173</v>
          </cell>
        </row>
        <row r="51364">
          <cell r="F51364" t="str">
            <v>carbolytic.com</v>
          </cell>
          <cell r="G51364" t="str">
            <v>82174</v>
          </cell>
        </row>
        <row r="51365">
          <cell r="F51365" t="str">
            <v>carbon60.com</v>
          </cell>
          <cell r="G51365" t="str">
            <v>82175</v>
          </cell>
        </row>
        <row r="51366">
          <cell r="F51366" t="str">
            <v>carbonblack.com</v>
          </cell>
          <cell r="G51366" t="str">
            <v>82176</v>
          </cell>
        </row>
        <row r="51367">
          <cell r="F51367" t="str">
            <v>carboncure.com</v>
          </cell>
          <cell r="G51367" t="str">
            <v>82177</v>
          </cell>
        </row>
        <row r="51368">
          <cell r="F51368" t="str">
            <v>carbondesignsystems.com</v>
          </cell>
          <cell r="G51368" t="str">
            <v>82178</v>
          </cell>
        </row>
        <row r="51369">
          <cell r="F51369" t="str">
            <v>carbondigital.co.uk</v>
          </cell>
          <cell r="G51369" t="str">
            <v>82179</v>
          </cell>
        </row>
        <row r="51370">
          <cell r="F51370" t="str">
            <v>carbonetworks.com</v>
          </cell>
          <cell r="G51370" t="str">
            <v>82180</v>
          </cell>
        </row>
        <row r="51371">
          <cell r="F51371" t="str">
            <v>carbonflow.com</v>
          </cell>
          <cell r="G51371" t="str">
            <v>82181</v>
          </cell>
        </row>
        <row r="51372">
          <cell r="F51372" t="str">
            <v>carbonite.com</v>
          </cell>
          <cell r="G51372" t="str">
            <v>82182</v>
          </cell>
        </row>
        <row r="51373">
          <cell r="F51373" t="str">
            <v>carbonlights.co.uk</v>
          </cell>
          <cell r="G51373" t="str">
            <v>82183</v>
          </cell>
        </row>
        <row r="51374">
          <cell r="F51374" t="str">
            <v>carbonmedia.com</v>
          </cell>
          <cell r="G51374" t="str">
            <v>82184</v>
          </cell>
        </row>
        <row r="51375">
          <cell r="F51375" t="str">
            <v>carbonmotors.com</v>
          </cell>
          <cell r="G51375" t="str">
            <v>82185</v>
          </cell>
        </row>
        <row r="51376">
          <cell r="F51376" t="str">
            <v>carbonsalon.com</v>
          </cell>
          <cell r="G51376" t="str">
            <v>82186</v>
          </cell>
        </row>
        <row r="51377">
          <cell r="F51377" t="str">
            <v>carbylan.com</v>
          </cell>
          <cell r="G51377" t="str">
            <v>82187</v>
          </cell>
        </row>
        <row r="51378">
          <cell r="F51378" t="str">
            <v>carcarekiosk.com</v>
          </cell>
          <cell r="G51378" t="str">
            <v>82188</v>
          </cell>
        </row>
        <row r="51379">
          <cell r="F51379" t="str">
            <v>carcharging.com</v>
          </cell>
          <cell r="G51379" t="str">
            <v>82189</v>
          </cell>
        </row>
        <row r="51380">
          <cell r="F51380" t="str">
            <v>card-reader.com</v>
          </cell>
          <cell r="G51380" t="str">
            <v>82190</v>
          </cell>
        </row>
        <row r="51381">
          <cell r="F51381" t="str">
            <v>cardagin.com</v>
          </cell>
          <cell r="G51381" t="str">
            <v>82191</v>
          </cell>
        </row>
        <row r="51382">
          <cell r="F51382" t="str">
            <v>cardaxpharma.com</v>
          </cell>
          <cell r="G51382" t="str">
            <v>82192</v>
          </cell>
        </row>
        <row r="51383">
          <cell r="F51383" t="str">
            <v>carday.com</v>
          </cell>
          <cell r="G51383" t="str">
            <v>82193</v>
          </cell>
        </row>
        <row r="51384">
          <cell r="F51384" t="str">
            <v>cardcash.com</v>
          </cell>
          <cell r="G51384" t="str">
            <v>82194</v>
          </cell>
        </row>
        <row r="51385">
          <cell r="F51385" t="str">
            <v>cardconnect.com</v>
          </cell>
          <cell r="G51385" t="str">
            <v>82195</v>
          </cell>
        </row>
        <row r="51386">
          <cell r="F51386" t="str">
            <v>cardekho.com</v>
          </cell>
          <cell r="G51386" t="str">
            <v>82196</v>
          </cell>
        </row>
        <row r="51387">
          <cell r="F51387" t="str">
            <v>cardiacdimensions.com</v>
          </cell>
          <cell r="G51387" t="str">
            <v>82197</v>
          </cell>
        </row>
        <row r="51388">
          <cell r="F51388" t="str">
            <v>cardiacinsightinc.com</v>
          </cell>
          <cell r="G51388" t="str">
            <v>82198</v>
          </cell>
        </row>
        <row r="51389">
          <cell r="F51389" t="str">
            <v>cardiainc.com</v>
          </cell>
          <cell r="G51389" t="str">
            <v>82199</v>
          </cell>
        </row>
        <row r="51390">
          <cell r="F51390" t="str">
            <v>cardialen.com</v>
          </cell>
          <cell r="G51390" t="str">
            <v>82200</v>
          </cell>
        </row>
        <row r="51391">
          <cell r="F51391" t="str">
            <v>cardiaq.com</v>
          </cell>
          <cell r="G51391" t="str">
            <v>82201</v>
          </cell>
        </row>
        <row r="51392">
          <cell r="F51392" t="str">
            <v>cardinalblue.com</v>
          </cell>
          <cell r="G51392" t="str">
            <v>82202</v>
          </cell>
        </row>
        <row r="51393">
          <cell r="F51393" t="str">
            <v>cardinalcommerce.com</v>
          </cell>
          <cell r="G51393" t="str">
            <v>82203</v>
          </cell>
        </row>
        <row r="51394">
          <cell r="F51394" t="str">
            <v>cardinalmidstream.com</v>
          </cell>
          <cell r="G51394" t="str">
            <v>82204</v>
          </cell>
        </row>
        <row r="51395">
          <cell r="F51395" t="str">
            <v>cardinalspine.net</v>
          </cell>
          <cell r="G51395" t="str">
            <v>82205</v>
          </cell>
        </row>
        <row r="51396">
          <cell r="F51396" t="str">
            <v>cardio-optics.com</v>
          </cell>
          <cell r="G51396" t="str">
            <v>82206</v>
          </cell>
        </row>
        <row r="51397">
          <cell r="F51397" t="str">
            <v>cardiocore.com</v>
          </cell>
          <cell r="G51397" t="str">
            <v>82207</v>
          </cell>
        </row>
        <row r="51398">
          <cell r="F51398" t="str">
            <v>cardiodx.com</v>
          </cell>
          <cell r="G51398" t="str">
            <v>82208</v>
          </cell>
        </row>
        <row r="51399">
          <cell r="F51399" t="str">
            <v>cardiogenics.com</v>
          </cell>
          <cell r="G51399" t="str">
            <v>82209</v>
          </cell>
        </row>
        <row r="51400">
          <cell r="F51400" t="str">
            <v>cardioinsight.com</v>
          </cell>
          <cell r="G51400" t="str">
            <v>82210</v>
          </cell>
        </row>
        <row r="51401">
          <cell r="F51401" t="str">
            <v>cardiokine.com</v>
          </cell>
          <cell r="G51401" t="str">
            <v>82211</v>
          </cell>
        </row>
        <row r="51402">
          <cell r="F51402" t="str">
            <v>cardiokinetix.com</v>
          </cell>
          <cell r="G51402" t="str">
            <v>82212</v>
          </cell>
        </row>
        <row r="51403">
          <cell r="F51403" t="str">
            <v>cardiola.com</v>
          </cell>
          <cell r="G51403" t="str">
            <v>82213</v>
          </cell>
        </row>
        <row r="51404">
          <cell r="F51404" t="str">
            <v>cardiomems.com</v>
          </cell>
          <cell r="G51404" t="str">
            <v>82214</v>
          </cell>
        </row>
        <row r="51405">
          <cell r="F51405" t="str">
            <v>cardiomind.com</v>
          </cell>
          <cell r="G51405" t="str">
            <v>82215</v>
          </cell>
        </row>
        <row r="51406">
          <cell r="F51406" t="str">
            <v>cardionet.com</v>
          </cell>
          <cell r="G51406" t="str">
            <v>82216</v>
          </cell>
        </row>
        <row r="51407">
          <cell r="F51407" t="str">
            <v>cardiosolutionsinc.com</v>
          </cell>
          <cell r="G51407" t="str">
            <v>82217</v>
          </cell>
        </row>
        <row r="51408">
          <cell r="F51408" t="str">
            <v>cardiosonic.es</v>
          </cell>
          <cell r="G51408" t="str">
            <v>82218</v>
          </cell>
        </row>
        <row r="51409">
          <cell r="F51409" t="str">
            <v>cardiox.com</v>
          </cell>
          <cell r="G51409" t="str">
            <v>82219</v>
          </cell>
        </row>
        <row r="51410">
          <cell r="F51410" t="str">
            <v>cardioxyl.com</v>
          </cell>
          <cell r="G51410" t="str">
            <v>82220</v>
          </cell>
        </row>
        <row r="51411">
          <cell r="F51411" t="str">
            <v>cardiumthx.com</v>
          </cell>
          <cell r="G51411" t="str">
            <v>82221</v>
          </cell>
        </row>
        <row r="51412">
          <cell r="F51412" t="str">
            <v>cardivamedical.com</v>
          </cell>
          <cell r="G51412" t="str">
            <v>82222</v>
          </cell>
        </row>
        <row r="51413">
          <cell r="F51413" t="str">
            <v>cardlab.dk</v>
          </cell>
          <cell r="G51413" t="str">
            <v>82223</v>
          </cell>
        </row>
        <row r="51414">
          <cell r="F51414" t="str">
            <v>cardlytics.com</v>
          </cell>
          <cell r="G51414" t="str">
            <v>82224</v>
          </cell>
        </row>
        <row r="51415">
          <cell r="F51415" t="str">
            <v>cardmunch.com</v>
          </cell>
          <cell r="G51415" t="str">
            <v>82225</v>
          </cell>
        </row>
        <row r="51416">
          <cell r="F51416" t="str">
            <v>cardomain.com</v>
          </cell>
          <cell r="G51416" t="str">
            <v>82226</v>
          </cell>
        </row>
        <row r="51417">
          <cell r="F51417" t="str">
            <v>cardomedical.com</v>
          </cell>
          <cell r="G51417" t="str">
            <v>82227</v>
          </cell>
        </row>
        <row r="51418">
          <cell r="F51418" t="str">
            <v>cardonet.com</v>
          </cell>
          <cell r="G51418" t="str">
            <v>82228</v>
          </cell>
        </row>
        <row r="51419">
          <cell r="F51419" t="str">
            <v>cardonoutreach.com</v>
          </cell>
          <cell r="G51419" t="str">
            <v>82229</v>
          </cell>
        </row>
        <row r="51420">
          <cell r="F51420" t="str">
            <v>cardpool.com</v>
          </cell>
          <cell r="G51420" t="str">
            <v>82230</v>
          </cell>
        </row>
        <row r="51421">
          <cell r="F51421" t="str">
            <v>cardsoff.fr</v>
          </cell>
          <cell r="G51421" t="str">
            <v>82231</v>
          </cell>
        </row>
        <row r="51422">
          <cell r="F51422" t="str">
            <v>cardstar.com</v>
          </cell>
          <cell r="G51422" t="str">
            <v>82232</v>
          </cell>
        </row>
        <row r="51423">
          <cell r="F51423" t="str">
            <v>cardtronics.com</v>
          </cell>
          <cell r="G51423" t="str">
            <v>82233</v>
          </cell>
        </row>
        <row r="51424">
          <cell r="F51424" t="str">
            <v>care-one.com</v>
          </cell>
          <cell r="G51424" t="str">
            <v>82234</v>
          </cell>
        </row>
        <row r="51425">
          <cell r="F51425" t="str">
            <v>care-view.com</v>
          </cell>
          <cell r="G51425" t="str">
            <v>82235</v>
          </cell>
        </row>
        <row r="51426">
          <cell r="F51426" t="str">
            <v>care2.com</v>
          </cell>
          <cell r="G51426" t="str">
            <v>82236</v>
          </cell>
        </row>
        <row r="51427">
          <cell r="F51427" t="str">
            <v>carebase.net</v>
          </cell>
          <cell r="G51427" t="str">
            <v>82237</v>
          </cell>
        </row>
        <row r="51428">
          <cell r="F51428" t="str">
            <v>carecamhealthsystems.com</v>
          </cell>
          <cell r="G51428" t="str">
            <v>82238</v>
          </cell>
        </row>
        <row r="51429">
          <cell r="F51429" t="str">
            <v>carecentrix.com</v>
          </cell>
          <cell r="G51429" t="str">
            <v>82239</v>
          </cell>
        </row>
        <row r="51430">
          <cell r="F51430" t="str">
            <v>carecloud.com</v>
          </cell>
          <cell r="G51430" t="str">
            <v>82240</v>
          </cell>
        </row>
        <row r="51431">
          <cell r="F51431" t="str">
            <v>carecord.com</v>
          </cell>
          <cell r="G51431" t="str">
            <v>82241</v>
          </cell>
        </row>
        <row r="51432">
          <cell r="F51432" t="str">
            <v>careerelement.com</v>
          </cell>
          <cell r="G51432" t="str">
            <v>82242</v>
          </cell>
        </row>
        <row r="51433">
          <cell r="F51433" t="str">
            <v>careerminds.com</v>
          </cell>
          <cell r="G51433" t="str">
            <v>82243</v>
          </cell>
        </row>
        <row r="51434">
          <cell r="F51434" t="str">
            <v>careers.rush.co.uk</v>
          </cell>
          <cell r="G51434" t="str">
            <v>82244</v>
          </cell>
        </row>
        <row r="51435">
          <cell r="F51435" t="str">
            <v>careers360.com</v>
          </cell>
          <cell r="G51435" t="str">
            <v>82245</v>
          </cell>
        </row>
        <row r="51436">
          <cell r="F51436" t="str">
            <v>careerstep.com</v>
          </cell>
          <cell r="G51436" t="str">
            <v>82246</v>
          </cell>
        </row>
        <row r="51437">
          <cell r="F51437" t="str">
            <v>careflash.com</v>
          </cell>
          <cell r="G51437" t="str">
            <v>82247</v>
          </cell>
        </row>
        <row r="51438">
          <cell r="F51438" t="str">
            <v>carefx.com</v>
          </cell>
          <cell r="G51438" t="str">
            <v>82248</v>
          </cell>
        </row>
        <row r="51439">
          <cell r="F51439" t="str">
            <v>caregain.com</v>
          </cell>
          <cell r="G51439" t="str">
            <v>82249</v>
          </cell>
        </row>
        <row r="51440">
          <cell r="F51440" t="str">
            <v>caregiver.com</v>
          </cell>
          <cell r="G51440" t="str">
            <v>82250</v>
          </cell>
        </row>
        <row r="51441">
          <cell r="F51441" t="str">
            <v>caregiversinc.net</v>
          </cell>
          <cell r="G51441" t="str">
            <v>82251</v>
          </cell>
        </row>
        <row r="51442">
          <cell r="F51442" t="str">
            <v>caregiverzone.com</v>
          </cell>
          <cell r="G51442" t="str">
            <v>82252</v>
          </cell>
        </row>
        <row r="51443">
          <cell r="F51443" t="str">
            <v>careland.com.cn</v>
          </cell>
          <cell r="G51443" t="str">
            <v>82253</v>
          </cell>
        </row>
        <row r="51444">
          <cell r="F51444" t="str">
            <v>caremechanix.com</v>
          </cell>
          <cell r="G51444" t="str">
            <v>82254</v>
          </cell>
        </row>
        <row r="51445">
          <cell r="F51445" t="str">
            <v>carenamd.com</v>
          </cell>
          <cell r="G51445" t="str">
            <v>82255</v>
          </cell>
        </row>
        <row r="51446">
          <cell r="F51446" t="str">
            <v>carepartnersplus.com</v>
          </cell>
          <cell r="G51446" t="str">
            <v>82256</v>
          </cell>
        </row>
        <row r="51447">
          <cell r="F51447" t="str">
            <v>carepayment.com</v>
          </cell>
          <cell r="G51447" t="str">
            <v>82257</v>
          </cell>
        </row>
        <row r="51448">
          <cell r="F51448" t="str">
            <v>carepointhealth.org</v>
          </cell>
          <cell r="G51448" t="str">
            <v>82258</v>
          </cell>
        </row>
        <row r="51449">
          <cell r="F51449" t="str">
            <v>carepointpartners.com</v>
          </cell>
          <cell r="G51449" t="str">
            <v>82259</v>
          </cell>
        </row>
        <row r="51450">
          <cell r="F51450" t="str">
            <v>carepro.co.jp</v>
          </cell>
          <cell r="G51450" t="str">
            <v>82260</v>
          </cell>
        </row>
        <row r="51451">
          <cell r="F51451" t="str">
            <v>carerix.com</v>
          </cell>
          <cell r="G51451" t="str">
            <v>82261</v>
          </cell>
        </row>
        <row r="51452">
          <cell r="F51452" t="str">
            <v>carestream.com</v>
          </cell>
          <cell r="G51452" t="str">
            <v>82262</v>
          </cell>
        </row>
        <row r="51453">
          <cell r="F51453" t="str">
            <v>careteamconnect.com</v>
          </cell>
          <cell r="G51453" t="str">
            <v>82263</v>
          </cell>
        </row>
        <row r="51454">
          <cell r="F51454" t="str">
            <v>careworx.com</v>
          </cell>
          <cell r="G51454" t="str">
            <v>82264</v>
          </cell>
        </row>
        <row r="51455">
          <cell r="F51455" t="str">
            <v>carex.fr</v>
          </cell>
          <cell r="G51455" t="str">
            <v>82265</v>
          </cell>
        </row>
        <row r="51456">
          <cell r="F51456" t="str">
            <v>cargobiz.com</v>
          </cell>
          <cell r="G51456" t="str">
            <v>82266</v>
          </cell>
        </row>
        <row r="51457">
          <cell r="F51457" t="str">
            <v>cargoguard.com</v>
          </cell>
          <cell r="G51457" t="str">
            <v>82267</v>
          </cell>
        </row>
        <row r="51458">
          <cell r="F51458" t="str">
            <v>cargoh.com</v>
          </cell>
          <cell r="G51458" t="str">
            <v>82268</v>
          </cell>
        </row>
        <row r="51459">
          <cell r="F51459" t="str">
            <v>cargospotter.no</v>
          </cell>
          <cell r="G51459" t="str">
            <v>82269</v>
          </cell>
        </row>
        <row r="51460">
          <cell r="F51460" t="str">
            <v>cariboucoffee.com</v>
          </cell>
          <cell r="G51460" t="str">
            <v>82270</v>
          </cell>
        </row>
        <row r="51461">
          <cell r="F51461" t="str">
            <v>carinatek.com</v>
          </cell>
          <cell r="G51461" t="str">
            <v>82271</v>
          </cell>
        </row>
        <row r="51462">
          <cell r="F51462" t="str">
            <v>caring.com</v>
          </cell>
          <cell r="G51462" t="str">
            <v>82272</v>
          </cell>
        </row>
        <row r="51463">
          <cell r="F51463" t="str">
            <v>caringo.com</v>
          </cell>
          <cell r="G51463" t="str">
            <v>82273</v>
          </cell>
        </row>
        <row r="51464">
          <cell r="F51464" t="str">
            <v>cariocas.com</v>
          </cell>
          <cell r="G51464" t="str">
            <v>82274</v>
          </cell>
        </row>
        <row r="51465">
          <cell r="F51465" t="str">
            <v>carlipa.com</v>
          </cell>
          <cell r="G51465" t="str">
            <v>82275</v>
          </cell>
        </row>
        <row r="51466">
          <cell r="F51466" t="str">
            <v>carloan4u.co.uk</v>
          </cell>
          <cell r="G51466" t="str">
            <v>82276</v>
          </cell>
        </row>
        <row r="51467">
          <cell r="F51467" t="str">
            <v>carlsonwireless.com</v>
          </cell>
          <cell r="G51467" t="str">
            <v>82277</v>
          </cell>
        </row>
        <row r="51468">
          <cell r="F51468" t="str">
            <v>carmacarpool.com</v>
          </cell>
          <cell r="G51468" t="str">
            <v>82278</v>
          </cell>
        </row>
        <row r="51469">
          <cell r="F51469" t="str">
            <v>carmageddon.com</v>
          </cell>
          <cell r="G51469" t="str">
            <v>82279</v>
          </cell>
        </row>
        <row r="51470">
          <cell r="F51470" t="str">
            <v>carmanah.com</v>
          </cell>
          <cell r="G51470" t="str">
            <v>82280</v>
          </cell>
        </row>
        <row r="51471">
          <cell r="F51471" t="str">
            <v>carmatsa.com</v>
          </cell>
          <cell r="G51471" t="str">
            <v>82281</v>
          </cell>
        </row>
        <row r="51472">
          <cell r="F51472" t="str">
            <v>carmellrx.com</v>
          </cell>
          <cell r="G51472" t="str">
            <v>82282</v>
          </cell>
        </row>
        <row r="51473">
          <cell r="F51473" t="str">
            <v>carmen.se</v>
          </cell>
          <cell r="G51473" t="str">
            <v>82283</v>
          </cell>
        </row>
        <row r="51474">
          <cell r="F51474" t="str">
            <v>carmot.us</v>
          </cell>
          <cell r="G51474" t="str">
            <v>82284</v>
          </cell>
        </row>
        <row r="51475">
          <cell r="F51475" t="str">
            <v>carnad.dk</v>
          </cell>
          <cell r="G51475" t="str">
            <v>82285</v>
          </cell>
        </row>
        <row r="51476">
          <cell r="F51476" t="str">
            <v>carnegielearning.com</v>
          </cell>
          <cell r="G51476" t="str">
            <v>82286</v>
          </cell>
        </row>
        <row r="51477">
          <cell r="F51477" t="str">
            <v>carnegiespeech.com</v>
          </cell>
          <cell r="G51477" t="str">
            <v>82287</v>
          </cell>
        </row>
        <row r="51478">
          <cell r="F51478" t="str">
            <v>carnival.io</v>
          </cell>
          <cell r="G51478" t="str">
            <v>82288</v>
          </cell>
        </row>
        <row r="51479">
          <cell r="F51479" t="str">
            <v>caro-nut.com</v>
          </cell>
          <cell r="G51479" t="str">
            <v>82289</v>
          </cell>
        </row>
        <row r="51480">
          <cell r="F51480" t="str">
            <v>carobhouse.com</v>
          </cell>
          <cell r="G51480" t="str">
            <v>82290</v>
          </cell>
        </row>
        <row r="51481">
          <cell r="F51481" t="str">
            <v>carolinabroadband.com</v>
          </cell>
          <cell r="G51481" t="str">
            <v>82291</v>
          </cell>
        </row>
        <row r="51482">
          <cell r="F51482" t="str">
            <v>carolinapremierbank.com</v>
          </cell>
          <cell r="G51482" t="str">
            <v>82292</v>
          </cell>
        </row>
        <row r="51483">
          <cell r="F51483" t="str">
            <v>carolustherapeutics.com</v>
          </cell>
          <cell r="G51483" t="str">
            <v>82293</v>
          </cell>
        </row>
        <row r="51484">
          <cell r="F51484" t="str">
            <v>carparts.com</v>
          </cell>
          <cell r="G51484" t="str">
            <v>82294</v>
          </cell>
        </row>
        <row r="51485">
          <cell r="F51485" t="str">
            <v>carpooling.com</v>
          </cell>
          <cell r="G51485" t="str">
            <v>82295</v>
          </cell>
        </row>
        <row r="51486">
          <cell r="F51486" t="str">
            <v>carrieriq.com</v>
          </cell>
          <cell r="G51486" t="str">
            <v>82296</v>
          </cell>
        </row>
        <row r="51487">
          <cell r="F51487" t="str">
            <v>carrierpoint.com</v>
          </cell>
          <cell r="G51487" t="str">
            <v>82297</v>
          </cell>
        </row>
        <row r="51488">
          <cell r="F51488" t="str">
            <v>carrotmedical.com</v>
          </cell>
          <cell r="G51488" t="str">
            <v>82298</v>
          </cell>
        </row>
        <row r="51489">
          <cell r="F51489" t="str">
            <v>carsala.com</v>
          </cell>
          <cell r="G51489" t="str">
            <v>82299</v>
          </cell>
        </row>
        <row r="51490">
          <cell r="F51490" t="str">
            <v>carsdirect.com</v>
          </cell>
          <cell r="G51490" t="str">
            <v>82300</v>
          </cell>
        </row>
        <row r="51491">
          <cell r="F51491" t="str">
            <v>carstation.com</v>
          </cell>
          <cell r="G51491" t="str">
            <v>82301</v>
          </cell>
        </row>
        <row r="51492">
          <cell r="F51492" t="str">
            <v>cart.st</v>
          </cell>
          <cell r="G51492" t="str">
            <v>82302</v>
          </cell>
        </row>
        <row r="51493">
          <cell r="F51493" t="str">
            <v>cartagenia.com</v>
          </cell>
          <cell r="G51493" t="str">
            <v>82303</v>
          </cell>
        </row>
        <row r="51494">
          <cell r="F51494" t="str">
            <v>cartago.com</v>
          </cell>
          <cell r="G51494" t="str">
            <v>82304</v>
          </cell>
        </row>
        <row r="51495">
          <cell r="F51495" t="str">
            <v>cartasite.com</v>
          </cell>
          <cell r="G51495" t="str">
            <v>82305</v>
          </cell>
        </row>
        <row r="51496">
          <cell r="F51496" t="str">
            <v>cartavi.com</v>
          </cell>
          <cell r="G51496" t="str">
            <v>82306</v>
          </cell>
        </row>
        <row r="51497">
          <cell r="F51497" t="str">
            <v>cartaworldwide.com</v>
          </cell>
          <cell r="G51497" t="str">
            <v>82307</v>
          </cell>
        </row>
        <row r="51498">
          <cell r="F51498" t="str">
            <v>cartela.se</v>
          </cell>
          <cell r="G51498" t="str">
            <v>82308</v>
          </cell>
        </row>
        <row r="51499">
          <cell r="F51499" t="str">
            <v>cartenav.com</v>
          </cell>
          <cell r="G51499" t="str">
            <v>82309</v>
          </cell>
        </row>
        <row r="51500">
          <cell r="F51500" t="str">
            <v>cartera.com</v>
          </cell>
          <cell r="G51500" t="str">
            <v>82310</v>
          </cell>
        </row>
        <row r="51501">
          <cell r="F51501" t="str">
            <v>carthrottle.com</v>
          </cell>
          <cell r="G51501" t="str">
            <v>82311</v>
          </cell>
        </row>
        <row r="51502">
          <cell r="F51502" t="str">
            <v>carticept.com</v>
          </cell>
          <cell r="G51502" t="str">
            <v>82312</v>
          </cell>
        </row>
        <row r="51503">
          <cell r="F51503" t="str">
            <v>carticipate.com</v>
          </cell>
          <cell r="G51503" t="str">
            <v>82313</v>
          </cell>
        </row>
        <row r="51504">
          <cell r="F51504" t="str">
            <v>carticure.com</v>
          </cell>
          <cell r="G51504" t="str">
            <v>82314</v>
          </cell>
        </row>
        <row r="51505">
          <cell r="F51505" t="str">
            <v>cartiheal.com</v>
          </cell>
          <cell r="G51505" t="str">
            <v>82315</v>
          </cell>
        </row>
        <row r="51506">
          <cell r="F51506" t="str">
            <v>cartoondollemporium.com</v>
          </cell>
          <cell r="G51506" t="str">
            <v>82316</v>
          </cell>
        </row>
        <row r="51507">
          <cell r="F51507" t="str">
            <v>cartour.es</v>
          </cell>
          <cell r="G51507" t="str">
            <v>82317</v>
          </cell>
        </row>
        <row r="51508">
          <cell r="F51508" t="str">
            <v>cartrawler.com</v>
          </cell>
          <cell r="G51508" t="str">
            <v>82318</v>
          </cell>
        </row>
        <row r="51509">
          <cell r="F51509" t="str">
            <v>carvechitechnology.com</v>
          </cell>
          <cell r="G51509" t="str">
            <v>82319</v>
          </cell>
        </row>
        <row r="51510">
          <cell r="F51510" t="str">
            <v>carwale.com</v>
          </cell>
          <cell r="G51510" t="str">
            <v>82320</v>
          </cell>
        </row>
        <row r="51511">
          <cell r="F51511" t="str">
            <v>carwego.com</v>
          </cell>
          <cell r="G51511" t="str">
            <v>82321</v>
          </cell>
        </row>
        <row r="51512">
          <cell r="F51512" t="str">
            <v>carzen.com</v>
          </cell>
          <cell r="G51512" t="str">
            <v>82322</v>
          </cell>
        </row>
        <row r="51513">
          <cell r="F51513" t="str">
            <v>casa-systems.com</v>
          </cell>
          <cell r="G51513" t="str">
            <v>82323</v>
          </cell>
        </row>
        <row r="51514">
          <cell r="F51514" t="str">
            <v>casabi.com</v>
          </cell>
          <cell r="G51514" t="str">
            <v>82324</v>
          </cell>
        </row>
        <row r="51515">
          <cell r="F51515" t="str">
            <v>casacouture.com</v>
          </cell>
          <cell r="G51515" t="str">
            <v>82325</v>
          </cell>
        </row>
        <row r="51516">
          <cell r="F51516" t="str">
            <v>casagrande.in</v>
          </cell>
          <cell r="G51516" t="str">
            <v>82326</v>
          </cell>
        </row>
        <row r="51517">
          <cell r="F51517" t="str">
            <v>casaltd.com</v>
          </cell>
          <cell r="G51517" t="str">
            <v>82327</v>
          </cell>
        </row>
        <row r="51518">
          <cell r="F51518" t="str">
            <v>casaswap.com</v>
          </cell>
          <cell r="G51518" t="str">
            <v>82328</v>
          </cell>
        </row>
        <row r="51519">
          <cell r="F51519" t="str">
            <v>cascadamobile.com</v>
          </cell>
          <cell r="G51519" t="str">
            <v>82329</v>
          </cell>
        </row>
        <row r="51520">
          <cell r="F51520" t="str">
            <v>cascade-technologies.com</v>
          </cell>
          <cell r="G51520" t="str">
            <v>82330</v>
          </cell>
        </row>
        <row r="51521">
          <cell r="F51521" t="str">
            <v>cascadecard.com</v>
          </cell>
          <cell r="G51521" t="str">
            <v>82331</v>
          </cell>
        </row>
        <row r="51522">
          <cell r="F51522" t="str">
            <v>cascadeprodrug.com</v>
          </cell>
          <cell r="G51522" t="str">
            <v>82332</v>
          </cell>
        </row>
        <row r="51523">
          <cell r="F51523" t="str">
            <v>cascadiawindows.com</v>
          </cell>
          <cell r="G51523" t="str">
            <v>82333</v>
          </cell>
        </row>
        <row r="51524">
          <cell r="F51524" t="str">
            <v>casecentral.com</v>
          </cell>
          <cell r="G51524" t="str">
            <v>82334</v>
          </cell>
        </row>
        <row r="51525">
          <cell r="F51525" t="str">
            <v>casenetinc.com</v>
          </cell>
          <cell r="G51525" t="str">
            <v>82335</v>
          </cell>
        </row>
        <row r="51526">
          <cell r="F51526" t="str">
            <v>casenex.com</v>
          </cell>
          <cell r="G51526" t="str">
            <v>82336</v>
          </cell>
        </row>
        <row r="51527">
          <cell r="F51527" t="str">
            <v>casereader.com</v>
          </cell>
          <cell r="G51527" t="str">
            <v>82337</v>
          </cell>
        </row>
        <row r="51528">
          <cell r="F51528" t="str">
            <v>casero.com</v>
          </cell>
          <cell r="G51528" t="str">
            <v>82338</v>
          </cell>
        </row>
        <row r="51529">
          <cell r="F51529" t="str">
            <v>casestack.com</v>
          </cell>
          <cell r="G51529" t="str">
            <v>82339</v>
          </cell>
        </row>
        <row r="51530">
          <cell r="F51530" t="str">
            <v>cash4gold.com</v>
          </cell>
          <cell r="G51530" t="str">
            <v>82340</v>
          </cell>
        </row>
        <row r="51531">
          <cell r="F51531" t="str">
            <v>cashdoctor.com</v>
          </cell>
          <cell r="G51531" t="str">
            <v>82341</v>
          </cell>
        </row>
        <row r="51532">
          <cell r="F51532" t="str">
            <v>cashedge.com</v>
          </cell>
          <cell r="G51532" t="str">
            <v>82342</v>
          </cell>
        </row>
        <row r="51533">
          <cell r="F51533" t="str">
            <v>cashierlive.com</v>
          </cell>
          <cell r="G51533" t="str">
            <v>82343</v>
          </cell>
        </row>
        <row r="51534">
          <cell r="F51534" t="str">
            <v>cashstar.com</v>
          </cell>
          <cell r="G51534" t="str">
            <v>82344</v>
          </cell>
        </row>
        <row r="51535">
          <cell r="F51535" t="str">
            <v>cashu.com</v>
          </cell>
          <cell r="G51535" t="str">
            <v>82345</v>
          </cell>
        </row>
        <row r="51536">
          <cell r="F51536" t="str">
            <v>cashvaluecard.com</v>
          </cell>
          <cell r="G51536" t="str">
            <v>82346</v>
          </cell>
        </row>
        <row r="51537">
          <cell r="F51537" t="str">
            <v>cashworksinc.com</v>
          </cell>
          <cell r="G51537" t="str">
            <v>82347</v>
          </cell>
        </row>
        <row r="51538">
          <cell r="F51538" t="str">
            <v>casmul.com</v>
          </cell>
          <cell r="G51538" t="str">
            <v>82348</v>
          </cell>
        </row>
        <row r="51539">
          <cell r="F51539" t="str">
            <v>caspianlearning.co.uk</v>
          </cell>
          <cell r="G51539" t="str">
            <v>82349</v>
          </cell>
        </row>
        <row r="51540">
          <cell r="F51540" t="str">
            <v>caspiannetworks.com</v>
          </cell>
          <cell r="G51540" t="str">
            <v>82350</v>
          </cell>
        </row>
        <row r="51541">
          <cell r="F51541" t="str">
            <v>casportswear.com</v>
          </cell>
          <cell r="G51541" t="str">
            <v>82351</v>
          </cell>
        </row>
        <row r="51542">
          <cell r="F51542" t="str">
            <v>cassart.co.uk</v>
          </cell>
          <cell r="G51542" t="str">
            <v>82352</v>
          </cell>
        </row>
        <row r="51543">
          <cell r="F51543" t="str">
            <v>cassatt.com</v>
          </cell>
          <cell r="G51543" t="str">
            <v>82353</v>
          </cell>
        </row>
        <row r="51544">
          <cell r="F51544" t="str">
            <v>cassiopeia.com</v>
          </cell>
          <cell r="G51544" t="str">
            <v>82354</v>
          </cell>
        </row>
        <row r="51545">
          <cell r="F51545" t="str">
            <v>castbridge.com</v>
          </cell>
          <cell r="G51545" t="str">
            <v>82355</v>
          </cell>
        </row>
        <row r="51546">
          <cell r="F51546" t="str">
            <v>casterstats.com</v>
          </cell>
          <cell r="G51546" t="str">
            <v>82356</v>
          </cell>
        </row>
        <row r="51547">
          <cell r="F51547" t="str">
            <v>castiron.com</v>
          </cell>
          <cell r="G51547" t="str">
            <v>82357</v>
          </cell>
        </row>
        <row r="51548">
          <cell r="F51548" t="str">
            <v>castironsys.com</v>
          </cell>
          <cell r="G51548" t="str">
            <v>82358</v>
          </cell>
        </row>
        <row r="51549">
          <cell r="F51549" t="str">
            <v>castlebiosciences.com</v>
          </cell>
          <cell r="G51549" t="str">
            <v>82359</v>
          </cell>
        </row>
        <row r="51550">
          <cell r="F51550" t="str">
            <v>castlellc.com</v>
          </cell>
          <cell r="G51550" t="str">
            <v>82360</v>
          </cell>
        </row>
        <row r="51551">
          <cell r="F51551" t="str">
            <v>castletonplc.com</v>
          </cell>
          <cell r="G51551" t="str">
            <v>82361</v>
          </cell>
        </row>
        <row r="51552">
          <cell r="F51552" t="str">
            <v>castlewoodsurgical.com</v>
          </cell>
          <cell r="G51552" t="str">
            <v>82362</v>
          </cell>
        </row>
        <row r="51553">
          <cell r="F51553" t="str">
            <v>castlighthealth.com</v>
          </cell>
          <cell r="G51553" t="str">
            <v>82363</v>
          </cell>
        </row>
        <row r="51554">
          <cell r="F51554" t="str">
            <v>castorventures.com</v>
          </cell>
          <cell r="G51554" t="str">
            <v>82364</v>
          </cell>
        </row>
        <row r="51555">
          <cell r="F51555" t="str">
            <v>casttv.com</v>
          </cell>
          <cell r="G51555" t="str">
            <v>82365</v>
          </cell>
        </row>
        <row r="51556">
          <cell r="F51556" t="str">
            <v>catabasis.com</v>
          </cell>
          <cell r="G51556" t="str">
            <v>82366</v>
          </cell>
        </row>
        <row r="51557">
          <cell r="F51557" t="str">
            <v>catacel.com</v>
          </cell>
          <cell r="G51557" t="str">
            <v>82367</v>
          </cell>
        </row>
        <row r="51558">
          <cell r="F51558" t="str">
            <v>catalisthomes.com</v>
          </cell>
          <cell r="G51558" t="str">
            <v>82368</v>
          </cell>
        </row>
        <row r="51559">
          <cell r="F51559" t="str">
            <v>catalysis-ag.com</v>
          </cell>
          <cell r="G51559" t="str">
            <v>82369</v>
          </cell>
        </row>
        <row r="51560">
          <cell r="F51560" t="str">
            <v>catalystbiosciences.com</v>
          </cell>
          <cell r="G51560" t="str">
            <v>82370</v>
          </cell>
        </row>
        <row r="51561">
          <cell r="F51561" t="str">
            <v>catalystet.com</v>
          </cell>
          <cell r="G51561" t="str">
            <v>82371</v>
          </cell>
        </row>
        <row r="51562">
          <cell r="F51562" t="str">
            <v>catalystmobile.com</v>
          </cell>
          <cell r="G51562" t="str">
            <v>82372</v>
          </cell>
        </row>
        <row r="51563">
          <cell r="F51563" t="str">
            <v>catalystpharma.com</v>
          </cell>
          <cell r="G51563" t="str">
            <v>82373</v>
          </cell>
        </row>
        <row r="51564">
          <cell r="F51564" t="str">
            <v>catalystrms.com</v>
          </cell>
          <cell r="G51564" t="str">
            <v>82374</v>
          </cell>
        </row>
        <row r="51565">
          <cell r="F51565" t="str">
            <v>catalystsecure.com</v>
          </cell>
          <cell r="G51565" t="str">
            <v>82375</v>
          </cell>
        </row>
        <row r="51566">
          <cell r="F51566" t="str">
            <v>catalysystems.com</v>
          </cell>
          <cell r="G51566" t="str">
            <v>82376</v>
          </cell>
        </row>
        <row r="51567">
          <cell r="F51567" t="str">
            <v>catalyte.io</v>
          </cell>
          <cell r="G51567" t="str">
            <v>82377</v>
          </cell>
        </row>
        <row r="51568">
          <cell r="F51568" t="str">
            <v>catalyticinc.com</v>
          </cell>
          <cell r="G51568" t="str">
            <v>82378</v>
          </cell>
        </row>
        <row r="51569">
          <cell r="F51569" t="str">
            <v>catamarancom.com</v>
          </cell>
          <cell r="G51569" t="str">
            <v>82379</v>
          </cell>
        </row>
        <row r="51570">
          <cell r="F51570" t="str">
            <v>cataphora.com</v>
          </cell>
          <cell r="G51570" t="str">
            <v>82380</v>
          </cell>
        </row>
        <row r="51571">
          <cell r="F51571" t="str">
            <v>catapulse.com</v>
          </cell>
          <cell r="G51571" t="str">
            <v>82381</v>
          </cell>
        </row>
        <row r="51572">
          <cell r="F51572" t="str">
            <v>catapultqms.com</v>
          </cell>
          <cell r="G51572" t="str">
            <v>82382</v>
          </cell>
        </row>
        <row r="51573">
          <cell r="F51573" t="str">
            <v>catasyshealth.com</v>
          </cell>
          <cell r="G51573" t="str">
            <v>82383</v>
          </cell>
        </row>
        <row r="51574">
          <cell r="F51574" t="str">
            <v>catavolt.com</v>
          </cell>
          <cell r="G51574" t="str">
            <v>82384</v>
          </cell>
        </row>
        <row r="51575">
          <cell r="F51575" t="str">
            <v>catawiki.com</v>
          </cell>
          <cell r="G51575" t="str">
            <v>82385</v>
          </cell>
        </row>
        <row r="51576">
          <cell r="F51576" t="str">
            <v>catbird.com</v>
          </cell>
          <cell r="G51576" t="str">
            <v>82386</v>
          </cell>
        </row>
        <row r="51577">
          <cell r="F51577" t="str">
            <v>catch.com</v>
          </cell>
          <cell r="G51577" t="str">
            <v>82387</v>
          </cell>
        </row>
        <row r="51578">
          <cell r="F51578" t="str">
            <v>catchafire.org</v>
          </cell>
          <cell r="G51578" t="str">
            <v>82388</v>
          </cell>
        </row>
        <row r="51579">
          <cell r="F51579" t="str">
            <v>catchmedia.com</v>
          </cell>
          <cell r="G51579" t="str">
            <v>82389</v>
          </cell>
        </row>
        <row r="51580">
          <cell r="F51580" t="str">
            <v>catchoftheday.com.au</v>
          </cell>
          <cell r="G51580" t="str">
            <v>82390</v>
          </cell>
        </row>
        <row r="51581">
          <cell r="F51581" t="str">
            <v>catchpoint.com</v>
          </cell>
          <cell r="G51581" t="str">
            <v>82391</v>
          </cell>
        </row>
        <row r="51582">
          <cell r="F51582" t="str">
            <v>catchtheeye.no</v>
          </cell>
          <cell r="G51582" t="str">
            <v>82392</v>
          </cell>
        </row>
        <row r="51583">
          <cell r="F51583" t="str">
            <v>catchthewindinc.com</v>
          </cell>
          <cell r="G51583" t="str">
            <v>82393</v>
          </cell>
        </row>
        <row r="51584">
          <cell r="F51584" t="str">
            <v>categoric.com</v>
          </cell>
          <cell r="G51584" t="str">
            <v>82394</v>
          </cell>
        </row>
        <row r="51585">
          <cell r="F51585" t="str">
            <v>catena.com</v>
          </cell>
          <cell r="G51585" t="str">
            <v>82395</v>
          </cell>
        </row>
        <row r="51586">
          <cell r="F51586" t="str">
            <v>caternation.com</v>
          </cell>
          <cell r="G51586" t="str">
            <v>82396</v>
          </cell>
        </row>
        <row r="51587">
          <cell r="F51587" t="str">
            <v>caterva.com</v>
          </cell>
          <cell r="G51587" t="str">
            <v>82397</v>
          </cell>
        </row>
        <row r="51588">
          <cell r="F51588" t="str">
            <v>catglobe.com</v>
          </cell>
          <cell r="G51588" t="str">
            <v>82398</v>
          </cell>
        </row>
        <row r="51589">
          <cell r="F51589" t="str">
            <v>cathaybiotech.com</v>
          </cell>
          <cell r="G51589" t="str">
            <v>82399</v>
          </cell>
        </row>
        <row r="51590">
          <cell r="F51590" t="str">
            <v>catherineshc.org</v>
          </cell>
          <cell r="G51590" t="str">
            <v>82400</v>
          </cell>
        </row>
        <row r="51591">
          <cell r="F51591" t="str">
            <v>catinet.es</v>
          </cell>
          <cell r="G51591" t="str">
            <v>82401</v>
          </cell>
        </row>
        <row r="51592">
          <cell r="F51592" t="str">
            <v>catsolns.com</v>
          </cell>
          <cell r="G51592" t="str">
            <v>82402</v>
          </cell>
        </row>
        <row r="51593">
          <cell r="F51593" t="str">
            <v>cattechnology.com</v>
          </cell>
          <cell r="G51593" t="str">
            <v>82403</v>
          </cell>
        </row>
        <row r="51594">
          <cell r="F51594" t="str">
            <v>causata.com</v>
          </cell>
          <cell r="G51594" t="str">
            <v>82404</v>
          </cell>
        </row>
        <row r="51595">
          <cell r="F51595" t="str">
            <v>causecast.com</v>
          </cell>
          <cell r="G51595" t="str">
            <v>82405</v>
          </cell>
        </row>
        <row r="51596">
          <cell r="F51596" t="str">
            <v>causes.com</v>
          </cell>
          <cell r="G51596" t="str">
            <v>82406</v>
          </cell>
        </row>
        <row r="51597">
          <cell r="F51597" t="str">
            <v>caustic.com</v>
          </cell>
          <cell r="G51597" t="str">
            <v>82407</v>
          </cell>
        </row>
        <row r="51598">
          <cell r="F51598" t="str">
            <v>cauwill.com</v>
          </cell>
          <cell r="G51598" t="str">
            <v>82408</v>
          </cell>
        </row>
        <row r="51599">
          <cell r="F51599" t="str">
            <v>cavendish-kinetics.com</v>
          </cell>
          <cell r="G51599" t="str">
            <v>82409</v>
          </cell>
        </row>
        <row r="51600">
          <cell r="F51600" t="str">
            <v>cavi.tv</v>
          </cell>
          <cell r="G51600" t="str">
            <v>82410</v>
          </cell>
        </row>
        <row r="51601">
          <cell r="F51601" t="str">
            <v>cavion.com</v>
          </cell>
          <cell r="G51601" t="str">
            <v>82411</v>
          </cell>
        </row>
        <row r="51602">
          <cell r="F51602" t="str">
            <v>cavionpharma.com</v>
          </cell>
          <cell r="G51602" t="str">
            <v>82412</v>
          </cell>
        </row>
        <row r="51603">
          <cell r="F51603" t="str">
            <v>cavis-microcaps.com</v>
          </cell>
          <cell r="G51603" t="str">
            <v>82413</v>
          </cell>
        </row>
        <row r="51604">
          <cell r="F51604" t="str">
            <v>cavitronix.com</v>
          </cell>
          <cell r="G51604" t="str">
            <v>82414</v>
          </cell>
        </row>
        <row r="51605">
          <cell r="F51605" t="str">
            <v>caviumnetworks.com</v>
          </cell>
          <cell r="G51605" t="str">
            <v>82415</v>
          </cell>
        </row>
        <row r="51606">
          <cell r="F51606" t="str">
            <v>cayennemedical.com</v>
          </cell>
          <cell r="G51606" t="str">
            <v>82416</v>
          </cell>
        </row>
        <row r="51607">
          <cell r="F51607" t="str">
            <v>cayman.com</v>
          </cell>
          <cell r="G51607" t="str">
            <v>82417</v>
          </cell>
        </row>
        <row r="51608">
          <cell r="F51608" t="str">
            <v>cazoomi.com</v>
          </cell>
          <cell r="G51608" t="str">
            <v>82418</v>
          </cell>
        </row>
        <row r="51609">
          <cell r="F51609" t="str">
            <v>cbancnetwork.com</v>
          </cell>
          <cell r="G51609" t="str">
            <v>82419</v>
          </cell>
        </row>
        <row r="51610">
          <cell r="F51610" t="str">
            <v>cbapharma.com</v>
          </cell>
          <cell r="G51610" t="str">
            <v>82420</v>
          </cell>
        </row>
        <row r="51611">
          <cell r="F51611" t="str">
            <v>cbazaar.in</v>
          </cell>
          <cell r="G51611" t="str">
            <v>82421</v>
          </cell>
        </row>
        <row r="51612">
          <cell r="F51612" t="str">
            <v>cbca.com</v>
          </cell>
          <cell r="G51612" t="str">
            <v>82422</v>
          </cell>
        </row>
        <row r="51613">
          <cell r="F51613" t="str">
            <v>cbeyond.com</v>
          </cell>
          <cell r="G51613" t="str">
            <v>82423</v>
          </cell>
        </row>
        <row r="51614">
          <cell r="F51614" t="str">
            <v>cbgholdings.com</v>
          </cell>
          <cell r="G51614" t="str">
            <v>82424</v>
          </cell>
        </row>
        <row r="51615">
          <cell r="F51615" t="str">
            <v>cbi.mit.edu</v>
          </cell>
          <cell r="G51615" t="str">
            <v>82425</v>
          </cell>
        </row>
        <row r="51616">
          <cell r="F51616" t="str">
            <v>cbinsights.com</v>
          </cell>
          <cell r="G51616" t="str">
            <v>82426</v>
          </cell>
        </row>
        <row r="51617">
          <cell r="F51617" t="str">
            <v>cbiolabs.com</v>
          </cell>
          <cell r="G51617" t="str">
            <v>82427</v>
          </cell>
        </row>
        <row r="51618">
          <cell r="F51618" t="str">
            <v>cbit.dk</v>
          </cell>
          <cell r="G51618" t="str">
            <v>82428</v>
          </cell>
        </row>
        <row r="51619">
          <cell r="F51619" t="str">
            <v>cblsystems.com</v>
          </cell>
          <cell r="G51619" t="str">
            <v>82429</v>
          </cell>
        </row>
        <row r="51620">
          <cell r="F51620" t="str">
            <v>cbnl.com</v>
          </cell>
          <cell r="G51620" t="str">
            <v>82430</v>
          </cell>
        </row>
        <row r="51621">
          <cell r="F51621" t="str">
            <v>cbrccoffee.com</v>
          </cell>
          <cell r="G51621" t="str">
            <v>82431</v>
          </cell>
        </row>
        <row r="51622">
          <cell r="F51622" t="str">
            <v>cbriteinc.com</v>
          </cell>
          <cell r="G51622" t="str">
            <v>82432</v>
          </cell>
        </row>
        <row r="51623">
          <cell r="F51623" t="str">
            <v>cbtech.com</v>
          </cell>
          <cell r="G51623" t="str">
            <v>82433</v>
          </cell>
        </row>
        <row r="51624">
          <cell r="F51624" t="str">
            <v>cbtnuggets.com</v>
          </cell>
          <cell r="G51624" t="str">
            <v>82434</v>
          </cell>
        </row>
        <row r="51625">
          <cell r="F51625" t="str">
            <v>ccam-bio.com</v>
          </cell>
          <cell r="G51625" t="str">
            <v>82435</v>
          </cell>
        </row>
        <row r="51626">
          <cell r="F51626" t="str">
            <v>ccbn.com</v>
          </cell>
          <cell r="G51626" t="str">
            <v>82436</v>
          </cell>
        </row>
        <row r="51627">
          <cell r="F51627" t="str">
            <v>cccneb.edu</v>
          </cell>
          <cell r="G51627" t="str">
            <v>82437</v>
          </cell>
        </row>
        <row r="51628">
          <cell r="F51628" t="str">
            <v>ccl.in</v>
          </cell>
          <cell r="G51628" t="str">
            <v>82438</v>
          </cell>
        </row>
        <row r="51629">
          <cell r="F51629" t="str">
            <v>ccmbenchmark.com</v>
          </cell>
          <cell r="G51629" t="str">
            <v>82439</v>
          </cell>
        </row>
        <row r="51630">
          <cell r="F51630" t="str">
            <v>ccmoss.com</v>
          </cell>
          <cell r="G51630" t="str">
            <v>82440</v>
          </cell>
        </row>
        <row r="51631">
          <cell r="F51631" t="str">
            <v>ccpgames.com</v>
          </cell>
          <cell r="G51631" t="str">
            <v>82441</v>
          </cell>
        </row>
        <row r="51632">
          <cell r="F51632" t="str">
            <v>ccpu.com</v>
          </cell>
          <cell r="G51632" t="str">
            <v>82442</v>
          </cell>
        </row>
        <row r="51633">
          <cell r="F51633" t="str">
            <v>ccrewards.com</v>
          </cell>
          <cell r="G51633" t="str">
            <v>82443</v>
          </cell>
        </row>
        <row r="51634">
          <cell r="F51634" t="str">
            <v>ccsenvironmental.com</v>
          </cell>
          <cell r="G51634" t="str">
            <v>82444</v>
          </cell>
        </row>
        <row r="51635">
          <cell r="F51635" t="str">
            <v>ccsmed.com</v>
          </cell>
          <cell r="G51635" t="str">
            <v>82445</v>
          </cell>
        </row>
        <row r="51636">
          <cell r="F51636" t="str">
            <v>ccurepharma.com</v>
          </cell>
          <cell r="G51636" t="str">
            <v>82446</v>
          </cell>
        </row>
        <row r="51637">
          <cell r="F51637" t="str">
            <v>cd.qinetiq.com</v>
          </cell>
          <cell r="G51637" t="str">
            <v>82447</v>
          </cell>
        </row>
        <row r="51638">
          <cell r="F51638" t="str">
            <v>cdangel.com</v>
          </cell>
          <cell r="G51638" t="str">
            <v>82448</v>
          </cell>
        </row>
        <row r="51639">
          <cell r="F51639" t="str">
            <v>cdbarkleyinsurance.com</v>
          </cell>
          <cell r="G51639" t="str">
            <v>82449</v>
          </cell>
        </row>
        <row r="51640">
          <cell r="F51640" t="str">
            <v>cdccorporation.net</v>
          </cell>
          <cell r="G51640" t="str">
            <v>82450</v>
          </cell>
        </row>
        <row r="51641">
          <cell r="F51641" t="str">
            <v>cddiagnostics.com</v>
          </cell>
          <cell r="G51641" t="str">
            <v>82451</v>
          </cell>
        </row>
        <row r="51642">
          <cell r="F51642" t="str">
            <v>cdeledu.com</v>
          </cell>
          <cell r="G51642" t="str">
            <v>82452</v>
          </cell>
        </row>
        <row r="51643">
          <cell r="F51643" t="str">
            <v>cdeltai.com</v>
          </cell>
          <cell r="G51643" t="str">
            <v>82453</v>
          </cell>
        </row>
        <row r="51644">
          <cell r="F51644" t="str">
            <v>cdex-inc.com</v>
          </cell>
          <cell r="G51644" t="str">
            <v>82454</v>
          </cell>
        </row>
        <row r="51645">
          <cell r="F51645" t="str">
            <v>cdi-lab.com</v>
          </cell>
          <cell r="G51645" t="str">
            <v>82455</v>
          </cell>
        </row>
        <row r="51646">
          <cell r="F51646" t="str">
            <v>cdibiotech.com</v>
          </cell>
          <cell r="G51646" t="str">
            <v>82456</v>
          </cell>
        </row>
        <row r="51647">
          <cell r="F51647" t="str">
            <v>cdigix.com</v>
          </cell>
          <cell r="G51647" t="str">
            <v>82457</v>
          </cell>
        </row>
        <row r="51648">
          <cell r="F51648" t="str">
            <v>cdkglobaldigitalmarketing.com</v>
          </cell>
          <cell r="G51648" t="str">
            <v>82458</v>
          </cell>
        </row>
        <row r="51649">
          <cell r="F51649" t="str">
            <v>cdmn.ca</v>
          </cell>
          <cell r="G51649" t="str">
            <v>82459</v>
          </cell>
        </row>
        <row r="51650">
          <cell r="F51650" t="str">
            <v>cdn.cloud.cm</v>
          </cell>
          <cell r="G51650" t="str">
            <v>82460</v>
          </cell>
        </row>
        <row r="51651">
          <cell r="F51651" t="str">
            <v>cdnetworks.com</v>
          </cell>
          <cell r="G51651" t="str">
            <v>82461</v>
          </cell>
        </row>
        <row r="51652">
          <cell r="F51652" t="str">
            <v>cdnow.com</v>
          </cell>
          <cell r="G51652" t="str">
            <v>82462</v>
          </cell>
        </row>
        <row r="51653">
          <cell r="F51653" t="str">
            <v>cdpgroupltd.com</v>
          </cell>
          <cell r="G51653" t="str">
            <v>82463</v>
          </cell>
        </row>
        <row r="51654">
          <cell r="F51654" t="str">
            <v>cdream.com.cn</v>
          </cell>
          <cell r="G51654" t="str">
            <v>82464</v>
          </cell>
        </row>
        <row r="51655">
          <cell r="F51655" t="str">
            <v>cds-china.com</v>
          </cell>
          <cell r="G51655" t="str">
            <v>82465</v>
          </cell>
        </row>
        <row r="51656">
          <cell r="F51656" t="str">
            <v>cdsm.co.uk</v>
          </cell>
          <cell r="G51656" t="str">
            <v>82466</v>
          </cell>
        </row>
        <row r="51657">
          <cell r="F51657" t="str">
            <v>ce-interactive.com</v>
          </cell>
          <cell r="G51657" t="str">
            <v>82467</v>
          </cell>
        </row>
        <row r="51658">
          <cell r="F51658" t="str">
            <v>ce2capital.com</v>
          </cell>
          <cell r="G51658" t="str">
            <v>82468</v>
          </cell>
        </row>
        <row r="51659">
          <cell r="F51659" t="str">
            <v>ceannate.com</v>
          </cell>
          <cell r="G51659" t="str">
            <v>82469</v>
          </cell>
        </row>
        <row r="51660">
          <cell r="F51660" t="str">
            <v>cebatech.com</v>
          </cell>
          <cell r="G51660" t="str">
            <v>82470</v>
          </cell>
        </row>
        <row r="51661">
          <cell r="F51661" t="str">
            <v>cebix.com</v>
          </cell>
          <cell r="G51661" t="str">
            <v>82471</v>
          </cell>
        </row>
        <row r="51662">
          <cell r="F51662" t="str">
            <v>cedar-books.com</v>
          </cell>
          <cell r="G51662" t="str">
            <v>82472</v>
          </cell>
        </row>
        <row r="51663">
          <cell r="F51663" t="str">
            <v>cedarbiotechinc.com</v>
          </cell>
          <cell r="G51663" t="str">
            <v>82473</v>
          </cell>
        </row>
        <row r="51664">
          <cell r="F51664" t="str">
            <v>cedarburghauserpharma.com</v>
          </cell>
          <cell r="G51664" t="str">
            <v>82474</v>
          </cell>
        </row>
        <row r="51665">
          <cell r="F51665" t="str">
            <v>cedarcapital.com</v>
          </cell>
          <cell r="G51665" t="str">
            <v>82475</v>
          </cell>
        </row>
        <row r="51666">
          <cell r="F51666" t="str">
            <v>cedarpointcom.com</v>
          </cell>
          <cell r="G51666" t="str">
            <v>82476</v>
          </cell>
        </row>
        <row r="51667">
          <cell r="F51667" t="str">
            <v>cede-group.se</v>
          </cell>
          <cell r="G51667" t="str">
            <v>82477</v>
          </cell>
        </row>
        <row r="51668">
          <cell r="F51668" t="str">
            <v>cedexis.com</v>
          </cell>
          <cell r="G51668" t="str">
            <v>82478</v>
          </cell>
        </row>
        <row r="51669">
          <cell r="F51669" t="str">
            <v>ceedo.com</v>
          </cell>
          <cell r="G51669" t="str">
            <v>82479</v>
          </cell>
        </row>
        <row r="51670">
          <cell r="F51670" t="str">
            <v>ceelite.com</v>
          </cell>
          <cell r="G51670" t="str">
            <v>82480</v>
          </cell>
        </row>
        <row r="51671">
          <cell r="F51671" t="str">
            <v>cegal.com</v>
          </cell>
          <cell r="G51671" t="str">
            <v>82481</v>
          </cell>
        </row>
        <row r="51672">
          <cell r="F51672" t="str">
            <v>cein.ucla.edu</v>
          </cell>
          <cell r="G51672" t="str">
            <v>82482</v>
          </cell>
        </row>
        <row r="51673">
          <cell r="F51673" t="str">
            <v>ceint.duke.edu</v>
          </cell>
          <cell r="G51673" t="str">
            <v>82483</v>
          </cell>
        </row>
        <row r="51674">
          <cell r="F51674" t="str">
            <v>ceiva.com</v>
          </cell>
          <cell r="G51674" t="str">
            <v>82484</v>
          </cell>
        </row>
        <row r="51675">
          <cell r="F51675" t="str">
            <v>cel-fi.com</v>
          </cell>
          <cell r="G51675" t="str">
            <v>82485</v>
          </cell>
        </row>
        <row r="51676">
          <cell r="F51676" t="str">
            <v>celaton.com</v>
          </cell>
          <cell r="G51676" t="str">
            <v>82486</v>
          </cell>
        </row>
        <row r="51677">
          <cell r="F51677" t="str">
            <v>celatorpharma.com</v>
          </cell>
          <cell r="G51677" t="str">
            <v>82487</v>
          </cell>
        </row>
        <row r="51678">
          <cell r="F51678" t="str">
            <v>celdaramedical.com</v>
          </cell>
          <cell r="G51678" t="str">
            <v>82488</v>
          </cell>
        </row>
        <row r="51679">
          <cell r="F51679" t="str">
            <v>celebrations.com</v>
          </cell>
          <cell r="G51679" t="str">
            <v>82489</v>
          </cell>
        </row>
        <row r="51680">
          <cell r="F51680" t="str">
            <v>celect.org</v>
          </cell>
          <cell r="G51680" t="str">
            <v>82490</v>
          </cell>
        </row>
        <row r="51681">
          <cell r="F51681" t="str">
            <v>celecure.com</v>
          </cell>
          <cell r="G51681" t="str">
            <v>82491</v>
          </cell>
        </row>
        <row r="51682">
          <cell r="F51682" t="str">
            <v>celeno.com</v>
          </cell>
          <cell r="G51682" t="str">
            <v>82492</v>
          </cell>
        </row>
        <row r="51683">
          <cell r="F51683" t="str">
            <v>celepost.com</v>
          </cell>
          <cell r="G51683" t="str">
            <v>82493</v>
          </cell>
        </row>
        <row r="51684">
          <cell r="F51684" t="str">
            <v>celequest.com</v>
          </cell>
          <cell r="G51684" t="str">
            <v>82494</v>
          </cell>
        </row>
        <row r="51685">
          <cell r="F51685" t="str">
            <v>celergo.com</v>
          </cell>
          <cell r="G51685" t="str">
            <v>82495</v>
          </cell>
        </row>
        <row r="51686">
          <cell r="F51686" t="str">
            <v>celerica.co.uk</v>
          </cell>
          <cell r="G51686" t="str">
            <v>82496</v>
          </cell>
        </row>
        <row r="51687">
          <cell r="F51687" t="str">
            <v>celerusdiagnostics.com</v>
          </cell>
          <cell r="G51687" t="str">
            <v>82497</v>
          </cell>
        </row>
        <row r="51688">
          <cell r="F51688" t="str">
            <v>celestialsemi.cn</v>
          </cell>
          <cell r="G51688" t="str">
            <v>82498</v>
          </cell>
        </row>
        <row r="51689">
          <cell r="F51689" t="str">
            <v>celframe.com</v>
          </cell>
          <cell r="G51689" t="str">
            <v>82499</v>
          </cell>
        </row>
        <row r="51690">
          <cell r="F51690" t="str">
            <v>celgenpharm.com</v>
          </cell>
          <cell r="G51690" t="str">
            <v>82500</v>
          </cell>
        </row>
        <row r="51691">
          <cell r="F51691" t="str">
            <v>celigo.com</v>
          </cell>
          <cell r="G51691" t="str">
            <v>82501</v>
          </cell>
        </row>
        <row r="51692">
          <cell r="F51692" t="str">
            <v>celladon.net</v>
          </cell>
          <cell r="G51692" t="str">
            <v>82502</v>
          </cell>
        </row>
        <row r="51693">
          <cell r="F51693" t="str">
            <v>cellagain.com</v>
          </cell>
          <cell r="G51693" t="str">
            <v>82503</v>
          </cell>
        </row>
        <row r="51694">
          <cell r="F51694" t="str">
            <v>cellarstone.com</v>
          </cell>
          <cell r="G51694" t="str">
            <v>82504</v>
          </cell>
        </row>
        <row r="51695">
          <cell r="F51695" t="str">
            <v>cellayinc.com</v>
          </cell>
          <cell r="G51695" t="str">
            <v>82505</v>
          </cell>
        </row>
        <row r="51696">
          <cell r="F51696" t="str">
            <v>cellbiomedgroup.com</v>
          </cell>
          <cell r="G51696" t="str">
            <v>82506</v>
          </cell>
        </row>
        <row r="51697">
          <cell r="F51697" t="str">
            <v>cellbreaker.com</v>
          </cell>
          <cell r="G51697" t="str">
            <v>82507</v>
          </cell>
        </row>
        <row r="51698">
          <cell r="F51698" t="str">
            <v>cellc.co.za</v>
          </cell>
          <cell r="G51698" t="str">
            <v>82508</v>
          </cell>
        </row>
        <row r="51699">
          <cell r="F51699" t="str">
            <v>cellca.de</v>
          </cell>
          <cell r="G51699" t="str">
            <v>82509</v>
          </cell>
        </row>
        <row r="51700">
          <cell r="F51700" t="str">
            <v>cellcard.com.kh</v>
          </cell>
          <cell r="G51700" t="str">
            <v>82510</v>
          </cell>
        </row>
        <row r="51701">
          <cell r="F51701" t="str">
            <v>cellcast.tv</v>
          </cell>
          <cell r="G51701" t="str">
            <v>82511</v>
          </cell>
        </row>
        <row r="51702">
          <cell r="F51702" t="str">
            <v>cellcentric.com</v>
          </cell>
          <cell r="G51702" t="str">
            <v>82512</v>
          </cell>
        </row>
        <row r="51703">
          <cell r="F51703" t="str">
            <v>cellceuticalskincare.com</v>
          </cell>
          <cell r="G51703" t="str">
            <v>82513</v>
          </cell>
        </row>
        <row r="51704">
          <cell r="F51704" t="str">
            <v>cellceutix.com</v>
          </cell>
          <cell r="G51704" t="str">
            <v>82514</v>
          </cell>
        </row>
        <row r="51705">
          <cell r="F51705" t="str">
            <v>cellcontrol.com</v>
          </cell>
          <cell r="G51705" t="str">
            <v>82515</v>
          </cell>
        </row>
        <row r="51706">
          <cell r="F51706" t="str">
            <v>cellcrypt.com</v>
          </cell>
          <cell r="G51706" t="str">
            <v>82516</v>
          </cell>
        </row>
        <row r="51707">
          <cell r="F51707" t="str">
            <v>cellcureneurosciences.com</v>
          </cell>
          <cell r="G51707" t="str">
            <v>82517</v>
          </cell>
        </row>
        <row r="51708">
          <cell r="F51708" t="str">
            <v>cellectar.com</v>
          </cell>
          <cell r="G51708" t="str">
            <v>82518</v>
          </cell>
        </row>
        <row r="51709">
          <cell r="F51709" t="str">
            <v>cellectis-stemcells.com</v>
          </cell>
          <cell r="G51709" t="str">
            <v>82519</v>
          </cell>
        </row>
        <row r="51710">
          <cell r="F51710" t="str">
            <v>cellectis.com</v>
          </cell>
          <cell r="G51710" t="str">
            <v>82520</v>
          </cell>
        </row>
        <row r="51711">
          <cell r="F51711" t="str">
            <v>cellectricon.com</v>
          </cell>
          <cell r="G51711" t="str">
            <v>82521</v>
          </cell>
        </row>
        <row r="51712">
          <cell r="F51712" t="str">
            <v>cellera.biz</v>
          </cell>
          <cell r="G51712" t="str">
            <v>82522</v>
          </cell>
        </row>
        <row r="51713">
          <cell r="F51713" t="str">
            <v>cellerant.com</v>
          </cell>
          <cell r="G51713" t="str">
            <v>82523</v>
          </cell>
        </row>
        <row r="51714">
          <cell r="F51714" t="str">
            <v>cellerix.com</v>
          </cell>
          <cell r="G51714" t="str">
            <v>82524</v>
          </cell>
        </row>
        <row r="51715">
          <cell r="F51715" t="str">
            <v>cellerontherapeutics.com</v>
          </cell>
          <cell r="G51715" t="str">
            <v>82525</v>
          </cell>
        </row>
        <row r="51716">
          <cell r="F51716" t="str">
            <v>celles.cn</v>
          </cell>
          <cell r="G51716" t="str">
            <v>82526</v>
          </cell>
        </row>
        <row r="51717">
          <cell r="F51717" t="str">
            <v>celletra.com</v>
          </cell>
          <cell r="G51717" t="str">
            <v>82527</v>
          </cell>
        </row>
        <row r="51718">
          <cell r="F51718" t="str">
            <v>cellfish.com</v>
          </cell>
          <cell r="G51718" t="str">
            <v>82528</v>
          </cell>
        </row>
        <row r="51719">
          <cell r="F51719" t="str">
            <v>cellfor.com</v>
          </cell>
          <cell r="G51719" t="str">
            <v>82529</v>
          </cell>
        </row>
        <row r="51720">
          <cell r="F51720" t="str">
            <v>cellgate.com</v>
          </cell>
          <cell r="G51720" t="str">
            <v>82530</v>
          </cell>
        </row>
        <row r="51721">
          <cell r="F51721" t="str">
            <v>cellgateusa.com</v>
          </cell>
          <cell r="G51721" t="str">
            <v>82531</v>
          </cell>
        </row>
        <row r="51722">
          <cell r="F51722" t="str">
            <v>cellit.com</v>
          </cell>
          <cell r="G51722" t="str">
            <v>82532</v>
          </cell>
        </row>
        <row r="51723">
          <cell r="F51723" t="str">
            <v>cellity.com</v>
          </cell>
          <cell r="G51723" t="str">
            <v>82533</v>
          </cell>
        </row>
        <row r="51724">
          <cell r="F51724" t="str">
            <v>cellixltd.com</v>
          </cell>
          <cell r="G51724" t="str">
            <v>82534</v>
          </cell>
        </row>
        <row r="51725">
          <cell r="F51725" t="str">
            <v>cellmania.com</v>
          </cell>
          <cell r="G51725" t="str">
            <v>82535</v>
          </cell>
        </row>
        <row r="51726">
          <cell r="F51726" t="str">
            <v>cellmax-systems.com</v>
          </cell>
          <cell r="G51726" t="str">
            <v>82536</v>
          </cell>
        </row>
        <row r="51727">
          <cell r="F51727" t="str">
            <v>cellmedica.co.uk</v>
          </cell>
          <cell r="G51727" t="str">
            <v>82537</v>
          </cell>
        </row>
        <row r="51728">
          <cell r="F51728" t="str">
            <v>cellnovo.com</v>
          </cell>
          <cell r="G51728" t="str">
            <v>82538</v>
          </cell>
        </row>
        <row r="51729">
          <cell r="F51729" t="str">
            <v>cellon.com</v>
          </cell>
          <cell r="G51729" t="str">
            <v>82539</v>
          </cell>
        </row>
        <row r="51730">
          <cell r="F51730" t="str">
            <v>cellphire.com</v>
          </cell>
          <cell r="G51730" t="str">
            <v>82540</v>
          </cell>
        </row>
        <row r="51731">
          <cell r="F51731" t="str">
            <v>cellpointweb.com</v>
          </cell>
          <cell r="G51731" t="str">
            <v>82541</v>
          </cell>
        </row>
        <row r="51732">
          <cell r="F51732" t="str">
            <v>cellprothera.com</v>
          </cell>
          <cell r="G51732" t="str">
            <v>82542</v>
          </cell>
        </row>
        <row r="51733">
          <cell r="F51733" t="str">
            <v>cellresearchcorp.com</v>
          </cell>
          <cell r="G51733" t="str">
            <v>82543</v>
          </cell>
        </row>
        <row r="51734">
          <cell r="F51734" t="str">
            <v>cellscapecorp.com</v>
          </cell>
          <cell r="G51734" t="str">
            <v>82544</v>
          </cell>
        </row>
        <row r="51735">
          <cell r="F51735" t="str">
            <v>cellseed.com</v>
          </cell>
          <cell r="G51735" t="str">
            <v>82545</v>
          </cell>
        </row>
        <row r="51736">
          <cell r="F51736" t="str">
            <v>cellspin.net</v>
          </cell>
          <cell r="G51736" t="str">
            <v>82546</v>
          </cell>
        </row>
        <row r="51737">
          <cell r="F51737" t="str">
            <v>celltechmetals.com</v>
          </cell>
          <cell r="G51737" t="str">
            <v>82547</v>
          </cell>
        </row>
        <row r="51738">
          <cell r="F51738" t="str">
            <v>celltick.com</v>
          </cell>
          <cell r="G51738" t="str">
            <v>82548</v>
          </cell>
        </row>
        <row r="51739">
          <cell r="F51739" t="str">
            <v>celltran.com</v>
          </cell>
          <cell r="G51739" t="str">
            <v>82549</v>
          </cell>
        </row>
        <row r="51740">
          <cell r="F51740" t="str">
            <v>celltrix.se</v>
          </cell>
          <cell r="G51740" t="str">
            <v>82550</v>
          </cell>
        </row>
        <row r="51741">
          <cell r="F51741" t="str">
            <v>celltrust.com</v>
          </cell>
          <cell r="G51741" t="str">
            <v>82551</v>
          </cell>
        </row>
        <row r="51742">
          <cell r="F51742" t="str">
            <v>cellucomp.com</v>
          </cell>
          <cell r="G51742" t="str">
            <v>82552</v>
          </cell>
        </row>
        <row r="51743">
          <cell r="F51743" t="str">
            <v>cellufun.com</v>
          </cell>
          <cell r="G51743" t="str">
            <v>82553</v>
          </cell>
        </row>
        <row r="51744">
          <cell r="F51744" t="str">
            <v>cellulardynamics.com</v>
          </cell>
          <cell r="G51744" t="str">
            <v>82554</v>
          </cell>
        </row>
        <row r="51745">
          <cell r="F51745" t="str">
            <v>cellularmachines.com</v>
          </cell>
          <cell r="G51745" t="str">
            <v>82555</v>
          </cell>
        </row>
        <row r="51746">
          <cell r="F51746" t="str">
            <v>cellum.com</v>
          </cell>
          <cell r="G51746" t="str">
            <v>82556</v>
          </cell>
        </row>
        <row r="51747">
          <cell r="F51747" t="str">
            <v>cellumen.com</v>
          </cell>
          <cell r="G51747" t="str">
            <v>82557</v>
          </cell>
        </row>
        <row r="51748">
          <cell r="F51748" t="str">
            <v>cellvine.com</v>
          </cell>
          <cell r="G51748" t="str">
            <v>82558</v>
          </cell>
        </row>
        <row r="51749">
          <cell r="F51749" t="str">
            <v>cellvir.com</v>
          </cell>
          <cell r="G51749" t="str">
            <v>82559</v>
          </cell>
        </row>
        <row r="51750">
          <cell r="F51750" t="str">
            <v>cellworksgroup.com</v>
          </cell>
          <cell r="G51750" t="str">
            <v>82560</v>
          </cell>
        </row>
        <row r="51751">
          <cell r="F51751" t="str">
            <v>cellzdirect.com</v>
          </cell>
          <cell r="G51751" t="str">
            <v>82561</v>
          </cell>
        </row>
        <row r="51752">
          <cell r="F51752" t="str">
            <v>cellzome.com</v>
          </cell>
          <cell r="G51752" t="str">
            <v>82562</v>
          </cell>
        </row>
        <row r="51753">
          <cell r="F51753" t="str">
            <v>celona.com</v>
          </cell>
          <cell r="G51753" t="str">
            <v>82563</v>
          </cell>
        </row>
        <row r="51754">
          <cell r="F51754" t="str">
            <v>celonlabs.com</v>
          </cell>
          <cell r="G51754" t="str">
            <v>82564</v>
          </cell>
        </row>
        <row r="51755">
          <cell r="F51755" t="str">
            <v>celonova.com</v>
          </cell>
          <cell r="G51755" t="str">
            <v>82565</v>
          </cell>
        </row>
        <row r="51756">
          <cell r="F51756" t="str">
            <v>celoxcom.com</v>
          </cell>
          <cell r="G51756" t="str">
            <v>82566</v>
          </cell>
        </row>
        <row r="51757">
          <cell r="F51757" t="str">
            <v>celoxica.com</v>
          </cell>
          <cell r="G51757" t="str">
            <v>82567</v>
          </cell>
        </row>
        <row r="51758">
          <cell r="F51758" t="str">
            <v>celsense.com</v>
          </cell>
          <cell r="G51758" t="str">
            <v>82568</v>
          </cell>
        </row>
        <row r="51759">
          <cell r="F51759" t="str">
            <v>celsias.com</v>
          </cell>
          <cell r="G51759" t="str">
            <v>82569</v>
          </cell>
        </row>
        <row r="51760">
          <cell r="F51760" t="str">
            <v>celsion.com</v>
          </cell>
          <cell r="G51760" t="str">
            <v>82570</v>
          </cell>
        </row>
        <row r="51761">
          <cell r="F51761" t="str">
            <v>celsius.com</v>
          </cell>
          <cell r="G51761" t="str">
            <v>82571</v>
          </cell>
        </row>
        <row r="51762">
          <cell r="F51762" t="str">
            <v>celsustx.com</v>
          </cell>
          <cell r="G51762" t="str">
            <v>82572</v>
          </cell>
        </row>
        <row r="51763">
          <cell r="F51763" t="str">
            <v>celtaxsys.com</v>
          </cell>
          <cell r="G51763" t="str">
            <v>82573</v>
          </cell>
        </row>
        <row r="51764">
          <cell r="F51764" t="str">
            <v>celtra.com</v>
          </cell>
          <cell r="G51764" t="str">
            <v>82574</v>
          </cell>
        </row>
        <row r="51765">
          <cell r="F51765" t="str">
            <v>celtro.com</v>
          </cell>
          <cell r="G51765" t="str">
            <v>82575</v>
          </cell>
        </row>
        <row r="51766">
          <cell r="F51766" t="str">
            <v>celtx.com</v>
          </cell>
          <cell r="G51766" t="str">
            <v>82576</v>
          </cell>
        </row>
        <row r="51767">
          <cell r="F51767" t="str">
            <v>celula-inc.com</v>
          </cell>
          <cell r="G51767" t="str">
            <v>82577</v>
          </cell>
        </row>
        <row r="51768">
          <cell r="F51768" t="str">
            <v>celunite.net</v>
          </cell>
          <cell r="G51768" t="str">
            <v>82578</v>
          </cell>
        </row>
        <row r="51769">
          <cell r="F51769" t="str">
            <v>celvibe.com</v>
          </cell>
          <cell r="G51769" t="str">
            <v>82579</v>
          </cell>
        </row>
        <row r="51770">
          <cell r="F51770" t="str">
            <v>cemaphore.com</v>
          </cell>
          <cell r="G51770" t="str">
            <v>82580</v>
          </cell>
        </row>
        <row r="51771">
          <cell r="F51771" t="str">
            <v>cempra.com</v>
          </cell>
          <cell r="G51771" t="str">
            <v>82581</v>
          </cell>
        </row>
        <row r="51772">
          <cell r="F51772" t="str">
            <v>cendyn.com</v>
          </cell>
          <cell r="G51772" t="str">
            <v>82582</v>
          </cell>
        </row>
        <row r="51773">
          <cell r="F51773" t="str">
            <v>cenerx.com</v>
          </cell>
          <cell r="G51773" t="str">
            <v>82583</v>
          </cell>
        </row>
        <row r="51774">
          <cell r="F51774" t="str">
            <v>cennoxplc.com</v>
          </cell>
          <cell r="G51774" t="str">
            <v>82584</v>
          </cell>
        </row>
        <row r="51775">
          <cell r="F51775" t="str">
            <v>cenoplex.com</v>
          </cell>
          <cell r="G51775" t="str">
            <v>82585</v>
          </cell>
        </row>
        <row r="51776">
          <cell r="F51776" t="str">
            <v>cenquest.com</v>
          </cell>
          <cell r="G51776" t="str">
            <v>82586</v>
          </cell>
        </row>
        <row r="51777">
          <cell r="F51777" t="str">
            <v>censis.net</v>
          </cell>
          <cell r="G51777" t="str">
            <v>82587</v>
          </cell>
        </row>
        <row r="51778">
          <cell r="F51778" t="str">
            <v>censornet.com</v>
          </cell>
          <cell r="G51778" t="str">
            <v>82588</v>
          </cell>
        </row>
        <row r="51779">
          <cell r="F51779" t="str">
            <v>centage.com</v>
          </cell>
          <cell r="G51779" t="str">
            <v>82589</v>
          </cell>
        </row>
        <row r="51780">
          <cell r="F51780" t="str">
            <v>centaur.cn</v>
          </cell>
          <cell r="G51780" t="str">
            <v>82590</v>
          </cell>
        </row>
        <row r="51781">
          <cell r="F51781" t="str">
            <v>centaurusfinancial.com</v>
          </cell>
          <cell r="G51781" t="str">
            <v>82591</v>
          </cell>
        </row>
        <row r="51782">
          <cell r="F51782" t="str">
            <v>centecnetworks.com</v>
          </cell>
          <cell r="G51782" t="str">
            <v>82592</v>
          </cell>
        </row>
        <row r="51783">
          <cell r="F51783" t="str">
            <v>centerbeam.com</v>
          </cell>
          <cell r="G51783" t="str">
            <v>82593</v>
          </cell>
        </row>
        <row r="51784">
          <cell r="F51784" t="str">
            <v>centerd.com</v>
          </cell>
          <cell r="G51784" t="str">
            <v>82594</v>
          </cell>
        </row>
        <row r="51785">
          <cell r="F51785" t="str">
            <v>centeris.com</v>
          </cell>
          <cell r="G51785" t="str">
            <v>82595</v>
          </cell>
        </row>
        <row r="51786">
          <cell r="F51786" t="str">
            <v>centerphasesolutions.com</v>
          </cell>
          <cell r="G51786" t="str">
            <v>82596</v>
          </cell>
        </row>
        <row r="51787">
          <cell r="F51787" t="str">
            <v>centerpoint.com</v>
          </cell>
          <cell r="G51787" t="str">
            <v>82597</v>
          </cell>
        </row>
        <row r="51788">
          <cell r="F51788" t="str">
            <v>centerpost.com</v>
          </cell>
          <cell r="G51788" t="str">
            <v>82598</v>
          </cell>
        </row>
        <row r="51789">
          <cell r="F51789" t="str">
            <v>centers.fortodo.com</v>
          </cell>
          <cell r="G51789" t="str">
            <v>82599</v>
          </cell>
        </row>
        <row r="51790">
          <cell r="F51790" t="str">
            <v>centerseat.com</v>
          </cell>
          <cell r="G51790" t="str">
            <v>82600</v>
          </cell>
        </row>
        <row r="51791">
          <cell r="F51791" t="str">
            <v>centerspan.com</v>
          </cell>
          <cell r="G51791" t="str">
            <v>82601</v>
          </cell>
        </row>
        <row r="51792">
          <cell r="F51792" t="str">
            <v>centerstonesoft.com</v>
          </cell>
          <cell r="G51792" t="str">
            <v>82602</v>
          </cell>
        </row>
        <row r="51793">
          <cell r="F51793" t="str">
            <v>centerstonetech.com</v>
          </cell>
          <cell r="G51793" t="str">
            <v>82603</v>
          </cell>
        </row>
        <row r="51794">
          <cell r="F51794" t="str">
            <v>centerx.com</v>
          </cell>
          <cell r="G51794" t="str">
            <v>82604</v>
          </cell>
        </row>
        <row r="51795">
          <cell r="F51795" t="str">
            <v>centice.com</v>
          </cell>
          <cell r="G51795" t="str">
            <v>82605</v>
          </cell>
        </row>
        <row r="51796">
          <cell r="F51796" t="str">
            <v>centive.com</v>
          </cell>
          <cell r="G51796" t="str">
            <v>82606</v>
          </cell>
        </row>
        <row r="51797">
          <cell r="F51797" t="str">
            <v>centrafuse.com</v>
          </cell>
          <cell r="G51797" t="str">
            <v>82607</v>
          </cell>
        </row>
        <row r="51798">
          <cell r="F51798" t="str">
            <v>centrak.com</v>
          </cell>
          <cell r="G51798" t="str">
            <v>82608</v>
          </cell>
        </row>
        <row r="51799">
          <cell r="F51799" t="str">
            <v>centralconveyor.com</v>
          </cell>
          <cell r="G51799" t="str">
            <v>82609</v>
          </cell>
        </row>
        <row r="51800">
          <cell r="F51800" t="str">
            <v>centraldesktop.com</v>
          </cell>
          <cell r="G51800" t="str">
            <v>82610</v>
          </cell>
        </row>
        <row r="51801">
          <cell r="F51801" t="str">
            <v>centrallogic.com</v>
          </cell>
          <cell r="G51801" t="str">
            <v>82611</v>
          </cell>
        </row>
        <row r="51802">
          <cell r="F51802" t="str">
            <v>centraltest.com</v>
          </cell>
          <cell r="G51802" t="str">
            <v>82612</v>
          </cell>
        </row>
        <row r="51803">
          <cell r="F51803" t="str">
            <v>centralway.com</v>
          </cell>
          <cell r="G51803" t="str">
            <v>82613</v>
          </cell>
        </row>
        <row r="51804">
          <cell r="F51804" t="str">
            <v>centrefororalhealth.in</v>
          </cell>
          <cell r="G51804" t="str">
            <v>82614</v>
          </cell>
        </row>
        <row r="51805">
          <cell r="F51805" t="str">
            <v>centreforsight.net</v>
          </cell>
          <cell r="G51805" t="str">
            <v>82615</v>
          </cell>
        </row>
        <row r="51806">
          <cell r="F51806" t="str">
            <v>centrepath.com</v>
          </cell>
          <cell r="G51806" t="str">
            <v>82616</v>
          </cell>
        </row>
        <row r="51807">
          <cell r="F51807" t="str">
            <v>centricdigital.com</v>
          </cell>
          <cell r="G51807" t="str">
            <v>82617</v>
          </cell>
        </row>
        <row r="51808">
          <cell r="F51808" t="str">
            <v>centricsoftware.com</v>
          </cell>
          <cell r="G51808" t="str">
            <v>82618</v>
          </cell>
        </row>
        <row r="51809">
          <cell r="F51809" t="str">
            <v>centrifugesystems.com</v>
          </cell>
          <cell r="G51809" t="str">
            <v>82619</v>
          </cell>
        </row>
        <row r="51810">
          <cell r="F51810" t="str">
            <v>centrify.com</v>
          </cell>
          <cell r="G51810" t="str">
            <v>82620</v>
          </cell>
        </row>
        <row r="51811">
          <cell r="F51811" t="str">
            <v>centrillionbio.com</v>
          </cell>
          <cell r="G51811" t="str">
            <v>82621</v>
          </cell>
        </row>
        <row r="51812">
          <cell r="F51812" t="str">
            <v>centripetalsoftware.com</v>
          </cell>
          <cell r="G51812" t="str">
            <v>82622</v>
          </cell>
        </row>
        <row r="51813">
          <cell r="F51813" t="str">
            <v>centrix.co.jp</v>
          </cell>
          <cell r="G51813" t="str">
            <v>82623</v>
          </cell>
        </row>
        <row r="51814">
          <cell r="F51814" t="str">
            <v>centrixsoftware.com</v>
          </cell>
          <cell r="G51814" t="str">
            <v>82624</v>
          </cell>
        </row>
        <row r="51815">
          <cell r="F51815" t="str">
            <v>centrl.com</v>
          </cell>
          <cell r="G51815" t="str">
            <v>82625</v>
          </cell>
        </row>
        <row r="51816">
          <cell r="F51816" t="str">
            <v>centro.net</v>
          </cell>
          <cell r="G51816" t="str">
            <v>82626</v>
          </cell>
        </row>
        <row r="51817">
          <cell r="F51817" t="str">
            <v>centrodentaldoctorsvalencia.com</v>
          </cell>
          <cell r="G51817" t="str">
            <v>82627</v>
          </cell>
        </row>
        <row r="51818">
          <cell r="F51818" t="str">
            <v>centrosepharma.com</v>
          </cell>
          <cell r="G51818" t="str">
            <v>82628</v>
          </cell>
        </row>
        <row r="51819">
          <cell r="F51819" t="str">
            <v>centrport.com</v>
          </cell>
          <cell r="G51819" t="str">
            <v>82629</v>
          </cell>
        </row>
        <row r="51820">
          <cell r="F51820" t="str">
            <v>centurylabsinc.com</v>
          </cell>
          <cell r="G51820" t="str">
            <v>82630</v>
          </cell>
        </row>
        <row r="51821">
          <cell r="F51821" t="str">
            <v>cenx.com</v>
          </cell>
          <cell r="G51821" t="str">
            <v>82631</v>
          </cell>
        </row>
        <row r="51822">
          <cell r="F51822" t="str">
            <v>cenzic.com</v>
          </cell>
          <cell r="G51822" t="str">
            <v>82632</v>
          </cell>
        </row>
        <row r="51823">
          <cell r="F51823" t="str">
            <v>ceon.in</v>
          </cell>
          <cell r="G51823" t="str">
            <v>82633</v>
          </cell>
        </row>
        <row r="51824">
          <cell r="F51824" t="str">
            <v>ceortho.com</v>
          </cell>
          <cell r="G51824" t="str">
            <v>82634</v>
          </cell>
        </row>
        <row r="51825">
          <cell r="F51825" t="str">
            <v>cepheid.com</v>
          </cell>
          <cell r="G51825" t="str">
            <v>82635</v>
          </cell>
        </row>
        <row r="51826">
          <cell r="F51826" t="str">
            <v>cephren.com</v>
          </cell>
          <cell r="G51826" t="str">
            <v>82636</v>
          </cell>
        </row>
        <row r="51827">
          <cell r="F51827" t="str">
            <v>cepstral.com</v>
          </cell>
          <cell r="G51827" t="str">
            <v>82637</v>
          </cell>
        </row>
        <row r="51828">
          <cell r="F51828" t="str">
            <v>ceptaris.com</v>
          </cell>
          <cell r="G51828" t="str">
            <v>82638</v>
          </cell>
        </row>
        <row r="51829">
          <cell r="F51829" t="str">
            <v>ceptiontx.com</v>
          </cell>
          <cell r="G51829" t="str">
            <v>82639</v>
          </cell>
        </row>
        <row r="51830">
          <cell r="F51830" t="str">
            <v>cequence-energy.com</v>
          </cell>
          <cell r="G51830" t="str">
            <v>82640</v>
          </cell>
        </row>
        <row r="51831">
          <cell r="F51831" t="str">
            <v>cequentpharma.com</v>
          </cell>
          <cell r="G51831" t="str">
            <v>82641</v>
          </cell>
        </row>
        <row r="51832">
          <cell r="F51832" t="str">
            <v>cequint.com</v>
          </cell>
          <cell r="G51832" t="str">
            <v>82642</v>
          </cell>
        </row>
        <row r="51833">
          <cell r="F51833" t="str">
            <v>cequrcorp.com</v>
          </cell>
          <cell r="G51833" t="str">
            <v>82643</v>
          </cell>
        </row>
        <row r="51834">
          <cell r="F51834" t="str">
            <v>ceradis.nl</v>
          </cell>
          <cell r="G51834" t="str">
            <v>82644</v>
          </cell>
        </row>
        <row r="51835">
          <cell r="F51835" t="str">
            <v>ceragon.com</v>
          </cell>
          <cell r="G51835" t="str">
            <v>82645</v>
          </cell>
        </row>
        <row r="51836">
          <cell r="F51836" t="str">
            <v>ceramhyd.com</v>
          </cell>
          <cell r="G51836" t="str">
            <v>82646</v>
          </cell>
        </row>
        <row r="51837">
          <cell r="F51837" t="str">
            <v>cerapedics.com</v>
          </cell>
          <cell r="G51837" t="str">
            <v>82647</v>
          </cell>
        </row>
        <row r="51838">
          <cell r="F51838" t="str">
            <v>cerealus.com</v>
          </cell>
          <cell r="G51838" t="str">
            <v>82648</v>
          </cell>
        </row>
        <row r="51839">
          <cell r="F51839" t="str">
            <v>cerebellumcapital.com</v>
          </cell>
          <cell r="G51839" t="str">
            <v>82649</v>
          </cell>
        </row>
        <row r="51840">
          <cell r="F51840" t="str">
            <v>cerebellumsoft.com</v>
          </cell>
          <cell r="G51840" t="str">
            <v>82650</v>
          </cell>
        </row>
        <row r="51841">
          <cell r="F51841" t="str">
            <v>cerebrix.jp</v>
          </cell>
          <cell r="G51841" t="str">
            <v>82651</v>
          </cell>
        </row>
        <row r="51842">
          <cell r="F51842" t="str">
            <v>ceregene.com</v>
          </cell>
          <cell r="G51842" t="str">
            <v>82652</v>
          </cell>
        </row>
        <row r="51843">
          <cell r="F51843" t="str">
            <v>cerego.com</v>
          </cell>
          <cell r="G51843" t="str">
            <v>82653</v>
          </cell>
        </row>
        <row r="51844">
          <cell r="F51844" t="str">
            <v>cerelink.com</v>
          </cell>
          <cell r="G51844" t="str">
            <v>82654</v>
          </cell>
        </row>
        <row r="51845">
          <cell r="F51845" t="str">
            <v>cerenis.com</v>
          </cell>
          <cell r="G51845" t="str">
            <v>82655</v>
          </cell>
        </row>
        <row r="51846">
          <cell r="F51846" t="str">
            <v>cereplast.com</v>
          </cell>
          <cell r="G51846" t="str">
            <v>82656</v>
          </cell>
        </row>
        <row r="51847">
          <cell r="F51847" t="str">
            <v>cerescan.com</v>
          </cell>
          <cell r="G51847" t="str">
            <v>82657</v>
          </cell>
        </row>
        <row r="51848">
          <cell r="F51848" t="str">
            <v>ceresnano.com</v>
          </cell>
          <cell r="G51848" t="str">
            <v>82658</v>
          </cell>
        </row>
        <row r="51849">
          <cell r="F51849" t="str">
            <v>cerespower.com</v>
          </cell>
          <cell r="G51849" t="str">
            <v>82659</v>
          </cell>
        </row>
        <row r="51850">
          <cell r="F51850" t="str">
            <v>cerevast.com</v>
          </cell>
          <cell r="G51850" t="str">
            <v>82660</v>
          </cell>
        </row>
        <row r="51851">
          <cell r="F51851" t="str">
            <v>cerevesleep.com</v>
          </cell>
          <cell r="G51851" t="str">
            <v>82661</v>
          </cell>
        </row>
        <row r="51852">
          <cell r="F51852" t="str">
            <v>cerevo.com</v>
          </cell>
          <cell r="G51852" t="str">
            <v>82662</v>
          </cell>
        </row>
        <row r="51853">
          <cell r="F51853" t="str">
            <v>cerevrum.com</v>
          </cell>
          <cell r="G51853" t="str">
            <v>82663</v>
          </cell>
        </row>
        <row r="51854">
          <cell r="F51854" t="str">
            <v>ceriontechnologies.com</v>
          </cell>
          <cell r="G51854" t="str">
            <v>82664</v>
          </cell>
        </row>
        <row r="51855">
          <cell r="F51855" t="str">
            <v>cernium.com</v>
          </cell>
          <cell r="G51855" t="str">
            <v>82665</v>
          </cell>
        </row>
        <row r="51856">
          <cell r="F51856" t="str">
            <v>cernostics.com</v>
          </cell>
          <cell r="G51856" t="str">
            <v>82666</v>
          </cell>
        </row>
        <row r="51857">
          <cell r="F51857" t="str">
            <v>cerona.com</v>
          </cell>
          <cell r="G51857" t="str">
            <v>82667</v>
          </cell>
        </row>
        <row r="51858">
          <cell r="F51858" t="str">
            <v>ceros.com</v>
          </cell>
          <cell r="G51858" t="str">
            <v>82668</v>
          </cell>
        </row>
        <row r="51859">
          <cell r="F51859" t="str">
            <v>cerrx.com</v>
          </cell>
          <cell r="G51859" t="str">
            <v>82669</v>
          </cell>
        </row>
        <row r="51860">
          <cell r="F51860" t="str">
            <v>certain.com</v>
          </cell>
          <cell r="G51860" t="str">
            <v>82670</v>
          </cell>
        </row>
        <row r="51861">
          <cell r="F51861" t="str">
            <v>certaincorp.com</v>
          </cell>
          <cell r="G51861" t="str">
            <v>82671</v>
          </cell>
        </row>
        <row r="51862">
          <cell r="F51862" t="str">
            <v>certeon.com</v>
          </cell>
          <cell r="G51862" t="str">
            <v>82672</v>
          </cell>
        </row>
        <row r="51863">
          <cell r="F51863" t="str">
            <v>certesnetworks.com</v>
          </cell>
          <cell r="G51863" t="str">
            <v>82673</v>
          </cell>
        </row>
        <row r="51864">
          <cell r="F51864" t="str">
            <v>certess.com</v>
          </cell>
          <cell r="G51864" t="str">
            <v>82674</v>
          </cell>
        </row>
        <row r="51865">
          <cell r="F51865" t="str">
            <v>certicasolutions.com</v>
          </cell>
          <cell r="G51865" t="str">
            <v>82675</v>
          </cell>
        </row>
        <row r="51866">
          <cell r="F51866" t="str">
            <v>certificationeurope.com</v>
          </cell>
          <cell r="G51866" t="str">
            <v>82676</v>
          </cell>
        </row>
        <row r="51867">
          <cell r="F51867" t="str">
            <v>certify.com</v>
          </cell>
          <cell r="G51867" t="str">
            <v>82677</v>
          </cell>
        </row>
        <row r="51868">
          <cell r="F51868" t="str">
            <v>certifydatasystems.com</v>
          </cell>
          <cell r="G51868" t="str">
            <v>82678</v>
          </cell>
        </row>
        <row r="51869">
          <cell r="F51869" t="str">
            <v>certivox.com</v>
          </cell>
          <cell r="G51869" t="str">
            <v>82679</v>
          </cell>
        </row>
        <row r="51870">
          <cell r="F51870" t="str">
            <v>certona.com</v>
          </cell>
          <cell r="G51870" t="str">
            <v>82680</v>
          </cell>
        </row>
        <row r="51871">
          <cell r="F51871" t="str">
            <v>certpointsystems.com</v>
          </cell>
          <cell r="G51871" t="str">
            <v>82681</v>
          </cell>
        </row>
        <row r="51872">
          <cell r="F51872" t="str">
            <v>certusnetnj.com.cn</v>
          </cell>
          <cell r="G51872" t="str">
            <v>82682</v>
          </cell>
        </row>
        <row r="51873">
          <cell r="F51873" t="str">
            <v>ceruleanrx.com</v>
          </cell>
          <cell r="G51873" t="str">
            <v>82683</v>
          </cell>
        </row>
        <row r="51874">
          <cell r="F51874" t="str">
            <v>cerus.com</v>
          </cell>
          <cell r="G51874" t="str">
            <v>82684</v>
          </cell>
        </row>
        <row r="51875">
          <cell r="F51875" t="str">
            <v>cervalis.com</v>
          </cell>
          <cell r="G51875" t="str">
            <v>82685</v>
          </cell>
        </row>
        <row r="51876">
          <cell r="F51876" t="str">
            <v>cervel.com</v>
          </cell>
          <cell r="G51876" t="str">
            <v>82686</v>
          </cell>
        </row>
        <row r="51877">
          <cell r="F51877" t="str">
            <v>cervicaldnadtextest.com</v>
          </cell>
          <cell r="G51877" t="str">
            <v>82687</v>
          </cell>
        </row>
        <row r="51878">
          <cell r="F51878" t="str">
            <v>cervilenz.com</v>
          </cell>
          <cell r="G51878" t="str">
            <v>82688</v>
          </cell>
        </row>
        <row r="51879">
          <cell r="F51879" t="str">
            <v>cesgroup.com.cn</v>
          </cell>
          <cell r="G51879" t="str">
            <v>82689</v>
          </cell>
        </row>
        <row r="51880">
          <cell r="F51880" t="str">
            <v>cetek.com</v>
          </cell>
          <cell r="G51880" t="str">
            <v>82690</v>
          </cell>
        </row>
        <row r="51881">
          <cell r="F51881" t="str">
            <v>ceterus.com</v>
          </cell>
          <cell r="G51881" t="str">
            <v>82691</v>
          </cell>
        </row>
        <row r="51882">
          <cell r="F51882" t="str">
            <v>ceterusnetworks.com</v>
          </cell>
          <cell r="G51882" t="str">
            <v>82692</v>
          </cell>
        </row>
        <row r="51883">
          <cell r="F51883" t="str">
            <v>cetv-net.com</v>
          </cell>
          <cell r="G51883" t="str">
            <v>82693</v>
          </cell>
        </row>
        <row r="51884">
          <cell r="F51884" t="str">
            <v>ceuticare.com</v>
          </cell>
          <cell r="G51884" t="str">
            <v>82694</v>
          </cell>
        </row>
        <row r="51885">
          <cell r="F51885" t="str">
            <v>cevec.com</v>
          </cell>
          <cell r="G51885" t="str">
            <v>82695</v>
          </cell>
        </row>
        <row r="51886">
          <cell r="F51886" t="str">
            <v>cewatechnologies.com</v>
          </cell>
          <cell r="G51886" t="str">
            <v>82696</v>
          </cell>
        </row>
        <row r="51887">
          <cell r="F51887" t="str">
            <v>ceyba.com</v>
          </cell>
          <cell r="G51887" t="str">
            <v>82697</v>
          </cell>
        </row>
        <row r="51888">
          <cell r="F51888" t="str">
            <v>ceyx.com</v>
          </cell>
          <cell r="G51888" t="str">
            <v>82698</v>
          </cell>
        </row>
        <row r="51889">
          <cell r="F51889" t="str">
            <v>cf.play.com</v>
          </cell>
          <cell r="G51889" t="str">
            <v>82699</v>
          </cell>
        </row>
        <row r="51890">
          <cell r="F51890" t="str">
            <v>cfares.com</v>
          </cell>
          <cell r="G51890" t="str">
            <v>82700</v>
          </cell>
        </row>
        <row r="51891">
          <cell r="F51891" t="str">
            <v>cfengine.com</v>
          </cell>
          <cell r="G51891" t="str">
            <v>82701</v>
          </cell>
        </row>
        <row r="51892">
          <cell r="F51892" t="str">
            <v>cff.tv</v>
          </cell>
          <cell r="G51892" t="str">
            <v>82702</v>
          </cell>
        </row>
        <row r="51893">
          <cell r="F51893" t="str">
            <v>cfn.com</v>
          </cell>
          <cell r="G51893" t="str">
            <v>82703</v>
          </cell>
        </row>
        <row r="51894">
          <cell r="F51894" t="str">
            <v>cfotc.com</v>
          </cell>
          <cell r="G51894" t="str">
            <v>82704</v>
          </cell>
        </row>
        <row r="51895">
          <cell r="F51895" t="str">
            <v>cga.com.cn</v>
          </cell>
          <cell r="G51895" t="str">
            <v>82705</v>
          </cell>
        </row>
        <row r="51896">
          <cell r="F51896" t="str">
            <v>cgipharma.com</v>
          </cell>
          <cell r="G51896" t="str">
            <v>82706</v>
          </cell>
        </row>
        <row r="51897">
          <cell r="F51897" t="str">
            <v>cgxinc.com</v>
          </cell>
          <cell r="G51897" t="str">
            <v>82707</v>
          </cell>
        </row>
        <row r="51898">
          <cell r="F51898" t="str">
            <v>ch.21vianet.com</v>
          </cell>
          <cell r="G51898" t="str">
            <v>82708</v>
          </cell>
        </row>
        <row r="51899">
          <cell r="F51899" t="str">
            <v>ch4e.co.uk</v>
          </cell>
          <cell r="G51899" t="str">
            <v>82709</v>
          </cell>
        </row>
        <row r="51900">
          <cell r="F51900" t="str">
            <v>chacha.com</v>
          </cell>
          <cell r="G51900" t="str">
            <v>82710</v>
          </cell>
        </row>
        <row r="51901">
          <cell r="F51901" t="str">
            <v>chaikinanalytics.com</v>
          </cell>
          <cell r="G51901" t="str">
            <v>82711</v>
          </cell>
        </row>
        <row r="51902">
          <cell r="F51902" t="str">
            <v>chaikinpowertools.com</v>
          </cell>
          <cell r="G51902" t="str">
            <v>82712</v>
          </cell>
        </row>
        <row r="51903">
          <cell r="F51903" t="str">
            <v>chailabs.com</v>
          </cell>
          <cell r="G51903" t="str">
            <v>82713</v>
          </cell>
        </row>
        <row r="51904">
          <cell r="F51904" t="str">
            <v>chainalytics.com</v>
          </cell>
          <cell r="G51904" t="str">
            <v>82714</v>
          </cell>
        </row>
        <row r="51905">
          <cell r="F51905" t="str">
            <v>chaincast.com</v>
          </cell>
          <cell r="G51905" t="str">
            <v>82715</v>
          </cell>
        </row>
        <row r="51906">
          <cell r="F51906" t="str">
            <v>chaitanyaindia.in</v>
          </cell>
          <cell r="G51906" t="str">
            <v>82716</v>
          </cell>
        </row>
        <row r="51907">
          <cell r="F51907" t="str">
            <v>chaitime.com</v>
          </cell>
          <cell r="G51907" t="str">
            <v>82717</v>
          </cell>
        </row>
        <row r="51908">
          <cell r="F51908" t="str">
            <v>chakpak.com</v>
          </cell>
          <cell r="G51908" t="str">
            <v>82718</v>
          </cell>
        </row>
        <row r="51909">
          <cell r="F51909" t="str">
            <v>challc.net</v>
          </cell>
          <cell r="G51909" t="str">
            <v>82719</v>
          </cell>
        </row>
        <row r="51910">
          <cell r="F51910" t="str">
            <v>challengegames.com</v>
          </cell>
          <cell r="G51910" t="str">
            <v>82720</v>
          </cell>
        </row>
        <row r="51911">
          <cell r="F51911" t="str">
            <v>chalmersautomotive.com</v>
          </cell>
          <cell r="G51911" t="str">
            <v>82721</v>
          </cell>
        </row>
        <row r="51912">
          <cell r="F51912" t="str">
            <v>chamate.cn</v>
          </cell>
          <cell r="G51912" t="str">
            <v>82722</v>
          </cell>
        </row>
        <row r="51913">
          <cell r="F51913" t="str">
            <v>chamberbiz.com</v>
          </cell>
          <cell r="G51913" t="str">
            <v>82723</v>
          </cell>
        </row>
        <row r="51914">
          <cell r="F51914" t="str">
            <v>chambernation.com</v>
          </cell>
          <cell r="G51914" t="str">
            <v>82724</v>
          </cell>
        </row>
        <row r="51915">
          <cell r="F51915" t="str">
            <v>chameleonbio.com</v>
          </cell>
          <cell r="G51915" t="str">
            <v>82725</v>
          </cell>
        </row>
        <row r="51916">
          <cell r="F51916" t="str">
            <v>chameleonsystems.com</v>
          </cell>
          <cell r="G51916" t="str">
            <v>82726</v>
          </cell>
        </row>
        <row r="51917">
          <cell r="F51917" t="str">
            <v>chamelic.co.uk</v>
          </cell>
          <cell r="G51917" t="str">
            <v>82727</v>
          </cell>
        </row>
        <row r="51918">
          <cell r="F51918" t="str">
            <v>championiron.com</v>
          </cell>
          <cell r="G51918" t="str">
            <v>82728</v>
          </cell>
        </row>
        <row r="51919">
          <cell r="F51919" t="str">
            <v>championmt.com</v>
          </cell>
          <cell r="G51919" t="str">
            <v>82729</v>
          </cell>
        </row>
        <row r="51920">
          <cell r="F51920" t="str">
            <v>chancery.com</v>
          </cell>
          <cell r="G51920" t="str">
            <v>82730</v>
          </cell>
        </row>
        <row r="51921">
          <cell r="F51921" t="str">
            <v>change.org</v>
          </cell>
          <cell r="G51921" t="str">
            <v>82731</v>
          </cell>
        </row>
        <row r="51922">
          <cell r="F51922" t="str">
            <v>changedmail.com</v>
          </cell>
          <cell r="G51922" t="str">
            <v>82732</v>
          </cell>
        </row>
        <row r="51923">
          <cell r="F51923" t="str">
            <v>changehealthcare.com</v>
          </cell>
          <cell r="G51923" t="str">
            <v>82733</v>
          </cell>
        </row>
        <row r="51924">
          <cell r="F51924" t="str">
            <v>changeit.com</v>
          </cell>
          <cell r="G51924" t="str">
            <v>82734</v>
          </cell>
        </row>
        <row r="51925">
          <cell r="F51925" t="str">
            <v>changelight.com.cn</v>
          </cell>
          <cell r="G51925" t="str">
            <v>82735</v>
          </cell>
        </row>
        <row r="51926">
          <cell r="F51926" t="str">
            <v>changepoint.com</v>
          </cell>
          <cell r="G51926" t="str">
            <v>82736</v>
          </cell>
        </row>
        <row r="51927">
          <cell r="F51927" t="str">
            <v>changingworlds.com</v>
          </cell>
          <cell r="G51927" t="str">
            <v>82737</v>
          </cell>
        </row>
        <row r="51928">
          <cell r="F51928" t="str">
            <v>chango.com</v>
          </cell>
          <cell r="G51928" t="str">
            <v>82738</v>
          </cell>
        </row>
        <row r="51929">
          <cell r="F51929" t="str">
            <v>channeladvisor.com</v>
          </cell>
          <cell r="G51929" t="str">
            <v>82739</v>
          </cell>
        </row>
        <row r="51930">
          <cell r="F51930" t="str">
            <v>channelcontrolmerchants.com</v>
          </cell>
          <cell r="G51930" t="str">
            <v>82740</v>
          </cell>
        </row>
        <row r="51931">
          <cell r="F51931" t="str">
            <v>channelinsight.com</v>
          </cell>
          <cell r="G51931" t="str">
            <v>82741</v>
          </cell>
        </row>
        <row r="51932">
          <cell r="F51932" t="str">
            <v>channelintellect.com</v>
          </cell>
          <cell r="G51932" t="str">
            <v>82742</v>
          </cell>
        </row>
        <row r="51933">
          <cell r="F51933" t="str">
            <v>channelintelligence.com</v>
          </cell>
          <cell r="G51933" t="str">
            <v>82743</v>
          </cell>
        </row>
        <row r="51934">
          <cell r="F51934" t="str">
            <v>channelinx.com</v>
          </cell>
          <cell r="G51934" t="str">
            <v>82744</v>
          </cell>
        </row>
        <row r="51935">
          <cell r="F51935" t="str">
            <v>channeliq.com</v>
          </cell>
          <cell r="G51935" t="str">
            <v>82745</v>
          </cell>
        </row>
        <row r="51936">
          <cell r="F51936" t="str">
            <v>channelmedsystems.com</v>
          </cell>
          <cell r="G51936" t="str">
            <v>82746</v>
          </cell>
        </row>
        <row r="51937">
          <cell r="F51937" t="str">
            <v>channelmentor.com</v>
          </cell>
          <cell r="G51937" t="str">
            <v>82747</v>
          </cell>
        </row>
        <row r="51938">
          <cell r="F51938" t="str">
            <v>channelpartnerscapital.com</v>
          </cell>
          <cell r="G51938" t="str">
            <v>82748</v>
          </cell>
        </row>
        <row r="51939">
          <cell r="F51939" t="str">
            <v>channelsoft.com</v>
          </cell>
          <cell r="G51939" t="str">
            <v>82749</v>
          </cell>
        </row>
        <row r="51940">
          <cell r="F51940" t="str">
            <v>channelspace.com</v>
          </cell>
          <cell r="G51940" t="str">
            <v>82750</v>
          </cell>
        </row>
        <row r="51941">
          <cell r="F51941" t="str">
            <v>channelwave.com</v>
          </cell>
          <cell r="G51941" t="str">
            <v>82751</v>
          </cell>
        </row>
        <row r="51942">
          <cell r="F51942" t="str">
            <v>chantest.com</v>
          </cell>
          <cell r="G51942" t="str">
            <v>82752</v>
          </cell>
        </row>
        <row r="51943">
          <cell r="F51943" t="str">
            <v>chanticleerholdings.com</v>
          </cell>
          <cell r="G51943" t="str">
            <v>82753</v>
          </cell>
        </row>
        <row r="51944">
          <cell r="F51944" t="str">
            <v>chaologix.com</v>
          </cell>
          <cell r="G51944" t="str">
            <v>82754</v>
          </cell>
        </row>
        <row r="51945">
          <cell r="F51945" t="str">
            <v>chaordix.com</v>
          </cell>
          <cell r="G51945" t="str">
            <v>82755</v>
          </cell>
        </row>
        <row r="51946">
          <cell r="F51946" t="str">
            <v>chapatiz.com</v>
          </cell>
          <cell r="G51946" t="str">
            <v>82756</v>
          </cell>
        </row>
        <row r="51947">
          <cell r="F51947" t="str">
            <v>chapdrive.com</v>
          </cell>
          <cell r="G51947" t="str">
            <v>82757</v>
          </cell>
        </row>
        <row r="51948">
          <cell r="F51948" t="str">
            <v>chapeldown.com</v>
          </cell>
          <cell r="G51948" t="str">
            <v>82758</v>
          </cell>
        </row>
        <row r="51949">
          <cell r="F51949" t="str">
            <v>chaperonetechnologies.com</v>
          </cell>
          <cell r="G51949" t="str">
            <v>82759</v>
          </cell>
        </row>
        <row r="51950">
          <cell r="F51950" t="str">
            <v>charbrew.com</v>
          </cell>
          <cell r="G51950" t="str">
            <v>82760</v>
          </cell>
        </row>
        <row r="51951">
          <cell r="F51951" t="str">
            <v>chargebox.com</v>
          </cell>
          <cell r="G51951" t="str">
            <v>82761</v>
          </cell>
        </row>
        <row r="51952">
          <cell r="F51952" t="str">
            <v>charged.fm</v>
          </cell>
          <cell r="G51952" t="str">
            <v>82762</v>
          </cell>
        </row>
        <row r="51953">
          <cell r="F51953" t="str">
            <v>chargemasterplc.com</v>
          </cell>
          <cell r="G51953" t="str">
            <v>82763</v>
          </cell>
        </row>
        <row r="51954">
          <cell r="F51954" t="str">
            <v>chargepoint.com</v>
          </cell>
          <cell r="G51954" t="str">
            <v>82764</v>
          </cell>
        </row>
        <row r="51955">
          <cell r="F51955" t="str">
            <v>chargify.com</v>
          </cell>
          <cell r="G51955" t="str">
            <v>82765</v>
          </cell>
        </row>
        <row r="51956">
          <cell r="F51956" t="str">
            <v>charhadas.com</v>
          </cell>
          <cell r="G51956" t="str">
            <v>82766</v>
          </cell>
        </row>
        <row r="51957">
          <cell r="F51957" t="str">
            <v>charitableway.com</v>
          </cell>
          <cell r="G51957" t="str">
            <v>82767</v>
          </cell>
        </row>
        <row r="51958">
          <cell r="F51958" t="str">
            <v>charitybank.org</v>
          </cell>
          <cell r="G51958" t="str">
            <v>82768</v>
          </cell>
        </row>
        <row r="51959">
          <cell r="F51959" t="str">
            <v>charitybuzz.com</v>
          </cell>
          <cell r="G51959" t="str">
            <v>82769</v>
          </cell>
        </row>
        <row r="51960">
          <cell r="F51960" t="str">
            <v>charityengine.com</v>
          </cell>
          <cell r="G51960" t="str">
            <v>82770</v>
          </cell>
        </row>
        <row r="51961">
          <cell r="F51961" t="str">
            <v>charitywater.org</v>
          </cell>
          <cell r="G51961" t="str">
            <v>82771</v>
          </cell>
        </row>
        <row r="51962">
          <cell r="F51962" t="str">
            <v>charlesandcolvard.com</v>
          </cell>
          <cell r="G51962" t="str">
            <v>82772</v>
          </cell>
        </row>
        <row r="51963">
          <cell r="F51963" t="str">
            <v>charleschocolates.com</v>
          </cell>
          <cell r="G51963" t="str">
            <v>82773</v>
          </cell>
        </row>
        <row r="51964">
          <cell r="F51964" t="str">
            <v>charlesriveradvisors.com</v>
          </cell>
          <cell r="G51964" t="str">
            <v>82774</v>
          </cell>
        </row>
        <row r="51965">
          <cell r="F51965" t="str">
            <v>charlestonlabs.com</v>
          </cell>
          <cell r="G51965" t="str">
            <v>82775</v>
          </cell>
        </row>
        <row r="51966">
          <cell r="F51966" t="str">
            <v>charmed.com</v>
          </cell>
          <cell r="G51966" t="str">
            <v>82776</v>
          </cell>
        </row>
        <row r="51967">
          <cell r="F51967" t="str">
            <v>charmingcharlie.com</v>
          </cell>
          <cell r="G51967" t="str">
            <v>82777</v>
          </cell>
        </row>
        <row r="51968">
          <cell r="F51968" t="str">
            <v>charnwoodpubco.co.uk</v>
          </cell>
          <cell r="G51968" t="str">
            <v>82778</v>
          </cell>
        </row>
        <row r="51969">
          <cell r="F51969" t="str">
            <v>chartbeat.com</v>
          </cell>
          <cell r="G51969" t="str">
            <v>82779</v>
          </cell>
        </row>
        <row r="51970">
          <cell r="F51970" t="str">
            <v>charter.com</v>
          </cell>
          <cell r="G51970" t="str">
            <v>82780</v>
          </cell>
        </row>
        <row r="51971">
          <cell r="F51971" t="str">
            <v>chartindustries.com</v>
          </cell>
          <cell r="G51971" t="str">
            <v>82781</v>
          </cell>
        </row>
        <row r="51972">
          <cell r="F51972" t="str">
            <v>chartwisemed.com</v>
          </cell>
          <cell r="G51972" t="str">
            <v>82782</v>
          </cell>
        </row>
        <row r="51973">
          <cell r="F51973" t="str">
            <v>chasemedical.com</v>
          </cell>
          <cell r="G51973" t="str">
            <v>82783</v>
          </cell>
        </row>
        <row r="51974">
          <cell r="F51974" t="str">
            <v>chasepharmaceuticals.com</v>
          </cell>
          <cell r="G51974" t="str">
            <v>82784</v>
          </cell>
        </row>
        <row r="51975">
          <cell r="F51975" t="str">
            <v>chasingsavings.com</v>
          </cell>
          <cell r="G51975" t="str">
            <v>82785</v>
          </cell>
        </row>
        <row r="51976">
          <cell r="F51976" t="str">
            <v>chatand.com</v>
          </cell>
          <cell r="G51976" t="str">
            <v>82786</v>
          </cell>
        </row>
        <row r="51977">
          <cell r="F51977" t="str">
            <v>chatfish.com</v>
          </cell>
          <cell r="G51977" t="str">
            <v>82787</v>
          </cell>
        </row>
        <row r="51978">
          <cell r="F51978" t="str">
            <v>chatstat.com</v>
          </cell>
          <cell r="G51978" t="str">
            <v>82788</v>
          </cell>
        </row>
        <row r="51979">
          <cell r="F51979" t="str">
            <v>chatterous.com</v>
          </cell>
          <cell r="G51979" t="str">
            <v>82789</v>
          </cell>
        </row>
        <row r="51980">
          <cell r="F51980" t="str">
            <v>chdbioscience.com</v>
          </cell>
          <cell r="G51980" t="str">
            <v>82790</v>
          </cell>
        </row>
        <row r="51981">
          <cell r="F51981" t="str">
            <v>cheapcargo.com</v>
          </cell>
          <cell r="G51981" t="str">
            <v>82791</v>
          </cell>
        </row>
        <row r="51982">
          <cell r="F51982" t="str">
            <v>cheapflightsfinder.com</v>
          </cell>
          <cell r="G51982" t="str">
            <v>82792</v>
          </cell>
        </row>
        <row r="51983">
          <cell r="F51983" t="str">
            <v>check-cap.com</v>
          </cell>
          <cell r="G51983" t="str">
            <v>82793</v>
          </cell>
        </row>
        <row r="51984">
          <cell r="F51984" t="str">
            <v>check.me</v>
          </cell>
          <cell r="G51984" t="str">
            <v>82794</v>
          </cell>
        </row>
        <row r="51985">
          <cell r="F51985" t="str">
            <v>check24.de</v>
          </cell>
          <cell r="G51985" t="str">
            <v>82795</v>
          </cell>
        </row>
        <row r="51986">
          <cell r="F51986" t="str">
            <v>check4cancer.com</v>
          </cell>
          <cell r="G51986" t="str">
            <v>82796</v>
          </cell>
        </row>
        <row r="51987">
          <cell r="F51987" t="str">
            <v>checkmarx.com</v>
          </cell>
          <cell r="G51987" t="str">
            <v>82797</v>
          </cell>
        </row>
        <row r="51988">
          <cell r="F51988" t="str">
            <v>checkphone.com</v>
          </cell>
          <cell r="G51988" t="str">
            <v>82798</v>
          </cell>
        </row>
        <row r="51989">
          <cell r="F51989" t="str">
            <v>checkplant.com.br</v>
          </cell>
          <cell r="G51989" t="str">
            <v>82799</v>
          </cell>
        </row>
        <row r="51990">
          <cell r="F51990" t="str">
            <v>checkpoint.com</v>
          </cell>
          <cell r="G51990" t="str">
            <v>82800</v>
          </cell>
        </row>
        <row r="51991">
          <cell r="F51991" t="str">
            <v>checkpointhr.com</v>
          </cell>
          <cell r="G51991" t="str">
            <v>82801</v>
          </cell>
        </row>
        <row r="51992">
          <cell r="F51992" t="str">
            <v>checkpointsurgical.com</v>
          </cell>
          <cell r="G51992" t="str">
            <v>82802</v>
          </cell>
        </row>
        <row r="51993">
          <cell r="F51993" t="str">
            <v>checkster.com</v>
          </cell>
          <cell r="G51993" t="str">
            <v>82803</v>
          </cell>
        </row>
        <row r="51994">
          <cell r="F51994" t="str">
            <v>cheecha.ca</v>
          </cell>
          <cell r="G51994" t="str">
            <v>82804</v>
          </cell>
        </row>
        <row r="51995">
          <cell r="F51995" t="str">
            <v>cheekd.com</v>
          </cell>
          <cell r="G51995" t="str">
            <v>82805</v>
          </cell>
        </row>
        <row r="51996">
          <cell r="F51996" t="str">
            <v>cheetah-medical.com</v>
          </cell>
          <cell r="G51996" t="str">
            <v>82806</v>
          </cell>
        </row>
        <row r="51997">
          <cell r="F51997" t="str">
            <v>cheezburger.com</v>
          </cell>
          <cell r="G51997" t="str">
            <v>82807</v>
          </cell>
        </row>
        <row r="51998">
          <cell r="F51998" t="str">
            <v>chef.io</v>
          </cell>
          <cell r="G51998" t="str">
            <v>82808</v>
          </cell>
        </row>
        <row r="51999">
          <cell r="F51999" t="str">
            <v>chegg.com</v>
          </cell>
          <cell r="G51999" t="str">
            <v>82809</v>
          </cell>
        </row>
        <row r="52000">
          <cell r="F52000" t="str">
            <v>chejianghu.com</v>
          </cell>
          <cell r="G52000" t="str">
            <v>82810</v>
          </cell>
        </row>
        <row r="52001">
          <cell r="F52001" t="str">
            <v>chellinocrane.com</v>
          </cell>
          <cell r="G52001" t="str">
            <v>82811</v>
          </cell>
        </row>
        <row r="52002">
          <cell r="F52002" t="str">
            <v>chelseatherapeutics.com</v>
          </cell>
          <cell r="G52002" t="str">
            <v>82812</v>
          </cell>
        </row>
        <row r="52003">
          <cell r="F52003" t="str">
            <v>chelseyhenry.com</v>
          </cell>
          <cell r="G52003" t="str">
            <v>82813</v>
          </cell>
        </row>
        <row r="52004">
          <cell r="F52004" t="str">
            <v>chelsio.com</v>
          </cell>
          <cell r="G52004" t="str">
            <v>82814</v>
          </cell>
        </row>
        <row r="52005">
          <cell r="F52005" t="str">
            <v>chemclin.com</v>
          </cell>
          <cell r="G52005" t="str">
            <v>82815</v>
          </cell>
        </row>
        <row r="52006">
          <cell r="F52006" t="str">
            <v>chemconnect.com</v>
          </cell>
          <cell r="G52006" t="str">
            <v>82816</v>
          </cell>
        </row>
        <row r="52007">
          <cell r="F52007" t="str">
            <v>chemdaq.com</v>
          </cell>
          <cell r="G52007" t="str">
            <v>82817</v>
          </cell>
        </row>
        <row r="52008">
          <cell r="F52008" t="str">
            <v>chemindustry.com</v>
          </cell>
          <cell r="G52008" t="str">
            <v>82818</v>
          </cell>
        </row>
        <row r="52009">
          <cell r="F52009" t="str">
            <v>chemistdirect.co.uk</v>
          </cell>
          <cell r="G52009" t="str">
            <v>82819</v>
          </cell>
        </row>
        <row r="52010">
          <cell r="F52010" t="str">
            <v>chemistrylearning.com</v>
          </cell>
          <cell r="G52010" t="str">
            <v>82820</v>
          </cell>
        </row>
        <row r="52011">
          <cell r="F52011" t="str">
            <v>chemocentryx.com</v>
          </cell>
          <cell r="G52011" t="str">
            <v>82821</v>
          </cell>
        </row>
        <row r="52012">
          <cell r="F52012" t="str">
            <v>chennaidreamhomes.com</v>
          </cell>
          <cell r="G52012" t="str">
            <v>82822</v>
          </cell>
        </row>
        <row r="52013">
          <cell r="F52013" t="str">
            <v>chequed.com</v>
          </cell>
          <cell r="G52013" t="str">
            <v>82823</v>
          </cell>
        </row>
        <row r="52014">
          <cell r="F52014" t="str">
            <v>cherrish.net</v>
          </cell>
          <cell r="G52014" t="str">
            <v>82824</v>
          </cell>
        </row>
        <row r="52015">
          <cell r="F52015" t="str">
            <v>cherryworks.net</v>
          </cell>
          <cell r="G52015" t="str">
            <v>82825</v>
          </cell>
        </row>
        <row r="52016">
          <cell r="F52016" t="str">
            <v>cherwell.com</v>
          </cell>
          <cell r="G52016" t="str">
            <v>82826</v>
          </cell>
        </row>
        <row r="52017">
          <cell r="F52017" t="str">
            <v>chesscube.com</v>
          </cell>
          <cell r="G52017" t="str">
            <v>82827</v>
          </cell>
        </row>
        <row r="52018">
          <cell r="F52018" t="str">
            <v>chessonlabs.com</v>
          </cell>
          <cell r="G52018" t="str">
            <v>82828</v>
          </cell>
        </row>
        <row r="52019">
          <cell r="F52019" t="str">
            <v>chesspark.com</v>
          </cell>
          <cell r="G52019" t="str">
            <v>82829</v>
          </cell>
        </row>
        <row r="52020">
          <cell r="F52020" t="str">
            <v>chestnutmedical.com</v>
          </cell>
          <cell r="G52020" t="str">
            <v>82830</v>
          </cell>
        </row>
        <row r="52021">
          <cell r="F52021" t="str">
            <v>chevin.com</v>
          </cell>
          <cell r="G52021" t="str">
            <v>82831</v>
          </cell>
        </row>
        <row r="52022">
          <cell r="F52022" t="str">
            <v>cheyennesurgical.com</v>
          </cell>
          <cell r="G52022" t="str">
            <v>82832</v>
          </cell>
        </row>
        <row r="52023">
          <cell r="F52023" t="str">
            <v>cheyipai.com</v>
          </cell>
          <cell r="G52023" t="str">
            <v>82833</v>
          </cell>
        </row>
        <row r="52024">
          <cell r="F52024" t="str">
            <v>chfsolutions.com</v>
          </cell>
          <cell r="G52024" t="str">
            <v>82834</v>
          </cell>
        </row>
        <row r="52025">
          <cell r="F52025" t="str">
            <v>chi-x.com</v>
          </cell>
          <cell r="G52025" t="str">
            <v>82835</v>
          </cell>
        </row>
        <row r="52026">
          <cell r="F52026" t="str">
            <v>chiaro.com</v>
          </cell>
          <cell r="G52026" t="str">
            <v>82836</v>
          </cell>
        </row>
        <row r="52027">
          <cell r="F52027" t="str">
            <v>chiasmapharma.com</v>
          </cell>
          <cell r="G52027" t="str">
            <v>82837</v>
          </cell>
        </row>
        <row r="52028">
          <cell r="F52028" t="str">
            <v>chic.tv</v>
          </cell>
          <cell r="G52028" t="str">
            <v>82838</v>
          </cell>
        </row>
        <row r="52029">
          <cell r="F52029" t="str">
            <v>chicago.inksig.com</v>
          </cell>
          <cell r="G52029" t="str">
            <v>82839</v>
          </cell>
        </row>
        <row r="52030">
          <cell r="F52030" t="str">
            <v>chicbaby.com</v>
          </cell>
          <cell r="G52030" t="str">
            <v>82840</v>
          </cell>
        </row>
        <row r="52031">
          <cell r="F52031" t="str">
            <v>chickensaladchick.com</v>
          </cell>
          <cell r="G52031" t="str">
            <v>82841</v>
          </cell>
        </row>
        <row r="52032">
          <cell r="F52032" t="str">
            <v>chictini.com</v>
          </cell>
          <cell r="G52032" t="str">
            <v>82842</v>
          </cell>
        </row>
        <row r="52033">
          <cell r="F52033" t="str">
            <v>chikka.com</v>
          </cell>
          <cell r="G52033" t="str">
            <v>82843</v>
          </cell>
        </row>
        <row r="52034">
          <cell r="F52034" t="str">
            <v>chilango.co.uk</v>
          </cell>
          <cell r="G52034" t="str">
            <v>82844</v>
          </cell>
        </row>
        <row r="52035">
          <cell r="F52035" t="str">
            <v>chillfactore.com</v>
          </cell>
          <cell r="G52035" t="str">
            <v>82845</v>
          </cell>
        </row>
        <row r="52036">
          <cell r="F52036" t="str">
            <v>chilltime.com</v>
          </cell>
          <cell r="G52036" t="str">
            <v>82846</v>
          </cell>
        </row>
        <row r="52037">
          <cell r="F52037" t="str">
            <v>chilsemi.com</v>
          </cell>
          <cell r="G52037" t="str">
            <v>82847</v>
          </cell>
        </row>
        <row r="52038">
          <cell r="F52038" t="str">
            <v>chimerix.com</v>
          </cell>
          <cell r="G52038" t="str">
            <v>82848</v>
          </cell>
        </row>
        <row r="52039">
          <cell r="F52039" t="str">
            <v>china-8.com</v>
          </cell>
          <cell r="G52039" t="str">
            <v>82849</v>
          </cell>
        </row>
        <row r="52040">
          <cell r="F52040" t="str">
            <v>china-horizon.com</v>
          </cell>
          <cell r="G52040" t="str">
            <v>82850</v>
          </cell>
        </row>
        <row r="52041">
          <cell r="F52041" t="str">
            <v>china.makepolo.com</v>
          </cell>
          <cell r="G52041" t="str">
            <v>82851</v>
          </cell>
        </row>
        <row r="52042">
          <cell r="F52042" t="str">
            <v>chinabroadmedia.com</v>
          </cell>
          <cell r="G52042" t="str">
            <v>82852</v>
          </cell>
        </row>
        <row r="52043">
          <cell r="F52043" t="str">
            <v>chinabroadvision.com</v>
          </cell>
          <cell r="G52043" t="str">
            <v>82853</v>
          </cell>
        </row>
        <row r="52044">
          <cell r="F52044" t="str">
            <v>chinac.com</v>
          </cell>
          <cell r="G52044" t="str">
            <v>82854</v>
          </cell>
        </row>
        <row r="52045">
          <cell r="F52045" t="str">
            <v>chinacache.com</v>
          </cell>
          <cell r="G52045" t="str">
            <v>82855</v>
          </cell>
        </row>
        <row r="52046">
          <cell r="F52046" t="str">
            <v>chinacars.com</v>
          </cell>
          <cell r="G52046" t="str">
            <v>82856</v>
          </cell>
        </row>
        <row r="52047">
          <cell r="F52047" t="str">
            <v>chinaccs.com.hk</v>
          </cell>
          <cell r="G52047" t="str">
            <v>82857</v>
          </cell>
        </row>
        <row r="52048">
          <cell r="F52048" t="str">
            <v>chinacpt.com</v>
          </cell>
          <cell r="G52048" t="str">
            <v>82858</v>
          </cell>
        </row>
        <row r="52049">
          <cell r="F52049" t="str">
            <v>chinadatagroup.com</v>
          </cell>
          <cell r="G52049" t="str">
            <v>82859</v>
          </cell>
        </row>
        <row r="52050">
          <cell r="F52050" t="str">
            <v>chinadrtv.com</v>
          </cell>
          <cell r="G52050" t="str">
            <v>82860</v>
          </cell>
        </row>
        <row r="52051">
          <cell r="F52051" t="str">
            <v>chinaelitefocus.com</v>
          </cell>
          <cell r="G52051" t="str">
            <v>82861</v>
          </cell>
        </row>
        <row r="52052">
          <cell r="F52052" t="str">
            <v>chinagps.cc</v>
          </cell>
          <cell r="G52052" t="str">
            <v>82862</v>
          </cell>
        </row>
        <row r="52053">
          <cell r="F52053" t="str">
            <v>chinahr.com</v>
          </cell>
          <cell r="G52053" t="str">
            <v>82863</v>
          </cell>
        </row>
        <row r="52054">
          <cell r="F52054" t="str">
            <v>chinalimin.com</v>
          </cell>
          <cell r="G52054" t="str">
            <v>82864</v>
          </cell>
        </row>
        <row r="52055">
          <cell r="F52055" t="str">
            <v>chinanet-online.com</v>
          </cell>
          <cell r="G52055" t="str">
            <v>82865</v>
          </cell>
        </row>
        <row r="52056">
          <cell r="F52056" t="str">
            <v>chinanetcloud.com</v>
          </cell>
          <cell r="G52056" t="str">
            <v>82866</v>
          </cell>
        </row>
        <row r="52057">
          <cell r="F52057" t="str">
            <v>chinanewenergy.co.uk</v>
          </cell>
          <cell r="G52057" t="str">
            <v>82867</v>
          </cell>
        </row>
        <row r="52058">
          <cell r="F52058" t="str">
            <v>chinapnr.com</v>
          </cell>
          <cell r="G52058" t="str">
            <v>82868</v>
          </cell>
        </row>
        <row r="52059">
          <cell r="F52059" t="str">
            <v>chinapower-equipment.com</v>
          </cell>
          <cell r="G52059" t="str">
            <v>82869</v>
          </cell>
        </row>
        <row r="52060">
          <cell r="F52060" t="str">
            <v>chinarapidfinance.com</v>
          </cell>
          <cell r="G52060" t="str">
            <v>82870</v>
          </cell>
        </row>
        <row r="52061">
          <cell r="F52061" t="str">
            <v>chinaselectcapital.com</v>
          </cell>
          <cell r="G52061" t="str">
            <v>82871</v>
          </cell>
        </row>
        <row r="52062">
          <cell r="F52062" t="str">
            <v>chinasouthcity.com</v>
          </cell>
          <cell r="G52062" t="str">
            <v>82872</v>
          </cell>
        </row>
        <row r="52063">
          <cell r="F52063" t="str">
            <v>chinatarena.com</v>
          </cell>
          <cell r="G52063" t="str">
            <v>82873</v>
          </cell>
        </row>
        <row r="52064">
          <cell r="F52064" t="str">
            <v>chinatave.com</v>
          </cell>
          <cell r="G52064" t="str">
            <v>82874</v>
          </cell>
        </row>
        <row r="52065">
          <cell r="F52065" t="str">
            <v>chinaweb.com</v>
          </cell>
          <cell r="G52065" t="str">
            <v>82875</v>
          </cell>
        </row>
        <row r="52066">
          <cell r="F52066" t="str">
            <v>chinawebedu.com</v>
          </cell>
          <cell r="G52066" t="str">
            <v>82876</v>
          </cell>
        </row>
        <row r="52067">
          <cell r="F52067" t="str">
            <v>chinawi-max.com</v>
          </cell>
          <cell r="G52067" t="str">
            <v>82877</v>
          </cell>
        </row>
        <row r="52068">
          <cell r="F52068" t="str">
            <v>chineseall.com</v>
          </cell>
          <cell r="G52068" t="str">
            <v>82878</v>
          </cell>
        </row>
        <row r="52069">
          <cell r="F52069" t="str">
            <v>chinesewhispersmusic.com</v>
          </cell>
          <cell r="G52069" t="str">
            <v>82879</v>
          </cell>
        </row>
        <row r="52070">
          <cell r="F52070" t="str">
            <v>chinookcommunications.com</v>
          </cell>
          <cell r="G52070" t="str">
            <v>82880</v>
          </cell>
        </row>
        <row r="52071">
          <cell r="F52071" t="str">
            <v>chipcare.ca</v>
          </cell>
          <cell r="G52071" t="str">
            <v>82881</v>
          </cell>
        </row>
        <row r="52072">
          <cell r="F52072" t="str">
            <v>chipdata.com</v>
          </cell>
          <cell r="G52072" t="str">
            <v>82882</v>
          </cell>
        </row>
        <row r="52073">
          <cell r="F52073" t="str">
            <v>chipestimate.com</v>
          </cell>
          <cell r="G52073" t="str">
            <v>82883</v>
          </cell>
        </row>
        <row r="52074">
          <cell r="F52074" t="str">
            <v>chipexpress.com</v>
          </cell>
          <cell r="G52074" t="str">
            <v>82884</v>
          </cell>
        </row>
        <row r="52075">
          <cell r="F52075" t="str">
            <v>chipin.com</v>
          </cell>
          <cell r="G52075" t="str">
            <v>82885</v>
          </cell>
        </row>
        <row r="52076">
          <cell r="F52076" t="str">
            <v>chiprewards.com</v>
          </cell>
          <cell r="G52076" t="str">
            <v>82886</v>
          </cell>
        </row>
        <row r="52077">
          <cell r="F52077" t="str">
            <v>chipscreen.com</v>
          </cell>
          <cell r="G52077" t="str">
            <v>82887</v>
          </cell>
        </row>
        <row r="52078">
          <cell r="F52078" t="str">
            <v>chipsensors.com</v>
          </cell>
          <cell r="G52078" t="str">
            <v>82888</v>
          </cell>
        </row>
        <row r="52079">
          <cell r="F52079" t="str">
            <v>chipvision.com</v>
          </cell>
          <cell r="G52079" t="str">
            <v>82889</v>
          </cell>
        </row>
        <row r="52080">
          <cell r="F52080" t="str">
            <v>chipwrights.com</v>
          </cell>
          <cell r="G52080" t="str">
            <v>82890</v>
          </cell>
        </row>
        <row r="52081">
          <cell r="F52081" t="str">
            <v>chiralquest.com</v>
          </cell>
          <cell r="G52081" t="str">
            <v>82891</v>
          </cell>
        </row>
        <row r="52082">
          <cell r="F52082" t="str">
            <v>chirp.com</v>
          </cell>
          <cell r="G52082" t="str">
            <v>82892</v>
          </cell>
        </row>
        <row r="52083">
          <cell r="F52083" t="str">
            <v>chlitina.com.cn</v>
          </cell>
          <cell r="G52083" t="str">
            <v>82893</v>
          </cell>
        </row>
        <row r="52084">
          <cell r="F52084" t="str">
            <v>chlorogen.com</v>
          </cell>
          <cell r="G52084" t="str">
            <v>82894</v>
          </cell>
        </row>
        <row r="52085">
          <cell r="F52085" t="str">
            <v>chmack.com</v>
          </cell>
          <cell r="G52085" t="str">
            <v>82895</v>
          </cell>
        </row>
        <row r="52086">
          <cell r="F52086" t="str">
            <v>chmbinc.com</v>
          </cell>
          <cell r="G52086" t="str">
            <v>82896</v>
          </cell>
        </row>
        <row r="52087">
          <cell r="F52087" t="str">
            <v>chn-das.com</v>
          </cell>
          <cell r="G52087" t="str">
            <v>82897</v>
          </cell>
        </row>
        <row r="52088">
          <cell r="F52088" t="str">
            <v>chnpharmahub.com</v>
          </cell>
          <cell r="G52088" t="str">
            <v>82898</v>
          </cell>
        </row>
        <row r="52089">
          <cell r="F52089" t="str">
            <v>choa.org</v>
          </cell>
          <cell r="G52089" t="str">
            <v>82899</v>
          </cell>
        </row>
        <row r="52090">
          <cell r="F52090" t="str">
            <v>chobani.com</v>
          </cell>
          <cell r="G52090" t="str">
            <v>82900</v>
          </cell>
        </row>
        <row r="52091">
          <cell r="F52091" t="str">
            <v>chockstone.com</v>
          </cell>
          <cell r="G52091" t="str">
            <v>82901</v>
          </cell>
        </row>
        <row r="52092">
          <cell r="F52092" t="str">
            <v>chogger.com</v>
          </cell>
          <cell r="G52092" t="str">
            <v>82902</v>
          </cell>
        </row>
        <row r="52093">
          <cell r="F52093" t="str">
            <v>choicelegal.com</v>
          </cell>
          <cell r="G52093" t="str">
            <v>82903</v>
          </cell>
        </row>
        <row r="52094">
          <cell r="F52094" t="str">
            <v>choiceseat.net</v>
          </cell>
          <cell r="G52094" t="str">
            <v>82904</v>
          </cell>
        </row>
        <row r="52095">
          <cell r="F52095" t="str">
            <v>choicestream.com</v>
          </cell>
          <cell r="G52095" t="str">
            <v>82905</v>
          </cell>
        </row>
        <row r="52096">
          <cell r="F52096" t="str">
            <v>choicetherapeutics.com</v>
          </cell>
          <cell r="G52096" t="str">
            <v>82906</v>
          </cell>
        </row>
        <row r="52097">
          <cell r="F52097" t="str">
            <v>chomp.com</v>
          </cell>
          <cell r="G52097" t="str">
            <v>82907</v>
          </cell>
        </row>
        <row r="52098">
          <cell r="F52098" t="str">
            <v>chooseenergy.com</v>
          </cell>
          <cell r="G52098" t="str">
            <v>82908</v>
          </cell>
        </row>
        <row r="52099">
          <cell r="F52099" t="str">
            <v>chordiant.com</v>
          </cell>
          <cell r="G52099" t="str">
            <v>82909</v>
          </cell>
        </row>
        <row r="52100">
          <cell r="F52100" t="str">
            <v>chosenlist.com</v>
          </cell>
          <cell r="G52100" t="str">
            <v>82910</v>
          </cell>
        </row>
        <row r="52101">
          <cell r="F52101" t="str">
            <v>chpcare.com</v>
          </cell>
          <cell r="G52101" t="str">
            <v>82911</v>
          </cell>
        </row>
        <row r="52102">
          <cell r="F52102" t="str">
            <v>christini.com</v>
          </cell>
          <cell r="G52102" t="str">
            <v>82912</v>
          </cell>
        </row>
        <row r="52103">
          <cell r="F52103" t="str">
            <v>christtube.com</v>
          </cell>
          <cell r="G52103" t="str">
            <v>82913</v>
          </cell>
        </row>
        <row r="52104">
          <cell r="F52104" t="str">
            <v>chromadex.com</v>
          </cell>
          <cell r="G52104" t="str">
            <v>82914</v>
          </cell>
        </row>
        <row r="52105">
          <cell r="F52105" t="str">
            <v>chromaenergy.in</v>
          </cell>
          <cell r="G52105" t="str">
            <v>82915</v>
          </cell>
        </row>
        <row r="52106">
          <cell r="F52106" t="str">
            <v>chromaom.com</v>
          </cell>
          <cell r="G52106" t="str">
            <v>82916</v>
          </cell>
        </row>
        <row r="52107">
          <cell r="F52107" t="str">
            <v>chromasun.com</v>
          </cell>
          <cell r="G52107" t="str">
            <v>82917</v>
          </cell>
        </row>
        <row r="52108">
          <cell r="F52108" t="str">
            <v>chromatherapeutics.com</v>
          </cell>
          <cell r="G52108" t="str">
            <v>82918</v>
          </cell>
        </row>
        <row r="52109">
          <cell r="F52109" t="str">
            <v>chromatininc.com</v>
          </cell>
          <cell r="G52109" t="str">
            <v>82919</v>
          </cell>
        </row>
        <row r="52110">
          <cell r="F52110" t="str">
            <v>chromatis.com</v>
          </cell>
          <cell r="G52110" t="str">
            <v>82920</v>
          </cell>
        </row>
        <row r="52111">
          <cell r="F52111" t="str">
            <v>chromeriver.com</v>
          </cell>
          <cell r="G52111" t="str">
            <v>82921</v>
          </cell>
        </row>
        <row r="52112">
          <cell r="F52112" t="str">
            <v>chromotek.com</v>
          </cell>
          <cell r="G52112" t="str">
            <v>82922</v>
          </cell>
        </row>
        <row r="52113">
          <cell r="F52113" t="str">
            <v>chronicityinc.com</v>
          </cell>
          <cell r="G52113" t="str">
            <v>82923</v>
          </cell>
        </row>
        <row r="52114">
          <cell r="F52114" t="str">
            <v>chroniclesofearth.com</v>
          </cell>
          <cell r="G52114" t="str">
            <v>82924</v>
          </cell>
        </row>
        <row r="52115">
          <cell r="F52115" t="str">
            <v>chroniclesolutions.com</v>
          </cell>
          <cell r="G52115" t="str">
            <v>82925</v>
          </cell>
        </row>
        <row r="52116">
          <cell r="F52116" t="str">
            <v>chronixbiomedical.com</v>
          </cell>
          <cell r="G52116" t="str">
            <v>82926</v>
          </cell>
        </row>
        <row r="52117">
          <cell r="F52117" t="str">
            <v>chrono24.com</v>
          </cell>
          <cell r="G52117" t="str">
            <v>82927</v>
          </cell>
        </row>
        <row r="52118">
          <cell r="F52118" t="str">
            <v>chronogen-inc.com</v>
          </cell>
          <cell r="G52118" t="str">
            <v>82928</v>
          </cell>
        </row>
        <row r="52119">
          <cell r="F52119" t="str">
            <v>chronostherapeutics.com</v>
          </cell>
          <cell r="G52119" t="str">
            <v>82929</v>
          </cell>
        </row>
        <row r="52120">
          <cell r="F52120" t="str">
            <v>chronothera.com</v>
          </cell>
          <cell r="G52120" t="str">
            <v>82930</v>
          </cell>
        </row>
        <row r="52121">
          <cell r="F52121" t="str">
            <v>chronowake.com</v>
          </cell>
          <cell r="G52121" t="str">
            <v>82931</v>
          </cell>
        </row>
        <row r="52122">
          <cell r="F52122" t="str">
            <v>chrysalis-its.com</v>
          </cell>
          <cell r="G52122" t="str">
            <v>82932</v>
          </cell>
        </row>
        <row r="52123">
          <cell r="F52123" t="str">
            <v>chrysallis.com</v>
          </cell>
          <cell r="G52123" t="str">
            <v>82933</v>
          </cell>
        </row>
        <row r="52124">
          <cell r="F52124" t="str">
            <v>chuckgallagher.com</v>
          </cell>
          <cell r="G52124" t="str">
            <v>82934</v>
          </cell>
        </row>
        <row r="52125">
          <cell r="F52125" t="str">
            <v>chukou1.com</v>
          </cell>
          <cell r="G52125" t="str">
            <v>82935</v>
          </cell>
        </row>
        <row r="52126">
          <cell r="F52126" t="str">
            <v>chumbak.com</v>
          </cell>
          <cell r="G52126" t="str">
            <v>82936</v>
          </cell>
        </row>
        <row r="52127">
          <cell r="F52127" t="str">
            <v>chumby.com</v>
          </cell>
          <cell r="G52127" t="str">
            <v>82937</v>
          </cell>
        </row>
        <row r="52128">
          <cell r="F52128" t="str">
            <v>chundsell.com</v>
          </cell>
          <cell r="G52128" t="str">
            <v>82938</v>
          </cell>
        </row>
        <row r="52129">
          <cell r="F52129" t="str">
            <v>chunnel.tv</v>
          </cell>
          <cell r="G52129" t="str">
            <v>82939</v>
          </cell>
        </row>
        <row r="52130">
          <cell r="F52130" t="str">
            <v>chutneytech.com</v>
          </cell>
          <cell r="G52130" t="str">
            <v>82940</v>
          </cell>
        </row>
        <row r="52131">
          <cell r="F52131" t="str">
            <v>chuzefitness.com</v>
          </cell>
          <cell r="G52131" t="str">
            <v>82941</v>
          </cell>
        </row>
        <row r="52132">
          <cell r="F52132" t="str">
            <v>ci-z-holdings.com</v>
          </cell>
          <cell r="G52132" t="str">
            <v>82942</v>
          </cell>
        </row>
        <row r="52133">
          <cell r="F52133" t="str">
            <v>ci4net.com</v>
          </cell>
          <cell r="G52133" t="str">
            <v>82943</v>
          </cell>
        </row>
        <row r="52134">
          <cell r="F52134" t="str">
            <v>cian.ru</v>
          </cell>
          <cell r="G52134" t="str">
            <v>82944</v>
          </cell>
        </row>
        <row r="52135">
          <cell r="F52135" t="str">
            <v>ciannamedical.com</v>
          </cell>
          <cell r="G52135" t="str">
            <v>82945</v>
          </cell>
        </row>
        <row r="52136">
          <cell r="F52136" t="str">
            <v>ciansanalytics.com</v>
          </cell>
          <cell r="G52136" t="str">
            <v>82946</v>
          </cell>
        </row>
        <row r="52137">
          <cell r="F52137" t="str">
            <v>ciapple.com</v>
          </cell>
          <cell r="G52137" t="str">
            <v>82947</v>
          </cell>
        </row>
        <row r="52138">
          <cell r="F52138" t="str">
            <v>ciashop.com.br</v>
          </cell>
          <cell r="G52138" t="str">
            <v>82948</v>
          </cell>
        </row>
        <row r="52139">
          <cell r="F52139" t="str">
            <v>ciatech.com.br</v>
          </cell>
          <cell r="G52139" t="str">
            <v>82949</v>
          </cell>
        </row>
        <row r="52140">
          <cell r="F52140" t="str">
            <v>cibecs.com</v>
          </cell>
          <cell r="G52140" t="str">
            <v>82950</v>
          </cell>
        </row>
        <row r="52141">
          <cell r="F52141" t="str">
            <v>cic.us</v>
          </cell>
          <cell r="G52141" t="str">
            <v>82951</v>
          </cell>
        </row>
        <row r="52142">
          <cell r="F52142" t="str">
            <v>cicada-semi.com</v>
          </cell>
          <cell r="G52142" t="str">
            <v>82952</v>
          </cell>
        </row>
        <row r="52143">
          <cell r="F52143" t="str">
            <v>ciccworld.com</v>
          </cell>
          <cell r="G52143" t="str">
            <v>82953</v>
          </cell>
        </row>
        <row r="52144">
          <cell r="F52144" t="str">
            <v>ciceksepeti.com</v>
          </cell>
          <cell r="G52144" t="str">
            <v>82954</v>
          </cell>
        </row>
        <row r="52145">
          <cell r="F52145" t="str">
            <v>ciceronetworks.com</v>
          </cell>
          <cell r="G52145" t="str">
            <v>82955</v>
          </cell>
        </row>
        <row r="52146">
          <cell r="F52146" t="str">
            <v>ciclonsemi.com</v>
          </cell>
          <cell r="G52146" t="str">
            <v>82956</v>
          </cell>
        </row>
        <row r="52147">
          <cell r="F52147" t="str">
            <v>cidera.com</v>
          </cell>
          <cell r="G52147" t="str">
            <v>82957</v>
          </cell>
        </row>
        <row r="52148">
          <cell r="F52148" t="str">
            <v>cidra.com</v>
          </cell>
          <cell r="G52148" t="str">
            <v>82958</v>
          </cell>
        </row>
        <row r="52149">
          <cell r="F52149" t="str">
            <v>ciedigital.com</v>
          </cell>
          <cell r="G52149" t="str">
            <v>82959</v>
          </cell>
        </row>
        <row r="52150">
          <cell r="F52150" t="str">
            <v>ciena.com</v>
          </cell>
          <cell r="G52150" t="str">
            <v>82960</v>
          </cell>
        </row>
        <row r="52151">
          <cell r="F52151" t="str">
            <v>cieocreative.com</v>
          </cell>
          <cell r="G52151" t="str">
            <v>82961</v>
          </cell>
        </row>
        <row r="52152">
          <cell r="F52152" t="str">
            <v>cieslokmedia.com</v>
          </cell>
          <cell r="G52152" t="str">
            <v>82962</v>
          </cell>
        </row>
        <row r="52153">
          <cell r="F52153" t="str">
            <v>cigital.com</v>
          </cell>
          <cell r="G52153" t="str">
            <v>82963</v>
          </cell>
        </row>
        <row r="52154">
          <cell r="F52154" t="str">
            <v>cignis.no</v>
          </cell>
          <cell r="G52154" t="str">
            <v>82964</v>
          </cell>
        </row>
        <row r="52155">
          <cell r="F52155" t="str">
            <v>ciklum.com</v>
          </cell>
          <cell r="G52155" t="str">
            <v>82965</v>
          </cell>
        </row>
        <row r="52156">
          <cell r="F52156" t="str">
            <v>cilk.com</v>
          </cell>
          <cell r="G52156" t="str">
            <v>82966</v>
          </cell>
        </row>
        <row r="52157">
          <cell r="F52157" t="str">
            <v>cimananotech.com</v>
          </cell>
          <cell r="G52157" t="str">
            <v>82967</v>
          </cell>
        </row>
        <row r="52158">
          <cell r="F52158" t="str">
            <v>cimenviro.com</v>
          </cell>
          <cell r="G52158" t="str">
            <v>82968</v>
          </cell>
        </row>
        <row r="52159">
          <cell r="F52159" t="str">
            <v>cinchcast.com</v>
          </cell>
          <cell r="G52159" t="str">
            <v>82969</v>
          </cell>
        </row>
        <row r="52160">
          <cell r="F52160" t="str">
            <v>cinchsystems.com</v>
          </cell>
          <cell r="G52160" t="str">
            <v>82970</v>
          </cell>
        </row>
        <row r="52161">
          <cell r="F52161" t="str">
            <v>cinedigm.com</v>
          </cell>
          <cell r="G52161" t="str">
            <v>82971</v>
          </cell>
        </row>
        <row r="52162">
          <cell r="F52162" t="str">
            <v>cinegif.com</v>
          </cell>
          <cell r="G52162" t="str">
            <v>82972</v>
          </cell>
        </row>
        <row r="52163">
          <cell r="F52163" t="str">
            <v>cinelan.com</v>
          </cell>
          <cell r="G52163" t="str">
            <v>82973</v>
          </cell>
        </row>
        <row r="52164">
          <cell r="F52164" t="str">
            <v>cinemagr.am</v>
          </cell>
          <cell r="G52164" t="str">
            <v>82974</v>
          </cell>
        </row>
        <row r="52165">
          <cell r="F52165" t="str">
            <v>cinemaki.com</v>
          </cell>
          <cell r="G52165" t="str">
            <v>82975</v>
          </cell>
        </row>
        <row r="52166">
          <cell r="F52166" t="str">
            <v>cinemanow.com</v>
          </cell>
          <cell r="G52166" t="str">
            <v>82976</v>
          </cell>
        </row>
        <row r="52167">
          <cell r="F52167" t="str">
            <v>cinergize.com</v>
          </cell>
          <cell r="G52167" t="str">
            <v>82977</v>
          </cell>
        </row>
        <row r="52168">
          <cell r="F52168" t="str">
            <v>cinetal.com</v>
          </cell>
          <cell r="G52168" t="str">
            <v>82978</v>
          </cell>
        </row>
        <row r="52169">
          <cell r="F52169" t="str">
            <v>cinetraffic.tv</v>
          </cell>
          <cell r="G52169" t="str">
            <v>82979</v>
          </cell>
        </row>
        <row r="52170">
          <cell r="F52170" t="str">
            <v>cinevisionfilmsindia.com</v>
          </cell>
          <cell r="G52170" t="str">
            <v>82980</v>
          </cell>
        </row>
        <row r="52171">
          <cell r="F52171" t="str">
            <v>cinnafilm.com</v>
          </cell>
          <cell r="G52171" t="str">
            <v>82981</v>
          </cell>
        </row>
        <row r="52172">
          <cell r="F52172" t="str">
            <v>cinsay.com</v>
          </cell>
          <cell r="G52172" t="str">
            <v>82982</v>
          </cell>
        </row>
        <row r="52173">
          <cell r="F52173" t="str">
            <v>cint.com</v>
          </cell>
          <cell r="G52173" t="str">
            <v>82983</v>
          </cell>
        </row>
        <row r="52174">
          <cell r="F52174" t="str">
            <v>cinvolve.com</v>
          </cell>
          <cell r="G52174" t="str">
            <v>82984</v>
          </cell>
        </row>
        <row r="52175">
          <cell r="F52175" t="str">
            <v>cipherhealth.com</v>
          </cell>
          <cell r="G52175" t="str">
            <v>82985</v>
          </cell>
        </row>
        <row r="52176">
          <cell r="F52176" t="str">
            <v>cipherloc.net</v>
          </cell>
          <cell r="G52176" t="str">
            <v>82986</v>
          </cell>
        </row>
        <row r="52177">
          <cell r="F52177" t="str">
            <v>ciphermaxinc.com</v>
          </cell>
          <cell r="G52177" t="str">
            <v>82987</v>
          </cell>
        </row>
        <row r="52178">
          <cell r="F52178" t="str">
            <v>cipheroptics.com</v>
          </cell>
          <cell r="G52178" t="str">
            <v>82988</v>
          </cell>
        </row>
        <row r="52179">
          <cell r="F52179" t="str">
            <v>ciphertrust.com</v>
          </cell>
          <cell r="G52179" t="str">
            <v>82989</v>
          </cell>
        </row>
        <row r="52180">
          <cell r="F52180" t="str">
            <v>ciprecruitment.com</v>
          </cell>
          <cell r="G52180" t="str">
            <v>82990</v>
          </cell>
        </row>
        <row r="52181">
          <cell r="F52181" t="str">
            <v>ciqual.com</v>
          </cell>
          <cell r="G52181" t="str">
            <v>82991</v>
          </cell>
        </row>
        <row r="52182">
          <cell r="F52182" t="str">
            <v>ciralight.com</v>
          </cell>
          <cell r="G52182" t="str">
            <v>82992</v>
          </cell>
        </row>
        <row r="52183">
          <cell r="F52183" t="str">
            <v>ciranova.com</v>
          </cell>
          <cell r="G52183" t="str">
            <v>82993</v>
          </cell>
        </row>
        <row r="52184">
          <cell r="F52184" t="str">
            <v>cirba.com</v>
          </cell>
          <cell r="G52184" t="str">
            <v>82994</v>
          </cell>
        </row>
        <row r="52185">
          <cell r="F52185" t="str">
            <v>circadence.com</v>
          </cell>
          <cell r="G52185" t="str">
            <v>82995</v>
          </cell>
        </row>
        <row r="52186">
          <cell r="F52186" t="str">
            <v>circadiance.com</v>
          </cell>
          <cell r="G52186" t="str">
            <v>82996</v>
          </cell>
        </row>
        <row r="52187">
          <cell r="F52187" t="str">
            <v>circalit.com</v>
          </cell>
          <cell r="G52187" t="str">
            <v>82997</v>
          </cell>
        </row>
        <row r="52188">
          <cell r="F52188" t="str">
            <v>circassia.com</v>
          </cell>
          <cell r="G52188" t="str">
            <v>82998</v>
          </cell>
        </row>
        <row r="52189">
          <cell r="F52189" t="str">
            <v>circebio.com</v>
          </cell>
          <cell r="G52189" t="str">
            <v>82999</v>
          </cell>
        </row>
        <row r="52190">
          <cell r="F52190" t="str">
            <v>circle1network.com</v>
          </cell>
          <cell r="G52190" t="str">
            <v>83000</v>
          </cell>
        </row>
        <row r="52191">
          <cell r="F52191" t="str">
            <v>circlebiologics.com</v>
          </cell>
          <cell r="G52191" t="str">
            <v>83001</v>
          </cell>
        </row>
        <row r="52192">
          <cell r="F52192" t="str">
            <v>circlebuilder.com</v>
          </cell>
          <cell r="G52192" t="str">
            <v>83002</v>
          </cell>
        </row>
        <row r="52193">
          <cell r="F52193" t="str">
            <v>circlecvi.com</v>
          </cell>
          <cell r="G52193" t="str">
            <v>83003</v>
          </cell>
        </row>
        <row r="52194">
          <cell r="F52194" t="str">
            <v>circledog.com</v>
          </cell>
          <cell r="G52194" t="str">
            <v>83004</v>
          </cell>
        </row>
        <row r="52195">
          <cell r="F52195" t="str">
            <v>circlelending.com</v>
          </cell>
          <cell r="G52195" t="str">
            <v>83005</v>
          </cell>
        </row>
        <row r="52196">
          <cell r="F52196" t="str">
            <v>circlelinkhealth.com</v>
          </cell>
          <cell r="G52196" t="str">
            <v>83006</v>
          </cell>
        </row>
        <row r="52197">
          <cell r="F52197" t="str">
            <v>circleme.com</v>
          </cell>
          <cell r="G52197" t="str">
            <v>83007</v>
          </cell>
        </row>
        <row r="52198">
          <cell r="F52198" t="str">
            <v>circleofmoms.com</v>
          </cell>
          <cell r="G52198" t="str">
            <v>83008</v>
          </cell>
        </row>
        <row r="52199">
          <cell r="F52199" t="str">
            <v>circles.com</v>
          </cell>
          <cell r="G52199" t="str">
            <v>83009</v>
          </cell>
        </row>
        <row r="52200">
          <cell r="F52200" t="str">
            <v>circlestreet.com</v>
          </cell>
          <cell r="G52200" t="str">
            <v>83010</v>
          </cell>
        </row>
        <row r="52201">
          <cell r="F52201" t="str">
            <v>circuitsutra.com</v>
          </cell>
          <cell r="G52201" t="str">
            <v>83011</v>
          </cell>
        </row>
        <row r="52202">
          <cell r="F52202" t="str">
            <v>circularenergy.com</v>
          </cell>
          <cell r="G52202" t="str">
            <v>83012</v>
          </cell>
        </row>
        <row r="52203">
          <cell r="F52203" t="str">
            <v>circulate.com</v>
          </cell>
          <cell r="G52203" t="str">
            <v>83013</v>
          </cell>
        </row>
        <row r="52204">
          <cell r="F52204" t="str">
            <v>circulite.net</v>
          </cell>
          <cell r="G52204" t="str">
            <v>83014</v>
          </cell>
        </row>
        <row r="52205">
          <cell r="F52205" t="str">
            <v>circulomics.com</v>
          </cell>
          <cell r="G52205" t="str">
            <v>83015</v>
          </cell>
        </row>
        <row r="52206">
          <cell r="F52206" t="str">
            <v>cirisenergy.com</v>
          </cell>
          <cell r="G52206" t="str">
            <v>83016</v>
          </cell>
        </row>
        <row r="52207">
          <cell r="F52207" t="str">
            <v>cirqit.com</v>
          </cell>
          <cell r="G52207" t="str">
            <v>83017</v>
          </cell>
        </row>
        <row r="52208">
          <cell r="F52208" t="str">
            <v>cirquestlabs.com</v>
          </cell>
          <cell r="G52208" t="str">
            <v>83018</v>
          </cell>
        </row>
        <row r="52209">
          <cell r="F52209" t="str">
            <v>cirtas.com</v>
          </cell>
          <cell r="G52209" t="str">
            <v>83019</v>
          </cell>
        </row>
        <row r="52210">
          <cell r="F52210" t="str">
            <v>cisbiotech.com</v>
          </cell>
          <cell r="G52210" t="str">
            <v>83020</v>
          </cell>
        </row>
        <row r="52211">
          <cell r="F52211" t="str">
            <v>cisco.com</v>
          </cell>
          <cell r="G52211" t="str">
            <v>83021</v>
          </cell>
        </row>
        <row r="52212">
          <cell r="F52212" t="str">
            <v>cisiv.com</v>
          </cell>
          <cell r="G52212" t="str">
            <v>83022</v>
          </cell>
        </row>
        <row r="52213">
          <cell r="F52213" t="str">
            <v>cissoid.com</v>
          </cell>
          <cell r="G52213" t="str">
            <v>83023</v>
          </cell>
        </row>
        <row r="52214">
          <cell r="F52214" t="str">
            <v>cisuvc.com</v>
          </cell>
          <cell r="G52214" t="str">
            <v>83024</v>
          </cell>
        </row>
        <row r="52215">
          <cell r="F52215" t="str">
            <v>citehealth.com</v>
          </cell>
          <cell r="G52215" t="str">
            <v>83025</v>
          </cell>
        </row>
        <row r="52216">
          <cell r="F52216" t="str">
            <v>citel.com</v>
          </cell>
          <cell r="G52216" t="str">
            <v>83026</v>
          </cell>
        </row>
        <row r="52217">
          <cell r="F52217" t="str">
            <v>citikey.com</v>
          </cell>
          <cell r="G52217" t="str">
            <v>83027</v>
          </cell>
        </row>
        <row r="52218">
          <cell r="F52218" t="str">
            <v>citilog.com</v>
          </cell>
          <cell r="G52218" t="str">
            <v>83028</v>
          </cell>
        </row>
        <row r="52219">
          <cell r="F52219" t="str">
            <v>citilogics.com</v>
          </cell>
          <cell r="G52219" t="str">
            <v>83029</v>
          </cell>
        </row>
        <row r="52220">
          <cell r="F52220" t="str">
            <v>citiservi.es</v>
          </cell>
          <cell r="G52220" t="str">
            <v>83030</v>
          </cell>
        </row>
        <row r="52221">
          <cell r="F52221" t="str">
            <v>citiustech.com</v>
          </cell>
          <cell r="G52221" t="str">
            <v>83031</v>
          </cell>
        </row>
        <row r="52222">
          <cell r="F52222" t="str">
            <v>citizenhawk.com</v>
          </cell>
          <cell r="G52222" t="str">
            <v>83032</v>
          </cell>
        </row>
        <row r="52223">
          <cell r="F52223" t="str">
            <v>citizennet.com</v>
          </cell>
          <cell r="G52223" t="str">
            <v>83033</v>
          </cell>
        </row>
        <row r="52224">
          <cell r="F52224" t="str">
            <v>citizenshipper.com</v>
          </cell>
          <cell r="G52224" t="str">
            <v>83034</v>
          </cell>
        </row>
        <row r="52225">
          <cell r="F52225" t="str">
            <v>citizenside.com</v>
          </cell>
          <cell r="G52225" t="str">
            <v>83035</v>
          </cell>
        </row>
        <row r="52226">
          <cell r="F52226" t="str">
            <v>citizensportsinc.com</v>
          </cell>
          <cell r="G52226" t="str">
            <v>83036</v>
          </cell>
        </row>
        <row r="52227">
          <cell r="F52227" t="str">
            <v>cittadino.de</v>
          </cell>
          <cell r="G52227" t="str">
            <v>83037</v>
          </cell>
        </row>
        <row r="52228">
          <cell r="F52228" t="str">
            <v>cittio.com</v>
          </cell>
          <cell r="G52228" t="str">
            <v>83038</v>
          </cell>
        </row>
        <row r="52229">
          <cell r="F52229" t="str">
            <v>city-inv.com</v>
          </cell>
          <cell r="G52229" t="str">
            <v>83039</v>
          </cell>
        </row>
        <row r="52230">
          <cell r="F52230" t="str">
            <v>cityandout.com</v>
          </cell>
          <cell r="G52230" t="str">
            <v>83040</v>
          </cell>
        </row>
        <row r="52231">
          <cell r="F52231" t="str">
            <v>citybbq.com</v>
          </cell>
          <cell r="G52231" t="str">
            <v>83041</v>
          </cell>
        </row>
        <row r="52232">
          <cell r="F52232" t="str">
            <v>citybizlist.com</v>
          </cell>
          <cell r="G52232" t="str">
            <v>83042</v>
          </cell>
        </row>
        <row r="52233">
          <cell r="F52233" t="str">
            <v>citycelebrity.ru</v>
          </cell>
          <cell r="G52233" t="str">
            <v>83043</v>
          </cell>
        </row>
        <row r="52234">
          <cell r="F52234" t="str">
            <v>citydeal.de</v>
          </cell>
          <cell r="G52234" t="str">
            <v>83044</v>
          </cell>
        </row>
        <row r="52235">
          <cell r="F52235" t="str">
            <v>cityfashion.be</v>
          </cell>
          <cell r="G52235" t="str">
            <v>83045</v>
          </cell>
        </row>
        <row r="52236">
          <cell r="F52236" t="str">
            <v>cityfeet.com</v>
          </cell>
          <cell r="G52236" t="str">
            <v>83046</v>
          </cell>
        </row>
        <row r="52237">
          <cell r="F52237" t="str">
            <v>cityin.com</v>
          </cell>
          <cell r="G52237" t="str">
            <v>83047</v>
          </cell>
        </row>
        <row r="52238">
          <cell r="F52238" t="str">
            <v>citylabs.net</v>
          </cell>
          <cell r="G52238" t="str">
            <v>83048</v>
          </cell>
        </row>
        <row r="52239">
          <cell r="F52239" t="str">
            <v>citylive.be</v>
          </cell>
          <cell r="G52239" t="str">
            <v>83049</v>
          </cell>
        </row>
        <row r="52240">
          <cell r="F52240" t="str">
            <v>cityodds.com</v>
          </cell>
          <cell r="G52240" t="str">
            <v>83050</v>
          </cell>
        </row>
        <row r="52241">
          <cell r="F52241" t="str">
            <v>cityrealty.com</v>
          </cell>
          <cell r="G52241" t="str">
            <v>83051</v>
          </cell>
        </row>
        <row r="52242">
          <cell r="F52242" t="str">
            <v>citysearch.com</v>
          </cell>
          <cell r="G52242" t="str">
            <v>83052</v>
          </cell>
        </row>
        <row r="52243">
          <cell r="F52243" t="str">
            <v>citysocializer.com</v>
          </cell>
          <cell r="G52243" t="str">
            <v>83053</v>
          </cell>
        </row>
        <row r="52244">
          <cell r="F52244" t="str">
            <v>citysourced.com</v>
          </cell>
          <cell r="G52244" t="str">
            <v>83054</v>
          </cell>
        </row>
        <row r="52245">
          <cell r="F52245" t="str">
            <v>citysquares.com</v>
          </cell>
          <cell r="G52245" t="str">
            <v>83055</v>
          </cell>
        </row>
        <row r="52246">
          <cell r="F52246" t="str">
            <v>cityvoice.com</v>
          </cell>
          <cell r="G52246" t="str">
            <v>83056</v>
          </cell>
        </row>
        <row r="52247">
          <cell r="F52247" t="str">
            <v>cityvoter.com</v>
          </cell>
          <cell r="G52247" t="str">
            <v>83057</v>
          </cell>
        </row>
        <row r="52248">
          <cell r="F52248" t="str">
            <v>cityvox.fr</v>
          </cell>
          <cell r="G52248" t="str">
            <v>83058</v>
          </cell>
        </row>
        <row r="52249">
          <cell r="F52249" t="str">
            <v>cityzenith.com</v>
          </cell>
          <cell r="G52249" t="str">
            <v>83059</v>
          </cell>
        </row>
        <row r="52250">
          <cell r="F52250" t="str">
            <v>civatechoncology.com</v>
          </cell>
          <cell r="G52250" t="str">
            <v>83060</v>
          </cell>
        </row>
        <row r="52251">
          <cell r="F52251" t="str">
            <v>civcomready.org</v>
          </cell>
          <cell r="G52251" t="str">
            <v>83061</v>
          </cell>
        </row>
        <row r="52252">
          <cell r="F52252" t="str">
            <v>civicconnect.com</v>
          </cell>
          <cell r="G52252" t="str">
            <v>83062</v>
          </cell>
        </row>
        <row r="52253">
          <cell r="F52253" t="str">
            <v>civicresource.com</v>
          </cell>
          <cell r="G52253" t="str">
            <v>83063</v>
          </cell>
        </row>
        <row r="52254">
          <cell r="F52254" t="str">
            <v>civicscience.com</v>
          </cell>
          <cell r="G52254" t="str">
            <v>83064</v>
          </cell>
        </row>
        <row r="52255">
          <cell r="F52255" t="str">
            <v>civicsolar.com</v>
          </cell>
          <cell r="G52255" t="str">
            <v>83065</v>
          </cell>
        </row>
        <row r="52256">
          <cell r="F52256" t="str">
            <v>civitascapital.com</v>
          </cell>
          <cell r="G52256" t="str">
            <v>83066</v>
          </cell>
        </row>
        <row r="52257">
          <cell r="F52257" t="str">
            <v>civitastherapeutics.com</v>
          </cell>
          <cell r="G52257" t="str">
            <v>83067</v>
          </cell>
        </row>
        <row r="52258">
          <cell r="F52258" t="str">
            <v>civolution.com</v>
          </cell>
          <cell r="G52258" t="str">
            <v>83068</v>
          </cell>
        </row>
        <row r="52259">
          <cell r="F52259" t="str">
            <v>cjenergy.com</v>
          </cell>
          <cell r="G52259" t="str">
            <v>83069</v>
          </cell>
        </row>
        <row r="52260">
          <cell r="F52260" t="str">
            <v>cjkt.com</v>
          </cell>
          <cell r="G52260" t="str">
            <v>83070</v>
          </cell>
        </row>
        <row r="52261">
          <cell r="F52261" t="str">
            <v>claim-maps.com</v>
          </cell>
          <cell r="G52261" t="str">
            <v>83071</v>
          </cell>
        </row>
        <row r="52262">
          <cell r="F52262" t="str">
            <v>claimdi.com</v>
          </cell>
          <cell r="G52262" t="str">
            <v>83072</v>
          </cell>
        </row>
        <row r="52263">
          <cell r="F52263" t="str">
            <v>claimitinc.com</v>
          </cell>
          <cell r="G52263" t="str">
            <v>83073</v>
          </cell>
        </row>
        <row r="52264">
          <cell r="F52264" t="str">
            <v>clairmail.com</v>
          </cell>
          <cell r="G52264" t="str">
            <v>83074</v>
          </cell>
        </row>
        <row r="52265">
          <cell r="F52265" t="str">
            <v>clairvolex.com</v>
          </cell>
          <cell r="G52265" t="str">
            <v>83075</v>
          </cell>
        </row>
        <row r="52266">
          <cell r="F52266" t="str">
            <v>clarabridge.com</v>
          </cell>
          <cell r="G52266" t="str">
            <v>83076</v>
          </cell>
        </row>
        <row r="52267">
          <cell r="F52267" t="str">
            <v>clarassance.com</v>
          </cell>
          <cell r="G52267" t="str">
            <v>83077</v>
          </cell>
        </row>
        <row r="52268">
          <cell r="F52268" t="str">
            <v>claremontbio.com</v>
          </cell>
          <cell r="G52268" t="str">
            <v>83078</v>
          </cell>
        </row>
        <row r="52269">
          <cell r="F52269" t="str">
            <v>claretmedical.com</v>
          </cell>
          <cell r="G52269" t="str">
            <v>83079</v>
          </cell>
        </row>
        <row r="52270">
          <cell r="F52270" t="str">
            <v>clarientinc.com</v>
          </cell>
          <cell r="G52270" t="str">
            <v>83080</v>
          </cell>
        </row>
        <row r="52271">
          <cell r="F52271" t="str">
            <v>clarifi.com</v>
          </cell>
          <cell r="G52271" t="str">
            <v>83081</v>
          </cell>
        </row>
        <row r="52272">
          <cell r="F52272" t="str">
            <v>clarimedix.com</v>
          </cell>
          <cell r="G52272" t="str">
            <v>83082</v>
          </cell>
        </row>
        <row r="52273">
          <cell r="F52273" t="str">
            <v>clariomedical.com</v>
          </cell>
          <cell r="G52273" t="str">
            <v>83083</v>
          </cell>
        </row>
        <row r="52274">
          <cell r="F52274" t="str">
            <v>clarionresearchgroup.com</v>
          </cell>
          <cell r="G52274" t="str">
            <v>83084</v>
          </cell>
        </row>
        <row r="52275">
          <cell r="F52275" t="str">
            <v>clariphy.com</v>
          </cell>
          <cell r="G52275" t="str">
            <v>83085</v>
          </cell>
        </row>
        <row r="52276">
          <cell r="F52276" t="str">
            <v>clarisay.com</v>
          </cell>
          <cell r="G52276" t="str">
            <v>83086</v>
          </cell>
        </row>
        <row r="52277">
          <cell r="F52277" t="str">
            <v>clarisonic.com</v>
          </cell>
          <cell r="G52277" t="str">
            <v>83087</v>
          </cell>
        </row>
        <row r="52278">
          <cell r="F52278" t="str">
            <v>clariteam.com</v>
          </cell>
          <cell r="G52278" t="str">
            <v>83088</v>
          </cell>
        </row>
        <row r="52279">
          <cell r="F52279" t="str">
            <v>clarityhealth.com</v>
          </cell>
          <cell r="G52279" t="str">
            <v>83089</v>
          </cell>
        </row>
        <row r="52280">
          <cell r="F52280" t="str">
            <v>clarityssi.com</v>
          </cell>
          <cell r="G52280" t="str">
            <v>83090</v>
          </cell>
        </row>
        <row r="52281">
          <cell r="F52281" t="str">
            <v>claritytechinc.com</v>
          </cell>
          <cell r="G52281" t="str">
            <v>83091</v>
          </cell>
        </row>
        <row r="52282">
          <cell r="F52282" t="str">
            <v>claritythree.com</v>
          </cell>
          <cell r="G52282" t="str">
            <v>83092</v>
          </cell>
        </row>
        <row r="52283">
          <cell r="F52283" t="str">
            <v>clarivoy.com</v>
          </cell>
          <cell r="G52283" t="str">
            <v>83093</v>
          </cell>
        </row>
        <row r="52284">
          <cell r="F52284" t="str">
            <v>clarizen.com</v>
          </cell>
          <cell r="G52284" t="str">
            <v>83094</v>
          </cell>
        </row>
        <row r="52285">
          <cell r="F52285" t="str">
            <v>clarke-energy.com</v>
          </cell>
          <cell r="G52285" t="str">
            <v>83095</v>
          </cell>
        </row>
        <row r="52286">
          <cell r="F52286" t="str">
            <v>clarkenterprises2000.com</v>
          </cell>
          <cell r="G52286" t="str">
            <v>83096</v>
          </cell>
        </row>
        <row r="52287">
          <cell r="F52287" t="str">
            <v>clarosci.com</v>
          </cell>
          <cell r="G52287" t="str">
            <v>83097</v>
          </cell>
        </row>
        <row r="52288">
          <cell r="F52288" t="str">
            <v>clarosdx.com</v>
          </cell>
          <cell r="G52288" t="str">
            <v>83098</v>
          </cell>
        </row>
        <row r="52289">
          <cell r="F52289" t="str">
            <v>claruscommerce.com</v>
          </cell>
          <cell r="G52289" t="str">
            <v>83099</v>
          </cell>
        </row>
        <row r="52290">
          <cell r="F52290" t="str">
            <v>clarussystems.com</v>
          </cell>
          <cell r="G52290" t="str">
            <v>83100</v>
          </cell>
        </row>
        <row r="52291">
          <cell r="F52291" t="str">
            <v>clarustherapeutics.com</v>
          </cell>
          <cell r="G52291" t="str">
            <v>83101</v>
          </cell>
        </row>
        <row r="52292">
          <cell r="F52292" t="str">
            <v>clasemovil.com</v>
          </cell>
          <cell r="G52292" t="str">
            <v>83102</v>
          </cell>
        </row>
        <row r="52293">
          <cell r="F52293" t="str">
            <v>clash-media.com</v>
          </cell>
          <cell r="G52293" t="str">
            <v>83103</v>
          </cell>
        </row>
        <row r="52294">
          <cell r="F52294" t="str">
            <v>classconnect.com</v>
          </cell>
          <cell r="G52294" t="str">
            <v>83104</v>
          </cell>
        </row>
        <row r="52295">
          <cell r="F52295" t="str">
            <v>classicdriver.com</v>
          </cell>
          <cell r="G52295" t="str">
            <v>83105</v>
          </cell>
        </row>
        <row r="52296">
          <cell r="F52296" t="str">
            <v>classicfinefoods.com</v>
          </cell>
          <cell r="G52296" t="str">
            <v>83106</v>
          </cell>
        </row>
        <row r="52297">
          <cell r="F52297" t="str">
            <v>classicfoods.co.ke</v>
          </cell>
          <cell r="G52297" t="str">
            <v>83107</v>
          </cell>
        </row>
        <row r="52298">
          <cell r="F52298" t="str">
            <v>classifeye.com</v>
          </cell>
          <cell r="G52298" t="str">
            <v>83108</v>
          </cell>
        </row>
        <row r="52299">
          <cell r="F52299" t="str">
            <v>classiphix.com</v>
          </cell>
          <cell r="G52299" t="str">
            <v>83109</v>
          </cell>
        </row>
        <row r="52300">
          <cell r="F52300" t="str">
            <v>classlink.com</v>
          </cell>
          <cell r="G52300" t="str">
            <v>83110</v>
          </cell>
        </row>
        <row r="52301">
          <cell r="F52301" t="str">
            <v>classmarkets.com</v>
          </cell>
          <cell r="G52301" t="str">
            <v>83111</v>
          </cell>
        </row>
        <row r="52302">
          <cell r="F52302" t="str">
            <v>classmates.com</v>
          </cell>
          <cell r="G52302" t="str">
            <v>83112</v>
          </cell>
        </row>
        <row r="52303">
          <cell r="F52303" t="str">
            <v>classroommedics.co.uk</v>
          </cell>
          <cell r="G52303" t="str">
            <v>83113</v>
          </cell>
        </row>
        <row r="52304">
          <cell r="F52304" t="str">
            <v>classteacher.com</v>
          </cell>
          <cell r="G52304" t="str">
            <v>83114</v>
          </cell>
        </row>
        <row r="52305">
          <cell r="F52305" t="str">
            <v>classy.org</v>
          </cell>
          <cell r="G52305" t="str">
            <v>83115</v>
          </cell>
        </row>
        <row r="52306">
          <cell r="F52306" t="str">
            <v>clavisinsight.com</v>
          </cell>
          <cell r="G52306" t="str">
            <v>83116</v>
          </cell>
        </row>
        <row r="52307">
          <cell r="F52307" t="str">
            <v>clavister.com</v>
          </cell>
          <cell r="G52307" t="str">
            <v>83117</v>
          </cell>
        </row>
        <row r="52308">
          <cell r="F52308" t="str">
            <v>claytonstress.com</v>
          </cell>
          <cell r="G52308" t="str">
            <v>83118</v>
          </cell>
        </row>
        <row r="52309">
          <cell r="F52309" t="str">
            <v>clda.com</v>
          </cell>
          <cell r="G52309" t="str">
            <v>83119</v>
          </cell>
        </row>
        <row r="52310">
          <cell r="F52310" t="str">
            <v>clean-mobile.com</v>
          </cell>
          <cell r="G52310" t="str">
            <v>83120</v>
          </cell>
        </row>
        <row r="52311">
          <cell r="F52311" t="str">
            <v>cleanairt.com</v>
          </cell>
          <cell r="G52311" t="str">
            <v>83121</v>
          </cell>
        </row>
        <row r="52312">
          <cell r="F52312" t="str">
            <v>cleanedison.com</v>
          </cell>
          <cell r="G52312" t="str">
            <v>83122</v>
          </cell>
        </row>
        <row r="52313">
          <cell r="F52313" t="str">
            <v>cleanemissionfluids.com</v>
          </cell>
          <cell r="G52313" t="str">
            <v>83123</v>
          </cell>
        </row>
        <row r="52314">
          <cell r="F52314" t="str">
            <v>cleanenergysystems.com</v>
          </cell>
          <cell r="G52314" t="str">
            <v>83124</v>
          </cell>
        </row>
        <row r="52315">
          <cell r="F52315" t="str">
            <v>cleanfiltration.com</v>
          </cell>
          <cell r="G52315" t="str">
            <v>83125</v>
          </cell>
        </row>
        <row r="52316">
          <cell r="F52316" t="str">
            <v>cleanfish.com</v>
          </cell>
          <cell r="G52316" t="str">
            <v>83126</v>
          </cell>
        </row>
        <row r="52317">
          <cell r="F52317" t="str">
            <v>cleanfund.com</v>
          </cell>
          <cell r="G52317" t="str">
            <v>83127</v>
          </cell>
        </row>
        <row r="52318">
          <cell r="F52318" t="str">
            <v>cleanmembranes.com</v>
          </cell>
          <cell r="G52318" t="str">
            <v>83128</v>
          </cell>
        </row>
        <row r="52319">
          <cell r="F52319" t="str">
            <v>cleanpart.de</v>
          </cell>
          <cell r="G52319" t="str">
            <v>83129</v>
          </cell>
        </row>
        <row r="52320">
          <cell r="F52320" t="str">
            <v>cleanpower.com</v>
          </cell>
          <cell r="G52320" t="str">
            <v>83130</v>
          </cell>
        </row>
        <row r="52321">
          <cell r="F52321" t="str">
            <v>cleanpowerfinance.com</v>
          </cell>
          <cell r="G52321" t="str">
            <v>83131</v>
          </cell>
        </row>
        <row r="52322">
          <cell r="F52322" t="str">
            <v>cleanscapes.com</v>
          </cell>
          <cell r="G52322" t="str">
            <v>83132</v>
          </cell>
        </row>
        <row r="52323">
          <cell r="F52323" t="str">
            <v>cleanvehiclesolutions.com</v>
          </cell>
          <cell r="G52323" t="str">
            <v>83133</v>
          </cell>
        </row>
        <row r="52324">
          <cell r="F52324" t="str">
            <v>cleanwavetech.com</v>
          </cell>
          <cell r="G52324" t="str">
            <v>83134</v>
          </cell>
        </row>
        <row r="52325">
          <cell r="F52325" t="str">
            <v>cleanworld.com</v>
          </cell>
          <cell r="G52325" t="str">
            <v>83135</v>
          </cell>
        </row>
        <row r="52326">
          <cell r="F52326" t="str">
            <v>clear-water-revival.com</v>
          </cell>
          <cell r="G52326" t="str">
            <v>83136</v>
          </cell>
        </row>
        <row r="52327">
          <cell r="F52327" t="str">
            <v>clear2pay.com</v>
          </cell>
          <cell r="G52327" t="str">
            <v>83137</v>
          </cell>
        </row>
        <row r="52328">
          <cell r="F52328" t="str">
            <v>clearaccess.com</v>
          </cell>
          <cell r="G52328" t="str">
            <v>83138</v>
          </cell>
        </row>
        <row r="52329">
          <cell r="F52329" t="str">
            <v>clearapp.com</v>
          </cell>
          <cell r="G52329" t="str">
            <v>83139</v>
          </cell>
        </row>
        <row r="52330">
          <cell r="F52330" t="str">
            <v>clearaswater.com</v>
          </cell>
          <cell r="G52330" t="str">
            <v>83140</v>
          </cell>
        </row>
        <row r="52331">
          <cell r="F52331" t="str">
            <v>clearblade.com</v>
          </cell>
          <cell r="G52331" t="str">
            <v>83141</v>
          </cell>
        </row>
        <row r="52332">
          <cell r="F52332" t="str">
            <v>clearbooks.co.uk</v>
          </cell>
          <cell r="G52332" t="str">
            <v>83142</v>
          </cell>
        </row>
        <row r="52333">
          <cell r="F52333" t="str">
            <v>clearbridgebiomedics.com</v>
          </cell>
          <cell r="G52333" t="str">
            <v>83143</v>
          </cell>
        </row>
        <row r="52334">
          <cell r="F52334" t="str">
            <v>clearchoice.com</v>
          </cell>
          <cell r="G52334" t="str">
            <v>83144</v>
          </cell>
        </row>
        <row r="52335">
          <cell r="F52335" t="str">
            <v>clearcontext.com</v>
          </cell>
          <cell r="G52335" t="str">
            <v>83145</v>
          </cell>
        </row>
        <row r="52336">
          <cell r="F52336" t="str">
            <v>clearcount.com</v>
          </cell>
          <cell r="G52336" t="str">
            <v>83146</v>
          </cell>
        </row>
        <row r="52337">
          <cell r="F52337" t="str">
            <v>clearcube.com</v>
          </cell>
          <cell r="G52337" t="str">
            <v>83147</v>
          </cell>
        </row>
        <row r="52338">
          <cell r="F52338" t="str">
            <v>clearedge3d.com</v>
          </cell>
          <cell r="G52338" t="str">
            <v>83148</v>
          </cell>
        </row>
        <row r="52339">
          <cell r="F52339" t="str">
            <v>clearedgepower.com</v>
          </cell>
          <cell r="G52339" t="str">
            <v>83149</v>
          </cell>
        </row>
        <row r="52340">
          <cell r="F52340" t="str">
            <v>clearent.com</v>
          </cell>
          <cell r="G52340" t="str">
            <v>83150</v>
          </cell>
        </row>
        <row r="52341">
          <cell r="F52341" t="str">
            <v>clearesult.com</v>
          </cell>
          <cell r="G52341" t="str">
            <v>83151</v>
          </cell>
        </row>
        <row r="52342">
          <cell r="F52342" t="str">
            <v>clearfit.com</v>
          </cell>
          <cell r="G52342" t="str">
            <v>83152</v>
          </cell>
        </row>
        <row r="52343">
          <cell r="F52343" t="str">
            <v>clearflow.com</v>
          </cell>
          <cell r="G52343" t="str">
            <v>83153</v>
          </cell>
        </row>
        <row r="52344">
          <cell r="F52344" t="str">
            <v>clearfly.net</v>
          </cell>
          <cell r="G52344" t="str">
            <v>83154</v>
          </cell>
        </row>
        <row r="52345">
          <cell r="F52345" t="str">
            <v>clearforest.com</v>
          </cell>
          <cell r="G52345" t="str">
            <v>83155</v>
          </cell>
        </row>
        <row r="52346">
          <cell r="F52346" t="str">
            <v>clearfuels.com</v>
          </cell>
          <cell r="G52346" t="str">
            <v>83156</v>
          </cell>
        </row>
        <row r="52347">
          <cell r="F52347" t="str">
            <v>clearimg.com</v>
          </cell>
          <cell r="G52347" t="str">
            <v>83157</v>
          </cell>
        </row>
        <row r="52348">
          <cell r="F52348" t="str">
            <v>clearleap.com</v>
          </cell>
          <cell r="G52348" t="str">
            <v>83158</v>
          </cell>
        </row>
        <row r="52349">
          <cell r="F52349" t="str">
            <v>clearlink.com</v>
          </cell>
          <cell r="G52349" t="str">
            <v>83159</v>
          </cell>
        </row>
        <row r="52350">
          <cell r="F52350" t="str">
            <v>clearlogic.com</v>
          </cell>
          <cell r="G52350" t="str">
            <v>83160</v>
          </cell>
        </row>
        <row r="52351">
          <cell r="F52351" t="str">
            <v>clearmedicare.com</v>
          </cell>
          <cell r="G52351" t="str">
            <v>83161</v>
          </cell>
        </row>
        <row r="52352">
          <cell r="F52352" t="str">
            <v>clearmesh.com</v>
          </cell>
          <cell r="G52352" t="str">
            <v>83162</v>
          </cell>
        </row>
        <row r="52353">
          <cell r="F52353" t="str">
            <v>clearmomentum.com</v>
          </cell>
          <cell r="G52353" t="str">
            <v>83163</v>
          </cell>
        </row>
        <row r="52354">
          <cell r="F52354" t="str">
            <v>clearmotion.com</v>
          </cell>
          <cell r="G52354" t="str">
            <v>83164</v>
          </cell>
        </row>
        <row r="52355">
          <cell r="F52355" t="str">
            <v>clearmymail.com</v>
          </cell>
          <cell r="G52355" t="str">
            <v>83165</v>
          </cell>
        </row>
        <row r="52356">
          <cell r="F52356" t="str">
            <v>clearpath.ai</v>
          </cell>
          <cell r="G52356" t="str">
            <v>83166</v>
          </cell>
        </row>
        <row r="52357">
          <cell r="F52357" t="str">
            <v>clearpathimmigration.com</v>
          </cell>
          <cell r="G52357" t="str">
            <v>83167</v>
          </cell>
        </row>
        <row r="52358">
          <cell r="F52358" t="str">
            <v>clearpointlearning.com</v>
          </cell>
          <cell r="G52358" t="str">
            <v>83168</v>
          </cell>
        </row>
        <row r="52359">
          <cell r="F52359" t="str">
            <v>clearpointmetrics.com</v>
          </cell>
          <cell r="G52359" t="str">
            <v>83169</v>
          </cell>
        </row>
        <row r="52360">
          <cell r="F52360" t="str">
            <v>clearrisk.com</v>
          </cell>
          <cell r="G52360" t="str">
            <v>83170</v>
          </cell>
        </row>
        <row r="52361">
          <cell r="F52361" t="str">
            <v>clearsaleing.com</v>
          </cell>
          <cell r="G52361" t="str">
            <v>83171</v>
          </cell>
        </row>
        <row r="52362">
          <cell r="F52362" t="str">
            <v>clearshape.com</v>
          </cell>
          <cell r="G52362" t="str">
            <v>83172</v>
          </cell>
        </row>
        <row r="52363">
          <cell r="F52363" t="str">
            <v>clearsightsystems.com</v>
          </cell>
          <cell r="G52363" t="str">
            <v>83173</v>
          </cell>
        </row>
        <row r="52364">
          <cell r="F52364" t="str">
            <v>clearslide.com</v>
          </cell>
          <cell r="G52364" t="str">
            <v>83174</v>
          </cell>
        </row>
        <row r="52365">
          <cell r="F52365" t="str">
            <v>clearstandards.com</v>
          </cell>
          <cell r="G52365" t="str">
            <v>83175</v>
          </cell>
        </row>
        <row r="52366">
          <cell r="F52366" t="str">
            <v>clearstar.net</v>
          </cell>
          <cell r="G52366" t="str">
            <v>83176</v>
          </cell>
        </row>
        <row r="52367">
          <cell r="F52367" t="str">
            <v>clearswift.com</v>
          </cell>
          <cell r="G52367" t="str">
            <v>83177</v>
          </cell>
        </row>
        <row r="52368">
          <cell r="F52368" t="str">
            <v>cleartechnologies.net</v>
          </cell>
          <cell r="G52368" t="str">
            <v>83178</v>
          </cell>
        </row>
        <row r="52369">
          <cell r="F52369" t="str">
            <v>cleartrip.com</v>
          </cell>
          <cell r="G52369" t="str">
            <v>83179</v>
          </cell>
        </row>
        <row r="52370">
          <cell r="F52370" t="str">
            <v>clearvascular.com</v>
          </cell>
          <cell r="G52370" t="str">
            <v>83180</v>
          </cell>
        </row>
        <row r="52371">
          <cell r="F52371" t="str">
            <v>clearview.com.au</v>
          </cell>
          <cell r="G52371" t="str">
            <v>83181</v>
          </cell>
        </row>
        <row r="52372">
          <cell r="F52372" t="str">
            <v>clearviewaudio.com</v>
          </cell>
          <cell r="G52372" t="str">
            <v>83182</v>
          </cell>
        </row>
        <row r="52373">
          <cell r="F52373" t="str">
            <v>clearviewmgmt.com</v>
          </cell>
          <cell r="G52373" t="str">
            <v>83183</v>
          </cell>
        </row>
        <row r="52374">
          <cell r="F52374" t="str">
            <v>clearviewtower.net</v>
          </cell>
          <cell r="G52374" t="str">
            <v>83184</v>
          </cell>
        </row>
        <row r="52375">
          <cell r="F52375" t="str">
            <v>clearwateranalytics.com</v>
          </cell>
          <cell r="G52375" t="str">
            <v>83185</v>
          </cell>
        </row>
        <row r="52376">
          <cell r="F52376" t="str">
            <v>clearwaterclinical.com</v>
          </cell>
          <cell r="G52376" t="str">
            <v>83186</v>
          </cell>
        </row>
        <row r="52377">
          <cell r="F52377" t="str">
            <v>clearwateroutdoor.com</v>
          </cell>
          <cell r="G52377" t="str">
            <v>83187</v>
          </cell>
        </row>
        <row r="52378">
          <cell r="F52378" t="str">
            <v>clearwaterservices.com</v>
          </cell>
          <cell r="G52378" t="str">
            <v>83188</v>
          </cell>
        </row>
        <row r="52379">
          <cell r="F52379" t="str">
            <v>clearwaveinc.com</v>
          </cell>
          <cell r="G52379" t="str">
            <v>83189</v>
          </cell>
        </row>
        <row r="52380">
          <cell r="F52380" t="str">
            <v>clearwaypartners.com</v>
          </cell>
          <cell r="G52380" t="str">
            <v>83190</v>
          </cell>
        </row>
        <row r="52381">
          <cell r="F52381" t="str">
            <v>clearwellsystems.com</v>
          </cell>
          <cell r="G52381" t="str">
            <v>83191</v>
          </cell>
        </row>
        <row r="52382">
          <cell r="F52382" t="str">
            <v>clearwire.com</v>
          </cell>
          <cell r="G52382" t="str">
            <v>83192</v>
          </cell>
        </row>
        <row r="52383">
          <cell r="F52383" t="str">
            <v>clearworks.net</v>
          </cell>
          <cell r="G52383" t="str">
            <v>83193</v>
          </cell>
        </row>
        <row r="52384">
          <cell r="F52384" t="str">
            <v>cleerio.com</v>
          </cell>
          <cell r="G52384" t="str">
            <v>83194</v>
          </cell>
        </row>
        <row r="52385">
          <cell r="F52385" t="str">
            <v>clevelandheartlab.com</v>
          </cell>
          <cell r="G52385" t="str">
            <v>83195</v>
          </cell>
        </row>
        <row r="52386">
          <cell r="F52386" t="str">
            <v>clever-age.com</v>
          </cell>
          <cell r="G52386" t="str">
            <v>83196</v>
          </cell>
        </row>
        <row r="52387">
          <cell r="F52387" t="str">
            <v>cleverads.vn</v>
          </cell>
          <cell r="G52387" t="str">
            <v>83197</v>
          </cell>
        </row>
        <row r="52388">
          <cell r="F52388" t="str">
            <v>cleversafe.com</v>
          </cell>
          <cell r="G52388" t="str">
            <v>83198</v>
          </cell>
        </row>
        <row r="52389">
          <cell r="F52389" t="str">
            <v>cleverset.com</v>
          </cell>
          <cell r="G52389" t="str">
            <v>83199</v>
          </cell>
        </row>
        <row r="52390">
          <cell r="F52390" t="str">
            <v>clevex.com</v>
          </cell>
          <cell r="G52390" t="str">
            <v>83200</v>
          </cell>
        </row>
        <row r="52391">
          <cell r="F52391" t="str">
            <v>clewllc.com</v>
          </cell>
          <cell r="G52391" t="str">
            <v>83201</v>
          </cell>
        </row>
        <row r="52392">
          <cell r="F52392" t="str">
            <v>click2asia.com</v>
          </cell>
          <cell r="G52392" t="str">
            <v>83202</v>
          </cell>
        </row>
        <row r="52393">
          <cell r="F52393" t="str">
            <v>click2send.com</v>
          </cell>
          <cell r="G52393" t="str">
            <v>83203</v>
          </cell>
        </row>
        <row r="52394">
          <cell r="F52394" t="str">
            <v>clickability.com</v>
          </cell>
          <cell r="G52394" t="str">
            <v>83204</v>
          </cell>
        </row>
        <row r="52395">
          <cell r="F52395" t="str">
            <v>clickable.com</v>
          </cell>
          <cell r="G52395" t="str">
            <v>83205</v>
          </cell>
        </row>
        <row r="52396">
          <cell r="F52396" t="str">
            <v>clickableoil.com</v>
          </cell>
          <cell r="G52396" t="str">
            <v>83206</v>
          </cell>
        </row>
        <row r="52397">
          <cell r="F52397" t="str">
            <v>clickandbuy.com</v>
          </cell>
          <cell r="G52397" t="str">
            <v>83207</v>
          </cell>
        </row>
        <row r="52398">
          <cell r="F52398" t="str">
            <v>clickandgrow.com</v>
          </cell>
          <cell r="G52398" t="str">
            <v>83208</v>
          </cell>
        </row>
        <row r="52399">
          <cell r="F52399" t="str">
            <v>clickatell.com</v>
          </cell>
          <cell r="G52399" t="str">
            <v>83209</v>
          </cell>
        </row>
        <row r="52400">
          <cell r="F52400" t="str">
            <v>clickcontact.com</v>
          </cell>
          <cell r="G52400" t="str">
            <v>83210</v>
          </cell>
        </row>
        <row r="52401">
          <cell r="F52401" t="str">
            <v>clickdelivery.com</v>
          </cell>
          <cell r="G52401" t="str">
            <v>83211</v>
          </cell>
        </row>
        <row r="52402">
          <cell r="F52402" t="str">
            <v>clickdiagnostics.com</v>
          </cell>
          <cell r="G52402" t="str">
            <v>83212</v>
          </cell>
        </row>
        <row r="52403">
          <cell r="F52403" t="str">
            <v>clickequations.com</v>
          </cell>
          <cell r="G52403" t="str">
            <v>83213</v>
          </cell>
        </row>
        <row r="52404">
          <cell r="F52404" t="str">
            <v>clicker.com</v>
          </cell>
          <cell r="G52404" t="str">
            <v>83214</v>
          </cell>
        </row>
        <row r="52405">
          <cell r="F52405" t="str">
            <v>clickfacts.com</v>
          </cell>
          <cell r="G52405" t="str">
            <v>83215</v>
          </cell>
        </row>
        <row r="52406">
          <cell r="F52406" t="str">
            <v>clickfox.com</v>
          </cell>
          <cell r="G52406" t="str">
            <v>83216</v>
          </cell>
        </row>
        <row r="52407">
          <cell r="F52407" t="str">
            <v>clickhome.us</v>
          </cell>
          <cell r="G52407" t="str">
            <v>83217</v>
          </cell>
        </row>
        <row r="52408">
          <cell r="F52408" t="str">
            <v>clickinghouse.com</v>
          </cell>
          <cell r="G52408" t="str">
            <v>83218</v>
          </cell>
        </row>
        <row r="52409">
          <cell r="F52409" t="str">
            <v>clickmagiclatam.com</v>
          </cell>
          <cell r="G52409" t="str">
            <v>83219</v>
          </cell>
        </row>
        <row r="52410">
          <cell r="F52410" t="str">
            <v>clicknkids.com</v>
          </cell>
          <cell r="G52410" t="str">
            <v>83220</v>
          </cell>
        </row>
        <row r="52411">
          <cell r="F52411" t="str">
            <v>clicknsettle.com</v>
          </cell>
          <cell r="G52411" t="str">
            <v>83221</v>
          </cell>
        </row>
        <row r="52412">
          <cell r="F52412" t="str">
            <v>clickpass.com</v>
          </cell>
          <cell r="G52412" t="str">
            <v>83222</v>
          </cell>
        </row>
        <row r="52413">
          <cell r="F52413" t="str">
            <v>clickpay.com</v>
          </cell>
          <cell r="G52413" t="str">
            <v>83223</v>
          </cell>
        </row>
        <row r="52414">
          <cell r="F52414" t="str">
            <v>clicks2customers.com</v>
          </cell>
          <cell r="G52414" t="str">
            <v>83224</v>
          </cell>
        </row>
        <row r="52415">
          <cell r="F52415" t="str">
            <v>clicksecurity.com</v>
          </cell>
          <cell r="G52415" t="str">
            <v>83225</v>
          </cell>
        </row>
        <row r="52416">
          <cell r="F52416" t="str">
            <v>clickshare.com</v>
          </cell>
          <cell r="G52416" t="str">
            <v>83226</v>
          </cell>
        </row>
        <row r="52417">
          <cell r="F52417" t="str">
            <v>clickshift.co.uk</v>
          </cell>
          <cell r="G52417" t="str">
            <v>83227</v>
          </cell>
        </row>
        <row r="52418">
          <cell r="F52418" t="str">
            <v>clicksquared.com</v>
          </cell>
          <cell r="G52418" t="str">
            <v>83228</v>
          </cell>
        </row>
        <row r="52419">
          <cell r="F52419" t="str">
            <v>clicktactics.com</v>
          </cell>
          <cell r="G52419" t="str">
            <v>83229</v>
          </cell>
        </row>
        <row r="52420">
          <cell r="F52420" t="str">
            <v>clicktale.com</v>
          </cell>
          <cell r="G52420" t="str">
            <v>83230</v>
          </cell>
        </row>
        <row r="52421">
          <cell r="F52421" t="str">
            <v>clicktex.com</v>
          </cell>
          <cell r="G52421" t="str">
            <v>83231</v>
          </cell>
        </row>
        <row r="52422">
          <cell r="F52422" t="str">
            <v>clickthings.com</v>
          </cell>
          <cell r="G52422" t="str">
            <v>83232</v>
          </cell>
        </row>
        <row r="52423">
          <cell r="F52423" t="str">
            <v>clicktosee.com</v>
          </cell>
          <cell r="G52423" t="str">
            <v>83233</v>
          </cell>
        </row>
        <row r="52424">
          <cell r="F52424" t="str">
            <v>clicktoshop.com</v>
          </cell>
          <cell r="G52424" t="str">
            <v>83234</v>
          </cell>
        </row>
        <row r="52425">
          <cell r="F52425" t="str">
            <v>clickworker.com</v>
          </cell>
          <cell r="G52425" t="str">
            <v>83235</v>
          </cell>
        </row>
        <row r="52426">
          <cell r="F52426" t="str">
            <v>clicvu.com</v>
          </cell>
          <cell r="G52426" t="str">
            <v>83236</v>
          </cell>
        </row>
        <row r="52427">
          <cell r="F52427" t="str">
            <v>clientoutlook.com</v>
          </cell>
          <cell r="G52427" t="str">
            <v>83237</v>
          </cell>
        </row>
        <row r="52428">
          <cell r="F52428" t="str">
            <v>clientshow.com</v>
          </cell>
          <cell r="G52428" t="str">
            <v>83238</v>
          </cell>
        </row>
        <row r="52429">
          <cell r="F52429" t="str">
            <v>clifton.ee</v>
          </cell>
          <cell r="G52429" t="str">
            <v>83239</v>
          </cell>
        </row>
        <row r="52430">
          <cell r="F52430" t="str">
            <v>clikthrough.com</v>
          </cell>
          <cell r="G52430" t="str">
            <v>83240</v>
          </cell>
        </row>
        <row r="52431">
          <cell r="F52431" t="str">
            <v>climate.com</v>
          </cell>
          <cell r="G52431" t="str">
            <v>83241</v>
          </cell>
        </row>
        <row r="52432">
          <cell r="F52432" t="str">
            <v>climateminder.com</v>
          </cell>
          <cell r="G52432" t="str">
            <v>83242</v>
          </cell>
        </row>
        <row r="52433">
          <cell r="F52433" t="str">
            <v>climber.com</v>
          </cell>
          <cell r="G52433" t="str">
            <v>83243</v>
          </cell>
        </row>
        <row r="52434">
          <cell r="F52434" t="str">
            <v>climbfactory.com</v>
          </cell>
          <cell r="G52434" t="str">
            <v>83244</v>
          </cell>
        </row>
        <row r="52435">
          <cell r="F52435" t="str">
            <v>climeworks.com</v>
          </cell>
          <cell r="G52435" t="str">
            <v>83245</v>
          </cell>
        </row>
        <row r="52436">
          <cell r="F52436" t="str">
            <v>climpact.com</v>
          </cell>
          <cell r="G52436" t="str">
            <v>83246</v>
          </cell>
        </row>
        <row r="52437">
          <cell r="F52437" t="str">
            <v>clinicalgenomics.com</v>
          </cell>
          <cell r="G52437" t="str">
            <v>83247</v>
          </cell>
        </row>
        <row r="52438">
          <cell r="F52438" t="str">
            <v>clinicalink.com</v>
          </cell>
          <cell r="G52438" t="str">
            <v>83248</v>
          </cell>
        </row>
        <row r="52439">
          <cell r="F52439" t="str">
            <v>clinicalinsight.com</v>
          </cell>
          <cell r="G52439" t="str">
            <v>83249</v>
          </cell>
        </row>
        <row r="52440">
          <cell r="F52440" t="str">
            <v>clinicbook.com</v>
          </cell>
          <cell r="G52440" t="str">
            <v>83250</v>
          </cell>
        </row>
        <row r="52441">
          <cell r="F52441" t="str">
            <v>clinicient.com</v>
          </cell>
          <cell r="G52441" t="str">
            <v>83251</v>
          </cell>
        </row>
        <row r="52442">
          <cell r="F52442" t="str">
            <v>cliniconex.com</v>
          </cell>
          <cell r="G52442" t="str">
            <v>83252</v>
          </cell>
        </row>
        <row r="52443">
          <cell r="F52443" t="str">
            <v>clinipace.com</v>
          </cell>
          <cell r="G52443" t="str">
            <v>83253</v>
          </cell>
        </row>
        <row r="52444">
          <cell r="F52444" t="str">
            <v>clinisysgroup.com</v>
          </cell>
          <cell r="G52444" t="str">
            <v>83254</v>
          </cell>
        </row>
        <row r="52445">
          <cell r="F52445" t="str">
            <v>clinithink.com</v>
          </cell>
          <cell r="G52445" t="str">
            <v>83255</v>
          </cell>
        </row>
        <row r="52446">
          <cell r="F52446" t="str">
            <v>clinked.com</v>
          </cell>
          <cell r="G52446" t="str">
            <v>83256</v>
          </cell>
        </row>
        <row r="52447">
          <cell r="F52447" t="str">
            <v>clintec.com</v>
          </cell>
          <cell r="G52447" t="str">
            <v>83257</v>
          </cell>
        </row>
        <row r="52448">
          <cell r="F52448" t="str">
            <v>clinverse.com</v>
          </cell>
          <cell r="G52448" t="str">
            <v>83258</v>
          </cell>
        </row>
        <row r="52449">
          <cell r="F52449" t="str">
            <v>clio.co.kr</v>
          </cell>
          <cell r="G52449" t="str">
            <v>83259</v>
          </cell>
        </row>
        <row r="52450">
          <cell r="F52450" t="str">
            <v>cliomusic.com</v>
          </cell>
          <cell r="G52450" t="str">
            <v>83260</v>
          </cell>
        </row>
        <row r="52451">
          <cell r="F52451" t="str">
            <v>clipfix.com</v>
          </cell>
          <cell r="G52451" t="str">
            <v>83261</v>
          </cell>
        </row>
        <row r="52452">
          <cell r="F52452" t="str">
            <v>clipkit.com</v>
          </cell>
          <cell r="G52452" t="str">
            <v>83262</v>
          </cell>
        </row>
        <row r="52453">
          <cell r="F52453" t="str">
            <v>clipmarks.com</v>
          </cell>
          <cell r="G52453" t="str">
            <v>83263</v>
          </cell>
        </row>
        <row r="52454">
          <cell r="F52454" t="str">
            <v>clipperwind.com</v>
          </cell>
          <cell r="G52454" t="str">
            <v>83264</v>
          </cell>
        </row>
        <row r="52455">
          <cell r="F52455" t="str">
            <v>clipperz.is</v>
          </cell>
          <cell r="G52455" t="str">
            <v>83265</v>
          </cell>
        </row>
        <row r="52456">
          <cell r="F52456" t="str">
            <v>clipsource.net</v>
          </cell>
          <cell r="G52456" t="str">
            <v>83266</v>
          </cell>
        </row>
        <row r="52457">
          <cell r="F52457" t="str">
            <v>clipsure.com</v>
          </cell>
          <cell r="G52457" t="str">
            <v>83267</v>
          </cell>
        </row>
        <row r="52458">
          <cell r="F52458" t="str">
            <v>clipsync.com</v>
          </cell>
          <cell r="G52458" t="str">
            <v>83268</v>
          </cell>
        </row>
        <row r="52459">
          <cell r="F52459" t="str">
            <v>cliqset.com</v>
          </cell>
          <cell r="G52459" t="str">
            <v>83269</v>
          </cell>
        </row>
        <row r="52460">
          <cell r="F52460" t="str">
            <v>cliqz.com</v>
          </cell>
          <cell r="G52460" t="str">
            <v>83270</v>
          </cell>
        </row>
        <row r="52461">
          <cell r="F52461" t="str">
            <v>clixtr.com</v>
          </cell>
          <cell r="G52461" t="str">
            <v>83271</v>
          </cell>
        </row>
        <row r="52462">
          <cell r="F52462" t="str">
            <v>clkda.com</v>
          </cell>
          <cell r="G52462" t="str">
            <v>83272</v>
          </cell>
        </row>
        <row r="52463">
          <cell r="F52463" t="str">
            <v>clo3d.com</v>
          </cell>
          <cell r="G52463" t="str">
            <v>83273</v>
          </cell>
        </row>
        <row r="52464">
          <cell r="F52464" t="str">
            <v>cloakware.com</v>
          </cell>
          <cell r="G52464" t="str">
            <v>83274</v>
          </cell>
        </row>
        <row r="52465">
          <cell r="F52465" t="str">
            <v>clontarfenergy.com</v>
          </cell>
          <cell r="G52465" t="str">
            <v>83275</v>
          </cell>
        </row>
        <row r="52466">
          <cell r="F52466" t="str">
            <v>cloopen.com</v>
          </cell>
          <cell r="G52466" t="str">
            <v>83276</v>
          </cell>
        </row>
        <row r="52467">
          <cell r="F52467" t="str">
            <v>closedloop.com.au</v>
          </cell>
          <cell r="G52467" t="str">
            <v>83277</v>
          </cell>
        </row>
        <row r="52468">
          <cell r="F52468" t="str">
            <v>closely.com</v>
          </cell>
          <cell r="G52468" t="str">
            <v>83278</v>
          </cell>
        </row>
        <row r="52469">
          <cell r="F52469" t="str">
            <v>closetcouture.com</v>
          </cell>
          <cell r="G52469" t="str">
            <v>83279</v>
          </cell>
        </row>
        <row r="52470">
          <cell r="F52470" t="str">
            <v>closingguard.com</v>
          </cell>
          <cell r="G52470" t="str">
            <v>83280</v>
          </cell>
        </row>
        <row r="52471">
          <cell r="F52471" t="str">
            <v>closyscorp.com</v>
          </cell>
          <cell r="G52471" t="str">
            <v>83281</v>
          </cell>
        </row>
        <row r="52472">
          <cell r="F52472" t="str">
            <v>cloud.com</v>
          </cell>
          <cell r="G52472" t="str">
            <v>83282</v>
          </cell>
        </row>
        <row r="52473">
          <cell r="F52473" t="str">
            <v>cloud.idc917.com</v>
          </cell>
          <cell r="G52473" t="str">
            <v>83283</v>
          </cell>
        </row>
        <row r="52474">
          <cell r="F52474" t="str">
            <v>cloud.letv.com</v>
          </cell>
          <cell r="G52474" t="str">
            <v>83284</v>
          </cell>
        </row>
        <row r="52475">
          <cell r="F52475" t="str">
            <v>cloudagents.com</v>
          </cell>
          <cell r="G52475" t="str">
            <v>83285</v>
          </cell>
        </row>
        <row r="52476">
          <cell r="F52476" t="str">
            <v>cloudant.com</v>
          </cell>
          <cell r="G52476" t="str">
            <v>83286</v>
          </cell>
        </row>
        <row r="52477">
          <cell r="F52477" t="str">
            <v>cloudapps.com</v>
          </cell>
          <cell r="G52477" t="str">
            <v>83287</v>
          </cell>
        </row>
        <row r="52478">
          <cell r="F52478" t="str">
            <v>cloudary.com.cn</v>
          </cell>
          <cell r="G52478" t="str">
            <v>83288</v>
          </cell>
        </row>
        <row r="52479">
          <cell r="F52479" t="str">
            <v>cloudblue.com</v>
          </cell>
          <cell r="G52479" t="str">
            <v>83289</v>
          </cell>
        </row>
        <row r="52480">
          <cell r="F52480" t="str">
            <v>cloudbusiness.com</v>
          </cell>
          <cell r="G52480" t="str">
            <v>83290</v>
          </cell>
        </row>
        <row r="52481">
          <cell r="F52481" t="str">
            <v>cloudcityukltd.com</v>
          </cell>
          <cell r="G52481" t="str">
            <v>83291</v>
          </cell>
        </row>
        <row r="52482">
          <cell r="F52482" t="str">
            <v>cloudcontrol.com</v>
          </cell>
          <cell r="G52482" t="str">
            <v>83292</v>
          </cell>
        </row>
        <row r="52483">
          <cell r="F52483" t="str">
            <v>cloudcover.net</v>
          </cell>
          <cell r="G52483" t="str">
            <v>83293</v>
          </cell>
        </row>
        <row r="52484">
          <cell r="F52484" t="str">
            <v>cloudcraze.com</v>
          </cell>
          <cell r="G52484" t="str">
            <v>83294</v>
          </cell>
        </row>
        <row r="52485">
          <cell r="F52485" t="str">
            <v>cloudcrowd.com</v>
          </cell>
          <cell r="G52485" t="str">
            <v>83295</v>
          </cell>
        </row>
        <row r="52486">
          <cell r="F52486" t="str">
            <v>clouddirect.net</v>
          </cell>
          <cell r="G52486" t="str">
            <v>83296</v>
          </cell>
        </row>
        <row r="52487">
          <cell r="F52487" t="str">
            <v>cloudera.com</v>
          </cell>
          <cell r="G52487" t="str">
            <v>83297</v>
          </cell>
        </row>
        <row r="52488">
          <cell r="F52488" t="str">
            <v>cloudflare.com</v>
          </cell>
          <cell r="G52488" t="str">
            <v>83298</v>
          </cell>
        </row>
        <row r="52489">
          <cell r="F52489" t="str">
            <v>cloudforestsoftware.com</v>
          </cell>
          <cell r="G52489" t="str">
            <v>83299</v>
          </cell>
        </row>
        <row r="52490">
          <cell r="F52490" t="str">
            <v>cloudfx.com</v>
          </cell>
          <cell r="G52490" t="str">
            <v>83300</v>
          </cell>
        </row>
        <row r="52491">
          <cell r="F52491" t="str">
            <v>cloudkick.com</v>
          </cell>
          <cell r="G52491" t="str">
            <v>83301</v>
          </cell>
        </row>
        <row r="52492">
          <cell r="F52492" t="str">
            <v>cloudlinktech.com</v>
          </cell>
          <cell r="G52492" t="str">
            <v>83302</v>
          </cell>
        </row>
        <row r="52493">
          <cell r="F52493" t="str">
            <v>cloudlock.com</v>
          </cell>
          <cell r="G52493" t="str">
            <v>83303</v>
          </cell>
        </row>
        <row r="52494">
          <cell r="F52494" t="str">
            <v>cloudmach.com</v>
          </cell>
          <cell r="G52494" t="str">
            <v>83304</v>
          </cell>
        </row>
        <row r="52495">
          <cell r="F52495" t="str">
            <v>cloudmade.com</v>
          </cell>
          <cell r="G52495" t="str">
            <v>83305</v>
          </cell>
        </row>
        <row r="52496">
          <cell r="F52496" t="str">
            <v>cloudmark.com</v>
          </cell>
          <cell r="G52496" t="str">
            <v>83306</v>
          </cell>
        </row>
        <row r="52497">
          <cell r="F52497" t="str">
            <v>cloudmarked.com</v>
          </cell>
          <cell r="G52497" t="str">
            <v>83307</v>
          </cell>
        </row>
        <row r="52498">
          <cell r="F52498" t="str">
            <v>cloudmeter.co</v>
          </cell>
          <cell r="G52498" t="str">
            <v>83308</v>
          </cell>
        </row>
        <row r="52499">
          <cell r="F52499" t="str">
            <v>cloudmeter.com</v>
          </cell>
          <cell r="G52499" t="str">
            <v>83309</v>
          </cell>
        </row>
        <row r="52500">
          <cell r="F52500" t="str">
            <v>cloudmoolah.com</v>
          </cell>
          <cell r="G52500" t="str">
            <v>83310</v>
          </cell>
        </row>
        <row r="52501">
          <cell r="F52501" t="str">
            <v>cloudmosa.com</v>
          </cell>
          <cell r="G52501" t="str">
            <v>83311</v>
          </cell>
        </row>
        <row r="52502">
          <cell r="F52502" t="str">
            <v>cloudnexa.com</v>
          </cell>
          <cell r="G52502" t="str">
            <v>83312</v>
          </cell>
        </row>
        <row r="52503">
          <cell r="F52503" t="str">
            <v>cloudninecare.com</v>
          </cell>
          <cell r="G52503" t="str">
            <v>83313</v>
          </cell>
        </row>
        <row r="52504">
          <cell r="F52504" t="str">
            <v>cloudon.com</v>
          </cell>
          <cell r="G52504" t="str">
            <v>83314</v>
          </cell>
        </row>
        <row r="52505">
          <cell r="F52505" t="str">
            <v>cloudpassage.com</v>
          </cell>
          <cell r="G52505" t="str">
            <v>83315</v>
          </cell>
        </row>
        <row r="52506">
          <cell r="F52506" t="str">
            <v>cloudpay.net</v>
          </cell>
          <cell r="G52506" t="str">
            <v>83316</v>
          </cell>
        </row>
        <row r="52507">
          <cell r="F52507" t="str">
            <v>cloudpicglobal.com</v>
          </cell>
          <cell r="G52507" t="str">
            <v>83317</v>
          </cell>
        </row>
        <row r="52508">
          <cell r="F52508" t="str">
            <v>cloudsafe.com</v>
          </cell>
          <cell r="G52508" t="str">
            <v>83318</v>
          </cell>
        </row>
        <row r="52509">
          <cell r="F52509" t="str">
            <v>cloudscaling.com</v>
          </cell>
          <cell r="G52509" t="str">
            <v>83319</v>
          </cell>
        </row>
        <row r="52510">
          <cell r="F52510" t="str">
            <v>cloudshare.com</v>
          </cell>
          <cell r="G52510" t="str">
            <v>83320</v>
          </cell>
        </row>
        <row r="52511">
          <cell r="F52511" t="str">
            <v>cloudsherpas.com</v>
          </cell>
          <cell r="G52511" t="str">
            <v>83321</v>
          </cell>
        </row>
        <row r="52512">
          <cell r="F52512" t="str">
            <v>cloudshield.com</v>
          </cell>
          <cell r="G52512" t="str">
            <v>83322</v>
          </cell>
        </row>
        <row r="52513">
          <cell r="F52513" t="str">
            <v>cloudsmallbusinessservice.com</v>
          </cell>
          <cell r="G52513" t="str">
            <v>83323</v>
          </cell>
        </row>
        <row r="52514">
          <cell r="F52514" t="str">
            <v>cloudsplit.com</v>
          </cell>
          <cell r="G52514" t="str">
            <v>83324</v>
          </cell>
        </row>
        <row r="52515">
          <cell r="F52515" t="str">
            <v>cloudstrategies.net</v>
          </cell>
          <cell r="G52515" t="str">
            <v>83325</v>
          </cell>
        </row>
        <row r="52516">
          <cell r="F52516" t="str">
            <v>cloudswitch.com</v>
          </cell>
          <cell r="G52516" t="str">
            <v>83326</v>
          </cell>
        </row>
        <row r="52517">
          <cell r="F52517" t="str">
            <v>cloudsync.com</v>
          </cell>
          <cell r="G52517" t="str">
            <v>83327</v>
          </cell>
        </row>
        <row r="52518">
          <cell r="F52518" t="str">
            <v>cloudtalk.me</v>
          </cell>
          <cell r="G52518" t="str">
            <v>83328</v>
          </cell>
        </row>
        <row r="52519">
          <cell r="F52519" t="str">
            <v>cloudtp.com</v>
          </cell>
          <cell r="G52519" t="str">
            <v>83329</v>
          </cell>
        </row>
        <row r="52520">
          <cell r="F52520" t="str">
            <v>cloudwise.com</v>
          </cell>
          <cell r="G52520" t="str">
            <v>83330</v>
          </cell>
        </row>
        <row r="52521">
          <cell r="F52521" t="str">
            <v>cloupia.com</v>
          </cell>
          <cell r="G52521" t="str">
            <v>83331</v>
          </cell>
        </row>
        <row r="52522">
          <cell r="F52522" t="str">
            <v>cloverfoodlab.com</v>
          </cell>
          <cell r="G52522" t="str">
            <v>83332</v>
          </cell>
        </row>
        <row r="52523">
          <cell r="F52523" t="str">
            <v>cloverleafcomm.com</v>
          </cell>
          <cell r="G52523" t="str">
            <v>83333</v>
          </cell>
        </row>
        <row r="52524">
          <cell r="F52524" t="str">
            <v>clovisoncology.com</v>
          </cell>
          <cell r="G52524" t="str">
            <v>83334</v>
          </cell>
        </row>
        <row r="52525">
          <cell r="F52525" t="str">
            <v>clti.com</v>
          </cell>
          <cell r="G52525" t="str">
            <v>83335</v>
          </cell>
        </row>
        <row r="52526">
          <cell r="F52526" t="str">
            <v>clubcooee.com</v>
          </cell>
          <cell r="G52526" t="str">
            <v>83336</v>
          </cell>
        </row>
        <row r="52527">
          <cell r="F52527" t="str">
            <v>clubemprende.es</v>
          </cell>
          <cell r="G52527" t="str">
            <v>83337</v>
          </cell>
        </row>
        <row r="52528">
          <cell r="F52528" t="str">
            <v>clubessential.com</v>
          </cell>
          <cell r="G52528" t="str">
            <v>83338</v>
          </cell>
        </row>
        <row r="52529">
          <cell r="F52529" t="str">
            <v>clubhousegolf.co.uk</v>
          </cell>
          <cell r="G52529" t="str">
            <v>83339</v>
          </cell>
        </row>
        <row r="52530">
          <cell r="F52530" t="str">
            <v>clubmom.com</v>
          </cell>
          <cell r="G52530" t="str">
            <v>83340</v>
          </cell>
        </row>
        <row r="52531">
          <cell r="F52531" t="str">
            <v>clubplanet.com</v>
          </cell>
          <cell r="G52531" t="str">
            <v>83341</v>
          </cell>
        </row>
        <row r="52532">
          <cell r="F52532" t="str">
            <v>clubready.com</v>
          </cell>
          <cell r="G52532" t="str">
            <v>83342</v>
          </cell>
        </row>
        <row r="52533">
          <cell r="F52533" t="str">
            <v>clubscenenetwork.com</v>
          </cell>
          <cell r="G52533" t="str">
            <v>83343</v>
          </cell>
        </row>
        <row r="52534">
          <cell r="F52534" t="str">
            <v>clubvenit.com</v>
          </cell>
          <cell r="G52534" t="str">
            <v>83344</v>
          </cell>
        </row>
        <row r="52535">
          <cell r="F52535" t="str">
            <v>cluepedia.com</v>
          </cell>
          <cell r="G52535" t="str">
            <v>83345</v>
          </cell>
        </row>
        <row r="52536">
          <cell r="F52536" t="str">
            <v>clusterhq.com</v>
          </cell>
          <cell r="G52536" t="str">
            <v>83346</v>
          </cell>
        </row>
        <row r="52537">
          <cell r="F52537" t="str">
            <v>clusterpoint.com</v>
          </cell>
          <cell r="G52537" t="str">
            <v>83347</v>
          </cell>
        </row>
        <row r="52538">
          <cell r="F52538" t="str">
            <v>clusterseven.com</v>
          </cell>
          <cell r="G52538" t="str">
            <v>83348</v>
          </cell>
        </row>
        <row r="52539">
          <cell r="F52539" t="str">
            <v>clustrix.com</v>
          </cell>
          <cell r="G52539" t="str">
            <v>83349</v>
          </cell>
        </row>
        <row r="52540">
          <cell r="F52540" t="str">
            <v>clydebiosciences.com</v>
          </cell>
          <cell r="G52540" t="str">
            <v>83350</v>
          </cell>
        </row>
        <row r="52541">
          <cell r="F52541" t="str">
            <v>cmc621.com</v>
          </cell>
          <cell r="G52541" t="str">
            <v>83351</v>
          </cell>
        </row>
        <row r="52542">
          <cell r="F52542" t="str">
            <v>cmcbio.com</v>
          </cell>
          <cell r="G52542" t="str">
            <v>83352</v>
          </cell>
        </row>
        <row r="52543">
          <cell r="F52543" t="str">
            <v>cmdbioscience.com</v>
          </cell>
          <cell r="G52543" t="str">
            <v>83353</v>
          </cell>
        </row>
        <row r="52544">
          <cell r="F52544" t="str">
            <v>cme-infusion.com</v>
          </cell>
          <cell r="G52544" t="str">
            <v>83354</v>
          </cell>
        </row>
        <row r="52545">
          <cell r="F52545" t="str">
            <v>cmedresearch.com</v>
          </cell>
          <cell r="G52545" t="str">
            <v>83355</v>
          </cell>
        </row>
        <row r="52546">
          <cell r="F52546" t="str">
            <v>cmginc.com</v>
          </cell>
          <cell r="G52546" t="str">
            <v>83356</v>
          </cell>
        </row>
        <row r="52547">
          <cell r="F52547" t="str">
            <v>cmi-tech.com</v>
          </cell>
          <cell r="G52547" t="str">
            <v>83357</v>
          </cell>
        </row>
        <row r="52548">
          <cell r="F52548" t="str">
            <v>cmosis.com</v>
          </cell>
          <cell r="G52548" t="str">
            <v>83358</v>
          </cell>
        </row>
        <row r="52549">
          <cell r="F52549" t="str">
            <v>cmp.ly</v>
          </cell>
          <cell r="G52549" t="str">
            <v>83359</v>
          </cell>
        </row>
        <row r="52550">
          <cell r="F52550" t="str">
            <v>cmptherapeutics.com</v>
          </cell>
          <cell r="G52550" t="str">
            <v>83360</v>
          </cell>
        </row>
        <row r="52551">
          <cell r="F52551" t="str">
            <v>cms.gov</v>
          </cell>
          <cell r="G52551" t="str">
            <v>83361</v>
          </cell>
        </row>
        <row r="52552">
          <cell r="F52552" t="str">
            <v>cmsonline.com</v>
          </cell>
          <cell r="G52552" t="str">
            <v>83362</v>
          </cell>
        </row>
        <row r="52553">
          <cell r="F52553" t="str">
            <v>cmtcorp.com</v>
          </cell>
          <cell r="G52553" t="str">
            <v>83363</v>
          </cell>
        </row>
        <row r="52554">
          <cell r="F52554" t="str">
            <v>cmune.com</v>
          </cell>
          <cell r="G52554" t="str">
            <v>83364</v>
          </cell>
        </row>
        <row r="52555">
          <cell r="F52555" t="str">
            <v>cmware.com</v>
          </cell>
          <cell r="G52555" t="str">
            <v>83365</v>
          </cell>
        </row>
        <row r="52556">
          <cell r="F52556" t="str">
            <v>cmycasa.com</v>
          </cell>
          <cell r="G52556" t="str">
            <v>83366</v>
          </cell>
        </row>
        <row r="52557">
          <cell r="F52557" t="str">
            <v>cn-cg.com</v>
          </cell>
          <cell r="G52557" t="str">
            <v>83367</v>
          </cell>
        </row>
        <row r="52558">
          <cell r="F52558" t="str">
            <v>cn.aispeech.com</v>
          </cell>
          <cell r="G52558" t="str">
            <v>83368</v>
          </cell>
        </row>
        <row r="52559">
          <cell r="F52559" t="str">
            <v>cn.archermind.com</v>
          </cell>
          <cell r="G52559" t="str">
            <v>83369</v>
          </cell>
        </row>
        <row r="52560">
          <cell r="F52560" t="str">
            <v>cn.baby-bus.com</v>
          </cell>
          <cell r="G52560" t="str">
            <v>83370</v>
          </cell>
        </row>
        <row r="52561">
          <cell r="F52561" t="str">
            <v>cnanotechnology.com</v>
          </cell>
          <cell r="G52561" t="str">
            <v>83371</v>
          </cell>
        </row>
        <row r="52562">
          <cell r="F52562" t="str">
            <v>cncbio.co.uk</v>
          </cell>
          <cell r="G52562" t="str">
            <v>83372</v>
          </cell>
        </row>
        <row r="52563">
          <cell r="F52563" t="str">
            <v>cndw.com</v>
          </cell>
          <cell r="G52563" t="str">
            <v>83373</v>
          </cell>
        </row>
        <row r="52564">
          <cell r="F52564" t="str">
            <v>cnet.com</v>
          </cell>
          <cell r="G52564" t="str">
            <v>83374</v>
          </cell>
        </row>
        <row r="52565">
          <cell r="F52565" t="str">
            <v>cnoga.com</v>
          </cell>
          <cell r="G52565" t="str">
            <v>83375</v>
          </cell>
        </row>
        <row r="52566">
          <cell r="F52566" t="str">
            <v>cnstherapeutics.com</v>
          </cell>
          <cell r="G52566" t="str">
            <v>83376</v>
          </cell>
        </row>
        <row r="52567">
          <cell r="F52567" t="str">
            <v>cnvideonews.com</v>
          </cell>
          <cell r="G52567" t="str">
            <v>83377</v>
          </cell>
        </row>
        <row r="52568">
          <cell r="F52568" t="str">
            <v>cnxmedia.com</v>
          </cell>
          <cell r="G52568" t="str">
            <v>83378</v>
          </cell>
        </row>
        <row r="52569">
          <cell r="F52569" t="str">
            <v>cnzz.com</v>
          </cell>
          <cell r="G52569" t="str">
            <v>83379</v>
          </cell>
        </row>
        <row r="52570">
          <cell r="F52570" t="str">
            <v>co2nexus.weebly.com</v>
          </cell>
          <cell r="G52570" t="str">
            <v>83380</v>
          </cell>
        </row>
        <row r="52571">
          <cell r="F52571" t="str">
            <v>co2stats.com</v>
          </cell>
          <cell r="G52571" t="str">
            <v>83381</v>
          </cell>
        </row>
        <row r="52572">
          <cell r="F52572" t="str">
            <v>coadna.com</v>
          </cell>
          <cell r="G52572" t="str">
            <v>83382</v>
          </cell>
        </row>
        <row r="52573">
          <cell r="F52573" t="str">
            <v>coagulationsciences.com</v>
          </cell>
          <cell r="G52573" t="str">
            <v>83383</v>
          </cell>
        </row>
        <row r="52574">
          <cell r="F52574" t="str">
            <v>coalalife.com</v>
          </cell>
          <cell r="G52574" t="str">
            <v>83384</v>
          </cell>
        </row>
        <row r="52575">
          <cell r="F52575" t="str">
            <v>coalfire.com</v>
          </cell>
          <cell r="G52575" t="str">
            <v>83385</v>
          </cell>
        </row>
        <row r="52576">
          <cell r="F52576" t="str">
            <v>coalgrillandbar.co.uk</v>
          </cell>
          <cell r="G52576" t="str">
            <v>83386</v>
          </cell>
        </row>
        <row r="52577">
          <cell r="F52577" t="str">
            <v>coalign.com</v>
          </cell>
          <cell r="G52577" t="str">
            <v>83387</v>
          </cell>
        </row>
        <row r="52578">
          <cell r="F52578" t="str">
            <v>coalogix.com</v>
          </cell>
          <cell r="G52578" t="str">
            <v>83388</v>
          </cell>
        </row>
        <row r="52579">
          <cell r="F52579" t="str">
            <v>coaltek.com</v>
          </cell>
          <cell r="G52579" t="str">
            <v>83389</v>
          </cell>
        </row>
        <row r="52580">
          <cell r="F52580" t="str">
            <v>coaptsystems.com</v>
          </cell>
          <cell r="G52580" t="str">
            <v>83390</v>
          </cell>
        </row>
        <row r="52581">
          <cell r="F52581" t="str">
            <v>coastkey.com</v>
          </cell>
          <cell r="G52581" t="str">
            <v>83391</v>
          </cell>
        </row>
        <row r="52582">
          <cell r="F52582" t="str">
            <v>coaxia.com</v>
          </cell>
          <cell r="G52582" t="str">
            <v>83392</v>
          </cell>
        </row>
        <row r="52583">
          <cell r="F52583" t="str">
            <v>cobalttech.com</v>
          </cell>
          <cell r="G52583" t="str">
            <v>83393</v>
          </cell>
        </row>
        <row r="52584">
          <cell r="F52584" t="str">
            <v>cobion.com</v>
          </cell>
          <cell r="G52584" t="str">
            <v>83394</v>
          </cell>
        </row>
        <row r="52585">
          <cell r="F52585" t="str">
            <v>coca-colacompany.com</v>
          </cell>
          <cell r="G52585" t="str">
            <v>83395</v>
          </cell>
        </row>
        <row r="52586">
          <cell r="F52586" t="str">
            <v>coches.com</v>
          </cell>
          <cell r="G52586" t="str">
            <v>83396</v>
          </cell>
        </row>
        <row r="52587">
          <cell r="F52587" t="str">
            <v>cocoabsorb.com</v>
          </cell>
          <cell r="G52587" t="str">
            <v>83397</v>
          </cell>
        </row>
        <row r="52588">
          <cell r="F52588" t="str">
            <v>cococommunications.com</v>
          </cell>
          <cell r="G52588" t="str">
            <v>83398</v>
          </cell>
        </row>
        <row r="52589">
          <cell r="F52589" t="str">
            <v>cococorp.com</v>
          </cell>
          <cell r="G52589" t="str">
            <v>83399</v>
          </cell>
        </row>
        <row r="52590">
          <cell r="F52590" t="str">
            <v>cocodot.com</v>
          </cell>
          <cell r="G52590" t="str">
            <v>83400</v>
          </cell>
        </row>
        <row r="52591">
          <cell r="F52591" t="str">
            <v>cocomment.com</v>
          </cell>
          <cell r="G52591" t="str">
            <v>83401</v>
          </cell>
        </row>
        <row r="52592">
          <cell r="F52592" t="str">
            <v>coconafabrics.com</v>
          </cell>
          <cell r="G52592" t="str">
            <v>83402</v>
          </cell>
        </row>
        <row r="52593">
          <cell r="F52593" t="str">
            <v>cocone.co.jp</v>
          </cell>
          <cell r="G52593" t="str">
            <v>83403</v>
          </cell>
        </row>
        <row r="52594">
          <cell r="F52594" t="str">
            <v>cocrystaldiscovery.com</v>
          </cell>
          <cell r="G52594" t="str">
            <v>83404</v>
          </cell>
        </row>
        <row r="52595">
          <cell r="F52595" t="str">
            <v>cocrystalpharma.com</v>
          </cell>
          <cell r="G52595" t="str">
            <v>83405</v>
          </cell>
        </row>
        <row r="52596">
          <cell r="F52596" t="str">
            <v>cocubes.com</v>
          </cell>
          <cell r="G52596" t="str">
            <v>83406</v>
          </cell>
        </row>
        <row r="52597">
          <cell r="F52597" t="str">
            <v>codaautomotive.com</v>
          </cell>
          <cell r="G52597" t="str">
            <v>83407</v>
          </cell>
        </row>
        <row r="52598">
          <cell r="F52598" t="str">
            <v>codamation.com</v>
          </cell>
          <cell r="G52598" t="str">
            <v>83408</v>
          </cell>
        </row>
        <row r="52599">
          <cell r="F52599" t="str">
            <v>codasystem.com</v>
          </cell>
          <cell r="G52599" t="str">
            <v>83409</v>
          </cell>
        </row>
        <row r="52600">
          <cell r="F52600" t="str">
            <v>codatherapeutics.com</v>
          </cell>
          <cell r="G52600" t="str">
            <v>83410</v>
          </cell>
        </row>
        <row r="52601">
          <cell r="F52601" t="str">
            <v>code42.com</v>
          </cell>
          <cell r="G52601" t="str">
            <v>83411</v>
          </cell>
        </row>
        <row r="52602">
          <cell r="F52602" t="str">
            <v>code71.com</v>
          </cell>
          <cell r="G52602" t="str">
            <v>83412</v>
          </cell>
        </row>
        <row r="52603">
          <cell r="F52603" t="str">
            <v>codeanywhere.com</v>
          </cell>
          <cell r="G52603" t="str">
            <v>83413</v>
          </cell>
        </row>
        <row r="52604">
          <cell r="F52604" t="str">
            <v>codebaby.com</v>
          </cell>
          <cell r="G52604" t="str">
            <v>83414</v>
          </cell>
        </row>
        <row r="52605">
          <cell r="F52605" t="str">
            <v>codebluetechnology.com</v>
          </cell>
          <cell r="G52605" t="str">
            <v>83415</v>
          </cell>
        </row>
        <row r="52606">
          <cell r="F52606" t="str">
            <v>codeglide.com</v>
          </cell>
          <cell r="G52606" t="str">
            <v>83416</v>
          </cell>
        </row>
        <row r="52607">
          <cell r="F52607" t="str">
            <v>codegreennetworks.com</v>
          </cell>
          <cell r="G52607" t="str">
            <v>83417</v>
          </cell>
        </row>
        <row r="52608">
          <cell r="F52608" t="str">
            <v>codegroup.eu</v>
          </cell>
          <cell r="G52608" t="str">
            <v>83418</v>
          </cell>
        </row>
        <row r="52609">
          <cell r="F52609" t="str">
            <v>codekko.com</v>
          </cell>
          <cell r="G52609" t="str">
            <v>83419</v>
          </cell>
        </row>
        <row r="52610">
          <cell r="F52610" t="str">
            <v>codeldoors.com</v>
          </cell>
          <cell r="G52610" t="str">
            <v>83420</v>
          </cell>
        </row>
        <row r="52611">
          <cell r="F52611" t="str">
            <v>codemedia.com.br</v>
          </cell>
          <cell r="G52611" t="str">
            <v>83421</v>
          </cell>
        </row>
        <row r="52612">
          <cell r="F52612" t="str">
            <v>codename-journeys.com</v>
          </cell>
          <cell r="G52612" t="str">
            <v>83422</v>
          </cell>
        </row>
        <row r="52613">
          <cell r="F52613" t="str">
            <v>codenomicon.com</v>
          </cell>
          <cell r="G52613" t="str">
            <v>83423</v>
          </cell>
        </row>
        <row r="52614">
          <cell r="F52614" t="str">
            <v>codeoscopic.com</v>
          </cell>
          <cell r="G52614" t="str">
            <v>83424</v>
          </cell>
        </row>
        <row r="52615">
          <cell r="F52615" t="str">
            <v>coderebel.com</v>
          </cell>
          <cell r="G52615" t="str">
            <v>83425</v>
          </cell>
        </row>
        <row r="52616">
          <cell r="F52616" t="str">
            <v>coderyte.com</v>
          </cell>
          <cell r="G52616" t="str">
            <v>83426</v>
          </cell>
        </row>
        <row r="52617">
          <cell r="F52617" t="str">
            <v>codesealer.com</v>
          </cell>
          <cell r="G52617" t="str">
            <v>83427</v>
          </cell>
        </row>
        <row r="52618">
          <cell r="F52618" t="str">
            <v>codesion.com</v>
          </cell>
          <cell r="G52618" t="str">
            <v>83428</v>
          </cell>
        </row>
        <row r="52619">
          <cell r="F52619" t="str">
            <v>codestreet.com</v>
          </cell>
          <cell r="G52619" t="str">
            <v>83429</v>
          </cell>
        </row>
        <row r="52620">
          <cell r="F52620" t="str">
            <v>codexa.com</v>
          </cell>
          <cell r="G52620" t="str">
            <v>83430</v>
          </cell>
        </row>
        <row r="52621">
          <cell r="F52621" t="str">
            <v>codexis.com</v>
          </cell>
          <cell r="G52621" t="str">
            <v>83431</v>
          </cell>
        </row>
        <row r="52622">
          <cell r="F52622" t="str">
            <v>codility.com</v>
          </cell>
          <cell r="G52622" t="str">
            <v>83432</v>
          </cell>
        </row>
        <row r="52623">
          <cell r="F52623" t="str">
            <v>codingpeople.com</v>
          </cell>
          <cell r="G52623" t="str">
            <v>83433</v>
          </cell>
        </row>
        <row r="52624">
          <cell r="F52624" t="str">
            <v>codingtechpk.com</v>
          </cell>
          <cell r="G52624" t="str">
            <v>83434</v>
          </cell>
        </row>
        <row r="52625">
          <cell r="F52625" t="str">
            <v>codypools.com</v>
          </cell>
          <cell r="G52625" t="str">
            <v>83435</v>
          </cell>
        </row>
        <row r="52626">
          <cell r="F52626" t="str">
            <v>cofactordigital.com</v>
          </cell>
          <cell r="G52626" t="str">
            <v>83436</v>
          </cell>
        </row>
        <row r="52627">
          <cell r="F52627" t="str">
            <v>cofactorgenomics.com</v>
          </cell>
          <cell r="G52627" t="str">
            <v>83437</v>
          </cell>
        </row>
        <row r="52628">
          <cell r="F52628" t="str">
            <v>coferon.com</v>
          </cell>
          <cell r="G52628" t="str">
            <v>83438</v>
          </cell>
        </row>
        <row r="52629">
          <cell r="F52629" t="str">
            <v>cofluentdesign.com</v>
          </cell>
          <cell r="G52629" t="str">
            <v>83439</v>
          </cell>
        </row>
        <row r="52630">
          <cell r="F52630" t="str">
            <v>cogbooks.com</v>
          </cell>
          <cell r="G52630" t="str">
            <v>83440</v>
          </cell>
        </row>
        <row r="52631">
          <cell r="F52631" t="str">
            <v>cogeco.ca</v>
          </cell>
          <cell r="G52631" t="str">
            <v>83441</v>
          </cell>
        </row>
        <row r="52632">
          <cell r="F52632" t="str">
            <v>cogency.com</v>
          </cell>
          <cell r="G52632" t="str">
            <v>83442</v>
          </cell>
        </row>
        <row r="52633">
          <cell r="F52633" t="str">
            <v>cogencysoft.com</v>
          </cell>
          <cell r="G52633" t="str">
            <v>83443</v>
          </cell>
        </row>
        <row r="52634">
          <cell r="F52634" t="str">
            <v>cogenics.co</v>
          </cell>
          <cell r="G52634" t="str">
            <v>83444</v>
          </cell>
        </row>
        <row r="52635">
          <cell r="F52635" t="str">
            <v>cogenta.com</v>
          </cell>
          <cell r="G52635" t="str">
            <v>83445</v>
          </cell>
        </row>
        <row r="52636">
          <cell r="F52636" t="str">
            <v>cogentco.com</v>
          </cell>
          <cell r="G52636" t="str">
            <v>83446</v>
          </cell>
        </row>
        <row r="52637">
          <cell r="F52637" t="str">
            <v>cogentus.net</v>
          </cell>
          <cell r="G52637" t="str">
            <v>83447</v>
          </cell>
        </row>
        <row r="52638">
          <cell r="F52638" t="str">
            <v>coghead.com</v>
          </cell>
          <cell r="G52638" t="str">
            <v>83448</v>
          </cell>
        </row>
        <row r="52639">
          <cell r="F52639" t="str">
            <v>cogit.com</v>
          </cell>
          <cell r="G52639" t="str">
            <v>83449</v>
          </cell>
        </row>
        <row r="52640">
          <cell r="F52640" t="str">
            <v>cogitocorp.com</v>
          </cell>
          <cell r="G52640" t="str">
            <v>83450</v>
          </cell>
        </row>
        <row r="52641">
          <cell r="F52641" t="str">
            <v>cogitoinc.com</v>
          </cell>
          <cell r="G52641" t="str">
            <v>83451</v>
          </cell>
        </row>
        <row r="52642">
          <cell r="F52642" t="str">
            <v>cognet.com</v>
          </cell>
          <cell r="G52642" t="str">
            <v>83452</v>
          </cell>
        </row>
        <row r="52643">
          <cell r="F52643" t="str">
            <v>cognia.com</v>
          </cell>
          <cell r="G52643" t="str">
            <v>83453</v>
          </cell>
        </row>
        <row r="52644">
          <cell r="F52644" t="str">
            <v>cognifit.com</v>
          </cell>
          <cell r="G52644" t="str">
            <v>83454</v>
          </cell>
        </row>
        <row r="52645">
          <cell r="F52645" t="str">
            <v>cognigine.com</v>
          </cell>
          <cell r="G52645" t="str">
            <v>83455</v>
          </cell>
        </row>
        <row r="52646">
          <cell r="F52646" t="str">
            <v>cognik.net</v>
          </cell>
          <cell r="G52646" t="str">
            <v>83456</v>
          </cell>
        </row>
        <row r="52647">
          <cell r="F52647" t="str">
            <v>cognio.com</v>
          </cell>
          <cell r="G52647" t="str">
            <v>83457</v>
          </cell>
        </row>
        <row r="52648">
          <cell r="F52648" t="str">
            <v>cogniscan.com</v>
          </cell>
          <cell r="G52648" t="str">
            <v>83458</v>
          </cell>
        </row>
        <row r="52649">
          <cell r="F52649" t="str">
            <v>cognisens.com</v>
          </cell>
          <cell r="G52649" t="str">
            <v>83459</v>
          </cell>
        </row>
        <row r="52650">
          <cell r="F52650" t="str">
            <v>cognitens.com</v>
          </cell>
          <cell r="G52650" t="str">
            <v>83460</v>
          </cell>
        </row>
        <row r="52651">
          <cell r="F52651" t="str">
            <v>cognitics.net</v>
          </cell>
          <cell r="G52651" t="str">
            <v>83461</v>
          </cell>
        </row>
        <row r="52652">
          <cell r="F52652" t="str">
            <v>cognition.com</v>
          </cell>
          <cell r="G52652" t="str">
            <v>83462</v>
          </cell>
        </row>
        <row r="52653">
          <cell r="F52653" t="str">
            <v>cognitive-electronics.com</v>
          </cell>
          <cell r="G52653" t="str">
            <v>83463</v>
          </cell>
        </row>
        <row r="52654">
          <cell r="F52654" t="str">
            <v>cognitivematch.com</v>
          </cell>
          <cell r="G52654" t="str">
            <v>83464</v>
          </cell>
        </row>
        <row r="52655">
          <cell r="F52655" t="str">
            <v>cognitivenetworks.com</v>
          </cell>
          <cell r="G52655" t="str">
            <v>83465</v>
          </cell>
        </row>
        <row r="52656">
          <cell r="F52656" t="str">
            <v>cognitivesecurity.cz</v>
          </cell>
          <cell r="G52656" t="str">
            <v>83466</v>
          </cell>
        </row>
        <row r="52657">
          <cell r="F52657" t="str">
            <v>cognizant.com</v>
          </cell>
          <cell r="G52657" t="str">
            <v>83467</v>
          </cell>
        </row>
        <row r="52658">
          <cell r="F52658" t="str">
            <v>cognoptix.com</v>
          </cell>
          <cell r="G52658" t="str">
            <v>83468</v>
          </cell>
        </row>
        <row r="52659">
          <cell r="F52659" t="str">
            <v>cogrx.com</v>
          </cell>
          <cell r="G52659" t="str">
            <v>83469</v>
          </cell>
        </row>
        <row r="52660">
          <cell r="F52660" t="str">
            <v>coguan.com</v>
          </cell>
          <cell r="G52660" t="str">
            <v>83470</v>
          </cell>
        </row>
        <row r="52661">
          <cell r="F52661" t="str">
            <v>cohbar.com</v>
          </cell>
          <cell r="G52661" t="str">
            <v>83471</v>
          </cell>
        </row>
        <row r="52662">
          <cell r="F52662" t="str">
            <v>cohdawireless.com</v>
          </cell>
          <cell r="G52662" t="str">
            <v>83472</v>
          </cell>
        </row>
        <row r="52663">
          <cell r="F52663" t="str">
            <v>coheramedical.com</v>
          </cell>
          <cell r="G52663" t="str">
            <v>83473</v>
          </cell>
        </row>
        <row r="52664">
          <cell r="F52664" t="str">
            <v>cohere-technologies.com</v>
          </cell>
          <cell r="G52664" t="str">
            <v>83474</v>
          </cell>
        </row>
        <row r="52665">
          <cell r="F52665" t="str">
            <v>coherecomm.com</v>
          </cell>
          <cell r="G52665" t="str">
            <v>83475</v>
          </cell>
        </row>
        <row r="52666">
          <cell r="F52666" t="str">
            <v>coherex.com</v>
          </cell>
          <cell r="G52666" t="str">
            <v>83476</v>
          </cell>
        </row>
        <row r="52667">
          <cell r="F52667" t="str">
            <v>coherix.com</v>
          </cell>
          <cell r="G52667" t="str">
            <v>83477</v>
          </cell>
        </row>
        <row r="52668">
          <cell r="F52668" t="str">
            <v>cohl.hk</v>
          </cell>
          <cell r="G52668" t="str">
            <v>83478</v>
          </cell>
        </row>
        <row r="52669">
          <cell r="F52669" t="str">
            <v>cohuman.com</v>
          </cell>
          <cell r="G52669" t="str">
            <v>83479</v>
          </cell>
        </row>
        <row r="52670">
          <cell r="F52670" t="str">
            <v>coimport.com</v>
          </cell>
          <cell r="G52670" t="str">
            <v>83480</v>
          </cell>
        </row>
        <row r="52671">
          <cell r="F52671" t="str">
            <v>coldfusionfoods.com</v>
          </cell>
          <cell r="G52671" t="str">
            <v>83481</v>
          </cell>
        </row>
        <row r="52672">
          <cell r="F52672" t="str">
            <v>coldlight.com</v>
          </cell>
          <cell r="G52672" t="str">
            <v>83482</v>
          </cell>
        </row>
        <row r="52673">
          <cell r="F52673" t="str">
            <v>coldspark.com</v>
          </cell>
          <cell r="G52673" t="str">
            <v>83483</v>
          </cell>
        </row>
        <row r="52674">
          <cell r="F52674" t="str">
            <v>coldwatt.com</v>
          </cell>
          <cell r="G52674" t="str">
            <v>83484</v>
          </cell>
        </row>
        <row r="52675">
          <cell r="F52675" t="str">
            <v>colectica.com</v>
          </cell>
          <cell r="G52675" t="str">
            <v>83485</v>
          </cell>
        </row>
        <row r="52676">
          <cell r="F52676" t="str">
            <v>coleypharma.com</v>
          </cell>
          <cell r="G52676" t="str">
            <v>83486</v>
          </cell>
        </row>
        <row r="52677">
          <cell r="F52677" t="str">
            <v>colibria.com</v>
          </cell>
          <cell r="G52677" t="str">
            <v>83487</v>
          </cell>
        </row>
        <row r="52678">
          <cell r="F52678" t="str">
            <v>colizer.com</v>
          </cell>
          <cell r="G52678" t="str">
            <v>83488</v>
          </cell>
        </row>
        <row r="52679">
          <cell r="F52679" t="str">
            <v>collab.net</v>
          </cell>
          <cell r="G52679" t="str">
            <v>83489</v>
          </cell>
        </row>
        <row r="52680">
          <cell r="F52680" t="str">
            <v>collabco.co.uk</v>
          </cell>
          <cell r="G52680" t="str">
            <v>83490</v>
          </cell>
        </row>
        <row r="52681">
          <cell r="F52681" t="str">
            <v>collaborativesolutions.com</v>
          </cell>
          <cell r="G52681" t="str">
            <v>83491</v>
          </cell>
        </row>
        <row r="52682">
          <cell r="F52682" t="str">
            <v>collaborent.org</v>
          </cell>
          <cell r="G52682" t="str">
            <v>83492</v>
          </cell>
        </row>
        <row r="52683">
          <cell r="F52683" t="str">
            <v>collaborex.com</v>
          </cell>
          <cell r="G52683" t="str">
            <v>83493</v>
          </cell>
        </row>
        <row r="52684">
          <cell r="F52684" t="str">
            <v>collabornation.net</v>
          </cell>
          <cell r="G52684" t="str">
            <v>83494</v>
          </cell>
        </row>
        <row r="52685">
          <cell r="F52685" t="str">
            <v>collabrx.com</v>
          </cell>
          <cell r="G52685" t="str">
            <v>83495</v>
          </cell>
        </row>
        <row r="52686">
          <cell r="F52686" t="str">
            <v>collactive.com</v>
          </cell>
          <cell r="G52686" t="str">
            <v>83496</v>
          </cell>
        </row>
        <row r="52687">
          <cell r="F52687" t="str">
            <v>collarity.com</v>
          </cell>
          <cell r="G52687" t="str">
            <v>83497</v>
          </cell>
        </row>
        <row r="52688">
          <cell r="F52688" t="str">
            <v>collax.com</v>
          </cell>
          <cell r="G52688" t="str">
            <v>83498</v>
          </cell>
        </row>
        <row r="52689">
          <cell r="F52689" t="str">
            <v>collecta.com</v>
          </cell>
          <cell r="G52689" t="str">
            <v>83499</v>
          </cell>
        </row>
        <row r="52690">
          <cell r="F52690" t="str">
            <v>collectionsmarketing.com</v>
          </cell>
          <cell r="G52690" t="str">
            <v>83500</v>
          </cell>
        </row>
        <row r="52691">
          <cell r="F52691" t="str">
            <v>collectionsx.com</v>
          </cell>
          <cell r="G52691" t="str">
            <v>83501</v>
          </cell>
        </row>
        <row r="52692">
          <cell r="F52692" t="str">
            <v>collective.com</v>
          </cell>
          <cell r="G52692" t="str">
            <v>83502</v>
          </cell>
        </row>
        <row r="52693">
          <cell r="F52693" t="str">
            <v>collectivebias.com</v>
          </cell>
          <cell r="G52693" t="str">
            <v>83503</v>
          </cell>
        </row>
        <row r="52694">
          <cell r="F52694" t="str">
            <v>collectiveintellect.com</v>
          </cell>
          <cell r="G52694" t="str">
            <v>83504</v>
          </cell>
        </row>
        <row r="52695">
          <cell r="F52695" t="str">
            <v>collectric.se</v>
          </cell>
          <cell r="G52695" t="str">
            <v>83505</v>
          </cell>
        </row>
        <row r="52696">
          <cell r="F52696" t="str">
            <v>collectrium.com</v>
          </cell>
          <cell r="G52696" t="str">
            <v>83506</v>
          </cell>
        </row>
        <row r="52697">
          <cell r="F52697" t="str">
            <v>collegebookrenter.com</v>
          </cell>
          <cell r="G52697" t="str">
            <v>83507</v>
          </cell>
        </row>
        <row r="52698">
          <cell r="F52698" t="str">
            <v>collegefanz.com</v>
          </cell>
          <cell r="G52698" t="str">
            <v>83508</v>
          </cell>
        </row>
        <row r="52699">
          <cell r="F52699" t="str">
            <v>collegehumor.com</v>
          </cell>
          <cell r="G52699" t="str">
            <v>83509</v>
          </cell>
        </row>
        <row r="52700">
          <cell r="F52700" t="str">
            <v>collegenanniesandtutors.com</v>
          </cell>
          <cell r="G52700" t="str">
            <v>83510</v>
          </cell>
        </row>
        <row r="52701">
          <cell r="F52701" t="str">
            <v>collegepostings.com</v>
          </cell>
          <cell r="G52701" t="str">
            <v>83511</v>
          </cell>
        </row>
        <row r="52702">
          <cell r="F52702" t="str">
            <v>collegepublisher.com</v>
          </cell>
          <cell r="G52702" t="str">
            <v>83512</v>
          </cell>
        </row>
        <row r="52703">
          <cell r="F52703" t="str">
            <v>collegesolved.com</v>
          </cell>
          <cell r="G52703" t="str">
            <v>83513</v>
          </cell>
        </row>
        <row r="52704">
          <cell r="F52704" t="str">
            <v>collegesports.com</v>
          </cell>
          <cell r="G52704" t="str">
            <v>83514</v>
          </cell>
        </row>
        <row r="52705">
          <cell r="F52705" t="str">
            <v>collegetonightinc.com</v>
          </cell>
          <cell r="G52705" t="str">
            <v>83515</v>
          </cell>
        </row>
        <row r="52706">
          <cell r="F52706" t="str">
            <v>collegewikis.com</v>
          </cell>
          <cell r="G52706" t="str">
            <v>83516</v>
          </cell>
        </row>
        <row r="52707">
          <cell r="F52707" t="str">
            <v>collegewingman.com</v>
          </cell>
          <cell r="G52707" t="str">
            <v>83517</v>
          </cell>
        </row>
        <row r="52708">
          <cell r="F52708" t="str">
            <v>collegiatepresswire.com</v>
          </cell>
          <cell r="G52708" t="str">
            <v>83518</v>
          </cell>
        </row>
        <row r="52709">
          <cell r="F52709" t="str">
            <v>collegiumpharma.com</v>
          </cell>
          <cell r="G52709" t="str">
            <v>83519</v>
          </cell>
        </row>
        <row r="52710">
          <cell r="F52710" t="str">
            <v>collexpo.com</v>
          </cell>
          <cell r="G52710" t="str">
            <v>83520</v>
          </cell>
        </row>
        <row r="52711">
          <cell r="F52711" t="str">
            <v>collibra.com</v>
          </cell>
          <cell r="G52711" t="str">
            <v>83521</v>
          </cell>
        </row>
        <row r="52712">
          <cell r="F52712" t="str">
            <v>collidermedia.com</v>
          </cell>
          <cell r="G52712" t="str">
            <v>83522</v>
          </cell>
        </row>
        <row r="52713">
          <cell r="F52713" t="str">
            <v>colligo.com</v>
          </cell>
          <cell r="G52713" t="str">
            <v>83523</v>
          </cell>
        </row>
        <row r="52714">
          <cell r="F52714" t="str">
            <v>collinear.com</v>
          </cell>
          <cell r="G52714" t="str">
            <v>83524</v>
          </cell>
        </row>
        <row r="52715">
          <cell r="F52715" t="str">
            <v>collisionhub.com</v>
          </cell>
          <cell r="G52715" t="str">
            <v>83525</v>
          </cell>
        </row>
        <row r="52716">
          <cell r="F52716" t="str">
            <v>colmedlabs.com</v>
          </cell>
          <cell r="G52716" t="str">
            <v>83526</v>
          </cell>
        </row>
        <row r="52717">
          <cell r="F52717" t="str">
            <v>coloniallawfirm.com</v>
          </cell>
          <cell r="G52717" t="str">
            <v>83527</v>
          </cell>
        </row>
        <row r="52718">
          <cell r="F52718" t="str">
            <v>color-chip.com</v>
          </cell>
          <cell r="G52718" t="str">
            <v>83528</v>
          </cell>
        </row>
        <row r="52719">
          <cell r="F52719" t="str">
            <v>coloredsolar.com</v>
          </cell>
          <cell r="G52719" t="str">
            <v>83529</v>
          </cell>
        </row>
        <row r="52720">
          <cell r="F52720" t="str">
            <v>colorescience.com</v>
          </cell>
          <cell r="G52720" t="str">
            <v>83530</v>
          </cell>
        </row>
        <row r="52721">
          <cell r="F52721" t="str">
            <v>coloriq.com</v>
          </cell>
          <cell r="G52721" t="str">
            <v>83531</v>
          </cell>
        </row>
        <row r="52722">
          <cell r="F52722" t="str">
            <v>colorkinetics.com</v>
          </cell>
          <cell r="G52722" t="str">
            <v>83532</v>
          </cell>
        </row>
        <row r="52723">
          <cell r="F52723" t="str">
            <v>colorpromos.com</v>
          </cell>
          <cell r="G52723" t="str">
            <v>83533</v>
          </cell>
        </row>
        <row r="52724">
          <cell r="F52724" t="str">
            <v>colosseoeas.com</v>
          </cell>
          <cell r="G52724" t="str">
            <v>83534</v>
          </cell>
        </row>
        <row r="52725">
          <cell r="F52725" t="str">
            <v>colourfield.co.za</v>
          </cell>
          <cell r="G52725" t="str">
            <v>83535</v>
          </cell>
        </row>
        <row r="52726">
          <cell r="F52726" t="str">
            <v>colourlovers.com</v>
          </cell>
          <cell r="G52726" t="str">
            <v>83536</v>
          </cell>
        </row>
        <row r="52727">
          <cell r="F52727" t="str">
            <v>colubris.com</v>
          </cell>
          <cell r="G52727" t="str">
            <v>83537</v>
          </cell>
        </row>
        <row r="52728">
          <cell r="F52728" t="str">
            <v>colucid.com</v>
          </cell>
          <cell r="G52728" t="str">
            <v>83538</v>
          </cell>
        </row>
        <row r="52729">
          <cell r="F52729" t="str">
            <v>columbia-green.com</v>
          </cell>
          <cell r="G52729" t="str">
            <v>83539</v>
          </cell>
        </row>
        <row r="52730">
          <cell r="F52730" t="str">
            <v>columbiaasia.com</v>
          </cell>
          <cell r="G52730" t="str">
            <v>83540</v>
          </cell>
        </row>
        <row r="52731">
          <cell r="F52731" t="str">
            <v>columbiapwr.com</v>
          </cell>
          <cell r="G52731" t="str">
            <v>83541</v>
          </cell>
        </row>
        <row r="52732">
          <cell r="F52732" t="str">
            <v>columbitech.com</v>
          </cell>
          <cell r="G52732" t="str">
            <v>83542</v>
          </cell>
        </row>
        <row r="52733">
          <cell r="F52733" t="str">
            <v>columnfivemedia.com</v>
          </cell>
          <cell r="G52733" t="str">
            <v>83543</v>
          </cell>
        </row>
        <row r="52734">
          <cell r="F52734" t="str">
            <v>comability.com</v>
          </cell>
          <cell r="G52734" t="str">
            <v>83544</v>
          </cell>
        </row>
        <row r="52735">
          <cell r="F52735" t="str">
            <v>comactivity.com</v>
          </cell>
          <cell r="G52735" t="str">
            <v>83545</v>
          </cell>
        </row>
        <row r="52736">
          <cell r="F52736" t="str">
            <v>comat.com</v>
          </cell>
          <cell r="G52736" t="str">
            <v>83546</v>
          </cell>
        </row>
        <row r="52737">
          <cell r="F52737" t="str">
            <v>combatnetworks.com</v>
          </cell>
          <cell r="G52737" t="str">
            <v>83547</v>
          </cell>
        </row>
        <row r="52738">
          <cell r="F52738" t="str">
            <v>combimatrix.com</v>
          </cell>
          <cell r="G52738" t="str">
            <v>83548</v>
          </cell>
        </row>
        <row r="52739">
          <cell r="F52739" t="str">
            <v>combinature.com</v>
          </cell>
          <cell r="G52739" t="str">
            <v>83549</v>
          </cell>
        </row>
        <row r="52740">
          <cell r="F52740" t="str">
            <v>combinenet.com</v>
          </cell>
          <cell r="G52740" t="str">
            <v>83550</v>
          </cell>
        </row>
        <row r="52741">
          <cell r="F52741" t="str">
            <v>combinentbiomedical.com</v>
          </cell>
          <cell r="G52741" t="str">
            <v>83551</v>
          </cell>
        </row>
        <row r="52742">
          <cell r="F52742" t="str">
            <v>combionic.com</v>
          </cell>
          <cell r="G52742" t="str">
            <v>83552</v>
          </cell>
        </row>
        <row r="52743">
          <cell r="F52743" t="str">
            <v>combiq.com</v>
          </cell>
          <cell r="G52743" t="str">
            <v>83553</v>
          </cell>
        </row>
        <row r="52744">
          <cell r="F52744" t="str">
            <v>combo.com</v>
          </cell>
          <cell r="G52744" t="str">
            <v>83554</v>
          </cell>
        </row>
        <row r="52745">
          <cell r="F52745" t="str">
            <v>comcam.net</v>
          </cell>
          <cell r="G52745" t="str">
            <v>83555</v>
          </cell>
        </row>
        <row r="52746">
          <cell r="F52746" t="str">
            <v>comdominio.com.br</v>
          </cell>
          <cell r="G52746" t="str">
            <v>83556</v>
          </cell>
        </row>
        <row r="52747">
          <cell r="F52747" t="str">
            <v>comedyworld.com</v>
          </cell>
          <cell r="G52747" t="str">
            <v>83557</v>
          </cell>
        </row>
        <row r="52748">
          <cell r="F52748" t="str">
            <v>comeks.com</v>
          </cell>
          <cell r="G52748" t="str">
            <v>83558</v>
          </cell>
        </row>
        <row r="52749">
          <cell r="F52749" t="str">
            <v>comentis.com</v>
          </cell>
          <cell r="G52749" t="str">
            <v>83559</v>
          </cell>
        </row>
        <row r="52750">
          <cell r="F52750" t="str">
            <v>comergent.com</v>
          </cell>
          <cell r="G52750" t="str">
            <v>83560</v>
          </cell>
        </row>
        <row r="52751">
          <cell r="F52751" t="str">
            <v>cometbiorefining.com</v>
          </cell>
          <cell r="G52751" t="str">
            <v>83561</v>
          </cell>
        </row>
        <row r="52752">
          <cell r="F52752" t="str">
            <v>cometsolutions.com</v>
          </cell>
          <cell r="G52752" t="str">
            <v>83562</v>
          </cell>
        </row>
        <row r="52753">
          <cell r="F52753" t="str">
            <v>cometsystems.com</v>
          </cell>
          <cell r="G52753" t="str">
            <v>83563</v>
          </cell>
        </row>
        <row r="52754">
          <cell r="F52754" t="str">
            <v>comfyland.com</v>
          </cell>
          <cell r="G52754" t="str">
            <v>83564</v>
          </cell>
        </row>
        <row r="52755">
          <cell r="F52755" t="str">
            <v>comicreply.com</v>
          </cell>
          <cell r="G52755" t="str">
            <v>83565</v>
          </cell>
        </row>
        <row r="52756">
          <cell r="F52756" t="str">
            <v>comicwonder.com</v>
          </cell>
          <cell r="G52756" t="str">
            <v>83566</v>
          </cell>
        </row>
        <row r="52757">
          <cell r="F52757" t="str">
            <v>comiteo.net</v>
          </cell>
          <cell r="G52757" t="str">
            <v>83567</v>
          </cell>
        </row>
        <row r="52758">
          <cell r="F52758" t="str">
            <v>comixology.com</v>
          </cell>
          <cell r="G52758" t="str">
            <v>83568</v>
          </cell>
        </row>
        <row r="52759">
          <cell r="F52759" t="str">
            <v>commandinformation.com</v>
          </cell>
          <cell r="G52759" t="str">
            <v>83569</v>
          </cell>
        </row>
        <row r="52760">
          <cell r="F52760" t="str">
            <v>comment.com</v>
          </cell>
          <cell r="G52760" t="str">
            <v>83570</v>
          </cell>
        </row>
        <row r="52761">
          <cell r="F52761" t="str">
            <v>commerce-tv.com</v>
          </cell>
          <cell r="G52761" t="str">
            <v>83571</v>
          </cell>
        </row>
        <row r="52762">
          <cell r="F52762" t="str">
            <v>commerce.com</v>
          </cell>
          <cell r="G52762" t="str">
            <v>83572</v>
          </cell>
        </row>
        <row r="52763">
          <cell r="F52763" t="str">
            <v>commercehub.com</v>
          </cell>
          <cell r="G52763" t="str">
            <v>83573</v>
          </cell>
        </row>
        <row r="52764">
          <cell r="F52764" t="str">
            <v>commerceone.com</v>
          </cell>
          <cell r="G52764" t="str">
            <v>83574</v>
          </cell>
        </row>
        <row r="52765">
          <cell r="F52765" t="str">
            <v>commerceresources.com</v>
          </cell>
          <cell r="G52765" t="str">
            <v>83575</v>
          </cell>
        </row>
        <row r="52766">
          <cell r="F52766" t="str">
            <v>commerceri.com</v>
          </cell>
          <cell r="G52766" t="str">
            <v>83576</v>
          </cell>
        </row>
        <row r="52767">
          <cell r="F52767" t="str">
            <v>commercetools.com</v>
          </cell>
          <cell r="G52767" t="str">
            <v>83577</v>
          </cell>
        </row>
        <row r="52768">
          <cell r="F52768" t="str">
            <v>commerciant.com</v>
          </cell>
          <cell r="G52768" t="str">
            <v>83578</v>
          </cell>
        </row>
        <row r="52769">
          <cell r="F52769" t="str">
            <v>commextech.com</v>
          </cell>
          <cell r="G52769" t="str">
            <v>83579</v>
          </cell>
        </row>
        <row r="52770">
          <cell r="F52770" t="str">
            <v>commil.com</v>
          </cell>
          <cell r="G52770" t="str">
            <v>83580</v>
          </cell>
        </row>
        <row r="52771">
          <cell r="F52771" t="str">
            <v>commnetwireless.com</v>
          </cell>
          <cell r="G52771" t="str">
            <v>83581</v>
          </cell>
        </row>
        <row r="52772">
          <cell r="F52772" t="str">
            <v>commoncurriculum.com</v>
          </cell>
          <cell r="G52772" t="str">
            <v>83582</v>
          </cell>
        </row>
        <row r="52773">
          <cell r="F52773" t="str">
            <v>commonfloor.com</v>
          </cell>
          <cell r="G52773" t="str">
            <v>83583</v>
          </cell>
        </row>
        <row r="52774">
          <cell r="F52774" t="str">
            <v>commoninterestcommunities.com</v>
          </cell>
          <cell r="G52774" t="str">
            <v>83584</v>
          </cell>
        </row>
        <row r="52775">
          <cell r="F52775" t="str">
            <v>commonplace.com</v>
          </cell>
          <cell r="G52775" t="str">
            <v>83585</v>
          </cell>
        </row>
        <row r="52776">
          <cell r="F52776" t="str">
            <v>commonsensemedia.org</v>
          </cell>
          <cell r="G52776" t="str">
            <v>83586</v>
          </cell>
        </row>
        <row r="52777">
          <cell r="F52777" t="str">
            <v>commontime.com</v>
          </cell>
          <cell r="G52777" t="str">
            <v>83587</v>
          </cell>
        </row>
        <row r="52778">
          <cell r="F52778" t="str">
            <v>commonwealthventures.com</v>
          </cell>
          <cell r="G52778" t="str">
            <v>83588</v>
          </cell>
        </row>
        <row r="52779">
          <cell r="F52779" t="str">
            <v>commpartnersconnect.com</v>
          </cell>
          <cell r="G52779" t="str">
            <v>83589</v>
          </cell>
        </row>
        <row r="52780">
          <cell r="F52780" t="str">
            <v>commprove.com</v>
          </cell>
          <cell r="G52780" t="str">
            <v>83590</v>
          </cell>
        </row>
        <row r="52781">
          <cell r="F52781" t="str">
            <v>communiclique.com</v>
          </cell>
          <cell r="G52781" t="str">
            <v>83591</v>
          </cell>
        </row>
        <row r="52782">
          <cell r="F52782" t="str">
            <v>communifyhealth.com</v>
          </cell>
          <cell r="G52782" t="str">
            <v>83592</v>
          </cell>
        </row>
        <row r="52783">
          <cell r="F52783" t="str">
            <v>communispace.com</v>
          </cell>
          <cell r="G52783" t="str">
            <v>83593</v>
          </cell>
        </row>
        <row r="52784">
          <cell r="F52784" t="str">
            <v>communitake.com</v>
          </cell>
          <cell r="G52784" t="str">
            <v>83594</v>
          </cell>
        </row>
        <row r="52785">
          <cell r="F52785" t="str">
            <v>communitech.ca</v>
          </cell>
          <cell r="G52785" t="str">
            <v>83595</v>
          </cell>
        </row>
        <row r="52786">
          <cell r="F52786" t="str">
            <v>communitect.com</v>
          </cell>
          <cell r="G52786" t="str">
            <v>83596</v>
          </cell>
        </row>
        <row r="52787">
          <cell r="F52787" t="str">
            <v>communitycash.com</v>
          </cell>
          <cell r="G52787" t="str">
            <v>83597</v>
          </cell>
        </row>
        <row r="52788">
          <cell r="F52788" t="str">
            <v>communityenergyinc.com</v>
          </cell>
          <cell r="G52788" t="str">
            <v>83598</v>
          </cell>
        </row>
        <row r="52789">
          <cell r="F52789" t="str">
            <v>communityfuels.com</v>
          </cell>
          <cell r="G52789" t="str">
            <v>83599</v>
          </cell>
        </row>
        <row r="52790">
          <cell r="F52790" t="str">
            <v>communityinfopoint.com</v>
          </cell>
          <cell r="G52790" t="str">
            <v>83600</v>
          </cell>
        </row>
        <row r="52791">
          <cell r="F52791" t="str">
            <v>communityinvestmentstrategies.com</v>
          </cell>
          <cell r="G52791" t="str">
            <v>83601</v>
          </cell>
        </row>
        <row r="52792">
          <cell r="F52792" t="str">
            <v>communityinvestors.org</v>
          </cell>
          <cell r="G52792" t="str">
            <v>83602</v>
          </cell>
        </row>
        <row r="52793">
          <cell r="F52793" t="str">
            <v>communityventuresltd.co.uk</v>
          </cell>
          <cell r="G52793" t="str">
            <v>83603</v>
          </cell>
        </row>
        <row r="52794">
          <cell r="F52794" t="str">
            <v>communityworkscarolina.org</v>
          </cell>
          <cell r="G52794" t="str">
            <v>83604</v>
          </cell>
        </row>
        <row r="52795">
          <cell r="F52795" t="str">
            <v>compact.media</v>
          </cell>
          <cell r="G52795" t="str">
            <v>83605</v>
          </cell>
        </row>
        <row r="52796">
          <cell r="F52796" t="str">
            <v>compactimaging.com</v>
          </cell>
          <cell r="G52796" t="str">
            <v>83606</v>
          </cell>
        </row>
        <row r="52797">
          <cell r="F52797" t="str">
            <v>compactiontechnologies.com</v>
          </cell>
          <cell r="G52797" t="str">
            <v>83607</v>
          </cell>
        </row>
        <row r="52798">
          <cell r="F52798" t="str">
            <v>companeo.com</v>
          </cell>
          <cell r="G52798" t="str">
            <v>83608</v>
          </cell>
        </row>
        <row r="52799">
          <cell r="F52799" t="str">
            <v>companimals.org</v>
          </cell>
          <cell r="G52799" t="str">
            <v>83609</v>
          </cell>
        </row>
        <row r="52800">
          <cell r="F52800" t="str">
            <v>companioncanine.net</v>
          </cell>
          <cell r="G52800" t="str">
            <v>83610</v>
          </cell>
        </row>
        <row r="52801">
          <cell r="F52801" t="str">
            <v>company.king.com</v>
          </cell>
          <cell r="G52801" t="str">
            <v>83611</v>
          </cell>
        </row>
        <row r="52802">
          <cell r="F52802" t="str">
            <v>companydna.com</v>
          </cell>
          <cell r="G52802" t="str">
            <v>83612</v>
          </cell>
        </row>
        <row r="52803">
          <cell r="F52803" t="str">
            <v>companyfinance.com</v>
          </cell>
          <cell r="G52803" t="str">
            <v>83613</v>
          </cell>
        </row>
        <row r="52804">
          <cell r="F52804" t="str">
            <v>companyloop.com</v>
          </cell>
          <cell r="G52804" t="str">
            <v>83614</v>
          </cell>
        </row>
        <row r="52805">
          <cell r="F52805" t="str">
            <v>companymatch.me</v>
          </cell>
          <cell r="G52805" t="str">
            <v>83615</v>
          </cell>
        </row>
        <row r="52806">
          <cell r="F52806" t="str">
            <v>comparaonline.com.br</v>
          </cell>
          <cell r="G52806" t="str">
            <v>83616</v>
          </cell>
        </row>
        <row r="52807">
          <cell r="F52807" t="str">
            <v>compareanywhere.com</v>
          </cell>
          <cell r="G52807" t="str">
            <v>83617</v>
          </cell>
        </row>
        <row r="52808">
          <cell r="F52808" t="str">
            <v>compareaway.co.uk</v>
          </cell>
          <cell r="G52808" t="str">
            <v>83618</v>
          </cell>
        </row>
        <row r="52809">
          <cell r="F52809" t="str">
            <v>comparenetworks.com</v>
          </cell>
          <cell r="G52809" t="str">
            <v>83619</v>
          </cell>
        </row>
        <row r="52810">
          <cell r="F52810" t="str">
            <v>compass-eos.com</v>
          </cell>
          <cell r="G52810" t="str">
            <v>83620</v>
          </cell>
        </row>
        <row r="52811">
          <cell r="F52811" t="str">
            <v>compassengine.com</v>
          </cell>
          <cell r="G52811" t="str">
            <v>83621</v>
          </cell>
        </row>
        <row r="52812">
          <cell r="F52812" t="str">
            <v>compasslabs.com</v>
          </cell>
          <cell r="G52812" t="str">
            <v>83622</v>
          </cell>
        </row>
        <row r="52813">
          <cell r="F52813" t="str">
            <v>compassoft.com</v>
          </cell>
          <cell r="G52813" t="str">
            <v>83623</v>
          </cell>
        </row>
        <row r="52814">
          <cell r="F52814" t="str">
            <v>compasstrust.com</v>
          </cell>
          <cell r="G52814" t="str">
            <v>83624</v>
          </cell>
        </row>
        <row r="52815">
          <cell r="F52815" t="str">
            <v>compeat.com</v>
          </cell>
          <cell r="G52815" t="str">
            <v>83625</v>
          </cell>
        </row>
        <row r="52816">
          <cell r="F52816" t="str">
            <v>compellent.com</v>
          </cell>
          <cell r="G52816" t="str">
            <v>83626</v>
          </cell>
        </row>
        <row r="52817">
          <cell r="F52817" t="str">
            <v>compendiabio.com</v>
          </cell>
          <cell r="G52817" t="str">
            <v>83627</v>
          </cell>
        </row>
        <row r="52818">
          <cell r="F52818" t="str">
            <v>compendium.com</v>
          </cell>
          <cell r="G52818" t="str">
            <v>83628</v>
          </cell>
        </row>
        <row r="52819">
          <cell r="F52819" t="str">
            <v>compete.com</v>
          </cell>
          <cell r="G52819" t="str">
            <v>83629</v>
          </cell>
        </row>
        <row r="52820">
          <cell r="F52820" t="str">
            <v>competix.com</v>
          </cell>
          <cell r="G52820" t="str">
            <v>83630</v>
          </cell>
        </row>
        <row r="52821">
          <cell r="F52821" t="str">
            <v>compiere.com</v>
          </cell>
          <cell r="G52821" t="str">
            <v>83631</v>
          </cell>
        </row>
        <row r="52822">
          <cell r="F52822" t="str">
            <v>complete.ie</v>
          </cell>
          <cell r="G52822" t="str">
            <v>83632</v>
          </cell>
        </row>
        <row r="52823">
          <cell r="F52823" t="str">
            <v>completecar.com</v>
          </cell>
          <cell r="G52823" t="str">
            <v>83633</v>
          </cell>
        </row>
        <row r="52824">
          <cell r="F52824" t="str">
            <v>completegenomics.com</v>
          </cell>
          <cell r="G52824" t="str">
            <v>83634</v>
          </cell>
        </row>
        <row r="52825">
          <cell r="F52825" t="str">
            <v>completeholdingsgroup.com</v>
          </cell>
          <cell r="G52825" t="str">
            <v>83635</v>
          </cell>
        </row>
        <row r="52826">
          <cell r="F52826" t="str">
            <v>completesolar.com</v>
          </cell>
          <cell r="G52826" t="str">
            <v>83636</v>
          </cell>
        </row>
        <row r="52827">
          <cell r="F52827" t="str">
            <v>complex.com</v>
          </cell>
          <cell r="G52827" t="str">
            <v>83637</v>
          </cell>
        </row>
        <row r="52828">
          <cell r="F52828" t="str">
            <v>complexarx.com</v>
          </cell>
          <cell r="G52828" t="str">
            <v>83638</v>
          </cell>
        </row>
        <row r="52829">
          <cell r="F52829" t="str">
            <v>compliance-control.com</v>
          </cell>
          <cell r="G52829" t="str">
            <v>83639</v>
          </cell>
        </row>
        <row r="52830">
          <cell r="F52830" t="str">
            <v>compliance360.com</v>
          </cell>
          <cell r="G52830" t="str">
            <v>83640</v>
          </cell>
        </row>
        <row r="52831">
          <cell r="F52831" t="str">
            <v>complianceinnovations.com</v>
          </cell>
          <cell r="G52831" t="str">
            <v>83641</v>
          </cell>
        </row>
        <row r="52832">
          <cell r="F52832" t="str">
            <v>complient.com</v>
          </cell>
          <cell r="G52832" t="str">
            <v>83642</v>
          </cell>
        </row>
        <row r="52833">
          <cell r="F52833" t="str">
            <v>complinet.com</v>
          </cell>
          <cell r="G52833" t="str">
            <v>83643</v>
          </cell>
        </row>
        <row r="52834">
          <cell r="F52834" t="str">
            <v>complix.com</v>
          </cell>
          <cell r="G52834" t="str">
            <v>83644</v>
          </cell>
        </row>
        <row r="52835">
          <cell r="F52835" t="str">
            <v>comply365.com</v>
          </cell>
          <cell r="G52835" t="str">
            <v>83645</v>
          </cell>
        </row>
        <row r="52836">
          <cell r="F52836" t="str">
            <v>complyfast.com</v>
          </cell>
          <cell r="G52836" t="str">
            <v>83646</v>
          </cell>
        </row>
        <row r="52837">
          <cell r="F52837" t="str">
            <v>complymd.com</v>
          </cell>
          <cell r="G52837" t="str">
            <v>83647</v>
          </cell>
        </row>
        <row r="52838">
          <cell r="F52838" t="str">
            <v>complysci.com</v>
          </cell>
          <cell r="G52838" t="str">
            <v>83648</v>
          </cell>
        </row>
        <row r="52839">
          <cell r="F52839" t="str">
            <v>complyserve.com</v>
          </cell>
          <cell r="G52839" t="str">
            <v>83649</v>
          </cell>
        </row>
        <row r="52840">
          <cell r="F52840" t="str">
            <v>componentsource.com</v>
          </cell>
          <cell r="G52840" t="str">
            <v>83650</v>
          </cell>
        </row>
        <row r="52841">
          <cell r="F52841" t="str">
            <v>composecure.com</v>
          </cell>
          <cell r="G52841" t="str">
            <v>83651</v>
          </cell>
        </row>
        <row r="52842">
          <cell r="F52842" t="str">
            <v>compositence.com</v>
          </cell>
          <cell r="G52842" t="str">
            <v>83652</v>
          </cell>
        </row>
        <row r="52843">
          <cell r="F52843" t="str">
            <v>compositesw.com</v>
          </cell>
          <cell r="G52843" t="str">
            <v>83653</v>
          </cell>
        </row>
        <row r="52844">
          <cell r="F52844" t="str">
            <v>compoundsemi.co.uk</v>
          </cell>
          <cell r="G52844" t="str">
            <v>83654</v>
          </cell>
        </row>
        <row r="52845">
          <cell r="F52845" t="str">
            <v>compressus.com</v>
          </cell>
          <cell r="G52845" t="str">
            <v>83655</v>
          </cell>
        </row>
        <row r="52846">
          <cell r="F52846" t="str">
            <v>compsdoc.com</v>
          </cell>
          <cell r="G52846" t="str">
            <v>83656</v>
          </cell>
        </row>
        <row r="52847">
          <cell r="F52847" t="str">
            <v>comptia.org</v>
          </cell>
          <cell r="G52847" t="str">
            <v>83657</v>
          </cell>
        </row>
        <row r="52848">
          <cell r="F52848" t="str">
            <v>compubank.com</v>
          </cell>
          <cell r="G52848" t="str">
            <v>83658</v>
          </cell>
        </row>
        <row r="52849">
          <cell r="F52849" t="str">
            <v>compufirst.com</v>
          </cell>
          <cell r="G52849" t="str">
            <v>83659</v>
          </cell>
        </row>
        <row r="52850">
          <cell r="F52850" t="str">
            <v>compumatrixinc.com</v>
          </cell>
          <cell r="G52850" t="str">
            <v>83660</v>
          </cell>
        </row>
        <row r="52851">
          <cell r="F52851" t="str">
            <v>compute.org</v>
          </cell>
          <cell r="G52851" t="str">
            <v>83661</v>
          </cell>
        </row>
        <row r="52852">
          <cell r="F52852" t="str">
            <v>computekindustries.co.cc</v>
          </cell>
          <cell r="G52852" t="str">
            <v>83662</v>
          </cell>
        </row>
        <row r="52853">
          <cell r="F52853" t="str">
            <v>computerjobs.com</v>
          </cell>
          <cell r="G52853" t="str">
            <v>83663</v>
          </cell>
        </row>
        <row r="52854">
          <cell r="F52854" t="str">
            <v>computerlogy.com</v>
          </cell>
          <cell r="G52854" t="str">
            <v>83664</v>
          </cell>
        </row>
        <row r="52855">
          <cell r="F52855" t="str">
            <v>computication.nl</v>
          </cell>
          <cell r="G52855" t="str">
            <v>83665</v>
          </cell>
        </row>
        <row r="52856">
          <cell r="F52856" t="str">
            <v>comqi.com</v>
          </cell>
          <cell r="G52856" t="str">
            <v>83666</v>
          </cell>
        </row>
        <row r="52857">
          <cell r="F52857" t="str">
            <v>comscore.com</v>
          </cell>
          <cell r="G52857" t="str">
            <v>83667</v>
          </cell>
        </row>
        <row r="52858">
          <cell r="F52858" t="str">
            <v>comsenz.com</v>
          </cell>
          <cell r="G52858" t="str">
            <v>83668</v>
          </cell>
        </row>
        <row r="52859">
          <cell r="F52859" t="str">
            <v>comsinteractive.com</v>
          </cell>
          <cell r="G52859" t="str">
            <v>83669</v>
          </cell>
        </row>
        <row r="52860">
          <cell r="F52860" t="str">
            <v>comstellar.com</v>
          </cell>
          <cell r="G52860" t="str">
            <v>83670</v>
          </cell>
        </row>
        <row r="52861">
          <cell r="F52861" t="str">
            <v>comsys.se</v>
          </cell>
          <cell r="G52861" t="str">
            <v>83671</v>
          </cell>
        </row>
        <row r="52862">
          <cell r="F52862" t="str">
            <v>comtica.pl</v>
          </cell>
          <cell r="G52862" t="str">
            <v>83672</v>
          </cell>
        </row>
        <row r="52863">
          <cell r="F52863" t="str">
            <v>comunia.com</v>
          </cell>
          <cell r="G52863" t="str">
            <v>83673</v>
          </cell>
        </row>
        <row r="52864">
          <cell r="F52864" t="str">
            <v>comunitae.com</v>
          </cell>
          <cell r="G52864" t="str">
            <v>83674</v>
          </cell>
        </row>
        <row r="52865">
          <cell r="F52865" t="str">
            <v>comverge.com</v>
          </cell>
          <cell r="G52865" t="str">
            <v>83675</v>
          </cell>
        </row>
        <row r="52866">
          <cell r="F52866" t="str">
            <v>comviva.com</v>
          </cell>
          <cell r="G52866" t="str">
            <v>83676</v>
          </cell>
        </row>
        <row r="52867">
          <cell r="F52867" t="str">
            <v>conatix.com</v>
          </cell>
          <cell r="G52867" t="str">
            <v>83677</v>
          </cell>
        </row>
        <row r="52868">
          <cell r="F52868" t="str">
            <v>conatuspharma.com</v>
          </cell>
          <cell r="G52868" t="str">
            <v>83678</v>
          </cell>
        </row>
        <row r="52869">
          <cell r="F52869" t="str">
            <v>concealfab.com</v>
          </cell>
          <cell r="G52869" t="str">
            <v>83679</v>
          </cell>
        </row>
        <row r="52870">
          <cell r="F52870" t="str">
            <v>concealium.com</v>
          </cell>
          <cell r="G52870" t="str">
            <v>83680</v>
          </cell>
        </row>
        <row r="52871">
          <cell r="F52871" t="str">
            <v>concentra.co.uk</v>
          </cell>
          <cell r="G52871" t="str">
            <v>83681</v>
          </cell>
        </row>
        <row r="52872">
          <cell r="F52872" t="str">
            <v>concept3d.com</v>
          </cell>
          <cell r="G52872" t="str">
            <v>83682</v>
          </cell>
        </row>
        <row r="52873">
          <cell r="F52873" t="str">
            <v>conceptionkit.com</v>
          </cell>
          <cell r="G52873" t="str">
            <v>83683</v>
          </cell>
        </row>
        <row r="52874">
          <cell r="F52874" t="str">
            <v>conceptuamath.com</v>
          </cell>
          <cell r="G52874" t="str">
            <v>83684</v>
          </cell>
        </row>
        <row r="52875">
          <cell r="F52875" t="str">
            <v>concerntrak.com</v>
          </cell>
          <cell r="G52875" t="str">
            <v>83685</v>
          </cell>
        </row>
        <row r="52876">
          <cell r="F52876" t="str">
            <v>concertohealthcare.com</v>
          </cell>
          <cell r="G52876" t="str">
            <v>83686</v>
          </cell>
        </row>
        <row r="52877">
          <cell r="F52877" t="str">
            <v>concertpharma.com</v>
          </cell>
          <cell r="G52877" t="str">
            <v>83687</v>
          </cell>
        </row>
        <row r="52878">
          <cell r="F52878" t="str">
            <v>conciergetech.net</v>
          </cell>
          <cell r="G52878" t="str">
            <v>83688</v>
          </cell>
        </row>
        <row r="52879">
          <cell r="F52879" t="str">
            <v>concil.com.br</v>
          </cell>
          <cell r="G52879" t="str">
            <v>83689</v>
          </cell>
        </row>
        <row r="52880">
          <cell r="F52880" t="str">
            <v>concilionetworks.com</v>
          </cell>
          <cell r="G52880" t="str">
            <v>83690</v>
          </cell>
        </row>
        <row r="52881">
          <cell r="F52881" t="str">
            <v>conclusiveanalytics.com</v>
          </cell>
          <cell r="G52881" t="str">
            <v>83691</v>
          </cell>
        </row>
        <row r="52882">
          <cell r="F52882" t="str">
            <v>concordeuk.com</v>
          </cell>
          <cell r="G52882" t="str">
            <v>83692</v>
          </cell>
        </row>
        <row r="52883">
          <cell r="F52883" t="str">
            <v>concoursgroup.com</v>
          </cell>
          <cell r="G52883" t="str">
            <v>83693</v>
          </cell>
        </row>
        <row r="52884">
          <cell r="F52884" t="str">
            <v>concretemedia.tv</v>
          </cell>
          <cell r="G52884" t="str">
            <v>83694</v>
          </cell>
        </row>
        <row r="52885">
          <cell r="F52885" t="str">
            <v>concuity.com</v>
          </cell>
          <cell r="G52885" t="str">
            <v>83695</v>
          </cell>
        </row>
        <row r="52886">
          <cell r="F52886" t="str">
            <v>concurrent-thinking.com</v>
          </cell>
          <cell r="G52886" t="str">
            <v>83696</v>
          </cell>
        </row>
        <row r="52887">
          <cell r="F52887" t="str">
            <v>condecosoftware.com</v>
          </cell>
          <cell r="G52887" t="str">
            <v>83697</v>
          </cell>
        </row>
        <row r="52888">
          <cell r="F52888" t="str">
            <v>condodomain.com</v>
          </cell>
          <cell r="G52888" t="str">
            <v>83698</v>
          </cell>
        </row>
        <row r="52889">
          <cell r="F52889" t="str">
            <v>condogala.com</v>
          </cell>
          <cell r="G52889" t="str">
            <v>83699</v>
          </cell>
        </row>
        <row r="52890">
          <cell r="F52890" t="str">
            <v>conductiv.com</v>
          </cell>
          <cell r="G52890" t="str">
            <v>83700</v>
          </cell>
        </row>
        <row r="52891">
          <cell r="F52891" t="str">
            <v>conductor.com</v>
          </cell>
          <cell r="G52891" t="str">
            <v>83701</v>
          </cell>
        </row>
        <row r="52892">
          <cell r="F52892" t="str">
            <v>conduit.com</v>
          </cell>
          <cell r="G52892" t="str">
            <v>83702</v>
          </cell>
        </row>
        <row r="52893">
          <cell r="F52893" t="str">
            <v>conduitlabs.com</v>
          </cell>
          <cell r="G52893" t="str">
            <v>83703</v>
          </cell>
        </row>
        <row r="52894">
          <cell r="F52894" t="str">
            <v>conectelink.com</v>
          </cell>
          <cell r="G52894" t="str">
            <v>83704</v>
          </cell>
        </row>
        <row r="52895">
          <cell r="F52895" t="str">
            <v>conedison.com</v>
          </cell>
          <cell r="G52895" t="str">
            <v>83705</v>
          </cell>
        </row>
        <row r="52896">
          <cell r="F52896" t="str">
            <v>conergy.com</v>
          </cell>
          <cell r="G52896" t="str">
            <v>83706</v>
          </cell>
        </row>
        <row r="52897">
          <cell r="F52897" t="str">
            <v>conexancemd.com</v>
          </cell>
          <cell r="G52897" t="str">
            <v>83707</v>
          </cell>
        </row>
        <row r="52898">
          <cell r="F52898" t="str">
            <v>conexmps.com</v>
          </cell>
          <cell r="G52898" t="str">
            <v>83708</v>
          </cell>
        </row>
        <row r="52899">
          <cell r="F52899" t="str">
            <v>confabb.com</v>
          </cell>
          <cell r="G52899" t="str">
            <v>83709</v>
          </cell>
        </row>
        <row r="52900">
          <cell r="F52900" t="str">
            <v>conferensum.com</v>
          </cell>
          <cell r="G52900" t="str">
            <v>83710</v>
          </cell>
        </row>
        <row r="52901">
          <cell r="F52901" t="str">
            <v>confident-group.com</v>
          </cell>
          <cell r="G52901" t="str">
            <v>83711</v>
          </cell>
        </row>
        <row r="52902">
          <cell r="F52902" t="str">
            <v>confidenttechnologies.com</v>
          </cell>
          <cell r="G52902" t="str">
            <v>83712</v>
          </cell>
        </row>
        <row r="52903">
          <cell r="F52903" t="str">
            <v>confidex.com</v>
          </cell>
          <cell r="G52903" t="str">
            <v>83713</v>
          </cell>
        </row>
        <row r="52904">
          <cell r="F52904" t="str">
            <v>config-consultants.com</v>
          </cell>
          <cell r="G52904" t="str">
            <v>83714</v>
          </cell>
        </row>
        <row r="52905">
          <cell r="F52905" t="str">
            <v>confirma.com</v>
          </cell>
          <cell r="G52905" t="str">
            <v>83715</v>
          </cell>
        </row>
        <row r="52906">
          <cell r="F52906" t="str">
            <v>confirmnet.com</v>
          </cell>
          <cell r="G52906" t="str">
            <v>83716</v>
          </cell>
        </row>
        <row r="52907">
          <cell r="F52907" t="str">
            <v>confluencesolar.com</v>
          </cell>
          <cell r="G52907" t="str">
            <v>83717</v>
          </cell>
        </row>
        <row r="52908">
          <cell r="F52908" t="str">
            <v>confluentphotonics.com</v>
          </cell>
          <cell r="G52908" t="str">
            <v>83718</v>
          </cell>
        </row>
        <row r="52909">
          <cell r="F52909" t="str">
            <v>confluenttech.com</v>
          </cell>
          <cell r="G52909" t="str">
            <v>83719</v>
          </cell>
        </row>
        <row r="52910">
          <cell r="F52910" t="str">
            <v>conformia.com</v>
          </cell>
          <cell r="G52910" t="str">
            <v>83720</v>
          </cell>
        </row>
        <row r="52911">
          <cell r="F52911" t="str">
            <v>conformiq.com</v>
          </cell>
          <cell r="G52911" t="str">
            <v>83721</v>
          </cell>
        </row>
        <row r="52912">
          <cell r="F52912" t="str">
            <v>conformis.com</v>
          </cell>
          <cell r="G52912" t="str">
            <v>83722</v>
          </cell>
        </row>
        <row r="52913">
          <cell r="F52913" t="str">
            <v>conformity-inc.com</v>
          </cell>
          <cell r="G52913" t="str">
            <v>83723</v>
          </cell>
        </row>
        <row r="52914">
          <cell r="F52914" t="str">
            <v>confortvisuel.com</v>
          </cell>
          <cell r="G52914" t="str">
            <v>83724</v>
          </cell>
        </row>
        <row r="52915">
          <cell r="F52915" t="str">
            <v>confovis.de</v>
          </cell>
          <cell r="G52915" t="str">
            <v>83725</v>
          </cell>
        </row>
        <row r="52916">
          <cell r="F52916" t="str">
            <v>congamerge.com</v>
          </cell>
          <cell r="G52916" t="str">
            <v>83726</v>
          </cell>
        </row>
        <row r="52917">
          <cell r="F52917" t="str">
            <v>conifex.com</v>
          </cell>
          <cell r="G52917" t="str">
            <v>83727</v>
          </cell>
        </row>
        <row r="52918">
          <cell r="F52918" t="str">
            <v>coniq.com</v>
          </cell>
          <cell r="G52918" t="str">
            <v>83728</v>
          </cell>
        </row>
        <row r="52919">
          <cell r="F52919" t="str">
            <v>conisus.com</v>
          </cell>
          <cell r="G52919" t="str">
            <v>83729</v>
          </cell>
        </row>
        <row r="52920">
          <cell r="F52920" t="str">
            <v>conject.com</v>
          </cell>
          <cell r="G52920" t="str">
            <v>83730</v>
          </cell>
        </row>
        <row r="52921">
          <cell r="F52921" t="str">
            <v>conjuchem.com</v>
          </cell>
          <cell r="G52921" t="str">
            <v>83731</v>
          </cell>
        </row>
        <row r="52922">
          <cell r="F52922" t="str">
            <v>conjunct.co.uk</v>
          </cell>
          <cell r="G52922" t="str">
            <v>83732</v>
          </cell>
        </row>
        <row r="52923">
          <cell r="F52923" t="str">
            <v>conmedinvestors.com</v>
          </cell>
          <cell r="G52923" t="str">
            <v>83733</v>
          </cell>
        </row>
        <row r="52924">
          <cell r="F52924" t="str">
            <v>conmio.com</v>
          </cell>
          <cell r="G52924" t="str">
            <v>83734</v>
          </cell>
        </row>
        <row r="52925">
          <cell r="F52925" t="str">
            <v>connec.com.br</v>
          </cell>
          <cell r="G52925" t="str">
            <v>83735</v>
          </cell>
        </row>
        <row r="52926">
          <cell r="F52926" t="str">
            <v>connect2.me</v>
          </cell>
          <cell r="G52926" t="str">
            <v>83736</v>
          </cell>
        </row>
        <row r="52927">
          <cell r="F52927" t="str">
            <v>connectandsell.com</v>
          </cell>
          <cell r="G52927" t="str">
            <v>83737</v>
          </cell>
        </row>
        <row r="52928">
          <cell r="F52928" t="str">
            <v>connectbeam.com</v>
          </cell>
          <cell r="G52928" t="str">
            <v>83738</v>
          </cell>
        </row>
        <row r="52929">
          <cell r="F52929" t="str">
            <v>connectblue.com</v>
          </cell>
          <cell r="G52929" t="str">
            <v>83739</v>
          </cell>
        </row>
        <row r="52930">
          <cell r="F52930" t="str">
            <v>connectchildcare.co.uk</v>
          </cell>
          <cell r="G52930" t="str">
            <v>83740</v>
          </cell>
        </row>
        <row r="52931">
          <cell r="F52931" t="str">
            <v>connected.com</v>
          </cell>
          <cell r="G52931" t="str">
            <v>83741</v>
          </cell>
        </row>
        <row r="52932">
          <cell r="F52932" t="str">
            <v>connectedhq.com</v>
          </cell>
          <cell r="G52932" t="str">
            <v>83742</v>
          </cell>
        </row>
        <row r="52933">
          <cell r="F52933" t="str">
            <v>connectedliving.com</v>
          </cell>
          <cell r="G52933" t="str">
            <v>83743</v>
          </cell>
        </row>
        <row r="52934">
          <cell r="F52934" t="str">
            <v>connectedu.com</v>
          </cell>
          <cell r="G52934" t="str">
            <v>83744</v>
          </cell>
        </row>
        <row r="52935">
          <cell r="F52935" t="str">
            <v>connectfss.com</v>
          </cell>
          <cell r="G52935" t="str">
            <v>83745</v>
          </cell>
        </row>
        <row r="52936">
          <cell r="F52936" t="str">
            <v>connecthings.com</v>
          </cell>
          <cell r="G52936" t="str">
            <v>83746</v>
          </cell>
        </row>
        <row r="52937">
          <cell r="F52937" t="str">
            <v>connecticutchildrens.org</v>
          </cell>
          <cell r="G52937" t="str">
            <v>83747</v>
          </cell>
        </row>
        <row r="52938">
          <cell r="F52938" t="str">
            <v>connectify.me</v>
          </cell>
          <cell r="G52938" t="str">
            <v>83748</v>
          </cell>
        </row>
        <row r="52939">
          <cell r="F52939" t="str">
            <v>connectiphi.com</v>
          </cell>
          <cell r="G52939" t="str">
            <v>83749</v>
          </cell>
        </row>
        <row r="52940">
          <cell r="F52940" t="str">
            <v>connectivasystems.com</v>
          </cell>
          <cell r="G52940" t="str">
            <v>83750</v>
          </cell>
        </row>
        <row r="52941">
          <cell r="F52941" t="str">
            <v>connectm.com</v>
          </cell>
          <cell r="G52941" t="str">
            <v>83751</v>
          </cell>
        </row>
        <row r="52942">
          <cell r="F52942" t="str">
            <v>connectmedia.co.ke</v>
          </cell>
          <cell r="G52942" t="str">
            <v>83752</v>
          </cell>
        </row>
        <row r="52943">
          <cell r="F52943" t="str">
            <v>connectmyev.com</v>
          </cell>
          <cell r="G52943" t="str">
            <v>83753</v>
          </cell>
        </row>
        <row r="52944">
          <cell r="F52944" t="str">
            <v>connectnigeria.com</v>
          </cell>
          <cell r="G52944" t="str">
            <v>83754</v>
          </cell>
        </row>
        <row r="52945">
          <cell r="F52945" t="str">
            <v>connectquest.com</v>
          </cell>
          <cell r="G52945" t="str">
            <v>83755</v>
          </cell>
        </row>
        <row r="52946">
          <cell r="F52946" t="str">
            <v>connectsoft.net</v>
          </cell>
          <cell r="G52946" t="str">
            <v>83756</v>
          </cell>
        </row>
        <row r="52947">
          <cell r="F52947" t="str">
            <v>connectsolutions.com</v>
          </cell>
          <cell r="G52947" t="str">
            <v>83757</v>
          </cell>
        </row>
        <row r="52948">
          <cell r="F52948" t="str">
            <v>connecture.com</v>
          </cell>
          <cell r="G52948" t="str">
            <v>83758</v>
          </cell>
        </row>
        <row r="52949">
          <cell r="F52949" t="str">
            <v>connectwithglobal.com</v>
          </cell>
          <cell r="G52949" t="str">
            <v>83759</v>
          </cell>
        </row>
        <row r="52950">
          <cell r="F52950" t="str">
            <v>connectyard.com</v>
          </cell>
          <cell r="G52950" t="str">
            <v>83760</v>
          </cell>
        </row>
        <row r="52951">
          <cell r="F52951" t="str">
            <v>connectyourcare.com</v>
          </cell>
          <cell r="G52951" t="str">
            <v>83761</v>
          </cell>
        </row>
        <row r="52952">
          <cell r="F52952" t="str">
            <v>connectyx.com</v>
          </cell>
          <cell r="G52952" t="str">
            <v>83762</v>
          </cell>
        </row>
        <row r="52953">
          <cell r="F52953" t="str">
            <v>connexica.com</v>
          </cell>
          <cell r="G52953" t="str">
            <v>83763</v>
          </cell>
        </row>
        <row r="52954">
          <cell r="F52954" t="str">
            <v>connexin.co.uk</v>
          </cell>
          <cell r="G52954" t="str">
            <v>83764</v>
          </cell>
        </row>
        <row r="52955">
          <cell r="F52955" t="str">
            <v>connexionsonline.biz</v>
          </cell>
          <cell r="G52955" t="str">
            <v>83765</v>
          </cell>
        </row>
        <row r="52956">
          <cell r="F52956" t="str">
            <v>connexity.com</v>
          </cell>
          <cell r="G52956" t="str">
            <v>83766</v>
          </cell>
        </row>
        <row r="52957">
          <cell r="F52957" t="str">
            <v>connextech.co.uk</v>
          </cell>
          <cell r="G52957" t="str">
            <v>83767</v>
          </cell>
        </row>
        <row r="52958">
          <cell r="F52958" t="str">
            <v>connotate.com</v>
          </cell>
          <cell r="G52958" t="str">
            <v>83768</v>
          </cell>
        </row>
        <row r="52959">
          <cell r="F52959" t="str">
            <v>conogenetix.de</v>
          </cell>
          <cell r="G52959" t="str">
            <v>83769</v>
          </cell>
        </row>
        <row r="52960">
          <cell r="F52960" t="str">
            <v>conquest.org.in</v>
          </cell>
          <cell r="G52960" t="str">
            <v>83770</v>
          </cell>
        </row>
        <row r="52961">
          <cell r="F52961" t="str">
            <v>conquestcapitalpartners.com</v>
          </cell>
          <cell r="G52961" t="str">
            <v>83771</v>
          </cell>
        </row>
        <row r="52962">
          <cell r="F52962" t="str">
            <v>consensusortho.com</v>
          </cell>
          <cell r="G52962" t="str">
            <v>83772</v>
          </cell>
        </row>
        <row r="52963">
          <cell r="F52963" t="str">
            <v>consensuspoint.com</v>
          </cell>
          <cell r="G52963" t="str">
            <v>83773</v>
          </cell>
        </row>
        <row r="52964">
          <cell r="F52964" t="str">
            <v>consentry.com</v>
          </cell>
          <cell r="G52964" t="str">
            <v>83774</v>
          </cell>
        </row>
        <row r="52965">
          <cell r="F52965" t="str">
            <v>conseroglobal.com</v>
          </cell>
          <cell r="G52965" t="str">
            <v>83775</v>
          </cell>
        </row>
        <row r="52966">
          <cell r="F52966" t="str">
            <v>consert.com</v>
          </cell>
          <cell r="G52966" t="str">
            <v>83776</v>
          </cell>
        </row>
        <row r="52967">
          <cell r="F52967" t="str">
            <v>conservice.com</v>
          </cell>
          <cell r="G52967" t="str">
            <v>83777</v>
          </cell>
        </row>
        <row r="52968">
          <cell r="F52968" t="str">
            <v>conserviscorp.com</v>
          </cell>
          <cell r="G52968" t="str">
            <v>83778</v>
          </cell>
        </row>
        <row r="52969">
          <cell r="F52969" t="str">
            <v>conservus.ae</v>
          </cell>
          <cell r="G52969" t="str">
            <v>83779</v>
          </cell>
        </row>
        <row r="52970">
          <cell r="F52970" t="str">
            <v>consiliuminc.com</v>
          </cell>
          <cell r="G52970" t="str">
            <v>83780</v>
          </cell>
        </row>
        <row r="52971">
          <cell r="F52971" t="str">
            <v>consistel.com</v>
          </cell>
          <cell r="G52971" t="str">
            <v>83781</v>
          </cell>
        </row>
        <row r="52972">
          <cell r="F52972" t="str">
            <v>consoloservices.com</v>
          </cell>
          <cell r="G52972" t="str">
            <v>83782</v>
          </cell>
        </row>
        <row r="52973">
          <cell r="F52973" t="str">
            <v>consortemedia.com</v>
          </cell>
          <cell r="G52973" t="str">
            <v>83783</v>
          </cell>
        </row>
        <row r="52974">
          <cell r="F52974" t="str">
            <v>constantcontact.com</v>
          </cell>
          <cell r="G52974" t="str">
            <v>83784</v>
          </cell>
        </row>
        <row r="52975">
          <cell r="F52975" t="str">
            <v>constellationpharma.com</v>
          </cell>
          <cell r="G52975" t="str">
            <v>83785</v>
          </cell>
        </row>
        <row r="52976">
          <cell r="F52976" t="str">
            <v>construction-robotics.com</v>
          </cell>
          <cell r="G52976" t="str">
            <v>83786</v>
          </cell>
        </row>
        <row r="52977">
          <cell r="F52977" t="str">
            <v>constructokc.com</v>
          </cell>
          <cell r="G52977" t="str">
            <v>83787</v>
          </cell>
        </row>
        <row r="52978">
          <cell r="F52978" t="str">
            <v>consultadr.com</v>
          </cell>
          <cell r="G52978" t="str">
            <v>83788</v>
          </cell>
        </row>
        <row r="52979">
          <cell r="F52979" t="str">
            <v>consumerhealthadvisers.com</v>
          </cell>
          <cell r="G52979" t="str">
            <v>83789</v>
          </cell>
        </row>
        <row r="52980">
          <cell r="F52980" t="str">
            <v>consumermedical.com</v>
          </cell>
          <cell r="G52980" t="str">
            <v>83790</v>
          </cell>
        </row>
        <row r="52981">
          <cell r="F52981" t="str">
            <v>consumerpowerline.com</v>
          </cell>
          <cell r="G52981" t="str">
            <v>83791</v>
          </cell>
        </row>
        <row r="52982">
          <cell r="F52982" t="str">
            <v>consumerreview.com</v>
          </cell>
          <cell r="G52982" t="str">
            <v>83792</v>
          </cell>
        </row>
        <row r="52983">
          <cell r="F52983" t="str">
            <v>contactatonce.com</v>
          </cell>
          <cell r="G52983" t="str">
            <v>83793</v>
          </cell>
        </row>
        <row r="52984">
          <cell r="F52984" t="str">
            <v>contactengine.com</v>
          </cell>
          <cell r="G52984" t="str">
            <v>83794</v>
          </cell>
        </row>
        <row r="52985">
          <cell r="F52985" t="str">
            <v>contactlab.com</v>
          </cell>
          <cell r="G52985" t="str">
            <v>83795</v>
          </cell>
        </row>
        <row r="52986">
          <cell r="F52986" t="str">
            <v>contactoffice.com</v>
          </cell>
          <cell r="G52986" t="str">
            <v>83796</v>
          </cell>
        </row>
        <row r="52987">
          <cell r="F52987" t="str">
            <v>contactsolutions.com</v>
          </cell>
          <cell r="G52987" t="str">
            <v>83797</v>
          </cell>
        </row>
        <row r="52988">
          <cell r="F52988" t="str">
            <v>contactual.com</v>
          </cell>
          <cell r="G52988" t="str">
            <v>83798</v>
          </cell>
        </row>
        <row r="52989">
          <cell r="F52989" t="str">
            <v>contegix.com</v>
          </cell>
          <cell r="G52989" t="str">
            <v>83799</v>
          </cell>
        </row>
        <row r="52990">
          <cell r="F52990" t="str">
            <v>contegomedical.com</v>
          </cell>
          <cell r="G52990" t="str">
            <v>83800</v>
          </cell>
        </row>
        <row r="52991">
          <cell r="F52991" t="str">
            <v>content-integrity.com</v>
          </cell>
          <cell r="G52991" t="str">
            <v>83801</v>
          </cell>
        </row>
        <row r="52992">
          <cell r="F52992" t="str">
            <v>content1.de</v>
          </cell>
          <cell r="G52992" t="str">
            <v>83802</v>
          </cell>
        </row>
        <row r="52993">
          <cell r="F52993" t="str">
            <v>contentcircles.com</v>
          </cell>
          <cell r="G52993" t="str">
            <v>83803</v>
          </cell>
        </row>
        <row r="52994">
          <cell r="F52994" t="str">
            <v>contentguard.com</v>
          </cell>
          <cell r="G52994" t="str">
            <v>83804</v>
          </cell>
        </row>
        <row r="52995">
          <cell r="F52995" t="str">
            <v>contentlaunch.com</v>
          </cell>
          <cell r="G52995" t="str">
            <v>83805</v>
          </cell>
        </row>
        <row r="52996">
          <cell r="F52996" t="str">
            <v>contentor.com</v>
          </cell>
          <cell r="G52996" t="str">
            <v>83806</v>
          </cell>
        </row>
        <row r="52997">
          <cell r="F52997" t="str">
            <v>contentrealtime.com</v>
          </cell>
          <cell r="G52997" t="str">
            <v>83807</v>
          </cell>
        </row>
        <row r="52998">
          <cell r="F52998" t="str">
            <v>contentsyndicate.com</v>
          </cell>
          <cell r="G52998" t="str">
            <v>83808</v>
          </cell>
        </row>
        <row r="52999">
          <cell r="F52999" t="str">
            <v>contentwatch.com</v>
          </cell>
          <cell r="G52999" t="str">
            <v>83809</v>
          </cell>
        </row>
        <row r="53000">
          <cell r="F53000" t="str">
            <v>conterra.com</v>
          </cell>
          <cell r="G53000" t="str">
            <v>83810</v>
          </cell>
        </row>
        <row r="53001">
          <cell r="F53001" t="str">
            <v>contestmachine.com</v>
          </cell>
          <cell r="G53001" t="str">
            <v>83811</v>
          </cell>
        </row>
        <row r="53002">
          <cell r="F53002" t="str">
            <v>contextmedia.com</v>
          </cell>
          <cell r="G53002" t="str">
            <v>83812</v>
          </cell>
        </row>
        <row r="53003">
          <cell r="F53003" t="str">
            <v>contextors.com</v>
          </cell>
          <cell r="G53003" t="str">
            <v>83813</v>
          </cell>
        </row>
        <row r="53004">
          <cell r="F53004" t="str">
            <v>contextream.com</v>
          </cell>
          <cell r="G53004" t="str">
            <v>83814</v>
          </cell>
        </row>
        <row r="53005">
          <cell r="F53005" t="str">
            <v>contextweb.com</v>
          </cell>
          <cell r="G53005" t="str">
            <v>83815</v>
          </cell>
        </row>
        <row r="53006">
          <cell r="F53006" t="str">
            <v>conticoal.com</v>
          </cell>
          <cell r="G53006" t="str">
            <v>83816</v>
          </cell>
        </row>
        <row r="53007">
          <cell r="F53007" t="str">
            <v>contigo.com</v>
          </cell>
          <cell r="G53007" t="str">
            <v>83817</v>
          </cell>
        </row>
        <row r="53008">
          <cell r="F53008" t="str">
            <v>continentalwindpower.com</v>
          </cell>
          <cell r="G53008" t="str">
            <v>83818</v>
          </cell>
        </row>
        <row r="53009">
          <cell r="F53009" t="str">
            <v>continuent.com</v>
          </cell>
          <cell r="G53009" t="str">
            <v>83819</v>
          </cell>
        </row>
        <row r="53010">
          <cell r="F53010" t="str">
            <v>continuity.net</v>
          </cell>
          <cell r="G53010" t="str">
            <v>83820</v>
          </cell>
        </row>
        <row r="53011">
          <cell r="F53011" t="str">
            <v>continuitysoftware.com</v>
          </cell>
          <cell r="G53011" t="str">
            <v>83821</v>
          </cell>
        </row>
        <row r="53012">
          <cell r="F53012" t="str">
            <v>continuumcare.pl</v>
          </cell>
          <cell r="G53012" t="str">
            <v>83822</v>
          </cell>
        </row>
        <row r="53013">
          <cell r="F53013" t="str">
            <v>continuumgroup.us</v>
          </cell>
          <cell r="G53013" t="str">
            <v>83823</v>
          </cell>
        </row>
        <row r="53014">
          <cell r="F53014" t="str">
            <v>continuumphotonics.com</v>
          </cell>
          <cell r="G53014" t="str">
            <v>83824</v>
          </cell>
        </row>
        <row r="53015">
          <cell r="F53015" t="str">
            <v>continuumrx.com</v>
          </cell>
          <cell r="G53015" t="str">
            <v>83825</v>
          </cell>
        </row>
        <row r="53016">
          <cell r="F53016" t="str">
            <v>contisgroup.com</v>
          </cell>
          <cell r="G53016" t="str">
            <v>83826</v>
          </cell>
        </row>
        <row r="53017">
          <cell r="F53017" t="str">
            <v>contivo.com</v>
          </cell>
          <cell r="G53017" t="str">
            <v>83827</v>
          </cell>
        </row>
        <row r="53018">
          <cell r="F53018" t="str">
            <v>contour.com</v>
          </cell>
          <cell r="G53018" t="str">
            <v>83828</v>
          </cell>
        </row>
        <row r="53019">
          <cell r="F53019" t="str">
            <v>contourenergy.com</v>
          </cell>
          <cell r="G53019" t="str">
            <v>83829</v>
          </cell>
        </row>
        <row r="53020">
          <cell r="F53020" t="str">
            <v>contourinnovations.com</v>
          </cell>
          <cell r="G53020" t="str">
            <v>83830</v>
          </cell>
        </row>
        <row r="53021">
          <cell r="F53021" t="str">
            <v>contoursemi.com</v>
          </cell>
          <cell r="G53021" t="str">
            <v>83831</v>
          </cell>
        </row>
        <row r="53022">
          <cell r="F53022" t="str">
            <v>contractorhub.com</v>
          </cell>
          <cell r="G53022" t="str">
            <v>83832</v>
          </cell>
        </row>
        <row r="53023">
          <cell r="F53023" t="str">
            <v>contractsandgrantsllc.com</v>
          </cell>
          <cell r="G53023" t="str">
            <v>83833</v>
          </cell>
        </row>
        <row r="53024">
          <cell r="F53024" t="str">
            <v>contrafect.com</v>
          </cell>
          <cell r="G53024" t="str">
            <v>83834</v>
          </cell>
        </row>
        <row r="53025">
          <cell r="F53025" t="str">
            <v>control4.com</v>
          </cell>
          <cell r="G53025" t="str">
            <v>83835</v>
          </cell>
        </row>
        <row r="53026">
          <cell r="F53026" t="str">
            <v>controlant.com</v>
          </cell>
          <cell r="G53026" t="str">
            <v>83836</v>
          </cell>
        </row>
        <row r="53027">
          <cell r="F53027" t="str">
            <v>controlcircle.com</v>
          </cell>
          <cell r="G53027" t="str">
            <v>83837</v>
          </cell>
        </row>
        <row r="53028">
          <cell r="F53028" t="str">
            <v>controldepacientes.com</v>
          </cell>
          <cell r="G53028" t="str">
            <v>83838</v>
          </cell>
        </row>
        <row r="53029">
          <cell r="F53029" t="str">
            <v>controlscan.com</v>
          </cell>
          <cell r="G53029" t="str">
            <v>83839</v>
          </cell>
        </row>
        <row r="53030">
          <cell r="F53030" t="str">
            <v>controltec.biz</v>
          </cell>
          <cell r="G53030" t="str">
            <v>83840</v>
          </cell>
        </row>
        <row r="53031">
          <cell r="F53031" t="str">
            <v>contros.eu</v>
          </cell>
          <cell r="G53031" t="str">
            <v>83841</v>
          </cell>
        </row>
        <row r="53032">
          <cell r="F53032" t="str">
            <v>convatecgroup.com</v>
          </cell>
          <cell r="G53032" t="str">
            <v>83842</v>
          </cell>
        </row>
        <row r="53033">
          <cell r="F53033" t="str">
            <v>convene.com</v>
          </cell>
          <cell r="G53033" t="str">
            <v>83843</v>
          </cell>
        </row>
        <row r="53034">
          <cell r="F53034" t="str">
            <v>conveneer.com</v>
          </cell>
          <cell r="G53034" t="str">
            <v>83844</v>
          </cell>
        </row>
        <row r="53035">
          <cell r="F53035" t="str">
            <v>convenienceelectronics.com</v>
          </cell>
          <cell r="G53035" t="str">
            <v>83845</v>
          </cell>
        </row>
        <row r="53036">
          <cell r="F53036" t="str">
            <v>convenientpower.com</v>
          </cell>
          <cell r="G53036" t="str">
            <v>83846</v>
          </cell>
        </row>
        <row r="53037">
          <cell r="F53037" t="str">
            <v>conventusortho.com</v>
          </cell>
          <cell r="G53037" t="str">
            <v>83847</v>
          </cell>
        </row>
        <row r="53038">
          <cell r="F53038" t="str">
            <v>convergent-usa.com</v>
          </cell>
          <cell r="G53038" t="str">
            <v>83848</v>
          </cell>
        </row>
        <row r="53039">
          <cell r="F53039" t="str">
            <v>convergint.com</v>
          </cell>
          <cell r="G53039" t="str">
            <v>83849</v>
          </cell>
        </row>
        <row r="53040">
          <cell r="F53040" t="str">
            <v>conversantbio.com</v>
          </cell>
          <cell r="G53040" t="str">
            <v>83850</v>
          </cell>
        </row>
        <row r="53041">
          <cell r="F53041" t="str">
            <v>conversica.com</v>
          </cell>
          <cell r="G53041" t="str">
            <v>83851</v>
          </cell>
        </row>
        <row r="53042">
          <cell r="F53042" t="str">
            <v>conversionsound.com</v>
          </cell>
          <cell r="G53042" t="str">
            <v>83852</v>
          </cell>
        </row>
        <row r="53043">
          <cell r="F53043" t="str">
            <v>conversocial.com</v>
          </cell>
          <cell r="G53043" t="str">
            <v>83853</v>
          </cell>
        </row>
        <row r="53044">
          <cell r="F53044" t="str">
            <v>convert.com</v>
          </cell>
          <cell r="G53044" t="str">
            <v>83854</v>
          </cell>
        </row>
        <row r="53045">
          <cell r="F53045" t="str">
            <v>convertigo.com</v>
          </cell>
          <cell r="G53045" t="str">
            <v>83855</v>
          </cell>
        </row>
        <row r="53046">
          <cell r="F53046" t="str">
            <v>convertmedia.com</v>
          </cell>
          <cell r="G53046" t="str">
            <v>83856</v>
          </cell>
        </row>
        <row r="53047">
          <cell r="F53047" t="str">
            <v>convertro.com</v>
          </cell>
          <cell r="G53047" t="str">
            <v>83857</v>
          </cell>
        </row>
        <row r="53048">
          <cell r="F53048" t="str">
            <v>converus.com</v>
          </cell>
          <cell r="G53048" t="str">
            <v>83858</v>
          </cell>
        </row>
        <row r="53049">
          <cell r="F53049" t="str">
            <v>converzone.com</v>
          </cell>
          <cell r="G53049" t="str">
            <v>83859</v>
          </cell>
        </row>
        <row r="53050">
          <cell r="F53050" t="str">
            <v>conveycomputer.com</v>
          </cell>
          <cell r="G53050" t="str">
            <v>83860</v>
          </cell>
        </row>
        <row r="53051">
          <cell r="F53051" t="str">
            <v>convio.com</v>
          </cell>
          <cell r="G53051" t="str">
            <v>83861</v>
          </cell>
        </row>
        <row r="53052">
          <cell r="F53052" t="str">
            <v>convirza.com</v>
          </cell>
          <cell r="G53052" t="str">
            <v>83862</v>
          </cell>
        </row>
        <row r="53053">
          <cell r="F53053" t="str">
            <v>conviva.com</v>
          </cell>
          <cell r="G53053" t="str">
            <v>83863</v>
          </cell>
        </row>
        <row r="53054">
          <cell r="F53054" t="str">
            <v>convokesystems.com</v>
          </cell>
          <cell r="G53054" t="str">
            <v>83864</v>
          </cell>
        </row>
        <row r="53055">
          <cell r="F53055" t="str">
            <v>convoq.com</v>
          </cell>
          <cell r="G53055" t="str">
            <v>83865</v>
          </cell>
        </row>
        <row r="53056">
          <cell r="F53056" t="str">
            <v>convorelay.com</v>
          </cell>
          <cell r="G53056" t="str">
            <v>83866</v>
          </cell>
        </row>
        <row r="53057">
          <cell r="F53057" t="str">
            <v>conweaver.com</v>
          </cell>
          <cell r="G53057" t="str">
            <v>83867</v>
          </cell>
        </row>
        <row r="53058">
          <cell r="F53058" t="str">
            <v>conxt.com</v>
          </cell>
          <cell r="G53058" t="str">
            <v>83868</v>
          </cell>
        </row>
        <row r="53059">
          <cell r="F53059" t="str">
            <v>conxtech.com</v>
          </cell>
          <cell r="G53059" t="str">
            <v>83869</v>
          </cell>
        </row>
        <row r="53060">
          <cell r="F53060" t="str">
            <v>conyac.cc</v>
          </cell>
          <cell r="G53060" t="str">
            <v>83870</v>
          </cell>
        </row>
        <row r="53061">
          <cell r="F53061" t="str">
            <v>coocoo.com</v>
          </cell>
          <cell r="G53061" t="str">
            <v>83871</v>
          </cell>
        </row>
        <row r="53062">
          <cell r="F53062" t="str">
            <v>cookbiz.jp</v>
          </cell>
          <cell r="G53062" t="str">
            <v>83872</v>
          </cell>
        </row>
        <row r="53063">
          <cell r="F53063" t="str">
            <v>cookiedelivery.com</v>
          </cell>
          <cell r="G53063" t="str">
            <v>83873</v>
          </cell>
        </row>
        <row r="53064">
          <cell r="F53064" t="str">
            <v>cooking.com</v>
          </cell>
          <cell r="G53064" t="str">
            <v>83874</v>
          </cell>
        </row>
        <row r="53065">
          <cell r="F53065" t="str">
            <v>cookitfor.us</v>
          </cell>
          <cell r="G53065" t="str">
            <v>83875</v>
          </cell>
        </row>
        <row r="53066">
          <cell r="F53066" t="str">
            <v>cookstr.com</v>
          </cell>
          <cell r="G53066" t="str">
            <v>83876</v>
          </cell>
        </row>
        <row r="53067">
          <cell r="F53067" t="str">
            <v>cool-de-sac.com</v>
          </cell>
          <cell r="G53067" t="str">
            <v>83877</v>
          </cell>
        </row>
        <row r="53068">
          <cell r="F53068" t="str">
            <v>coolboard.com</v>
          </cell>
          <cell r="G53068" t="str">
            <v>83878</v>
          </cell>
        </row>
        <row r="53069">
          <cell r="F53069" t="str">
            <v>coolcityavionics.com</v>
          </cell>
          <cell r="G53069" t="str">
            <v>83879</v>
          </cell>
        </row>
        <row r="53070">
          <cell r="F53070" t="str">
            <v>coolclouds.net</v>
          </cell>
          <cell r="G53070" t="str">
            <v>83880</v>
          </cell>
        </row>
        <row r="53071">
          <cell r="F53071" t="str">
            <v>coolcontainers.com</v>
          </cell>
          <cell r="G53071" t="str">
            <v>83881</v>
          </cell>
        </row>
        <row r="53072">
          <cell r="F53072" t="str">
            <v>coolcuts4kids.com</v>
          </cell>
          <cell r="G53072" t="str">
            <v>83882</v>
          </cell>
        </row>
        <row r="53073">
          <cell r="F53073" t="str">
            <v>coolearthsolar.com</v>
          </cell>
          <cell r="G53073" t="str">
            <v>83883</v>
          </cell>
        </row>
        <row r="53074">
          <cell r="F53074" t="str">
            <v>coolectrica.com</v>
          </cell>
          <cell r="G53074" t="str">
            <v>83884</v>
          </cell>
        </row>
        <row r="53075">
          <cell r="F53075" t="str">
            <v>cooledgelighting.com</v>
          </cell>
          <cell r="G53075" t="str">
            <v>83885</v>
          </cell>
        </row>
        <row r="53076">
          <cell r="F53076" t="str">
            <v>coolenergy.com</v>
          </cell>
          <cell r="G53076" t="str">
            <v>83886</v>
          </cell>
        </row>
        <row r="53077">
          <cell r="F53077" t="str">
            <v>coolerado.com</v>
          </cell>
          <cell r="G53077" t="str">
            <v>83887</v>
          </cell>
        </row>
        <row r="53078">
          <cell r="F53078" t="str">
            <v>coolerads.com</v>
          </cell>
          <cell r="G53078" t="str">
            <v>83888</v>
          </cell>
        </row>
        <row r="53079">
          <cell r="F53079" t="str">
            <v>coolfx.com</v>
          </cell>
          <cell r="G53079" t="str">
            <v>83889</v>
          </cell>
        </row>
        <row r="53080">
          <cell r="F53080" t="str">
            <v>coolhotnot.com</v>
          </cell>
          <cell r="G53080" t="str">
            <v>83890</v>
          </cell>
        </row>
        <row r="53081">
          <cell r="F53081" t="str">
            <v>cooliris.com</v>
          </cell>
          <cell r="G53081" t="str">
            <v>83891</v>
          </cell>
        </row>
        <row r="53082">
          <cell r="F53082" t="str">
            <v>coolitsystems.com</v>
          </cell>
          <cell r="G53082" t="str">
            <v>83892</v>
          </cell>
        </row>
        <row r="53083">
          <cell r="F53083" t="str">
            <v>coolminiornot.com</v>
          </cell>
          <cell r="G53083" t="str">
            <v>83893</v>
          </cell>
        </row>
        <row r="53084">
          <cell r="F53084" t="str">
            <v>coolpad.com</v>
          </cell>
          <cell r="G53084" t="str">
            <v>83894</v>
          </cell>
        </row>
        <row r="53085">
          <cell r="F53085" t="str">
            <v>coolplanet.com</v>
          </cell>
          <cell r="G53085" t="str">
            <v>83895</v>
          </cell>
        </row>
        <row r="53086">
          <cell r="F53086" t="str">
            <v>coolsimsoftware.com</v>
          </cell>
          <cell r="G53086" t="str">
            <v>83896</v>
          </cell>
        </row>
        <row r="53087">
          <cell r="F53087" t="str">
            <v>coolstuff.se</v>
          </cell>
          <cell r="G53087" t="str">
            <v>83897</v>
          </cell>
        </row>
        <row r="53088">
          <cell r="F53088" t="str">
            <v>cooltech-applications.com</v>
          </cell>
          <cell r="G53088" t="str">
            <v>83898</v>
          </cell>
        </row>
        <row r="53089">
          <cell r="F53089" t="str">
            <v>coolture.net</v>
          </cell>
          <cell r="G53089" t="str">
            <v>83899</v>
          </cell>
        </row>
        <row r="53090">
          <cell r="F53090" t="str">
            <v>cooperspick.com</v>
          </cell>
          <cell r="G53090" t="str">
            <v>83900</v>
          </cell>
        </row>
        <row r="53091">
          <cell r="F53091" t="str">
            <v>cooptionstech.com</v>
          </cell>
          <cell r="G53091" t="str">
            <v>83901</v>
          </cell>
        </row>
        <row r="53092">
          <cell r="F53092" t="str">
            <v>cootek.cn</v>
          </cell>
          <cell r="G53092" t="str">
            <v>83902</v>
          </cell>
        </row>
        <row r="53093">
          <cell r="F53093" t="str">
            <v>copacast.com</v>
          </cell>
          <cell r="G53093" t="str">
            <v>83903</v>
          </cell>
        </row>
        <row r="53094">
          <cell r="F53094" t="str">
            <v>copanion.com</v>
          </cell>
          <cell r="G53094" t="str">
            <v>83904</v>
          </cell>
        </row>
        <row r="53095">
          <cell r="F53095" t="str">
            <v>copansystems.com</v>
          </cell>
          <cell r="G53095" t="str">
            <v>83905</v>
          </cell>
        </row>
        <row r="53096">
          <cell r="F53096" t="str">
            <v>copark.de</v>
          </cell>
          <cell r="G53096" t="str">
            <v>83906</v>
          </cell>
        </row>
        <row r="53097">
          <cell r="F53097" t="str">
            <v>copiun.com</v>
          </cell>
          <cell r="G53097" t="str">
            <v>83907</v>
          </cell>
        </row>
        <row r="53098">
          <cell r="F53098" t="str">
            <v>coplex.com</v>
          </cell>
          <cell r="G53098" t="str">
            <v>83908</v>
          </cell>
        </row>
        <row r="53099">
          <cell r="F53099" t="str">
            <v>copper-gate.com</v>
          </cell>
          <cell r="G53099" t="str">
            <v>83909</v>
          </cell>
        </row>
        <row r="53100">
          <cell r="F53100" t="str">
            <v>copperfasten.com</v>
          </cell>
          <cell r="G53100" t="str">
            <v>83910</v>
          </cell>
        </row>
        <row r="53101">
          <cell r="F53101" t="str">
            <v>copperleafgroup.com</v>
          </cell>
          <cell r="G53101" t="str">
            <v>83911</v>
          </cell>
        </row>
        <row r="53102">
          <cell r="F53102" t="str">
            <v>coppermountain.com</v>
          </cell>
          <cell r="G53102" t="str">
            <v>83912</v>
          </cell>
        </row>
        <row r="53103">
          <cell r="F53103" t="str">
            <v>copromote.com</v>
          </cell>
          <cell r="G53103" t="str">
            <v>83913</v>
          </cell>
        </row>
        <row r="53104">
          <cell r="F53104" t="str">
            <v>copsync.com</v>
          </cell>
          <cell r="G53104" t="str">
            <v>83914</v>
          </cell>
        </row>
        <row r="53105">
          <cell r="F53105" t="str">
            <v>coquelux.com.br</v>
          </cell>
          <cell r="G53105" t="str">
            <v>83915</v>
          </cell>
        </row>
        <row r="53106">
          <cell r="F53106" t="str">
            <v>coradiant.com</v>
          </cell>
          <cell r="G53106" t="str">
            <v>83916</v>
          </cell>
        </row>
        <row r="53107">
          <cell r="F53107" t="str">
            <v>coraid.com</v>
          </cell>
          <cell r="G53107" t="str">
            <v>83917</v>
          </cell>
        </row>
        <row r="53108">
          <cell r="F53108" t="str">
            <v>coralcapitalsolutions.com</v>
          </cell>
          <cell r="G53108" t="str">
            <v>83918</v>
          </cell>
        </row>
        <row r="53109">
          <cell r="F53109" t="str">
            <v>corassist.com</v>
          </cell>
          <cell r="G53109" t="str">
            <v>83919</v>
          </cell>
        </row>
        <row r="53110">
          <cell r="F53110" t="str">
            <v>corasworks.net</v>
          </cell>
          <cell r="G53110" t="str">
            <v>83920</v>
          </cell>
        </row>
        <row r="53111">
          <cell r="F53111" t="str">
            <v>corbuspharma.com</v>
          </cell>
          <cell r="G53111" t="str">
            <v>83921</v>
          </cell>
        </row>
        <row r="53112">
          <cell r="F53112" t="str">
            <v>corcept.com</v>
          </cell>
          <cell r="G53112" t="str">
            <v>83922</v>
          </cell>
        </row>
        <row r="53113">
          <cell r="F53113" t="str">
            <v>cordatasys.com</v>
          </cell>
          <cell r="G53113" t="str">
            <v>83923</v>
          </cell>
        </row>
        <row r="53114">
          <cell r="F53114" t="str">
            <v>cordblood-america.com</v>
          </cell>
          <cell r="G53114" t="str">
            <v>83924</v>
          </cell>
        </row>
        <row r="53115">
          <cell r="F53115" t="str">
            <v>cordblood.com</v>
          </cell>
          <cell r="G53115" t="str">
            <v>83925</v>
          </cell>
        </row>
        <row r="53116">
          <cell r="F53116" t="str">
            <v>cordiacorp.com</v>
          </cell>
          <cell r="G53116" t="str">
            <v>83926</v>
          </cell>
        </row>
        <row r="53117">
          <cell r="F53117" t="str">
            <v>cordium.com</v>
          </cell>
          <cell r="G53117" t="str">
            <v>83927</v>
          </cell>
        </row>
        <row r="53118">
          <cell r="F53118" t="str">
            <v>corduro.com</v>
          </cell>
          <cell r="G53118" t="str">
            <v>83928</v>
          </cell>
        </row>
        <row r="53119">
          <cell r="F53119" t="str">
            <v>corduse.com</v>
          </cell>
          <cell r="G53119" t="str">
            <v>83929</v>
          </cell>
        </row>
        <row r="53120">
          <cell r="F53120" t="str">
            <v>cordys.com</v>
          </cell>
          <cell r="G53120" t="str">
            <v>83930</v>
          </cell>
        </row>
        <row r="53121">
          <cell r="F53121" t="str">
            <v>core-competence.com</v>
          </cell>
          <cell r="G53121" t="str">
            <v>83931</v>
          </cell>
        </row>
        <row r="53122">
          <cell r="F53122" t="str">
            <v>core.net</v>
          </cell>
          <cell r="G53122" t="str">
            <v>83932</v>
          </cell>
        </row>
        <row r="53123">
          <cell r="F53123" t="str">
            <v>corechange.com</v>
          </cell>
          <cell r="G53123" t="str">
            <v>83933</v>
          </cell>
        </row>
        <row r="53124">
          <cell r="F53124" t="str">
            <v>corecommerce.com</v>
          </cell>
          <cell r="G53124" t="str">
            <v>83934</v>
          </cell>
        </row>
        <row r="53125">
          <cell r="F53125" t="str">
            <v>coredelia.com</v>
          </cell>
          <cell r="G53125" t="str">
            <v>83935</v>
          </cell>
        </row>
        <row r="53126">
          <cell r="F53126" t="str">
            <v>coredial.com</v>
          </cell>
          <cell r="G53126" t="str">
            <v>83936</v>
          </cell>
        </row>
        <row r="53127">
          <cell r="F53127" t="str">
            <v>coredynamics.com</v>
          </cell>
          <cell r="G53127" t="str">
            <v>83937</v>
          </cell>
        </row>
        <row r="53128">
          <cell r="F53128" t="str">
            <v>coreexpress.net</v>
          </cell>
          <cell r="G53128" t="str">
            <v>83938</v>
          </cell>
        </row>
        <row r="53129">
          <cell r="F53129" t="str">
            <v>corefino.com</v>
          </cell>
          <cell r="G53129" t="str">
            <v>83939</v>
          </cell>
        </row>
        <row r="53130">
          <cell r="F53130" t="str">
            <v>coreflow.com</v>
          </cell>
          <cell r="G53130" t="str">
            <v>83940</v>
          </cell>
        </row>
        <row r="53131">
          <cell r="F53131" t="str">
            <v>corehr.com</v>
          </cell>
          <cell r="G53131" t="str">
            <v>83941</v>
          </cell>
        </row>
        <row r="53132">
          <cell r="F53132" t="str">
            <v>corelims.com</v>
          </cell>
          <cell r="G53132" t="str">
            <v>83942</v>
          </cell>
        </row>
        <row r="53133">
          <cell r="F53133" t="str">
            <v>corelytics.com</v>
          </cell>
          <cell r="G53133" t="str">
            <v>83943</v>
          </cell>
        </row>
        <row r="53134">
          <cell r="F53134" t="str">
            <v>coremetrics.com</v>
          </cell>
          <cell r="G53134" t="str">
            <v>83944</v>
          </cell>
        </row>
        <row r="53135">
          <cell r="F53135" t="str">
            <v>coremobilenetworks.com</v>
          </cell>
          <cell r="G53135" t="str">
            <v>83945</v>
          </cell>
        </row>
        <row r="53136">
          <cell r="F53136" t="str">
            <v>corenergy.corridortrust.com</v>
          </cell>
          <cell r="G53136" t="str">
            <v>83946</v>
          </cell>
        </row>
        <row r="53137">
          <cell r="F53137" t="str">
            <v>corenetworks.com</v>
          </cell>
          <cell r="G53137" t="str">
            <v>83947</v>
          </cell>
        </row>
        <row r="53138">
          <cell r="F53138" t="str">
            <v>corensic.com</v>
          </cell>
          <cell r="G53138" t="str">
            <v>83948</v>
          </cell>
        </row>
        <row r="53139">
          <cell r="F53139" t="str">
            <v>corentium.com</v>
          </cell>
          <cell r="G53139" t="str">
            <v>83949</v>
          </cell>
        </row>
        <row r="53140">
          <cell r="F53140" t="str">
            <v>corenttech.com</v>
          </cell>
          <cell r="G53140" t="str">
            <v>83950</v>
          </cell>
        </row>
        <row r="53141">
          <cell r="F53141" t="str">
            <v>coreobjects.com</v>
          </cell>
          <cell r="G53141" t="str">
            <v>83951</v>
          </cell>
        </row>
        <row r="53142">
          <cell r="F53142" t="str">
            <v>coreoncology.com</v>
          </cell>
          <cell r="G53142" t="str">
            <v>83952</v>
          </cell>
        </row>
        <row r="53143">
          <cell r="F53143" t="str">
            <v>coreoptics.com</v>
          </cell>
          <cell r="G53143" t="str">
            <v>83953</v>
          </cell>
        </row>
        <row r="53144">
          <cell r="F53144" t="str">
            <v>corepair.com</v>
          </cell>
          <cell r="G53144" t="str">
            <v>83954</v>
          </cell>
        </row>
        <row r="53145">
          <cell r="F53145" t="str">
            <v>corepointhealth.com</v>
          </cell>
          <cell r="G53145" t="str">
            <v>83955</v>
          </cell>
        </row>
        <row r="53146">
          <cell r="F53146" t="str">
            <v>corepoweryoga.com</v>
          </cell>
          <cell r="G53146" t="str">
            <v>83956</v>
          </cell>
        </row>
        <row r="53147">
          <cell r="F53147" t="str">
            <v>corero.com</v>
          </cell>
          <cell r="G53147" t="str">
            <v>83957</v>
          </cell>
        </row>
        <row r="53148">
          <cell r="F53148" t="str">
            <v>corerxpharma.com</v>
          </cell>
          <cell r="G53148" t="str">
            <v>83958</v>
          </cell>
        </row>
        <row r="53149">
          <cell r="F53149" t="str">
            <v>coresecurity.com</v>
          </cell>
          <cell r="G53149" t="str">
            <v>83959</v>
          </cell>
        </row>
        <row r="53150">
          <cell r="F53150" t="str">
            <v>coresite.com</v>
          </cell>
          <cell r="G53150" t="str">
            <v>83960</v>
          </cell>
        </row>
        <row r="53151">
          <cell r="F53151" t="str">
            <v>coresolutionsinc.com</v>
          </cell>
          <cell r="G53151" t="str">
            <v>83961</v>
          </cell>
        </row>
        <row r="53152">
          <cell r="F53152" t="str">
            <v>coresonic.com</v>
          </cell>
          <cell r="G53152" t="str">
            <v>83962</v>
          </cell>
        </row>
        <row r="53153">
          <cell r="F53153" t="str">
            <v>corestreet.com</v>
          </cell>
          <cell r="G53153" t="str">
            <v>83963</v>
          </cell>
        </row>
        <row r="53154">
          <cell r="F53154" t="str">
            <v>coresystems.net</v>
          </cell>
          <cell r="G53154" t="str">
            <v>83964</v>
          </cell>
        </row>
        <row r="53155">
          <cell r="F53155" t="str">
            <v>coretekservices.com</v>
          </cell>
          <cell r="G53155" t="str">
            <v>83965</v>
          </cell>
        </row>
        <row r="53156">
          <cell r="F53156" t="str">
            <v>coretelligent.com</v>
          </cell>
          <cell r="G53156" t="str">
            <v>83966</v>
          </cell>
        </row>
        <row r="53157">
          <cell r="F53157" t="str">
            <v>coretrace.com</v>
          </cell>
          <cell r="G53157" t="str">
            <v>83967</v>
          </cell>
        </row>
        <row r="53158">
          <cell r="F53158" t="str">
            <v>coretrax.co.uk</v>
          </cell>
          <cell r="G53158" t="str">
            <v>83968</v>
          </cell>
        </row>
        <row r="53159">
          <cell r="F53159" t="str">
            <v>coretx.com</v>
          </cell>
          <cell r="G53159" t="str">
            <v>83969</v>
          </cell>
        </row>
        <row r="53160">
          <cell r="F53160" t="str">
            <v>corevaluesoftware.com</v>
          </cell>
          <cell r="G53160" t="str">
            <v>83970</v>
          </cell>
        </row>
        <row r="53161">
          <cell r="F53161" t="str">
            <v>corevalus.com</v>
          </cell>
          <cell r="G53161" t="str">
            <v>83971</v>
          </cell>
        </row>
        <row r="53162">
          <cell r="F53162" t="str">
            <v>corevalve.com</v>
          </cell>
          <cell r="G53162" t="str">
            <v>83972</v>
          </cell>
        </row>
        <row r="53163">
          <cell r="F53163" t="str">
            <v>coreworks.pt</v>
          </cell>
          <cell r="G53163" t="str">
            <v>83973</v>
          </cell>
        </row>
        <row r="53164">
          <cell r="F53164" t="str">
            <v>coreworx.com</v>
          </cell>
          <cell r="G53164" t="str">
            <v>83974</v>
          </cell>
        </row>
        <row r="53165">
          <cell r="F53165" t="str">
            <v>corexchange.com</v>
          </cell>
          <cell r="G53165" t="str">
            <v>83975</v>
          </cell>
        </row>
        <row r="53166">
          <cell r="F53166" t="str">
            <v>corhythm.com</v>
          </cell>
          <cell r="G53166" t="str">
            <v>83976</v>
          </cell>
        </row>
        <row r="53167">
          <cell r="F53167" t="str">
            <v>coridea.com</v>
          </cell>
          <cell r="G53167" t="str">
            <v>83977</v>
          </cell>
        </row>
        <row r="53168">
          <cell r="F53168" t="str">
            <v>coridon.com</v>
          </cell>
          <cell r="G53168" t="str">
            <v>83978</v>
          </cell>
        </row>
        <row r="53169">
          <cell r="F53169" t="str">
            <v>corillian.com</v>
          </cell>
          <cell r="G53169" t="str">
            <v>83979</v>
          </cell>
        </row>
        <row r="53170">
          <cell r="F53170" t="str">
            <v>corimmun.com</v>
          </cell>
          <cell r="G53170" t="str">
            <v>83980</v>
          </cell>
        </row>
        <row r="53171">
          <cell r="F53171" t="str">
            <v>corindus.com</v>
          </cell>
          <cell r="G53171" t="str">
            <v>83981</v>
          </cell>
        </row>
        <row r="53172">
          <cell r="F53172" t="str">
            <v>corio.com</v>
          </cell>
          <cell r="G53172" t="str">
            <v>83982</v>
          </cell>
        </row>
        <row r="53173">
          <cell r="F53173" t="str">
            <v>coriolisnetworks.com</v>
          </cell>
          <cell r="G53173" t="str">
            <v>83983</v>
          </cell>
        </row>
        <row r="53174">
          <cell r="F53174" t="str">
            <v>coriumgroup.com</v>
          </cell>
          <cell r="G53174" t="str">
            <v>83984</v>
          </cell>
        </row>
        <row r="53175">
          <cell r="F53175" t="str">
            <v>corizon.com</v>
          </cell>
          <cell r="G53175" t="str">
            <v>83985</v>
          </cell>
        </row>
        <row r="53176">
          <cell r="F53176" t="str">
            <v>corkshare.com</v>
          </cell>
          <cell r="G53176" t="str">
            <v>83986</v>
          </cell>
        </row>
        <row r="53177">
          <cell r="F53177" t="str">
            <v>cormatrix.com</v>
          </cell>
          <cell r="G53177" t="str">
            <v>83987</v>
          </cell>
        </row>
        <row r="53178">
          <cell r="F53178" t="str">
            <v>cormedix.com</v>
          </cell>
          <cell r="G53178" t="str">
            <v>83988</v>
          </cell>
        </row>
        <row r="53179">
          <cell r="F53179" t="str">
            <v>cornerblue.com</v>
          </cell>
          <cell r="G53179" t="str">
            <v>83989</v>
          </cell>
        </row>
        <row r="53180">
          <cell r="F53180" t="str">
            <v>cornerhardware.com</v>
          </cell>
          <cell r="G53180" t="str">
            <v>83990</v>
          </cell>
        </row>
        <row r="53181">
          <cell r="F53181" t="str">
            <v>cornerstonehomes.com</v>
          </cell>
          <cell r="G53181" t="str">
            <v>83991</v>
          </cell>
        </row>
        <row r="53182">
          <cell r="F53182" t="str">
            <v>cornerstoneondemand.com</v>
          </cell>
          <cell r="G53182" t="str">
            <v>83992</v>
          </cell>
        </row>
        <row r="53183">
          <cell r="F53183" t="str">
            <v>cornerstonepharma.com</v>
          </cell>
          <cell r="G53183" t="str">
            <v>83993</v>
          </cell>
        </row>
        <row r="53184">
          <cell r="F53184" t="str">
            <v>corniceco.com</v>
          </cell>
          <cell r="G53184" t="str">
            <v>83994</v>
          </cell>
        </row>
        <row r="53185">
          <cell r="F53185" t="str">
            <v>cornichecapital.com</v>
          </cell>
          <cell r="G53185" t="str">
            <v>83995</v>
          </cell>
        </row>
        <row r="53186">
          <cell r="F53186" t="str">
            <v>cornova.com</v>
          </cell>
          <cell r="G53186" t="str">
            <v>83996</v>
          </cell>
        </row>
        <row r="53187">
          <cell r="F53187" t="str">
            <v>corohealth.com</v>
          </cell>
          <cell r="G53187" t="str">
            <v>83997</v>
          </cell>
        </row>
        <row r="53188">
          <cell r="F53188" t="str">
            <v>coronadoresourcesltd.com</v>
          </cell>
          <cell r="G53188" t="str">
            <v>83998</v>
          </cell>
        </row>
        <row r="53189">
          <cell r="F53189" t="str">
            <v>coronalabs.com</v>
          </cell>
          <cell r="G53189" t="str">
            <v>83999</v>
          </cell>
        </row>
        <row r="53190">
          <cell r="F53190" t="str">
            <v>coronanetworks.com</v>
          </cell>
          <cell r="G53190" t="str">
            <v>84000</v>
          </cell>
        </row>
        <row r="53191">
          <cell r="F53191" t="str">
            <v>coronasys.com</v>
          </cell>
          <cell r="G53191" t="str">
            <v>84001</v>
          </cell>
        </row>
        <row r="53192">
          <cell r="F53192" t="str">
            <v>corous360.com</v>
          </cell>
          <cell r="G53192" t="str">
            <v>84002</v>
          </cell>
        </row>
        <row r="53193">
          <cell r="F53193" t="str">
            <v>corp-stage.healthline.com</v>
          </cell>
          <cell r="G53193" t="str">
            <v>84003</v>
          </cell>
        </row>
        <row r="53194">
          <cell r="F53194" t="str">
            <v>corp.altheahealth.com</v>
          </cell>
          <cell r="G53194" t="str">
            <v>84004</v>
          </cell>
        </row>
        <row r="53195">
          <cell r="F53195" t="str">
            <v>corp.bandsintown.com</v>
          </cell>
          <cell r="G53195" t="str">
            <v>84005</v>
          </cell>
        </row>
        <row r="53196">
          <cell r="F53196" t="str">
            <v>corp.betable.com</v>
          </cell>
          <cell r="G53196" t="str">
            <v>84006</v>
          </cell>
        </row>
        <row r="53197">
          <cell r="F53197" t="str">
            <v>corp.crowdtap.com</v>
          </cell>
          <cell r="G53197" t="str">
            <v>84007</v>
          </cell>
        </row>
        <row r="53198">
          <cell r="F53198" t="str">
            <v>corp.cyberstep.com</v>
          </cell>
          <cell r="G53198" t="str">
            <v>84008</v>
          </cell>
        </row>
        <row r="53199">
          <cell r="F53199" t="str">
            <v>corp.expotv.com</v>
          </cell>
          <cell r="G53199" t="str">
            <v>84009</v>
          </cell>
        </row>
        <row r="53200">
          <cell r="F53200" t="str">
            <v>corp.gree.net</v>
          </cell>
          <cell r="G53200" t="str">
            <v>84010</v>
          </cell>
        </row>
        <row r="53201">
          <cell r="F53201" t="str">
            <v>corp.id90travel.com</v>
          </cell>
          <cell r="G53201" t="str">
            <v>84011</v>
          </cell>
        </row>
        <row r="53202">
          <cell r="F53202" t="str">
            <v>corp.ign.com</v>
          </cell>
          <cell r="G53202" t="str">
            <v>84012</v>
          </cell>
        </row>
        <row r="53203">
          <cell r="F53203" t="str">
            <v>corp.izea.com</v>
          </cell>
          <cell r="G53203" t="str">
            <v>84013</v>
          </cell>
        </row>
        <row r="53204">
          <cell r="F53204" t="str">
            <v>corp.kaltura.com</v>
          </cell>
          <cell r="G53204" t="str">
            <v>84014</v>
          </cell>
        </row>
        <row r="53205">
          <cell r="F53205" t="str">
            <v>corp.mail.com</v>
          </cell>
          <cell r="G53205" t="str">
            <v>84015</v>
          </cell>
        </row>
        <row r="53206">
          <cell r="F53206" t="str">
            <v>corp.makeaffinity.com</v>
          </cell>
          <cell r="G53206" t="str">
            <v>84016</v>
          </cell>
        </row>
        <row r="53207">
          <cell r="F53207" t="str">
            <v>corp.mode.com</v>
          </cell>
          <cell r="G53207" t="str">
            <v>84017</v>
          </cell>
        </row>
        <row r="53208">
          <cell r="F53208" t="str">
            <v>corp.orbitz.com</v>
          </cell>
          <cell r="G53208" t="str">
            <v>84018</v>
          </cell>
        </row>
        <row r="53209">
          <cell r="F53209" t="str">
            <v>corp.pongr.com</v>
          </cell>
          <cell r="G53209" t="str">
            <v>84019</v>
          </cell>
        </row>
        <row r="53210">
          <cell r="F53210" t="str">
            <v>corp.shocase.com</v>
          </cell>
          <cell r="G53210" t="str">
            <v>84020</v>
          </cell>
        </row>
        <row r="53211">
          <cell r="F53211" t="str">
            <v>corp.sotoasobi.net</v>
          </cell>
          <cell r="G53211" t="str">
            <v>84021</v>
          </cell>
        </row>
        <row r="53212">
          <cell r="F53212" t="str">
            <v>corp.trackabout.com</v>
          </cell>
          <cell r="G53212" t="str">
            <v>84022</v>
          </cell>
        </row>
        <row r="53213">
          <cell r="F53213" t="str">
            <v>corp.vpod.tv</v>
          </cell>
          <cell r="G53213" t="str">
            <v>84023</v>
          </cell>
        </row>
        <row r="53214">
          <cell r="F53214" t="str">
            <v>corpnetinc.com</v>
          </cell>
          <cell r="G53214" t="str">
            <v>84024</v>
          </cell>
        </row>
        <row r="53215">
          <cell r="F53215" t="str">
            <v>corporate.aeriagames.com</v>
          </cell>
          <cell r="G53215" t="str">
            <v>84025</v>
          </cell>
        </row>
        <row r="53216">
          <cell r="F53216" t="str">
            <v>corporate.coolgames.com</v>
          </cell>
          <cell r="G53216" t="str">
            <v>84026</v>
          </cell>
        </row>
        <row r="53217">
          <cell r="F53217" t="str">
            <v>corporate.everydayhealth.com</v>
          </cell>
          <cell r="G53217" t="str">
            <v>84027</v>
          </cell>
        </row>
        <row r="53218">
          <cell r="F53218" t="str">
            <v>corporate.gameforge.com</v>
          </cell>
          <cell r="G53218" t="str">
            <v>84028</v>
          </cell>
        </row>
        <row r="53219">
          <cell r="F53219" t="str">
            <v>corporate.garena.com</v>
          </cell>
          <cell r="G53219" t="str">
            <v>84029</v>
          </cell>
        </row>
        <row r="53220">
          <cell r="F53220" t="str">
            <v>corporate.mediabistro.com</v>
          </cell>
          <cell r="G53220" t="str">
            <v>84030</v>
          </cell>
        </row>
        <row r="53221">
          <cell r="F53221" t="str">
            <v>corporate.payu.com</v>
          </cell>
          <cell r="G53221" t="str">
            <v>84031</v>
          </cell>
        </row>
        <row r="53222">
          <cell r="F53222" t="str">
            <v>corporate.pcsupport.com</v>
          </cell>
          <cell r="G53222" t="str">
            <v>84032</v>
          </cell>
        </row>
        <row r="53223">
          <cell r="F53223" t="str">
            <v>corporate.sheknows.com</v>
          </cell>
          <cell r="G53223" t="str">
            <v>84033</v>
          </cell>
        </row>
        <row r="53224">
          <cell r="F53224" t="str">
            <v>corporate.takeaway.com</v>
          </cell>
          <cell r="G53224" t="str">
            <v>84034</v>
          </cell>
        </row>
        <row r="53225">
          <cell r="F53225" t="str">
            <v>corporate.videojug.com</v>
          </cell>
          <cell r="G53225" t="str">
            <v>84035</v>
          </cell>
        </row>
        <row r="53226">
          <cell r="F53226" t="str">
            <v>corporateworld.biz</v>
          </cell>
          <cell r="G53226" t="str">
            <v>84036</v>
          </cell>
        </row>
        <row r="53227">
          <cell r="F53227" t="str">
            <v>corpowerocean.com</v>
          </cell>
          <cell r="G53227" t="str">
            <v>84037</v>
          </cell>
        </row>
        <row r="53228">
          <cell r="F53228" t="str">
            <v>corpsyn.com</v>
          </cell>
          <cell r="G53228" t="str">
            <v>84038</v>
          </cell>
        </row>
        <row r="53229">
          <cell r="F53229" t="str">
            <v>corpu.com</v>
          </cell>
          <cell r="G53229" t="str">
            <v>84039</v>
          </cell>
        </row>
        <row r="53230">
          <cell r="F53230" t="str">
            <v>corpus-e.com</v>
          </cell>
          <cell r="G53230" t="str">
            <v>84040</v>
          </cell>
        </row>
        <row r="53231">
          <cell r="F53231" t="str">
            <v>corpusmed.com</v>
          </cell>
          <cell r="G53231" t="str">
            <v>84041</v>
          </cell>
        </row>
        <row r="53232">
          <cell r="F53232" t="str">
            <v>corpweb.webmedx.com</v>
          </cell>
          <cell r="G53232" t="str">
            <v>84042</v>
          </cell>
        </row>
        <row r="53233">
          <cell r="F53233" t="str">
            <v>correctioncare.com</v>
          </cell>
          <cell r="G53233" t="str">
            <v>84043</v>
          </cell>
        </row>
        <row r="53234">
          <cell r="F53234" t="str">
            <v>correctnet.com</v>
          </cell>
          <cell r="G53234" t="str">
            <v>84044</v>
          </cell>
        </row>
        <row r="53235">
          <cell r="F53235" t="str">
            <v>correlatedmagnetics.com</v>
          </cell>
          <cell r="G53235" t="str">
            <v>84045</v>
          </cell>
        </row>
        <row r="53236">
          <cell r="F53236" t="str">
            <v>correlix.com</v>
          </cell>
          <cell r="G53236" t="str">
            <v>84046</v>
          </cell>
        </row>
        <row r="53237">
          <cell r="F53237" t="str">
            <v>correlsense.com</v>
          </cell>
          <cell r="G53237" t="str">
            <v>84047</v>
          </cell>
        </row>
        <row r="53238">
          <cell r="F53238" t="str">
            <v>correxinc.com</v>
          </cell>
          <cell r="G53238" t="str">
            <v>84048</v>
          </cell>
        </row>
        <row r="53239">
          <cell r="F53239" t="str">
            <v>corridorpharma.com</v>
          </cell>
          <cell r="G53239" t="str">
            <v>84049</v>
          </cell>
        </row>
        <row r="53240">
          <cell r="F53240" t="str">
            <v>corrigo.com</v>
          </cell>
          <cell r="G53240" t="str">
            <v>84050</v>
          </cell>
        </row>
        <row r="53241">
          <cell r="F53241" t="str">
            <v>corrmoran.de</v>
          </cell>
          <cell r="G53241" t="str">
            <v>84051</v>
          </cell>
        </row>
        <row r="53242">
          <cell r="F53242" t="str">
            <v>corsair.com</v>
          </cell>
          <cell r="G53242" t="str">
            <v>84052</v>
          </cell>
        </row>
        <row r="53243">
          <cell r="F53243" t="str">
            <v>corso3.com</v>
          </cell>
          <cell r="G53243" t="str">
            <v>84053</v>
          </cell>
        </row>
        <row r="53244">
          <cell r="F53244" t="str">
            <v>cortechslabs.com</v>
          </cell>
          <cell r="G53244" t="str">
            <v>84054</v>
          </cell>
        </row>
        <row r="53245">
          <cell r="F53245" t="str">
            <v>cortera.com</v>
          </cell>
          <cell r="G53245" t="str">
            <v>84055</v>
          </cell>
        </row>
        <row r="53246">
          <cell r="F53246" t="str">
            <v>cortex-intelligence.com</v>
          </cell>
          <cell r="G53246" t="str">
            <v>84056</v>
          </cell>
        </row>
        <row r="53247">
          <cell r="F53247" t="str">
            <v>cortex.net</v>
          </cell>
          <cell r="G53247" t="str">
            <v>84057</v>
          </cell>
        </row>
        <row r="53248">
          <cell r="F53248" t="str">
            <v>cortexhealthcare.com</v>
          </cell>
          <cell r="G53248" t="str">
            <v>84058</v>
          </cell>
        </row>
        <row r="53249">
          <cell r="F53249" t="str">
            <v>cortexica.com</v>
          </cell>
          <cell r="G53249" t="str">
            <v>84059</v>
          </cell>
        </row>
        <row r="53250">
          <cell r="F53250" t="str">
            <v>corthera.com</v>
          </cell>
          <cell r="G53250" t="str">
            <v>84060</v>
          </cell>
        </row>
        <row r="53251">
          <cell r="F53251" t="str">
            <v>cortica.com</v>
          </cell>
          <cell r="G53251" t="str">
            <v>84061</v>
          </cell>
        </row>
        <row r="53252">
          <cell r="F53252" t="str">
            <v>corticon.com</v>
          </cell>
          <cell r="G53252" t="str">
            <v>84062</v>
          </cell>
        </row>
        <row r="53253">
          <cell r="F53253" t="str">
            <v>cortina-systems.com</v>
          </cell>
          <cell r="G53253" t="str">
            <v>84063</v>
          </cell>
        </row>
        <row r="53254">
          <cell r="F53254" t="str">
            <v>cortus.com</v>
          </cell>
          <cell r="G53254" t="str">
            <v>84064</v>
          </cell>
        </row>
        <row r="53255">
          <cell r="F53255" t="str">
            <v>coruspharma.com</v>
          </cell>
          <cell r="G53255" t="str">
            <v>84065</v>
          </cell>
        </row>
        <row r="53256">
          <cell r="F53256" t="str">
            <v>corvalius.com</v>
          </cell>
          <cell r="G53256" t="str">
            <v>84066</v>
          </cell>
        </row>
        <row r="53257">
          <cell r="F53257" t="str">
            <v>corventis.com</v>
          </cell>
          <cell r="G53257" t="str">
            <v>84067</v>
          </cell>
        </row>
        <row r="53258">
          <cell r="F53258" t="str">
            <v>corviamedical.com</v>
          </cell>
          <cell r="G53258" t="str">
            <v>84068</v>
          </cell>
        </row>
        <row r="53259">
          <cell r="F53259" t="str">
            <v>corvidamedical.com</v>
          </cell>
          <cell r="G53259" t="str">
            <v>84069</v>
          </cell>
        </row>
        <row r="53260">
          <cell r="F53260" t="str">
            <v>corvil.com</v>
          </cell>
          <cell r="G53260" t="str">
            <v>84070</v>
          </cell>
        </row>
        <row r="53261">
          <cell r="F53261" t="str">
            <v>corytonfuels.co.uk</v>
          </cell>
          <cell r="G53261" t="str">
            <v>84071</v>
          </cell>
        </row>
        <row r="53262">
          <cell r="F53262" t="str">
            <v>cos.com</v>
          </cell>
          <cell r="G53262" t="str">
            <v>84072</v>
          </cell>
        </row>
        <row r="53263">
          <cell r="F53263" t="str">
            <v>cosential.com</v>
          </cell>
          <cell r="G53263" t="str">
            <v>84073</v>
          </cell>
        </row>
        <row r="53264">
          <cell r="F53264" t="str">
            <v>coship.com</v>
          </cell>
          <cell r="G53264" t="str">
            <v>84074</v>
          </cell>
        </row>
        <row r="53265">
          <cell r="F53265" t="str">
            <v>cosinecom.com</v>
          </cell>
          <cell r="G53265" t="str">
            <v>84075</v>
          </cell>
        </row>
        <row r="53266">
          <cell r="F53266" t="str">
            <v>coskata.com</v>
          </cell>
          <cell r="G53266" t="str">
            <v>84076</v>
          </cell>
        </row>
        <row r="53267">
          <cell r="F53267" t="str">
            <v>cosmederm.com</v>
          </cell>
          <cell r="G53267" t="str">
            <v>84077</v>
          </cell>
        </row>
        <row r="53268">
          <cell r="F53268" t="str">
            <v>cosmocom.com</v>
          </cell>
          <cell r="G53268" t="str">
            <v>84078</v>
          </cell>
        </row>
        <row r="53269">
          <cell r="F53269" t="str">
            <v>cosmopol-shop.com</v>
          </cell>
          <cell r="G53269" t="str">
            <v>84079</v>
          </cell>
        </row>
        <row r="53270">
          <cell r="F53270" t="str">
            <v>cosmosid.com</v>
          </cell>
          <cell r="G53270" t="str">
            <v>84080</v>
          </cell>
        </row>
        <row r="53271">
          <cell r="F53271" t="str">
            <v>cosmosprime.com</v>
          </cell>
          <cell r="G53271" t="str">
            <v>84081</v>
          </cell>
        </row>
        <row r="53272">
          <cell r="F53272" t="str">
            <v>cosmotourist.com</v>
          </cell>
          <cell r="G53272" t="str">
            <v>84082</v>
          </cell>
        </row>
        <row r="53273">
          <cell r="F53273" t="str">
            <v>cosnet.com</v>
          </cell>
          <cell r="G53273" t="str">
            <v>84083</v>
          </cell>
        </row>
        <row r="53274">
          <cell r="F53274" t="str">
            <v>cospaceservices.com</v>
          </cell>
          <cell r="G53274" t="str">
            <v>84084</v>
          </cell>
        </row>
        <row r="53275">
          <cell r="F53275" t="str">
            <v>costahowesassociates.com</v>
          </cell>
          <cell r="G53275" t="str">
            <v>84085</v>
          </cell>
        </row>
        <row r="53276">
          <cell r="F53276" t="str">
            <v>costantinosristorante.com</v>
          </cell>
          <cell r="G53276" t="str">
            <v>84086</v>
          </cell>
        </row>
        <row r="53277">
          <cell r="F53277" t="str">
            <v>costumeworks.com</v>
          </cell>
          <cell r="G53277" t="str">
            <v>84087</v>
          </cell>
        </row>
        <row r="53278">
          <cell r="F53278" t="str">
            <v>cotendo.com</v>
          </cell>
          <cell r="G53278" t="str">
            <v>84088</v>
          </cell>
        </row>
        <row r="53279">
          <cell r="F53279" t="str">
            <v>cottoncandyglowsticks.com</v>
          </cell>
          <cell r="G53279" t="str">
            <v>84089</v>
          </cell>
        </row>
        <row r="53280">
          <cell r="F53280" t="str">
            <v>cotweet.com</v>
          </cell>
          <cell r="G53280" t="str">
            <v>84090</v>
          </cell>
        </row>
        <row r="53281">
          <cell r="F53281" t="str">
            <v>couchbase.com</v>
          </cell>
          <cell r="G53281" t="str">
            <v>84091</v>
          </cell>
        </row>
        <row r="53282">
          <cell r="F53282" t="str">
            <v>couchone.com</v>
          </cell>
          <cell r="G53282" t="str">
            <v>84092</v>
          </cell>
        </row>
        <row r="53283">
          <cell r="F53283" t="str">
            <v>couchsurfing.com</v>
          </cell>
          <cell r="G53283" t="str">
            <v>84093</v>
          </cell>
        </row>
        <row r="53284">
          <cell r="F53284" t="str">
            <v>coull.com</v>
          </cell>
          <cell r="G53284" t="str">
            <v>84094</v>
          </cell>
        </row>
        <row r="53285">
          <cell r="F53285" t="str">
            <v>counsyl.com</v>
          </cell>
          <cell r="G53285" t="str">
            <v>84095</v>
          </cell>
        </row>
        <row r="53286">
          <cell r="F53286" t="str">
            <v>countdowntobuy.com</v>
          </cell>
          <cell r="G53286" t="str">
            <v>84096</v>
          </cell>
        </row>
        <row r="53287">
          <cell r="F53287" t="str">
            <v>counterstorm.com</v>
          </cell>
          <cell r="G53287" t="str">
            <v>84097</v>
          </cell>
        </row>
        <row r="53288">
          <cell r="F53288" t="str">
            <v>countertack.com</v>
          </cell>
          <cell r="G53288" t="str">
            <v>84098</v>
          </cell>
        </row>
        <row r="53289">
          <cell r="F53289" t="str">
            <v>countrywidehealthcare.co.uk</v>
          </cell>
          <cell r="G53289" t="str">
            <v>84099</v>
          </cell>
        </row>
        <row r="53290">
          <cell r="F53290" t="str">
            <v>coupa.com</v>
          </cell>
          <cell r="G53290" t="str">
            <v>84100</v>
          </cell>
        </row>
        <row r="53291">
          <cell r="F53291" t="str">
            <v>coupies.de</v>
          </cell>
          <cell r="G53291" t="str">
            <v>84101</v>
          </cell>
        </row>
        <row r="53292">
          <cell r="F53292" t="str">
            <v>couponcabin.com</v>
          </cell>
          <cell r="G53292" t="str">
            <v>84102</v>
          </cell>
        </row>
        <row r="53293">
          <cell r="F53293" t="str">
            <v>coupsmart.com</v>
          </cell>
          <cell r="G53293" t="str">
            <v>84103</v>
          </cell>
        </row>
        <row r="53294">
          <cell r="F53294" t="str">
            <v>courion.com</v>
          </cell>
          <cell r="G53294" t="str">
            <v>84104</v>
          </cell>
        </row>
        <row r="53295">
          <cell r="F53295" t="str">
            <v>courseadvisor.com</v>
          </cell>
          <cell r="G53295" t="str">
            <v>84105</v>
          </cell>
        </row>
        <row r="53296">
          <cell r="F53296" t="str">
            <v>coursehero.com</v>
          </cell>
          <cell r="G53296" t="str">
            <v>84106</v>
          </cell>
        </row>
        <row r="53297">
          <cell r="F53297" t="str">
            <v>courseload.com</v>
          </cell>
          <cell r="G53297" t="str">
            <v>84107</v>
          </cell>
        </row>
        <row r="53298">
          <cell r="F53298" t="str">
            <v>courtagen.com</v>
          </cell>
          <cell r="G53298" t="str">
            <v>84108</v>
          </cell>
        </row>
        <row r="53299">
          <cell r="F53299" t="str">
            <v>courtanet.fr</v>
          </cell>
          <cell r="G53299" t="str">
            <v>84109</v>
          </cell>
        </row>
        <row r="53300">
          <cell r="F53300" t="str">
            <v>courttrax.com</v>
          </cell>
          <cell r="G53300" t="str">
            <v>84110</v>
          </cell>
        </row>
        <row r="53301">
          <cell r="F53301" t="str">
            <v>covacsis.com</v>
          </cell>
          <cell r="G53301" t="str">
            <v>84111</v>
          </cell>
        </row>
        <row r="53302">
          <cell r="F53302" t="str">
            <v>covagen.com</v>
          </cell>
          <cell r="G53302" t="str">
            <v>84112</v>
          </cell>
        </row>
        <row r="53303">
          <cell r="F53303" t="str">
            <v>covaiprop.com</v>
          </cell>
          <cell r="G53303" t="str">
            <v>84113</v>
          </cell>
        </row>
        <row r="53304">
          <cell r="F53304" t="str">
            <v>covalentsoftware.com</v>
          </cell>
          <cell r="G53304" t="str">
            <v>84114</v>
          </cell>
        </row>
        <row r="53305">
          <cell r="F53305" t="str">
            <v>covalenttech.com</v>
          </cell>
          <cell r="G53305" t="str">
            <v>84115</v>
          </cell>
        </row>
        <row r="53306">
          <cell r="F53306" t="str">
            <v>covario.com</v>
          </cell>
          <cell r="G53306" t="str">
            <v>84116</v>
          </cell>
        </row>
        <row r="53307">
          <cell r="F53307" t="str">
            <v>covarity.com</v>
          </cell>
          <cell r="G53307" t="str">
            <v>84117</v>
          </cell>
        </row>
        <row r="53308">
          <cell r="F53308" t="str">
            <v>covasoft.com</v>
          </cell>
          <cell r="G53308" t="str">
            <v>84118</v>
          </cell>
        </row>
        <row r="53309">
          <cell r="F53309" t="str">
            <v>covast.com</v>
          </cell>
          <cell r="G53309" t="str">
            <v>84119</v>
          </cell>
        </row>
        <row r="53310">
          <cell r="F53310" t="str">
            <v>covata.com</v>
          </cell>
          <cell r="G53310" t="str">
            <v>84120</v>
          </cell>
        </row>
        <row r="53311">
          <cell r="F53311" t="str">
            <v>covega.com</v>
          </cell>
          <cell r="G53311" t="str">
            <v>84121</v>
          </cell>
        </row>
        <row r="53312">
          <cell r="F53312" t="str">
            <v>covelus.com</v>
          </cell>
          <cell r="G53312" t="str">
            <v>84122</v>
          </cell>
        </row>
        <row r="53313">
          <cell r="F53313" t="str">
            <v>covenantsurgicalpartners.com</v>
          </cell>
          <cell r="G53313" t="str">
            <v>84123</v>
          </cell>
        </row>
        <row r="53314">
          <cell r="F53314" t="str">
            <v>coventryassociates.com</v>
          </cell>
          <cell r="G53314" t="str">
            <v>84124</v>
          </cell>
        </row>
        <row r="53315">
          <cell r="F53315" t="str">
            <v>coveo.com</v>
          </cell>
          <cell r="G53315" t="str">
            <v>84125</v>
          </cell>
        </row>
        <row r="53316">
          <cell r="F53316" t="str">
            <v>cover5.com</v>
          </cell>
          <cell r="G53316" t="str">
            <v>84126</v>
          </cell>
        </row>
        <row r="53317">
          <cell r="F53317" t="str">
            <v>coveragecorp.com</v>
          </cell>
          <cell r="G53317" t="str">
            <v>84127</v>
          </cell>
        </row>
        <row r="53318">
          <cell r="F53318" t="str">
            <v>covergence.com</v>
          </cell>
          <cell r="G53318" t="str">
            <v>84128</v>
          </cell>
        </row>
        <row r="53319">
          <cell r="F53319" t="str">
            <v>coveritlive.com</v>
          </cell>
          <cell r="G53319" t="str">
            <v>84129</v>
          </cell>
        </row>
        <row r="53320">
          <cell r="F53320" t="str">
            <v>coverity.com</v>
          </cell>
          <cell r="G53320" t="str">
            <v>84130</v>
          </cell>
        </row>
        <row r="53321">
          <cell r="F53321" t="str">
            <v>covermatecovers.com</v>
          </cell>
          <cell r="G53321" t="str">
            <v>84131</v>
          </cell>
        </row>
        <row r="53322">
          <cell r="F53322" t="str">
            <v>covermymeds.com</v>
          </cell>
          <cell r="G53322" t="str">
            <v>84132</v>
          </cell>
        </row>
        <row r="53323">
          <cell r="F53323" t="str">
            <v>coveroo.com</v>
          </cell>
          <cell r="G53323" t="str">
            <v>84133</v>
          </cell>
        </row>
        <row r="53324">
          <cell r="F53324" t="str">
            <v>covertix.com</v>
          </cell>
          <cell r="G53324" t="str">
            <v>84134</v>
          </cell>
        </row>
        <row r="53325">
          <cell r="F53325" t="str">
            <v>covestor.com</v>
          </cell>
          <cell r="G53325" t="str">
            <v>84135</v>
          </cell>
        </row>
        <row r="53326">
          <cell r="F53326" t="str">
            <v>covestro.com</v>
          </cell>
          <cell r="G53326" t="str">
            <v>84136</v>
          </cell>
        </row>
        <row r="53327">
          <cell r="F53327" t="str">
            <v>covialabs.com</v>
          </cell>
          <cell r="G53327" t="str">
            <v>84137</v>
          </cell>
        </row>
        <row r="53328">
          <cell r="F53328" t="str">
            <v>covigo.com</v>
          </cell>
          <cell r="G53328" t="str">
            <v>84138</v>
          </cell>
        </row>
        <row r="53329">
          <cell r="F53329" t="str">
            <v>covinc.com</v>
          </cell>
          <cell r="G53329" t="str">
            <v>84139</v>
          </cell>
        </row>
        <row r="53330">
          <cell r="F53330" t="str">
            <v>covoiturage.fr</v>
          </cell>
          <cell r="G53330" t="str">
            <v>84140</v>
          </cell>
        </row>
        <row r="53331">
          <cell r="F53331" t="str">
            <v>coware.com</v>
          </cell>
          <cell r="G53331" t="str">
            <v>84141</v>
          </cell>
        </row>
        <row r="53332">
          <cell r="F53332" t="str">
            <v>cowlar.com</v>
          </cell>
          <cell r="G53332" t="str">
            <v>84142</v>
          </cell>
        </row>
        <row r="53333">
          <cell r="F53333" t="str">
            <v>coworks.com</v>
          </cell>
          <cell r="G53333" t="str">
            <v>84143</v>
          </cell>
        </row>
        <row r="53334">
          <cell r="F53334" t="str">
            <v>cozero.com.au</v>
          </cell>
          <cell r="G53334" t="str">
            <v>84144</v>
          </cell>
        </row>
        <row r="53335">
          <cell r="F53335" t="str">
            <v>cozi.com</v>
          </cell>
          <cell r="G53335" t="str">
            <v>84145</v>
          </cell>
        </row>
        <row r="53336">
          <cell r="F53336" t="str">
            <v>cpac.pro</v>
          </cell>
          <cell r="G53336" t="str">
            <v>84146</v>
          </cell>
        </row>
        <row r="53337">
          <cell r="F53337" t="str">
            <v>cpacket.com</v>
          </cell>
          <cell r="G53337" t="str">
            <v>84147</v>
          </cell>
        </row>
        <row r="53338">
          <cell r="F53338" t="str">
            <v>cpaglobal.com</v>
          </cell>
          <cell r="G53338" t="str">
            <v>84148</v>
          </cell>
        </row>
        <row r="53339">
          <cell r="F53339" t="str">
            <v>cpiequipment.com</v>
          </cell>
          <cell r="G53339" t="str">
            <v>84149</v>
          </cell>
        </row>
        <row r="53340">
          <cell r="F53340" t="str">
            <v>cplane.com</v>
          </cell>
          <cell r="G53340" t="str">
            <v>84150</v>
          </cell>
        </row>
        <row r="53341">
          <cell r="F53341" t="str">
            <v>cpmginc.com</v>
          </cell>
          <cell r="G53341" t="str">
            <v>84151</v>
          </cell>
        </row>
        <row r="53342">
          <cell r="F53342" t="str">
            <v>cpocoutlets.com</v>
          </cell>
          <cell r="G53342" t="str">
            <v>84152</v>
          </cell>
        </row>
        <row r="53343">
          <cell r="F53343" t="str">
            <v>cpowered.com</v>
          </cell>
          <cell r="G53343" t="str">
            <v>84153</v>
          </cell>
        </row>
        <row r="53344">
          <cell r="F53344" t="str">
            <v>cpowert.com</v>
          </cell>
          <cell r="G53344" t="str">
            <v>84154</v>
          </cell>
        </row>
        <row r="53345">
          <cell r="F53345" t="str">
            <v>cpulse.com</v>
          </cell>
          <cell r="G53345" t="str">
            <v>84155</v>
          </cell>
        </row>
        <row r="53346">
          <cell r="F53346" t="str">
            <v>cpv.com</v>
          </cell>
          <cell r="G53346" t="str">
            <v>84156</v>
          </cell>
        </row>
        <row r="53347">
          <cell r="F53347" t="str">
            <v>cpxi.com</v>
          </cell>
          <cell r="G53347" t="str">
            <v>84157</v>
          </cell>
        </row>
        <row r="53348">
          <cell r="F53348" t="str">
            <v>cqbright.com</v>
          </cell>
          <cell r="G53348" t="str">
            <v>84158</v>
          </cell>
        </row>
        <row r="53349">
          <cell r="F53349" t="str">
            <v>cqdatang.en.gongchang.com</v>
          </cell>
          <cell r="G53349" t="str">
            <v>84159</v>
          </cell>
        </row>
        <row r="53350">
          <cell r="F53350" t="str">
            <v>cquni.com</v>
          </cell>
          <cell r="G53350" t="str">
            <v>84160</v>
          </cell>
        </row>
        <row r="53351">
          <cell r="F53351" t="str">
            <v>cr2.com</v>
          </cell>
          <cell r="G53351" t="str">
            <v>84161</v>
          </cell>
        </row>
        <row r="53352">
          <cell r="F53352" t="str">
            <v>crackle.com</v>
          </cell>
          <cell r="G53352" t="str">
            <v>84162</v>
          </cell>
        </row>
        <row r="53353">
          <cell r="F53353" t="str">
            <v>cradle.com</v>
          </cell>
          <cell r="G53353" t="str">
            <v>84163</v>
          </cell>
        </row>
        <row r="53354">
          <cell r="F53354" t="str">
            <v>cradlepoint.com</v>
          </cell>
          <cell r="G53354" t="str">
            <v>84164</v>
          </cell>
        </row>
        <row r="53355">
          <cell r="F53355" t="str">
            <v>craftbeer.in</v>
          </cell>
          <cell r="G53355" t="str">
            <v>84165</v>
          </cell>
        </row>
        <row r="53356">
          <cell r="F53356" t="str">
            <v>craftdragon.co.uk</v>
          </cell>
          <cell r="G53356" t="str">
            <v>84166</v>
          </cell>
        </row>
        <row r="53357">
          <cell r="F53357" t="str">
            <v>craftunique.com</v>
          </cell>
          <cell r="G53357" t="str">
            <v>84167</v>
          </cell>
        </row>
        <row r="53358">
          <cell r="F53358" t="str">
            <v>craigslist.org</v>
          </cell>
          <cell r="G53358" t="str">
            <v>84168</v>
          </cell>
        </row>
        <row r="53359">
          <cell r="F53359" t="str">
            <v>crailar.com</v>
          </cell>
          <cell r="G53359" t="str">
            <v>84169</v>
          </cell>
        </row>
        <row r="53360">
          <cell r="F53360" t="str">
            <v>cramster.com</v>
          </cell>
          <cell r="G53360" t="str">
            <v>84170</v>
          </cell>
        </row>
        <row r="53361">
          <cell r="F53361" t="str">
            <v>cranespharmacy.com</v>
          </cell>
          <cell r="G53361" t="str">
            <v>84171</v>
          </cell>
        </row>
        <row r="53362">
          <cell r="F53362" t="str">
            <v>craneware.com</v>
          </cell>
          <cell r="G53362" t="str">
            <v>84172</v>
          </cell>
        </row>
        <row r="53363">
          <cell r="F53363" t="str">
            <v>crashmob.com</v>
          </cell>
          <cell r="G53363" t="str">
            <v>84173</v>
          </cell>
        </row>
        <row r="53364">
          <cell r="F53364" t="str">
            <v>crashpadder.com</v>
          </cell>
          <cell r="G53364" t="str">
            <v>84174</v>
          </cell>
        </row>
        <row r="53365">
          <cell r="F53365" t="str">
            <v>craton-roche.com.br</v>
          </cell>
          <cell r="G53365" t="str">
            <v>84175</v>
          </cell>
        </row>
        <row r="53366">
          <cell r="F53366" t="str">
            <v>crayonpixel.com</v>
          </cell>
          <cell r="G53366" t="str">
            <v>84176</v>
          </cell>
        </row>
        <row r="53367">
          <cell r="F53367" t="str">
            <v>crazylibellule.com</v>
          </cell>
          <cell r="G53367" t="str">
            <v>84177</v>
          </cell>
        </row>
        <row r="53368">
          <cell r="F53368" t="str">
            <v>creabilis-sa.com</v>
          </cell>
          <cell r="G53368" t="str">
            <v>84178</v>
          </cell>
        </row>
        <row r="53369">
          <cell r="F53369" t="str">
            <v>creactives.com</v>
          </cell>
          <cell r="G53369" t="str">
            <v>84179</v>
          </cell>
        </row>
        <row r="53370">
          <cell r="F53370" t="str">
            <v>creads.us</v>
          </cell>
          <cell r="G53370" t="str">
            <v>84180</v>
          </cell>
        </row>
        <row r="53371">
          <cell r="F53371" t="str">
            <v>crealytics.com</v>
          </cell>
          <cell r="G53371" t="str">
            <v>84181</v>
          </cell>
        </row>
        <row r="53372">
          <cell r="F53372" t="str">
            <v>createthegroup.com</v>
          </cell>
          <cell r="G53372" t="str">
            <v>84182</v>
          </cell>
        </row>
        <row r="53373">
          <cell r="F53373" t="str">
            <v>creatinglegacies.org</v>
          </cell>
          <cell r="G53373" t="str">
            <v>84183</v>
          </cell>
        </row>
        <row r="53374">
          <cell r="F53374" t="str">
            <v>creationflow.com</v>
          </cell>
          <cell r="G53374" t="str">
            <v>84184</v>
          </cell>
        </row>
        <row r="53375">
          <cell r="F53375" t="str">
            <v>creativasc.com</v>
          </cell>
          <cell r="G53375" t="str">
            <v>84185</v>
          </cell>
        </row>
        <row r="53376">
          <cell r="F53376" t="str">
            <v>creativeallies.com</v>
          </cell>
          <cell r="G53376" t="str">
            <v>84186</v>
          </cell>
        </row>
        <row r="53377">
          <cell r="F53377" t="str">
            <v>creativebyline.com</v>
          </cell>
          <cell r="G53377" t="str">
            <v>84187</v>
          </cell>
        </row>
        <row r="53378">
          <cell r="F53378" t="str">
            <v>creativecirclemedia.com</v>
          </cell>
          <cell r="G53378" t="str">
            <v>84188</v>
          </cell>
        </row>
        <row r="53379">
          <cell r="F53379" t="str">
            <v>creativecitizen.com</v>
          </cell>
          <cell r="G53379" t="str">
            <v>84189</v>
          </cell>
        </row>
        <row r="53380">
          <cell r="F53380" t="str">
            <v>creativeimpulseent.com</v>
          </cell>
          <cell r="G53380" t="str">
            <v>84190</v>
          </cell>
        </row>
        <row r="53381">
          <cell r="F53381" t="str">
            <v>creativelogicmedia.com</v>
          </cell>
          <cell r="G53381" t="str">
            <v>84191</v>
          </cell>
        </row>
        <row r="53382">
          <cell r="F53382" t="str">
            <v>creativeplanet.com</v>
          </cell>
          <cell r="G53382" t="str">
            <v>84192</v>
          </cell>
        </row>
        <row r="53383">
          <cell r="F53383" t="str">
            <v>creativepro.com</v>
          </cell>
          <cell r="G53383" t="str">
            <v>84193</v>
          </cell>
        </row>
        <row r="53384">
          <cell r="F53384" t="str">
            <v>creativetaxsolutionsllc.com</v>
          </cell>
          <cell r="G53384" t="str">
            <v>84194</v>
          </cell>
        </row>
        <row r="53385">
          <cell r="F53385" t="str">
            <v>creativitysoftware.net</v>
          </cell>
          <cell r="G53385" t="str">
            <v>84195</v>
          </cell>
        </row>
        <row r="53386">
          <cell r="F53386" t="str">
            <v>creawor.com</v>
          </cell>
          <cell r="G53386" t="str">
            <v>84196</v>
          </cell>
        </row>
        <row r="53387">
          <cell r="F53387" t="str">
            <v>credant.com</v>
          </cell>
          <cell r="G53387" t="str">
            <v>84197</v>
          </cell>
        </row>
        <row r="53388">
          <cell r="F53388" t="str">
            <v>credenv.com</v>
          </cell>
          <cell r="G53388" t="str">
            <v>84198</v>
          </cell>
        </row>
        <row r="53389">
          <cell r="F53389" t="str">
            <v>credex.com.mx</v>
          </cell>
          <cell r="G53389" t="str">
            <v>84199</v>
          </cell>
        </row>
        <row r="53390">
          <cell r="F53390" t="str">
            <v>credibleinc.com</v>
          </cell>
          <cell r="G53390" t="str">
            <v>84200</v>
          </cell>
        </row>
        <row r="53391">
          <cell r="F53391" t="str">
            <v>creditaccess.com</v>
          </cell>
          <cell r="G53391" t="str">
            <v>84201</v>
          </cell>
        </row>
        <row r="53392">
          <cell r="F53392" t="str">
            <v>creditcall.com</v>
          </cell>
          <cell r="G53392" t="str">
            <v>84202</v>
          </cell>
        </row>
        <row r="53393">
          <cell r="F53393" t="str">
            <v>creditcards.com</v>
          </cell>
          <cell r="G53393" t="str">
            <v>84203</v>
          </cell>
        </row>
        <row r="53394">
          <cell r="F53394" t="str">
            <v>creditcardsonline.ru</v>
          </cell>
          <cell r="G53394" t="str">
            <v>84204</v>
          </cell>
        </row>
        <row r="53395">
          <cell r="F53395" t="str">
            <v>creditcoach.net</v>
          </cell>
          <cell r="G53395" t="str">
            <v>84205</v>
          </cell>
        </row>
        <row r="53396">
          <cell r="F53396" t="str">
            <v>creditease.cn</v>
          </cell>
          <cell r="G53396" t="str">
            <v>84206</v>
          </cell>
        </row>
        <row r="53397">
          <cell r="F53397" t="str">
            <v>creditex.com</v>
          </cell>
          <cell r="G53397" t="str">
            <v>84207</v>
          </cell>
        </row>
        <row r="53398">
          <cell r="F53398" t="str">
            <v>creditkarma.com</v>
          </cell>
          <cell r="G53398" t="str">
            <v>84208</v>
          </cell>
        </row>
        <row r="53399">
          <cell r="F53399" t="str">
            <v>creditping.com</v>
          </cell>
          <cell r="G53399" t="str">
            <v>84209</v>
          </cell>
        </row>
        <row r="53400">
          <cell r="F53400" t="str">
            <v>creditpointsoftware.com</v>
          </cell>
          <cell r="G53400" t="str">
            <v>84210</v>
          </cell>
        </row>
        <row r="53401">
          <cell r="F53401" t="str">
            <v>creditrepaircloud.com</v>
          </cell>
          <cell r="G53401" t="str">
            <v>84211</v>
          </cell>
        </row>
        <row r="53402">
          <cell r="F53402" t="str">
            <v>credittrade.com</v>
          </cell>
          <cell r="G53402" t="str">
            <v>84212</v>
          </cell>
        </row>
        <row r="53403">
          <cell r="F53403" t="str">
            <v>credivalores.com.co</v>
          </cell>
          <cell r="G53403" t="str">
            <v>84213</v>
          </cell>
        </row>
        <row r="53404">
          <cell r="F53404" t="str">
            <v>credorax.com</v>
          </cell>
          <cell r="G53404" t="str">
            <v>84214</v>
          </cell>
        </row>
        <row r="53405">
          <cell r="F53405" t="str">
            <v>credosemi.com</v>
          </cell>
          <cell r="G53405" t="str">
            <v>84215</v>
          </cell>
        </row>
        <row r="53406">
          <cell r="F53406" t="str">
            <v>creomedical.com</v>
          </cell>
          <cell r="G53406" t="str">
            <v>84216</v>
          </cell>
        </row>
        <row r="53407">
          <cell r="F53407" t="str">
            <v>creoptix.com</v>
          </cell>
          <cell r="G53407" t="str">
            <v>84217</v>
          </cell>
        </row>
        <row r="53408">
          <cell r="F53408" t="str">
            <v>crescendobio.com</v>
          </cell>
          <cell r="G53408" t="str">
            <v>84218</v>
          </cell>
        </row>
        <row r="53409">
          <cell r="F53409" t="str">
            <v>crescendobiologics.com</v>
          </cell>
          <cell r="G53409" t="str">
            <v>84219</v>
          </cell>
        </row>
        <row r="53410">
          <cell r="F53410" t="str">
            <v>crescendonetworks.com</v>
          </cell>
          <cell r="G53410" t="str">
            <v>84220</v>
          </cell>
        </row>
        <row r="53411">
          <cell r="F53411" t="str">
            <v>crescentds.com</v>
          </cell>
          <cell r="G53411" t="str">
            <v>84221</v>
          </cell>
        </row>
        <row r="53412">
          <cell r="F53412" t="str">
            <v>crescentheights.com</v>
          </cell>
          <cell r="G53412" t="str">
            <v>84222</v>
          </cell>
        </row>
        <row r="53413">
          <cell r="F53413" t="str">
            <v>crescentrating.com</v>
          </cell>
          <cell r="G53413" t="str">
            <v>84223</v>
          </cell>
        </row>
        <row r="53414">
          <cell r="F53414" t="str">
            <v>cresecure.com</v>
          </cell>
          <cell r="G53414" t="str">
            <v>84224</v>
          </cell>
        </row>
        <row r="53415">
          <cell r="F53415" t="str">
            <v>cress-systems.com</v>
          </cell>
          <cell r="G53415" t="str">
            <v>84225</v>
          </cell>
        </row>
        <row r="53416">
          <cell r="F53416" t="str">
            <v>crestatech.com</v>
          </cell>
          <cell r="G53416" t="str">
            <v>84226</v>
          </cell>
        </row>
        <row r="53417">
          <cell r="F53417" t="str">
            <v>cresthire.com</v>
          </cell>
          <cell r="G53417" t="str">
            <v>84227</v>
          </cell>
        </row>
        <row r="53418">
          <cell r="F53418" t="str">
            <v>crestock.com</v>
          </cell>
          <cell r="G53418" t="str">
            <v>84228</v>
          </cell>
        </row>
        <row r="53419">
          <cell r="F53419" t="str">
            <v>crestopt.com</v>
          </cell>
          <cell r="G53419" t="str">
            <v>84229</v>
          </cell>
        </row>
        <row r="53420">
          <cell r="F53420" t="str">
            <v>crexendo.com</v>
          </cell>
          <cell r="G53420" t="str">
            <v>84230</v>
          </cell>
        </row>
        <row r="53421">
          <cell r="F53421" t="str">
            <v>crfhealth.com</v>
          </cell>
          <cell r="G53421" t="str">
            <v>84231</v>
          </cell>
        </row>
        <row r="53422">
          <cell r="F53422" t="str">
            <v>crhsystem.com</v>
          </cell>
          <cell r="G53422" t="str">
            <v>84232</v>
          </cell>
        </row>
        <row r="53423">
          <cell r="F53423" t="str">
            <v>cri-mw.co.jp</v>
          </cell>
          <cell r="G53423" t="str">
            <v>84233</v>
          </cell>
        </row>
        <row r="53424">
          <cell r="F53424" t="str">
            <v>cri.com</v>
          </cell>
          <cell r="G53424" t="str">
            <v>84234</v>
          </cell>
        </row>
        <row r="53425">
          <cell r="F53425" t="str">
            <v>cri1.com</v>
          </cell>
          <cell r="G53425" t="str">
            <v>84235</v>
          </cell>
        </row>
        <row r="53426">
          <cell r="F53426" t="str">
            <v>cricketmedia.com</v>
          </cell>
          <cell r="G53426" t="str">
            <v>84236</v>
          </cell>
        </row>
        <row r="53427">
          <cell r="F53427" t="str">
            <v>cril-telecom-software.software.informer.com</v>
          </cell>
          <cell r="G53427" t="str">
            <v>84237</v>
          </cell>
        </row>
        <row r="53428">
          <cell r="F53428" t="str">
            <v>crimewatchus.com</v>
          </cell>
          <cell r="G53428" t="str">
            <v>84238</v>
          </cell>
        </row>
        <row r="53429">
          <cell r="F53429" t="str">
            <v>crimsonhexagon.com</v>
          </cell>
          <cell r="G53429" t="str">
            <v>84239</v>
          </cell>
        </row>
        <row r="53430">
          <cell r="F53430" t="str">
            <v>crimsonrenewable.com</v>
          </cell>
          <cell r="G53430" t="str">
            <v>84240</v>
          </cell>
        </row>
        <row r="53431">
          <cell r="F53431" t="str">
            <v>crinetics.com</v>
          </cell>
          <cell r="G53431" t="str">
            <v>84241</v>
          </cell>
        </row>
        <row r="53432">
          <cell r="F53432" t="str">
            <v>crisimed.com</v>
          </cell>
          <cell r="G53432" t="str">
            <v>84242</v>
          </cell>
        </row>
        <row r="53433">
          <cell r="F53433" t="str">
            <v>crisolteq.com</v>
          </cell>
          <cell r="G53433" t="str">
            <v>84243</v>
          </cell>
        </row>
        <row r="53434">
          <cell r="F53434" t="str">
            <v>crispmobile.com</v>
          </cell>
          <cell r="G53434" t="str">
            <v>84244</v>
          </cell>
        </row>
        <row r="53435">
          <cell r="F53435" t="str">
            <v>crispx.com</v>
          </cell>
          <cell r="G53435" t="str">
            <v>84245</v>
          </cell>
        </row>
        <row r="53436">
          <cell r="F53436" t="str">
            <v>crispygamer.com</v>
          </cell>
          <cell r="G53436" t="str">
            <v>84246</v>
          </cell>
        </row>
        <row r="53437">
          <cell r="F53437" t="str">
            <v>cristalstudios.com</v>
          </cell>
          <cell r="G53437" t="str">
            <v>84247</v>
          </cell>
        </row>
        <row r="53438">
          <cell r="F53438" t="str">
            <v>criston.com</v>
          </cell>
          <cell r="G53438" t="str">
            <v>84248</v>
          </cell>
        </row>
        <row r="53439">
          <cell r="F53439" t="str">
            <v>criteo.com</v>
          </cell>
          <cell r="G53439" t="str">
            <v>84249</v>
          </cell>
        </row>
        <row r="53440">
          <cell r="F53440" t="str">
            <v>criteriacorp.com</v>
          </cell>
          <cell r="G53440" t="str">
            <v>84250</v>
          </cell>
        </row>
        <row r="53441">
          <cell r="F53441" t="str">
            <v>critical-links.com</v>
          </cell>
          <cell r="G53441" t="str">
            <v>84251</v>
          </cell>
        </row>
        <row r="53442">
          <cell r="F53442" t="str">
            <v>critical-media.com</v>
          </cell>
          <cell r="G53442" t="str">
            <v>84252</v>
          </cell>
        </row>
        <row r="53443">
          <cell r="F53443" t="str">
            <v>criticalbiologics.com</v>
          </cell>
          <cell r="G53443" t="str">
            <v>84253</v>
          </cell>
        </row>
        <row r="53444">
          <cell r="F53444" t="str">
            <v>criticalblue.com</v>
          </cell>
          <cell r="G53444" t="str">
            <v>84254</v>
          </cell>
        </row>
        <row r="53445">
          <cell r="F53445" t="str">
            <v>criticaldiagnostics.com</v>
          </cell>
          <cell r="G53445" t="str">
            <v>84255</v>
          </cell>
        </row>
        <row r="53446">
          <cell r="F53446" t="str">
            <v>criticalmention.com</v>
          </cell>
          <cell r="G53446" t="str">
            <v>84256</v>
          </cell>
        </row>
        <row r="53447">
          <cell r="F53447" t="str">
            <v>criticaloutcome.com</v>
          </cell>
          <cell r="G53447" t="str">
            <v>84257</v>
          </cell>
        </row>
        <row r="53448">
          <cell r="F53448" t="str">
            <v>criticalpharmaceuticals.com</v>
          </cell>
          <cell r="G53448" t="str">
            <v>84258</v>
          </cell>
        </row>
        <row r="53449">
          <cell r="F53449" t="str">
            <v>criticalsignaltechnologies.com</v>
          </cell>
          <cell r="G53449" t="str">
            <v>84259</v>
          </cell>
        </row>
        <row r="53450">
          <cell r="F53450" t="str">
            <v>criticaltech.com</v>
          </cell>
          <cell r="G53450" t="str">
            <v>84260</v>
          </cell>
        </row>
        <row r="53451">
          <cell r="F53451" t="str">
            <v>criticaltherapeutics.com</v>
          </cell>
          <cell r="G53451" t="str">
            <v>84261</v>
          </cell>
        </row>
        <row r="53452">
          <cell r="F53452" t="str">
            <v>critiqueit.com</v>
          </cell>
          <cell r="G53452" t="str">
            <v>84262</v>
          </cell>
        </row>
        <row r="53453">
          <cell r="F53453" t="str">
            <v>critisense.com</v>
          </cell>
          <cell r="G53453" t="str">
            <v>84263</v>
          </cell>
        </row>
        <row r="53454">
          <cell r="F53454" t="str">
            <v>crititech.com</v>
          </cell>
          <cell r="G53454" t="str">
            <v>84264</v>
          </cell>
        </row>
        <row r="53455">
          <cell r="F53455" t="str">
            <v>crl-inc.com</v>
          </cell>
          <cell r="G53455" t="str">
            <v>84265</v>
          </cell>
        </row>
        <row r="53456">
          <cell r="F53456" t="str">
            <v>crm-manager.net</v>
          </cell>
          <cell r="G53456" t="str">
            <v>84266</v>
          </cell>
        </row>
        <row r="53457">
          <cell r="F53457" t="str">
            <v>crmnext.com</v>
          </cell>
          <cell r="G53457" t="str">
            <v>84267</v>
          </cell>
        </row>
        <row r="53458">
          <cell r="F53458" t="str">
            <v>cro-yachting.com</v>
          </cell>
          <cell r="G53458" t="str">
            <v>84268</v>
          </cell>
        </row>
        <row r="53459">
          <cell r="F53459" t="str">
            <v>crocgold.com</v>
          </cell>
          <cell r="G53459" t="str">
            <v>84269</v>
          </cell>
        </row>
        <row r="53460">
          <cell r="F53460" t="str">
            <v>crocs.com</v>
          </cell>
          <cell r="G53460" t="str">
            <v>84270</v>
          </cell>
        </row>
        <row r="53461">
          <cell r="F53461" t="str">
            <v>crocus-technology.com</v>
          </cell>
          <cell r="G53461" t="str">
            <v>84271</v>
          </cell>
        </row>
        <row r="53462">
          <cell r="F53462" t="str">
            <v>cropmetrics.com</v>
          </cell>
          <cell r="G53462" t="str">
            <v>84272</v>
          </cell>
        </row>
        <row r="53463">
          <cell r="F53463" t="str">
            <v>cropx.com</v>
          </cell>
          <cell r="G53463" t="str">
            <v>84273</v>
          </cell>
        </row>
        <row r="53464">
          <cell r="F53464" t="str">
            <v>croquetteland.com</v>
          </cell>
          <cell r="G53464" t="str">
            <v>84274</v>
          </cell>
        </row>
        <row r="53465">
          <cell r="F53465" t="str">
            <v>cross-mediaworks.com</v>
          </cell>
          <cell r="G53465" t="str">
            <v>84275</v>
          </cell>
        </row>
        <row r="53466">
          <cell r="F53466" t="str">
            <v>crossbar-inc.com</v>
          </cell>
          <cell r="G53466" t="str">
            <v>84276</v>
          </cell>
        </row>
        <row r="53467">
          <cell r="F53467" t="str">
            <v>crossbeamsystems.com</v>
          </cell>
          <cell r="G53467" t="str">
            <v>84277</v>
          </cell>
        </row>
        <row r="53468">
          <cell r="F53468" t="str">
            <v>crossboardmobile.com</v>
          </cell>
          <cell r="G53468" t="str">
            <v>84278</v>
          </cell>
        </row>
        <row r="53469">
          <cell r="F53469" t="str">
            <v>crossborderent.com</v>
          </cell>
          <cell r="G53469" t="str">
            <v>84279</v>
          </cell>
        </row>
        <row r="53470">
          <cell r="F53470" t="str">
            <v>crosscheckcompliance.com</v>
          </cell>
          <cell r="G53470" t="str">
            <v>84280</v>
          </cell>
        </row>
        <row r="53471">
          <cell r="F53471" t="str">
            <v>crosscoatmedical.com</v>
          </cell>
          <cell r="G53471" t="str">
            <v>84281</v>
          </cell>
        </row>
        <row r="53472">
          <cell r="F53472" t="str">
            <v>crosscommerce.com</v>
          </cell>
          <cell r="G53472" t="str">
            <v>84282</v>
          </cell>
        </row>
        <row r="53473">
          <cell r="F53473" t="str">
            <v>crosscore-usa.com</v>
          </cell>
          <cell r="G53473" t="str">
            <v>84283</v>
          </cell>
        </row>
        <row r="53474">
          <cell r="F53474" t="str">
            <v>crosscurrentanalytics.com</v>
          </cell>
          <cell r="G53474" t="str">
            <v>84284</v>
          </cell>
        </row>
        <row r="53475">
          <cell r="F53475" t="str">
            <v>crosscurrentinc.com</v>
          </cell>
          <cell r="G53475" t="str">
            <v>84285</v>
          </cell>
        </row>
        <row r="53476">
          <cell r="F53476" t="str">
            <v>crossfiber.com</v>
          </cell>
          <cell r="G53476" t="str">
            <v>84286</v>
          </cell>
        </row>
        <row r="53477">
          <cell r="F53477" t="str">
            <v>crossfirstbank.com</v>
          </cell>
          <cell r="G53477" t="str">
            <v>84287</v>
          </cell>
        </row>
        <row r="53478">
          <cell r="F53478" t="str">
            <v>crossgl.com</v>
          </cell>
          <cell r="G53478" t="str">
            <v>84288</v>
          </cell>
        </row>
        <row r="53479">
          <cell r="F53479" t="str">
            <v>crossinginc.com</v>
          </cell>
          <cell r="G53479" t="str">
            <v>84289</v>
          </cell>
        </row>
        <row r="53480">
          <cell r="F53480" t="str">
            <v>crossinx.de</v>
          </cell>
          <cell r="G53480" t="str">
            <v>84290</v>
          </cell>
        </row>
        <row r="53481">
          <cell r="F53481" t="str">
            <v>crosslayer.com</v>
          </cell>
          <cell r="G53481" t="str">
            <v>84291</v>
          </cell>
        </row>
        <row r="53482">
          <cell r="F53482" t="str">
            <v>crossloop.com</v>
          </cell>
          <cell r="G53482" t="str">
            <v>84292</v>
          </cell>
        </row>
        <row r="53483">
          <cell r="F53483" t="str">
            <v>crossriverbank.com</v>
          </cell>
          <cell r="G53483" t="str">
            <v>84293</v>
          </cell>
        </row>
        <row r="53484">
          <cell r="F53484" t="str">
            <v>crossroads.com</v>
          </cell>
          <cell r="G53484" t="str">
            <v>84294</v>
          </cell>
        </row>
        <row r="53485">
          <cell r="F53485" t="str">
            <v>crossroadshelpline.com</v>
          </cell>
          <cell r="G53485" t="str">
            <v>84295</v>
          </cell>
        </row>
        <row r="53486">
          <cell r="F53486" t="str">
            <v>crosswise.com</v>
          </cell>
          <cell r="G53486" t="str">
            <v>84296</v>
          </cell>
        </row>
        <row r="53487">
          <cell r="F53487" t="str">
            <v>crovat.com</v>
          </cell>
          <cell r="G53487" t="str">
            <v>84297</v>
          </cell>
        </row>
        <row r="53488">
          <cell r="F53488" t="str">
            <v>crowdcompass.com</v>
          </cell>
          <cell r="G53488" t="str">
            <v>84298</v>
          </cell>
        </row>
        <row r="53489">
          <cell r="F53489" t="str">
            <v>crowdengineering.com</v>
          </cell>
          <cell r="G53489" t="str">
            <v>84299</v>
          </cell>
        </row>
        <row r="53490">
          <cell r="F53490" t="str">
            <v>crowdfactory.com</v>
          </cell>
          <cell r="G53490" t="str">
            <v>84300</v>
          </cell>
        </row>
        <row r="53491">
          <cell r="F53491" t="str">
            <v>crowdfanatic.com</v>
          </cell>
          <cell r="G53491" t="str">
            <v>84301</v>
          </cell>
        </row>
        <row r="53492">
          <cell r="F53492" t="str">
            <v>crowdflower.com</v>
          </cell>
          <cell r="G53492" t="str">
            <v>84302</v>
          </cell>
        </row>
        <row r="53493">
          <cell r="F53493" t="str">
            <v>crowdgather.com</v>
          </cell>
          <cell r="G53493" t="str">
            <v>84303</v>
          </cell>
        </row>
        <row r="53494">
          <cell r="F53494" t="str">
            <v>crowdguru.de</v>
          </cell>
          <cell r="G53494" t="str">
            <v>84304</v>
          </cell>
        </row>
        <row r="53495">
          <cell r="F53495" t="str">
            <v>crowdmobile.com.au</v>
          </cell>
          <cell r="G53495" t="str">
            <v>84305</v>
          </cell>
        </row>
        <row r="53496">
          <cell r="F53496" t="str">
            <v>crowdpark.com</v>
          </cell>
          <cell r="G53496" t="str">
            <v>84306</v>
          </cell>
        </row>
        <row r="53497">
          <cell r="F53497" t="str">
            <v>crowdsavings.com</v>
          </cell>
          <cell r="G53497" t="str">
            <v>84307</v>
          </cell>
        </row>
        <row r="53498">
          <cell r="F53498" t="str">
            <v>crowdscience.com</v>
          </cell>
          <cell r="G53498" t="str">
            <v>84308</v>
          </cell>
        </row>
        <row r="53499">
          <cell r="F53499" t="str">
            <v>crowdsourcecapital.com</v>
          </cell>
          <cell r="G53499" t="str">
            <v>84309</v>
          </cell>
        </row>
        <row r="53500">
          <cell r="F53500" t="str">
            <v>crowdspring.com</v>
          </cell>
          <cell r="G53500" t="str">
            <v>84310</v>
          </cell>
        </row>
        <row r="53501">
          <cell r="F53501" t="str">
            <v>crowdstar.com</v>
          </cell>
          <cell r="G53501" t="str">
            <v>84311</v>
          </cell>
        </row>
        <row r="53502">
          <cell r="F53502" t="str">
            <v>crowdstrike.com</v>
          </cell>
          <cell r="G53502" t="str">
            <v>84312</v>
          </cell>
        </row>
        <row r="53503">
          <cell r="F53503" t="str">
            <v>crowdtorch.com</v>
          </cell>
          <cell r="G53503" t="str">
            <v>84313</v>
          </cell>
        </row>
        <row r="53504">
          <cell r="F53504" t="str">
            <v>crowdtwist.com</v>
          </cell>
          <cell r="G53504" t="str">
            <v>84314</v>
          </cell>
        </row>
        <row r="53505">
          <cell r="F53505" t="str">
            <v>crowdvision.com</v>
          </cell>
          <cell r="G53505" t="str">
            <v>84315</v>
          </cell>
        </row>
        <row r="53506">
          <cell r="F53506" t="str">
            <v>crowdx.co</v>
          </cell>
          <cell r="G53506" t="str">
            <v>84316</v>
          </cell>
        </row>
        <row r="53507">
          <cell r="F53507" t="str">
            <v>crowdzone.com</v>
          </cell>
          <cell r="G53507" t="str">
            <v>84317</v>
          </cell>
        </row>
        <row r="53508">
          <cell r="F53508" t="str">
            <v>crownbio.com</v>
          </cell>
          <cell r="G53508" t="str">
            <v>84318</v>
          </cell>
        </row>
        <row r="53509">
          <cell r="F53509" t="str">
            <v>crowncastle.com</v>
          </cell>
          <cell r="G53509" t="str">
            <v>84319</v>
          </cell>
        </row>
        <row r="53510">
          <cell r="F53510" t="str">
            <v>crownedgrace.com</v>
          </cell>
          <cell r="G53510" t="str">
            <v>84320</v>
          </cell>
        </row>
        <row r="53511">
          <cell r="F53511" t="str">
            <v>crownintown.com</v>
          </cell>
          <cell r="G53511" t="str">
            <v>84321</v>
          </cell>
        </row>
        <row r="53512">
          <cell r="F53512" t="str">
            <v>crownpeak.com</v>
          </cell>
          <cell r="G53512" t="str">
            <v>84322</v>
          </cell>
        </row>
        <row r="53513">
          <cell r="F53513" t="str">
            <v>crr-llc.com</v>
          </cell>
          <cell r="G53513" t="str">
            <v>84323</v>
          </cell>
        </row>
        <row r="53514">
          <cell r="F53514" t="str">
            <v>crselectronics.com</v>
          </cell>
          <cell r="G53514" t="str">
            <v>84324</v>
          </cell>
        </row>
        <row r="53515">
          <cell r="F53515" t="str">
            <v>crtx.com</v>
          </cell>
          <cell r="G53515" t="str">
            <v>84325</v>
          </cell>
        </row>
        <row r="53516">
          <cell r="F53516" t="str">
            <v>crucell.com</v>
          </cell>
          <cell r="G53516" t="str">
            <v>84326</v>
          </cell>
        </row>
        <row r="53517">
          <cell r="F53517" t="str">
            <v>crucialtec.com</v>
          </cell>
          <cell r="G53517" t="str">
            <v>84327</v>
          </cell>
        </row>
        <row r="53518">
          <cell r="F53518" t="str">
            <v>cruise411.com</v>
          </cell>
          <cell r="G53518" t="str">
            <v>84328</v>
          </cell>
        </row>
        <row r="53519">
          <cell r="F53519" t="str">
            <v>crumbs.com</v>
          </cell>
          <cell r="G53519" t="str">
            <v>84329</v>
          </cell>
        </row>
        <row r="53520">
          <cell r="F53520" t="str">
            <v>crumpetcashmere.com</v>
          </cell>
          <cell r="G53520" t="str">
            <v>84330</v>
          </cell>
        </row>
        <row r="53521">
          <cell r="F53521" t="str">
            <v>crunch.co.uk</v>
          </cell>
          <cell r="G53521" t="str">
            <v>84331</v>
          </cell>
        </row>
        <row r="53522">
          <cell r="F53522" t="str">
            <v>crunchyroll.com</v>
          </cell>
          <cell r="G53522" t="str">
            <v>84332</v>
          </cell>
        </row>
        <row r="53523">
          <cell r="F53523" t="str">
            <v>cruxbiomedical.com</v>
          </cell>
          <cell r="G53523" t="str">
            <v>84333</v>
          </cell>
        </row>
        <row r="53524">
          <cell r="F53524" t="str">
            <v>cryo-innovation.com</v>
          </cell>
          <cell r="G53524" t="str">
            <v>84334</v>
          </cell>
        </row>
        <row r="53525">
          <cell r="F53525" t="str">
            <v>cryocor.com</v>
          </cell>
          <cell r="G53525" t="str">
            <v>84335</v>
          </cell>
        </row>
        <row r="53526">
          <cell r="F53526" t="str">
            <v>cryomedix.com</v>
          </cell>
          <cell r="G53526" t="str">
            <v>84336</v>
          </cell>
        </row>
        <row r="53527">
          <cell r="F53527" t="str">
            <v>cryoport.com</v>
          </cell>
          <cell r="G53527" t="str">
            <v>84337</v>
          </cell>
        </row>
        <row r="53528">
          <cell r="F53528" t="str">
            <v>cryotherapeutics.com</v>
          </cell>
          <cell r="G53528" t="str">
            <v>84338</v>
          </cell>
        </row>
        <row r="53529">
          <cell r="F53529" t="str">
            <v>cryoxtract.com</v>
          </cell>
          <cell r="G53529" t="str">
            <v>84339</v>
          </cell>
        </row>
        <row r="53530">
          <cell r="F53530" t="str">
            <v>cryptic.co.uk</v>
          </cell>
          <cell r="G53530" t="str">
            <v>84340</v>
          </cell>
        </row>
        <row r="53531">
          <cell r="F53531" t="str">
            <v>cryptovision.com</v>
          </cell>
          <cell r="G53531" t="str">
            <v>84341</v>
          </cell>
        </row>
        <row r="53532">
          <cell r="F53532" t="str">
            <v>cryptzone.com</v>
          </cell>
          <cell r="G53532" t="str">
            <v>84342</v>
          </cell>
        </row>
        <row r="53533">
          <cell r="F53533" t="str">
            <v>crysalin.com</v>
          </cell>
          <cell r="G53533" t="str">
            <v>84343</v>
          </cell>
        </row>
        <row r="53534">
          <cell r="F53534" t="str">
            <v>crystalclearvision.com</v>
          </cell>
          <cell r="G53534" t="str">
            <v>84344</v>
          </cell>
        </row>
        <row r="53535">
          <cell r="F53535" t="str">
            <v>crystalcommerce.com</v>
          </cell>
          <cell r="G53535" t="str">
            <v>84345</v>
          </cell>
        </row>
        <row r="53536">
          <cell r="F53536" t="str">
            <v>crystaldiagnostics.com</v>
          </cell>
          <cell r="G53536" t="str">
            <v>84346</v>
          </cell>
        </row>
        <row r="53537">
          <cell r="F53537" t="str">
            <v>crystallizes.com</v>
          </cell>
          <cell r="G53537" t="str">
            <v>84347</v>
          </cell>
        </row>
        <row r="53538">
          <cell r="F53538" t="str">
            <v>crystalplex.com</v>
          </cell>
          <cell r="G53538" t="str">
            <v>84348</v>
          </cell>
        </row>
        <row r="53539">
          <cell r="F53539" t="str">
            <v>crystalsol.com</v>
          </cell>
          <cell r="G53539" t="str">
            <v>84349</v>
          </cell>
        </row>
        <row r="53540">
          <cell r="F53540" t="str">
            <v>crystax.com</v>
          </cell>
          <cell r="G53540" t="str">
            <v>84350</v>
          </cell>
        </row>
        <row r="53541">
          <cell r="F53541" t="str">
            <v>crystechcoating.com</v>
          </cell>
          <cell r="G53541" t="str">
            <v>84351</v>
          </cell>
        </row>
        <row r="53542">
          <cell r="F53542" t="str">
            <v>cs-commonsense.com</v>
          </cell>
          <cell r="G53542" t="str">
            <v>84352</v>
          </cell>
        </row>
        <row r="53543">
          <cell r="F53543" t="str">
            <v>cs-keys.com</v>
          </cell>
          <cell r="G53543" t="str">
            <v>84353</v>
          </cell>
        </row>
        <row r="53544">
          <cell r="F53544" t="str">
            <v>cs-networks.net</v>
          </cell>
          <cell r="G53544" t="str">
            <v>84354</v>
          </cell>
        </row>
        <row r="53545">
          <cell r="F53545" t="str">
            <v>csair.com</v>
          </cell>
          <cell r="G53545" t="str">
            <v>84355</v>
          </cell>
        </row>
        <row r="53546">
          <cell r="F53546" t="str">
            <v>csamedical.com</v>
          </cell>
          <cell r="G53546" t="str">
            <v>84356</v>
          </cell>
        </row>
        <row r="53547">
          <cell r="F53547" t="str">
            <v>csdn.net</v>
          </cell>
          <cell r="G53547" t="str">
            <v>84357</v>
          </cell>
        </row>
        <row r="53548">
          <cell r="F53548" t="str">
            <v>cshub.mit.edu</v>
          </cell>
          <cell r="G53548" t="str">
            <v>84358</v>
          </cell>
        </row>
        <row r="53549">
          <cell r="F53549" t="str">
            <v>csid.com</v>
          </cell>
          <cell r="G53549" t="str">
            <v>84359</v>
          </cell>
        </row>
        <row r="53550">
          <cell r="F53550" t="str">
            <v>csinitiative.com</v>
          </cell>
          <cell r="G53550" t="str">
            <v>84360</v>
          </cell>
        </row>
        <row r="53551">
          <cell r="F53551" t="str">
            <v>csisoftware.com</v>
          </cell>
          <cell r="G53551" t="str">
            <v>84361</v>
          </cell>
        </row>
        <row r="53552">
          <cell r="F53552" t="str">
            <v>csky.com</v>
          </cell>
          <cell r="G53552" t="str">
            <v>84362</v>
          </cell>
        </row>
        <row r="53553">
          <cell r="F53553" t="str">
            <v>csldual.com</v>
          </cell>
          <cell r="G53553" t="str">
            <v>84363</v>
          </cell>
        </row>
        <row r="53554">
          <cell r="F53554" t="str">
            <v>csouth.net</v>
          </cell>
          <cell r="G53554" t="str">
            <v>84364</v>
          </cell>
        </row>
        <row r="53555">
          <cell r="F53555" t="str">
            <v>cspeed.com</v>
          </cell>
          <cell r="G53555" t="str">
            <v>84365</v>
          </cell>
        </row>
        <row r="53556">
          <cell r="F53556" t="str">
            <v>cspsource.com</v>
          </cell>
          <cell r="G53556" t="str">
            <v>84366</v>
          </cell>
        </row>
        <row r="53557">
          <cell r="F53557" t="str">
            <v>csquared.cc</v>
          </cell>
          <cell r="G53557" t="str">
            <v>84367</v>
          </cell>
        </row>
        <row r="53558">
          <cell r="F53558" t="str">
            <v>csr.com</v>
          </cell>
          <cell r="G53558" t="str">
            <v>84368</v>
          </cell>
        </row>
        <row r="53559">
          <cell r="F53559" t="str">
            <v>csrconnect.me</v>
          </cell>
          <cell r="G53559" t="str">
            <v>84369</v>
          </cell>
        </row>
        <row r="53560">
          <cell r="F53560" t="str">
            <v>csrware.com</v>
          </cell>
          <cell r="G53560" t="str">
            <v>84370</v>
          </cell>
        </row>
        <row r="53561">
          <cell r="F53561" t="str">
            <v>css-security.com</v>
          </cell>
          <cell r="G53561" t="str">
            <v>84371</v>
          </cell>
        </row>
        <row r="53562">
          <cell r="F53562" t="str">
            <v>csscorp.com</v>
          </cell>
          <cell r="G53562" t="str">
            <v>84372</v>
          </cell>
        </row>
        <row r="53563">
          <cell r="F53563" t="str">
            <v>cstv.com</v>
          </cell>
          <cell r="G53563" t="str">
            <v>84373</v>
          </cell>
        </row>
        <row r="53564">
          <cell r="F53564" t="str">
            <v>cswitch.com</v>
          </cell>
          <cell r="G53564" t="str">
            <v>84374</v>
          </cell>
        </row>
        <row r="53565">
          <cell r="F53565" t="str">
            <v>ct-atlantic.com</v>
          </cell>
          <cell r="G53565" t="str">
            <v>84375</v>
          </cell>
        </row>
        <row r="53566">
          <cell r="F53566" t="str">
            <v>ctbinc.com</v>
          </cell>
          <cell r="G53566" t="str">
            <v>84376</v>
          </cell>
        </row>
        <row r="53567">
          <cell r="F53567" t="str">
            <v>ctcmycfo.com</v>
          </cell>
          <cell r="G53567" t="str">
            <v>84377</v>
          </cell>
        </row>
        <row r="53568">
          <cell r="F53568" t="str">
            <v>ctepl.com</v>
          </cell>
          <cell r="G53568" t="str">
            <v>84378</v>
          </cell>
        </row>
        <row r="53569">
          <cell r="F53569" t="str">
            <v>ctera.com</v>
          </cell>
          <cell r="G53569" t="str">
            <v>84379</v>
          </cell>
        </row>
        <row r="53570">
          <cell r="F53570" t="str">
            <v>ctflightacademy.com</v>
          </cell>
          <cell r="G53570" t="str">
            <v>84380</v>
          </cell>
        </row>
        <row r="53571">
          <cell r="F53571" t="str">
            <v>ctfo.com</v>
          </cell>
          <cell r="G53571" t="str">
            <v>84381</v>
          </cell>
        </row>
        <row r="53572">
          <cell r="F53572" t="str">
            <v>ctghr.com</v>
          </cell>
          <cell r="G53572" t="str">
            <v>84382</v>
          </cell>
        </row>
        <row r="53573">
          <cell r="F53573" t="str">
            <v>cticorp.com</v>
          </cell>
          <cell r="G53573" t="str">
            <v>84383</v>
          </cell>
        </row>
        <row r="53574">
          <cell r="F53574" t="str">
            <v>ctinanotech.com</v>
          </cell>
          <cell r="G53574" t="str">
            <v>84384</v>
          </cell>
        </row>
        <row r="53575">
          <cell r="F53575" t="str">
            <v>ctiscience.com</v>
          </cell>
          <cell r="G53575" t="str">
            <v>84385</v>
          </cell>
        </row>
        <row r="53576">
          <cell r="F53576" t="str">
            <v>ctmginc.com</v>
          </cell>
          <cell r="G53576" t="str">
            <v>84386</v>
          </cell>
        </row>
        <row r="53577">
          <cell r="F53577" t="str">
            <v>ctrip.com</v>
          </cell>
          <cell r="G53577" t="str">
            <v>84387</v>
          </cell>
        </row>
        <row r="53578">
          <cell r="F53578" t="str">
            <v>ctrlshift.com</v>
          </cell>
          <cell r="G53578" t="str">
            <v>84388</v>
          </cell>
        </row>
        <row r="53579">
          <cell r="F53579" t="str">
            <v>cubeoptics.com</v>
          </cell>
          <cell r="G53579" t="str">
            <v>84389</v>
          </cell>
        </row>
        <row r="53580">
          <cell r="F53580" t="str">
            <v>cubetree.com</v>
          </cell>
          <cell r="G53580" t="str">
            <v>84390</v>
          </cell>
        </row>
        <row r="53581">
          <cell r="F53581" t="str">
            <v>cubicl.com</v>
          </cell>
          <cell r="G53581" t="str">
            <v>84391</v>
          </cell>
        </row>
        <row r="53582">
          <cell r="F53582" t="str">
            <v>cubictelecom.com</v>
          </cell>
          <cell r="G53582" t="str">
            <v>84392</v>
          </cell>
        </row>
        <row r="53583">
          <cell r="F53583" t="str">
            <v>cubility.com</v>
          </cell>
          <cell r="G53583" t="str">
            <v>84393</v>
          </cell>
        </row>
        <row r="53584">
          <cell r="F53584" t="str">
            <v>cuculus.net</v>
          </cell>
          <cell r="G53584" t="str">
            <v>84394</v>
          </cell>
        </row>
        <row r="53585">
          <cell r="F53585" t="str">
            <v>cuiglobal.com</v>
          </cell>
          <cell r="G53585" t="str">
            <v>84395</v>
          </cell>
        </row>
        <row r="53586">
          <cell r="F53586" t="str">
            <v>cuil.com</v>
          </cell>
          <cell r="G53586" t="str">
            <v>84396</v>
          </cell>
        </row>
        <row r="53587">
          <cell r="F53587" t="str">
            <v>culer.com</v>
          </cell>
          <cell r="G53587" t="str">
            <v>84397</v>
          </cell>
        </row>
        <row r="53588">
          <cell r="F53588" t="str">
            <v>culpeppersbarandgrill.com</v>
          </cell>
          <cell r="G53588" t="str">
            <v>84398</v>
          </cell>
        </row>
        <row r="53589">
          <cell r="F53589" t="str">
            <v>culture22.com</v>
          </cell>
          <cell r="G53589" t="str">
            <v>84399</v>
          </cell>
        </row>
        <row r="53590">
          <cell r="F53590" t="str">
            <v>culturelabel.com</v>
          </cell>
          <cell r="G53590" t="str">
            <v>84400</v>
          </cell>
        </row>
        <row r="53591">
          <cell r="F53591" t="str">
            <v>cumulux.com</v>
          </cell>
          <cell r="G53591" t="str">
            <v>84401</v>
          </cell>
        </row>
        <row r="53592">
          <cell r="F53592" t="str">
            <v>cunexus.com</v>
          </cell>
          <cell r="G53592" t="str">
            <v>84402</v>
          </cell>
        </row>
        <row r="53593">
          <cell r="F53593" t="str">
            <v>cuppcomputing.com</v>
          </cell>
          <cell r="G53593" t="str">
            <v>84403</v>
          </cell>
        </row>
        <row r="53594">
          <cell r="F53594" t="str">
            <v>cura.in</v>
          </cell>
          <cell r="G53594" t="str">
            <v>84404</v>
          </cell>
        </row>
        <row r="53595">
          <cell r="F53595" t="str">
            <v>curacyte.eu</v>
          </cell>
          <cell r="G53595" t="str">
            <v>84405</v>
          </cell>
        </row>
        <row r="53596">
          <cell r="F53596" t="str">
            <v>curated.by</v>
          </cell>
          <cell r="G53596" t="str">
            <v>84406</v>
          </cell>
        </row>
        <row r="53597">
          <cell r="F53597" t="str">
            <v>curatiohealthcare.com</v>
          </cell>
          <cell r="G53597" t="str">
            <v>84407</v>
          </cell>
        </row>
        <row r="53598">
          <cell r="F53598" t="str">
            <v>curaxispharma.com</v>
          </cell>
          <cell r="G53598" t="str">
            <v>84408</v>
          </cell>
        </row>
        <row r="53599">
          <cell r="F53599" t="str">
            <v>curbed.com</v>
          </cell>
          <cell r="G53599" t="str">
            <v>84409</v>
          </cell>
        </row>
        <row r="53600">
          <cell r="F53600" t="str">
            <v>curbednetwork.com</v>
          </cell>
          <cell r="G53600" t="str">
            <v>84410</v>
          </cell>
        </row>
        <row r="53601">
          <cell r="F53601" t="str">
            <v>curedm.com</v>
          </cell>
          <cell r="G53601" t="str">
            <v>84411</v>
          </cell>
        </row>
        <row r="53602">
          <cell r="F53602" t="str">
            <v>curefab.com</v>
          </cell>
          <cell r="G53602" t="str">
            <v>84412</v>
          </cell>
        </row>
        <row r="53603">
          <cell r="F53603" t="str">
            <v>curemark.com</v>
          </cell>
          <cell r="G53603" t="str">
            <v>84413</v>
          </cell>
        </row>
        <row r="53604">
          <cell r="F53604" t="str">
            <v>curetechbio.com</v>
          </cell>
          <cell r="G53604" t="str">
            <v>84414</v>
          </cell>
        </row>
        <row r="53605">
          <cell r="F53605" t="str">
            <v>curetis.com</v>
          </cell>
          <cell r="G53605" t="str">
            <v>84415</v>
          </cell>
        </row>
        <row r="53606">
          <cell r="F53606" t="str">
            <v>curevac.com</v>
          </cell>
          <cell r="G53606" t="str">
            <v>84416</v>
          </cell>
        </row>
        <row r="53607">
          <cell r="F53607" t="str">
            <v>curevax.com</v>
          </cell>
          <cell r="G53607" t="str">
            <v>84417</v>
          </cell>
        </row>
        <row r="53608">
          <cell r="F53608" t="str">
            <v>curiousnetworks.com</v>
          </cell>
          <cell r="G53608" t="str">
            <v>84418</v>
          </cell>
        </row>
        <row r="53609">
          <cell r="F53609" t="str">
            <v>curioussense.com</v>
          </cell>
          <cell r="G53609" t="str">
            <v>84419</v>
          </cell>
        </row>
        <row r="53610">
          <cell r="F53610" t="str">
            <v>curis.com</v>
          </cell>
          <cell r="G53610" t="str">
            <v>84420</v>
          </cell>
        </row>
        <row r="53611">
          <cell r="F53611" t="str">
            <v>curl.com</v>
          </cell>
          <cell r="G53611" t="str">
            <v>84421</v>
          </cell>
        </row>
        <row r="53612">
          <cell r="F53612" t="str">
            <v>curmusic.com</v>
          </cell>
          <cell r="G53612" t="str">
            <v>84422</v>
          </cell>
        </row>
        <row r="53613">
          <cell r="F53613" t="str">
            <v>curos.com</v>
          </cell>
          <cell r="G53613" t="str">
            <v>84423</v>
          </cell>
        </row>
        <row r="53614">
          <cell r="F53614" t="str">
            <v>currencycap.com</v>
          </cell>
          <cell r="G53614" t="str">
            <v>84424</v>
          </cell>
        </row>
        <row r="53615">
          <cell r="F53615" t="str">
            <v>currencyfair.com</v>
          </cell>
          <cell r="G53615" t="str">
            <v>84425</v>
          </cell>
        </row>
        <row r="53616">
          <cell r="F53616" t="str">
            <v>currenex.com</v>
          </cell>
          <cell r="G53616" t="str">
            <v>84426</v>
          </cell>
        </row>
        <row r="53617">
          <cell r="F53617" t="str">
            <v>currensee.com</v>
          </cell>
          <cell r="G53617" t="str">
            <v>84427</v>
          </cell>
        </row>
        <row r="53618">
          <cell r="F53618" t="str">
            <v>currentgroup.com</v>
          </cell>
          <cell r="G53618" t="str">
            <v>84428</v>
          </cell>
        </row>
        <row r="53619">
          <cell r="F53619" t="str">
            <v>currentmotor.com</v>
          </cell>
          <cell r="G53619" t="str">
            <v>84429</v>
          </cell>
        </row>
        <row r="53620">
          <cell r="F53620" t="str">
            <v>curriedawaycatering.com</v>
          </cell>
          <cell r="G53620" t="str">
            <v>84430</v>
          </cell>
        </row>
        <row r="53621">
          <cell r="F53621" t="str">
            <v>curseinc.com</v>
          </cell>
          <cell r="G53621" t="str">
            <v>84431</v>
          </cell>
        </row>
        <row r="53622">
          <cell r="F53622" t="str">
            <v>cursostotales.com</v>
          </cell>
          <cell r="G53622" t="str">
            <v>84432</v>
          </cell>
        </row>
        <row r="53623">
          <cell r="F53623" t="str">
            <v>cursosycarreras.com</v>
          </cell>
          <cell r="G53623" t="str">
            <v>84433</v>
          </cell>
        </row>
        <row r="53624">
          <cell r="F53624" t="str">
            <v>curves.com</v>
          </cell>
          <cell r="G53624" t="str">
            <v>84434</v>
          </cell>
        </row>
        <row r="53625">
          <cell r="F53625" t="str">
            <v>curvetips.com</v>
          </cell>
          <cell r="G53625" t="str">
            <v>84435</v>
          </cell>
        </row>
        <row r="53626">
          <cell r="F53626" t="str">
            <v>cushopper.com</v>
          </cell>
          <cell r="G53626" t="str">
            <v>84436</v>
          </cell>
        </row>
        <row r="53627">
          <cell r="F53627" t="str">
            <v>custom-control.com</v>
          </cell>
          <cell r="G53627" t="str">
            <v>84437</v>
          </cell>
        </row>
        <row r="53628">
          <cell r="F53628" t="str">
            <v>customedialabs.com</v>
          </cell>
          <cell r="G53628" t="str">
            <v>84438</v>
          </cell>
        </row>
        <row r="53629">
          <cell r="F53629" t="str">
            <v>customer-alliance.com</v>
          </cell>
          <cell r="G53629" t="str">
            <v>84439</v>
          </cell>
        </row>
        <row r="53630">
          <cell r="F53630" t="str">
            <v>customergauge.com</v>
          </cell>
          <cell r="G53630" t="str">
            <v>84440</v>
          </cell>
        </row>
        <row r="53631">
          <cell r="F53631" t="str">
            <v>customerxps.com</v>
          </cell>
          <cell r="G53631" t="str">
            <v>84441</v>
          </cell>
        </row>
        <row r="53632">
          <cell r="F53632" t="str">
            <v>customink.com</v>
          </cell>
          <cell r="G53632" t="str">
            <v>84442</v>
          </cell>
        </row>
        <row r="53633">
          <cell r="F53633" t="str">
            <v>custommade.com</v>
          </cell>
          <cell r="G53633" t="str">
            <v>84443</v>
          </cell>
        </row>
        <row r="53634">
          <cell r="F53634" t="str">
            <v>custopharm.com</v>
          </cell>
          <cell r="G53634" t="str">
            <v>84444</v>
          </cell>
        </row>
        <row r="53635">
          <cell r="F53635" t="str">
            <v>cutanealife.com</v>
          </cell>
          <cell r="G53635" t="str">
            <v>84445</v>
          </cell>
        </row>
        <row r="53636">
          <cell r="F53636" t="str">
            <v>cutispharma.com</v>
          </cell>
          <cell r="G53636" t="str">
            <v>84446</v>
          </cell>
        </row>
        <row r="53637">
          <cell r="F53637" t="str">
            <v>cutlersystems.com</v>
          </cell>
          <cell r="G53637" t="str">
            <v>84447</v>
          </cell>
        </row>
        <row r="53638">
          <cell r="F53638" t="str">
            <v>cuttingedgeinfo.com</v>
          </cell>
          <cell r="G53638" t="str">
            <v>84448</v>
          </cell>
        </row>
        <row r="53639">
          <cell r="F53639" t="str">
            <v>cvacsystems.com</v>
          </cell>
          <cell r="G53639" t="str">
            <v>84449</v>
          </cell>
        </row>
        <row r="53640">
          <cell r="F53640" t="str">
            <v>cvent.com</v>
          </cell>
          <cell r="G53640" t="str">
            <v>84450</v>
          </cell>
        </row>
        <row r="53641">
          <cell r="F53641" t="str">
            <v>cvergenx.com</v>
          </cell>
          <cell r="G53641" t="str">
            <v>84451</v>
          </cell>
        </row>
        <row r="53642">
          <cell r="F53642" t="str">
            <v>cvidya.com</v>
          </cell>
          <cell r="G53642" t="str">
            <v>84452</v>
          </cell>
        </row>
        <row r="53643">
          <cell r="F53643" t="str">
            <v>cvingenuity.com</v>
          </cell>
          <cell r="G53643" t="str">
            <v>84453</v>
          </cell>
        </row>
        <row r="53644">
          <cell r="F53644" t="str">
            <v>cvlab.it</v>
          </cell>
          <cell r="G53644" t="str">
            <v>84454</v>
          </cell>
        </row>
        <row r="53645">
          <cell r="F53645" t="str">
            <v>cvmedia.net</v>
          </cell>
          <cell r="G53645" t="str">
            <v>84455</v>
          </cell>
        </row>
        <row r="53646">
          <cell r="F53646" t="str">
            <v>cvn.org</v>
          </cell>
          <cell r="G53646" t="str">
            <v>84456</v>
          </cell>
        </row>
        <row r="53647">
          <cell r="F53647" t="str">
            <v>cvonline.com</v>
          </cell>
          <cell r="G53647" t="str">
            <v>84457</v>
          </cell>
        </row>
        <row r="53648">
          <cell r="F53648" t="str">
            <v>cvpco.com</v>
          </cell>
          <cell r="G53648" t="str">
            <v>84458</v>
          </cell>
        </row>
        <row r="53649">
          <cell r="F53649" t="str">
            <v>cvrx.com</v>
          </cell>
          <cell r="G53649" t="str">
            <v>84459</v>
          </cell>
        </row>
        <row r="53650">
          <cell r="F53650" t="str">
            <v>cvsim.com</v>
          </cell>
          <cell r="G53650" t="str">
            <v>84460</v>
          </cell>
        </row>
        <row r="53651">
          <cell r="F53651" t="str">
            <v>cwcenergyservices.com</v>
          </cell>
          <cell r="G53651" t="str">
            <v>84461</v>
          </cell>
        </row>
        <row r="53652">
          <cell r="F53652" t="str">
            <v>cwfcontinental.com</v>
          </cell>
          <cell r="G53652" t="str">
            <v>84462</v>
          </cell>
        </row>
        <row r="53653">
          <cell r="F53653" t="str">
            <v>cwow.com</v>
          </cell>
          <cell r="G53653" t="str">
            <v>84463</v>
          </cell>
        </row>
        <row r="53654">
          <cell r="F53654" t="str">
            <v>cwrmobility.com</v>
          </cell>
          <cell r="G53654" t="str">
            <v>84464</v>
          </cell>
        </row>
        <row r="53655">
          <cell r="F53655" t="str">
            <v>cx.com</v>
          </cell>
          <cell r="G53655" t="str">
            <v>84465</v>
          </cell>
        </row>
        <row r="53656">
          <cell r="F53656" t="str">
            <v>cxcompany.com</v>
          </cell>
          <cell r="G53656" t="str">
            <v>84466</v>
          </cell>
        </row>
        <row r="53657">
          <cell r="F53657" t="str">
            <v>cxosystems.com</v>
          </cell>
          <cell r="G53657" t="str">
            <v>84467</v>
          </cell>
        </row>
        <row r="53658">
          <cell r="F53658" t="str">
            <v>cxrbiosciences.com</v>
          </cell>
          <cell r="G53658" t="str">
            <v>84468</v>
          </cell>
        </row>
        <row r="53659">
          <cell r="F53659" t="str">
            <v>cya.com</v>
          </cell>
          <cell r="G53659" t="str">
            <v>84469</v>
          </cell>
        </row>
        <row r="53660">
          <cell r="F53660" t="str">
            <v>cyalume.com</v>
          </cell>
          <cell r="G53660" t="str">
            <v>84470</v>
          </cell>
        </row>
        <row r="53661">
          <cell r="F53661" t="str">
            <v>cyaninc.com</v>
          </cell>
          <cell r="G53661" t="str">
            <v>84471</v>
          </cell>
        </row>
        <row r="53662">
          <cell r="F53662" t="str">
            <v>cyantechnology.com</v>
          </cell>
          <cell r="G53662" t="str">
            <v>84472</v>
          </cell>
        </row>
        <row r="53663">
          <cell r="F53663" t="str">
            <v>cyanto.com</v>
          </cell>
          <cell r="G53663" t="str">
            <v>84473</v>
          </cell>
        </row>
        <row r="53664">
          <cell r="F53664" t="str">
            <v>cyara.com</v>
          </cell>
          <cell r="G53664" t="str">
            <v>84474</v>
          </cell>
        </row>
        <row r="53665">
          <cell r="F53665" t="str">
            <v>cybaero.se</v>
          </cell>
          <cell r="G53665" t="str">
            <v>84475</v>
          </cell>
        </row>
        <row r="53666">
          <cell r="F53666" t="str">
            <v>cyber-rain.com</v>
          </cell>
          <cell r="G53666" t="str">
            <v>84476</v>
          </cell>
        </row>
        <row r="53667">
          <cell r="F53667" t="str">
            <v>cyber-thingy.com</v>
          </cell>
          <cell r="G53667" t="str">
            <v>84477</v>
          </cell>
        </row>
        <row r="53668">
          <cell r="F53668" t="str">
            <v>cybera.com</v>
          </cell>
          <cell r="G53668" t="str">
            <v>84478</v>
          </cell>
        </row>
        <row r="53669">
          <cell r="F53669" t="str">
            <v>cyberark.com</v>
          </cell>
          <cell r="G53669" t="str">
            <v>84479</v>
          </cell>
        </row>
        <row r="53670">
          <cell r="F53670" t="str">
            <v>cyberarts.com</v>
          </cell>
          <cell r="G53670" t="str">
            <v>84480</v>
          </cell>
        </row>
        <row r="53671">
          <cell r="F53671" t="str">
            <v>cybercity.dk</v>
          </cell>
          <cell r="G53671" t="str">
            <v>84481</v>
          </cell>
        </row>
        <row r="53672">
          <cell r="F53672" t="str">
            <v>cybercity.in</v>
          </cell>
          <cell r="G53672" t="str">
            <v>84482</v>
          </cell>
        </row>
        <row r="53673">
          <cell r="F53673" t="str">
            <v>cybercity3d.com</v>
          </cell>
          <cell r="G53673" t="str">
            <v>84483</v>
          </cell>
        </row>
        <row r="53674">
          <cell r="F53674" t="str">
            <v>cyberdefendercorp.com</v>
          </cell>
          <cell r="G53674" t="str">
            <v>84484</v>
          </cell>
        </row>
        <row r="53675">
          <cell r="F53675" t="str">
            <v>cyberextruder.com</v>
          </cell>
          <cell r="G53675" t="str">
            <v>84485</v>
          </cell>
        </row>
        <row r="53676">
          <cell r="F53676" t="str">
            <v>cybergrants.com</v>
          </cell>
          <cell r="G53676" t="str">
            <v>84486</v>
          </cell>
        </row>
        <row r="53677">
          <cell r="F53677" t="str">
            <v>cybergroupstudios.com</v>
          </cell>
          <cell r="G53677" t="str">
            <v>84487</v>
          </cell>
        </row>
        <row r="53678">
          <cell r="F53678" t="str">
            <v>cyberheartinc.com</v>
          </cell>
          <cell r="G53678" t="str">
            <v>84488</v>
          </cell>
        </row>
        <row r="53679">
          <cell r="F53679" t="str">
            <v>cyberiqsys.com</v>
          </cell>
          <cell r="G53679" t="str">
            <v>84489</v>
          </cell>
        </row>
        <row r="53680">
          <cell r="F53680" t="str">
            <v>cyberkineticsinc.com</v>
          </cell>
          <cell r="G53680" t="str">
            <v>84490</v>
          </cell>
        </row>
        <row r="53681">
          <cell r="F53681" t="str">
            <v>cyberport.de</v>
          </cell>
          <cell r="G53681" t="str">
            <v>84491</v>
          </cell>
        </row>
        <row r="53682">
          <cell r="F53682" t="str">
            <v>cybersettle.com</v>
          </cell>
          <cell r="G53682" t="str">
            <v>84492</v>
          </cell>
        </row>
        <row r="53683">
          <cell r="F53683" t="str">
            <v>cybersitesindia.com</v>
          </cell>
          <cell r="G53683" t="str">
            <v>84493</v>
          </cell>
        </row>
        <row r="53684">
          <cell r="F53684" t="str">
            <v>cybersource.com</v>
          </cell>
          <cell r="G53684" t="str">
            <v>84494</v>
          </cell>
        </row>
        <row r="53685">
          <cell r="F53685" t="str">
            <v>cybiko.com</v>
          </cell>
          <cell r="G53685" t="str">
            <v>84495</v>
          </cell>
        </row>
        <row r="53686">
          <cell r="F53686" t="str">
            <v>cybrant.com</v>
          </cell>
          <cell r="G53686" t="str">
            <v>84496</v>
          </cell>
        </row>
        <row r="53687">
          <cell r="F53687" t="str">
            <v>cyclacel.com</v>
          </cell>
          <cell r="G53687" t="str">
            <v>84497</v>
          </cell>
        </row>
        <row r="53688">
          <cell r="F53688" t="str">
            <v>cyclecentury.com</v>
          </cell>
          <cell r="G53688" t="str">
            <v>84498</v>
          </cell>
        </row>
        <row r="53689">
          <cell r="F53689" t="str">
            <v>cyclecomputing.com</v>
          </cell>
          <cell r="G53689" t="str">
            <v>84499</v>
          </cell>
        </row>
        <row r="53690">
          <cell r="F53690" t="str">
            <v>cyclics.com</v>
          </cell>
          <cell r="G53690" t="str">
            <v>84500</v>
          </cell>
        </row>
        <row r="53691">
          <cell r="F53691" t="str">
            <v>cyclonepower.com</v>
          </cell>
          <cell r="G53691" t="str">
            <v>84501</v>
          </cell>
        </row>
        <row r="53692">
          <cell r="F53692" t="str">
            <v>cyclos-semi.com</v>
          </cell>
          <cell r="G53692" t="str">
            <v>84502</v>
          </cell>
        </row>
        <row r="53693">
          <cell r="F53693" t="str">
            <v>cycore.com</v>
          </cell>
          <cell r="G53693" t="str">
            <v>84503</v>
          </cell>
        </row>
        <row r="53694">
          <cell r="F53694" t="str">
            <v>cydcor.com</v>
          </cell>
          <cell r="G53694" t="str">
            <v>84504</v>
          </cell>
        </row>
        <row r="53695">
          <cell r="F53695" t="str">
            <v>cygent.com</v>
          </cell>
          <cell r="G53695" t="str">
            <v>84505</v>
          </cell>
        </row>
        <row r="53696">
          <cell r="F53696" t="str">
            <v>cygnal.com</v>
          </cell>
          <cell r="G53696" t="str">
            <v>84506</v>
          </cell>
        </row>
        <row r="53697">
          <cell r="F53697" t="str">
            <v>cygnifi.com</v>
          </cell>
          <cell r="G53697" t="str">
            <v>84507</v>
          </cell>
        </row>
        <row r="53698">
          <cell r="F53698" t="str">
            <v>cylab.cmu.edu</v>
          </cell>
          <cell r="G53698" t="str">
            <v>84508</v>
          </cell>
        </row>
        <row r="53699">
          <cell r="F53699" t="str">
            <v>cylance.com</v>
          </cell>
          <cell r="G53699" t="str">
            <v>84509</v>
          </cell>
        </row>
        <row r="53700">
          <cell r="F53700" t="str">
            <v>cylenepharma.com</v>
          </cell>
          <cell r="G53700" t="str">
            <v>84510</v>
          </cell>
        </row>
        <row r="53701">
          <cell r="F53701" t="str">
            <v>cylex.net</v>
          </cell>
          <cell r="G53701" t="str">
            <v>84511</v>
          </cell>
        </row>
        <row r="53702">
          <cell r="F53702" t="str">
            <v>cylexsys.com</v>
          </cell>
          <cell r="G53702" t="str">
            <v>84512</v>
          </cell>
        </row>
        <row r="53703">
          <cell r="F53703" t="str">
            <v>cymax.com</v>
          </cell>
          <cell r="G53703" t="str">
            <v>84513</v>
          </cell>
        </row>
        <row r="53704">
          <cell r="F53704" t="str">
            <v>cymbet.com</v>
          </cell>
          <cell r="G53704" t="str">
            <v>84514</v>
          </cell>
        </row>
        <row r="53705">
          <cell r="F53705" t="str">
            <v>cymfony.com</v>
          </cell>
          <cell r="G53705" t="str">
            <v>84515</v>
          </cell>
        </row>
        <row r="53706">
          <cell r="F53706" t="str">
            <v>cymj.cc</v>
          </cell>
          <cell r="G53706" t="str">
            <v>84516</v>
          </cell>
        </row>
        <row r="53707">
          <cell r="F53707" t="str">
            <v>cymphonix.com</v>
          </cell>
          <cell r="G53707" t="str">
            <v>84517</v>
          </cell>
        </row>
        <row r="53708">
          <cell r="F53708" t="str">
            <v>cymtec.com</v>
          </cell>
          <cell r="G53708" t="str">
            <v>84518</v>
          </cell>
        </row>
        <row r="53709">
          <cell r="F53709" t="str">
            <v>cynapsus.ca</v>
          </cell>
          <cell r="G53709" t="str">
            <v>84519</v>
          </cell>
        </row>
        <row r="53710">
          <cell r="F53710" t="str">
            <v>cynergen.com</v>
          </cell>
          <cell r="G53710" t="str">
            <v>84520</v>
          </cell>
        </row>
        <row r="53711">
          <cell r="F53711" t="str">
            <v>cyntellect.com</v>
          </cell>
          <cell r="G53711" t="str">
            <v>84521</v>
          </cell>
        </row>
        <row r="53712">
          <cell r="F53712" t="str">
            <v>cynvec.com</v>
          </cell>
          <cell r="G53712" t="str">
            <v>84522</v>
          </cell>
        </row>
        <row r="53713">
          <cell r="F53713" t="str">
            <v>cynvenio.com</v>
          </cell>
          <cell r="G53713" t="str">
            <v>84523</v>
          </cell>
        </row>
        <row r="53714">
          <cell r="F53714" t="str">
            <v>cyopsystems.com</v>
          </cell>
          <cell r="G53714" t="str">
            <v>84524</v>
          </cell>
        </row>
        <row r="53715">
          <cell r="F53715" t="str">
            <v>cyoptics.com</v>
          </cell>
          <cell r="G53715" t="str">
            <v>84525</v>
          </cell>
        </row>
        <row r="53716">
          <cell r="F53716" t="str">
            <v>cyota.com</v>
          </cell>
          <cell r="G53716" t="str">
            <v>84526</v>
          </cell>
        </row>
        <row r="53717">
          <cell r="F53717" t="str">
            <v>cyphyworks.com</v>
          </cell>
          <cell r="G53717" t="str">
            <v>84527</v>
          </cell>
        </row>
        <row r="53718">
          <cell r="F53718" t="str">
            <v>cypresscom.net</v>
          </cell>
          <cell r="G53718" t="str">
            <v>84528</v>
          </cell>
        </row>
        <row r="53719">
          <cell r="F53719" t="str">
            <v>cypressenvirosystems.com</v>
          </cell>
          <cell r="G53719" t="str">
            <v>84529</v>
          </cell>
        </row>
        <row r="53720">
          <cell r="F53720" t="str">
            <v>cyprotex.com</v>
          </cell>
          <cell r="G53720" t="str">
            <v>84530</v>
          </cell>
        </row>
        <row r="53721">
          <cell r="F53721" t="str">
            <v>cyranosciences.com</v>
          </cell>
          <cell r="G53721" t="str">
            <v>84531</v>
          </cell>
        </row>
        <row r="53722">
          <cell r="F53722" t="str">
            <v>cyrcadiahealth.com</v>
          </cell>
          <cell r="G53722" t="str">
            <v>84532</v>
          </cell>
        </row>
        <row r="53723">
          <cell r="F53723" t="str">
            <v>cyrencall.com</v>
          </cell>
          <cell r="G53723" t="str">
            <v>84533</v>
          </cell>
        </row>
        <row r="53724">
          <cell r="F53724" t="str">
            <v>cyriumtechnologies.com</v>
          </cell>
          <cell r="G53724" t="str">
            <v>84534</v>
          </cell>
        </row>
        <row r="53725">
          <cell r="F53725" t="str">
            <v>cyrusone.com</v>
          </cell>
          <cell r="G53725" t="str">
            <v>84535</v>
          </cell>
        </row>
        <row r="53726">
          <cell r="F53726" t="str">
            <v>cystinosisresearch.org</v>
          </cell>
          <cell r="G53726" t="str">
            <v>84536</v>
          </cell>
        </row>
        <row r="53727">
          <cell r="F53727" t="str">
            <v>cytegic.com</v>
          </cell>
          <cell r="G53727" t="str">
            <v>84537</v>
          </cell>
        </row>
        <row r="53728">
          <cell r="F53728" t="str">
            <v>cytheraco.com</v>
          </cell>
          <cell r="G53728" t="str">
            <v>84538</v>
          </cell>
        </row>
        <row r="53729">
          <cell r="F53729" t="str">
            <v>cytheris.com</v>
          </cell>
          <cell r="G53729" t="str">
            <v>84539</v>
          </cell>
        </row>
        <row r="53730">
          <cell r="F53730" t="str">
            <v>cytocentrics.com</v>
          </cell>
          <cell r="G53730" t="str">
            <v>84540</v>
          </cell>
        </row>
        <row r="53731">
          <cell r="F53731" t="str">
            <v>cytochroma.com</v>
          </cell>
          <cell r="G53731" t="str">
            <v>84541</v>
          </cell>
        </row>
        <row r="53732">
          <cell r="F53732" t="str">
            <v>cytodyn.com</v>
          </cell>
          <cell r="G53732" t="str">
            <v>84542</v>
          </cell>
        </row>
        <row r="53733">
          <cell r="F53733" t="str">
            <v>cytogelpharma.com</v>
          </cell>
          <cell r="G53733" t="str">
            <v>84543</v>
          </cell>
        </row>
        <row r="53734">
          <cell r="F53734" t="str">
            <v>cytoguide.dk</v>
          </cell>
          <cell r="G53734" t="str">
            <v>84544</v>
          </cell>
        </row>
        <row r="53735">
          <cell r="F53735" t="str">
            <v>cytokinetics.com</v>
          </cell>
          <cell r="G53735" t="str">
            <v>84545</v>
          </cell>
        </row>
        <row r="53736">
          <cell r="F53736" t="str">
            <v>cytologic.com</v>
          </cell>
          <cell r="G53736" t="str">
            <v>84546</v>
          </cell>
        </row>
        <row r="53737">
          <cell r="F53737" t="str">
            <v>cytometix.com</v>
          </cell>
          <cell r="G53737" t="str">
            <v>84547</v>
          </cell>
        </row>
        <row r="53738">
          <cell r="F53738" t="str">
            <v>cytomics.fr</v>
          </cell>
          <cell r="G53738" t="str">
            <v>84548</v>
          </cell>
        </row>
        <row r="53739">
          <cell r="F53739" t="str">
            <v>cytomx.com</v>
          </cell>
          <cell r="G53739" t="str">
            <v>84549</v>
          </cell>
        </row>
        <row r="53740">
          <cell r="F53740" t="str">
            <v>cytonics.com</v>
          </cell>
          <cell r="G53740" t="str">
            <v>84550</v>
          </cell>
        </row>
        <row r="53741">
          <cell r="F53741" t="str">
            <v>cytoo.com</v>
          </cell>
          <cell r="G53741" t="str">
            <v>84551</v>
          </cell>
        </row>
        <row r="53742">
          <cell r="F53742" t="str">
            <v>cytopherx.com</v>
          </cell>
          <cell r="G53742" t="str">
            <v>84552</v>
          </cell>
        </row>
        <row r="53743">
          <cell r="F53743" t="str">
            <v>cytori.com</v>
          </cell>
          <cell r="G53743" t="str">
            <v>84553</v>
          </cell>
        </row>
        <row r="53744">
          <cell r="F53744" t="str">
            <v>cytosorbents.com</v>
          </cell>
          <cell r="G53744" t="str">
            <v>84554</v>
          </cell>
        </row>
        <row r="53745">
          <cell r="F53745" t="str">
            <v>cytovance.com</v>
          </cell>
          <cell r="G53745" t="str">
            <v>84555</v>
          </cell>
        </row>
        <row r="53746">
          <cell r="F53746" t="str">
            <v>cytoviva.com</v>
          </cell>
          <cell r="G53746" t="str">
            <v>84556</v>
          </cell>
        </row>
        <row r="53747">
          <cell r="F53747" t="str">
            <v>cytoxgroup.com</v>
          </cell>
          <cell r="G53747" t="str">
            <v>84557</v>
          </cell>
        </row>
        <row r="53748">
          <cell r="F53748" t="str">
            <v>cytrx.com</v>
          </cell>
          <cell r="G53748" t="str">
            <v>84558</v>
          </cell>
        </row>
        <row r="53749">
          <cell r="F53749" t="str">
            <v>cytunepharma.com</v>
          </cell>
          <cell r="G53749" t="str">
            <v>84559</v>
          </cell>
        </row>
        <row r="53750">
          <cell r="F53750" t="str">
            <v>cyveillance.com</v>
          </cell>
          <cell r="G53750" t="str">
            <v>84560</v>
          </cell>
        </row>
        <row r="53751">
          <cell r="F53751" t="str">
            <v>cyvek.com</v>
          </cell>
          <cell r="G53751" t="str">
            <v>84561</v>
          </cell>
        </row>
        <row r="53752">
          <cell r="F53752" t="str">
            <v>d-airconditioning.com</v>
          </cell>
          <cell r="G53752" t="str">
            <v>84562</v>
          </cell>
        </row>
        <row r="53753">
          <cell r="F53753" t="str">
            <v>d-labs.com</v>
          </cell>
          <cell r="G53753" t="str">
            <v>84563</v>
          </cell>
        </row>
        <row r="53754">
          <cell r="F53754" t="str">
            <v>d.cn</v>
          </cell>
          <cell r="G53754" t="str">
            <v>84564</v>
          </cell>
        </row>
        <row r="53755">
          <cell r="F53755" t="str">
            <v>d1g.com</v>
          </cell>
          <cell r="G53755" t="str">
            <v>84565</v>
          </cell>
        </row>
        <row r="53756">
          <cell r="F53756" t="str">
            <v>d2cgames.com</v>
          </cell>
          <cell r="G53756" t="str">
            <v>84566</v>
          </cell>
        </row>
        <row r="53757">
          <cell r="F53757" t="str">
            <v>d2l.com</v>
          </cell>
          <cell r="G53757" t="str">
            <v>84567</v>
          </cell>
        </row>
        <row r="53758">
          <cell r="F53758" t="str">
            <v>d3banking.com</v>
          </cell>
          <cell r="G53758" t="str">
            <v>84568</v>
          </cell>
        </row>
        <row r="53759">
          <cell r="F53759" t="str">
            <v>d3o.com</v>
          </cell>
          <cell r="G53759" t="str">
            <v>84569</v>
          </cell>
        </row>
        <row r="53760">
          <cell r="F53760" t="str">
            <v>dabbledb.com</v>
          </cell>
          <cell r="G53760" t="str">
            <v>84570</v>
          </cell>
        </row>
        <row r="53761">
          <cell r="F53761" t="str">
            <v>dacentec.com</v>
          </cell>
          <cell r="G53761" t="str">
            <v>84571</v>
          </cell>
        </row>
        <row r="53762">
          <cell r="F53762" t="str">
            <v>dachannels.com</v>
          </cell>
          <cell r="G53762" t="str">
            <v>84572</v>
          </cell>
        </row>
        <row r="53763">
          <cell r="F53763" t="str">
            <v>dachisgroup.com</v>
          </cell>
          <cell r="G53763" t="str">
            <v>84573</v>
          </cell>
        </row>
        <row r="53764">
          <cell r="F53764" t="str">
            <v>dacuda.com</v>
          </cell>
          <cell r="G53764" t="str">
            <v>84574</v>
          </cell>
        </row>
        <row r="53765">
          <cell r="F53765" t="str">
            <v>dada.dada.net</v>
          </cell>
          <cell r="G53765" t="str">
            <v>84575</v>
          </cell>
        </row>
        <row r="53766">
          <cell r="F53766" t="str">
            <v>dadamgame.com</v>
          </cell>
          <cell r="G53766" t="str">
            <v>84576</v>
          </cell>
        </row>
        <row r="53767">
          <cell r="F53767" t="str">
            <v>dadapp.com</v>
          </cell>
          <cell r="G53767" t="str">
            <v>84577</v>
          </cell>
        </row>
        <row r="53768">
          <cell r="F53768" t="str">
            <v>dailybooth.com</v>
          </cell>
          <cell r="G53768" t="str">
            <v>84578</v>
          </cell>
        </row>
        <row r="53769">
          <cell r="F53769" t="str">
            <v>dailybreakmedia.com</v>
          </cell>
          <cell r="G53769" t="str">
            <v>84579</v>
          </cell>
        </row>
        <row r="53770">
          <cell r="F53770" t="str">
            <v>dailyburn.com</v>
          </cell>
          <cell r="G53770" t="str">
            <v>84580</v>
          </cell>
        </row>
        <row r="53771">
          <cell r="F53771" t="str">
            <v>dailycaller.com</v>
          </cell>
          <cell r="G53771" t="str">
            <v>84581</v>
          </cell>
        </row>
        <row r="53772">
          <cell r="F53772" t="str">
            <v>dailydeal.de</v>
          </cell>
          <cell r="G53772" t="str">
            <v>84582</v>
          </cell>
        </row>
        <row r="53773">
          <cell r="F53773" t="str">
            <v>dailydigital.com</v>
          </cell>
          <cell r="G53773" t="str">
            <v>84583</v>
          </cell>
        </row>
        <row r="53774">
          <cell r="F53774" t="str">
            <v>dailydrill.com</v>
          </cell>
          <cell r="G53774" t="str">
            <v>84584</v>
          </cell>
        </row>
        <row r="53775">
          <cell r="F53775" t="str">
            <v>dailyhunt.in</v>
          </cell>
          <cell r="G53775" t="str">
            <v>84585</v>
          </cell>
        </row>
        <row r="53776">
          <cell r="F53776" t="str">
            <v>dailyinteractive.com</v>
          </cell>
          <cell r="G53776" t="str">
            <v>84586</v>
          </cell>
        </row>
        <row r="53777">
          <cell r="F53777" t="str">
            <v>dailymaverick.co.za</v>
          </cell>
          <cell r="G53777" t="str">
            <v>84587</v>
          </cell>
        </row>
        <row r="53778">
          <cell r="F53778" t="str">
            <v>dailymotion.com</v>
          </cell>
          <cell r="G53778" t="str">
            <v>84588</v>
          </cell>
        </row>
        <row r="53779">
          <cell r="F53779" t="str">
            <v>dailynewpost.com</v>
          </cell>
          <cell r="G53779" t="str">
            <v>84589</v>
          </cell>
        </row>
        <row r="53780">
          <cell r="F53780" t="str">
            <v>dailyplaces.com</v>
          </cell>
          <cell r="G53780" t="str">
            <v>84590</v>
          </cell>
        </row>
        <row r="53781">
          <cell r="F53781" t="str">
            <v>dailysingle.com</v>
          </cell>
          <cell r="G53781" t="str">
            <v>84591</v>
          </cell>
        </row>
        <row r="53782">
          <cell r="F53782" t="str">
            <v>dailysocial.id</v>
          </cell>
          <cell r="G53782" t="str">
            <v>84592</v>
          </cell>
        </row>
        <row r="53783">
          <cell r="F53783" t="str">
            <v>dailystrength.org</v>
          </cell>
          <cell r="G53783" t="str">
            <v>84593</v>
          </cell>
        </row>
        <row r="53784">
          <cell r="F53784" t="str">
            <v>dailyworth.com</v>
          </cell>
          <cell r="G53784" t="str">
            <v>84594</v>
          </cell>
        </row>
        <row r="53785">
          <cell r="F53785" t="str">
            <v>daintree.net</v>
          </cell>
          <cell r="G53785" t="str">
            <v>84595</v>
          </cell>
        </row>
        <row r="53786">
          <cell r="F53786" t="str">
            <v>daisyintelligence.com</v>
          </cell>
          <cell r="G53786" t="str">
            <v>84596</v>
          </cell>
        </row>
        <row r="53787">
          <cell r="F53787" t="str">
            <v>daitangroup.com</v>
          </cell>
          <cell r="G53787" t="str">
            <v>84597</v>
          </cell>
        </row>
        <row r="53788">
          <cell r="F53788" t="str">
            <v>daixe.com</v>
          </cell>
          <cell r="G53788" t="str">
            <v>84598</v>
          </cell>
        </row>
        <row r="53789">
          <cell r="F53789" t="str">
            <v>dajie.com</v>
          </cell>
          <cell r="G53789" t="str">
            <v>84599</v>
          </cell>
        </row>
        <row r="53790">
          <cell r="F53790" t="str">
            <v>dajuntech.com</v>
          </cell>
          <cell r="G53790" t="str">
            <v>84600</v>
          </cell>
        </row>
        <row r="53791">
          <cell r="F53791" t="str">
            <v>dakim.com</v>
          </cell>
          <cell r="G53791" t="str">
            <v>84601</v>
          </cell>
        </row>
        <row r="53792">
          <cell r="F53792" t="str">
            <v>daksh.com</v>
          </cell>
          <cell r="G53792" t="str">
            <v>84602</v>
          </cell>
        </row>
        <row r="53793">
          <cell r="F53793" t="str">
            <v>daktaridx.com</v>
          </cell>
          <cell r="G53793" t="str">
            <v>84603</v>
          </cell>
        </row>
        <row r="53794">
          <cell r="F53794" t="str">
            <v>daliwireless.com</v>
          </cell>
          <cell r="G53794" t="str">
            <v>84604</v>
          </cell>
        </row>
        <row r="53795">
          <cell r="F53795" t="str">
            <v>dallenmedical.com</v>
          </cell>
          <cell r="G53795" t="str">
            <v>84605</v>
          </cell>
        </row>
        <row r="53796">
          <cell r="F53796" t="str">
            <v>dalradian.com</v>
          </cell>
          <cell r="G53796" t="str">
            <v>84606</v>
          </cell>
        </row>
        <row r="53797">
          <cell r="F53797" t="str">
            <v>damai.cn</v>
          </cell>
          <cell r="G53797" t="str">
            <v>84607</v>
          </cell>
        </row>
        <row r="53798">
          <cell r="F53798" t="str">
            <v>damballa.com</v>
          </cell>
          <cell r="G53798" t="str">
            <v>84608</v>
          </cell>
        </row>
        <row r="53799">
          <cell r="F53799" t="str">
            <v>damntheradio.com</v>
          </cell>
          <cell r="G53799" t="str">
            <v>84609</v>
          </cell>
        </row>
        <row r="53800">
          <cell r="F53800" t="str">
            <v>danalinc.com</v>
          </cell>
          <cell r="G53800" t="str">
            <v>84610</v>
          </cell>
        </row>
        <row r="53801">
          <cell r="F53801" t="str">
            <v>dancefitness.co.nz</v>
          </cell>
          <cell r="G53801" t="str">
            <v>84611</v>
          </cell>
        </row>
        <row r="53802">
          <cell r="F53802" t="str">
            <v>dancejam.com</v>
          </cell>
          <cell r="G53802" t="str">
            <v>84612</v>
          </cell>
        </row>
        <row r="53803">
          <cell r="F53803" t="str">
            <v>dancetrippin.tv</v>
          </cell>
          <cell r="G53803" t="str">
            <v>84613</v>
          </cell>
        </row>
        <row r="53804">
          <cell r="F53804" t="str">
            <v>dancingdeer.com</v>
          </cell>
          <cell r="G53804" t="str">
            <v>84614</v>
          </cell>
        </row>
        <row r="53805">
          <cell r="F53805" t="str">
            <v>danforthcenter.org</v>
          </cell>
          <cell r="G53805" t="str">
            <v>84615</v>
          </cell>
        </row>
        <row r="53806">
          <cell r="F53806" t="str">
            <v>danfoss.com</v>
          </cell>
          <cell r="G53806" t="str">
            <v>84616</v>
          </cell>
        </row>
        <row r="53807">
          <cell r="F53807" t="str">
            <v>dangdang.com</v>
          </cell>
          <cell r="G53807" t="str">
            <v>84617</v>
          </cell>
        </row>
        <row r="53808">
          <cell r="F53808" t="str">
            <v>danger.com</v>
          </cell>
          <cell r="G53808" t="str">
            <v>84618</v>
          </cell>
        </row>
        <row r="53809">
          <cell r="F53809" t="str">
            <v>danielvosovicny.com</v>
          </cell>
          <cell r="G53809" t="str">
            <v>84619</v>
          </cell>
        </row>
        <row r="53810">
          <cell r="F53810" t="str">
            <v>danlan.org</v>
          </cell>
          <cell r="G53810" t="str">
            <v>84620</v>
          </cell>
        </row>
        <row r="53811">
          <cell r="F53811" t="str">
            <v>danotekmotion.com</v>
          </cell>
          <cell r="G53811" t="str">
            <v>84621</v>
          </cell>
        </row>
        <row r="53812">
          <cell r="F53812" t="str">
            <v>daopay.com</v>
          </cell>
          <cell r="G53812" t="str">
            <v>84622</v>
          </cell>
        </row>
        <row r="53813">
          <cell r="F53813" t="str">
            <v>dapasoft.com</v>
          </cell>
          <cell r="G53813" t="str">
            <v>84623</v>
          </cell>
        </row>
        <row r="53814">
          <cell r="F53814" t="str">
            <v>dapper.net</v>
          </cell>
          <cell r="G53814" t="str">
            <v>84624</v>
          </cell>
        </row>
        <row r="53815">
          <cell r="F53815" t="str">
            <v>dappermanbrand.com</v>
          </cell>
          <cell r="G53815" t="str">
            <v>84625</v>
          </cell>
        </row>
        <row r="53816">
          <cell r="F53816" t="str">
            <v>dapt.com</v>
          </cell>
          <cell r="G53816" t="str">
            <v>84626</v>
          </cell>
        </row>
        <row r="53817">
          <cell r="F53817" t="str">
            <v>daptiv.com</v>
          </cell>
          <cell r="G53817" t="str">
            <v>84627</v>
          </cell>
        </row>
        <row r="53818">
          <cell r="F53818" t="str">
            <v>daqi.com</v>
          </cell>
          <cell r="G53818" t="str">
            <v>84628</v>
          </cell>
        </row>
        <row r="53819">
          <cell r="F53819" t="str">
            <v>dara.io</v>
          </cell>
          <cell r="G53819" t="str">
            <v>84629</v>
          </cell>
        </row>
        <row r="53820">
          <cell r="F53820" t="str">
            <v>darabio.com</v>
          </cell>
          <cell r="G53820" t="str">
            <v>84630</v>
          </cell>
        </row>
        <row r="53821">
          <cell r="F53821" t="str">
            <v>darkskullstudios.com</v>
          </cell>
          <cell r="G53821" t="str">
            <v>84631</v>
          </cell>
        </row>
        <row r="53822">
          <cell r="F53822" t="str">
            <v>darkstrand.com</v>
          </cell>
          <cell r="G53822" t="str">
            <v>84632</v>
          </cell>
        </row>
        <row r="53823">
          <cell r="F53823" t="str">
            <v>darktrace.com</v>
          </cell>
          <cell r="G53823" t="str">
            <v>84633</v>
          </cell>
        </row>
        <row r="53824">
          <cell r="F53824" t="str">
            <v>darkworks.com</v>
          </cell>
          <cell r="G53824" t="str">
            <v>84634</v>
          </cell>
        </row>
        <row r="53825">
          <cell r="F53825" t="str">
            <v>dartdevices.com</v>
          </cell>
          <cell r="G53825" t="str">
            <v>84635</v>
          </cell>
        </row>
        <row r="53826">
          <cell r="F53826" t="str">
            <v>dartfish.tv</v>
          </cell>
          <cell r="G53826" t="str">
            <v>84636</v>
          </cell>
        </row>
        <row r="53827">
          <cell r="F53827" t="str">
            <v>darudar.org</v>
          </cell>
          <cell r="G53827" t="str">
            <v>84637</v>
          </cell>
        </row>
        <row r="53828">
          <cell r="F53828" t="str">
            <v>darwinmarketing.com</v>
          </cell>
          <cell r="G53828" t="str">
            <v>84638</v>
          </cell>
        </row>
        <row r="53829">
          <cell r="F53829" t="str">
            <v>dasannetworks.com</v>
          </cell>
          <cell r="G53829" t="str">
            <v>84639</v>
          </cell>
        </row>
        <row r="53830">
          <cell r="F53830" t="str">
            <v>daseke.com</v>
          </cell>
          <cell r="G53830" t="str">
            <v>84640</v>
          </cell>
        </row>
        <row r="53831">
          <cell r="F53831" t="str">
            <v>dash.net</v>
          </cell>
          <cell r="G53831" t="str">
            <v>84641</v>
          </cell>
        </row>
        <row r="53832">
          <cell r="F53832" t="str">
            <v>dashlabs.com</v>
          </cell>
          <cell r="G53832" t="str">
            <v>84642</v>
          </cell>
        </row>
        <row r="53833">
          <cell r="F53833" t="str">
            <v>dashlane.com</v>
          </cell>
          <cell r="G53833" t="str">
            <v>84643</v>
          </cell>
        </row>
        <row r="53834">
          <cell r="F53834" t="str">
            <v>dashwire.com</v>
          </cell>
          <cell r="G53834" t="str">
            <v>84644</v>
          </cell>
        </row>
        <row r="53835">
          <cell r="F53835" t="str">
            <v>dasient.com</v>
          </cell>
          <cell r="G53835" t="str">
            <v>84645</v>
          </cell>
        </row>
        <row r="53836">
          <cell r="F53836" t="str">
            <v>daskeyboard.com</v>
          </cell>
          <cell r="G53836" t="str">
            <v>84646</v>
          </cell>
        </row>
        <row r="53837">
          <cell r="F53837" t="str">
            <v>dastrader.com</v>
          </cell>
          <cell r="G53837" t="str">
            <v>84647</v>
          </cell>
        </row>
        <row r="53838">
          <cell r="F53838" t="str">
            <v>data-inc.com</v>
          </cell>
          <cell r="G53838" t="str">
            <v>84648</v>
          </cell>
        </row>
        <row r="53839">
          <cell r="F53839" t="str">
            <v>data.com</v>
          </cell>
          <cell r="G53839" t="str">
            <v>84649</v>
          </cell>
        </row>
        <row r="53840">
          <cell r="F53840" t="str">
            <v>data100.com.cn</v>
          </cell>
          <cell r="G53840" t="str">
            <v>84650</v>
          </cell>
        </row>
        <row r="53841">
          <cell r="F53841" t="str">
            <v>dataart.com</v>
          </cell>
          <cell r="G53841" t="str">
            <v>84651</v>
          </cell>
        </row>
        <row r="53842">
          <cell r="F53842" t="str">
            <v>databanq.com</v>
          </cell>
          <cell r="G53842" t="str">
            <v>84652</v>
          </cell>
        </row>
        <row r="53843">
          <cell r="F53843" t="str">
            <v>database-solutions.com</v>
          </cell>
          <cell r="G53843" t="str">
            <v>84653</v>
          </cell>
        </row>
        <row r="53844">
          <cell r="F53844" t="str">
            <v>databricks.com</v>
          </cell>
          <cell r="G53844" t="str">
            <v>84654</v>
          </cell>
        </row>
        <row r="53845">
          <cell r="F53845" t="str">
            <v>databuoy.us</v>
          </cell>
          <cell r="G53845" t="str">
            <v>84655</v>
          </cell>
        </row>
        <row r="53846">
          <cell r="F53846" t="str">
            <v>datacandy.com</v>
          </cell>
          <cell r="G53846" t="str">
            <v>84656</v>
          </cell>
        </row>
        <row r="53847">
          <cell r="F53847" t="str">
            <v>datacastlered.com</v>
          </cell>
          <cell r="G53847" t="str">
            <v>84657</v>
          </cell>
        </row>
        <row r="53848">
          <cell r="F53848" t="str">
            <v>datacert.com</v>
          </cell>
          <cell r="G53848" t="str">
            <v>84658</v>
          </cell>
        </row>
        <row r="53849">
          <cell r="F53849" t="str">
            <v>datachest.com</v>
          </cell>
          <cell r="G53849" t="str">
            <v>84659</v>
          </cell>
        </row>
        <row r="53850">
          <cell r="F53850" t="str">
            <v>datacom.com</v>
          </cell>
          <cell r="G53850" t="str">
            <v>84660</v>
          </cell>
        </row>
        <row r="53851">
          <cell r="F53851" t="str">
            <v>datacontact.pl</v>
          </cell>
          <cell r="G53851" t="str">
            <v>84661</v>
          </cell>
        </row>
        <row r="53852">
          <cell r="F53852" t="str">
            <v>datacraftsolutions.com</v>
          </cell>
          <cell r="G53852" t="str">
            <v>84662</v>
          </cell>
        </row>
        <row r="53853">
          <cell r="F53853" t="str">
            <v>datactics.com</v>
          </cell>
          <cell r="G53853" t="str">
            <v>84663</v>
          </cell>
        </row>
        <row r="53854">
          <cell r="F53854" t="str">
            <v>datadistilleries.com</v>
          </cell>
          <cell r="G53854" t="str">
            <v>84664</v>
          </cell>
        </row>
        <row r="53855">
          <cell r="F53855" t="str">
            <v>dataexpedition.com</v>
          </cell>
          <cell r="G53855" t="str">
            <v>84665</v>
          </cell>
        </row>
        <row r="53856">
          <cell r="F53856" t="str">
            <v>datafeedwatch.com</v>
          </cell>
          <cell r="G53856" t="str">
            <v>84666</v>
          </cell>
        </row>
        <row r="53857">
          <cell r="F53857" t="str">
            <v>dataflowgroup.com</v>
          </cell>
          <cell r="G53857" t="str">
            <v>84667</v>
          </cell>
        </row>
        <row r="53858">
          <cell r="F53858" t="str">
            <v>dataguise.com</v>
          </cell>
          <cell r="G53858" t="str">
            <v>84668</v>
          </cell>
        </row>
        <row r="53859">
          <cell r="F53859" t="str">
            <v>dataium.com</v>
          </cell>
          <cell r="G53859" t="str">
            <v>84669</v>
          </cell>
        </row>
        <row r="53860">
          <cell r="F53860" t="str">
            <v>datakraft.net</v>
          </cell>
          <cell r="G53860" t="str">
            <v>84670</v>
          </cell>
        </row>
        <row r="53861">
          <cell r="F53861" t="str">
            <v>datalink.net</v>
          </cell>
          <cell r="G53861" t="str">
            <v>84671</v>
          </cell>
        </row>
        <row r="53862">
          <cell r="F53862" t="str">
            <v>datallegro.com</v>
          </cell>
          <cell r="G53862" t="str">
            <v>84672</v>
          </cell>
        </row>
        <row r="53863">
          <cell r="F53863" t="str">
            <v>datalocker.com</v>
          </cell>
          <cell r="G53863" t="str">
            <v>84673</v>
          </cell>
        </row>
        <row r="53864">
          <cell r="F53864" t="str">
            <v>datalogix.com</v>
          </cell>
          <cell r="G53864" t="str">
            <v>84674</v>
          </cell>
        </row>
        <row r="53865">
          <cell r="F53865" t="str">
            <v>datalot.com</v>
          </cell>
          <cell r="G53865" t="str">
            <v>84675</v>
          </cell>
        </row>
        <row r="53866">
          <cell r="F53866" t="str">
            <v>datamarket.com</v>
          </cell>
          <cell r="G53866" t="str">
            <v>84676</v>
          </cell>
        </row>
        <row r="53867">
          <cell r="F53867" t="str">
            <v>datamarketplace.com</v>
          </cell>
          <cell r="G53867" t="str">
            <v>84677</v>
          </cell>
        </row>
        <row r="53868">
          <cell r="F53868" t="str">
            <v>datameer.com</v>
          </cell>
          <cell r="G53868" t="str">
            <v>84678</v>
          </cell>
        </row>
        <row r="53869">
          <cell r="F53869" t="str">
            <v>datamentors.com</v>
          </cell>
          <cell r="G53869" t="str">
            <v>84679</v>
          </cell>
        </row>
        <row r="53870">
          <cell r="F53870" t="str">
            <v>dataminr.com</v>
          </cell>
          <cell r="G53870" t="str">
            <v>84680</v>
          </cell>
        </row>
        <row r="53871">
          <cell r="F53871" t="str">
            <v>datamotion.com</v>
          </cell>
          <cell r="G53871" t="str">
            <v>84681</v>
          </cell>
        </row>
        <row r="53872">
          <cell r="F53872" t="str">
            <v>datamyne.com</v>
          </cell>
          <cell r="G53872" t="str">
            <v>84682</v>
          </cell>
        </row>
        <row r="53873">
          <cell r="F53873" t="str">
            <v>datangmobile.cn</v>
          </cell>
          <cell r="G53873" t="str">
            <v>84683</v>
          </cell>
        </row>
        <row r="53874">
          <cell r="F53874" t="str">
            <v>datango.com</v>
          </cell>
          <cell r="G53874" t="str">
            <v>84684</v>
          </cell>
        </row>
        <row r="53875">
          <cell r="F53875" t="str">
            <v>datanomic.com</v>
          </cell>
          <cell r="G53875" t="str">
            <v>84685</v>
          </cell>
        </row>
        <row r="53876">
          <cell r="F53876" t="str">
            <v>dataoceans.com</v>
          </cell>
          <cell r="G53876" t="str">
            <v>84686</v>
          </cell>
        </row>
        <row r="53877">
          <cell r="F53877" t="str">
            <v>dataonair.com</v>
          </cell>
          <cell r="G53877" t="str">
            <v>84687</v>
          </cell>
        </row>
        <row r="53878">
          <cell r="F53878" t="str">
            <v>datapipe.com</v>
          </cell>
          <cell r="G53878" t="str">
            <v>84688</v>
          </cell>
        </row>
        <row r="53879">
          <cell r="F53879" t="str">
            <v>dataplay.us</v>
          </cell>
          <cell r="G53879" t="str">
            <v>84689</v>
          </cell>
        </row>
        <row r="53880">
          <cell r="F53880" t="str">
            <v>datapop.com</v>
          </cell>
          <cell r="G53880" t="str">
            <v>84690</v>
          </cell>
        </row>
        <row r="53881">
          <cell r="F53881" t="str">
            <v>datappraise.com</v>
          </cell>
          <cell r="G53881" t="str">
            <v>84691</v>
          </cell>
        </row>
        <row r="53882">
          <cell r="F53882" t="str">
            <v>dataprotection.com</v>
          </cell>
          <cell r="G53882" t="str">
            <v>84692</v>
          </cell>
        </row>
        <row r="53883">
          <cell r="F53883" t="str">
            <v>dataquestinfoway.com</v>
          </cell>
          <cell r="G53883" t="str">
            <v>84693</v>
          </cell>
        </row>
        <row r="53884">
          <cell r="F53884" t="str">
            <v>dataresolve.com</v>
          </cell>
          <cell r="G53884" t="str">
            <v>84694</v>
          </cell>
        </row>
        <row r="53885">
          <cell r="F53885" t="str">
            <v>datarose.com</v>
          </cell>
          <cell r="G53885" t="str">
            <v>84695</v>
          </cell>
        </row>
        <row r="53886">
          <cell r="F53886" t="str">
            <v>datarpgx.com</v>
          </cell>
          <cell r="G53886" t="str">
            <v>84696</v>
          </cell>
        </row>
        <row r="53887">
          <cell r="F53887" t="str">
            <v>datasection.co.jp</v>
          </cell>
          <cell r="G53887" t="str">
            <v>84697</v>
          </cell>
        </row>
        <row r="53888">
          <cell r="F53888" t="str">
            <v>datashieldprotect.com</v>
          </cell>
          <cell r="G53888" t="str">
            <v>84698</v>
          </cell>
        </row>
        <row r="53889">
          <cell r="F53889" t="str">
            <v>dataslide.com</v>
          </cell>
          <cell r="G53889" t="str">
            <v>84699</v>
          </cell>
        </row>
        <row r="53890">
          <cell r="F53890" t="str">
            <v>datasphere.com</v>
          </cell>
          <cell r="G53890" t="str">
            <v>84700</v>
          </cell>
        </row>
        <row r="53891">
          <cell r="F53891" t="str">
            <v>datastor.com</v>
          </cell>
          <cell r="G53891" t="str">
            <v>84701</v>
          </cell>
        </row>
        <row r="53892">
          <cell r="F53892" t="str">
            <v>datasynapse.com</v>
          </cell>
          <cell r="G53892" t="str">
            <v>84702</v>
          </cell>
        </row>
        <row r="53893">
          <cell r="F53893" t="str">
            <v>datasyncsolutions.com</v>
          </cell>
          <cell r="G53893" t="str">
            <v>84703</v>
          </cell>
        </row>
        <row r="53894">
          <cell r="F53894" t="str">
            <v>dataupia.com</v>
          </cell>
          <cell r="G53894" t="str">
            <v>84704</v>
          </cell>
        </row>
        <row r="53895">
          <cell r="F53895" t="str">
            <v>datavail.com</v>
          </cell>
          <cell r="G53895" t="str">
            <v>84705</v>
          </cell>
        </row>
        <row r="53896">
          <cell r="F53896" t="str">
            <v>dataviewllc.com</v>
          </cell>
          <cell r="G53896" t="str">
            <v>84706</v>
          </cell>
        </row>
        <row r="53897">
          <cell r="F53897" t="str">
            <v>datawire.net</v>
          </cell>
          <cell r="G53897" t="str">
            <v>84707</v>
          </cell>
        </row>
        <row r="53898">
          <cell r="F53898" t="str">
            <v>dataxu.com</v>
          </cell>
          <cell r="G53898" t="str">
            <v>84708</v>
          </cell>
        </row>
        <row r="53899">
          <cell r="F53899" t="str">
            <v>dathq.com</v>
          </cell>
          <cell r="G53899" t="str">
            <v>84709</v>
          </cell>
        </row>
        <row r="53900">
          <cell r="F53900" t="str">
            <v>datingheadshots.com</v>
          </cell>
          <cell r="G53900" t="str">
            <v>84710</v>
          </cell>
        </row>
        <row r="53901">
          <cell r="F53901" t="str">
            <v>datis.com</v>
          </cell>
          <cell r="G53901" t="str">
            <v>84711</v>
          </cell>
        </row>
        <row r="53902">
          <cell r="F53902" t="str">
            <v>datosperu.org</v>
          </cell>
          <cell r="G53902" t="str">
            <v>84712</v>
          </cell>
        </row>
        <row r="53903">
          <cell r="F53903" t="str">
            <v>datranmedia.com</v>
          </cell>
          <cell r="G53903" t="str">
            <v>84713</v>
          </cell>
        </row>
        <row r="53904">
          <cell r="F53904" t="str">
            <v>datria.com</v>
          </cell>
          <cell r="G53904" t="str">
            <v>84714</v>
          </cell>
        </row>
        <row r="53905">
          <cell r="F53905" t="str">
            <v>datto.com</v>
          </cell>
          <cell r="G53905" t="str">
            <v>84715</v>
          </cell>
        </row>
        <row r="53906">
          <cell r="F53906" t="str">
            <v>davidson-instruments.com</v>
          </cell>
          <cell r="G53906" t="str">
            <v>84716</v>
          </cell>
        </row>
        <row r="53907">
          <cell r="F53907" t="str">
            <v>davidsproch.com</v>
          </cell>
          <cell r="G53907" t="str">
            <v>84717</v>
          </cell>
        </row>
        <row r="53908">
          <cell r="F53908" t="str">
            <v>davidstea.com</v>
          </cell>
          <cell r="G53908" t="str">
            <v>84718</v>
          </cell>
        </row>
        <row r="53909">
          <cell r="F53909" t="str">
            <v>daxcloud.com</v>
          </cell>
          <cell r="G53909" t="str">
            <v>84719</v>
          </cell>
        </row>
        <row r="53910">
          <cell r="F53910" t="str">
            <v>daxko.com</v>
          </cell>
          <cell r="G53910" t="str">
            <v>84720</v>
          </cell>
        </row>
        <row r="53911">
          <cell r="F53911" t="str">
            <v>day4energy.com</v>
          </cell>
          <cell r="G53911" t="str">
            <v>84721</v>
          </cell>
        </row>
        <row r="53912">
          <cell r="F53912" t="str">
            <v>dayak.com</v>
          </cell>
          <cell r="G53912" t="str">
            <v>84722</v>
          </cell>
        </row>
        <row r="53913">
          <cell r="F53913" t="str">
            <v>daydreameducation.com</v>
          </cell>
          <cell r="G53913" t="str">
            <v>84723</v>
          </cell>
        </row>
        <row r="53914">
          <cell r="F53914" t="str">
            <v>dayforce.com</v>
          </cell>
          <cell r="G53914" t="str">
            <v>84724</v>
          </cell>
        </row>
        <row r="53915">
          <cell r="F53915" t="str">
            <v>daylife.com</v>
          </cell>
          <cell r="G53915" t="str">
            <v>84725</v>
          </cell>
        </row>
        <row r="53916">
          <cell r="F53916" t="str">
            <v>daylightsolutions.com</v>
          </cell>
          <cell r="G53916" t="str">
            <v>84726</v>
          </cell>
        </row>
        <row r="53917">
          <cell r="F53917" t="str">
            <v>daynine.com</v>
          </cell>
          <cell r="G53917" t="str">
            <v>84727</v>
          </cell>
        </row>
        <row r="53918">
          <cell r="F53918" t="str">
            <v>daysmart.com</v>
          </cell>
          <cell r="G53918" t="str">
            <v>84728</v>
          </cell>
        </row>
        <row r="53919">
          <cell r="F53919" t="str">
            <v>daysoftcontactlenses.com</v>
          </cell>
          <cell r="G53919" t="str">
            <v>84729</v>
          </cell>
        </row>
        <row r="53920">
          <cell r="F53920" t="str">
            <v>daysofwonder.com</v>
          </cell>
          <cell r="G53920" t="str">
            <v>84730</v>
          </cell>
        </row>
        <row r="53921">
          <cell r="F53921" t="str">
            <v>daystartech.com</v>
          </cell>
          <cell r="G53921" t="str">
            <v>84731</v>
          </cell>
        </row>
        <row r="53922">
          <cell r="F53922" t="str">
            <v>daz3d.com</v>
          </cell>
          <cell r="G53922" t="str">
            <v>84732</v>
          </cell>
        </row>
        <row r="53923">
          <cell r="F53923" t="str">
            <v>dazzboard.com</v>
          </cell>
          <cell r="G53923" t="str">
            <v>84733</v>
          </cell>
        </row>
        <row r="53924">
          <cell r="F53924" t="str">
            <v>db4o.com</v>
          </cell>
          <cell r="G53924" t="str">
            <v>84734</v>
          </cell>
        </row>
        <row r="53925">
          <cell r="F53925" t="str">
            <v>dbassociatesit.com</v>
          </cell>
          <cell r="G53925" t="str">
            <v>84735</v>
          </cell>
        </row>
        <row r="53926">
          <cell r="F53926" t="str">
            <v>dbiosys.com</v>
          </cell>
          <cell r="G53926" t="str">
            <v>84736</v>
          </cell>
        </row>
        <row r="53927">
          <cell r="F53927" t="str">
            <v>dbj.jp</v>
          </cell>
          <cell r="G53927" t="str">
            <v>84737</v>
          </cell>
        </row>
        <row r="53928">
          <cell r="F53928" t="str">
            <v>dbmaestro.com</v>
          </cell>
          <cell r="G53928" t="str">
            <v>84738</v>
          </cell>
        </row>
        <row r="53929">
          <cell r="F53929" t="str">
            <v>dbnet.dk</v>
          </cell>
          <cell r="G53929" t="str">
            <v>84739</v>
          </cell>
        </row>
        <row r="53930">
          <cell r="F53930" t="str">
            <v>dbnetworks.com</v>
          </cell>
          <cell r="G53930" t="str">
            <v>84740</v>
          </cell>
        </row>
        <row r="53931">
          <cell r="F53931" t="str">
            <v>dbrealty.co.in</v>
          </cell>
          <cell r="G53931" t="str">
            <v>84741</v>
          </cell>
        </row>
        <row r="53932">
          <cell r="F53932" t="str">
            <v>dbsnow.com</v>
          </cell>
          <cell r="G53932" t="str">
            <v>84742</v>
          </cell>
        </row>
        <row r="53933">
          <cell r="F53933" t="str">
            <v>dbtwang.com</v>
          </cell>
          <cell r="G53933" t="str">
            <v>84743</v>
          </cell>
        </row>
        <row r="53934">
          <cell r="F53934" t="str">
            <v>dbv-technologies.com</v>
          </cell>
          <cell r="G53934" t="str">
            <v>84744</v>
          </cell>
        </row>
        <row r="53935">
          <cell r="F53935" t="str">
            <v>dch.georgia.gov</v>
          </cell>
          <cell r="G53935" t="str">
            <v>84745</v>
          </cell>
        </row>
        <row r="53936">
          <cell r="F53936" t="str">
            <v>dciginc.com</v>
          </cell>
          <cell r="G53936" t="str">
            <v>84746</v>
          </cell>
        </row>
        <row r="53937">
          <cell r="F53937" t="str">
            <v>dcinex.com</v>
          </cell>
          <cell r="G53937" t="str">
            <v>84747</v>
          </cell>
        </row>
        <row r="53938">
          <cell r="F53938" t="str">
            <v>dcmservices.com</v>
          </cell>
          <cell r="G53938" t="str">
            <v>84748</v>
          </cell>
        </row>
        <row r="53939">
          <cell r="F53939" t="str">
            <v>dcsplus.net</v>
          </cell>
          <cell r="G53939" t="str">
            <v>84749</v>
          </cell>
        </row>
        <row r="53940">
          <cell r="F53940" t="str">
            <v>dctl.com</v>
          </cell>
          <cell r="G53940" t="str">
            <v>84750</v>
          </cell>
        </row>
        <row r="53941">
          <cell r="F53941" t="str">
            <v>dcwafers.com</v>
          </cell>
          <cell r="G53941" t="str">
            <v>84751</v>
          </cell>
        </row>
        <row r="53942">
          <cell r="F53942" t="str">
            <v>dczambia.com</v>
          </cell>
          <cell r="G53942" t="str">
            <v>84752</v>
          </cell>
        </row>
        <row r="53943">
          <cell r="F53943" t="str">
            <v>ddhl.com</v>
          </cell>
          <cell r="G53943" t="str">
            <v>84753</v>
          </cell>
        </row>
        <row r="53944">
          <cell r="F53944" t="str">
            <v>ddmap.com</v>
          </cell>
          <cell r="G53944" t="str">
            <v>84754</v>
          </cell>
        </row>
        <row r="53945">
          <cell r="F53945" t="str">
            <v>ddmat.com</v>
          </cell>
          <cell r="G53945" t="str">
            <v>84755</v>
          </cell>
        </row>
        <row r="53946">
          <cell r="F53946" t="str">
            <v>ddmg.co</v>
          </cell>
          <cell r="G53946" t="str">
            <v>84756</v>
          </cell>
        </row>
        <row r="53947">
          <cell r="F53947" t="str">
            <v>ddmotion.com</v>
          </cell>
          <cell r="G53947" t="str">
            <v>84757</v>
          </cell>
        </row>
        <row r="53948">
          <cell r="F53948" t="str">
            <v>ddn.com</v>
          </cell>
          <cell r="G53948" t="str">
            <v>84758</v>
          </cell>
        </row>
        <row r="53949">
          <cell r="F53949" t="str">
            <v>ddninc.tv</v>
          </cell>
          <cell r="G53949" t="str">
            <v>84759</v>
          </cell>
        </row>
        <row r="53950">
          <cell r="F53950" t="str">
            <v>ddrdrive.com</v>
          </cell>
          <cell r="G53950" t="str">
            <v>84760</v>
          </cell>
        </row>
        <row r="53951">
          <cell r="F53951" t="str">
            <v>ddvtech.com</v>
          </cell>
          <cell r="G53951" t="str">
            <v>84761</v>
          </cell>
        </row>
        <row r="53952">
          <cell r="F53952" t="str">
            <v>de-mgmt.com</v>
          </cell>
          <cell r="G53952" t="str">
            <v>84762</v>
          </cell>
        </row>
        <row r="53953">
          <cell r="F53953" t="str">
            <v>de-novo.biz</v>
          </cell>
          <cell r="G53953" t="str">
            <v>84763</v>
          </cell>
        </row>
        <row r="53954">
          <cell r="F53954" t="str">
            <v>de.gamigo.com</v>
          </cell>
          <cell r="G53954" t="str">
            <v>84764</v>
          </cell>
        </row>
        <row r="53955">
          <cell r="F53955" t="str">
            <v>deadondemand.com</v>
          </cell>
          <cell r="G53955" t="str">
            <v>84765</v>
          </cell>
        </row>
        <row r="53956">
          <cell r="F53956" t="str">
            <v>deal4loans.com</v>
          </cell>
          <cell r="G53956" t="str">
            <v>84766</v>
          </cell>
        </row>
        <row r="53957">
          <cell r="F53957" t="str">
            <v>dealbase.com</v>
          </cell>
          <cell r="G53957" t="str">
            <v>84767</v>
          </cell>
        </row>
        <row r="53958">
          <cell r="F53958" t="str">
            <v>dealcurious.com</v>
          </cell>
          <cell r="G53958" t="str">
            <v>84768</v>
          </cell>
        </row>
        <row r="53959">
          <cell r="F53959" t="str">
            <v>dealcurrentnetwork.com</v>
          </cell>
          <cell r="G53959" t="str">
            <v>84769</v>
          </cell>
        </row>
        <row r="53960">
          <cell r="F53960" t="str">
            <v>dealdash.com</v>
          </cell>
          <cell r="G53960" t="str">
            <v>84770</v>
          </cell>
        </row>
        <row r="53961">
          <cell r="F53961" t="str">
            <v>dealer.com</v>
          </cell>
          <cell r="G53961" t="str">
            <v>84771</v>
          </cell>
        </row>
        <row r="53962">
          <cell r="F53962" t="str">
            <v>dealerdirect.eu</v>
          </cell>
          <cell r="G53962" t="str">
            <v>84772</v>
          </cell>
        </row>
        <row r="53963">
          <cell r="F53963" t="str">
            <v>dealerignition.com</v>
          </cell>
          <cell r="G53963" t="str">
            <v>84773</v>
          </cell>
        </row>
        <row r="53964">
          <cell r="F53964" t="str">
            <v>dealerrater.com</v>
          </cell>
          <cell r="G53964" t="str">
            <v>84774</v>
          </cell>
        </row>
        <row r="53965">
          <cell r="F53965" t="str">
            <v>dealersocket.com</v>
          </cell>
          <cell r="G53965" t="str">
            <v>84775</v>
          </cell>
        </row>
        <row r="53966">
          <cell r="F53966" t="str">
            <v>dealersource.com</v>
          </cell>
          <cell r="G53966" t="str">
            <v>84776</v>
          </cell>
        </row>
        <row r="53967">
          <cell r="F53967" t="str">
            <v>dealertire.com</v>
          </cell>
          <cell r="G53967" t="str">
            <v>84777</v>
          </cell>
        </row>
        <row r="53968">
          <cell r="F53968" t="str">
            <v>dealertrack.com</v>
          </cell>
          <cell r="G53968" t="str">
            <v>84778</v>
          </cell>
        </row>
        <row r="53969">
          <cell r="F53969" t="str">
            <v>dealfind.com</v>
          </cell>
          <cell r="G53969" t="str">
            <v>84779</v>
          </cell>
        </row>
        <row r="53970">
          <cell r="F53970" t="str">
            <v>dealflo.com</v>
          </cell>
          <cell r="G53970" t="str">
            <v>84780</v>
          </cell>
        </row>
        <row r="53971">
          <cell r="F53971" t="str">
            <v>dealflow.com</v>
          </cell>
          <cell r="G53971" t="str">
            <v>84781</v>
          </cell>
        </row>
        <row r="53972">
          <cell r="F53972" t="str">
            <v>dealhamster.com</v>
          </cell>
          <cell r="G53972" t="str">
            <v>84782</v>
          </cell>
        </row>
        <row r="53973">
          <cell r="F53973" t="str">
            <v>dealitlive.com</v>
          </cell>
          <cell r="G53973" t="str">
            <v>84783</v>
          </cell>
        </row>
        <row r="53974">
          <cell r="F53974" t="str">
            <v>dealperk.com</v>
          </cell>
          <cell r="G53974" t="str">
            <v>84784</v>
          </cell>
        </row>
        <row r="53975">
          <cell r="F53975" t="str">
            <v>dealstreet.com</v>
          </cell>
          <cell r="G53975" t="str">
            <v>84785</v>
          </cell>
        </row>
        <row r="53976">
          <cell r="F53976" t="str">
            <v>dealtaker.com</v>
          </cell>
          <cell r="G53976" t="str">
            <v>84786</v>
          </cell>
        </row>
        <row r="53977">
          <cell r="F53977" t="str">
            <v>dealtime.com</v>
          </cell>
          <cell r="G53977" t="str">
            <v>84787</v>
          </cell>
        </row>
        <row r="53978">
          <cell r="F53978" t="str">
            <v>debitos.de</v>
          </cell>
          <cell r="G53978" t="str">
            <v>84788</v>
          </cell>
        </row>
        <row r="53979">
          <cell r="F53979" t="str">
            <v>debragrimailalaw.com</v>
          </cell>
          <cell r="G53979" t="str">
            <v>84789</v>
          </cell>
        </row>
        <row r="53980">
          <cell r="F53980" t="str">
            <v>debtmarket.com</v>
          </cell>
          <cell r="G53980" t="str">
            <v>84790</v>
          </cell>
        </row>
        <row r="53981">
          <cell r="F53981" t="str">
            <v>debtresolve.com</v>
          </cell>
          <cell r="G53981" t="str">
            <v>84791</v>
          </cell>
        </row>
        <row r="53982">
          <cell r="F53982" t="str">
            <v>deca.tv</v>
          </cell>
          <cell r="G53982" t="str">
            <v>84792</v>
          </cell>
        </row>
        <row r="53983">
          <cell r="F53983" t="str">
            <v>decadeworldwide.com</v>
          </cell>
          <cell r="G53983" t="str">
            <v>84793</v>
          </cell>
        </row>
        <row r="53984">
          <cell r="F53984" t="str">
            <v>decarta.com</v>
          </cell>
          <cell r="G53984" t="str">
            <v>84794</v>
          </cell>
        </row>
        <row r="53985">
          <cell r="F53985" t="str">
            <v>decawave.com</v>
          </cell>
          <cell r="G53985" t="str">
            <v>84795</v>
          </cell>
        </row>
        <row r="53986">
          <cell r="F53986" t="str">
            <v>deccanair.com</v>
          </cell>
          <cell r="G53986" t="str">
            <v>84796</v>
          </cell>
        </row>
        <row r="53987">
          <cell r="F53987" t="str">
            <v>decelltechnologies.com</v>
          </cell>
          <cell r="G53987" t="str">
            <v>84797</v>
          </cell>
        </row>
        <row r="53988">
          <cell r="F53988" t="str">
            <v>decide.com</v>
          </cell>
          <cell r="G53988" t="str">
            <v>84798</v>
          </cell>
        </row>
        <row r="53989">
          <cell r="F53989" t="str">
            <v>decidir.com</v>
          </cell>
          <cell r="G53989" t="str">
            <v>84799</v>
          </cell>
        </row>
        <row r="53990">
          <cell r="F53990" t="str">
            <v>decimal.com.au</v>
          </cell>
          <cell r="G53990" t="str">
            <v>84800</v>
          </cell>
        </row>
        <row r="53991">
          <cell r="F53991" t="str">
            <v>decimmune.com</v>
          </cell>
          <cell r="G53991" t="str">
            <v>84801</v>
          </cell>
        </row>
        <row r="53992">
          <cell r="F53992" t="str">
            <v>deciphera.com</v>
          </cell>
          <cell r="G53992" t="str">
            <v>84802</v>
          </cell>
        </row>
        <row r="53993">
          <cell r="F53993" t="str">
            <v>decipherinc.com</v>
          </cell>
          <cell r="G53993" t="str">
            <v>84803</v>
          </cell>
        </row>
        <row r="53994">
          <cell r="F53994" t="str">
            <v>decisioncurve.com</v>
          </cell>
          <cell r="G53994" t="str">
            <v>84804</v>
          </cell>
        </row>
        <row r="53995">
          <cell r="F53995" t="str">
            <v>decisiondesk.com</v>
          </cell>
          <cell r="G53995" t="str">
            <v>84805</v>
          </cell>
        </row>
        <row r="53996">
          <cell r="F53996" t="str">
            <v>decisiondiagnostics.com</v>
          </cell>
          <cell r="G53996" t="str">
            <v>84806</v>
          </cell>
        </row>
        <row r="53997">
          <cell r="F53997" t="str">
            <v>decisionlens.com</v>
          </cell>
          <cell r="G53997" t="str">
            <v>84807</v>
          </cell>
        </row>
        <row r="53998">
          <cell r="F53998" t="str">
            <v>decisionlink.com</v>
          </cell>
          <cell r="G53998" t="str">
            <v>84808</v>
          </cell>
        </row>
        <row r="53999">
          <cell r="F53999" t="str">
            <v>decisionpace.com</v>
          </cell>
          <cell r="G53999" t="str">
            <v>84809</v>
          </cell>
        </row>
        <row r="54000">
          <cell r="F54000" t="str">
            <v>decisionpt.com</v>
          </cell>
          <cell r="G54000" t="str">
            <v>84810</v>
          </cell>
        </row>
        <row r="54001">
          <cell r="F54001" t="str">
            <v>decisionsciencescorp.com</v>
          </cell>
          <cell r="G54001" t="str">
            <v>84811</v>
          </cell>
        </row>
        <row r="54002">
          <cell r="F54002" t="str">
            <v>decisionviewsoftware.com</v>
          </cell>
          <cell r="G54002" t="str">
            <v>84812</v>
          </cell>
        </row>
        <row r="54003">
          <cell r="F54003" t="str">
            <v>decisiv.com</v>
          </cell>
          <cell r="G54003" t="str">
            <v>84813</v>
          </cell>
        </row>
        <row r="54004">
          <cell r="F54004" t="str">
            <v>decisyon.com</v>
          </cell>
          <cell r="G54004" t="str">
            <v>84814</v>
          </cell>
        </row>
        <row r="54005">
          <cell r="F54005" t="str">
            <v>decolar.com</v>
          </cell>
          <cell r="G54005" t="str">
            <v>84815</v>
          </cell>
        </row>
        <row r="54006">
          <cell r="F54006" t="str">
            <v>decosnap.com</v>
          </cell>
          <cell r="G54006" t="str">
            <v>84816</v>
          </cell>
        </row>
        <row r="54007">
          <cell r="F54007" t="str">
            <v>decuma.com</v>
          </cell>
          <cell r="G54007" t="str">
            <v>84817</v>
          </cell>
        </row>
        <row r="54008">
          <cell r="F54008" t="str">
            <v>dediserve.com</v>
          </cell>
          <cell r="G54008" t="str">
            <v>84818</v>
          </cell>
        </row>
        <row r="54009">
          <cell r="F54009" t="str">
            <v>deductr.com</v>
          </cell>
          <cell r="G54009" t="str">
            <v>84819</v>
          </cell>
        </row>
        <row r="54010">
          <cell r="F54010" t="str">
            <v>deem.com</v>
          </cell>
          <cell r="G54010" t="str">
            <v>84820</v>
          </cell>
        </row>
        <row r="54011">
          <cell r="F54011" t="str">
            <v>deep-secure.com</v>
          </cell>
          <cell r="G54011" t="str">
            <v>84821</v>
          </cell>
        </row>
        <row r="54012">
          <cell r="F54012" t="str">
            <v>deepcasingtools.com</v>
          </cell>
          <cell r="G54012" t="str">
            <v>84822</v>
          </cell>
        </row>
        <row r="54013">
          <cell r="F54013" t="str">
            <v>deepdive.co</v>
          </cell>
          <cell r="G54013" t="str">
            <v>84823</v>
          </cell>
        </row>
        <row r="54014">
          <cell r="F54014" t="str">
            <v>deepdomain.com</v>
          </cell>
          <cell r="G54014" t="str">
            <v>84824</v>
          </cell>
        </row>
        <row r="54015">
          <cell r="F54015" t="str">
            <v>deepdyve.com</v>
          </cell>
          <cell r="G54015" t="str">
            <v>84825</v>
          </cell>
        </row>
        <row r="54016">
          <cell r="F54016" t="str">
            <v>deepflex.com</v>
          </cell>
          <cell r="G54016" t="str">
            <v>84826</v>
          </cell>
        </row>
        <row r="54017">
          <cell r="F54017" t="str">
            <v>deepflight.com</v>
          </cell>
          <cell r="G54017" t="str">
            <v>84827</v>
          </cell>
        </row>
        <row r="54018">
          <cell r="F54018" t="str">
            <v>deepidentity.com</v>
          </cell>
          <cell r="G54018" t="str">
            <v>84828</v>
          </cell>
        </row>
        <row r="54019">
          <cell r="F54019" t="str">
            <v>deepimaging.com</v>
          </cell>
          <cell r="G54019" t="str">
            <v>84829</v>
          </cell>
        </row>
        <row r="54020">
          <cell r="F54020" t="str">
            <v>deepleap.com</v>
          </cell>
          <cell r="G54020" t="str">
            <v>84830</v>
          </cell>
        </row>
        <row r="54021">
          <cell r="F54021" t="str">
            <v>deepliquidity.com</v>
          </cell>
          <cell r="G54021" t="str">
            <v>84831</v>
          </cell>
        </row>
        <row r="54022">
          <cell r="F54022" t="str">
            <v>deeplocal.com</v>
          </cell>
          <cell r="G54022" t="str">
            <v>84832</v>
          </cell>
        </row>
        <row r="54023">
          <cell r="F54023" t="str">
            <v>deepmile.com</v>
          </cell>
          <cell r="G54023" t="str">
            <v>84833</v>
          </cell>
        </row>
        <row r="54024">
          <cell r="F54024" t="str">
            <v>deepnines.com</v>
          </cell>
          <cell r="G54024" t="str">
            <v>84834</v>
          </cell>
        </row>
        <row r="54025">
          <cell r="F54025" t="str">
            <v>deeprockdrive.com</v>
          </cell>
          <cell r="G54025" t="str">
            <v>84835</v>
          </cell>
        </row>
        <row r="54026">
          <cell r="F54026" t="str">
            <v>deerpathenergy.com</v>
          </cell>
          <cell r="G54026" t="str">
            <v>84836</v>
          </cell>
        </row>
        <row r="54027">
          <cell r="F54027" t="str">
            <v>deertechusa.com</v>
          </cell>
          <cell r="G54027" t="str">
            <v>84837</v>
          </cell>
        </row>
        <row r="54028">
          <cell r="F54028" t="str">
            <v>deezer.com</v>
          </cell>
          <cell r="G54028" t="str">
            <v>84838</v>
          </cell>
        </row>
        <row r="54029">
          <cell r="F54029" t="str">
            <v>defendnet.com</v>
          </cell>
          <cell r="G54029" t="str">
            <v>84839</v>
          </cell>
        </row>
        <row r="54030">
          <cell r="F54030" t="str">
            <v>defensoft.com</v>
          </cell>
          <cell r="G54030" t="str">
            <v>84840</v>
          </cell>
        </row>
        <row r="54031">
          <cell r="F54031" t="str">
            <v>definicare.com</v>
          </cell>
          <cell r="G54031" t="str">
            <v>84841</v>
          </cell>
        </row>
        <row r="54032">
          <cell r="F54032" t="str">
            <v>definiens.com</v>
          </cell>
          <cell r="G54032" t="str">
            <v>84842</v>
          </cell>
        </row>
        <row r="54033">
          <cell r="F54033" t="str">
            <v>definition6.com</v>
          </cell>
          <cell r="G54033" t="str">
            <v>84843</v>
          </cell>
        </row>
        <row r="54034">
          <cell r="F54034" t="str">
            <v>defywire.com</v>
          </cell>
          <cell r="G54034" t="str">
            <v>84844</v>
          </cell>
        </row>
        <row r="54035">
          <cell r="F54035" t="str">
            <v>degoo.com</v>
          </cell>
          <cell r="G54035" t="str">
            <v>84845</v>
          </cell>
        </row>
        <row r="54036">
          <cell r="F54036" t="str">
            <v>degordian.com</v>
          </cell>
          <cell r="G54036" t="str">
            <v>84846</v>
          </cell>
        </row>
        <row r="54037">
          <cell r="F54037" t="str">
            <v>degreec.com</v>
          </cell>
          <cell r="G54037" t="str">
            <v>84847</v>
          </cell>
        </row>
        <row r="54038">
          <cell r="F54038" t="str">
            <v>dehaier.com.cn</v>
          </cell>
          <cell r="G54038" t="str">
            <v>84848</v>
          </cell>
        </row>
        <row r="54039">
          <cell r="F54039" t="str">
            <v>deitek.com</v>
          </cell>
          <cell r="G54039" t="str">
            <v>84849</v>
          </cell>
        </row>
        <row r="54040">
          <cell r="F54040" t="str">
            <v>dejero.com</v>
          </cell>
          <cell r="G54040" t="str">
            <v>84850</v>
          </cell>
        </row>
        <row r="54041">
          <cell r="F54041" t="str">
            <v>dejima.com</v>
          </cell>
          <cell r="G54041" t="str">
            <v>84851</v>
          </cell>
        </row>
        <row r="54042">
          <cell r="F54042" t="str">
            <v>dejour.com</v>
          </cell>
          <cell r="G54042" t="str">
            <v>84852</v>
          </cell>
        </row>
        <row r="54043">
          <cell r="F54043" t="str">
            <v>delenex.com</v>
          </cell>
          <cell r="G54043" t="str">
            <v>84853</v>
          </cell>
        </row>
        <row r="54044">
          <cell r="F54044" t="str">
            <v>delfigosecurity.com</v>
          </cell>
          <cell r="G54044" t="str">
            <v>84854</v>
          </cell>
        </row>
        <row r="54045">
          <cell r="F54045" t="str">
            <v>delfinproject.com</v>
          </cell>
          <cell r="G54045" t="str">
            <v>84855</v>
          </cell>
        </row>
        <row r="54046">
          <cell r="F54046" t="str">
            <v>delfmems.com</v>
          </cell>
          <cell r="G54046" t="str">
            <v>84856</v>
          </cell>
        </row>
        <row r="54047">
          <cell r="F54047" t="str">
            <v>delian.cn</v>
          </cell>
          <cell r="G54047" t="str">
            <v>84857</v>
          </cell>
        </row>
        <row r="54048">
          <cell r="F54048" t="str">
            <v>delias.com</v>
          </cell>
          <cell r="G54048" t="str">
            <v>84858</v>
          </cell>
        </row>
        <row r="54049">
          <cell r="F54049" t="str">
            <v>delicious.com</v>
          </cell>
          <cell r="G54049" t="str">
            <v>84859</v>
          </cell>
        </row>
        <row r="54050">
          <cell r="F54050" t="str">
            <v>delight.co.kr</v>
          </cell>
          <cell r="G54050" t="str">
            <v>84860</v>
          </cell>
        </row>
        <row r="54051">
          <cell r="F54051" t="str">
            <v>delillecellars.com</v>
          </cell>
          <cell r="G54051" t="str">
            <v>84861</v>
          </cell>
        </row>
        <row r="54052">
          <cell r="F54052" t="str">
            <v>delinejy.com</v>
          </cell>
          <cell r="G54052" t="str">
            <v>84862</v>
          </cell>
        </row>
        <row r="54053">
          <cell r="F54053" t="str">
            <v>deliveretoday.com</v>
          </cell>
          <cell r="G54053" t="str">
            <v>84863</v>
          </cell>
        </row>
        <row r="54054">
          <cell r="F54054" t="str">
            <v>delivery-club.ru</v>
          </cell>
          <cell r="G54054" t="str">
            <v>84864</v>
          </cell>
        </row>
        <row r="54055">
          <cell r="F54055" t="str">
            <v>deliveryagent.com</v>
          </cell>
          <cell r="G54055" t="str">
            <v>84865</v>
          </cell>
        </row>
        <row r="54056">
          <cell r="F54056" t="str">
            <v>della.com</v>
          </cell>
          <cell r="G54056" t="str">
            <v>84866</v>
          </cell>
        </row>
        <row r="54057">
          <cell r="F54057" t="str">
            <v>delmardb.com</v>
          </cell>
          <cell r="G54057" t="str">
            <v>84867</v>
          </cell>
        </row>
        <row r="54058">
          <cell r="F54058" t="str">
            <v>delos.com</v>
          </cell>
          <cell r="G54058" t="str">
            <v>84868</v>
          </cell>
        </row>
        <row r="54059">
          <cell r="F54059" t="str">
            <v>delpalmaortho.com</v>
          </cell>
          <cell r="G54059" t="str">
            <v>84869</v>
          </cell>
        </row>
        <row r="54060">
          <cell r="F54060" t="str">
            <v>delphesintl.com</v>
          </cell>
          <cell r="G54060" t="str">
            <v>84870</v>
          </cell>
        </row>
        <row r="54061">
          <cell r="F54061" t="str">
            <v>delphi-optics.com</v>
          </cell>
          <cell r="G54061" t="str">
            <v>84871</v>
          </cell>
        </row>
        <row r="54062">
          <cell r="F54062" t="str">
            <v>delphi.com</v>
          </cell>
          <cell r="G54062" t="str">
            <v>84872</v>
          </cell>
        </row>
        <row r="54063">
          <cell r="F54063" t="str">
            <v>delphidiagnostics.com</v>
          </cell>
          <cell r="G54063" t="str">
            <v>84873</v>
          </cell>
        </row>
        <row r="54064">
          <cell r="F54064" t="str">
            <v>delphix.com</v>
          </cell>
          <cell r="G54064" t="str">
            <v>84874</v>
          </cell>
        </row>
        <row r="54065">
          <cell r="F54065" t="str">
            <v>delpor.com</v>
          </cell>
          <cell r="G54065" t="str">
            <v>84875</v>
          </cell>
        </row>
        <row r="54066">
          <cell r="F54066" t="str">
            <v>delrealfoods.com</v>
          </cell>
          <cell r="G54066" t="str">
            <v>84876</v>
          </cell>
        </row>
        <row r="54067">
          <cell r="F54067" t="str">
            <v>delta-risk.net</v>
          </cell>
          <cell r="G54067" t="str">
            <v>84877</v>
          </cell>
        </row>
        <row r="54068">
          <cell r="F54068" t="str">
            <v>deltadot.com</v>
          </cell>
          <cell r="G54068" t="str">
            <v>84878</v>
          </cell>
        </row>
        <row r="54069">
          <cell r="F54069" t="str">
            <v>deltagen.com</v>
          </cell>
          <cell r="G54069" t="str">
            <v>84879</v>
          </cell>
        </row>
        <row r="54070">
          <cell r="F54070" t="str">
            <v>deltahydrocarbons.com</v>
          </cell>
          <cell r="G54070" t="str">
            <v>84880</v>
          </cell>
        </row>
        <row r="54071">
          <cell r="F54071" t="str">
            <v>deltanoid.com</v>
          </cell>
          <cell r="G54071" t="str">
            <v>84881</v>
          </cell>
        </row>
        <row r="54072">
          <cell r="F54072" t="str">
            <v>deltaseinc.com</v>
          </cell>
          <cell r="G54072" t="str">
            <v>84882</v>
          </cell>
        </row>
        <row r="54073">
          <cell r="F54073" t="str">
            <v>deluux.com</v>
          </cell>
          <cell r="G54073" t="str">
            <v>84883</v>
          </cell>
        </row>
        <row r="54074">
          <cell r="F54074" t="str">
            <v>delvenetworks.com</v>
          </cell>
          <cell r="G54074" t="str">
            <v>84884</v>
          </cell>
        </row>
        <row r="54075">
          <cell r="F54075" t="str">
            <v>delver.com</v>
          </cell>
          <cell r="G54075" t="str">
            <v>84885</v>
          </cell>
        </row>
        <row r="54076">
          <cell r="F54076" t="str">
            <v>dem-solutions.com</v>
          </cell>
          <cell r="G54076" t="str">
            <v>84886</v>
          </cell>
        </row>
        <row r="54077">
          <cell r="F54077" t="str">
            <v>demandbase.com</v>
          </cell>
          <cell r="G54077" t="str">
            <v>84887</v>
          </cell>
        </row>
        <row r="54078">
          <cell r="F54078" t="str">
            <v>demandenergynetworks.com</v>
          </cell>
          <cell r="G54078" t="str">
            <v>84888</v>
          </cell>
        </row>
        <row r="54079">
          <cell r="F54079" t="str">
            <v>demandforce.com</v>
          </cell>
          <cell r="G54079" t="str">
            <v>84889</v>
          </cell>
        </row>
        <row r="54080">
          <cell r="F54080" t="str">
            <v>demandline.com</v>
          </cell>
          <cell r="G54080" t="str">
            <v>84890</v>
          </cell>
        </row>
        <row r="54081">
          <cell r="F54081" t="str">
            <v>demandmart.com</v>
          </cell>
          <cell r="G54081" t="str">
            <v>84891</v>
          </cell>
        </row>
        <row r="54082">
          <cell r="F54082" t="str">
            <v>demandpointinc.com</v>
          </cell>
          <cell r="G54082" t="str">
            <v>84892</v>
          </cell>
        </row>
        <row r="54083">
          <cell r="F54083" t="str">
            <v>demandsolutionsgroup.com</v>
          </cell>
          <cell r="G54083" t="str">
            <v>84893</v>
          </cell>
        </row>
        <row r="54084">
          <cell r="F54084" t="str">
            <v>demandtec.com</v>
          </cell>
          <cell r="G54084" t="str">
            <v>84894</v>
          </cell>
        </row>
        <row r="54085">
          <cell r="F54085" t="str">
            <v>demandware.com</v>
          </cell>
          <cell r="G54085" t="str">
            <v>84895</v>
          </cell>
        </row>
        <row r="54086">
          <cell r="F54086" t="str">
            <v>demdex.com</v>
          </cell>
          <cell r="G54086" t="str">
            <v>84896</v>
          </cell>
        </row>
        <row r="54087">
          <cell r="F54087" t="str">
            <v>demeure.com</v>
          </cell>
          <cell r="G54087" t="str">
            <v>84897</v>
          </cell>
        </row>
        <row r="54088">
          <cell r="F54088" t="str">
            <v>deminos.co.uk</v>
          </cell>
          <cell r="G54088" t="str">
            <v>84898</v>
          </cell>
        </row>
        <row r="54089">
          <cell r="F54089" t="str">
            <v>democracyengine.com</v>
          </cell>
          <cell r="G54089" t="str">
            <v>84899</v>
          </cell>
        </row>
        <row r="54090">
          <cell r="F54090" t="str">
            <v>demografx.com</v>
          </cell>
          <cell r="G54090" t="str">
            <v>84900</v>
          </cell>
        </row>
        <row r="54091">
          <cell r="F54091" t="str">
            <v>dena.com</v>
          </cell>
          <cell r="G54091" t="str">
            <v>84901</v>
          </cell>
        </row>
        <row r="54092">
          <cell r="F54092" t="str">
            <v>denalimedical.com</v>
          </cell>
          <cell r="G54092" t="str">
            <v>84902</v>
          </cell>
        </row>
        <row r="54093">
          <cell r="F54093" t="str">
            <v>denator.com</v>
          </cell>
          <cell r="G54093" t="str">
            <v>84903</v>
          </cell>
        </row>
        <row r="54094">
          <cell r="F54094" t="str">
            <v>dengionline.com</v>
          </cell>
          <cell r="G54094" t="str">
            <v>84904</v>
          </cell>
        </row>
        <row r="54095">
          <cell r="F54095" t="str">
            <v>denisonentertainment.com</v>
          </cell>
          <cell r="G54095" t="str">
            <v>84905</v>
          </cell>
        </row>
        <row r="54096">
          <cell r="F54096" t="str">
            <v>denovamed.com</v>
          </cell>
          <cell r="G54096" t="str">
            <v>84906</v>
          </cell>
        </row>
        <row r="54097">
          <cell r="F54097" t="str">
            <v>densbits.com</v>
          </cell>
          <cell r="G54097" t="str">
            <v>84907</v>
          </cell>
        </row>
        <row r="54098">
          <cell r="F54098" t="str">
            <v>denselight.com</v>
          </cell>
          <cell r="G54098" t="str">
            <v>84908</v>
          </cell>
        </row>
        <row r="54099">
          <cell r="F54099" t="str">
            <v>dentalfixrx.com</v>
          </cell>
          <cell r="G54099" t="str">
            <v>84909</v>
          </cell>
        </row>
        <row r="54100">
          <cell r="F54100" t="str">
            <v>dentalkidz.com</v>
          </cell>
          <cell r="G54100" t="str">
            <v>84910</v>
          </cell>
        </row>
        <row r="54101">
          <cell r="F54101" t="str">
            <v>dentlight.com</v>
          </cell>
          <cell r="G54101" t="str">
            <v>84911</v>
          </cell>
        </row>
        <row r="54102">
          <cell r="F54102" t="str">
            <v>dentys.com</v>
          </cell>
          <cell r="G54102" t="str">
            <v>84912</v>
          </cell>
        </row>
        <row r="54103">
          <cell r="F54103" t="str">
            <v>denwa.uk.com</v>
          </cell>
          <cell r="G54103" t="str">
            <v>84913</v>
          </cell>
        </row>
        <row r="54104">
          <cell r="F54104" t="str">
            <v>deolan.com</v>
          </cell>
          <cell r="G54104" t="str">
            <v>84914</v>
          </cell>
        </row>
        <row r="54105">
          <cell r="F54105" t="str">
            <v>deontics.com</v>
          </cell>
          <cell r="G54105" t="str">
            <v>84915</v>
          </cell>
        </row>
        <row r="54106">
          <cell r="F54106" t="str">
            <v>deploy.com</v>
          </cell>
          <cell r="G54106" t="str">
            <v>84916</v>
          </cell>
        </row>
        <row r="54107">
          <cell r="F54107" t="str">
            <v>depomed.com</v>
          </cell>
          <cell r="G54107" t="str">
            <v>84917</v>
          </cell>
        </row>
        <row r="54108">
          <cell r="F54108" t="str">
            <v>deposco.com</v>
          </cell>
          <cell r="G54108" t="str">
            <v>84918</v>
          </cell>
        </row>
        <row r="54109">
          <cell r="F54109" t="str">
            <v>depositphotos.com</v>
          </cell>
          <cell r="G54109" t="str">
            <v>84919</v>
          </cell>
        </row>
        <row r="54110">
          <cell r="F54110" t="str">
            <v>depotpoint.com</v>
          </cell>
          <cell r="G54110" t="str">
            <v>84920</v>
          </cell>
        </row>
        <row r="54111">
          <cell r="F54111" t="str">
            <v>deputy.com</v>
          </cell>
          <cell r="G54111" t="str">
            <v>84921</v>
          </cell>
        </row>
        <row r="54112">
          <cell r="F54112" t="str">
            <v>deq.com</v>
          </cell>
          <cell r="G54112" t="str">
            <v>84922</v>
          </cell>
        </row>
        <row r="54113">
          <cell r="F54113" t="str">
            <v>derbysoft.com</v>
          </cell>
          <cell r="G54113" t="str">
            <v>84923</v>
          </cell>
        </row>
        <row r="54114">
          <cell r="F54114" t="str">
            <v>derceto.com</v>
          </cell>
          <cell r="G54114" t="str">
            <v>84924</v>
          </cell>
        </row>
        <row r="54115">
          <cell r="F54115" t="str">
            <v>deremate.com</v>
          </cell>
          <cell r="G54115" t="str">
            <v>84925</v>
          </cell>
        </row>
        <row r="54116">
          <cell r="F54116" t="str">
            <v>derivion.com</v>
          </cell>
          <cell r="G54116" t="str">
            <v>84926</v>
          </cell>
        </row>
        <row r="54117">
          <cell r="F54117" t="str">
            <v>derivix.com</v>
          </cell>
          <cell r="G54117" t="str">
            <v>84927</v>
          </cell>
        </row>
        <row r="54118">
          <cell r="F54118" t="str">
            <v>dermaclose.com</v>
          </cell>
          <cell r="G54118" t="str">
            <v>84928</v>
          </cell>
        </row>
        <row r="54119">
          <cell r="F54119" t="str">
            <v>dermadoctor.com</v>
          </cell>
          <cell r="G54119" t="str">
            <v>84929</v>
          </cell>
        </row>
        <row r="54120">
          <cell r="F54120" t="str">
            <v>dermagen.se</v>
          </cell>
          <cell r="G54120" t="str">
            <v>84930</v>
          </cell>
        </row>
        <row r="54121">
          <cell r="F54121" t="str">
            <v>dermproducts.com</v>
          </cell>
          <cell r="G54121" t="str">
            <v>84931</v>
          </cell>
        </row>
        <row r="54122">
          <cell r="F54122" t="str">
            <v>dermsearch.com</v>
          </cell>
          <cell r="G54122" t="str">
            <v>84932</v>
          </cell>
        </row>
        <row r="54123">
          <cell r="F54123" t="str">
            <v>dermtech.com</v>
          </cell>
          <cell r="G54123" t="str">
            <v>84933</v>
          </cell>
        </row>
        <row r="54124">
          <cell r="F54124" t="str">
            <v>desalitech.com</v>
          </cell>
          <cell r="G54124" t="str">
            <v>84934</v>
          </cell>
        </row>
        <row r="54125">
          <cell r="F54125" t="str">
            <v>desicrew.in</v>
          </cell>
          <cell r="G54125" t="str">
            <v>84935</v>
          </cell>
        </row>
        <row r="54126">
          <cell r="F54126" t="str">
            <v>design2launch.com</v>
          </cell>
          <cell r="G54126" t="str">
            <v>84936</v>
          </cell>
        </row>
        <row r="54127">
          <cell r="F54127" t="str">
            <v>design2silicon.com</v>
          </cell>
          <cell r="G54127" t="str">
            <v>84937</v>
          </cell>
        </row>
        <row r="54128">
          <cell r="F54128" t="str">
            <v>designartnetworks.com</v>
          </cell>
          <cell r="G54128" t="str">
            <v>84938</v>
          </cell>
        </row>
        <row r="54129">
          <cell r="F54129" t="str">
            <v>designbyaltitude.com</v>
          </cell>
          <cell r="G54129" t="str">
            <v>84939</v>
          </cell>
        </row>
        <row r="54130">
          <cell r="F54130" t="str">
            <v>designbyfront.com</v>
          </cell>
          <cell r="G54130" t="str">
            <v>84940</v>
          </cell>
        </row>
        <row r="54131">
          <cell r="F54131" t="str">
            <v>designclinicals.com</v>
          </cell>
          <cell r="G54131" t="str">
            <v>84941</v>
          </cell>
        </row>
        <row r="54132">
          <cell r="F54132" t="str">
            <v>designcrowd.com</v>
          </cell>
          <cell r="G54132" t="str">
            <v>84942</v>
          </cell>
        </row>
        <row r="54133">
          <cell r="F54133" t="str">
            <v>designedliving.net</v>
          </cell>
          <cell r="G54133" t="str">
            <v>84943</v>
          </cell>
        </row>
        <row r="54134">
          <cell r="F54134" t="str">
            <v>designercollagens.com</v>
          </cell>
          <cell r="G54134" t="str">
            <v>84944</v>
          </cell>
        </row>
        <row r="54135">
          <cell r="F54135" t="str">
            <v>designerpages.com</v>
          </cell>
          <cell r="G54135" t="str">
            <v>84945</v>
          </cell>
        </row>
        <row r="54136">
          <cell r="F54136" t="str">
            <v>designerwhey.com</v>
          </cell>
          <cell r="G54136" t="str">
            <v>84946</v>
          </cell>
        </row>
        <row r="54137">
          <cell r="F54137" t="str">
            <v>designledproducts.com</v>
          </cell>
          <cell r="G54137" t="str">
            <v>84947</v>
          </cell>
        </row>
        <row r="54138">
          <cell r="F54138" t="str">
            <v>designmedix.com</v>
          </cell>
          <cell r="G54138" t="str">
            <v>84948</v>
          </cell>
        </row>
        <row r="54139">
          <cell r="F54139" t="str">
            <v>designonlineinc.com</v>
          </cell>
          <cell r="G54139" t="str">
            <v>84949</v>
          </cell>
        </row>
        <row r="54140">
          <cell r="F54140" t="str">
            <v>desihits.com</v>
          </cell>
          <cell r="G54140" t="str">
            <v>84950</v>
          </cell>
        </row>
        <row r="54141">
          <cell r="F54141" t="str">
            <v>desire2learn.com</v>
          </cell>
          <cell r="G54141" t="str">
            <v>84951</v>
          </cell>
        </row>
        <row r="54142">
          <cell r="F54142" t="str">
            <v>desk.com</v>
          </cell>
          <cell r="G54142" t="str">
            <v>84952</v>
          </cell>
        </row>
        <row r="54143">
          <cell r="F54143" t="str">
            <v>deskactive.com</v>
          </cell>
          <cell r="G54143" t="str">
            <v>84953</v>
          </cell>
        </row>
        <row r="54144">
          <cell r="F54144" t="str">
            <v>deskarma.com</v>
          </cell>
          <cell r="G54144" t="str">
            <v>84954</v>
          </cell>
        </row>
        <row r="54145">
          <cell r="F54145" t="str">
            <v>deskgod.com</v>
          </cell>
          <cell r="G54145" t="str">
            <v>84955</v>
          </cell>
        </row>
        <row r="54146">
          <cell r="F54146" t="str">
            <v>deskom.com</v>
          </cell>
          <cell r="G54146" t="str">
            <v>84956</v>
          </cell>
        </row>
        <row r="54147">
          <cell r="F54147" t="str">
            <v>desktone.com</v>
          </cell>
          <cell r="G54147" t="str">
            <v>84957</v>
          </cell>
        </row>
        <row r="54148">
          <cell r="F54148" t="str">
            <v>desktopnews.com</v>
          </cell>
          <cell r="G54148" t="str">
            <v>84958</v>
          </cell>
        </row>
        <row r="54149">
          <cell r="F54149" t="str">
            <v>deskwanted.com</v>
          </cell>
          <cell r="G54149" t="str">
            <v>84959</v>
          </cell>
        </row>
        <row r="54150">
          <cell r="F54150" t="str">
            <v>despegar.com</v>
          </cell>
          <cell r="G54150" t="str">
            <v>84960</v>
          </cell>
        </row>
        <row r="54151">
          <cell r="F54151" t="str">
            <v>destinator.com</v>
          </cell>
          <cell r="G54151" t="str">
            <v>84961</v>
          </cell>
        </row>
        <row r="54152">
          <cell r="F54152" t="str">
            <v>destineergames.com</v>
          </cell>
          <cell r="G54152" t="str">
            <v>84962</v>
          </cell>
        </row>
        <row r="54153">
          <cell r="F54153" t="str">
            <v>destinypharma.com</v>
          </cell>
          <cell r="G54153" t="str">
            <v>84963</v>
          </cell>
        </row>
        <row r="54154">
          <cell r="F54154" t="str">
            <v>desuto.com</v>
          </cell>
          <cell r="G54154" t="str">
            <v>84964</v>
          </cell>
        </row>
        <row r="54155">
          <cell r="F54155" t="str">
            <v>detect-ready.com</v>
          </cell>
          <cell r="G54155" t="str">
            <v>84965</v>
          </cell>
        </row>
        <row r="54156">
          <cell r="F54156" t="str">
            <v>detectachem.com</v>
          </cell>
          <cell r="G54156" t="str">
            <v>84966</v>
          </cell>
        </row>
        <row r="54157">
          <cell r="F54157" t="str">
            <v>detectent.com</v>
          </cell>
          <cell r="G54157" t="str">
            <v>84967</v>
          </cell>
        </row>
        <row r="54158">
          <cell r="F54158" t="str">
            <v>determina.com</v>
          </cell>
          <cell r="G54158" t="str">
            <v>84968</v>
          </cell>
        </row>
        <row r="54159">
          <cell r="F54159" t="str">
            <v>determine.com</v>
          </cell>
          <cell r="G54159" t="str">
            <v>84969</v>
          </cell>
        </row>
        <row r="54160">
          <cell r="F54160" t="str">
            <v>detroit-electric-group.com</v>
          </cell>
          <cell r="G54160" t="str">
            <v>84970</v>
          </cell>
        </row>
        <row r="54161">
          <cell r="F54161" t="str">
            <v>deusrescue.com</v>
          </cell>
          <cell r="G54161" t="str">
            <v>84971</v>
          </cell>
        </row>
        <row r="54162">
          <cell r="F54162" t="str">
            <v>deuxo.com</v>
          </cell>
          <cell r="G54162" t="str">
            <v>84972</v>
          </cell>
        </row>
        <row r="54163">
          <cell r="F54163" t="str">
            <v>developers.kongregate.com</v>
          </cell>
          <cell r="G54163" t="str">
            <v>84973</v>
          </cell>
        </row>
        <row r="54164">
          <cell r="F54164" t="str">
            <v>developintelligence.com</v>
          </cell>
          <cell r="G54164" t="str">
            <v>84974</v>
          </cell>
        </row>
        <row r="54165">
          <cell r="F54165" t="str">
            <v>developonline.com</v>
          </cell>
          <cell r="G54165" t="str">
            <v>84975</v>
          </cell>
        </row>
        <row r="54166">
          <cell r="F54166" t="str">
            <v>deviantart.com</v>
          </cell>
          <cell r="G54166" t="str">
            <v>84976</v>
          </cell>
        </row>
        <row r="54167">
          <cell r="F54167" t="str">
            <v>devicescape.com</v>
          </cell>
          <cell r="G54167" t="str">
            <v>84977</v>
          </cell>
        </row>
        <row r="54168">
          <cell r="F54168" t="str">
            <v>devifi.com</v>
          </cell>
          <cell r="G54168" t="str">
            <v>84978</v>
          </cell>
        </row>
        <row r="54169">
          <cell r="F54169" t="str">
            <v>devkinetic.com</v>
          </cell>
          <cell r="G54169" t="str">
            <v>84979</v>
          </cell>
        </row>
        <row r="54170">
          <cell r="F54170" t="str">
            <v>devolia.fr</v>
          </cell>
          <cell r="G54170" t="str">
            <v>84980</v>
          </cell>
        </row>
        <row r="54171">
          <cell r="F54171" t="str">
            <v>devonway.com</v>
          </cell>
          <cell r="G54171" t="str">
            <v>84981</v>
          </cell>
        </row>
        <row r="54172">
          <cell r="F54172" t="str">
            <v>devpost.com</v>
          </cell>
          <cell r="G54172" t="str">
            <v>84982</v>
          </cell>
        </row>
        <row r="54173">
          <cell r="F54173" t="str">
            <v>devreit.com</v>
          </cell>
          <cell r="G54173" t="str">
            <v>84983</v>
          </cell>
        </row>
        <row r="54174">
          <cell r="F54174" t="str">
            <v>devshop.com</v>
          </cell>
          <cell r="G54174" t="str">
            <v>84984</v>
          </cell>
        </row>
        <row r="54175">
          <cell r="F54175" t="str">
            <v>devsisters.com</v>
          </cell>
          <cell r="G54175" t="str">
            <v>84985</v>
          </cell>
        </row>
        <row r="54176">
          <cell r="F54176" t="str">
            <v>devtap.com</v>
          </cell>
          <cell r="G54176" t="str">
            <v>84986</v>
          </cell>
        </row>
        <row r="54177">
          <cell r="F54177" t="str">
            <v>devunity.com</v>
          </cell>
          <cell r="G54177" t="str">
            <v>84987</v>
          </cell>
        </row>
        <row r="54178">
          <cell r="F54178" t="str">
            <v>devver.net</v>
          </cell>
          <cell r="G54178" t="str">
            <v>84988</v>
          </cell>
        </row>
        <row r="54179">
          <cell r="F54179" t="str">
            <v>devx.net</v>
          </cell>
          <cell r="G54179" t="str">
            <v>84989</v>
          </cell>
        </row>
        <row r="54180">
          <cell r="F54180" t="str">
            <v>devzuz.com</v>
          </cell>
          <cell r="G54180" t="str">
            <v>84990</v>
          </cell>
        </row>
        <row r="54181">
          <cell r="F54181" t="str">
            <v>dexawave.com</v>
          </cell>
          <cell r="G54181" t="str">
            <v>84991</v>
          </cell>
        </row>
        <row r="54182">
          <cell r="F54182" t="str">
            <v>dexcom.com</v>
          </cell>
          <cell r="G54182" t="str">
            <v>84992</v>
          </cell>
        </row>
        <row r="54183">
          <cell r="F54183" t="str">
            <v>dexela.com</v>
          </cell>
          <cell r="G54183" t="str">
            <v>84993</v>
          </cell>
        </row>
        <row r="54184">
          <cell r="F54184" t="str">
            <v>dexmatech.com</v>
          </cell>
          <cell r="G54184" t="str">
            <v>84994</v>
          </cell>
        </row>
        <row r="54185">
          <cell r="F54185" t="str">
            <v>dexmo.com</v>
          </cell>
          <cell r="G54185" t="str">
            <v>84995</v>
          </cell>
        </row>
        <row r="54186">
          <cell r="F54186" t="str">
            <v>dexrexgear.com</v>
          </cell>
          <cell r="G54186" t="str">
            <v>84996</v>
          </cell>
        </row>
        <row r="54187">
          <cell r="F54187" t="str">
            <v>dexterasurgical.com</v>
          </cell>
          <cell r="G54187" t="str">
            <v>84997</v>
          </cell>
        </row>
        <row r="54188">
          <cell r="F54188" t="str">
            <v>dexterra.com</v>
          </cell>
          <cell r="G54188" t="str">
            <v>84998</v>
          </cell>
        </row>
        <row r="54189">
          <cell r="F54189" t="str">
            <v>deyapa.net</v>
          </cell>
          <cell r="G54189" t="str">
            <v>84999</v>
          </cell>
        </row>
        <row r="54190">
          <cell r="F54190" t="str">
            <v>dezide.com</v>
          </cell>
          <cell r="G54190" t="str">
            <v>85000</v>
          </cell>
        </row>
        <row r="54191">
          <cell r="F54191" t="str">
            <v>dezineforce.com</v>
          </cell>
          <cell r="G54191" t="str">
            <v>85001</v>
          </cell>
        </row>
        <row r="54192">
          <cell r="F54192" t="str">
            <v>dfafrica.co.za</v>
          </cell>
          <cell r="G54192" t="str">
            <v>85002</v>
          </cell>
        </row>
        <row r="54193">
          <cell r="F54193" t="str">
            <v>dfdl.com</v>
          </cell>
          <cell r="G54193" t="str">
            <v>85003</v>
          </cell>
        </row>
        <row r="54194">
          <cell r="F54194" t="str">
            <v>dfineinc.com</v>
          </cell>
          <cell r="G54194" t="str">
            <v>85004</v>
          </cell>
        </row>
        <row r="54195">
          <cell r="F54195" t="str">
            <v>dflabs.com</v>
          </cell>
          <cell r="G54195" t="str">
            <v>85005</v>
          </cell>
        </row>
        <row r="54196">
          <cell r="F54196" t="str">
            <v>dfmeibao.com</v>
          </cell>
          <cell r="G54196" t="str">
            <v>85006</v>
          </cell>
        </row>
        <row r="54197">
          <cell r="F54197" t="str">
            <v>dfmsim.com</v>
          </cell>
          <cell r="G54197" t="str">
            <v>85007</v>
          </cell>
        </row>
        <row r="54198">
          <cell r="F54198" t="str">
            <v>dfra.com</v>
          </cell>
          <cell r="G54198" t="str">
            <v>85008</v>
          </cell>
        </row>
        <row r="54199">
          <cell r="F54199" t="str">
            <v>dfrobot.com</v>
          </cell>
          <cell r="G54199" t="str">
            <v>85009</v>
          </cell>
        </row>
        <row r="54200">
          <cell r="F54200" t="str">
            <v>dftmicrosystems.ca</v>
          </cell>
          <cell r="G54200" t="str">
            <v>85010</v>
          </cell>
        </row>
        <row r="54201">
          <cell r="F54201" t="str">
            <v>dg-holdings.com</v>
          </cell>
          <cell r="G54201" t="str">
            <v>85011</v>
          </cell>
        </row>
        <row r="54202">
          <cell r="F54202" t="str">
            <v>dgimedortho.com</v>
          </cell>
          <cell r="G54202" t="str">
            <v>85012</v>
          </cell>
        </row>
        <row r="54203">
          <cell r="F54203" t="str">
            <v>dglp.com</v>
          </cell>
          <cell r="G54203" t="str">
            <v>85013</v>
          </cell>
        </row>
        <row r="54204">
          <cell r="F54204" t="str">
            <v>dgolpe.com</v>
          </cell>
          <cell r="G54204" t="str">
            <v>85014</v>
          </cell>
        </row>
        <row r="54205">
          <cell r="F54205" t="str">
            <v>dgplabs.com</v>
          </cell>
          <cell r="G54205" t="str">
            <v>85015</v>
          </cell>
        </row>
        <row r="54206">
          <cell r="F54206" t="str">
            <v>dgspetproducts.com</v>
          </cell>
          <cell r="G54206" t="str">
            <v>85016</v>
          </cell>
        </row>
        <row r="54207">
          <cell r="F54207" t="str">
            <v>dhaanisystems.com</v>
          </cell>
          <cell r="G54207" t="str">
            <v>85017</v>
          </cell>
        </row>
        <row r="54208">
          <cell r="F54208" t="str">
            <v>dharbor.com</v>
          </cell>
          <cell r="G54208" t="str">
            <v>85018</v>
          </cell>
        </row>
        <row r="54209">
          <cell r="F54209" t="str">
            <v>dhgate.com</v>
          </cell>
          <cell r="G54209" t="str">
            <v>85019</v>
          </cell>
        </row>
        <row r="54210">
          <cell r="F54210" t="str">
            <v>dhingana.com</v>
          </cell>
          <cell r="G54210" t="str">
            <v>85020</v>
          </cell>
        </row>
        <row r="54211">
          <cell r="F54211" t="str">
            <v>dhruva.com</v>
          </cell>
          <cell r="G54211" t="str">
            <v>85021</v>
          </cell>
        </row>
        <row r="54212">
          <cell r="F54212" t="str">
            <v>diabetesamerica.com</v>
          </cell>
          <cell r="G54212" t="str">
            <v>85022</v>
          </cell>
        </row>
        <row r="54213">
          <cell r="F54213" t="str">
            <v>diabetesmanager.com</v>
          </cell>
          <cell r="G54213" t="str">
            <v>85023</v>
          </cell>
        </row>
        <row r="54214">
          <cell r="F54214" t="str">
            <v>diabetica.co.uk</v>
          </cell>
          <cell r="G54214" t="str">
            <v>85024</v>
          </cell>
        </row>
        <row r="54215">
          <cell r="F54215" t="str">
            <v>diabetomics.com</v>
          </cell>
          <cell r="G54215" t="str">
            <v>85025</v>
          </cell>
        </row>
        <row r="54216">
          <cell r="F54216" t="str">
            <v>diablo-technologies.com</v>
          </cell>
          <cell r="G54216" t="str">
            <v>85026</v>
          </cell>
        </row>
        <row r="54217">
          <cell r="F54217" t="str">
            <v>diacardio.com</v>
          </cell>
          <cell r="G54217" t="str">
            <v>85027</v>
          </cell>
        </row>
        <row r="54218">
          <cell r="F54218" t="str">
            <v>diadexus.com</v>
          </cell>
          <cell r="G54218" t="str">
            <v>85028</v>
          </cell>
        </row>
        <row r="54219">
          <cell r="F54219" t="str">
            <v>diagenetix.com</v>
          </cell>
          <cell r="G54219" t="str">
            <v>85029</v>
          </cell>
        </row>
        <row r="54220">
          <cell r="F54220" t="str">
            <v>diagenode.com</v>
          </cell>
          <cell r="G54220" t="str">
            <v>85030</v>
          </cell>
        </row>
        <row r="54221">
          <cell r="F54221" t="str">
            <v>diagnoplex.com</v>
          </cell>
          <cell r="G54221" t="str">
            <v>85031</v>
          </cell>
        </row>
        <row r="54222">
          <cell r="F54222" t="str">
            <v>diagnostichealthcareltd.com</v>
          </cell>
          <cell r="G54222" t="str">
            <v>85032</v>
          </cell>
        </row>
        <row r="54223">
          <cell r="F54223" t="str">
            <v>diagnosticphotonics.com</v>
          </cell>
          <cell r="G54223" t="str">
            <v>85033</v>
          </cell>
        </row>
        <row r="54224">
          <cell r="F54224" t="str">
            <v>diagonal-view.com</v>
          </cell>
          <cell r="G54224" t="str">
            <v>85034</v>
          </cell>
        </row>
        <row r="54225">
          <cell r="F54225" t="str">
            <v>dial2do.com</v>
          </cell>
          <cell r="G54225" t="str">
            <v>85035</v>
          </cell>
        </row>
        <row r="54226">
          <cell r="F54226" t="str">
            <v>dialadealer.com</v>
          </cell>
          <cell r="G54226" t="str">
            <v>85036</v>
          </cell>
        </row>
        <row r="54227">
          <cell r="F54227" t="str">
            <v>dialedin.com</v>
          </cell>
          <cell r="G54227" t="str">
            <v>85037</v>
          </cell>
        </row>
        <row r="54228">
          <cell r="F54228" t="str">
            <v>dialogfeed.com</v>
          </cell>
          <cell r="G54228" t="str">
            <v>85038</v>
          </cell>
        </row>
        <row r="54229">
          <cell r="F54229" t="str">
            <v>dialogtech.com</v>
          </cell>
          <cell r="G54229" t="str">
            <v>85039</v>
          </cell>
        </row>
        <row r="54230">
          <cell r="F54230" t="str">
            <v>dialout.net</v>
          </cell>
          <cell r="G54230" t="str">
            <v>85040</v>
          </cell>
        </row>
        <row r="54231">
          <cell r="F54231" t="str">
            <v>dialsource.com</v>
          </cell>
          <cell r="G54231" t="str">
            <v>85041</v>
          </cell>
        </row>
        <row r="54232">
          <cell r="F54232" t="str">
            <v>diamedica.com</v>
          </cell>
          <cell r="G54232" t="str">
            <v>85042</v>
          </cell>
        </row>
        <row r="54233">
          <cell r="F54233" t="str">
            <v>diamond.com</v>
          </cell>
          <cell r="G54233" t="str">
            <v>85043</v>
          </cell>
        </row>
        <row r="54234">
          <cell r="F54234" t="str">
            <v>diamondcomm.com</v>
          </cell>
          <cell r="G54234" t="str">
            <v>85044</v>
          </cell>
        </row>
        <row r="54235">
          <cell r="F54235" t="str">
            <v>diamondmindinc.com</v>
          </cell>
          <cell r="G54235" t="str">
            <v>85045</v>
          </cell>
        </row>
        <row r="54236">
          <cell r="F54236" t="str">
            <v>diamondmw.com</v>
          </cell>
          <cell r="G54236" t="str">
            <v>85046</v>
          </cell>
        </row>
        <row r="54237">
          <cell r="F54237" t="str">
            <v>diamondtcattle.ca</v>
          </cell>
          <cell r="G54237" t="str">
            <v>85047</v>
          </cell>
        </row>
        <row r="54238">
          <cell r="F54238" t="str">
            <v>dianji.com</v>
          </cell>
          <cell r="G54238" t="str">
            <v>85048</v>
          </cell>
        </row>
        <row r="54239">
          <cell r="F54239" t="str">
            <v>dianping.com</v>
          </cell>
          <cell r="G54239" t="str">
            <v>85049</v>
          </cell>
        </row>
        <row r="54240">
          <cell r="F54240" t="str">
            <v>dianwoba.com</v>
          </cell>
          <cell r="G54240" t="str">
            <v>85050</v>
          </cell>
        </row>
        <row r="54241">
          <cell r="F54241" t="str">
            <v>diapers.com</v>
          </cell>
          <cell r="G54241" t="str">
            <v>85051</v>
          </cell>
        </row>
        <row r="54242">
          <cell r="F54242" t="str">
            <v>diary.com</v>
          </cell>
          <cell r="G54242" t="str">
            <v>85052</v>
          </cell>
        </row>
        <row r="54243">
          <cell r="F54243" t="str">
            <v>diasomepharmaceuticals.com</v>
          </cell>
          <cell r="G54243" t="str">
            <v>85053</v>
          </cell>
        </row>
        <row r="54244">
          <cell r="F54244" t="str">
            <v>diatech-oncology.com</v>
          </cell>
          <cell r="G54244" t="str">
            <v>85054</v>
          </cell>
        </row>
        <row r="54245">
          <cell r="F54245" t="str">
            <v>diatem.net</v>
          </cell>
          <cell r="G54245" t="str">
            <v>85055</v>
          </cell>
        </row>
        <row r="54246">
          <cell r="F54246" t="str">
            <v>diatherix.com</v>
          </cell>
          <cell r="G54246" t="str">
            <v>85056</v>
          </cell>
        </row>
        <row r="54247">
          <cell r="F54247" t="str">
            <v>diatos.com</v>
          </cell>
          <cell r="G54247" t="str">
            <v>85057</v>
          </cell>
        </row>
        <row r="54248">
          <cell r="F54248" t="str">
            <v>dibcom.net</v>
          </cell>
          <cell r="G54248" t="str">
            <v>85058</v>
          </cell>
        </row>
        <row r="54249">
          <cell r="F54249" t="str">
            <v>dibspace.com</v>
          </cell>
          <cell r="G54249" t="str">
            <v>85059</v>
          </cell>
        </row>
        <row r="54250">
          <cell r="F54250" t="str">
            <v>dicarta.com</v>
          </cell>
          <cell r="G54250" t="str">
            <v>85060</v>
          </cell>
        </row>
        <row r="54251">
          <cell r="F54251" t="str">
            <v>dicentral.com</v>
          </cell>
          <cell r="G54251" t="str">
            <v>85061</v>
          </cell>
        </row>
        <row r="54252">
          <cell r="F54252" t="str">
            <v>dicerna.com</v>
          </cell>
          <cell r="G54252" t="str">
            <v>85062</v>
          </cell>
        </row>
        <row r="54253">
          <cell r="F54253" t="str">
            <v>dickswingsandgrill.com</v>
          </cell>
          <cell r="G54253" t="str">
            <v>85063</v>
          </cell>
        </row>
        <row r="54254">
          <cell r="F54254" t="str">
            <v>dicolab.com</v>
          </cell>
          <cell r="G54254" t="str">
            <v>85064</v>
          </cell>
        </row>
        <row r="54255">
          <cell r="F54255" t="str">
            <v>dictate.it</v>
          </cell>
          <cell r="G54255" t="str">
            <v>85065</v>
          </cell>
        </row>
        <row r="54256">
          <cell r="F54256" t="str">
            <v>diditz.com</v>
          </cell>
          <cell r="G54256" t="str">
            <v>85066</v>
          </cell>
        </row>
        <row r="54257">
          <cell r="F54257" t="str">
            <v>diede.es</v>
          </cell>
          <cell r="G54257" t="str">
            <v>85067</v>
          </cell>
        </row>
        <row r="54258">
          <cell r="F54258" t="str">
            <v>diettv.com</v>
          </cell>
          <cell r="G54258" t="str">
            <v>85068</v>
          </cell>
        </row>
        <row r="54259">
          <cell r="F54259" t="str">
            <v>diffinitygenomics.com</v>
          </cell>
          <cell r="G54259" t="str">
            <v>85069</v>
          </cell>
        </row>
        <row r="54260">
          <cell r="F54260" t="str">
            <v>diffon.com</v>
          </cell>
          <cell r="G54260" t="str">
            <v>85070</v>
          </cell>
        </row>
        <row r="54261">
          <cell r="F54261" t="str">
            <v>diffusionpharma.com</v>
          </cell>
          <cell r="G54261" t="str">
            <v>85071</v>
          </cell>
        </row>
        <row r="54262">
          <cell r="F54262" t="str">
            <v>digabit.com</v>
          </cell>
          <cell r="G54262" t="str">
            <v>85072</v>
          </cell>
        </row>
        <row r="54263">
          <cell r="F54263" t="str">
            <v>digarch.com</v>
          </cell>
          <cell r="G54263" t="str">
            <v>85073</v>
          </cell>
        </row>
        <row r="54264">
          <cell r="F54264" t="str">
            <v>digby.com</v>
          </cell>
          <cell r="G54264" t="str">
            <v>85074</v>
          </cell>
        </row>
        <row r="54265">
          <cell r="F54265" t="str">
            <v>digeprint.com</v>
          </cell>
          <cell r="G54265" t="str">
            <v>85075</v>
          </cell>
        </row>
        <row r="54266">
          <cell r="F54266" t="str">
            <v>digerati.co</v>
          </cell>
          <cell r="G54266" t="str">
            <v>85076</v>
          </cell>
        </row>
        <row r="54267">
          <cell r="F54267" t="str">
            <v>digev.com</v>
          </cell>
          <cell r="G54267" t="str">
            <v>85077</v>
          </cell>
        </row>
        <row r="54268">
          <cell r="F54268" t="str">
            <v>digg.com</v>
          </cell>
          <cell r="G54268" t="str">
            <v>85078</v>
          </cell>
        </row>
        <row r="54269">
          <cell r="F54269" t="str">
            <v>digi-me.com</v>
          </cell>
          <cell r="G54269" t="str">
            <v>85079</v>
          </cell>
        </row>
        <row r="54270">
          <cell r="F54270" t="str">
            <v>digi.me</v>
          </cell>
          <cell r="G54270" t="str">
            <v>85080</v>
          </cell>
        </row>
        <row r="54271">
          <cell r="F54271" t="str">
            <v>digiblue.com</v>
          </cell>
          <cell r="G54271" t="str">
            <v>85081</v>
          </cell>
        </row>
        <row r="54272">
          <cell r="F54272" t="str">
            <v>digiboo.com</v>
          </cell>
          <cell r="G54272" t="str">
            <v>85082</v>
          </cell>
        </row>
        <row r="54273">
          <cell r="F54273" t="str">
            <v>digico.biz</v>
          </cell>
          <cell r="G54273" t="str">
            <v>85083</v>
          </cell>
        </row>
        <row r="54274">
          <cell r="F54274" t="str">
            <v>digicompanion.com</v>
          </cell>
          <cell r="G54274" t="str">
            <v>85084</v>
          </cell>
        </row>
        <row r="54275">
          <cell r="F54275" t="str">
            <v>digidemon.eu</v>
          </cell>
          <cell r="G54275" t="str">
            <v>85085</v>
          </cell>
        </row>
        <row r="54276">
          <cell r="F54276" t="str">
            <v>digidentity.eu</v>
          </cell>
          <cell r="G54276" t="str">
            <v>85086</v>
          </cell>
        </row>
        <row r="54277">
          <cell r="F54277" t="str">
            <v>digifit.com</v>
          </cell>
          <cell r="G54277" t="str">
            <v>85087</v>
          </cell>
        </row>
        <row r="54278">
          <cell r="F54278" t="str">
            <v>digifungames.com</v>
          </cell>
          <cell r="G54278" t="str">
            <v>85088</v>
          </cell>
        </row>
        <row r="54279">
          <cell r="F54279" t="str">
            <v>digilab.com.br</v>
          </cell>
          <cell r="G54279" t="str">
            <v>85089</v>
          </cell>
        </row>
        <row r="54280">
          <cell r="F54280" t="str">
            <v>digilens.com</v>
          </cell>
          <cell r="G54280" t="str">
            <v>85090</v>
          </cell>
        </row>
        <row r="54281">
          <cell r="F54281" t="str">
            <v>digimarc.com</v>
          </cell>
          <cell r="G54281" t="str">
            <v>85091</v>
          </cell>
        </row>
        <row r="54282">
          <cell r="F54282" t="str">
            <v>digimeld.com</v>
          </cell>
          <cell r="G54282" t="str">
            <v>85092</v>
          </cell>
        </row>
        <row r="54283">
          <cell r="F54283" t="str">
            <v>digineer.com</v>
          </cell>
          <cell r="G54283" t="str">
            <v>85093</v>
          </cell>
        </row>
        <row r="54284">
          <cell r="F54284" t="str">
            <v>diginn.com</v>
          </cell>
          <cell r="G54284" t="str">
            <v>85094</v>
          </cell>
        </row>
        <row r="54285">
          <cell r="F54285" t="str">
            <v>digione.cn</v>
          </cell>
          <cell r="G54285" t="str">
            <v>85095</v>
          </cell>
        </row>
        <row r="54286">
          <cell r="F54286" t="str">
            <v>digipath.com</v>
          </cell>
          <cell r="G54286" t="str">
            <v>85096</v>
          </cell>
        </row>
        <row r="54287">
          <cell r="F54287" t="str">
            <v>digipix.com.br</v>
          </cell>
          <cell r="G54287" t="str">
            <v>85097</v>
          </cell>
        </row>
        <row r="54288">
          <cell r="F54288" t="str">
            <v>digiserve.com</v>
          </cell>
          <cell r="G54288" t="str">
            <v>85098</v>
          </cell>
        </row>
        <row r="54289">
          <cell r="F54289" t="str">
            <v>digisight.net</v>
          </cell>
          <cell r="G54289" t="str">
            <v>85099</v>
          </cell>
        </row>
        <row r="54290">
          <cell r="F54290" t="str">
            <v>digisoft.tv</v>
          </cell>
          <cell r="G54290" t="str">
            <v>85100</v>
          </cell>
        </row>
        <row r="54291">
          <cell r="F54291" t="str">
            <v>digisurf.co.jp</v>
          </cell>
          <cell r="G54291" t="str">
            <v>85101</v>
          </cell>
        </row>
        <row r="54292">
          <cell r="F54292" t="str">
            <v>digisynd.com</v>
          </cell>
          <cell r="G54292" t="str">
            <v>85102</v>
          </cell>
        </row>
        <row r="54293">
          <cell r="F54293" t="str">
            <v>digital-impact.com</v>
          </cell>
          <cell r="G54293" t="str">
            <v>85103</v>
          </cell>
        </row>
        <row r="54294">
          <cell r="F54294" t="str">
            <v>digital-legends.com</v>
          </cell>
          <cell r="G54294" t="str">
            <v>85104</v>
          </cell>
        </row>
        <row r="54295">
          <cell r="F54295" t="str">
            <v>digitaladvisor.com</v>
          </cell>
          <cell r="G54295" t="str">
            <v>85105</v>
          </cell>
        </row>
        <row r="54296">
          <cell r="F54296" t="str">
            <v>digitalairstrike.com</v>
          </cell>
          <cell r="G54296" t="str">
            <v>85106</v>
          </cell>
        </row>
        <row r="54297">
          <cell r="F54297" t="str">
            <v>digitalallyinc.com</v>
          </cell>
          <cell r="G54297" t="str">
            <v>85107</v>
          </cell>
        </row>
        <row r="54298">
          <cell r="F54298" t="str">
            <v>digitalassent.com</v>
          </cell>
          <cell r="G54298" t="str">
            <v>85108</v>
          </cell>
        </row>
        <row r="54299">
          <cell r="F54299" t="str">
            <v>digitalassess.com</v>
          </cell>
          <cell r="G54299" t="str">
            <v>85109</v>
          </cell>
        </row>
        <row r="54300">
          <cell r="F54300" t="str">
            <v>digitalavenue.pl</v>
          </cell>
          <cell r="G54300" t="str">
            <v>85110</v>
          </cell>
        </row>
        <row r="54301">
          <cell r="F54301" t="str">
            <v>digitalbloom.com</v>
          </cell>
          <cell r="G54301" t="str">
            <v>85111</v>
          </cell>
        </row>
        <row r="54302">
          <cell r="F54302" t="str">
            <v>digitalbridges.com</v>
          </cell>
          <cell r="G54302" t="str">
            <v>85112</v>
          </cell>
        </row>
        <row r="54303">
          <cell r="F54303" t="str">
            <v>digitalbroadband.com</v>
          </cell>
          <cell r="G54303" t="str">
            <v>85113</v>
          </cell>
        </row>
        <row r="54304">
          <cell r="F54304" t="str">
            <v>digitalcaddies.net</v>
          </cell>
          <cell r="G54304" t="str">
            <v>85114</v>
          </cell>
        </row>
        <row r="54305">
          <cell r="F54305" t="str">
            <v>digitalchalk.com</v>
          </cell>
          <cell r="G54305" t="str">
            <v>85115</v>
          </cell>
        </row>
        <row r="54306">
          <cell r="F54306" t="str">
            <v>digitalchina.com.hk</v>
          </cell>
          <cell r="G54306" t="str">
            <v>85116</v>
          </cell>
        </row>
        <row r="54307">
          <cell r="F54307" t="str">
            <v>digitalchocolate.com</v>
          </cell>
          <cell r="G54307" t="str">
            <v>85117</v>
          </cell>
        </row>
        <row r="54308">
          <cell r="F54308" t="str">
            <v>digitalcommerce.com</v>
          </cell>
          <cell r="G54308" t="str">
            <v>85118</v>
          </cell>
        </row>
        <row r="54309">
          <cell r="F54309" t="str">
            <v>digitalcyclone.com</v>
          </cell>
          <cell r="G54309" t="str">
            <v>85119</v>
          </cell>
        </row>
        <row r="54310">
          <cell r="F54310" t="str">
            <v>digitaldandelion.net</v>
          </cell>
          <cell r="G54310" t="str">
            <v>85120</v>
          </cell>
        </row>
        <row r="54311">
          <cell r="F54311" t="str">
            <v>digitaldevelopmentpartners.com</v>
          </cell>
          <cell r="G54311" t="str">
            <v>85121</v>
          </cell>
        </row>
        <row r="54312">
          <cell r="F54312" t="str">
            <v>digitaldomain.com</v>
          </cell>
          <cell r="G54312" t="str">
            <v>85122</v>
          </cell>
        </row>
        <row r="54313">
          <cell r="F54313" t="str">
            <v>digitalenvoy.com</v>
          </cell>
          <cell r="G54313" t="str">
            <v>85123</v>
          </cell>
        </row>
        <row r="54314">
          <cell r="F54314" t="str">
            <v>digitaleo.fr</v>
          </cell>
          <cell r="G54314" t="str">
            <v>85124</v>
          </cell>
        </row>
        <row r="54315">
          <cell r="F54315" t="str">
            <v>digitalesp.com</v>
          </cell>
          <cell r="G54315" t="str">
            <v>85125</v>
          </cell>
        </row>
        <row r="54316">
          <cell r="F54316" t="str">
            <v>digitalfocus.com</v>
          </cell>
          <cell r="G54316" t="str">
            <v>85126</v>
          </cell>
        </row>
        <row r="54317">
          <cell r="F54317" t="str">
            <v>digitalfolio.com</v>
          </cell>
          <cell r="G54317" t="str">
            <v>85127</v>
          </cell>
        </row>
        <row r="54318">
          <cell r="F54318" t="str">
            <v>digitalfountain.com</v>
          </cell>
          <cell r="G54318" t="str">
            <v>85128</v>
          </cell>
        </row>
        <row r="54319">
          <cell r="F54319" t="str">
            <v>digitalfuel.com</v>
          </cell>
          <cell r="G54319" t="str">
            <v>85129</v>
          </cell>
        </row>
        <row r="54320">
          <cell r="F54320" t="str">
            <v>digitalglobe.com</v>
          </cell>
          <cell r="G54320" t="str">
            <v>85130</v>
          </cell>
        </row>
        <row r="54321">
          <cell r="F54321" t="str">
            <v>digitalguardian.com</v>
          </cell>
          <cell r="G54321" t="str">
            <v>85131</v>
          </cell>
        </row>
        <row r="54322">
          <cell r="F54322" t="str">
            <v>digitalharmony.com</v>
          </cell>
          <cell r="G54322" t="str">
            <v>85132</v>
          </cell>
        </row>
        <row r="54323">
          <cell r="F54323" t="str">
            <v>digitalimmunity.com</v>
          </cell>
          <cell r="G54323" t="str">
            <v>85133</v>
          </cell>
        </row>
        <row r="54324">
          <cell r="F54324" t="str">
            <v>digitalinnovationgroup.com</v>
          </cell>
          <cell r="G54324" t="str">
            <v>85134</v>
          </cell>
        </row>
        <row r="54325">
          <cell r="F54325" t="str">
            <v>digitalinsurance.com</v>
          </cell>
          <cell r="G54325" t="str">
            <v>85135</v>
          </cell>
        </row>
        <row r="54326">
          <cell r="F54326" t="str">
            <v>digitaliris.com</v>
          </cell>
          <cell r="G54326" t="str">
            <v>85136</v>
          </cell>
        </row>
        <row r="54327">
          <cell r="F54327" t="str">
            <v>digitallumens.com</v>
          </cell>
          <cell r="G54327" t="str">
            <v>85137</v>
          </cell>
        </row>
        <row r="54328">
          <cell r="F54328" t="str">
            <v>digitalmediaonlineinc.com</v>
          </cell>
          <cell r="G54328" t="str">
            <v>85138</v>
          </cell>
        </row>
        <row r="54329">
          <cell r="F54329" t="str">
            <v>digitalorchid.com</v>
          </cell>
          <cell r="G54329" t="str">
            <v>85139</v>
          </cell>
        </row>
        <row r="54330">
          <cell r="F54330" t="str">
            <v>digitalowl.com</v>
          </cell>
          <cell r="G54330" t="str">
            <v>85140</v>
          </cell>
        </row>
        <row r="54331">
          <cell r="F54331" t="str">
            <v>digitalpaper.com</v>
          </cell>
          <cell r="G54331" t="str">
            <v>85141</v>
          </cell>
        </row>
        <row r="54332">
          <cell r="F54332" t="str">
            <v>digitalpath.net</v>
          </cell>
          <cell r="G54332" t="str">
            <v>85142</v>
          </cell>
        </row>
        <row r="54333">
          <cell r="F54333" t="str">
            <v>digitalpaytech.com</v>
          </cell>
          <cell r="G54333" t="str">
            <v>85143</v>
          </cell>
        </row>
        <row r="54334">
          <cell r="F54334" t="str">
            <v>digitalperformance.com</v>
          </cell>
          <cell r="G54334" t="str">
            <v>85144</v>
          </cell>
        </row>
        <row r="54335">
          <cell r="F54335" t="str">
            <v>digitalpersona.com</v>
          </cell>
          <cell r="G54335" t="str">
            <v>85145</v>
          </cell>
        </row>
        <row r="54336">
          <cell r="F54336" t="str">
            <v>digitalrailroad.net</v>
          </cell>
          <cell r="G54336" t="str">
            <v>85146</v>
          </cell>
        </row>
        <row r="54337">
          <cell r="F54337" t="str">
            <v>digitalreasoning.com</v>
          </cell>
          <cell r="G54337" t="str">
            <v>85147</v>
          </cell>
        </row>
        <row r="54338">
          <cell r="F54338" t="str">
            <v>digitalreefinc.com</v>
          </cell>
          <cell r="G54338" t="str">
            <v>85148</v>
          </cell>
        </row>
        <row r="54339">
          <cell r="F54339" t="str">
            <v>digitalreliance.com</v>
          </cell>
          <cell r="G54339" t="str">
            <v>85149</v>
          </cell>
        </row>
        <row r="54340">
          <cell r="F54340" t="str">
            <v>digitalriver.com</v>
          </cell>
          <cell r="G54340" t="str">
            <v>85150</v>
          </cell>
        </row>
        <row r="54341">
          <cell r="F54341" t="str">
            <v>digitalroominc.com</v>
          </cell>
          <cell r="G54341" t="str">
            <v>85151</v>
          </cell>
        </row>
        <row r="54342">
          <cell r="F54342" t="str">
            <v>digitalsafetytech.com</v>
          </cell>
          <cell r="G54342" t="str">
            <v>85152</v>
          </cell>
        </row>
        <row r="54343">
          <cell r="F54343" t="str">
            <v>digitalscirocco.com</v>
          </cell>
          <cell r="G54343" t="str">
            <v>85153</v>
          </cell>
        </row>
        <row r="54344">
          <cell r="F54344" t="str">
            <v>digitalsignalcorp.com</v>
          </cell>
          <cell r="G54344" t="str">
            <v>85154</v>
          </cell>
        </row>
        <row r="54345">
          <cell r="F54345" t="str">
            <v>digitalsmiths.com</v>
          </cell>
          <cell r="G54345" t="str">
            <v>85155</v>
          </cell>
        </row>
        <row r="54346">
          <cell r="F54346" t="str">
            <v>digitalstaircase.com</v>
          </cell>
          <cell r="G54346" t="str">
            <v>85156</v>
          </cell>
        </row>
        <row r="54347">
          <cell r="F54347" t="str">
            <v>digitaltechfrontier.com</v>
          </cell>
          <cell r="G54347" t="str">
            <v>85157</v>
          </cell>
        </row>
        <row r="54348">
          <cell r="F54348" t="str">
            <v>digitaltempest.com</v>
          </cell>
          <cell r="G54348" t="str">
            <v>85158</v>
          </cell>
        </row>
        <row r="54349">
          <cell r="F54349" t="str">
            <v>digitaltheatre.com</v>
          </cell>
          <cell r="G54349" t="str">
            <v>85159</v>
          </cell>
        </row>
        <row r="54350">
          <cell r="F54350" t="str">
            <v>digitaltrends.com</v>
          </cell>
          <cell r="G54350" t="str">
            <v>85160</v>
          </cell>
        </row>
        <row r="54351">
          <cell r="F54351" t="str">
            <v>digitaltrowel.com</v>
          </cell>
          <cell r="G54351" t="str">
            <v>85161</v>
          </cell>
        </row>
        <row r="54352">
          <cell r="F54352" t="str">
            <v>digitalunioncorp.com</v>
          </cell>
          <cell r="G54352" t="str">
            <v>85162</v>
          </cell>
        </row>
        <row r="54353">
          <cell r="F54353" t="str">
            <v>digitalunited.nl</v>
          </cell>
          <cell r="G54353" t="str">
            <v>85163</v>
          </cell>
        </row>
        <row r="54354">
          <cell r="F54354" t="str">
            <v>digitalvega.com</v>
          </cell>
          <cell r="G54354" t="str">
            <v>85164</v>
          </cell>
        </row>
        <row r="54355">
          <cell r="F54355" t="str">
            <v>digitalvisionsystems.com</v>
          </cell>
          <cell r="G54355" t="str">
            <v>85165</v>
          </cell>
        </row>
        <row r="54356">
          <cell r="F54356" t="str">
            <v>digitalwork.com</v>
          </cell>
          <cell r="G54356" t="str">
            <v>85166</v>
          </cell>
        </row>
        <row r="54357">
          <cell r="F54357" t="str">
            <v>digiterrabroadband.com</v>
          </cell>
          <cell r="G54357" t="str">
            <v>85167</v>
          </cell>
        </row>
        <row r="54358">
          <cell r="F54358" t="str">
            <v>digithinkit.com</v>
          </cell>
          <cell r="G54358" t="str">
            <v>85168</v>
          </cell>
        </row>
        <row r="54359">
          <cell r="F54359" t="str">
            <v>digitick.com</v>
          </cell>
          <cell r="G54359" t="str">
            <v>85169</v>
          </cell>
        </row>
        <row r="54360">
          <cell r="F54360" t="str">
            <v>digitiliti.com</v>
          </cell>
          <cell r="G54360" t="str">
            <v>85170</v>
          </cell>
        </row>
        <row r="54361">
          <cell r="F54361" t="str">
            <v>digiting.it</v>
          </cell>
          <cell r="G54361" t="str">
            <v>85171</v>
          </cell>
        </row>
        <row r="54362">
          <cell r="F54362" t="str">
            <v>digitwireless.com</v>
          </cell>
          <cell r="G54362" t="str">
            <v>85172</v>
          </cell>
        </row>
        <row r="54363">
          <cell r="F54363" t="str">
            <v>digium.com</v>
          </cell>
          <cell r="G54363" t="str">
            <v>85173</v>
          </cell>
        </row>
        <row r="54364">
          <cell r="F54364" t="str">
            <v>digiwin.com.cn</v>
          </cell>
          <cell r="G54364" t="str">
            <v>85174</v>
          </cell>
        </row>
        <row r="54365">
          <cell r="F54365" t="str">
            <v>digmap.com</v>
          </cell>
          <cell r="G54365" t="str">
            <v>85175</v>
          </cell>
        </row>
        <row r="54366">
          <cell r="F54366" t="str">
            <v>dignabiotech.com</v>
          </cell>
          <cell r="G54366" t="str">
            <v>85176</v>
          </cell>
        </row>
        <row r="54367">
          <cell r="F54367" t="str">
            <v>digonex.com</v>
          </cell>
          <cell r="G54367" t="str">
            <v>85177</v>
          </cell>
        </row>
        <row r="54368">
          <cell r="F54368" t="str">
            <v>digsby.com</v>
          </cell>
          <cell r="G54368" t="str">
            <v>85178</v>
          </cell>
        </row>
        <row r="54369">
          <cell r="F54369" t="str">
            <v>diig.biz</v>
          </cell>
          <cell r="G54369" t="str">
            <v>85179</v>
          </cell>
        </row>
        <row r="54370">
          <cell r="F54370" t="str">
            <v>diinosystems.com</v>
          </cell>
          <cell r="G54370" t="str">
            <v>85180</v>
          </cell>
        </row>
        <row r="54371">
          <cell r="F54371" t="str">
            <v>dijipop.com</v>
          </cell>
          <cell r="G54371" t="str">
            <v>85181</v>
          </cell>
        </row>
        <row r="54372">
          <cell r="F54372" t="str">
            <v>diligent.com</v>
          </cell>
          <cell r="G54372" t="str">
            <v>85182</v>
          </cell>
        </row>
        <row r="54373">
          <cell r="F54373" t="str">
            <v>dilithiumnetworks.com</v>
          </cell>
          <cell r="G54373" t="str">
            <v>85183</v>
          </cell>
        </row>
        <row r="54374">
          <cell r="F54374" t="str">
            <v>dilitronics.com</v>
          </cell>
          <cell r="G54374" t="str">
            <v>85184</v>
          </cell>
        </row>
        <row r="54375">
          <cell r="F54375" t="str">
            <v>dilon.com</v>
          </cell>
          <cell r="G54375" t="str">
            <v>85185</v>
          </cell>
        </row>
        <row r="54376">
          <cell r="F54376" t="str">
            <v>dimdim.com</v>
          </cell>
          <cell r="G54376" t="str">
            <v>85186</v>
          </cell>
        </row>
        <row r="54377">
          <cell r="F54377" t="str">
            <v>dimensionimaging.com</v>
          </cell>
          <cell r="G54377" t="str">
            <v>85187</v>
          </cell>
        </row>
        <row r="54378">
          <cell r="F54378" t="str">
            <v>dimensionu.com</v>
          </cell>
          <cell r="G54378" t="str">
            <v>85188</v>
          </cell>
        </row>
        <row r="54379">
          <cell r="F54379" t="str">
            <v>dimerix.com</v>
          </cell>
          <cell r="G54379" t="str">
            <v>85189</v>
          </cell>
        </row>
        <row r="54380">
          <cell r="F54380" t="str">
            <v>dimerocker.com</v>
          </cell>
          <cell r="G54380" t="str">
            <v>85190</v>
          </cell>
        </row>
        <row r="54381">
          <cell r="F54381" t="str">
            <v>dimmi.com.au</v>
          </cell>
          <cell r="G54381" t="str">
            <v>85191</v>
          </cell>
        </row>
        <row r="54382">
          <cell r="F54382" t="str">
            <v>dimont.com</v>
          </cell>
          <cell r="G54382" t="str">
            <v>85192</v>
          </cell>
        </row>
        <row r="54383">
          <cell r="F54383" t="str">
            <v>dimpledough.com</v>
          </cell>
          <cell r="G54383" t="str">
            <v>85193</v>
          </cell>
        </row>
        <row r="54384">
          <cell r="F54384" t="str">
            <v>dindong.com</v>
          </cell>
          <cell r="G54384" t="str">
            <v>85194</v>
          </cell>
        </row>
        <row r="54385">
          <cell r="F54385" t="str">
            <v>dineromail.com</v>
          </cell>
          <cell r="G54385" t="str">
            <v>85195</v>
          </cell>
        </row>
        <row r="54386">
          <cell r="F54386" t="str">
            <v>dineronet.com</v>
          </cell>
          <cell r="G54386" t="str">
            <v>85196</v>
          </cell>
        </row>
        <row r="54387">
          <cell r="F54387" t="str">
            <v>dinerp.no</v>
          </cell>
          <cell r="G54387" t="str">
            <v>85197</v>
          </cell>
        </row>
        <row r="54388">
          <cell r="F54388" t="str">
            <v>dinglepharb.com</v>
          </cell>
          <cell r="G54388" t="str">
            <v>85198</v>
          </cell>
        </row>
        <row r="54389">
          <cell r="F54389" t="str">
            <v>dinomarket.com</v>
          </cell>
          <cell r="G54389" t="str">
            <v>85199</v>
          </cell>
        </row>
        <row r="54390">
          <cell r="F54390" t="str">
            <v>dinosrule.com</v>
          </cell>
          <cell r="G54390" t="str">
            <v>85200</v>
          </cell>
        </row>
        <row r="54391">
          <cell r="F54391" t="str">
            <v>diobex.com</v>
          </cell>
          <cell r="G54391" t="str">
            <v>85201</v>
          </cell>
        </row>
        <row r="54392">
          <cell r="F54392" t="str">
            <v>diogenix.com</v>
          </cell>
          <cell r="G54392" t="str">
            <v>85202</v>
          </cell>
        </row>
        <row r="54393">
          <cell r="F54393" t="str">
            <v>diomics.com</v>
          </cell>
          <cell r="G54393" t="str">
            <v>85203</v>
          </cell>
        </row>
        <row r="54394">
          <cell r="F54394" t="str">
            <v>diono.com</v>
          </cell>
          <cell r="G54394" t="str">
            <v>85204</v>
          </cell>
        </row>
        <row r="54395">
          <cell r="F54395" t="str">
            <v>dip-tech.com</v>
          </cell>
          <cell r="G54395" t="str">
            <v>85205</v>
          </cell>
        </row>
        <row r="54396">
          <cell r="F54396" t="str">
            <v>dipity.com</v>
          </cell>
          <cell r="G54396" t="str">
            <v>85206</v>
          </cell>
        </row>
        <row r="54397">
          <cell r="F54397" t="str">
            <v>dir-technologies.com</v>
          </cell>
          <cell r="G54397" t="str">
            <v>85207</v>
          </cell>
        </row>
        <row r="54398">
          <cell r="F54398" t="str">
            <v>dirac.com</v>
          </cell>
          <cell r="G54398" t="str">
            <v>85208</v>
          </cell>
        </row>
        <row r="54399">
          <cell r="F54399" t="str">
            <v>diramed.com</v>
          </cell>
          <cell r="G54399" t="str">
            <v>85209</v>
          </cell>
        </row>
        <row r="54400">
          <cell r="F54400" t="str">
            <v>direct.sri.com</v>
          </cell>
          <cell r="G54400" t="str">
            <v>85210</v>
          </cell>
        </row>
        <row r="54401">
          <cell r="F54401" t="str">
            <v>directa-plus.com</v>
          </cell>
          <cell r="G54401" t="str">
            <v>85211</v>
          </cell>
        </row>
        <row r="54402">
          <cell r="F54402" t="str">
            <v>directadoptions.com</v>
          </cell>
          <cell r="G54402" t="str">
            <v>85212</v>
          </cell>
        </row>
        <row r="54403">
          <cell r="F54403" t="str">
            <v>directadvice.com</v>
          </cell>
          <cell r="G54403" t="str">
            <v>85213</v>
          </cell>
        </row>
        <row r="54404">
          <cell r="F54404" t="str">
            <v>directag.com</v>
          </cell>
          <cell r="G54404" t="str">
            <v>85214</v>
          </cell>
        </row>
        <row r="54405">
          <cell r="F54405" t="str">
            <v>directdermatology.com</v>
          </cell>
          <cell r="G54405" t="str">
            <v>85215</v>
          </cell>
        </row>
        <row r="54406">
          <cell r="F54406" t="str">
            <v>directdrivesystems.net</v>
          </cell>
          <cell r="G54406" t="str">
            <v>85216</v>
          </cell>
        </row>
        <row r="54407">
          <cell r="F54407" t="str">
            <v>directededge.com</v>
          </cell>
          <cell r="G54407" t="str">
            <v>85217</v>
          </cell>
        </row>
        <row r="54408">
          <cell r="F54408" t="str">
            <v>directedmedical.com</v>
          </cell>
          <cell r="G54408" t="str">
            <v>85218</v>
          </cell>
        </row>
        <row r="54409">
          <cell r="F54409" t="str">
            <v>directferries.com</v>
          </cell>
          <cell r="G54409" t="str">
            <v>85219</v>
          </cell>
        </row>
        <row r="54410">
          <cell r="F54410" t="str">
            <v>directfit.com</v>
          </cell>
          <cell r="G54410" t="str">
            <v>85220</v>
          </cell>
        </row>
        <row r="54411">
          <cell r="F54411" t="str">
            <v>directflowmedical.com</v>
          </cell>
          <cell r="G54411" t="str">
            <v>85221</v>
          </cell>
        </row>
        <row r="54412">
          <cell r="F54412" t="str">
            <v>directgrid.com</v>
          </cell>
          <cell r="G54412" t="str">
            <v>85222</v>
          </cell>
        </row>
        <row r="54413">
          <cell r="F54413" t="str">
            <v>directlog.com.br</v>
          </cell>
          <cell r="G54413" t="str">
            <v>85223</v>
          </cell>
        </row>
        <row r="54414">
          <cell r="F54414" t="str">
            <v>directmoney.com.au</v>
          </cell>
          <cell r="G54414" t="str">
            <v>85224</v>
          </cell>
        </row>
        <row r="54415">
          <cell r="F54415" t="str">
            <v>directonlineservices.co.uk</v>
          </cell>
          <cell r="G54415" t="str">
            <v>85225</v>
          </cell>
        </row>
        <row r="54416">
          <cell r="F54416" t="str">
            <v>directorym.com</v>
          </cell>
          <cell r="G54416" t="str">
            <v>85226</v>
          </cell>
        </row>
        <row r="54417">
          <cell r="F54417" t="str">
            <v>directpay.online</v>
          </cell>
          <cell r="G54417" t="str">
            <v>85227</v>
          </cell>
        </row>
        <row r="54418">
          <cell r="F54418" t="str">
            <v>directpointe.com</v>
          </cell>
          <cell r="G54418" t="str">
            <v>85228</v>
          </cell>
        </row>
        <row r="54419">
          <cell r="F54419" t="str">
            <v>directsitters.co.uk</v>
          </cell>
          <cell r="G54419" t="str">
            <v>85229</v>
          </cell>
        </row>
        <row r="54420">
          <cell r="F54420" t="str">
            <v>directworks.com</v>
          </cell>
          <cell r="G54420" t="str">
            <v>85230</v>
          </cell>
        </row>
        <row r="54421">
          <cell r="F54421" t="str">
            <v>directworx.ca</v>
          </cell>
          <cell r="G54421" t="str">
            <v>85231</v>
          </cell>
        </row>
        <row r="54422">
          <cell r="F54422" t="str">
            <v>direvo.com</v>
          </cell>
          <cell r="G54422" t="str">
            <v>85232</v>
          </cell>
        </row>
        <row r="54423">
          <cell r="F54423" t="str">
            <v>dirig.com</v>
          </cell>
          <cell r="G54423" t="str">
            <v>85233</v>
          </cell>
        </row>
        <row r="54424">
          <cell r="F54424" t="str">
            <v>dirtt.net</v>
          </cell>
          <cell r="G54424" t="str">
            <v>85234</v>
          </cell>
        </row>
        <row r="54425">
          <cell r="F54425" t="str">
            <v>disappearing.com</v>
          </cell>
          <cell r="G54425" t="str">
            <v>85235</v>
          </cell>
        </row>
        <row r="54426">
          <cell r="F54426" t="str">
            <v>discdyn.com</v>
          </cell>
          <cell r="G54426" t="str">
            <v>85236</v>
          </cell>
        </row>
        <row r="54427">
          <cell r="F54427" t="str">
            <v>discera.com</v>
          </cell>
          <cell r="G54427" t="str">
            <v>85237</v>
          </cell>
        </row>
        <row r="54428">
          <cell r="F54428" t="str">
            <v>discgenics.com</v>
          </cell>
          <cell r="G54428" t="str">
            <v>85238</v>
          </cell>
        </row>
        <row r="54429">
          <cell r="F54429" t="str">
            <v>disclosurenet.com</v>
          </cell>
          <cell r="G54429" t="str">
            <v>85239</v>
          </cell>
        </row>
        <row r="54430">
          <cell r="F54430" t="str">
            <v>discountramps.com</v>
          </cell>
          <cell r="G54430" t="str">
            <v>85240</v>
          </cell>
        </row>
        <row r="54431">
          <cell r="F54431" t="str">
            <v>discoverbooks.com</v>
          </cell>
          <cell r="G54431" t="str">
            <v>85241</v>
          </cell>
        </row>
        <row r="54432">
          <cell r="F54432" t="str">
            <v>discovercast.com</v>
          </cell>
          <cell r="G54432" t="str">
            <v>85242</v>
          </cell>
        </row>
        <row r="54433">
          <cell r="F54433" t="str">
            <v>discovermodus.com</v>
          </cell>
          <cell r="G54433" t="str">
            <v>85243</v>
          </cell>
        </row>
        <row r="54434">
          <cell r="F54434" t="str">
            <v>discovermusic.com</v>
          </cell>
          <cell r="G54434" t="str">
            <v>85244</v>
          </cell>
        </row>
        <row r="54435">
          <cell r="F54435" t="str">
            <v>discoversophia.com</v>
          </cell>
          <cell r="G54435" t="str">
            <v>85245</v>
          </cell>
        </row>
        <row r="54436">
          <cell r="F54436" t="str">
            <v>discoverx.com</v>
          </cell>
          <cell r="G54436" t="str">
            <v>85246</v>
          </cell>
        </row>
        <row r="54437">
          <cell r="F54437" t="str">
            <v>discoverybaygames.com</v>
          </cell>
          <cell r="G54437" t="str">
            <v>85247</v>
          </cell>
        </row>
        <row r="54438">
          <cell r="F54438" t="str">
            <v>discoverybiomed.com</v>
          </cell>
          <cell r="G54438" t="str">
            <v>85248</v>
          </cell>
        </row>
        <row r="54439">
          <cell r="F54439" t="str">
            <v>discoveryco.com</v>
          </cell>
          <cell r="G54439" t="str">
            <v>85249</v>
          </cell>
        </row>
        <row r="54440">
          <cell r="F54440" t="str">
            <v>discoverymachine.com</v>
          </cell>
          <cell r="G54440" t="str">
            <v>85250</v>
          </cell>
        </row>
        <row r="54441">
          <cell r="F54441" t="str">
            <v>discovtech.com</v>
          </cell>
          <cell r="G54441" t="str">
            <v>85251</v>
          </cell>
        </row>
        <row r="54442">
          <cell r="F54442" t="str">
            <v>discreteheadwear.com</v>
          </cell>
          <cell r="G54442" t="str">
            <v>85252</v>
          </cell>
        </row>
        <row r="54443">
          <cell r="F54443" t="str">
            <v>discuva.com</v>
          </cell>
          <cell r="G54443" t="str">
            <v>85253</v>
          </cell>
        </row>
        <row r="54444">
          <cell r="F54444" t="str">
            <v>diskclear.com</v>
          </cell>
          <cell r="G54444" t="str">
            <v>85254</v>
          </cell>
        </row>
        <row r="54445">
          <cell r="F54445" t="str">
            <v>disksites.com</v>
          </cell>
          <cell r="G54445" t="str">
            <v>85255</v>
          </cell>
        </row>
        <row r="54446">
          <cell r="F54446" t="str">
            <v>dispersoltech.com</v>
          </cell>
          <cell r="G54446" t="str">
            <v>85256</v>
          </cell>
        </row>
        <row r="54447">
          <cell r="F54447" t="str">
            <v>displax.com</v>
          </cell>
          <cell r="G54447" t="str">
            <v>85257</v>
          </cell>
        </row>
        <row r="54448">
          <cell r="F54448" t="str">
            <v>displaylink.com</v>
          </cell>
          <cell r="G54448" t="str">
            <v>85258</v>
          </cell>
        </row>
        <row r="54449">
          <cell r="F54449" t="str">
            <v>disqus.com</v>
          </cell>
          <cell r="G54449" t="str">
            <v>85259</v>
          </cell>
        </row>
        <row r="54450">
          <cell r="F54450" t="str">
            <v>distech-controls.com</v>
          </cell>
          <cell r="G54450" t="str">
            <v>85260</v>
          </cell>
        </row>
        <row r="54451">
          <cell r="F54451" t="str">
            <v>distilinteractive.com</v>
          </cell>
          <cell r="G54451" t="str">
            <v>85261</v>
          </cell>
        </row>
        <row r="54452">
          <cell r="F54452" t="str">
            <v>distra.com</v>
          </cell>
          <cell r="G54452" t="str">
            <v>85262</v>
          </cell>
        </row>
        <row r="54453">
          <cell r="F54453" t="str">
            <v>distribion.com</v>
          </cell>
          <cell r="G54453" t="str">
            <v>85263</v>
          </cell>
        </row>
        <row r="54454">
          <cell r="F54454" t="str">
            <v>disys.com</v>
          </cell>
          <cell r="G54454" t="str">
            <v>85264</v>
          </cell>
        </row>
        <row r="54455">
          <cell r="F54455" t="str">
            <v>ditaexchange.com</v>
          </cell>
          <cell r="G54455" t="str">
            <v>85265</v>
          </cell>
        </row>
        <row r="54456">
          <cell r="F54456" t="str">
            <v>dittybase.com</v>
          </cell>
          <cell r="G54456" t="str">
            <v>85266</v>
          </cell>
        </row>
        <row r="54457">
          <cell r="F54457" t="str">
            <v>diurnal.co.uk</v>
          </cell>
          <cell r="G54457" t="str">
            <v>85267</v>
          </cell>
        </row>
        <row r="54458">
          <cell r="F54458" t="str">
            <v>divan.tv</v>
          </cell>
          <cell r="G54458" t="str">
            <v>85268</v>
          </cell>
        </row>
        <row r="54459">
          <cell r="F54459" t="str">
            <v>divante.co</v>
          </cell>
          <cell r="G54459" t="str">
            <v>85269</v>
          </cell>
        </row>
        <row r="54460">
          <cell r="F54460" t="str">
            <v>diveinc.com</v>
          </cell>
          <cell r="G54460" t="str">
            <v>85270</v>
          </cell>
        </row>
        <row r="54461">
          <cell r="F54461" t="str">
            <v>diveling.com</v>
          </cell>
          <cell r="G54461" t="str">
            <v>85271</v>
          </cell>
        </row>
        <row r="54462">
          <cell r="F54462" t="str">
            <v>divergence.com</v>
          </cell>
          <cell r="G54462" t="str">
            <v>85272</v>
          </cell>
        </row>
        <row r="54463">
          <cell r="F54463" t="str">
            <v>diverse-energy.com</v>
          </cell>
          <cell r="G54463" t="str">
            <v>85273</v>
          </cell>
        </row>
        <row r="54464">
          <cell r="F54464" t="str">
            <v>diversenet.com</v>
          </cell>
          <cell r="G54464" t="str">
            <v>85274</v>
          </cell>
        </row>
        <row r="54465">
          <cell r="F54465" t="str">
            <v>diverza.com</v>
          </cell>
          <cell r="G54465" t="str">
            <v>85275</v>
          </cell>
        </row>
        <row r="54466">
          <cell r="F54466" t="str">
            <v>divided.org</v>
          </cell>
          <cell r="G54466" t="str">
            <v>85276</v>
          </cell>
        </row>
        <row r="54467">
          <cell r="F54467" t="str">
            <v>divineservices.com</v>
          </cell>
          <cell r="G54467" t="str">
            <v>85277</v>
          </cell>
        </row>
        <row r="54468">
          <cell r="F54468" t="str">
            <v>divinesolitaires.com</v>
          </cell>
          <cell r="G54468" t="str">
            <v>85278</v>
          </cell>
        </row>
        <row r="54469">
          <cell r="F54469" t="str">
            <v>divinetworks.com</v>
          </cell>
          <cell r="G54469" t="str">
            <v>85279</v>
          </cell>
        </row>
        <row r="54470">
          <cell r="F54470" t="str">
            <v>divio.com</v>
          </cell>
          <cell r="G54470" t="str">
            <v>85280</v>
          </cell>
        </row>
        <row r="54471">
          <cell r="F54471" t="str">
            <v>divitel.com</v>
          </cell>
          <cell r="G54471" t="str">
            <v>85281</v>
          </cell>
        </row>
        <row r="54472">
          <cell r="F54472" t="str">
            <v>divolution.com</v>
          </cell>
          <cell r="G54472" t="str">
            <v>85282</v>
          </cell>
        </row>
        <row r="54473">
          <cell r="F54473" t="str">
            <v>divorce360.com</v>
          </cell>
          <cell r="G54473" t="str">
            <v>85283</v>
          </cell>
        </row>
        <row r="54474">
          <cell r="F54474" t="str">
            <v>divvyshot.com</v>
          </cell>
          <cell r="G54474" t="str">
            <v>85284</v>
          </cell>
        </row>
        <row r="54475">
          <cell r="F54475" t="str">
            <v>divx.com</v>
          </cell>
          <cell r="G54475" t="str">
            <v>85285</v>
          </cell>
        </row>
        <row r="54476">
          <cell r="F54476" t="str">
            <v>divyasree.com</v>
          </cell>
          <cell r="G54476" t="str">
            <v>85286</v>
          </cell>
        </row>
        <row r="54477">
          <cell r="F54477" t="str">
            <v>diwanee.com</v>
          </cell>
          <cell r="G54477" t="str">
            <v>85287</v>
          </cell>
        </row>
        <row r="54478">
          <cell r="F54478" t="str">
            <v>dixero.com</v>
          </cell>
          <cell r="G54478" t="str">
            <v>85288</v>
          </cell>
        </row>
        <row r="54479">
          <cell r="F54479" t="str">
            <v>dixieelixirs.com</v>
          </cell>
          <cell r="G54479" t="str">
            <v>85289</v>
          </cell>
        </row>
        <row r="54480">
          <cell r="F54480" t="str">
            <v>dixoninfo.com</v>
          </cell>
          <cell r="G54480" t="str">
            <v>85290</v>
          </cell>
        </row>
        <row r="54481">
          <cell r="F54481" t="str">
            <v>dizzywood.com</v>
          </cell>
          <cell r="G54481" t="str">
            <v>85291</v>
          </cell>
        </row>
        <row r="54482">
          <cell r="F54482" t="str">
            <v>djangos.com</v>
          </cell>
          <cell r="G54482" t="str">
            <v>85292</v>
          </cell>
        </row>
        <row r="54483">
          <cell r="F54483" t="str">
            <v>djhealthunion.com</v>
          </cell>
          <cell r="G54483" t="str">
            <v>85293</v>
          </cell>
        </row>
        <row r="54484">
          <cell r="F54484" t="str">
            <v>dji.com</v>
          </cell>
          <cell r="G54484" t="str">
            <v>85294</v>
          </cell>
        </row>
        <row r="54485">
          <cell r="F54485" t="str">
            <v>djit.fr</v>
          </cell>
          <cell r="G54485" t="str">
            <v>85295</v>
          </cell>
        </row>
        <row r="54486">
          <cell r="F54486" t="str">
            <v>djtunes.com</v>
          </cell>
          <cell r="G54486" t="str">
            <v>85296</v>
          </cell>
        </row>
        <row r="54487">
          <cell r="F54487" t="str">
            <v>dlcinc.com</v>
          </cell>
          <cell r="G54487" t="str">
            <v>85297</v>
          </cell>
        </row>
        <row r="54488">
          <cell r="F54488" t="str">
            <v>dle.jp</v>
          </cell>
          <cell r="G54488" t="str">
            <v>85298</v>
          </cell>
        </row>
        <row r="54489">
          <cell r="F54489" t="str">
            <v>dlife.com</v>
          </cell>
          <cell r="G54489" t="str">
            <v>85299</v>
          </cell>
        </row>
        <row r="54490">
          <cell r="F54490" t="str">
            <v>dlight.com</v>
          </cell>
          <cell r="G54490" t="str">
            <v>85300</v>
          </cell>
        </row>
        <row r="54491">
          <cell r="F54491" t="str">
            <v>dlisi.com</v>
          </cell>
          <cell r="G54491" t="str">
            <v>85301</v>
          </cell>
        </row>
        <row r="54492">
          <cell r="F54492" t="str">
            <v>dmailer.com</v>
          </cell>
          <cell r="G54492" t="str">
            <v>85302</v>
          </cell>
        </row>
        <row r="54493">
          <cell r="F54493" t="str">
            <v>dmartindia.com</v>
          </cell>
          <cell r="G54493" t="str">
            <v>85303</v>
          </cell>
        </row>
        <row r="54494">
          <cell r="F54494" t="str">
            <v>dmdsys.com</v>
          </cell>
          <cell r="G54494" t="str">
            <v>85304</v>
          </cell>
        </row>
        <row r="54495">
          <cell r="F54495" t="str">
            <v>dmedia.com</v>
          </cell>
          <cell r="G54495" t="str">
            <v>85305</v>
          </cell>
        </row>
        <row r="54496">
          <cell r="F54496" t="str">
            <v>dmgtv.com</v>
          </cell>
          <cell r="G54496" t="str">
            <v>85306</v>
          </cell>
        </row>
        <row r="54497">
          <cell r="F54497" t="str">
            <v>dminc.com</v>
          </cell>
          <cell r="G54497" t="str">
            <v>85307</v>
          </cell>
        </row>
        <row r="54498">
          <cell r="F54498" t="str">
            <v>dmod.ie</v>
          </cell>
          <cell r="G54498" t="str">
            <v>85308</v>
          </cell>
        </row>
        <row r="54499">
          <cell r="F54499" t="str">
            <v>dmpgroup.com</v>
          </cell>
          <cell r="G54499" t="str">
            <v>85309</v>
          </cell>
        </row>
        <row r="54500">
          <cell r="F54500" t="str">
            <v>dmsasialimited.com</v>
          </cell>
          <cell r="G54500" t="str">
            <v>85310</v>
          </cell>
        </row>
        <row r="54501">
          <cell r="F54501" t="str">
            <v>dmt.global</v>
          </cell>
          <cell r="G54501" t="str">
            <v>85311</v>
          </cell>
        </row>
        <row r="54502">
          <cell r="F54502" t="str">
            <v>dna.com</v>
          </cell>
          <cell r="G54502" t="str">
            <v>85312</v>
          </cell>
        </row>
        <row r="54503">
          <cell r="F54503" t="str">
            <v>dna13.com</v>
          </cell>
          <cell r="G54503" t="str">
            <v>85313</v>
          </cell>
        </row>
        <row r="54504">
          <cell r="F54504" t="str">
            <v>dnadirect.com</v>
          </cell>
          <cell r="G54504" t="str">
            <v>85314</v>
          </cell>
        </row>
        <row r="54505">
          <cell r="F54505" t="str">
            <v>dnadpk.com</v>
          </cell>
          <cell r="G54505" t="str">
            <v>85315</v>
          </cell>
        </row>
        <row r="54506">
          <cell r="F54506" t="str">
            <v>dnae.co.uk</v>
          </cell>
          <cell r="G54506" t="str">
            <v>85316</v>
          </cell>
        </row>
        <row r="54507">
          <cell r="F54507" t="str">
            <v>dnagamesinc.com</v>
          </cell>
          <cell r="G54507" t="str">
            <v>85317</v>
          </cell>
        </row>
        <row r="54508">
          <cell r="F54508" t="str">
            <v>dnage.nl</v>
          </cell>
          <cell r="G54508" t="str">
            <v>85318</v>
          </cell>
        </row>
        <row r="54509">
          <cell r="F54509" t="str">
            <v>dnaguide.com</v>
          </cell>
          <cell r="G54509" t="str">
            <v>85319</v>
          </cell>
        </row>
        <row r="54510">
          <cell r="F54510" t="str">
            <v>dnanexus.com</v>
          </cell>
          <cell r="G54510" t="str">
            <v>85320</v>
          </cell>
        </row>
        <row r="54511">
          <cell r="F54511" t="str">
            <v>dnatrix.com</v>
          </cell>
          <cell r="G54511" t="str">
            <v>85321</v>
          </cell>
        </row>
        <row r="54512">
          <cell r="F54512" t="str">
            <v>dnd-consulting.com</v>
          </cell>
          <cell r="G54512" t="str">
            <v>85322</v>
          </cell>
        </row>
        <row r="54513">
          <cell r="F54513" t="str">
            <v>dnevnik.ru</v>
          </cell>
          <cell r="G54513" t="str">
            <v>85323</v>
          </cell>
        </row>
        <row r="54514">
          <cell r="F54514" t="str">
            <v>dnnsoftware.com</v>
          </cell>
          <cell r="G54514" t="str">
            <v>85324</v>
          </cell>
        </row>
        <row r="54515">
          <cell r="F54515" t="str">
            <v>dnpco.com</v>
          </cell>
          <cell r="G54515" t="str">
            <v>85325</v>
          </cell>
        </row>
        <row r="54516">
          <cell r="F54516" t="str">
            <v>dns-net.de</v>
          </cell>
          <cell r="G54516" t="str">
            <v>85326</v>
          </cell>
        </row>
        <row r="54517">
          <cell r="F54517" t="str">
            <v>doapps.com</v>
          </cell>
          <cell r="G54517" t="str">
            <v>85327</v>
          </cell>
        </row>
        <row r="54518">
          <cell r="F54518" t="str">
            <v>dobox.com</v>
          </cell>
          <cell r="G54518" t="str">
            <v>85328</v>
          </cell>
        </row>
        <row r="54519">
          <cell r="F54519" t="str">
            <v>docbookmd.com</v>
          </cell>
          <cell r="G54519" t="str">
            <v>85329</v>
          </cell>
        </row>
        <row r="54520">
          <cell r="F54520" t="str">
            <v>docdep.com</v>
          </cell>
          <cell r="G54520" t="str">
            <v>85330</v>
          </cell>
        </row>
        <row r="54521">
          <cell r="F54521" t="str">
            <v>doceapower.com</v>
          </cell>
          <cell r="G54521" t="str">
            <v>85331</v>
          </cell>
        </row>
        <row r="54522">
          <cell r="F54522" t="str">
            <v>docebo.com</v>
          </cell>
          <cell r="G54522" t="str">
            <v>85332</v>
          </cell>
        </row>
        <row r="54523">
          <cell r="F54523" t="str">
            <v>docin.com</v>
          </cell>
          <cell r="G54523" t="str">
            <v>85333</v>
          </cell>
        </row>
        <row r="54524">
          <cell r="F54524" t="str">
            <v>doclanding.com</v>
          </cell>
          <cell r="G54524" t="str">
            <v>85334</v>
          </cell>
        </row>
        <row r="54525">
          <cell r="F54525" t="str">
            <v>doclogix.com</v>
          </cell>
          <cell r="G54525" t="str">
            <v>85335</v>
          </cell>
        </row>
        <row r="54526">
          <cell r="F54526" t="str">
            <v>docmein.com</v>
          </cell>
          <cell r="G54526" t="str">
            <v>85336</v>
          </cell>
        </row>
        <row r="54527">
          <cell r="F54527" t="str">
            <v>docsea.com</v>
          </cell>
          <cell r="G54527" t="str">
            <v>85337</v>
          </cell>
        </row>
        <row r="54528">
          <cell r="F54528" t="str">
            <v>docsolid.com</v>
          </cell>
          <cell r="G54528" t="str">
            <v>85338</v>
          </cell>
        </row>
        <row r="54529">
          <cell r="F54529" t="str">
            <v>docstoc.com</v>
          </cell>
          <cell r="G54529" t="str">
            <v>85339</v>
          </cell>
        </row>
        <row r="54530">
          <cell r="F54530" t="str">
            <v>doctor-driven.net</v>
          </cell>
          <cell r="G54530" t="str">
            <v>85340</v>
          </cell>
        </row>
        <row r="54531">
          <cell r="F54531" t="str">
            <v>doctoratwork.com</v>
          </cell>
          <cell r="G54531" t="str">
            <v>85341</v>
          </cell>
        </row>
        <row r="54532">
          <cell r="F54532" t="str">
            <v>doctorgadget.com</v>
          </cell>
          <cell r="G54532" t="str">
            <v>85342</v>
          </cell>
        </row>
        <row r="54533">
          <cell r="F54533" t="str">
            <v>doctorquality.com</v>
          </cell>
          <cell r="G54533" t="str">
            <v>85343</v>
          </cell>
        </row>
        <row r="54534">
          <cell r="F54534" t="str">
            <v>doctorsbeckandstone.com</v>
          </cell>
          <cell r="G54534" t="str">
            <v>85344</v>
          </cell>
        </row>
        <row r="54535">
          <cell r="F54535" t="str">
            <v>docugest.es</v>
          </cell>
          <cell r="G54535" t="str">
            <v>85345</v>
          </cell>
        </row>
        <row r="54536">
          <cell r="F54536" t="str">
            <v>doculogy.com</v>
          </cell>
          <cell r="G54536" t="str">
            <v>85346</v>
          </cell>
        </row>
        <row r="54537">
          <cell r="F54537" t="str">
            <v>doculynx.com</v>
          </cell>
          <cell r="G54537" t="str">
            <v>85347</v>
          </cell>
        </row>
        <row r="54538">
          <cell r="F54538" t="str">
            <v>documentcloud.org</v>
          </cell>
          <cell r="G54538" t="str">
            <v>85348</v>
          </cell>
        </row>
        <row r="54539">
          <cell r="F54539" t="str">
            <v>documentdirect.co.uk</v>
          </cell>
          <cell r="G54539" t="str">
            <v>85349</v>
          </cell>
        </row>
        <row r="54540">
          <cell r="F54540" t="str">
            <v>documistic.com</v>
          </cell>
          <cell r="G54540" t="str">
            <v>85350</v>
          </cell>
        </row>
        <row r="54541">
          <cell r="F54541" t="str">
            <v>docupace.com</v>
          </cell>
          <cell r="G54541" t="str">
            <v>85351</v>
          </cell>
        </row>
        <row r="54542">
          <cell r="F54542" t="str">
            <v>docusign.com</v>
          </cell>
          <cell r="G54542" t="str">
            <v>85352</v>
          </cell>
        </row>
        <row r="54543">
          <cell r="F54543" t="str">
            <v>docusphere.com</v>
          </cell>
          <cell r="G54543" t="str">
            <v>85353</v>
          </cell>
        </row>
        <row r="54544">
          <cell r="F54544" t="str">
            <v>docutap.com</v>
          </cell>
          <cell r="G54544" t="str">
            <v>85354</v>
          </cell>
        </row>
        <row r="54545">
          <cell r="F54545" t="str">
            <v>docverse.com</v>
          </cell>
          <cell r="G54545" t="str">
            <v>85355</v>
          </cell>
        </row>
        <row r="54546">
          <cell r="F54546" t="str">
            <v>dodladairy.com</v>
          </cell>
          <cell r="G54546" t="str">
            <v>85356</v>
          </cell>
        </row>
        <row r="54547">
          <cell r="F54547" t="str">
            <v>dodreams.com</v>
          </cell>
          <cell r="G54547" t="str">
            <v>85357</v>
          </cell>
        </row>
        <row r="54548">
          <cell r="F54548" t="str">
            <v>doesthatmakesense.com</v>
          </cell>
          <cell r="G54548" t="str">
            <v>85358</v>
          </cell>
        </row>
        <row r="54549">
          <cell r="F54549" t="str">
            <v>dogdigital.com</v>
          </cell>
          <cell r="G54549" t="str">
            <v>85359</v>
          </cell>
        </row>
        <row r="54550">
          <cell r="F54550" t="str">
            <v>dogspot.in</v>
          </cell>
          <cell r="G54550" t="str">
            <v>85360</v>
          </cell>
        </row>
        <row r="54551">
          <cell r="F54551" t="str">
            <v>dogster.com</v>
          </cell>
          <cell r="G54551" t="str">
            <v>85361</v>
          </cell>
        </row>
        <row r="54552">
          <cell r="F54552" t="str">
            <v>dogtime.com</v>
          </cell>
          <cell r="G54552" t="str">
            <v>85362</v>
          </cell>
        </row>
        <row r="54553">
          <cell r="F54553" t="str">
            <v>dohi.se</v>
          </cell>
          <cell r="G54553" t="str">
            <v>85363</v>
          </cell>
        </row>
        <row r="54554">
          <cell r="F54554" t="str">
            <v>dohop.com</v>
          </cell>
          <cell r="G54554" t="str">
            <v>85364</v>
          </cell>
        </row>
        <row r="54555">
          <cell r="F54555" t="str">
            <v>doist.io</v>
          </cell>
          <cell r="G54555" t="str">
            <v>85365</v>
          </cell>
        </row>
        <row r="54556">
          <cell r="F54556" t="str">
            <v>doitdevelopers.com</v>
          </cell>
          <cell r="G54556" t="str">
            <v>85366</v>
          </cell>
        </row>
        <row r="54557">
          <cell r="F54557" t="str">
            <v>dojump.cn</v>
          </cell>
          <cell r="G54557" t="str">
            <v>85367</v>
          </cell>
        </row>
        <row r="54558">
          <cell r="F54558" t="str">
            <v>dokdok.com</v>
          </cell>
          <cell r="G54558" t="str">
            <v>85368</v>
          </cell>
        </row>
        <row r="54559">
          <cell r="F54559" t="str">
            <v>doktor-z.net</v>
          </cell>
          <cell r="G54559" t="str">
            <v>85369</v>
          </cell>
        </row>
        <row r="54560">
          <cell r="F54560" t="str">
            <v>doktornarabote.ru</v>
          </cell>
          <cell r="G54560" t="str">
            <v>85370</v>
          </cell>
        </row>
        <row r="54561">
          <cell r="F54561" t="str">
            <v>doktorsitesi.com</v>
          </cell>
          <cell r="G54561" t="str">
            <v>85371</v>
          </cell>
        </row>
        <row r="54562">
          <cell r="F54562" t="str">
            <v>dolead.com</v>
          </cell>
          <cell r="G54562" t="str">
            <v>85372</v>
          </cell>
        </row>
        <row r="54563">
          <cell r="F54563" t="str">
            <v>dolphin.com</v>
          </cell>
          <cell r="G54563" t="str">
            <v>85373</v>
          </cell>
        </row>
        <row r="54564">
          <cell r="F54564" t="str">
            <v>dolphindigitalmedia.com</v>
          </cell>
          <cell r="G54564" t="str">
            <v>85374</v>
          </cell>
        </row>
        <row r="54565">
          <cell r="F54565" t="str">
            <v>dolphingeeks.com</v>
          </cell>
          <cell r="G54565" t="str">
            <v>85375</v>
          </cell>
        </row>
        <row r="54566">
          <cell r="F54566" t="str">
            <v>dolphinite.com</v>
          </cell>
          <cell r="G54566" t="str">
            <v>85376</v>
          </cell>
        </row>
        <row r="54567">
          <cell r="F54567" t="str">
            <v>dolphinsearch.com</v>
          </cell>
          <cell r="G54567" t="str">
            <v>85377</v>
          </cell>
        </row>
        <row r="54568">
          <cell r="F54568" t="str">
            <v>domainapps.com</v>
          </cell>
          <cell r="G54568" t="str">
            <v>85378</v>
          </cell>
        </row>
        <row r="54569">
          <cell r="F54569" t="str">
            <v>domaindevelopersfund.com</v>
          </cell>
          <cell r="G54569" t="str">
            <v>85379</v>
          </cell>
        </row>
        <row r="54570">
          <cell r="F54570" t="str">
            <v>domaineselect.com</v>
          </cell>
          <cell r="G54570" t="str">
            <v>85380</v>
          </cell>
        </row>
        <row r="54571">
          <cell r="F54571" t="str">
            <v>domainex.co.uk</v>
          </cell>
          <cell r="G54571" t="str">
            <v>85381</v>
          </cell>
        </row>
        <row r="54572">
          <cell r="F54572" t="str">
            <v>domaininvest.lu</v>
          </cell>
          <cell r="G54572" t="str">
            <v>85382</v>
          </cell>
        </row>
        <row r="54573">
          <cell r="F54573" t="str">
            <v>domainsincome.com</v>
          </cell>
          <cell r="G54573" t="str">
            <v>85383</v>
          </cell>
        </row>
        <row r="54574">
          <cell r="F54574" t="str">
            <v>domainsurgical.com</v>
          </cell>
          <cell r="G54574" t="str">
            <v>85384</v>
          </cell>
        </row>
        <row r="54575">
          <cell r="F54575" t="str">
            <v>domaintherapeutics.com</v>
          </cell>
          <cell r="G54575" t="str">
            <v>85385</v>
          </cell>
        </row>
        <row r="54576">
          <cell r="F54576" t="str">
            <v>domaticasolutions.com</v>
          </cell>
          <cell r="G54576" t="str">
            <v>85386</v>
          </cell>
        </row>
        <row r="54577">
          <cell r="F54577" t="str">
            <v>domedia.com</v>
          </cell>
          <cell r="G54577" t="str">
            <v>85387</v>
          </cell>
        </row>
        <row r="54578">
          <cell r="F54578" t="str">
            <v>domin-8.com</v>
          </cell>
          <cell r="G54578" t="str">
            <v>85388</v>
          </cell>
        </row>
        <row r="54579">
          <cell r="F54579" t="str">
            <v>dominiondiagnostics.com</v>
          </cell>
          <cell r="G54579" t="str">
            <v>85389</v>
          </cell>
        </row>
        <row r="54580">
          <cell r="F54580" t="str">
            <v>domobio.co.kr</v>
          </cell>
          <cell r="G54580" t="str">
            <v>85390</v>
          </cell>
        </row>
        <row r="54581">
          <cell r="F54581" t="str">
            <v>domzdrowia.pl</v>
          </cell>
          <cell r="G54581" t="str">
            <v>85391</v>
          </cell>
        </row>
        <row r="54582">
          <cell r="F54582" t="str">
            <v>donanza.com</v>
          </cell>
          <cell r="G54582" t="str">
            <v>85392</v>
          </cell>
        </row>
        <row r="54583">
          <cell r="F54583" t="str">
            <v>donationdepot.com</v>
          </cell>
          <cell r="G54583" t="str">
            <v>85393</v>
          </cell>
        </row>
        <row r="54584">
          <cell r="F54584" t="str">
            <v>donein60.com</v>
          </cell>
          <cell r="G54584" t="str">
            <v>85394</v>
          </cell>
        </row>
        <row r="54585">
          <cell r="F54585" t="str">
            <v>donews.com</v>
          </cell>
          <cell r="G54585" t="str">
            <v>85395</v>
          </cell>
        </row>
        <row r="54586">
          <cell r="F54586" t="str">
            <v>dongenergy.com</v>
          </cell>
          <cell r="G54586" t="str">
            <v>85396</v>
          </cell>
        </row>
        <row r="54587">
          <cell r="F54587" t="str">
            <v>donnerwood.com</v>
          </cell>
          <cell r="G54587" t="str">
            <v>85397</v>
          </cell>
        </row>
        <row r="54588">
          <cell r="F54588" t="str">
            <v>donorpro.com</v>
          </cell>
          <cell r="G54588" t="str">
            <v>85398</v>
          </cell>
        </row>
        <row r="54589">
          <cell r="F54589" t="str">
            <v>donorschoose.org</v>
          </cell>
          <cell r="G54589" t="str">
            <v>85399</v>
          </cell>
        </row>
        <row r="54590">
          <cell r="F54590" t="str">
            <v>donorsearch.ru</v>
          </cell>
          <cell r="G54590" t="str">
            <v>85400</v>
          </cell>
        </row>
        <row r="54591">
          <cell r="F54591" t="str">
            <v>doobuy.doosan.com</v>
          </cell>
          <cell r="G54591" t="str">
            <v>85401</v>
          </cell>
        </row>
        <row r="54592">
          <cell r="F54592" t="str">
            <v>doodle.com</v>
          </cell>
          <cell r="G54592" t="str">
            <v>85402</v>
          </cell>
        </row>
        <row r="54593">
          <cell r="F54593" t="str">
            <v>doodledeals.com</v>
          </cell>
          <cell r="G54593" t="str">
            <v>85403</v>
          </cell>
        </row>
        <row r="54594">
          <cell r="F54594" t="str">
            <v>doomlaser.com</v>
          </cell>
          <cell r="G54594" t="str">
            <v>85404</v>
          </cell>
        </row>
        <row r="54595">
          <cell r="F54595" t="str">
            <v>door-6.com</v>
          </cell>
          <cell r="G54595" t="str">
            <v>85405</v>
          </cell>
        </row>
        <row r="54596">
          <cell r="F54596" t="str">
            <v>doortodoororganics.com</v>
          </cell>
          <cell r="G54596" t="str">
            <v>85406</v>
          </cell>
        </row>
        <row r="54597">
          <cell r="F54597" t="str">
            <v>doostang.com</v>
          </cell>
          <cell r="G54597" t="str">
            <v>85407</v>
          </cell>
        </row>
        <row r="54598">
          <cell r="F54598" t="str">
            <v>dooyoo.com</v>
          </cell>
          <cell r="G54598" t="str">
            <v>85408</v>
          </cell>
        </row>
        <row r="54599">
          <cell r="F54599" t="str">
            <v>doppelganger.com</v>
          </cell>
          <cell r="G54599" t="str">
            <v>85409</v>
          </cell>
        </row>
        <row r="54600">
          <cell r="F54600" t="str">
            <v>dopplr.com</v>
          </cell>
          <cell r="G54600" t="str">
            <v>85410</v>
          </cell>
        </row>
        <row r="54601">
          <cell r="F54601" t="str">
            <v>dorado.com</v>
          </cell>
          <cell r="G54601" t="str">
            <v>85411</v>
          </cell>
        </row>
        <row r="54602">
          <cell r="F54602" t="str">
            <v>doradosystems.com</v>
          </cell>
          <cell r="G54602" t="str">
            <v>85412</v>
          </cell>
        </row>
        <row r="54603">
          <cell r="F54603" t="str">
            <v>dormnoise.com</v>
          </cell>
          <cell r="G54603" t="str">
            <v>85413</v>
          </cell>
        </row>
        <row r="54604">
          <cell r="F54604" t="str">
            <v>dorsavi.com</v>
          </cell>
          <cell r="G54604" t="str">
            <v>85414</v>
          </cell>
        </row>
        <row r="54605">
          <cell r="F54605" t="str">
            <v>dossierview.com</v>
          </cell>
          <cell r="G54605" t="str">
            <v>85415</v>
          </cell>
        </row>
        <row r="54606">
          <cell r="F54606" t="str">
            <v>dosyogures.es</v>
          </cell>
          <cell r="G54606" t="str">
            <v>85416</v>
          </cell>
        </row>
        <row r="54607">
          <cell r="F54607" t="str">
            <v>dot-medical.com</v>
          </cell>
          <cell r="G54607" t="str">
            <v>85417</v>
          </cell>
        </row>
        <row r="54608">
          <cell r="F54608" t="str">
            <v>dotalign.com</v>
          </cell>
          <cell r="G54608" t="str">
            <v>85418</v>
          </cell>
        </row>
        <row r="54609">
          <cell r="F54609" t="str">
            <v>dotblu.com</v>
          </cell>
          <cell r="G54609" t="str">
            <v>85419</v>
          </cell>
        </row>
        <row r="54610">
          <cell r="F54610" t="str">
            <v>dotcloud.com</v>
          </cell>
          <cell r="G54610" t="str">
            <v>85420</v>
          </cell>
        </row>
        <row r="54611">
          <cell r="F54611" t="str">
            <v>dotcomix.com</v>
          </cell>
          <cell r="G54611" t="str">
            <v>85421</v>
          </cell>
        </row>
        <row r="54612">
          <cell r="F54612" t="str">
            <v>dotflux.com</v>
          </cell>
          <cell r="G54612" t="str">
            <v>85422</v>
          </cell>
        </row>
        <row r="54613">
          <cell r="F54613" t="str">
            <v>dotfox.com</v>
          </cell>
          <cell r="G54613" t="str">
            <v>85423</v>
          </cell>
        </row>
        <row r="54614">
          <cell r="F54614" t="str">
            <v>dotheglobe.com</v>
          </cell>
          <cell r="G54614" t="str">
            <v>85424</v>
          </cell>
        </row>
        <row r="54615">
          <cell r="F54615" t="str">
            <v>dothotel.info</v>
          </cell>
          <cell r="G54615" t="str">
            <v>85425</v>
          </cell>
        </row>
        <row r="54616">
          <cell r="F54616" t="str">
            <v>dotloop.com</v>
          </cell>
          <cell r="G54616" t="str">
            <v>85426</v>
          </cell>
        </row>
        <row r="54617">
          <cell r="F54617" t="str">
            <v>dotmobi.com</v>
          </cell>
          <cell r="G54617" t="str">
            <v>85427</v>
          </cell>
        </row>
        <row r="54618">
          <cell r="F54618" t="str">
            <v>dotphoto.com</v>
          </cell>
          <cell r="G54618" t="str">
            <v>85428</v>
          </cell>
        </row>
        <row r="54619">
          <cell r="F54619" t="str">
            <v>dotspots.com</v>
          </cell>
          <cell r="G54619" t="str">
            <v>85429</v>
          </cell>
        </row>
        <row r="54620">
          <cell r="F54620" t="str">
            <v>dotvn.com</v>
          </cell>
          <cell r="G54620" t="str">
            <v>85430</v>
          </cell>
        </row>
        <row r="54621">
          <cell r="F54621" t="str">
            <v>douban.com</v>
          </cell>
          <cell r="G54621" t="str">
            <v>85431</v>
          </cell>
        </row>
        <row r="54622">
          <cell r="F54622" t="str">
            <v>doubleencore.com</v>
          </cell>
          <cell r="G54622" t="str">
            <v>85432</v>
          </cell>
        </row>
        <row r="54623">
          <cell r="F54623" t="str">
            <v>doublefusion.com</v>
          </cell>
          <cell r="G54623" t="str">
            <v>85433</v>
          </cell>
        </row>
        <row r="54624">
          <cell r="F54624" t="str">
            <v>doublehelixtracking.com</v>
          </cell>
          <cell r="G54624" t="str">
            <v>85434</v>
          </cell>
        </row>
        <row r="54625">
          <cell r="F54625" t="str">
            <v>doublemap.com</v>
          </cell>
          <cell r="G54625" t="str">
            <v>85435</v>
          </cell>
        </row>
        <row r="54626">
          <cell r="F54626" t="str">
            <v>doublepositive.com</v>
          </cell>
          <cell r="G54626" t="str">
            <v>85436</v>
          </cell>
        </row>
        <row r="54627">
          <cell r="F54627" t="str">
            <v>doubletwist.com</v>
          </cell>
          <cell r="G54627" t="str">
            <v>85437</v>
          </cell>
        </row>
        <row r="54628">
          <cell r="F54628" t="str">
            <v>doubleverify.com</v>
          </cell>
          <cell r="G54628" t="str">
            <v>85438</v>
          </cell>
        </row>
        <row r="54629">
          <cell r="F54629" t="str">
            <v>doublewidesoft.com</v>
          </cell>
          <cell r="G54629" t="str">
            <v>85439</v>
          </cell>
        </row>
        <row r="54630">
          <cell r="F54630" t="str">
            <v>doucet.eu</v>
          </cell>
          <cell r="G54630" t="str">
            <v>85440</v>
          </cell>
        </row>
        <row r="54631">
          <cell r="F54631" t="str">
            <v>dougfurn.com</v>
          </cell>
          <cell r="G54631" t="str">
            <v>85441</v>
          </cell>
        </row>
        <row r="54632">
          <cell r="F54632" t="str">
            <v>doughmain.com</v>
          </cell>
          <cell r="G54632" t="str">
            <v>85442</v>
          </cell>
        </row>
        <row r="54633">
          <cell r="F54633" t="str">
            <v>douguo.com</v>
          </cell>
          <cell r="G54633" t="str">
            <v>85443</v>
          </cell>
        </row>
        <row r="54634">
          <cell r="F54634" t="str">
            <v>dovetailsystems.com</v>
          </cell>
          <cell r="G54634" t="str">
            <v>85444</v>
          </cell>
        </row>
        <row r="54635">
          <cell r="F54635" t="str">
            <v>downtoearthtransportation.com</v>
          </cell>
          <cell r="G54635" t="str">
            <v>85445</v>
          </cell>
        </row>
        <row r="54636">
          <cell r="F54636" t="str">
            <v>doxim.com</v>
          </cell>
          <cell r="G54636" t="str">
            <v>85446</v>
          </cell>
        </row>
        <row r="54637">
          <cell r="F54637" t="str">
            <v>doxo.com</v>
          </cell>
          <cell r="G54637" t="str">
            <v>85447</v>
          </cell>
        </row>
        <row r="54638">
          <cell r="F54638" t="str">
            <v>doyenz.com</v>
          </cell>
          <cell r="G54638" t="str">
            <v>85448</v>
          </cell>
        </row>
        <row r="54639">
          <cell r="F54639" t="str">
            <v>doylerotary.com</v>
          </cell>
          <cell r="G54639" t="str">
            <v>85449</v>
          </cell>
        </row>
        <row r="54640">
          <cell r="F54640" t="str">
            <v>doyoubuzz.com</v>
          </cell>
          <cell r="G54640" t="str">
            <v>85450</v>
          </cell>
        </row>
        <row r="54641">
          <cell r="F54641" t="str">
            <v>doz.com</v>
          </cell>
          <cell r="G54641" t="str">
            <v>85451</v>
          </cell>
        </row>
        <row r="54642">
          <cell r="F54642" t="str">
            <v>dp6.com.br</v>
          </cell>
          <cell r="G54642" t="str">
            <v>85452</v>
          </cell>
        </row>
        <row r="54643">
          <cell r="F54643" t="str">
            <v>dp7digital.com</v>
          </cell>
          <cell r="G54643" t="str">
            <v>85453</v>
          </cell>
        </row>
        <row r="54644">
          <cell r="F54644" t="str">
            <v>dpapplications.com</v>
          </cell>
          <cell r="G54644" t="str">
            <v>85454</v>
          </cell>
        </row>
        <row r="54645">
          <cell r="F54645" t="str">
            <v>dpfsensor.com</v>
          </cell>
          <cell r="G54645" t="str">
            <v>85455</v>
          </cell>
        </row>
        <row r="54646">
          <cell r="F54646" t="str">
            <v>dpharm.com</v>
          </cell>
          <cell r="G54646" t="str">
            <v>85456</v>
          </cell>
        </row>
        <row r="54647">
          <cell r="F54647" t="str">
            <v>dpoint.ca</v>
          </cell>
          <cell r="G54647" t="str">
            <v>85457</v>
          </cell>
        </row>
        <row r="54648">
          <cell r="F54648" t="str">
            <v>dqsolar.com</v>
          </cell>
          <cell r="G54648" t="str">
            <v>85458</v>
          </cell>
        </row>
        <row r="54649">
          <cell r="F54649" t="str">
            <v>dragonfly.com</v>
          </cell>
          <cell r="G54649" t="str">
            <v>85459</v>
          </cell>
        </row>
        <row r="54650">
          <cell r="F54650" t="str">
            <v>dragonfruitstudios.com</v>
          </cell>
          <cell r="G54650" t="str">
            <v>85460</v>
          </cell>
        </row>
        <row r="54651">
          <cell r="F54651" t="str">
            <v>dragoninnovation.com</v>
          </cell>
          <cell r="G54651" t="str">
            <v>85461</v>
          </cell>
        </row>
        <row r="54652">
          <cell r="F54652" t="str">
            <v>dragonports.com</v>
          </cell>
          <cell r="G54652" t="str">
            <v>85462</v>
          </cell>
        </row>
        <row r="54653">
          <cell r="F54653" t="str">
            <v>dragonwaveinc.com</v>
          </cell>
          <cell r="G54653" t="str">
            <v>85463</v>
          </cell>
        </row>
        <row r="54654">
          <cell r="F54654" t="str">
            <v>draispharma.com</v>
          </cell>
          <cell r="G54654" t="str">
            <v>85464</v>
          </cell>
        </row>
        <row r="54655">
          <cell r="F54655" t="str">
            <v>drakeautomotivegroup.com</v>
          </cell>
          <cell r="G54655" t="str">
            <v>85465</v>
          </cell>
        </row>
        <row r="54656">
          <cell r="F54656" t="str">
            <v>drakerenergy.com</v>
          </cell>
          <cell r="G54656" t="str">
            <v>85466</v>
          </cell>
        </row>
        <row r="54657">
          <cell r="F54657" t="str">
            <v>dramafever.com</v>
          </cell>
          <cell r="G54657" t="str">
            <v>85467</v>
          </cell>
        </row>
        <row r="54658">
          <cell r="F54658" t="str">
            <v>drathscorporation.com</v>
          </cell>
          <cell r="G54658" t="str">
            <v>85468</v>
          </cell>
        </row>
        <row r="54659">
          <cell r="F54659" t="str">
            <v>draugiemgroup.com</v>
          </cell>
          <cell r="G54659" t="str">
            <v>85469</v>
          </cell>
        </row>
        <row r="54660">
          <cell r="F54660" t="str">
            <v>draysontechnologies.com</v>
          </cell>
          <cell r="G54660" t="str">
            <v>85470</v>
          </cell>
        </row>
        <row r="54661">
          <cell r="F54661" t="str">
            <v>draytek.com</v>
          </cell>
          <cell r="G54661" t="str">
            <v>85471</v>
          </cell>
        </row>
        <row r="54662">
          <cell r="F54662" t="str">
            <v>drccomputer.com</v>
          </cell>
          <cell r="G54662" t="str">
            <v>85472</v>
          </cell>
        </row>
        <row r="54663">
          <cell r="F54663" t="str">
            <v>drchrono.com</v>
          </cell>
          <cell r="G54663" t="str">
            <v>85473</v>
          </cell>
        </row>
        <row r="54664">
          <cell r="F54664" t="str">
            <v>drdrew.com</v>
          </cell>
          <cell r="G54664" t="str">
            <v>85474</v>
          </cell>
        </row>
        <row r="54665">
          <cell r="F54665" t="str">
            <v>dream-village.org</v>
          </cell>
          <cell r="G54665" t="str">
            <v>85475</v>
          </cell>
        </row>
        <row r="54666">
          <cell r="F54666" t="str">
            <v>dreambox.com</v>
          </cell>
          <cell r="G54666" t="str">
            <v>85476</v>
          </cell>
        </row>
        <row r="54667">
          <cell r="F54667" t="str">
            <v>dreamdinners.com</v>
          </cell>
          <cell r="G54667" t="str">
            <v>85477</v>
          </cell>
        </row>
        <row r="54668">
          <cell r="F54668" t="str">
            <v>dreamerz.com</v>
          </cell>
          <cell r="G54668" t="str">
            <v>85478</v>
          </cell>
        </row>
        <row r="54669">
          <cell r="F54669" t="str">
            <v>dreamface-interactive.com</v>
          </cell>
          <cell r="G54669" t="str">
            <v>85479</v>
          </cell>
        </row>
        <row r="54670">
          <cell r="F54670" t="str">
            <v>dreamfactory.com</v>
          </cell>
          <cell r="G54670" t="str">
            <v>85480</v>
          </cell>
        </row>
        <row r="54671">
          <cell r="F54671" t="str">
            <v>dreamhost.com</v>
          </cell>
          <cell r="G54671" t="str">
            <v>85481</v>
          </cell>
        </row>
        <row r="54672">
          <cell r="F54672" t="str">
            <v>dreampod.com</v>
          </cell>
          <cell r="G54672" t="str">
            <v>85482</v>
          </cell>
        </row>
        <row r="54673">
          <cell r="F54673" t="str">
            <v>dreamscapeblue.com</v>
          </cell>
          <cell r="G54673" t="str">
            <v>85483</v>
          </cell>
        </row>
        <row r="54674">
          <cell r="F54674" t="str">
            <v>dreamstreetgolf.com</v>
          </cell>
          <cell r="G54674" t="str">
            <v>85484</v>
          </cell>
        </row>
        <row r="54675">
          <cell r="F54675" t="str">
            <v>dreamworksanimation.com</v>
          </cell>
          <cell r="G54675" t="str">
            <v>85485</v>
          </cell>
        </row>
        <row r="54676">
          <cell r="F54676" t="str">
            <v>dreamzer.com</v>
          </cell>
          <cell r="G54676" t="str">
            <v>85486</v>
          </cell>
        </row>
        <row r="54677">
          <cell r="F54677" t="str">
            <v>dressabelle.com.sg</v>
          </cell>
          <cell r="G54677" t="str">
            <v>85487</v>
          </cell>
        </row>
        <row r="54678">
          <cell r="F54678" t="str">
            <v>drevidence.com</v>
          </cell>
          <cell r="G54678" t="str">
            <v>85488</v>
          </cell>
        </row>
        <row r="54679">
          <cell r="F54679" t="str">
            <v>drfirst.com</v>
          </cell>
          <cell r="G54679" t="str">
            <v>85489</v>
          </cell>
        </row>
        <row r="54680">
          <cell r="F54680" t="str">
            <v>drifttoit.com</v>
          </cell>
          <cell r="G54680" t="str">
            <v>85490</v>
          </cell>
        </row>
        <row r="54681">
          <cell r="F54681" t="str">
            <v>drillinginfo.com</v>
          </cell>
          <cell r="G54681" t="str">
            <v>85491</v>
          </cell>
        </row>
        <row r="54682">
          <cell r="F54682" t="str">
            <v>drimki.fr</v>
          </cell>
          <cell r="G54682" t="str">
            <v>85492</v>
          </cell>
        </row>
        <row r="54683">
          <cell r="F54683" t="str">
            <v>drimmi.com</v>
          </cell>
          <cell r="G54683" t="str">
            <v>85493</v>
          </cell>
        </row>
        <row r="54684">
          <cell r="F54684" t="str">
            <v>drinkecowell.com</v>
          </cell>
          <cell r="G54684" t="str">
            <v>85494</v>
          </cell>
        </row>
        <row r="54685">
          <cell r="F54685" t="str">
            <v>drinkheadbanger.com</v>
          </cell>
          <cell r="G54685" t="str">
            <v>85495</v>
          </cell>
        </row>
        <row r="54686">
          <cell r="F54686" t="str">
            <v>drinkhint.com</v>
          </cell>
          <cell r="G54686" t="str">
            <v>85496</v>
          </cell>
        </row>
        <row r="54687">
          <cell r="F54687" t="str">
            <v>drinkmeraw.com</v>
          </cell>
          <cell r="G54687" t="str">
            <v>85497</v>
          </cell>
        </row>
        <row r="54688">
          <cell r="F54688" t="str">
            <v>drinkrumble.com</v>
          </cell>
          <cell r="G54688" t="str">
            <v>85498</v>
          </cell>
        </row>
        <row r="54689">
          <cell r="F54689" t="str">
            <v>dripdrop.com</v>
          </cell>
          <cell r="G54689" t="str">
            <v>85499</v>
          </cell>
        </row>
        <row r="54690">
          <cell r="F54690" t="str">
            <v>driptech.com</v>
          </cell>
          <cell r="G54690" t="str">
            <v>85500</v>
          </cell>
        </row>
        <row r="54691">
          <cell r="F54691" t="str">
            <v>drivable.com</v>
          </cell>
          <cell r="G54691" t="str">
            <v>85501</v>
          </cell>
        </row>
        <row r="54692">
          <cell r="F54692" t="str">
            <v>driveable.com</v>
          </cell>
          <cell r="G54692" t="str">
            <v>85502</v>
          </cell>
        </row>
        <row r="54693">
          <cell r="F54693" t="str">
            <v>drivehq.com</v>
          </cell>
          <cell r="G54693" t="str">
            <v>85503</v>
          </cell>
        </row>
        <row r="54694">
          <cell r="F54694" t="str">
            <v>drivemedical.com</v>
          </cell>
          <cell r="G54694" t="str">
            <v>85504</v>
          </cell>
        </row>
        <row r="54695">
          <cell r="F54695" t="str">
            <v>driven.io</v>
          </cell>
          <cell r="G54695" t="str">
            <v>85505</v>
          </cell>
        </row>
        <row r="54696">
          <cell r="F54696" t="str">
            <v>drivenbi.com</v>
          </cell>
          <cell r="G54696" t="str">
            <v>85506</v>
          </cell>
        </row>
        <row r="54697">
          <cell r="F54697" t="str">
            <v>driverside.com</v>
          </cell>
          <cell r="G54697" t="str">
            <v>85507</v>
          </cell>
        </row>
        <row r="54698">
          <cell r="F54698" t="str">
            <v>drivertech.com</v>
          </cell>
          <cell r="G54698" t="str">
            <v>85508</v>
          </cell>
        </row>
        <row r="54699">
          <cell r="F54699" t="str">
            <v>drivestream.com</v>
          </cell>
          <cell r="G54699" t="str">
            <v>85509</v>
          </cell>
        </row>
        <row r="54700">
          <cell r="F54700" t="str">
            <v>drltd.com</v>
          </cell>
          <cell r="G54700" t="str">
            <v>85510</v>
          </cell>
        </row>
        <row r="54701">
          <cell r="F54701" t="str">
            <v>drnaturalhealing.com</v>
          </cell>
          <cell r="G54701" t="str">
            <v>85511</v>
          </cell>
        </row>
        <row r="54702">
          <cell r="F54702" t="str">
            <v>dro.es</v>
          </cell>
          <cell r="G54702" t="str">
            <v>85512</v>
          </cell>
        </row>
        <row r="54703">
          <cell r="F54703" t="str">
            <v>drobo.com</v>
          </cell>
          <cell r="G54703" t="str">
            <v>85513</v>
          </cell>
        </row>
        <row r="54704">
          <cell r="F54704" t="str">
            <v>dromadaire.com</v>
          </cell>
          <cell r="G54704" t="str">
            <v>85514</v>
          </cell>
        </row>
        <row r="54705">
          <cell r="F54705" t="str">
            <v>drop.io</v>
          </cell>
          <cell r="G54705" t="str">
            <v>85515</v>
          </cell>
        </row>
        <row r="54706">
          <cell r="F54706" t="str">
            <v>dropbox.com</v>
          </cell>
          <cell r="G54706" t="str">
            <v>85516</v>
          </cell>
        </row>
        <row r="54707">
          <cell r="F54707" t="str">
            <v>dropcam.com</v>
          </cell>
          <cell r="G54707" t="str">
            <v>85517</v>
          </cell>
        </row>
        <row r="54708">
          <cell r="F54708" t="str">
            <v>droplet-tech.com</v>
          </cell>
          <cell r="G54708" t="str">
            <v>85518</v>
          </cell>
        </row>
        <row r="54709">
          <cell r="F54709" t="str">
            <v>droplets.com</v>
          </cell>
          <cell r="G54709" t="str">
            <v>85519</v>
          </cell>
        </row>
        <row r="54710">
          <cell r="F54710" t="str">
            <v>drpaulsonline.com</v>
          </cell>
          <cell r="G54710" t="str">
            <v>85520</v>
          </cell>
        </row>
        <row r="54711">
          <cell r="F54711" t="str">
            <v>drsearsfamilyessentials.com</v>
          </cell>
          <cell r="G54711" t="str">
            <v>85521</v>
          </cell>
        </row>
        <row r="54712">
          <cell r="F54712" t="str">
            <v>drshealthinc.com</v>
          </cell>
          <cell r="G54712" t="str">
            <v>85522</v>
          </cell>
        </row>
        <row r="54713">
          <cell r="F54713" t="str">
            <v>drtattoff.com</v>
          </cell>
          <cell r="G54713" t="str">
            <v>85523</v>
          </cell>
        </row>
        <row r="54714">
          <cell r="F54714" t="str">
            <v>druckundwerte.de</v>
          </cell>
          <cell r="G54714" t="str">
            <v>85524</v>
          </cell>
        </row>
        <row r="54715">
          <cell r="F54715" t="str">
            <v>drugabusesciences.com</v>
          </cell>
          <cell r="G54715" t="str">
            <v>85525</v>
          </cell>
        </row>
        <row r="54716">
          <cell r="F54716" t="str">
            <v>drugstore.com</v>
          </cell>
          <cell r="G54716" t="str">
            <v>85526</v>
          </cell>
        </row>
        <row r="54717">
          <cell r="F54717" t="str">
            <v>drumsfood.com</v>
          </cell>
          <cell r="G54717" t="str">
            <v>85527</v>
          </cell>
        </row>
        <row r="54718">
          <cell r="F54718" t="str">
            <v>druva.com</v>
          </cell>
          <cell r="G54718" t="str">
            <v>85528</v>
          </cell>
        </row>
        <row r="54719">
          <cell r="F54719" t="str">
            <v>drx.com</v>
          </cell>
          <cell r="G54719" t="str">
            <v>85529</v>
          </cell>
        </row>
        <row r="54720">
          <cell r="F54720" t="str">
            <v>drylube.co.uk</v>
          </cell>
          <cell r="G54720" t="str">
            <v>85530</v>
          </cell>
        </row>
        <row r="54721">
          <cell r="F54721" t="str">
            <v>drync.com</v>
          </cell>
          <cell r="G54721" t="str">
            <v>85531</v>
          </cell>
        </row>
        <row r="54722">
          <cell r="F54722" t="str">
            <v>ds3global.com</v>
          </cell>
          <cell r="G54722" t="str">
            <v>85532</v>
          </cell>
        </row>
        <row r="54723">
          <cell r="F54723" t="str">
            <v>dsbox.com</v>
          </cell>
          <cell r="G54723" t="str">
            <v>85533</v>
          </cell>
        </row>
        <row r="54724">
          <cell r="F54724" t="str">
            <v>dsgtag.com</v>
          </cell>
          <cell r="G54724" t="str">
            <v>85534</v>
          </cell>
        </row>
        <row r="54725">
          <cell r="F54725" t="str">
            <v>dsgtek.com</v>
          </cell>
          <cell r="G54725" t="str">
            <v>85535</v>
          </cell>
        </row>
        <row r="54726">
          <cell r="F54726" t="str">
            <v>dsl.net</v>
          </cell>
          <cell r="G54726" t="str">
            <v>85536</v>
          </cell>
        </row>
        <row r="54727">
          <cell r="F54727" t="str">
            <v>dslaboratories.com</v>
          </cell>
          <cell r="G54727" t="str">
            <v>85537</v>
          </cell>
        </row>
        <row r="54728">
          <cell r="F54728" t="str">
            <v>dsmea.com</v>
          </cell>
          <cell r="G54728" t="str">
            <v>85538</v>
          </cell>
        </row>
        <row r="54729">
          <cell r="F54729" t="str">
            <v>dso-interactive.com</v>
          </cell>
          <cell r="G54729" t="str">
            <v>85539</v>
          </cell>
        </row>
        <row r="54730">
          <cell r="F54730" t="str">
            <v>dsspropulsion.com</v>
          </cell>
          <cell r="G54730" t="str">
            <v>85540</v>
          </cell>
        </row>
        <row r="54731">
          <cell r="F54731" t="str">
            <v>dstillery.com</v>
          </cell>
          <cell r="G54731" t="str">
            <v>85541</v>
          </cell>
        </row>
        <row r="54732">
          <cell r="F54732" t="str">
            <v>dtalatam.com</v>
          </cell>
          <cell r="G54732" t="str">
            <v>85542</v>
          </cell>
        </row>
        <row r="54733">
          <cell r="F54733" t="str">
            <v>dtcoffeeclub.com</v>
          </cell>
          <cell r="G54733" t="str">
            <v>85543</v>
          </cell>
        </row>
        <row r="54734">
          <cell r="F54734" t="str">
            <v>dtexsystems.com</v>
          </cell>
          <cell r="G54734" t="str">
            <v>85544</v>
          </cell>
        </row>
        <row r="54735">
          <cell r="F54735" t="str">
            <v>dtf-technology.de</v>
          </cell>
          <cell r="G54735" t="str">
            <v>85545</v>
          </cell>
        </row>
        <row r="54736">
          <cell r="F54736" t="str">
            <v>dtms.de</v>
          </cell>
          <cell r="G54736" t="str">
            <v>85546</v>
          </cell>
        </row>
        <row r="54737">
          <cell r="F54737" t="str">
            <v>dtsdispatch.com</v>
          </cell>
          <cell r="G54737" t="str">
            <v>85547</v>
          </cell>
        </row>
        <row r="54738">
          <cell r="F54738" t="str">
            <v>dttusa.com</v>
          </cell>
          <cell r="G54738" t="str">
            <v>85548</v>
          </cell>
        </row>
        <row r="54739">
          <cell r="F54739" t="str">
            <v>dtu.com.vn</v>
          </cell>
          <cell r="G54739" t="str">
            <v>85549</v>
          </cell>
        </row>
        <row r="54740">
          <cell r="F54740" t="str">
            <v>dualcap.com</v>
          </cell>
          <cell r="G54740" t="str">
            <v>85550</v>
          </cell>
        </row>
        <row r="54741">
          <cell r="F54741" t="str">
            <v>dualog.com</v>
          </cell>
          <cell r="G54741" t="str">
            <v>85551</v>
          </cell>
        </row>
        <row r="54742">
          <cell r="F54742" t="str">
            <v>dualsystems.com</v>
          </cell>
          <cell r="G54742" t="str">
            <v>85552</v>
          </cell>
        </row>
        <row r="54743">
          <cell r="F54743" t="str">
            <v>dualtec.com.br</v>
          </cell>
          <cell r="G54743" t="str">
            <v>85553</v>
          </cell>
        </row>
        <row r="54744">
          <cell r="F54744" t="str">
            <v>dubhub.com</v>
          </cell>
          <cell r="G54744" t="str">
            <v>85554</v>
          </cell>
        </row>
        <row r="54745">
          <cell r="F54745" t="str">
            <v>dubizzle.com</v>
          </cell>
          <cell r="G54745" t="str">
            <v>85555</v>
          </cell>
        </row>
        <row r="54746">
          <cell r="F54746" t="str">
            <v>dubwars.com</v>
          </cell>
          <cell r="G54746" t="str">
            <v>85556</v>
          </cell>
        </row>
        <row r="54747">
          <cell r="F54747" t="str">
            <v>duckcreek.com</v>
          </cell>
          <cell r="G54747" t="str">
            <v>85557</v>
          </cell>
        </row>
        <row r="54748">
          <cell r="F54748" t="str">
            <v>duckduckgo.com</v>
          </cell>
          <cell r="G54748" t="str">
            <v>85558</v>
          </cell>
        </row>
        <row r="54749">
          <cell r="F54749" t="str">
            <v>duckduckmoose.com</v>
          </cell>
          <cell r="G54749" t="str">
            <v>85559</v>
          </cell>
        </row>
        <row r="54750">
          <cell r="F54750" t="str">
            <v>dudamobile.com</v>
          </cell>
          <cell r="G54750" t="str">
            <v>85560</v>
          </cell>
        </row>
        <row r="54751">
          <cell r="F54751" t="str">
            <v>dudesolutions.com</v>
          </cell>
          <cell r="G54751" t="str">
            <v>85561</v>
          </cell>
        </row>
        <row r="54752">
          <cell r="F54752" t="str">
            <v>dugun.com</v>
          </cell>
          <cell r="G54752" t="str">
            <v>85562</v>
          </cell>
        </row>
        <row r="54753">
          <cell r="F54753" t="str">
            <v>dukosi.com</v>
          </cell>
          <cell r="G54753" t="str">
            <v>85563</v>
          </cell>
        </row>
        <row r="54754">
          <cell r="F54754" t="str">
            <v>dunemedical.com</v>
          </cell>
          <cell r="G54754" t="str">
            <v>85564</v>
          </cell>
        </row>
        <row r="54755">
          <cell r="F54755" t="str">
            <v>dunenetworks.com</v>
          </cell>
          <cell r="G54755" t="str">
            <v>85565</v>
          </cell>
        </row>
        <row r="54756">
          <cell r="F54756" t="str">
            <v>dunesciences.com</v>
          </cell>
          <cell r="G54756" t="str">
            <v>85566</v>
          </cell>
        </row>
        <row r="54757">
          <cell r="F54757" t="str">
            <v>duobei.com</v>
          </cell>
          <cell r="G54757" t="str">
            <v>85567</v>
          </cell>
        </row>
        <row r="54758">
          <cell r="F54758" t="str">
            <v>dupagemedicalgroup.com</v>
          </cell>
          <cell r="G54758" t="str">
            <v>85568</v>
          </cell>
        </row>
        <row r="54759">
          <cell r="F54759" t="str">
            <v>duplays.com</v>
          </cell>
          <cell r="G54759" t="str">
            <v>85569</v>
          </cell>
        </row>
        <row r="54760">
          <cell r="F54760" t="str">
            <v>durafizz.com</v>
          </cell>
          <cell r="G54760" t="str">
            <v>85570</v>
          </cell>
        </row>
        <row r="54761">
          <cell r="F54761" t="str">
            <v>durasweeper.com</v>
          </cell>
          <cell r="G54761" t="str">
            <v>85571</v>
          </cell>
        </row>
        <row r="54762">
          <cell r="F54762" t="str">
            <v>duratatherapeutics.com</v>
          </cell>
          <cell r="G54762" t="str">
            <v>85572</v>
          </cell>
        </row>
        <row r="54763">
          <cell r="F54763" t="str">
            <v>durect.com</v>
          </cell>
          <cell r="G54763" t="str">
            <v>85573</v>
          </cell>
        </row>
        <row r="54764">
          <cell r="F54764" t="str">
            <v>dusolo.com</v>
          </cell>
          <cell r="G54764" t="str">
            <v>85574</v>
          </cell>
        </row>
        <row r="54765">
          <cell r="F54765" t="str">
            <v>dustnetworks.com</v>
          </cell>
          <cell r="G54765" t="str">
            <v>85575</v>
          </cell>
        </row>
        <row r="54766">
          <cell r="F54766" t="str">
            <v>dutchlearning.com</v>
          </cell>
          <cell r="G54766" t="str">
            <v>85576</v>
          </cell>
        </row>
        <row r="54767">
          <cell r="F54767" t="str">
            <v>dutycalculator.com</v>
          </cell>
          <cell r="G54767" t="str">
            <v>85577</v>
          </cell>
        </row>
        <row r="54768">
          <cell r="F54768" t="str">
            <v>duunitori.fi</v>
          </cell>
          <cell r="G54768" t="str">
            <v>85578</v>
          </cell>
        </row>
        <row r="54769">
          <cell r="F54769" t="str">
            <v>duvastechnologies.com</v>
          </cell>
          <cell r="G54769" t="str">
            <v>85579</v>
          </cell>
        </row>
        <row r="54770">
          <cell r="F54770" t="str">
            <v>dv2.com</v>
          </cell>
          <cell r="G54770" t="str">
            <v>85580</v>
          </cell>
        </row>
        <row r="54771">
          <cell r="F54771" t="str">
            <v>dvdplay.com</v>
          </cell>
          <cell r="G54771" t="str">
            <v>85581</v>
          </cell>
        </row>
        <row r="54772">
          <cell r="F54772" t="str">
            <v>dventus.com</v>
          </cell>
          <cell r="G54772" t="str">
            <v>85582</v>
          </cell>
        </row>
        <row r="54773">
          <cell r="F54773" t="str">
            <v>dvs.tv</v>
          </cell>
          <cell r="G54773" t="str">
            <v>85583</v>
          </cell>
        </row>
        <row r="54774">
          <cell r="F54774" t="str">
            <v>dvssciences.com</v>
          </cell>
          <cell r="G54774" t="str">
            <v>85584</v>
          </cell>
        </row>
        <row r="54775">
          <cell r="F54775" t="str">
            <v>dvtel.com</v>
          </cell>
          <cell r="G54775" t="str">
            <v>85585</v>
          </cell>
        </row>
        <row r="54776">
          <cell r="F54776" t="str">
            <v>dwavesys.com</v>
          </cell>
          <cell r="G54776" t="str">
            <v>85586</v>
          </cell>
        </row>
        <row r="54777">
          <cell r="F54777" t="str">
            <v>dweho.com</v>
          </cell>
          <cell r="G54777" t="str">
            <v>85587</v>
          </cell>
        </row>
        <row r="54778">
          <cell r="F54778" t="str">
            <v>dwell.com</v>
          </cell>
          <cell r="G54778" t="str">
            <v>85588</v>
          </cell>
        </row>
        <row r="54779">
          <cell r="F54779" t="str">
            <v>dwellgreenfranchise.com</v>
          </cell>
          <cell r="G54779" t="str">
            <v>85589</v>
          </cell>
        </row>
        <row r="54780">
          <cell r="F54780" t="str">
            <v>dwintegrated.com</v>
          </cell>
          <cell r="G54780" t="str">
            <v>85590</v>
          </cell>
        </row>
        <row r="54781">
          <cell r="F54781" t="str">
            <v>dwl.com</v>
          </cell>
          <cell r="G54781" t="str">
            <v>85591</v>
          </cell>
        </row>
        <row r="54782">
          <cell r="F54782" t="str">
            <v>dwolla.com</v>
          </cell>
          <cell r="G54782" t="str">
            <v>85592</v>
          </cell>
        </row>
        <row r="54783">
          <cell r="F54783" t="str">
            <v>dwr.com</v>
          </cell>
          <cell r="G54783" t="str">
            <v>85593</v>
          </cell>
        </row>
        <row r="54784">
          <cell r="F54784" t="str">
            <v>dxna.com</v>
          </cell>
          <cell r="G54784" t="str">
            <v>85594</v>
          </cell>
        </row>
        <row r="54785">
          <cell r="F54785" t="str">
            <v>dxo.com</v>
          </cell>
          <cell r="G54785" t="str">
            <v>85595</v>
          </cell>
        </row>
        <row r="54786">
          <cell r="F54786" t="str">
            <v>dxstandards.com</v>
          </cell>
          <cell r="G54786" t="str">
            <v>85596</v>
          </cell>
        </row>
        <row r="54787">
          <cell r="F54787" t="str">
            <v>dxterity.com</v>
          </cell>
          <cell r="G54787" t="str">
            <v>85597</v>
          </cell>
        </row>
        <row r="54788">
          <cell r="F54788" t="str">
            <v>dxupclose.com</v>
          </cell>
          <cell r="G54788" t="str">
            <v>85598</v>
          </cell>
        </row>
        <row r="54789">
          <cell r="F54789" t="str">
            <v>dxy.cn</v>
          </cell>
          <cell r="G54789" t="str">
            <v>85599</v>
          </cell>
        </row>
        <row r="54790">
          <cell r="F54790" t="str">
            <v>dycotrade.com</v>
          </cell>
          <cell r="G54790" t="str">
            <v>85600</v>
          </cell>
        </row>
        <row r="54791">
          <cell r="F54791" t="str">
            <v>dyecoo.com</v>
          </cell>
          <cell r="G54791" t="str">
            <v>85601</v>
          </cell>
        </row>
        <row r="54792">
          <cell r="F54792" t="str">
            <v>dyesol.com</v>
          </cell>
          <cell r="G54792" t="str">
            <v>85602</v>
          </cell>
        </row>
        <row r="54793">
          <cell r="F54793" t="str">
            <v>dympol.net</v>
          </cell>
          <cell r="G54793" t="str">
            <v>85603</v>
          </cell>
        </row>
        <row r="54794">
          <cell r="F54794" t="str">
            <v>dyn.com</v>
          </cell>
          <cell r="G54794" t="str">
            <v>85604</v>
          </cell>
        </row>
        <row r="54795">
          <cell r="F54795" t="str">
            <v>dynadec.com</v>
          </cell>
          <cell r="G54795" t="str">
            <v>85605</v>
          </cell>
        </row>
        <row r="54796">
          <cell r="F54796" t="str">
            <v>dynagent.es</v>
          </cell>
          <cell r="G54796" t="str">
            <v>85606</v>
          </cell>
        </row>
        <row r="54797">
          <cell r="F54797" t="str">
            <v>dynalifter.com</v>
          </cell>
          <cell r="G54797" t="str">
            <v>85607</v>
          </cell>
        </row>
        <row r="54798">
          <cell r="F54798" t="str">
            <v>dynamic-imaging.no</v>
          </cell>
          <cell r="G54798" t="str">
            <v>85608</v>
          </cell>
        </row>
        <row r="54799">
          <cell r="F54799" t="str">
            <v>dynamiccode.se</v>
          </cell>
          <cell r="G54799" t="str">
            <v>85609</v>
          </cell>
        </row>
        <row r="54800">
          <cell r="F54800" t="str">
            <v>dynamicenergyusa.com</v>
          </cell>
          <cell r="G54800" t="str">
            <v>85610</v>
          </cell>
        </row>
        <row r="54801">
          <cell r="F54801" t="str">
            <v>dynamicfood.com</v>
          </cell>
          <cell r="G54801" t="str">
            <v>85611</v>
          </cell>
        </row>
        <row r="54802">
          <cell r="F54802" t="str">
            <v>dynamicops.com</v>
          </cell>
          <cell r="G54802" t="str">
            <v>85612</v>
          </cell>
        </row>
        <row r="54803">
          <cell r="F54803" t="str">
            <v>dynamicrocksupport.com</v>
          </cell>
          <cell r="G54803" t="str">
            <v>85613</v>
          </cell>
        </row>
        <row r="54804">
          <cell r="F54804" t="str">
            <v>dynamicsexpert.com</v>
          </cell>
          <cell r="G54804" t="str">
            <v>85614</v>
          </cell>
        </row>
        <row r="54805">
          <cell r="F54805" t="str">
            <v>dynamicsinc.com</v>
          </cell>
          <cell r="G54805" t="str">
            <v>85615</v>
          </cell>
        </row>
        <row r="54806">
          <cell r="F54806" t="str">
            <v>dynamicsoft.com</v>
          </cell>
          <cell r="G54806" t="str">
            <v>85616</v>
          </cell>
        </row>
        <row r="54807">
          <cell r="F54807" t="str">
            <v>dynapix-intelligence.com</v>
          </cell>
          <cell r="G54807" t="str">
            <v>85617</v>
          </cell>
        </row>
        <row r="54808">
          <cell r="F54808" t="str">
            <v>dynapumpinc.com</v>
          </cell>
          <cell r="G54808" t="str">
            <v>85618</v>
          </cell>
        </row>
        <row r="54809">
          <cell r="F54809" t="str">
            <v>dynatrace.com</v>
          </cell>
          <cell r="G54809" t="str">
            <v>85619</v>
          </cell>
        </row>
        <row r="54810">
          <cell r="F54810" t="str">
            <v>dynec.com</v>
          </cell>
          <cell r="G54810" t="str">
            <v>85620</v>
          </cell>
        </row>
        <row r="54811">
          <cell r="F54811" t="str">
            <v>dynis.com</v>
          </cell>
          <cell r="G54811" t="str">
            <v>85621</v>
          </cell>
        </row>
        <row r="54812">
          <cell r="F54812" t="str">
            <v>dynmark.com</v>
          </cell>
          <cell r="G54812" t="str">
            <v>85622</v>
          </cell>
        </row>
        <row r="54813">
          <cell r="F54813" t="str">
            <v>dynovalabs.com</v>
          </cell>
          <cell r="G54813" t="str">
            <v>85623</v>
          </cell>
        </row>
        <row r="54814">
          <cell r="F54814" t="str">
            <v>dysismedical.com</v>
          </cell>
          <cell r="G54814" t="str">
            <v>85624</v>
          </cell>
        </row>
        <row r="54815">
          <cell r="F54815" t="str">
            <v>dyyno.com</v>
          </cell>
          <cell r="G54815" t="str">
            <v>85625</v>
          </cell>
        </row>
        <row r="54816">
          <cell r="F54816" t="str">
            <v>e-band.com</v>
          </cell>
          <cell r="G54816" t="str">
            <v>85626</v>
          </cell>
        </row>
        <row r="54817">
          <cell r="F54817" t="str">
            <v>e-blink.com</v>
          </cell>
          <cell r="G54817" t="str">
            <v>85627</v>
          </cell>
        </row>
        <row r="54818">
          <cell r="F54818" t="str">
            <v>e-booking.com</v>
          </cell>
          <cell r="G54818" t="str">
            <v>85628</v>
          </cell>
        </row>
        <row r="54819">
          <cell r="F54819" t="str">
            <v>e-builder.net</v>
          </cell>
          <cell r="G54819" t="str">
            <v>85629</v>
          </cell>
        </row>
        <row r="54820">
          <cell r="F54820" t="str">
            <v>e-buychina.com.cn</v>
          </cell>
          <cell r="G54820" t="str">
            <v>85630</v>
          </cell>
        </row>
        <row r="54821">
          <cell r="F54821" t="str">
            <v>e-centives.com</v>
          </cell>
          <cell r="G54821" t="str">
            <v>85631</v>
          </cell>
        </row>
        <row r="54822">
          <cell r="F54822" t="str">
            <v>e-channel.com.au</v>
          </cell>
          <cell r="G54822" t="str">
            <v>85632</v>
          </cell>
        </row>
        <row r="54823">
          <cell r="F54823" t="str">
            <v>e-construmarket.com.br</v>
          </cell>
          <cell r="G54823" t="str">
            <v>85633</v>
          </cell>
        </row>
        <row r="54824">
          <cell r="F54824" t="str">
            <v>e-contratos.com</v>
          </cell>
          <cell r="G54824" t="str">
            <v>85634</v>
          </cell>
        </row>
        <row r="54825">
          <cell r="F54825" t="str">
            <v>e-debt.com</v>
          </cell>
          <cell r="G54825" t="str">
            <v>85635</v>
          </cell>
        </row>
        <row r="54826">
          <cell r="F54826" t="str">
            <v>e-duction.com</v>
          </cell>
          <cell r="G54826" t="str">
            <v>85636</v>
          </cell>
        </row>
        <row r="54827">
          <cell r="F54827" t="str">
            <v>e-finet.com</v>
          </cell>
          <cell r="G54827" t="str">
            <v>85637</v>
          </cell>
        </row>
        <row r="54828">
          <cell r="F54828" t="str">
            <v>e-game.com</v>
          </cell>
          <cell r="G54828" t="str">
            <v>85638</v>
          </cell>
        </row>
        <row r="54829">
          <cell r="F54829" t="str">
            <v>e-generator.ru</v>
          </cell>
          <cell r="G54829" t="str">
            <v>85639</v>
          </cell>
        </row>
        <row r="54830">
          <cell r="F54830" t="str">
            <v>e-goaeroplanes.com</v>
          </cell>
          <cell r="G54830" t="str">
            <v>85640</v>
          </cell>
        </row>
        <row r="54831">
          <cell r="F54831" t="str">
            <v>e-guardian.co.jp</v>
          </cell>
          <cell r="G54831" t="str">
            <v>85641</v>
          </cell>
        </row>
        <row r="54832">
          <cell r="F54832" t="str">
            <v>e-imo.com</v>
          </cell>
          <cell r="G54832" t="str">
            <v>85642</v>
          </cell>
        </row>
        <row r="54833">
          <cell r="F54833" t="str">
            <v>e-isg.com</v>
          </cell>
          <cell r="G54833" t="str">
            <v>85643</v>
          </cell>
        </row>
        <row r="54834">
          <cell r="F54834" t="str">
            <v>e-logit.com</v>
          </cell>
          <cell r="G54834" t="str">
            <v>85644</v>
          </cell>
        </row>
        <row r="54835">
          <cell r="F54835" t="str">
            <v>e-loue.com</v>
          </cell>
          <cell r="G54835" t="str">
            <v>85645</v>
          </cell>
        </row>
        <row r="54836">
          <cell r="F54836" t="str">
            <v>e-markets.com</v>
          </cell>
          <cell r="G54836" t="str">
            <v>85646</v>
          </cell>
        </row>
        <row r="54837">
          <cell r="F54837" t="str">
            <v>e-media.com</v>
          </cell>
          <cell r="G54837" t="str">
            <v>85647</v>
          </cell>
        </row>
        <row r="54838">
          <cell r="F54838" t="str">
            <v>e-net.com</v>
          </cell>
          <cell r="G54838" t="str">
            <v>85648</v>
          </cell>
        </row>
        <row r="54839">
          <cell r="F54839" t="str">
            <v>e-pawn.com</v>
          </cell>
          <cell r="G54839" t="str">
            <v>85649</v>
          </cell>
        </row>
        <row r="54840">
          <cell r="F54840" t="str">
            <v>e-plicity.com</v>
          </cell>
          <cell r="G54840" t="str">
            <v>85650</v>
          </cell>
        </row>
        <row r="54841">
          <cell r="F54841" t="str">
            <v>e-ppraisal.com</v>
          </cell>
          <cell r="G54841" t="str">
            <v>85651</v>
          </cell>
        </row>
        <row r="54842">
          <cell r="F54842" t="str">
            <v>e-prospects.com</v>
          </cell>
          <cell r="G54842" t="str">
            <v>85652</v>
          </cell>
        </row>
        <row r="54843">
          <cell r="F54843" t="str">
            <v>e-rewardsinc.com</v>
          </cell>
          <cell r="G54843" t="str">
            <v>85653</v>
          </cell>
        </row>
        <row r="54844">
          <cell r="F54844" t="str">
            <v>e-semble.com</v>
          </cell>
          <cell r="G54844" t="str">
            <v>85654</v>
          </cell>
        </row>
        <row r="54845">
          <cell r="F54845" t="str">
            <v>e-sim.com</v>
          </cell>
          <cell r="G54845" t="str">
            <v>85655</v>
          </cell>
        </row>
        <row r="54846">
          <cell r="F54846" t="str">
            <v>e-studiolive.com</v>
          </cell>
          <cell r="G54846" t="str">
            <v>85656</v>
          </cell>
        </row>
        <row r="54847">
          <cell r="F54847" t="str">
            <v>e-tab.com</v>
          </cell>
          <cell r="G54847" t="str">
            <v>85657</v>
          </cell>
        </row>
        <row r="54848">
          <cell r="F54848" t="str">
            <v>e-tag.name</v>
          </cell>
          <cell r="G54848" t="str">
            <v>85658</v>
          </cell>
        </row>
        <row r="54849">
          <cell r="F54849" t="str">
            <v>e-tradergroup.com</v>
          </cell>
          <cell r="G54849" t="str">
            <v>85659</v>
          </cell>
        </row>
        <row r="54850">
          <cell r="F54850" t="str">
            <v>e-videotv.com</v>
          </cell>
          <cell r="G54850" t="str">
            <v>85660</v>
          </cell>
        </row>
        <row r="54851">
          <cell r="F54851" t="str">
            <v>e247.com</v>
          </cell>
          <cell r="G54851" t="str">
            <v>85661</v>
          </cell>
        </row>
        <row r="54852">
          <cell r="F54852" t="str">
            <v>e24h.com.br</v>
          </cell>
          <cell r="G54852" t="str">
            <v>85662</v>
          </cell>
        </row>
        <row r="54853">
          <cell r="F54853" t="str">
            <v>e27.co</v>
          </cell>
          <cell r="G54853" t="str">
            <v>85663</v>
          </cell>
        </row>
        <row r="54854">
          <cell r="F54854" t="str">
            <v>e2america.com</v>
          </cell>
          <cell r="G54854" t="str">
            <v>85664</v>
          </cell>
        </row>
        <row r="54855">
          <cell r="F54855" t="str">
            <v>e2ematerials.com</v>
          </cell>
          <cell r="G54855" t="str">
            <v>85665</v>
          </cell>
        </row>
        <row r="54856">
          <cell r="F54856" t="str">
            <v>e2enetworks.com</v>
          </cell>
          <cell r="G54856" t="str">
            <v>85666</v>
          </cell>
        </row>
        <row r="54857">
          <cell r="F54857" t="str">
            <v>e4x.com</v>
          </cell>
          <cell r="G54857" t="str">
            <v>85667</v>
          </cell>
        </row>
        <row r="54858">
          <cell r="F54858" t="str">
            <v>e5systems.com</v>
          </cell>
          <cell r="G54858" t="str">
            <v>85668</v>
          </cell>
        </row>
        <row r="54859">
          <cell r="F54859" t="str">
            <v>e7th.com</v>
          </cell>
          <cell r="G54859" t="str">
            <v>85669</v>
          </cell>
        </row>
        <row r="54860">
          <cell r="F54860" t="str">
            <v>e96.ru</v>
          </cell>
          <cell r="G54860" t="str">
            <v>85670</v>
          </cell>
        </row>
        <row r="54861">
          <cell r="F54861" t="str">
            <v>e994.com</v>
          </cell>
          <cell r="G54861" t="str">
            <v>85671</v>
          </cell>
        </row>
        <row r="54862">
          <cell r="F54862" t="str">
            <v>eachnet.com</v>
          </cell>
          <cell r="G54862" t="str">
            <v>85672</v>
          </cell>
        </row>
        <row r="54863">
          <cell r="F54863" t="str">
            <v>eachscape.com</v>
          </cell>
          <cell r="G54863" t="str">
            <v>85673</v>
          </cell>
        </row>
        <row r="54864">
          <cell r="F54864" t="str">
            <v>eagile.com</v>
          </cell>
          <cell r="G54864" t="str">
            <v>85674</v>
          </cell>
        </row>
        <row r="54865">
          <cell r="F54865" t="str">
            <v>eaglebankcorp.com</v>
          </cell>
          <cell r="G54865" t="str">
            <v>85675</v>
          </cell>
        </row>
        <row r="54866">
          <cell r="F54866" t="str">
            <v>eaglecrestenergy.com</v>
          </cell>
          <cell r="G54866" t="str">
            <v>85676</v>
          </cell>
        </row>
        <row r="54867">
          <cell r="F54867" t="str">
            <v>eagleenergyexploration.com</v>
          </cell>
          <cell r="G54867" t="str">
            <v>85677</v>
          </cell>
        </row>
        <row r="54868">
          <cell r="F54868" t="str">
            <v>eagleeyesolutions.co.uk</v>
          </cell>
          <cell r="G54868" t="str">
            <v>85678</v>
          </cell>
        </row>
        <row r="54869">
          <cell r="F54869" t="str">
            <v>eaglegenomics.com</v>
          </cell>
          <cell r="G54869" t="str">
            <v>85679</v>
          </cell>
        </row>
        <row r="54870">
          <cell r="F54870" t="str">
            <v>eaglehillexploration.com</v>
          </cell>
          <cell r="G54870" t="str">
            <v>85680</v>
          </cell>
        </row>
        <row r="54871">
          <cell r="F54871" t="str">
            <v>eaglerider.com</v>
          </cell>
          <cell r="G54871" t="str">
            <v>85681</v>
          </cell>
        </row>
        <row r="54872">
          <cell r="F54872" t="str">
            <v>eagleus.com</v>
          </cell>
          <cell r="G54872" t="str">
            <v>85682</v>
          </cell>
        </row>
        <row r="54873">
          <cell r="F54873" t="str">
            <v>eainvest.com</v>
          </cell>
          <cell r="G54873" t="str">
            <v>85683</v>
          </cell>
        </row>
        <row r="54874">
          <cell r="F54874" t="str">
            <v>eality.com</v>
          </cell>
          <cell r="G54874" t="str">
            <v>85684</v>
          </cell>
        </row>
        <row r="54875">
          <cell r="F54875" t="str">
            <v>eaptechnology.com</v>
          </cell>
          <cell r="G54875" t="str">
            <v>85685</v>
          </cell>
        </row>
        <row r="54876">
          <cell r="F54876" t="str">
            <v>earjam.com</v>
          </cell>
          <cell r="G54876" t="str">
            <v>85686</v>
          </cell>
        </row>
        <row r="54877">
          <cell r="F54877" t="str">
            <v>earlenergy.com</v>
          </cell>
          <cell r="G54877" t="str">
            <v>85687</v>
          </cell>
        </row>
        <row r="54878">
          <cell r="F54878" t="str">
            <v>earlens.com</v>
          </cell>
          <cell r="G54878" t="str">
            <v>85688</v>
          </cell>
        </row>
        <row r="54879">
          <cell r="F54879" t="str">
            <v>earliermedia.com</v>
          </cell>
          <cell r="G54879" t="str">
            <v>85689</v>
          </cell>
        </row>
        <row r="54880">
          <cell r="F54880" t="str">
            <v>earlybird.com</v>
          </cell>
          <cell r="G54880" t="str">
            <v>85690</v>
          </cell>
        </row>
        <row r="54881">
          <cell r="F54881" t="str">
            <v>earlysense.com</v>
          </cell>
          <cell r="G54881" t="str">
            <v>85691</v>
          </cell>
        </row>
        <row r="54882">
          <cell r="F54882" t="str">
            <v>earlytracks.com</v>
          </cell>
          <cell r="G54882" t="str">
            <v>85692</v>
          </cell>
        </row>
        <row r="54883">
          <cell r="F54883" t="str">
            <v>earnix.com</v>
          </cell>
          <cell r="G54883" t="str">
            <v>85693</v>
          </cell>
        </row>
        <row r="54884">
          <cell r="F54884" t="str">
            <v>earthanol.com</v>
          </cell>
          <cell r="G54884" t="str">
            <v>85694</v>
          </cell>
        </row>
        <row r="54885">
          <cell r="F54885" t="str">
            <v>earthbottle.com</v>
          </cell>
          <cell r="G54885" t="str">
            <v>85695</v>
          </cell>
        </row>
        <row r="54886">
          <cell r="F54886" t="str">
            <v>earthclassmail.com</v>
          </cell>
          <cell r="G54886" t="str">
            <v>85696</v>
          </cell>
        </row>
        <row r="54887">
          <cell r="F54887" t="str">
            <v>earthlink.net</v>
          </cell>
          <cell r="G54887" t="str">
            <v>85697</v>
          </cell>
        </row>
        <row r="54888">
          <cell r="F54888" t="str">
            <v>earthmed.com</v>
          </cell>
          <cell r="G54888" t="str">
            <v>85698</v>
          </cell>
        </row>
        <row r="54889">
          <cell r="F54889" t="str">
            <v>earthmill.co.uk</v>
          </cell>
          <cell r="G54889" t="str">
            <v>85699</v>
          </cell>
        </row>
        <row r="54890">
          <cell r="F54890" t="str">
            <v>earthmine.com</v>
          </cell>
          <cell r="G54890" t="str">
            <v>85700</v>
          </cell>
        </row>
        <row r="54891">
          <cell r="F54891" t="str">
            <v>earthnet.net</v>
          </cell>
          <cell r="G54891" t="str">
            <v>85701</v>
          </cell>
        </row>
        <row r="54892">
          <cell r="F54892" t="str">
            <v>earthnetworks.com</v>
          </cell>
          <cell r="G54892" t="str">
            <v>85702</v>
          </cell>
        </row>
        <row r="54893">
          <cell r="F54893" t="str">
            <v>earthnoise.com</v>
          </cell>
          <cell r="G54893" t="str">
            <v>85703</v>
          </cell>
        </row>
        <row r="54894">
          <cell r="F54894" t="str">
            <v>earthstoneinternational.com</v>
          </cell>
          <cell r="G54894" t="str">
            <v>85704</v>
          </cell>
        </row>
        <row r="54895">
          <cell r="F54895" t="str">
            <v>earthwiseventures.com</v>
          </cell>
          <cell r="G54895" t="str">
            <v>85705</v>
          </cell>
        </row>
        <row r="54896">
          <cell r="F54896" t="str">
            <v>easeentertainment.com</v>
          </cell>
          <cell r="G54896" t="str">
            <v>85706</v>
          </cell>
        </row>
        <row r="54897">
          <cell r="F54897" t="str">
            <v>easetech.com</v>
          </cell>
          <cell r="G54897" t="str">
            <v>85707</v>
          </cell>
        </row>
        <row r="54898">
          <cell r="F54898" t="str">
            <v>easic.com</v>
          </cell>
          <cell r="G54898" t="str">
            <v>85708</v>
          </cell>
        </row>
        <row r="54899">
          <cell r="F54899" t="str">
            <v>easipass.com</v>
          </cell>
          <cell r="G54899" t="str">
            <v>85709</v>
          </cell>
        </row>
        <row r="54900">
          <cell r="F54900" t="str">
            <v>easou.com</v>
          </cell>
          <cell r="G54900" t="str">
            <v>85710</v>
          </cell>
        </row>
        <row r="54901">
          <cell r="F54901" t="str">
            <v>easpring.com</v>
          </cell>
          <cell r="G54901" t="str">
            <v>85711</v>
          </cell>
        </row>
        <row r="54902">
          <cell r="F54902" t="str">
            <v>eassist.com</v>
          </cell>
          <cell r="G54902" t="str">
            <v>85712</v>
          </cell>
        </row>
        <row r="54903">
          <cell r="F54903" t="str">
            <v>east.fi</v>
          </cell>
          <cell r="G54903" t="str">
            <v>85713</v>
          </cell>
        </row>
        <row r="54904">
          <cell r="F54904" t="str">
            <v>eastbeam.co.jp</v>
          </cell>
          <cell r="G54904" t="str">
            <v>85714</v>
          </cell>
        </row>
        <row r="54905">
          <cell r="F54905" t="str">
            <v>eastsidedistilling.com</v>
          </cell>
          <cell r="G54905" t="str">
            <v>85715</v>
          </cell>
        </row>
        <row r="54906">
          <cell r="F54906" t="str">
            <v>easy2cad.com</v>
          </cell>
          <cell r="G54906" t="str">
            <v>85716</v>
          </cell>
        </row>
        <row r="54907">
          <cell r="F54907" t="str">
            <v>easy2comply.com</v>
          </cell>
          <cell r="G54907" t="str">
            <v>85717</v>
          </cell>
        </row>
        <row r="54908">
          <cell r="F54908" t="str">
            <v>easyask.com</v>
          </cell>
          <cell r="G54908" t="str">
            <v>85718</v>
          </cell>
        </row>
        <row r="54909">
          <cell r="F54909" t="str">
            <v>easybillonline.com</v>
          </cell>
          <cell r="G54909" t="str">
            <v>85719</v>
          </cell>
        </row>
        <row r="54910">
          <cell r="F54910" t="str">
            <v>easybook.com</v>
          </cell>
          <cell r="G54910" t="str">
            <v>85720</v>
          </cell>
        </row>
        <row r="54911">
          <cell r="F54911" t="str">
            <v>easybuy.com.cn</v>
          </cell>
          <cell r="G54911" t="str">
            <v>85721</v>
          </cell>
        </row>
        <row r="54912">
          <cell r="F54912" t="str">
            <v>easycopay.com</v>
          </cell>
          <cell r="G54912" t="str">
            <v>85722</v>
          </cell>
        </row>
        <row r="54913">
          <cell r="F54913" t="str">
            <v>easyflyer.fr</v>
          </cell>
          <cell r="G54913" t="str">
            <v>85723</v>
          </cell>
        </row>
        <row r="54914">
          <cell r="F54914" t="str">
            <v>easyfolio.de</v>
          </cell>
          <cell r="G54914" t="str">
            <v>85724</v>
          </cell>
        </row>
        <row r="54915">
          <cell r="F54915" t="str">
            <v>easygenerator.com</v>
          </cell>
          <cell r="G54915" t="str">
            <v>85725</v>
          </cell>
        </row>
        <row r="54916">
          <cell r="F54916" t="str">
            <v>easylinkindia.com</v>
          </cell>
          <cell r="G54916" t="str">
            <v>85726</v>
          </cell>
        </row>
        <row r="54917">
          <cell r="F54917" t="str">
            <v>easymetrics.com</v>
          </cell>
          <cell r="G54917" t="str">
            <v>85727</v>
          </cell>
        </row>
        <row r="54918">
          <cell r="F54918" t="str">
            <v>easyrun.com</v>
          </cell>
          <cell r="G54918" t="str">
            <v>85728</v>
          </cell>
        </row>
        <row r="54919">
          <cell r="F54919" t="str">
            <v>easysol.net</v>
          </cell>
          <cell r="G54919" t="str">
            <v>85729</v>
          </cell>
        </row>
        <row r="54920">
          <cell r="F54920" t="str">
            <v>easysquarefeet.com</v>
          </cell>
          <cell r="G54920" t="str">
            <v>85730</v>
          </cell>
        </row>
        <row r="54921">
          <cell r="F54921" t="str">
            <v>easyvoyage.com</v>
          </cell>
          <cell r="G54921" t="str">
            <v>85731</v>
          </cell>
        </row>
        <row r="54922">
          <cell r="F54922" t="str">
            <v>eataly.it</v>
          </cell>
          <cell r="G54922" t="str">
            <v>85732</v>
          </cell>
        </row>
        <row r="54923">
          <cell r="F54923" t="str">
            <v>eatbobos.com</v>
          </cell>
          <cell r="G54923" t="str">
            <v>85733</v>
          </cell>
        </row>
        <row r="54924">
          <cell r="F54924" t="str">
            <v>eathomegrown.com</v>
          </cell>
          <cell r="G54924" t="str">
            <v>85734</v>
          </cell>
        </row>
        <row r="54925">
          <cell r="F54925" t="str">
            <v>eatingrecoverycenter.com</v>
          </cell>
          <cell r="G54925" t="str">
            <v>85735</v>
          </cell>
        </row>
        <row r="54926">
          <cell r="F54926" t="str">
            <v>eattobeat.org</v>
          </cell>
          <cell r="G54926" t="str">
            <v>85736</v>
          </cell>
        </row>
        <row r="54927">
          <cell r="F54927" t="str">
            <v>eatwave.com</v>
          </cell>
          <cell r="G54927" t="str">
            <v>85737</v>
          </cell>
        </row>
        <row r="54928">
          <cell r="F54928" t="str">
            <v>eauctioninc.com</v>
          </cell>
          <cell r="G54928" t="str">
            <v>85738</v>
          </cell>
        </row>
        <row r="54929">
          <cell r="F54929" t="str">
            <v>ebags.com</v>
          </cell>
          <cell r="G54929" t="str">
            <v>85739</v>
          </cell>
        </row>
        <row r="54930">
          <cell r="F54930" t="str">
            <v>ebalance.com</v>
          </cell>
          <cell r="G54930" t="str">
            <v>85740</v>
          </cell>
        </row>
        <row r="54931">
          <cell r="F54931" t="str">
            <v>ebaotech.com</v>
          </cell>
          <cell r="G54931" t="str">
            <v>85741</v>
          </cell>
        </row>
        <row r="54932">
          <cell r="F54932" t="str">
            <v>ebaseone.com</v>
          </cell>
          <cell r="G54932" t="str">
            <v>85742</v>
          </cell>
        </row>
        <row r="54933">
          <cell r="F54933" t="str">
            <v>ebates.com</v>
          </cell>
          <cell r="G54933" t="str">
            <v>85743</v>
          </cell>
        </row>
        <row r="54934">
          <cell r="F54934" t="str">
            <v>ebay.com</v>
          </cell>
          <cell r="G54934" t="str">
            <v>85744</v>
          </cell>
        </row>
        <row r="54935">
          <cell r="F54935" t="str">
            <v>ebchinaintl.com</v>
          </cell>
          <cell r="G54935" t="str">
            <v>85745</v>
          </cell>
        </row>
        <row r="54936">
          <cell r="F54936" t="str">
            <v>ebdsoft.com</v>
          </cell>
          <cell r="G54936" t="str">
            <v>85746</v>
          </cell>
        </row>
        <row r="54937">
          <cell r="F54937" t="str">
            <v>ebestmobile.com</v>
          </cell>
          <cell r="G54937" t="str">
            <v>85747</v>
          </cell>
        </row>
        <row r="54938">
          <cell r="F54938" t="str">
            <v>ebidenergy.com</v>
          </cell>
          <cell r="G54938" t="str">
            <v>85748</v>
          </cell>
        </row>
        <row r="54939">
          <cell r="F54939" t="str">
            <v>ebillme.com</v>
          </cell>
          <cell r="G54939" t="str">
            <v>85749</v>
          </cell>
        </row>
        <row r="54940">
          <cell r="F54940" t="str">
            <v>ebioinformatics.com</v>
          </cell>
          <cell r="G54940" t="str">
            <v>85750</v>
          </cell>
        </row>
        <row r="54941">
          <cell r="F54941" t="str">
            <v>ebionet.com</v>
          </cell>
          <cell r="G54941" t="str">
            <v>85751</v>
          </cell>
        </row>
        <row r="54942">
          <cell r="F54942" t="str">
            <v>ebioscience.com</v>
          </cell>
          <cell r="G54942" t="str">
            <v>85752</v>
          </cell>
        </row>
        <row r="54943">
          <cell r="F54943" t="str">
            <v>ebiz-tech.com</v>
          </cell>
          <cell r="G54943" t="str">
            <v>85753</v>
          </cell>
        </row>
        <row r="54944">
          <cell r="F54944" t="str">
            <v>eblanaphotonics.com</v>
          </cell>
          <cell r="G54944" t="str">
            <v>85754</v>
          </cell>
        </row>
        <row r="54945">
          <cell r="F54945" t="str">
            <v>eblizz.com</v>
          </cell>
          <cell r="G54945" t="str">
            <v>85755</v>
          </cell>
        </row>
        <row r="54946">
          <cell r="F54946" t="str">
            <v>ebondtrade.com</v>
          </cell>
          <cell r="G54946" t="str">
            <v>85756</v>
          </cell>
        </row>
        <row r="54947">
          <cell r="F54947" t="str">
            <v>ebookjapan.jp</v>
          </cell>
          <cell r="G54947" t="str">
            <v>85757</v>
          </cell>
        </row>
        <row r="54948">
          <cell r="F54948" t="str">
            <v>ebookpie.com</v>
          </cell>
          <cell r="G54948" t="str">
            <v>85758</v>
          </cell>
        </row>
        <row r="54949">
          <cell r="F54949" t="str">
            <v>ebrailler.com</v>
          </cell>
          <cell r="G54949" t="str">
            <v>85759</v>
          </cell>
        </row>
        <row r="54950">
          <cell r="F54950" t="str">
            <v>ebridgeco.com</v>
          </cell>
          <cell r="G54950" t="str">
            <v>85760</v>
          </cell>
        </row>
        <row r="54951">
          <cell r="F54951" t="str">
            <v>ebriskvideo.com</v>
          </cell>
          <cell r="G54951" t="str">
            <v>85761</v>
          </cell>
        </row>
        <row r="54952">
          <cell r="F54952" t="str">
            <v>ebroker.pl</v>
          </cell>
          <cell r="G54952" t="str">
            <v>85762</v>
          </cell>
        </row>
        <row r="54953">
          <cell r="F54953" t="str">
            <v>ebrsystemsinc.com</v>
          </cell>
          <cell r="G54953" t="str">
            <v>85763</v>
          </cell>
        </row>
        <row r="54954">
          <cell r="F54954" t="str">
            <v>ebrun.com</v>
          </cell>
          <cell r="G54954" t="str">
            <v>85764</v>
          </cell>
        </row>
        <row r="54955">
          <cell r="F54955" t="str">
            <v>ebstech.de</v>
          </cell>
          <cell r="G54955" t="str">
            <v>85765</v>
          </cell>
        </row>
        <row r="54956">
          <cell r="F54956" t="str">
            <v>ebsworldwide.com</v>
          </cell>
          <cell r="G54956" t="str">
            <v>85766</v>
          </cell>
        </row>
        <row r="54957">
          <cell r="F54957" t="str">
            <v>ebth.com</v>
          </cell>
          <cell r="G54957" t="str">
            <v>85767</v>
          </cell>
        </row>
        <row r="54958">
          <cell r="F54958" t="str">
            <v>ebuddy.com</v>
          </cell>
          <cell r="G54958" t="str">
            <v>85768</v>
          </cell>
        </row>
        <row r="54959">
          <cell r="F54959" t="str">
            <v>ebuilder.com</v>
          </cell>
          <cell r="G54959" t="str">
            <v>85769</v>
          </cell>
        </row>
        <row r="54960">
          <cell r="F54960" t="str">
            <v>ebureau.com</v>
          </cell>
          <cell r="G54960" t="str">
            <v>85770</v>
          </cell>
        </row>
        <row r="54961">
          <cell r="F54961" t="str">
            <v>ebury.com</v>
          </cell>
          <cell r="G54961" t="str">
            <v>85771</v>
          </cell>
        </row>
        <row r="54962">
          <cell r="F54962" t="str">
            <v>ebyline.com</v>
          </cell>
          <cell r="G54962" t="str">
            <v>85772</v>
          </cell>
        </row>
        <row r="54963">
          <cell r="F54963" t="str">
            <v>ecaas.com.au</v>
          </cell>
          <cell r="G54963" t="str">
            <v>85773</v>
          </cell>
        </row>
        <row r="54964">
          <cell r="F54964" t="str">
            <v>ecal.net</v>
          </cell>
          <cell r="G54964" t="str">
            <v>85774</v>
          </cell>
        </row>
        <row r="54965">
          <cell r="F54965" t="str">
            <v>ecampus.camp</v>
          </cell>
          <cell r="G54965" t="str">
            <v>85775</v>
          </cell>
        </row>
        <row r="54966">
          <cell r="F54966" t="str">
            <v>ecampus.oregonstate.edu</v>
          </cell>
          <cell r="G54966" t="str">
            <v>85776</v>
          </cell>
        </row>
        <row r="54967">
          <cell r="F54967" t="str">
            <v>ecapx.com</v>
          </cell>
          <cell r="G54967" t="str">
            <v>85777</v>
          </cell>
        </row>
        <row r="54968">
          <cell r="F54968" t="str">
            <v>ecardio.com</v>
          </cell>
          <cell r="G54968" t="str">
            <v>85778</v>
          </cell>
        </row>
        <row r="54969">
          <cell r="F54969" t="str">
            <v>ecarediary.com</v>
          </cell>
          <cell r="G54969" t="str">
            <v>85779</v>
          </cell>
        </row>
        <row r="54970">
          <cell r="F54970" t="str">
            <v>ecareer.com</v>
          </cell>
          <cell r="G54970" t="str">
            <v>85780</v>
          </cell>
        </row>
        <row r="54971">
          <cell r="F54971" t="str">
            <v>ecaring.com</v>
          </cell>
          <cell r="G54971" t="str">
            <v>85781</v>
          </cell>
        </row>
        <row r="54972">
          <cell r="F54972" t="str">
            <v>ecastnetwork.com</v>
          </cell>
          <cell r="G54972" t="str">
            <v>85782</v>
          </cell>
        </row>
        <row r="54973">
          <cell r="F54973" t="str">
            <v>ecato.de</v>
          </cell>
          <cell r="G54973" t="str">
            <v>85783</v>
          </cell>
        </row>
        <row r="54974">
          <cell r="F54974" t="str">
            <v>eccentex.com</v>
          </cell>
          <cell r="G54974" t="str">
            <v>85784</v>
          </cell>
        </row>
        <row r="54975">
          <cell r="F54975" t="str">
            <v>ecertsystems.com</v>
          </cell>
          <cell r="G54975" t="str">
            <v>85785</v>
          </cell>
        </row>
        <row r="54976">
          <cell r="F54976" t="str">
            <v>ecfood.com</v>
          </cell>
          <cell r="G54976" t="str">
            <v>85786</v>
          </cell>
        </row>
        <row r="54977">
          <cell r="F54977" t="str">
            <v>ecgate.nl</v>
          </cell>
          <cell r="G54977" t="str">
            <v>85787</v>
          </cell>
        </row>
        <row r="54978">
          <cell r="F54978" t="str">
            <v>echalk.com</v>
          </cell>
          <cell r="G54978" t="str">
            <v>85788</v>
          </cell>
        </row>
        <row r="54979">
          <cell r="F54979" t="str">
            <v>echinachem.com</v>
          </cell>
          <cell r="G54979" t="str">
            <v>85789</v>
          </cell>
        </row>
        <row r="54980">
          <cell r="F54980" t="str">
            <v>echo-metrix.com</v>
          </cell>
          <cell r="G54980" t="str">
            <v>85790</v>
          </cell>
        </row>
        <row r="54981">
          <cell r="F54981" t="str">
            <v>echo.com</v>
          </cell>
          <cell r="G54981" t="str">
            <v>85791</v>
          </cell>
        </row>
        <row r="54982">
          <cell r="F54982" t="str">
            <v>echo.newtechnetwork.org</v>
          </cell>
          <cell r="G54982" t="str">
            <v>85792</v>
          </cell>
        </row>
        <row r="54983">
          <cell r="F54983" t="str">
            <v>echo360.com</v>
          </cell>
          <cell r="G54983" t="str">
            <v>85793</v>
          </cell>
        </row>
        <row r="54984">
          <cell r="F54984" t="str">
            <v>echoage.com</v>
          </cell>
          <cell r="G54984" t="str">
            <v>85794</v>
          </cell>
        </row>
        <row r="54985">
          <cell r="F54985" t="str">
            <v>echoautomotive.com</v>
          </cell>
          <cell r="G54985" t="str">
            <v>85795</v>
          </cell>
        </row>
        <row r="54986">
          <cell r="F54986" t="str">
            <v>echobahn.com</v>
          </cell>
          <cell r="G54986" t="str">
            <v>85796</v>
          </cell>
        </row>
        <row r="54987">
          <cell r="F54987" t="str">
            <v>echobasesoftware.com</v>
          </cell>
          <cell r="G54987" t="str">
            <v>85797</v>
          </cell>
        </row>
        <row r="54988">
          <cell r="F54988" t="str">
            <v>echobridgeentertainment.com</v>
          </cell>
          <cell r="G54988" t="str">
            <v>85798</v>
          </cell>
        </row>
        <row r="54989">
          <cell r="F54989" t="str">
            <v>echodio.com</v>
          </cell>
          <cell r="G54989" t="str">
            <v>85799</v>
          </cell>
        </row>
        <row r="54990">
          <cell r="F54990" t="str">
            <v>echofirst.com</v>
          </cell>
          <cell r="G54990" t="str">
            <v>85800</v>
          </cell>
        </row>
        <row r="54991">
          <cell r="F54991" t="str">
            <v>echogen.com</v>
          </cell>
          <cell r="G54991" t="str">
            <v>85801</v>
          </cell>
        </row>
        <row r="54992">
          <cell r="F54992" t="str">
            <v>echograph.com</v>
          </cell>
          <cell r="G54992" t="str">
            <v>85802</v>
          </cell>
        </row>
        <row r="54993">
          <cell r="F54993" t="str">
            <v>echologics.com</v>
          </cell>
          <cell r="G54993" t="str">
            <v>85803</v>
          </cell>
        </row>
        <row r="54994">
          <cell r="F54994" t="str">
            <v>echosens.com</v>
          </cell>
          <cell r="G54994" t="str">
            <v>85804</v>
          </cell>
        </row>
        <row r="54995">
          <cell r="F54995" t="str">
            <v>echovox.com</v>
          </cell>
          <cell r="G54995" t="str">
            <v>85805</v>
          </cell>
        </row>
        <row r="54996">
          <cell r="F54996" t="str">
            <v>ecift.com</v>
          </cell>
          <cell r="G54996" t="str">
            <v>85806</v>
          </cell>
        </row>
        <row r="54997">
          <cell r="F54997" t="str">
            <v>ecigscheaper.com</v>
          </cell>
          <cell r="G54997" t="str">
            <v>85807</v>
          </cell>
        </row>
        <row r="54998">
          <cell r="F54998" t="str">
            <v>ecindx.com</v>
          </cell>
          <cell r="G54998" t="str">
            <v>85808</v>
          </cell>
        </row>
        <row r="54999">
          <cell r="F54999" t="str">
            <v>ecipay.com</v>
          </cell>
          <cell r="G54999" t="str">
            <v>85809</v>
          </cell>
        </row>
        <row r="55000">
          <cell r="F55000" t="str">
            <v>ecircle.com</v>
          </cell>
          <cell r="G55000" t="str">
            <v>85810</v>
          </cell>
        </row>
        <row r="55001">
          <cell r="F55001" t="str">
            <v>ecisolutions.com</v>
          </cell>
          <cell r="G55001" t="str">
            <v>85811</v>
          </cell>
        </row>
        <row r="55002">
          <cell r="F55002" t="str">
            <v>eckey.com</v>
          </cell>
          <cell r="G55002" t="str">
            <v>85812</v>
          </cell>
        </row>
        <row r="55003">
          <cell r="F55003" t="str">
            <v>eclector.com</v>
          </cell>
          <cell r="G55003" t="str">
            <v>85813</v>
          </cell>
        </row>
        <row r="55004">
          <cell r="F55004" t="str">
            <v>ecmmanagement.com</v>
          </cell>
          <cell r="G55004" t="str">
            <v>85814</v>
          </cell>
        </row>
        <row r="55005">
          <cell r="F55005" t="str">
            <v>ecnext.com</v>
          </cell>
          <cell r="G55005" t="str">
            <v>85815</v>
          </cell>
        </row>
        <row r="55006">
          <cell r="F55006" t="str">
            <v>ecnlive.com</v>
          </cell>
          <cell r="G55006" t="str">
            <v>85816</v>
          </cell>
        </row>
        <row r="55007">
          <cell r="F55007" t="str">
            <v>eco-armour.com</v>
          </cell>
          <cell r="G55007" t="str">
            <v>85817</v>
          </cell>
        </row>
        <row r="55008">
          <cell r="F55008" t="str">
            <v>eco-films.com</v>
          </cell>
          <cell r="G55008" t="str">
            <v>85818</v>
          </cell>
        </row>
        <row r="55009">
          <cell r="F55009" t="str">
            <v>eco-genenergy.com</v>
          </cell>
          <cell r="G55009" t="str">
            <v>85819</v>
          </cell>
        </row>
        <row r="55010">
          <cell r="F55010" t="str">
            <v>eco-safe.com</v>
          </cell>
          <cell r="G55010" t="str">
            <v>85820</v>
          </cell>
        </row>
        <row r="55011">
          <cell r="F55011" t="str">
            <v>eco2plastics.com</v>
          </cell>
          <cell r="G55011" t="str">
            <v>85821</v>
          </cell>
        </row>
        <row r="55012">
          <cell r="F55012" t="str">
            <v>ecoastsales.com</v>
          </cell>
          <cell r="G55012" t="str">
            <v>85822</v>
          </cell>
        </row>
        <row r="55013">
          <cell r="F55013" t="str">
            <v>ecoatm.com</v>
          </cell>
          <cell r="G55013" t="str">
            <v>85823</v>
          </cell>
        </row>
        <row r="55014">
          <cell r="F55014" t="str">
            <v>ecobee.com</v>
          </cell>
          <cell r="G55014" t="str">
            <v>85824</v>
          </cell>
        </row>
        <row r="55015">
          <cell r="F55015" t="str">
            <v>ecobuddies.com</v>
          </cell>
          <cell r="G55015" t="str">
            <v>85825</v>
          </cell>
        </row>
        <row r="55016">
          <cell r="F55016" t="str">
            <v>ecochlor.com</v>
          </cell>
          <cell r="G55016" t="str">
            <v>85826</v>
          </cell>
        </row>
        <row r="55017">
          <cell r="F55017" t="str">
            <v>ecodirect.com</v>
          </cell>
          <cell r="G55017" t="str">
            <v>85827</v>
          </cell>
        </row>
        <row r="55018">
          <cell r="F55018" t="str">
            <v>ecofactor.com</v>
          </cell>
          <cell r="G55018" t="str">
            <v>85828</v>
          </cell>
        </row>
        <row r="55019">
          <cell r="F55019" t="str">
            <v>ecofleet.com</v>
          </cell>
          <cell r="G55019" t="str">
            <v>85829</v>
          </cell>
        </row>
        <row r="55020">
          <cell r="F55020" t="str">
            <v>ecohydra.com</v>
          </cell>
          <cell r="G55020" t="str">
            <v>85830</v>
          </cell>
        </row>
        <row r="55021">
          <cell r="F55021" t="str">
            <v>ecoinsight.com</v>
          </cell>
          <cell r="G55021" t="str">
            <v>85831</v>
          </cell>
        </row>
        <row r="55022">
          <cell r="F55022" t="str">
            <v>ecointense.de</v>
          </cell>
          <cell r="G55022" t="str">
            <v>85832</v>
          </cell>
        </row>
        <row r="55023">
          <cell r="F55023" t="str">
            <v>ecolibriumenergy.com</v>
          </cell>
          <cell r="G55023" t="str">
            <v>85833</v>
          </cell>
        </row>
        <row r="55024">
          <cell r="F55024" t="str">
            <v>ecolocap.com</v>
          </cell>
          <cell r="G55024" t="str">
            <v>85834</v>
          </cell>
        </row>
        <row r="55025">
          <cell r="F55025" t="str">
            <v>ecologicbrands.com</v>
          </cell>
          <cell r="G55025" t="str">
            <v>85835</v>
          </cell>
        </row>
        <row r="55026">
          <cell r="F55026" t="str">
            <v>ecologicliving.co.uk</v>
          </cell>
          <cell r="G55026" t="str">
            <v>85836</v>
          </cell>
        </row>
        <row r="55027">
          <cell r="F55027" t="str">
            <v>ecologicsolutions.com</v>
          </cell>
          <cell r="G55027" t="str">
            <v>85837</v>
          </cell>
        </row>
        <row r="55028">
          <cell r="F55028" t="str">
            <v>ecolor.com</v>
          </cell>
          <cell r="G55028" t="str">
            <v>85838</v>
          </cell>
        </row>
        <row r="55029">
          <cell r="F55029" t="str">
            <v>ecomarket.com</v>
          </cell>
          <cell r="G55029" t="str">
            <v>85839</v>
          </cell>
        </row>
        <row r="55030">
          <cell r="F55030" t="str">
            <v>ecometrica.com</v>
          </cell>
          <cell r="G55030" t="str">
            <v>85840</v>
          </cell>
        </row>
        <row r="55031">
          <cell r="F55031" t="str">
            <v>ecommerce.shopatron.com</v>
          </cell>
          <cell r="G55031" t="str">
            <v>85841</v>
          </cell>
        </row>
        <row r="55032">
          <cell r="F55032" t="str">
            <v>ecommlink.com</v>
          </cell>
          <cell r="G55032" t="str">
            <v>85842</v>
          </cell>
        </row>
        <row r="55033">
          <cell r="F55033" t="str">
            <v>ecommo.com</v>
          </cell>
          <cell r="G55033" t="str">
            <v>85843</v>
          </cell>
        </row>
        <row r="55034">
          <cell r="F55034" t="str">
            <v>ecommony.com</v>
          </cell>
          <cell r="G55034" t="str">
            <v>85844</v>
          </cell>
        </row>
        <row r="55035">
          <cell r="F55035" t="str">
            <v>ecomom.com</v>
          </cell>
          <cell r="G55035" t="str">
            <v>85845</v>
          </cell>
        </row>
        <row r="55036">
          <cell r="F55036" t="str">
            <v>ecomotors.com</v>
          </cell>
          <cell r="G55036" t="str">
            <v>85846</v>
          </cell>
        </row>
        <row r="55037">
          <cell r="F55037" t="str">
            <v>ecompany.net</v>
          </cell>
          <cell r="G55037" t="str">
            <v>85847</v>
          </cell>
        </row>
        <row r="55038">
          <cell r="F55038" t="str">
            <v>ecomxml.com</v>
          </cell>
          <cell r="G55038" t="str">
            <v>85848</v>
          </cell>
        </row>
        <row r="55039">
          <cell r="F55039" t="str">
            <v>econgo.com</v>
          </cell>
          <cell r="G55039" t="str">
            <v>85849</v>
          </cell>
        </row>
        <row r="55040">
          <cell r="F55040" t="str">
            <v>econnections.com</v>
          </cell>
          <cell r="G55040" t="str">
            <v>85850</v>
          </cell>
        </row>
        <row r="55041">
          <cell r="F55041" t="str">
            <v>econotherm.eu</v>
          </cell>
          <cell r="G55041" t="str">
            <v>85851</v>
          </cell>
        </row>
        <row r="55042">
          <cell r="F55042" t="str">
            <v>econovainc.com</v>
          </cell>
          <cell r="G55042" t="str">
            <v>85852</v>
          </cell>
        </row>
        <row r="55043">
          <cell r="F55043" t="str">
            <v>econvergent.com</v>
          </cell>
          <cell r="G55043" t="str">
            <v>85853</v>
          </cell>
        </row>
        <row r="55044">
          <cell r="F55044" t="str">
            <v>ecoplasma.com.br</v>
          </cell>
          <cell r="G55044" t="str">
            <v>85854</v>
          </cell>
        </row>
        <row r="55045">
          <cell r="F55045" t="str">
            <v>ecoplasticsltd.com</v>
          </cell>
          <cell r="G55045" t="str">
            <v>85855</v>
          </cell>
        </row>
        <row r="55046">
          <cell r="F55046" t="str">
            <v>ecopol.it</v>
          </cell>
          <cell r="G55046" t="str">
            <v>85856</v>
          </cell>
        </row>
        <row r="55047">
          <cell r="F55047" t="str">
            <v>ecopowersolutions.com</v>
          </cell>
          <cell r="G55047" t="str">
            <v>85857</v>
          </cell>
        </row>
        <row r="55048">
          <cell r="F55048" t="str">
            <v>ecopy.com</v>
          </cell>
          <cell r="G55048" t="str">
            <v>85858</v>
          </cell>
        </row>
        <row r="55049">
          <cell r="F55049" t="str">
            <v>ecoreco.com</v>
          </cell>
          <cell r="G55049" t="str">
            <v>85859</v>
          </cell>
        </row>
        <row r="55050">
          <cell r="F55050" t="str">
            <v>ecoride.se</v>
          </cell>
          <cell r="G55050" t="str">
            <v>85860</v>
          </cell>
        </row>
        <row r="55051">
          <cell r="F55051" t="str">
            <v>ecorusa.com</v>
          </cell>
          <cell r="G55051" t="str">
            <v>85861</v>
          </cell>
        </row>
        <row r="55052">
          <cell r="F55052" t="str">
            <v>ecosave.com.au</v>
          </cell>
          <cell r="G55052" t="str">
            <v>85862</v>
          </cell>
        </row>
        <row r="55053">
          <cell r="F55053" t="str">
            <v>ecosenselighting.com</v>
          </cell>
          <cell r="G55053" t="str">
            <v>85863</v>
          </cell>
        </row>
        <row r="55054">
          <cell r="F55054" t="str">
            <v>ecosia.org</v>
          </cell>
          <cell r="G55054" t="str">
            <v>85864</v>
          </cell>
        </row>
        <row r="55055">
          <cell r="F55055" t="str">
            <v>ecosmart.com</v>
          </cell>
          <cell r="G55055" t="str">
            <v>85865</v>
          </cell>
        </row>
        <row r="55056">
          <cell r="F55056" t="str">
            <v>ecosorb.com.br</v>
          </cell>
          <cell r="G55056" t="str">
            <v>85866</v>
          </cell>
        </row>
        <row r="55057">
          <cell r="F55057" t="str">
            <v>ecosourcetechnologies.com</v>
          </cell>
          <cell r="G55057" t="str">
            <v>85867</v>
          </cell>
        </row>
        <row r="55058">
          <cell r="F55058" t="str">
            <v>ecospheretech.com</v>
          </cell>
          <cell r="G55058" t="str">
            <v>85868</v>
          </cell>
        </row>
        <row r="55059">
          <cell r="F55059" t="str">
            <v>ecostart.com.br</v>
          </cell>
          <cell r="G55059" t="str">
            <v>85869</v>
          </cell>
        </row>
        <row r="55060">
          <cell r="F55060" t="str">
            <v>ecostim-es.com</v>
          </cell>
          <cell r="G55060" t="str">
            <v>85870</v>
          </cell>
        </row>
        <row r="55061">
          <cell r="F55061" t="str">
            <v>ecosynthetix.com</v>
          </cell>
          <cell r="G55061" t="str">
            <v>85871</v>
          </cell>
        </row>
        <row r="55062">
          <cell r="F55062" t="str">
            <v>ecotality.com</v>
          </cell>
          <cell r="G55062" t="str">
            <v>85872</v>
          </cell>
        </row>
        <row r="55063">
          <cell r="F55063" t="str">
            <v>ecotimber.com</v>
          </cell>
          <cell r="G55063" t="str">
            <v>85873</v>
          </cell>
        </row>
        <row r="55064">
          <cell r="F55064" t="str">
            <v>ecotricity.co.uk</v>
          </cell>
          <cell r="G55064" t="str">
            <v>85874</v>
          </cell>
        </row>
        <row r="55065">
          <cell r="F55065" t="str">
            <v>ecoult.com</v>
          </cell>
          <cell r="G55065" t="str">
            <v>85875</v>
          </cell>
        </row>
        <row r="55066">
          <cell r="F55066" t="str">
            <v>ecountries.com</v>
          </cell>
          <cell r="G55066" t="str">
            <v>85876</v>
          </cell>
        </row>
        <row r="55067">
          <cell r="F55067" t="str">
            <v>ecountrylifestyle.com</v>
          </cell>
          <cell r="G55067" t="str">
            <v>85877</v>
          </cell>
        </row>
        <row r="55068">
          <cell r="F55068" t="str">
            <v>ecourier.co.uk</v>
          </cell>
          <cell r="G55068" t="str">
            <v>85878</v>
          </cell>
        </row>
        <row r="55069">
          <cell r="F55069" t="str">
            <v>ecovadis.com</v>
          </cell>
          <cell r="G55069" t="str">
            <v>85879</v>
          </cell>
        </row>
        <row r="55070">
          <cell r="F55070" t="str">
            <v>ecovativedesign.com</v>
          </cell>
          <cell r="G55070" t="str">
            <v>85880</v>
          </cell>
        </row>
        <row r="55071">
          <cell r="F55071" t="str">
            <v>ecovisionsystems.co.uk</v>
          </cell>
          <cell r="G55071" t="str">
            <v>85881</v>
          </cell>
        </row>
        <row r="55072">
          <cell r="F55072" t="str">
            <v>ecowizz.net</v>
          </cell>
          <cell r="G55072" t="str">
            <v>85882</v>
          </cell>
        </row>
        <row r="55073">
          <cell r="F55073" t="str">
            <v>ecquire.com</v>
          </cell>
          <cell r="G55073" t="str">
            <v>85883</v>
          </cell>
        </row>
        <row r="55074">
          <cell r="F55074" t="str">
            <v>ecreativesearch.com</v>
          </cell>
          <cell r="G55074" t="str">
            <v>85884</v>
          </cell>
        </row>
        <row r="55075">
          <cell r="F55075" t="str">
            <v>ecredit.com</v>
          </cell>
          <cell r="G55075" t="str">
            <v>85885</v>
          </cell>
        </row>
        <row r="55076">
          <cell r="F55076" t="str">
            <v>ecrio.com</v>
          </cell>
          <cell r="G55076" t="str">
            <v>85886</v>
          </cell>
        </row>
        <row r="55077">
          <cell r="F55077" t="str">
            <v>ecrix.com</v>
          </cell>
          <cell r="G55077" t="str">
            <v>85887</v>
          </cell>
        </row>
        <row r="55078">
          <cell r="F55078" t="str">
            <v>ecrush.com</v>
          </cell>
          <cell r="G55078" t="str">
            <v>85888</v>
          </cell>
        </row>
        <row r="55079">
          <cell r="F55079" t="str">
            <v>ecs-federal.com</v>
          </cell>
          <cell r="G55079" t="str">
            <v>85889</v>
          </cell>
        </row>
        <row r="55080">
          <cell r="F55080" t="str">
            <v>ecs-pc.com</v>
          </cell>
          <cell r="G55080" t="str">
            <v>85890</v>
          </cell>
        </row>
        <row r="55081">
          <cell r="F55081" t="str">
            <v>ecsc.co.uk</v>
          </cell>
          <cell r="G55081" t="str">
            <v>85891</v>
          </cell>
        </row>
        <row r="55082">
          <cell r="F55082" t="str">
            <v>ecsgrid.com</v>
          </cell>
          <cell r="G55082" t="str">
            <v>85892</v>
          </cell>
        </row>
        <row r="55083">
          <cell r="F55083" t="str">
            <v>ecstuning.com</v>
          </cell>
          <cell r="G55083" t="str">
            <v>85893</v>
          </cell>
        </row>
        <row r="55084">
          <cell r="F55084" t="str">
            <v>ecullet.com</v>
          </cell>
          <cell r="G55084" t="str">
            <v>85894</v>
          </cell>
        </row>
        <row r="55085">
          <cell r="F55085" t="str">
            <v>ecustomers.com</v>
          </cell>
          <cell r="G55085" t="str">
            <v>85895</v>
          </cell>
        </row>
        <row r="55086">
          <cell r="F55086" t="str">
            <v>ecutronic.com</v>
          </cell>
          <cell r="G55086" t="str">
            <v>85896</v>
          </cell>
        </row>
        <row r="55087">
          <cell r="F55087" t="str">
            <v>ecwid.com</v>
          </cell>
          <cell r="G55087" t="str">
            <v>85897</v>
          </cell>
        </row>
        <row r="55088">
          <cell r="F55088" t="str">
            <v>ed4u.com</v>
          </cell>
          <cell r="G55088" t="str">
            <v>85898</v>
          </cell>
        </row>
        <row r="55089">
          <cell r="F55089" t="str">
            <v>edai.com</v>
          </cell>
          <cell r="G55089" t="str">
            <v>85899</v>
          </cell>
        </row>
        <row r="55090">
          <cell r="F55090" t="str">
            <v>edan.com.cn</v>
          </cell>
          <cell r="G55090" t="str">
            <v>85900</v>
          </cell>
        </row>
        <row r="55091">
          <cell r="F55091" t="str">
            <v>edatasource.com</v>
          </cell>
          <cell r="G55091" t="str">
            <v>85901</v>
          </cell>
        </row>
        <row r="55092">
          <cell r="F55092" t="str">
            <v>edaytown.com</v>
          </cell>
          <cell r="G55092" t="str">
            <v>85902</v>
          </cell>
        </row>
        <row r="55093">
          <cell r="F55093" t="str">
            <v>edcaliber.com</v>
          </cell>
          <cell r="G55093" t="str">
            <v>85903</v>
          </cell>
        </row>
        <row r="55094">
          <cell r="F55094" t="str">
            <v>eddingpharm.com</v>
          </cell>
          <cell r="G55094" t="str">
            <v>85904</v>
          </cell>
        </row>
        <row r="55095">
          <cell r="F55095" t="str">
            <v>edeal.com</v>
          </cell>
          <cell r="G55095" t="str">
            <v>85905</v>
          </cell>
        </row>
        <row r="55096">
          <cell r="F55096" t="str">
            <v>edelight.de</v>
          </cell>
          <cell r="G55096" t="str">
            <v>85906</v>
          </cell>
        </row>
        <row r="55097">
          <cell r="F55097" t="str">
            <v>edenbee.com</v>
          </cell>
          <cell r="G55097" t="str">
            <v>85907</v>
          </cell>
        </row>
        <row r="55098">
          <cell r="F55098" t="str">
            <v>edenbrook.co.uk</v>
          </cell>
          <cell r="G55098" t="str">
            <v>85908</v>
          </cell>
        </row>
        <row r="55099">
          <cell r="F55099" t="str">
            <v>edeniq.com</v>
          </cell>
          <cell r="G55099" t="str">
            <v>85909</v>
          </cell>
        </row>
        <row r="55100">
          <cell r="F55100" t="str">
            <v>edenpark.com</v>
          </cell>
          <cell r="G55100" t="str">
            <v>85910</v>
          </cell>
        </row>
        <row r="55101">
          <cell r="F55101" t="str">
            <v>edenproject.com</v>
          </cell>
          <cell r="G55101" t="str">
            <v>85911</v>
          </cell>
        </row>
        <row r="55102">
          <cell r="F55102" t="str">
            <v>edenrockcomm.com</v>
          </cell>
          <cell r="G55102" t="str">
            <v>85912</v>
          </cell>
        </row>
        <row r="55103">
          <cell r="F55103" t="str">
            <v>edentherapy.com</v>
          </cell>
          <cell r="G55103" t="str">
            <v>85913</v>
          </cell>
        </row>
        <row r="55104">
          <cell r="F55104" t="str">
            <v>ederiv.com</v>
          </cell>
          <cell r="G55104" t="str">
            <v>85914</v>
          </cell>
        </row>
        <row r="55105">
          <cell r="F55105" t="str">
            <v>edesix.com</v>
          </cell>
          <cell r="G55105" t="str">
            <v>85915</v>
          </cell>
        </row>
        <row r="55106">
          <cell r="F55106" t="str">
            <v>edevice.com</v>
          </cell>
          <cell r="G55106" t="str">
            <v>85916</v>
          </cell>
        </row>
        <row r="55107">
          <cell r="F55107" t="str">
            <v>edfox.com</v>
          </cell>
          <cell r="G55107" t="str">
            <v>85917</v>
          </cell>
        </row>
        <row r="55108">
          <cell r="F55108" t="str">
            <v>edgar-online.com</v>
          </cell>
          <cell r="G55108" t="str">
            <v>85918</v>
          </cell>
        </row>
        <row r="55109">
          <cell r="F55109" t="str">
            <v>edge.co.il</v>
          </cell>
          <cell r="G55109" t="str">
            <v>85919</v>
          </cell>
        </row>
        <row r="55110">
          <cell r="F55110" t="str">
            <v>edgecast.com</v>
          </cell>
          <cell r="G55110" t="str">
            <v>85920</v>
          </cell>
        </row>
        <row r="55111">
          <cell r="F55111" t="str">
            <v>edgeconnex.com</v>
          </cell>
          <cell r="G55111" t="str">
            <v>85921</v>
          </cell>
        </row>
        <row r="55112">
          <cell r="F55112" t="str">
            <v>edgedynamics.com</v>
          </cell>
          <cell r="G55112" t="str">
            <v>85922</v>
          </cell>
        </row>
        <row r="55113">
          <cell r="F55113" t="str">
            <v>edgeincollegeprep.com</v>
          </cell>
          <cell r="G55113" t="str">
            <v>85923</v>
          </cell>
        </row>
        <row r="55114">
          <cell r="F55114" t="str">
            <v>edgeio.com</v>
          </cell>
          <cell r="G55114" t="str">
            <v>85924</v>
          </cell>
        </row>
        <row r="55115">
          <cell r="F55115" t="str">
            <v>edgemontpharma.com</v>
          </cell>
          <cell r="G55115" t="str">
            <v>85925</v>
          </cell>
        </row>
        <row r="55116">
          <cell r="F55116" t="str">
            <v>edgetherapeutics.com</v>
          </cell>
          <cell r="G55116" t="str">
            <v>85926</v>
          </cell>
        </row>
        <row r="55117">
          <cell r="F55117" t="str">
            <v>edgeware.tv</v>
          </cell>
          <cell r="G55117" t="str">
            <v>85927</v>
          </cell>
        </row>
        <row r="55118">
          <cell r="F55118" t="str">
            <v>edgewareanalytics.com</v>
          </cell>
          <cell r="G55118" t="str">
            <v>85928</v>
          </cell>
        </row>
        <row r="55119">
          <cell r="F55119" t="str">
            <v>edgewatermarkets.com</v>
          </cell>
          <cell r="G55119" t="str">
            <v>85929</v>
          </cell>
        </row>
        <row r="55120">
          <cell r="F55120" t="str">
            <v>edgewaternetworks.com</v>
          </cell>
          <cell r="G55120" t="str">
            <v>85930</v>
          </cell>
        </row>
        <row r="55121">
          <cell r="F55121" t="str">
            <v>edgewave.com</v>
          </cell>
          <cell r="G55121" t="str">
            <v>85931</v>
          </cell>
        </row>
        <row r="55122">
          <cell r="F55122" t="str">
            <v>edgewoodservices.com</v>
          </cell>
          <cell r="G55122" t="str">
            <v>85932</v>
          </cell>
        </row>
        <row r="55123">
          <cell r="F55123" t="str">
            <v>edgile.com</v>
          </cell>
          <cell r="G55123" t="str">
            <v>85933</v>
          </cell>
        </row>
        <row r="55124">
          <cell r="F55124" t="str">
            <v>edgix.com</v>
          </cell>
          <cell r="G55124" t="str">
            <v>85934</v>
          </cell>
        </row>
        <row r="55125">
          <cell r="F55125" t="str">
            <v>edicia.fr</v>
          </cell>
          <cell r="G55125" t="str">
            <v>85935</v>
          </cell>
        </row>
        <row r="55126">
          <cell r="F55126" t="str">
            <v>edicioneslolapirindola.com</v>
          </cell>
          <cell r="G55126" t="str">
            <v>85936</v>
          </cell>
        </row>
        <row r="55127">
          <cell r="F55127" t="str">
            <v>edicy.com</v>
          </cell>
          <cell r="G55127" t="str">
            <v>85937</v>
          </cell>
        </row>
        <row r="55128">
          <cell r="F55128" t="str">
            <v>ediets.com</v>
          </cell>
          <cell r="G55128" t="str">
            <v>85938</v>
          </cell>
        </row>
        <row r="55129">
          <cell r="F55129" t="str">
            <v>edificerex.com</v>
          </cell>
          <cell r="G55129" t="str">
            <v>85939</v>
          </cell>
        </row>
        <row r="55130">
          <cell r="F55130" t="str">
            <v>edifilm75.com</v>
          </cell>
          <cell r="G55130" t="str">
            <v>85940</v>
          </cell>
        </row>
        <row r="55131">
          <cell r="F55131" t="str">
            <v>edifytech.com</v>
          </cell>
          <cell r="G55131" t="str">
            <v>85941</v>
          </cell>
        </row>
        <row r="55132">
          <cell r="F55132" t="str">
            <v>edimerpharma.com</v>
          </cell>
          <cell r="G55132" t="str">
            <v>85942</v>
          </cell>
        </row>
        <row r="55133">
          <cell r="F55133" t="str">
            <v>edinburghrobotics.com</v>
          </cell>
          <cell r="G55133" t="str">
            <v>85943</v>
          </cell>
        </row>
        <row r="55134">
          <cell r="F55134" t="str">
            <v>edisoninteractive.com</v>
          </cell>
          <cell r="G55134" t="str">
            <v>85944</v>
          </cell>
        </row>
        <row r="55135">
          <cell r="F55135" t="str">
            <v>edisonlabs.net</v>
          </cell>
          <cell r="G55135" t="str">
            <v>85945</v>
          </cell>
        </row>
        <row r="55136">
          <cell r="F55136" t="str">
            <v>edisonnation.com</v>
          </cell>
          <cell r="G55136" t="str">
            <v>85946</v>
          </cell>
        </row>
        <row r="55137">
          <cell r="F55137" t="str">
            <v>edisonpharma.com</v>
          </cell>
          <cell r="G55137" t="str">
            <v>85947</v>
          </cell>
        </row>
        <row r="55138">
          <cell r="F55138" t="str">
            <v>edita.com.eg</v>
          </cell>
          <cell r="G55138" t="str">
            <v>85948</v>
          </cell>
        </row>
        <row r="55139">
          <cell r="F55139" t="str">
            <v>edited.com</v>
          </cell>
          <cell r="G55139" t="str">
            <v>85949</v>
          </cell>
        </row>
        <row r="55140">
          <cell r="F55140" t="str">
            <v>editgrid.com</v>
          </cell>
          <cell r="G55140" t="str">
            <v>85950</v>
          </cell>
        </row>
        <row r="55141">
          <cell r="F55141" t="str">
            <v>editiondigital.com</v>
          </cell>
          <cell r="G55141" t="str">
            <v>85951</v>
          </cell>
        </row>
        <row r="55142">
          <cell r="F55142" t="str">
            <v>edmodo.com</v>
          </cell>
          <cell r="G55142" t="str">
            <v>85952</v>
          </cell>
        </row>
        <row r="55143">
          <cell r="F55143" t="str">
            <v>edoch.design</v>
          </cell>
          <cell r="G55143" t="str">
            <v>85953</v>
          </cell>
        </row>
        <row r="55144">
          <cell r="F55144" t="str">
            <v>edointeractive.com</v>
          </cell>
          <cell r="G55144" t="str">
            <v>85954</v>
          </cell>
        </row>
        <row r="55145">
          <cell r="F55145" t="str">
            <v>edpbiotech.com</v>
          </cell>
          <cell r="G55145" t="str">
            <v>85955</v>
          </cell>
        </row>
        <row r="55146">
          <cell r="F55146" t="str">
            <v>edserv.in</v>
          </cell>
          <cell r="G55146" t="str">
            <v>85956</v>
          </cell>
        </row>
        <row r="55147">
          <cell r="F55147" t="str">
            <v>edu.com</v>
          </cell>
          <cell r="G55147" t="str">
            <v>85957</v>
          </cell>
        </row>
        <row r="55148">
          <cell r="F55148" t="str">
            <v>edubridgeindia.com</v>
          </cell>
          <cell r="G55148" t="str">
            <v>85958</v>
          </cell>
        </row>
        <row r="55149">
          <cell r="F55149" t="str">
            <v>education.com</v>
          </cell>
          <cell r="G55149" t="str">
            <v>85959</v>
          </cell>
        </row>
        <row r="55150">
          <cell r="F55150" t="str">
            <v>educationapps.co.uk</v>
          </cell>
          <cell r="G55150" t="str">
            <v>85960</v>
          </cell>
        </row>
        <row r="55151">
          <cell r="F55151" t="str">
            <v>edufire.com</v>
          </cell>
          <cell r="G55151" t="str">
            <v>85961</v>
          </cell>
        </row>
        <row r="55152">
          <cell r="F55152" t="str">
            <v>edupath.com</v>
          </cell>
          <cell r="G55152" t="str">
            <v>85962</v>
          </cell>
        </row>
        <row r="55153">
          <cell r="F55153" t="str">
            <v>edupristine.com</v>
          </cell>
          <cell r="G55153" t="str">
            <v>85963</v>
          </cell>
        </row>
        <row r="55154">
          <cell r="F55154" t="str">
            <v>edutor.in</v>
          </cell>
          <cell r="G55154" t="str">
            <v>85964</v>
          </cell>
        </row>
        <row r="55155">
          <cell r="F55155" t="str">
            <v>edventions.com</v>
          </cell>
          <cell r="G55155" t="str">
            <v>85965</v>
          </cell>
        </row>
        <row r="55156">
          <cell r="F55156" t="str">
            <v>edxact.com</v>
          </cell>
          <cell r="G55156" t="str">
            <v>85966</v>
          </cell>
        </row>
        <row r="55157">
          <cell r="F55157" t="str">
            <v>eeenterprisesinc.com</v>
          </cell>
          <cell r="G55157" t="str">
            <v>85967</v>
          </cell>
        </row>
        <row r="55158">
          <cell r="F55158" t="str">
            <v>eefoof.com</v>
          </cell>
          <cell r="G55158" t="str">
            <v>85968</v>
          </cell>
        </row>
        <row r="55159">
          <cell r="F55159" t="str">
            <v>eegoes.com</v>
          </cell>
          <cell r="G55159" t="str">
            <v>85969</v>
          </cell>
        </row>
        <row r="55160">
          <cell r="F55160" t="str">
            <v>eeihq.com</v>
          </cell>
          <cell r="G55160" t="str">
            <v>85970</v>
          </cell>
        </row>
        <row r="55161">
          <cell r="F55161" t="str">
            <v>eeinco.com</v>
          </cell>
          <cell r="G55161" t="str">
            <v>85971</v>
          </cell>
        </row>
        <row r="55162">
          <cell r="F55162" t="str">
            <v>eevent.com</v>
          </cell>
          <cell r="G55162" t="str">
            <v>85972</v>
          </cell>
        </row>
        <row r="55163">
          <cell r="F55163" t="str">
            <v>eeye.com</v>
          </cell>
          <cell r="G55163" t="str">
            <v>85973</v>
          </cell>
        </row>
        <row r="55164">
          <cell r="F55164" t="str">
            <v>efans.com</v>
          </cell>
          <cell r="G55164" t="str">
            <v>85974</v>
          </cell>
        </row>
        <row r="55165">
          <cell r="F55165" t="str">
            <v>efarmer.mobi</v>
          </cell>
          <cell r="G55165" t="str">
            <v>85975</v>
          </cell>
        </row>
        <row r="55166">
          <cell r="F55166" t="str">
            <v>efashionsolutions.com</v>
          </cell>
          <cell r="G55166" t="str">
            <v>85976</v>
          </cell>
        </row>
        <row r="55167">
          <cell r="F55167" t="str">
            <v>efecte.com</v>
          </cell>
          <cell r="G55167" t="str">
            <v>85977</v>
          </cell>
        </row>
        <row r="55168">
          <cell r="F55168" t="str">
            <v>effdon.com</v>
          </cell>
          <cell r="G55168" t="str">
            <v>85978</v>
          </cell>
        </row>
        <row r="55169">
          <cell r="F55169" t="str">
            <v>effectivemeasure.com</v>
          </cell>
          <cell r="G55169" t="str">
            <v>85979</v>
          </cell>
        </row>
        <row r="55170">
          <cell r="F55170" t="str">
            <v>efficas.com</v>
          </cell>
          <cell r="G55170" t="str">
            <v>85980</v>
          </cell>
        </row>
        <row r="55171">
          <cell r="F55171" t="str">
            <v>efficienphoton.com</v>
          </cell>
          <cell r="G55171" t="str">
            <v>85981</v>
          </cell>
        </row>
        <row r="55172">
          <cell r="F55172" t="str">
            <v>efficientdrivetrains.com</v>
          </cell>
          <cell r="G55172" t="str">
            <v>85982</v>
          </cell>
        </row>
        <row r="55173">
          <cell r="F55173" t="str">
            <v>efficity.com</v>
          </cell>
          <cell r="G55173" t="str">
            <v>85983</v>
          </cell>
        </row>
        <row r="55174">
          <cell r="F55174" t="str">
            <v>effrx.com</v>
          </cell>
          <cell r="G55174" t="str">
            <v>85984</v>
          </cell>
        </row>
        <row r="55175">
          <cell r="F55175" t="str">
            <v>efieldsolutions.com</v>
          </cell>
          <cell r="G55175" t="str">
            <v>85985</v>
          </cell>
        </row>
        <row r="55176">
          <cell r="F55176" t="str">
            <v>efilecabinet.com</v>
          </cell>
          <cell r="G55176" t="str">
            <v>85986</v>
          </cell>
        </row>
        <row r="55177">
          <cell r="F55177" t="str">
            <v>efiltration.com</v>
          </cell>
          <cell r="G55177" t="str">
            <v>85987</v>
          </cell>
        </row>
        <row r="55178">
          <cell r="F55178" t="str">
            <v>efina.org.ng</v>
          </cell>
          <cell r="G55178" t="str">
            <v>85988</v>
          </cell>
        </row>
        <row r="55179">
          <cell r="F55179" t="str">
            <v>efinance.com</v>
          </cell>
          <cell r="G55179" t="str">
            <v>85989</v>
          </cell>
        </row>
        <row r="55180">
          <cell r="F55180" t="str">
            <v>efinancialjobs.com</v>
          </cell>
          <cell r="G55180" t="str">
            <v>85990</v>
          </cell>
        </row>
        <row r="55181">
          <cell r="F55181" t="str">
            <v>efishusa.com</v>
          </cell>
          <cell r="G55181" t="str">
            <v>85991</v>
          </cell>
        </row>
        <row r="55182">
          <cell r="F55182" t="str">
            <v>eflow.jp</v>
          </cell>
          <cell r="G55182" t="str">
            <v>85992</v>
          </cell>
        </row>
        <row r="55183">
          <cell r="F55183" t="str">
            <v>eflowglobal.com</v>
          </cell>
          <cell r="G55183" t="str">
            <v>85993</v>
          </cell>
        </row>
        <row r="55184">
          <cell r="F55184" t="str">
            <v>efolder.net</v>
          </cell>
          <cell r="G55184" t="str">
            <v>85994</v>
          </cell>
        </row>
        <row r="55185">
          <cell r="F55185" t="str">
            <v>efool.com</v>
          </cell>
          <cell r="G55185" t="str">
            <v>85995</v>
          </cell>
        </row>
        <row r="55186">
          <cell r="F55186" t="str">
            <v>eforceinc.com</v>
          </cell>
          <cell r="G55186" t="str">
            <v>85996</v>
          </cell>
        </row>
        <row r="55187">
          <cell r="F55187" t="str">
            <v>efranat.com</v>
          </cell>
          <cell r="G55187" t="str">
            <v>85997</v>
          </cell>
        </row>
        <row r="55188">
          <cell r="F55188" t="str">
            <v>efreightsolutions.com</v>
          </cell>
          <cell r="G55188" t="str">
            <v>85998</v>
          </cell>
        </row>
        <row r="55189">
          <cell r="F55189" t="str">
            <v>efrontier.com</v>
          </cell>
          <cell r="G55189" t="str">
            <v>85999</v>
          </cell>
        </row>
        <row r="55190">
          <cell r="F55190" t="str">
            <v>eftia.com</v>
          </cell>
          <cell r="G55190" t="str">
            <v>86000</v>
          </cell>
        </row>
        <row r="55191">
          <cell r="F55191" t="str">
            <v>egain.com</v>
          </cell>
          <cell r="G55191" t="str">
            <v>86001</v>
          </cell>
        </row>
        <row r="55192">
          <cell r="F55192" t="str">
            <v>egalet.com</v>
          </cell>
          <cell r="G55192" t="str">
            <v>86002</v>
          </cell>
        </row>
        <row r="55193">
          <cell r="F55193" t="str">
            <v>egames.com</v>
          </cell>
          <cell r="G55193" t="str">
            <v>86003</v>
          </cell>
        </row>
        <row r="55194">
          <cell r="F55194" t="str">
            <v>egeeninc.com</v>
          </cell>
          <cell r="G55194" t="str">
            <v>86004</v>
          </cell>
        </row>
        <row r="55195">
          <cell r="F55195" t="str">
            <v>egenera.com</v>
          </cell>
          <cell r="G55195" t="str">
            <v>86005</v>
          </cell>
        </row>
        <row r="55196">
          <cell r="F55196" t="str">
            <v>egenerations.com</v>
          </cell>
          <cell r="G55196" t="str">
            <v>86006</v>
          </cell>
        </row>
        <row r="55197">
          <cell r="F55197" t="str">
            <v>egeninc.com</v>
          </cell>
          <cell r="G55197" t="str">
            <v>86007</v>
          </cell>
        </row>
        <row r="55198">
          <cell r="F55198" t="str">
            <v>egg-energy.com</v>
          </cell>
          <cell r="G55198" t="str">
            <v>86008</v>
          </cell>
        </row>
        <row r="55199">
          <cell r="F55199" t="str">
            <v>eggheadinc.com</v>
          </cell>
          <cell r="G55199" t="str">
            <v>86009</v>
          </cell>
        </row>
        <row r="55200">
          <cell r="F55200" t="str">
            <v>eggzack.com</v>
          </cell>
          <cell r="G55200" t="str">
            <v>86010</v>
          </cell>
        </row>
        <row r="55201">
          <cell r="F55201" t="str">
            <v>egidium-technologies.com</v>
          </cell>
          <cell r="G55201" t="str">
            <v>86011</v>
          </cell>
        </row>
        <row r="55202">
          <cell r="F55202" t="str">
            <v>egisticsinc.com</v>
          </cell>
          <cell r="G55202" t="str">
            <v>86012</v>
          </cell>
        </row>
        <row r="55203">
          <cell r="F55203" t="str">
            <v>eglue.com</v>
          </cell>
          <cell r="G55203" t="str">
            <v>86013</v>
          </cell>
        </row>
        <row r="55204">
          <cell r="F55204" t="str">
            <v>egnyte.com</v>
          </cell>
          <cell r="G55204" t="str">
            <v>86014</v>
          </cell>
        </row>
        <row r="55205">
          <cell r="F55205" t="str">
            <v>egosventures.com</v>
          </cell>
          <cell r="G55205" t="str">
            <v>86015</v>
          </cell>
        </row>
        <row r="55206">
          <cell r="F55206" t="str">
            <v>egova.com.cn</v>
          </cell>
          <cell r="G55206" t="str">
            <v>86016</v>
          </cell>
        </row>
        <row r="55207">
          <cell r="F55207" t="str">
            <v>egovstrategies.com</v>
          </cell>
          <cell r="G55207" t="str">
            <v>86017</v>
          </cell>
        </row>
        <row r="55208">
          <cell r="F55208" t="str">
            <v>egr-renovation.com</v>
          </cell>
          <cell r="G55208" t="str">
            <v>86018</v>
          </cell>
        </row>
        <row r="55209">
          <cell r="F55209" t="str">
            <v>egrail.com</v>
          </cell>
          <cell r="G55209" t="str">
            <v>86019</v>
          </cell>
        </row>
        <row r="55210">
          <cell r="F55210" t="str">
            <v>egress.com</v>
          </cell>
          <cell r="G55210" t="str">
            <v>86020</v>
          </cell>
        </row>
        <row r="55211">
          <cell r="F55211" t="str">
            <v>egroups.com</v>
          </cell>
          <cell r="G55211" t="str">
            <v>86021</v>
          </cell>
        </row>
        <row r="55212">
          <cell r="F55212" t="str">
            <v>eguanatech.com</v>
          </cell>
          <cell r="G55212" t="str">
            <v>86022</v>
          </cell>
        </row>
        <row r="55213">
          <cell r="F55213" t="str">
            <v>eguardian.com</v>
          </cell>
          <cell r="G55213" t="str">
            <v>86023</v>
          </cell>
        </row>
        <row r="55214">
          <cell r="F55214" t="str">
            <v>egully.com</v>
          </cell>
          <cell r="G55214" t="str">
            <v>86024</v>
          </cell>
        </row>
        <row r="55215">
          <cell r="F55215" t="str">
            <v>eharmony.com</v>
          </cell>
          <cell r="G55215" t="str">
            <v>86025</v>
          </cell>
        </row>
        <row r="55216">
          <cell r="F55216" t="str">
            <v>ehealthclaim.com</v>
          </cell>
          <cell r="G55216" t="str">
            <v>86026</v>
          </cell>
        </row>
        <row r="55217">
          <cell r="F55217" t="str">
            <v>ehealthdirect.net</v>
          </cell>
          <cell r="G55217" t="str">
            <v>86027</v>
          </cell>
        </row>
        <row r="55218">
          <cell r="F55218" t="str">
            <v>ehealthpoint.com</v>
          </cell>
          <cell r="G55218" t="str">
            <v>86028</v>
          </cell>
        </row>
        <row r="55219">
          <cell r="F55219" t="str">
            <v>ehealthtechnologies.com</v>
          </cell>
          <cell r="G55219" t="str">
            <v>86029</v>
          </cell>
        </row>
        <row r="55220">
          <cell r="F55220" t="str">
            <v>ehiconnect.com</v>
          </cell>
          <cell r="G55220" t="str">
            <v>86030</v>
          </cell>
        </row>
        <row r="55221">
          <cell r="F55221" t="str">
            <v>ehobbies.com</v>
          </cell>
          <cell r="G55221" t="str">
            <v>86031</v>
          </cell>
        </row>
        <row r="55222">
          <cell r="F55222" t="str">
            <v>ehome.com</v>
          </cell>
          <cell r="G55222" t="str">
            <v>86032</v>
          </cell>
        </row>
        <row r="55223">
          <cell r="F55223" t="str">
            <v>eigerbio.com</v>
          </cell>
          <cell r="G55223" t="str">
            <v>86033</v>
          </cell>
        </row>
        <row r="55224">
          <cell r="F55224" t="str">
            <v>eightfoldlogic.com</v>
          </cell>
          <cell r="G55224" t="str">
            <v>86034</v>
          </cell>
        </row>
        <row r="55225">
          <cell r="F55225" t="str">
            <v>eigroup.com</v>
          </cell>
          <cell r="G55225" t="str">
            <v>86035</v>
          </cell>
        </row>
        <row r="55226">
          <cell r="F55226" t="str">
            <v>eink.com</v>
          </cell>
          <cell r="G55226" t="str">
            <v>86036</v>
          </cell>
        </row>
        <row r="55227">
          <cell r="F55227" t="str">
            <v>einkgroup.com</v>
          </cell>
          <cell r="G55227" t="str">
            <v>86037</v>
          </cell>
        </row>
        <row r="55228">
          <cell r="F55228" t="str">
            <v>eintelligence-inc.com</v>
          </cell>
          <cell r="G55228" t="str">
            <v>86038</v>
          </cell>
        </row>
        <row r="55229">
          <cell r="F55229" t="str">
            <v>eiqenergy.com</v>
          </cell>
          <cell r="G55229" t="str">
            <v>86039</v>
          </cell>
        </row>
        <row r="55230">
          <cell r="F55230" t="str">
            <v>eiqnetworks.com</v>
          </cell>
          <cell r="G55230" t="str">
            <v>86040</v>
          </cell>
        </row>
        <row r="55231">
          <cell r="F55231" t="str">
            <v>eis-group.de</v>
          </cell>
          <cell r="G55231" t="str">
            <v>86041</v>
          </cell>
        </row>
        <row r="55232">
          <cell r="F55232" t="str">
            <v>eisanalytics.com</v>
          </cell>
          <cell r="G55232" t="str">
            <v>86042</v>
          </cell>
        </row>
        <row r="55233">
          <cell r="F55233" t="str">
            <v>eisgroup.com</v>
          </cell>
          <cell r="G55233" t="str">
            <v>86043</v>
          </cell>
        </row>
        <row r="55234">
          <cell r="F55234" t="str">
            <v>ejamming.com</v>
          </cell>
          <cell r="G55234" t="str">
            <v>86044</v>
          </cell>
        </row>
        <row r="55235">
          <cell r="F55235" t="str">
            <v>ejasent.com</v>
          </cell>
          <cell r="G55235" t="str">
            <v>86045</v>
          </cell>
        </row>
        <row r="55236">
          <cell r="F55236" t="str">
            <v>ejgracellc.com</v>
          </cell>
          <cell r="G55236" t="str">
            <v>86046</v>
          </cell>
        </row>
        <row r="55237">
          <cell r="F55237" t="str">
            <v>ekahau.com</v>
          </cell>
          <cell r="G55237" t="str">
            <v>86047</v>
          </cell>
        </row>
        <row r="55238">
          <cell r="F55238" t="str">
            <v>ekaplus.com</v>
          </cell>
          <cell r="G55238" t="str">
            <v>86048</v>
          </cell>
        </row>
        <row r="55239">
          <cell r="F55239" t="str">
            <v>ekasystems.com</v>
          </cell>
          <cell r="G55239" t="str">
            <v>86049</v>
          </cell>
        </row>
        <row r="55240">
          <cell r="F55240" t="str">
            <v>ekinops.net</v>
          </cell>
          <cell r="G55240" t="str">
            <v>86050</v>
          </cell>
        </row>
        <row r="55241">
          <cell r="F55241" t="str">
            <v>eko.co.in</v>
          </cell>
          <cell r="G55241" t="str">
            <v>86051</v>
          </cell>
        </row>
        <row r="55242">
          <cell r="F55242" t="str">
            <v>ekoloko.com</v>
          </cell>
          <cell r="G55242" t="str">
            <v>86052</v>
          </cell>
        </row>
        <row r="55243">
          <cell r="F55243" t="str">
            <v>ekoscorp.com</v>
          </cell>
          <cell r="G55243" t="str">
            <v>86053</v>
          </cell>
        </row>
        <row r="55244">
          <cell r="F55244" t="str">
            <v>ekrtx.com</v>
          </cell>
          <cell r="G55244" t="str">
            <v>86054</v>
          </cell>
        </row>
        <row r="55245">
          <cell r="F55245" t="str">
            <v>eksobionics.com</v>
          </cell>
          <cell r="G55245" t="str">
            <v>86055</v>
          </cell>
        </row>
        <row r="55246">
          <cell r="F55246" t="str">
            <v>ektron.com</v>
          </cell>
          <cell r="G55246" t="str">
            <v>86056</v>
          </cell>
        </row>
        <row r="55247">
          <cell r="F55247" t="str">
            <v>elabseurope.com</v>
          </cell>
          <cell r="G55247" t="str">
            <v>86057</v>
          </cell>
        </row>
        <row r="55248">
          <cell r="F55248" t="str">
            <v>elacarte.com</v>
          </cell>
          <cell r="G55248" t="str">
            <v>86058</v>
          </cell>
        </row>
        <row r="55249">
          <cell r="F55249" t="str">
            <v>elama.ru</v>
          </cell>
          <cell r="G55249" t="str">
            <v>86059</v>
          </cell>
        </row>
        <row r="55250">
          <cell r="F55250" t="str">
            <v>elance.com</v>
          </cell>
          <cell r="G55250" t="str">
            <v>86060</v>
          </cell>
        </row>
        <row r="55251">
          <cell r="F55251" t="str">
            <v>elanix.ch</v>
          </cell>
          <cell r="G55251" t="str">
            <v>86061</v>
          </cell>
        </row>
        <row r="55252">
          <cell r="F55252" t="str">
            <v>elantisystems.com</v>
          </cell>
          <cell r="G55252" t="str">
            <v>86062</v>
          </cell>
        </row>
        <row r="55253">
          <cell r="F55253" t="str">
            <v>elarapharma.com</v>
          </cell>
          <cell r="G55253" t="str">
            <v>86063</v>
          </cell>
        </row>
        <row r="55254">
          <cell r="F55254" t="str">
            <v>elastagen.com</v>
          </cell>
          <cell r="G55254" t="str">
            <v>86064</v>
          </cell>
        </row>
        <row r="55255">
          <cell r="F55255" t="str">
            <v>elasticpath.com</v>
          </cell>
          <cell r="G55255" t="str">
            <v>86065</v>
          </cell>
        </row>
        <row r="55256">
          <cell r="F55256" t="str">
            <v>elastra.com</v>
          </cell>
          <cell r="G55256" t="str">
            <v>86066</v>
          </cell>
        </row>
        <row r="55257">
          <cell r="F55257" t="str">
            <v>elateral.com</v>
          </cell>
          <cell r="G55257" t="str">
            <v>86067</v>
          </cell>
        </row>
        <row r="55258">
          <cell r="F55258" t="str">
            <v>elationhealth.com</v>
          </cell>
          <cell r="G55258" t="str">
            <v>86068</v>
          </cell>
        </row>
        <row r="55259">
          <cell r="F55259" t="str">
            <v>elcogen.com</v>
          </cell>
          <cell r="G55259" t="str">
            <v>86069</v>
          </cell>
        </row>
        <row r="55260">
          <cell r="F55260" t="str">
            <v>eldarion.com</v>
          </cell>
          <cell r="G55260" t="str">
            <v>86070</v>
          </cell>
        </row>
        <row r="55261">
          <cell r="F55261" t="str">
            <v>eldervision.net</v>
          </cell>
          <cell r="G55261" t="str">
            <v>86071</v>
          </cell>
        </row>
        <row r="55262">
          <cell r="F55262" t="str">
            <v>eldoradogold.com</v>
          </cell>
          <cell r="G55262" t="str">
            <v>86072</v>
          </cell>
        </row>
        <row r="55263">
          <cell r="F55263" t="str">
            <v>eldproperties.com</v>
          </cell>
          <cell r="G55263" t="str">
            <v>86073</v>
          </cell>
        </row>
        <row r="55264">
          <cell r="F55264" t="str">
            <v>eldr.com</v>
          </cell>
          <cell r="G55264" t="str">
            <v>86074</v>
          </cell>
        </row>
        <row r="55265">
          <cell r="F55265" t="str">
            <v>ele.me</v>
          </cell>
          <cell r="G55265" t="str">
            <v>86075</v>
          </cell>
        </row>
        <row r="55266">
          <cell r="F55266" t="str">
            <v>elearnx.com</v>
          </cell>
          <cell r="G55266" t="str">
            <v>86076</v>
          </cell>
        </row>
        <row r="55267">
          <cell r="F55267" t="str">
            <v>elease.com</v>
          </cell>
          <cell r="G55267" t="str">
            <v>86077</v>
          </cell>
        </row>
        <row r="55268">
          <cell r="F55268" t="str">
            <v>eleathergroup.com</v>
          </cell>
          <cell r="G55268" t="str">
            <v>86078</v>
          </cell>
        </row>
        <row r="55269">
          <cell r="F55269" t="str">
            <v>elecarcorp.com</v>
          </cell>
          <cell r="G55269" t="str">
            <v>86079</v>
          </cell>
        </row>
        <row r="55270">
          <cell r="F55270" t="str">
            <v>elecsnet.ru</v>
          </cell>
          <cell r="G55270" t="str">
            <v>86080</v>
          </cell>
        </row>
        <row r="55271">
          <cell r="F55271" t="str">
            <v>electratherm.com</v>
          </cell>
          <cell r="G55271" t="str">
            <v>86081</v>
          </cell>
        </row>
        <row r="55272">
          <cell r="F55272" t="str">
            <v>electrawinds.be</v>
          </cell>
          <cell r="G55272" t="str">
            <v>86082</v>
          </cell>
        </row>
        <row r="55273">
          <cell r="F55273" t="str">
            <v>electric-cloud.com</v>
          </cell>
          <cell r="G55273" t="str">
            <v>86083</v>
          </cell>
        </row>
        <row r="55274">
          <cell r="F55274" t="str">
            <v>electricsheepcompany.com</v>
          </cell>
          <cell r="G55274" t="str">
            <v>86084</v>
          </cell>
        </row>
        <row r="55275">
          <cell r="F55275" t="str">
            <v>electricsmarts.com</v>
          </cell>
          <cell r="G55275" t="str">
            <v>86085</v>
          </cell>
        </row>
        <row r="55276">
          <cell r="F55276" t="str">
            <v>electrikusinc.com</v>
          </cell>
          <cell r="G55276" t="str">
            <v>86086</v>
          </cell>
        </row>
        <row r="55277">
          <cell r="F55277" t="str">
            <v>electriplast.com</v>
          </cell>
          <cell r="G55277" t="str">
            <v>86087</v>
          </cell>
        </row>
        <row r="55278">
          <cell r="F55278" t="str">
            <v>electrocoremedical.com</v>
          </cell>
          <cell r="G55278" t="str">
            <v>86088</v>
          </cell>
        </row>
        <row r="55279">
          <cell r="F55279" t="str">
            <v>electrojet.org</v>
          </cell>
          <cell r="G55279" t="str">
            <v>86089</v>
          </cell>
        </row>
        <row r="55280">
          <cell r="F55280" t="str">
            <v>electrondb.com</v>
          </cell>
          <cell r="G55280" t="str">
            <v>86090</v>
          </cell>
        </row>
        <row r="55281">
          <cell r="F55281" t="str">
            <v>electroneconomy.com</v>
          </cell>
          <cell r="G55281" t="str">
            <v>86091</v>
          </cell>
        </row>
        <row r="55282">
          <cell r="F55282" t="str">
            <v>electronicpayments.com</v>
          </cell>
          <cell r="G55282" t="str">
            <v>86092</v>
          </cell>
        </row>
        <row r="55283">
          <cell r="F55283" t="str">
            <v>electropetroleum.com</v>
          </cell>
          <cell r="G55283" t="str">
            <v>86093</v>
          </cell>
        </row>
        <row r="55284">
          <cell r="F55284" t="str">
            <v>electropowersystems.com</v>
          </cell>
          <cell r="G55284" t="str">
            <v>86094</v>
          </cell>
        </row>
        <row r="55285">
          <cell r="F55285" t="str">
            <v>electrospinning.co.uk</v>
          </cell>
          <cell r="G55285" t="str">
            <v>86095</v>
          </cell>
        </row>
        <row r="55286">
          <cell r="F55286" t="str">
            <v>electrovaya.com</v>
          </cell>
          <cell r="G55286" t="str">
            <v>86096</v>
          </cell>
        </row>
        <row r="55287">
          <cell r="F55287" t="str">
            <v>elefante.com</v>
          </cell>
          <cell r="G55287" t="str">
            <v>86097</v>
          </cell>
        </row>
        <row r="55288">
          <cell r="F55288" t="str">
            <v>elematics.com</v>
          </cell>
          <cell r="G55288" t="str">
            <v>86098</v>
          </cell>
        </row>
        <row r="55289">
          <cell r="F55289" t="str">
            <v>elememedical.com</v>
          </cell>
          <cell r="G55289" t="str">
            <v>86099</v>
          </cell>
        </row>
        <row r="55290">
          <cell r="F55290" t="str">
            <v>element-designs.com</v>
          </cell>
          <cell r="G55290" t="str">
            <v>86100</v>
          </cell>
        </row>
        <row r="55291">
          <cell r="F55291" t="str">
            <v>element-id.com</v>
          </cell>
          <cell r="G55291" t="str">
            <v>86101</v>
          </cell>
        </row>
        <row r="55292">
          <cell r="F55292" t="str">
            <v>elementalled.com</v>
          </cell>
          <cell r="G55292" t="str">
            <v>86102</v>
          </cell>
        </row>
        <row r="55293">
          <cell r="F55293" t="str">
            <v>elementalsecurity.com</v>
          </cell>
          <cell r="G55293" t="str">
            <v>86103</v>
          </cell>
        </row>
        <row r="55294">
          <cell r="F55294" t="str">
            <v>elementaltechnologies.com</v>
          </cell>
          <cell r="G55294" t="str">
            <v>86104</v>
          </cell>
        </row>
        <row r="55295">
          <cell r="F55295" t="str">
            <v>elementfinancial.ca</v>
          </cell>
          <cell r="G55295" t="str">
            <v>86105</v>
          </cell>
        </row>
        <row r="55296">
          <cell r="F55296" t="str">
            <v>elementk.com</v>
          </cell>
          <cell r="G55296" t="str">
            <v>86106</v>
          </cell>
        </row>
        <row r="55297">
          <cell r="F55297" t="str">
            <v>elementlabs.com</v>
          </cell>
          <cell r="G55297" t="str">
            <v>86107</v>
          </cell>
        </row>
        <row r="55298">
          <cell r="F55298" t="str">
            <v>elementsbehavioralhealth.com</v>
          </cell>
          <cell r="G55298" t="str">
            <v>86108</v>
          </cell>
        </row>
        <row r="55299">
          <cell r="F55299" t="str">
            <v>elementslocal.com</v>
          </cell>
          <cell r="G55299" t="str">
            <v>86109</v>
          </cell>
        </row>
        <row r="55300">
          <cell r="F55300" t="str">
            <v>elementworks.com</v>
          </cell>
          <cell r="G55300" t="str">
            <v>86110</v>
          </cell>
        </row>
        <row r="55301">
          <cell r="F55301" t="str">
            <v>elenza.com</v>
          </cell>
          <cell r="G55301" t="str">
            <v>86111</v>
          </cell>
        </row>
        <row r="55302">
          <cell r="F55302" t="str">
            <v>elephantdrive.com</v>
          </cell>
          <cell r="G55302" t="str">
            <v>86112</v>
          </cell>
        </row>
        <row r="55303">
          <cell r="F55303" t="str">
            <v>elephanttalk.com</v>
          </cell>
          <cell r="G55303" t="str">
            <v>86113</v>
          </cell>
        </row>
        <row r="55304">
          <cell r="F55304" t="str">
            <v>eleutian.com</v>
          </cell>
          <cell r="G55304" t="str">
            <v>86114</v>
          </cell>
        </row>
        <row r="55305">
          <cell r="F55305" t="str">
            <v>elevance.com</v>
          </cell>
          <cell r="G55305" t="str">
            <v>86115</v>
          </cell>
        </row>
        <row r="55306">
          <cell r="F55306" t="str">
            <v>elevate-hr.com</v>
          </cell>
          <cell r="G55306" t="str">
            <v>86116</v>
          </cell>
        </row>
        <row r="55307">
          <cell r="F55307" t="str">
            <v>elevate.com.au</v>
          </cell>
          <cell r="G55307" t="str">
            <v>86117</v>
          </cell>
        </row>
        <row r="55308">
          <cell r="F55308" t="str">
            <v>elevationbrands.com</v>
          </cell>
          <cell r="G55308" t="str">
            <v>86118</v>
          </cell>
        </row>
        <row r="55309">
          <cell r="F55309" t="str">
            <v>elevationlab.com</v>
          </cell>
          <cell r="G55309" t="str">
            <v>86119</v>
          </cell>
        </row>
        <row r="55310">
          <cell r="F55310" t="str">
            <v>elevationpharma.com</v>
          </cell>
          <cell r="G55310" t="str">
            <v>86120</v>
          </cell>
        </row>
        <row r="55311">
          <cell r="F55311" t="str">
            <v>elevenwireless.com</v>
          </cell>
          <cell r="G55311" t="str">
            <v>86121</v>
          </cell>
        </row>
        <row r="55312">
          <cell r="F55312" t="str">
            <v>elgg.com</v>
          </cell>
          <cell r="G55312" t="str">
            <v>86122</v>
          </cell>
        </row>
        <row r="55313">
          <cell r="F55313" t="str">
            <v>elgrande.com</v>
          </cell>
          <cell r="G55313" t="str">
            <v>86123</v>
          </cell>
        </row>
        <row r="55314">
          <cell r="F55314" t="str">
            <v>eliasonmedia.com</v>
          </cell>
          <cell r="G55314" t="str">
            <v>86124</v>
          </cell>
        </row>
        <row r="55315">
          <cell r="F55315" t="str">
            <v>elibs.com</v>
          </cell>
          <cell r="G55315" t="str">
            <v>86125</v>
          </cell>
        </row>
        <row r="55316">
          <cell r="F55316" t="str">
            <v>elinefleury.com</v>
          </cell>
          <cell r="G55316" t="str">
            <v>86126</v>
          </cell>
        </row>
        <row r="55317">
          <cell r="F55317" t="str">
            <v>elinemedia.com</v>
          </cell>
          <cell r="G55317" t="str">
            <v>86127</v>
          </cell>
        </row>
        <row r="55318">
          <cell r="F55318" t="str">
            <v>elinetechnology.com</v>
          </cell>
          <cell r="G55318" t="str">
            <v>86128</v>
          </cell>
        </row>
        <row r="55319">
          <cell r="F55319" t="str">
            <v>eliq.io</v>
          </cell>
          <cell r="G55319" t="str">
            <v>86129</v>
          </cell>
        </row>
        <row r="55320">
          <cell r="F55320" t="str">
            <v>elisar-resources.com</v>
          </cell>
          <cell r="G55320" t="str">
            <v>86130</v>
          </cell>
        </row>
        <row r="55321">
          <cell r="F55321" t="str">
            <v>elitecore.com</v>
          </cell>
          <cell r="G55321" t="str">
            <v>86131</v>
          </cell>
        </row>
        <row r="55322">
          <cell r="F55322" t="str">
            <v>eliteinteractivesolutions.com</v>
          </cell>
          <cell r="G55322" t="str">
            <v>86132</v>
          </cell>
        </row>
        <row r="55323">
          <cell r="F55323" t="str">
            <v>elitemeetings.com</v>
          </cell>
          <cell r="G55323" t="str">
            <v>86133</v>
          </cell>
        </row>
        <row r="55324">
          <cell r="F55324" t="str">
            <v>elitepharma.com</v>
          </cell>
          <cell r="G55324" t="str">
            <v>86134</v>
          </cell>
        </row>
        <row r="55325">
          <cell r="F55325" t="str">
            <v>elixent.com</v>
          </cell>
          <cell r="G55325" t="str">
            <v>86135</v>
          </cell>
        </row>
        <row r="55326">
          <cell r="F55326" t="str">
            <v>elixirmedical.com</v>
          </cell>
          <cell r="G55326" t="str">
            <v>86136</v>
          </cell>
        </row>
        <row r="55327">
          <cell r="F55327" t="str">
            <v>elixirpharm.com</v>
          </cell>
          <cell r="G55327" t="str">
            <v>86137</v>
          </cell>
        </row>
        <row r="55328">
          <cell r="F55328" t="str">
            <v>eliyon.com</v>
          </cell>
          <cell r="G55328" t="str">
            <v>86138</v>
          </cell>
        </row>
        <row r="55329">
          <cell r="F55329" t="str">
            <v>ellacoya.com</v>
          </cell>
          <cell r="G55329" t="str">
            <v>86139</v>
          </cell>
        </row>
        <row r="55330">
          <cell r="F55330" t="str">
            <v>ellamoss.com</v>
          </cell>
          <cell r="G55330" t="str">
            <v>86140</v>
          </cell>
        </row>
        <row r="55331">
          <cell r="F55331" t="str">
            <v>ellen.se</v>
          </cell>
          <cell r="G55331" t="str">
            <v>86141</v>
          </cell>
        </row>
        <row r="55332">
          <cell r="F55332" t="str">
            <v>ellevatenetwork.com</v>
          </cell>
          <cell r="G55332" t="str">
            <v>86142</v>
          </cell>
        </row>
        <row r="55333">
          <cell r="F55333" t="str">
            <v>ellevationeducation.com</v>
          </cell>
          <cell r="G55333" t="str">
            <v>86143</v>
          </cell>
        </row>
        <row r="55334">
          <cell r="F55334" t="str">
            <v>ellipse-tech.com</v>
          </cell>
          <cell r="G55334" t="str">
            <v>86144</v>
          </cell>
        </row>
        <row r="55335">
          <cell r="F55335" t="str">
            <v>elliptec.com</v>
          </cell>
          <cell r="G55335" t="str">
            <v>86145</v>
          </cell>
        </row>
        <row r="55336">
          <cell r="F55336" t="str">
            <v>elliptictech.com</v>
          </cell>
          <cell r="G55336" t="str">
            <v>86146</v>
          </cell>
        </row>
        <row r="55337">
          <cell r="F55337" t="str">
            <v>elliswhittam.com</v>
          </cell>
          <cell r="G55337" t="str">
            <v>86147</v>
          </cell>
        </row>
        <row r="55338">
          <cell r="F55338" t="str">
            <v>ellumilite.com</v>
          </cell>
          <cell r="G55338" t="str">
            <v>86148</v>
          </cell>
        </row>
        <row r="55339">
          <cell r="F55339" t="str">
            <v>elmbridgecourt.co.uk</v>
          </cell>
          <cell r="G55339" t="str">
            <v>86149</v>
          </cell>
        </row>
        <row r="55340">
          <cell r="F55340" t="str">
            <v>elmcitymarket.com</v>
          </cell>
          <cell r="G55340" t="str">
            <v>86150</v>
          </cell>
        </row>
        <row r="55341">
          <cell r="F55341" t="str">
            <v>elminda.com</v>
          </cell>
          <cell r="G55341" t="str">
            <v>86151</v>
          </cell>
        </row>
        <row r="55342">
          <cell r="F55342" t="str">
            <v>elmitel.com</v>
          </cell>
          <cell r="G55342" t="str">
            <v>86152</v>
          </cell>
        </row>
        <row r="55343">
          <cell r="F55343" t="str">
            <v>elo7.com.br</v>
          </cell>
          <cell r="G55343" t="str">
            <v>86153</v>
          </cell>
        </row>
        <row r="55344">
          <cell r="F55344" t="str">
            <v>eloan.com</v>
          </cell>
          <cell r="G55344" t="str">
            <v>86154</v>
          </cell>
        </row>
        <row r="55345">
          <cell r="F55345" t="str">
            <v>eloancn.com</v>
          </cell>
          <cell r="G55345" t="str">
            <v>86155</v>
          </cell>
        </row>
        <row r="55346">
          <cell r="F55346" t="str">
            <v>elong.com</v>
          </cell>
          <cell r="G55346" t="str">
            <v>86156</v>
          </cell>
        </row>
        <row r="55347">
          <cell r="F55347" t="str">
            <v>elonics.com</v>
          </cell>
          <cell r="G55347" t="str">
            <v>86157</v>
          </cell>
        </row>
        <row r="55348">
          <cell r="F55348" t="str">
            <v>eloqua.com</v>
          </cell>
          <cell r="G55348" t="str">
            <v>86158</v>
          </cell>
        </row>
        <row r="55349">
          <cell r="F55349" t="str">
            <v>eloquencecommunications.com</v>
          </cell>
          <cell r="G55349" t="str">
            <v>86159</v>
          </cell>
        </row>
        <row r="55350">
          <cell r="F55350" t="str">
            <v>elpas.com</v>
          </cell>
          <cell r="G55350" t="str">
            <v>86160</v>
          </cell>
        </row>
        <row r="55351">
          <cell r="F55351" t="str">
            <v>elpida.com</v>
          </cell>
          <cell r="G55351" t="str">
            <v>86161</v>
          </cell>
        </row>
        <row r="55352">
          <cell r="F55352" t="str">
            <v>elpower.com</v>
          </cell>
          <cell r="G55352" t="str">
            <v>86162</v>
          </cell>
        </row>
        <row r="55353">
          <cell r="F55353" t="str">
            <v>elseed.com</v>
          </cell>
          <cell r="G55353" t="str">
            <v>86163</v>
          </cell>
        </row>
        <row r="55354">
          <cell r="F55354" t="str">
            <v>elstatgroup.com</v>
          </cell>
          <cell r="G55354" t="str">
            <v>86164</v>
          </cell>
        </row>
        <row r="55355">
          <cell r="F55355" t="str">
            <v>eltondigital.com</v>
          </cell>
          <cell r="G55355" t="str">
            <v>86165</v>
          </cell>
        </row>
        <row r="55356">
          <cell r="F55356" t="str">
            <v>elvphd.org</v>
          </cell>
          <cell r="G55356" t="str">
            <v>86166</v>
          </cell>
        </row>
        <row r="55357">
          <cell r="F55357" t="str">
            <v>elynx.com</v>
          </cell>
          <cell r="G55357" t="str">
            <v>86167</v>
          </cell>
        </row>
        <row r="55358">
          <cell r="F55358" t="str">
            <v>emaarmgf.com</v>
          </cell>
          <cell r="G55358" t="str">
            <v>86168</v>
          </cell>
        </row>
        <row r="55359">
          <cell r="F55359" t="str">
            <v>emachines.com</v>
          </cell>
          <cell r="G55359" t="str">
            <v>86169</v>
          </cell>
        </row>
        <row r="55360">
          <cell r="F55360" t="str">
            <v>emadison.com</v>
          </cell>
          <cell r="G55360" t="str">
            <v>86170</v>
          </cell>
        </row>
        <row r="55361">
          <cell r="F55361" t="str">
            <v>emageon.com</v>
          </cell>
          <cell r="G55361" t="str">
            <v>86171</v>
          </cell>
        </row>
        <row r="55362">
          <cell r="F55362" t="str">
            <v>emagin.com</v>
          </cell>
          <cell r="G55362" t="str">
            <v>86172</v>
          </cell>
        </row>
        <row r="55363">
          <cell r="F55363" t="str">
            <v>emagine-entertainment.com</v>
          </cell>
          <cell r="G55363" t="str">
            <v>86173</v>
          </cell>
        </row>
        <row r="55364">
          <cell r="F55364" t="str">
            <v>emar.com.cn</v>
          </cell>
          <cell r="G55364" t="str">
            <v>86174</v>
          </cell>
        </row>
        <row r="55365">
          <cell r="F55365" t="str">
            <v>emarketer.com</v>
          </cell>
          <cell r="G55365" t="str">
            <v>86175</v>
          </cell>
        </row>
        <row r="55366">
          <cell r="F55366" t="str">
            <v>emarsys.com</v>
          </cell>
          <cell r="G55366" t="str">
            <v>86176</v>
          </cell>
        </row>
        <row r="55367">
          <cell r="F55367" t="str">
            <v>emaven.com</v>
          </cell>
          <cell r="G55367" t="str">
            <v>86177</v>
          </cell>
        </row>
        <row r="55368">
          <cell r="F55368" t="str">
            <v>emay.cn</v>
          </cell>
          <cell r="G55368" t="str">
            <v>86178</v>
          </cell>
        </row>
        <row r="55369">
          <cell r="F55369" t="str">
            <v>emaze.com</v>
          </cell>
          <cell r="G55369" t="str">
            <v>86179</v>
          </cell>
        </row>
        <row r="55370">
          <cell r="F55370" t="str">
            <v>embanet.com</v>
          </cell>
          <cell r="G55370" t="str">
            <v>86180</v>
          </cell>
        </row>
        <row r="55371">
          <cell r="F55371" t="str">
            <v>embeemobile.com</v>
          </cell>
          <cell r="G55371" t="str">
            <v>86181</v>
          </cell>
        </row>
        <row r="55372">
          <cell r="F55372" t="str">
            <v>embention.com</v>
          </cell>
          <cell r="G55372" t="str">
            <v>86182</v>
          </cell>
        </row>
        <row r="55373">
          <cell r="F55373" t="str">
            <v>ember.com</v>
          </cell>
          <cell r="G55373" t="str">
            <v>86183</v>
          </cell>
        </row>
        <row r="55374">
          <cell r="F55374" t="str">
            <v>emberaneuro.com</v>
          </cell>
          <cell r="G55374" t="str">
            <v>86184</v>
          </cell>
        </row>
        <row r="55375">
          <cell r="F55375" t="str">
            <v>embio.ae</v>
          </cell>
          <cell r="G55375" t="str">
            <v>86185</v>
          </cell>
        </row>
        <row r="55376">
          <cell r="F55376" t="str">
            <v>embion.com</v>
          </cell>
          <cell r="G55376" t="str">
            <v>86186</v>
          </cell>
        </row>
        <row r="55377">
          <cell r="F55377" t="str">
            <v>embisoft.com</v>
          </cell>
          <cell r="G55377" t="str">
            <v>86187</v>
          </cell>
        </row>
        <row r="55378">
          <cell r="F55378" t="str">
            <v>emblaze.com</v>
          </cell>
          <cell r="G55378" t="str">
            <v>86188</v>
          </cell>
        </row>
        <row r="55379">
          <cell r="F55379" t="str">
            <v>embotics.com</v>
          </cell>
          <cell r="G55379" t="str">
            <v>86189</v>
          </cell>
        </row>
        <row r="55380">
          <cell r="F55380" t="str">
            <v>embracepetinsurance.com</v>
          </cell>
          <cell r="G55380" t="str">
            <v>86190</v>
          </cell>
        </row>
        <row r="55381">
          <cell r="F55381" t="str">
            <v>embrane.com</v>
          </cell>
          <cell r="G55381" t="str">
            <v>86191</v>
          </cell>
        </row>
        <row r="55382">
          <cell r="F55382" t="str">
            <v>embrella.net</v>
          </cell>
          <cell r="G55382" t="str">
            <v>86192</v>
          </cell>
        </row>
        <row r="55383">
          <cell r="F55383" t="str">
            <v>embria.com.br</v>
          </cell>
          <cell r="G55383" t="str">
            <v>86193</v>
          </cell>
        </row>
        <row r="55384">
          <cell r="F55384" t="str">
            <v>emc.com</v>
          </cell>
          <cell r="G55384" t="str">
            <v>86194</v>
          </cell>
        </row>
        <row r="55385">
          <cell r="F55385" t="str">
            <v>emc.com.tw</v>
          </cell>
          <cell r="G55385" t="str">
            <v>86195</v>
          </cell>
        </row>
        <row r="55386">
          <cell r="F55386" t="str">
            <v>emcasclaims.co.uk</v>
          </cell>
          <cell r="G55386" t="str">
            <v>86196</v>
          </cell>
        </row>
        <row r="55387">
          <cell r="F55387" t="str">
            <v>emedicine.com</v>
          </cell>
          <cell r="G55387" t="str">
            <v>86197</v>
          </cell>
        </row>
        <row r="55388">
          <cell r="F55388" t="str">
            <v>emefcy.com</v>
          </cell>
          <cell r="G55388" t="str">
            <v>86198</v>
          </cell>
        </row>
        <row r="55389">
          <cell r="F55389" t="str">
            <v>emeraldbio.com</v>
          </cell>
          <cell r="G55389" t="str">
            <v>86199</v>
          </cell>
        </row>
        <row r="55390">
          <cell r="F55390" t="str">
            <v>emeraldcitybeer.com</v>
          </cell>
          <cell r="G55390" t="str">
            <v>86200</v>
          </cell>
        </row>
        <row r="55391">
          <cell r="F55391" t="str">
            <v>emeraldoil.com</v>
          </cell>
          <cell r="G55391" t="str">
            <v>86201</v>
          </cell>
        </row>
        <row r="55392">
          <cell r="F55392" t="str">
            <v>emeraldsolutions.com</v>
          </cell>
          <cell r="G55392" t="str">
            <v>86202</v>
          </cell>
        </row>
        <row r="55393">
          <cell r="F55393" t="str">
            <v>emeramed.com</v>
          </cell>
          <cell r="G55393" t="str">
            <v>86203</v>
          </cell>
        </row>
        <row r="55394">
          <cell r="F55394" t="str">
            <v>emergehealth.com</v>
          </cell>
          <cell r="G55394" t="str">
            <v>86204</v>
          </cell>
        </row>
        <row r="55395">
          <cell r="F55395" t="str">
            <v>emergencycallworks.com</v>
          </cell>
          <cell r="G55395" t="str">
            <v>86205</v>
          </cell>
        </row>
        <row r="55396">
          <cell r="F55396" t="str">
            <v>emergent-ventures.com</v>
          </cell>
          <cell r="G55396" t="str">
            <v>86206</v>
          </cell>
        </row>
        <row r="55397">
          <cell r="F55397" t="str">
            <v>emergent.net</v>
          </cell>
          <cell r="G55397" t="str">
            <v>86207</v>
          </cell>
        </row>
        <row r="55398">
          <cell r="F55398" t="str">
            <v>emergentbiosolutions.com</v>
          </cell>
          <cell r="G55398" t="str">
            <v>86208</v>
          </cell>
        </row>
        <row r="55399">
          <cell r="F55399" t="str">
            <v>emergentdiscovery.com</v>
          </cell>
          <cell r="G55399" t="str">
            <v>86209</v>
          </cell>
        </row>
        <row r="55400">
          <cell r="F55400" t="str">
            <v>emergenthealth.com</v>
          </cell>
          <cell r="G55400" t="str">
            <v>86210</v>
          </cell>
        </row>
        <row r="55401">
          <cell r="F55401" t="str">
            <v>emergentpayments.net</v>
          </cell>
          <cell r="G55401" t="str">
            <v>86211</v>
          </cell>
        </row>
        <row r="55402">
          <cell r="F55402" t="str">
            <v>emergentviews.com</v>
          </cell>
          <cell r="G55402" t="str">
            <v>86212</v>
          </cell>
        </row>
        <row r="55403">
          <cell r="F55403" t="str">
            <v>emergeo.com</v>
          </cell>
          <cell r="G55403" t="str">
            <v>86213</v>
          </cell>
        </row>
        <row r="55404">
          <cell r="F55404" t="str">
            <v>emerges.com</v>
          </cell>
          <cell r="G55404" t="str">
            <v>86214</v>
          </cell>
        </row>
        <row r="55405">
          <cell r="F55405" t="str">
            <v>emergingthreats.net</v>
          </cell>
          <cell r="G55405" t="str">
            <v>86215</v>
          </cell>
        </row>
        <row r="55406">
          <cell r="F55406" t="str">
            <v>emerus.com</v>
          </cell>
          <cell r="G55406" t="str">
            <v>86216</v>
          </cell>
        </row>
        <row r="55407">
          <cell r="F55407" t="str">
            <v>emeter.com</v>
          </cell>
          <cell r="G55407" t="str">
            <v>86217</v>
          </cell>
        </row>
        <row r="55408">
          <cell r="F55408" t="str">
            <v>emicnetworks.com</v>
          </cell>
          <cell r="G55408" t="str">
            <v>86218</v>
          </cell>
        </row>
        <row r="55409">
          <cell r="F55409" t="str">
            <v>emicus.com</v>
          </cell>
          <cell r="G55409" t="str">
            <v>86219</v>
          </cell>
        </row>
        <row r="55410">
          <cell r="F55410" t="str">
            <v>emida.net</v>
          </cell>
          <cell r="G55410" t="str">
            <v>86220</v>
          </cell>
        </row>
        <row r="55411">
          <cell r="F55411" t="str">
            <v>emids.com</v>
          </cell>
          <cell r="G55411" t="str">
            <v>86221</v>
          </cell>
        </row>
        <row r="55412">
          <cell r="F55412" t="str">
            <v>emiliem.com</v>
          </cell>
          <cell r="G55412" t="str">
            <v>86222</v>
          </cell>
        </row>
        <row r="55413">
          <cell r="F55413" t="str">
            <v>emind.com</v>
          </cell>
          <cell r="G55413" t="str">
            <v>86223</v>
          </cell>
        </row>
        <row r="55414">
          <cell r="F55414" t="str">
            <v>emindful.com</v>
          </cell>
          <cell r="G55414" t="str">
            <v>86224</v>
          </cell>
        </row>
        <row r="55415">
          <cell r="F55415" t="str">
            <v>eminorinc.com</v>
          </cell>
          <cell r="G55415" t="str">
            <v>86225</v>
          </cell>
        </row>
        <row r="55416">
          <cell r="F55416" t="str">
            <v>emisense.com</v>
          </cell>
          <cell r="G55416" t="str">
            <v>86226</v>
          </cell>
        </row>
        <row r="55417">
          <cell r="F55417" t="str">
            <v>emitcorp.com</v>
          </cell>
          <cell r="G55417" t="str">
            <v>86227</v>
          </cell>
        </row>
        <row r="55418">
          <cell r="F55418" t="str">
            <v>emkinetics.com</v>
          </cell>
          <cell r="G55418" t="str">
            <v>86228</v>
          </cell>
        </row>
        <row r="55419">
          <cell r="F55419" t="str">
            <v>emmausmedical.com</v>
          </cell>
          <cell r="G55419" t="str">
            <v>86229</v>
          </cell>
        </row>
        <row r="55420">
          <cell r="F55420" t="str">
            <v>emos.net</v>
          </cell>
          <cell r="G55420" t="str">
            <v>86230</v>
          </cell>
        </row>
        <row r="55421">
          <cell r="F55421" t="str">
            <v>emotegames.co.uk</v>
          </cell>
          <cell r="G55421" t="str">
            <v>86231</v>
          </cell>
        </row>
        <row r="55422">
          <cell r="F55422" t="str">
            <v>emotify.com</v>
          </cell>
          <cell r="G55422" t="str">
            <v>86232</v>
          </cell>
        </row>
        <row r="55423">
          <cell r="F55423" t="str">
            <v>emotion.com</v>
          </cell>
          <cell r="G55423" t="str">
            <v>86233</v>
          </cell>
        </row>
        <row r="55424">
          <cell r="F55424" t="str">
            <v>emotioncorporation.com</v>
          </cell>
          <cell r="G55424" t="str">
            <v>86234</v>
          </cell>
        </row>
        <row r="55425">
          <cell r="F55425" t="str">
            <v>emotionmedia.com</v>
          </cell>
          <cell r="G55425" t="str">
            <v>86235</v>
          </cell>
        </row>
        <row r="55426">
          <cell r="F55426" t="str">
            <v>emotive.com</v>
          </cell>
          <cell r="G55426" t="str">
            <v>86236</v>
          </cell>
        </row>
        <row r="55427">
          <cell r="F55427" t="str">
            <v>emotte.com</v>
          </cell>
          <cell r="G55427" t="str">
            <v>86237</v>
          </cell>
        </row>
        <row r="55428">
          <cell r="F55428" t="str">
            <v>empactsolutions.com</v>
          </cell>
          <cell r="G55428" t="str">
            <v>86238</v>
          </cell>
        </row>
        <row r="55429">
          <cell r="F55429" t="str">
            <v>empathica.com</v>
          </cell>
          <cell r="G55429" t="str">
            <v>86239</v>
          </cell>
        </row>
        <row r="55430">
          <cell r="F55430" t="str">
            <v>empathy.co.jp</v>
          </cell>
          <cell r="G55430" t="str">
            <v>86240</v>
          </cell>
        </row>
        <row r="55431">
          <cell r="F55431" t="str">
            <v>empathymarketing.com</v>
          </cell>
          <cell r="G55431" t="str">
            <v>86241</v>
          </cell>
        </row>
        <row r="55432">
          <cell r="F55432" t="str">
            <v>emperative.com</v>
          </cell>
          <cell r="G55432" t="str">
            <v>86242</v>
          </cell>
        </row>
        <row r="55433">
          <cell r="F55433" t="str">
            <v>emperra.com</v>
          </cell>
          <cell r="G55433" t="str">
            <v>86243</v>
          </cell>
        </row>
        <row r="55434">
          <cell r="F55434" t="str">
            <v>empireavenue.com</v>
          </cell>
          <cell r="G55434" t="str">
            <v>86244</v>
          </cell>
        </row>
        <row r="55435">
          <cell r="F55435" t="str">
            <v>empiregenomics.com</v>
          </cell>
          <cell r="G55435" t="str">
            <v>86245</v>
          </cell>
        </row>
        <row r="55436">
          <cell r="F55436" t="str">
            <v>empiremeadows.in</v>
          </cell>
          <cell r="G55436" t="str">
            <v>86246</v>
          </cell>
        </row>
        <row r="55437">
          <cell r="F55437" t="str">
            <v>empliant.com</v>
          </cell>
          <cell r="G55437" t="str">
            <v>86247</v>
          </cell>
        </row>
        <row r="55438">
          <cell r="F55438" t="str">
            <v>employease.com</v>
          </cell>
          <cell r="G55438" t="str">
            <v>86248</v>
          </cell>
        </row>
        <row r="55439">
          <cell r="F55439" t="str">
            <v>employeesavings.com</v>
          </cell>
          <cell r="G55439" t="str">
            <v>86249</v>
          </cell>
        </row>
        <row r="55440">
          <cell r="F55440" t="str">
            <v>employeeservice.com</v>
          </cell>
          <cell r="G55440" t="str">
            <v>86250</v>
          </cell>
        </row>
        <row r="55441">
          <cell r="F55441" t="str">
            <v>employment.com</v>
          </cell>
          <cell r="G55441" t="str">
            <v>86251</v>
          </cell>
        </row>
        <row r="55442">
          <cell r="F55442" t="str">
            <v>empora.com</v>
          </cell>
          <cell r="G55442" t="str">
            <v>86252</v>
          </cell>
        </row>
        <row r="55443">
          <cell r="F55443" t="str">
            <v>emporis.com</v>
          </cell>
          <cell r="G55443" t="str">
            <v>86253</v>
          </cell>
        </row>
        <row r="55444">
          <cell r="F55444" t="str">
            <v>empower-interactive.com</v>
          </cell>
          <cell r="G55444" t="str">
            <v>86254</v>
          </cell>
        </row>
        <row r="55445">
          <cell r="F55445" t="str">
            <v>empowerrf.com</v>
          </cell>
          <cell r="G55445" t="str">
            <v>86255</v>
          </cell>
        </row>
        <row r="55446">
          <cell r="F55446" t="str">
            <v>empowertel.com</v>
          </cell>
          <cell r="G55446" t="str">
            <v>86256</v>
          </cell>
        </row>
        <row r="55447">
          <cell r="F55447" t="str">
            <v>empressr.com</v>
          </cell>
          <cell r="G55447" t="str">
            <v>86257</v>
          </cell>
        </row>
        <row r="55448">
          <cell r="F55448" t="str">
            <v>emprivo.com</v>
          </cell>
          <cell r="G55448" t="str">
            <v>86258</v>
          </cell>
        </row>
        <row r="55449">
          <cell r="F55449" t="str">
            <v>emptoris.com</v>
          </cell>
          <cell r="G55449" t="str">
            <v>86259</v>
          </cell>
        </row>
        <row r="55450">
          <cell r="F55450" t="str">
            <v>empuk.net</v>
          </cell>
          <cell r="G55450" t="str">
            <v>86260</v>
          </cell>
        </row>
        <row r="55451">
          <cell r="F55451" t="str">
            <v>emreyes.com</v>
          </cell>
          <cell r="G55451" t="str">
            <v>86261</v>
          </cell>
        </row>
        <row r="55452">
          <cell r="F55452" t="str">
            <v>emsense.com</v>
          </cell>
          <cell r="G55452" t="str">
            <v>86262</v>
          </cell>
        </row>
        <row r="55453">
          <cell r="F55453" t="str">
            <v>emswasterecycle.com</v>
          </cell>
          <cell r="G55453" t="str">
            <v>86263</v>
          </cell>
        </row>
        <row r="55454">
          <cell r="F55454" t="str">
            <v>emsystem.com</v>
          </cell>
          <cell r="G55454" t="str">
            <v>86264</v>
          </cell>
        </row>
        <row r="55455">
          <cell r="F55455" t="str">
            <v>emtele.com</v>
          </cell>
          <cell r="G55455" t="str">
            <v>86265</v>
          </cell>
        </row>
        <row r="55456">
          <cell r="F55456" t="str">
            <v>emulis.net</v>
          </cell>
          <cell r="G55456" t="str">
            <v>86266</v>
          </cell>
        </row>
        <row r="55457">
          <cell r="F55457" t="str">
            <v>emwaretechnologies.com</v>
          </cell>
          <cell r="G55457" t="str">
            <v>86267</v>
          </cell>
        </row>
        <row r="55458">
          <cell r="F55458" t="str">
            <v>en.akella.com</v>
          </cell>
          <cell r="G55458" t="str">
            <v>86268</v>
          </cell>
        </row>
        <row r="55459">
          <cell r="F55459" t="str">
            <v>en.bayeco.cn</v>
          </cell>
          <cell r="G55459" t="str">
            <v>86269</v>
          </cell>
        </row>
        <row r="55460">
          <cell r="F55460" t="str">
            <v>en.chinanetcenter.com</v>
          </cell>
          <cell r="G55460" t="str">
            <v>86270</v>
          </cell>
        </row>
        <row r="55461">
          <cell r="F55461" t="str">
            <v>en.dawanda.com</v>
          </cell>
          <cell r="G55461" t="str">
            <v>86271</v>
          </cell>
        </row>
        <row r="55462">
          <cell r="F55462" t="str">
            <v>en.devialet.com</v>
          </cell>
          <cell r="G55462" t="str">
            <v>86272</v>
          </cell>
        </row>
        <row r="55463">
          <cell r="F55463" t="str">
            <v>en.escapio.com</v>
          </cell>
          <cell r="G55463" t="str">
            <v>86273</v>
          </cell>
        </row>
        <row r="55464">
          <cell r="F55464" t="str">
            <v>en.gaiax.com</v>
          </cell>
          <cell r="G55464" t="str">
            <v>86274</v>
          </cell>
        </row>
        <row r="55465">
          <cell r="F55465" t="str">
            <v>en.gwc.net</v>
          </cell>
          <cell r="G55465" t="str">
            <v>86275</v>
          </cell>
        </row>
        <row r="55466">
          <cell r="F55466" t="str">
            <v>en.inventilate.com</v>
          </cell>
          <cell r="G55466" t="str">
            <v>86276</v>
          </cell>
        </row>
        <row r="55467">
          <cell r="F55467" t="str">
            <v>en.jd.com</v>
          </cell>
          <cell r="G55467" t="str">
            <v>86277</v>
          </cell>
        </row>
        <row r="55468">
          <cell r="F55468" t="str">
            <v>en.jerryedu.com</v>
          </cell>
          <cell r="G55468" t="str">
            <v>86278</v>
          </cell>
        </row>
        <row r="55469">
          <cell r="F55469" t="str">
            <v>en.lulutrip.com</v>
          </cell>
          <cell r="G55469" t="str">
            <v>86279</v>
          </cell>
        </row>
        <row r="55470">
          <cell r="F55470" t="str">
            <v>en.nanapi.co.jp</v>
          </cell>
          <cell r="G55470" t="str">
            <v>86280</v>
          </cell>
        </row>
        <row r="55471">
          <cell r="F55471" t="str">
            <v>en.papayamobile.com</v>
          </cell>
          <cell r="G55471" t="str">
            <v>86281</v>
          </cell>
        </row>
        <row r="55472">
          <cell r="F55472" t="str">
            <v>en.quadia.com</v>
          </cell>
          <cell r="G55472" t="str">
            <v>86282</v>
          </cell>
        </row>
        <row r="55473">
          <cell r="F55473" t="str">
            <v>en.sinomdt.com</v>
          </cell>
          <cell r="G55473" t="str">
            <v>86283</v>
          </cell>
        </row>
        <row r="55474">
          <cell r="F55474" t="str">
            <v>en.smartdevices.com.cn</v>
          </cell>
          <cell r="G55474" t="str">
            <v>86284</v>
          </cell>
        </row>
        <row r="55475">
          <cell r="F55475" t="str">
            <v>en.tagpay.fr</v>
          </cell>
          <cell r="G55475" t="str">
            <v>86285</v>
          </cell>
        </row>
        <row r="55476">
          <cell r="F55476" t="str">
            <v>en.travelline.ru</v>
          </cell>
          <cell r="G55476" t="str">
            <v>86286</v>
          </cell>
        </row>
        <row r="55477">
          <cell r="F55477" t="str">
            <v>en.uitv.com</v>
          </cell>
          <cell r="G55477" t="str">
            <v>86287</v>
          </cell>
        </row>
        <row r="55478">
          <cell r="F55478" t="str">
            <v>en.venusmedtech.com</v>
          </cell>
          <cell r="G55478" t="str">
            <v>86288</v>
          </cell>
        </row>
        <row r="55479">
          <cell r="F55479" t="str">
            <v>en.vesta-china.com</v>
          </cell>
          <cell r="G55479" t="str">
            <v>86289</v>
          </cell>
        </row>
        <row r="55480">
          <cell r="F55480" t="str">
            <v>en.vinivi.com</v>
          </cell>
          <cell r="G55480" t="str">
            <v>86290</v>
          </cell>
        </row>
        <row r="55481">
          <cell r="F55481" t="str">
            <v>en.wikipedia.org</v>
          </cell>
          <cell r="G55481" t="str">
            <v>86291</v>
          </cell>
        </row>
        <row r="55482">
          <cell r="F55482" t="str">
            <v>en.zuche.com</v>
          </cell>
          <cell r="G55482" t="str">
            <v>86292</v>
          </cell>
        </row>
        <row r="55483">
          <cell r="F55483" t="str">
            <v>ena.com</v>
          </cell>
          <cell r="G55483" t="str">
            <v>86293</v>
          </cell>
        </row>
        <row r="55484">
          <cell r="F55484" t="str">
            <v>enabledmarkets.com</v>
          </cell>
          <cell r="G55484" t="str">
            <v>86294</v>
          </cell>
        </row>
        <row r="55485">
          <cell r="F55485" t="str">
            <v>enablence.com</v>
          </cell>
          <cell r="G55485" t="str">
            <v>86295</v>
          </cell>
        </row>
        <row r="55486">
          <cell r="F55486" t="str">
            <v>enablesolutions.com</v>
          </cell>
          <cell r="G55486" t="str">
            <v>86296</v>
          </cell>
        </row>
        <row r="55487">
          <cell r="F55487" t="str">
            <v>enablesystems.com</v>
          </cell>
          <cell r="G55487" t="str">
            <v>86297</v>
          </cell>
        </row>
        <row r="55488">
          <cell r="F55488" t="str">
            <v>enablon.com</v>
          </cell>
          <cell r="G55488" t="str">
            <v>86298</v>
          </cell>
        </row>
        <row r="55489">
          <cell r="F55489" t="str">
            <v>enalta.com</v>
          </cell>
          <cell r="G55489" t="str">
            <v>86299</v>
          </cell>
        </row>
        <row r="55490">
          <cell r="F55490" t="str">
            <v>enanta.com</v>
          </cell>
          <cell r="G55490" t="str">
            <v>86300</v>
          </cell>
        </row>
        <row r="55491">
          <cell r="F55491" t="str">
            <v>enbala.com</v>
          </cell>
          <cell r="G55491" t="str">
            <v>86301</v>
          </cell>
        </row>
        <row r="55492">
          <cell r="F55492" t="str">
            <v>enbasesolutions.com</v>
          </cell>
          <cell r="G55492" t="str">
            <v>86302</v>
          </cell>
        </row>
        <row r="55493">
          <cell r="F55493" t="str">
            <v>encaffenergy.com</v>
          </cell>
          <cell r="G55493" t="str">
            <v>86303</v>
          </cell>
        </row>
        <row r="55494">
          <cell r="F55494" t="str">
            <v>encapsecurity.com</v>
          </cell>
          <cell r="G55494" t="str">
            <v>86304</v>
          </cell>
        </row>
        <row r="55495">
          <cell r="F55495" t="str">
            <v>encapson.eu</v>
          </cell>
          <cell r="G55495" t="str">
            <v>86305</v>
          </cell>
        </row>
        <row r="55496">
          <cell r="F55496" t="str">
            <v>encapsule.com</v>
          </cell>
          <cell r="G55496" t="str">
            <v>86306</v>
          </cell>
        </row>
        <row r="55497">
          <cell r="F55497" t="str">
            <v>encarnate.com</v>
          </cell>
          <cell r="G55497" t="str">
            <v>86307</v>
          </cell>
        </row>
        <row r="55498">
          <cell r="F55498" t="str">
            <v>encelium.com</v>
          </cell>
          <cell r="G55498" t="str">
            <v>86308</v>
          </cell>
        </row>
        <row r="55499">
          <cell r="F55499" t="str">
            <v>encelle.com</v>
          </cell>
          <cell r="G55499" t="str">
            <v>86309</v>
          </cell>
        </row>
        <row r="55500">
          <cell r="F55500" t="str">
            <v>encentivenergy.com</v>
          </cell>
          <cell r="G55500" t="str">
            <v>86310</v>
          </cell>
        </row>
        <row r="55501">
          <cell r="F55501" t="str">
            <v>encentuate.com</v>
          </cell>
          <cell r="G55501" t="str">
            <v>86311</v>
          </cell>
        </row>
        <row r="55502">
          <cell r="F55502" t="str">
            <v>encirq.com</v>
          </cell>
          <cell r="G55502" t="str">
            <v>86312</v>
          </cell>
        </row>
        <row r="55503">
          <cell r="F55503" t="str">
            <v>enclarahealth.com</v>
          </cell>
          <cell r="G55503" t="str">
            <v>86313</v>
          </cell>
        </row>
        <row r="55504">
          <cell r="F55504" t="str">
            <v>enclarity.com</v>
          </cell>
          <cell r="G55504" t="str">
            <v>86314</v>
          </cell>
        </row>
        <row r="55505">
          <cell r="F55505" t="str">
            <v>encoate.com</v>
          </cell>
          <cell r="G55505" t="str">
            <v>86315</v>
          </cell>
        </row>
        <row r="55506">
          <cell r="F55506" t="str">
            <v>encodegroup.com</v>
          </cell>
          <cell r="G55506" t="str">
            <v>86316</v>
          </cell>
        </row>
        <row r="55507">
          <cell r="F55507" t="str">
            <v>encoding.com</v>
          </cell>
          <cell r="G55507" t="str">
            <v>86317</v>
          </cell>
        </row>
        <row r="55508">
          <cell r="F55508" t="str">
            <v>encommerce.com</v>
          </cell>
          <cell r="G55508" t="str">
            <v>86318</v>
          </cell>
        </row>
        <row r="55509">
          <cell r="F55509" t="str">
            <v>encompassoffice.com</v>
          </cell>
          <cell r="G55509" t="str">
            <v>86319</v>
          </cell>
        </row>
        <row r="55510">
          <cell r="F55510" t="str">
            <v>encoreinteractive.ca</v>
          </cell>
          <cell r="G55510" t="str">
            <v>86320</v>
          </cell>
        </row>
        <row r="55511">
          <cell r="F55511" t="str">
            <v>encorerehabilitation.net</v>
          </cell>
          <cell r="G55511" t="str">
            <v>86321</v>
          </cell>
        </row>
        <row r="55512">
          <cell r="F55512" t="str">
            <v>encoretickets.co.uk</v>
          </cell>
          <cell r="G55512" t="str">
            <v>86322</v>
          </cell>
        </row>
        <row r="55513">
          <cell r="F55513" t="str">
            <v>encorevisioninc.com</v>
          </cell>
          <cell r="G55513" t="str">
            <v>86323</v>
          </cell>
        </row>
        <row r="55514">
          <cell r="F55514" t="str">
            <v>encorp.com</v>
          </cell>
          <cell r="G55514" t="str">
            <v>86324</v>
          </cell>
        </row>
        <row r="55515">
          <cell r="F55515" t="str">
            <v>encover.com</v>
          </cell>
          <cell r="G55515" t="str">
            <v>86325</v>
          </cell>
        </row>
        <row r="55516">
          <cell r="F55516" t="str">
            <v>encr.com</v>
          </cell>
          <cell r="G55516" t="str">
            <v>86326</v>
          </cell>
        </row>
        <row r="55517">
          <cell r="F55517" t="str">
            <v>encryptix.com</v>
          </cell>
          <cell r="G55517" t="str">
            <v>86327</v>
          </cell>
        </row>
        <row r="55518">
          <cell r="F55518" t="str">
            <v>encycle.com</v>
          </cell>
          <cell r="G55518" t="str">
            <v>86328</v>
          </cell>
        </row>
        <row r="55519">
          <cell r="F55519" t="str">
            <v>endavomedia.com</v>
          </cell>
          <cell r="G55519" t="str">
            <v>86329</v>
          </cell>
        </row>
        <row r="55520">
          <cell r="F55520" t="str">
            <v>endeavorcareers.com</v>
          </cell>
          <cell r="G55520" t="str">
            <v>86330</v>
          </cell>
        </row>
        <row r="55521">
          <cell r="F55521" t="str">
            <v>endeavorcpq.com</v>
          </cell>
          <cell r="G55521" t="str">
            <v>86331</v>
          </cell>
        </row>
        <row r="55522">
          <cell r="F55522" t="str">
            <v>endeca.com</v>
          </cell>
          <cell r="G55522" t="str">
            <v>86332</v>
          </cell>
        </row>
        <row r="55523">
          <cell r="F55523" t="str">
            <v>endeco-technologies.com</v>
          </cell>
          <cell r="G55523" t="str">
            <v>86333</v>
          </cell>
        </row>
        <row r="55524">
          <cell r="F55524" t="str">
            <v>endekagroup.com</v>
          </cell>
          <cell r="G55524" t="str">
            <v>86334</v>
          </cell>
        </row>
        <row r="55525">
          <cell r="F55525" t="str">
            <v>endforce.com</v>
          </cell>
          <cell r="G55525" t="str">
            <v>86335</v>
          </cell>
        </row>
        <row r="55526">
          <cell r="F55526" t="str">
            <v>endgame.com</v>
          </cell>
          <cell r="G55526" t="str">
            <v>86336</v>
          </cell>
        </row>
        <row r="55527">
          <cell r="F55527" t="str">
            <v>endgate.com</v>
          </cell>
          <cell r="G55527" t="str">
            <v>86337</v>
          </cell>
        </row>
        <row r="55528">
          <cell r="F55528" t="str">
            <v>endgenitor.com</v>
          </cell>
          <cell r="G55528" t="str">
            <v>86338</v>
          </cell>
        </row>
        <row r="55529">
          <cell r="F55529" t="str">
            <v>endicottbiofuels.com</v>
          </cell>
          <cell r="G55529" t="str">
            <v>86339</v>
          </cell>
        </row>
        <row r="55530">
          <cell r="F55530" t="str">
            <v>endoceutics.com</v>
          </cell>
          <cell r="G55530" t="str">
            <v>86340</v>
          </cell>
        </row>
        <row r="55531">
          <cell r="F55531" t="str">
            <v>endochoice.com</v>
          </cell>
          <cell r="G55531" t="str">
            <v>86341</v>
          </cell>
        </row>
        <row r="55532">
          <cell r="F55532" t="str">
            <v>endoclearinc.com</v>
          </cell>
          <cell r="G55532" t="str">
            <v>86342</v>
          </cell>
        </row>
        <row r="55533">
          <cell r="F55533" t="str">
            <v>endoctr.com</v>
          </cell>
          <cell r="G55533" t="str">
            <v>86343</v>
          </cell>
        </row>
        <row r="55534">
          <cell r="F55534" t="str">
            <v>endocyte.com</v>
          </cell>
          <cell r="G55534" t="str">
            <v>86344</v>
          </cell>
        </row>
        <row r="55535">
          <cell r="F55535" t="str">
            <v>endoevolution.com</v>
          </cell>
          <cell r="G55535" t="str">
            <v>86345</v>
          </cell>
        </row>
        <row r="55536">
          <cell r="F55536" t="str">
            <v>endogastricsolutions.com</v>
          </cell>
          <cell r="G55536" t="str">
            <v>86346</v>
          </cell>
        </row>
        <row r="55537">
          <cell r="F55537" t="str">
            <v>endologix.com</v>
          </cell>
          <cell r="G55537" t="str">
            <v>86347</v>
          </cell>
        </row>
        <row r="55538">
          <cell r="F55538" t="str">
            <v>endoluminalsciences.com</v>
          </cell>
          <cell r="G55538" t="str">
            <v>86348</v>
          </cell>
        </row>
        <row r="55539">
          <cell r="F55539" t="str">
            <v>endomagnetics.com</v>
          </cell>
          <cell r="G55539" t="str">
            <v>86349</v>
          </cell>
        </row>
        <row r="55540">
          <cell r="F55540" t="str">
            <v>endomedix.com</v>
          </cell>
          <cell r="G55540" t="str">
            <v>86350</v>
          </cell>
        </row>
        <row r="55541">
          <cell r="F55541" t="str">
            <v>endomondo.com</v>
          </cell>
          <cell r="G55541" t="str">
            <v>86351</v>
          </cell>
        </row>
        <row r="55542">
          <cell r="F55542" t="str">
            <v>endorseforacause.com</v>
          </cell>
          <cell r="G55542" t="str">
            <v>86352</v>
          </cell>
        </row>
        <row r="55543">
          <cell r="F55543" t="str">
            <v>endosense.com</v>
          </cell>
          <cell r="G55543" t="str">
            <v>86353</v>
          </cell>
        </row>
        <row r="55544">
          <cell r="F55544" t="str">
            <v>endoshape.com</v>
          </cell>
          <cell r="G55544" t="str">
            <v>86354</v>
          </cell>
        </row>
        <row r="55545">
          <cell r="F55545" t="str">
            <v>endospan.com</v>
          </cell>
          <cell r="G55545" t="str">
            <v>86355</v>
          </cell>
        </row>
        <row r="55546">
          <cell r="F55546" t="str">
            <v>endosphereinc.com</v>
          </cell>
          <cell r="G55546" t="str">
            <v>86356</v>
          </cell>
        </row>
        <row r="55547">
          <cell r="F55547" t="str">
            <v>endostim.com</v>
          </cell>
          <cell r="G55547" t="str">
            <v>86357</v>
          </cell>
        </row>
        <row r="55548">
          <cell r="F55548" t="str">
            <v>endothelix.com</v>
          </cell>
          <cell r="G55548" t="str">
            <v>86358</v>
          </cell>
        </row>
        <row r="55549">
          <cell r="F55549" t="str">
            <v>endotis.com</v>
          </cell>
          <cell r="G55549" t="str">
            <v>86359</v>
          </cell>
        </row>
        <row r="55550">
          <cell r="F55550" t="str">
            <v>endotools.be</v>
          </cell>
          <cell r="G55550" t="str">
            <v>86360</v>
          </cell>
        </row>
        <row r="55551">
          <cell r="F55551" t="str">
            <v>endotronix.com</v>
          </cell>
          <cell r="G55551" t="str">
            <v>86361</v>
          </cell>
        </row>
        <row r="55552">
          <cell r="F55552" t="str">
            <v>endovalve.com</v>
          </cell>
          <cell r="G55552" t="str">
            <v>86362</v>
          </cell>
        </row>
        <row r="55553">
          <cell r="F55553" t="str">
            <v>endovention.com</v>
          </cell>
          <cell r="G55553" t="str">
            <v>86363</v>
          </cell>
        </row>
        <row r="55554">
          <cell r="F55554" t="str">
            <v>endplay.com</v>
          </cell>
          <cell r="G55554" t="str">
            <v>86364</v>
          </cell>
        </row>
        <row r="55555">
          <cell r="F55555" t="str">
            <v>endpointclinical.com</v>
          </cell>
          <cell r="G55555" t="str">
            <v>86365</v>
          </cell>
        </row>
        <row r="55556">
          <cell r="F55556" t="str">
            <v>endpts.com</v>
          </cell>
          <cell r="G55556" t="str">
            <v>86366</v>
          </cell>
        </row>
        <row r="55557">
          <cell r="F55557" t="str">
            <v>endrainc.com</v>
          </cell>
          <cell r="G55557" t="str">
            <v>86367</v>
          </cell>
        </row>
        <row r="55558">
          <cell r="F55558" t="str">
            <v>endurance.bm</v>
          </cell>
          <cell r="G55558" t="str">
            <v>86368</v>
          </cell>
        </row>
        <row r="55559">
          <cell r="F55559" t="str">
            <v>enduranceinternational.com</v>
          </cell>
          <cell r="G55559" t="str">
            <v>86369</v>
          </cell>
        </row>
        <row r="55560">
          <cell r="F55560" t="str">
            <v>endurancewindpower.com</v>
          </cell>
          <cell r="G55560" t="str">
            <v>86370</v>
          </cell>
        </row>
        <row r="55561">
          <cell r="F55561" t="str">
            <v>endymed.com</v>
          </cell>
          <cell r="G55561" t="str">
            <v>86371</v>
          </cell>
        </row>
        <row r="55562">
          <cell r="F55562" t="str">
            <v>enecsys.com</v>
          </cell>
          <cell r="G55562" t="str">
            <v>86372</v>
          </cell>
        </row>
        <row r="55563">
          <cell r="F55563" t="str">
            <v>enefgy.com</v>
          </cell>
          <cell r="G55563" t="str">
            <v>86373</v>
          </cell>
        </row>
        <row r="55564">
          <cell r="F55564" t="str">
            <v>enengineering.com</v>
          </cell>
          <cell r="G55564" t="str">
            <v>86374</v>
          </cell>
        </row>
        <row r="55565">
          <cell r="F55565" t="str">
            <v>ener-core.com</v>
          </cell>
          <cell r="G55565" t="str">
            <v>86375</v>
          </cell>
        </row>
        <row r="55566">
          <cell r="F55566" t="str">
            <v>ener-g-rotors.com</v>
          </cell>
          <cell r="G55566" t="str">
            <v>86376</v>
          </cell>
        </row>
        <row r="55567">
          <cell r="F55567" t="str">
            <v>ener.co</v>
          </cell>
          <cell r="G55567" t="str">
            <v>86377</v>
          </cell>
        </row>
        <row r="55568">
          <cell r="F55568" t="str">
            <v>energ2.com</v>
          </cell>
          <cell r="G55568" t="str">
            <v>86378</v>
          </cell>
        </row>
        <row r="55569">
          <cell r="F55569" t="str">
            <v>energateinc.com</v>
          </cell>
          <cell r="G55569" t="str">
            <v>86379</v>
          </cell>
        </row>
        <row r="55570">
          <cell r="F55570" t="str">
            <v>energeno.com</v>
          </cell>
          <cell r="G55570" t="str">
            <v>86380</v>
          </cell>
        </row>
        <row r="55571">
          <cell r="F55571" t="str">
            <v>energesispharma.com</v>
          </cell>
          <cell r="G55571" t="str">
            <v>86381</v>
          </cell>
        </row>
        <row r="55572">
          <cell r="F55572" t="str">
            <v>energia.ie</v>
          </cell>
          <cell r="G55572" t="str">
            <v>86382</v>
          </cell>
        </row>
        <row r="55573">
          <cell r="F55573" t="str">
            <v>energid.com</v>
          </cell>
          <cell r="G55573" t="str">
            <v>86383</v>
          </cell>
        </row>
        <row r="55574">
          <cell r="F55574" t="str">
            <v>energiegroup.com</v>
          </cell>
          <cell r="G55574" t="str">
            <v>86384</v>
          </cell>
        </row>
        <row r="55575">
          <cell r="F55575" t="str">
            <v>energreen.no</v>
          </cell>
          <cell r="G55575" t="str">
            <v>86385</v>
          </cell>
        </row>
        <row r="55576">
          <cell r="F55576" t="str">
            <v>energryn.com</v>
          </cell>
          <cell r="G55576" t="str">
            <v>86386</v>
          </cell>
        </row>
        <row r="55577">
          <cell r="F55577" t="str">
            <v>energy-cool.com</v>
          </cell>
          <cell r="G55577" t="str">
            <v>86387</v>
          </cell>
        </row>
        <row r="55578">
          <cell r="F55578" t="str">
            <v>energyclimatesolutions.com</v>
          </cell>
          <cell r="G55578" t="str">
            <v>86388</v>
          </cell>
        </row>
        <row r="55579">
          <cell r="F55579" t="str">
            <v>energygateway.com</v>
          </cell>
          <cell r="G55579" t="str">
            <v>86389</v>
          </cell>
        </row>
        <row r="55580">
          <cell r="F55580" t="str">
            <v>energyguide.com</v>
          </cell>
          <cell r="G55580" t="str">
            <v>86390</v>
          </cell>
        </row>
        <row r="55581">
          <cell r="F55581" t="str">
            <v>energyhub.com</v>
          </cell>
          <cell r="G55581" t="str">
            <v>86391</v>
          </cell>
        </row>
        <row r="55582">
          <cell r="F55582" t="str">
            <v>energymeteringtechnology.com</v>
          </cell>
          <cell r="G55582" t="str">
            <v>86392</v>
          </cell>
        </row>
        <row r="55583">
          <cell r="F55583" t="str">
            <v>energymicro.com</v>
          </cell>
          <cell r="G55583" t="str">
            <v>86393</v>
          </cell>
        </row>
        <row r="55584">
          <cell r="F55584" t="str">
            <v>energynet.com</v>
          </cell>
          <cell r="G55584" t="str">
            <v>86394</v>
          </cell>
        </row>
        <row r="55585">
          <cell r="F55585" t="str">
            <v>energynpower.com</v>
          </cell>
          <cell r="G55585" t="str">
            <v>86395</v>
          </cell>
        </row>
        <row r="55586">
          <cell r="F55586" t="str">
            <v>energypioneersolutions.com</v>
          </cell>
          <cell r="G55586" t="str">
            <v>86396</v>
          </cell>
        </row>
        <row r="55587">
          <cell r="F55587" t="str">
            <v>energysage.com</v>
          </cell>
          <cell r="G55587" t="str">
            <v>86397</v>
          </cell>
        </row>
        <row r="55588">
          <cell r="F55588" t="str">
            <v>energysavvy.com</v>
          </cell>
          <cell r="G55588" t="str">
            <v>86398</v>
          </cell>
        </row>
        <row r="55589">
          <cell r="F55589" t="str">
            <v>energysensortech.com</v>
          </cell>
          <cell r="G55589" t="str">
            <v>86399</v>
          </cell>
        </row>
        <row r="55590">
          <cell r="F55590" t="str">
            <v>energyservicesgroup.net</v>
          </cell>
          <cell r="G55590" t="str">
            <v>86400</v>
          </cell>
        </row>
        <row r="55591">
          <cell r="F55591" t="str">
            <v>energytele.com</v>
          </cell>
          <cell r="G55591" t="str">
            <v>86401</v>
          </cell>
        </row>
        <row r="55592">
          <cell r="F55592" t="str">
            <v>energyusapropane.com</v>
          </cell>
          <cell r="G55592" t="str">
            <v>86402</v>
          </cell>
        </row>
        <row r="55593">
          <cell r="F55593" t="str">
            <v>energywall.com</v>
          </cell>
          <cell r="G55593" t="str">
            <v>86403</v>
          </cell>
        </row>
        <row r="55594">
          <cell r="F55594" t="str">
            <v>energywebsolutions.com</v>
          </cell>
          <cell r="G55594" t="str">
            <v>86404</v>
          </cell>
        </row>
        <row r="55595">
          <cell r="F55595" t="str">
            <v>energywindow.com</v>
          </cell>
          <cell r="G55595" t="str">
            <v>86405</v>
          </cell>
        </row>
        <row r="55596">
          <cell r="F55596" t="str">
            <v>enerkem.com</v>
          </cell>
          <cell r="G55596" t="str">
            <v>86406</v>
          </cell>
        </row>
        <row r="55597">
          <cell r="F55597" t="str">
            <v>enermotion.com</v>
          </cell>
          <cell r="G55597" t="str">
            <v>86407</v>
          </cell>
        </row>
        <row r="55598">
          <cell r="F55598" t="str">
            <v>enernetics.com</v>
          </cell>
          <cell r="G55598" t="str">
            <v>86408</v>
          </cell>
        </row>
        <row r="55599">
          <cell r="F55599" t="str">
            <v>enernoc.com</v>
          </cell>
          <cell r="G55599" t="str">
            <v>86409</v>
          </cell>
        </row>
        <row r="55600">
          <cell r="F55600" t="str">
            <v>enertech.com</v>
          </cell>
          <cell r="G55600" t="str">
            <v>86410</v>
          </cell>
        </row>
        <row r="55601">
          <cell r="F55601" t="str">
            <v>enertechcapital.com</v>
          </cell>
          <cell r="G55601" t="str">
            <v>86411</v>
          </cell>
        </row>
        <row r="55602">
          <cell r="F55602" t="str">
            <v>enertime.com</v>
          </cell>
          <cell r="G55602" t="str">
            <v>86412</v>
          </cell>
        </row>
        <row r="55603">
          <cell r="F55603" t="str">
            <v>enertrac.com</v>
          </cell>
          <cell r="G55603" t="str">
            <v>86413</v>
          </cell>
        </row>
        <row r="55604">
          <cell r="F55604" t="str">
            <v>enervault.com</v>
          </cell>
          <cell r="G55604" t="str">
            <v>86414</v>
          </cell>
        </row>
        <row r="55605">
          <cell r="F55605" t="str">
            <v>enetics.com</v>
          </cell>
          <cell r="G55605" t="str">
            <v>86415</v>
          </cell>
        </row>
        <row r="55606">
          <cell r="F55606" t="str">
            <v>eneura.com</v>
          </cell>
          <cell r="G55606" t="str">
            <v>86416</v>
          </cell>
        </row>
        <row r="55607">
          <cell r="F55607" t="str">
            <v>enevate.com</v>
          </cell>
          <cell r="G55607" t="str">
            <v>86417</v>
          </cell>
        </row>
        <row r="55608">
          <cell r="F55608" t="str">
            <v>enews.com</v>
          </cell>
          <cell r="G55608" t="str">
            <v>86418</v>
          </cell>
        </row>
        <row r="55609">
          <cell r="F55609" t="str">
            <v>enfashion.com</v>
          </cell>
          <cell r="G55609" t="str">
            <v>86419</v>
          </cell>
        </row>
        <row r="55610">
          <cell r="F55610" t="str">
            <v>enferno.se</v>
          </cell>
          <cell r="G55610" t="str">
            <v>86420</v>
          </cell>
        </row>
        <row r="55611">
          <cell r="F55611" t="str">
            <v>enfora.com</v>
          </cell>
          <cell r="G55611" t="str">
            <v>86421</v>
          </cell>
        </row>
        <row r="55612">
          <cell r="F55612" t="str">
            <v>enforta.ru</v>
          </cell>
          <cell r="G55612" t="str">
            <v>86422</v>
          </cell>
        </row>
        <row r="55613">
          <cell r="F55613" t="str">
            <v>enfucell.com</v>
          </cell>
          <cell r="G55613" t="str">
            <v>86423</v>
          </cell>
        </row>
        <row r="55614">
          <cell r="F55614" t="str">
            <v>enfusionsystems.com</v>
          </cell>
          <cell r="G55614" t="str">
            <v>86424</v>
          </cell>
        </row>
        <row r="55615">
          <cell r="F55615" t="str">
            <v>eng.osangjaiel.co.kr</v>
          </cell>
          <cell r="G55615" t="str">
            <v>86425</v>
          </cell>
        </row>
        <row r="55616">
          <cell r="F55616" t="str">
            <v>engage.com</v>
          </cell>
          <cell r="G55616" t="str">
            <v>86426</v>
          </cell>
        </row>
        <row r="55617">
          <cell r="F55617" t="str">
            <v>engage.me</v>
          </cell>
          <cell r="G55617" t="str">
            <v>86427</v>
          </cell>
        </row>
        <row r="55618">
          <cell r="F55618" t="str">
            <v>engage.mobilefit.com</v>
          </cell>
          <cell r="G55618" t="str">
            <v>86428</v>
          </cell>
        </row>
        <row r="55619">
          <cell r="F55619" t="str">
            <v>engage3.com</v>
          </cell>
          <cell r="G55619" t="str">
            <v>86429</v>
          </cell>
        </row>
        <row r="55620">
          <cell r="F55620" t="str">
            <v>engagementhealth.com</v>
          </cell>
          <cell r="G55620" t="str">
            <v>86430</v>
          </cell>
        </row>
        <row r="55621">
          <cell r="F55621" t="str">
            <v>engagementlabs.com</v>
          </cell>
          <cell r="G55621" t="str">
            <v>86431</v>
          </cell>
        </row>
        <row r="55622">
          <cell r="F55622" t="str">
            <v>engagenrc.com</v>
          </cell>
          <cell r="G55622" t="str">
            <v>86432</v>
          </cell>
        </row>
        <row r="55623">
          <cell r="F55623" t="str">
            <v>engagepoint.com</v>
          </cell>
          <cell r="G55623" t="str">
            <v>86433</v>
          </cell>
        </row>
        <row r="55624">
          <cell r="F55624" t="str">
            <v>engana.com</v>
          </cell>
          <cell r="G55624" t="str">
            <v>86434</v>
          </cell>
        </row>
        <row r="55625">
          <cell r="F55625" t="str">
            <v>engaugeinc.net</v>
          </cell>
          <cell r="G55625" t="str">
            <v>86435</v>
          </cell>
        </row>
        <row r="55626">
          <cell r="F55626" t="str">
            <v>engeneic.com</v>
          </cell>
          <cell r="G55626" t="str">
            <v>86436</v>
          </cell>
        </row>
        <row r="55627">
          <cell r="F55627" t="str">
            <v>engeneinc.com</v>
          </cell>
          <cell r="G55627" t="str">
            <v>86437</v>
          </cell>
        </row>
        <row r="55628">
          <cell r="F55628" t="str">
            <v>engenia.com</v>
          </cell>
          <cell r="G55628" t="str">
            <v>86438</v>
          </cell>
        </row>
        <row r="55629">
          <cell r="F55629" t="str">
            <v>engim.com</v>
          </cell>
          <cell r="G55629" t="str">
            <v>86439</v>
          </cell>
        </row>
        <row r="55630">
          <cell r="F55630" t="str">
            <v>engineeringideas.co.za</v>
          </cell>
          <cell r="G55630" t="str">
            <v>86440</v>
          </cell>
        </row>
        <row r="55631">
          <cell r="F55631" t="str">
            <v>enginelab.net</v>
          </cell>
          <cell r="G55631" t="str">
            <v>86441</v>
          </cell>
        </row>
        <row r="55632">
          <cell r="F55632" t="str">
            <v>engineyard.com</v>
          </cell>
          <cell r="G55632" t="str">
            <v>86442</v>
          </cell>
        </row>
        <row r="55633">
          <cell r="F55633" t="str">
            <v>english-attack.com</v>
          </cell>
          <cell r="G55633" t="str">
            <v>86443</v>
          </cell>
        </row>
        <row r="55634">
          <cell r="F55634" t="str">
            <v>english-inns.co.uk</v>
          </cell>
          <cell r="G55634" t="str">
            <v>86444</v>
          </cell>
        </row>
        <row r="55635">
          <cell r="F55635" t="str">
            <v>english.bluebank.com.cn</v>
          </cell>
          <cell r="G55635" t="str">
            <v>86445</v>
          </cell>
        </row>
        <row r="55636">
          <cell r="F55636" t="str">
            <v>english.china.com</v>
          </cell>
          <cell r="G55636" t="str">
            <v>86446</v>
          </cell>
        </row>
        <row r="55637">
          <cell r="F55637" t="str">
            <v>english.imedia.ru</v>
          </cell>
          <cell r="G55637" t="str">
            <v>86447</v>
          </cell>
        </row>
        <row r="55638">
          <cell r="F55638" t="str">
            <v>english.meijob.com</v>
          </cell>
          <cell r="G55638" t="str">
            <v>86448</v>
          </cell>
        </row>
        <row r="55639">
          <cell r="F55639" t="str">
            <v>englishcentral.com</v>
          </cell>
          <cell r="G55639" t="str">
            <v>86449</v>
          </cell>
        </row>
        <row r="55640">
          <cell r="F55640" t="str">
            <v>englishhelper.com</v>
          </cell>
          <cell r="G55640" t="str">
            <v>86450</v>
          </cell>
        </row>
        <row r="55641">
          <cell r="F55641" t="str">
            <v>engrade.com</v>
          </cell>
          <cell r="G55641" t="str">
            <v>86451</v>
          </cell>
        </row>
        <row r="55642">
          <cell r="F55642" t="str">
            <v>engrsolutions.com</v>
          </cell>
          <cell r="G55642" t="str">
            <v>86452</v>
          </cell>
        </row>
        <row r="55643">
          <cell r="F55643" t="str">
            <v>enhancedlighting.com</v>
          </cell>
          <cell r="G55643" t="str">
            <v>86453</v>
          </cell>
        </row>
        <row r="55644">
          <cell r="F55644" t="str">
            <v>enhancedmd.com</v>
          </cell>
          <cell r="G55644" t="str">
            <v>86454</v>
          </cell>
        </row>
        <row r="55645">
          <cell r="F55645" t="str">
            <v>enhancelifesciences.com</v>
          </cell>
          <cell r="G55645" t="str">
            <v>86455</v>
          </cell>
        </row>
        <row r="55646">
          <cell r="F55646" t="str">
            <v>enigma.com</v>
          </cell>
          <cell r="G55646" t="str">
            <v>86456</v>
          </cell>
        </row>
        <row r="55647">
          <cell r="F55647" t="str">
            <v>enigmasemi.com</v>
          </cell>
          <cell r="G55647" t="str">
            <v>86457</v>
          </cell>
        </row>
        <row r="55648">
          <cell r="F55648" t="str">
            <v>enigmasp.com</v>
          </cell>
          <cell r="G55648" t="str">
            <v>86458</v>
          </cell>
        </row>
        <row r="55649">
          <cell r="F55649" t="str">
            <v>enigmatec.com</v>
          </cell>
          <cell r="G55649" t="str">
            <v>86459</v>
          </cell>
        </row>
        <row r="55650">
          <cell r="F55650" t="str">
            <v>enikos.com</v>
          </cell>
          <cell r="G55650" t="str">
            <v>86460</v>
          </cell>
        </row>
        <row r="55651">
          <cell r="F55651" t="str">
            <v>eniram.fi</v>
          </cell>
          <cell r="G55651" t="str">
            <v>86461</v>
          </cell>
        </row>
        <row r="55652">
          <cell r="F55652" t="str">
            <v>enish.jp</v>
          </cell>
          <cell r="G55652" t="str">
            <v>86462</v>
          </cell>
        </row>
        <row r="55653">
          <cell r="F55653" t="str">
            <v>enistic.com</v>
          </cell>
          <cell r="G55653" t="str">
            <v>86463</v>
          </cell>
        </row>
        <row r="55654">
          <cell r="F55654" t="str">
            <v>enition.com</v>
          </cell>
          <cell r="G55654" t="str">
            <v>86464</v>
          </cell>
        </row>
        <row r="55655">
          <cell r="F55655" t="str">
            <v>enject.com</v>
          </cell>
          <cell r="G55655" t="str">
            <v>86465</v>
          </cell>
        </row>
        <row r="55656">
          <cell r="F55656" t="str">
            <v>enjoei.com.br</v>
          </cell>
          <cell r="G55656" t="str">
            <v>86466</v>
          </cell>
        </row>
        <row r="55657">
          <cell r="F55657" t="str">
            <v>enjoyandtv.com</v>
          </cell>
          <cell r="G55657" t="str">
            <v>86467</v>
          </cell>
        </row>
        <row r="55658">
          <cell r="F55658" t="str">
            <v>enjoyor.net</v>
          </cell>
          <cell r="G55658" t="str">
            <v>86468</v>
          </cell>
        </row>
        <row r="55659">
          <cell r="F55659" t="str">
            <v>enkata.com</v>
          </cell>
          <cell r="G55659" t="str">
            <v>86469</v>
          </cell>
        </row>
        <row r="55660">
          <cell r="F55660" t="str">
            <v>enkia.com</v>
          </cell>
          <cell r="G55660" t="str">
            <v>86470</v>
          </cell>
        </row>
        <row r="55661">
          <cell r="F55661" t="str">
            <v>enkilabs.com</v>
          </cell>
          <cell r="G55661" t="str">
            <v>86471</v>
          </cell>
        </row>
        <row r="55662">
          <cell r="F55662" t="str">
            <v>enlightedinc.com</v>
          </cell>
          <cell r="G55662" t="str">
            <v>86472</v>
          </cell>
        </row>
        <row r="55663">
          <cell r="F55663" t="str">
            <v>enlinkgeoenergy.com</v>
          </cell>
          <cell r="G55663" t="str">
            <v>86473</v>
          </cell>
        </row>
        <row r="55664">
          <cell r="F55664" t="str">
            <v>enlivexpharm.com</v>
          </cell>
          <cell r="G55664" t="str">
            <v>86474</v>
          </cell>
        </row>
        <row r="55665">
          <cell r="F55665" t="str">
            <v>enmedio.com.co</v>
          </cell>
          <cell r="G55665" t="str">
            <v>86475</v>
          </cell>
        </row>
        <row r="55666">
          <cell r="F55666" t="str">
            <v>enmetric.com</v>
          </cell>
          <cell r="G55666" t="str">
            <v>86476</v>
          </cell>
        </row>
        <row r="55667">
          <cell r="F55667" t="str">
            <v>enn.net</v>
          </cell>
          <cell r="G55667" t="str">
            <v>86477</v>
          </cell>
        </row>
        <row r="55668">
          <cell r="F55668" t="str">
            <v>ennatura.com</v>
          </cell>
          <cell r="G55668" t="str">
            <v>86478</v>
          </cell>
        </row>
        <row r="55669">
          <cell r="F55669" t="str">
            <v>ennoir.com</v>
          </cell>
          <cell r="G55669" t="str">
            <v>86479</v>
          </cell>
        </row>
        <row r="55670">
          <cell r="F55670" t="str">
            <v>ennovatenetworks.com</v>
          </cell>
          <cell r="G55670" t="str">
            <v>86480</v>
          </cell>
        </row>
        <row r="55671">
          <cell r="F55671" t="str">
            <v>eno.com.tr</v>
          </cell>
          <cell r="G55671" t="str">
            <v>86481</v>
          </cell>
        </row>
        <row r="55672">
          <cell r="F55672" t="str">
            <v>enobia.com</v>
          </cell>
          <cell r="G55672" t="str">
            <v>86482</v>
          </cell>
        </row>
        <row r="55673">
          <cell r="F55673" t="str">
            <v>enoc.com</v>
          </cell>
          <cell r="G55673" t="str">
            <v>86483</v>
          </cell>
        </row>
        <row r="55674">
          <cell r="F55674" t="str">
            <v>enocean.com</v>
          </cell>
          <cell r="G55674" t="str">
            <v>86484</v>
          </cell>
        </row>
        <row r="55675">
          <cell r="F55675" t="str">
            <v>enomaly.com</v>
          </cell>
          <cell r="G55675" t="str">
            <v>86485</v>
          </cell>
        </row>
        <row r="55676">
          <cell r="F55676" t="str">
            <v>enovalys.com</v>
          </cell>
          <cell r="G55676" t="str">
            <v>86486</v>
          </cell>
        </row>
        <row r="55677">
          <cell r="F55677" t="str">
            <v>enovance.com</v>
          </cell>
          <cell r="G55677" t="str">
            <v>86487</v>
          </cell>
        </row>
        <row r="55678">
          <cell r="F55678" t="str">
            <v>enovexcorp.com</v>
          </cell>
          <cell r="G55678" t="str">
            <v>86488</v>
          </cell>
        </row>
        <row r="55679">
          <cell r="F55679" t="str">
            <v>enovix.com</v>
          </cell>
          <cell r="G55679" t="str">
            <v>86489</v>
          </cell>
        </row>
        <row r="55680">
          <cell r="F55680" t="str">
            <v>enphaseenergy.com</v>
          </cell>
          <cell r="G55680" t="str">
            <v>86490</v>
          </cell>
        </row>
        <row r="55681">
          <cell r="F55681" t="str">
            <v>enpirion.com</v>
          </cell>
          <cell r="G55681" t="str">
            <v>86491</v>
          </cell>
        </row>
        <row r="55682">
          <cell r="F55682" t="str">
            <v>enprise.com</v>
          </cell>
          <cell r="G55682" t="str">
            <v>86492</v>
          </cell>
        </row>
        <row r="55683">
          <cell r="F55683" t="str">
            <v>enquiro.com</v>
          </cell>
          <cell r="G55683" t="str">
            <v>86493</v>
          </cell>
        </row>
        <row r="55684">
          <cell r="F55684" t="str">
            <v>enrg-inc.com</v>
          </cell>
          <cell r="G55684" t="str">
            <v>86494</v>
          </cell>
        </row>
        <row r="55685">
          <cell r="F55685" t="str">
            <v>enroutecorp.com</v>
          </cell>
          <cell r="G55685" t="str">
            <v>86495</v>
          </cell>
        </row>
        <row r="55686">
          <cell r="F55686" t="str">
            <v>ensemblediscovery.com</v>
          </cell>
          <cell r="G55686" t="str">
            <v>86496</v>
          </cell>
        </row>
        <row r="55687">
          <cell r="F55687" t="str">
            <v>ensembli.com</v>
          </cell>
          <cell r="G55687" t="str">
            <v>86497</v>
          </cell>
        </row>
        <row r="55688">
          <cell r="F55688" t="str">
            <v>ensenda.com</v>
          </cell>
          <cell r="G55688" t="str">
            <v>86498</v>
          </cell>
        </row>
        <row r="55689">
          <cell r="F55689" t="str">
            <v>ensequence.com</v>
          </cell>
          <cell r="G55689" t="str">
            <v>86499</v>
          </cell>
        </row>
        <row r="55690">
          <cell r="F55690" t="str">
            <v>enservio.com</v>
          </cell>
          <cell r="G55690" t="str">
            <v>86500</v>
          </cell>
        </row>
        <row r="55691">
          <cell r="F55691" t="str">
            <v>ensightapps.com</v>
          </cell>
          <cell r="G55691" t="str">
            <v>86501</v>
          </cell>
        </row>
        <row r="55692">
          <cell r="F55692" t="str">
            <v>ensighten.com</v>
          </cell>
          <cell r="G55692" t="str">
            <v>86502</v>
          </cell>
        </row>
        <row r="55693">
          <cell r="F55693" t="str">
            <v>ensigngroup.net</v>
          </cell>
          <cell r="G55693" t="str">
            <v>86503</v>
          </cell>
        </row>
        <row r="55694">
          <cell r="F55694" t="str">
            <v>ensim.com</v>
          </cell>
          <cell r="G55694" t="str">
            <v>86504</v>
          </cell>
        </row>
        <row r="55695">
          <cell r="F55695" t="str">
            <v>ensocare.com</v>
          </cell>
          <cell r="G55695" t="str">
            <v>86505</v>
          </cell>
        </row>
        <row r="55696">
          <cell r="F55696" t="str">
            <v>ensogo.com</v>
          </cell>
          <cell r="G55696" t="str">
            <v>86506</v>
          </cell>
        </row>
        <row r="55697">
          <cell r="F55697" t="str">
            <v>ensolve.com</v>
          </cell>
          <cell r="G55697" t="str">
            <v>86507</v>
          </cell>
        </row>
        <row r="55698">
          <cell r="F55698" t="str">
            <v>enspheresolutions.com</v>
          </cell>
          <cell r="G55698" t="str">
            <v>86508</v>
          </cell>
        </row>
        <row r="55699">
          <cell r="F55699" t="str">
            <v>enstage.com</v>
          </cell>
          <cell r="G55699" t="str">
            <v>86509</v>
          </cell>
        </row>
        <row r="55700">
          <cell r="F55700" t="str">
            <v>enstorageinc.com</v>
          </cell>
          <cell r="G55700" t="str">
            <v>86510</v>
          </cell>
        </row>
        <row r="55701">
          <cell r="F55701" t="str">
            <v>enstratius.com</v>
          </cell>
          <cell r="G55701" t="str">
            <v>86511</v>
          </cell>
        </row>
        <row r="55702">
          <cell r="F55702" t="str">
            <v>enstream.com</v>
          </cell>
          <cell r="G55702" t="str">
            <v>86512</v>
          </cell>
        </row>
        <row r="55703">
          <cell r="F55703" t="str">
            <v>enswer.net</v>
          </cell>
          <cell r="G55703" t="str">
            <v>86513</v>
          </cell>
        </row>
        <row r="55704">
          <cell r="F55704" t="str">
            <v>ensysce.com</v>
          </cell>
          <cell r="G55704" t="str">
            <v>86514</v>
          </cell>
        </row>
        <row r="55705">
          <cell r="F55705" t="str">
            <v>ent-surgical.com</v>
          </cell>
          <cell r="G55705" t="str">
            <v>86515</v>
          </cell>
        </row>
        <row r="55706">
          <cell r="F55706" t="str">
            <v>entaire.com</v>
          </cell>
          <cell r="G55706" t="str">
            <v>86516</v>
          </cell>
        </row>
        <row r="55707">
          <cell r="F55707" t="str">
            <v>entegratec.com</v>
          </cell>
          <cell r="G55707" t="str">
            <v>86517</v>
          </cell>
        </row>
        <row r="55708">
          <cell r="F55708" t="str">
            <v>entegreat.com</v>
          </cell>
          <cell r="G55708" t="str">
            <v>86518</v>
          </cell>
        </row>
        <row r="55709">
          <cell r="F55709" t="str">
            <v>entegrion.com</v>
          </cell>
          <cell r="G55709" t="str">
            <v>86519</v>
          </cell>
        </row>
        <row r="55710">
          <cell r="F55710" t="str">
            <v>entelec.be</v>
          </cell>
          <cell r="G55710" t="str">
            <v>86520</v>
          </cell>
        </row>
        <row r="55711">
          <cell r="F55711" t="str">
            <v>entellusmedical.com</v>
          </cell>
          <cell r="G55711" t="str">
            <v>86521</v>
          </cell>
        </row>
        <row r="55712">
          <cell r="F55712" t="str">
            <v>entelos.com</v>
          </cell>
          <cell r="G55712" t="str">
            <v>86522</v>
          </cell>
        </row>
        <row r="55713">
          <cell r="F55713" t="str">
            <v>enteraccessories.com</v>
          </cell>
          <cell r="G55713" t="str">
            <v>86523</v>
          </cell>
        </row>
        <row r="55714">
          <cell r="F55714" t="str">
            <v>entermedia.ru</v>
          </cell>
          <cell r="G55714" t="str">
            <v>86524</v>
          </cell>
        </row>
        <row r="55715">
          <cell r="F55715" t="str">
            <v>enteromedics.com</v>
          </cell>
          <cell r="G55715" t="str">
            <v>86525</v>
          </cell>
        </row>
        <row r="55716">
          <cell r="F55716" t="str">
            <v>enterprise.waywire.com</v>
          </cell>
          <cell r="G55716" t="str">
            <v>86526</v>
          </cell>
        </row>
        <row r="55717">
          <cell r="F55717" t="str">
            <v>enterprisedatasafe.net</v>
          </cell>
          <cell r="G55717" t="str">
            <v>86527</v>
          </cell>
        </row>
        <row r="55718">
          <cell r="F55718" t="str">
            <v>enterprisedb.com</v>
          </cell>
          <cell r="G55718" t="str">
            <v>86528</v>
          </cell>
        </row>
        <row r="55719">
          <cell r="F55719" t="str">
            <v>enterpriseinaflash.com</v>
          </cell>
          <cell r="G55719" t="str">
            <v>86529</v>
          </cell>
        </row>
        <row r="55720">
          <cell r="F55720" t="str">
            <v>enterrafeed.com</v>
          </cell>
          <cell r="G55720" t="str">
            <v>86530</v>
          </cell>
        </row>
        <row r="55721">
          <cell r="F55721" t="str">
            <v>enterrasolutions.com</v>
          </cell>
          <cell r="G55721" t="str">
            <v>86531</v>
          </cell>
        </row>
        <row r="55722">
          <cell r="F55722" t="str">
            <v>entertechcorp.com</v>
          </cell>
          <cell r="G55722" t="str">
            <v>86532</v>
          </cell>
        </row>
        <row r="55723">
          <cell r="F55723" t="str">
            <v>enterworks.com</v>
          </cell>
          <cell r="G55723" t="str">
            <v>86533</v>
          </cell>
        </row>
        <row r="55724">
          <cell r="F55724" t="str">
            <v>enthrill.com</v>
          </cell>
          <cell r="G55724" t="str">
            <v>86534</v>
          </cell>
        </row>
        <row r="55725">
          <cell r="F55725" t="str">
            <v>entiabio.com</v>
          </cell>
          <cell r="G55725" t="str">
            <v>86535</v>
          </cell>
        </row>
        <row r="55726">
          <cell r="F55726" t="str">
            <v>enticelabs.com</v>
          </cell>
          <cell r="G55726" t="str">
            <v>86536</v>
          </cell>
        </row>
        <row r="55727">
          <cell r="F55727" t="str">
            <v>entigo.com</v>
          </cell>
          <cell r="G55727" t="str">
            <v>86537</v>
          </cell>
        </row>
        <row r="55728">
          <cell r="F55728" t="str">
            <v>entigral.com</v>
          </cell>
          <cell r="G55728" t="str">
            <v>86538</v>
          </cell>
        </row>
        <row r="55729">
          <cell r="F55729" t="str">
            <v>entigrity.com</v>
          </cell>
          <cell r="G55729" t="str">
            <v>86539</v>
          </cell>
        </row>
        <row r="55730">
          <cell r="F55730" t="str">
            <v>entmediaworks.com</v>
          </cell>
          <cell r="G55730" t="str">
            <v>86540</v>
          </cell>
        </row>
        <row r="55731">
          <cell r="F55731" t="str">
            <v>ento.com</v>
          </cell>
          <cell r="G55731" t="str">
            <v>86541</v>
          </cell>
        </row>
        <row r="55732">
          <cell r="F55732" t="str">
            <v>entomed.se</v>
          </cell>
          <cell r="G55732" t="str">
            <v>86542</v>
          </cell>
        </row>
        <row r="55733">
          <cell r="F55733" t="str">
            <v>entomo.com</v>
          </cell>
          <cell r="G55733" t="str">
            <v>86543</v>
          </cell>
        </row>
        <row r="55734">
          <cell r="F55734" t="str">
            <v>entomopharm.com</v>
          </cell>
          <cell r="G55734" t="str">
            <v>86544</v>
          </cell>
        </row>
        <row r="55735">
          <cell r="F55735" t="str">
            <v>entone.com</v>
          </cell>
          <cell r="G55735" t="str">
            <v>86545</v>
          </cell>
        </row>
        <row r="55736">
          <cell r="F55736" t="str">
            <v>entouchcontrols.com</v>
          </cell>
          <cell r="G55736" t="str">
            <v>86546</v>
          </cell>
        </row>
        <row r="55737">
          <cell r="F55737" t="str">
            <v>entradahealth.com</v>
          </cell>
          <cell r="G55737" t="str">
            <v>86547</v>
          </cell>
        </row>
        <row r="55738">
          <cell r="F55738" t="str">
            <v>entrade.co</v>
          </cell>
          <cell r="G55738" t="str">
            <v>86548</v>
          </cell>
        </row>
        <row r="55739">
          <cell r="F55739" t="str">
            <v>entrade.com</v>
          </cell>
          <cell r="G55739" t="str">
            <v>86549</v>
          </cell>
        </row>
        <row r="55740">
          <cell r="F55740" t="str">
            <v>entratympanic.com</v>
          </cell>
          <cell r="G55740" t="str">
            <v>86550</v>
          </cell>
        </row>
        <row r="55741">
          <cell r="F55741" t="str">
            <v>entravision.com</v>
          </cell>
          <cell r="G55741" t="str">
            <v>86551</v>
          </cell>
        </row>
        <row r="55742">
          <cell r="F55742" t="str">
            <v>entrec.com</v>
          </cell>
          <cell r="G55742" t="str">
            <v>86552</v>
          </cell>
        </row>
        <row r="55743">
          <cell r="F55743" t="str">
            <v>entrecard.com</v>
          </cell>
          <cell r="G55743" t="str">
            <v>86553</v>
          </cell>
        </row>
        <row r="55744">
          <cell r="F55744" t="str">
            <v>entridia.com</v>
          </cell>
          <cell r="G55744" t="str">
            <v>86554</v>
          </cell>
        </row>
        <row r="55745">
          <cell r="F55745" t="str">
            <v>entriguesurgical.com</v>
          </cell>
          <cell r="G55745" t="str">
            <v>86555</v>
          </cell>
        </row>
        <row r="55746">
          <cell r="F55746" t="str">
            <v>entrisphere.com</v>
          </cell>
          <cell r="G55746" t="str">
            <v>86556</v>
          </cell>
        </row>
        <row r="55747">
          <cell r="F55747" t="str">
            <v>entropia.com</v>
          </cell>
          <cell r="G55747" t="str">
            <v>86557</v>
          </cell>
        </row>
        <row r="55748">
          <cell r="F55748" t="str">
            <v>entropic.com</v>
          </cell>
          <cell r="G55748" t="str">
            <v>86558</v>
          </cell>
        </row>
        <row r="55749">
          <cell r="F55749" t="str">
            <v>entropysoft.net</v>
          </cell>
          <cell r="G55749" t="str">
            <v>86559</v>
          </cell>
        </row>
        <row r="55750">
          <cell r="F55750" t="str">
            <v>entrustet.com</v>
          </cell>
          <cell r="G55750" t="str">
            <v>86560</v>
          </cell>
        </row>
        <row r="55751">
          <cell r="F55751" t="str">
            <v>entuity.com</v>
          </cell>
          <cell r="G55751" t="str">
            <v>86561</v>
          </cell>
        </row>
        <row r="55752">
          <cell r="F55752" t="str">
            <v>enumeral.com</v>
          </cell>
          <cell r="G55752" t="str">
            <v>86562</v>
          </cell>
        </row>
        <row r="55753">
          <cell r="F55753" t="str">
            <v>enure.com</v>
          </cell>
          <cell r="G55753" t="str">
            <v>86563</v>
          </cell>
        </row>
        <row r="55754">
          <cell r="F55754" t="str">
            <v>enutrition.com</v>
          </cell>
          <cell r="G55754" t="str">
            <v>86564</v>
          </cell>
        </row>
        <row r="55755">
          <cell r="F55755" t="str">
            <v>enuvis.com</v>
          </cell>
          <cell r="G55755" t="str">
            <v>86565</v>
          </cell>
        </row>
        <row r="55756">
          <cell r="F55756" t="str">
            <v>enuygun.com</v>
          </cell>
          <cell r="G55756" t="str">
            <v>86566</v>
          </cell>
        </row>
        <row r="55757">
          <cell r="F55757" t="str">
            <v>enval.com</v>
          </cell>
          <cell r="G55757" t="str">
            <v>86567</v>
          </cell>
        </row>
        <row r="55758">
          <cell r="F55758" t="str">
            <v>enverv.com</v>
          </cell>
          <cell r="G55758" t="str">
            <v>86568</v>
          </cell>
        </row>
        <row r="55759">
          <cell r="F55759" t="str">
            <v>envestnet.com</v>
          </cell>
          <cell r="G55759" t="str">
            <v>86569</v>
          </cell>
        </row>
        <row r="55760">
          <cell r="F55760" t="str">
            <v>enviance.com</v>
          </cell>
          <cell r="G55760" t="str">
            <v>86570</v>
          </cell>
        </row>
        <row r="55761">
          <cell r="F55761" t="str">
            <v>enviasystems.com</v>
          </cell>
          <cell r="G55761" t="str">
            <v>86571</v>
          </cell>
        </row>
        <row r="55762">
          <cell r="F55762" t="str">
            <v>enviedefraises.com</v>
          </cell>
          <cell r="G55762" t="str">
            <v>86572</v>
          </cell>
        </row>
        <row r="55763">
          <cell r="F55763" t="str">
            <v>envionetworks.com</v>
          </cell>
          <cell r="G55763" t="str">
            <v>86573</v>
          </cell>
        </row>
        <row r="55764">
          <cell r="F55764" t="str">
            <v>envirobrush.com</v>
          </cell>
          <cell r="G55764" t="str">
            <v>86574</v>
          </cell>
        </row>
        <row r="55765">
          <cell r="F55765" t="str">
            <v>envirogen.com</v>
          </cell>
          <cell r="G55765" t="str">
            <v>86575</v>
          </cell>
        </row>
        <row r="55766">
          <cell r="F55766" t="str">
            <v>envirogene.co.uk</v>
          </cell>
          <cell r="G55766" t="str">
            <v>86576</v>
          </cell>
        </row>
        <row r="55767">
          <cell r="F55767" t="str">
            <v>enviromission.com.au</v>
          </cell>
          <cell r="G55767" t="str">
            <v>86577</v>
          </cell>
        </row>
        <row r="55768">
          <cell r="F55768" t="str">
            <v>environ.com</v>
          </cell>
          <cell r="G55768" t="str">
            <v>86578</v>
          </cell>
        </row>
        <row r="55769">
          <cell r="F55769" t="str">
            <v>envirotower.com</v>
          </cell>
          <cell r="G55769" t="str">
            <v>86579</v>
          </cell>
        </row>
        <row r="55770">
          <cell r="F55770" t="str">
            <v>envis.com</v>
          </cell>
          <cell r="G55770" t="str">
            <v>86580</v>
          </cell>
        </row>
        <row r="55771">
          <cell r="F55771" t="str">
            <v>envisagenow.com</v>
          </cell>
          <cell r="G55771" t="str">
            <v>86581</v>
          </cell>
        </row>
        <row r="55772">
          <cell r="F55772" t="str">
            <v>envisionhealthcare.com</v>
          </cell>
          <cell r="G55772" t="str">
            <v>86582</v>
          </cell>
        </row>
        <row r="55773">
          <cell r="F55773" t="str">
            <v>envisionrx.com</v>
          </cell>
          <cell r="G55773" t="str">
            <v>86583</v>
          </cell>
        </row>
        <row r="55774">
          <cell r="F55774" t="str">
            <v>envisionsolar.com</v>
          </cell>
          <cell r="G55774" t="str">
            <v>86584</v>
          </cell>
        </row>
        <row r="55775">
          <cell r="F55775" t="str">
            <v>envisiontel.com</v>
          </cell>
          <cell r="G55775" t="str">
            <v>86585</v>
          </cell>
        </row>
        <row r="55776">
          <cell r="F55776" t="str">
            <v>envistacorp.com</v>
          </cell>
          <cell r="G55776" t="str">
            <v>86586</v>
          </cell>
        </row>
        <row r="55777">
          <cell r="F55777" t="str">
            <v>envivio.com</v>
          </cell>
          <cell r="G55777" t="str">
            <v>86587</v>
          </cell>
        </row>
        <row r="55778">
          <cell r="F55778" t="str">
            <v>envotherm.com</v>
          </cell>
          <cell r="G55778" t="str">
            <v>86588</v>
          </cell>
        </row>
        <row r="55779">
          <cell r="F55779" t="str">
            <v>envox.com</v>
          </cell>
          <cell r="G55779" t="str">
            <v>86589</v>
          </cell>
        </row>
        <row r="55780">
          <cell r="F55780" t="str">
            <v>envoyglobal.com</v>
          </cell>
          <cell r="G55780" t="str">
            <v>86590</v>
          </cell>
        </row>
        <row r="55781">
          <cell r="F55781" t="str">
            <v>envoynetworks.com</v>
          </cell>
          <cell r="G55781" t="str">
            <v>86591</v>
          </cell>
        </row>
        <row r="55782">
          <cell r="F55782" t="str">
            <v>envoytherapeutics.com</v>
          </cell>
          <cell r="G55782" t="str">
            <v>86592</v>
          </cell>
        </row>
        <row r="55783">
          <cell r="F55783" t="str">
            <v>envysion.com</v>
          </cell>
          <cell r="G55783" t="str">
            <v>86593</v>
          </cell>
        </row>
        <row r="55784">
          <cell r="F55784" t="str">
            <v>enwave.net</v>
          </cell>
          <cell r="G55784" t="str">
            <v>86594</v>
          </cell>
        </row>
        <row r="55785">
          <cell r="F55785" t="str">
            <v>enxue.com</v>
          </cell>
          <cell r="G55785" t="str">
            <v>86595</v>
          </cell>
        </row>
        <row r="55786">
          <cell r="F55786" t="str">
            <v>enymotion.com</v>
          </cell>
          <cell r="G55786" t="str">
            <v>86596</v>
          </cell>
        </row>
        <row r="55787">
          <cell r="F55787" t="str">
            <v>enzymerx.com</v>
          </cell>
          <cell r="G55787" t="str">
            <v>86597</v>
          </cell>
        </row>
        <row r="55788">
          <cell r="F55788" t="str">
            <v>enzymotec.com</v>
          </cell>
          <cell r="G55788" t="str">
            <v>86598</v>
          </cell>
        </row>
        <row r="55789">
          <cell r="F55789" t="str">
            <v>enzysurge.com</v>
          </cell>
          <cell r="G55789" t="str">
            <v>86599</v>
          </cell>
        </row>
        <row r="55790">
          <cell r="F55790" t="str">
            <v>eo2.com</v>
          </cell>
          <cell r="G55790" t="str">
            <v>86600</v>
          </cell>
        </row>
        <row r="55791">
          <cell r="F55791" t="str">
            <v>eoeandroid.com</v>
          </cell>
          <cell r="G55791" t="str">
            <v>86601</v>
          </cell>
        </row>
        <row r="55792">
          <cell r="F55792" t="str">
            <v>eoi-oxygen.com</v>
          </cell>
          <cell r="G55792" t="str">
            <v>86602</v>
          </cell>
        </row>
        <row r="55793">
          <cell r="F55793" t="str">
            <v>eolewater.com</v>
          </cell>
          <cell r="G55793" t="str">
            <v>86603</v>
          </cell>
        </row>
        <row r="55794">
          <cell r="F55794" t="str">
            <v>eonaligner.com</v>
          </cell>
          <cell r="G55794" t="str">
            <v>86604</v>
          </cell>
        </row>
        <row r="55795">
          <cell r="F55795" t="str">
            <v>eonite.com</v>
          </cell>
          <cell r="G55795" t="str">
            <v>86605</v>
          </cell>
        </row>
        <row r="55796">
          <cell r="F55796" t="str">
            <v>eons.com</v>
          </cell>
          <cell r="G55796" t="str">
            <v>86606</v>
          </cell>
        </row>
        <row r="55797">
          <cell r="F55797" t="str">
            <v>eonstreams.com</v>
          </cell>
          <cell r="G55797" t="str">
            <v>86607</v>
          </cell>
        </row>
        <row r="55798">
          <cell r="F55798" t="str">
            <v>eoplex.com</v>
          </cell>
          <cell r="G55798" t="str">
            <v>86608</v>
          </cell>
        </row>
        <row r="55799">
          <cell r="F55799" t="str">
            <v>eorbis.com</v>
          </cell>
          <cell r="G55799" t="str">
            <v>86609</v>
          </cell>
        </row>
        <row r="55800">
          <cell r="F55800" t="str">
            <v>eoriginal.com</v>
          </cell>
          <cell r="G55800" t="str">
            <v>86610</v>
          </cell>
        </row>
        <row r="55801">
          <cell r="F55801" t="str">
            <v>eoscene.com</v>
          </cell>
          <cell r="G55801" t="str">
            <v>86611</v>
          </cell>
        </row>
        <row r="55802">
          <cell r="F55802" t="str">
            <v>eosclimate.com</v>
          </cell>
          <cell r="G55802" t="str">
            <v>86612</v>
          </cell>
        </row>
        <row r="55803">
          <cell r="F55803" t="str">
            <v>eosemi.co.uk</v>
          </cell>
          <cell r="G55803" t="str">
            <v>86613</v>
          </cell>
        </row>
        <row r="55804">
          <cell r="F55804" t="str">
            <v>eosenergystorage.com</v>
          </cell>
          <cell r="G55804" t="str">
            <v>86614</v>
          </cell>
        </row>
        <row r="55805">
          <cell r="F55805" t="str">
            <v>eosense.com</v>
          </cell>
          <cell r="G55805" t="str">
            <v>86615</v>
          </cell>
        </row>
        <row r="55806">
          <cell r="F55806" t="str">
            <v>eosenvironmental.com</v>
          </cell>
          <cell r="G55806" t="str">
            <v>86616</v>
          </cell>
        </row>
        <row r="55807">
          <cell r="F55807" t="str">
            <v>eosports.com</v>
          </cell>
          <cell r="G55807" t="str">
            <v>86617</v>
          </cell>
        </row>
        <row r="55808">
          <cell r="F55808" t="str">
            <v>epac.com</v>
          </cell>
          <cell r="G55808" t="str">
            <v>86618</v>
          </cell>
        </row>
        <row r="55809">
          <cell r="F55809" t="str">
            <v>epacst.com</v>
          </cell>
          <cell r="G55809" t="str">
            <v>86619</v>
          </cell>
        </row>
        <row r="55810">
          <cell r="F55810" t="str">
            <v>epacube.com</v>
          </cell>
          <cell r="G55810" t="str">
            <v>86620</v>
          </cell>
        </row>
        <row r="55811">
          <cell r="F55811" t="str">
            <v>epam.com</v>
          </cell>
          <cell r="G55811" t="str">
            <v>86621</v>
          </cell>
        </row>
        <row r="55812">
          <cell r="F55812" t="str">
            <v>epartnersolutions.com</v>
          </cell>
          <cell r="G55812" t="str">
            <v>86622</v>
          </cell>
        </row>
        <row r="55813">
          <cell r="F55813" t="str">
            <v>epaysystems.com</v>
          </cell>
          <cell r="G55813" t="str">
            <v>86623</v>
          </cell>
        </row>
        <row r="55814">
          <cell r="F55814" t="str">
            <v>epazz.com</v>
          </cell>
          <cell r="G55814" t="str">
            <v>86624</v>
          </cell>
        </row>
        <row r="55815">
          <cell r="F55815" t="str">
            <v>epcglobal.com</v>
          </cell>
          <cell r="G55815" t="str">
            <v>86625</v>
          </cell>
        </row>
        <row r="55816">
          <cell r="F55816" t="str">
            <v>eperi.de</v>
          </cell>
          <cell r="G55816" t="str">
            <v>86626</v>
          </cell>
        </row>
        <row r="55817">
          <cell r="F55817" t="str">
            <v>ephones.com</v>
          </cell>
          <cell r="G55817" t="str">
            <v>86627</v>
          </cell>
        </row>
        <row r="55818">
          <cell r="F55818" t="str">
            <v>ephox.com</v>
          </cell>
          <cell r="G55818" t="str">
            <v>86628</v>
          </cell>
        </row>
        <row r="55819">
          <cell r="F55819" t="str">
            <v>epicdiagnostics.com</v>
          </cell>
          <cell r="G55819" t="str">
            <v>86629</v>
          </cell>
        </row>
        <row r="55820">
          <cell r="F55820" t="str">
            <v>epicept.com</v>
          </cell>
          <cell r="G55820" t="str">
            <v>86630</v>
          </cell>
        </row>
        <row r="55821">
          <cell r="F55821" t="str">
            <v>epicforce.com</v>
          </cell>
          <cell r="G55821" t="str">
            <v>86631</v>
          </cell>
        </row>
        <row r="55822">
          <cell r="F55822" t="str">
            <v>epicpt.com</v>
          </cell>
          <cell r="G55822" t="str">
            <v>86632</v>
          </cell>
        </row>
        <row r="55823">
          <cell r="F55823" t="str">
            <v>epicrealm.com</v>
          </cell>
          <cell r="G55823" t="str">
            <v>86633</v>
          </cell>
        </row>
        <row r="55824">
          <cell r="F55824" t="str">
            <v>epicrystals.com</v>
          </cell>
          <cell r="G55824" t="str">
            <v>86634</v>
          </cell>
        </row>
        <row r="55825">
          <cell r="F55825" t="str">
            <v>epicsciences.com</v>
          </cell>
          <cell r="G55825" t="str">
            <v>86635</v>
          </cell>
        </row>
        <row r="55826">
          <cell r="F55826" t="str">
            <v>epidemicsound.com</v>
          </cell>
          <cell r="G55826" t="str">
            <v>86636</v>
          </cell>
        </row>
        <row r="55827">
          <cell r="F55827" t="str">
            <v>epiep.com</v>
          </cell>
          <cell r="G55827" t="str">
            <v>86637</v>
          </cell>
        </row>
        <row r="55828">
          <cell r="F55828" t="str">
            <v>epigenomics.com</v>
          </cell>
          <cell r="G55828" t="str">
            <v>86638</v>
          </cell>
        </row>
        <row r="55829">
          <cell r="F55829" t="str">
            <v>epinex.com</v>
          </cell>
          <cell r="G55829" t="str">
            <v>86639</v>
          </cell>
        </row>
        <row r="55830">
          <cell r="F55830" t="str">
            <v>epinions.com</v>
          </cell>
          <cell r="G55830" t="str">
            <v>86640</v>
          </cell>
        </row>
        <row r="55831">
          <cell r="F55831" t="str">
            <v>epionet.com</v>
          </cell>
          <cell r="G55831" t="str">
            <v>86641</v>
          </cell>
        </row>
        <row r="55832">
          <cell r="F55832" t="str">
            <v>epiphanybio.com</v>
          </cell>
          <cell r="G55832" t="str">
            <v>86642</v>
          </cell>
        </row>
        <row r="55833">
          <cell r="F55833" t="str">
            <v>epiplex500.com</v>
          </cell>
          <cell r="G55833" t="str">
            <v>86643</v>
          </cell>
        </row>
        <row r="55834">
          <cell r="F55834" t="str">
            <v>epirusbiopharma.com</v>
          </cell>
          <cell r="G55834" t="str">
            <v>86644</v>
          </cell>
        </row>
        <row r="55835">
          <cell r="F55835" t="str">
            <v>epis.com</v>
          </cell>
          <cell r="G55835" t="str">
            <v>86645</v>
          </cell>
        </row>
        <row r="55836">
          <cell r="F55836" t="str">
            <v>episencial.com</v>
          </cell>
          <cell r="G55836" t="str">
            <v>86646</v>
          </cell>
        </row>
        <row r="55837">
          <cell r="F55837" t="str">
            <v>episensor.com</v>
          </cell>
          <cell r="G55837" t="str">
            <v>86647</v>
          </cell>
        </row>
        <row r="55838">
          <cell r="F55838" t="str">
            <v>episerver.com</v>
          </cell>
          <cell r="G55838" t="str">
            <v>86648</v>
          </cell>
        </row>
        <row r="55839">
          <cell r="F55839" t="str">
            <v>epistemservices.com</v>
          </cell>
          <cell r="G55839" t="str">
            <v>86649</v>
          </cell>
        </row>
        <row r="55840">
          <cell r="F55840" t="str">
            <v>epit.com</v>
          </cell>
          <cell r="G55840" t="str">
            <v>86650</v>
          </cell>
        </row>
        <row r="55841">
          <cell r="F55841" t="str">
            <v>epitiro.com</v>
          </cell>
          <cell r="G55841" t="str">
            <v>86651</v>
          </cell>
        </row>
        <row r="55842">
          <cell r="F55842" t="str">
            <v>epivax.com</v>
          </cell>
          <cell r="G55842" t="str">
            <v>86652</v>
          </cell>
        </row>
        <row r="55843">
          <cell r="F55843" t="str">
            <v>epizyme.com</v>
          </cell>
          <cell r="G55843" t="str">
            <v>86653</v>
          </cell>
        </row>
        <row r="55844">
          <cell r="F55844" t="str">
            <v>eplaced.com</v>
          </cell>
          <cell r="G55844" t="str">
            <v>86654</v>
          </cell>
        </row>
        <row r="55845">
          <cell r="F55845" t="str">
            <v>eplaque.fr</v>
          </cell>
          <cell r="G55845" t="str">
            <v>86655</v>
          </cell>
        </row>
        <row r="55846">
          <cell r="F55846" t="str">
            <v>eplication.com</v>
          </cell>
          <cell r="G55846" t="str">
            <v>86656</v>
          </cell>
        </row>
        <row r="55847">
          <cell r="F55847" t="str">
            <v>epls.ca</v>
          </cell>
          <cell r="G55847" t="str">
            <v>86657</v>
          </cell>
        </row>
        <row r="55848">
          <cell r="F55848" t="str">
            <v>epoch.com</v>
          </cell>
          <cell r="G55848" t="str">
            <v>86658</v>
          </cell>
        </row>
        <row r="55849">
          <cell r="F55849" t="str">
            <v>epocrates.com</v>
          </cell>
          <cell r="G55849" t="str">
            <v>86659</v>
          </cell>
        </row>
        <row r="55850">
          <cell r="F55850" t="str">
            <v>epod.com</v>
          </cell>
          <cell r="G55850" t="str">
            <v>86660</v>
          </cell>
        </row>
        <row r="55851">
          <cell r="F55851" t="str">
            <v>epodsolar.com</v>
          </cell>
          <cell r="G55851" t="str">
            <v>86661</v>
          </cell>
        </row>
        <row r="55852">
          <cell r="F55852" t="str">
            <v>epoq.co.uk</v>
          </cell>
          <cell r="G55852" t="str">
            <v>86662</v>
          </cell>
        </row>
        <row r="55853">
          <cell r="F55853" t="str">
            <v>epos-ps.com</v>
          </cell>
          <cell r="G55853" t="str">
            <v>86663</v>
          </cell>
        </row>
        <row r="55854">
          <cell r="F55854" t="str">
            <v>epotec.com</v>
          </cell>
          <cell r="G55854" t="str">
            <v>86664</v>
          </cell>
        </row>
        <row r="55855">
          <cell r="F55855" t="str">
            <v>epova.com</v>
          </cell>
          <cell r="G55855" t="str">
            <v>86665</v>
          </cell>
        </row>
        <row r="55856">
          <cell r="F55856" t="str">
            <v>epowerx.us</v>
          </cell>
          <cell r="G55856" t="str">
            <v>86666</v>
          </cell>
        </row>
        <row r="55857">
          <cell r="F55857" t="str">
            <v>epplament.com</v>
          </cell>
          <cell r="G55857" t="str">
            <v>86667</v>
          </cell>
        </row>
        <row r="55858">
          <cell r="F55858" t="str">
            <v>eppraisals.com</v>
          </cell>
          <cell r="G55858" t="str">
            <v>86668</v>
          </cell>
        </row>
        <row r="55859">
          <cell r="F55859" t="str">
            <v>eprep.com</v>
          </cell>
          <cell r="G55859" t="str">
            <v>86669</v>
          </cell>
        </row>
        <row r="55860">
          <cell r="F55860" t="str">
            <v>eprimecare.com.br</v>
          </cell>
          <cell r="G55860" t="str">
            <v>86670</v>
          </cell>
        </row>
        <row r="55861">
          <cell r="F55861" t="str">
            <v>eprise.com</v>
          </cell>
          <cell r="G55861" t="str">
            <v>86671</v>
          </cell>
        </row>
        <row r="55862">
          <cell r="F55862" t="str">
            <v>eprivatehire.com</v>
          </cell>
          <cell r="G55862" t="str">
            <v>86672</v>
          </cell>
        </row>
        <row r="55863">
          <cell r="F55863" t="str">
            <v>eprofile.org.uk</v>
          </cell>
          <cell r="G55863" t="str">
            <v>86673</v>
          </cell>
        </row>
        <row r="55864">
          <cell r="F55864" t="str">
            <v>epropertydata.com</v>
          </cell>
          <cell r="G55864" t="str">
            <v>86674</v>
          </cell>
        </row>
        <row r="55865">
          <cell r="F55865" t="str">
            <v>epropose.com</v>
          </cell>
          <cell r="G55865" t="str">
            <v>86675</v>
          </cell>
        </row>
        <row r="55866">
          <cell r="F55866" t="str">
            <v>eps-trading.com</v>
          </cell>
          <cell r="G55866" t="str">
            <v>86676</v>
          </cell>
        </row>
        <row r="55867">
          <cell r="F55867" t="str">
            <v>eps.aero</v>
          </cell>
          <cell r="G55867" t="str">
            <v>86677</v>
          </cell>
        </row>
        <row r="55868">
          <cell r="F55868" t="str">
            <v>epsilonimaging.com</v>
          </cell>
          <cell r="G55868" t="str">
            <v>86678</v>
          </cell>
        </row>
        <row r="55869">
          <cell r="F55869" t="str">
            <v>eptica.com</v>
          </cell>
          <cell r="G55869" t="str">
            <v>86679</v>
          </cell>
        </row>
        <row r="55870">
          <cell r="F55870" t="str">
            <v>epubdirect.com</v>
          </cell>
          <cell r="G55870" t="str">
            <v>86680</v>
          </cell>
        </row>
        <row r="55871">
          <cell r="F55871" t="str">
            <v>epubli.de</v>
          </cell>
          <cell r="G55871" t="str">
            <v>86681</v>
          </cell>
        </row>
        <row r="55872">
          <cell r="F55872" t="str">
            <v>epublishing.com</v>
          </cell>
          <cell r="G55872" t="str">
            <v>86682</v>
          </cell>
        </row>
        <row r="55873">
          <cell r="F55873" t="str">
            <v>epuls.pl</v>
          </cell>
          <cell r="G55873" t="str">
            <v>86683</v>
          </cell>
        </row>
        <row r="55874">
          <cell r="F55874" t="str">
            <v>epuramat.com</v>
          </cell>
          <cell r="G55874" t="str">
            <v>86684</v>
          </cell>
        </row>
        <row r="55875">
          <cell r="F55875" t="str">
            <v>epylon.com</v>
          </cell>
          <cell r="G55875" t="str">
            <v>86685</v>
          </cell>
        </row>
        <row r="55876">
          <cell r="F55876" t="str">
            <v>eqal.com</v>
          </cell>
          <cell r="G55876" t="str">
            <v>86686</v>
          </cell>
        </row>
        <row r="55877">
          <cell r="F55877" t="str">
            <v>eqo.com</v>
          </cell>
          <cell r="G55877" t="str">
            <v>86687</v>
          </cell>
        </row>
        <row r="55878">
          <cell r="F55878" t="str">
            <v>eqocommunications.com</v>
          </cell>
          <cell r="G55878" t="str">
            <v>86688</v>
          </cell>
        </row>
        <row r="55879">
          <cell r="F55879" t="str">
            <v>eqos.com</v>
          </cell>
          <cell r="G55879" t="str">
            <v>86689</v>
          </cell>
        </row>
        <row r="55880">
          <cell r="F55880" t="str">
            <v>equalfooting.com</v>
          </cell>
          <cell r="G55880" t="str">
            <v>86690</v>
          </cell>
        </row>
        <row r="55881">
          <cell r="F55881" t="str">
            <v>equiendo.com</v>
          </cell>
          <cell r="G55881" t="str">
            <v>86691</v>
          </cell>
        </row>
        <row r="55882">
          <cell r="F55882" t="str">
            <v>equinix.com</v>
          </cell>
          <cell r="G55882" t="str">
            <v>86692</v>
          </cell>
        </row>
        <row r="55883">
          <cell r="F55883" t="str">
            <v>equinome.com</v>
          </cell>
          <cell r="G55883" t="str">
            <v>86693</v>
          </cell>
        </row>
        <row r="55884">
          <cell r="F55884" t="str">
            <v>equiphon.com</v>
          </cell>
          <cell r="G55884" t="str">
            <v>86694</v>
          </cell>
        </row>
        <row r="55885">
          <cell r="F55885" t="str">
            <v>equipio.com</v>
          </cell>
          <cell r="G55885" t="str">
            <v>86695</v>
          </cell>
        </row>
        <row r="55886">
          <cell r="F55886" t="str">
            <v>equipnet.com</v>
          </cell>
          <cell r="G55886" t="str">
            <v>86696</v>
          </cell>
        </row>
        <row r="55887">
          <cell r="F55887" t="str">
            <v>equipoisinc.com</v>
          </cell>
          <cell r="G55887" t="str">
            <v>86697</v>
          </cell>
        </row>
        <row r="55888">
          <cell r="F55888" t="str">
            <v>equiprent.com</v>
          </cell>
          <cell r="G55888" t="str">
            <v>86698</v>
          </cell>
        </row>
        <row r="55889">
          <cell r="F55889" t="str">
            <v>equipuk.com</v>
          </cell>
          <cell r="G55889" t="str">
            <v>86699</v>
          </cell>
        </row>
        <row r="55890">
          <cell r="F55890" t="str">
            <v>equishospitality.com</v>
          </cell>
          <cell r="G55890" t="str">
            <v>86700</v>
          </cell>
        </row>
        <row r="55891">
          <cell r="F55891" t="str">
            <v>equiso.com</v>
          </cell>
          <cell r="G55891" t="str">
            <v>86701</v>
          </cell>
        </row>
        <row r="55892">
          <cell r="F55892" t="str">
            <v>equitas.in</v>
          </cell>
          <cell r="G55892" t="str">
            <v>86702</v>
          </cell>
        </row>
        <row r="55893">
          <cell r="F55893" t="str">
            <v>equitykey.com</v>
          </cell>
          <cell r="G55893" t="str">
            <v>86703</v>
          </cell>
        </row>
        <row r="55894">
          <cell r="F55894" t="str">
            <v>equitymetrix.com</v>
          </cell>
          <cell r="G55894" t="str">
            <v>86704</v>
          </cell>
        </row>
        <row r="55895">
          <cell r="F55895" t="str">
            <v>equityprotection.com</v>
          </cell>
          <cell r="G55895" t="str">
            <v>86705</v>
          </cell>
        </row>
        <row r="55896">
          <cell r="F55896" t="str">
            <v>equivalentdata.com</v>
          </cell>
          <cell r="G55896" t="str">
            <v>86706</v>
          </cell>
        </row>
        <row r="55897">
          <cell r="F55897" t="str">
            <v>equon.com</v>
          </cell>
          <cell r="G55897" t="str">
            <v>86707</v>
          </cell>
        </row>
        <row r="55898">
          <cell r="F55898" t="str">
            <v>eqvilibria.ru</v>
          </cell>
          <cell r="G55898" t="str">
            <v>86708</v>
          </cell>
        </row>
        <row r="55899">
          <cell r="F55899" t="str">
            <v>eqworks.com</v>
          </cell>
          <cell r="G55899" t="str">
            <v>86709</v>
          </cell>
        </row>
        <row r="55900">
          <cell r="F55900" t="str">
            <v>erabiotech.com</v>
          </cell>
          <cell r="G55900" t="str">
            <v>86710</v>
          </cell>
        </row>
        <row r="55901">
          <cell r="F55901" t="str">
            <v>eragen.com</v>
          </cell>
          <cell r="G55901" t="str">
            <v>86711</v>
          </cell>
        </row>
        <row r="55902">
          <cell r="F55902" t="str">
            <v>erc.europa.eu</v>
          </cell>
          <cell r="G55902" t="str">
            <v>86712</v>
          </cell>
        </row>
        <row r="55903">
          <cell r="F55903" t="str">
            <v>erealty.com</v>
          </cell>
          <cell r="G55903" t="str">
            <v>86713</v>
          </cell>
        </row>
        <row r="55904">
          <cell r="F55904" t="str">
            <v>ereasoning.com</v>
          </cell>
          <cell r="G55904" t="str">
            <v>86714</v>
          </cell>
        </row>
        <row r="55905">
          <cell r="F55905" t="str">
            <v>erecruit.com</v>
          </cell>
          <cell r="G55905" t="str">
            <v>86715</v>
          </cell>
        </row>
        <row r="55906">
          <cell r="F55906" t="str">
            <v>erenis.com.tr</v>
          </cell>
          <cell r="G55906" t="str">
            <v>86716</v>
          </cell>
        </row>
        <row r="55907">
          <cell r="F55907" t="str">
            <v>erento.com</v>
          </cell>
          <cell r="G55907" t="str">
            <v>86717</v>
          </cell>
        </row>
        <row r="55908">
          <cell r="F55908" t="str">
            <v>ereorg.com</v>
          </cell>
          <cell r="G55908" t="str">
            <v>86718</v>
          </cell>
        </row>
        <row r="55909">
          <cell r="F55909" t="str">
            <v>ereplacements.com</v>
          </cell>
          <cell r="G55909" t="str">
            <v>86719</v>
          </cell>
        </row>
        <row r="55910">
          <cell r="F55910" t="str">
            <v>erepublik.com</v>
          </cell>
          <cell r="G55910" t="str">
            <v>86720</v>
          </cell>
        </row>
        <row r="55911">
          <cell r="F55911" t="str">
            <v>ergobyte.gr</v>
          </cell>
          <cell r="G55911" t="str">
            <v>86721</v>
          </cell>
        </row>
        <row r="55912">
          <cell r="F55912" t="str">
            <v>eribispharma.se</v>
          </cell>
          <cell r="G55912" t="str">
            <v>86722</v>
          </cell>
        </row>
        <row r="55913">
          <cell r="F55913" t="str">
            <v>eridan-technology.com</v>
          </cell>
          <cell r="G55913" t="str">
            <v>86723</v>
          </cell>
        </row>
        <row r="55914">
          <cell r="F55914" t="str">
            <v>eridaniasadam.it</v>
          </cell>
          <cell r="G55914" t="str">
            <v>86724</v>
          </cell>
        </row>
        <row r="55915">
          <cell r="F55915" t="str">
            <v>erikbuellracing.com</v>
          </cell>
          <cell r="G55915" t="str">
            <v>86725</v>
          </cell>
        </row>
        <row r="55916">
          <cell r="F55916" t="str">
            <v>eriqoo.com</v>
          </cell>
          <cell r="G55916" t="str">
            <v>86726</v>
          </cell>
        </row>
        <row r="55917">
          <cell r="F55917" t="str">
            <v>erisks.com</v>
          </cell>
          <cell r="G55917" t="str">
            <v>86727</v>
          </cell>
        </row>
        <row r="55918">
          <cell r="F55918" t="str">
            <v>erlangtech.com</v>
          </cell>
          <cell r="G55918" t="str">
            <v>86728</v>
          </cell>
        </row>
        <row r="55919">
          <cell r="F55919" t="str">
            <v>erlink.com</v>
          </cell>
          <cell r="G55919" t="str">
            <v>86729</v>
          </cell>
        </row>
        <row r="55920">
          <cell r="F55920" t="str">
            <v>ermscorp.com</v>
          </cell>
          <cell r="G55920" t="str">
            <v>86730</v>
          </cell>
        </row>
        <row r="55921">
          <cell r="F55921" t="str">
            <v>eroi.com</v>
          </cell>
          <cell r="G55921" t="str">
            <v>86731</v>
          </cell>
        </row>
        <row r="55922">
          <cell r="F55922" t="str">
            <v>erply.com</v>
          </cell>
          <cell r="G55922" t="str">
            <v>86732</v>
          </cell>
        </row>
        <row r="55923">
          <cell r="F55923" t="str">
            <v>erthinc.com</v>
          </cell>
          <cell r="G55923" t="str">
            <v>86733</v>
          </cell>
        </row>
        <row r="55924">
          <cell r="F55924" t="str">
            <v>eruces.com</v>
          </cell>
          <cell r="G55924" t="str">
            <v>86734</v>
          </cell>
        </row>
        <row r="55925">
          <cell r="F55925" t="str">
            <v>eruditor-group.com</v>
          </cell>
          <cell r="G55925" t="str">
            <v>86735</v>
          </cell>
        </row>
        <row r="55926">
          <cell r="F55926" t="str">
            <v>erydel.com</v>
          </cell>
          <cell r="G55926" t="str">
            <v>86736</v>
          </cell>
        </row>
        <row r="55927">
          <cell r="F55927" t="str">
            <v>erytech.com</v>
          </cell>
          <cell r="G55927" t="str">
            <v>86737</v>
          </cell>
        </row>
        <row r="55928">
          <cell r="F55928" t="str">
            <v>es.makoondi.com</v>
          </cell>
          <cell r="G55928" t="str">
            <v>86738</v>
          </cell>
        </row>
        <row r="55929">
          <cell r="F55929" t="str">
            <v>es.wuaki.tv</v>
          </cell>
          <cell r="G55929" t="str">
            <v>86739</v>
          </cell>
        </row>
        <row r="55930">
          <cell r="F55930" t="str">
            <v>esbatech.com</v>
          </cell>
          <cell r="G55930" t="str">
            <v>86740</v>
          </cell>
        </row>
        <row r="55931">
          <cell r="F55931" t="str">
            <v>escapadarural.com</v>
          </cell>
          <cell r="G55931" t="str">
            <v>86741</v>
          </cell>
        </row>
        <row r="55932">
          <cell r="F55932" t="str">
            <v>escapat.com</v>
          </cell>
          <cell r="G55932" t="str">
            <v>86742</v>
          </cell>
        </row>
        <row r="55933">
          <cell r="F55933" t="str">
            <v>escapeer.com</v>
          </cell>
          <cell r="G55933" t="str">
            <v>86743</v>
          </cell>
        </row>
        <row r="55934">
          <cell r="F55934" t="str">
            <v>escapethecity.org</v>
          </cell>
          <cell r="G55934" t="str">
            <v>86744</v>
          </cell>
        </row>
        <row r="55935">
          <cell r="F55935" t="str">
            <v>escapia.com</v>
          </cell>
          <cell r="G55935" t="str">
            <v>86745</v>
          </cell>
        </row>
        <row r="55936">
          <cell r="F55936" t="str">
            <v>escapism-media.com</v>
          </cell>
          <cell r="G55936" t="str">
            <v>86746</v>
          </cell>
        </row>
        <row r="55937">
          <cell r="F55937" t="str">
            <v>escend.com</v>
          </cell>
          <cell r="G55937" t="str">
            <v>86747</v>
          </cell>
        </row>
        <row r="55938">
          <cell r="F55938" t="str">
            <v>escout.com</v>
          </cell>
          <cell r="G55938" t="str">
            <v>86748</v>
          </cell>
        </row>
        <row r="55939">
          <cell r="F55939" t="str">
            <v>escreen.com</v>
          </cell>
          <cell r="G55939" t="str">
            <v>86749</v>
          </cell>
        </row>
        <row r="55940">
          <cell r="F55940" t="str">
            <v>escrow.com</v>
          </cell>
          <cell r="G55940" t="str">
            <v>86750</v>
          </cell>
        </row>
        <row r="55941">
          <cell r="F55941" t="str">
            <v>escueladeciencia.com</v>
          </cell>
          <cell r="G55941" t="str">
            <v>86751</v>
          </cell>
        </row>
        <row r="55942">
          <cell r="F55942" t="str">
            <v>esds.co.in</v>
          </cell>
          <cell r="G55942" t="str">
            <v>86752</v>
          </cell>
        </row>
        <row r="55943">
          <cell r="F55943" t="str">
            <v>esecure.com</v>
          </cell>
          <cell r="G55943" t="str">
            <v>86753</v>
          </cell>
        </row>
        <row r="55944">
          <cell r="F55944" t="str">
            <v>esecurityinc.com</v>
          </cell>
          <cell r="G55944" t="str">
            <v>86754</v>
          </cell>
        </row>
        <row r="55945">
          <cell r="F55945" t="str">
            <v>esentire.com</v>
          </cell>
          <cell r="G55945" t="str">
            <v>86755</v>
          </cell>
        </row>
        <row r="55946">
          <cell r="F55946" t="str">
            <v>eseye.com</v>
          </cell>
          <cell r="G55946" t="str">
            <v>86756</v>
          </cell>
        </row>
        <row r="55947">
          <cell r="F55947" t="str">
            <v>eshakti.com</v>
          </cell>
          <cell r="G55947" t="str">
            <v>86757</v>
          </cell>
        </row>
        <row r="55948">
          <cell r="F55948" t="str">
            <v>esighteyewear.com</v>
          </cell>
          <cell r="G55948" t="str">
            <v>86758</v>
          </cell>
        </row>
        <row r="55949">
          <cell r="F55949" t="str">
            <v>esilicon.com</v>
          </cell>
          <cell r="G55949" t="str">
            <v>86759</v>
          </cell>
        </row>
        <row r="55950">
          <cell r="F55950" t="str">
            <v>esilighting.com</v>
          </cell>
          <cell r="G55950" t="str">
            <v>86760</v>
          </cell>
        </row>
        <row r="55951">
          <cell r="F55951" t="str">
            <v>esky.pl</v>
          </cell>
          <cell r="G55951" t="str">
            <v>86761</v>
          </cell>
        </row>
        <row r="55952">
          <cell r="F55952" t="str">
            <v>esky.ru</v>
          </cell>
          <cell r="G55952" t="str">
            <v>86762</v>
          </cell>
        </row>
        <row r="55953">
          <cell r="F55953" t="str">
            <v>eskye.com</v>
          </cell>
          <cell r="G55953" t="str">
            <v>86763</v>
          </cell>
        </row>
        <row r="55954">
          <cell r="F55954" t="str">
            <v>esmertec.com</v>
          </cell>
          <cell r="G55954" t="str">
            <v>86764</v>
          </cell>
        </row>
        <row r="55955">
          <cell r="F55955" t="str">
            <v>esnc.de</v>
          </cell>
          <cell r="G55955" t="str">
            <v>86765</v>
          </cell>
        </row>
        <row r="55956">
          <cell r="F55956" t="str">
            <v>esnips.com</v>
          </cell>
          <cell r="G55956" t="str">
            <v>86766</v>
          </cell>
        </row>
        <row r="55957">
          <cell r="F55957" t="str">
            <v>eso.la</v>
          </cell>
          <cell r="G55957" t="str">
            <v>86767</v>
          </cell>
        </row>
        <row r="55958">
          <cell r="F55958" t="str">
            <v>esoko.com</v>
          </cell>
          <cell r="G55958" t="str">
            <v>86768</v>
          </cell>
        </row>
        <row r="55959">
          <cell r="F55959" t="str">
            <v>esolar.com</v>
          </cell>
          <cell r="G55959" t="str">
            <v>86769</v>
          </cell>
        </row>
        <row r="55960">
          <cell r="F55960" t="str">
            <v>esolutionsinc.com</v>
          </cell>
          <cell r="G55960" t="str">
            <v>86770</v>
          </cell>
        </row>
        <row r="55961">
          <cell r="F55961" t="str">
            <v>esosolutions.com</v>
          </cell>
          <cell r="G55961" t="str">
            <v>86771</v>
          </cell>
        </row>
        <row r="55962">
          <cell r="F55962" t="str">
            <v>esotechinc.com</v>
          </cell>
          <cell r="G55962" t="str">
            <v>86772</v>
          </cell>
        </row>
        <row r="55963">
          <cell r="F55963" t="str">
            <v>espace.com.eg</v>
          </cell>
          <cell r="G55963" t="str">
            <v>86773</v>
          </cell>
        </row>
        <row r="55964">
          <cell r="F55964" t="str">
            <v>espanol.com</v>
          </cell>
          <cell r="G55964" t="str">
            <v>86774</v>
          </cell>
        </row>
        <row r="55965">
          <cell r="F55965" t="str">
            <v>espcard.com</v>
          </cell>
          <cell r="G55965" t="str">
            <v>86775</v>
          </cell>
        </row>
        <row r="55966">
          <cell r="F55966" t="str">
            <v>espcorp.org</v>
          </cell>
          <cell r="G55966" t="str">
            <v>86776</v>
          </cell>
        </row>
        <row r="55967">
          <cell r="F55967" t="str">
            <v>esperancepharma.com</v>
          </cell>
          <cell r="G55967" t="str">
            <v>86777</v>
          </cell>
        </row>
        <row r="55968">
          <cell r="F55968" t="str">
            <v>esperion.com</v>
          </cell>
          <cell r="G55968" t="str">
            <v>86778</v>
          </cell>
        </row>
        <row r="55969">
          <cell r="F55969" t="str">
            <v>esperotia.eu</v>
          </cell>
          <cell r="G55969" t="str">
            <v>86779</v>
          </cell>
        </row>
        <row r="55970">
          <cell r="F55970" t="str">
            <v>esphion.com</v>
          </cell>
          <cell r="G55970" t="str">
            <v>86780</v>
          </cell>
        </row>
        <row r="55971">
          <cell r="F55971" t="str">
            <v>espial.com</v>
          </cell>
          <cell r="G55971" t="str">
            <v>86781</v>
          </cell>
        </row>
        <row r="55972">
          <cell r="F55972" t="str">
            <v>espire.net</v>
          </cell>
          <cell r="G55972" t="str">
            <v>86782</v>
          </cell>
        </row>
        <row r="55973">
          <cell r="F55973" t="str">
            <v>esppharma.com</v>
          </cell>
          <cell r="G55973" t="str">
            <v>86783</v>
          </cell>
        </row>
        <row r="55974">
          <cell r="F55974" t="str">
            <v>esprocket.com</v>
          </cell>
          <cell r="G55974" t="str">
            <v>86784</v>
          </cell>
        </row>
        <row r="55975">
          <cell r="F55975" t="str">
            <v>espsystems.net</v>
          </cell>
          <cell r="G55975" t="str">
            <v>86785</v>
          </cell>
        </row>
        <row r="55976">
          <cell r="F55976" t="str">
            <v>esptech.com</v>
          </cell>
          <cell r="G55976" t="str">
            <v>86786</v>
          </cell>
        </row>
        <row r="55977">
          <cell r="F55977" t="str">
            <v>ess-home.com</v>
          </cell>
          <cell r="G55977" t="str">
            <v>86787</v>
          </cell>
        </row>
        <row r="55978">
          <cell r="F55978" t="str">
            <v>essapharma.com</v>
          </cell>
          <cell r="G55978" t="str">
            <v>86788</v>
          </cell>
        </row>
        <row r="55979">
          <cell r="F55979" t="str">
            <v>essdocs.com</v>
          </cell>
          <cell r="G55979" t="str">
            <v>86789</v>
          </cell>
        </row>
        <row r="55980">
          <cell r="F55980" t="str">
            <v>essenbioscience.com</v>
          </cell>
          <cell r="G55980" t="str">
            <v>86790</v>
          </cell>
        </row>
        <row r="55981">
          <cell r="F55981" t="str">
            <v>essensium.com</v>
          </cell>
          <cell r="G55981" t="str">
            <v>86791</v>
          </cell>
        </row>
        <row r="55982">
          <cell r="F55982" t="str">
            <v>essenthealthcare.com</v>
          </cell>
          <cell r="G55982" t="str">
            <v>86792</v>
          </cell>
        </row>
        <row r="55983">
          <cell r="F55983" t="str">
            <v>essential-viewing.com</v>
          </cell>
          <cell r="G55983" t="str">
            <v>86793</v>
          </cell>
        </row>
        <row r="55984">
          <cell r="F55984" t="str">
            <v>essential.com</v>
          </cell>
          <cell r="G55984" t="str">
            <v>86794</v>
          </cell>
        </row>
        <row r="55985">
          <cell r="F55985" t="str">
            <v>essentialman.com</v>
          </cell>
          <cell r="G55985" t="str">
            <v>86795</v>
          </cell>
        </row>
        <row r="55986">
          <cell r="F55986" t="str">
            <v>essentialmarkets.com</v>
          </cell>
          <cell r="G55986" t="str">
            <v>86796</v>
          </cell>
        </row>
        <row r="55987">
          <cell r="F55987" t="str">
            <v>essentus.com</v>
          </cell>
          <cell r="G55987" t="str">
            <v>86797</v>
          </cell>
        </row>
        <row r="55988">
          <cell r="F55988" t="str">
            <v>essexcapitalgroup.com</v>
          </cell>
          <cell r="G55988" t="str">
            <v>86798</v>
          </cell>
        </row>
        <row r="55989">
          <cell r="F55989" t="str">
            <v>est-corporation.jp</v>
          </cell>
          <cell r="G55989" t="str">
            <v>86799</v>
          </cell>
        </row>
        <row r="55990">
          <cell r="F55990" t="str">
            <v>establish.se</v>
          </cell>
          <cell r="G55990" t="str">
            <v>86800</v>
          </cell>
        </row>
        <row r="55991">
          <cell r="F55991" t="str">
            <v>establishmentlabs.com</v>
          </cell>
          <cell r="G55991" t="str">
            <v>86801</v>
          </cell>
        </row>
        <row r="55992">
          <cell r="F55992" t="str">
            <v>estar.com</v>
          </cell>
          <cell r="G55992" t="str">
            <v>86802</v>
          </cell>
        </row>
        <row r="55993">
          <cell r="F55993" t="str">
            <v>estately.com</v>
          </cell>
          <cell r="G55993" t="str">
            <v>86803</v>
          </cell>
        </row>
        <row r="55994">
          <cell r="F55994" t="str">
            <v>estech.com</v>
          </cell>
          <cell r="G55994" t="str">
            <v>86804</v>
          </cell>
        </row>
        <row r="55995">
          <cell r="F55995" t="str">
            <v>esteemhearing.com</v>
          </cell>
          <cell r="G55995" t="str">
            <v>86805</v>
          </cell>
        </row>
        <row r="55996">
          <cell r="F55996" t="str">
            <v>estorian.com</v>
          </cell>
          <cell r="G55996" t="str">
            <v>86806</v>
          </cell>
        </row>
        <row r="55997">
          <cell r="F55997" t="str">
            <v>estradabeisbol.com</v>
          </cell>
          <cell r="G55997" t="str">
            <v>86807</v>
          </cell>
        </row>
        <row r="55998">
          <cell r="F55998" t="str">
            <v>estrakon.com</v>
          </cell>
          <cell r="G55998" t="str">
            <v>86808</v>
          </cell>
        </row>
        <row r="55999">
          <cell r="F55999" t="str">
            <v>estrategiasdeinversion.com</v>
          </cell>
          <cell r="G55999" t="str">
            <v>86809</v>
          </cell>
        </row>
        <row r="56000">
          <cell r="F56000" t="str">
            <v>estrategix.com</v>
          </cell>
          <cell r="G56000" t="str">
            <v>86810</v>
          </cell>
        </row>
        <row r="56001">
          <cell r="F56001" t="str">
            <v>estudysite.com</v>
          </cell>
          <cell r="G56001" t="str">
            <v>86811</v>
          </cell>
        </row>
        <row r="56002">
          <cell r="F56002" t="str">
            <v>estylecentral.com</v>
          </cell>
          <cell r="G56002" t="str">
            <v>86812</v>
          </cell>
        </row>
        <row r="56003">
          <cell r="F56003" t="str">
            <v>esubscriber.com</v>
          </cell>
          <cell r="G56003" t="str">
            <v>86813</v>
          </cell>
        </row>
        <row r="56004">
          <cell r="F56004" t="str">
            <v>esuccess.ca</v>
          </cell>
          <cell r="G56004" t="str">
            <v>86814</v>
          </cell>
        </row>
        <row r="56005">
          <cell r="F56005" t="str">
            <v>esupportnow.com</v>
          </cell>
          <cell r="G56005" t="str">
            <v>86815</v>
          </cell>
        </row>
        <row r="56006">
          <cell r="F56006" t="str">
            <v>esurancegroup.com</v>
          </cell>
          <cell r="G56006" t="str">
            <v>86816</v>
          </cell>
        </row>
        <row r="56007">
          <cell r="F56007" t="str">
            <v>esurg.com</v>
          </cell>
          <cell r="G56007" t="str">
            <v>86817</v>
          </cell>
        </row>
        <row r="56008">
          <cell r="F56008" t="str">
            <v>esvdigital.com</v>
          </cell>
          <cell r="G56008" t="str">
            <v>86818</v>
          </cell>
        </row>
        <row r="56009">
          <cell r="F56009" t="str">
            <v>etacts.com</v>
          </cell>
          <cell r="G56009" t="str">
            <v>86819</v>
          </cell>
        </row>
        <row r="56010">
          <cell r="F56010" t="str">
            <v>etapestry.com</v>
          </cell>
          <cell r="G56010" t="str">
            <v>86820</v>
          </cell>
        </row>
        <row r="56011">
          <cell r="F56011" t="str">
            <v>etargetnet.com</v>
          </cell>
          <cell r="G56011" t="str">
            <v>86821</v>
          </cell>
        </row>
        <row r="56012">
          <cell r="F56012" t="str">
            <v>etask.it</v>
          </cell>
          <cell r="G56012" t="str">
            <v>86822</v>
          </cell>
        </row>
        <row r="56013">
          <cell r="F56013" t="str">
            <v>etbondusa.com</v>
          </cell>
          <cell r="G56013" t="str">
            <v>86823</v>
          </cell>
        </row>
        <row r="56014">
          <cell r="F56014" t="str">
            <v>etceteraedutainment.com</v>
          </cell>
          <cell r="G56014" t="str">
            <v>86824</v>
          </cell>
        </row>
        <row r="56015">
          <cell r="F56015" t="str">
            <v>eteam.com</v>
          </cell>
          <cell r="G56015" t="str">
            <v>86825</v>
          </cell>
        </row>
        <row r="56016">
          <cell r="F56016" t="str">
            <v>etecevs.com</v>
          </cell>
          <cell r="G56016" t="str">
            <v>86826</v>
          </cell>
        </row>
        <row r="56017">
          <cell r="F56017" t="str">
            <v>etectbio.com</v>
          </cell>
          <cell r="G56017" t="str">
            <v>86827</v>
          </cell>
        </row>
        <row r="56018">
          <cell r="F56018" t="str">
            <v>etel.lk</v>
          </cell>
          <cell r="G56018" t="str">
            <v>86828</v>
          </cell>
        </row>
        <row r="56019">
          <cell r="F56019" t="str">
            <v>etelemetry.com</v>
          </cell>
          <cell r="G56019" t="str">
            <v>86829</v>
          </cell>
        </row>
        <row r="56020">
          <cell r="F56020" t="str">
            <v>etelos.com</v>
          </cell>
          <cell r="G56020" t="str">
            <v>86830</v>
          </cell>
        </row>
        <row r="56021">
          <cell r="F56021" t="str">
            <v>eternitymedicine.com</v>
          </cell>
          <cell r="G56021" t="str">
            <v>86831</v>
          </cell>
        </row>
        <row r="56022">
          <cell r="F56022" t="str">
            <v>eternogen.com</v>
          </cell>
          <cell r="G56022" t="str">
            <v>86832</v>
          </cell>
        </row>
        <row r="56023">
          <cell r="F56023" t="str">
            <v>etexx.com</v>
          </cell>
          <cell r="G56023" t="str">
            <v>86833</v>
          </cell>
        </row>
        <row r="56024">
          <cell r="F56024" t="str">
            <v>etf.com</v>
          </cell>
          <cell r="G56024" t="str">
            <v>86834</v>
          </cell>
        </row>
        <row r="56025">
          <cell r="F56025" t="str">
            <v>etfsecurities.com</v>
          </cell>
          <cell r="G56025" t="str">
            <v>86835</v>
          </cell>
        </row>
        <row r="56026">
          <cell r="F56026" t="str">
            <v>etherapeutics.co.uk</v>
          </cell>
          <cell r="G56026" t="str">
            <v>86836</v>
          </cell>
        </row>
        <row r="56027">
          <cell r="F56027" t="str">
            <v>etherfax.net</v>
          </cell>
          <cell r="G56027" t="str">
            <v>86837</v>
          </cell>
        </row>
        <row r="56028">
          <cell r="F56028" t="str">
            <v>etherios.com</v>
          </cell>
          <cell r="G56028" t="str">
            <v>86838</v>
          </cell>
        </row>
        <row r="56029">
          <cell r="F56029" t="str">
            <v>ethero.com</v>
          </cell>
          <cell r="G56029" t="str">
            <v>86839</v>
          </cell>
        </row>
        <row r="56030">
          <cell r="F56030" t="str">
            <v>etherpad.org</v>
          </cell>
          <cell r="G56030" t="str">
            <v>86840</v>
          </cell>
        </row>
        <row r="56031">
          <cell r="F56031" t="str">
            <v>etherstack.com</v>
          </cell>
          <cell r="G56031" t="str">
            <v>86841</v>
          </cell>
        </row>
        <row r="56032">
          <cell r="F56032" t="str">
            <v>ethertronics.com</v>
          </cell>
          <cell r="G56032" t="str">
            <v>86842</v>
          </cell>
        </row>
        <row r="56033">
          <cell r="F56033" t="str">
            <v>ethicalocean.com</v>
          </cell>
          <cell r="G56033" t="str">
            <v>86843</v>
          </cell>
        </row>
        <row r="56034">
          <cell r="F56034" t="str">
            <v>ethicalproperty.co.uk</v>
          </cell>
          <cell r="G56034" t="str">
            <v>86844</v>
          </cell>
        </row>
        <row r="56035">
          <cell r="F56035" t="str">
            <v>ethicalsuperstore.com</v>
          </cell>
          <cell r="G56035" t="str">
            <v>86845</v>
          </cell>
        </row>
        <row r="56036">
          <cell r="F56036" t="str">
            <v>ethicsgame.com</v>
          </cell>
          <cell r="G56036" t="str">
            <v>86846</v>
          </cell>
        </row>
        <row r="56037">
          <cell r="F56037" t="str">
            <v>ethnicgrocer.com</v>
          </cell>
          <cell r="G56037" t="str">
            <v>86847</v>
          </cell>
        </row>
        <row r="56038">
          <cell r="F56038" t="str">
            <v>ethoca.com</v>
          </cell>
          <cell r="G56038" t="str">
            <v>86848</v>
          </cell>
        </row>
        <row r="56039">
          <cell r="F56039" t="str">
            <v>ethority.net</v>
          </cell>
          <cell r="G56039" t="str">
            <v>86849</v>
          </cell>
        </row>
        <row r="56040">
          <cell r="F56040" t="str">
            <v>ethos-networks.com</v>
          </cell>
          <cell r="G56040" t="str">
            <v>86850</v>
          </cell>
        </row>
        <row r="56041">
          <cell r="F56041" t="str">
            <v>ethosgen.com</v>
          </cell>
          <cell r="G56041" t="str">
            <v>86851</v>
          </cell>
        </row>
        <row r="56042">
          <cell r="F56042" t="str">
            <v>ethris.com</v>
          </cell>
          <cell r="G56042" t="str">
            <v>86852</v>
          </cell>
        </row>
        <row r="56043">
          <cell r="F56043" t="str">
            <v>eticaret.com</v>
          </cell>
          <cell r="G56043" t="str">
            <v>86853</v>
          </cell>
        </row>
        <row r="56044">
          <cell r="F56044" t="str">
            <v>etimesheets.com</v>
          </cell>
          <cell r="G56044" t="str">
            <v>86854</v>
          </cell>
        </row>
        <row r="56045">
          <cell r="F56045" t="str">
            <v>etogas.com</v>
          </cell>
          <cell r="G56045" t="str">
            <v>86855</v>
          </cell>
        </row>
        <row r="56046">
          <cell r="F56046" t="str">
            <v>etoll.com</v>
          </cell>
          <cell r="G56046" t="str">
            <v>86856</v>
          </cell>
        </row>
        <row r="56047">
          <cell r="F56047" t="str">
            <v>etology.com</v>
          </cell>
          <cell r="G56047" t="str">
            <v>86857</v>
          </cell>
        </row>
        <row r="56048">
          <cell r="F56048" t="str">
            <v>etonkids.com</v>
          </cell>
          <cell r="G56048" t="str">
            <v>86858</v>
          </cell>
        </row>
        <row r="56049">
          <cell r="F56049" t="str">
            <v>etoro.com</v>
          </cell>
          <cell r="G56049" t="str">
            <v>86859</v>
          </cell>
        </row>
        <row r="56050">
          <cell r="F56050" t="str">
            <v>etouches.com</v>
          </cell>
          <cell r="G56050" t="str">
            <v>86860</v>
          </cell>
        </row>
        <row r="56051">
          <cell r="F56051" t="str">
            <v>etour.com</v>
          </cell>
          <cell r="G56051" t="str">
            <v>86861</v>
          </cell>
        </row>
        <row r="56052">
          <cell r="F56052" t="str">
            <v>etransmedia.com</v>
          </cell>
          <cell r="G56052" t="str">
            <v>86862</v>
          </cell>
        </row>
        <row r="56053">
          <cell r="F56053" t="str">
            <v>etrials.com</v>
          </cell>
          <cell r="G56053" t="str">
            <v>86863</v>
          </cell>
        </row>
        <row r="56054">
          <cell r="F56054" t="str">
            <v>etrieve.com</v>
          </cell>
          <cell r="G56054" t="str">
            <v>86864</v>
          </cell>
        </row>
        <row r="56055">
          <cell r="F56055" t="str">
            <v>etronica.com</v>
          </cell>
          <cell r="G56055" t="str">
            <v>86865</v>
          </cell>
        </row>
        <row r="56056">
          <cell r="F56056" t="str">
            <v>etrue.com</v>
          </cell>
          <cell r="G56056" t="str">
            <v>86866</v>
          </cell>
        </row>
        <row r="56057">
          <cell r="F56057" t="str">
            <v>etsolar.com</v>
          </cell>
          <cell r="G56057" t="str">
            <v>86867</v>
          </cell>
        </row>
        <row r="56058">
          <cell r="F56058" t="str">
            <v>ettaingroup.com</v>
          </cell>
          <cell r="G56058" t="str">
            <v>86868</v>
          </cell>
        </row>
        <row r="56059">
          <cell r="F56059" t="str">
            <v>etubics.com</v>
          </cell>
          <cell r="G56059" t="str">
            <v>86869</v>
          </cell>
        </row>
        <row r="56060">
          <cell r="F56060" t="str">
            <v>eturn.com</v>
          </cell>
          <cell r="G56060" t="str">
            <v>86870</v>
          </cell>
        </row>
        <row r="56061">
          <cell r="F56061" t="str">
            <v>etwater.com</v>
          </cell>
          <cell r="G56061" t="str">
            <v>86871</v>
          </cell>
        </row>
        <row r="56062">
          <cell r="F56062" t="str">
            <v>eubiostherapeutica.com</v>
          </cell>
          <cell r="G56062" t="str">
            <v>86872</v>
          </cell>
        </row>
        <row r="56063">
          <cell r="F56063" t="str">
            <v>eucalyptus.com</v>
          </cell>
          <cell r="G56063" t="str">
            <v>86873</v>
          </cell>
        </row>
        <row r="56064">
          <cell r="F56064" t="str">
            <v>euclid.com</v>
          </cell>
          <cell r="G56064" t="str">
            <v>86874</v>
          </cell>
        </row>
        <row r="56065">
          <cell r="F56065" t="str">
            <v>euclidmedia.com</v>
          </cell>
          <cell r="G56065" t="str">
            <v>86875</v>
          </cell>
        </row>
        <row r="56066">
          <cell r="F56066" t="str">
            <v>euclidsys.com</v>
          </cell>
          <cell r="G56066" t="str">
            <v>86876</v>
          </cell>
        </row>
        <row r="56067">
          <cell r="F56067" t="str">
            <v>eucodisbioscience.com</v>
          </cell>
          <cell r="G56067" t="str">
            <v>86877</v>
          </cell>
        </row>
        <row r="56068">
          <cell r="F56068" t="str">
            <v>eudoweb.com</v>
          </cell>
          <cell r="G56068" t="str">
            <v>86878</v>
          </cell>
        </row>
        <row r="56069">
          <cell r="F56069" t="str">
            <v>eugro.com</v>
          </cell>
          <cell r="G56069" t="str">
            <v>86879</v>
          </cell>
        </row>
        <row r="56070">
          <cell r="F56070" t="str">
            <v>eulerian.com</v>
          </cell>
          <cell r="G56070" t="str">
            <v>86880</v>
          </cell>
        </row>
        <row r="56071">
          <cell r="F56071" t="str">
            <v>eunetworks.com</v>
          </cell>
          <cell r="G56071" t="str">
            <v>86881</v>
          </cell>
        </row>
        <row r="56072">
          <cell r="F56072" t="str">
            <v>eurekabroadband.com</v>
          </cell>
          <cell r="G56072" t="str">
            <v>86882</v>
          </cell>
        </row>
        <row r="56073">
          <cell r="F56073" t="str">
            <v>eurekagenomics.com</v>
          </cell>
          <cell r="G56073" t="str">
            <v>86883</v>
          </cell>
        </row>
        <row r="56074">
          <cell r="F56074" t="str">
            <v>eurekaggn.com</v>
          </cell>
          <cell r="G56074" t="str">
            <v>86884</v>
          </cell>
        </row>
        <row r="56075">
          <cell r="F56075" t="str">
            <v>eurekainc.com</v>
          </cell>
          <cell r="G56075" t="str">
            <v>86885</v>
          </cell>
        </row>
        <row r="56076">
          <cell r="F56076" t="str">
            <v>eurekamedicalmarijuana.com</v>
          </cell>
          <cell r="G56076" t="str">
            <v>86886</v>
          </cell>
        </row>
        <row r="56077">
          <cell r="F56077" t="str">
            <v>eurekster.com</v>
          </cell>
          <cell r="G56077" t="str">
            <v>86887</v>
          </cell>
        </row>
        <row r="56078">
          <cell r="F56078" t="str">
            <v>eurobet.bg</v>
          </cell>
          <cell r="G56078" t="str">
            <v>86888</v>
          </cell>
        </row>
        <row r="56079">
          <cell r="F56079" t="str">
            <v>euroccp.com</v>
          </cell>
          <cell r="G56079" t="str">
            <v>86889</v>
          </cell>
        </row>
        <row r="56080">
          <cell r="F56080" t="str">
            <v>eurocept.nl</v>
          </cell>
          <cell r="G56080" t="str">
            <v>86890</v>
          </cell>
        </row>
        <row r="56081">
          <cell r="F56081" t="str">
            <v>euroffice.co.uk</v>
          </cell>
          <cell r="G56081" t="str">
            <v>86891</v>
          </cell>
        </row>
        <row r="56082">
          <cell r="F56082" t="str">
            <v>eurogenyx.com</v>
          </cell>
          <cell r="G56082" t="str">
            <v>86892</v>
          </cell>
        </row>
        <row r="56083">
          <cell r="F56083" t="str">
            <v>euroloan.com</v>
          </cell>
          <cell r="G56083" t="str">
            <v>86893</v>
          </cell>
        </row>
        <row r="56084">
          <cell r="F56084" t="str">
            <v>euronews.com</v>
          </cell>
          <cell r="G56084" t="str">
            <v>86894</v>
          </cell>
        </row>
        <row r="56085">
          <cell r="F56085" t="str">
            <v>europeanbatteries.com</v>
          </cell>
          <cell r="G56085" t="str">
            <v>86895</v>
          </cell>
        </row>
        <row r="56086">
          <cell r="F56086" t="str">
            <v>eurotechltd.com</v>
          </cell>
          <cell r="G56086" t="str">
            <v>86896</v>
          </cell>
        </row>
        <row r="56087">
          <cell r="F56087" t="str">
            <v>eurotechnology.com</v>
          </cell>
          <cell r="G56087" t="str">
            <v>86897</v>
          </cell>
        </row>
        <row r="56088">
          <cell r="F56088" t="str">
            <v>eurowag.com</v>
          </cell>
          <cell r="G56088" t="str">
            <v>86898</v>
          </cell>
        </row>
        <row r="56089">
          <cell r="F56089" t="str">
            <v>eurus-energy.com</v>
          </cell>
          <cell r="G56089" t="str">
            <v>86899</v>
          </cell>
        </row>
        <row r="56090">
          <cell r="F56090" t="str">
            <v>eusapharma.com</v>
          </cell>
          <cell r="G56090" t="str">
            <v>86900</v>
          </cell>
        </row>
        <row r="56091">
          <cell r="F56091" t="str">
            <v>euthymics.com</v>
          </cell>
          <cell r="G56091" t="str">
            <v>86901</v>
          </cell>
        </row>
        <row r="56092">
          <cell r="F56092" t="str">
            <v>ev3.net</v>
          </cell>
          <cell r="G56092" t="str">
            <v>86902</v>
          </cell>
        </row>
        <row r="56093">
          <cell r="F56093" t="str">
            <v>evaluategroup.com</v>
          </cell>
          <cell r="G56093" t="str">
            <v>86903</v>
          </cell>
        </row>
        <row r="56094">
          <cell r="F56094" t="str">
            <v>evalveinc.com</v>
          </cell>
          <cell r="G56094" t="str">
            <v>86904</v>
          </cell>
        </row>
        <row r="56095">
          <cell r="F56095" t="str">
            <v>evaneos.com</v>
          </cell>
          <cell r="G56095" t="str">
            <v>86905</v>
          </cell>
        </row>
        <row r="56096">
          <cell r="F56096" t="str">
            <v>evanseasyspace.com</v>
          </cell>
          <cell r="G56096" t="str">
            <v>86906</v>
          </cell>
        </row>
        <row r="56097">
          <cell r="F56097" t="str">
            <v>evant.com</v>
          </cell>
          <cell r="G56097" t="str">
            <v>86907</v>
          </cell>
        </row>
        <row r="56098">
          <cell r="F56098" t="str">
            <v>evaporcool.com</v>
          </cell>
          <cell r="G56098" t="str">
            <v>86908</v>
          </cell>
        </row>
        <row r="56099">
          <cell r="F56099" t="str">
            <v>evariant.com</v>
          </cell>
          <cell r="G56099" t="str">
            <v>86909</v>
          </cell>
        </row>
        <row r="56100">
          <cell r="F56100" t="str">
            <v>evature.com</v>
          </cell>
          <cell r="G56100" t="str">
            <v>86910</v>
          </cell>
        </row>
        <row r="56101">
          <cell r="F56101" t="str">
            <v>evault.com</v>
          </cell>
          <cell r="G56101" t="str">
            <v>86911</v>
          </cell>
        </row>
        <row r="56102">
          <cell r="F56102" t="str">
            <v>evcarco.com</v>
          </cell>
          <cell r="G56102" t="str">
            <v>86912</v>
          </cell>
        </row>
        <row r="56103">
          <cell r="F56103" t="str">
            <v>eve-team.com</v>
          </cell>
          <cell r="G56103" t="str">
            <v>86913</v>
          </cell>
        </row>
        <row r="56104">
          <cell r="F56104" t="str">
            <v>eve.com</v>
          </cell>
          <cell r="G56104" t="str">
            <v>86914</v>
          </cell>
        </row>
        <row r="56105">
          <cell r="F56105" t="str">
            <v>evebiomedical.com</v>
          </cell>
          <cell r="G56105" t="str">
            <v>86915</v>
          </cell>
        </row>
        <row r="56106">
          <cell r="F56106" t="str">
            <v>eveiamedical.com</v>
          </cell>
          <cell r="G56106" t="str">
            <v>86916</v>
          </cell>
        </row>
        <row r="56107">
          <cell r="F56107" t="str">
            <v>eveningflavors.com</v>
          </cell>
          <cell r="G56107" t="str">
            <v>86917</v>
          </cell>
        </row>
        <row r="56108">
          <cell r="F56108" t="str">
            <v>evenium.com</v>
          </cell>
          <cell r="G56108" t="str">
            <v>86918</v>
          </cell>
        </row>
        <row r="56109">
          <cell r="F56109" t="str">
            <v>event411.com</v>
          </cell>
          <cell r="G56109" t="str">
            <v>86919</v>
          </cell>
        </row>
        <row r="56110">
          <cell r="F56110" t="str">
            <v>eventbase.com</v>
          </cell>
          <cell r="G56110" t="str">
            <v>86920</v>
          </cell>
        </row>
        <row r="56111">
          <cell r="F56111" t="str">
            <v>eventbrite.com</v>
          </cell>
          <cell r="G56111" t="str">
            <v>86921</v>
          </cell>
        </row>
        <row r="56112">
          <cell r="F56112" t="str">
            <v>eventbuilder.com</v>
          </cell>
          <cell r="G56112" t="str">
            <v>86922</v>
          </cell>
        </row>
        <row r="56113">
          <cell r="F56113" t="str">
            <v>eventcardiogroup.com</v>
          </cell>
          <cell r="G56113" t="str">
            <v>86923</v>
          </cell>
        </row>
        <row r="56114">
          <cell r="F56114" t="str">
            <v>eventfinda.com</v>
          </cell>
          <cell r="G56114" t="str">
            <v>86924</v>
          </cell>
        </row>
        <row r="56115">
          <cell r="F56115" t="str">
            <v>eventful.com</v>
          </cell>
          <cell r="G56115" t="str">
            <v>86925</v>
          </cell>
        </row>
        <row r="56116">
          <cell r="F56116" t="str">
            <v>eventhive.com</v>
          </cell>
          <cell r="G56116" t="str">
            <v>86926</v>
          </cell>
        </row>
        <row r="56117">
          <cell r="F56117" t="str">
            <v>eventials.com</v>
          </cell>
          <cell r="G56117" t="str">
            <v>86927</v>
          </cell>
        </row>
        <row r="56118">
          <cell r="F56118" t="str">
            <v>eventinnovation.com</v>
          </cell>
          <cell r="G56118" t="str">
            <v>86928</v>
          </cell>
        </row>
        <row r="56119">
          <cell r="F56119" t="str">
            <v>eventioz.com</v>
          </cell>
          <cell r="G56119" t="str">
            <v>86929</v>
          </cell>
        </row>
        <row r="56120">
          <cell r="F56120" t="str">
            <v>eventra.com</v>
          </cell>
          <cell r="G56120" t="str">
            <v>86930</v>
          </cell>
        </row>
        <row r="56121">
          <cell r="F56121" t="str">
            <v>eventric.com</v>
          </cell>
          <cell r="G56121" t="str">
            <v>86931</v>
          </cell>
        </row>
        <row r="56122">
          <cell r="F56122" t="str">
            <v>eventuresglobal.com</v>
          </cell>
          <cell r="G56122" t="str">
            <v>86932</v>
          </cell>
        </row>
        <row r="56123">
          <cell r="F56123" t="str">
            <v>eventvue.com</v>
          </cell>
          <cell r="G56123" t="str">
            <v>86933</v>
          </cell>
        </row>
        <row r="56124">
          <cell r="F56124" t="str">
            <v>eventzero.com</v>
          </cell>
          <cell r="G56124" t="str">
            <v>86934</v>
          </cell>
        </row>
        <row r="56125">
          <cell r="F56125" t="str">
            <v>eveo.com</v>
          </cell>
          <cell r="G56125" t="str">
            <v>86935</v>
          </cell>
        </row>
        <row r="56126">
          <cell r="F56126" t="str">
            <v>everamedical.com</v>
          </cell>
          <cell r="G56126" t="str">
            <v>86936</v>
          </cell>
        </row>
        <row r="56127">
          <cell r="F56127" t="str">
            <v>everbridge.com</v>
          </cell>
          <cell r="G56127" t="str">
            <v>86937</v>
          </cell>
        </row>
        <row r="56128">
          <cell r="F56128" t="str">
            <v>evercompliant.com</v>
          </cell>
          <cell r="G56128" t="str">
            <v>86938</v>
          </cell>
        </row>
        <row r="56129">
          <cell r="F56129" t="str">
            <v>everdream.com</v>
          </cell>
          <cell r="G56129" t="str">
            <v>86939</v>
          </cell>
        </row>
        <row r="56130">
          <cell r="F56130" t="str">
            <v>everestbroadband.com</v>
          </cell>
          <cell r="G56130" t="str">
            <v>86940</v>
          </cell>
        </row>
        <row r="56131">
          <cell r="F56131" t="str">
            <v>everestsoftwareinc.com</v>
          </cell>
          <cell r="G56131" t="str">
            <v>86941</v>
          </cell>
        </row>
        <row r="56132">
          <cell r="F56132" t="str">
            <v>evereve.com</v>
          </cell>
          <cell r="G56132" t="str">
            <v>86942</v>
          </cell>
        </row>
        <row r="56133">
          <cell r="F56133" t="str">
            <v>everevo.com</v>
          </cell>
          <cell r="G56133" t="str">
            <v>86943</v>
          </cell>
        </row>
        <row r="56134">
          <cell r="F56134" t="str">
            <v>everfi.com</v>
          </cell>
          <cell r="G56134" t="str">
            <v>86944</v>
          </cell>
        </row>
        <row r="56135">
          <cell r="F56135" t="str">
            <v>evergreensolar.com</v>
          </cell>
          <cell r="G56135" t="str">
            <v>86945</v>
          </cell>
        </row>
        <row r="56136">
          <cell r="F56136" t="str">
            <v>everimaging.cn</v>
          </cell>
          <cell r="G56136" t="str">
            <v>86946</v>
          </cell>
        </row>
        <row r="56137">
          <cell r="F56137" t="str">
            <v>everisthealth.com</v>
          </cell>
          <cell r="G56137" t="str">
            <v>86947</v>
          </cell>
        </row>
        <row r="56138">
          <cell r="F56138" t="str">
            <v>everitasinc.com</v>
          </cell>
          <cell r="G56138" t="str">
            <v>86948</v>
          </cell>
        </row>
        <row r="56139">
          <cell r="F56139" t="str">
            <v>everlater.com</v>
          </cell>
          <cell r="G56139" t="str">
            <v>86949</v>
          </cell>
        </row>
        <row r="56140">
          <cell r="F56140" t="str">
            <v>evernote.com</v>
          </cell>
          <cell r="G56140" t="str">
            <v>86950</v>
          </cell>
        </row>
        <row r="56141">
          <cell r="F56141" t="str">
            <v>everpower.com</v>
          </cell>
          <cell r="G56141" t="str">
            <v>86951</v>
          </cell>
        </row>
        <row r="56142">
          <cell r="F56142" t="str">
            <v>everquest.com</v>
          </cell>
          <cell r="G56142" t="str">
            <v>86952</v>
          </cell>
        </row>
        <row r="56143">
          <cell r="F56143" t="str">
            <v>everspin.com</v>
          </cell>
          <cell r="G56143" t="str">
            <v>86953</v>
          </cell>
        </row>
        <row r="56144">
          <cell r="F56144" t="str">
            <v>everstream.com</v>
          </cell>
          <cell r="G56144" t="str">
            <v>86954</v>
          </cell>
        </row>
        <row r="56145">
          <cell r="F56145" t="str">
            <v>eversyncsolutions.com</v>
          </cell>
          <cell r="G56145" t="str">
            <v>86955</v>
          </cell>
        </row>
        <row r="56146">
          <cell r="F56146" t="str">
            <v>evertune.com</v>
          </cell>
          <cell r="G56146" t="str">
            <v>86956</v>
          </cell>
        </row>
        <row r="56147">
          <cell r="F56147" t="str">
            <v>everybodywins.com</v>
          </cell>
          <cell r="G56147" t="str">
            <v>86957</v>
          </cell>
        </row>
        <row r="56148">
          <cell r="F56148" t="str">
            <v>everyclick.com</v>
          </cell>
          <cell r="G56148" t="str">
            <v>86958</v>
          </cell>
        </row>
        <row r="56149">
          <cell r="F56149" t="str">
            <v>everydaywireless.com</v>
          </cell>
          <cell r="G56149" t="str">
            <v>86959</v>
          </cell>
        </row>
        <row r="56150">
          <cell r="F56150" t="str">
            <v>everyme.com</v>
          </cell>
          <cell r="G56150" t="str">
            <v>86960</v>
          </cell>
        </row>
        <row r="56151">
          <cell r="F56151" t="str">
            <v>everyone.net</v>
          </cell>
          <cell r="G56151" t="str">
            <v>86961</v>
          </cell>
        </row>
        <row r="56152">
          <cell r="F56152" t="str">
            <v>everyonecounts.com</v>
          </cell>
          <cell r="G56152" t="str">
            <v>86962</v>
          </cell>
        </row>
        <row r="56153">
          <cell r="F56153" t="str">
            <v>everypath.com</v>
          </cell>
          <cell r="G56153" t="str">
            <v>86963</v>
          </cell>
        </row>
        <row r="56154">
          <cell r="F56154" t="str">
            <v>everyscape.com</v>
          </cell>
          <cell r="G56154" t="str">
            <v>86964</v>
          </cell>
        </row>
        <row r="56155">
          <cell r="F56155" t="str">
            <v>everywear.com</v>
          </cell>
          <cell r="G56155" t="str">
            <v>86965</v>
          </cell>
        </row>
        <row r="56156">
          <cell r="F56156" t="str">
            <v>everywun.com</v>
          </cell>
          <cell r="G56156" t="str">
            <v>86966</v>
          </cell>
        </row>
        <row r="56157">
          <cell r="F56157" t="str">
            <v>evestment.com</v>
          </cell>
          <cell r="G56157" t="str">
            <v>86967</v>
          </cell>
        </row>
        <row r="56158">
          <cell r="F56158" t="str">
            <v>evestra.com</v>
          </cell>
          <cell r="G56158" t="str">
            <v>86968</v>
          </cell>
        </row>
        <row r="56159">
          <cell r="F56159" t="str">
            <v>evgen.com</v>
          </cell>
          <cell r="G56159" t="str">
            <v>86969</v>
          </cell>
        </row>
        <row r="56160">
          <cell r="F56160" t="str">
            <v>evi.com</v>
          </cell>
          <cell r="G56160" t="str">
            <v>86970</v>
          </cell>
        </row>
        <row r="56161">
          <cell r="F56161" t="str">
            <v>eviagenics.com</v>
          </cell>
          <cell r="G56161" t="str">
            <v>86971</v>
          </cell>
        </row>
        <row r="56162">
          <cell r="F56162" t="str">
            <v>evicore.com</v>
          </cell>
          <cell r="G56162" t="str">
            <v>86972</v>
          </cell>
        </row>
        <row r="56163">
          <cell r="F56163" t="str">
            <v>evidanza.de</v>
          </cell>
          <cell r="G56163" t="str">
            <v>86973</v>
          </cell>
        </row>
        <row r="56164">
          <cell r="F56164" t="str">
            <v>evidea.com</v>
          </cell>
          <cell r="G56164" t="str">
            <v>86974</v>
          </cell>
        </row>
        <row r="56165">
          <cell r="F56165" t="str">
            <v>evidentsoftware.com</v>
          </cell>
          <cell r="G56165" t="str">
            <v>86975</v>
          </cell>
        </row>
        <row r="56166">
          <cell r="F56166" t="str">
            <v>evidenttech.com</v>
          </cell>
          <cell r="G56166" t="str">
            <v>86976</v>
          </cell>
        </row>
        <row r="56167">
          <cell r="F56167" t="str">
            <v>evidon.com</v>
          </cell>
          <cell r="G56167" t="str">
            <v>86977</v>
          </cell>
        </row>
        <row r="56168">
          <cell r="F56168" t="str">
            <v>evigilo.net</v>
          </cell>
          <cell r="G56168" t="str">
            <v>86978</v>
          </cell>
        </row>
        <row r="56169">
          <cell r="F56169" t="str">
            <v>eviivo.com</v>
          </cell>
          <cell r="G56169" t="str">
            <v>86979</v>
          </cell>
        </row>
        <row r="56170">
          <cell r="F56170" t="str">
            <v>evincetechnology.com</v>
          </cell>
          <cell r="G56170" t="str">
            <v>86980</v>
          </cell>
        </row>
        <row r="56171">
          <cell r="F56171" t="str">
            <v>evirx.com</v>
          </cell>
          <cell r="G56171" t="str">
            <v>86981</v>
          </cell>
        </row>
        <row r="56172">
          <cell r="F56172" t="str">
            <v>eviti.com</v>
          </cell>
          <cell r="G56172" t="str">
            <v>86982</v>
          </cell>
        </row>
        <row r="56173">
          <cell r="F56173" t="str">
            <v>evo.com</v>
          </cell>
          <cell r="G56173" t="str">
            <v>86983</v>
          </cell>
        </row>
        <row r="56174">
          <cell r="F56174" t="str">
            <v>evoapp.com</v>
          </cell>
          <cell r="G56174" t="str">
            <v>86984</v>
          </cell>
        </row>
        <row r="56175">
          <cell r="F56175" t="str">
            <v>evocatal.com</v>
          </cell>
          <cell r="G56175" t="str">
            <v>86985</v>
          </cell>
        </row>
        <row r="56176">
          <cell r="F56176" t="str">
            <v>evodental.com</v>
          </cell>
          <cell r="G56176" t="str">
            <v>86986</v>
          </cell>
        </row>
        <row r="56177">
          <cell r="F56177" t="str">
            <v>evogen.com</v>
          </cell>
          <cell r="G56177" t="str">
            <v>86987</v>
          </cell>
        </row>
        <row r="56178">
          <cell r="F56178" t="str">
            <v>evoice.com</v>
          </cell>
          <cell r="G56178" t="str">
            <v>86988</v>
          </cell>
        </row>
        <row r="56179">
          <cell r="F56179" t="str">
            <v>evoke.com</v>
          </cell>
          <cell r="G56179" t="str">
            <v>86989</v>
          </cell>
        </row>
        <row r="56180">
          <cell r="F56180" t="str">
            <v>evokepharma.com</v>
          </cell>
          <cell r="G56180" t="str">
            <v>86990</v>
          </cell>
        </row>
        <row r="56181">
          <cell r="F56181" t="str">
            <v>evolgen.com</v>
          </cell>
          <cell r="G56181" t="str">
            <v>86991</v>
          </cell>
        </row>
        <row r="56182">
          <cell r="F56182" t="str">
            <v>evolution.com</v>
          </cell>
          <cell r="G56182" t="str">
            <v>86992</v>
          </cell>
        </row>
        <row r="56183">
          <cell r="F56183" t="str">
            <v>evolutionbenefits.com</v>
          </cell>
          <cell r="G56183" t="str">
            <v>86993</v>
          </cell>
        </row>
        <row r="56184">
          <cell r="F56184" t="str">
            <v>evolutionnutrition.com</v>
          </cell>
          <cell r="G56184" t="str">
            <v>86994</v>
          </cell>
        </row>
        <row r="56185">
          <cell r="F56185" t="str">
            <v>evolva.com</v>
          </cell>
          <cell r="G56185" t="str">
            <v>86995</v>
          </cell>
        </row>
        <row r="56186">
          <cell r="F56186" t="str">
            <v>evolveip.net</v>
          </cell>
          <cell r="G56186" t="str">
            <v>86996</v>
          </cell>
        </row>
        <row r="56187">
          <cell r="F56187" t="str">
            <v>evolven.com</v>
          </cell>
          <cell r="G56187" t="str">
            <v>86997</v>
          </cell>
        </row>
        <row r="56188">
          <cell r="F56188" t="str">
            <v>evolvepartners.com</v>
          </cell>
          <cell r="G56188" t="str">
            <v>86998</v>
          </cell>
        </row>
        <row r="56189">
          <cell r="F56189" t="str">
            <v>evolver.com</v>
          </cell>
          <cell r="G56189" t="str">
            <v>86999</v>
          </cell>
        </row>
        <row r="56190">
          <cell r="F56190" t="str">
            <v>evolvsports.com</v>
          </cell>
          <cell r="G56190" t="str">
            <v>87000</v>
          </cell>
        </row>
        <row r="56191">
          <cell r="F56191" t="str">
            <v>evomediagroup.com</v>
          </cell>
          <cell r="G56191" t="str">
            <v>87001</v>
          </cell>
        </row>
        <row r="56192">
          <cell r="F56192" t="str">
            <v>evotec.com</v>
          </cell>
          <cell r="G56192" t="str">
            <v>87002</v>
          </cell>
        </row>
        <row r="56193">
          <cell r="F56193" t="str">
            <v>evoter.com</v>
          </cell>
          <cell r="G56193" t="str">
            <v>87003</v>
          </cell>
        </row>
        <row r="56194">
          <cell r="F56194" t="str">
            <v>evoxis.com</v>
          </cell>
          <cell r="G56194" t="str">
            <v>87004</v>
          </cell>
        </row>
        <row r="56195">
          <cell r="F56195" t="str">
            <v>evozym.com</v>
          </cell>
          <cell r="G56195" t="str">
            <v>87005</v>
          </cell>
        </row>
        <row r="56196">
          <cell r="F56196" t="str">
            <v>evri.com</v>
          </cell>
          <cell r="G56196" t="str">
            <v>87006</v>
          </cell>
        </row>
        <row r="56197">
          <cell r="F56197" t="str">
            <v>ewanted.com</v>
          </cell>
          <cell r="G56197" t="str">
            <v>87007</v>
          </cell>
        </row>
        <row r="56198">
          <cell r="F56198" t="str">
            <v>ewave-atlas.org</v>
          </cell>
          <cell r="G56198" t="str">
            <v>87008</v>
          </cell>
        </row>
        <row r="56199">
          <cell r="F56199" t="str">
            <v>eway.ca</v>
          </cell>
          <cell r="G56199" t="str">
            <v>87009</v>
          </cell>
        </row>
        <row r="56200">
          <cell r="F56200" t="str">
            <v>ewing.co.jp</v>
          </cell>
          <cell r="G56200" t="str">
            <v>87010</v>
          </cell>
        </row>
        <row r="56201">
          <cell r="F56201" t="str">
            <v>ewingz.com</v>
          </cell>
          <cell r="G56201" t="str">
            <v>87011</v>
          </cell>
        </row>
        <row r="56202">
          <cell r="F56202" t="str">
            <v>ewireless.com</v>
          </cell>
          <cell r="G56202" t="str">
            <v>87012</v>
          </cell>
        </row>
        <row r="56203">
          <cell r="F56203" t="str">
            <v>ewise.com</v>
          </cell>
          <cell r="G56203" t="str">
            <v>87013</v>
          </cell>
        </row>
        <row r="56204">
          <cell r="F56204" t="str">
            <v>ework.com</v>
          </cell>
          <cell r="G56204" t="str">
            <v>87014</v>
          </cell>
        </row>
        <row r="56205">
          <cell r="F56205" t="str">
            <v>ewrx.com</v>
          </cell>
          <cell r="G56205" t="str">
            <v>87015</v>
          </cell>
        </row>
        <row r="56206">
          <cell r="F56206" t="str">
            <v>exabre.com</v>
          </cell>
          <cell r="G56206" t="str">
            <v>87016</v>
          </cell>
        </row>
        <row r="56207">
          <cell r="F56207" t="str">
            <v>exactcarepharmacy.com</v>
          </cell>
          <cell r="G56207" t="str">
            <v>87017</v>
          </cell>
        </row>
        <row r="56208">
          <cell r="F56208" t="str">
            <v>exactearth.com</v>
          </cell>
          <cell r="G56208" t="str">
            <v>87018</v>
          </cell>
        </row>
        <row r="56209">
          <cell r="F56209" t="str">
            <v>exacterinc.com</v>
          </cell>
          <cell r="G56209" t="str">
            <v>87019</v>
          </cell>
        </row>
        <row r="56210">
          <cell r="F56210" t="str">
            <v>exactimaging.com</v>
          </cell>
          <cell r="G56210" t="str">
            <v>87020</v>
          </cell>
        </row>
        <row r="56211">
          <cell r="F56211" t="str">
            <v>exactor.com</v>
          </cell>
          <cell r="G56211" t="str">
            <v>87021</v>
          </cell>
        </row>
        <row r="56212">
          <cell r="F56212" t="str">
            <v>exactsciences.com</v>
          </cell>
          <cell r="G56212" t="str">
            <v>87022</v>
          </cell>
        </row>
        <row r="56213">
          <cell r="F56213" t="str">
            <v>exacttarget.com</v>
          </cell>
          <cell r="G56213" t="str">
            <v>87023</v>
          </cell>
        </row>
        <row r="56214">
          <cell r="F56214" t="str">
            <v>exacttrak.com</v>
          </cell>
          <cell r="G56214" t="str">
            <v>87024</v>
          </cell>
        </row>
        <row r="56215">
          <cell r="F56215" t="str">
            <v>exadigm.com</v>
          </cell>
          <cell r="G56215" t="str">
            <v>87025</v>
          </cell>
        </row>
        <row r="56216">
          <cell r="F56216" t="str">
            <v>exagoinc.com</v>
          </cell>
          <cell r="G56216" t="str">
            <v>87026</v>
          </cell>
        </row>
        <row r="56217">
          <cell r="F56217" t="str">
            <v>exagrid.com</v>
          </cell>
          <cell r="G56217" t="str">
            <v>87027</v>
          </cell>
        </row>
        <row r="56218">
          <cell r="F56218" t="str">
            <v>exajoule.com</v>
          </cell>
          <cell r="G56218" t="str">
            <v>87028</v>
          </cell>
        </row>
        <row r="56219">
          <cell r="F56219" t="str">
            <v>exakis.com</v>
          </cell>
          <cell r="G56219" t="str">
            <v>87029</v>
          </cell>
        </row>
        <row r="56220">
          <cell r="F56220" t="str">
            <v>exalead.com</v>
          </cell>
          <cell r="G56220" t="str">
            <v>87030</v>
          </cell>
        </row>
        <row r="56221">
          <cell r="F56221" t="str">
            <v>exaltcom.com</v>
          </cell>
          <cell r="G56221" t="str">
            <v>87031</v>
          </cell>
        </row>
        <row r="56222">
          <cell r="F56222" t="str">
            <v>examweb.com</v>
          </cell>
          <cell r="G56222" t="str">
            <v>87032</v>
          </cell>
        </row>
        <row r="56223">
          <cell r="F56223" t="str">
            <v>exanet.com</v>
          </cell>
          <cell r="G56223" t="str">
            <v>87033</v>
          </cell>
        </row>
        <row r="56224">
          <cell r="F56224" t="str">
            <v>exantehealth.com</v>
          </cell>
          <cell r="G56224" t="str">
            <v>87034</v>
          </cell>
        </row>
        <row r="56225">
          <cell r="F56225" t="str">
            <v>exaprotect.com</v>
          </cell>
          <cell r="G56225" t="str">
            <v>87035</v>
          </cell>
        </row>
        <row r="56226">
          <cell r="F56226" t="str">
            <v>exaqtworld.com</v>
          </cell>
          <cell r="G56226" t="str">
            <v>87036</v>
          </cell>
        </row>
        <row r="56227">
          <cell r="F56227" t="str">
            <v>exari.com</v>
          </cell>
          <cell r="G56227" t="str">
            <v>87037</v>
          </cell>
        </row>
        <row r="56228">
          <cell r="F56228" t="str">
            <v>exario.net</v>
          </cell>
          <cell r="G56228" t="str">
            <v>87038</v>
          </cell>
        </row>
        <row r="56229">
          <cell r="F56229" t="str">
            <v>exbc.com</v>
          </cell>
          <cell r="G56229" t="str">
            <v>87039</v>
          </cell>
        </row>
        <row r="56230">
          <cell r="F56230" t="str">
            <v>excaliard.com</v>
          </cell>
          <cell r="G56230" t="str">
            <v>87040</v>
          </cell>
        </row>
        <row r="56231">
          <cell r="F56231" t="str">
            <v>excel-china.com</v>
          </cell>
          <cell r="G56231" t="str">
            <v>87041</v>
          </cell>
        </row>
        <row r="56232">
          <cell r="F56232" t="str">
            <v>excelergy.com</v>
          </cell>
          <cell r="G56232" t="str">
            <v>87042</v>
          </cell>
        </row>
        <row r="56233">
          <cell r="F56233" t="str">
            <v>excelimmune.com</v>
          </cell>
          <cell r="G56233" t="str">
            <v>87043</v>
          </cell>
        </row>
        <row r="56234">
          <cell r="F56234" t="str">
            <v>excelindia.com</v>
          </cell>
          <cell r="G56234" t="str">
            <v>87044</v>
          </cell>
        </row>
        <row r="56235">
          <cell r="F56235" t="str">
            <v>excelsior.edu</v>
          </cell>
          <cell r="G56235" t="str">
            <v>87045</v>
          </cell>
        </row>
        <row r="56236">
          <cell r="F56236" t="str">
            <v>excentos.com</v>
          </cell>
          <cell r="G56236" t="str">
            <v>87046</v>
          </cell>
        </row>
        <row r="56237">
          <cell r="F56237" t="str">
            <v>exchange.co.jp</v>
          </cell>
          <cell r="G56237" t="str">
            <v>87047</v>
          </cell>
        </row>
        <row r="56238">
          <cell r="F56238" t="str">
            <v>exchangeanything.com</v>
          </cell>
          <cell r="G56238" t="str">
            <v>87048</v>
          </cell>
        </row>
        <row r="56239">
          <cell r="F56239" t="str">
            <v>exchangegroup.co.uk</v>
          </cell>
          <cell r="G56239" t="str">
            <v>87049</v>
          </cell>
        </row>
        <row r="56240">
          <cell r="F56240" t="str">
            <v>exchangesolutions.com</v>
          </cell>
          <cell r="G56240" t="str">
            <v>87050</v>
          </cell>
        </row>
        <row r="56241">
          <cell r="F56241" t="str">
            <v>excitel.com</v>
          </cell>
          <cell r="G56241" t="str">
            <v>87051</v>
          </cell>
        </row>
        <row r="56242">
          <cell r="F56242" t="str">
            <v>exclaimer.com</v>
          </cell>
          <cell r="G56242" t="str">
            <v>87052</v>
          </cell>
        </row>
        <row r="56243">
          <cell r="F56243" t="str">
            <v>exclusive-networks.com</v>
          </cell>
          <cell r="G56243" t="str">
            <v>87053</v>
          </cell>
        </row>
        <row r="56244">
          <cell r="F56244" t="str">
            <v>excointouch.com</v>
          </cell>
          <cell r="G56244" t="str">
            <v>87054</v>
          </cell>
        </row>
        <row r="56245">
          <cell r="F56245" t="str">
            <v>excompanies.com</v>
          </cell>
          <cell r="G56245" t="str">
            <v>87055</v>
          </cell>
        </row>
        <row r="56246">
          <cell r="F56246" t="str">
            <v>executivechannel.eu</v>
          </cell>
          <cell r="G56246" t="str">
            <v>87056</v>
          </cell>
        </row>
        <row r="56247">
          <cell r="F56247" t="str">
            <v>executiveintermediary.com</v>
          </cell>
          <cell r="G56247" t="str">
            <v>87057</v>
          </cell>
        </row>
        <row r="56248">
          <cell r="F56248" t="str">
            <v>exeger.com</v>
          </cell>
          <cell r="G56248" t="str">
            <v>87058</v>
          </cell>
        </row>
        <row r="56249">
          <cell r="F56249" t="str">
            <v>exegy.com</v>
          </cell>
          <cell r="G56249" t="str">
            <v>87059</v>
          </cell>
        </row>
        <row r="56250">
          <cell r="F56250" t="str">
            <v>exelate.com</v>
          </cell>
          <cell r="G56250" t="str">
            <v>87060</v>
          </cell>
        </row>
        <row r="56251">
          <cell r="F56251" t="str">
            <v>exendis.com</v>
          </cell>
          <cell r="G56251" t="str">
            <v>87061</v>
          </cell>
        </row>
        <row r="56252">
          <cell r="F56252" t="str">
            <v>exent.com</v>
          </cell>
          <cell r="G56252" t="str">
            <v>87062</v>
          </cell>
        </row>
        <row r="56253">
          <cell r="F56253" t="str">
            <v>exeros.com</v>
          </cell>
          <cell r="G56253" t="str">
            <v>87063</v>
          </cell>
        </row>
        <row r="56254">
          <cell r="F56254" t="str">
            <v>exeterpg.com</v>
          </cell>
          <cell r="G56254" t="str">
            <v>87064</v>
          </cell>
        </row>
        <row r="56255">
          <cell r="F56255" t="str">
            <v>exicuretx.com</v>
          </cell>
          <cell r="G56255" t="str">
            <v>87065</v>
          </cell>
        </row>
        <row r="56256">
          <cell r="F56256" t="str">
            <v>exie.com</v>
          </cell>
          <cell r="G56256" t="str">
            <v>87066</v>
          </cell>
        </row>
        <row r="56257">
          <cell r="F56257" t="str">
            <v>exigeninsurance.com</v>
          </cell>
          <cell r="G56257" t="str">
            <v>87067</v>
          </cell>
        </row>
        <row r="56258">
          <cell r="F56258" t="str">
            <v>eximia.it</v>
          </cell>
          <cell r="G56258" t="str">
            <v>87068</v>
          </cell>
        </row>
        <row r="56259">
          <cell r="F56259" t="str">
            <v>exinda.com</v>
          </cell>
          <cell r="G56259" t="str">
            <v>87069</v>
          </cell>
        </row>
        <row r="56260">
          <cell r="F56260" t="str">
            <v>exiqon.com</v>
          </cell>
          <cell r="G56260" t="str">
            <v>87070</v>
          </cell>
        </row>
        <row r="56261">
          <cell r="F56261" t="str">
            <v>exist.com</v>
          </cell>
          <cell r="G56261" t="str">
            <v>87071</v>
          </cell>
        </row>
        <row r="56262">
          <cell r="F56262" t="str">
            <v>exit41.com</v>
          </cell>
          <cell r="G56262" t="str">
            <v>87072</v>
          </cell>
        </row>
        <row r="56263">
          <cell r="F56263" t="str">
            <v>exlservice.com</v>
          </cell>
          <cell r="G56263" t="str">
            <v>87073</v>
          </cell>
        </row>
        <row r="56264">
          <cell r="F56264" t="str">
            <v>exludus.com</v>
          </cell>
          <cell r="G56264" t="str">
            <v>87074</v>
          </cell>
        </row>
        <row r="56265">
          <cell r="F56265" t="str">
            <v>exmednav.com</v>
          </cell>
          <cell r="G56265" t="str">
            <v>87075</v>
          </cell>
        </row>
        <row r="56266">
          <cell r="F56266" t="str">
            <v>exmovere.cn</v>
          </cell>
          <cell r="G56266" t="str">
            <v>87076</v>
          </cell>
        </row>
        <row r="56267">
          <cell r="F56267" t="str">
            <v>exo5.com</v>
          </cell>
          <cell r="G56267" t="str">
            <v>87077</v>
          </cell>
        </row>
        <row r="56268">
          <cell r="F56268" t="str">
            <v>exodosls.com</v>
          </cell>
          <cell r="G56268" t="str">
            <v>87078</v>
          </cell>
        </row>
        <row r="56269">
          <cell r="F56269" t="str">
            <v>exodus.com</v>
          </cell>
          <cell r="G56269" t="str">
            <v>87079</v>
          </cell>
        </row>
        <row r="56270">
          <cell r="F56270" t="str">
            <v>exoduspaymentsystems.com</v>
          </cell>
          <cell r="G56270" t="str">
            <v>87080</v>
          </cell>
        </row>
        <row r="56271">
          <cell r="F56271" t="str">
            <v>exogenesis.us</v>
          </cell>
          <cell r="G56271" t="str">
            <v>87081</v>
          </cell>
        </row>
        <row r="56272">
          <cell r="F56272" t="str">
            <v>exony.com</v>
          </cell>
          <cell r="G56272" t="str">
            <v>87082</v>
          </cell>
        </row>
        <row r="56273">
          <cell r="F56273" t="str">
            <v>exoplatform.com</v>
          </cell>
          <cell r="G56273" t="str">
            <v>87083</v>
          </cell>
        </row>
        <row r="56274">
          <cell r="F56274" t="str">
            <v>exoplex.com</v>
          </cell>
          <cell r="G56274" t="str">
            <v>87084</v>
          </cell>
        </row>
        <row r="56275">
          <cell r="F56275" t="str">
            <v>exoprise.com</v>
          </cell>
          <cell r="G56275" t="str">
            <v>87085</v>
          </cell>
        </row>
        <row r="56276">
          <cell r="F56276" t="str">
            <v>exorosystem.se</v>
          </cell>
          <cell r="G56276" t="str">
            <v>87086</v>
          </cell>
        </row>
        <row r="56277">
          <cell r="F56277" t="str">
            <v>exosect.com</v>
          </cell>
          <cell r="G56277" t="str">
            <v>87087</v>
          </cell>
        </row>
        <row r="56278">
          <cell r="F56278" t="str">
            <v>exosite.com</v>
          </cell>
          <cell r="G56278" t="str">
            <v>87088</v>
          </cell>
        </row>
        <row r="56279">
          <cell r="F56279" t="str">
            <v>exosmedical.com</v>
          </cell>
          <cell r="G56279" t="str">
            <v>87089</v>
          </cell>
        </row>
        <row r="56280">
          <cell r="F56280" t="str">
            <v>exosomedx.com</v>
          </cell>
          <cell r="G56280" t="str">
            <v>87090</v>
          </cell>
        </row>
        <row r="56281">
          <cell r="F56281" t="str">
            <v>exostar.com</v>
          </cell>
          <cell r="G56281" t="str">
            <v>87091</v>
          </cell>
        </row>
        <row r="56282">
          <cell r="F56282" t="str">
            <v>exostatmedical.com</v>
          </cell>
          <cell r="G56282" t="str">
            <v>87092</v>
          </cell>
        </row>
        <row r="56283">
          <cell r="F56283" t="str">
            <v>exozet.com</v>
          </cell>
          <cell r="G56283" t="str">
            <v>87093</v>
          </cell>
        </row>
        <row r="56284">
          <cell r="F56284" t="str">
            <v>expand.com</v>
          </cell>
          <cell r="G56284" t="str">
            <v>87094</v>
          </cell>
        </row>
        <row r="56285">
          <cell r="F56285" t="str">
            <v>expedia.com</v>
          </cell>
          <cell r="G56285" t="str">
            <v>87095</v>
          </cell>
        </row>
        <row r="56286">
          <cell r="F56286" t="str">
            <v>expedit.us</v>
          </cell>
          <cell r="G56286" t="str">
            <v>87096</v>
          </cell>
        </row>
        <row r="56287">
          <cell r="F56287" t="str">
            <v>experdocs.com</v>
          </cell>
          <cell r="G56287" t="str">
            <v>87097</v>
          </cell>
        </row>
        <row r="56288">
          <cell r="F56288" t="str">
            <v>experience.com</v>
          </cell>
          <cell r="G56288" t="str">
            <v>87098</v>
          </cell>
        </row>
        <row r="56289">
          <cell r="F56289" t="str">
            <v>experienceace.com</v>
          </cell>
          <cell r="G56289" t="str">
            <v>87099</v>
          </cell>
        </row>
        <row r="56290">
          <cell r="F56290" t="str">
            <v>experiencewasabi3d.com</v>
          </cell>
          <cell r="G56290" t="str">
            <v>87100</v>
          </cell>
        </row>
        <row r="56291">
          <cell r="F56291" t="str">
            <v>experion.co</v>
          </cell>
          <cell r="G56291" t="str">
            <v>87101</v>
          </cell>
        </row>
        <row r="56292">
          <cell r="F56292" t="str">
            <v>expertdynamics.com</v>
          </cell>
          <cell r="G56292" t="str">
            <v>87102</v>
          </cell>
        </row>
        <row r="56293">
          <cell r="F56293" t="str">
            <v>experteer.de</v>
          </cell>
          <cell r="G56293" t="str">
            <v>87103</v>
          </cell>
        </row>
        <row r="56294">
          <cell r="F56294" t="str">
            <v>expertflyer.com</v>
          </cell>
          <cell r="G56294" t="str">
            <v>87104</v>
          </cell>
        </row>
        <row r="56295">
          <cell r="F56295" t="str">
            <v>experticity.com</v>
          </cell>
          <cell r="G56295" t="str">
            <v>87105</v>
          </cell>
        </row>
        <row r="56296">
          <cell r="F56296" t="str">
            <v>expertplan.com</v>
          </cell>
          <cell r="G56296" t="str">
            <v>87106</v>
          </cell>
        </row>
        <row r="56297">
          <cell r="F56297" t="str">
            <v>expertplanet.com</v>
          </cell>
          <cell r="G56297" t="str">
            <v>87107</v>
          </cell>
        </row>
        <row r="56298">
          <cell r="F56298" t="str">
            <v>experts-exchange.com</v>
          </cell>
          <cell r="G56298" t="str">
            <v>87108</v>
          </cell>
        </row>
        <row r="56299">
          <cell r="F56299" t="str">
            <v>explainmysurgery.com</v>
          </cell>
          <cell r="G56299" t="str">
            <v>87109</v>
          </cell>
        </row>
        <row r="56300">
          <cell r="F56300" t="str">
            <v>explara.com</v>
          </cell>
          <cell r="G56300" t="str">
            <v>87110</v>
          </cell>
        </row>
        <row r="56301">
          <cell r="F56301" t="str">
            <v>explay.co.jp</v>
          </cell>
          <cell r="G56301" t="str">
            <v>87111</v>
          </cell>
        </row>
        <row r="56302">
          <cell r="F56302" t="str">
            <v>explere.com</v>
          </cell>
          <cell r="G56302" t="str">
            <v>87112</v>
          </cell>
        </row>
        <row r="56303">
          <cell r="F56303" t="str">
            <v>explorationtyphon.com</v>
          </cell>
          <cell r="G56303" t="str">
            <v>87113</v>
          </cell>
        </row>
        <row r="56304">
          <cell r="F56304" t="str">
            <v>exploredge.com</v>
          </cell>
          <cell r="G56304" t="str">
            <v>87114</v>
          </cell>
        </row>
        <row r="56305">
          <cell r="F56305" t="str">
            <v>explorerealty.com</v>
          </cell>
          <cell r="G56305" t="str">
            <v>87115</v>
          </cell>
        </row>
        <row r="56306">
          <cell r="F56306" t="str">
            <v>exploretrip.com</v>
          </cell>
          <cell r="G56306" t="str">
            <v>87116</v>
          </cell>
        </row>
        <row r="56307">
          <cell r="F56307" t="str">
            <v>explorra.com</v>
          </cell>
          <cell r="G56307" t="str">
            <v>87117</v>
          </cell>
        </row>
        <row r="56308">
          <cell r="F56308" t="str">
            <v>explorys.com</v>
          </cell>
          <cell r="G56308" t="str">
            <v>87118</v>
          </cell>
        </row>
        <row r="56309">
          <cell r="F56309" t="str">
            <v>exponential.com</v>
          </cell>
          <cell r="G56309" t="str">
            <v>87119</v>
          </cell>
        </row>
        <row r="56310">
          <cell r="F56310" t="str">
            <v>exponentialent.com</v>
          </cell>
          <cell r="G56310" t="str">
            <v>87120</v>
          </cell>
        </row>
        <row r="56311">
          <cell r="F56311" t="str">
            <v>expopromoter.org</v>
          </cell>
          <cell r="G56311" t="str">
            <v>87121</v>
          </cell>
        </row>
        <row r="56312">
          <cell r="F56312" t="str">
            <v>expotv.com</v>
          </cell>
          <cell r="G56312" t="str">
            <v>87122</v>
          </cell>
        </row>
        <row r="56313">
          <cell r="F56313" t="str">
            <v>expressaction.com</v>
          </cell>
          <cell r="G56313" t="str">
            <v>87123</v>
          </cell>
        </row>
        <row r="56314">
          <cell r="F56314" t="str">
            <v>expressdigital.com</v>
          </cell>
          <cell r="G56314" t="str">
            <v>87124</v>
          </cell>
        </row>
        <row r="56315">
          <cell r="F56315" t="str">
            <v>expressinmusic.com</v>
          </cell>
          <cell r="G56315" t="str">
            <v>87125</v>
          </cell>
        </row>
        <row r="56316">
          <cell r="F56316" t="str">
            <v>expressionisnow.com</v>
          </cell>
          <cell r="G56316" t="str">
            <v>87126</v>
          </cell>
        </row>
        <row r="56317">
          <cell r="F56317" t="str">
            <v>expresskcs.com</v>
          </cell>
          <cell r="G56317" t="str">
            <v>87127</v>
          </cell>
        </row>
        <row r="56318">
          <cell r="F56318" t="str">
            <v>expressmedrx.com</v>
          </cell>
          <cell r="G56318" t="str">
            <v>87128</v>
          </cell>
        </row>
        <row r="56319">
          <cell r="F56319" t="str">
            <v>expressocorp.com</v>
          </cell>
          <cell r="G56319" t="str">
            <v>87129</v>
          </cell>
        </row>
        <row r="56320">
          <cell r="F56320" t="str">
            <v>expressor-software.com</v>
          </cell>
          <cell r="G56320" t="str">
            <v>87130</v>
          </cell>
        </row>
        <row r="56321">
          <cell r="F56321" t="str">
            <v>exro.com</v>
          </cell>
          <cell r="G56321" t="str">
            <v>87131</v>
          </cell>
        </row>
        <row r="56322">
          <cell r="F56322" t="str">
            <v>exsafe.net</v>
          </cell>
          <cell r="G56322" t="str">
            <v>87132</v>
          </cell>
        </row>
        <row r="56323">
          <cell r="F56323" t="str">
            <v>exsulin.com</v>
          </cell>
          <cell r="G56323" t="str">
            <v>87133</v>
          </cell>
        </row>
        <row r="56324">
          <cell r="F56324" t="str">
            <v>extendamerica.com</v>
          </cell>
          <cell r="G56324" t="str">
            <v>87134</v>
          </cell>
        </row>
        <row r="56325">
          <cell r="F56325" t="str">
            <v>extendcredit.com</v>
          </cell>
          <cell r="G56325" t="str">
            <v>87135</v>
          </cell>
        </row>
        <row r="56326">
          <cell r="F56326" t="str">
            <v>extendedcare.com</v>
          </cell>
          <cell r="G56326" t="str">
            <v>87136</v>
          </cell>
        </row>
        <row r="56327">
          <cell r="F56327" t="str">
            <v>extendhealth.com</v>
          </cell>
          <cell r="G56327" t="str">
            <v>87137</v>
          </cell>
        </row>
        <row r="56328">
          <cell r="F56328" t="str">
            <v>extendingbroadband.com</v>
          </cell>
          <cell r="G56328" t="str">
            <v>87138</v>
          </cell>
        </row>
        <row r="56329">
          <cell r="F56329" t="str">
            <v>extenetsystems.com</v>
          </cell>
          <cell r="G56329" t="str">
            <v>87139</v>
          </cell>
        </row>
        <row r="56330">
          <cell r="F56330" t="str">
            <v>exterity.com</v>
          </cell>
          <cell r="G56330" t="str">
            <v>87140</v>
          </cell>
        </row>
        <row r="56331">
          <cell r="F56331" t="str">
            <v>externautics.com</v>
          </cell>
          <cell r="G56331" t="str">
            <v>87141</v>
          </cell>
        </row>
        <row r="56332">
          <cell r="F56332" t="str">
            <v>extheramedical.com</v>
          </cell>
          <cell r="G56332" t="str">
            <v>87142</v>
          </cell>
        </row>
        <row r="56333">
          <cell r="F56333" t="str">
            <v>extinctionpharmaceuticals.com</v>
          </cell>
          <cell r="G56333" t="str">
            <v>87143</v>
          </cell>
        </row>
        <row r="56334">
          <cell r="F56334" t="str">
            <v>extole.com</v>
          </cell>
          <cell r="G56334" t="str">
            <v>87144</v>
          </cell>
        </row>
        <row r="56335">
          <cell r="F56335" t="str">
            <v>extra-life.org</v>
          </cell>
          <cell r="G56335" t="str">
            <v>87145</v>
          </cell>
        </row>
        <row r="56336">
          <cell r="F56336" t="str">
            <v>extrafootie.co.uk</v>
          </cell>
          <cell r="G56336" t="str">
            <v>87146</v>
          </cell>
        </row>
        <row r="56337">
          <cell r="F56337" t="str">
            <v>extrahop.com</v>
          </cell>
          <cell r="G56337" t="str">
            <v>87147</v>
          </cell>
        </row>
        <row r="56338">
          <cell r="F56338" t="str">
            <v>extraprise.com</v>
          </cell>
          <cell r="G56338" t="str">
            <v>87148</v>
          </cell>
        </row>
        <row r="56339">
          <cell r="F56339" t="str">
            <v>extraspace.com</v>
          </cell>
          <cell r="G56339" t="str">
            <v>87149</v>
          </cell>
        </row>
        <row r="56340">
          <cell r="F56340" t="str">
            <v>extreme-da.com</v>
          </cell>
          <cell r="G56340" t="str">
            <v>87150</v>
          </cell>
        </row>
        <row r="56341">
          <cell r="F56341" t="str">
            <v>extreme-seo.net</v>
          </cell>
          <cell r="G56341" t="str">
            <v>87151</v>
          </cell>
        </row>
        <row r="56342">
          <cell r="F56342" t="str">
            <v>extremenetworks.com</v>
          </cell>
          <cell r="G56342" t="str">
            <v>87152</v>
          </cell>
        </row>
        <row r="56343">
          <cell r="F56343" t="str">
            <v>extremeplasticsplus.com</v>
          </cell>
          <cell r="G56343" t="str">
            <v>87153</v>
          </cell>
        </row>
        <row r="56344">
          <cell r="F56344" t="str">
            <v>extricity.com</v>
          </cell>
          <cell r="G56344" t="str">
            <v>87154</v>
          </cell>
        </row>
        <row r="56345">
          <cell r="F56345" t="str">
            <v>extricom.com</v>
          </cell>
          <cell r="G56345" t="str">
            <v>87155</v>
          </cell>
        </row>
        <row r="56346">
          <cell r="F56346" t="str">
            <v>exult.net</v>
          </cell>
          <cell r="G56346" t="str">
            <v>87156</v>
          </cell>
        </row>
        <row r="56347">
          <cell r="F56347" t="str">
            <v>eyada.com</v>
          </cell>
          <cell r="G56347" t="str">
            <v>87157</v>
          </cell>
        </row>
        <row r="56348">
          <cell r="F56348" t="str">
            <v>eyak.com</v>
          </cell>
          <cell r="G56348" t="str">
            <v>87158</v>
          </cell>
        </row>
        <row r="56349">
          <cell r="F56349" t="str">
            <v>eyantra.net</v>
          </cell>
          <cell r="G56349" t="str">
            <v>87159</v>
          </cell>
        </row>
        <row r="56350">
          <cell r="F56350" t="str">
            <v>eye-brain.com</v>
          </cell>
          <cell r="G56350" t="str">
            <v>87160</v>
          </cell>
        </row>
        <row r="56351">
          <cell r="F56351" t="str">
            <v>eye.fi</v>
          </cell>
          <cell r="G56351" t="str">
            <v>87161</v>
          </cell>
        </row>
        <row r="56352">
          <cell r="F56352" t="str">
            <v>eyeblaster.com</v>
          </cell>
          <cell r="G56352" t="str">
            <v>87162</v>
          </cell>
        </row>
        <row r="56353">
          <cell r="F56353" t="str">
            <v>eyebobs.com</v>
          </cell>
          <cell r="G56353" t="str">
            <v>87163</v>
          </cell>
        </row>
        <row r="56354">
          <cell r="F56354" t="str">
            <v>eyecast.com</v>
          </cell>
          <cell r="G56354" t="str">
            <v>87164</v>
          </cell>
        </row>
        <row r="56355">
          <cell r="F56355" t="str">
            <v>eyecyte.com</v>
          </cell>
          <cell r="G56355" t="str">
            <v>87165</v>
          </cell>
        </row>
        <row r="56356">
          <cell r="F56356" t="str">
            <v>eyedro.com</v>
          </cell>
          <cell r="G56356" t="str">
            <v>87166</v>
          </cell>
        </row>
        <row r="56357">
          <cell r="F56357" t="str">
            <v>eyefactive.com</v>
          </cell>
          <cell r="G56357" t="str">
            <v>87167</v>
          </cell>
        </row>
        <row r="56358">
          <cell r="F56358" t="str">
            <v>eyefreight.com</v>
          </cell>
          <cell r="G56358" t="str">
            <v>87168</v>
          </cell>
        </row>
        <row r="56359">
          <cell r="F56359" t="str">
            <v>eyegatepharma.com</v>
          </cell>
          <cell r="G56359" t="str">
            <v>87169</v>
          </cell>
        </row>
        <row r="56360">
          <cell r="F56360" t="str">
            <v>eyegym.com</v>
          </cell>
          <cell r="G56360" t="str">
            <v>87170</v>
          </cell>
        </row>
        <row r="56361">
          <cell r="F56361" t="str">
            <v>eyeic.com</v>
          </cell>
          <cell r="G56361" t="str">
            <v>87171</v>
          </cell>
        </row>
        <row r="56362">
          <cell r="F56362" t="str">
            <v>eyejot.com</v>
          </cell>
          <cell r="G56362" t="str">
            <v>87172</v>
          </cell>
        </row>
        <row r="56363">
          <cell r="F56363" t="str">
            <v>eyeka.net</v>
          </cell>
          <cell r="G56363" t="str">
            <v>87173</v>
          </cell>
        </row>
        <row r="56364">
          <cell r="F56364" t="str">
            <v>eyelation.com</v>
          </cell>
          <cell r="G56364" t="str">
            <v>87174</v>
          </cell>
        </row>
        <row r="56365">
          <cell r="F56365" t="str">
            <v>eyelock.com</v>
          </cell>
          <cell r="G56365" t="str">
            <v>87175</v>
          </cell>
        </row>
        <row r="56366">
          <cell r="F56366" t="str">
            <v>eyenalyze.com</v>
          </cell>
          <cell r="G56366" t="str">
            <v>87176</v>
          </cell>
        </row>
        <row r="56367">
          <cell r="F56367" t="str">
            <v>eyeos.com</v>
          </cell>
          <cell r="G56367" t="str">
            <v>87177</v>
          </cell>
        </row>
        <row r="56368">
          <cell r="F56368" t="str">
            <v>eyeqdevelopment.com</v>
          </cell>
          <cell r="G56368" t="str">
            <v>87178</v>
          </cell>
        </row>
        <row r="56369">
          <cell r="F56369" t="str">
            <v>eyeqindia.com</v>
          </cell>
          <cell r="G56369" t="str">
            <v>87179</v>
          </cell>
        </row>
        <row r="56370">
          <cell r="F56370" t="str">
            <v>eyequant.com</v>
          </cell>
          <cell r="G56370" t="str">
            <v>87180</v>
          </cell>
        </row>
        <row r="56371">
          <cell r="F56371" t="str">
            <v>eyescience.com</v>
          </cell>
          <cell r="G56371" t="str">
            <v>87181</v>
          </cell>
        </row>
        <row r="56372">
          <cell r="F56372" t="str">
            <v>eyesight-tech.com</v>
          </cell>
          <cell r="G56372" t="str">
            <v>87182</v>
          </cell>
        </row>
        <row r="56373">
          <cell r="F56373" t="str">
            <v>eyespot.com</v>
          </cell>
          <cell r="G56373" t="str">
            <v>87183</v>
          </cell>
        </row>
        <row r="56374">
          <cell r="F56374" t="str">
            <v>eyestorm.com</v>
          </cell>
          <cell r="G56374" t="str">
            <v>87184</v>
          </cell>
        </row>
        <row r="56375">
          <cell r="F56375" t="str">
            <v>eyetechcare.com</v>
          </cell>
          <cell r="G56375" t="str">
            <v>87185</v>
          </cell>
        </row>
        <row r="56376">
          <cell r="F56376" t="str">
            <v>eyetel-imaging.com</v>
          </cell>
          <cell r="G56376" t="str">
            <v>87186</v>
          </cell>
        </row>
        <row r="56377">
          <cell r="F56377" t="str">
            <v>eyevensys.com</v>
          </cell>
          <cell r="G56377" t="str">
            <v>87187</v>
          </cell>
        </row>
        <row r="56378">
          <cell r="F56378" t="str">
            <v>eyeviewdigital.com</v>
          </cell>
          <cell r="G56378" t="str">
            <v>87188</v>
          </cell>
        </row>
        <row r="56379">
          <cell r="F56379" t="str">
            <v>eyewitnesssurveillance.com</v>
          </cell>
          <cell r="G56379" t="str">
            <v>87189</v>
          </cell>
        </row>
        <row r="56380">
          <cell r="F56380" t="str">
            <v>eyewonder.com</v>
          </cell>
          <cell r="G56380" t="str">
            <v>87190</v>
          </cell>
        </row>
        <row r="56381">
          <cell r="F56381" t="str">
            <v>eyezoom.com</v>
          </cell>
          <cell r="G56381" t="str">
            <v>87191</v>
          </cell>
        </row>
        <row r="56382">
          <cell r="F56382" t="str">
            <v>ez-apps.com</v>
          </cell>
          <cell r="G56382" t="str">
            <v>87192</v>
          </cell>
        </row>
        <row r="56383">
          <cell r="F56383" t="str">
            <v>ez-ticket.com</v>
          </cell>
          <cell r="G56383" t="str">
            <v>87193</v>
          </cell>
        </row>
        <row r="56384">
          <cell r="F56384" t="str">
            <v>ez-wheel.com</v>
          </cell>
          <cell r="G56384" t="str">
            <v>87194</v>
          </cell>
        </row>
        <row r="56385">
          <cell r="F56385" t="str">
            <v>ez.no</v>
          </cell>
          <cell r="G56385" t="str">
            <v>87195</v>
          </cell>
        </row>
        <row r="56386">
          <cell r="F56386" t="str">
            <v>ezassi.com</v>
          </cell>
          <cell r="G56386" t="str">
            <v>87196</v>
          </cell>
        </row>
        <row r="56387">
          <cell r="F56387" t="str">
            <v>ezbuildingehs.com</v>
          </cell>
          <cell r="G56387" t="str">
            <v>87197</v>
          </cell>
        </row>
        <row r="56388">
          <cell r="F56388" t="str">
            <v>ezcater.com</v>
          </cell>
          <cell r="G56388" t="str">
            <v>87198</v>
          </cell>
        </row>
        <row r="56389">
          <cell r="F56389" t="str">
            <v>ezchip.com</v>
          </cell>
          <cell r="G56389" t="str">
            <v>87199</v>
          </cell>
        </row>
        <row r="56390">
          <cell r="F56390" t="str">
            <v>ezcommerce.com.br</v>
          </cell>
          <cell r="G56390" t="str">
            <v>87200</v>
          </cell>
        </row>
        <row r="56391">
          <cell r="F56391" t="str">
            <v>ezedia.com</v>
          </cell>
          <cell r="G56391" t="str">
            <v>87201</v>
          </cell>
        </row>
        <row r="56392">
          <cell r="F56392" t="str">
            <v>ezelleron.com</v>
          </cell>
          <cell r="G56392" t="str">
            <v>87202</v>
          </cell>
        </row>
        <row r="56393">
          <cell r="F56393" t="str">
            <v>ezgov.com</v>
          </cell>
          <cell r="G56393" t="str">
            <v>87203</v>
          </cell>
        </row>
        <row r="56394">
          <cell r="F56394" t="str">
            <v>eziba.com</v>
          </cell>
          <cell r="G56394" t="str">
            <v>87204</v>
          </cell>
        </row>
        <row r="56395">
          <cell r="F56395" t="str">
            <v>ezlinksgolf.com</v>
          </cell>
          <cell r="G56395" t="str">
            <v>87205</v>
          </cell>
        </row>
        <row r="56396">
          <cell r="F56396" t="str">
            <v>ezlogin.com</v>
          </cell>
          <cell r="G56396" t="str">
            <v>87206</v>
          </cell>
        </row>
        <row r="56397">
          <cell r="F56397" t="str">
            <v>eznetpay.com</v>
          </cell>
          <cell r="G56397" t="str">
            <v>87207</v>
          </cell>
        </row>
        <row r="56398">
          <cell r="F56398" t="str">
            <v>ezonexchange.com</v>
          </cell>
          <cell r="G56398" t="str">
            <v>87208</v>
          </cell>
        </row>
        <row r="56399">
          <cell r="F56399" t="str">
            <v>ezono.com</v>
          </cell>
          <cell r="G56399" t="str">
            <v>87209</v>
          </cell>
        </row>
        <row r="56400">
          <cell r="F56400" t="str">
            <v>ezose.com</v>
          </cell>
          <cell r="G56400" t="str">
            <v>87210</v>
          </cell>
        </row>
        <row r="56401">
          <cell r="F56401" t="str">
            <v>ezpservices.com</v>
          </cell>
          <cell r="G56401" t="str">
            <v>87211</v>
          </cell>
        </row>
        <row r="56402">
          <cell r="F56402" t="str">
            <v>ezrapharma.com</v>
          </cell>
          <cell r="G56402" t="str">
            <v>87212</v>
          </cell>
        </row>
        <row r="56403">
          <cell r="F56403" t="str">
            <v>ezsize.com</v>
          </cell>
          <cell r="G56403" t="str">
            <v>87213</v>
          </cell>
        </row>
        <row r="56404">
          <cell r="F56404" t="str">
            <v>eztable.com</v>
          </cell>
          <cell r="G56404" t="str">
            <v>87214</v>
          </cell>
        </row>
        <row r="56405">
          <cell r="F56405" t="str">
            <v>ezuza.com</v>
          </cell>
          <cell r="G56405" t="str">
            <v>87215</v>
          </cell>
        </row>
        <row r="56406">
          <cell r="F56406" t="str">
            <v>f-origin.com</v>
          </cell>
          <cell r="G56406" t="str">
            <v>87216</v>
          </cell>
        </row>
        <row r="56407">
          <cell r="F56407" t="str">
            <v>f-star.com</v>
          </cell>
          <cell r="G56407" t="str">
            <v>87217</v>
          </cell>
        </row>
        <row r="56408">
          <cell r="F56408" t="str">
            <v>f2g.com</v>
          </cell>
          <cell r="G56408" t="str">
            <v>87218</v>
          </cell>
        </row>
        <row r="56409">
          <cell r="F56409" t="str">
            <v>f8interactive.com</v>
          </cell>
          <cell r="G56409" t="str">
            <v>87219</v>
          </cell>
        </row>
        <row r="56410">
          <cell r="F56410" t="str">
            <v>faaborgpharma.dk</v>
          </cell>
          <cell r="G56410" t="str">
            <v>87220</v>
          </cell>
        </row>
        <row r="56411">
          <cell r="F56411" t="str">
            <v>fab.com</v>
          </cell>
          <cell r="G56411" t="str">
            <v>87221</v>
          </cell>
        </row>
        <row r="56412">
          <cell r="F56412" t="str">
            <v>fabacus.com</v>
          </cell>
          <cell r="G56412" t="str">
            <v>87222</v>
          </cell>
        </row>
        <row r="56413">
          <cell r="F56413" t="str">
            <v>fabentech.com</v>
          </cell>
          <cell r="G56413" t="str">
            <v>87223</v>
          </cell>
        </row>
        <row r="56414">
          <cell r="F56414" t="str">
            <v>fablistic.com</v>
          </cell>
          <cell r="G56414" t="str">
            <v>87224</v>
          </cell>
        </row>
        <row r="56415">
          <cell r="F56415" t="str">
            <v>fabpulous.com</v>
          </cell>
          <cell r="G56415" t="str">
            <v>87225</v>
          </cell>
        </row>
        <row r="56416">
          <cell r="F56416" t="str">
            <v>fabric7.com</v>
          </cell>
          <cell r="G56416" t="str">
            <v>87226</v>
          </cell>
        </row>
        <row r="56417">
          <cell r="F56417" t="str">
            <v>fabricationgames.com</v>
          </cell>
          <cell r="G56417" t="str">
            <v>87227</v>
          </cell>
        </row>
        <row r="56418">
          <cell r="F56418" t="str">
            <v>fabrik.com</v>
          </cell>
          <cell r="G56418" t="str">
            <v>87228</v>
          </cell>
        </row>
        <row r="56419">
          <cell r="F56419" t="str">
            <v>fabrikaonline.ru</v>
          </cell>
          <cell r="G56419" t="str">
            <v>87229</v>
          </cell>
        </row>
        <row r="56420">
          <cell r="F56420" t="str">
            <v>fabriqate.com</v>
          </cell>
          <cell r="G56420" t="str">
            <v>87230</v>
          </cell>
        </row>
        <row r="56421">
          <cell r="F56421" t="str">
            <v>fabrus.net</v>
          </cell>
          <cell r="G56421" t="str">
            <v>87231</v>
          </cell>
        </row>
        <row r="56422">
          <cell r="F56422" t="str">
            <v>face.com</v>
          </cell>
          <cell r="G56422" t="str">
            <v>87232</v>
          </cell>
        </row>
        <row r="56423">
          <cell r="F56423" t="str">
            <v>facefirst.com</v>
          </cell>
          <cell r="G56423" t="str">
            <v>87233</v>
          </cell>
        </row>
        <row r="56424">
          <cell r="F56424" t="str">
            <v>facetofacelive.com</v>
          </cell>
          <cell r="G56424" t="str">
            <v>87234</v>
          </cell>
        </row>
        <row r="56425">
          <cell r="F56425" t="str">
            <v>facetsolutions.com</v>
          </cell>
          <cell r="G56425" t="str">
            <v>87235</v>
          </cell>
        </row>
        <row r="56426">
          <cell r="F56426" t="str">
            <v>factabase.com</v>
          </cell>
          <cell r="G56426" t="str">
            <v>87236</v>
          </cell>
        </row>
        <row r="56427">
          <cell r="F56427" t="str">
            <v>factcity.com</v>
          </cell>
          <cell r="G56427" t="str">
            <v>87237</v>
          </cell>
        </row>
        <row r="56428">
          <cell r="F56428" t="str">
            <v>factery.net</v>
          </cell>
          <cell r="G56428" t="str">
            <v>87238</v>
          </cell>
        </row>
        <row r="56429">
          <cell r="F56429" t="str">
            <v>factioninc.com</v>
          </cell>
          <cell r="G56429" t="str">
            <v>87239</v>
          </cell>
        </row>
        <row r="56430">
          <cell r="F56430" t="str">
            <v>factionskis.com</v>
          </cell>
          <cell r="G56430" t="str">
            <v>87240</v>
          </cell>
        </row>
        <row r="56431">
          <cell r="F56431" t="str">
            <v>facton.com</v>
          </cell>
          <cell r="G56431" t="str">
            <v>87241</v>
          </cell>
        </row>
        <row r="56432">
          <cell r="F56432" t="str">
            <v>factonomy.com</v>
          </cell>
          <cell r="G56432" t="str">
            <v>87242</v>
          </cell>
        </row>
        <row r="56433">
          <cell r="F56433" t="str">
            <v>factortg.com</v>
          </cell>
          <cell r="G56433" t="str">
            <v>87243</v>
          </cell>
        </row>
        <row r="56434">
          <cell r="F56434" t="str">
            <v>factortrust.com</v>
          </cell>
          <cell r="G56434" t="str">
            <v>87244</v>
          </cell>
        </row>
        <row r="56435">
          <cell r="F56435" t="str">
            <v>factorylogic.com</v>
          </cell>
          <cell r="G56435" t="str">
            <v>87245</v>
          </cell>
        </row>
        <row r="56436">
          <cell r="F56436" t="str">
            <v>factorymedia.com</v>
          </cell>
          <cell r="G56436" t="str">
            <v>87246</v>
          </cell>
        </row>
        <row r="56437">
          <cell r="F56437" t="str">
            <v>factual.com</v>
          </cell>
          <cell r="G56437" t="str">
            <v>87247</v>
          </cell>
        </row>
        <row r="56438">
          <cell r="F56438" t="str">
            <v>faculte.com</v>
          </cell>
          <cell r="G56438" t="str">
            <v>87248</v>
          </cell>
        </row>
        <row r="56439">
          <cell r="F56439" t="str">
            <v>fadel.com</v>
          </cell>
          <cell r="G56439" t="str">
            <v>87249</v>
          </cell>
        </row>
        <row r="56440">
          <cell r="F56440" t="str">
            <v>faguo-shoes.com</v>
          </cell>
          <cell r="G56440" t="str">
            <v>87250</v>
          </cell>
        </row>
        <row r="56441">
          <cell r="F56441" t="str">
            <v>fairshare.cc</v>
          </cell>
          <cell r="G56441" t="str">
            <v>87251</v>
          </cell>
        </row>
        <row r="56442">
          <cell r="F56442" t="str">
            <v>fairsoftware.net</v>
          </cell>
          <cell r="G56442" t="str">
            <v>87252</v>
          </cell>
        </row>
        <row r="56443">
          <cell r="F56443" t="str">
            <v>fairstone.co.uk</v>
          </cell>
          <cell r="G56443" t="str">
            <v>87253</v>
          </cell>
        </row>
        <row r="56444">
          <cell r="F56444" t="str">
            <v>fairwayamerica.com</v>
          </cell>
          <cell r="G56444" t="str">
            <v>87254</v>
          </cell>
        </row>
        <row r="56445">
          <cell r="F56445" t="str">
            <v>fairwaymed.com</v>
          </cell>
          <cell r="G56445" t="str">
            <v>87255</v>
          </cell>
        </row>
        <row r="56446">
          <cell r="F56446" t="str">
            <v>faisonsaffaire.com</v>
          </cell>
          <cell r="G56446" t="str">
            <v>87256</v>
          </cell>
        </row>
        <row r="56447">
          <cell r="F56447" t="str">
            <v>faithful-to-nature.co.za</v>
          </cell>
          <cell r="G56447" t="str">
            <v>87257</v>
          </cell>
        </row>
        <row r="56448">
          <cell r="F56448" t="str">
            <v>faitron.com</v>
          </cell>
          <cell r="G56448" t="str">
            <v>87258</v>
          </cell>
        </row>
        <row r="56449">
          <cell r="F56449" t="str">
            <v>fakespacesystems.com</v>
          </cell>
          <cell r="G56449" t="str">
            <v>87259</v>
          </cell>
        </row>
        <row r="56450">
          <cell r="F56450" t="str">
            <v>falconinteractiveuk.com</v>
          </cell>
          <cell r="G56450" t="str">
            <v>87260</v>
          </cell>
        </row>
        <row r="56451">
          <cell r="F56451" t="str">
            <v>falex.org</v>
          </cell>
          <cell r="G56451" t="str">
            <v>87261</v>
          </cell>
        </row>
        <row r="56452">
          <cell r="F56452" t="str">
            <v>fallbrooktech.com</v>
          </cell>
          <cell r="G56452" t="str">
            <v>87262</v>
          </cell>
        </row>
        <row r="56453">
          <cell r="F56453" t="str">
            <v>faltcom.com</v>
          </cell>
          <cell r="G56453" t="str">
            <v>87263</v>
          </cell>
        </row>
        <row r="56454">
          <cell r="F56454" t="str">
            <v>famecast.com</v>
          </cell>
          <cell r="G56454" t="str">
            <v>87264</v>
          </cell>
        </row>
        <row r="56455">
          <cell r="F56455" t="str">
            <v>famigo.com</v>
          </cell>
          <cell r="G56455" t="str">
            <v>87265</v>
          </cell>
        </row>
        <row r="56456">
          <cell r="F56456" t="str">
            <v>family-mingle.com</v>
          </cell>
          <cell r="G56456" t="str">
            <v>87266</v>
          </cell>
        </row>
        <row r="56457">
          <cell r="F56457" t="str">
            <v>familycareamerica.com</v>
          </cell>
          <cell r="G56457" t="str">
            <v>87267</v>
          </cell>
        </row>
        <row r="56458">
          <cell r="F56458" t="str">
            <v>familydodots.com</v>
          </cell>
          <cell r="G56458" t="str">
            <v>87268</v>
          </cell>
        </row>
        <row r="56459">
          <cell r="F56459" t="str">
            <v>familyhelpandwellness.com</v>
          </cell>
          <cell r="G56459" t="str">
            <v>87269</v>
          </cell>
        </row>
        <row r="56460">
          <cell r="F56460" t="str">
            <v>familyhousinginvestments.com</v>
          </cell>
          <cell r="G56460" t="str">
            <v>87270</v>
          </cell>
        </row>
        <row r="56461">
          <cell r="F56461" t="str">
            <v>familylink.com</v>
          </cell>
          <cell r="G56461" t="str">
            <v>87271</v>
          </cell>
        </row>
        <row r="56462">
          <cell r="F56462" t="str">
            <v>familypc.net</v>
          </cell>
          <cell r="G56462" t="str">
            <v>87272</v>
          </cell>
        </row>
        <row r="56463">
          <cell r="F56463" t="str">
            <v>familyspace.ru</v>
          </cell>
          <cell r="G56463" t="str">
            <v>87273</v>
          </cell>
        </row>
        <row r="56464">
          <cell r="F56464" t="str">
            <v>familytime.com</v>
          </cell>
          <cell r="G56464" t="str">
            <v>87274</v>
          </cell>
        </row>
        <row r="56465">
          <cell r="F56465" t="str">
            <v>fanaticsinc.com</v>
          </cell>
          <cell r="G56465" t="str">
            <v>87275</v>
          </cell>
        </row>
        <row r="56466">
          <cell r="F56466" t="str">
            <v>fanbase.com</v>
          </cell>
          <cell r="G56466" t="str">
            <v>87276</v>
          </cell>
        </row>
        <row r="56467">
          <cell r="F56467" t="str">
            <v>fanboom.com</v>
          </cell>
          <cell r="G56467" t="str">
            <v>87277</v>
          </cell>
        </row>
        <row r="56468">
          <cell r="F56468" t="str">
            <v>fanbridge.com</v>
          </cell>
          <cell r="G56468" t="str">
            <v>87278</v>
          </cell>
        </row>
        <row r="56469">
          <cell r="F56469" t="str">
            <v>fanchatter.com</v>
          </cell>
          <cell r="G56469" t="str">
            <v>87279</v>
          </cell>
        </row>
        <row r="56470">
          <cell r="F56470" t="str">
            <v>fancorps.com</v>
          </cell>
          <cell r="G56470" t="str">
            <v>87280</v>
          </cell>
        </row>
        <row r="56471">
          <cell r="F56471" t="str">
            <v>fancy.com</v>
          </cell>
          <cell r="G56471" t="str">
            <v>87281</v>
          </cell>
        </row>
        <row r="56472">
          <cell r="F56472" t="str">
            <v>fandango.com</v>
          </cell>
          <cell r="G56472" t="str">
            <v>87282</v>
          </cell>
        </row>
        <row r="56473">
          <cell r="F56473" t="str">
            <v>fandiexpress.com</v>
          </cell>
          <cell r="G56473" t="str">
            <v>87283</v>
          </cell>
        </row>
        <row r="56474">
          <cell r="F56474" t="str">
            <v>fandor.com</v>
          </cell>
          <cell r="G56474" t="str">
            <v>87284</v>
          </cell>
        </row>
        <row r="56475">
          <cell r="F56475" t="str">
            <v>fanduel.com</v>
          </cell>
          <cell r="G56475" t="str">
            <v>87285</v>
          </cell>
        </row>
        <row r="56476">
          <cell r="F56476" t="str">
            <v>fanfaresoftware.com</v>
          </cell>
          <cell r="G56476" t="str">
            <v>87286</v>
          </cell>
        </row>
        <row r="56477">
          <cell r="F56477" t="str">
            <v>fanfou.com</v>
          </cell>
          <cell r="G56477" t="str">
            <v>87287</v>
          </cell>
        </row>
        <row r="56478">
          <cell r="F56478" t="str">
            <v>fangager.com</v>
          </cell>
          <cell r="G56478" t="str">
            <v>87288</v>
          </cell>
        </row>
        <row r="56479">
          <cell r="F56479" t="str">
            <v>fanglobe.com</v>
          </cell>
          <cell r="G56479" t="str">
            <v>87289</v>
          </cell>
        </row>
        <row r="56480">
          <cell r="F56480" t="str">
            <v>fangtek.com.cn</v>
          </cell>
          <cell r="G56480" t="str">
            <v>87290</v>
          </cell>
        </row>
        <row r="56481">
          <cell r="F56481" t="str">
            <v>fanhuan.com</v>
          </cell>
          <cell r="G56481" t="str">
            <v>87291</v>
          </cell>
        </row>
        <row r="56482">
          <cell r="F56482" t="str">
            <v>faniq.com</v>
          </cell>
          <cell r="G56482" t="str">
            <v>87292</v>
          </cell>
        </row>
        <row r="56483">
          <cell r="F56483" t="str">
            <v>fanmedianetwork.com</v>
          </cell>
          <cell r="G56483" t="str">
            <v>87293</v>
          </cell>
        </row>
        <row r="56484">
          <cell r="F56484" t="str">
            <v>fansnap.com</v>
          </cell>
          <cell r="G56484" t="str">
            <v>87294</v>
          </cell>
        </row>
        <row r="56485">
          <cell r="F56485" t="str">
            <v>fantasma.net</v>
          </cell>
          <cell r="G56485" t="str">
            <v>87295</v>
          </cell>
        </row>
        <row r="56486">
          <cell r="F56486" t="str">
            <v>fantastec.fi</v>
          </cell>
          <cell r="G56486" t="str">
            <v>87296</v>
          </cell>
        </row>
        <row r="56487">
          <cell r="F56487" t="str">
            <v>fantastic.cl</v>
          </cell>
          <cell r="G56487" t="str">
            <v>87297</v>
          </cell>
        </row>
        <row r="56488">
          <cell r="F56488" t="str">
            <v>fantasybookinc.com</v>
          </cell>
          <cell r="G56488" t="str">
            <v>87298</v>
          </cell>
        </row>
        <row r="56489">
          <cell r="F56489" t="str">
            <v>fantasymoguls.com</v>
          </cell>
          <cell r="G56489" t="str">
            <v>87299</v>
          </cell>
        </row>
        <row r="56490">
          <cell r="F56490" t="str">
            <v>fantaz.com</v>
          </cell>
          <cell r="G56490" t="str">
            <v>87300</v>
          </cell>
        </row>
        <row r="56491">
          <cell r="F56491" t="str">
            <v>fantazzle.com</v>
          </cell>
          <cell r="G56491" t="str">
            <v>87301</v>
          </cell>
        </row>
        <row r="56492">
          <cell r="F56492" t="str">
            <v>fantom.ie</v>
          </cell>
          <cell r="G56492" t="str">
            <v>87302</v>
          </cell>
        </row>
        <row r="56493">
          <cell r="F56493" t="str">
            <v>fanvibe.com</v>
          </cell>
          <cell r="G56493" t="str">
            <v>87303</v>
          </cell>
        </row>
        <row r="56494">
          <cell r="F56494" t="str">
            <v>fanxchange.com</v>
          </cell>
          <cell r="G56494" t="str">
            <v>87304</v>
          </cell>
        </row>
        <row r="56495">
          <cell r="F56495" t="str">
            <v>fanzanimal.com</v>
          </cell>
          <cell r="G56495" t="str">
            <v>87305</v>
          </cell>
        </row>
        <row r="56496">
          <cell r="F56496" t="str">
            <v>fanzila.com</v>
          </cell>
          <cell r="G56496" t="str">
            <v>87306</v>
          </cell>
        </row>
        <row r="56497">
          <cell r="F56497" t="str">
            <v>fanzter.com</v>
          </cell>
          <cell r="G56497" t="str">
            <v>87307</v>
          </cell>
        </row>
        <row r="56498">
          <cell r="F56498" t="str">
            <v>farecast.com</v>
          </cell>
          <cell r="G56498" t="str">
            <v>87308</v>
          </cell>
        </row>
        <row r="56499">
          <cell r="F56499" t="str">
            <v>farelogix.com</v>
          </cell>
          <cell r="G56499" t="str">
            <v>87309</v>
          </cell>
        </row>
        <row r="56500">
          <cell r="F56500" t="str">
            <v>farfetch.com</v>
          </cell>
          <cell r="G56500" t="str">
            <v>87310</v>
          </cell>
        </row>
        <row r="56501">
          <cell r="F56501" t="str">
            <v>farman.it</v>
          </cell>
          <cell r="G56501" t="str">
            <v>87311</v>
          </cell>
        </row>
        <row r="56502">
          <cell r="F56502" t="str">
            <v>farmbureaubank.com</v>
          </cell>
          <cell r="G56502" t="str">
            <v>87312</v>
          </cell>
        </row>
        <row r="56503">
          <cell r="F56503" t="str">
            <v>farmbuy.com</v>
          </cell>
          <cell r="G56503" t="str">
            <v>87313</v>
          </cell>
        </row>
        <row r="56504">
          <cell r="F56504" t="str">
            <v>farmcloud.io</v>
          </cell>
          <cell r="G56504" t="str">
            <v>87314</v>
          </cell>
        </row>
        <row r="56505">
          <cell r="F56505" t="str">
            <v>farmeron.com</v>
          </cell>
          <cell r="G56505" t="str">
            <v>87315</v>
          </cell>
        </row>
        <row r="56506">
          <cell r="F56506" t="str">
            <v>farmersedge.ca</v>
          </cell>
          <cell r="G56506" t="str">
            <v>87316</v>
          </cell>
        </row>
        <row r="56507">
          <cell r="F56507" t="str">
            <v>farmhousedelivery.com</v>
          </cell>
          <cell r="G56507" t="str">
            <v>87317</v>
          </cell>
        </row>
        <row r="56508">
          <cell r="F56508" t="str">
            <v>farmigo.com</v>
          </cell>
          <cell r="G56508" t="str">
            <v>87318</v>
          </cell>
        </row>
        <row r="56509">
          <cell r="F56509" t="str">
            <v>farmlink.com</v>
          </cell>
          <cell r="G56509" t="str">
            <v>87319</v>
          </cell>
        </row>
        <row r="56510">
          <cell r="F56510" t="str">
            <v>fashinating.com</v>
          </cell>
          <cell r="G56510" t="str">
            <v>87320</v>
          </cell>
        </row>
        <row r="56511">
          <cell r="F56511" t="str">
            <v>fashionablyin.com</v>
          </cell>
          <cell r="G56511" t="str">
            <v>87321</v>
          </cell>
        </row>
        <row r="56512">
          <cell r="F56512" t="str">
            <v>fashionade.com</v>
          </cell>
          <cell r="G56512" t="str">
            <v>87322</v>
          </cell>
        </row>
        <row r="56513">
          <cell r="F56513" t="str">
            <v>fashionandyou.com</v>
          </cell>
          <cell r="G56513" t="str">
            <v>87323</v>
          </cell>
        </row>
        <row r="56514">
          <cell r="F56514" t="str">
            <v>fashionchick.com</v>
          </cell>
          <cell r="G56514" t="str">
            <v>87324</v>
          </cell>
        </row>
        <row r="56515">
          <cell r="F56515" t="str">
            <v>fashionette.de</v>
          </cell>
          <cell r="G56515" t="str">
            <v>87325</v>
          </cell>
        </row>
        <row r="56516">
          <cell r="F56516" t="str">
            <v>fashionevolution.co.za</v>
          </cell>
          <cell r="G56516" t="str">
            <v>87326</v>
          </cell>
        </row>
        <row r="56517">
          <cell r="F56517" t="str">
            <v>fashionforhome.com</v>
          </cell>
          <cell r="G56517" t="str">
            <v>87327</v>
          </cell>
        </row>
        <row r="56518">
          <cell r="F56518" t="str">
            <v>fashionfreax.net</v>
          </cell>
          <cell r="G56518" t="str">
            <v>87328</v>
          </cell>
        </row>
        <row r="56519">
          <cell r="F56519" t="str">
            <v>fashiongps.com</v>
          </cell>
          <cell r="G56519" t="str">
            <v>87329</v>
          </cell>
        </row>
        <row r="56520">
          <cell r="F56520" t="str">
            <v>fashionguide.com.tw</v>
          </cell>
          <cell r="G56520" t="str">
            <v>87330</v>
          </cell>
        </row>
        <row r="56521">
          <cell r="F56521" t="str">
            <v>fashionplaytes.com</v>
          </cell>
          <cell r="G56521" t="str">
            <v>87331</v>
          </cell>
        </row>
        <row r="56522">
          <cell r="F56522" t="str">
            <v>fashionspace.com</v>
          </cell>
          <cell r="G56522" t="str">
            <v>87332</v>
          </cell>
        </row>
        <row r="56523">
          <cell r="F56523" t="str">
            <v>fashiontofigure.com</v>
          </cell>
          <cell r="G56523" t="str">
            <v>87333</v>
          </cell>
        </row>
        <row r="56524">
          <cell r="F56524" t="str">
            <v>fashism.com</v>
          </cell>
          <cell r="G56524" t="str">
            <v>87334</v>
          </cell>
        </row>
        <row r="56525">
          <cell r="F56525" t="str">
            <v>fasmatech.com</v>
          </cell>
          <cell r="G56525" t="str">
            <v>87335</v>
          </cell>
        </row>
        <row r="56526">
          <cell r="F56526" t="str">
            <v>fast-china.com</v>
          </cell>
          <cell r="G56526" t="str">
            <v>87336</v>
          </cell>
        </row>
        <row r="56527">
          <cell r="F56527" t="str">
            <v>fast-track.com</v>
          </cell>
          <cell r="G56527" t="str">
            <v>87337</v>
          </cell>
        </row>
        <row r="56528">
          <cell r="F56528" t="str">
            <v>fast-trackdiagnostics.com</v>
          </cell>
          <cell r="G56528" t="str">
            <v>87338</v>
          </cell>
        </row>
        <row r="56529">
          <cell r="F56529" t="str">
            <v>fastasset.com</v>
          </cell>
          <cell r="G56529" t="str">
            <v>87339</v>
          </cell>
        </row>
        <row r="56530">
          <cell r="F56530" t="str">
            <v>fastbiomedical.com</v>
          </cell>
          <cell r="G56530" t="str">
            <v>87340</v>
          </cell>
        </row>
        <row r="56531">
          <cell r="F56531" t="str">
            <v>fastbooking.com</v>
          </cell>
          <cell r="G56531" t="str">
            <v>87341</v>
          </cell>
        </row>
        <row r="56532">
          <cell r="F56532" t="str">
            <v>fastcapsystems.com</v>
          </cell>
          <cell r="G56532" t="str">
            <v>87342</v>
          </cell>
        </row>
        <row r="56533">
          <cell r="F56533" t="str">
            <v>fastclick.com</v>
          </cell>
          <cell r="G56533" t="str">
            <v>87343</v>
          </cell>
        </row>
        <row r="56534">
          <cell r="F56534" t="str">
            <v>fastconnect.fr</v>
          </cell>
          <cell r="G56534" t="str">
            <v>87344</v>
          </cell>
        </row>
        <row r="56535">
          <cell r="F56535" t="str">
            <v>fastdove.com</v>
          </cell>
          <cell r="G56535" t="str">
            <v>87345</v>
          </cell>
        </row>
        <row r="56536">
          <cell r="F56536" t="str">
            <v>fastdrinks2go.com</v>
          </cell>
          <cell r="G56536" t="str">
            <v>87346</v>
          </cell>
        </row>
        <row r="56537">
          <cell r="F56537" t="str">
            <v>fastdue.com</v>
          </cell>
          <cell r="G56537" t="str">
            <v>87347</v>
          </cell>
        </row>
        <row r="56538">
          <cell r="F56538" t="str">
            <v>fastfelt.com</v>
          </cell>
          <cell r="G56538" t="str">
            <v>87348</v>
          </cell>
        </row>
        <row r="56539">
          <cell r="F56539" t="str">
            <v>fastgencorp.com</v>
          </cell>
          <cell r="G56539" t="str">
            <v>87349</v>
          </cell>
        </row>
        <row r="56540">
          <cell r="F56540" t="str">
            <v>fastmobile.com</v>
          </cell>
          <cell r="G56540" t="str">
            <v>87350</v>
          </cell>
        </row>
        <row r="56541">
          <cell r="F56541" t="str">
            <v>fastmodelsports.com</v>
          </cell>
          <cell r="G56541" t="str">
            <v>87351</v>
          </cell>
        </row>
        <row r="56542">
          <cell r="F56542" t="str">
            <v>fastnet.co.za</v>
          </cell>
          <cell r="G56542" t="str">
            <v>87352</v>
          </cell>
        </row>
        <row r="56543">
          <cell r="F56543" t="str">
            <v>fastnetoilandgas.com</v>
          </cell>
          <cell r="G56543" t="str">
            <v>87353</v>
          </cell>
        </row>
        <row r="56544">
          <cell r="F56544" t="str">
            <v>fastnote.com</v>
          </cell>
          <cell r="G56544" t="str">
            <v>87354</v>
          </cell>
        </row>
        <row r="56545">
          <cell r="F56545" t="str">
            <v>fastpoint.com</v>
          </cell>
          <cell r="G56545" t="str">
            <v>87355</v>
          </cell>
        </row>
        <row r="56546">
          <cell r="F56546" t="str">
            <v>fastscale.com</v>
          </cell>
          <cell r="G56546" t="str">
            <v>87356</v>
          </cell>
        </row>
        <row r="56547">
          <cell r="F56547" t="str">
            <v>fastsociety.com</v>
          </cell>
          <cell r="G56547" t="str">
            <v>87357</v>
          </cell>
        </row>
        <row r="56548">
          <cell r="F56548" t="str">
            <v>fastsoft.com</v>
          </cell>
          <cell r="G56548" t="str">
            <v>87358</v>
          </cell>
        </row>
        <row r="56549">
          <cell r="F56549" t="str">
            <v>fastspring.com</v>
          </cell>
          <cell r="G56549" t="str">
            <v>87359</v>
          </cell>
        </row>
        <row r="56550">
          <cell r="F56550" t="str">
            <v>fasttrends.com</v>
          </cell>
          <cell r="G56550" t="str">
            <v>87360</v>
          </cell>
        </row>
        <row r="56551">
          <cell r="F56551" t="str">
            <v>fasturn.com</v>
          </cell>
          <cell r="G56551" t="str">
            <v>87361</v>
          </cell>
        </row>
        <row r="56552">
          <cell r="F56552" t="str">
            <v>fatbrain.com</v>
          </cell>
          <cell r="G56552" t="str">
            <v>87362</v>
          </cell>
        </row>
        <row r="56553">
          <cell r="F56553" t="str">
            <v>fatdoor.com</v>
          </cell>
          <cell r="G56553" t="str">
            <v>87363</v>
          </cell>
        </row>
        <row r="56554">
          <cell r="F56554" t="str">
            <v>fatdragongames.com</v>
          </cell>
          <cell r="G56554" t="str">
            <v>87364</v>
          </cell>
        </row>
        <row r="56555">
          <cell r="F56555" t="str">
            <v>fatetherapeutics.com</v>
          </cell>
          <cell r="G56555" t="str">
            <v>87365</v>
          </cell>
        </row>
        <row r="56556">
          <cell r="F56556" t="str">
            <v>fathammer.com</v>
          </cell>
          <cell r="G56556" t="str">
            <v>87366</v>
          </cell>
        </row>
        <row r="56557">
          <cell r="F56557" t="str">
            <v>fathomdb.com</v>
          </cell>
          <cell r="G56557" t="str">
            <v>87367</v>
          </cell>
        </row>
        <row r="56558">
          <cell r="F56558" t="str">
            <v>fathomonline.com</v>
          </cell>
          <cell r="G56558" t="str">
            <v>87368</v>
          </cell>
        </row>
        <row r="56559">
          <cell r="F56559" t="str">
            <v>fatiguescience.com</v>
          </cell>
          <cell r="G56559" t="str">
            <v>87369</v>
          </cell>
        </row>
        <row r="56560">
          <cell r="F56560" t="str">
            <v>fatpipeinc.com</v>
          </cell>
          <cell r="G56560" t="str">
            <v>87370</v>
          </cell>
        </row>
        <row r="56561">
          <cell r="F56561" t="str">
            <v>fatredcouch.com</v>
          </cell>
          <cell r="G56561" t="str">
            <v>87371</v>
          </cell>
        </row>
        <row r="56562">
          <cell r="F56562" t="str">
            <v>fatskunk.com</v>
          </cell>
          <cell r="G56562" t="str">
            <v>87372</v>
          </cell>
        </row>
        <row r="56563">
          <cell r="F56563" t="str">
            <v>fatsoma.com</v>
          </cell>
          <cell r="G56563" t="str">
            <v>87373</v>
          </cell>
        </row>
        <row r="56564">
          <cell r="F56564" t="str">
            <v>fatspaniel.com</v>
          </cell>
          <cell r="G56564" t="str">
            <v>87374</v>
          </cell>
        </row>
        <row r="56565">
          <cell r="F56565" t="str">
            <v>fattail.com</v>
          </cell>
          <cell r="G56565" t="str">
            <v>87375</v>
          </cell>
        </row>
        <row r="56566">
          <cell r="F56566" t="str">
            <v>fatwire.com</v>
          </cell>
          <cell r="G56566" t="str">
            <v>87376</v>
          </cell>
        </row>
        <row r="56567">
          <cell r="F56567" t="str">
            <v>fav.or.it</v>
          </cell>
          <cell r="G56567" t="str">
            <v>87377</v>
          </cell>
        </row>
        <row r="56568">
          <cell r="F56568" t="str">
            <v>favemail.com</v>
          </cell>
          <cell r="G56568" t="str">
            <v>87378</v>
          </cell>
        </row>
        <row r="56569">
          <cell r="F56569" t="str">
            <v>faves.com</v>
          </cell>
          <cell r="G56569" t="str">
            <v>87379</v>
          </cell>
        </row>
        <row r="56570">
          <cell r="F56570" t="str">
            <v>fbcdevice.com</v>
          </cell>
          <cell r="G56570" t="str">
            <v>87380</v>
          </cell>
        </row>
        <row r="56571">
          <cell r="F56571" t="str">
            <v>fbix.com</v>
          </cell>
          <cell r="G56571" t="str">
            <v>87381</v>
          </cell>
        </row>
        <row r="56572">
          <cell r="F56572" t="str">
            <v>fcer.com</v>
          </cell>
          <cell r="G56572" t="str">
            <v>87382</v>
          </cell>
        </row>
        <row r="56573">
          <cell r="F56573" t="str">
            <v>fdtek.co.uk</v>
          </cell>
          <cell r="G56573" t="str">
            <v>87383</v>
          </cell>
        </row>
        <row r="56574">
          <cell r="F56574" t="str">
            <v>fe3medical.com</v>
          </cell>
          <cell r="G56574" t="str">
            <v>87384</v>
          </cell>
        </row>
        <row r="56575">
          <cell r="F56575" t="str">
            <v>fearhunters.com</v>
          </cell>
          <cell r="G56575" t="str">
            <v>87385</v>
          </cell>
        </row>
        <row r="56576">
          <cell r="F56576" t="str">
            <v>featurespace.co.uk</v>
          </cell>
          <cell r="G56576" t="str">
            <v>87386</v>
          </cell>
        </row>
        <row r="56577">
          <cell r="F56577" t="str">
            <v>fedbid.com</v>
          </cell>
          <cell r="G56577" t="str">
            <v>87387</v>
          </cell>
        </row>
        <row r="56578">
          <cell r="F56578" t="str">
            <v>federatedmedia.net</v>
          </cell>
          <cell r="G56578" t="str">
            <v>87388</v>
          </cell>
        </row>
        <row r="56579">
          <cell r="F56579" t="str">
            <v>feedblitz.com</v>
          </cell>
          <cell r="G56579" t="str">
            <v>87389</v>
          </cell>
        </row>
        <row r="56580">
          <cell r="F56580" t="str">
            <v>feedbooks.com</v>
          </cell>
          <cell r="G56580" t="str">
            <v>87390</v>
          </cell>
        </row>
        <row r="56581">
          <cell r="F56581" t="str">
            <v>feedburner.com</v>
          </cell>
          <cell r="G56581" t="str">
            <v>87391</v>
          </cell>
        </row>
        <row r="56582">
          <cell r="F56582" t="str">
            <v>feedly.com</v>
          </cell>
          <cell r="G56582" t="str">
            <v>87392</v>
          </cell>
        </row>
        <row r="56583">
          <cell r="F56583" t="str">
            <v>feedmagnet.com</v>
          </cell>
          <cell r="G56583" t="str">
            <v>87393</v>
          </cell>
        </row>
        <row r="56584">
          <cell r="F56584" t="str">
            <v>feedo.cz</v>
          </cell>
          <cell r="G56584" t="str">
            <v>87394</v>
          </cell>
        </row>
        <row r="56585">
          <cell r="F56585" t="str">
            <v>feedroom.com</v>
          </cell>
          <cell r="G56585" t="str">
            <v>87395</v>
          </cell>
        </row>
        <row r="56586">
          <cell r="F56586" t="str">
            <v>feedsky.com</v>
          </cell>
          <cell r="G56586" t="str">
            <v>87396</v>
          </cell>
        </row>
        <row r="56587">
          <cell r="F56587" t="str">
            <v>feedster.com</v>
          </cell>
          <cell r="G56587" t="str">
            <v>87397</v>
          </cell>
        </row>
        <row r="56588">
          <cell r="F56588" t="str">
            <v>feedtrace.com</v>
          </cell>
          <cell r="G56588" t="str">
            <v>87398</v>
          </cell>
        </row>
        <row r="56589">
          <cell r="F56589" t="str">
            <v>feedzai.com</v>
          </cell>
          <cell r="G56589" t="str">
            <v>87399</v>
          </cell>
        </row>
        <row r="56590">
          <cell r="F56590" t="str">
            <v>feefighters.com</v>
          </cell>
          <cell r="G56590" t="str">
            <v>87400</v>
          </cell>
        </row>
        <row r="56591">
          <cell r="F56591" t="str">
            <v>feelfreefoods.co.uk</v>
          </cell>
          <cell r="G56591" t="str">
            <v>87401</v>
          </cell>
        </row>
        <row r="56592">
          <cell r="F56592" t="str">
            <v>feelunique.com</v>
          </cell>
          <cell r="G56592" t="str">
            <v>87402</v>
          </cell>
        </row>
        <row r="56593">
          <cell r="F56593" t="str">
            <v>femaledaily.com</v>
          </cell>
          <cell r="G56593" t="str">
            <v>87403</v>
          </cell>
        </row>
        <row r="56594">
          <cell r="F56594" t="str">
            <v>femalefirst.co.uk</v>
          </cell>
          <cell r="G56594" t="str">
            <v>87404</v>
          </cell>
        </row>
        <row r="56595">
          <cell r="F56595" t="str">
            <v>femasys.com</v>
          </cell>
          <cell r="G56595" t="str">
            <v>87405</v>
          </cell>
        </row>
        <row r="56596">
          <cell r="F56596" t="str">
            <v>femeninas.com</v>
          </cell>
          <cell r="G56596" t="str">
            <v>87406</v>
          </cell>
        </row>
        <row r="56597">
          <cell r="F56597" t="str">
            <v>femmepharma.com</v>
          </cell>
          <cell r="G56597" t="str">
            <v>87407</v>
          </cell>
        </row>
        <row r="56598">
          <cell r="F56598" t="str">
            <v>femtapharma.com</v>
          </cell>
          <cell r="G56598" t="str">
            <v>87408</v>
          </cell>
        </row>
        <row r="56599">
          <cell r="F56599" t="str">
            <v>fenadesign.com</v>
          </cell>
          <cell r="G56599" t="str">
            <v>87409</v>
          </cell>
        </row>
        <row r="56600">
          <cell r="F56600" t="str">
            <v>fenergo.com</v>
          </cell>
          <cell r="G56600" t="str">
            <v>87410</v>
          </cell>
        </row>
        <row r="56601">
          <cell r="F56601" t="str">
            <v>fengguo.com.cn</v>
          </cell>
          <cell r="G56601" t="str">
            <v>87411</v>
          </cell>
        </row>
        <row r="56602">
          <cell r="F56602" t="str">
            <v>fenixintl.com</v>
          </cell>
          <cell r="G56602" t="str">
            <v>87412</v>
          </cell>
        </row>
        <row r="56603">
          <cell r="F56603" t="str">
            <v>fennecpharma.com</v>
          </cell>
          <cell r="G56603" t="str">
            <v>87413</v>
          </cell>
        </row>
        <row r="56604">
          <cell r="F56604" t="str">
            <v>feops.com</v>
          </cell>
          <cell r="G56604" t="str">
            <v>87414</v>
          </cell>
        </row>
        <row r="56605">
          <cell r="F56605" t="str">
            <v>feqre.com</v>
          </cell>
          <cell r="G56605" t="str">
            <v>87415</v>
          </cell>
        </row>
        <row r="56606">
          <cell r="F56606" t="str">
            <v>ferfics.com</v>
          </cell>
          <cell r="G56606" t="str">
            <v>87416</v>
          </cell>
        </row>
        <row r="56607">
          <cell r="F56607" t="str">
            <v>fermentalg.com</v>
          </cell>
          <cell r="G56607" t="str">
            <v>87417</v>
          </cell>
        </row>
        <row r="56608">
          <cell r="F56608" t="str">
            <v>fertileearth.com</v>
          </cell>
          <cell r="G56608" t="str">
            <v>87418</v>
          </cell>
        </row>
        <row r="56609">
          <cell r="F56609" t="str">
            <v>fertilitech.com</v>
          </cell>
          <cell r="G56609" t="str">
            <v>87419</v>
          </cell>
        </row>
        <row r="56610">
          <cell r="F56610" t="str">
            <v>fertilityauthority.com</v>
          </cell>
          <cell r="G56610" t="str">
            <v>87420</v>
          </cell>
        </row>
        <row r="56611">
          <cell r="F56611" t="str">
            <v>fetch.com</v>
          </cell>
          <cell r="G56611" t="str">
            <v>87421</v>
          </cell>
        </row>
        <row r="56612">
          <cell r="F56612" t="str">
            <v>fetchback.com</v>
          </cell>
          <cell r="G56612" t="str">
            <v>87422</v>
          </cell>
        </row>
        <row r="56613">
          <cell r="F56613" t="str">
            <v>fetchdog.com</v>
          </cell>
          <cell r="G56613" t="str">
            <v>87423</v>
          </cell>
        </row>
        <row r="56614">
          <cell r="F56614" t="str">
            <v>fever-tree.com</v>
          </cell>
          <cell r="G56614" t="str">
            <v>87424</v>
          </cell>
        </row>
        <row r="56615">
          <cell r="F56615" t="str">
            <v>fevrier46.com</v>
          </cell>
          <cell r="G56615" t="str">
            <v>87425</v>
          </cell>
        </row>
        <row r="56616">
          <cell r="F56616" t="str">
            <v>ffg.com.tw</v>
          </cell>
          <cell r="G56616" t="str">
            <v>87426</v>
          </cell>
        </row>
        <row r="56617">
          <cell r="F56617" t="str">
            <v>ffn.com</v>
          </cell>
          <cell r="G56617" t="str">
            <v>87427</v>
          </cell>
        </row>
        <row r="56618">
          <cell r="F56618" t="str">
            <v>ffnet.com</v>
          </cell>
          <cell r="G56618" t="str">
            <v>87428</v>
          </cell>
        </row>
        <row r="56619">
          <cell r="F56619" t="str">
            <v>fgmicrotec.com</v>
          </cell>
          <cell r="G56619" t="str">
            <v>87429</v>
          </cell>
        </row>
        <row r="56620">
          <cell r="F56620" t="str">
            <v>fhtinc.com</v>
          </cell>
          <cell r="G56620" t="str">
            <v>87430</v>
          </cell>
        </row>
        <row r="56621">
          <cell r="F56621" t="str">
            <v>fiagon.de</v>
          </cell>
          <cell r="G56621" t="str">
            <v>87431</v>
          </cell>
        </row>
        <row r="56622">
          <cell r="F56622" t="str">
            <v>fiberiotech.com</v>
          </cell>
          <cell r="G56622" t="str">
            <v>87432</v>
          </cell>
        </row>
        <row r="56623">
          <cell r="F56623" t="str">
            <v>fiberlight.com</v>
          </cell>
          <cell r="G56623" t="str">
            <v>87433</v>
          </cell>
        </row>
        <row r="56624">
          <cell r="F56624" t="str">
            <v>fibersensing.com</v>
          </cell>
          <cell r="G56624" t="str">
            <v>87434</v>
          </cell>
        </row>
        <row r="56625">
          <cell r="F56625" t="str">
            <v>fiberspar.com</v>
          </cell>
          <cell r="G56625" t="str">
            <v>87435</v>
          </cell>
        </row>
        <row r="56626">
          <cell r="F56626" t="str">
            <v>fiberstar.net</v>
          </cell>
          <cell r="G56626" t="str">
            <v>87436</v>
          </cell>
        </row>
        <row r="56627">
          <cell r="F56627" t="str">
            <v>fibertower.com</v>
          </cell>
          <cell r="G56627" t="str">
            <v>87437</v>
          </cell>
        </row>
        <row r="56628">
          <cell r="F56628" t="str">
            <v>fiberzone-networks.com</v>
          </cell>
          <cell r="G56628" t="str">
            <v>87438</v>
          </cell>
        </row>
        <row r="56629">
          <cell r="F56629" t="str">
            <v>fibiandclo.com</v>
          </cell>
          <cell r="G56629" t="str">
            <v>87439</v>
          </cell>
        </row>
        <row r="56630">
          <cell r="F56630" t="str">
            <v>fibocom.com</v>
          </cell>
          <cell r="G56630" t="str">
            <v>87440</v>
          </cell>
        </row>
        <row r="56631">
          <cell r="F56631" t="str">
            <v>fibrasandinas.com</v>
          </cell>
          <cell r="G56631" t="str">
            <v>87441</v>
          </cell>
        </row>
        <row r="56632">
          <cell r="F56632" t="str">
            <v>fibrenetix.com</v>
          </cell>
          <cell r="G56632" t="str">
            <v>87442</v>
          </cell>
        </row>
        <row r="56633">
          <cell r="F56633" t="str">
            <v>fibrocellscience.com</v>
          </cell>
          <cell r="G56633" t="str">
            <v>87443</v>
          </cell>
        </row>
        <row r="56634">
          <cell r="F56634" t="str">
            <v>fibrogen.com</v>
          </cell>
          <cell r="G56634" t="str">
            <v>87444</v>
          </cell>
        </row>
        <row r="56635">
          <cell r="F56635" t="str">
            <v>fibrtec.com</v>
          </cell>
          <cell r="G56635" t="str">
            <v>87445</v>
          </cell>
        </row>
        <row r="56636">
          <cell r="F56636" t="str">
            <v>fid3.com</v>
          </cell>
          <cell r="G56636" t="str">
            <v>87446</v>
          </cell>
        </row>
        <row r="56637">
          <cell r="F56637" t="str">
            <v>fidelissc.com</v>
          </cell>
          <cell r="G56637" t="str">
            <v>87447</v>
          </cell>
        </row>
        <row r="56638">
          <cell r="F56638" t="str">
            <v>fidelissecurity.com</v>
          </cell>
          <cell r="G56638" t="str">
            <v>87448</v>
          </cell>
        </row>
        <row r="56639">
          <cell r="F56639" t="str">
            <v>fidelithon.com</v>
          </cell>
          <cell r="G56639" t="str">
            <v>87449</v>
          </cell>
        </row>
        <row r="56640">
          <cell r="F56640" t="str">
            <v>fiderus.com</v>
          </cell>
          <cell r="G56640" t="str">
            <v>87450</v>
          </cell>
        </row>
        <row r="56641">
          <cell r="F56641" t="str">
            <v>fidesic.com</v>
          </cell>
          <cell r="G56641" t="str">
            <v>87451</v>
          </cell>
        </row>
        <row r="56642">
          <cell r="F56642" t="str">
            <v>fidor.com</v>
          </cell>
          <cell r="G56642" t="str">
            <v>87452</v>
          </cell>
        </row>
        <row r="56643">
          <cell r="F56643" t="str">
            <v>fidusnet.at</v>
          </cell>
          <cell r="G56643" t="str">
            <v>87453</v>
          </cell>
        </row>
        <row r="56644">
          <cell r="F56644" t="str">
            <v>fieldaware.com</v>
          </cell>
          <cell r="G56644" t="str">
            <v>87454</v>
          </cell>
        </row>
        <row r="56645">
          <cell r="F56645" t="str">
            <v>fieldcentrix.com</v>
          </cell>
          <cell r="G56645" t="str">
            <v>87455</v>
          </cell>
        </row>
        <row r="56646">
          <cell r="F56646" t="str">
            <v>fieldglass.com</v>
          </cell>
          <cell r="G56646" t="str">
            <v>87456</v>
          </cell>
        </row>
        <row r="56647">
          <cell r="F56647" t="str">
            <v>fieldingsystems.com</v>
          </cell>
          <cell r="G56647" t="str">
            <v>87457</v>
          </cell>
        </row>
        <row r="56648">
          <cell r="F56648" t="str">
            <v>fieldnation.com</v>
          </cell>
          <cell r="G56648" t="str">
            <v>87458</v>
          </cell>
        </row>
        <row r="56649">
          <cell r="F56649" t="str">
            <v>fieldschina.com</v>
          </cell>
          <cell r="G56649" t="str">
            <v>87459</v>
          </cell>
        </row>
        <row r="56650">
          <cell r="F56650" t="str">
            <v>fieldsolutions.com</v>
          </cell>
          <cell r="G56650" t="str">
            <v>87460</v>
          </cell>
        </row>
        <row r="56651">
          <cell r="F56651" t="str">
            <v>fieldviewsolutions.com</v>
          </cell>
          <cell r="G56651" t="str">
            <v>87461</v>
          </cell>
        </row>
        <row r="56652">
          <cell r="F56652" t="str">
            <v>fifthgentech.com</v>
          </cell>
          <cell r="G56652" t="str">
            <v>87462</v>
          </cell>
        </row>
        <row r="56653">
          <cell r="F56653" t="str">
            <v>fifty100.com</v>
          </cell>
          <cell r="G56653" t="str">
            <v>87463</v>
          </cell>
        </row>
        <row r="56654">
          <cell r="F56654" t="str">
            <v>figaro-systems.com</v>
          </cell>
          <cell r="G56654" t="str">
            <v>87464</v>
          </cell>
        </row>
        <row r="56655">
          <cell r="F56655" t="str">
            <v>fightmymonster.com</v>
          </cell>
          <cell r="G56655" t="str">
            <v>87465</v>
          </cell>
        </row>
        <row r="56656">
          <cell r="F56656" t="str">
            <v>figleaves.com</v>
          </cell>
          <cell r="G56656" t="str">
            <v>87466</v>
          </cell>
        </row>
        <row r="56657">
          <cell r="F56657" t="str">
            <v>figment.com</v>
          </cell>
          <cell r="G56657" t="str">
            <v>87467</v>
          </cell>
        </row>
        <row r="56658">
          <cell r="F56658" t="str">
            <v>figure8surgical.com</v>
          </cell>
          <cell r="G56658" t="str">
            <v>87468</v>
          </cell>
        </row>
        <row r="56659">
          <cell r="F56659" t="str">
            <v>fihmb.com</v>
          </cell>
          <cell r="G56659" t="str">
            <v>87469</v>
          </cell>
        </row>
        <row r="56660">
          <cell r="F56660" t="str">
            <v>fiix.com.au</v>
          </cell>
          <cell r="G56660" t="str">
            <v>87470</v>
          </cell>
        </row>
        <row r="56661">
          <cell r="F56661" t="str">
            <v>fiksu.com</v>
          </cell>
          <cell r="G56661" t="str">
            <v>87471</v>
          </cell>
        </row>
        <row r="56662">
          <cell r="F56662" t="str">
            <v>filaomobile.com</v>
          </cell>
          <cell r="G56662" t="str">
            <v>87472</v>
          </cell>
        </row>
        <row r="56663">
          <cell r="F56663" t="str">
            <v>fileflow.com</v>
          </cell>
          <cell r="G56663" t="str">
            <v>87473</v>
          </cell>
        </row>
        <row r="56664">
          <cell r="F56664" t="str">
            <v>fileforce.jp</v>
          </cell>
          <cell r="G56664" t="str">
            <v>87474</v>
          </cell>
        </row>
        <row r="56665">
          <cell r="F56665" t="str">
            <v>filehold.com</v>
          </cell>
          <cell r="G56665" t="str">
            <v>87475</v>
          </cell>
        </row>
        <row r="56666">
          <cell r="F56666" t="str">
            <v>filelife.com</v>
          </cell>
          <cell r="G56666" t="str">
            <v>87476</v>
          </cell>
        </row>
        <row r="56667">
          <cell r="F56667" t="str">
            <v>fileswire.com</v>
          </cell>
          <cell r="G56667" t="str">
            <v>87477</v>
          </cell>
        </row>
        <row r="56668">
          <cell r="F56668" t="str">
            <v>filmaka.com</v>
          </cell>
          <cell r="G56668" t="str">
            <v>87478</v>
          </cell>
        </row>
        <row r="56669">
          <cell r="F56669" t="str">
            <v>filmcrave.com</v>
          </cell>
          <cell r="G56669" t="str">
            <v>87479</v>
          </cell>
        </row>
        <row r="56670">
          <cell r="F56670" t="str">
            <v>filmfresh.com</v>
          </cell>
          <cell r="G56670" t="str">
            <v>87480</v>
          </cell>
        </row>
        <row r="56671">
          <cell r="F56671" t="str">
            <v>filmloop.com</v>
          </cell>
          <cell r="G56671" t="str">
            <v>87481</v>
          </cell>
        </row>
        <row r="56672">
          <cell r="F56672" t="str">
            <v>filmmortal.com</v>
          </cell>
          <cell r="G56672" t="str">
            <v>87482</v>
          </cell>
        </row>
        <row r="56673">
          <cell r="F56673" t="str">
            <v>filmson.com</v>
          </cell>
          <cell r="G56673" t="str">
            <v>87483</v>
          </cell>
        </row>
        <row r="56674">
          <cell r="F56674" t="str">
            <v>filmtrack.com</v>
          </cell>
          <cell r="G56674" t="str">
            <v>87484</v>
          </cell>
        </row>
        <row r="56675">
          <cell r="F56675" t="str">
            <v>filterboxx.com</v>
          </cell>
          <cell r="G56675" t="str">
            <v>87485</v>
          </cell>
        </row>
        <row r="56676">
          <cell r="F56676" t="str">
            <v>filtersureinc.com</v>
          </cell>
          <cell r="G56676" t="str">
            <v>87486</v>
          </cell>
        </row>
        <row r="56677">
          <cell r="F56677" t="str">
            <v>fima.lt</v>
          </cell>
          <cell r="G56677" t="str">
            <v>87487</v>
          </cell>
        </row>
        <row r="56678">
          <cell r="F56678" t="str">
            <v>finaledesserts.com</v>
          </cell>
          <cell r="G56678" t="str">
            <v>87488</v>
          </cell>
        </row>
        <row r="56679">
          <cell r="F56679" t="str">
            <v>finali.com</v>
          </cell>
          <cell r="G56679" t="str">
            <v>87489</v>
          </cell>
        </row>
        <row r="56680">
          <cell r="F56680" t="str">
            <v>finalsite.com</v>
          </cell>
          <cell r="G56680" t="str">
            <v>87490</v>
          </cell>
        </row>
        <row r="56681">
          <cell r="F56681" t="str">
            <v>finanalytica.com</v>
          </cell>
          <cell r="G56681" t="str">
            <v>87491</v>
          </cell>
        </row>
        <row r="56682">
          <cell r="F56682" t="str">
            <v>finance.strands.com</v>
          </cell>
          <cell r="G56682" t="str">
            <v>87492</v>
          </cell>
        </row>
        <row r="56683">
          <cell r="F56683" t="str">
            <v>financeacar.co.uk</v>
          </cell>
          <cell r="G56683" t="str">
            <v>87493</v>
          </cell>
        </row>
        <row r="56684">
          <cell r="F56684" t="str">
            <v>financeit.io</v>
          </cell>
          <cell r="G56684" t="str">
            <v>87494</v>
          </cell>
        </row>
        <row r="56685">
          <cell r="F56685" t="str">
            <v>financeware.com</v>
          </cell>
          <cell r="G56685" t="str">
            <v>87495</v>
          </cell>
        </row>
        <row r="56686">
          <cell r="F56686" t="str">
            <v>financialengines.com</v>
          </cell>
          <cell r="G56686" t="str">
            <v>87496</v>
          </cell>
        </row>
        <row r="56687">
          <cell r="F56687" t="str">
            <v>financialforce.com</v>
          </cell>
          <cell r="G56687" t="str">
            <v>87497</v>
          </cell>
        </row>
        <row r="56688">
          <cell r="F56688" t="str">
            <v>financialguard.com</v>
          </cell>
          <cell r="G56688" t="str">
            <v>87498</v>
          </cell>
        </row>
        <row r="56689">
          <cell r="F56689" t="str">
            <v>finario.com</v>
          </cell>
          <cell r="G56689" t="str">
            <v>87499</v>
          </cell>
        </row>
        <row r="56690">
          <cell r="F56690" t="str">
            <v>finatechnologies.com</v>
          </cell>
          <cell r="G56690" t="str">
            <v>87500</v>
          </cell>
        </row>
        <row r="56691">
          <cell r="F56691" t="str">
            <v>finatus.com</v>
          </cell>
          <cell r="G56691" t="str">
            <v>87501</v>
          </cell>
        </row>
        <row r="56692">
          <cell r="F56692" t="str">
            <v>fincomanagement.com</v>
          </cell>
          <cell r="G56692" t="str">
            <v>87502</v>
          </cell>
        </row>
        <row r="56693">
          <cell r="F56693" t="str">
            <v>fincore.com</v>
          </cell>
          <cell r="G56693" t="str">
            <v>87503</v>
          </cell>
        </row>
        <row r="56694">
          <cell r="F56694" t="str">
            <v>findingada.com</v>
          </cell>
          <cell r="G56694" t="str">
            <v>87504</v>
          </cell>
        </row>
        <row r="56695">
          <cell r="F56695" t="str">
            <v>findthatfile.com</v>
          </cell>
          <cell r="G56695" t="str">
            <v>87505</v>
          </cell>
        </row>
        <row r="56696">
          <cell r="F56696" t="str">
            <v>findwhat.com</v>
          </cell>
          <cell r="G56696" t="str">
            <v>87506</v>
          </cell>
        </row>
        <row r="56697">
          <cell r="F56697" t="str">
            <v>fineex.com</v>
          </cell>
          <cell r="G56697" t="str">
            <v>87507</v>
          </cell>
        </row>
        <row r="56698">
          <cell r="F56698" t="str">
            <v>fineeyecolor.com</v>
          </cell>
          <cell r="G56698" t="str">
            <v>87508</v>
          </cell>
        </row>
        <row r="56699">
          <cell r="F56699" t="str">
            <v>finelinetech.com</v>
          </cell>
          <cell r="G56699" t="str">
            <v>87509</v>
          </cell>
        </row>
        <row r="56700">
          <cell r="F56700" t="str">
            <v>finepharm.pl</v>
          </cell>
          <cell r="G56700" t="str">
            <v>87510</v>
          </cell>
        </row>
        <row r="56701">
          <cell r="F56701" t="str">
            <v>finepoint.com</v>
          </cell>
          <cell r="G56701" t="str">
            <v>87511</v>
          </cell>
        </row>
        <row r="56702">
          <cell r="F56702" t="str">
            <v>fingertouch.com</v>
          </cell>
          <cell r="G56702" t="str">
            <v>87512</v>
          </cell>
        </row>
        <row r="56703">
          <cell r="F56703" t="str">
            <v>finggers.com</v>
          </cell>
          <cell r="G56703" t="str">
            <v>87513</v>
          </cell>
        </row>
        <row r="56704">
          <cell r="F56704" t="str">
            <v>finicity.com</v>
          </cell>
          <cell r="G56704" t="str">
            <v>87514</v>
          </cell>
        </row>
        <row r="56705">
          <cell r="F56705" t="str">
            <v>finjan.com</v>
          </cell>
          <cell r="G56705" t="str">
            <v>87515</v>
          </cell>
        </row>
        <row r="56706">
          <cell r="F56706" t="str">
            <v>fino.co.in</v>
          </cell>
          <cell r="G56706" t="str">
            <v>87516</v>
          </cell>
        </row>
        <row r="56707">
          <cell r="F56707" t="str">
            <v>finsecur.com</v>
          </cell>
          <cell r="G56707" t="str">
            <v>87517</v>
          </cell>
        </row>
        <row r="56708">
          <cell r="F56708" t="str">
            <v>finsphere.com</v>
          </cell>
          <cell r="G56708" t="str">
            <v>87518</v>
          </cell>
        </row>
        <row r="56709">
          <cell r="F56709" t="str">
            <v>fintechgroup.com</v>
          </cell>
          <cell r="G56709" t="str">
            <v>87519</v>
          </cell>
        </row>
        <row r="56710">
          <cell r="F56710" t="str">
            <v>finxera.com</v>
          </cell>
          <cell r="G56710" t="str">
            <v>87520</v>
          </cell>
        </row>
        <row r="56711">
          <cell r="F56711" t="str">
            <v>fioapp.co</v>
          </cell>
          <cell r="G56711" t="str">
            <v>87521</v>
          </cell>
        </row>
        <row r="56712">
          <cell r="F56712" t="str">
            <v>fiosinc.com</v>
          </cell>
          <cell r="G56712" t="str">
            <v>87522</v>
          </cell>
        </row>
        <row r="56713">
          <cell r="F56713" t="str">
            <v>fipath.com</v>
          </cell>
          <cell r="G56713" t="str">
            <v>87523</v>
          </cell>
        </row>
        <row r="56714">
          <cell r="F56714" t="str">
            <v>fippex.com</v>
          </cell>
          <cell r="G56714" t="str">
            <v>87524</v>
          </cell>
        </row>
        <row r="56715">
          <cell r="F56715" t="str">
            <v>firalis.com</v>
          </cell>
          <cell r="G56715" t="str">
            <v>87525</v>
          </cell>
        </row>
        <row r="56716">
          <cell r="F56716" t="str">
            <v>fireapps.com</v>
          </cell>
          <cell r="G56716" t="str">
            <v>87526</v>
          </cell>
        </row>
        <row r="56717">
          <cell r="F56717" t="str">
            <v>fireblade.com</v>
          </cell>
          <cell r="G56717" t="str">
            <v>87527</v>
          </cell>
        </row>
        <row r="56718">
          <cell r="F56718" t="str">
            <v>fireclick.com</v>
          </cell>
          <cell r="G56718" t="str">
            <v>87528</v>
          </cell>
        </row>
        <row r="56719">
          <cell r="F56719" t="str">
            <v>firecomms.com</v>
          </cell>
          <cell r="G56719" t="str">
            <v>87529</v>
          </cell>
        </row>
        <row r="56720">
          <cell r="F56720" t="str">
            <v>firedupwear.storenvy.com</v>
          </cell>
          <cell r="G56720" t="str">
            <v>87530</v>
          </cell>
        </row>
        <row r="56721">
          <cell r="F56721" t="str">
            <v>fireeye.com</v>
          </cell>
          <cell r="G56721" t="str">
            <v>87531</v>
          </cell>
        </row>
        <row r="56722">
          <cell r="F56722" t="str">
            <v>fireflycleanenergy.co.uk</v>
          </cell>
          <cell r="G56722" t="str">
            <v>87532</v>
          </cell>
        </row>
        <row r="56723">
          <cell r="F56723" t="str">
            <v>fireflyenergy.com</v>
          </cell>
          <cell r="G56723" t="str">
            <v>87533</v>
          </cell>
        </row>
        <row r="56724">
          <cell r="F56724" t="str">
            <v>fireflylearning.com</v>
          </cell>
          <cell r="G56724" t="str">
            <v>87534</v>
          </cell>
        </row>
        <row r="56725">
          <cell r="F56725" t="str">
            <v>fireflymediaservices.com</v>
          </cell>
          <cell r="G56725" t="str">
            <v>87535</v>
          </cell>
        </row>
        <row r="56726">
          <cell r="F56726" t="str">
            <v>fireflymobile.com</v>
          </cell>
          <cell r="G56726" t="str">
            <v>87536</v>
          </cell>
        </row>
        <row r="56727">
          <cell r="F56727" t="str">
            <v>fireid.com</v>
          </cell>
          <cell r="G56727" t="str">
            <v>87537</v>
          </cell>
        </row>
        <row r="56728">
          <cell r="F56728" t="str">
            <v>fireinvent.com</v>
          </cell>
          <cell r="G56728" t="str">
            <v>87538</v>
          </cell>
        </row>
        <row r="56729">
          <cell r="F56729" t="str">
            <v>fireluxur.com</v>
          </cell>
          <cell r="G56729" t="str">
            <v>87539</v>
          </cell>
        </row>
        <row r="56730">
          <cell r="F56730" t="str">
            <v>fireprosystems.com</v>
          </cell>
          <cell r="G56730" t="str">
            <v>87540</v>
          </cell>
        </row>
        <row r="56731">
          <cell r="F56731" t="str">
            <v>firescope.com</v>
          </cell>
          <cell r="G56731" t="str">
            <v>87541</v>
          </cell>
        </row>
        <row r="56732">
          <cell r="F56732" t="str">
            <v>firespout.com</v>
          </cell>
          <cell r="G56732" t="str">
            <v>87542</v>
          </cell>
        </row>
        <row r="56733">
          <cell r="F56733" t="str">
            <v>firestarsoftware.com</v>
          </cell>
          <cell r="G56733" t="str">
            <v>87543</v>
          </cell>
        </row>
        <row r="56734">
          <cell r="F56734" t="str">
            <v>firethorn.com</v>
          </cell>
          <cell r="G56734" t="str">
            <v>87544</v>
          </cell>
        </row>
        <row r="56735">
          <cell r="F56735" t="str">
            <v>firetide.com</v>
          </cell>
          <cell r="G56735" t="str">
            <v>87545</v>
          </cell>
        </row>
        <row r="56736">
          <cell r="F56736" t="str">
            <v>firm58.com</v>
          </cell>
          <cell r="G56736" t="str">
            <v>87546</v>
          </cell>
        </row>
        <row r="56737">
          <cell r="F56737" t="str">
            <v>firmafon.dk</v>
          </cell>
          <cell r="G56737" t="str">
            <v>87547</v>
          </cell>
        </row>
        <row r="56738">
          <cell r="F56738" t="str">
            <v>firmex.com</v>
          </cell>
          <cell r="G56738" t="str">
            <v>87548</v>
          </cell>
        </row>
        <row r="56739">
          <cell r="F56739" t="str">
            <v>first30days.com</v>
          </cell>
          <cell r="G56739" t="str">
            <v>87549</v>
          </cell>
        </row>
        <row r="56740">
          <cell r="F56740" t="str">
            <v>firstbest.com</v>
          </cell>
          <cell r="G56740" t="str">
            <v>87550</v>
          </cell>
        </row>
        <row r="56741">
          <cell r="F56741" t="str">
            <v>firstbrands.de</v>
          </cell>
          <cell r="G56741" t="str">
            <v>87551</v>
          </cell>
        </row>
        <row r="56742">
          <cell r="F56742" t="str">
            <v>firstchinapharma.com</v>
          </cell>
          <cell r="G56742" t="str">
            <v>87552</v>
          </cell>
        </row>
        <row r="56743">
          <cell r="F56743" t="str">
            <v>firstcoverage.com</v>
          </cell>
          <cell r="G56743" t="str">
            <v>87553</v>
          </cell>
        </row>
        <row r="56744">
          <cell r="F56744" t="str">
            <v>firstdibz.com</v>
          </cell>
          <cell r="G56744" t="str">
            <v>87554</v>
          </cell>
        </row>
        <row r="56745">
          <cell r="F56745" t="str">
            <v>firsteam.com.br</v>
          </cell>
          <cell r="G56745" t="str">
            <v>87555</v>
          </cell>
        </row>
        <row r="56746">
          <cell r="F56746" t="str">
            <v>firstecom.com</v>
          </cell>
          <cell r="G56746" t="str">
            <v>87556</v>
          </cell>
        </row>
        <row r="56747">
          <cell r="F56747" t="str">
            <v>firstgreenbank.com</v>
          </cell>
          <cell r="G56747" t="str">
            <v>87557</v>
          </cell>
        </row>
        <row r="56748">
          <cell r="F56748" t="str">
            <v>firstinsight.com</v>
          </cell>
          <cell r="G56748" t="str">
            <v>87558</v>
          </cell>
        </row>
        <row r="56749">
          <cell r="F56749" t="str">
            <v>firstinternetbancorp.com</v>
          </cell>
          <cell r="G56749" t="str">
            <v>87559</v>
          </cell>
        </row>
        <row r="56750">
          <cell r="F56750" t="str">
            <v>firstlightbio.com</v>
          </cell>
          <cell r="G56750" t="str">
            <v>87560</v>
          </cell>
        </row>
        <row r="56751">
          <cell r="F56751" t="str">
            <v>firstmark.net</v>
          </cell>
          <cell r="G56751" t="str">
            <v>87561</v>
          </cell>
        </row>
        <row r="56752">
          <cell r="F56752" t="str">
            <v>firstmeta.com</v>
          </cell>
          <cell r="G56752" t="str">
            <v>87562</v>
          </cell>
        </row>
        <row r="56753">
          <cell r="F56753" t="str">
            <v>firstplaysports.com</v>
          </cell>
          <cell r="G56753" t="str">
            <v>87563</v>
          </cell>
        </row>
        <row r="56754">
          <cell r="F56754" t="str">
            <v>firstrain.com</v>
          </cell>
          <cell r="G56754" t="str">
            <v>87564</v>
          </cell>
        </row>
        <row r="56755">
          <cell r="F56755" t="str">
            <v>firstretail.com</v>
          </cell>
          <cell r="G56755" t="str">
            <v>87565</v>
          </cell>
        </row>
        <row r="56756">
          <cell r="F56756" t="str">
            <v>firstsensemedical.com</v>
          </cell>
          <cell r="G56756" t="str">
            <v>87566</v>
          </cell>
        </row>
        <row r="56757">
          <cell r="F56757" t="str">
            <v>firstsolar.com</v>
          </cell>
          <cell r="G56757" t="str">
            <v>87567</v>
          </cell>
        </row>
        <row r="56758">
          <cell r="F56758" t="str">
            <v>firstsource.com</v>
          </cell>
          <cell r="G56758" t="str">
            <v>87568</v>
          </cell>
        </row>
        <row r="56759">
          <cell r="F56759" t="str">
            <v>firststring.com</v>
          </cell>
          <cell r="G56759" t="str">
            <v>87569</v>
          </cell>
        </row>
        <row r="56760">
          <cell r="F56760" t="str">
            <v>firststringresearch.com</v>
          </cell>
          <cell r="G56760" t="str">
            <v>87570</v>
          </cell>
        </row>
        <row r="56761">
          <cell r="F56761" t="str">
            <v>firsttrackspublishing.com</v>
          </cell>
          <cell r="G56761" t="str">
            <v>87571</v>
          </cell>
        </row>
        <row r="56762">
          <cell r="F56762" t="str">
            <v>firstwaveproducts.com</v>
          </cell>
          <cell r="G56762" t="str">
            <v>87572</v>
          </cell>
        </row>
        <row r="56763">
          <cell r="F56763" t="str">
            <v>firstwavetechnologies.com</v>
          </cell>
          <cell r="G56763" t="str">
            <v>87573</v>
          </cell>
        </row>
        <row r="56764">
          <cell r="F56764" t="str">
            <v>firstwind.com</v>
          </cell>
          <cell r="G56764" t="str">
            <v>87574</v>
          </cell>
        </row>
        <row r="56765">
          <cell r="F56765" t="str">
            <v>firstworld.com</v>
          </cell>
          <cell r="G56765" t="str">
            <v>87575</v>
          </cell>
        </row>
        <row r="56766">
          <cell r="F56766" t="str">
            <v>fishbowl.com</v>
          </cell>
          <cell r="G56766" t="str">
            <v>87576</v>
          </cell>
        </row>
        <row r="56767">
          <cell r="F56767" t="str">
            <v>fishcitygrill.com</v>
          </cell>
          <cell r="G56767" t="str">
            <v>87577</v>
          </cell>
        </row>
        <row r="56768">
          <cell r="F56768" t="str">
            <v>fishercoachworks.com</v>
          </cell>
          <cell r="G56768" t="str">
            <v>87578</v>
          </cell>
        </row>
        <row r="56769">
          <cell r="F56769" t="str">
            <v>fisherwallace.com</v>
          </cell>
          <cell r="G56769" t="str">
            <v>87579</v>
          </cell>
        </row>
        <row r="56770">
          <cell r="F56770" t="str">
            <v>fishlabs.net</v>
          </cell>
          <cell r="G56770" t="str">
            <v>87580</v>
          </cell>
        </row>
        <row r="56771">
          <cell r="F56771" t="str">
            <v>fishmonger.com</v>
          </cell>
          <cell r="G56771" t="str">
            <v>87581</v>
          </cell>
        </row>
        <row r="56772">
          <cell r="F56772" t="str">
            <v>fishnature.com</v>
          </cell>
          <cell r="G56772" t="str">
            <v>87582</v>
          </cell>
        </row>
        <row r="56773">
          <cell r="F56773" t="str">
            <v>fishnetsecurity.com</v>
          </cell>
          <cell r="G56773" t="str">
            <v>87583</v>
          </cell>
        </row>
        <row r="56774">
          <cell r="F56774" t="str">
            <v>fisiononline.com</v>
          </cell>
          <cell r="G56774" t="str">
            <v>87584</v>
          </cell>
        </row>
        <row r="56775">
          <cell r="F56775" t="str">
            <v>fit.solutions</v>
          </cell>
          <cell r="G56775" t="str">
            <v>87585</v>
          </cell>
        </row>
        <row r="56776">
          <cell r="F56776" t="str">
            <v>fit4d.com</v>
          </cell>
          <cell r="G56776" t="str">
            <v>87586</v>
          </cell>
        </row>
        <row r="56777">
          <cell r="F56777" t="str">
            <v>fitbionic.com</v>
          </cell>
          <cell r="G56777" t="str">
            <v>87587</v>
          </cell>
        </row>
        <row r="56778">
          <cell r="F56778" t="str">
            <v>fitbiotech.com</v>
          </cell>
          <cell r="G56778" t="str">
            <v>87588</v>
          </cell>
        </row>
        <row r="56779">
          <cell r="F56779" t="str">
            <v>fitbit.com</v>
          </cell>
          <cell r="G56779" t="str">
            <v>87589</v>
          </cell>
        </row>
        <row r="56780">
          <cell r="F56780" t="str">
            <v>fiteq.com</v>
          </cell>
          <cell r="G56780" t="str">
            <v>87590</v>
          </cell>
        </row>
        <row r="56781">
          <cell r="F56781" t="str">
            <v>fitfu.com</v>
          </cell>
          <cell r="G56781" t="str">
            <v>87591</v>
          </cell>
        </row>
        <row r="56782">
          <cell r="F56782" t="str">
            <v>fitlinxx.net</v>
          </cell>
          <cell r="G56782" t="str">
            <v>87592</v>
          </cell>
        </row>
        <row r="56783">
          <cell r="F56783" t="str">
            <v>fitplay.com</v>
          </cell>
          <cell r="G56783" t="str">
            <v>87593</v>
          </cell>
        </row>
        <row r="56784">
          <cell r="F56784" t="str">
            <v>fits.me</v>
          </cell>
          <cell r="G56784" t="str">
            <v>87594</v>
          </cell>
        </row>
        <row r="56785">
          <cell r="F56785" t="str">
            <v>five9.com</v>
          </cell>
          <cell r="G56785" t="str">
            <v>87595</v>
          </cell>
        </row>
        <row r="56786">
          <cell r="F56786" t="str">
            <v>fivebelow.com</v>
          </cell>
          <cell r="G56786" t="str">
            <v>87596</v>
          </cell>
        </row>
        <row r="56787">
          <cell r="F56787" t="str">
            <v>fivecool.com</v>
          </cell>
          <cell r="G56787" t="str">
            <v>87597</v>
          </cell>
        </row>
        <row r="56788">
          <cell r="F56788" t="str">
            <v>fiveprime.com</v>
          </cell>
          <cell r="G56788" t="str">
            <v>87598</v>
          </cell>
        </row>
        <row r="56789">
          <cell r="F56789" t="str">
            <v>fiveruns.com</v>
          </cell>
          <cell r="G56789" t="str">
            <v>87599</v>
          </cell>
        </row>
        <row r="56790">
          <cell r="F56790" t="str">
            <v>fivestar-painting.com</v>
          </cell>
          <cell r="G56790" t="str">
            <v>87600</v>
          </cell>
        </row>
        <row r="56791">
          <cell r="F56791" t="str">
            <v>fivestartech.com</v>
          </cell>
          <cell r="G56791" t="str">
            <v>87601</v>
          </cell>
        </row>
        <row r="56792">
          <cell r="F56792" t="str">
            <v>fixes4kids.com</v>
          </cell>
          <cell r="G56792" t="str">
            <v>87602</v>
          </cell>
        </row>
        <row r="56793">
          <cell r="F56793" t="str">
            <v>fixmo.com</v>
          </cell>
          <cell r="G56793" t="str">
            <v>87603</v>
          </cell>
        </row>
        <row r="56794">
          <cell r="F56794" t="str">
            <v>fixmocs.com</v>
          </cell>
          <cell r="G56794" t="str">
            <v>87604</v>
          </cell>
        </row>
        <row r="56795">
          <cell r="F56795" t="str">
            <v>fixstars.com</v>
          </cell>
          <cell r="G56795" t="str">
            <v>87605</v>
          </cell>
        </row>
        <row r="56796">
          <cell r="F56796" t="str">
            <v>fixya.com</v>
          </cell>
          <cell r="G56796" t="str">
            <v>87606</v>
          </cell>
        </row>
        <row r="56797">
          <cell r="F56797" t="str">
            <v>fizzallc.com</v>
          </cell>
          <cell r="G56797" t="str">
            <v>87607</v>
          </cell>
        </row>
        <row r="56798">
          <cell r="F56798" t="str">
            <v>fizzback.com</v>
          </cell>
          <cell r="G56798" t="str">
            <v>87608</v>
          </cell>
        </row>
        <row r="56799">
          <cell r="F56799" t="str">
            <v>fizzylab.com</v>
          </cell>
          <cell r="G56799" t="str">
            <v>87609</v>
          </cell>
        </row>
        <row r="56800">
          <cell r="F56800" t="str">
            <v>fjordmedia.com</v>
          </cell>
          <cell r="G56800" t="str">
            <v>87610</v>
          </cell>
        </row>
        <row r="56801">
          <cell r="F56801" t="str">
            <v>fkbiotec.com.br</v>
          </cell>
          <cell r="G56801" t="str">
            <v>87611</v>
          </cell>
        </row>
        <row r="56802">
          <cell r="F56802" t="str">
            <v>fl.ru</v>
          </cell>
          <cell r="G56802" t="str">
            <v>87612</v>
          </cell>
        </row>
        <row r="56803">
          <cell r="F56803" t="str">
            <v>flagdayconsulting.com</v>
          </cell>
          <cell r="G56803" t="str">
            <v>87613</v>
          </cell>
        </row>
        <row r="56804">
          <cell r="F56804" t="str">
            <v>flagr.com</v>
          </cell>
          <cell r="G56804" t="str">
            <v>87614</v>
          </cell>
        </row>
        <row r="56805">
          <cell r="F56805" t="str">
            <v>flarion.com</v>
          </cell>
          <cell r="G56805" t="str">
            <v>87615</v>
          </cell>
        </row>
        <row r="56806">
          <cell r="F56806" t="str">
            <v>flashbacktechnologies.com</v>
          </cell>
          <cell r="G56806" t="str">
            <v>87616</v>
          </cell>
        </row>
        <row r="56807">
          <cell r="F56807" t="str">
            <v>flashcom.com</v>
          </cell>
          <cell r="G56807" t="str">
            <v>87617</v>
          </cell>
        </row>
        <row r="56808">
          <cell r="F56808" t="str">
            <v>flashfotoinc.com</v>
          </cell>
          <cell r="G56808" t="str">
            <v>87618</v>
          </cell>
        </row>
        <row r="56809">
          <cell r="F56809" t="str">
            <v>flashnetworks.com</v>
          </cell>
          <cell r="G56809" t="str">
            <v>87619</v>
          </cell>
        </row>
        <row r="56810">
          <cell r="F56810" t="str">
            <v>flashsoft.com</v>
          </cell>
          <cell r="G56810" t="str">
            <v>87620</v>
          </cell>
        </row>
        <row r="56811">
          <cell r="F56811" t="str">
            <v>flashtalking.com</v>
          </cell>
          <cell r="G56811" t="str">
            <v>87621</v>
          </cell>
        </row>
        <row r="56812">
          <cell r="F56812" t="str">
            <v>flashventures.com</v>
          </cell>
          <cell r="G56812" t="str">
            <v>87622</v>
          </cell>
        </row>
        <row r="56813">
          <cell r="F56813" t="str">
            <v>flasma.com</v>
          </cell>
          <cell r="G56813" t="str">
            <v>87623</v>
          </cell>
        </row>
        <row r="56814">
          <cell r="F56814" t="str">
            <v>flatburger.com</v>
          </cell>
          <cell r="G56814" t="str">
            <v>87624</v>
          </cell>
        </row>
        <row r="56815">
          <cell r="F56815" t="str">
            <v>flatfrog.com</v>
          </cell>
          <cell r="G56815" t="str">
            <v>87625</v>
          </cell>
        </row>
        <row r="56816">
          <cell r="F56816" t="str">
            <v>flatlandindustries.com</v>
          </cell>
          <cell r="G56816" t="str">
            <v>87626</v>
          </cell>
        </row>
        <row r="56817">
          <cell r="F56817" t="str">
            <v>flatpanels.com</v>
          </cell>
          <cell r="G56817" t="str">
            <v>87627</v>
          </cell>
        </row>
        <row r="56818">
          <cell r="F56818" t="str">
            <v>flatstack.com</v>
          </cell>
          <cell r="G56818" t="str">
            <v>87628</v>
          </cell>
        </row>
        <row r="56819">
          <cell r="F56819" t="str">
            <v>fleck.com</v>
          </cell>
          <cell r="G56819" t="str">
            <v>87629</v>
          </cell>
        </row>
        <row r="56820">
          <cell r="F56820" t="str">
            <v>fleet-global.com</v>
          </cell>
          <cell r="G56820" t="str">
            <v>87630</v>
          </cell>
        </row>
        <row r="56821">
          <cell r="F56821" t="str">
            <v>fleetcareinternational.com</v>
          </cell>
          <cell r="G56821" t="str">
            <v>87631</v>
          </cell>
        </row>
        <row r="56822">
          <cell r="F56822" t="str">
            <v>fleetcomplete.com</v>
          </cell>
          <cell r="G56822" t="str">
            <v>87632</v>
          </cell>
        </row>
        <row r="56823">
          <cell r="F56823" t="str">
            <v>fleetcor.com</v>
          </cell>
          <cell r="G56823" t="str">
            <v>87633</v>
          </cell>
        </row>
        <row r="56824">
          <cell r="F56824" t="str">
            <v>fleetmatics.com</v>
          </cell>
          <cell r="G56824" t="str">
            <v>87634</v>
          </cell>
        </row>
        <row r="56825">
          <cell r="F56825" t="str">
            <v>fleetone.com</v>
          </cell>
          <cell r="G56825" t="str">
            <v>87635</v>
          </cell>
        </row>
        <row r="56826">
          <cell r="F56826" t="str">
            <v>flettexchange.com</v>
          </cell>
          <cell r="G56826" t="str">
            <v>87636</v>
          </cell>
        </row>
        <row r="56827">
          <cell r="F56827" t="str">
            <v>flexbio.com</v>
          </cell>
          <cell r="G56827" t="str">
            <v>87637</v>
          </cell>
        </row>
        <row r="56828">
          <cell r="F56828" t="str">
            <v>flexcom.co.kr</v>
          </cell>
          <cell r="G56828" t="str">
            <v>87638</v>
          </cell>
        </row>
        <row r="56829">
          <cell r="F56829" t="str">
            <v>flexelinc.com</v>
          </cell>
          <cell r="G56829" t="str">
            <v>87639</v>
          </cell>
        </row>
        <row r="56830">
          <cell r="F56830" t="str">
            <v>flexenergy.com</v>
          </cell>
          <cell r="G56830" t="str">
            <v>87640</v>
          </cell>
        </row>
        <row r="56831">
          <cell r="F56831" t="str">
            <v>flexeye.com</v>
          </cell>
          <cell r="G56831" t="str">
            <v>87641</v>
          </cell>
        </row>
        <row r="56832">
          <cell r="F56832" t="str">
            <v>flexgen.nl</v>
          </cell>
          <cell r="G56832" t="str">
            <v>87642</v>
          </cell>
        </row>
        <row r="56833">
          <cell r="F56833" t="str">
            <v>flexgenpowersystems.com</v>
          </cell>
          <cell r="G56833" t="str">
            <v>87643</v>
          </cell>
        </row>
        <row r="56834">
          <cell r="F56834" t="str">
            <v>flexiant.com</v>
          </cell>
          <cell r="G56834" t="str">
            <v>87644</v>
          </cell>
        </row>
        <row r="56835">
          <cell r="F56835" t="str">
            <v>flexicath.com</v>
          </cell>
          <cell r="G56835" t="str">
            <v>87645</v>
          </cell>
        </row>
        <row r="56836">
          <cell r="F56836" t="str">
            <v>flexionmobile.com</v>
          </cell>
          <cell r="G56836" t="str">
            <v>87646</v>
          </cell>
        </row>
        <row r="56837">
          <cell r="F56837" t="str">
            <v>flexiontherapeutics.com</v>
          </cell>
          <cell r="G56837" t="str">
            <v>87647</v>
          </cell>
        </row>
        <row r="56838">
          <cell r="F56838" t="str">
            <v>flexis.ru</v>
          </cell>
          <cell r="G56838" t="str">
            <v>87648</v>
          </cell>
        </row>
        <row r="56839">
          <cell r="F56839" t="str">
            <v>flexlighting.com</v>
          </cell>
          <cell r="G56839" t="str">
            <v>87649</v>
          </cell>
        </row>
        <row r="56840">
          <cell r="F56840" t="str">
            <v>flexmedsys.com</v>
          </cell>
          <cell r="G56840" t="str">
            <v>87650</v>
          </cell>
        </row>
        <row r="56841">
          <cell r="F56841" t="str">
            <v>flexprintinc.com</v>
          </cell>
          <cell r="G56841" t="str">
            <v>87651</v>
          </cell>
        </row>
        <row r="56842">
          <cell r="F56842" t="str">
            <v>flexshopper.com</v>
          </cell>
          <cell r="G56842" t="str">
            <v>87652</v>
          </cell>
        </row>
        <row r="56843">
          <cell r="F56843" t="str">
            <v>flextechutah.com</v>
          </cell>
          <cell r="G56843" t="str">
            <v>87653</v>
          </cell>
        </row>
        <row r="56844">
          <cell r="F56844" t="str">
            <v>flexuspine.com</v>
          </cell>
          <cell r="G56844" t="str">
            <v>87654</v>
          </cell>
        </row>
        <row r="56845">
          <cell r="F56845" t="str">
            <v>flexwage.com</v>
          </cell>
          <cell r="G56845" t="str">
            <v>87655</v>
          </cell>
        </row>
        <row r="56846">
          <cell r="F56846" t="str">
            <v>flickr.com</v>
          </cell>
          <cell r="G56846" t="str">
            <v>87656</v>
          </cell>
        </row>
        <row r="56847">
          <cell r="F56847" t="str">
            <v>flightcaster.com</v>
          </cell>
          <cell r="G56847" t="str">
            <v>87657</v>
          </cell>
        </row>
        <row r="56848">
          <cell r="F56848" t="str">
            <v>flightman.com</v>
          </cell>
          <cell r="G56848" t="str">
            <v>87658</v>
          </cell>
        </row>
        <row r="56849">
          <cell r="F56849" t="str">
            <v>flightserv.com</v>
          </cell>
          <cell r="G56849" t="str">
            <v>87659</v>
          </cell>
        </row>
        <row r="56850">
          <cell r="F56850" t="str">
            <v>flightstats.com</v>
          </cell>
          <cell r="G56850" t="str">
            <v>87660</v>
          </cell>
        </row>
        <row r="56851">
          <cell r="F56851" t="str">
            <v>flinttelecomgroup.com</v>
          </cell>
          <cell r="G56851" t="str">
            <v>87661</v>
          </cell>
        </row>
        <row r="56852">
          <cell r="F56852" t="str">
            <v>flip4new.de</v>
          </cell>
          <cell r="G56852" t="str">
            <v>87662</v>
          </cell>
        </row>
        <row r="56853">
          <cell r="F56853" t="str">
            <v>flipgive.com</v>
          </cell>
          <cell r="G56853" t="str">
            <v>87663</v>
          </cell>
        </row>
        <row r="56854">
          <cell r="F56854" t="str">
            <v>flipkart.com</v>
          </cell>
          <cell r="G56854" t="str">
            <v>87664</v>
          </cell>
        </row>
        <row r="56855">
          <cell r="F56855" t="str">
            <v>flipkey.com</v>
          </cell>
          <cell r="G56855" t="str">
            <v>87665</v>
          </cell>
        </row>
        <row r="56856">
          <cell r="F56856" t="str">
            <v>fliplet.com</v>
          </cell>
          <cell r="G56856" t="str">
            <v>87666</v>
          </cell>
        </row>
        <row r="56857">
          <cell r="F56857" t="str">
            <v>flipp.com</v>
          </cell>
          <cell r="G56857" t="str">
            <v>87667</v>
          </cell>
        </row>
        <row r="56858">
          <cell r="F56858" t="str">
            <v>flipswap.com</v>
          </cell>
          <cell r="G56858" t="str">
            <v>87668</v>
          </cell>
        </row>
        <row r="56859">
          <cell r="F56859" t="str">
            <v>flipviewer.com</v>
          </cell>
          <cell r="G56859" t="str">
            <v>87669</v>
          </cell>
        </row>
        <row r="56860">
          <cell r="F56860" t="str">
            <v>fliqz.com</v>
          </cell>
          <cell r="G56860" t="str">
            <v>87670</v>
          </cell>
        </row>
        <row r="56861">
          <cell r="F56861" t="str">
            <v>flirtomatic.com</v>
          </cell>
          <cell r="G56861" t="str">
            <v>87671</v>
          </cell>
        </row>
        <row r="56862">
          <cell r="F56862" t="str">
            <v>flisom.ch</v>
          </cell>
          <cell r="G56862" t="str">
            <v>87672</v>
          </cell>
        </row>
        <row r="56863">
          <cell r="F56863" t="str">
            <v>flite.com</v>
          </cell>
          <cell r="G56863" t="str">
            <v>87673</v>
          </cell>
        </row>
        <row r="56864">
          <cell r="F56864" t="str">
            <v>flixinnovations.com</v>
          </cell>
          <cell r="G56864" t="str">
            <v>87674</v>
          </cell>
        </row>
        <row r="56865">
          <cell r="F56865" t="str">
            <v>flixlab.com</v>
          </cell>
          <cell r="G56865" t="str">
            <v>87675</v>
          </cell>
        </row>
        <row r="56866">
          <cell r="F56866" t="str">
            <v>flixster.com</v>
          </cell>
          <cell r="G56866" t="str">
            <v>87676</v>
          </cell>
        </row>
        <row r="56867">
          <cell r="F56867" t="str">
            <v>flixwagon.com</v>
          </cell>
          <cell r="G56867" t="str">
            <v>87677</v>
          </cell>
        </row>
        <row r="56868">
          <cell r="F56868" t="str">
            <v>flocabulary.com</v>
          </cell>
          <cell r="G56868" t="str">
            <v>87678</v>
          </cell>
        </row>
        <row r="56869">
          <cell r="F56869" t="str">
            <v>flocasts.com</v>
          </cell>
          <cell r="G56869" t="str">
            <v>87679</v>
          </cell>
        </row>
        <row r="56870">
          <cell r="F56870" t="str">
            <v>flogs.com</v>
          </cell>
          <cell r="G56870" t="str">
            <v>87680</v>
          </cell>
        </row>
        <row r="56871">
          <cell r="F56871" t="str">
            <v>floor64.com</v>
          </cell>
          <cell r="G56871" t="str">
            <v>87681</v>
          </cell>
        </row>
        <row r="56872">
          <cell r="F56872" t="str">
            <v>floorplanonline.com</v>
          </cell>
          <cell r="G56872" t="str">
            <v>87682</v>
          </cell>
        </row>
        <row r="56873">
          <cell r="F56873" t="str">
            <v>floorprepsolutions.net</v>
          </cell>
          <cell r="G56873" t="str">
            <v>87683</v>
          </cell>
        </row>
        <row r="56874">
          <cell r="F56874" t="str">
            <v>flooz.com</v>
          </cell>
          <cell r="G56874" t="str">
            <v>87684</v>
          </cell>
        </row>
        <row r="56875">
          <cell r="F56875" t="str">
            <v>floresonline.com.br</v>
          </cell>
          <cell r="G56875" t="str">
            <v>87685</v>
          </cell>
        </row>
        <row r="56876">
          <cell r="F56876" t="str">
            <v>floshield.com</v>
          </cell>
          <cell r="G56876" t="str">
            <v>87686</v>
          </cell>
        </row>
        <row r="56877">
          <cell r="F56877" t="str">
            <v>flosports.tv</v>
          </cell>
          <cell r="G56877" t="str">
            <v>87687</v>
          </cell>
        </row>
        <row r="56878">
          <cell r="F56878" t="str">
            <v>flowcardia.com</v>
          </cell>
          <cell r="G56878" t="str">
            <v>87688</v>
          </cell>
        </row>
        <row r="56879">
          <cell r="F56879" t="str">
            <v>flowdock.com</v>
          </cell>
          <cell r="G56879" t="str">
            <v>87689</v>
          </cell>
        </row>
        <row r="56880">
          <cell r="F56880" t="str">
            <v>flowgram.com</v>
          </cell>
          <cell r="G56880" t="str">
            <v>87690</v>
          </cell>
        </row>
        <row r="56881">
          <cell r="F56881" t="str">
            <v>flowonix.com</v>
          </cell>
          <cell r="G56881" t="str">
            <v>87691</v>
          </cell>
        </row>
        <row r="56882">
          <cell r="F56882" t="str">
            <v>flowplay.com</v>
          </cell>
          <cell r="G56882" t="str">
            <v>87692</v>
          </cell>
        </row>
        <row r="56883">
          <cell r="F56883" t="str">
            <v>flowsionmedical.com</v>
          </cell>
          <cell r="G56883" t="str">
            <v>87693</v>
          </cell>
        </row>
        <row r="56884">
          <cell r="F56884" t="str">
            <v>flowtown.com</v>
          </cell>
          <cell r="G56884" t="str">
            <v>87694</v>
          </cell>
        </row>
        <row r="56885">
          <cell r="F56885" t="str">
            <v>flowtraders.com</v>
          </cell>
          <cell r="G56885" t="str">
            <v>87695</v>
          </cell>
        </row>
        <row r="56886">
          <cell r="F56886" t="str">
            <v>flsenergy.com</v>
          </cell>
          <cell r="G56886" t="str">
            <v>87696</v>
          </cell>
        </row>
        <row r="56887">
          <cell r="F56887" t="str">
            <v>fluential.com</v>
          </cell>
          <cell r="G56887" t="str">
            <v>87697</v>
          </cell>
        </row>
        <row r="56888">
          <cell r="F56888" t="str">
            <v>flugen.com</v>
          </cell>
          <cell r="G56888" t="str">
            <v>87698</v>
          </cell>
        </row>
        <row r="56889">
          <cell r="F56889" t="str">
            <v>fluidentertainment.com</v>
          </cell>
          <cell r="G56889" t="str">
            <v>87699</v>
          </cell>
        </row>
        <row r="56890">
          <cell r="F56890" t="str">
            <v>fluidicenergy.com</v>
          </cell>
          <cell r="G56890" t="str">
            <v>87700</v>
          </cell>
        </row>
        <row r="56891">
          <cell r="F56891" t="str">
            <v>fluidigm.com</v>
          </cell>
          <cell r="G56891" t="str">
            <v>87701</v>
          </cell>
        </row>
        <row r="56892">
          <cell r="F56892" t="str">
            <v>fluidimaging.com</v>
          </cell>
          <cell r="G56892" t="str">
            <v>87702</v>
          </cell>
        </row>
        <row r="56893">
          <cell r="F56893" t="str">
            <v>fluidinfo.com</v>
          </cell>
          <cell r="G56893" t="str">
            <v>87703</v>
          </cell>
        </row>
        <row r="56894">
          <cell r="F56894" t="str">
            <v>fluidinova.com</v>
          </cell>
          <cell r="G56894" t="str">
            <v>87704</v>
          </cell>
        </row>
        <row r="56895">
          <cell r="F56895" t="str">
            <v>fluidnet.net</v>
          </cell>
          <cell r="G56895" t="str">
            <v>87705</v>
          </cell>
        </row>
        <row r="56896">
          <cell r="F56896" t="str">
            <v>fluidogroup.com</v>
          </cell>
          <cell r="G56896" t="str">
            <v>87706</v>
          </cell>
        </row>
        <row r="56897">
          <cell r="F56897" t="str">
            <v>fluidops.com</v>
          </cell>
          <cell r="G56897" t="str">
            <v>87707</v>
          </cell>
        </row>
        <row r="56898">
          <cell r="F56898" t="str">
            <v>fluidstone.com</v>
          </cell>
          <cell r="G56898" t="str">
            <v>87708</v>
          </cell>
        </row>
        <row r="56899">
          <cell r="F56899" t="str">
            <v>fluit-biosystems.de</v>
          </cell>
          <cell r="G56899" t="str">
            <v>87709</v>
          </cell>
        </row>
        <row r="56900">
          <cell r="F56900" t="str">
            <v>fluoresentric.com</v>
          </cell>
          <cell r="G56900" t="str">
            <v>87710</v>
          </cell>
        </row>
        <row r="56901">
          <cell r="F56901" t="str">
            <v>fluorofinder.com</v>
          </cell>
          <cell r="G56901" t="str">
            <v>87711</v>
          </cell>
        </row>
        <row r="56902">
          <cell r="F56902" t="str">
            <v>fluoropharma.com</v>
          </cell>
          <cell r="G56902" t="str">
            <v>87712</v>
          </cell>
        </row>
        <row r="56903">
          <cell r="F56903" t="str">
            <v>fluorous.com</v>
          </cell>
          <cell r="G56903" t="str">
            <v>87713</v>
          </cell>
        </row>
        <row r="56904">
          <cell r="F56904" t="str">
            <v>flurry.com</v>
          </cell>
          <cell r="G56904" t="str">
            <v>87714</v>
          </cell>
        </row>
        <row r="56905">
          <cell r="F56905" t="str">
            <v>flutaro.de</v>
          </cell>
          <cell r="G56905" t="str">
            <v>87715</v>
          </cell>
        </row>
        <row r="56906">
          <cell r="F56906" t="str">
            <v>fluther.com</v>
          </cell>
          <cell r="G56906" t="str">
            <v>87716</v>
          </cell>
        </row>
        <row r="56907">
          <cell r="F56907" t="str">
            <v>flutrends.com</v>
          </cell>
          <cell r="G56907" t="str">
            <v>87717</v>
          </cell>
        </row>
        <row r="56908">
          <cell r="F56908" t="str">
            <v>flutter.com</v>
          </cell>
          <cell r="G56908" t="str">
            <v>87718</v>
          </cell>
        </row>
        <row r="56909">
          <cell r="F56909" t="str">
            <v>fluxdrive.com</v>
          </cell>
          <cell r="G56909" t="str">
            <v>87719</v>
          </cell>
        </row>
        <row r="56910">
          <cell r="F56910" t="str">
            <v>fluxfurniture.com</v>
          </cell>
          <cell r="G56910" t="str">
            <v>87720</v>
          </cell>
        </row>
        <row r="56911">
          <cell r="F56911" t="str">
            <v>fluxionbio.com</v>
          </cell>
          <cell r="G56911" t="str">
            <v>87721</v>
          </cell>
        </row>
        <row r="56912">
          <cell r="F56912" t="str">
            <v>fluxome.com</v>
          </cell>
          <cell r="G56912" t="str">
            <v>87722</v>
          </cell>
        </row>
        <row r="56913">
          <cell r="F56913" t="str">
            <v>fluxpwr.com</v>
          </cell>
          <cell r="G56913" t="str">
            <v>87723</v>
          </cell>
        </row>
        <row r="56914">
          <cell r="F56914" t="str">
            <v>flx.se</v>
          </cell>
          <cell r="G56914" t="str">
            <v>87724</v>
          </cell>
        </row>
        <row r="56915">
          <cell r="F56915" t="str">
            <v>flydogmarine.com</v>
          </cell>
          <cell r="G56915" t="str">
            <v>87725</v>
          </cell>
        </row>
        <row r="56916">
          <cell r="F56916" t="str">
            <v>flyimagineair.com</v>
          </cell>
          <cell r="G56916" t="str">
            <v>87726</v>
          </cell>
        </row>
        <row r="56917">
          <cell r="F56917" t="str">
            <v>flyingfishcreative.com</v>
          </cell>
          <cell r="G56917" t="str">
            <v>87727</v>
          </cell>
        </row>
        <row r="56918">
          <cell r="F56918" t="str">
            <v>flyjetbird.com</v>
          </cell>
          <cell r="G56918" t="str">
            <v>87728</v>
          </cell>
        </row>
        <row r="56919">
          <cell r="F56919" t="str">
            <v>flypaper.com</v>
          </cell>
          <cell r="G56919" t="str">
            <v>87729</v>
          </cell>
        </row>
        <row r="56920">
          <cell r="F56920" t="str">
            <v>flypost.co</v>
          </cell>
          <cell r="G56920" t="str">
            <v>87730</v>
          </cell>
        </row>
        <row r="56921">
          <cell r="F56921" t="str">
            <v>flytheroad.com</v>
          </cell>
          <cell r="G56921" t="str">
            <v>87731</v>
          </cell>
        </row>
        <row r="56922">
          <cell r="F56922" t="str">
            <v>flytxt.com</v>
          </cell>
          <cell r="G56922" t="str">
            <v>87732</v>
          </cell>
        </row>
        <row r="56923">
          <cell r="F56923" t="str">
            <v>flywheel.com</v>
          </cell>
          <cell r="G56923" t="str">
            <v>87733</v>
          </cell>
        </row>
        <row r="56924">
          <cell r="F56924" t="str">
            <v>flywheelpartners.com</v>
          </cell>
          <cell r="G56924" t="str">
            <v>87734</v>
          </cell>
        </row>
        <row r="56925">
          <cell r="F56925" t="str">
            <v>flywire.com</v>
          </cell>
          <cell r="G56925" t="str">
            <v>87735</v>
          </cell>
        </row>
        <row r="56926">
          <cell r="F56926" t="str">
            <v>fmc-ag.com</v>
          </cell>
          <cell r="G56926" t="str">
            <v>87736</v>
          </cell>
        </row>
        <row r="56927">
          <cell r="F56927" t="str">
            <v>fmfacilitymaintenance.com</v>
          </cell>
          <cell r="G56927" t="str">
            <v>87737</v>
          </cell>
        </row>
        <row r="56928">
          <cell r="F56928" t="str">
            <v>fminutes.com</v>
          </cell>
          <cell r="G56928" t="str">
            <v>87738</v>
          </cell>
        </row>
        <row r="56929">
          <cell r="F56929" t="str">
            <v>fmsgps.com</v>
          </cell>
          <cell r="G56929" t="str">
            <v>87739</v>
          </cell>
        </row>
        <row r="56930">
          <cell r="F56930" t="str">
            <v>fnz.com</v>
          </cell>
          <cell r="G56930" t="str">
            <v>87740</v>
          </cell>
        </row>
        <row r="56931">
          <cell r="F56931" t="str">
            <v>foamix.co.il</v>
          </cell>
          <cell r="G56931" t="str">
            <v>87741</v>
          </cell>
        </row>
        <row r="56932">
          <cell r="F56932" t="str">
            <v>focal-energy.com</v>
          </cell>
          <cell r="G56932" t="str">
            <v>87742</v>
          </cell>
        </row>
        <row r="56933">
          <cell r="F56933" t="str">
            <v>focal.com</v>
          </cell>
          <cell r="G56933" t="str">
            <v>87743</v>
          </cell>
        </row>
        <row r="56934">
          <cell r="F56934" t="str">
            <v>focalpointenergy.com</v>
          </cell>
          <cell r="G56934" t="str">
            <v>87744</v>
          </cell>
        </row>
        <row r="56935">
          <cell r="F56935" t="str">
            <v>focalrx.com</v>
          </cell>
          <cell r="G56935" t="str">
            <v>87745</v>
          </cell>
        </row>
        <row r="56936">
          <cell r="F56936" t="str">
            <v>focalspec.com</v>
          </cell>
          <cell r="G56936" t="str">
            <v>87746</v>
          </cell>
        </row>
        <row r="56937">
          <cell r="F56937" t="str">
            <v>focaltech-systems.com</v>
          </cell>
          <cell r="G56937" t="str">
            <v>87747</v>
          </cell>
        </row>
        <row r="56938">
          <cell r="F56938" t="str">
            <v>focus.com</v>
          </cell>
          <cell r="G56938" t="str">
            <v>87748</v>
          </cell>
        </row>
        <row r="56939">
          <cell r="F56939" t="str">
            <v>focusatwill.com</v>
          </cell>
          <cell r="G56939" t="str">
            <v>87749</v>
          </cell>
        </row>
        <row r="56940">
          <cell r="F56940" t="str">
            <v>focusfinancialpartners.com</v>
          </cell>
          <cell r="G56940" t="str">
            <v>87750</v>
          </cell>
        </row>
        <row r="56941">
          <cell r="F56941" t="str">
            <v>focusinfo.com</v>
          </cell>
          <cell r="G56941" t="str">
            <v>87751</v>
          </cell>
        </row>
        <row r="56942">
          <cell r="F56942" t="str">
            <v>focusmedia.cn</v>
          </cell>
          <cell r="G56942" t="str">
            <v>87752</v>
          </cell>
        </row>
        <row r="56943">
          <cell r="F56943" t="str">
            <v>focusresearchinc.com</v>
          </cell>
          <cell r="G56943" t="str">
            <v>87753</v>
          </cell>
        </row>
        <row r="56944">
          <cell r="F56944" t="str">
            <v>focustelecom.eu</v>
          </cell>
          <cell r="G56944" t="str">
            <v>87754</v>
          </cell>
        </row>
        <row r="56945">
          <cell r="F56945" t="str">
            <v>fohboh.com</v>
          </cell>
          <cell r="G56945" t="str">
            <v>87755</v>
          </cell>
        </row>
        <row r="56946">
          <cell r="F56946" t="str">
            <v>foi.co.jp</v>
          </cell>
          <cell r="G56946" t="str">
            <v>87756</v>
          </cell>
        </row>
        <row r="56947">
          <cell r="F56947" t="str">
            <v>foldees.com</v>
          </cell>
          <cell r="G56947" t="str">
            <v>87757</v>
          </cell>
        </row>
        <row r="56948">
          <cell r="F56948" t="str">
            <v>foldera.com</v>
          </cell>
          <cell r="G56948" t="str">
            <v>87758</v>
          </cell>
        </row>
        <row r="56949">
          <cell r="F56949" t="str">
            <v>folderboy.com</v>
          </cell>
          <cell r="G56949" t="str">
            <v>87759</v>
          </cell>
        </row>
        <row r="56950">
          <cell r="F56950" t="str">
            <v>foldrx.com</v>
          </cell>
          <cell r="G56950" t="str">
            <v>87760</v>
          </cell>
        </row>
        <row r="56951">
          <cell r="F56951" t="str">
            <v>folica.com</v>
          </cell>
          <cell r="G56951" t="str">
            <v>87761</v>
          </cell>
        </row>
        <row r="56952">
          <cell r="F56952" t="str">
            <v>foliodynamix.com</v>
          </cell>
          <cell r="G56952" t="str">
            <v>87762</v>
          </cell>
        </row>
        <row r="56953">
          <cell r="F56953" t="str">
            <v>folioinvesting.com</v>
          </cell>
          <cell r="G56953" t="str">
            <v>87763</v>
          </cell>
        </row>
        <row r="56954">
          <cell r="F56954" t="str">
            <v>foliometrix.com</v>
          </cell>
          <cell r="G56954" t="str">
            <v>87764</v>
          </cell>
        </row>
        <row r="56955">
          <cell r="F56955" t="str">
            <v>folkstr.com</v>
          </cell>
          <cell r="G56955" t="str">
            <v>87765</v>
          </cell>
        </row>
        <row r="56956">
          <cell r="F56956" t="str">
            <v>follamigos.com</v>
          </cell>
          <cell r="G56956" t="str">
            <v>87766</v>
          </cell>
        </row>
        <row r="56957">
          <cell r="F56957" t="str">
            <v>follicabio.com</v>
          </cell>
          <cell r="G56957" t="str">
            <v>87767</v>
          </cell>
        </row>
        <row r="56958">
          <cell r="F56958" t="str">
            <v>followap.com</v>
          </cell>
          <cell r="G56958" t="str">
            <v>87768</v>
          </cell>
        </row>
        <row r="56959">
          <cell r="F56959" t="str">
            <v>followup.cc</v>
          </cell>
          <cell r="G56959" t="str">
            <v>87769</v>
          </cell>
        </row>
        <row r="56960">
          <cell r="F56960" t="str">
            <v>fon.com</v>
          </cell>
          <cell r="G56960" t="str">
            <v>87770</v>
          </cell>
        </row>
        <row r="56961">
          <cell r="F56961" t="str">
            <v>fonality.com</v>
          </cell>
          <cell r="G56961" t="str">
            <v>87771</v>
          </cell>
        </row>
        <row r="56962">
          <cell r="F56962" t="str">
            <v>fonemesh.com</v>
          </cell>
          <cell r="G56962" t="str">
            <v>87772</v>
          </cell>
        </row>
        <row r="56963">
          <cell r="F56963" t="str">
            <v>foneshow.com</v>
          </cell>
          <cell r="G56963" t="str">
            <v>87773</v>
          </cell>
        </row>
        <row r="56964">
          <cell r="F56964" t="str">
            <v>fonestarz.com</v>
          </cell>
          <cell r="G56964" t="str">
            <v>87774</v>
          </cell>
        </row>
        <row r="56965">
          <cell r="F56965" t="str">
            <v>fonix.com</v>
          </cell>
          <cell r="G56965" t="str">
            <v>87775</v>
          </cell>
        </row>
        <row r="56966">
          <cell r="F56966" t="str">
            <v>fonmatch.com</v>
          </cell>
          <cell r="G56966" t="str">
            <v>87776</v>
          </cell>
        </row>
        <row r="56967">
          <cell r="F56967" t="str">
            <v>fontself.com</v>
          </cell>
          <cell r="G56967" t="str">
            <v>87777</v>
          </cell>
        </row>
        <row r="56968">
          <cell r="F56968" t="str">
            <v>fonu2.com</v>
          </cell>
          <cell r="G56968" t="str">
            <v>87778</v>
          </cell>
        </row>
        <row r="56969">
          <cell r="F56969" t="str">
            <v>fonyou.com</v>
          </cell>
          <cell r="G56969" t="str">
            <v>87779</v>
          </cell>
        </row>
        <row r="56970">
          <cell r="F56970" t="str">
            <v>fooala.com</v>
          </cell>
          <cell r="G56970" t="str">
            <v>87780</v>
          </cell>
        </row>
        <row r="56971">
          <cell r="F56971" t="str">
            <v>food.com</v>
          </cell>
          <cell r="G56971" t="str">
            <v>87781</v>
          </cell>
        </row>
        <row r="56972">
          <cell r="F56972" t="str">
            <v>food52.com</v>
          </cell>
          <cell r="G56972" t="str">
            <v>87782</v>
          </cell>
        </row>
        <row r="56973">
          <cell r="F56973" t="str">
            <v>foodbuy.com</v>
          </cell>
          <cell r="G56973" t="str">
            <v>87783</v>
          </cell>
        </row>
        <row r="56974">
          <cell r="F56974" t="str">
            <v>foodbuzz.com</v>
          </cell>
          <cell r="G56974" t="str">
            <v>87784</v>
          </cell>
        </row>
        <row r="56975">
          <cell r="F56975" t="str">
            <v>foodevolution.com</v>
          </cell>
          <cell r="G56975" t="str">
            <v>87785</v>
          </cell>
        </row>
        <row r="56976">
          <cell r="F56976" t="str">
            <v>foodfreshnesstechnology.com</v>
          </cell>
          <cell r="G56976" t="str">
            <v>87786</v>
          </cell>
        </row>
        <row r="56977">
          <cell r="F56977" t="str">
            <v>foodie.fm</v>
          </cell>
          <cell r="G56977" t="str">
            <v>87787</v>
          </cell>
        </row>
        <row r="56978">
          <cell r="F56978" t="str">
            <v>foodik.ru</v>
          </cell>
          <cell r="G56978" t="str">
            <v>87788</v>
          </cell>
        </row>
        <row r="56979">
          <cell r="F56979" t="str">
            <v>foodista.com</v>
          </cell>
          <cell r="G56979" t="str">
            <v>87789</v>
          </cell>
        </row>
        <row r="56980">
          <cell r="F56980" t="str">
            <v>foodline.com</v>
          </cell>
          <cell r="G56980" t="str">
            <v>87790</v>
          </cell>
        </row>
        <row r="56981">
          <cell r="F56981" t="str">
            <v>foodlogiq.com</v>
          </cell>
          <cell r="G56981" t="str">
            <v>87791</v>
          </cell>
        </row>
        <row r="56982">
          <cell r="F56982" t="str">
            <v>foodonthetable.com</v>
          </cell>
          <cell r="G56982" t="str">
            <v>87792</v>
          </cell>
        </row>
        <row r="56983">
          <cell r="F56983" t="str">
            <v>foodoro.com</v>
          </cell>
          <cell r="G56983" t="str">
            <v>87793</v>
          </cell>
        </row>
        <row r="56984">
          <cell r="F56984" t="str">
            <v>foodspotting.com</v>
          </cell>
          <cell r="G56984" t="str">
            <v>87794</v>
          </cell>
        </row>
        <row r="56985">
          <cell r="F56985" t="str">
            <v>foodsprout.com</v>
          </cell>
          <cell r="G56985" t="str">
            <v>87795</v>
          </cell>
        </row>
        <row r="56986">
          <cell r="F56986" t="str">
            <v>foodstream.net</v>
          </cell>
          <cell r="G56986" t="str">
            <v>87796</v>
          </cell>
        </row>
        <row r="56987">
          <cell r="F56987" t="str">
            <v>foodsyoucan.co.uk</v>
          </cell>
          <cell r="G56987" t="str">
            <v>87797</v>
          </cell>
        </row>
        <row r="56988">
          <cell r="F56988" t="str">
            <v>foodtrader.com</v>
          </cell>
          <cell r="G56988" t="str">
            <v>87798</v>
          </cell>
        </row>
        <row r="56989">
          <cell r="F56989" t="str">
            <v>fooducate.com</v>
          </cell>
          <cell r="G56989" t="str">
            <v>87799</v>
          </cell>
        </row>
        <row r="56990">
          <cell r="F56990" t="str">
            <v>foodzie.com</v>
          </cell>
          <cell r="G56990" t="str">
            <v>87800</v>
          </cell>
        </row>
        <row r="56991">
          <cell r="F56991" t="str">
            <v>fool.com</v>
          </cell>
          <cell r="G56991" t="str">
            <v>87801</v>
          </cell>
        </row>
        <row r="56992">
          <cell r="F56992" t="str">
            <v>foonz.com</v>
          </cell>
          <cell r="G56992" t="str">
            <v>87802</v>
          </cell>
        </row>
        <row r="56993">
          <cell r="F56993" t="str">
            <v>fooooo.com</v>
          </cell>
          <cell r="G56993" t="str">
            <v>87803</v>
          </cell>
        </row>
        <row r="56994">
          <cell r="F56994" t="str">
            <v>foopets.com</v>
          </cell>
          <cell r="G56994" t="str">
            <v>87804</v>
          </cell>
        </row>
        <row r="56995">
          <cell r="F56995" t="str">
            <v>footbalistic.com</v>
          </cell>
          <cell r="G56995" t="str">
            <v>87805</v>
          </cell>
        </row>
        <row r="56996">
          <cell r="F56996" t="str">
            <v>football.picklive.com</v>
          </cell>
          <cell r="G56996" t="str">
            <v>87806</v>
          </cell>
        </row>
        <row r="56997">
          <cell r="F56997" t="str">
            <v>footbeat.com</v>
          </cell>
          <cell r="G56997" t="str">
            <v>87807</v>
          </cell>
        </row>
        <row r="56998">
          <cell r="F56998" t="str">
            <v>footnote.com</v>
          </cell>
          <cell r="G56998" t="str">
            <v>87808</v>
          </cell>
        </row>
        <row r="56999">
          <cell r="F56999" t="str">
            <v>foound.com</v>
          </cell>
          <cell r="G56999" t="str">
            <v>87809</v>
          </cell>
        </row>
        <row r="57000">
          <cell r="F57000" t="str">
            <v>fora.tv</v>
          </cell>
          <cell r="G57000" t="str">
            <v>87810</v>
          </cell>
        </row>
        <row r="57001">
          <cell r="F57001" t="str">
            <v>foradian.com</v>
          </cell>
          <cell r="G57001" t="str">
            <v>87811</v>
          </cell>
        </row>
        <row r="57002">
          <cell r="F57002" t="str">
            <v>forafinancial.com</v>
          </cell>
          <cell r="G57002" t="str">
            <v>87812</v>
          </cell>
        </row>
        <row r="57003">
          <cell r="F57003" t="str">
            <v>forartssakemedia.com</v>
          </cell>
          <cell r="G57003" t="str">
            <v>87813</v>
          </cell>
        </row>
        <row r="57004">
          <cell r="F57004" t="str">
            <v>forcare.com</v>
          </cell>
          <cell r="G57004" t="str">
            <v>87814</v>
          </cell>
        </row>
        <row r="57005">
          <cell r="F57005" t="str">
            <v>force-a.eu</v>
          </cell>
          <cell r="G57005" t="str">
            <v>87815</v>
          </cell>
        </row>
        <row r="57006">
          <cell r="F57006" t="str">
            <v>force10networks.com</v>
          </cell>
          <cell r="G57006" t="str">
            <v>87816</v>
          </cell>
        </row>
        <row r="57007">
          <cell r="F57007" t="str">
            <v>forcefitness.in</v>
          </cell>
          <cell r="G57007" t="str">
            <v>87817</v>
          </cell>
        </row>
        <row r="57008">
          <cell r="F57008" t="str">
            <v>forcepoint.com</v>
          </cell>
          <cell r="G57008" t="str">
            <v>87818</v>
          </cell>
        </row>
        <row r="57009">
          <cell r="F57009" t="str">
            <v>forefield.com</v>
          </cell>
          <cell r="G57009" t="str">
            <v>87819</v>
          </cell>
        </row>
        <row r="57010">
          <cell r="F57010" t="str">
            <v>forefrontcap.com</v>
          </cell>
          <cell r="G57010" t="str">
            <v>87820</v>
          </cell>
        </row>
        <row r="57011">
          <cell r="F57011" t="str">
            <v>forefronttelecare.com</v>
          </cell>
          <cell r="G57011" t="str">
            <v>87821</v>
          </cell>
        </row>
        <row r="57012">
          <cell r="F57012" t="str">
            <v>forensiclogic.com</v>
          </cell>
          <cell r="G57012" t="str">
            <v>87822</v>
          </cell>
        </row>
        <row r="57013">
          <cell r="F57013" t="str">
            <v>forerunnermed.com.cn</v>
          </cell>
          <cell r="G57013" t="str">
            <v>87823</v>
          </cell>
        </row>
        <row r="57014">
          <cell r="F57014" t="str">
            <v>forerunsystems.com</v>
          </cell>
          <cell r="G57014" t="str">
            <v>87824</v>
          </cell>
        </row>
        <row r="57015">
          <cell r="F57015" t="str">
            <v>forescout.com</v>
          </cell>
          <cell r="G57015" t="str">
            <v>87825</v>
          </cell>
        </row>
        <row r="57016">
          <cell r="F57016" t="str">
            <v>foresee.com</v>
          </cell>
          <cell r="G57016" t="str">
            <v>87826</v>
          </cell>
        </row>
        <row r="57017">
          <cell r="F57017" t="str">
            <v>foreseehome.com</v>
          </cell>
          <cell r="G57017" t="str">
            <v>87827</v>
          </cell>
        </row>
        <row r="57018">
          <cell r="F57018" t="str">
            <v>foresightauto.com</v>
          </cell>
          <cell r="G57018" t="str">
            <v>87828</v>
          </cell>
        </row>
        <row r="57019">
          <cell r="F57019" t="str">
            <v>foresightbio.com</v>
          </cell>
          <cell r="G57019" t="str">
            <v>87829</v>
          </cell>
        </row>
        <row r="57020">
          <cell r="F57020" t="str">
            <v>foresite.com</v>
          </cell>
          <cell r="G57020" t="str">
            <v>87830</v>
          </cell>
        </row>
        <row r="57021">
          <cell r="F57021" t="str">
            <v>forest2market.com</v>
          </cell>
          <cell r="G57021" t="str">
            <v>87831</v>
          </cell>
        </row>
        <row r="57022">
          <cell r="F57022" t="str">
            <v>forestchemicalgroup.com</v>
          </cell>
          <cell r="G57022" t="str">
            <v>87832</v>
          </cell>
        </row>
        <row r="57023">
          <cell r="F57023" t="str">
            <v>forexexpresscorp.com</v>
          </cell>
          <cell r="G57023" t="str">
            <v>87833</v>
          </cell>
        </row>
        <row r="57024">
          <cell r="F57024" t="str">
            <v>forgame.com</v>
          </cell>
          <cell r="G57024" t="str">
            <v>87834</v>
          </cell>
        </row>
        <row r="57025">
          <cell r="F57025" t="str">
            <v>forgemedical.com</v>
          </cell>
          <cell r="G57025" t="str">
            <v>87835</v>
          </cell>
        </row>
        <row r="57026">
          <cell r="F57026" t="str">
            <v>forgottenchicago.com</v>
          </cell>
          <cell r="G57026" t="str">
            <v>87836</v>
          </cell>
        </row>
        <row r="57027">
          <cell r="F57027" t="str">
            <v>forida.dk</v>
          </cell>
          <cell r="G57027" t="str">
            <v>87837</v>
          </cell>
        </row>
        <row r="57028">
          <cell r="F57028" t="str">
            <v>formacpharma.com</v>
          </cell>
          <cell r="G57028" t="str">
            <v>87838</v>
          </cell>
        </row>
        <row r="57029">
          <cell r="F57029" t="str">
            <v>formagroup.biz</v>
          </cell>
          <cell r="G57029" t="str">
            <v>87839</v>
          </cell>
        </row>
        <row r="57030">
          <cell r="F57030" t="str">
            <v>formatdynamics.com</v>
          </cell>
          <cell r="G57030" t="str">
            <v>87840</v>
          </cell>
        </row>
        <row r="57031">
          <cell r="F57031" t="str">
            <v>formatherapeutics.com</v>
          </cell>
          <cell r="G57031" t="str">
            <v>87841</v>
          </cell>
        </row>
        <row r="57032">
          <cell r="F57032" t="str">
            <v>formatta.com</v>
          </cell>
          <cell r="G57032" t="str">
            <v>87842</v>
          </cell>
        </row>
        <row r="57033">
          <cell r="F57033" t="str">
            <v>formfree.com</v>
          </cell>
          <cell r="G57033" t="str">
            <v>87843</v>
          </cell>
        </row>
        <row r="57034">
          <cell r="F57034" t="str">
            <v>formotus.com</v>
          </cell>
          <cell r="G57034" t="str">
            <v>87844</v>
          </cell>
        </row>
        <row r="57035">
          <cell r="F57035" t="str">
            <v>forms.saguaromanagement.com</v>
          </cell>
          <cell r="G57035" t="str">
            <v>87845</v>
          </cell>
        </row>
        <row r="57036">
          <cell r="F57036" t="str">
            <v>formspring.me</v>
          </cell>
          <cell r="G57036" t="str">
            <v>87846</v>
          </cell>
        </row>
        <row r="57037">
          <cell r="F57037" t="str">
            <v>fornova.com</v>
          </cell>
          <cell r="G57037" t="str">
            <v>87847</v>
          </cell>
        </row>
        <row r="57038">
          <cell r="F57038" t="str">
            <v>foroenergy.com</v>
          </cell>
          <cell r="G57038" t="str">
            <v>87848</v>
          </cell>
        </row>
        <row r="57039">
          <cell r="F57039" t="str">
            <v>forseva.com</v>
          </cell>
          <cell r="G57039" t="str">
            <v>87849</v>
          </cell>
        </row>
        <row r="57040">
          <cell r="F57040" t="str">
            <v>forsightlabs.com</v>
          </cell>
          <cell r="G57040" t="str">
            <v>87850</v>
          </cell>
        </row>
        <row r="57041">
          <cell r="F57041" t="str">
            <v>forsitec.com</v>
          </cell>
          <cell r="G57041" t="str">
            <v>87851</v>
          </cell>
        </row>
        <row r="57042">
          <cell r="F57042" t="str">
            <v>fortatrust.com</v>
          </cell>
          <cell r="G57042" t="str">
            <v>87852</v>
          </cell>
        </row>
        <row r="57043">
          <cell r="F57043" t="str">
            <v>forteds.com</v>
          </cell>
          <cell r="G57043" t="str">
            <v>87853</v>
          </cell>
        </row>
        <row r="57044">
          <cell r="F57044" t="str">
            <v>forteldtv.com</v>
          </cell>
          <cell r="G57044" t="str">
            <v>87854</v>
          </cell>
        </row>
        <row r="57045">
          <cell r="F57045" t="str">
            <v>fortem.com</v>
          </cell>
          <cell r="G57045" t="str">
            <v>87855</v>
          </cell>
        </row>
        <row r="57046">
          <cell r="F57046" t="str">
            <v>fortemedia.com</v>
          </cell>
          <cell r="G57046" t="str">
            <v>87856</v>
          </cell>
        </row>
        <row r="57047">
          <cell r="F57047" t="str">
            <v>fortenetservices.com</v>
          </cell>
          <cell r="G57047" t="str">
            <v>87857</v>
          </cell>
        </row>
        <row r="57048">
          <cell r="F57048" t="str">
            <v>forteresearch.com</v>
          </cell>
          <cell r="G57048" t="str">
            <v>87858</v>
          </cell>
        </row>
        <row r="57049">
          <cell r="F57049" t="str">
            <v>forterrainc.com</v>
          </cell>
          <cell r="G57049" t="str">
            <v>87859</v>
          </cell>
        </row>
        <row r="57050">
          <cell r="F57050" t="str">
            <v>forthrightrei.com</v>
          </cell>
          <cell r="G57050" t="str">
            <v>87860</v>
          </cell>
        </row>
        <row r="57051">
          <cell r="F57051" t="str">
            <v>forticom.lv</v>
          </cell>
          <cell r="G57051" t="str">
            <v>87861</v>
          </cell>
        </row>
        <row r="57052">
          <cell r="F57052" t="str">
            <v>fortify.com</v>
          </cell>
          <cell r="G57052" t="str">
            <v>87862</v>
          </cell>
        </row>
        <row r="57053">
          <cell r="F57053" t="str">
            <v>fortimedix.com</v>
          </cell>
          <cell r="G57053" t="str">
            <v>87863</v>
          </cell>
        </row>
        <row r="57054">
          <cell r="F57054" t="str">
            <v>fortinet.com</v>
          </cell>
          <cell r="G57054" t="str">
            <v>87864</v>
          </cell>
        </row>
        <row r="57055">
          <cell r="F57055" t="str">
            <v>fortisphere.com</v>
          </cell>
          <cell r="G57055" t="str">
            <v>87865</v>
          </cell>
        </row>
        <row r="57056">
          <cell r="F57056" t="str">
            <v>fortiusone.com</v>
          </cell>
          <cell r="G57056" t="str">
            <v>87866</v>
          </cell>
        </row>
        <row r="57057">
          <cell r="F57057" t="str">
            <v>fortnox.se</v>
          </cell>
          <cell r="G57057" t="str">
            <v>87867</v>
          </cell>
        </row>
        <row r="57058">
          <cell r="F57058" t="str">
            <v>fortodo.com</v>
          </cell>
          <cell r="G57058" t="str">
            <v>87868</v>
          </cell>
        </row>
        <row r="57059">
          <cell r="F57059" t="str">
            <v>fortressbiotech.com</v>
          </cell>
          <cell r="G57059" t="str">
            <v>87869</v>
          </cell>
        </row>
        <row r="57060">
          <cell r="F57060" t="str">
            <v>fortresstech.com</v>
          </cell>
          <cell r="G57060" t="str">
            <v>87870</v>
          </cell>
        </row>
        <row r="57061">
          <cell r="F57061" t="str">
            <v>fortressw.com</v>
          </cell>
          <cell r="G57061" t="str">
            <v>87871</v>
          </cell>
        </row>
        <row r="57062">
          <cell r="F57062" t="str">
            <v>fortsanderswest.com</v>
          </cell>
          <cell r="G57062" t="str">
            <v>87872</v>
          </cell>
        </row>
        <row r="57063">
          <cell r="F57063" t="str">
            <v>fortumo.com</v>
          </cell>
          <cell r="G57063" t="str">
            <v>87873</v>
          </cell>
        </row>
        <row r="57064">
          <cell r="F57064" t="str">
            <v>fortunerock.com</v>
          </cell>
          <cell r="G57064" t="str">
            <v>87874</v>
          </cell>
        </row>
        <row r="57065">
          <cell r="F57065" t="str">
            <v>foruminfotech.net</v>
          </cell>
          <cell r="G57065" t="str">
            <v>87875</v>
          </cell>
        </row>
        <row r="57066">
          <cell r="F57066" t="str">
            <v>forusbank.ru</v>
          </cell>
          <cell r="G57066" t="str">
            <v>87876</v>
          </cell>
        </row>
        <row r="57067">
          <cell r="F57067" t="str">
            <v>forwardhealthgroup.com</v>
          </cell>
          <cell r="G57067" t="str">
            <v>87877</v>
          </cell>
        </row>
        <row r="57068">
          <cell r="F57068" t="str">
            <v>foryourimagination.com</v>
          </cell>
          <cell r="G57068" t="str">
            <v>87878</v>
          </cell>
        </row>
        <row r="57069">
          <cell r="F57069" t="str">
            <v>fotechsolutions.com</v>
          </cell>
          <cell r="G57069" t="str">
            <v>87879</v>
          </cell>
        </row>
        <row r="57070">
          <cell r="F57070" t="str">
            <v>fotobabble.com</v>
          </cell>
          <cell r="G57070" t="str">
            <v>87880</v>
          </cell>
        </row>
        <row r="57071">
          <cell r="F57071" t="str">
            <v>fotolia.com</v>
          </cell>
          <cell r="G57071" t="str">
            <v>87881</v>
          </cell>
        </row>
        <row r="57072">
          <cell r="F57072" t="str">
            <v>fotolibra.com</v>
          </cell>
          <cell r="G57072" t="str">
            <v>87882</v>
          </cell>
        </row>
        <row r="57073">
          <cell r="F57073" t="str">
            <v>fotolog.com</v>
          </cell>
          <cell r="G57073" t="str">
            <v>87883</v>
          </cell>
        </row>
        <row r="57074">
          <cell r="F57074" t="str">
            <v>fotomoto.com</v>
          </cell>
          <cell r="G57074" t="str">
            <v>87884</v>
          </cell>
        </row>
        <row r="57075">
          <cell r="F57075" t="str">
            <v>fotopedia.com</v>
          </cell>
          <cell r="G57075" t="str">
            <v>87885</v>
          </cell>
        </row>
        <row r="57076">
          <cell r="F57076" t="str">
            <v>fotospin.co.uk</v>
          </cell>
          <cell r="G57076" t="str">
            <v>87886</v>
          </cell>
        </row>
        <row r="57077">
          <cell r="F57077" t="str">
            <v>foundationdb.com</v>
          </cell>
          <cell r="G57077" t="str">
            <v>87887</v>
          </cell>
        </row>
        <row r="57078">
          <cell r="F57078" t="str">
            <v>foundationradiologygroup.com</v>
          </cell>
          <cell r="G57078" t="str">
            <v>87888</v>
          </cell>
        </row>
        <row r="57079">
          <cell r="F57079" t="str">
            <v>foundations-learning.com</v>
          </cell>
          <cell r="G57079" t="str">
            <v>87889</v>
          </cell>
        </row>
        <row r="57080">
          <cell r="F57080" t="str">
            <v>foundationsrecoverynetwork.com</v>
          </cell>
          <cell r="G57080" t="str">
            <v>87890</v>
          </cell>
        </row>
        <row r="57081">
          <cell r="F57081" t="str">
            <v>founderdating.com</v>
          </cell>
          <cell r="G57081" t="str">
            <v>87891</v>
          </cell>
        </row>
        <row r="57082">
          <cell r="F57082" t="str">
            <v>foundersoft.com</v>
          </cell>
          <cell r="G57082" t="str">
            <v>87892</v>
          </cell>
        </row>
        <row r="57083">
          <cell r="F57083" t="str">
            <v>foundstone.com</v>
          </cell>
          <cell r="G57083" t="str">
            <v>87893</v>
          </cell>
        </row>
        <row r="57084">
          <cell r="F57084" t="str">
            <v>foundvalue.com</v>
          </cell>
          <cell r="G57084" t="str">
            <v>87894</v>
          </cell>
        </row>
        <row r="57085">
          <cell r="F57085" t="str">
            <v>four33.co.kr</v>
          </cell>
          <cell r="G57085" t="str">
            <v>87895</v>
          </cell>
        </row>
        <row r="57086">
          <cell r="F57086" t="str">
            <v>four51.com</v>
          </cell>
          <cell r="G57086" t="str">
            <v>87896</v>
          </cell>
        </row>
        <row r="57087">
          <cell r="F57087" t="str">
            <v>fourcommunications.com</v>
          </cell>
          <cell r="G57087" t="str">
            <v>87897</v>
          </cell>
        </row>
        <row r="57088">
          <cell r="F57088" t="str">
            <v>fourfoodsgroup.com</v>
          </cell>
          <cell r="G57088" t="str">
            <v>87898</v>
          </cell>
        </row>
        <row r="57089">
          <cell r="F57089" t="str">
            <v>fourint.com</v>
          </cell>
          <cell r="G57089" t="str">
            <v>87899</v>
          </cell>
        </row>
        <row r="57090">
          <cell r="F57090" t="str">
            <v>foursquare.com</v>
          </cell>
          <cell r="G57090" t="str">
            <v>87900</v>
          </cell>
        </row>
        <row r="57091">
          <cell r="F57091" t="str">
            <v>fourteenip.com</v>
          </cell>
          <cell r="G57091" t="str">
            <v>87901</v>
          </cell>
        </row>
        <row r="57092">
          <cell r="F57092" t="str">
            <v>fourth.com</v>
          </cell>
          <cell r="G57092" t="str">
            <v>87902</v>
          </cell>
        </row>
        <row r="57093">
          <cell r="F57093" t="str">
            <v>fourthchannel.com</v>
          </cell>
          <cell r="G57093" t="str">
            <v>87903</v>
          </cell>
        </row>
        <row r="57094">
          <cell r="F57094" t="str">
            <v>fourthwallmedia.tv</v>
          </cell>
          <cell r="G57094" t="str">
            <v>87904</v>
          </cell>
        </row>
        <row r="57095">
          <cell r="F57095" t="str">
            <v>fourthwallstudios.com</v>
          </cell>
          <cell r="G57095" t="str">
            <v>87905</v>
          </cell>
        </row>
        <row r="57096">
          <cell r="F57096" t="str">
            <v>fovea-pharma.com</v>
          </cell>
          <cell r="G57096" t="str">
            <v>87906</v>
          </cell>
        </row>
        <row r="57097">
          <cell r="F57097" t="str">
            <v>fox-tek.com</v>
          </cell>
          <cell r="G57097" t="str">
            <v>87907</v>
          </cell>
        </row>
        <row r="57098">
          <cell r="F57098" t="str">
            <v>foxguardsolutions.com</v>
          </cell>
          <cell r="G57098" t="str">
            <v>87908</v>
          </cell>
        </row>
        <row r="57099">
          <cell r="F57099" t="str">
            <v>foxt.com</v>
          </cell>
          <cell r="G57099" t="str">
            <v>87909</v>
          </cell>
        </row>
        <row r="57100">
          <cell r="F57100" t="str">
            <v>foxtown.com.cn</v>
          </cell>
          <cell r="G57100" t="str">
            <v>87910</v>
          </cell>
        </row>
        <row r="57101">
          <cell r="F57101" t="str">
            <v>foxytunes.com</v>
          </cell>
          <cell r="G57101" t="str">
            <v>87911</v>
          </cell>
        </row>
        <row r="57102">
          <cell r="F57102" t="str">
            <v>fpsi.com</v>
          </cell>
          <cell r="G57102" t="str">
            <v>87912</v>
          </cell>
        </row>
        <row r="57103">
          <cell r="F57103" t="str">
            <v>fqsinternational.com</v>
          </cell>
          <cell r="G57103" t="str">
            <v>87913</v>
          </cell>
        </row>
        <row r="57104">
          <cell r="F57104" t="str">
            <v>fr.myfab.com</v>
          </cell>
          <cell r="G57104" t="str">
            <v>87914</v>
          </cell>
        </row>
        <row r="57105">
          <cell r="F57105" t="str">
            <v>fractalanalytics.com</v>
          </cell>
          <cell r="G57105" t="str">
            <v>87915</v>
          </cell>
        </row>
        <row r="57106">
          <cell r="F57106" t="str">
            <v>fractel.net</v>
          </cell>
          <cell r="G57106" t="str">
            <v>87916</v>
          </cell>
        </row>
        <row r="57107">
          <cell r="F57107" t="str">
            <v>fractureme.com</v>
          </cell>
          <cell r="G57107" t="str">
            <v>87917</v>
          </cell>
        </row>
        <row r="57108">
          <cell r="F57108" t="str">
            <v>fractus.com</v>
          </cell>
          <cell r="G57108" t="str">
            <v>87918</v>
          </cell>
        </row>
        <row r="57109">
          <cell r="F57109" t="str">
            <v>fragegg.com</v>
          </cell>
          <cell r="G57109" t="str">
            <v>87919</v>
          </cell>
        </row>
        <row r="57110">
          <cell r="F57110" t="str">
            <v>fragmob.com</v>
          </cell>
          <cell r="G57110" t="str">
            <v>87920</v>
          </cell>
        </row>
        <row r="57111">
          <cell r="F57111" t="str">
            <v>framedia.net</v>
          </cell>
          <cell r="G57111" t="str">
            <v>87921</v>
          </cell>
        </row>
        <row r="57112">
          <cell r="F57112" t="str">
            <v>framehawk.com</v>
          </cell>
          <cell r="G57112" t="str">
            <v>87922</v>
          </cell>
        </row>
        <row r="57113">
          <cell r="F57113" t="str">
            <v>frametech.com</v>
          </cell>
          <cell r="G57113" t="str">
            <v>87923</v>
          </cell>
        </row>
        <row r="57114">
          <cell r="F57114" t="str">
            <v>frameworkha.org</v>
          </cell>
          <cell r="G57114" t="str">
            <v>87924</v>
          </cell>
        </row>
        <row r="57115">
          <cell r="F57115" t="str">
            <v>franchiseindia.com</v>
          </cell>
          <cell r="G57115" t="str">
            <v>87925</v>
          </cell>
        </row>
        <row r="57116">
          <cell r="F57116" t="str">
            <v>franconnect.com</v>
          </cell>
          <cell r="G57116" t="str">
            <v>87926</v>
          </cell>
        </row>
        <row r="57117">
          <cell r="F57117" t="str">
            <v>frankdandy.com</v>
          </cell>
          <cell r="G57117" t="str">
            <v>87927</v>
          </cell>
        </row>
        <row r="57118">
          <cell r="F57118" t="str">
            <v>frankissolutions.com</v>
          </cell>
          <cell r="G57118" t="str">
            <v>87928</v>
          </cell>
        </row>
        <row r="57119">
          <cell r="F57119" t="str">
            <v>franklin-seidelmann.com</v>
          </cell>
          <cell r="G57119" t="str">
            <v>87929</v>
          </cell>
        </row>
        <row r="57120">
          <cell r="F57120" t="str">
            <v>franklindata.com</v>
          </cell>
          <cell r="G57120" t="str">
            <v>87930</v>
          </cell>
        </row>
        <row r="57121">
          <cell r="F57121" t="str">
            <v>franklinsynergybank.com</v>
          </cell>
          <cell r="G57121" t="str">
            <v>87931</v>
          </cell>
        </row>
        <row r="57122">
          <cell r="F57122" t="str">
            <v>franticfilms.com</v>
          </cell>
          <cell r="G57122" t="str">
            <v>87932</v>
          </cell>
        </row>
        <row r="57123">
          <cell r="F57123" t="str">
            <v>fraudsciences.com</v>
          </cell>
          <cell r="G57123" t="str">
            <v>87933</v>
          </cell>
        </row>
        <row r="57124">
          <cell r="F57124" t="str">
            <v>fraunhofer.org</v>
          </cell>
          <cell r="G57124" t="str">
            <v>87934</v>
          </cell>
        </row>
        <row r="57125">
          <cell r="F57125" t="str">
            <v>fraymangroup.com</v>
          </cell>
          <cell r="G57125" t="str">
            <v>87935</v>
          </cell>
        </row>
        <row r="57126">
          <cell r="F57126" t="str">
            <v>frazr.com</v>
          </cell>
          <cell r="G57126" t="str">
            <v>87936</v>
          </cell>
        </row>
        <row r="57127">
          <cell r="F57127" t="str">
            <v>free-flow-power.com</v>
          </cell>
          <cell r="G57127" t="str">
            <v>87937</v>
          </cell>
        </row>
        <row r="57128">
          <cell r="F57128" t="str">
            <v>freeadvice.com</v>
          </cell>
          <cell r="G57128" t="str">
            <v>87938</v>
          </cell>
        </row>
        <row r="57129">
          <cell r="F57129" t="str">
            <v>freeagent.com</v>
          </cell>
          <cell r="G57129" t="str">
            <v>87939</v>
          </cell>
        </row>
        <row r="57130">
          <cell r="F57130" t="str">
            <v>freeallmedia.com</v>
          </cell>
          <cell r="G57130" t="str">
            <v>87940</v>
          </cell>
        </row>
        <row r="57131">
          <cell r="F57131" t="str">
            <v>freeclear.com</v>
          </cell>
          <cell r="G57131" t="str">
            <v>87941</v>
          </cell>
        </row>
        <row r="57132">
          <cell r="F57132" t="str">
            <v>freedom-meditech.com</v>
          </cell>
          <cell r="G57132" t="str">
            <v>87942</v>
          </cell>
        </row>
        <row r="57133">
          <cell r="F57133" t="str">
            <v>freedom2inc.com</v>
          </cell>
          <cell r="G57133" t="str">
            <v>87943</v>
          </cell>
        </row>
        <row r="57134">
          <cell r="F57134" t="str">
            <v>freedomfinancialnetwork.com</v>
          </cell>
          <cell r="G57134" t="str">
            <v>87944</v>
          </cell>
        </row>
        <row r="57135">
          <cell r="F57135" t="str">
            <v>freedomfuelsllc.com</v>
          </cell>
          <cell r="G57135" t="str">
            <v>87945</v>
          </cell>
        </row>
        <row r="57136">
          <cell r="F57136" t="str">
            <v>freedomhouserecovery.org</v>
          </cell>
          <cell r="G57136" t="str">
            <v>87946</v>
          </cell>
        </row>
        <row r="57137">
          <cell r="F57137" t="str">
            <v>freedompay.com</v>
          </cell>
          <cell r="G57137" t="str">
            <v>87947</v>
          </cell>
        </row>
        <row r="57138">
          <cell r="F57138" t="str">
            <v>freedomsci.com</v>
          </cell>
          <cell r="G57138" t="str">
            <v>87948</v>
          </cell>
        </row>
        <row r="57139">
          <cell r="F57139" t="str">
            <v>freelancer.com</v>
          </cell>
          <cell r="G57139" t="str">
            <v>87949</v>
          </cell>
        </row>
        <row r="57140">
          <cell r="F57140" t="str">
            <v>freeliant.com</v>
          </cell>
          <cell r="G57140" t="str">
            <v>87950</v>
          </cell>
        </row>
        <row r="57141">
          <cell r="F57141" t="str">
            <v>freemonee.com</v>
          </cell>
          <cell r="G57141" t="str">
            <v>87951</v>
          </cell>
        </row>
        <row r="57142">
          <cell r="F57142" t="str">
            <v>freepath.com</v>
          </cell>
          <cell r="G57142" t="str">
            <v>87952</v>
          </cell>
        </row>
        <row r="57143">
          <cell r="F57143" t="str">
            <v>freepricealerts.com</v>
          </cell>
          <cell r="G57143" t="str">
            <v>87953</v>
          </cell>
        </row>
        <row r="57144">
          <cell r="F57144" t="str">
            <v>freeride.com</v>
          </cell>
          <cell r="G57144" t="str">
            <v>87954</v>
          </cell>
        </row>
        <row r="57145">
          <cell r="F57145" t="str">
            <v>freerunr.com</v>
          </cell>
          <cell r="G57145" t="str">
            <v>87955</v>
          </cell>
        </row>
        <row r="57146">
          <cell r="F57146" t="str">
            <v>freesamples.com</v>
          </cell>
          <cell r="G57146" t="str">
            <v>87956</v>
          </cell>
        </row>
        <row r="57147">
          <cell r="F57147" t="str">
            <v>freespee.com</v>
          </cell>
          <cell r="G57147" t="str">
            <v>87957</v>
          </cell>
        </row>
        <row r="57148">
          <cell r="F57148" t="str">
            <v>freestride.net</v>
          </cell>
          <cell r="G57148" t="str">
            <v>87958</v>
          </cell>
        </row>
        <row r="57149">
          <cell r="F57149" t="str">
            <v>freeteamclub.com</v>
          </cell>
          <cell r="G57149" t="str">
            <v>87959</v>
          </cell>
        </row>
        <row r="57150">
          <cell r="F57150" t="str">
            <v>freewave.com</v>
          </cell>
          <cell r="G57150" t="str">
            <v>87960</v>
          </cell>
        </row>
        <row r="57151">
          <cell r="F57151" t="str">
            <v>freewheel.tv</v>
          </cell>
          <cell r="G57151" t="str">
            <v>87961</v>
          </cell>
        </row>
        <row r="57152">
          <cell r="F57152" t="str">
            <v>freezetag.com</v>
          </cell>
          <cell r="G57152" t="str">
            <v>87962</v>
          </cell>
        </row>
        <row r="57153">
          <cell r="F57153" t="str">
            <v>freightconnection.com</v>
          </cell>
          <cell r="G57153" t="str">
            <v>87963</v>
          </cell>
        </row>
        <row r="57154">
          <cell r="F57154" t="str">
            <v>freightfarms.com</v>
          </cell>
          <cell r="G57154" t="str">
            <v>87964</v>
          </cell>
        </row>
        <row r="57155">
          <cell r="F57155" t="str">
            <v>freightquote.com</v>
          </cell>
          <cell r="G57155" t="str">
            <v>87965</v>
          </cell>
        </row>
        <row r="57156">
          <cell r="F57156" t="str">
            <v>frelo.com</v>
          </cell>
          <cell r="G57156" t="str">
            <v>87966</v>
          </cell>
        </row>
        <row r="57157">
          <cell r="F57157" t="str">
            <v>frenting.com</v>
          </cell>
          <cell r="G57157" t="str">
            <v>87967</v>
          </cell>
        </row>
        <row r="57158">
          <cell r="F57158" t="str">
            <v>frents.com</v>
          </cell>
          <cell r="G57158" t="str">
            <v>87968</v>
          </cell>
        </row>
        <row r="57159">
          <cell r="F57159" t="str">
            <v>frenzoo.com</v>
          </cell>
          <cell r="G57159" t="str">
            <v>87969</v>
          </cell>
        </row>
        <row r="57160">
          <cell r="F57160" t="str">
            <v>frequentiel.com</v>
          </cell>
          <cell r="G57160" t="str">
            <v>87970</v>
          </cell>
        </row>
        <row r="57161">
          <cell r="F57161" t="str">
            <v>frescologic.com</v>
          </cell>
          <cell r="G57161" t="str">
            <v>87971</v>
          </cell>
        </row>
        <row r="57162">
          <cell r="F57162" t="str">
            <v>frescomicrochip.com</v>
          </cell>
          <cell r="G57162" t="str">
            <v>87972</v>
          </cell>
        </row>
        <row r="57163">
          <cell r="F57163" t="str">
            <v>freseniusvascularcare.com</v>
          </cell>
          <cell r="G57163" t="str">
            <v>87973</v>
          </cell>
        </row>
        <row r="57164">
          <cell r="F57164" t="str">
            <v>fresh-it.com</v>
          </cell>
          <cell r="G57164" t="str">
            <v>87974</v>
          </cell>
        </row>
        <row r="57165">
          <cell r="F57165" t="str">
            <v>freshbooks.com</v>
          </cell>
          <cell r="G57165" t="str">
            <v>87975</v>
          </cell>
        </row>
        <row r="57166">
          <cell r="F57166" t="str">
            <v>freshdirect.com</v>
          </cell>
          <cell r="G57166" t="str">
            <v>87976</v>
          </cell>
        </row>
        <row r="57167">
          <cell r="F57167" t="str">
            <v>fresher.com</v>
          </cell>
          <cell r="G57167" t="str">
            <v>87977</v>
          </cell>
        </row>
        <row r="57168">
          <cell r="F57168" t="str">
            <v>freshfetchpetfoods.com</v>
          </cell>
          <cell r="G57168" t="str">
            <v>87978</v>
          </cell>
        </row>
        <row r="57169">
          <cell r="F57169" t="str">
            <v>freshplanet.com</v>
          </cell>
          <cell r="G57169" t="str">
            <v>87979</v>
          </cell>
        </row>
        <row r="57170">
          <cell r="F57170" t="str">
            <v>fresht.no</v>
          </cell>
          <cell r="G57170" t="str">
            <v>87980</v>
          </cell>
        </row>
        <row r="57171">
          <cell r="F57171" t="str">
            <v>freshwebsite.co.uk</v>
          </cell>
          <cell r="G57171" t="str">
            <v>87981</v>
          </cell>
        </row>
        <row r="57172">
          <cell r="F57172" t="str">
            <v>frestyl.com</v>
          </cell>
          <cell r="G57172" t="str">
            <v>87982</v>
          </cell>
        </row>
        <row r="57173">
          <cell r="F57173" t="str">
            <v>fresvii.com</v>
          </cell>
          <cell r="G57173" t="str">
            <v>87983</v>
          </cell>
        </row>
        <row r="57174">
          <cell r="F57174" t="str">
            <v>fretbay.com</v>
          </cell>
          <cell r="G57174" t="str">
            <v>87984</v>
          </cell>
        </row>
        <row r="57175">
          <cell r="F57175" t="str">
            <v>frevvo.com</v>
          </cell>
          <cell r="G57175" t="str">
            <v>87985</v>
          </cell>
        </row>
        <row r="57176">
          <cell r="F57176" t="str">
            <v>freyaskincare.com</v>
          </cell>
          <cell r="G57176" t="str">
            <v>87986</v>
          </cell>
        </row>
        <row r="57177">
          <cell r="F57177" t="str">
            <v>frictionless-commerce.com</v>
          </cell>
          <cell r="G57177" t="str">
            <v>87987</v>
          </cell>
        </row>
        <row r="57178">
          <cell r="F57178" t="str">
            <v>friend.ly</v>
          </cell>
          <cell r="G57178" t="str">
            <v>87988</v>
          </cell>
        </row>
        <row r="57179">
          <cell r="F57179" t="str">
            <v>friendemic.com</v>
          </cell>
          <cell r="G57179" t="str">
            <v>87989</v>
          </cell>
        </row>
        <row r="57180">
          <cell r="F57180" t="str">
            <v>friendfeed.com</v>
          </cell>
          <cell r="G57180" t="str">
            <v>87990</v>
          </cell>
        </row>
        <row r="57181">
          <cell r="F57181" t="str">
            <v>friendfit.com</v>
          </cell>
          <cell r="G57181" t="str">
            <v>87991</v>
          </cell>
        </row>
        <row r="57182">
          <cell r="F57182" t="str">
            <v>friendsaround.com</v>
          </cell>
          <cell r="G57182" t="str">
            <v>87992</v>
          </cell>
        </row>
        <row r="57183">
          <cell r="F57183" t="str">
            <v>friendsclear.com</v>
          </cell>
          <cell r="G57183" t="str">
            <v>87993</v>
          </cell>
        </row>
        <row r="57184">
          <cell r="F57184" t="str">
            <v>friendseat.com</v>
          </cell>
          <cell r="G57184" t="str">
            <v>87994</v>
          </cell>
        </row>
        <row r="57185">
          <cell r="F57185" t="str">
            <v>friendsofthechildren.org</v>
          </cell>
          <cell r="G57185" t="str">
            <v>87995</v>
          </cell>
        </row>
        <row r="57186">
          <cell r="F57186" t="str">
            <v>friendster.com</v>
          </cell>
          <cell r="G57186" t="str">
            <v>87996</v>
          </cell>
        </row>
        <row r="57187">
          <cell r="F57187" t="str">
            <v>friendtraveler.com</v>
          </cell>
          <cell r="G57187" t="str">
            <v>87997</v>
          </cell>
        </row>
        <row r="57188">
          <cell r="F57188" t="str">
            <v>fring.com</v>
          </cell>
          <cell r="G57188" t="str">
            <v>87998</v>
          </cell>
        </row>
        <row r="57189">
          <cell r="F57189" t="str">
            <v>fringe81.com</v>
          </cell>
          <cell r="G57189" t="str">
            <v>87999</v>
          </cell>
        </row>
        <row r="57190">
          <cell r="F57190" t="str">
            <v>fringecorp.com</v>
          </cell>
          <cell r="G57190" t="str">
            <v>88000</v>
          </cell>
        </row>
        <row r="57191">
          <cell r="F57191" t="str">
            <v>frisco.pl</v>
          </cell>
          <cell r="G57191" t="str">
            <v>88001</v>
          </cell>
        </row>
        <row r="57192">
          <cell r="F57192" t="str">
            <v>frisqholding.se</v>
          </cell>
          <cell r="G57192" t="str">
            <v>88002</v>
          </cell>
        </row>
        <row r="57193">
          <cell r="F57193" t="str">
            <v>frizbiochem.de</v>
          </cell>
          <cell r="G57193" t="str">
            <v>88003</v>
          </cell>
        </row>
        <row r="57194">
          <cell r="F57194" t="str">
            <v>frog-dog.com</v>
          </cell>
          <cell r="G57194" t="str">
            <v>88004</v>
          </cell>
        </row>
        <row r="57195">
          <cell r="F57195" t="str">
            <v>frogdice.com</v>
          </cell>
          <cell r="G57195" t="str">
            <v>88005</v>
          </cell>
        </row>
        <row r="57196">
          <cell r="F57196" t="str">
            <v>frogindustry.com</v>
          </cell>
          <cell r="G57196" t="str">
            <v>88006</v>
          </cell>
        </row>
        <row r="57197">
          <cell r="F57197" t="str">
            <v>frogmetrics.com</v>
          </cell>
          <cell r="G57197" t="str">
            <v>88007</v>
          </cell>
        </row>
        <row r="57198">
          <cell r="F57198" t="str">
            <v>frogtek.org</v>
          </cell>
          <cell r="G57198" t="str">
            <v>88008</v>
          </cell>
        </row>
        <row r="57199">
          <cell r="F57199" t="str">
            <v>from2.com</v>
          </cell>
          <cell r="G57199" t="str">
            <v>88009</v>
          </cell>
        </row>
        <row r="57200">
          <cell r="F57200" t="str">
            <v>fromatob.com</v>
          </cell>
          <cell r="G57200" t="str">
            <v>88010</v>
          </cell>
        </row>
        <row r="57201">
          <cell r="F57201" t="str">
            <v>fromthebenchgames.com</v>
          </cell>
          <cell r="G57201" t="str">
            <v>88011</v>
          </cell>
        </row>
        <row r="57202">
          <cell r="F57202" t="str">
            <v>frontbridge.com</v>
          </cell>
          <cell r="G57202" t="str">
            <v>88012</v>
          </cell>
        </row>
        <row r="57203">
          <cell r="F57203" t="str">
            <v>fronteo.com</v>
          </cell>
          <cell r="G57203" t="str">
            <v>88013</v>
          </cell>
        </row>
        <row r="57204">
          <cell r="F57204" t="str">
            <v>fronterafilms.com</v>
          </cell>
          <cell r="G57204" t="str">
            <v>88014</v>
          </cell>
        </row>
        <row r="57205">
          <cell r="F57205" t="str">
            <v>frontier-ehr.com</v>
          </cell>
          <cell r="G57205" t="str">
            <v>88015</v>
          </cell>
        </row>
        <row r="57206">
          <cell r="F57206" t="str">
            <v>frontier-silicon.com</v>
          </cell>
          <cell r="G57206" t="str">
            <v>88016</v>
          </cell>
        </row>
        <row r="57207">
          <cell r="F57207" t="str">
            <v>frontierbiotech.com</v>
          </cell>
          <cell r="G57207" t="str">
            <v>88017</v>
          </cell>
        </row>
        <row r="57208">
          <cell r="F57208" t="str">
            <v>frontiermea.com</v>
          </cell>
          <cell r="G57208" t="str">
            <v>88018</v>
          </cell>
        </row>
        <row r="57209">
          <cell r="F57209" t="str">
            <v>frontiernano.com</v>
          </cell>
          <cell r="G57209" t="str">
            <v>88019</v>
          </cell>
        </row>
        <row r="57210">
          <cell r="F57210" t="str">
            <v>frontierstrategygroup.com</v>
          </cell>
          <cell r="G57210" t="str">
            <v>88020</v>
          </cell>
        </row>
        <row r="57211">
          <cell r="F57211" t="str">
            <v>frontlineaerospace.com</v>
          </cell>
          <cell r="G57211" t="str">
            <v>88021</v>
          </cell>
        </row>
        <row r="57212">
          <cell r="F57212" t="str">
            <v>frontmedia.jp</v>
          </cell>
          <cell r="G57212" t="str">
            <v>88022</v>
          </cell>
        </row>
        <row r="57213">
          <cell r="F57213" t="str">
            <v>frontmen.com</v>
          </cell>
          <cell r="G57213" t="str">
            <v>88023</v>
          </cell>
        </row>
        <row r="57214">
          <cell r="F57214" t="str">
            <v>frontporch.com</v>
          </cell>
          <cell r="G57214" t="str">
            <v>88024</v>
          </cell>
        </row>
        <row r="57215">
          <cell r="F57215" t="str">
            <v>frontstream.com</v>
          </cell>
          <cell r="G57215" t="str">
            <v>88025</v>
          </cell>
        </row>
        <row r="57216">
          <cell r="F57216" t="str">
            <v>froodies.de</v>
          </cell>
          <cell r="G57216" t="str">
            <v>88026</v>
          </cell>
        </row>
        <row r="57217">
          <cell r="F57217" t="str">
            <v>frooly.com</v>
          </cell>
          <cell r="G57217" t="str">
            <v>88027</v>
          </cell>
        </row>
        <row r="57218">
          <cell r="F57218" t="str">
            <v>frosmo.com</v>
          </cell>
          <cell r="G57218" t="str">
            <v>88028</v>
          </cell>
        </row>
        <row r="57219">
          <cell r="F57219" t="str">
            <v>frostbytevideo.com</v>
          </cell>
          <cell r="G57219" t="str">
            <v>88029</v>
          </cell>
        </row>
        <row r="57220">
          <cell r="F57220" t="str">
            <v>frs.com</v>
          </cell>
          <cell r="G57220" t="str">
            <v>88030</v>
          </cell>
        </row>
        <row r="57221">
          <cell r="F57221" t="str">
            <v>fruct.org</v>
          </cell>
          <cell r="G57221" t="str">
            <v>88031</v>
          </cell>
        </row>
        <row r="57222">
          <cell r="F57222" t="str">
            <v>frugalmechanic.com</v>
          </cell>
          <cell r="G57222" t="str">
            <v>88032</v>
          </cell>
        </row>
        <row r="57223">
          <cell r="F57223" t="str">
            <v>fruitandvegcity.co.za</v>
          </cell>
          <cell r="G57223" t="str">
            <v>88033</v>
          </cell>
        </row>
        <row r="57224">
          <cell r="F57224" t="str">
            <v>fruitday.com</v>
          </cell>
          <cell r="G57224" t="str">
            <v>88034</v>
          </cell>
        </row>
        <row r="57225">
          <cell r="F57225" t="str">
            <v>fruitionpartners.com</v>
          </cell>
          <cell r="G57225" t="str">
            <v>88035</v>
          </cell>
        </row>
        <row r="57226">
          <cell r="F57226" t="str">
            <v>frwd.fi</v>
          </cell>
          <cell r="G57226" t="str">
            <v>88036</v>
          </cell>
        </row>
        <row r="57227">
          <cell r="F57227" t="str">
            <v>frx.com</v>
          </cell>
          <cell r="G57227" t="str">
            <v>88037</v>
          </cell>
        </row>
        <row r="57228">
          <cell r="F57228" t="str">
            <v>frxpolymers.com</v>
          </cell>
          <cell r="G57228" t="str">
            <v>88038</v>
          </cell>
        </row>
        <row r="57229">
          <cell r="F57229" t="str">
            <v>fry.com</v>
          </cell>
          <cell r="G57229" t="str">
            <v>88039</v>
          </cell>
        </row>
        <row r="57230">
          <cell r="F57230" t="str">
            <v>fsems.com</v>
          </cell>
          <cell r="G57230" t="str">
            <v>88040</v>
          </cell>
        </row>
        <row r="57231">
          <cell r="F57231" t="str">
            <v>fslaser.com</v>
          </cell>
          <cell r="G57231" t="str">
            <v>88041</v>
          </cell>
        </row>
        <row r="57232">
          <cell r="F57232" t="str">
            <v>fspinstruments.com</v>
          </cell>
          <cell r="G57232" t="str">
            <v>88042</v>
          </cell>
        </row>
        <row r="57233">
          <cell r="F57233" t="str">
            <v>fstbm.com</v>
          </cell>
          <cell r="G57233" t="str">
            <v>88043</v>
          </cell>
        </row>
        <row r="57234">
          <cell r="F57234" t="str">
            <v>fsvpaymentsystems.com</v>
          </cell>
          <cell r="G57234" t="str">
            <v>88044</v>
          </cell>
        </row>
        <row r="57235">
          <cell r="F57235" t="str">
            <v>ftftechinc.com</v>
          </cell>
          <cell r="G57235" t="str">
            <v>88045</v>
          </cell>
        </row>
        <row r="57236">
          <cell r="F57236" t="str">
            <v>ftips.com.br</v>
          </cell>
          <cell r="G57236" t="str">
            <v>88046</v>
          </cell>
        </row>
        <row r="57237">
          <cell r="F57237" t="str">
            <v>ftlglobal.net</v>
          </cell>
          <cell r="G57237" t="str">
            <v>88047</v>
          </cell>
        </row>
        <row r="57238">
          <cell r="F57238" t="str">
            <v>ftlsolar.com</v>
          </cell>
          <cell r="G57238" t="str">
            <v>88048</v>
          </cell>
        </row>
        <row r="57239">
          <cell r="F57239" t="str">
            <v>ftopia.com</v>
          </cell>
          <cell r="G57239" t="str">
            <v>88049</v>
          </cell>
        </row>
        <row r="57240">
          <cell r="F57240" t="str">
            <v>ftrans.net</v>
          </cell>
          <cell r="G57240" t="str">
            <v>88050</v>
          </cell>
        </row>
        <row r="57241">
          <cell r="F57241" t="str">
            <v>ftsistemas.com.br</v>
          </cell>
          <cell r="G57241" t="str">
            <v>88051</v>
          </cell>
        </row>
        <row r="57242">
          <cell r="F57242" t="str">
            <v>fubles.com</v>
          </cell>
          <cell r="G57242" t="str">
            <v>88052</v>
          </cell>
        </row>
        <row r="57243">
          <cell r="F57243" t="str">
            <v>fuego.com</v>
          </cell>
          <cell r="G57243" t="str">
            <v>88053</v>
          </cell>
        </row>
        <row r="57244">
          <cell r="F57244" t="str">
            <v>fuegonation.com</v>
          </cell>
          <cell r="G57244" t="str">
            <v>88054</v>
          </cell>
        </row>
        <row r="57245">
          <cell r="F57245" t="str">
            <v>fuelfilm.org</v>
          </cell>
          <cell r="G57245" t="str">
            <v>88055</v>
          </cell>
        </row>
        <row r="57246">
          <cell r="F57246" t="str">
            <v>fuelmyblog.com</v>
          </cell>
          <cell r="G57246" t="str">
            <v>88056</v>
          </cell>
        </row>
        <row r="57247">
          <cell r="F57247" t="str">
            <v>fuelquest.com</v>
          </cell>
          <cell r="G57247" t="str">
            <v>88057</v>
          </cell>
        </row>
        <row r="57248">
          <cell r="F57248" t="str">
            <v>fuga.com</v>
          </cell>
          <cell r="G57248" t="str">
            <v>88058</v>
          </cell>
        </row>
        <row r="57249">
          <cell r="F57249" t="str">
            <v>fugensolutions.com</v>
          </cell>
          <cell r="G57249" t="str">
            <v>88059</v>
          </cell>
        </row>
        <row r="57250">
          <cell r="F57250" t="str">
            <v>fugoo.com</v>
          </cell>
          <cell r="G57250" t="str">
            <v>88060</v>
          </cell>
        </row>
        <row r="57251">
          <cell r="F57251" t="str">
            <v>fuhu.com</v>
          </cell>
          <cell r="G57251" t="str">
            <v>88061</v>
          </cell>
        </row>
        <row r="57252">
          <cell r="F57252" t="str">
            <v>fulano.com.br</v>
          </cell>
          <cell r="G57252" t="str">
            <v>88062</v>
          </cell>
        </row>
        <row r="57253">
          <cell r="F57253" t="str">
            <v>fulcrum-bioenergy.com</v>
          </cell>
          <cell r="G57253" t="str">
            <v>88063</v>
          </cell>
        </row>
        <row r="57254">
          <cell r="F57254" t="str">
            <v>fulcrummicro.com</v>
          </cell>
          <cell r="G57254" t="str">
            <v>88064</v>
          </cell>
        </row>
        <row r="57255">
          <cell r="F57255" t="str">
            <v>fulcrumpharmaceuticals.com</v>
          </cell>
          <cell r="G57255" t="str">
            <v>88065</v>
          </cell>
        </row>
        <row r="57256">
          <cell r="F57256" t="str">
            <v>fulham.com</v>
          </cell>
          <cell r="G57256" t="str">
            <v>88066</v>
          </cell>
        </row>
        <row r="57257">
          <cell r="F57257" t="str">
            <v>fullcircleregistry.com</v>
          </cell>
          <cell r="G57257" t="str">
            <v>88067</v>
          </cell>
        </row>
        <row r="57258">
          <cell r="F57258" t="str">
            <v>fullhost.com</v>
          </cell>
          <cell r="G57258" t="str">
            <v>88068</v>
          </cell>
        </row>
        <row r="57259">
          <cell r="F57259" t="str">
            <v>fullpartner.com</v>
          </cell>
          <cell r="G57259" t="str">
            <v>88069</v>
          </cell>
        </row>
        <row r="57260">
          <cell r="F57260" t="str">
            <v>fullspectrumnet.com</v>
          </cell>
          <cell r="G57260" t="str">
            <v>88070</v>
          </cell>
        </row>
        <row r="57261">
          <cell r="F57261" t="str">
            <v>fumajet.com.br</v>
          </cell>
          <cell r="G57261" t="str">
            <v>88071</v>
          </cell>
        </row>
        <row r="57262">
          <cell r="F57262" t="str">
            <v>funambol.com</v>
          </cell>
          <cell r="G57262" t="str">
            <v>88072</v>
          </cell>
        </row>
        <row r="57263">
          <cell r="F57263" t="str">
            <v>funcity.cc</v>
          </cell>
          <cell r="G57263" t="str">
            <v>88073</v>
          </cell>
        </row>
        <row r="57264">
          <cell r="F57264" t="str">
            <v>funcom.com</v>
          </cell>
          <cell r="G57264" t="str">
            <v>88074</v>
          </cell>
        </row>
        <row r="57265">
          <cell r="F57265" t="str">
            <v>fundability.com</v>
          </cell>
          <cell r="G57265" t="str">
            <v>88075</v>
          </cell>
        </row>
        <row r="57266">
          <cell r="F57266" t="str">
            <v>fundamentalsoftware.com</v>
          </cell>
          <cell r="G57266" t="str">
            <v>88076</v>
          </cell>
        </row>
        <row r="57267">
          <cell r="F57267" t="str">
            <v>fundamo.com</v>
          </cell>
          <cell r="G57267" t="str">
            <v>88077</v>
          </cell>
        </row>
        <row r="57268">
          <cell r="F57268" t="str">
            <v>fundb-gmbh.de</v>
          </cell>
          <cell r="G57268" t="str">
            <v>88078</v>
          </cell>
        </row>
        <row r="57269">
          <cell r="F57269" t="str">
            <v>fundfindr.com</v>
          </cell>
          <cell r="G57269" t="str">
            <v>88079</v>
          </cell>
        </row>
        <row r="57270">
          <cell r="F57270" t="str">
            <v>fundgrazing.com</v>
          </cell>
          <cell r="G57270" t="str">
            <v>88080</v>
          </cell>
        </row>
        <row r="57271">
          <cell r="F57271" t="str">
            <v>fundinggates.com</v>
          </cell>
          <cell r="G57271" t="str">
            <v>88081</v>
          </cell>
        </row>
        <row r="57272">
          <cell r="F57272" t="str">
            <v>fundly.com</v>
          </cell>
          <cell r="G57272" t="str">
            <v>88082</v>
          </cell>
        </row>
        <row r="57273">
          <cell r="F57273" t="str">
            <v>fundraisinginfo.com</v>
          </cell>
          <cell r="G57273" t="str">
            <v>88083</v>
          </cell>
        </row>
        <row r="57274">
          <cell r="F57274" t="str">
            <v>fundrazr.com</v>
          </cell>
          <cell r="G57274" t="str">
            <v>88084</v>
          </cell>
        </row>
        <row r="57275">
          <cell r="F57275" t="str">
            <v>fundsindia.com</v>
          </cell>
          <cell r="G57275" t="str">
            <v>88085</v>
          </cell>
        </row>
        <row r="57276">
          <cell r="F57276" t="str">
            <v>funizen.com</v>
          </cell>
          <cell r="G57276" t="str">
            <v>88086</v>
          </cell>
        </row>
        <row r="57277">
          <cell r="F57277" t="str">
            <v>funji.me</v>
          </cell>
          <cell r="G57277" t="str">
            <v>88087</v>
          </cell>
        </row>
        <row r="57278">
          <cell r="F57278" t="str">
            <v>funky-moves.co.uk</v>
          </cell>
          <cell r="G57278" t="str">
            <v>88088</v>
          </cell>
        </row>
        <row r="57279">
          <cell r="F57279" t="str">
            <v>funkyandroid.com</v>
          </cell>
          <cell r="G57279" t="str">
            <v>88089</v>
          </cell>
        </row>
        <row r="57280">
          <cell r="F57280" t="str">
            <v>funnyordie.com</v>
          </cell>
          <cell r="G57280" t="str">
            <v>88090</v>
          </cell>
        </row>
        <row r="57281">
          <cell r="F57281" t="str">
            <v>funtactix.com</v>
          </cell>
          <cell r="G57281" t="str">
            <v>88091</v>
          </cell>
        </row>
        <row r="57282">
          <cell r="F57282" t="str">
            <v>funxionaltherapeutics.com</v>
          </cell>
          <cell r="G57282" t="str">
            <v>88092</v>
          </cell>
        </row>
        <row r="57283">
          <cell r="F57283" t="str">
            <v>funzio.com</v>
          </cell>
          <cell r="G57283" t="str">
            <v>88093</v>
          </cell>
        </row>
        <row r="57284">
          <cell r="F57284" t="str">
            <v>furiex.com</v>
          </cell>
          <cell r="G57284" t="str">
            <v>88094</v>
          </cell>
        </row>
        <row r="57285">
          <cell r="F57285" t="str">
            <v>furnish.co.uk</v>
          </cell>
          <cell r="G57285" t="str">
            <v>88095</v>
          </cell>
        </row>
        <row r="57286">
          <cell r="F57286" t="str">
            <v>furniture.com</v>
          </cell>
          <cell r="G57286" t="str">
            <v>88096</v>
          </cell>
        </row>
        <row r="57287">
          <cell r="F57287" t="str">
            <v>fusepoint.com</v>
          </cell>
          <cell r="G57287" t="str">
            <v>88097</v>
          </cell>
        </row>
        <row r="57288">
          <cell r="F57288" t="str">
            <v>fusepowered.com</v>
          </cell>
          <cell r="G57288" t="str">
            <v>88098</v>
          </cell>
        </row>
        <row r="57289">
          <cell r="F57289" t="str">
            <v>fusesport.com</v>
          </cell>
          <cell r="G57289" t="str">
            <v>88099</v>
          </cell>
        </row>
        <row r="57290">
          <cell r="F57290" t="str">
            <v>fuseuniversal.com</v>
          </cell>
          <cell r="G57290" t="str">
            <v>88100</v>
          </cell>
        </row>
        <row r="57291">
          <cell r="F57291" t="str">
            <v>fusion-dynamic.com</v>
          </cell>
          <cell r="G57291" t="str">
            <v>88101</v>
          </cell>
        </row>
        <row r="57292">
          <cell r="F57292" t="str">
            <v>fusionads.in</v>
          </cell>
          <cell r="G57292" t="str">
            <v>88102</v>
          </cell>
        </row>
        <row r="57293">
          <cell r="F57293" t="str">
            <v>fusionantibodies.com</v>
          </cell>
          <cell r="G57293" t="str">
            <v>88103</v>
          </cell>
        </row>
        <row r="57294">
          <cell r="F57294" t="str">
            <v>fusioncoolant.com</v>
          </cell>
          <cell r="G57294" t="str">
            <v>88104</v>
          </cell>
        </row>
        <row r="57295">
          <cell r="F57295" t="str">
            <v>fusiongarage.com</v>
          </cell>
          <cell r="G57295" t="str">
            <v>88105</v>
          </cell>
        </row>
        <row r="57296">
          <cell r="F57296" t="str">
            <v>fusionio.com</v>
          </cell>
          <cell r="G57296" t="str">
            <v>88106</v>
          </cell>
        </row>
        <row r="57297">
          <cell r="F57297" t="str">
            <v>fusionlabs.net</v>
          </cell>
          <cell r="G57297" t="str">
            <v>88107</v>
          </cell>
        </row>
        <row r="57298">
          <cell r="F57298" t="str">
            <v>fusionmediagroup.com</v>
          </cell>
          <cell r="G57298" t="str">
            <v>88108</v>
          </cell>
        </row>
        <row r="57299">
          <cell r="F57299" t="str">
            <v>fusionnetworks.co.nz</v>
          </cell>
          <cell r="G57299" t="str">
            <v>88109</v>
          </cell>
        </row>
        <row r="57300">
          <cell r="F57300" t="str">
            <v>fusionone.com</v>
          </cell>
          <cell r="G57300" t="str">
            <v>88110</v>
          </cell>
        </row>
        <row r="57301">
          <cell r="F57301" t="str">
            <v>fusiononeinc.com</v>
          </cell>
          <cell r="G57301" t="str">
            <v>88111</v>
          </cell>
        </row>
        <row r="57302">
          <cell r="F57302" t="str">
            <v>fusionops.com</v>
          </cell>
          <cell r="G57302" t="str">
            <v>88112</v>
          </cell>
        </row>
        <row r="57303">
          <cell r="F57303" t="str">
            <v>fusionstorm.com</v>
          </cell>
          <cell r="G57303" t="str">
            <v>88113</v>
          </cell>
        </row>
        <row r="57304">
          <cell r="F57304" t="str">
            <v>fusiontel.com</v>
          </cell>
          <cell r="G57304" t="str">
            <v>88114</v>
          </cell>
        </row>
        <row r="57305">
          <cell r="F57305" t="str">
            <v>futsaluk.net</v>
          </cell>
          <cell r="G57305" t="str">
            <v>88115</v>
          </cell>
        </row>
        <row r="57306">
          <cell r="F57306" t="str">
            <v>futuramedia.fr</v>
          </cell>
          <cell r="G57306" t="str">
            <v>88116</v>
          </cell>
        </row>
        <row r="57307">
          <cell r="F57307" t="str">
            <v>futuramedical.com</v>
          </cell>
          <cell r="G57307" t="str">
            <v>88117</v>
          </cell>
        </row>
        <row r="57308">
          <cell r="F57308" t="str">
            <v>future-path.net</v>
          </cell>
          <cell r="G57308" t="str">
            <v>88118</v>
          </cell>
        </row>
        <row r="57309">
          <cell r="F57309" t="str">
            <v>futuredial.com</v>
          </cell>
          <cell r="G57309" t="str">
            <v>88119</v>
          </cell>
        </row>
        <row r="57310">
          <cell r="F57310" t="str">
            <v>futuregenco.com</v>
          </cell>
          <cell r="G57310" t="str">
            <v>88120</v>
          </cell>
        </row>
        <row r="57311">
          <cell r="F57311" t="str">
            <v>futurelink.net</v>
          </cell>
          <cell r="G57311" t="str">
            <v>88121</v>
          </cell>
        </row>
        <row r="57312">
          <cell r="F57312" t="str">
            <v>futuremark.com</v>
          </cell>
          <cell r="G57312" t="str">
            <v>88122</v>
          </cell>
        </row>
        <row r="57313">
          <cell r="F57313" t="str">
            <v>futurenetgroup.com</v>
          </cell>
          <cell r="G57313" t="str">
            <v>88123</v>
          </cell>
        </row>
        <row r="57314">
          <cell r="F57314" t="str">
            <v>futurenowllc.com</v>
          </cell>
          <cell r="G57314" t="str">
            <v>88124</v>
          </cell>
        </row>
        <row r="57315">
          <cell r="F57315" t="str">
            <v>futuresimple.com</v>
          </cell>
          <cell r="G57315" t="str">
            <v>88125</v>
          </cell>
        </row>
        <row r="57316">
          <cell r="F57316" t="str">
            <v>futuresplatform.com</v>
          </cell>
          <cell r="G57316" t="str">
            <v>88126</v>
          </cell>
        </row>
        <row r="57317">
          <cell r="F57317" t="str">
            <v>futurestream.co.kr</v>
          </cell>
          <cell r="G57317" t="str">
            <v>88127</v>
          </cell>
        </row>
        <row r="57318">
          <cell r="F57318" t="str">
            <v>futuresupplychains.com</v>
          </cell>
          <cell r="G57318" t="str">
            <v>88128</v>
          </cell>
        </row>
        <row r="57319">
          <cell r="F57319" t="str">
            <v>futuretec-ltd.com</v>
          </cell>
          <cell r="G57319" t="str">
            <v>88129</v>
          </cell>
        </row>
        <row r="57320">
          <cell r="F57320" t="str">
            <v>futuretrak.com</v>
          </cell>
          <cell r="G57320" t="str">
            <v>88130</v>
          </cell>
        </row>
        <row r="57321">
          <cell r="F57321" t="str">
            <v>futuris.tk</v>
          </cell>
          <cell r="G57321" t="str">
            <v>88131</v>
          </cell>
        </row>
        <row r="57322">
          <cell r="F57322" t="str">
            <v>futurlink.com</v>
          </cell>
          <cell r="G57322" t="str">
            <v>88132</v>
          </cell>
        </row>
        <row r="57323">
          <cell r="F57323" t="str">
            <v>futurpreneur.ca</v>
          </cell>
          <cell r="G57323" t="str">
            <v>88133</v>
          </cell>
        </row>
        <row r="57324">
          <cell r="F57324" t="str">
            <v>fuze.com</v>
          </cell>
          <cell r="G57324" t="str">
            <v>88134</v>
          </cell>
        </row>
        <row r="57325">
          <cell r="F57325" t="str">
            <v>fuzefit.com</v>
          </cell>
          <cell r="G57325" t="str">
            <v>88135</v>
          </cell>
        </row>
        <row r="57326">
          <cell r="F57326" t="str">
            <v>fuzz.com</v>
          </cell>
          <cell r="G57326" t="str">
            <v>88136</v>
          </cell>
        </row>
        <row r="57327">
          <cell r="F57327" t="str">
            <v>fuzzyl.com</v>
          </cell>
          <cell r="G57327" t="str">
            <v>88137</v>
          </cell>
        </row>
        <row r="57328">
          <cell r="F57328" t="str">
            <v>fxall.com</v>
          </cell>
          <cell r="G57328" t="str">
            <v>88138</v>
          </cell>
        </row>
        <row r="57329">
          <cell r="F57329" t="str">
            <v>fxbridge.com</v>
          </cell>
          <cell r="G57329" t="str">
            <v>88139</v>
          </cell>
        </row>
        <row r="57330">
          <cell r="F57330" t="str">
            <v>fyber.com</v>
          </cell>
          <cell r="G57330" t="str">
            <v>88140</v>
          </cell>
        </row>
        <row r="57331">
          <cell r="F57331" t="str">
            <v>fyndiq.se</v>
          </cell>
          <cell r="G57331" t="str">
            <v>88141</v>
          </cell>
        </row>
        <row r="57332">
          <cell r="F57332" t="str">
            <v>fysius.nl</v>
          </cell>
          <cell r="G57332" t="str">
            <v>88142</v>
          </cell>
        </row>
        <row r="57333">
          <cell r="F57333" t="str">
            <v>g-cluster.com</v>
          </cell>
          <cell r="G57333" t="str">
            <v>88143</v>
          </cell>
        </row>
        <row r="57334">
          <cell r="F57334" t="str">
            <v>g-gts.com</v>
          </cell>
          <cell r="G57334" t="str">
            <v>88144</v>
          </cell>
        </row>
        <row r="57335">
          <cell r="F57335" t="str">
            <v>g-perfecta.com</v>
          </cell>
          <cell r="G57335" t="str">
            <v>88145</v>
          </cell>
        </row>
        <row r="57336">
          <cell r="F57336" t="str">
            <v>g-volution.co.uk</v>
          </cell>
          <cell r="G57336" t="str">
            <v>88146</v>
          </cell>
        </row>
        <row r="57337">
          <cell r="F57337" t="str">
            <v>g.ho.st</v>
          </cell>
          <cell r="G57337" t="str">
            <v>88147</v>
          </cell>
        </row>
        <row r="57338">
          <cell r="F57338" t="str">
            <v>g10korea.com</v>
          </cell>
          <cell r="G57338" t="str">
            <v>88148</v>
          </cell>
        </row>
        <row r="57339">
          <cell r="F57339" t="str">
            <v>g1financial.com</v>
          </cell>
          <cell r="G57339" t="str">
            <v>88149</v>
          </cell>
        </row>
        <row r="57340">
          <cell r="F57340" t="str">
            <v>g1therapeutics.com</v>
          </cell>
          <cell r="G57340" t="str">
            <v>88150</v>
          </cell>
        </row>
        <row r="57341">
          <cell r="F57341" t="str">
            <v>g2bpharma.com</v>
          </cell>
          <cell r="G57341" t="str">
            <v>88151</v>
          </cell>
        </row>
        <row r="57342">
          <cell r="F57342" t="str">
            <v>g2microsystems.com</v>
          </cell>
          <cell r="G57342" t="str">
            <v>88152</v>
          </cell>
        </row>
        <row r="57343">
          <cell r="F57343" t="str">
            <v>g2mobility.com</v>
          </cell>
          <cell r="G57343" t="str">
            <v>88153</v>
          </cell>
        </row>
        <row r="57344">
          <cell r="F57344" t="str">
            <v>g2one.com</v>
          </cell>
          <cell r="G57344" t="str">
            <v>88154</v>
          </cell>
        </row>
        <row r="57345">
          <cell r="F57345" t="str">
            <v>g2switchworks.com</v>
          </cell>
          <cell r="G57345" t="str">
            <v>88155</v>
          </cell>
        </row>
        <row r="57346">
          <cell r="F57346" t="str">
            <v>g2webservices.com</v>
          </cell>
          <cell r="G57346" t="str">
            <v>88156</v>
          </cell>
        </row>
        <row r="57347">
          <cell r="F57347" t="str">
            <v>g3pt.pt</v>
          </cell>
          <cell r="G57347" t="str">
            <v>88157</v>
          </cell>
        </row>
        <row r="57348">
          <cell r="F57348" t="str">
            <v>g4native.com</v>
          </cell>
          <cell r="G57348" t="str">
            <v>88158</v>
          </cell>
        </row>
        <row r="57349">
          <cell r="F57349" t="str">
            <v>g7.com.cn</v>
          </cell>
          <cell r="G57349" t="str">
            <v>88159</v>
          </cell>
        </row>
        <row r="57350">
          <cell r="F57350" t="str">
            <v>g8education.com</v>
          </cell>
          <cell r="G57350" t="str">
            <v>88160</v>
          </cell>
        </row>
        <row r="57351">
          <cell r="F57351" t="str">
            <v>ga-me.com</v>
          </cell>
          <cell r="G57351" t="str">
            <v>88161</v>
          </cell>
        </row>
        <row r="57352">
          <cell r="F57352" t="str">
            <v>ga.me</v>
          </cell>
          <cell r="G57352" t="str">
            <v>88162</v>
          </cell>
        </row>
        <row r="57353">
          <cell r="F57353" t="str">
            <v>gadagroup.com</v>
          </cell>
          <cell r="G57353" t="str">
            <v>88163</v>
          </cell>
        </row>
        <row r="57354">
          <cell r="F57354" t="str">
            <v>gadgetsguru.com</v>
          </cell>
          <cell r="G57354" t="str">
            <v>88164</v>
          </cell>
        </row>
        <row r="57355">
          <cell r="F57355" t="str">
            <v>gadgettrak.com</v>
          </cell>
          <cell r="G57355" t="str">
            <v>88165</v>
          </cell>
        </row>
        <row r="57356">
          <cell r="F57356" t="str">
            <v>gaelectric.ie</v>
          </cell>
          <cell r="G57356" t="str">
            <v>88166</v>
          </cell>
        </row>
        <row r="57357">
          <cell r="F57357" t="str">
            <v>gaga-inc.com</v>
          </cell>
          <cell r="G57357" t="str">
            <v>88167</v>
          </cell>
        </row>
        <row r="57358">
          <cell r="F57358" t="str">
            <v>gagein.com</v>
          </cell>
          <cell r="G57358" t="str">
            <v>88168</v>
          </cell>
        </row>
        <row r="57359">
          <cell r="F57359" t="str">
            <v>gaiacomwn.com</v>
          </cell>
          <cell r="G57359" t="str">
            <v>88169</v>
          </cell>
        </row>
        <row r="57360">
          <cell r="F57360" t="str">
            <v>gaiainteractive.com</v>
          </cell>
          <cell r="G57360" t="str">
            <v>88170</v>
          </cell>
        </row>
        <row r="57361">
          <cell r="F57361" t="str">
            <v>gaiapower.com</v>
          </cell>
          <cell r="G57361" t="str">
            <v>88171</v>
          </cell>
        </row>
        <row r="57362">
          <cell r="F57362" t="str">
            <v>gaikai.com</v>
          </cell>
          <cell r="G57362" t="str">
            <v>88172</v>
          </cell>
        </row>
        <row r="57363">
          <cell r="F57363" t="str">
            <v>gaincapital.com</v>
          </cell>
          <cell r="G57363" t="str">
            <v>88173</v>
          </cell>
        </row>
        <row r="57364">
          <cell r="F57364" t="str">
            <v>gainfitness.com</v>
          </cell>
          <cell r="G57364" t="str">
            <v>88174</v>
          </cell>
        </row>
        <row r="57365">
          <cell r="F57365" t="str">
            <v>gainskeeper.com</v>
          </cell>
          <cell r="G57365" t="str">
            <v>88175</v>
          </cell>
        </row>
        <row r="57366">
          <cell r="F57366" t="str">
            <v>gainspan.com</v>
          </cell>
          <cell r="G57366" t="str">
            <v>88176</v>
          </cell>
        </row>
        <row r="57367">
          <cell r="F57367" t="str">
            <v>gala.com</v>
          </cell>
          <cell r="G57367" t="str">
            <v>88177</v>
          </cell>
        </row>
        <row r="57368">
          <cell r="F57368" t="str">
            <v>galantos.com</v>
          </cell>
          <cell r="G57368" t="str">
            <v>88178</v>
          </cell>
        </row>
        <row r="57369">
          <cell r="F57369" t="str">
            <v>galaxyadvisors.com</v>
          </cell>
          <cell r="G57369" t="str">
            <v>88179</v>
          </cell>
        </row>
        <row r="57370">
          <cell r="F57370" t="str">
            <v>galaxybrushes.com</v>
          </cell>
          <cell r="G57370" t="str">
            <v>88180</v>
          </cell>
        </row>
        <row r="57371">
          <cell r="F57371" t="str">
            <v>galaxydigital.com</v>
          </cell>
          <cell r="G57371" t="str">
            <v>88181</v>
          </cell>
        </row>
        <row r="57372">
          <cell r="F57372" t="str">
            <v>galaxydx.com</v>
          </cell>
          <cell r="G57372" t="str">
            <v>88182</v>
          </cell>
        </row>
        <row r="57373">
          <cell r="F57373" t="str">
            <v>galayor.com</v>
          </cell>
          <cell r="G57373" t="str">
            <v>88183</v>
          </cell>
        </row>
        <row r="57374">
          <cell r="F57374" t="str">
            <v>galazar.com</v>
          </cell>
          <cell r="G57374" t="str">
            <v>88184</v>
          </cell>
        </row>
        <row r="57375">
          <cell r="F57375" t="str">
            <v>galectintherapeutics.com</v>
          </cell>
          <cell r="G57375" t="str">
            <v>88185</v>
          </cell>
        </row>
        <row r="57376">
          <cell r="F57376" t="str">
            <v>galeforcesolutions.com</v>
          </cell>
          <cell r="G57376" t="str">
            <v>88186</v>
          </cell>
        </row>
        <row r="57377">
          <cell r="F57377" t="str">
            <v>galenabiopharma.com</v>
          </cell>
          <cell r="G57377" t="str">
            <v>88187</v>
          </cell>
        </row>
        <row r="57378">
          <cell r="F57378" t="str">
            <v>galenea.com</v>
          </cell>
          <cell r="G57378" t="str">
            <v>88188</v>
          </cell>
        </row>
        <row r="57379">
          <cell r="F57379" t="str">
            <v>galeratx.com</v>
          </cell>
          <cell r="G57379" t="str">
            <v>88189</v>
          </cell>
        </row>
        <row r="57380">
          <cell r="F57380" t="str">
            <v>galil-medical.com</v>
          </cell>
          <cell r="G57380" t="str">
            <v>88190</v>
          </cell>
        </row>
        <row r="57381">
          <cell r="F57381" t="str">
            <v>galileogenomics.com</v>
          </cell>
          <cell r="G57381" t="str">
            <v>88191</v>
          </cell>
        </row>
        <row r="57382">
          <cell r="F57382" t="str">
            <v>galileot.com</v>
          </cell>
          <cell r="G57382" t="str">
            <v>88192</v>
          </cell>
        </row>
        <row r="57383">
          <cell r="F57383" t="str">
            <v>galleonpharma.com</v>
          </cell>
          <cell r="G57383" t="str">
            <v>88193</v>
          </cell>
        </row>
        <row r="57384">
          <cell r="F57384" t="str">
            <v>galleryplayer.com</v>
          </cell>
          <cell r="G57384" t="str">
            <v>88194</v>
          </cell>
        </row>
        <row r="57385">
          <cell r="F57385" t="str">
            <v>gamall.net</v>
          </cell>
          <cell r="G57385" t="str">
            <v>88195</v>
          </cell>
        </row>
        <row r="57386">
          <cell r="F57386" t="str">
            <v>game-insight.com</v>
          </cell>
          <cell r="G57386" t="str">
            <v>88196</v>
          </cell>
        </row>
        <row r="57387">
          <cell r="F57387" t="str">
            <v>game-learn.com</v>
          </cell>
          <cell r="G57387" t="str">
            <v>88197</v>
          </cell>
        </row>
        <row r="57388">
          <cell r="F57388" t="str">
            <v>game-lion.com</v>
          </cell>
          <cell r="G57388" t="str">
            <v>88198</v>
          </cell>
        </row>
        <row r="57389">
          <cell r="F57389" t="str">
            <v>game.co.uk</v>
          </cell>
          <cell r="G57389" t="str">
            <v>88199</v>
          </cell>
        </row>
        <row r="57390">
          <cell r="F57390" t="str">
            <v>game9z.com</v>
          </cell>
          <cell r="G57390" t="str">
            <v>88200</v>
          </cell>
        </row>
        <row r="57391">
          <cell r="F57391" t="str">
            <v>gameaccountnetwork.com</v>
          </cell>
          <cell r="G57391" t="str">
            <v>88201</v>
          </cell>
        </row>
        <row r="57392">
          <cell r="F57392" t="str">
            <v>gamechanger.io</v>
          </cell>
          <cell r="G57392" t="str">
            <v>88202</v>
          </cell>
        </row>
        <row r="57393">
          <cell r="F57393" t="str">
            <v>gamecrush.com</v>
          </cell>
          <cell r="G57393" t="str">
            <v>88203</v>
          </cell>
        </row>
        <row r="57394">
          <cell r="F57394" t="str">
            <v>gameduell.com</v>
          </cell>
          <cell r="G57394" t="str">
            <v>88204</v>
          </cell>
        </row>
        <row r="57395">
          <cell r="F57395" t="str">
            <v>gamefly.com</v>
          </cell>
          <cell r="G57395" t="str">
            <v>88205</v>
          </cell>
        </row>
        <row r="57396">
          <cell r="F57396" t="str">
            <v>gamegenetics.com</v>
          </cell>
          <cell r="G57396" t="str">
            <v>88206</v>
          </cell>
        </row>
        <row r="57397">
          <cell r="F57397" t="str">
            <v>gameground.com</v>
          </cell>
          <cell r="G57397" t="str">
            <v>88207</v>
          </cell>
        </row>
        <row r="57398">
          <cell r="F57398" t="str">
            <v>gamelayers.com</v>
          </cell>
          <cell r="G57398" t="str">
            <v>88208</v>
          </cell>
        </row>
        <row r="57399">
          <cell r="F57399" t="str">
            <v>gameleon.net</v>
          </cell>
          <cell r="G57399" t="str">
            <v>88209</v>
          </cell>
        </row>
        <row r="57400">
          <cell r="F57400" t="str">
            <v>gamelet.com</v>
          </cell>
          <cell r="G57400" t="str">
            <v>88210</v>
          </cell>
        </row>
        <row r="57401">
          <cell r="F57401" t="str">
            <v>gamelogic.com</v>
          </cell>
          <cell r="G57401" t="str">
            <v>88211</v>
          </cell>
        </row>
        <row r="57402">
          <cell r="F57402" t="str">
            <v>gameontheseventhcontinent.com</v>
          </cell>
          <cell r="G57402" t="str">
            <v>88212</v>
          </cell>
        </row>
        <row r="57403">
          <cell r="F57403" t="str">
            <v>gameplan.com</v>
          </cell>
          <cell r="G57403" t="str">
            <v>88213</v>
          </cell>
        </row>
        <row r="57404">
          <cell r="F57404" t="str">
            <v>gamerdna.com</v>
          </cell>
          <cell r="G57404" t="str">
            <v>88214</v>
          </cell>
        </row>
        <row r="57405">
          <cell r="F57405" t="str">
            <v>gameready.com</v>
          </cell>
          <cell r="G57405" t="str">
            <v>88215</v>
          </cell>
        </row>
        <row r="57406">
          <cell r="F57406" t="str">
            <v>gamerizon.com</v>
          </cell>
          <cell r="G57406" t="str">
            <v>88216</v>
          </cell>
        </row>
        <row r="57407">
          <cell r="F57407" t="str">
            <v>gamers.com</v>
          </cell>
          <cell r="G57407" t="str">
            <v>88217</v>
          </cell>
        </row>
        <row r="57408">
          <cell r="F57408" t="str">
            <v>gamersaloon.com</v>
          </cell>
          <cell r="G57408" t="str">
            <v>88218</v>
          </cell>
        </row>
        <row r="57409">
          <cell r="F57409" t="str">
            <v>gamersfirst.com</v>
          </cell>
          <cell r="G57409" t="str">
            <v>88219</v>
          </cell>
        </row>
        <row r="57410">
          <cell r="F57410" t="str">
            <v>gamervision.com</v>
          </cell>
          <cell r="G57410" t="str">
            <v>88220</v>
          </cell>
        </row>
        <row r="57411">
          <cell r="F57411" t="str">
            <v>games2win.com</v>
          </cell>
          <cell r="G57411" t="str">
            <v>88221</v>
          </cell>
        </row>
        <row r="57412">
          <cell r="F57412" t="str">
            <v>gamesalad.com</v>
          </cell>
          <cell r="G57412" t="str">
            <v>88222</v>
          </cell>
        </row>
        <row r="57413">
          <cell r="F57413" t="str">
            <v>gamespyindustries.com</v>
          </cell>
          <cell r="G57413" t="str">
            <v>88223</v>
          </cell>
        </row>
        <row r="57414">
          <cell r="F57414" t="str">
            <v>gamestaq.com</v>
          </cell>
          <cell r="G57414" t="str">
            <v>88224</v>
          </cell>
        </row>
        <row r="57415">
          <cell r="F57415" t="str">
            <v>gametrust.com</v>
          </cell>
          <cell r="G57415" t="str">
            <v>88225</v>
          </cell>
        </row>
        <row r="57416">
          <cell r="F57416" t="str">
            <v>gametube.org</v>
          </cell>
          <cell r="G57416" t="str">
            <v>88226</v>
          </cell>
        </row>
        <row r="57417">
          <cell r="F57417" t="str">
            <v>gameventures.com</v>
          </cell>
          <cell r="G57417" t="str">
            <v>88227</v>
          </cell>
        </row>
        <row r="57418">
          <cell r="F57418" t="str">
            <v>gamevicetablet.com</v>
          </cell>
          <cell r="G57418" t="str">
            <v>88228</v>
          </cell>
        </row>
        <row r="57419">
          <cell r="F57419" t="str">
            <v>gamevil.com</v>
          </cell>
          <cell r="G57419" t="str">
            <v>88229</v>
          </cell>
        </row>
        <row r="57420">
          <cell r="F57420" t="str">
            <v>gameworldvegas.com</v>
          </cell>
          <cell r="G57420" t="str">
            <v>88230</v>
          </cell>
        </row>
        <row r="57421">
          <cell r="F57421" t="str">
            <v>gameyeeeah.com</v>
          </cell>
          <cell r="G57421" t="str">
            <v>88231</v>
          </cell>
        </row>
        <row r="57422">
          <cell r="F57422" t="str">
            <v>gameyola.com</v>
          </cell>
          <cell r="G57422" t="str">
            <v>88232</v>
          </cell>
        </row>
        <row r="57423">
          <cell r="F57423" t="str">
            <v>gamida-cell.com</v>
          </cell>
          <cell r="G57423" t="str">
            <v>88233</v>
          </cell>
        </row>
        <row r="57424">
          <cell r="F57424" t="str">
            <v>gamingdelivernetwork.com</v>
          </cell>
          <cell r="G57424" t="str">
            <v>88234</v>
          </cell>
        </row>
        <row r="57425">
          <cell r="F57425" t="str">
            <v>gammabasics.com</v>
          </cell>
          <cell r="G57425" t="str">
            <v>88235</v>
          </cell>
        </row>
        <row r="57426">
          <cell r="F57426" t="str">
            <v>gammasite.com</v>
          </cell>
          <cell r="G57426" t="str">
            <v>88236</v>
          </cell>
        </row>
        <row r="57427">
          <cell r="F57427" t="str">
            <v>gammastar.com</v>
          </cell>
          <cell r="G57427" t="str">
            <v>88237</v>
          </cell>
        </row>
        <row r="57428">
          <cell r="F57428" t="str">
            <v>gammatel.com</v>
          </cell>
          <cell r="G57428" t="str">
            <v>88238</v>
          </cell>
        </row>
        <row r="57429">
          <cell r="F57429" t="str">
            <v>gamned.com</v>
          </cell>
          <cell r="G57429" t="str">
            <v>88239</v>
          </cell>
        </row>
        <row r="57430">
          <cell r="F57430" t="str">
            <v>gamook.com</v>
          </cell>
          <cell r="G57430" t="str">
            <v>88240</v>
          </cell>
        </row>
        <row r="57431">
          <cell r="F57431" t="str">
            <v>gandiva.com.ph</v>
          </cell>
          <cell r="G57431" t="str">
            <v>88241</v>
          </cell>
        </row>
        <row r="57432">
          <cell r="F57432" t="str">
            <v>ganedenprobiotics.com</v>
          </cell>
          <cell r="G57432" t="str">
            <v>88242</v>
          </cell>
        </row>
        <row r="57433">
          <cell r="F57433" t="str">
            <v>ganlee.com</v>
          </cell>
          <cell r="G57433" t="str">
            <v>88243</v>
          </cell>
        </row>
        <row r="57434">
          <cell r="F57434" t="str">
            <v>gansystems.com</v>
          </cell>
          <cell r="G57434" t="str">
            <v>88244</v>
          </cell>
        </row>
        <row r="57435">
          <cell r="F57435" t="str">
            <v>gantecinc.com</v>
          </cell>
          <cell r="G57435" t="str">
            <v>88245</v>
          </cell>
        </row>
        <row r="57436">
          <cell r="F57436" t="str">
            <v>ganymed-pharmaceuticals.de</v>
          </cell>
          <cell r="G57436" t="str">
            <v>88246</v>
          </cell>
        </row>
        <row r="57437">
          <cell r="F57437" t="str">
            <v>gaosiedu.com</v>
          </cell>
          <cell r="G57437" t="str">
            <v>88247</v>
          </cell>
        </row>
        <row r="57438">
          <cell r="F57438" t="str">
            <v>gapdesigns.co.za</v>
          </cell>
          <cell r="G57438" t="str">
            <v>88248</v>
          </cell>
        </row>
        <row r="57439">
          <cell r="F57439" t="str">
            <v>gapminers.com</v>
          </cell>
          <cell r="G57439" t="str">
            <v>88249</v>
          </cell>
        </row>
        <row r="57440">
          <cell r="F57440" t="str">
            <v>garbageguru.net</v>
          </cell>
          <cell r="G57440" t="str">
            <v>88250</v>
          </cell>
        </row>
        <row r="57441">
          <cell r="F57441" t="str">
            <v>gardengames.co.uk</v>
          </cell>
          <cell r="G57441" t="str">
            <v>88251</v>
          </cell>
        </row>
        <row r="57442">
          <cell r="F57442" t="str">
            <v>gardengirl.se</v>
          </cell>
          <cell r="G57442" t="str">
            <v>88252</v>
          </cell>
        </row>
        <row r="57443">
          <cell r="F57443" t="str">
            <v>gardenprice.com</v>
          </cell>
          <cell r="G57443" t="str">
            <v>88253</v>
          </cell>
        </row>
        <row r="57444">
          <cell r="F57444" t="str">
            <v>garlik.com</v>
          </cell>
          <cell r="G57444" t="str">
            <v>88254</v>
          </cell>
        </row>
        <row r="57445">
          <cell r="F57445" t="str">
            <v>garnetbio.com</v>
          </cell>
          <cell r="G57445" t="str">
            <v>88255</v>
          </cell>
        </row>
        <row r="57446">
          <cell r="F57446" t="str">
            <v>garudanetworks.com</v>
          </cell>
          <cell r="G57446" t="str">
            <v>88256</v>
          </cell>
        </row>
        <row r="57447">
          <cell r="F57447" t="str">
            <v>gasbuddy.com</v>
          </cell>
          <cell r="G57447" t="str">
            <v>88257</v>
          </cell>
        </row>
        <row r="57448">
          <cell r="F57448" t="str">
            <v>gasngo.com</v>
          </cell>
          <cell r="G57448" t="str">
            <v>88258</v>
          </cell>
        </row>
        <row r="57449">
          <cell r="F57449" t="str">
            <v>gassecure.com</v>
          </cell>
          <cell r="G57449" t="str">
            <v>88259</v>
          </cell>
        </row>
        <row r="57450">
          <cell r="F57450" t="str">
            <v>gastrotechpharma.com</v>
          </cell>
          <cell r="G57450" t="str">
            <v>88260</v>
          </cell>
        </row>
        <row r="57451">
          <cell r="F57451" t="str">
            <v>gate-technology.com</v>
          </cell>
          <cell r="G57451" t="str">
            <v>88261</v>
          </cell>
        </row>
        <row r="57452">
          <cell r="F57452" t="str">
            <v>gate5.net</v>
          </cell>
          <cell r="G57452" t="str">
            <v>88262</v>
          </cell>
        </row>
        <row r="57453">
          <cell r="F57453" t="str">
            <v>gate5310.com</v>
          </cell>
          <cell r="G57453" t="str">
            <v>88263</v>
          </cell>
        </row>
        <row r="57454">
          <cell r="F57454" t="str">
            <v>gateguruapp.com</v>
          </cell>
          <cell r="G57454" t="str">
            <v>88264</v>
          </cell>
        </row>
        <row r="57455">
          <cell r="F57455" t="str">
            <v>gatekeepersystems.com</v>
          </cell>
          <cell r="G57455" t="str">
            <v>88265</v>
          </cell>
        </row>
        <row r="57456">
          <cell r="F57456" t="str">
            <v>gaterocket.com</v>
          </cell>
          <cell r="G57456" t="str">
            <v>88266</v>
          </cell>
        </row>
        <row r="57457">
          <cell r="F57457" t="str">
            <v>gatewaystorage.co.uk</v>
          </cell>
          <cell r="G57457" t="str">
            <v>88267</v>
          </cell>
        </row>
        <row r="57458">
          <cell r="F57458" t="str">
            <v>gatiinfra.com</v>
          </cell>
          <cell r="G57458" t="str">
            <v>88268</v>
          </cell>
        </row>
        <row r="57459">
          <cell r="F57459" t="str">
            <v>gator.com</v>
          </cell>
          <cell r="G57459" t="str">
            <v>88269</v>
          </cell>
        </row>
        <row r="57460">
          <cell r="F57460" t="str">
            <v>gatr.com</v>
          </cell>
          <cell r="G57460" t="str">
            <v>88270</v>
          </cell>
        </row>
        <row r="57461">
          <cell r="F57461" t="str">
            <v>gauntletpi.com</v>
          </cell>
          <cell r="G57461" t="str">
            <v>88271</v>
          </cell>
        </row>
        <row r="57462">
          <cell r="F57462" t="str">
            <v>gauto.com</v>
          </cell>
          <cell r="G57462" t="str">
            <v>88272</v>
          </cell>
        </row>
        <row r="57463">
          <cell r="F57463" t="str">
            <v>gauzy.co.il</v>
          </cell>
          <cell r="G57463" t="str">
            <v>88273</v>
          </cell>
        </row>
        <row r="57464">
          <cell r="F57464" t="str">
            <v>gay.com</v>
          </cell>
          <cell r="G57464" t="str">
            <v>88274</v>
          </cell>
        </row>
        <row r="57465">
          <cell r="F57465" t="str">
            <v>gaytravel.com</v>
          </cell>
          <cell r="G57465" t="str">
            <v>88275</v>
          </cell>
        </row>
        <row r="57466">
          <cell r="F57466" t="str">
            <v>gaz.com</v>
          </cell>
          <cell r="G57466" t="str">
            <v>88276</v>
          </cell>
        </row>
        <row r="57467">
          <cell r="F57467" t="str">
            <v>gazehawk.com</v>
          </cell>
          <cell r="G57467" t="str">
            <v>88277</v>
          </cell>
        </row>
        <row r="57468">
          <cell r="F57468" t="str">
            <v>gazelle.com</v>
          </cell>
          <cell r="G57468" t="str">
            <v>88278</v>
          </cell>
        </row>
        <row r="57469">
          <cell r="F57469" t="str">
            <v>gazillion.com</v>
          </cell>
          <cell r="G57469" t="str">
            <v>88279</v>
          </cell>
        </row>
        <row r="57470">
          <cell r="F57470" t="str">
            <v>gb-environmental.com</v>
          </cell>
          <cell r="G57470" t="str">
            <v>88280</v>
          </cell>
        </row>
        <row r="57471">
          <cell r="F57471" t="str">
            <v>gbs.com</v>
          </cell>
          <cell r="G57471" t="str">
            <v>88281</v>
          </cell>
        </row>
        <row r="57472">
          <cell r="F57472" t="str">
            <v>gbscience.com</v>
          </cell>
          <cell r="G57472" t="str">
            <v>88282</v>
          </cell>
        </row>
        <row r="57473">
          <cell r="F57473" t="str">
            <v>gc-rise.com</v>
          </cell>
          <cell r="G57473" t="str">
            <v>88283</v>
          </cell>
        </row>
        <row r="57474">
          <cell r="F57474" t="str">
            <v>gcaesthetics.com</v>
          </cell>
          <cell r="G57474" t="str">
            <v>88284</v>
          </cell>
        </row>
        <row r="57475">
          <cell r="F57475" t="str">
            <v>gcaservices.com</v>
          </cell>
          <cell r="G57475" t="str">
            <v>88285</v>
          </cell>
        </row>
        <row r="57476">
          <cell r="F57476" t="str">
            <v>gcdchips.com</v>
          </cell>
          <cell r="G57476" t="str">
            <v>88286</v>
          </cell>
        </row>
        <row r="57477">
          <cell r="F57477" t="str">
            <v>gcholdings.com.au</v>
          </cell>
          <cell r="G57477" t="str">
            <v>88287</v>
          </cell>
        </row>
        <row r="57478">
          <cell r="F57478" t="str">
            <v>gcicom.net</v>
          </cell>
          <cell r="G57478" t="str">
            <v>88288</v>
          </cell>
        </row>
        <row r="57479">
          <cell r="F57479" t="str">
            <v>gcl-poly.com.hk</v>
          </cell>
          <cell r="G57479" t="str">
            <v>88289</v>
          </cell>
        </row>
        <row r="57480">
          <cell r="F57480" t="str">
            <v>gcl-solar.cn</v>
          </cell>
          <cell r="G57480" t="str">
            <v>88290</v>
          </cell>
        </row>
        <row r="57481">
          <cell r="F57481" t="str">
            <v>gcommerceinc.com</v>
          </cell>
          <cell r="G57481" t="str">
            <v>88291</v>
          </cell>
        </row>
        <row r="57482">
          <cell r="F57482" t="str">
            <v>gconbio.com</v>
          </cell>
          <cell r="G57482" t="str">
            <v>88292</v>
          </cell>
        </row>
        <row r="57483">
          <cell r="F57483" t="str">
            <v>gcpay.com</v>
          </cell>
          <cell r="G57483" t="str">
            <v>88293</v>
          </cell>
        </row>
        <row r="57484">
          <cell r="F57484" t="str">
            <v>gctsemi.com</v>
          </cell>
          <cell r="G57484" t="str">
            <v>88294</v>
          </cell>
        </row>
        <row r="57485">
          <cell r="F57485" t="str">
            <v>gdgt.com</v>
          </cell>
          <cell r="G57485" t="str">
            <v>88295</v>
          </cell>
        </row>
        <row r="57486">
          <cell r="F57486" t="str">
            <v>gdiapers.com</v>
          </cell>
          <cell r="G57486" t="str">
            <v>88296</v>
          </cell>
        </row>
        <row r="57487">
          <cell r="F57487" t="str">
            <v>gds-services.com</v>
          </cell>
          <cell r="G57487" t="str">
            <v>88297</v>
          </cell>
        </row>
        <row r="57488">
          <cell r="F57488" t="str">
            <v>gdsmed.com</v>
          </cell>
          <cell r="G57488" t="str">
            <v>88298</v>
          </cell>
        </row>
        <row r="57489">
          <cell r="F57489" t="str">
            <v>ge.geglobalresearch.com</v>
          </cell>
          <cell r="G57489" t="str">
            <v>88299</v>
          </cell>
        </row>
        <row r="57490">
          <cell r="F57490" t="str">
            <v>gear.com</v>
          </cell>
          <cell r="G57490" t="str">
            <v>88300</v>
          </cell>
        </row>
        <row r="57491">
          <cell r="F57491" t="str">
            <v>gear4music.com</v>
          </cell>
          <cell r="G57491" t="str">
            <v>88301</v>
          </cell>
        </row>
        <row r="57492">
          <cell r="F57492" t="str">
            <v>gear6.com</v>
          </cell>
          <cell r="G57492" t="str">
            <v>88302</v>
          </cell>
        </row>
        <row r="57493">
          <cell r="F57493" t="str">
            <v>gearboxrecords.com</v>
          </cell>
          <cell r="G57493" t="str">
            <v>88303</v>
          </cell>
        </row>
        <row r="57494">
          <cell r="F57494" t="str">
            <v>gearboxsoftware.com</v>
          </cell>
          <cell r="G57494" t="str">
            <v>88304</v>
          </cell>
        </row>
        <row r="57495">
          <cell r="F57495" t="str">
            <v>gearedforimagination.com</v>
          </cell>
          <cell r="G57495" t="str">
            <v>88305</v>
          </cell>
        </row>
        <row r="57496">
          <cell r="F57496" t="str">
            <v>gearworks.com</v>
          </cell>
          <cell r="G57496" t="str">
            <v>88306</v>
          </cell>
        </row>
        <row r="57497">
          <cell r="F57497" t="str">
            <v>gearylsf.com</v>
          </cell>
          <cell r="G57497" t="str">
            <v>88307</v>
          </cell>
        </row>
        <row r="57498">
          <cell r="F57498" t="str">
            <v>gecadnet.ro</v>
          </cell>
          <cell r="G57498" t="str">
            <v>88308</v>
          </cell>
        </row>
        <row r="57499">
          <cell r="F57499" t="str">
            <v>geckoaudio.com</v>
          </cell>
          <cell r="G57499" t="str">
            <v>88309</v>
          </cell>
        </row>
        <row r="57500">
          <cell r="F57500" t="str">
            <v>geckogo.com</v>
          </cell>
          <cell r="G57500" t="str">
            <v>88310</v>
          </cell>
        </row>
        <row r="57501">
          <cell r="F57501" t="str">
            <v>geekchicdaily.com</v>
          </cell>
          <cell r="G57501" t="str">
            <v>88311</v>
          </cell>
        </row>
        <row r="57502">
          <cell r="F57502" t="str">
            <v>geeks.ltd.uk</v>
          </cell>
          <cell r="G57502" t="str">
            <v>88312</v>
          </cell>
        </row>
        <row r="57503">
          <cell r="F57503" t="str">
            <v>geeksphone.com</v>
          </cell>
          <cell r="G57503" t="str">
            <v>88313</v>
          </cell>
        </row>
        <row r="57504">
          <cell r="F57504" t="str">
            <v>geekstatus.com</v>
          </cell>
          <cell r="G57504" t="str">
            <v>88314</v>
          </cell>
        </row>
        <row r="57505">
          <cell r="F57505" t="str">
            <v>geelbe.com</v>
          </cell>
          <cell r="G57505" t="str">
            <v>88315</v>
          </cell>
        </row>
        <row r="57506">
          <cell r="F57506" t="str">
            <v>geeps.com</v>
          </cell>
          <cell r="G57506" t="str">
            <v>88316</v>
          </cell>
        </row>
        <row r="57507">
          <cell r="F57507" t="str">
            <v>geewa.com</v>
          </cell>
          <cell r="G57507" t="str">
            <v>88317</v>
          </cell>
        </row>
        <row r="57508">
          <cell r="F57508" t="str">
            <v>geeyee.com</v>
          </cell>
          <cell r="G57508" t="str">
            <v>88318</v>
          </cell>
        </row>
        <row r="57509">
          <cell r="F57509" t="str">
            <v>geg.no</v>
          </cell>
          <cell r="G57509" t="str">
            <v>88319</v>
          </cell>
        </row>
        <row r="57510">
          <cell r="F57510" t="str">
            <v>gehrytech.com</v>
          </cell>
          <cell r="G57510" t="str">
            <v>88320</v>
          </cell>
        </row>
        <row r="57511">
          <cell r="F57511" t="str">
            <v>gekko.com</v>
          </cell>
          <cell r="G57511" t="str">
            <v>88321</v>
          </cell>
        </row>
        <row r="57512">
          <cell r="F57512" t="str">
            <v>gekkomarkets.com</v>
          </cell>
          <cell r="G57512" t="str">
            <v>88322</v>
          </cell>
        </row>
        <row r="57513">
          <cell r="F57513" t="str">
            <v>gekkotechnology.com</v>
          </cell>
          <cell r="G57513" t="str">
            <v>88323</v>
          </cell>
        </row>
        <row r="57514">
          <cell r="F57514" t="str">
            <v>gelato.com</v>
          </cell>
          <cell r="G57514" t="str">
            <v>88324</v>
          </cell>
        </row>
        <row r="57515">
          <cell r="F57515" t="str">
            <v>gelatofiasco.com</v>
          </cell>
          <cell r="G57515" t="str">
            <v>88325</v>
          </cell>
        </row>
        <row r="57516">
          <cell r="F57516" t="str">
            <v>gelesis.com</v>
          </cell>
          <cell r="G57516" t="str">
            <v>88326</v>
          </cell>
        </row>
        <row r="57517">
          <cell r="F57517" t="str">
            <v>gem-imaging.com</v>
          </cell>
          <cell r="G57517" t="str">
            <v>88327</v>
          </cell>
        </row>
        <row r="57518">
          <cell r="F57518" t="str">
            <v>gemadx.com</v>
          </cell>
          <cell r="G57518" t="str">
            <v>88328</v>
          </cell>
        </row>
        <row r="57519">
          <cell r="F57519" t="str">
            <v>gemelo.com.br</v>
          </cell>
          <cell r="G57519" t="str">
            <v>88329</v>
          </cell>
        </row>
        <row r="57520">
          <cell r="F57520" t="str">
            <v>gemfire.com</v>
          </cell>
          <cell r="G57520" t="str">
            <v>88330</v>
          </cell>
        </row>
        <row r="57521">
          <cell r="F57521" t="str">
            <v>gemidis.com</v>
          </cell>
          <cell r="G57521" t="str">
            <v>88331</v>
          </cell>
        </row>
        <row r="57522">
          <cell r="F57522" t="str">
            <v>geminare.com</v>
          </cell>
          <cell r="G57522" t="str">
            <v>88332</v>
          </cell>
        </row>
        <row r="57523">
          <cell r="F57523" t="str">
            <v>gemini-healthcare.com</v>
          </cell>
          <cell r="G57523" t="str">
            <v>88333</v>
          </cell>
        </row>
        <row r="57524">
          <cell r="F57524" t="str">
            <v>geminimobile.com</v>
          </cell>
          <cell r="G57524" t="str">
            <v>88334</v>
          </cell>
        </row>
        <row r="57525">
          <cell r="F57525" t="str">
            <v>gemino.com</v>
          </cell>
          <cell r="G57525" t="str">
            <v>88335</v>
          </cell>
        </row>
        <row r="57526">
          <cell r="F57526" t="str">
            <v>geminx.com</v>
          </cell>
          <cell r="G57526" t="str">
            <v>88336</v>
          </cell>
        </row>
        <row r="57527">
          <cell r="F57527" t="str">
            <v>gemisimo.com</v>
          </cell>
          <cell r="G57527" t="str">
            <v>88337</v>
          </cell>
        </row>
        <row r="57528">
          <cell r="F57528" t="str">
            <v>gemmuspharma.com</v>
          </cell>
          <cell r="G57528" t="str">
            <v>88338</v>
          </cell>
        </row>
        <row r="57529">
          <cell r="F57529" t="str">
            <v>gempharmaceuticals.com</v>
          </cell>
          <cell r="G57529" t="str">
            <v>88339</v>
          </cell>
        </row>
        <row r="57530">
          <cell r="F57530" t="str">
            <v>gemvara.com</v>
          </cell>
          <cell r="G57530" t="str">
            <v>88340</v>
          </cell>
        </row>
        <row r="57531">
          <cell r="F57531" t="str">
            <v>gen-networks.com</v>
          </cell>
          <cell r="G57531" t="str">
            <v>88341</v>
          </cell>
        </row>
        <row r="57532">
          <cell r="F57532" t="str">
            <v>gen110.com</v>
          </cell>
          <cell r="G57532" t="str">
            <v>88342</v>
          </cell>
        </row>
        <row r="57533">
          <cell r="F57533" t="str">
            <v>gen4energy.com</v>
          </cell>
          <cell r="G57533" t="str">
            <v>88343</v>
          </cell>
        </row>
        <row r="57534">
          <cell r="F57534" t="str">
            <v>gen9bio.com</v>
          </cell>
          <cell r="G57534" t="str">
            <v>88344</v>
          </cell>
        </row>
        <row r="57535">
          <cell r="F57535" t="str">
            <v>genable.net</v>
          </cell>
          <cell r="G57535" t="str">
            <v>88345</v>
          </cell>
        </row>
        <row r="57536">
          <cell r="F57536" t="str">
            <v>genalyte.com</v>
          </cell>
          <cell r="G57536" t="str">
            <v>88346</v>
          </cell>
        </row>
        <row r="57537">
          <cell r="F57537" t="str">
            <v>genarts.com</v>
          </cell>
          <cell r="G57537" t="str">
            <v>88347</v>
          </cell>
        </row>
        <row r="57538">
          <cell r="F57538" t="str">
            <v>genasys.com</v>
          </cell>
          <cell r="G57538" t="str">
            <v>88348</v>
          </cell>
        </row>
        <row r="57539">
          <cell r="F57539" t="str">
            <v>genaudioinc.com</v>
          </cell>
          <cell r="G57539" t="str">
            <v>88349</v>
          </cell>
        </row>
        <row r="57540">
          <cell r="F57540" t="str">
            <v>genband.com</v>
          </cell>
          <cell r="G57540" t="str">
            <v>88350</v>
          </cell>
        </row>
        <row r="57541">
          <cell r="F57541" t="str">
            <v>genbook.com</v>
          </cell>
          <cell r="G57541" t="str">
            <v>88351</v>
          </cell>
        </row>
        <row r="57542">
          <cell r="F57542" t="str">
            <v>genebygene.com</v>
          </cell>
          <cell r="G57542" t="str">
            <v>88352</v>
          </cell>
        </row>
        <row r="57543">
          <cell r="F57543" t="str">
            <v>genecapture.com</v>
          </cell>
          <cell r="G57543" t="str">
            <v>88353</v>
          </cell>
        </row>
        <row r="57544">
          <cell r="F57544" t="str">
            <v>genecure.com</v>
          </cell>
          <cell r="G57544" t="str">
            <v>88354</v>
          </cell>
        </row>
        <row r="57545">
          <cell r="F57545" t="str">
            <v>genedriveplc.com</v>
          </cell>
          <cell r="G57545" t="str">
            <v>88355</v>
          </cell>
        </row>
        <row r="57546">
          <cell r="F57546" t="str">
            <v>geneformatics.com</v>
          </cell>
          <cell r="G57546" t="str">
            <v>88356</v>
          </cell>
        </row>
        <row r="57547">
          <cell r="F57547" t="str">
            <v>geneius.com</v>
          </cell>
          <cell r="G57547" t="str">
            <v>88357</v>
          </cell>
        </row>
        <row r="57548">
          <cell r="F57548" t="str">
            <v>geneiuslabs.co.uk</v>
          </cell>
          <cell r="G57548" t="str">
            <v>88358</v>
          </cell>
        </row>
        <row r="57549">
          <cell r="F57549" t="str">
            <v>genelinkbio.com</v>
          </cell>
          <cell r="G57549" t="str">
            <v>88359</v>
          </cell>
        </row>
        <row r="57550">
          <cell r="F57550" t="str">
            <v>genelux.com</v>
          </cell>
          <cell r="G57550" t="str">
            <v>88360</v>
          </cell>
        </row>
        <row r="57551">
          <cell r="F57551" t="str">
            <v>genenews.com</v>
          </cell>
          <cell r="G57551" t="str">
            <v>88361</v>
          </cell>
        </row>
        <row r="57552">
          <cell r="F57552" t="str">
            <v>genepeeks.com</v>
          </cell>
          <cell r="G57552" t="str">
            <v>88362</v>
          </cell>
        </row>
        <row r="57553">
          <cell r="F57553" t="str">
            <v>genepredictis.com</v>
          </cell>
          <cell r="G57553" t="str">
            <v>88363</v>
          </cell>
        </row>
        <row r="57554">
          <cell r="F57554" t="str">
            <v>genepredit.com.pt</v>
          </cell>
          <cell r="G57554" t="str">
            <v>88364</v>
          </cell>
        </row>
        <row r="57555">
          <cell r="F57555" t="str">
            <v>generaenergy.com</v>
          </cell>
          <cell r="G57555" t="str">
            <v>88365</v>
          </cell>
        </row>
        <row r="57556">
          <cell r="F57556" t="str">
            <v>generalcompression.com</v>
          </cell>
          <cell r="G57556" t="str">
            <v>88366</v>
          </cell>
        </row>
        <row r="57557">
          <cell r="F57557" t="str">
            <v>generalfusion.com</v>
          </cell>
          <cell r="G57557" t="str">
            <v>88367</v>
          </cell>
        </row>
        <row r="57558">
          <cell r="F57558" t="str">
            <v>generalsentiment.com</v>
          </cell>
          <cell r="G57558" t="str">
            <v>88368</v>
          </cell>
        </row>
        <row r="57559">
          <cell r="F57559" t="str">
            <v>generatela.com</v>
          </cell>
          <cell r="G57559" t="str">
            <v>88369</v>
          </cell>
        </row>
        <row r="57560">
          <cell r="F57560" t="str">
            <v>generationa.com</v>
          </cell>
          <cell r="G57560" t="str">
            <v>88370</v>
          </cell>
        </row>
        <row r="57561">
          <cell r="F57561" t="str">
            <v>generationone.com</v>
          </cell>
          <cell r="G57561" t="str">
            <v>88371</v>
          </cell>
        </row>
        <row r="57562">
          <cell r="F57562" t="str">
            <v>generationucan.com</v>
          </cell>
          <cell r="G57562" t="str">
            <v>88372</v>
          </cell>
        </row>
        <row r="57563">
          <cell r="F57563" t="str">
            <v>genericmedia.com</v>
          </cell>
          <cell r="G57563" t="str">
            <v>88373</v>
          </cell>
        </row>
        <row r="57564">
          <cell r="F57564" t="str">
            <v>genericrobotics.com</v>
          </cell>
          <cell r="G57564" t="str">
            <v>88374</v>
          </cell>
        </row>
        <row r="57565">
          <cell r="F57565" t="str">
            <v>genero.tv</v>
          </cell>
          <cell r="G57565" t="str">
            <v>88375</v>
          </cell>
        </row>
        <row r="57566">
          <cell r="F57566" t="str">
            <v>genesant.com</v>
          </cell>
          <cell r="G57566" t="str">
            <v>88376</v>
          </cell>
        </row>
        <row r="57567">
          <cell r="F57567" t="str">
            <v>genesis-fs.com</v>
          </cell>
          <cell r="G57567" t="str">
            <v>88377</v>
          </cell>
        </row>
        <row r="57568">
          <cell r="F57568" t="str">
            <v>genesisautomation.com</v>
          </cell>
          <cell r="G57568" t="str">
            <v>88378</v>
          </cell>
        </row>
        <row r="57569">
          <cell r="F57569" t="str">
            <v>genesiscolors.com</v>
          </cell>
          <cell r="G57569" t="str">
            <v>88379</v>
          </cell>
        </row>
        <row r="57570">
          <cell r="F57570" t="str">
            <v>genesys-ballasts.com</v>
          </cell>
          <cell r="G57570" t="str">
            <v>88380</v>
          </cell>
        </row>
        <row r="57571">
          <cell r="F57571" t="str">
            <v>genesys.com</v>
          </cell>
          <cell r="G57571" t="str">
            <v>88381</v>
          </cell>
        </row>
        <row r="57572">
          <cell r="F57572" t="str">
            <v>genetex.com</v>
          </cell>
          <cell r="G57572" t="str">
            <v>88382</v>
          </cell>
        </row>
        <row r="57573">
          <cell r="F57573" t="str">
            <v>genetics2.com</v>
          </cell>
          <cell r="G57573" t="str">
            <v>88383</v>
          </cell>
        </row>
        <row r="57574">
          <cell r="F57574" t="str">
            <v>geneticsolutions.com.au</v>
          </cell>
          <cell r="G57574" t="str">
            <v>88384</v>
          </cell>
        </row>
        <row r="57575">
          <cell r="F57575" t="str">
            <v>genetictechnologies.com</v>
          </cell>
          <cell r="G57575" t="str">
            <v>88385</v>
          </cell>
        </row>
        <row r="57576">
          <cell r="F57576" t="str">
            <v>genetrix.es</v>
          </cell>
          <cell r="G57576" t="str">
            <v>88386</v>
          </cell>
        </row>
        <row r="57577">
          <cell r="F57577" t="str">
            <v>genevolve.com</v>
          </cell>
          <cell r="G57577" t="str">
            <v>88387</v>
          </cell>
        </row>
        <row r="57578">
          <cell r="F57578" t="str">
            <v>genewiz.com</v>
          </cell>
          <cell r="G57578" t="str">
            <v>88388</v>
          </cell>
        </row>
        <row r="57579">
          <cell r="F57579" t="str">
            <v>gengchunli.cn</v>
          </cell>
          <cell r="G57579" t="str">
            <v>88389</v>
          </cell>
        </row>
        <row r="57580">
          <cell r="F57580" t="str">
            <v>gengo.com</v>
          </cell>
          <cell r="G57580" t="str">
            <v>88390</v>
          </cell>
        </row>
        <row r="57581">
          <cell r="F57581" t="str">
            <v>geni.com</v>
          </cell>
          <cell r="G57581" t="str">
            <v>88391</v>
          </cell>
        </row>
        <row r="57582">
          <cell r="F57582" t="str">
            <v>geniachip.com</v>
          </cell>
          <cell r="G57582" t="str">
            <v>88392</v>
          </cell>
        </row>
        <row r="57583">
          <cell r="F57583" t="str">
            <v>geniaphotonics.com</v>
          </cell>
          <cell r="G57583" t="str">
            <v>88393</v>
          </cell>
        </row>
        <row r="57584">
          <cell r="F57584" t="str">
            <v>genibet.eu</v>
          </cell>
          <cell r="G57584" t="str">
            <v>88394</v>
          </cell>
        </row>
        <row r="57585">
          <cell r="F57585" t="str">
            <v>geniconendo.com</v>
          </cell>
          <cell r="G57585" t="str">
            <v>88395</v>
          </cell>
        </row>
        <row r="57586">
          <cell r="F57586" t="str">
            <v>geniedb.com</v>
          </cell>
          <cell r="G57586" t="str">
            <v>88396</v>
          </cell>
        </row>
        <row r="57587">
          <cell r="F57587" t="str">
            <v>genienum.com</v>
          </cell>
          <cell r="G57587" t="str">
            <v>88397</v>
          </cell>
        </row>
        <row r="57588">
          <cell r="F57588" t="str">
            <v>genieo.com</v>
          </cell>
          <cell r="G57588" t="str">
            <v>88398</v>
          </cell>
        </row>
        <row r="57589">
          <cell r="F57589" t="str">
            <v>genietown.com</v>
          </cell>
          <cell r="G57589" t="str">
            <v>88399</v>
          </cell>
        </row>
        <row r="57590">
          <cell r="F57590" t="str">
            <v>genii-gi.com</v>
          </cell>
          <cell r="G57590" t="str">
            <v>88400</v>
          </cell>
        </row>
        <row r="57591">
          <cell r="F57591" t="str">
            <v>genisphere.com</v>
          </cell>
          <cell r="G57591" t="str">
            <v>88401</v>
          </cell>
        </row>
        <row r="57592">
          <cell r="F57592" t="str">
            <v>genius.com</v>
          </cell>
          <cell r="G57592" t="str">
            <v>88402</v>
          </cell>
        </row>
        <row r="57593">
          <cell r="F57593" t="str">
            <v>geniuscentral.com</v>
          </cell>
          <cell r="G57593" t="str">
            <v>88403</v>
          </cell>
        </row>
        <row r="57594">
          <cell r="F57594" t="str">
            <v>geniusmonkey.com</v>
          </cell>
          <cell r="G57594" t="str">
            <v>88404</v>
          </cell>
        </row>
        <row r="57595">
          <cell r="F57595" t="str">
            <v>geniusroom.com</v>
          </cell>
          <cell r="G57595" t="str">
            <v>88405</v>
          </cell>
        </row>
        <row r="57596">
          <cell r="F57596" t="str">
            <v>genizon.com</v>
          </cell>
          <cell r="G57596" t="str">
            <v>88406</v>
          </cell>
        </row>
        <row r="57597">
          <cell r="F57597" t="str">
            <v>genkyotex.com</v>
          </cell>
          <cell r="G57597" t="str">
            <v>88407</v>
          </cell>
        </row>
        <row r="57598">
          <cell r="F57598" t="str">
            <v>genlot.com</v>
          </cell>
          <cell r="G57598" t="str">
            <v>88408</v>
          </cell>
        </row>
        <row r="57599">
          <cell r="F57599" t="str">
            <v>genmab.com</v>
          </cell>
          <cell r="G57599" t="str">
            <v>88409</v>
          </cell>
        </row>
        <row r="57600">
          <cell r="F57600" t="str">
            <v>genmedica.com</v>
          </cell>
          <cell r="G57600" t="str">
            <v>88410</v>
          </cell>
        </row>
        <row r="57601">
          <cell r="F57601" t="str">
            <v>gennio.com</v>
          </cell>
          <cell r="G57601" t="str">
            <v>88411</v>
          </cell>
        </row>
        <row r="57602">
          <cell r="F57602" t="str">
            <v>gennit.com</v>
          </cell>
          <cell r="G57602" t="str">
            <v>88412</v>
          </cell>
        </row>
        <row r="57603">
          <cell r="F57603" t="str">
            <v>gennius.com</v>
          </cell>
          <cell r="G57603" t="str">
            <v>88413</v>
          </cell>
        </row>
        <row r="57604">
          <cell r="F57604" t="str">
            <v>genoacolor.com</v>
          </cell>
          <cell r="G57604" t="str">
            <v>88414</v>
          </cell>
        </row>
        <row r="57605">
          <cell r="F57605" t="str">
            <v>genocea.com</v>
          </cell>
          <cell r="G57605" t="str">
            <v>88415</v>
          </cell>
        </row>
        <row r="57606">
          <cell r="F57606" t="str">
            <v>genoil.ca</v>
          </cell>
          <cell r="G57606" t="str">
            <v>88416</v>
          </cell>
        </row>
        <row r="57607">
          <cell r="F57607" t="str">
            <v>genollc.com</v>
          </cell>
          <cell r="G57607" t="str">
            <v>88417</v>
          </cell>
        </row>
        <row r="57608">
          <cell r="F57608" t="str">
            <v>genologics.com</v>
          </cell>
          <cell r="G57608" t="str">
            <v>88418</v>
          </cell>
        </row>
        <row r="57609">
          <cell r="F57609" t="str">
            <v>genomas.net</v>
          </cell>
          <cell r="G57609" t="str">
            <v>88419</v>
          </cell>
        </row>
        <row r="57610">
          <cell r="F57610" t="str">
            <v>genomatica.com</v>
          </cell>
          <cell r="G57610" t="str">
            <v>88420</v>
          </cell>
        </row>
        <row r="57611">
          <cell r="F57611" t="str">
            <v>genomed.pl</v>
          </cell>
          <cell r="G57611" t="str">
            <v>88421</v>
          </cell>
        </row>
        <row r="57612">
          <cell r="F57612" t="str">
            <v>genomedics.com</v>
          </cell>
          <cell r="G57612" t="str">
            <v>88422</v>
          </cell>
        </row>
        <row r="57613">
          <cell r="F57613" t="str">
            <v>genomedx.com</v>
          </cell>
          <cell r="G57613" t="str">
            <v>88423</v>
          </cell>
        </row>
        <row r="57614">
          <cell r="F57614" t="str">
            <v>genomicexpression.com</v>
          </cell>
          <cell r="G57614" t="str">
            <v>88424</v>
          </cell>
        </row>
        <row r="57615">
          <cell r="F57615" t="str">
            <v>genomics.cn</v>
          </cell>
          <cell r="G57615" t="str">
            <v>88425</v>
          </cell>
        </row>
        <row r="57616">
          <cell r="F57616" t="str">
            <v>genomicvision.com</v>
          </cell>
          <cell r="G57616" t="str">
            <v>88426</v>
          </cell>
        </row>
        <row r="57617">
          <cell r="F57617" t="str">
            <v>genomind.com</v>
          </cell>
          <cell r="G57617" t="str">
            <v>88427</v>
          </cell>
        </row>
        <row r="57618">
          <cell r="F57618" t="str">
            <v>genoom.com</v>
          </cell>
          <cell r="G57618" t="str">
            <v>88428</v>
          </cell>
        </row>
        <row r="57619">
          <cell r="F57619" t="str">
            <v>genoptix.com</v>
          </cell>
          <cell r="G57619" t="str">
            <v>88429</v>
          </cell>
        </row>
        <row r="57620">
          <cell r="F57620" t="str">
            <v>genotypediagnostics.com</v>
          </cell>
          <cell r="G57620" t="str">
            <v>88430</v>
          </cell>
        </row>
        <row r="57621">
          <cell r="F57621" t="str">
            <v>genotypingsaude.com.br</v>
          </cell>
          <cell r="G57621" t="str">
            <v>88431</v>
          </cell>
        </row>
        <row r="57622">
          <cell r="F57622" t="str">
            <v>genprex.com</v>
          </cell>
          <cell r="G57622" t="str">
            <v>88432</v>
          </cell>
        </row>
        <row r="57623">
          <cell r="F57623" t="str">
            <v>genprime.com</v>
          </cell>
          <cell r="G57623" t="str">
            <v>88433</v>
          </cell>
        </row>
        <row r="57624">
          <cell r="F57624" t="str">
            <v>genqual.com</v>
          </cell>
          <cell r="G57624" t="str">
            <v>88434</v>
          </cell>
        </row>
        <row r="57625">
          <cell r="F57625" t="str">
            <v>gensee.com</v>
          </cell>
          <cell r="G57625" t="str">
            <v>88435</v>
          </cell>
        </row>
        <row r="57626">
          <cell r="F57626" t="str">
            <v>gensight.com</v>
          </cell>
          <cell r="G57626" t="str">
            <v>88436</v>
          </cell>
        </row>
        <row r="57627">
          <cell r="F57627" t="str">
            <v>genticel.com</v>
          </cell>
          <cell r="G57627" t="str">
            <v>88437</v>
          </cell>
        </row>
        <row r="57628">
          <cell r="F57628" t="str">
            <v>gentisinc.com</v>
          </cell>
          <cell r="G57628" t="str">
            <v>88438</v>
          </cell>
        </row>
        <row r="57629">
          <cell r="F57629" t="str">
            <v>gentorresources.com</v>
          </cell>
          <cell r="G57629" t="str">
            <v>88439</v>
          </cell>
        </row>
        <row r="57630">
          <cell r="F57630" t="str">
            <v>gentris.com</v>
          </cell>
          <cell r="G57630" t="str">
            <v>88440</v>
          </cell>
        </row>
        <row r="57631">
          <cell r="F57631" t="str">
            <v>gentronix.co.uk</v>
          </cell>
          <cell r="G57631" t="str">
            <v>88441</v>
          </cell>
        </row>
        <row r="57632">
          <cell r="F57632" t="str">
            <v>genusoncology.com</v>
          </cell>
          <cell r="G57632" t="str">
            <v>88442</v>
          </cell>
        </row>
        <row r="57633">
          <cell r="F57633" t="str">
            <v>genvault.com</v>
          </cell>
          <cell r="G57633" t="str">
            <v>88443</v>
          </cell>
        </row>
        <row r="57634">
          <cell r="F57634" t="str">
            <v>genvec.com</v>
          </cell>
          <cell r="G57634" t="str">
            <v>88444</v>
          </cell>
        </row>
        <row r="57635">
          <cell r="F57635" t="str">
            <v>genworth.com</v>
          </cell>
          <cell r="G57635" t="str">
            <v>88445</v>
          </cell>
        </row>
        <row r="57636">
          <cell r="F57636" t="str">
            <v>genzum.com</v>
          </cell>
          <cell r="G57636" t="str">
            <v>88446</v>
          </cell>
        </row>
        <row r="57637">
          <cell r="F57637" t="str">
            <v>geo-me.com</v>
          </cell>
          <cell r="G57637" t="str">
            <v>88447</v>
          </cell>
        </row>
        <row r="57638">
          <cell r="F57638" t="str">
            <v>geobot.com</v>
          </cell>
          <cell r="G57638" t="str">
            <v>88448</v>
          </cell>
        </row>
        <row r="57639">
          <cell r="F57639" t="str">
            <v>geocast.com</v>
          </cell>
          <cell r="G57639" t="str">
            <v>88449</v>
          </cell>
        </row>
        <row r="57640">
          <cell r="F57640" t="str">
            <v>geocommand.com</v>
          </cell>
          <cell r="G57640" t="str">
            <v>88450</v>
          </cell>
        </row>
        <row r="57641">
          <cell r="F57641" t="str">
            <v>geodelic.com</v>
          </cell>
          <cell r="G57641" t="str">
            <v>88451</v>
          </cell>
        </row>
        <row r="57642">
          <cell r="F57642" t="str">
            <v>geodigital.com</v>
          </cell>
          <cell r="G57642" t="str">
            <v>88452</v>
          </cell>
        </row>
        <row r="57643">
          <cell r="F57643" t="str">
            <v>geodruid.com</v>
          </cell>
          <cell r="G57643" t="str">
            <v>88453</v>
          </cell>
        </row>
        <row r="57644">
          <cell r="F57644" t="str">
            <v>geodynamics.com.au</v>
          </cell>
          <cell r="G57644" t="str">
            <v>88454</v>
          </cell>
        </row>
        <row r="57645">
          <cell r="F57645" t="str">
            <v>geoforce.com</v>
          </cell>
          <cell r="G57645" t="str">
            <v>88455</v>
          </cell>
        </row>
        <row r="57646">
          <cell r="F57646" t="str">
            <v>geofusion.com.br</v>
          </cell>
          <cell r="G57646" t="str">
            <v>88456</v>
          </cell>
        </row>
        <row r="57647">
          <cell r="F57647" t="str">
            <v>geograffiti.com</v>
          </cell>
          <cell r="G57647" t="str">
            <v>88457</v>
          </cell>
        </row>
        <row r="57648">
          <cell r="F57648" t="str">
            <v>geoiq.com</v>
          </cell>
          <cell r="G57648" t="str">
            <v>88458</v>
          </cell>
        </row>
        <row r="57649">
          <cell r="F57649" t="str">
            <v>geolearning.com</v>
          </cell>
          <cell r="G57649" t="str">
            <v>88459</v>
          </cell>
        </row>
        <row r="57650">
          <cell r="F57650" t="str">
            <v>geolid.com</v>
          </cell>
          <cell r="G57650" t="str">
            <v>88460</v>
          </cell>
        </row>
        <row r="57651">
          <cell r="F57651" t="str">
            <v>geomagic.com</v>
          </cell>
          <cell r="G57651" t="str">
            <v>88461</v>
          </cell>
        </row>
        <row r="57652">
          <cell r="F57652" t="str">
            <v>geomec.com</v>
          </cell>
          <cell r="G57652" t="str">
            <v>88462</v>
          </cell>
        </row>
        <row r="57653">
          <cell r="F57653" t="str">
            <v>geomerics.com</v>
          </cell>
          <cell r="G57653" t="str">
            <v>88463</v>
          </cell>
        </row>
        <row r="57654">
          <cell r="F57654" t="str">
            <v>geometwatch.com</v>
          </cell>
          <cell r="G57654" t="str">
            <v>88464</v>
          </cell>
        </row>
        <row r="57655">
          <cell r="F57655" t="str">
            <v>geonix.com</v>
          </cell>
          <cell r="G57655" t="str">
            <v>88465</v>
          </cell>
        </row>
        <row r="57656">
          <cell r="F57656" t="str">
            <v>geoop.com</v>
          </cell>
          <cell r="G57656" t="str">
            <v>88466</v>
          </cell>
        </row>
        <row r="57657">
          <cell r="F57657" t="str">
            <v>geooptics.com</v>
          </cell>
          <cell r="G57657" t="str">
            <v>88467</v>
          </cell>
        </row>
        <row r="57658">
          <cell r="F57658" t="str">
            <v>geoox.dk</v>
          </cell>
          <cell r="G57658" t="str">
            <v>88468</v>
          </cell>
        </row>
        <row r="57659">
          <cell r="F57659" t="str">
            <v>geopage.com</v>
          </cell>
          <cell r="G57659" t="str">
            <v>88469</v>
          </cell>
        </row>
        <row r="57660">
          <cell r="F57660" t="str">
            <v>geopalz.com</v>
          </cell>
          <cell r="G57660" t="str">
            <v>88470</v>
          </cell>
        </row>
        <row r="57661">
          <cell r="F57661" t="str">
            <v>geoportals.com</v>
          </cell>
          <cell r="G57661" t="str">
            <v>88471</v>
          </cell>
        </row>
        <row r="57662">
          <cell r="F57662" t="str">
            <v>georgeedcare.com</v>
          </cell>
          <cell r="G57662" t="str">
            <v>88472</v>
          </cell>
        </row>
        <row r="57663">
          <cell r="F57663" t="str">
            <v>georginagoodman.com</v>
          </cell>
          <cell r="G57663" t="str">
            <v>88473</v>
          </cell>
        </row>
        <row r="57664">
          <cell r="F57664" t="str">
            <v>geosafe.com</v>
          </cell>
          <cell r="G57664" t="str">
            <v>88474</v>
          </cell>
        </row>
        <row r="57665">
          <cell r="F57665" t="str">
            <v>geoscommunications.com</v>
          </cell>
          <cell r="G57665" t="str">
            <v>88475</v>
          </cell>
        </row>
        <row r="57666">
          <cell r="F57666" t="str">
            <v>geosemi.com</v>
          </cell>
          <cell r="G57666" t="str">
            <v>88476</v>
          </cell>
        </row>
        <row r="57667">
          <cell r="F57667" t="str">
            <v>geospatialcorporation.com</v>
          </cell>
          <cell r="G57667" t="str">
            <v>88477</v>
          </cell>
        </row>
        <row r="57668">
          <cell r="F57668" t="str">
            <v>geospiza.com</v>
          </cell>
          <cell r="G57668" t="str">
            <v>88478</v>
          </cell>
        </row>
        <row r="57669">
          <cell r="F57669" t="str">
            <v>geothermalengineering.co.uk</v>
          </cell>
          <cell r="G57669" t="str">
            <v>88479</v>
          </cell>
        </row>
        <row r="57670">
          <cell r="F57670" t="str">
            <v>geotouch.com</v>
          </cell>
          <cell r="G57670" t="str">
            <v>88480</v>
          </cell>
        </row>
        <row r="57671">
          <cell r="F57671" t="str">
            <v>geotracinternational.com</v>
          </cell>
          <cell r="G57671" t="str">
            <v>88481</v>
          </cell>
        </row>
        <row r="57672">
          <cell r="F57672" t="str">
            <v>geotrust.com</v>
          </cell>
          <cell r="G57672" t="str">
            <v>88482</v>
          </cell>
        </row>
        <row r="57673">
          <cell r="F57673" t="str">
            <v>geovantage.com</v>
          </cell>
          <cell r="G57673" t="str">
            <v>88483</v>
          </cell>
        </row>
        <row r="57674">
          <cell r="F57674" t="str">
            <v>geovario.com</v>
          </cell>
          <cell r="G57674" t="str">
            <v>88484</v>
          </cell>
        </row>
        <row r="57675">
          <cell r="F57675" t="str">
            <v>geovax.com</v>
          </cell>
          <cell r="G57675" t="str">
            <v>88485</v>
          </cell>
        </row>
        <row r="57676">
          <cell r="F57676" t="str">
            <v>geovs.com</v>
          </cell>
          <cell r="G57676" t="str">
            <v>88486</v>
          </cell>
        </row>
        <row r="57677">
          <cell r="F57677" t="str">
            <v>gera-it.com</v>
          </cell>
          <cell r="G57677" t="str">
            <v>88487</v>
          </cell>
        </row>
        <row r="57678">
          <cell r="F57678" t="str">
            <v>germin8.com</v>
          </cell>
          <cell r="G57678" t="str">
            <v>88488</v>
          </cell>
        </row>
        <row r="57679">
          <cell r="F57679" t="str">
            <v>gesplan.com.br</v>
          </cell>
          <cell r="G57679" t="str">
            <v>88489</v>
          </cell>
        </row>
        <row r="57680">
          <cell r="F57680" t="str">
            <v>gestosaude.com.br</v>
          </cell>
          <cell r="G57680" t="str">
            <v>88490</v>
          </cell>
        </row>
        <row r="57681">
          <cell r="F57681" t="str">
            <v>get10.com</v>
          </cell>
          <cell r="G57681" t="str">
            <v>88491</v>
          </cell>
        </row>
        <row r="57682">
          <cell r="F57682" t="str">
            <v>getactivestorage.com</v>
          </cell>
          <cell r="G57682" t="str">
            <v>88492</v>
          </cell>
        </row>
        <row r="57683">
          <cell r="F57683" t="str">
            <v>getadmetric.com</v>
          </cell>
          <cell r="G57683" t="str">
            <v>88493</v>
          </cell>
        </row>
        <row r="57684">
          <cell r="F57684" t="str">
            <v>getaheadeducation.com</v>
          </cell>
          <cell r="G57684" t="str">
            <v>88494</v>
          </cell>
        </row>
        <row r="57685">
          <cell r="F57685" t="str">
            <v>getapp.roomster.com</v>
          </cell>
          <cell r="G57685" t="str">
            <v>88495</v>
          </cell>
        </row>
        <row r="57686">
          <cell r="F57686" t="str">
            <v>getaround.com</v>
          </cell>
          <cell r="G57686" t="str">
            <v>88496</v>
          </cell>
        </row>
        <row r="57687">
          <cell r="F57687" t="str">
            <v>getasia.com</v>
          </cell>
          <cell r="G57687" t="str">
            <v>88497</v>
          </cell>
        </row>
        <row r="57688">
          <cell r="F57688" t="str">
            <v>getback.com</v>
          </cell>
          <cell r="G57688" t="str">
            <v>88498</v>
          </cell>
        </row>
        <row r="57689">
          <cell r="F57689" t="str">
            <v>getbase.com</v>
          </cell>
          <cell r="G57689" t="str">
            <v>88499</v>
          </cell>
        </row>
        <row r="57690">
          <cell r="F57690" t="str">
            <v>getbsafe.com</v>
          </cell>
          <cell r="G57690" t="str">
            <v>88500</v>
          </cell>
        </row>
        <row r="57691">
          <cell r="F57691" t="str">
            <v>getchaska.com</v>
          </cell>
          <cell r="G57691" t="str">
            <v>88501</v>
          </cell>
        </row>
        <row r="57692">
          <cell r="F57692" t="str">
            <v>getconfer.com</v>
          </cell>
          <cell r="G57692" t="str">
            <v>88502</v>
          </cell>
        </row>
        <row r="57693">
          <cell r="F57693" t="str">
            <v>getdatacom.com</v>
          </cell>
          <cell r="G57693" t="str">
            <v>88503</v>
          </cell>
        </row>
        <row r="57694">
          <cell r="F57694" t="str">
            <v>getden.co.uk</v>
          </cell>
          <cell r="G57694" t="str">
            <v>88504</v>
          </cell>
        </row>
        <row r="57695">
          <cell r="F57695" t="str">
            <v>getfave.com</v>
          </cell>
          <cell r="G57695" t="str">
            <v>88505</v>
          </cell>
        </row>
        <row r="57696">
          <cell r="F57696" t="str">
            <v>getfugu.com</v>
          </cell>
          <cell r="G57696" t="str">
            <v>88506</v>
          </cell>
        </row>
        <row r="57697">
          <cell r="F57697" t="str">
            <v>getg.com</v>
          </cell>
          <cell r="G57697" t="str">
            <v>88507</v>
          </cell>
        </row>
        <row r="57698">
          <cell r="F57698" t="str">
            <v>getg5.com</v>
          </cell>
          <cell r="G57698" t="str">
            <v>88508</v>
          </cell>
        </row>
        <row r="57699">
          <cell r="F57699" t="str">
            <v>getgenea.com</v>
          </cell>
          <cell r="G57699" t="str">
            <v>88509</v>
          </cell>
        </row>
        <row r="57700">
          <cell r="F57700" t="str">
            <v>getgreenbytes.com</v>
          </cell>
          <cell r="G57700" t="str">
            <v>88510</v>
          </cell>
        </row>
        <row r="57701">
          <cell r="F57701" t="str">
            <v>gethdip.com</v>
          </cell>
          <cell r="G57701" t="str">
            <v>88511</v>
          </cell>
        </row>
        <row r="57702">
          <cell r="F57702" t="str">
            <v>getholdingnv.com</v>
          </cell>
          <cell r="G57702" t="str">
            <v>88512</v>
          </cell>
        </row>
        <row r="57703">
          <cell r="F57703" t="str">
            <v>gethumanoid.com</v>
          </cell>
          <cell r="G57703" t="str">
            <v>88513</v>
          </cell>
        </row>
        <row r="57704">
          <cell r="F57704" t="str">
            <v>geticeberg.com</v>
          </cell>
          <cell r="G57704" t="str">
            <v>88514</v>
          </cell>
        </row>
        <row r="57705">
          <cell r="F57705" t="str">
            <v>getinlive.com</v>
          </cell>
          <cell r="G57705" t="str">
            <v>88515</v>
          </cell>
        </row>
        <row r="57706">
          <cell r="F57706" t="str">
            <v>getitmobile.com</v>
          </cell>
          <cell r="G57706" t="str">
            <v>88516</v>
          </cell>
        </row>
        <row r="57707">
          <cell r="F57707" t="str">
            <v>getjar.com</v>
          </cell>
          <cell r="G57707" t="str">
            <v>88517</v>
          </cell>
        </row>
        <row r="57708">
          <cell r="F57708" t="str">
            <v>getkumu.com</v>
          </cell>
          <cell r="G57708" t="str">
            <v>88518</v>
          </cell>
        </row>
        <row r="57709">
          <cell r="F57709" t="str">
            <v>getlenses.co.uk</v>
          </cell>
          <cell r="G57709" t="str">
            <v>88519</v>
          </cell>
        </row>
        <row r="57710">
          <cell r="F57710" t="str">
            <v>getmealticket.com</v>
          </cell>
          <cell r="G57710" t="str">
            <v>88520</v>
          </cell>
        </row>
        <row r="57711">
          <cell r="F57711" t="str">
            <v>getmemedia.com</v>
          </cell>
          <cell r="G57711" t="str">
            <v>88521</v>
          </cell>
        </row>
        <row r="57712">
          <cell r="F57712" t="str">
            <v>getmultipop.com</v>
          </cell>
          <cell r="G57712" t="str">
            <v>88522</v>
          </cell>
        </row>
        <row r="57713">
          <cell r="F57713" t="str">
            <v>getmyfox.com</v>
          </cell>
          <cell r="G57713" t="str">
            <v>88523</v>
          </cell>
        </row>
        <row r="57714">
          <cell r="F57714" t="str">
            <v>getmywants.com</v>
          </cell>
          <cell r="G57714" t="str">
            <v>88524</v>
          </cell>
        </row>
        <row r="57715">
          <cell r="F57715" t="str">
            <v>getnerdio.com</v>
          </cell>
          <cell r="G57715" t="str">
            <v>88525</v>
          </cell>
        </row>
        <row r="57716">
          <cell r="F57716" t="str">
            <v>geto2.com</v>
          </cell>
          <cell r="G57716" t="str">
            <v>88526</v>
          </cell>
        </row>
        <row r="57717">
          <cell r="F57717" t="str">
            <v>getplastic.com</v>
          </cell>
          <cell r="G57717" t="str">
            <v>88527</v>
          </cell>
        </row>
        <row r="57718">
          <cell r="F57718" t="str">
            <v>getpocket.com</v>
          </cell>
          <cell r="G57718" t="str">
            <v>88528</v>
          </cell>
        </row>
        <row r="57719">
          <cell r="F57719" t="str">
            <v>getprice.com.au</v>
          </cell>
          <cell r="G57719" t="str">
            <v>88529</v>
          </cell>
        </row>
        <row r="57720">
          <cell r="F57720" t="str">
            <v>getproductiv.com</v>
          </cell>
          <cell r="G57720" t="str">
            <v>88530</v>
          </cell>
        </row>
        <row r="57721">
          <cell r="F57721" t="str">
            <v>getquik.com</v>
          </cell>
          <cell r="G57721" t="str">
            <v>88531</v>
          </cell>
        </row>
        <row r="57722">
          <cell r="F57722" t="str">
            <v>getrealhealth.com</v>
          </cell>
          <cell r="G57722" t="str">
            <v>88532</v>
          </cell>
        </row>
        <row r="57723">
          <cell r="F57723" t="str">
            <v>getrefinder.com</v>
          </cell>
          <cell r="G57723" t="str">
            <v>88533</v>
          </cell>
        </row>
        <row r="57724">
          <cell r="F57724" t="str">
            <v>getrefm.com</v>
          </cell>
          <cell r="G57724" t="str">
            <v>88534</v>
          </cell>
        </row>
        <row r="57725">
          <cell r="F57725" t="str">
            <v>getrelevant.com</v>
          </cell>
          <cell r="G57725" t="str">
            <v>88535</v>
          </cell>
        </row>
        <row r="57726">
          <cell r="F57726" t="str">
            <v>getsatisfaction.com</v>
          </cell>
          <cell r="G57726" t="str">
            <v>88536</v>
          </cell>
        </row>
        <row r="57727">
          <cell r="F57727" t="str">
            <v>getservo.com</v>
          </cell>
          <cell r="G57727" t="str">
            <v>88537</v>
          </cell>
        </row>
        <row r="57728">
          <cell r="F57728" t="str">
            <v>getshareable.com</v>
          </cell>
          <cell r="G57728" t="str">
            <v>88538</v>
          </cell>
        </row>
        <row r="57729">
          <cell r="F57729" t="str">
            <v>getsmartmove.com</v>
          </cell>
          <cell r="G57729" t="str">
            <v>88539</v>
          </cell>
        </row>
        <row r="57730">
          <cell r="F57730" t="str">
            <v>getsocialize.com</v>
          </cell>
          <cell r="G57730" t="str">
            <v>88540</v>
          </cell>
        </row>
        <row r="57731">
          <cell r="F57731" t="str">
            <v>getsongbird.net</v>
          </cell>
          <cell r="G57731" t="str">
            <v>88541</v>
          </cell>
        </row>
        <row r="57732">
          <cell r="F57732" t="str">
            <v>gettectonic.com</v>
          </cell>
          <cell r="G57732" t="str">
            <v>88542</v>
          </cell>
        </row>
        <row r="57733">
          <cell r="F57733" t="str">
            <v>gettinghired.com</v>
          </cell>
          <cell r="G57733" t="str">
            <v>88543</v>
          </cell>
        </row>
        <row r="57734">
          <cell r="F57734" t="str">
            <v>gettrx.com</v>
          </cell>
          <cell r="G57734" t="str">
            <v>88544</v>
          </cell>
        </row>
        <row r="57735">
          <cell r="F57735" t="str">
            <v>getvokal.com</v>
          </cell>
          <cell r="G57735" t="str">
            <v>88545</v>
          </cell>
        </row>
        <row r="57736">
          <cell r="F57736" t="str">
            <v>getwellnetwork.com</v>
          </cell>
          <cell r="G57736" t="str">
            <v>88546</v>
          </cell>
        </row>
        <row r="57737">
          <cell r="F57737" t="str">
            <v>getworksimple.com</v>
          </cell>
          <cell r="G57737" t="str">
            <v>88547</v>
          </cell>
        </row>
        <row r="57738">
          <cell r="F57738" t="str">
            <v>getyoo.com</v>
          </cell>
          <cell r="G57738" t="str">
            <v>88548</v>
          </cell>
        </row>
        <row r="57739">
          <cell r="F57739" t="str">
            <v>getyourguide.com</v>
          </cell>
          <cell r="G57739" t="str">
            <v>88549</v>
          </cell>
        </row>
        <row r="57740">
          <cell r="F57740" t="str">
            <v>getyowza.com</v>
          </cell>
          <cell r="G57740" t="str">
            <v>88550</v>
          </cell>
        </row>
        <row r="57741">
          <cell r="F57741" t="str">
            <v>getzephyr.com</v>
          </cell>
          <cell r="G57741" t="str">
            <v>88551</v>
          </cell>
        </row>
        <row r="57742">
          <cell r="F57742" t="str">
            <v>gevgroup.com</v>
          </cell>
          <cell r="G57742" t="str">
            <v>88552</v>
          </cell>
        </row>
        <row r="57743">
          <cell r="F57743" t="str">
            <v>gevo.com</v>
          </cell>
          <cell r="G57743" t="str">
            <v>88553</v>
          </cell>
        </row>
        <row r="57744">
          <cell r="F57744" t="str">
            <v>gewara.com</v>
          </cell>
          <cell r="G57744" t="str">
            <v>88554</v>
          </cell>
        </row>
        <row r="57745">
          <cell r="F57745" t="str">
            <v>gfan.com</v>
          </cell>
          <cell r="G57745" t="str">
            <v>88555</v>
          </cell>
        </row>
        <row r="57746">
          <cell r="F57746" t="str">
            <v>gfeglobal.com</v>
          </cell>
          <cell r="G57746" t="str">
            <v>88556</v>
          </cell>
        </row>
        <row r="57747">
          <cell r="F57747" t="str">
            <v>gfi.com</v>
          </cell>
          <cell r="G57747" t="str">
            <v>88557</v>
          </cell>
        </row>
        <row r="57748">
          <cell r="F57748" t="str">
            <v>gfn.com</v>
          </cell>
          <cell r="G57748" t="str">
            <v>88558</v>
          </cell>
        </row>
        <row r="57749">
          <cell r="F57749" t="str">
            <v>gforcesystems.com</v>
          </cell>
          <cell r="G57749" t="str">
            <v>88559</v>
          </cell>
        </row>
        <row r="57750">
          <cell r="F57750" t="str">
            <v>gfspl.in</v>
          </cell>
          <cell r="G57750" t="str">
            <v>88560</v>
          </cell>
        </row>
        <row r="57751">
          <cell r="F57751" t="str">
            <v>ggg.com.vn</v>
          </cell>
          <cell r="G57751" t="str">
            <v>88561</v>
          </cell>
        </row>
        <row r="57752">
          <cell r="F57752" t="str">
            <v>ggproperties.com</v>
          </cell>
          <cell r="G57752" t="str">
            <v>88562</v>
          </cell>
        </row>
        <row r="57753">
          <cell r="F57753" t="str">
            <v>ggtc.co.uk</v>
          </cell>
          <cell r="G57753" t="str">
            <v>88563</v>
          </cell>
        </row>
        <row r="57754">
          <cell r="F57754" t="str">
            <v>ggtcorp.com</v>
          </cell>
          <cell r="G57754" t="str">
            <v>88564</v>
          </cell>
        </row>
        <row r="57755">
          <cell r="F57755" t="str">
            <v>ghdhair.com</v>
          </cell>
          <cell r="G57755" t="str">
            <v>88565</v>
          </cell>
        </row>
        <row r="57756">
          <cell r="F57756" t="str">
            <v>ghgworks.com</v>
          </cell>
          <cell r="G57756" t="str">
            <v>88566</v>
          </cell>
        </row>
        <row r="57757">
          <cell r="F57757" t="str">
            <v>ghl.com</v>
          </cell>
          <cell r="G57757" t="str">
            <v>88567</v>
          </cell>
        </row>
        <row r="57758">
          <cell r="F57758" t="str">
            <v>giage.com</v>
          </cell>
          <cell r="G57758" t="str">
            <v>88568</v>
          </cell>
        </row>
        <row r="57759">
          <cell r="F57759" t="str">
            <v>giantkone.com</v>
          </cell>
          <cell r="G57759" t="str">
            <v>88569</v>
          </cell>
        </row>
        <row r="57760">
          <cell r="F57760" t="str">
            <v>giantrealm.com</v>
          </cell>
          <cell r="G57760" t="str">
            <v>88570</v>
          </cell>
        </row>
        <row r="57761">
          <cell r="F57761" t="str">
            <v>gidynamics.com</v>
          </cell>
          <cell r="G57761" t="str">
            <v>88571</v>
          </cell>
        </row>
        <row r="57762">
          <cell r="F57762" t="str">
            <v>gienergy.net</v>
          </cell>
          <cell r="G57762" t="str">
            <v>88572</v>
          </cell>
        </row>
        <row r="57763">
          <cell r="F57763" t="str">
            <v>gient.com.cn</v>
          </cell>
          <cell r="G57763" t="str">
            <v>88573</v>
          </cell>
        </row>
        <row r="57764">
          <cell r="F57764" t="str">
            <v>gift2greet.com</v>
          </cell>
          <cell r="G57764" t="str">
            <v>88574</v>
          </cell>
        </row>
        <row r="57765">
          <cell r="F57765" t="str">
            <v>giftah.com</v>
          </cell>
          <cell r="G57765" t="str">
            <v>88575</v>
          </cell>
        </row>
        <row r="57766">
          <cell r="F57766" t="str">
            <v>giftango.com</v>
          </cell>
          <cell r="G57766" t="str">
            <v>88576</v>
          </cell>
        </row>
        <row r="57767">
          <cell r="F57767" t="str">
            <v>giftcardimpressions.com</v>
          </cell>
          <cell r="G57767" t="str">
            <v>88577</v>
          </cell>
        </row>
        <row r="57768">
          <cell r="F57768" t="str">
            <v>giftcardlab.com</v>
          </cell>
          <cell r="G57768" t="str">
            <v>88578</v>
          </cell>
        </row>
        <row r="57769">
          <cell r="F57769" t="str">
            <v>giftcards.quickgifts.com</v>
          </cell>
          <cell r="G57769" t="str">
            <v>88579</v>
          </cell>
        </row>
        <row r="57770">
          <cell r="F57770" t="str">
            <v>giftcertificates.com</v>
          </cell>
          <cell r="G57770" t="str">
            <v>88580</v>
          </cell>
        </row>
        <row r="57771">
          <cell r="F57771" t="str">
            <v>giftiki.com</v>
          </cell>
          <cell r="G57771" t="str">
            <v>88581</v>
          </cell>
        </row>
        <row r="57772">
          <cell r="F57772" t="str">
            <v>giftindia24x7.com</v>
          </cell>
          <cell r="G57772" t="str">
            <v>88582</v>
          </cell>
        </row>
        <row r="57773">
          <cell r="F57773" t="str">
            <v>giftsproject.com</v>
          </cell>
          <cell r="G57773" t="str">
            <v>88583</v>
          </cell>
        </row>
        <row r="57774">
          <cell r="F57774" t="str">
            <v>giftsthatgive.com</v>
          </cell>
          <cell r="G57774" t="str">
            <v>88584</v>
          </cell>
        </row>
        <row r="57775">
          <cell r="F57775" t="str">
            <v>gigabitoptics.com</v>
          </cell>
          <cell r="G57775" t="str">
            <v>88585</v>
          </cell>
        </row>
        <row r="57776">
          <cell r="F57776" t="str">
            <v>gigacrete.com</v>
          </cell>
          <cell r="G57776" t="str">
            <v>88586</v>
          </cell>
        </row>
        <row r="57777">
          <cell r="F57777" t="str">
            <v>gigafin.com</v>
          </cell>
          <cell r="G57777" t="str">
            <v>88587</v>
          </cell>
        </row>
        <row r="57778">
          <cell r="F57778" t="str">
            <v>gigahome.cn</v>
          </cell>
          <cell r="G57778" t="str">
            <v>88588</v>
          </cell>
        </row>
        <row r="57779">
          <cell r="F57779" t="str">
            <v>gigalogix.com</v>
          </cell>
          <cell r="G57779" t="str">
            <v>88589</v>
          </cell>
        </row>
        <row r="57780">
          <cell r="F57780" t="str">
            <v>gigamedia.com</v>
          </cell>
          <cell r="G57780" t="str">
            <v>88590</v>
          </cell>
        </row>
        <row r="57781">
          <cell r="F57781" t="str">
            <v>gigamon.com</v>
          </cell>
          <cell r="G57781" t="str">
            <v>88591</v>
          </cell>
        </row>
        <row r="57782">
          <cell r="F57782" t="str">
            <v>gigaom.com</v>
          </cell>
          <cell r="G57782" t="str">
            <v>88592</v>
          </cell>
        </row>
        <row r="57783">
          <cell r="F57783" t="str">
            <v>gigapan.com</v>
          </cell>
          <cell r="G57783" t="str">
            <v>88593</v>
          </cell>
        </row>
        <row r="57784">
          <cell r="F57784" t="str">
            <v>gigaspaces.com</v>
          </cell>
          <cell r="G57784" t="str">
            <v>88594</v>
          </cell>
        </row>
        <row r="57785">
          <cell r="F57785" t="str">
            <v>gigatrust.com</v>
          </cell>
          <cell r="G57785" t="str">
            <v>88595</v>
          </cell>
        </row>
        <row r="57786">
          <cell r="F57786" t="str">
            <v>gigei.jp</v>
          </cell>
          <cell r="G57786" t="str">
            <v>88596</v>
          </cell>
        </row>
        <row r="57787">
          <cell r="F57787" t="str">
            <v>gigex.com</v>
          </cell>
          <cell r="G57787" t="str">
            <v>88597</v>
          </cell>
        </row>
        <row r="57788">
          <cell r="F57788" t="str">
            <v>giggil.com</v>
          </cell>
          <cell r="G57788" t="str">
            <v>88598</v>
          </cell>
        </row>
        <row r="57789">
          <cell r="F57789" t="str">
            <v>giggle.com</v>
          </cell>
          <cell r="G57789" t="str">
            <v>88599</v>
          </cell>
        </row>
        <row r="57790">
          <cell r="F57790" t="str">
            <v>gigihillbags.com</v>
          </cell>
          <cell r="G57790" t="str">
            <v>88600</v>
          </cell>
        </row>
        <row r="57791">
          <cell r="F57791" t="str">
            <v>giglenetworks.com</v>
          </cell>
          <cell r="G57791" t="str">
            <v>88601</v>
          </cell>
        </row>
        <row r="57792">
          <cell r="F57792" t="str">
            <v>gigmasters.com</v>
          </cell>
          <cell r="G57792" t="str">
            <v>88602</v>
          </cell>
        </row>
        <row r="57793">
          <cell r="F57793" t="str">
            <v>gigmax.com</v>
          </cell>
          <cell r="G57793" t="str">
            <v>88603</v>
          </cell>
        </row>
        <row r="57794">
          <cell r="F57794" t="str">
            <v>gigoptix.com</v>
          </cell>
          <cell r="G57794" t="str">
            <v>88604</v>
          </cell>
        </row>
        <row r="57795">
          <cell r="F57795" t="str">
            <v>gigpark.com</v>
          </cell>
          <cell r="G57795" t="str">
            <v>88605</v>
          </cell>
        </row>
        <row r="57796">
          <cell r="F57796" t="str">
            <v>gigsocial.com</v>
          </cell>
          <cell r="G57796" t="str">
            <v>88606</v>
          </cell>
        </row>
        <row r="57797">
          <cell r="F57797" t="str">
            <v>gigya.com</v>
          </cell>
          <cell r="G57797" t="str">
            <v>88607</v>
          </cell>
        </row>
        <row r="57798">
          <cell r="F57798" t="str">
            <v>giiv.com</v>
          </cell>
          <cell r="G57798" t="str">
            <v>88608</v>
          </cell>
        </row>
        <row r="57799">
          <cell r="F57799" t="str">
            <v>gijoes.com</v>
          </cell>
          <cell r="G57799" t="str">
            <v>88609</v>
          </cell>
        </row>
        <row r="57800">
          <cell r="F57800" t="str">
            <v>gilfreshproduce.com</v>
          </cell>
          <cell r="G57800" t="str">
            <v>88610</v>
          </cell>
        </row>
        <row r="57801">
          <cell r="F57801" t="str">
            <v>gilian.com</v>
          </cell>
          <cell r="G57801" t="str">
            <v>88611</v>
          </cell>
        </row>
        <row r="57802">
          <cell r="F57802" t="str">
            <v>gilon.com</v>
          </cell>
          <cell r="G57802" t="str">
            <v>88612</v>
          </cell>
        </row>
        <row r="57803">
          <cell r="F57803" t="str">
            <v>gilt.com</v>
          </cell>
          <cell r="G57803" t="str">
            <v>88613</v>
          </cell>
        </row>
        <row r="57804">
          <cell r="F57804" t="str">
            <v>gilupi.com</v>
          </cell>
          <cell r="G57804" t="str">
            <v>88614</v>
          </cell>
        </row>
        <row r="57805">
          <cell r="F57805" t="str">
            <v>gimado.com</v>
          </cell>
          <cell r="G57805" t="str">
            <v>88615</v>
          </cell>
        </row>
        <row r="57806">
          <cell r="F57806" t="str">
            <v>gimahhot.de</v>
          </cell>
          <cell r="G57806" t="str">
            <v>88616</v>
          </cell>
        </row>
        <row r="57807">
          <cell r="F57807" t="str">
            <v>gimao.com</v>
          </cell>
          <cell r="G57807" t="str">
            <v>88617</v>
          </cell>
        </row>
        <row r="57808">
          <cell r="F57808" t="str">
            <v>gimmal.com</v>
          </cell>
          <cell r="G57808" t="str">
            <v>88618</v>
          </cell>
        </row>
        <row r="57809">
          <cell r="F57809" t="str">
            <v>ginaalexander.com</v>
          </cell>
          <cell r="G57809" t="str">
            <v>88619</v>
          </cell>
        </row>
        <row r="57810">
          <cell r="F57810" t="str">
            <v>gingersoftware.com</v>
          </cell>
          <cell r="G57810" t="str">
            <v>88620</v>
          </cell>
        </row>
        <row r="57811">
          <cell r="F57811" t="str">
            <v>ginio.com</v>
          </cell>
          <cell r="G57811" t="str">
            <v>88621</v>
          </cell>
        </row>
        <row r="57812">
          <cell r="F57812" t="str">
            <v>ginkgobioworks.com</v>
          </cell>
          <cell r="G57812" t="str">
            <v>88622</v>
          </cell>
        </row>
        <row r="57813">
          <cell r="F57813" t="str">
            <v>gintechenergy.com</v>
          </cell>
          <cell r="G57813" t="str">
            <v>88623</v>
          </cell>
        </row>
        <row r="57814">
          <cell r="F57814" t="str">
            <v>ginx.tv</v>
          </cell>
          <cell r="G57814" t="str">
            <v>88624</v>
          </cell>
        </row>
        <row r="57815">
          <cell r="F57815" t="str">
            <v>gioiasystems.com</v>
          </cell>
          <cell r="G57815" t="str">
            <v>88625</v>
          </cell>
        </row>
        <row r="57816">
          <cell r="F57816" t="str">
            <v>giraffic.com</v>
          </cell>
          <cell r="G57816" t="str">
            <v>88626</v>
          </cell>
        </row>
        <row r="57817">
          <cell r="F57817" t="str">
            <v>giritech.com</v>
          </cell>
          <cell r="G57817" t="str">
            <v>88627</v>
          </cell>
        </row>
        <row r="57818">
          <cell r="F57818" t="str">
            <v>girlmeetsdress.com</v>
          </cell>
          <cell r="G57818" t="str">
            <v>88628</v>
          </cell>
        </row>
        <row r="57819">
          <cell r="F57819" t="str">
            <v>girlsaskguys.com</v>
          </cell>
          <cell r="G57819" t="str">
            <v>88629</v>
          </cell>
        </row>
        <row r="57820">
          <cell r="F57820" t="str">
            <v>girlsense.com</v>
          </cell>
          <cell r="G57820" t="str">
            <v>88630</v>
          </cell>
        </row>
        <row r="57821">
          <cell r="F57821" t="str">
            <v>girlsguideto.com</v>
          </cell>
          <cell r="G57821" t="str">
            <v>88631</v>
          </cell>
        </row>
        <row r="57822">
          <cell r="F57822" t="str">
            <v>girlystuffinc.com</v>
          </cell>
          <cell r="G57822" t="str">
            <v>88632</v>
          </cell>
        </row>
        <row r="57823">
          <cell r="F57823" t="str">
            <v>girnarsez.com</v>
          </cell>
          <cell r="G57823" t="str">
            <v>88633</v>
          </cell>
        </row>
        <row r="57824">
          <cell r="F57824" t="str">
            <v>giscloud.com</v>
          </cell>
          <cell r="G57824" t="str">
            <v>88634</v>
          </cell>
        </row>
        <row r="57825">
          <cell r="F57825" t="str">
            <v>gist.com</v>
          </cell>
          <cell r="G57825" t="str">
            <v>88635</v>
          </cell>
        </row>
        <row r="57826">
          <cell r="F57826" t="str">
            <v>git.com.br</v>
          </cell>
          <cell r="G57826" t="str">
            <v>88636</v>
          </cell>
        </row>
        <row r="57827">
          <cell r="F57827" t="str">
            <v>giv.to</v>
          </cell>
          <cell r="G57827" t="str">
            <v>88637</v>
          </cell>
        </row>
        <row r="57828">
          <cell r="F57828" t="str">
            <v>givealittle.co.nz</v>
          </cell>
          <cell r="G57828" t="str">
            <v>88638</v>
          </cell>
        </row>
        <row r="57829">
          <cell r="F57829" t="str">
            <v>giveforward.com</v>
          </cell>
          <cell r="G57829" t="str">
            <v>88639</v>
          </cell>
        </row>
        <row r="57830">
          <cell r="F57830" t="str">
            <v>giveo.com</v>
          </cell>
          <cell r="G57830" t="str">
            <v>88640</v>
          </cell>
        </row>
        <row r="57831">
          <cell r="F57831" t="str">
            <v>givergy.com</v>
          </cell>
          <cell r="G57831" t="str">
            <v>88641</v>
          </cell>
        </row>
        <row r="57832">
          <cell r="F57832" t="str">
            <v>giview.com</v>
          </cell>
          <cell r="G57832" t="str">
            <v>88642</v>
          </cell>
        </row>
        <row r="57833">
          <cell r="F57833" t="str">
            <v>givingcapital.com</v>
          </cell>
          <cell r="G57833" t="str">
            <v>88643</v>
          </cell>
        </row>
        <row r="57834">
          <cell r="F57834" t="str">
            <v>gizmo5.com</v>
          </cell>
          <cell r="G57834" t="str">
            <v>88644</v>
          </cell>
        </row>
        <row r="57835">
          <cell r="F57835" t="str">
            <v>gizmox.com</v>
          </cell>
          <cell r="G57835" t="str">
            <v>88645</v>
          </cell>
        </row>
        <row r="57836">
          <cell r="F57836" t="str">
            <v>gizmoz.com</v>
          </cell>
          <cell r="G57836" t="str">
            <v>88646</v>
          </cell>
        </row>
        <row r="57837">
          <cell r="F57837" t="str">
            <v>gkboptolabs.com</v>
          </cell>
          <cell r="G57837" t="str">
            <v>88647</v>
          </cell>
        </row>
        <row r="57838">
          <cell r="F57838" t="str">
            <v>glam.fr</v>
          </cell>
          <cell r="G57838" t="str">
            <v>88648</v>
          </cell>
        </row>
        <row r="57839">
          <cell r="F57839" t="str">
            <v>glamour-sales.com</v>
          </cell>
          <cell r="G57839" t="str">
            <v>88649</v>
          </cell>
        </row>
        <row r="57840">
          <cell r="F57840" t="str">
            <v>glance.net</v>
          </cell>
          <cell r="G57840" t="str">
            <v>88650</v>
          </cell>
        </row>
        <row r="57841">
          <cell r="F57841" t="str">
            <v>glarity.com</v>
          </cell>
          <cell r="G57841" t="str">
            <v>88651</v>
          </cell>
        </row>
        <row r="57842">
          <cell r="F57842" t="str">
            <v>glassbeam.com</v>
          </cell>
          <cell r="G57842" t="str">
            <v>88652</v>
          </cell>
        </row>
        <row r="57843">
          <cell r="F57843" t="str">
            <v>glassdoor.com</v>
          </cell>
          <cell r="G57843" t="str">
            <v>88653</v>
          </cell>
        </row>
        <row r="57844">
          <cell r="F57844" t="str">
            <v>glassesoff.com</v>
          </cell>
          <cell r="G57844" t="str">
            <v>88654</v>
          </cell>
        </row>
        <row r="57845">
          <cell r="F57845" t="str">
            <v>glassesusa.com</v>
          </cell>
          <cell r="G57845" t="str">
            <v>88655</v>
          </cell>
        </row>
        <row r="57846">
          <cell r="F57846" t="str">
            <v>glasshouse.com</v>
          </cell>
          <cell r="G57846" t="str">
            <v>88656</v>
          </cell>
        </row>
        <row r="57847">
          <cell r="F57847" t="str">
            <v>glasspoint.com</v>
          </cell>
          <cell r="G57847" t="str">
            <v>88657</v>
          </cell>
        </row>
        <row r="57848">
          <cell r="F57848" t="str">
            <v>glaukos.com</v>
          </cell>
          <cell r="G57848" t="str">
            <v>88658</v>
          </cell>
        </row>
        <row r="57849">
          <cell r="F57849" t="str">
            <v>glaxstar.com</v>
          </cell>
          <cell r="G57849" t="str">
            <v>88659</v>
          </cell>
        </row>
        <row r="57850">
          <cell r="F57850" t="str">
            <v>glbiosciences.com</v>
          </cell>
          <cell r="G57850" t="str">
            <v>88660</v>
          </cell>
        </row>
        <row r="57851">
          <cell r="F57851" t="str">
            <v>gleasontech.com</v>
          </cell>
          <cell r="G57851" t="str">
            <v>88661</v>
          </cell>
        </row>
        <row r="57852">
          <cell r="F57852" t="str">
            <v>glencoesoftware.com</v>
          </cell>
          <cell r="G57852" t="str">
            <v>88662</v>
          </cell>
        </row>
        <row r="57853">
          <cell r="F57853" t="str">
            <v>glenroseinstruments.com</v>
          </cell>
          <cell r="G57853" t="str">
            <v>88663</v>
          </cell>
        </row>
        <row r="57854">
          <cell r="F57854" t="str">
            <v>glenveigh.com</v>
          </cell>
          <cell r="G57854" t="str">
            <v>88664</v>
          </cell>
        </row>
        <row r="57855">
          <cell r="F57855" t="str">
            <v>glg.it</v>
          </cell>
          <cell r="G57855" t="str">
            <v>88665</v>
          </cell>
        </row>
        <row r="57856">
          <cell r="F57856" t="str">
            <v>gliaffidabili.it</v>
          </cell>
          <cell r="G57856" t="str">
            <v>88666</v>
          </cell>
        </row>
        <row r="57857">
          <cell r="F57857" t="str">
            <v>glide-technologies.com</v>
          </cell>
          <cell r="G57857" t="str">
            <v>88667</v>
          </cell>
        </row>
        <row r="57858">
          <cell r="F57858" t="str">
            <v>glidehealth.us</v>
          </cell>
          <cell r="G57858" t="str">
            <v>88668</v>
          </cell>
        </row>
        <row r="57859">
          <cell r="F57859" t="str">
            <v>glidetechnologies.com</v>
          </cell>
          <cell r="G57859" t="str">
            <v>88669</v>
          </cell>
        </row>
        <row r="57860">
          <cell r="F57860" t="str">
            <v>glidetv.com</v>
          </cell>
          <cell r="G57860" t="str">
            <v>88670</v>
          </cell>
        </row>
        <row r="57861">
          <cell r="F57861" t="str">
            <v>gliknik.com</v>
          </cell>
          <cell r="G57861" t="str">
            <v>88671</v>
          </cell>
        </row>
        <row r="57862">
          <cell r="F57862" t="str">
            <v>glimmerglass.com</v>
          </cell>
          <cell r="G57862" t="str">
            <v>88672</v>
          </cell>
        </row>
        <row r="57863">
          <cell r="F57863" t="str">
            <v>glimpse.com</v>
          </cell>
          <cell r="G57863" t="str">
            <v>88673</v>
          </cell>
        </row>
        <row r="57864">
          <cell r="F57864" t="str">
            <v>glisodine.fr</v>
          </cell>
          <cell r="G57864" t="str">
            <v>88674</v>
          </cell>
        </row>
        <row r="57865">
          <cell r="F57865" t="str">
            <v>glo.se</v>
          </cell>
          <cell r="G57865" t="str">
            <v>88675</v>
          </cell>
        </row>
        <row r="57866">
          <cell r="F57866" t="str">
            <v>global-analytics.com</v>
          </cell>
          <cell r="G57866" t="str">
            <v>88676</v>
          </cell>
        </row>
        <row r="57867">
          <cell r="F57867" t="str">
            <v>global-drum.com</v>
          </cell>
          <cell r="G57867" t="str">
            <v>88677</v>
          </cell>
        </row>
        <row r="57868">
          <cell r="F57868" t="str">
            <v>global-imaging.net</v>
          </cell>
          <cell r="G57868" t="str">
            <v>88678</v>
          </cell>
        </row>
        <row r="57869">
          <cell r="F57869" t="str">
            <v>global-serve.com</v>
          </cell>
          <cell r="G57869" t="str">
            <v>88679</v>
          </cell>
        </row>
        <row r="57870">
          <cell r="F57870" t="str">
            <v>global.com2us.com</v>
          </cell>
          <cell r="G57870" t="str">
            <v>88680</v>
          </cell>
        </row>
        <row r="57871">
          <cell r="F57871" t="str">
            <v>global.rakuten.com</v>
          </cell>
          <cell r="G57871" t="str">
            <v>88681</v>
          </cell>
        </row>
        <row r="57872">
          <cell r="F57872" t="str">
            <v>globaladsource.com</v>
          </cell>
          <cell r="G57872" t="str">
            <v>88682</v>
          </cell>
        </row>
        <row r="57873">
          <cell r="F57873" t="str">
            <v>globalbay.com</v>
          </cell>
          <cell r="G57873" t="str">
            <v>88683</v>
          </cell>
        </row>
        <row r="57874">
          <cell r="F57874" t="str">
            <v>globalbiodiagnostics.com</v>
          </cell>
          <cell r="G57874" t="str">
            <v>88684</v>
          </cell>
        </row>
        <row r="57875">
          <cell r="F57875" t="str">
            <v>globalcapacity.com</v>
          </cell>
          <cell r="G57875" t="str">
            <v>88685</v>
          </cell>
        </row>
        <row r="57876">
          <cell r="F57876" t="str">
            <v>globalcarequest.com</v>
          </cell>
          <cell r="G57876" t="str">
            <v>88686</v>
          </cell>
        </row>
        <row r="57877">
          <cell r="F57877" t="str">
            <v>globalcellsolutions.com</v>
          </cell>
          <cell r="G57877" t="str">
            <v>88687</v>
          </cell>
        </row>
        <row r="57878">
          <cell r="F57878" t="str">
            <v>globalcoms.com</v>
          </cell>
          <cell r="G57878" t="str">
            <v>88688</v>
          </cell>
        </row>
        <row r="57879">
          <cell r="F57879" t="str">
            <v>globalcrossing.com</v>
          </cell>
          <cell r="G57879" t="str">
            <v>88689</v>
          </cell>
        </row>
        <row r="57880">
          <cell r="F57880" t="str">
            <v>globalcrypto.com</v>
          </cell>
          <cell r="G57880" t="str">
            <v>88690</v>
          </cell>
        </row>
        <row r="57881">
          <cell r="F57881" t="str">
            <v>globaldebtregistry.com</v>
          </cell>
          <cell r="G57881" t="str">
            <v>88691</v>
          </cell>
        </row>
        <row r="57882">
          <cell r="F57882" t="str">
            <v>globalegrow.com</v>
          </cell>
          <cell r="G57882" t="str">
            <v>88692</v>
          </cell>
        </row>
        <row r="57883">
          <cell r="F57883" t="str">
            <v>globalfoodtech.com</v>
          </cell>
          <cell r="G57883" t="str">
            <v>88693</v>
          </cell>
        </row>
        <row r="57884">
          <cell r="F57884" t="str">
            <v>globalgreengroup.com</v>
          </cell>
          <cell r="G57884" t="str">
            <v>88694</v>
          </cell>
        </row>
        <row r="57885">
          <cell r="F57885" t="str">
            <v>globalgrind.com</v>
          </cell>
          <cell r="G57885" t="str">
            <v>88695</v>
          </cell>
        </row>
        <row r="57886">
          <cell r="F57886" t="str">
            <v>globalia.ca</v>
          </cell>
          <cell r="G57886" t="str">
            <v>88696</v>
          </cell>
        </row>
        <row r="57887">
          <cell r="F57887" t="str">
            <v>globalintegrity.org</v>
          </cell>
          <cell r="G57887" t="str">
            <v>88697</v>
          </cell>
        </row>
        <row r="57888">
          <cell r="F57888" t="str">
            <v>globalinvestorservices.com</v>
          </cell>
          <cell r="G57888" t="str">
            <v>88698</v>
          </cell>
        </row>
        <row r="57889">
          <cell r="F57889" t="str">
            <v>globalits.bh</v>
          </cell>
          <cell r="G57889" t="str">
            <v>88699</v>
          </cell>
        </row>
        <row r="57890">
          <cell r="F57890" t="str">
            <v>globalkineticscorporation.com</v>
          </cell>
          <cell r="G57890" t="str">
            <v>88700</v>
          </cell>
        </row>
        <row r="57891">
          <cell r="F57891" t="str">
            <v>globallearningsystems.com</v>
          </cell>
          <cell r="G57891" t="str">
            <v>88701</v>
          </cell>
        </row>
        <row r="57892">
          <cell r="F57892" t="str">
            <v>globallogic.com</v>
          </cell>
          <cell r="G57892" t="str">
            <v>88702</v>
          </cell>
        </row>
        <row r="57893">
          <cell r="F57893" t="str">
            <v>globalmailexp.com</v>
          </cell>
          <cell r="G57893" t="str">
            <v>88703</v>
          </cell>
        </row>
        <row r="57894">
          <cell r="F57894" t="str">
            <v>globalmed.com</v>
          </cell>
          <cell r="G57894" t="str">
            <v>88704</v>
          </cell>
        </row>
        <row r="57895">
          <cell r="F57895" t="str">
            <v>globalmetro.com</v>
          </cell>
          <cell r="G57895" t="str">
            <v>88705</v>
          </cell>
        </row>
        <row r="57896">
          <cell r="F57896" t="str">
            <v>globalmotion.com</v>
          </cell>
          <cell r="G57896" t="str">
            <v>88706</v>
          </cell>
        </row>
        <row r="57897">
          <cell r="F57897" t="str">
            <v>globalone.com</v>
          </cell>
          <cell r="G57897" t="str">
            <v>88707</v>
          </cell>
        </row>
        <row r="57898">
          <cell r="F57898" t="str">
            <v>globaloutlook.com</v>
          </cell>
          <cell r="G57898" t="str">
            <v>88708</v>
          </cell>
        </row>
        <row r="57899">
          <cell r="F57899" t="str">
            <v>globalpaysoftware.com</v>
          </cell>
          <cell r="G57899" t="str">
            <v>88709</v>
          </cell>
        </row>
        <row r="57900">
          <cell r="F57900" t="str">
            <v>globalphotonic.com</v>
          </cell>
          <cell r="G57900" t="str">
            <v>88710</v>
          </cell>
        </row>
        <row r="57901">
          <cell r="F57901" t="str">
            <v>globalpitch.com</v>
          </cell>
          <cell r="G57901" t="str">
            <v>88711</v>
          </cell>
        </row>
        <row r="57902">
          <cell r="F57902" t="str">
            <v>globalpost.com</v>
          </cell>
          <cell r="G57902" t="str">
            <v>88712</v>
          </cell>
        </row>
        <row r="57903">
          <cell r="F57903" t="str">
            <v>globalprintsystems.net</v>
          </cell>
          <cell r="G57903" t="str">
            <v>88713</v>
          </cell>
        </row>
        <row r="57904">
          <cell r="F57904" t="str">
            <v>globalproteinsolutions.com</v>
          </cell>
          <cell r="G57904" t="str">
            <v>88714</v>
          </cell>
        </row>
        <row r="57905">
          <cell r="F57905" t="str">
            <v>globalrenewables.co.uk</v>
          </cell>
          <cell r="G57905" t="str">
            <v>88715</v>
          </cell>
        </row>
        <row r="57906">
          <cell r="F57906" t="str">
            <v>globalroaming.us</v>
          </cell>
          <cell r="G57906" t="str">
            <v>88716</v>
          </cell>
        </row>
        <row r="57907">
          <cell r="F57907" t="str">
            <v>globalscholar.com</v>
          </cell>
          <cell r="G57907" t="str">
            <v>88717</v>
          </cell>
        </row>
        <row r="57908">
          <cell r="F57908" t="str">
            <v>globalshares.com</v>
          </cell>
          <cell r="G57908" t="str">
            <v>88718</v>
          </cell>
        </row>
        <row r="57909">
          <cell r="F57909" t="str">
            <v>globalsight.com</v>
          </cell>
          <cell r="G57909" t="str">
            <v>88719</v>
          </cell>
        </row>
        <row r="57910">
          <cell r="F57910" t="str">
            <v>globalspec.com</v>
          </cell>
          <cell r="G57910" t="str">
            <v>88720</v>
          </cell>
        </row>
        <row r="57911">
          <cell r="F57911" t="str">
            <v>globalstreams.com</v>
          </cell>
          <cell r="G57911" t="str">
            <v>88721</v>
          </cell>
        </row>
        <row r="57912">
          <cell r="F57912" t="str">
            <v>globalsugarart.com</v>
          </cell>
          <cell r="G57912" t="str">
            <v>88722</v>
          </cell>
        </row>
        <row r="57913">
          <cell r="F57913" t="str">
            <v>globalswitch.com</v>
          </cell>
          <cell r="G57913" t="str">
            <v>88723</v>
          </cell>
        </row>
        <row r="57914">
          <cell r="F57914" t="str">
            <v>globaltelemedix.com</v>
          </cell>
          <cell r="G57914" t="str">
            <v>88724</v>
          </cell>
        </row>
        <row r="57915">
          <cell r="F57915" t="str">
            <v>globaltranz.com</v>
          </cell>
          <cell r="G57915" t="str">
            <v>88725</v>
          </cell>
        </row>
        <row r="57916">
          <cell r="F57916" t="str">
            <v>globalvaluecommerce.com</v>
          </cell>
          <cell r="G57916" t="str">
            <v>88726</v>
          </cell>
        </row>
        <row r="57917">
          <cell r="F57917" t="str">
            <v>globalvelocity.com</v>
          </cell>
          <cell r="G57917" t="str">
            <v>88727</v>
          </cell>
        </row>
        <row r="57918">
          <cell r="F57918" t="str">
            <v>globalweathercorp.com</v>
          </cell>
          <cell r="G57918" t="str">
            <v>88728</v>
          </cell>
        </row>
        <row r="57919">
          <cell r="F57919" t="str">
            <v>globalwineexport.com</v>
          </cell>
          <cell r="G57919" t="str">
            <v>88729</v>
          </cell>
        </row>
        <row r="57920">
          <cell r="F57920" t="str">
            <v>globant.com</v>
          </cell>
          <cell r="G57920" t="str">
            <v>88730</v>
          </cell>
        </row>
        <row r="57921">
          <cell r="F57921" t="str">
            <v>globecom-interactive.com</v>
          </cell>
          <cell r="G57921" t="str">
            <v>88731</v>
          </cell>
        </row>
        <row r="57922">
          <cell r="F57922" t="str">
            <v>globecommsystems.com</v>
          </cell>
          <cell r="G57922" t="str">
            <v>88732</v>
          </cell>
        </row>
        <row r="57923">
          <cell r="F57923" t="str">
            <v>globecoms.com</v>
          </cell>
          <cell r="G57923" t="str">
            <v>88733</v>
          </cell>
        </row>
        <row r="57924">
          <cell r="F57924" t="str">
            <v>globeimmune.com</v>
          </cell>
          <cell r="G57924" t="str">
            <v>88734</v>
          </cell>
        </row>
        <row r="57925">
          <cell r="F57925" t="str">
            <v>globeranger.com</v>
          </cell>
          <cell r="G57925" t="str">
            <v>88735</v>
          </cell>
        </row>
        <row r="57926">
          <cell r="F57926" t="str">
            <v>globextec.com</v>
          </cell>
          <cell r="G57926" t="str">
            <v>88736</v>
          </cell>
        </row>
        <row r="57927">
          <cell r="F57927" t="str">
            <v>globitel.com</v>
          </cell>
          <cell r="G57927" t="str">
            <v>88737</v>
          </cell>
        </row>
        <row r="57928">
          <cell r="F57928" t="str">
            <v>globoforce.com</v>
          </cell>
          <cell r="G57928" t="str">
            <v>88738</v>
          </cell>
        </row>
        <row r="57929">
          <cell r="F57929" t="str">
            <v>globokas.net</v>
          </cell>
          <cell r="G57929" t="str">
            <v>88739</v>
          </cell>
        </row>
        <row r="57930">
          <cell r="F57930" t="str">
            <v>globrix.com</v>
          </cell>
          <cell r="G57930" t="str">
            <v>88740</v>
          </cell>
        </row>
        <row r="57931">
          <cell r="F57931" t="str">
            <v>globusmedical.com</v>
          </cell>
          <cell r="G57931" t="str">
            <v>88741</v>
          </cell>
        </row>
        <row r="57932">
          <cell r="F57932" t="str">
            <v>glocalreach.com</v>
          </cell>
          <cell r="G57932" t="str">
            <v>88742</v>
          </cell>
        </row>
        <row r="57933">
          <cell r="F57933" t="str">
            <v>glog.com</v>
          </cell>
          <cell r="G57933" t="str">
            <v>88743</v>
          </cell>
        </row>
        <row r="57934">
          <cell r="F57934" t="str">
            <v>glonavgps.com</v>
          </cell>
          <cell r="G57934" t="str">
            <v>88744</v>
          </cell>
        </row>
        <row r="57935">
          <cell r="F57935" t="str">
            <v>glooko.com</v>
          </cell>
          <cell r="G57935" t="str">
            <v>88745</v>
          </cell>
        </row>
        <row r="57936">
          <cell r="F57936" t="str">
            <v>glopex.com</v>
          </cell>
          <cell r="G57936" t="str">
            <v>88746</v>
          </cell>
        </row>
        <row r="57937">
          <cell r="F57937" t="str">
            <v>glopos.com</v>
          </cell>
          <cell r="G57937" t="str">
            <v>88747</v>
          </cell>
        </row>
        <row r="57938">
          <cell r="F57938" t="str">
            <v>glorienergy.com</v>
          </cell>
          <cell r="G57938" t="str">
            <v>88748</v>
          </cell>
        </row>
        <row r="57939">
          <cell r="F57939" t="str">
            <v>glory-medical.com.cn</v>
          </cell>
          <cell r="G57939" t="str">
            <v>88749</v>
          </cell>
        </row>
        <row r="57940">
          <cell r="F57940" t="str">
            <v>gloscience.com</v>
          </cell>
          <cell r="G57940" t="str">
            <v>88750</v>
          </cell>
        </row>
        <row r="57941">
          <cell r="F57941" t="str">
            <v>glostream.com</v>
          </cell>
          <cell r="G57941" t="str">
            <v>88751</v>
          </cell>
        </row>
        <row r="57942">
          <cell r="F57942" t="str">
            <v>gloucesterpharma.com</v>
          </cell>
          <cell r="G57942" t="str">
            <v>88752</v>
          </cell>
        </row>
        <row r="57943">
          <cell r="F57943" t="str">
            <v>glowpoint.com</v>
          </cell>
          <cell r="G57943" t="str">
            <v>88753</v>
          </cell>
        </row>
        <row r="57944">
          <cell r="F57944" t="str">
            <v>glpg.com</v>
          </cell>
          <cell r="G57944" t="str">
            <v>88754</v>
          </cell>
        </row>
        <row r="57945">
          <cell r="F57945" t="str">
            <v>glpharma.com</v>
          </cell>
          <cell r="G57945" t="str">
            <v>88755</v>
          </cell>
        </row>
        <row r="57946">
          <cell r="F57946" t="str">
            <v>glsolutions.com.hk</v>
          </cell>
          <cell r="G57946" t="str">
            <v>88756</v>
          </cell>
        </row>
        <row r="57947">
          <cell r="F57947" t="str">
            <v>glu.com</v>
          </cell>
          <cell r="G57947" t="str">
            <v>88757</v>
          </cell>
        </row>
        <row r="57948">
          <cell r="F57948" t="str">
            <v>glucon.com</v>
          </cell>
          <cell r="G57948" t="str">
            <v>88758</v>
          </cell>
        </row>
        <row r="57949">
          <cell r="F57949" t="str">
            <v>glucotec.com</v>
          </cell>
          <cell r="G57949" t="str">
            <v>88759</v>
          </cell>
        </row>
        <row r="57950">
          <cell r="F57950" t="str">
            <v>glucovista.com</v>
          </cell>
          <cell r="G57950" t="str">
            <v>88760</v>
          </cell>
        </row>
        <row r="57951">
          <cell r="F57951" t="str">
            <v>gluecode.com</v>
          </cell>
          <cell r="G57951" t="str">
            <v>88761</v>
          </cell>
        </row>
        <row r="57952">
          <cell r="F57952" t="str">
            <v>gluenetworks.com</v>
          </cell>
          <cell r="G57952" t="str">
            <v>88762</v>
          </cell>
        </row>
        <row r="57953">
          <cell r="F57953" t="str">
            <v>glukosenergy.com</v>
          </cell>
          <cell r="G57953" t="str">
            <v>88763</v>
          </cell>
        </row>
        <row r="57954">
          <cell r="F57954" t="str">
            <v>glumetrics.com</v>
          </cell>
          <cell r="G57954" t="str">
            <v>88764</v>
          </cell>
        </row>
        <row r="57955">
          <cell r="F57955" t="str">
            <v>glusensemedical.com</v>
          </cell>
          <cell r="G57955" t="str">
            <v>88765</v>
          </cell>
        </row>
        <row r="57956">
          <cell r="F57956" t="str">
            <v>gluster.org</v>
          </cell>
          <cell r="G57956" t="str">
            <v>88766</v>
          </cell>
        </row>
        <row r="57957">
          <cell r="F57957" t="str">
            <v>glycobia.com</v>
          </cell>
          <cell r="G57957" t="str">
            <v>88767</v>
          </cell>
        </row>
        <row r="57958">
          <cell r="F57958" t="str">
            <v>glycode.fr</v>
          </cell>
          <cell r="G57958" t="str">
            <v>88768</v>
          </cell>
        </row>
        <row r="57959">
          <cell r="F57959" t="str">
            <v>glycomimetics.com</v>
          </cell>
          <cell r="G57959" t="str">
            <v>88769</v>
          </cell>
        </row>
        <row r="57960">
          <cell r="F57960" t="str">
            <v>glycominds.com</v>
          </cell>
          <cell r="G57960" t="str">
            <v>88770</v>
          </cell>
        </row>
        <row r="57961">
          <cell r="F57961" t="str">
            <v>glycosan.com</v>
          </cell>
          <cell r="G57961" t="str">
            <v>88771</v>
          </cell>
        </row>
        <row r="57962">
          <cell r="F57962" t="str">
            <v>glycosbio.com</v>
          </cell>
          <cell r="G57962" t="str">
            <v>88772</v>
          </cell>
        </row>
        <row r="57963">
          <cell r="F57963" t="str">
            <v>glycovaxyn.com</v>
          </cell>
          <cell r="G57963" t="str">
            <v>88773</v>
          </cell>
        </row>
        <row r="57964">
          <cell r="F57964" t="str">
            <v>glyde.com</v>
          </cell>
          <cell r="G57964" t="str">
            <v>88774</v>
          </cell>
        </row>
        <row r="57965">
          <cell r="F57965" t="str">
            <v>glygenixtherapeutics.com</v>
          </cell>
          <cell r="G57965" t="str">
            <v>88775</v>
          </cell>
        </row>
        <row r="57966">
          <cell r="F57966" t="str">
            <v>glympse.com</v>
          </cell>
          <cell r="G57966" t="str">
            <v>88776</v>
          </cell>
        </row>
        <row r="57967">
          <cell r="F57967" t="str">
            <v>glyphica.com</v>
          </cell>
          <cell r="G57967" t="str">
            <v>88777</v>
          </cell>
        </row>
        <row r="57968">
          <cell r="F57968" t="str">
            <v>glysens.com</v>
          </cell>
          <cell r="G57968" t="str">
            <v>88778</v>
          </cell>
        </row>
        <row r="57969">
          <cell r="F57969" t="str">
            <v>glysure.com</v>
          </cell>
          <cell r="G57969" t="str">
            <v>88779</v>
          </cell>
        </row>
        <row r="57970">
          <cell r="F57970" t="str">
            <v>glythera.com</v>
          </cell>
          <cell r="G57970" t="str">
            <v>88780</v>
          </cell>
        </row>
        <row r="57971">
          <cell r="F57971" t="str">
            <v>gm-ideas.com</v>
          </cell>
          <cell r="G57971" t="str">
            <v>88781</v>
          </cell>
        </row>
        <row r="57972">
          <cell r="F57972" t="str">
            <v>gmi-mr.com</v>
          </cell>
          <cell r="G57972" t="str">
            <v>88782</v>
          </cell>
        </row>
        <row r="57973">
          <cell r="F57973" t="str">
            <v>gmigroup.com</v>
          </cell>
          <cell r="G57973" t="str">
            <v>88783</v>
          </cell>
        </row>
        <row r="57974">
          <cell r="F57974" t="str">
            <v>gmiratings.com</v>
          </cell>
          <cell r="G57974" t="str">
            <v>88784</v>
          </cell>
        </row>
        <row r="57975">
          <cell r="F57975" t="str">
            <v>gmodecorp.com</v>
          </cell>
          <cell r="G57975" t="str">
            <v>88785</v>
          </cell>
        </row>
        <row r="57976">
          <cell r="F57976" t="str">
            <v>gmsbiotech.com</v>
          </cell>
          <cell r="G57976" t="str">
            <v>88786</v>
          </cell>
        </row>
        <row r="57977">
          <cell r="F57977" t="str">
            <v>gmzenergy.com</v>
          </cell>
          <cell r="G57977" t="str">
            <v>88787</v>
          </cell>
        </row>
        <row r="57978">
          <cell r="F57978" t="str">
            <v>gnarus-systems.com</v>
          </cell>
          <cell r="G57978" t="str">
            <v>88788</v>
          </cell>
        </row>
        <row r="57979">
          <cell r="F57979" t="str">
            <v>gni.com</v>
          </cell>
          <cell r="G57979" t="str">
            <v>88789</v>
          </cell>
        </row>
        <row r="57980">
          <cell r="F57980" t="str">
            <v>gnip.com</v>
          </cell>
          <cell r="G57980" t="str">
            <v>88790</v>
          </cell>
        </row>
        <row r="57981">
          <cell r="F57981" t="str">
            <v>gnodal.com</v>
          </cell>
          <cell r="G57981" t="str">
            <v>88791</v>
          </cell>
        </row>
        <row r="57982">
          <cell r="F57982" t="str">
            <v>gnshealthcare.com</v>
          </cell>
          <cell r="G57982" t="str">
            <v>88792</v>
          </cell>
        </row>
        <row r="57983">
          <cell r="F57983" t="str">
            <v>gnubio.com</v>
          </cell>
          <cell r="G57983" t="str">
            <v>88793</v>
          </cell>
        </row>
        <row r="57984">
          <cell r="F57984" t="str">
            <v>gnzo.com</v>
          </cell>
          <cell r="G57984" t="str">
            <v>88794</v>
          </cell>
        </row>
        <row r="57985">
          <cell r="F57985" t="str">
            <v>go-active.com</v>
          </cell>
          <cell r="G57985" t="str">
            <v>88795</v>
          </cell>
        </row>
        <row r="57986">
          <cell r="F57986" t="str">
            <v>go.centripetalnetworks.com</v>
          </cell>
          <cell r="G57986" t="str">
            <v>88796</v>
          </cell>
        </row>
        <row r="57987">
          <cell r="F57987" t="str">
            <v>go.reverieinc.com</v>
          </cell>
          <cell r="G57987" t="str">
            <v>88797</v>
          </cell>
        </row>
        <row r="57988">
          <cell r="F57988" t="str">
            <v>go.slipp.it</v>
          </cell>
          <cell r="G57988" t="str">
            <v>88798</v>
          </cell>
        </row>
        <row r="57989">
          <cell r="F57989" t="str">
            <v>go.wepay.com</v>
          </cell>
          <cell r="G57989" t="str">
            <v>88799</v>
          </cell>
        </row>
        <row r="57990">
          <cell r="F57990" t="str">
            <v>go007.com</v>
          </cell>
          <cell r="G57990" t="str">
            <v>88800</v>
          </cell>
        </row>
        <row r="57991">
          <cell r="F57991" t="str">
            <v>go2call.com</v>
          </cell>
          <cell r="G57991" t="str">
            <v>88801</v>
          </cell>
        </row>
        <row r="57992">
          <cell r="F57992" t="str">
            <v>go2media.co</v>
          </cell>
          <cell r="G57992" t="str">
            <v>88802</v>
          </cell>
        </row>
        <row r="57993">
          <cell r="F57993" t="str">
            <v>go2ris.com</v>
          </cell>
          <cell r="G57993" t="str">
            <v>88803</v>
          </cell>
        </row>
        <row r="57994">
          <cell r="F57994" t="str">
            <v>goahead.com</v>
          </cell>
          <cell r="G57994" t="str">
            <v>88804</v>
          </cell>
        </row>
        <row r="57995">
          <cell r="F57995" t="str">
            <v>goalgorilla.com</v>
          </cell>
          <cell r="G57995" t="str">
            <v>88805</v>
          </cell>
        </row>
        <row r="57996">
          <cell r="F57996" t="str">
            <v>goalnetwork.com</v>
          </cell>
          <cell r="G57996" t="str">
            <v>88806</v>
          </cell>
        </row>
        <row r="57997">
          <cell r="F57997" t="str">
            <v>goalspring.com</v>
          </cell>
          <cell r="G57997" t="str">
            <v>88807</v>
          </cell>
        </row>
        <row r="57998">
          <cell r="F57998" t="str">
            <v>goalterra.com</v>
          </cell>
          <cell r="G57998" t="str">
            <v>88808</v>
          </cell>
        </row>
        <row r="57999">
          <cell r="F57999" t="str">
            <v>goaltrak.com</v>
          </cell>
          <cell r="G57999" t="str">
            <v>88809</v>
          </cell>
        </row>
        <row r="58000">
          <cell r="F58000" t="str">
            <v>goba.mobi</v>
          </cell>
          <cell r="G58000" t="str">
            <v>88810</v>
          </cell>
        </row>
        <row r="58001">
          <cell r="F58001" t="str">
            <v>gobalto.com</v>
          </cell>
          <cell r="G58001" t="str">
            <v>88811</v>
          </cell>
        </row>
        <row r="58002">
          <cell r="F58002" t="str">
            <v>gobleachers.com</v>
          </cell>
          <cell r="G58002" t="str">
            <v>88812</v>
          </cell>
        </row>
        <row r="58003">
          <cell r="F58003" t="str">
            <v>gobuck.com</v>
          </cell>
          <cell r="G58003" t="str">
            <v>88813</v>
          </cell>
        </row>
        <row r="58004">
          <cell r="F58004" t="str">
            <v>gobyinc.com</v>
          </cell>
          <cell r="G58004" t="str">
            <v>88814</v>
          </cell>
        </row>
        <row r="58005">
          <cell r="F58005" t="str">
            <v>gocanvas.com</v>
          </cell>
          <cell r="G58005" t="str">
            <v>88815</v>
          </cell>
        </row>
        <row r="58006">
          <cell r="F58006" t="str">
            <v>gocargo.com</v>
          </cell>
          <cell r="G58006" t="str">
            <v>88816</v>
          </cell>
        </row>
        <row r="58007">
          <cell r="F58007" t="str">
            <v>gocarma.com</v>
          </cell>
          <cell r="G58007" t="str">
            <v>88817</v>
          </cell>
        </row>
        <row r="58008">
          <cell r="F58008" t="str">
            <v>gocarshare.com</v>
          </cell>
          <cell r="G58008" t="str">
            <v>88818</v>
          </cell>
        </row>
        <row r="58009">
          <cell r="F58009" t="str">
            <v>gochongo.com</v>
          </cell>
          <cell r="G58009" t="str">
            <v>88819</v>
          </cell>
        </row>
        <row r="58010">
          <cell r="F58010" t="str">
            <v>goclio.com</v>
          </cell>
          <cell r="G58010" t="str">
            <v>88820</v>
          </cell>
        </row>
        <row r="58011">
          <cell r="F58011" t="str">
            <v>goco-op.com</v>
          </cell>
          <cell r="G58011" t="str">
            <v>88821</v>
          </cell>
        </row>
        <row r="58012">
          <cell r="F58012" t="str">
            <v>gocollect.com</v>
          </cell>
          <cell r="G58012" t="str">
            <v>88822</v>
          </cell>
        </row>
        <row r="58013">
          <cell r="F58013" t="str">
            <v>gocomm.com</v>
          </cell>
          <cell r="G58013" t="str">
            <v>88823</v>
          </cell>
        </row>
        <row r="58014">
          <cell r="F58014" t="str">
            <v>gocrosscampus.com</v>
          </cell>
          <cell r="G58014" t="str">
            <v>88824</v>
          </cell>
        </row>
        <row r="58015">
          <cell r="F58015" t="str">
            <v>gocurb.com</v>
          </cell>
          <cell r="G58015" t="str">
            <v>88825</v>
          </cell>
        </row>
        <row r="58016">
          <cell r="F58016" t="str">
            <v>godaddy.com</v>
          </cell>
          <cell r="G58016" t="str">
            <v>88826</v>
          </cell>
        </row>
        <row r="58017">
          <cell r="F58017" t="str">
            <v>goddessgarden.com</v>
          </cell>
          <cell r="G58017" t="str">
            <v>88827</v>
          </cell>
        </row>
        <row r="58018">
          <cell r="F58018" t="str">
            <v>godtube.com</v>
          </cell>
          <cell r="G58018" t="str">
            <v>88828</v>
          </cell>
        </row>
        <row r="58019">
          <cell r="F58019" t="str">
            <v>goelevate.com</v>
          </cell>
          <cell r="G58019" t="str">
            <v>88829</v>
          </cell>
        </row>
        <row r="58020">
          <cell r="F58020" t="str">
            <v>goelive.com</v>
          </cell>
          <cell r="G58020" t="str">
            <v>88830</v>
          </cell>
        </row>
        <row r="58021">
          <cell r="F58021" t="str">
            <v>goempyrean.com</v>
          </cell>
          <cell r="G58021" t="str">
            <v>88831</v>
          </cell>
        </row>
        <row r="58022">
          <cell r="F58022" t="str">
            <v>gofar.co</v>
          </cell>
          <cell r="G58022" t="str">
            <v>88832</v>
          </cell>
        </row>
        <row r="58023">
          <cell r="F58023" t="str">
            <v>gofastpay.com</v>
          </cell>
          <cell r="G58023" t="str">
            <v>88833</v>
          </cell>
        </row>
        <row r="58024">
          <cell r="F58024" t="str">
            <v>gofish.com</v>
          </cell>
          <cell r="G58024" t="str">
            <v>88834</v>
          </cell>
        </row>
        <row r="58025">
          <cell r="F58025" t="str">
            <v>gogameplan.com</v>
          </cell>
          <cell r="G58025" t="str">
            <v>88835</v>
          </cell>
        </row>
        <row r="58026">
          <cell r="F58026" t="str">
            <v>gogiigames.com</v>
          </cell>
          <cell r="G58026" t="str">
            <v>88836</v>
          </cell>
        </row>
        <row r="58027">
          <cell r="F58027" t="str">
            <v>gogiro.com</v>
          </cell>
          <cell r="G58027" t="str">
            <v>88837</v>
          </cell>
        </row>
        <row r="58028">
          <cell r="F58028" t="str">
            <v>goglobalworx.com</v>
          </cell>
          <cell r="G58028" t="str">
            <v>88838</v>
          </cell>
        </row>
        <row r="58029">
          <cell r="F58029" t="str">
            <v>gogobeans.com</v>
          </cell>
          <cell r="G58029" t="str">
            <v>88839</v>
          </cell>
        </row>
        <row r="58030">
          <cell r="F58030" t="str">
            <v>gogoldresources.com</v>
          </cell>
          <cell r="G58030" t="str">
            <v>88840</v>
          </cell>
        </row>
        <row r="58031">
          <cell r="F58031" t="str">
            <v>gogopin.com</v>
          </cell>
          <cell r="G58031" t="str">
            <v>88841</v>
          </cell>
        </row>
        <row r="58032">
          <cell r="F58032" t="str">
            <v>gogoyoko.com</v>
          </cell>
          <cell r="G58032" t="str">
            <v>88842</v>
          </cell>
        </row>
        <row r="58033">
          <cell r="F58033" t="str">
            <v>gohealthinsurance.com</v>
          </cell>
          <cell r="G58033" t="str">
            <v>88843</v>
          </cell>
        </row>
        <row r="58034">
          <cell r="F58034" t="str">
            <v>gohome.hr</v>
          </cell>
          <cell r="G58034" t="str">
            <v>88844</v>
          </cell>
        </row>
        <row r="58035">
          <cell r="F58035" t="str">
            <v>gohyper.com</v>
          </cell>
          <cell r="G58035" t="str">
            <v>88845</v>
          </cell>
        </row>
        <row r="58036">
          <cell r="F58036" t="str">
            <v>goigcorp.com</v>
          </cell>
          <cell r="G58036" t="str">
            <v>88846</v>
          </cell>
        </row>
        <row r="58037">
          <cell r="F58037" t="str">
            <v>goindustry.com</v>
          </cell>
          <cell r="G58037" t="str">
            <v>88847</v>
          </cell>
        </row>
        <row r="58038">
          <cell r="F58038" t="str">
            <v>goinggreentoday.com</v>
          </cell>
          <cell r="G58038" t="str">
            <v>88848</v>
          </cell>
        </row>
        <row r="58039">
          <cell r="F58039" t="str">
            <v>goingon.com</v>
          </cell>
          <cell r="G58039" t="str">
            <v>88849</v>
          </cell>
        </row>
        <row r="58040">
          <cell r="F58040" t="str">
            <v>goingtoschool.com</v>
          </cell>
          <cell r="G58040" t="str">
            <v>88850</v>
          </cell>
        </row>
        <row r="58041">
          <cell r="F58041" t="str">
            <v>gointegro.com</v>
          </cell>
          <cell r="G58041" t="str">
            <v>88851</v>
          </cell>
        </row>
        <row r="58042">
          <cell r="F58042" t="str">
            <v>goinvo.com</v>
          </cell>
          <cell r="G58042" t="str">
            <v>88852</v>
          </cell>
        </row>
        <row r="58043">
          <cell r="F58043" t="str">
            <v>goipint.com</v>
          </cell>
          <cell r="G58043" t="str">
            <v>88853</v>
          </cell>
        </row>
        <row r="58044">
          <cell r="F58044" t="str">
            <v>goji.com</v>
          </cell>
          <cell r="G58044" t="str">
            <v>88854</v>
          </cell>
        </row>
        <row r="58045">
          <cell r="F58045" t="str">
            <v>gojifoodsolutions.com</v>
          </cell>
          <cell r="G58045" t="str">
            <v>88855</v>
          </cell>
        </row>
        <row r="58046">
          <cell r="F58046" t="str">
            <v>golark.com</v>
          </cell>
          <cell r="G58046" t="str">
            <v>88856</v>
          </cell>
        </row>
        <row r="58047">
          <cell r="F58047" t="str">
            <v>goldcapitalky.com</v>
          </cell>
          <cell r="G58047" t="str">
            <v>88857</v>
          </cell>
        </row>
        <row r="58048">
          <cell r="F58048" t="str">
            <v>goldengatebpo.com</v>
          </cell>
          <cell r="G58048" t="str">
            <v>88858</v>
          </cell>
        </row>
        <row r="58049">
          <cell r="F58049" t="str">
            <v>goldengateferry.org</v>
          </cell>
          <cell r="G58049" t="str">
            <v>88859</v>
          </cell>
        </row>
        <row r="58050">
          <cell r="F58050" t="str">
            <v>goldengateway.com</v>
          </cell>
          <cell r="G58050" t="str">
            <v>88860</v>
          </cell>
        </row>
        <row r="58051">
          <cell r="F58051" t="str">
            <v>goldengekko.com</v>
          </cell>
          <cell r="G58051" t="str">
            <v>88861</v>
          </cell>
        </row>
        <row r="58052">
          <cell r="F58052" t="str">
            <v>goldenpages.bg</v>
          </cell>
          <cell r="G58052" t="str">
            <v>88862</v>
          </cell>
        </row>
        <row r="58053">
          <cell r="F58053" t="str">
            <v>goldensun.sk</v>
          </cell>
          <cell r="G58053" t="str">
            <v>88863</v>
          </cell>
        </row>
        <row r="58054">
          <cell r="F58054" t="str">
            <v>goldlasso.com</v>
          </cell>
          <cell r="G58054" t="str">
            <v>88864</v>
          </cell>
        </row>
        <row r="58055">
          <cell r="F58055" t="str">
            <v>goldpocket.com</v>
          </cell>
          <cell r="G58055" t="str">
            <v>88865</v>
          </cell>
        </row>
        <row r="58056">
          <cell r="F58056" t="str">
            <v>goldprairie.com</v>
          </cell>
          <cell r="G58056" t="str">
            <v>88866</v>
          </cell>
        </row>
        <row r="58057">
          <cell r="F58057" t="str">
            <v>goldspotmedia.com</v>
          </cell>
          <cell r="G58057" t="str">
            <v>88867</v>
          </cell>
        </row>
        <row r="58058">
          <cell r="F58058" t="str">
            <v>goldstar.com</v>
          </cell>
          <cell r="G58058" t="str">
            <v>88868</v>
          </cell>
        </row>
        <row r="58059">
          <cell r="F58059" t="str">
            <v>goldwiretech.com</v>
          </cell>
          <cell r="G58059" t="str">
            <v>88869</v>
          </cell>
        </row>
        <row r="58060">
          <cell r="F58060" t="str">
            <v>golehr.com</v>
          </cell>
          <cell r="G58060" t="str">
            <v>88870</v>
          </cell>
        </row>
        <row r="58061">
          <cell r="F58061" t="str">
            <v>golfserv.com</v>
          </cell>
          <cell r="G58061" t="str">
            <v>88871</v>
          </cell>
        </row>
        <row r="58062">
          <cell r="F58062" t="str">
            <v>goliathfalls.com</v>
          </cell>
          <cell r="G58062" t="str">
            <v>88872</v>
          </cell>
        </row>
        <row r="58063">
          <cell r="F58063" t="str">
            <v>golimi.com</v>
          </cell>
          <cell r="G58063" t="str">
            <v>88873</v>
          </cell>
        </row>
        <row r="58064">
          <cell r="F58064" t="str">
            <v>golivemobile.com</v>
          </cell>
          <cell r="G58064" t="str">
            <v>88874</v>
          </cell>
        </row>
        <row r="58065">
          <cell r="F58065" t="str">
            <v>goloo.com</v>
          </cell>
          <cell r="G58065" t="str">
            <v>88875</v>
          </cell>
        </row>
        <row r="58066">
          <cell r="F58066" t="str">
            <v>golucid.co</v>
          </cell>
          <cell r="G58066" t="str">
            <v>88876</v>
          </cell>
        </row>
        <row r="58067">
          <cell r="F58067" t="str">
            <v>gomdm.com</v>
          </cell>
          <cell r="G58067" t="str">
            <v>88877</v>
          </cell>
        </row>
        <row r="58068">
          <cell r="F58068" t="str">
            <v>gomercatus.com</v>
          </cell>
          <cell r="G58068" t="str">
            <v>88878</v>
          </cell>
        </row>
        <row r="58069">
          <cell r="F58069" t="str">
            <v>gomez.com</v>
          </cell>
          <cell r="G58069" t="str">
            <v>88879</v>
          </cell>
        </row>
        <row r="58070">
          <cell r="F58070" t="str">
            <v>gomomentum.com</v>
          </cell>
          <cell r="G58070" t="str">
            <v>88880</v>
          </cell>
        </row>
        <row r="58071">
          <cell r="F58071" t="str">
            <v>gomoxie.com</v>
          </cell>
          <cell r="G58071" t="str">
            <v>88881</v>
          </cell>
        </row>
        <row r="58072">
          <cell r="F58072" t="str">
            <v>gonetworks.com</v>
          </cell>
          <cell r="G58072" t="str">
            <v>88882</v>
          </cell>
        </row>
        <row r="58073">
          <cell r="F58073" t="str">
            <v>gonitro.com</v>
          </cell>
          <cell r="G58073" t="str">
            <v>88883</v>
          </cell>
        </row>
        <row r="58074">
          <cell r="F58074" t="str">
            <v>gonogging.com</v>
          </cell>
          <cell r="G58074" t="str">
            <v>88884</v>
          </cell>
        </row>
        <row r="58075">
          <cell r="F58075" t="str">
            <v>gonoodle.com</v>
          </cell>
          <cell r="G58075" t="str">
            <v>88885</v>
          </cell>
        </row>
        <row r="58076">
          <cell r="F58076" t="str">
            <v>gonowcard.com</v>
          </cell>
          <cell r="G58076" t="str">
            <v>88886</v>
          </cell>
        </row>
        <row r="58077">
          <cell r="F58077" t="str">
            <v>good.com</v>
          </cell>
          <cell r="G58077" t="str">
            <v>88887</v>
          </cell>
        </row>
        <row r="58078">
          <cell r="F58078" t="str">
            <v>good.is</v>
          </cell>
          <cell r="G58078" t="str">
            <v>88888</v>
          </cell>
        </row>
        <row r="58079">
          <cell r="F58079" t="str">
            <v>good4u.ie</v>
          </cell>
          <cell r="G58079" t="str">
            <v>88889</v>
          </cell>
        </row>
        <row r="58080">
          <cell r="F58080" t="str">
            <v>goodbelly.com</v>
          </cell>
          <cell r="G58080" t="str">
            <v>88890</v>
          </cell>
        </row>
        <row r="58081">
          <cell r="F58081" t="str">
            <v>goodcleanlove.com</v>
          </cell>
          <cell r="G58081" t="str">
            <v>88891</v>
          </cell>
        </row>
        <row r="58082">
          <cell r="F58082" t="str">
            <v>gooddata.com</v>
          </cell>
          <cell r="G58082" t="str">
            <v>88892</v>
          </cell>
        </row>
        <row r="58083">
          <cell r="F58083" t="str">
            <v>gooddonegreat.com</v>
          </cell>
          <cell r="G58083" t="str">
            <v>88893</v>
          </cell>
        </row>
        <row r="58084">
          <cell r="F58084" t="str">
            <v>goodguide.com</v>
          </cell>
          <cell r="G58084" t="str">
            <v>88894</v>
          </cell>
        </row>
        <row r="58085">
          <cell r="F58085" t="str">
            <v>goodhome.com</v>
          </cell>
          <cell r="G58085" t="str">
            <v>88895</v>
          </cell>
        </row>
        <row r="58086">
          <cell r="F58086" t="str">
            <v>goodmailsystems.com</v>
          </cell>
          <cell r="G58086" t="str">
            <v>88896</v>
          </cell>
        </row>
        <row r="58087">
          <cell r="F58087" t="str">
            <v>goodmannetworks.com</v>
          </cell>
          <cell r="G58087" t="str">
            <v>88897</v>
          </cell>
        </row>
        <row r="58088">
          <cell r="F58088" t="str">
            <v>goodmedia.cn</v>
          </cell>
          <cell r="G58088" t="str">
            <v>88898</v>
          </cell>
        </row>
        <row r="58089">
          <cell r="F58089" t="str">
            <v>goodpeople.com</v>
          </cell>
          <cell r="G58089" t="str">
            <v>88899</v>
          </cell>
        </row>
        <row r="58090">
          <cell r="F58090" t="str">
            <v>goodreads.com</v>
          </cell>
          <cell r="G58090" t="str">
            <v>88900</v>
          </cell>
        </row>
        <row r="58091">
          <cell r="F58091" t="str">
            <v>goodstartgenetics.com</v>
          </cell>
          <cell r="G58091" t="str">
            <v>88901</v>
          </cell>
        </row>
        <row r="58092">
          <cell r="F58092" t="str">
            <v>goodwilldevelopers.com</v>
          </cell>
          <cell r="G58092" t="str">
            <v>88902</v>
          </cell>
        </row>
        <row r="58093">
          <cell r="F58093" t="str">
            <v>goodytag.com</v>
          </cell>
          <cell r="G58093" t="str">
            <v>88903</v>
          </cell>
        </row>
        <row r="58094">
          <cell r="F58094" t="str">
            <v>google4restaurants.eu</v>
          </cell>
          <cell r="G58094" t="str">
            <v>88904</v>
          </cell>
        </row>
        <row r="58095">
          <cell r="F58095" t="str">
            <v>goojet.com</v>
          </cell>
          <cell r="G58095" t="str">
            <v>88905</v>
          </cell>
        </row>
        <row r="58096">
          <cell r="F58096" t="str">
            <v>goom.fr</v>
          </cell>
          <cell r="G58096" t="str">
            <v>88906</v>
          </cell>
        </row>
        <row r="58097">
          <cell r="F58097" t="str">
            <v>goomzee.com</v>
          </cell>
          <cell r="G58097" t="str">
            <v>88907</v>
          </cell>
        </row>
        <row r="58098">
          <cell r="F58098" t="str">
            <v>goop.com</v>
          </cell>
          <cell r="G58098" t="str">
            <v>88908</v>
          </cell>
        </row>
        <row r="58099">
          <cell r="F58099" t="str">
            <v>gooverseas.com</v>
          </cell>
          <cell r="G58099" t="str">
            <v>88909</v>
          </cell>
        </row>
        <row r="58100">
          <cell r="F58100" t="str">
            <v>goowy.com</v>
          </cell>
          <cell r="G58100" t="str">
            <v>88910</v>
          </cell>
        </row>
        <row r="58101">
          <cell r="F58101" t="str">
            <v>goozex.com</v>
          </cell>
          <cell r="G58101" t="str">
            <v>88911</v>
          </cell>
        </row>
        <row r="58102">
          <cell r="F58102" t="str">
            <v>goozzy.com</v>
          </cell>
          <cell r="G58102" t="str">
            <v>88912</v>
          </cell>
        </row>
        <row r="58103">
          <cell r="F58103" t="str">
            <v>gopago.com</v>
          </cell>
          <cell r="G58103" t="str">
            <v>88913</v>
          </cell>
        </row>
        <row r="58104">
          <cell r="F58104" t="str">
            <v>gopathlabs.com</v>
          </cell>
          <cell r="G58104" t="str">
            <v>88914</v>
          </cell>
        </row>
        <row r="58105">
          <cell r="F58105" t="str">
            <v>gopicnic.com</v>
          </cell>
          <cell r="G58105" t="str">
            <v>88915</v>
          </cell>
        </row>
        <row r="58106">
          <cell r="F58106" t="str">
            <v>goplanit.com</v>
          </cell>
          <cell r="G58106" t="str">
            <v>88916</v>
          </cell>
        </row>
        <row r="58107">
          <cell r="F58107" t="str">
            <v>gopogo.com</v>
          </cell>
          <cell r="G58107" t="str">
            <v>88917</v>
          </cell>
        </row>
        <row r="58108">
          <cell r="F58108" t="str">
            <v>gopoolandspa.com</v>
          </cell>
          <cell r="G58108" t="str">
            <v>88918</v>
          </cell>
        </row>
        <row r="58109">
          <cell r="F58109" t="str">
            <v>gopro.com</v>
          </cell>
          <cell r="G58109" t="str">
            <v>88919</v>
          </cell>
        </row>
        <row r="58110">
          <cell r="F58110" t="str">
            <v>goquo.com</v>
          </cell>
          <cell r="G58110" t="str">
            <v>88920</v>
          </cell>
        </row>
        <row r="58111">
          <cell r="F58111" t="str">
            <v>gorefer.com</v>
          </cell>
          <cell r="G58111" t="str">
            <v>88921</v>
          </cell>
        </row>
        <row r="58112">
          <cell r="F58112" t="str">
            <v>goresty.com</v>
          </cell>
          <cell r="G58112" t="str">
            <v>88922</v>
          </cell>
        </row>
        <row r="58113">
          <cell r="F58113" t="str">
            <v>gorgonnut.com</v>
          </cell>
          <cell r="G58113" t="str">
            <v>88923</v>
          </cell>
        </row>
        <row r="58114">
          <cell r="F58114" t="str">
            <v>gorilla-technology.com</v>
          </cell>
          <cell r="G58114" t="str">
            <v>88924</v>
          </cell>
        </row>
        <row r="58115">
          <cell r="F58115" t="str">
            <v>gorillacapital.com</v>
          </cell>
          <cell r="G58115" t="str">
            <v>88925</v>
          </cell>
        </row>
        <row r="58116">
          <cell r="F58116" t="str">
            <v>gorillanation.com</v>
          </cell>
          <cell r="G58116" t="str">
            <v>88926</v>
          </cell>
        </row>
        <row r="58117">
          <cell r="F58117" t="str">
            <v>gorp.com</v>
          </cell>
          <cell r="G58117" t="str">
            <v>88927</v>
          </cell>
        </row>
        <row r="58118">
          <cell r="F58118" t="str">
            <v>gosave.com</v>
          </cell>
          <cell r="G58118" t="str">
            <v>88928</v>
          </cell>
        </row>
        <row r="58119">
          <cell r="F58119" t="str">
            <v>gosidewalk.com</v>
          </cell>
          <cell r="G58119" t="str">
            <v>88929</v>
          </cell>
        </row>
        <row r="58120">
          <cell r="F58120" t="str">
            <v>gosim.com</v>
          </cell>
          <cell r="G58120" t="str">
            <v>88930</v>
          </cell>
        </row>
        <row r="58121">
          <cell r="F58121" t="str">
            <v>goso.com</v>
          </cell>
          <cell r="G58121" t="str">
            <v>88931</v>
          </cell>
        </row>
        <row r="58122">
          <cell r="F58122" t="str">
            <v>gosquared.com</v>
          </cell>
          <cell r="G58122" t="str">
            <v>88932</v>
          </cell>
        </row>
        <row r="58123">
          <cell r="F58123" t="str">
            <v>gotacopy.com</v>
          </cell>
          <cell r="G58123" t="str">
            <v>88933</v>
          </cell>
        </row>
        <row r="58124">
          <cell r="F58124" t="str">
            <v>gotgame.com</v>
          </cell>
          <cell r="G58124" t="str">
            <v>88934</v>
          </cell>
        </row>
        <row r="58125">
          <cell r="F58125" t="str">
            <v>gothamgreens.com</v>
          </cell>
          <cell r="G58125" t="str">
            <v>88935</v>
          </cell>
        </row>
        <row r="58126">
          <cell r="F58126" t="str">
            <v>gotmarketing.com</v>
          </cell>
          <cell r="G58126" t="str">
            <v>88936</v>
          </cell>
        </row>
        <row r="58127">
          <cell r="F58127" t="str">
            <v>gotomydoc.com</v>
          </cell>
          <cell r="G58127" t="str">
            <v>88937</v>
          </cell>
        </row>
        <row r="58128">
          <cell r="F58128" t="str">
            <v>gototel.com</v>
          </cell>
          <cell r="G58128" t="str">
            <v>88938</v>
          </cell>
        </row>
        <row r="58129">
          <cell r="F58129" t="str">
            <v>gotransverse.com</v>
          </cell>
          <cell r="G58129" t="str">
            <v>88939</v>
          </cell>
        </row>
        <row r="58130">
          <cell r="F58130" t="str">
            <v>gotranz.com</v>
          </cell>
          <cell r="G58130" t="str">
            <v>88940</v>
          </cell>
        </row>
        <row r="58131">
          <cell r="F58131" t="str">
            <v>gotryiton.com</v>
          </cell>
          <cell r="G58131" t="str">
            <v>88941</v>
          </cell>
        </row>
        <row r="58132">
          <cell r="F58132" t="str">
            <v>gottapark.com</v>
          </cell>
          <cell r="G58132" t="str">
            <v>88942</v>
          </cell>
        </row>
        <row r="58133">
          <cell r="F58133" t="str">
            <v>gotuit.com</v>
          </cell>
          <cell r="G58133" t="str">
            <v>88943</v>
          </cell>
        </row>
        <row r="58134">
          <cell r="F58134" t="str">
            <v>gotvoice.com</v>
          </cell>
          <cell r="G58134" t="str">
            <v>88944</v>
          </cell>
        </row>
        <row r="58135">
          <cell r="F58135" t="str">
            <v>goumin.com</v>
          </cell>
          <cell r="G58135" t="str">
            <v>88945</v>
          </cell>
        </row>
        <row r="58136">
          <cell r="F58136" t="str">
            <v>gourmetboutique.com</v>
          </cell>
          <cell r="G58136" t="str">
            <v>88946</v>
          </cell>
        </row>
        <row r="58137">
          <cell r="F58137" t="str">
            <v>govdelivery.com</v>
          </cell>
          <cell r="G58137" t="str">
            <v>88947</v>
          </cell>
        </row>
        <row r="58138">
          <cell r="F58138" t="str">
            <v>govecs.com</v>
          </cell>
          <cell r="G58138" t="str">
            <v>88948</v>
          </cell>
        </row>
        <row r="58139">
          <cell r="F58139" t="str">
            <v>govindmilk.com</v>
          </cell>
          <cell r="G58139" t="str">
            <v>88949</v>
          </cell>
        </row>
        <row r="58140">
          <cell r="F58140" t="str">
            <v>goviral.com</v>
          </cell>
          <cell r="G58140" t="str">
            <v>88950</v>
          </cell>
        </row>
        <row r="58141">
          <cell r="F58141" t="str">
            <v>govirtualweb.com</v>
          </cell>
          <cell r="G58141" t="str">
            <v>88951</v>
          </cell>
        </row>
        <row r="58142">
          <cell r="F58142" t="str">
            <v>govtoday.co.uk</v>
          </cell>
          <cell r="G58142" t="str">
            <v>88952</v>
          </cell>
        </row>
        <row r="58143">
          <cell r="F58143" t="str">
            <v>govworks.com</v>
          </cell>
          <cell r="G58143" t="str">
            <v>88953</v>
          </cell>
        </row>
        <row r="58144">
          <cell r="F58144" t="str">
            <v>gowalla.com</v>
          </cell>
          <cell r="G58144" t="str">
            <v>88954</v>
          </cell>
        </row>
        <row r="58145">
          <cell r="F58145" t="str">
            <v>gowell.com</v>
          </cell>
          <cell r="G58145" t="str">
            <v>88955</v>
          </cell>
        </row>
        <row r="58146">
          <cell r="F58146" t="str">
            <v>gowex.com</v>
          </cell>
          <cell r="G58146" t="str">
            <v>88956</v>
          </cell>
        </row>
        <row r="58147">
          <cell r="F58147" t="str">
            <v>gowiththecurve.com</v>
          </cell>
          <cell r="G58147" t="str">
            <v>88957</v>
          </cell>
        </row>
        <row r="58148">
          <cell r="F58148" t="str">
            <v>goyodeo.com</v>
          </cell>
          <cell r="G58148" t="str">
            <v>88958</v>
          </cell>
        </row>
        <row r="58149">
          <cell r="F58149" t="str">
            <v>gozerog.com</v>
          </cell>
          <cell r="G58149" t="str">
            <v>88959</v>
          </cell>
        </row>
        <row r="58150">
          <cell r="F58150" t="str">
            <v>gpaglobal.net</v>
          </cell>
          <cell r="G58150" t="str">
            <v>88960</v>
          </cell>
        </row>
        <row r="58151">
          <cell r="F58151" t="str">
            <v>gpbscientific.com</v>
          </cell>
          <cell r="G58151" t="str">
            <v>88961</v>
          </cell>
        </row>
        <row r="58152">
          <cell r="F58152" t="str">
            <v>gpe-energy.com</v>
          </cell>
          <cell r="G58152" t="str">
            <v>88962</v>
          </cell>
        </row>
        <row r="58153">
          <cell r="F58153" t="str">
            <v>gpg.com</v>
          </cell>
          <cell r="G58153" t="str">
            <v>88963</v>
          </cell>
        </row>
        <row r="58154">
          <cell r="F58154" t="str">
            <v>gpminvestments.com</v>
          </cell>
          <cell r="G58154" t="str">
            <v>88964</v>
          </cell>
        </row>
        <row r="58155">
          <cell r="F58155" t="str">
            <v>gpredictive.com</v>
          </cell>
          <cell r="G58155" t="str">
            <v>88965</v>
          </cell>
        </row>
        <row r="58156">
          <cell r="F58156" t="str">
            <v>gpsheroes.com</v>
          </cell>
          <cell r="G58156" t="str">
            <v>88966</v>
          </cell>
        </row>
        <row r="58157">
          <cell r="F58157" t="str">
            <v>gpshopper.com</v>
          </cell>
          <cell r="G58157" t="str">
            <v>88967</v>
          </cell>
        </row>
        <row r="58158">
          <cell r="F58158" t="str">
            <v>gpxsoftware.com</v>
          </cell>
          <cell r="G58158" t="str">
            <v>88968</v>
          </cell>
        </row>
        <row r="58159">
          <cell r="F58159" t="str">
            <v>gqlifesciences.com</v>
          </cell>
          <cell r="G58159" t="str">
            <v>88969</v>
          </cell>
        </row>
        <row r="58160">
          <cell r="F58160" t="str">
            <v>grab-media.com</v>
          </cell>
          <cell r="G58160" t="str">
            <v>88970</v>
          </cell>
        </row>
        <row r="58161">
          <cell r="F58161" t="str">
            <v>grabbit.net</v>
          </cell>
          <cell r="G58161" t="str">
            <v>88971</v>
          </cell>
        </row>
        <row r="58162">
          <cell r="F58162" t="str">
            <v>grabcad.com</v>
          </cell>
          <cell r="G58162" t="str">
            <v>88972</v>
          </cell>
        </row>
        <row r="58163">
          <cell r="F58163" t="str">
            <v>grabgreenhome.com</v>
          </cell>
          <cell r="G58163" t="str">
            <v>88973</v>
          </cell>
        </row>
        <row r="58164">
          <cell r="F58164" t="str">
            <v>gracenote.com</v>
          </cell>
          <cell r="G58164" t="str">
            <v>88974</v>
          </cell>
        </row>
        <row r="58165">
          <cell r="F58165" t="str">
            <v>gradalisinc.com</v>
          </cell>
          <cell r="G58165" t="str">
            <v>88975</v>
          </cell>
        </row>
        <row r="58166">
          <cell r="F58166" t="str">
            <v>gradebeam.com</v>
          </cell>
          <cell r="G58166" t="str">
            <v>88976</v>
          </cell>
        </row>
        <row r="58167">
          <cell r="F58167" t="str">
            <v>gradefund.com</v>
          </cell>
          <cell r="G58167" t="str">
            <v>88977</v>
          </cell>
        </row>
        <row r="58168">
          <cell r="F58168" t="str">
            <v>gradle.org</v>
          </cell>
          <cell r="G58168" t="str">
            <v>88978</v>
          </cell>
        </row>
        <row r="58169">
          <cell r="F58169" t="str">
            <v>graduateland.com</v>
          </cell>
          <cell r="G58169" t="str">
            <v>88979</v>
          </cell>
        </row>
        <row r="58170">
          <cell r="F58170" t="str">
            <v>graduway.com</v>
          </cell>
          <cell r="G58170" t="str">
            <v>88980</v>
          </cell>
        </row>
        <row r="58171">
          <cell r="F58171" t="str">
            <v>gradwell.com</v>
          </cell>
          <cell r="G58171" t="str">
            <v>88981</v>
          </cell>
        </row>
        <row r="58172">
          <cell r="F58172" t="str">
            <v>graematter.com</v>
          </cell>
          <cell r="G58172" t="str">
            <v>88982</v>
          </cell>
        </row>
        <row r="58173">
          <cell r="F58173" t="str">
            <v>graffitigeo.com</v>
          </cell>
          <cell r="G58173" t="str">
            <v>88983</v>
          </cell>
        </row>
        <row r="58174">
          <cell r="F58174" t="str">
            <v>graffitilabs.com</v>
          </cell>
          <cell r="G58174" t="str">
            <v>88984</v>
          </cell>
        </row>
        <row r="58175">
          <cell r="F58175" t="str">
            <v>graftsolutions.com</v>
          </cell>
          <cell r="G58175" t="str">
            <v>88985</v>
          </cell>
        </row>
        <row r="58176">
          <cell r="F58176" t="str">
            <v>graftys.com</v>
          </cell>
          <cell r="G58176" t="str">
            <v>88986</v>
          </cell>
        </row>
        <row r="58177">
          <cell r="F58177" t="str">
            <v>grainful.com</v>
          </cell>
          <cell r="G58177" t="str">
            <v>88987</v>
          </cell>
        </row>
        <row r="58178">
          <cell r="F58178" t="str">
            <v>graingp.com</v>
          </cell>
          <cell r="G58178" t="str">
            <v>88988</v>
          </cell>
        </row>
        <row r="58179">
          <cell r="F58179" t="str">
            <v>gramco.in</v>
          </cell>
          <cell r="G58179" t="str">
            <v>88989</v>
          </cell>
        </row>
        <row r="58180">
          <cell r="F58180" t="str">
            <v>gramvaani.org</v>
          </cell>
          <cell r="G58180" t="str">
            <v>88990</v>
          </cell>
        </row>
        <row r="58181">
          <cell r="F58181" t="str">
            <v>grandcare.com</v>
          </cell>
          <cell r="G58181" t="str">
            <v>88991</v>
          </cell>
        </row>
        <row r="58182">
          <cell r="F58182" t="str">
            <v>grandcarehealth.com</v>
          </cell>
          <cell r="G58182" t="str">
            <v>88992</v>
          </cell>
        </row>
        <row r="58183">
          <cell r="F58183" t="str">
            <v>grandcentral.com</v>
          </cell>
          <cell r="G58183" t="str">
            <v>88993</v>
          </cell>
        </row>
        <row r="58184">
          <cell r="F58184" t="str">
            <v>grandcentrix.net</v>
          </cell>
          <cell r="G58184" t="str">
            <v>88994</v>
          </cell>
        </row>
        <row r="58185">
          <cell r="F58185" t="str">
            <v>grandhopebio.com</v>
          </cell>
          <cell r="G58185" t="str">
            <v>88995</v>
          </cell>
        </row>
        <row r="58186">
          <cell r="F58186" t="str">
            <v>grandisinc.com</v>
          </cell>
          <cell r="G58186" t="str">
            <v>88996</v>
          </cell>
        </row>
        <row r="58187">
          <cell r="F58187" t="str">
            <v>grandriverasepticmfg.com</v>
          </cell>
          <cell r="G58187" t="str">
            <v>88997</v>
          </cell>
        </row>
        <row r="58188">
          <cell r="F58188" t="str">
            <v>grandsouth.com</v>
          </cell>
          <cell r="G58188" t="str">
            <v>88998</v>
          </cell>
        </row>
        <row r="58189">
          <cell r="F58189" t="str">
            <v>granicus.com</v>
          </cell>
          <cell r="G58189" t="str">
            <v>88999</v>
          </cell>
        </row>
        <row r="58190">
          <cell r="F58190" t="str">
            <v>granite.com</v>
          </cell>
          <cell r="G58190" t="str">
            <v>89000</v>
          </cell>
        </row>
        <row r="58191">
          <cell r="F58191" t="str">
            <v>granitehorizon.com</v>
          </cell>
          <cell r="G58191" t="str">
            <v>89001</v>
          </cell>
        </row>
        <row r="58192">
          <cell r="F58192" t="str">
            <v>graniteinvestment.com</v>
          </cell>
          <cell r="G58192" t="str">
            <v>89002</v>
          </cell>
        </row>
        <row r="58193">
          <cell r="F58193" t="str">
            <v>granitenet.com</v>
          </cell>
          <cell r="G58193" t="str">
            <v>89003</v>
          </cell>
        </row>
        <row r="58194">
          <cell r="F58194" t="str">
            <v>grapeshot.com</v>
          </cell>
          <cell r="G58194" t="str">
            <v>89004</v>
          </cell>
        </row>
        <row r="58195">
          <cell r="F58195" t="str">
            <v>grapevinetalk.com</v>
          </cell>
          <cell r="G58195" t="str">
            <v>89005</v>
          </cell>
        </row>
        <row r="58196">
          <cell r="F58196" t="str">
            <v>grapheneenergy.net</v>
          </cell>
          <cell r="G58196" t="str">
            <v>89006</v>
          </cell>
        </row>
        <row r="58197">
          <cell r="F58197" t="str">
            <v>graphenetechnologies.com</v>
          </cell>
          <cell r="G58197" t="str">
            <v>89007</v>
          </cell>
        </row>
        <row r="58198">
          <cell r="F58198" t="str">
            <v>graphicly.com</v>
          </cell>
          <cell r="G58198" t="str">
            <v>89008</v>
          </cell>
        </row>
        <row r="58199">
          <cell r="F58199" t="str">
            <v>graphika.com</v>
          </cell>
          <cell r="G58199" t="str">
            <v>89009</v>
          </cell>
        </row>
        <row r="58200">
          <cell r="F58200" t="str">
            <v>graphiq.com</v>
          </cell>
          <cell r="G58200" t="str">
            <v>89010</v>
          </cell>
        </row>
        <row r="58201">
          <cell r="F58201" t="str">
            <v>graphiteoneresources.com</v>
          </cell>
          <cell r="G58201" t="str">
            <v>89011</v>
          </cell>
        </row>
        <row r="58202">
          <cell r="F58202" t="str">
            <v>graphon.com</v>
          </cell>
          <cell r="G58202" t="str">
            <v>89012</v>
          </cell>
        </row>
        <row r="58203">
          <cell r="F58203" t="str">
            <v>graphscience.com</v>
          </cell>
          <cell r="G58203" t="str">
            <v>89013</v>
          </cell>
        </row>
        <row r="58204">
          <cell r="F58204" t="str">
            <v>graspr.com</v>
          </cell>
          <cell r="G58204" t="str">
            <v>89014</v>
          </cell>
        </row>
        <row r="58205">
          <cell r="F58205" t="str">
            <v>grassroots.com</v>
          </cell>
          <cell r="G58205" t="str">
            <v>89015</v>
          </cell>
        </row>
        <row r="58206">
          <cell r="F58206" t="str">
            <v>gratitudeindia.com</v>
          </cell>
          <cell r="G58206" t="str">
            <v>89016</v>
          </cell>
        </row>
        <row r="58207">
          <cell r="F58207" t="str">
            <v>gravitant.com</v>
          </cell>
          <cell r="G58207" t="str">
            <v>89017</v>
          </cell>
        </row>
        <row r="58208">
          <cell r="F58208" t="str">
            <v>gravity.com</v>
          </cell>
          <cell r="G58208" t="str">
            <v>89018</v>
          </cell>
        </row>
        <row r="58209">
          <cell r="F58209" t="str">
            <v>gravityjack.com</v>
          </cell>
          <cell r="G58209" t="str">
            <v>89019</v>
          </cell>
        </row>
        <row r="58210">
          <cell r="F58210" t="str">
            <v>gravitymedia.co.uk</v>
          </cell>
          <cell r="G58210" t="str">
            <v>89020</v>
          </cell>
        </row>
        <row r="58211">
          <cell r="F58211" t="str">
            <v>gravityrd.com</v>
          </cell>
          <cell r="G58211" t="str">
            <v>89021</v>
          </cell>
        </row>
        <row r="58212">
          <cell r="F58212" t="str">
            <v>grayboxx.com</v>
          </cell>
          <cell r="G58212" t="str">
            <v>89022</v>
          </cell>
        </row>
        <row r="58213">
          <cell r="F58213" t="str">
            <v>graymarkhealthcare.com</v>
          </cell>
          <cell r="G58213" t="str">
            <v>89023</v>
          </cell>
        </row>
        <row r="58214">
          <cell r="F58214" t="str">
            <v>graze.com</v>
          </cell>
          <cell r="G58214" t="str">
            <v>89024</v>
          </cell>
        </row>
        <row r="58215">
          <cell r="F58215" t="str">
            <v>grcooling.com</v>
          </cell>
          <cell r="G58215" t="str">
            <v>89025</v>
          </cell>
        </row>
        <row r="58216">
          <cell r="F58216" t="str">
            <v>greatcall.com</v>
          </cell>
          <cell r="G58216" t="str">
            <v>89026</v>
          </cell>
        </row>
        <row r="58217">
          <cell r="F58217" t="str">
            <v>greatdreams.com.cn</v>
          </cell>
          <cell r="G58217" t="str">
            <v>89027</v>
          </cell>
        </row>
        <row r="58218">
          <cell r="F58218" t="str">
            <v>greateasternenergy.com</v>
          </cell>
          <cell r="G58218" t="str">
            <v>89028</v>
          </cell>
        </row>
        <row r="58219">
          <cell r="F58219" t="str">
            <v>greathealthworks.com</v>
          </cell>
          <cell r="G58219" t="str">
            <v>89029</v>
          </cell>
        </row>
        <row r="58220">
          <cell r="F58220" t="str">
            <v>greatlakescaring.com</v>
          </cell>
          <cell r="G58220" t="str">
            <v>89030</v>
          </cell>
        </row>
        <row r="58221">
          <cell r="F58221" t="str">
            <v>greatpointenergy.com</v>
          </cell>
          <cell r="G58221" t="str">
            <v>89031</v>
          </cell>
        </row>
        <row r="58222">
          <cell r="F58222" t="str">
            <v>green-gorilla.com</v>
          </cell>
          <cell r="G58222" t="str">
            <v>89032</v>
          </cell>
        </row>
        <row r="58223">
          <cell r="F58223" t="str">
            <v>green-peptide.com</v>
          </cell>
          <cell r="G58223" t="str">
            <v>89033</v>
          </cell>
        </row>
        <row r="58224">
          <cell r="F58224" t="str">
            <v>green-red.com</v>
          </cell>
          <cell r="G58224" t="str">
            <v>89034</v>
          </cell>
        </row>
        <row r="58225">
          <cell r="F58225" t="str">
            <v>green-way.co.il</v>
          </cell>
          <cell r="G58225" t="str">
            <v>89035</v>
          </cell>
        </row>
        <row r="58226">
          <cell r="F58226" t="str">
            <v>greena.com.cn</v>
          </cell>
          <cell r="G58226" t="str">
            <v>89036</v>
          </cell>
        </row>
        <row r="58227">
          <cell r="F58227" t="str">
            <v>greenapplemedia.ie</v>
          </cell>
          <cell r="G58227" t="str">
            <v>89037</v>
          </cell>
        </row>
        <row r="58228">
          <cell r="F58228" t="str">
            <v>greenbiologics.com</v>
          </cell>
          <cell r="G58228" t="str">
            <v>89038</v>
          </cell>
        </row>
        <row r="58229">
          <cell r="F58229" t="str">
            <v>greenbiz.com</v>
          </cell>
          <cell r="G58229" t="str">
            <v>89039</v>
          </cell>
        </row>
        <row r="58230">
          <cell r="F58230" t="str">
            <v>greenborder.com</v>
          </cell>
          <cell r="G58230" t="str">
            <v>89040</v>
          </cell>
        </row>
        <row r="58231">
          <cell r="F58231" t="str">
            <v>greenbox-kids.com</v>
          </cell>
          <cell r="G58231" t="str">
            <v>89041</v>
          </cell>
        </row>
        <row r="58232">
          <cell r="F58232" t="str">
            <v>greenboxny.com</v>
          </cell>
          <cell r="G58232" t="str">
            <v>89042</v>
          </cell>
        </row>
        <row r="58233">
          <cell r="F58233" t="str">
            <v>greenbrideguide.com</v>
          </cell>
          <cell r="G58233" t="str">
            <v>89043</v>
          </cell>
        </row>
        <row r="58234">
          <cell r="F58234" t="str">
            <v>greenbutton.com</v>
          </cell>
          <cell r="G58234" t="str">
            <v>89044</v>
          </cell>
        </row>
        <row r="58235">
          <cell r="F58235" t="str">
            <v>greencharge.net</v>
          </cell>
          <cell r="G58235" t="str">
            <v>89045</v>
          </cell>
        </row>
        <row r="58236">
          <cell r="F58236" t="str">
            <v>greenchips.org</v>
          </cell>
          <cell r="G58236" t="str">
            <v>89046</v>
          </cell>
        </row>
        <row r="58237">
          <cell r="F58237" t="str">
            <v>greendaycafe.com</v>
          </cell>
          <cell r="G58237" t="str">
            <v>89047</v>
          </cell>
        </row>
        <row r="58238">
          <cell r="F58238" t="str">
            <v>greendimes.com</v>
          </cell>
          <cell r="G58238" t="str">
            <v>89048</v>
          </cell>
        </row>
        <row r="58239">
          <cell r="F58239" t="str">
            <v>greendistro.com</v>
          </cell>
          <cell r="G58239" t="str">
            <v>89049</v>
          </cell>
        </row>
        <row r="58240">
          <cell r="F58240" t="str">
            <v>greendizer.com</v>
          </cell>
          <cell r="G58240" t="str">
            <v>89050</v>
          </cell>
        </row>
        <row r="58241">
          <cell r="F58241" t="str">
            <v>greendot.com</v>
          </cell>
          <cell r="G58241" t="str">
            <v>89051</v>
          </cell>
        </row>
        <row r="58242">
          <cell r="F58242" t="str">
            <v>greendragongas.com</v>
          </cell>
          <cell r="G58242" t="str">
            <v>89052</v>
          </cell>
        </row>
        <row r="58243">
          <cell r="F58243" t="str">
            <v>greendust.com</v>
          </cell>
          <cell r="G58243" t="str">
            <v>89053</v>
          </cell>
        </row>
        <row r="58244">
          <cell r="F58244" t="str">
            <v>greenelectricpower.com</v>
          </cell>
          <cell r="G58244" t="str">
            <v>89054</v>
          </cell>
        </row>
        <row r="58245">
          <cell r="F58245" t="str">
            <v>greenenergycorp.com</v>
          </cell>
          <cell r="G58245" t="str">
            <v>89055</v>
          </cell>
        </row>
        <row r="58246">
          <cell r="F58246" t="str">
            <v>greenenergyoptions.co.uk</v>
          </cell>
          <cell r="G58246" t="str">
            <v>89056</v>
          </cell>
        </row>
        <row r="58247">
          <cell r="F58247" t="str">
            <v>greeneru.com</v>
          </cell>
          <cell r="G58247" t="str">
            <v>89057</v>
          </cell>
        </row>
        <row r="58248">
          <cell r="F58248" t="str">
            <v>greenext.eu</v>
          </cell>
          <cell r="G58248" t="str">
            <v>89058</v>
          </cell>
        </row>
        <row r="58249">
          <cell r="F58249" t="str">
            <v>greenfuelonline.com</v>
          </cell>
          <cell r="G58249" t="str">
            <v>89059</v>
          </cell>
        </row>
        <row r="58250">
          <cell r="F58250" t="str">
            <v>greengage.global</v>
          </cell>
          <cell r="G58250" t="str">
            <v>89060</v>
          </cell>
        </row>
        <row r="58251">
          <cell r="F58251" t="str">
            <v>greengar.com</v>
          </cell>
          <cell r="G58251" t="str">
            <v>89061</v>
          </cell>
        </row>
        <row r="58252">
          <cell r="F58252" t="str">
            <v>greengarage.com</v>
          </cell>
          <cell r="G58252" t="str">
            <v>89062</v>
          </cell>
        </row>
        <row r="58253">
          <cell r="F58253" t="str">
            <v>greengas.net</v>
          </cell>
          <cell r="G58253" t="str">
            <v>89063</v>
          </cell>
        </row>
        <row r="58254">
          <cell r="F58254" t="str">
            <v>greengatepower.com</v>
          </cell>
          <cell r="G58254" t="str">
            <v>89064</v>
          </cell>
        </row>
        <row r="58255">
          <cell r="F58255" t="str">
            <v>greengrotech.com</v>
          </cell>
          <cell r="G58255" t="str">
            <v>89065</v>
          </cell>
        </row>
        <row r="58256">
          <cell r="F58256" t="str">
            <v>greenhighland.co.uk</v>
          </cell>
          <cell r="G58256" t="str">
            <v>89066</v>
          </cell>
        </row>
        <row r="58257">
          <cell r="F58257" t="str">
            <v>greenhomegroup.com</v>
          </cell>
          <cell r="G58257" t="str">
            <v>89067</v>
          </cell>
        </row>
        <row r="58258">
          <cell r="F58258" t="str">
            <v>greenhousedata.com</v>
          </cell>
          <cell r="G58258" t="str">
            <v>89068</v>
          </cell>
        </row>
        <row r="58259">
          <cell r="F58259" t="str">
            <v>greenhunterenergy.com</v>
          </cell>
          <cell r="G58259" t="str">
            <v>89069</v>
          </cell>
        </row>
        <row r="58260">
          <cell r="F58260" t="str">
            <v>greeningsacredspaces.net</v>
          </cell>
          <cell r="G58260" t="str">
            <v>89070</v>
          </cell>
        </row>
        <row r="58261">
          <cell r="F58261" t="str">
            <v>greenkogroup.com</v>
          </cell>
          <cell r="G58261" t="str">
            <v>89071</v>
          </cell>
        </row>
        <row r="58262">
          <cell r="F58262" t="str">
            <v>greenlandhk.com</v>
          </cell>
          <cell r="G58262" t="str">
            <v>89072</v>
          </cell>
        </row>
        <row r="58263">
          <cell r="F58263" t="str">
            <v>greenleafbookgroup.com</v>
          </cell>
          <cell r="G58263" t="str">
            <v>89073</v>
          </cell>
        </row>
        <row r="58264">
          <cell r="F58264" t="str">
            <v>greenleaftrust.com</v>
          </cell>
          <cell r="G58264" t="str">
            <v>89074</v>
          </cell>
        </row>
        <row r="58265">
          <cell r="F58265" t="str">
            <v>greenlettechnologies.com</v>
          </cell>
          <cell r="G58265" t="str">
            <v>89075</v>
          </cell>
        </row>
        <row r="58266">
          <cell r="F58266" t="str">
            <v>greenlight.com</v>
          </cell>
          <cell r="G58266" t="str">
            <v>89076</v>
          </cell>
        </row>
        <row r="58267">
          <cell r="F58267" t="str">
            <v>greenlightcorp.net</v>
          </cell>
          <cell r="G58267" t="str">
            <v>89077</v>
          </cell>
        </row>
        <row r="58268">
          <cell r="F58268" t="str">
            <v>greenlightpayments.com</v>
          </cell>
          <cell r="G58268" t="str">
            <v>89078</v>
          </cell>
        </row>
        <row r="58269">
          <cell r="F58269" t="str">
            <v>greenlightplanet.com</v>
          </cell>
          <cell r="G58269" t="str">
            <v>89079</v>
          </cell>
        </row>
        <row r="58270">
          <cell r="F58270" t="str">
            <v>greenlineindustries.com</v>
          </cell>
          <cell r="G58270" t="str">
            <v>89080</v>
          </cell>
        </row>
        <row r="58271">
          <cell r="F58271" t="str">
            <v>greenling.com</v>
          </cell>
          <cell r="G58271" t="str">
            <v>89081</v>
          </cell>
        </row>
        <row r="58272">
          <cell r="F58272" t="str">
            <v>greenlinknetworks.com</v>
          </cell>
          <cell r="G58272" t="str">
            <v>89082</v>
          </cell>
        </row>
        <row r="58273">
          <cell r="F58273" t="str">
            <v>greenlots.com</v>
          </cell>
          <cell r="G58273" t="str">
            <v>89083</v>
          </cell>
        </row>
        <row r="58274">
          <cell r="F58274" t="str">
            <v>greenmangaming.com</v>
          </cell>
          <cell r="G58274" t="str">
            <v>89084</v>
          </cell>
        </row>
        <row r="58275">
          <cell r="F58275" t="str">
            <v>greenmountainenergy.com</v>
          </cell>
          <cell r="G58275" t="str">
            <v>89085</v>
          </cell>
        </row>
        <row r="58276">
          <cell r="F58276" t="str">
            <v>greennote.com</v>
          </cell>
          <cell r="G58276" t="str">
            <v>89086</v>
          </cell>
        </row>
        <row r="58277">
          <cell r="F58277" t="str">
            <v>greenovation.com</v>
          </cell>
          <cell r="G58277" t="str">
            <v>89087</v>
          </cell>
        </row>
        <row r="58278">
          <cell r="F58278" t="str">
            <v>greenowlmobile.com</v>
          </cell>
          <cell r="G58278" t="str">
            <v>89088</v>
          </cell>
        </row>
        <row r="58279">
          <cell r="F58279" t="str">
            <v>greenpeak.com</v>
          </cell>
          <cell r="G58279" t="str">
            <v>89089</v>
          </cell>
        </row>
        <row r="58280">
          <cell r="F58280" t="str">
            <v>greenphire.com</v>
          </cell>
          <cell r="G58280" t="str">
            <v>89090</v>
          </cell>
        </row>
        <row r="58281">
          <cell r="F58281" t="str">
            <v>greenphosphor.com</v>
          </cell>
          <cell r="G58281" t="str">
            <v>89091</v>
          </cell>
        </row>
        <row r="58282">
          <cell r="F58282" t="str">
            <v>greenplug.us</v>
          </cell>
          <cell r="G58282" t="str">
            <v>89092</v>
          </cell>
        </row>
        <row r="58283">
          <cell r="F58283" t="str">
            <v>greenplum.com</v>
          </cell>
          <cell r="G58283" t="str">
            <v>89093</v>
          </cell>
        </row>
        <row r="58284">
          <cell r="F58284" t="str">
            <v>greenpocket.de</v>
          </cell>
          <cell r="G58284" t="str">
            <v>89094</v>
          </cell>
        </row>
        <row r="58285">
          <cell r="F58285" t="str">
            <v>greenraysolar.com</v>
          </cell>
          <cell r="G58285" t="str">
            <v>89095</v>
          </cell>
        </row>
        <row r="58286">
          <cell r="F58286" t="str">
            <v>greenrevagro.com</v>
          </cell>
          <cell r="G58286" t="str">
            <v>89096</v>
          </cell>
        </row>
        <row r="58287">
          <cell r="F58287" t="str">
            <v>greenroad.com</v>
          </cell>
          <cell r="G58287" t="str">
            <v>89097</v>
          </cell>
        </row>
        <row r="58288">
          <cell r="F58288" t="str">
            <v>greenscreenanimals.com</v>
          </cell>
          <cell r="G58288" t="str">
            <v>89098</v>
          </cell>
        </row>
        <row r="58289">
          <cell r="F58289" t="str">
            <v>greenskycredit.com</v>
          </cell>
          <cell r="G58289" t="str">
            <v>89099</v>
          </cell>
        </row>
        <row r="58290">
          <cell r="F58290" t="str">
            <v>greensmithenergy.com</v>
          </cell>
          <cell r="G58290" t="str">
            <v>89100</v>
          </cell>
        </row>
        <row r="58291">
          <cell r="F58291" t="str">
            <v>greenstream.net</v>
          </cell>
          <cell r="G58291" t="str">
            <v>89101</v>
          </cell>
        </row>
        <row r="58292">
          <cell r="F58292" t="str">
            <v>greentec-usa.com</v>
          </cell>
          <cell r="G58292" t="str">
            <v>89102</v>
          </cell>
        </row>
        <row r="58293">
          <cell r="F58293" t="str">
            <v>greentechmedia.com</v>
          </cell>
          <cell r="G58293" t="str">
            <v>89103</v>
          </cell>
        </row>
        <row r="58294">
          <cell r="F58294" t="str">
            <v>greentrac.com</v>
          </cell>
          <cell r="G58294" t="str">
            <v>89104</v>
          </cell>
        </row>
        <row r="58295">
          <cell r="F58295" t="str">
            <v>greentraponline.com</v>
          </cell>
          <cell r="G58295" t="str">
            <v>89105</v>
          </cell>
        </row>
        <row r="58296">
          <cell r="F58296" t="str">
            <v>greentravel.com</v>
          </cell>
          <cell r="G58296" t="str">
            <v>89106</v>
          </cell>
        </row>
        <row r="58297">
          <cell r="F58297" t="str">
            <v>greenvolts.com</v>
          </cell>
          <cell r="G58297" t="str">
            <v>89107</v>
          </cell>
        </row>
        <row r="58298">
          <cell r="F58298" t="str">
            <v>greenvs.com</v>
          </cell>
          <cell r="G58298" t="str">
            <v>89108</v>
          </cell>
        </row>
        <row r="58299">
          <cell r="F58299" t="str">
            <v>greenwatt.be</v>
          </cell>
          <cell r="G58299" t="str">
            <v>89109</v>
          </cell>
        </row>
        <row r="58300">
          <cell r="F58300" t="str">
            <v>greenwavesystems.com</v>
          </cell>
          <cell r="G58300" t="str">
            <v>89110</v>
          </cell>
        </row>
        <row r="58301">
          <cell r="F58301" t="str">
            <v>greenwayhealth.com</v>
          </cell>
          <cell r="G58301" t="str">
            <v>89111</v>
          </cell>
        </row>
        <row r="58302">
          <cell r="F58302" t="str">
            <v>greenwizard.com</v>
          </cell>
          <cell r="G58302" t="str">
            <v>89112</v>
          </cell>
        </row>
        <row r="58303">
          <cell r="F58303" t="str">
            <v>greenwoodhall.com</v>
          </cell>
          <cell r="G58303" t="str">
            <v>89113</v>
          </cell>
        </row>
        <row r="58304">
          <cell r="F58304" t="str">
            <v>greetz.nl</v>
          </cell>
          <cell r="G58304" t="str">
            <v>89114</v>
          </cell>
        </row>
        <row r="58305">
          <cell r="F58305" t="str">
            <v>gremlinsocial.com</v>
          </cell>
          <cell r="G58305" t="str">
            <v>89115</v>
          </cell>
        </row>
        <row r="58306">
          <cell r="F58306" t="str">
            <v>grenaxbroadcasting.com</v>
          </cell>
          <cell r="G58306" t="str">
            <v>89116</v>
          </cell>
        </row>
        <row r="58307">
          <cell r="F58307" t="str">
            <v>grestech.com</v>
          </cell>
          <cell r="G58307" t="str">
            <v>89117</v>
          </cell>
        </row>
        <row r="58308">
          <cell r="F58308" t="str">
            <v>greyarealabs.com</v>
          </cell>
          <cell r="G58308" t="str">
            <v>89118</v>
          </cell>
        </row>
        <row r="58309">
          <cell r="F58309" t="str">
            <v>greyhawkpaytech.com</v>
          </cell>
          <cell r="G58309" t="str">
            <v>89119</v>
          </cell>
        </row>
        <row r="58310">
          <cell r="F58310" t="str">
            <v>greysonintl.com</v>
          </cell>
          <cell r="G58310" t="str">
            <v>89120</v>
          </cell>
        </row>
        <row r="58311">
          <cell r="F58311" t="str">
            <v>greystonetech.com</v>
          </cell>
          <cell r="G58311" t="str">
            <v>89121</v>
          </cell>
        </row>
        <row r="58312">
          <cell r="F58312" t="str">
            <v>greystripe.com</v>
          </cell>
          <cell r="G58312" t="str">
            <v>89122</v>
          </cell>
        </row>
        <row r="58313">
          <cell r="F58313" t="str">
            <v>greythr.com</v>
          </cell>
          <cell r="G58313" t="str">
            <v>89123</v>
          </cell>
        </row>
        <row r="58314">
          <cell r="F58314" t="str">
            <v>gribio.com</v>
          </cell>
          <cell r="G58314" t="str">
            <v>89124</v>
          </cell>
        </row>
        <row r="58315">
          <cell r="F58315" t="str">
            <v>grid-net.com</v>
          </cell>
          <cell r="G58315" t="str">
            <v>89125</v>
          </cell>
        </row>
        <row r="58316">
          <cell r="F58316" t="str">
            <v>grid2home.com</v>
          </cell>
          <cell r="G58316" t="str">
            <v>89126</v>
          </cell>
        </row>
        <row r="58317">
          <cell r="F58317" t="str">
            <v>gridapp.com</v>
          </cell>
          <cell r="G58317" t="str">
            <v>89127</v>
          </cell>
        </row>
        <row r="58318">
          <cell r="F58318" t="str">
            <v>gridcentric.com</v>
          </cell>
          <cell r="G58318" t="str">
            <v>89128</v>
          </cell>
        </row>
        <row r="58319">
          <cell r="F58319" t="str">
            <v>griddynamics.com</v>
          </cell>
          <cell r="G58319" t="str">
            <v>89129</v>
          </cell>
        </row>
        <row r="58320">
          <cell r="F58320" t="str">
            <v>gridedgenetworks.com</v>
          </cell>
          <cell r="G58320" t="str">
            <v>89130</v>
          </cell>
        </row>
        <row r="58321">
          <cell r="F58321" t="str">
            <v>gridiantcorp.com</v>
          </cell>
          <cell r="G58321" t="str">
            <v>89131</v>
          </cell>
        </row>
        <row r="58322">
          <cell r="F58322" t="str">
            <v>gridironsoftware.com</v>
          </cell>
          <cell r="G58322" t="str">
            <v>89132</v>
          </cell>
        </row>
        <row r="58323">
          <cell r="F58323" t="str">
            <v>gridironsystems.com</v>
          </cell>
          <cell r="G58323" t="str">
            <v>89133</v>
          </cell>
        </row>
        <row r="58324">
          <cell r="F58324" t="str">
            <v>gridnetworks.com</v>
          </cell>
          <cell r="G58324" t="str">
            <v>89134</v>
          </cell>
        </row>
        <row r="58325">
          <cell r="F58325" t="str">
            <v>gridpoint.com</v>
          </cell>
          <cell r="G58325" t="str">
            <v>89135</v>
          </cell>
        </row>
        <row r="58326">
          <cell r="F58326" t="str">
            <v>gridpointsystems.com</v>
          </cell>
          <cell r="G58326" t="str">
            <v>89136</v>
          </cell>
        </row>
        <row r="58327">
          <cell r="F58327" t="str">
            <v>gridsmart.com</v>
          </cell>
          <cell r="G58327" t="str">
            <v>89137</v>
          </cell>
        </row>
        <row r="58328">
          <cell r="F58328" t="str">
            <v>gridstoneresearch.com</v>
          </cell>
          <cell r="G58328" t="str">
            <v>89138</v>
          </cell>
        </row>
        <row r="58329">
          <cell r="F58329" t="str">
            <v>gridsum.com</v>
          </cell>
          <cell r="G58329" t="str">
            <v>89139</v>
          </cell>
        </row>
        <row r="58330">
          <cell r="F58330" t="str">
            <v>griffid.com</v>
          </cell>
          <cell r="G58330" t="str">
            <v>89140</v>
          </cell>
        </row>
        <row r="58331">
          <cell r="F58331" t="str">
            <v>grindr.com</v>
          </cell>
          <cell r="G58331" t="str">
            <v>89141</v>
          </cell>
        </row>
        <row r="58332">
          <cell r="F58332" t="str">
            <v>gripitfixings.co.uk</v>
          </cell>
          <cell r="G58332" t="str">
            <v>89142</v>
          </cell>
        </row>
        <row r="58333">
          <cell r="F58333" t="str">
            <v>groceryshopping.net</v>
          </cell>
          <cell r="G58333" t="str">
            <v>89143</v>
          </cell>
        </row>
        <row r="58334">
          <cell r="F58334" t="str">
            <v>groceryworks.com</v>
          </cell>
          <cell r="G58334" t="str">
            <v>89144</v>
          </cell>
        </row>
        <row r="58335">
          <cell r="F58335" t="str">
            <v>grocio.com</v>
          </cell>
          <cell r="G58335" t="str">
            <v>89145</v>
          </cell>
        </row>
        <row r="58336">
          <cell r="F58336" t="str">
            <v>grockit.com</v>
          </cell>
          <cell r="G58336" t="str">
            <v>89146</v>
          </cell>
        </row>
        <row r="58337">
          <cell r="F58337" t="str">
            <v>grono.net</v>
          </cell>
          <cell r="G58337" t="str">
            <v>89147</v>
          </cell>
        </row>
        <row r="58338">
          <cell r="F58338" t="str">
            <v>groomenergy.com</v>
          </cell>
          <cell r="G58338" t="str">
            <v>89148</v>
          </cell>
        </row>
        <row r="58339">
          <cell r="F58339" t="str">
            <v>groovebiopharma.com</v>
          </cell>
          <cell r="G58339" t="str">
            <v>89149</v>
          </cell>
        </row>
        <row r="58340">
          <cell r="F58340" t="str">
            <v>grooves.com</v>
          </cell>
          <cell r="G58340" t="str">
            <v>89150</v>
          </cell>
        </row>
        <row r="58341">
          <cell r="F58341" t="str">
            <v>grooveshark.com</v>
          </cell>
          <cell r="G58341" t="str">
            <v>89151</v>
          </cell>
        </row>
        <row r="58342">
          <cell r="F58342" t="str">
            <v>groovinads.com</v>
          </cell>
          <cell r="G58342" t="str">
            <v>89152</v>
          </cell>
        </row>
        <row r="58343">
          <cell r="F58343" t="str">
            <v>groovv.com</v>
          </cell>
          <cell r="G58343" t="str">
            <v>89153</v>
          </cell>
        </row>
        <row r="58344">
          <cell r="F58344" t="str">
            <v>groovycorp.com</v>
          </cell>
          <cell r="G58344" t="str">
            <v>89154</v>
          </cell>
        </row>
        <row r="58345">
          <cell r="F58345" t="str">
            <v>grosolar.com</v>
          </cell>
          <cell r="G58345" t="str">
            <v>89155</v>
          </cell>
        </row>
        <row r="58346">
          <cell r="F58346" t="str">
            <v>groundbooth.com</v>
          </cell>
          <cell r="G58346" t="str">
            <v>89156</v>
          </cell>
        </row>
        <row r="58347">
          <cell r="F58347" t="str">
            <v>groundedpower.com</v>
          </cell>
          <cell r="G58347" t="str">
            <v>89157</v>
          </cell>
        </row>
        <row r="58348">
          <cell r="F58348" t="str">
            <v>groundlink.com</v>
          </cell>
          <cell r="G58348" t="str">
            <v>89158</v>
          </cell>
        </row>
        <row r="58349">
          <cell r="F58349" t="str">
            <v>groundswell.net</v>
          </cell>
          <cell r="G58349" t="str">
            <v>89159</v>
          </cell>
        </row>
        <row r="58350">
          <cell r="F58350" t="str">
            <v>groundswelltech.com</v>
          </cell>
          <cell r="G58350" t="str">
            <v>89160</v>
          </cell>
        </row>
        <row r="58351">
          <cell r="F58351" t="str">
            <v>group-ib.com</v>
          </cell>
          <cell r="G58351" t="str">
            <v>89161</v>
          </cell>
        </row>
        <row r="58352">
          <cell r="F58352" t="str">
            <v>group.ndi.com.cn</v>
          </cell>
          <cell r="G58352" t="str">
            <v>89162</v>
          </cell>
        </row>
        <row r="58353">
          <cell r="F58353" t="str">
            <v>group.photobox.com</v>
          </cell>
          <cell r="G58353" t="str">
            <v>89163</v>
          </cell>
        </row>
        <row r="58354">
          <cell r="F58354" t="str">
            <v>group47.com</v>
          </cell>
          <cell r="G58354" t="str">
            <v>89164</v>
          </cell>
        </row>
        <row r="58355">
          <cell r="F58355" t="str">
            <v>groupalia.com</v>
          </cell>
          <cell r="G58355" t="str">
            <v>89165</v>
          </cell>
        </row>
        <row r="58356">
          <cell r="F58356" t="str">
            <v>groupanizer.com</v>
          </cell>
          <cell r="G58356" t="str">
            <v>89166</v>
          </cell>
        </row>
        <row r="58357">
          <cell r="F58357" t="str">
            <v>groupcaller.com</v>
          </cell>
          <cell r="G58357" t="str">
            <v>89167</v>
          </cell>
        </row>
        <row r="58358">
          <cell r="F58358" t="str">
            <v>groupcard.com</v>
          </cell>
          <cell r="G58358" t="str">
            <v>89168</v>
          </cell>
        </row>
        <row r="58359">
          <cell r="F58359" t="str">
            <v>groupe-interway.fr</v>
          </cell>
          <cell r="G58359" t="str">
            <v>89169</v>
          </cell>
        </row>
        <row r="58360">
          <cell r="F58360" t="str">
            <v>groupe-santiane.com</v>
          </cell>
          <cell r="G58360" t="str">
            <v>89170</v>
          </cell>
        </row>
        <row r="58361">
          <cell r="F58361" t="str">
            <v>groupeathena.com</v>
          </cell>
          <cell r="G58361" t="str">
            <v>89171</v>
          </cell>
        </row>
        <row r="58362">
          <cell r="F58362" t="str">
            <v>grouper.com</v>
          </cell>
          <cell r="G58362" t="str">
            <v>89172</v>
          </cell>
        </row>
        <row r="58363">
          <cell r="F58363" t="str">
            <v>groupiecam.com</v>
          </cell>
          <cell r="G58363" t="str">
            <v>89173</v>
          </cell>
        </row>
        <row r="58364">
          <cell r="F58364" t="str">
            <v>groupiter.com</v>
          </cell>
          <cell r="G58364" t="str">
            <v>89174</v>
          </cell>
        </row>
        <row r="58365">
          <cell r="F58365" t="str">
            <v>groupize.com</v>
          </cell>
          <cell r="G58365" t="str">
            <v>89175</v>
          </cell>
        </row>
        <row r="58366">
          <cell r="F58366" t="str">
            <v>grouply.com</v>
          </cell>
          <cell r="G58366" t="str">
            <v>89176</v>
          </cell>
        </row>
        <row r="58367">
          <cell r="F58367" t="str">
            <v>groupon.cl</v>
          </cell>
          <cell r="G58367" t="str">
            <v>89177</v>
          </cell>
        </row>
        <row r="58368">
          <cell r="F58368" t="str">
            <v>groupon.com</v>
          </cell>
          <cell r="G58368" t="str">
            <v>89178</v>
          </cell>
        </row>
        <row r="58369">
          <cell r="F58369" t="str">
            <v>groupscs.co.uk</v>
          </cell>
          <cell r="G58369" t="str">
            <v>89179</v>
          </cell>
        </row>
        <row r="58370">
          <cell r="F58370" t="str">
            <v>groupserve.com</v>
          </cell>
          <cell r="G58370" t="str">
            <v>89180</v>
          </cell>
        </row>
        <row r="58371">
          <cell r="F58371" t="str">
            <v>groupsite.com</v>
          </cell>
          <cell r="G58371" t="str">
            <v>89181</v>
          </cell>
        </row>
        <row r="58372">
          <cell r="F58372" t="str">
            <v>groupsource.org</v>
          </cell>
          <cell r="G58372" t="str">
            <v>89182</v>
          </cell>
        </row>
        <row r="58373">
          <cell r="F58373" t="str">
            <v>groupspaces.com</v>
          </cell>
          <cell r="G58373" t="str">
            <v>89183</v>
          </cell>
        </row>
        <row r="58374">
          <cell r="F58374" t="str">
            <v>groupspeak.com</v>
          </cell>
          <cell r="G58374" t="str">
            <v>89184</v>
          </cell>
        </row>
        <row r="58375">
          <cell r="F58375" t="str">
            <v>groupswim.com</v>
          </cell>
          <cell r="G58375" t="str">
            <v>89185</v>
          </cell>
        </row>
        <row r="58376">
          <cell r="F58376" t="str">
            <v>groupvisual.io</v>
          </cell>
          <cell r="G58376" t="str">
            <v>89186</v>
          </cell>
        </row>
        <row r="58377">
          <cell r="F58377" t="str">
            <v>growbloxsciences.com</v>
          </cell>
          <cell r="G58377" t="str">
            <v>89187</v>
          </cell>
        </row>
        <row r="58378">
          <cell r="F58378" t="str">
            <v>growerssecret.com</v>
          </cell>
          <cell r="G58378" t="str">
            <v>89188</v>
          </cell>
        </row>
        <row r="58379">
          <cell r="F58379" t="str">
            <v>growingstars.com</v>
          </cell>
          <cell r="G58379" t="str">
            <v>89189</v>
          </cell>
        </row>
        <row r="58380">
          <cell r="F58380" t="str">
            <v>growmaxcorp.com</v>
          </cell>
          <cell r="G58380" t="str">
            <v>89190</v>
          </cell>
        </row>
        <row r="58381">
          <cell r="F58381" t="str">
            <v>growthnetworks.com</v>
          </cell>
          <cell r="G58381" t="str">
            <v>89191</v>
          </cell>
        </row>
        <row r="58382">
          <cell r="F58382" t="str">
            <v>grubhub.com</v>
          </cell>
          <cell r="G58382" t="str">
            <v>89192</v>
          </cell>
        </row>
        <row r="58383">
          <cell r="F58383" t="str">
            <v>grupanya.com</v>
          </cell>
          <cell r="G58383" t="str">
            <v>89193</v>
          </cell>
        </row>
        <row r="58384">
          <cell r="F58384" t="str">
            <v>grupo-summa.com</v>
          </cell>
          <cell r="G58384" t="str">
            <v>89194</v>
          </cell>
        </row>
        <row r="58385">
          <cell r="F58385" t="str">
            <v>grupo42.com</v>
          </cell>
          <cell r="G58385" t="str">
            <v>89195</v>
          </cell>
        </row>
        <row r="58386">
          <cell r="F58386" t="str">
            <v>grupophoenix.com</v>
          </cell>
          <cell r="G58386" t="str">
            <v>89196</v>
          </cell>
        </row>
        <row r="58387">
          <cell r="F58387" t="str">
            <v>grupotimexico.com</v>
          </cell>
          <cell r="G58387" t="str">
            <v>89197</v>
          </cell>
        </row>
        <row r="58388">
          <cell r="F58388" t="str">
            <v>gruppomol.it</v>
          </cell>
          <cell r="G58388" t="str">
            <v>89198</v>
          </cell>
        </row>
        <row r="58389">
          <cell r="F58389" t="str">
            <v>gruvie.com</v>
          </cell>
          <cell r="G58389" t="str">
            <v>89199</v>
          </cell>
        </row>
        <row r="58390">
          <cell r="F58390" t="str">
            <v>gryphonnetworks.com</v>
          </cell>
          <cell r="G58390" t="str">
            <v>89200</v>
          </cell>
        </row>
        <row r="58391">
          <cell r="F58391" t="str">
            <v>gryphonsci.com</v>
          </cell>
          <cell r="G58391" t="str">
            <v>89201</v>
          </cell>
        </row>
        <row r="58392">
          <cell r="F58392" t="str">
            <v>gsdx.us</v>
          </cell>
          <cell r="G58392" t="str">
            <v>89202</v>
          </cell>
        </row>
        <row r="58393">
          <cell r="F58393" t="str">
            <v>gshift.it</v>
          </cell>
          <cell r="G58393" t="str">
            <v>89203</v>
          </cell>
        </row>
        <row r="58394">
          <cell r="F58394" t="str">
            <v>gsihealth.com</v>
          </cell>
          <cell r="G58394" t="str">
            <v>89204</v>
          </cell>
        </row>
        <row r="58395">
          <cell r="F58395" t="str">
            <v>gsmoutdoors.com</v>
          </cell>
          <cell r="G58395" t="str">
            <v>89205</v>
          </cell>
        </row>
        <row r="58396">
          <cell r="F58396" t="str">
            <v>gspbl.com</v>
          </cell>
          <cell r="G58396" t="str">
            <v>89206</v>
          </cell>
        </row>
        <row r="58397">
          <cell r="F58397" t="str">
            <v>gsr.com</v>
          </cell>
          <cell r="G58397" t="str">
            <v>89207</v>
          </cell>
        </row>
        <row r="58398">
          <cell r="F58398" t="str">
            <v>gssinfotech.com</v>
          </cell>
          <cell r="G58398" t="str">
            <v>89208</v>
          </cell>
        </row>
        <row r="58399">
          <cell r="F58399" t="str">
            <v>gtat.com</v>
          </cell>
          <cell r="G58399" t="str">
            <v>89209</v>
          </cell>
        </row>
        <row r="58400">
          <cell r="F58400" t="str">
            <v>gtchannel.com</v>
          </cell>
          <cell r="G58400" t="str">
            <v>89210</v>
          </cell>
        </row>
        <row r="58401">
          <cell r="F58401" t="str">
            <v>gtcsystems.com</v>
          </cell>
          <cell r="G58401" t="str">
            <v>89211</v>
          </cell>
        </row>
        <row r="58402">
          <cell r="F58402" t="str">
            <v>gtenergy.net</v>
          </cell>
          <cell r="G58402" t="str">
            <v>89212</v>
          </cell>
        </row>
        <row r="58403">
          <cell r="F58403" t="str">
            <v>gtl.com</v>
          </cell>
          <cell r="G58403" t="str">
            <v>89213</v>
          </cell>
        </row>
        <row r="58404">
          <cell r="F58404" t="str">
            <v>gtlinfra.com</v>
          </cell>
          <cell r="G58404" t="str">
            <v>89214</v>
          </cell>
        </row>
        <row r="58405">
          <cell r="F58405" t="str">
            <v>gtnexus.com</v>
          </cell>
          <cell r="G58405" t="str">
            <v>89215</v>
          </cell>
        </row>
        <row r="58406">
          <cell r="F58406" t="str">
            <v>gtran.com</v>
          </cell>
          <cell r="G58406" t="str">
            <v>89216</v>
          </cell>
        </row>
        <row r="58407">
          <cell r="F58407" t="str">
            <v>gtsgglobal.com</v>
          </cell>
          <cell r="G58407" t="str">
            <v>89217</v>
          </cell>
        </row>
        <row r="58408">
          <cell r="F58408" t="str">
            <v>gtsolar.com</v>
          </cell>
          <cell r="G58408" t="str">
            <v>89218</v>
          </cell>
        </row>
        <row r="58409">
          <cell r="F58409" t="str">
            <v>gtt.net</v>
          </cell>
          <cell r="G58409" t="str">
            <v>89219</v>
          </cell>
        </row>
        <row r="58410">
          <cell r="F58410" t="str">
            <v>gttconnect.com</v>
          </cell>
          <cell r="G58410" t="str">
            <v>89220</v>
          </cell>
        </row>
        <row r="58411">
          <cell r="F58411" t="str">
            <v>gtti.com</v>
          </cell>
          <cell r="G58411" t="str">
            <v>89221</v>
          </cell>
        </row>
        <row r="58412">
          <cell r="F58412" t="str">
            <v>gturological.com</v>
          </cell>
          <cell r="G58412" t="str">
            <v>89222</v>
          </cell>
        </row>
        <row r="58413">
          <cell r="F58413" t="str">
            <v>gtx-messaging.com</v>
          </cell>
          <cell r="G58413" t="str">
            <v>89223</v>
          </cell>
        </row>
        <row r="58414">
          <cell r="F58414" t="str">
            <v>gtxcel.com</v>
          </cell>
          <cell r="G58414" t="str">
            <v>89224</v>
          </cell>
        </row>
        <row r="58415">
          <cell r="F58415" t="str">
            <v>gtxinc.com</v>
          </cell>
          <cell r="G58415" t="str">
            <v>89225</v>
          </cell>
        </row>
        <row r="58416">
          <cell r="F58416" t="str">
            <v>gu3.co.jp</v>
          </cell>
          <cell r="G58416" t="str">
            <v>89226</v>
          </cell>
        </row>
        <row r="58417">
          <cell r="F58417" t="str">
            <v>guampak.com</v>
          </cell>
          <cell r="G58417" t="str">
            <v>89227</v>
          </cell>
        </row>
        <row r="58418">
          <cell r="F58418" t="str">
            <v>guanghetang.com</v>
          </cell>
          <cell r="G58418" t="str">
            <v>89228</v>
          </cell>
        </row>
        <row r="58419">
          <cell r="F58419" t="str">
            <v>guanri.com.cn</v>
          </cell>
          <cell r="G58419" t="str">
            <v>89229</v>
          </cell>
        </row>
        <row r="58420">
          <cell r="F58420" t="str">
            <v>guanyaenglish.com</v>
          </cell>
          <cell r="G58420" t="str">
            <v>89230</v>
          </cell>
        </row>
        <row r="58421">
          <cell r="F58421" t="str">
            <v>guanyapower.com</v>
          </cell>
          <cell r="G58421" t="str">
            <v>89231</v>
          </cell>
        </row>
        <row r="58422">
          <cell r="F58422" t="str">
            <v>guanyisoft.com</v>
          </cell>
          <cell r="G58422" t="str">
            <v>89232</v>
          </cell>
        </row>
        <row r="58423">
          <cell r="F58423" t="str">
            <v>guaranteach.com</v>
          </cell>
          <cell r="G58423" t="str">
            <v>89233</v>
          </cell>
        </row>
        <row r="58424">
          <cell r="F58424" t="str">
            <v>guardent.com</v>
          </cell>
          <cell r="G58424" t="str">
            <v>89234</v>
          </cell>
        </row>
        <row r="58425">
          <cell r="F58425" t="str">
            <v>guardian8.com</v>
          </cell>
          <cell r="G58425" t="str">
            <v>89235</v>
          </cell>
        </row>
        <row r="58426">
          <cell r="F58426" t="str">
            <v>guardiananalytics.com</v>
          </cell>
          <cell r="G58426" t="str">
            <v>89236</v>
          </cell>
        </row>
        <row r="58427">
          <cell r="F58427" t="str">
            <v>guardianedge.com</v>
          </cell>
          <cell r="G58427" t="str">
            <v>89237</v>
          </cell>
        </row>
        <row r="58428">
          <cell r="F58428" t="str">
            <v>guardionhealth.com</v>
          </cell>
          <cell r="G58428" t="str">
            <v>89238</v>
          </cell>
        </row>
        <row r="58429">
          <cell r="F58429" t="str">
            <v>guardium.com</v>
          </cell>
          <cell r="G58429" t="str">
            <v>89239</v>
          </cell>
        </row>
        <row r="58430">
          <cell r="F58430" t="str">
            <v>guardrfid.com</v>
          </cell>
          <cell r="G58430" t="str">
            <v>89240</v>
          </cell>
        </row>
        <row r="58431">
          <cell r="F58431" t="str">
            <v>guavatechnologies.com</v>
          </cell>
          <cell r="G58431" t="str">
            <v>89241</v>
          </cell>
        </row>
        <row r="58432">
          <cell r="F58432" t="str">
            <v>guavus.com</v>
          </cell>
          <cell r="G58432" t="str">
            <v>89242</v>
          </cell>
        </row>
        <row r="58433">
          <cell r="F58433" t="str">
            <v>guby.com</v>
          </cell>
          <cell r="G58433" t="str">
            <v>89243</v>
          </cell>
        </row>
        <row r="58434">
          <cell r="F58434" t="str">
            <v>gud-knight.com</v>
          </cell>
          <cell r="G58434" t="str">
            <v>89244</v>
          </cell>
        </row>
        <row r="58435">
          <cell r="F58435" t="str">
            <v>gudeng.com.tw</v>
          </cell>
          <cell r="G58435" t="str">
            <v>89245</v>
          </cell>
        </row>
        <row r="58436">
          <cell r="F58436" t="str">
            <v>guerdonmodularbuildings.com</v>
          </cell>
          <cell r="G58436" t="str">
            <v>89246</v>
          </cell>
        </row>
        <row r="58437">
          <cell r="F58437" t="str">
            <v>guerillapps.com</v>
          </cell>
          <cell r="G58437" t="str">
            <v>89247</v>
          </cell>
        </row>
        <row r="58438">
          <cell r="F58438" t="str">
            <v>guestcentric.com</v>
          </cell>
          <cell r="G58438" t="str">
            <v>89248</v>
          </cell>
        </row>
        <row r="58439">
          <cell r="F58439" t="str">
            <v>guesthousenetwork.com</v>
          </cell>
          <cell r="G58439" t="str">
            <v>89249</v>
          </cell>
        </row>
        <row r="58440">
          <cell r="F58440" t="str">
            <v>guestofaguest.com</v>
          </cell>
          <cell r="G58440" t="str">
            <v>89250</v>
          </cell>
        </row>
        <row r="58441">
          <cell r="F58441" t="str">
            <v>guestshots.com</v>
          </cell>
          <cell r="G58441" t="str">
            <v>89251</v>
          </cell>
        </row>
        <row r="58442">
          <cell r="F58442" t="str">
            <v>guestspan.com</v>
          </cell>
          <cell r="G58442" t="str">
            <v>89252</v>
          </cell>
        </row>
        <row r="58443">
          <cell r="F58443" t="str">
            <v>guguchu.com</v>
          </cell>
          <cell r="G58443" t="str">
            <v>89253</v>
          </cell>
        </row>
        <row r="58444">
          <cell r="F58444" t="str">
            <v>guidance.com</v>
          </cell>
          <cell r="G58444" t="str">
            <v>89254</v>
          </cell>
        </row>
        <row r="58445">
          <cell r="F58445" t="str">
            <v>guidancesoftware.com</v>
          </cell>
          <cell r="G58445" t="str">
            <v>89255</v>
          </cell>
        </row>
        <row r="58446">
          <cell r="F58446" t="str">
            <v>guidedinc.com</v>
          </cell>
          <cell r="G58446" t="str">
            <v>89256</v>
          </cell>
        </row>
        <row r="58447">
          <cell r="F58447" t="str">
            <v>guidedsurgerysolutions.com</v>
          </cell>
          <cell r="G58447" t="str">
            <v>89257</v>
          </cell>
        </row>
        <row r="58448">
          <cell r="F58448" t="str">
            <v>guidepal.com</v>
          </cell>
          <cell r="G58448" t="str">
            <v>89258</v>
          </cell>
        </row>
        <row r="58449">
          <cell r="F58449" t="str">
            <v>guidespark.com</v>
          </cell>
          <cell r="G58449" t="str">
            <v>89259</v>
          </cell>
        </row>
        <row r="58450">
          <cell r="F58450" t="str">
            <v>guidewire.com</v>
          </cell>
          <cell r="G58450" t="str">
            <v>89260</v>
          </cell>
        </row>
        <row r="58451">
          <cell r="F58451" t="str">
            <v>guitarparty.com</v>
          </cell>
          <cell r="G58451" t="str">
            <v>89261</v>
          </cell>
        </row>
        <row r="58452">
          <cell r="F58452" t="str">
            <v>gujaratnre.com</v>
          </cell>
          <cell r="G58452" t="str">
            <v>89262</v>
          </cell>
        </row>
        <row r="58453">
          <cell r="F58453" t="str">
            <v>gulfstreamtechnologies.com</v>
          </cell>
          <cell r="G58453" t="str">
            <v>89263</v>
          </cell>
        </row>
        <row r="58454">
          <cell r="F58454" t="str">
            <v>gullivearth.com</v>
          </cell>
          <cell r="G58454" t="str">
            <v>89264</v>
          </cell>
        </row>
        <row r="58455">
          <cell r="F58455" t="str">
            <v>gulpfish.com</v>
          </cell>
          <cell r="G58455" t="str">
            <v>89265</v>
          </cell>
        </row>
        <row r="58456">
          <cell r="F58456" t="str">
            <v>gumgum.com</v>
          </cell>
          <cell r="G58456" t="str">
            <v>89266</v>
          </cell>
        </row>
        <row r="58457">
          <cell r="F58457" t="str">
            <v>gumiyo.com</v>
          </cell>
          <cell r="G58457" t="str">
            <v>89267</v>
          </cell>
        </row>
        <row r="58458">
          <cell r="F58458" t="str">
            <v>guodianland.com</v>
          </cell>
          <cell r="G58458" t="str">
            <v>89268</v>
          </cell>
        </row>
        <row r="58459">
          <cell r="F58459" t="str">
            <v>guokang.com</v>
          </cell>
          <cell r="G58459" t="str">
            <v>89269</v>
          </cell>
        </row>
        <row r="58460">
          <cell r="F58460" t="str">
            <v>guokr.com</v>
          </cell>
          <cell r="G58460" t="str">
            <v>89270</v>
          </cell>
        </row>
        <row r="58461">
          <cell r="F58461" t="str">
            <v>gupshup.me</v>
          </cell>
          <cell r="G58461" t="str">
            <v>89271</v>
          </cell>
        </row>
        <row r="58462">
          <cell r="F58462" t="str">
            <v>guragear.com</v>
          </cell>
          <cell r="G58462" t="str">
            <v>89272</v>
          </cell>
        </row>
        <row r="58463">
          <cell r="F58463" t="str">
            <v>guroo.co.uk</v>
          </cell>
          <cell r="G58463" t="str">
            <v>89273</v>
          </cell>
        </row>
        <row r="58464">
          <cell r="F58464" t="str">
            <v>guruji.com</v>
          </cell>
          <cell r="G58464" t="str">
            <v>89274</v>
          </cell>
        </row>
        <row r="58465">
          <cell r="F58465" t="str">
            <v>gurukrupagroup.com</v>
          </cell>
          <cell r="G58465" t="str">
            <v>89275</v>
          </cell>
        </row>
        <row r="58466">
          <cell r="F58466" t="str">
            <v>gutcheckit.com</v>
          </cell>
          <cell r="G58466" t="str">
            <v>89276</v>
          </cell>
        </row>
        <row r="58467">
          <cell r="F58467" t="str">
            <v>guvera.com</v>
          </cell>
          <cell r="G58467" t="str">
            <v>89277</v>
          </cell>
        </row>
        <row r="58468">
          <cell r="F58468" t="str">
            <v>guykat.com</v>
          </cell>
          <cell r="G58468" t="str">
            <v>89278</v>
          </cell>
        </row>
        <row r="58469">
          <cell r="F58469" t="str">
            <v>guzzmobile.com</v>
          </cell>
          <cell r="G58469" t="str">
            <v>89279</v>
          </cell>
        </row>
        <row r="58470">
          <cell r="F58470" t="str">
            <v>gvkbio.com</v>
          </cell>
          <cell r="G58470" t="str">
            <v>89280</v>
          </cell>
        </row>
        <row r="58471">
          <cell r="F58471" t="str">
            <v>gvmfl.com</v>
          </cell>
          <cell r="G58471" t="str">
            <v>89281</v>
          </cell>
        </row>
        <row r="58472">
          <cell r="F58472" t="str">
            <v>gwcom.com</v>
          </cell>
          <cell r="G58472" t="str">
            <v>89282</v>
          </cell>
        </row>
        <row r="58473">
          <cell r="F58473" t="str">
            <v>gwos.com</v>
          </cell>
          <cell r="G58473" t="str">
            <v>89283</v>
          </cell>
        </row>
        <row r="58474">
          <cell r="F58474" t="str">
            <v>gwpharm.com</v>
          </cell>
          <cell r="G58474" t="str">
            <v>89284</v>
          </cell>
        </row>
        <row r="58475">
          <cell r="F58475" t="str">
            <v>gws-photonics.com</v>
          </cell>
          <cell r="G58475" t="str">
            <v>89285</v>
          </cell>
        </row>
        <row r="58476">
          <cell r="F58476" t="str">
            <v>gydget.com</v>
          </cell>
          <cell r="G58476" t="str">
            <v>89286</v>
          </cell>
        </row>
        <row r="58477">
          <cell r="F58477" t="str">
            <v>gymbox.co.uk</v>
          </cell>
          <cell r="G58477" t="str">
            <v>89287</v>
          </cell>
        </row>
        <row r="58478">
          <cell r="F58478" t="str">
            <v>gymgroups.com</v>
          </cell>
          <cell r="G58478" t="str">
            <v>89288</v>
          </cell>
        </row>
        <row r="58479">
          <cell r="F58479" t="str">
            <v>gynesonics.com</v>
          </cell>
          <cell r="G58479" t="str">
            <v>89289</v>
          </cell>
        </row>
        <row r="58480">
          <cell r="F58480" t="str">
            <v>gynzy.com</v>
          </cell>
          <cell r="G58480" t="str">
            <v>89290</v>
          </cell>
        </row>
        <row r="58481">
          <cell r="F58481" t="str">
            <v>gypsumtechnologies.com</v>
          </cell>
          <cell r="G58481" t="str">
            <v>89291</v>
          </cell>
        </row>
        <row r="58482">
          <cell r="F58482" t="str">
            <v>gyros.com</v>
          </cell>
          <cell r="G58482" t="str">
            <v>89292</v>
          </cell>
        </row>
        <row r="58483">
          <cell r="F58483" t="str">
            <v>gz.com</v>
          </cell>
          <cell r="G58483" t="str">
            <v>89293</v>
          </cell>
        </row>
        <row r="58484">
          <cell r="F58484" t="str">
            <v>gztwincities.com</v>
          </cell>
          <cell r="G58484" t="str">
            <v>89294</v>
          </cell>
        </row>
        <row r="58485">
          <cell r="F58485" t="str">
            <v>h-4-d.com</v>
          </cell>
          <cell r="G58485" t="str">
            <v>89295</v>
          </cell>
        </row>
        <row r="58486">
          <cell r="F58486" t="str">
            <v>h-art.com</v>
          </cell>
          <cell r="G58486" t="str">
            <v>89296</v>
          </cell>
        </row>
        <row r="58487">
          <cell r="F58487" t="str">
            <v>h-care.eu</v>
          </cell>
          <cell r="G58487" t="str">
            <v>89297</v>
          </cell>
        </row>
        <row r="58488">
          <cell r="F58488" t="str">
            <v>h-umus.it</v>
          </cell>
          <cell r="G58488" t="str">
            <v>89298</v>
          </cell>
        </row>
        <row r="58489">
          <cell r="F58489" t="str">
            <v>h2020global.org</v>
          </cell>
          <cell r="G58489" t="str">
            <v>89299</v>
          </cell>
        </row>
        <row r="58490">
          <cell r="F58490" t="str">
            <v>h2hcare.ca</v>
          </cell>
          <cell r="G58490" t="str">
            <v>89300</v>
          </cell>
        </row>
        <row r="58491">
          <cell r="F58491" t="str">
            <v>h2i-technologies.eu</v>
          </cell>
          <cell r="G58491" t="str">
            <v>89301</v>
          </cell>
        </row>
        <row r="58492">
          <cell r="F58492" t="str">
            <v>h2mob.com</v>
          </cell>
          <cell r="G58492" t="str">
            <v>89302</v>
          </cell>
        </row>
        <row r="58493">
          <cell r="F58493" t="str">
            <v>h2odegree.com</v>
          </cell>
          <cell r="G58493" t="str">
            <v>89303</v>
          </cell>
        </row>
        <row r="58494">
          <cell r="F58494" t="str">
            <v>h2onetworks.net</v>
          </cell>
          <cell r="G58494" t="str">
            <v>89304</v>
          </cell>
        </row>
        <row r="58495">
          <cell r="F58495" t="str">
            <v>h2scan.com</v>
          </cell>
          <cell r="G58495" t="str">
            <v>89305</v>
          </cell>
        </row>
        <row r="58496">
          <cell r="F58496" t="str">
            <v>h2sonics.com</v>
          </cell>
          <cell r="G58496" t="str">
            <v>89306</v>
          </cell>
        </row>
        <row r="58497">
          <cell r="F58497" t="str">
            <v>h5.com</v>
          </cell>
          <cell r="G58497" t="str">
            <v>89307</v>
          </cell>
        </row>
        <row r="58498">
          <cell r="F58498" t="str">
            <v>h88.com.sg</v>
          </cell>
          <cell r="G58498" t="str">
            <v>89308</v>
          </cell>
        </row>
        <row r="58499">
          <cell r="F58499" t="str">
            <v>habhousing.co.uk</v>
          </cell>
          <cell r="G58499" t="str">
            <v>89309</v>
          </cell>
        </row>
        <row r="58500">
          <cell r="F58500" t="str">
            <v>habitissimo.es</v>
          </cell>
          <cell r="G58500" t="str">
            <v>89310</v>
          </cell>
        </row>
        <row r="58501">
          <cell r="F58501" t="str">
            <v>hachimenroppi.com</v>
          </cell>
          <cell r="G58501" t="str">
            <v>89311</v>
          </cell>
        </row>
        <row r="58502">
          <cell r="F58502" t="str">
            <v>hackertarget.com</v>
          </cell>
          <cell r="G58502" t="str">
            <v>89312</v>
          </cell>
        </row>
        <row r="58503">
          <cell r="F58503" t="str">
            <v>haemostatix.com</v>
          </cell>
          <cell r="G58503" t="str">
            <v>89313</v>
          </cell>
        </row>
        <row r="58504">
          <cell r="F58504" t="str">
            <v>haeturbines.com</v>
          </cell>
          <cell r="G58504" t="str">
            <v>89314</v>
          </cell>
        </row>
        <row r="58505">
          <cell r="F58505" t="str">
            <v>haht.com</v>
          </cell>
          <cell r="G58505" t="str">
            <v>89315</v>
          </cell>
        </row>
        <row r="58506">
          <cell r="F58506" t="str">
            <v>haifumedical.com</v>
          </cell>
          <cell r="G58506" t="str">
            <v>89316</v>
          </cell>
        </row>
        <row r="58507">
          <cell r="F58507" t="str">
            <v>haileo.com</v>
          </cell>
          <cell r="G58507" t="str">
            <v>89317</v>
          </cell>
        </row>
        <row r="58508">
          <cell r="F58508" t="str">
            <v>hairraisertours.com</v>
          </cell>
          <cell r="G58508" t="str">
            <v>89318</v>
          </cell>
        </row>
        <row r="58509">
          <cell r="F58509" t="str">
            <v>haivision.com</v>
          </cell>
          <cell r="G58509" t="str">
            <v>89319</v>
          </cell>
        </row>
        <row r="58510">
          <cell r="F58510" t="str">
            <v>haiyuan-group.com</v>
          </cell>
          <cell r="G58510" t="str">
            <v>89320</v>
          </cell>
        </row>
        <row r="58511">
          <cell r="F58511" t="str">
            <v>haizhi.com</v>
          </cell>
          <cell r="G58511" t="str">
            <v>89321</v>
          </cell>
        </row>
        <row r="58512">
          <cell r="F58512" t="str">
            <v>haiziwang.com</v>
          </cell>
          <cell r="G58512" t="str">
            <v>89322</v>
          </cell>
        </row>
        <row r="58513">
          <cell r="F58513" t="str">
            <v>hakia.com</v>
          </cell>
          <cell r="G58513" t="str">
            <v>89323</v>
          </cell>
        </row>
        <row r="58514">
          <cell r="F58514" t="str">
            <v>hakim.com.cn</v>
          </cell>
          <cell r="G58514" t="str">
            <v>89324</v>
          </cell>
        </row>
        <row r="58515">
          <cell r="F58515" t="str">
            <v>halalati.com</v>
          </cell>
          <cell r="G58515" t="str">
            <v>89325</v>
          </cell>
        </row>
        <row r="58516">
          <cell r="F58516" t="str">
            <v>halalbooking.com</v>
          </cell>
          <cell r="G58516" t="str">
            <v>89326</v>
          </cell>
        </row>
        <row r="58517">
          <cell r="F58517" t="str">
            <v>halation.com</v>
          </cell>
          <cell r="G58517" t="str">
            <v>89327</v>
          </cell>
        </row>
        <row r="58518">
          <cell r="F58518" t="str">
            <v>haley.com</v>
          </cell>
          <cell r="G58518" t="str">
            <v>89328</v>
          </cell>
        </row>
        <row r="58519">
          <cell r="F58519" t="str">
            <v>half.ebay.com</v>
          </cell>
          <cell r="G58519" t="str">
            <v>89329</v>
          </cell>
        </row>
        <row r="58520">
          <cell r="F58520" t="str">
            <v>halfbrick.com</v>
          </cell>
          <cell r="G58520" t="str">
            <v>89330</v>
          </cell>
        </row>
        <row r="58521">
          <cell r="F58521" t="str">
            <v>halfoffdepot.com</v>
          </cell>
          <cell r="G58521" t="str">
            <v>89331</v>
          </cell>
        </row>
        <row r="58522">
          <cell r="F58522" t="str">
            <v>halfpenny.com</v>
          </cell>
          <cell r="G58522" t="str">
            <v>89332</v>
          </cell>
        </row>
        <row r="58523">
          <cell r="F58523" t="str">
            <v>halfpops.com</v>
          </cell>
          <cell r="G58523" t="str">
            <v>89333</v>
          </cell>
        </row>
        <row r="58524">
          <cell r="F58524" t="str">
            <v>halibutpei.ca</v>
          </cell>
          <cell r="G58524" t="str">
            <v>89334</v>
          </cell>
        </row>
        <row r="58525">
          <cell r="F58525" t="str">
            <v>halkar.com</v>
          </cell>
          <cell r="G58525" t="str">
            <v>89335</v>
          </cell>
        </row>
        <row r="58526">
          <cell r="F58526" t="str">
            <v>hallpassmedia.com</v>
          </cell>
          <cell r="G58526" t="str">
            <v>89336</v>
          </cell>
        </row>
        <row r="58527">
          <cell r="F58527" t="str">
            <v>halobi.com</v>
          </cell>
          <cell r="G58527" t="str">
            <v>89337</v>
          </cell>
        </row>
        <row r="58528">
          <cell r="F58528" t="str">
            <v>halodefense.com</v>
          </cell>
          <cell r="G58528" t="str">
            <v>89338</v>
          </cell>
        </row>
        <row r="58529">
          <cell r="F58529" t="str">
            <v>halogen.se</v>
          </cell>
          <cell r="G58529" t="str">
            <v>89339</v>
          </cell>
        </row>
        <row r="58530">
          <cell r="F58530" t="str">
            <v>halon.io</v>
          </cell>
          <cell r="G58530" t="str">
            <v>89340</v>
          </cell>
        </row>
        <row r="58531">
          <cell r="F58531" t="str">
            <v>halopharma.com</v>
          </cell>
          <cell r="G58531" t="str">
            <v>89341</v>
          </cell>
        </row>
        <row r="58532">
          <cell r="F58532" t="str">
            <v>halosource.com</v>
          </cell>
          <cell r="G58532" t="str">
            <v>89342</v>
          </cell>
        </row>
        <row r="58533">
          <cell r="F58533" t="str">
            <v>halotechnics.com</v>
          </cell>
          <cell r="G58533" t="str">
            <v>89343</v>
          </cell>
        </row>
        <row r="58534">
          <cell r="F58534" t="str">
            <v>halozyme.com</v>
          </cell>
          <cell r="G58534" t="str">
            <v>89344</v>
          </cell>
        </row>
        <row r="58535">
          <cell r="F58535" t="str">
            <v>halscion.net</v>
          </cell>
          <cell r="G58535" t="str">
            <v>89345</v>
          </cell>
        </row>
        <row r="58536">
          <cell r="F58536" t="str">
            <v>haltmedical.com</v>
          </cell>
          <cell r="G58536" t="str">
            <v>89346</v>
          </cell>
        </row>
        <row r="58537">
          <cell r="F58537" t="str">
            <v>ham-it.com</v>
          </cell>
          <cell r="G58537" t="str">
            <v>89347</v>
          </cell>
        </row>
        <row r="58538">
          <cell r="F58538" t="str">
            <v>hamac-paris.co.uk</v>
          </cell>
          <cell r="G58538" t="str">
            <v>89348</v>
          </cell>
        </row>
        <row r="58539">
          <cell r="F58539" t="str">
            <v>hamiltonthorne.com</v>
          </cell>
          <cell r="G58539" t="str">
            <v>89349</v>
          </cell>
        </row>
        <row r="58540">
          <cell r="F58540" t="str">
            <v>hamlethub.com</v>
          </cell>
          <cell r="G58540" t="str">
            <v>89350</v>
          </cell>
        </row>
        <row r="58541">
          <cell r="F58541" t="str">
            <v>hammerheadsystems.com</v>
          </cell>
          <cell r="G58541" t="str">
            <v>89351</v>
          </cell>
        </row>
        <row r="58542">
          <cell r="F58542" t="str">
            <v>hammerkit.com</v>
          </cell>
          <cell r="G58542" t="str">
            <v>89352</v>
          </cell>
        </row>
        <row r="58543">
          <cell r="F58543" t="str">
            <v>hampoo.com</v>
          </cell>
          <cell r="G58543" t="str">
            <v>89353</v>
          </cell>
        </row>
        <row r="58544">
          <cell r="F58544" t="str">
            <v>hanbenefitadvantageinc.com</v>
          </cell>
          <cell r="G58544" t="str">
            <v>89354</v>
          </cell>
        </row>
        <row r="58545">
          <cell r="F58545" t="str">
            <v>hancao.tech-food.com</v>
          </cell>
          <cell r="G58545" t="str">
            <v>89355</v>
          </cell>
        </row>
        <row r="58546">
          <cell r="F58546" t="str">
            <v>hand.com</v>
          </cell>
          <cell r="G58546" t="str">
            <v>89356</v>
          </cell>
        </row>
        <row r="58547">
          <cell r="F58547" t="str">
            <v>handango.com</v>
          </cell>
          <cell r="G58547" t="str">
            <v>89357</v>
          </cell>
        </row>
        <row r="58548">
          <cell r="F58548" t="str">
            <v>handapharma.com</v>
          </cell>
          <cell r="G58548" t="str">
            <v>89358</v>
          </cell>
        </row>
        <row r="58549">
          <cell r="F58549" t="str">
            <v>handipoints.com</v>
          </cell>
          <cell r="G58549" t="str">
            <v>89359</v>
          </cell>
        </row>
        <row r="58550">
          <cell r="F58550" t="str">
            <v>handmademobile.com</v>
          </cell>
          <cell r="G58550" t="str">
            <v>89360</v>
          </cell>
        </row>
        <row r="58551">
          <cell r="F58551" t="str">
            <v>handmark.com</v>
          </cell>
          <cell r="G58551" t="str">
            <v>89361</v>
          </cell>
        </row>
        <row r="58552">
          <cell r="F58552" t="str">
            <v>handpay.com.cn</v>
          </cell>
          <cell r="G58552" t="str">
            <v>89362</v>
          </cell>
        </row>
        <row r="58553">
          <cell r="F58553" t="str">
            <v>handpoint.com</v>
          </cell>
          <cell r="G58553" t="str">
            <v>89363</v>
          </cell>
        </row>
        <row r="58554">
          <cell r="F58554" t="str">
            <v>hands.com.br</v>
          </cell>
          <cell r="G58554" t="str">
            <v>89364</v>
          </cell>
        </row>
        <row r="58555">
          <cell r="F58555" t="str">
            <v>handseeing.com</v>
          </cell>
          <cell r="G58555" t="str">
            <v>89365</v>
          </cell>
        </row>
        <row r="58556">
          <cell r="F58556" t="str">
            <v>handsignal.com</v>
          </cell>
          <cell r="G58556" t="str">
            <v>89366</v>
          </cell>
        </row>
        <row r="58557">
          <cell r="F58557" t="str">
            <v>handson.com</v>
          </cell>
          <cell r="G58557" t="str">
            <v>89367</v>
          </cell>
        </row>
        <row r="58558">
          <cell r="F58558" t="str">
            <v>handu.com</v>
          </cell>
          <cell r="G58558" t="str">
            <v>89368</v>
          </cell>
        </row>
        <row r="58559">
          <cell r="F58559" t="str">
            <v>handylab.com</v>
          </cell>
          <cell r="G58559" t="str">
            <v>89369</v>
          </cell>
        </row>
        <row r="58560">
          <cell r="F58560" t="str">
            <v>handymanonline.com</v>
          </cell>
          <cell r="G58560" t="str">
            <v>89370</v>
          </cell>
        </row>
        <row r="58561">
          <cell r="F58561" t="str">
            <v>hangarseven.co.uk</v>
          </cell>
          <cell r="G58561" t="str">
            <v>89371</v>
          </cell>
        </row>
        <row r="58562">
          <cell r="F58562" t="str">
            <v>hangernetwork.com</v>
          </cell>
          <cell r="G58562" t="str">
            <v>89372</v>
          </cell>
        </row>
        <row r="58563">
          <cell r="F58563" t="str">
            <v>hangfengkewei.en.ec21.com</v>
          </cell>
          <cell r="G58563" t="str">
            <v>89373</v>
          </cell>
        </row>
        <row r="58564">
          <cell r="F58564" t="str">
            <v>hangout.net</v>
          </cell>
          <cell r="G58564" t="str">
            <v>89374</v>
          </cell>
        </row>
        <row r="58565">
          <cell r="F58565" t="str">
            <v>hangzhou.19lou.com</v>
          </cell>
          <cell r="G58565" t="str">
            <v>89375</v>
          </cell>
        </row>
        <row r="58566">
          <cell r="F58566" t="str">
            <v>hanintel.com</v>
          </cell>
          <cell r="G58566" t="str">
            <v>89376</v>
          </cell>
        </row>
        <row r="58567">
          <cell r="F58567" t="str">
            <v>hannonwestwood.com</v>
          </cell>
          <cell r="G58567" t="str">
            <v>89377</v>
          </cell>
        </row>
        <row r="58568">
          <cell r="F58568" t="str">
            <v>hansacequity.com</v>
          </cell>
          <cell r="G58568" t="str">
            <v>89378</v>
          </cell>
        </row>
        <row r="58569">
          <cell r="F58569" t="str">
            <v>hansenmedical.com</v>
          </cell>
          <cell r="G58569" t="str">
            <v>89379</v>
          </cell>
        </row>
        <row r="58570">
          <cell r="F58570" t="str">
            <v>hansoft.com</v>
          </cell>
          <cell r="G58570" t="str">
            <v>89380</v>
          </cell>
        </row>
        <row r="58571">
          <cell r="F58571" t="str">
            <v>hantecfx.com</v>
          </cell>
          <cell r="G58571" t="str">
            <v>89381</v>
          </cell>
        </row>
        <row r="58572">
          <cell r="F58572" t="str">
            <v>hantele.com</v>
          </cell>
          <cell r="G58572" t="str">
            <v>89382</v>
          </cell>
        </row>
        <row r="58573">
          <cell r="F58573" t="str">
            <v>hanwha-solarone.com</v>
          </cell>
          <cell r="G58573" t="str">
            <v>89383</v>
          </cell>
        </row>
        <row r="58574">
          <cell r="F58574" t="str">
            <v>hanzo.co</v>
          </cell>
          <cell r="G58574" t="str">
            <v>89384</v>
          </cell>
        </row>
        <row r="58575">
          <cell r="F58575" t="str">
            <v>haodf.com</v>
          </cell>
          <cell r="G58575" t="str">
            <v>89385</v>
          </cell>
        </row>
        <row r="58576">
          <cell r="F58576" t="str">
            <v>haoxiangni.cn</v>
          </cell>
          <cell r="G58576" t="str">
            <v>89386</v>
          </cell>
        </row>
        <row r="58577">
          <cell r="F58577" t="str">
            <v>haozhaopian.com</v>
          </cell>
          <cell r="G58577" t="str">
            <v>89387</v>
          </cell>
        </row>
        <row r="58578">
          <cell r="F58578" t="str">
            <v>haozu.com</v>
          </cell>
          <cell r="G58578" t="str">
            <v>89388</v>
          </cell>
        </row>
        <row r="58579">
          <cell r="F58579" t="str">
            <v>hapara.com</v>
          </cell>
          <cell r="G58579" t="str">
            <v>89389</v>
          </cell>
        </row>
        <row r="58580">
          <cell r="F58580" t="str">
            <v>hapila.de</v>
          </cell>
          <cell r="G58580" t="str">
            <v>89390</v>
          </cell>
        </row>
        <row r="58581">
          <cell r="F58581" t="str">
            <v>happen.in</v>
          </cell>
          <cell r="G58581" t="str">
            <v>89391</v>
          </cell>
        </row>
        <row r="58582">
          <cell r="F58582" t="str">
            <v>happiestbaby.com</v>
          </cell>
          <cell r="G58582" t="str">
            <v>89392</v>
          </cell>
        </row>
        <row r="58583">
          <cell r="F58583" t="str">
            <v>happigo.com</v>
          </cell>
          <cell r="G58583" t="str">
            <v>89393</v>
          </cell>
        </row>
        <row r="58584">
          <cell r="F58584" t="str">
            <v>happilyunmarried.com</v>
          </cell>
          <cell r="G58584" t="str">
            <v>89394</v>
          </cell>
        </row>
        <row r="58585">
          <cell r="F58585" t="str">
            <v>happybooking.se</v>
          </cell>
          <cell r="G58585" t="str">
            <v>89395</v>
          </cell>
        </row>
        <row r="58586">
          <cell r="F58586" t="str">
            <v>happycall.kr</v>
          </cell>
          <cell r="G58586" t="str">
            <v>89396</v>
          </cell>
        </row>
        <row r="58587">
          <cell r="F58587" t="str">
            <v>happyelements.cn</v>
          </cell>
          <cell r="G58587" t="str">
            <v>89397</v>
          </cell>
        </row>
        <row r="58588">
          <cell r="F58588" t="str">
            <v>happyfamilybrands.com</v>
          </cell>
          <cell r="G58588" t="str">
            <v>89398</v>
          </cell>
        </row>
        <row r="58589">
          <cell r="F58589" t="str">
            <v>happyshoppinglife.com</v>
          </cell>
          <cell r="G58589" t="str">
            <v>89399</v>
          </cell>
        </row>
        <row r="58590">
          <cell r="F58590" t="str">
            <v>happyview.fr</v>
          </cell>
          <cell r="G58590" t="str">
            <v>89400</v>
          </cell>
        </row>
        <row r="58591">
          <cell r="F58591" t="str">
            <v>hara.com</v>
          </cell>
          <cell r="G58591" t="str">
            <v>89401</v>
          </cell>
        </row>
        <row r="58592">
          <cell r="F58592" t="str">
            <v>harbingermedical.com</v>
          </cell>
          <cell r="G58592" t="str">
            <v>89402</v>
          </cell>
        </row>
        <row r="58593">
          <cell r="F58593" t="str">
            <v>harborpayments.com</v>
          </cell>
          <cell r="G58593" t="str">
            <v>89403</v>
          </cell>
        </row>
        <row r="58594">
          <cell r="F58594" t="str">
            <v>harbortech.us</v>
          </cell>
          <cell r="G58594" t="str">
            <v>89404</v>
          </cell>
        </row>
        <row r="58595">
          <cell r="F58595" t="str">
            <v>harborwingtech.com</v>
          </cell>
          <cell r="G58595" t="str">
            <v>89405</v>
          </cell>
        </row>
        <row r="58596">
          <cell r="F58596" t="str">
            <v>harbourantibodies.com</v>
          </cell>
          <cell r="G58596" t="str">
            <v>89406</v>
          </cell>
        </row>
        <row r="58597">
          <cell r="F58597" t="str">
            <v>hardawaynet-works.com</v>
          </cell>
          <cell r="G58597" t="str">
            <v>89407</v>
          </cell>
        </row>
        <row r="58598">
          <cell r="F58598" t="str">
            <v>hardcandycases.com</v>
          </cell>
          <cell r="G58598" t="str">
            <v>89408</v>
          </cell>
        </row>
        <row r="58599">
          <cell r="F58599" t="str">
            <v>hardcloud.com</v>
          </cell>
          <cell r="G58599" t="str">
            <v>89409</v>
          </cell>
        </row>
        <row r="58600">
          <cell r="F58600" t="str">
            <v>hardide.com</v>
          </cell>
          <cell r="G58600" t="str">
            <v>89410</v>
          </cell>
        </row>
        <row r="58601">
          <cell r="F58601" t="str">
            <v>hardmetrics.com</v>
          </cell>
          <cell r="G58601" t="str">
            <v>89411</v>
          </cell>
        </row>
        <row r="58602">
          <cell r="F58602" t="str">
            <v>hardroad.com</v>
          </cell>
          <cell r="G58602" t="str">
            <v>89412</v>
          </cell>
        </row>
        <row r="58603">
          <cell r="F58603" t="str">
            <v>hardware.com</v>
          </cell>
          <cell r="G58603" t="str">
            <v>89413</v>
          </cell>
        </row>
        <row r="58604">
          <cell r="F58604" t="str">
            <v>hark.com</v>
          </cell>
          <cell r="G58604" t="str">
            <v>89414</v>
          </cell>
        </row>
        <row r="58605">
          <cell r="F58605" t="str">
            <v>harlandmedical.com</v>
          </cell>
          <cell r="G58605" t="str">
            <v>89415</v>
          </cell>
        </row>
        <row r="58606">
          <cell r="F58606" t="str">
            <v>harlynmedical.com</v>
          </cell>
          <cell r="G58606" t="str">
            <v>89416</v>
          </cell>
        </row>
        <row r="58607">
          <cell r="F58607" t="str">
            <v>harmonixmusic.com</v>
          </cell>
          <cell r="G58607" t="str">
            <v>89417</v>
          </cell>
        </row>
        <row r="58608">
          <cell r="F58608" t="str">
            <v>harmonycom.com</v>
          </cell>
          <cell r="G58608" t="str">
            <v>89418</v>
          </cell>
        </row>
        <row r="58609">
          <cell r="F58609" t="str">
            <v>harmonyis.com</v>
          </cell>
          <cell r="G58609" t="str">
            <v>89419</v>
          </cell>
        </row>
        <row r="58610">
          <cell r="F58610" t="str">
            <v>harqen.com</v>
          </cell>
          <cell r="G58610" t="str">
            <v>89420</v>
          </cell>
        </row>
        <row r="58611">
          <cell r="F58611" t="str">
            <v>harrowsports.com</v>
          </cell>
          <cell r="G58611" t="str">
            <v>89421</v>
          </cell>
        </row>
        <row r="58612">
          <cell r="F58612" t="str">
            <v>harvestautomation.com</v>
          </cell>
          <cell r="G58612" t="str">
            <v>89422</v>
          </cell>
        </row>
        <row r="58613">
          <cell r="F58613" t="str">
            <v>harvestpower.com</v>
          </cell>
          <cell r="G58613" t="str">
            <v>89423</v>
          </cell>
        </row>
        <row r="58614">
          <cell r="F58614" t="str">
            <v>harvesttrends.com</v>
          </cell>
          <cell r="G58614" t="str">
            <v>89424</v>
          </cell>
        </row>
        <row r="58615">
          <cell r="F58615" t="str">
            <v>hasee.com</v>
          </cell>
          <cell r="G58615" t="str">
            <v>89425</v>
          </cell>
        </row>
        <row r="58616">
          <cell r="F58616" t="str">
            <v>hashable.com</v>
          </cell>
          <cell r="G58616" t="str">
            <v>89426</v>
          </cell>
        </row>
        <row r="58617">
          <cell r="F58617" t="str">
            <v>hashcube.com</v>
          </cell>
          <cell r="G58617" t="str">
            <v>89427</v>
          </cell>
        </row>
        <row r="58618">
          <cell r="F58618" t="str">
            <v>hatchtech.com.au</v>
          </cell>
          <cell r="G58618" t="str">
            <v>89428</v>
          </cell>
        </row>
        <row r="58619">
          <cell r="F58619" t="str">
            <v>hatsize.com</v>
          </cell>
          <cell r="G58619" t="str">
            <v>89429</v>
          </cell>
        </row>
        <row r="58620">
          <cell r="F58620" t="str">
            <v>hatterasnetworks.com</v>
          </cell>
          <cell r="G58620" t="str">
            <v>89430</v>
          </cell>
        </row>
        <row r="58621">
          <cell r="F58621" t="str">
            <v>haulzing.com</v>
          </cell>
          <cell r="G58621" t="str">
            <v>89431</v>
          </cell>
        </row>
        <row r="58622">
          <cell r="F58622" t="str">
            <v>hausbio.com</v>
          </cell>
          <cell r="G58622" t="str">
            <v>89432</v>
          </cell>
        </row>
        <row r="58623">
          <cell r="F58623" t="str">
            <v>hautedecor.com</v>
          </cell>
          <cell r="G58623" t="str">
            <v>89433</v>
          </cell>
        </row>
        <row r="58624">
          <cell r="F58624" t="str">
            <v>hautelook.com</v>
          </cell>
          <cell r="G58624" t="str">
            <v>89434</v>
          </cell>
        </row>
        <row r="58625">
          <cell r="F58625" t="str">
            <v>hautesecure.com</v>
          </cell>
          <cell r="G58625" t="str">
            <v>89435</v>
          </cell>
        </row>
        <row r="58626">
          <cell r="F58626" t="str">
            <v>havahtherapeutics.com</v>
          </cell>
          <cell r="G58626" t="str">
            <v>89436</v>
          </cell>
        </row>
        <row r="58627">
          <cell r="F58627" t="str">
            <v>havemyshift.com</v>
          </cell>
          <cell r="G58627" t="str">
            <v>89437</v>
          </cell>
        </row>
        <row r="58628">
          <cell r="F58628" t="str">
            <v>havenbehavioral.com</v>
          </cell>
          <cell r="G58628" t="str">
            <v>89438</v>
          </cell>
        </row>
        <row r="58629">
          <cell r="F58629" t="str">
            <v>havgul.no</v>
          </cell>
          <cell r="G58629" t="str">
            <v>89439</v>
          </cell>
        </row>
        <row r="58630">
          <cell r="F58630" t="str">
            <v>havkraft.no</v>
          </cell>
          <cell r="G58630" t="str">
            <v>89440</v>
          </cell>
        </row>
        <row r="58631">
          <cell r="F58631" t="str">
            <v>havok.com</v>
          </cell>
          <cell r="G58631" t="str">
            <v>89441</v>
          </cell>
        </row>
        <row r="58632">
          <cell r="F58632" t="str">
            <v>hayneedle.com</v>
          </cell>
          <cell r="G58632" t="str">
            <v>89442</v>
          </cell>
        </row>
        <row r="58633">
          <cell r="F58633" t="str">
            <v>hazelcast.com</v>
          </cell>
          <cell r="G58633" t="str">
            <v>89443</v>
          </cell>
        </row>
        <row r="58634">
          <cell r="F58634" t="str">
            <v>hazeltree.com</v>
          </cell>
          <cell r="G58634" t="str">
            <v>89444</v>
          </cell>
        </row>
        <row r="58635">
          <cell r="F58635" t="str">
            <v>haztucesta.com</v>
          </cell>
          <cell r="G58635" t="str">
            <v>89445</v>
          </cell>
        </row>
        <row r="58636">
          <cell r="F58636" t="str">
            <v>hbkj-sic.com</v>
          </cell>
          <cell r="G58636" t="str">
            <v>89446</v>
          </cell>
        </row>
        <row r="58637">
          <cell r="F58637" t="str">
            <v>hbl.co.il</v>
          </cell>
          <cell r="G58637" t="str">
            <v>89447</v>
          </cell>
        </row>
        <row r="58638">
          <cell r="F58638" t="str">
            <v>hbros.co.uk</v>
          </cell>
          <cell r="G58638" t="str">
            <v>89448</v>
          </cell>
        </row>
        <row r="58639">
          <cell r="F58639" t="str">
            <v>hc-carbon.com</v>
          </cell>
          <cell r="G58639" t="str">
            <v>89449</v>
          </cell>
        </row>
        <row r="58640">
          <cell r="F58640" t="str">
            <v>hc1.com</v>
          </cell>
          <cell r="G58640" t="str">
            <v>89450</v>
          </cell>
        </row>
        <row r="58641">
          <cell r="F58641" t="str">
            <v>hca-pca.com</v>
          </cell>
          <cell r="G58641" t="str">
            <v>89451</v>
          </cell>
        </row>
        <row r="58642">
          <cell r="F58642" t="str">
            <v>hcdataworks.com</v>
          </cell>
          <cell r="G58642" t="str">
            <v>89452</v>
          </cell>
        </row>
        <row r="58643">
          <cell r="F58643" t="str">
            <v>hcentive.com</v>
          </cell>
          <cell r="G58643" t="str">
            <v>89453</v>
          </cell>
        </row>
        <row r="58644">
          <cell r="F58644" t="str">
            <v>hchb.com</v>
          </cell>
          <cell r="G58644" t="str">
            <v>89454</v>
          </cell>
        </row>
        <row r="58645">
          <cell r="F58645" t="str">
            <v>hciactive.com</v>
          </cell>
          <cell r="G58645" t="str">
            <v>89455</v>
          </cell>
        </row>
        <row r="58646">
          <cell r="F58646" t="str">
            <v>hcinnovations.nl</v>
          </cell>
          <cell r="G58646" t="str">
            <v>89456</v>
          </cell>
        </row>
        <row r="58647">
          <cell r="F58647" t="str">
            <v>hcn-inc.com</v>
          </cell>
          <cell r="G58647" t="str">
            <v>89457</v>
          </cell>
        </row>
        <row r="58648">
          <cell r="F58648" t="str">
            <v>hcs-control-systems.com</v>
          </cell>
          <cell r="G58648" t="str">
            <v>89458</v>
          </cell>
        </row>
        <row r="58649">
          <cell r="F58649" t="str">
            <v>hd-wireless.se</v>
          </cell>
          <cell r="G58649" t="str">
            <v>89459</v>
          </cell>
        </row>
        <row r="58650">
          <cell r="F58650" t="str">
            <v>hdbiosciences.com</v>
          </cell>
          <cell r="G58650" t="str">
            <v>89460</v>
          </cell>
        </row>
        <row r="58651">
          <cell r="F58651" t="str">
            <v>hdhm.com</v>
          </cell>
          <cell r="G58651" t="str">
            <v>89461</v>
          </cell>
        </row>
        <row r="58652">
          <cell r="F58652" t="str">
            <v>hdil.in</v>
          </cell>
          <cell r="G58652" t="str">
            <v>89462</v>
          </cell>
        </row>
        <row r="58653">
          <cell r="F58653" t="str">
            <v>hdlabinc.com</v>
          </cell>
          <cell r="G58653" t="str">
            <v>89463</v>
          </cell>
        </row>
        <row r="58654">
          <cell r="F58654" t="str">
            <v>hdltherapeutics.com</v>
          </cell>
          <cell r="G58654" t="str">
            <v>89464</v>
          </cell>
        </row>
        <row r="58655">
          <cell r="F58655" t="str">
            <v>hdn.net</v>
          </cell>
          <cell r="G58655" t="str">
            <v>89465</v>
          </cell>
        </row>
        <row r="58656">
          <cell r="F58656" t="str">
            <v>hdpi.com</v>
          </cell>
          <cell r="G58656" t="str">
            <v>89466</v>
          </cell>
        </row>
        <row r="58657">
          <cell r="F58657" t="str">
            <v>hds.com</v>
          </cell>
          <cell r="G58657" t="str">
            <v>89467</v>
          </cell>
        </row>
        <row r="58658">
          <cell r="F58658" t="str">
            <v>hdsicorp.com</v>
          </cell>
          <cell r="G58658" t="str">
            <v>89468</v>
          </cell>
        </row>
        <row r="58659">
          <cell r="F58659" t="str">
            <v>hdtmedia.com</v>
          </cell>
          <cell r="G58659" t="str">
            <v>89469</v>
          </cell>
        </row>
        <row r="58660">
          <cell r="F58660" t="str">
            <v>head-held-high.org</v>
          </cell>
          <cell r="G58660" t="str">
            <v>89470</v>
          </cell>
        </row>
        <row r="58661">
          <cell r="F58661" t="str">
            <v>headcaselabs.com</v>
          </cell>
          <cell r="G58661" t="str">
            <v>89471</v>
          </cell>
        </row>
        <row r="58662">
          <cell r="F58662" t="str">
            <v>headmix.com</v>
          </cell>
          <cell r="G58662" t="str">
            <v>89472</v>
          </cell>
        </row>
        <row r="58663">
          <cell r="F58663" t="str">
            <v>headplay.com</v>
          </cell>
          <cell r="G58663" t="str">
            <v>89473</v>
          </cell>
        </row>
        <row r="58664">
          <cell r="F58664" t="str">
            <v>headsprout.com</v>
          </cell>
          <cell r="G58664" t="str">
            <v>89474</v>
          </cell>
        </row>
        <row r="58665">
          <cell r="F58665" t="str">
            <v>headsupfortails.com</v>
          </cell>
          <cell r="G58665" t="str">
            <v>89475</v>
          </cell>
        </row>
        <row r="58666">
          <cell r="F58666" t="str">
            <v>headwaterllc.com</v>
          </cell>
          <cell r="G58666" t="str">
            <v>89476</v>
          </cell>
        </row>
        <row r="58667">
          <cell r="F58667" t="str">
            <v>healant.com</v>
          </cell>
          <cell r="G58667" t="str">
            <v>89477</v>
          </cell>
        </row>
        <row r="58668">
          <cell r="F58668" t="str">
            <v>healarium.com</v>
          </cell>
          <cell r="G58668" t="str">
            <v>89478</v>
          </cell>
        </row>
        <row r="58669">
          <cell r="F58669" t="str">
            <v>healinx.com</v>
          </cell>
          <cell r="G58669" t="str">
            <v>89479</v>
          </cell>
        </row>
        <row r="58670">
          <cell r="F58670" t="str">
            <v>healionics.com</v>
          </cell>
          <cell r="G58670" t="str">
            <v>89480</v>
          </cell>
        </row>
        <row r="58671">
          <cell r="F58671" t="str">
            <v>healogica.com</v>
          </cell>
          <cell r="G58671" t="str">
            <v>89481</v>
          </cell>
        </row>
        <row r="58672">
          <cell r="F58672" t="str">
            <v>healor.com</v>
          </cell>
          <cell r="G58672" t="str">
            <v>89482</v>
          </cell>
        </row>
        <row r="58673">
          <cell r="F58673" t="str">
            <v>health2health.com</v>
          </cell>
          <cell r="G58673" t="str">
            <v>89483</v>
          </cell>
        </row>
        <row r="58674">
          <cell r="F58674" t="str">
            <v>health2works.com</v>
          </cell>
          <cell r="G58674" t="str">
            <v>89484</v>
          </cell>
        </row>
        <row r="58675">
          <cell r="F58675" t="str">
            <v>healthagen.com</v>
          </cell>
          <cell r="G58675" t="str">
            <v>89485</v>
          </cell>
        </row>
        <row r="58676">
          <cell r="F58676" t="str">
            <v>healthallies.com</v>
          </cell>
          <cell r="G58676" t="str">
            <v>89486</v>
          </cell>
        </row>
        <row r="58677">
          <cell r="F58677" t="str">
            <v>healthanswers.com</v>
          </cell>
          <cell r="G58677" t="str">
            <v>89487</v>
          </cell>
        </row>
        <row r="58678">
          <cell r="F58678" t="str">
            <v>healthbenefitsdirect.com</v>
          </cell>
          <cell r="G58678" t="str">
            <v>89488</v>
          </cell>
        </row>
        <row r="58679">
          <cell r="F58679" t="str">
            <v>healthcall.com</v>
          </cell>
          <cell r="G58679" t="str">
            <v>89489</v>
          </cell>
        </row>
        <row r="58680">
          <cell r="F58680" t="str">
            <v>healthcare.com</v>
          </cell>
          <cell r="G58680" t="str">
            <v>89490</v>
          </cell>
        </row>
        <row r="58681">
          <cell r="F58681" t="str">
            <v>healthcareamerica.com</v>
          </cell>
          <cell r="G58681" t="str">
            <v>89491</v>
          </cell>
        </row>
        <row r="58682">
          <cell r="F58682" t="str">
            <v>healthcarebluebook.com</v>
          </cell>
          <cell r="G58682" t="str">
            <v>89492</v>
          </cell>
        </row>
        <row r="58683">
          <cell r="F58683" t="str">
            <v>healthcaremagic.com</v>
          </cell>
          <cell r="G58683" t="str">
            <v>89493</v>
          </cell>
        </row>
        <row r="58684">
          <cell r="F58684" t="str">
            <v>healthcarepartners.com</v>
          </cell>
          <cell r="G58684" t="str">
            <v>89494</v>
          </cell>
        </row>
        <row r="58685">
          <cell r="F58685" t="str">
            <v>healthcaresource.com</v>
          </cell>
          <cell r="G58685" t="str">
            <v>89495</v>
          </cell>
        </row>
        <row r="58686">
          <cell r="F58686" t="str">
            <v>healthcatalyst.com</v>
          </cell>
          <cell r="G58686" t="str">
            <v>89496</v>
          </cell>
        </row>
        <row r="58687">
          <cell r="F58687" t="str">
            <v>healthcentral.com</v>
          </cell>
          <cell r="G58687" t="str">
            <v>89497</v>
          </cell>
        </row>
        <row r="58688">
          <cell r="F58688" t="str">
            <v>healthcpr.com</v>
          </cell>
          <cell r="G58688" t="str">
            <v>89498</v>
          </cell>
        </row>
        <row r="58689">
          <cell r="F58689" t="str">
            <v>healthdatavision.com</v>
          </cell>
          <cell r="G58689" t="str">
            <v>89499</v>
          </cell>
        </row>
        <row r="58690">
          <cell r="F58690" t="str">
            <v>healthdiscoverycorp.com</v>
          </cell>
          <cell r="G58690" t="str">
            <v>89500</v>
          </cell>
        </row>
        <row r="58691">
          <cell r="F58691" t="str">
            <v>healthedge.com</v>
          </cell>
          <cell r="G58691" t="str">
            <v>89501</v>
          </cell>
        </row>
        <row r="58692">
          <cell r="F58692" t="str">
            <v>healthengine.com.au</v>
          </cell>
          <cell r="G58692" t="str">
            <v>89502</v>
          </cell>
        </row>
        <row r="58693">
          <cell r="F58693" t="str">
            <v>healthentic.com</v>
          </cell>
          <cell r="G58693" t="str">
            <v>89503</v>
          </cell>
        </row>
        <row r="58694">
          <cell r="F58694" t="str">
            <v>healthequity.com</v>
          </cell>
          <cell r="G58694" t="str">
            <v>89504</v>
          </cell>
        </row>
        <row r="58695">
          <cell r="F58695" t="str">
            <v>healthessentials.com</v>
          </cell>
          <cell r="G58695" t="str">
            <v>89505</v>
          </cell>
        </row>
        <row r="58696">
          <cell r="F58696" t="str">
            <v>healthetech.com</v>
          </cell>
          <cell r="G58696" t="str">
            <v>89506</v>
          </cell>
        </row>
        <row r="58697">
          <cell r="F58697" t="str">
            <v>healthfinch.com</v>
          </cell>
          <cell r="G58697" t="str">
            <v>89507</v>
          </cell>
        </row>
        <row r="58698">
          <cell r="F58698" t="str">
            <v>healthfleet.com</v>
          </cell>
          <cell r="G58698" t="str">
            <v>89508</v>
          </cell>
        </row>
        <row r="58699">
          <cell r="F58699" t="str">
            <v>healthfusion.com</v>
          </cell>
          <cell r="G58699" t="str">
            <v>89509</v>
          </cell>
        </row>
        <row r="58700">
          <cell r="F58700" t="str">
            <v>healthgorilla.com</v>
          </cell>
          <cell r="G58700" t="str">
            <v>89510</v>
          </cell>
        </row>
        <row r="58701">
          <cell r="F58701" t="str">
            <v>healthgrades.com</v>
          </cell>
          <cell r="G58701" t="str">
            <v>89511</v>
          </cell>
        </row>
        <row r="58702">
          <cell r="F58702" t="str">
            <v>healthguru.com</v>
          </cell>
          <cell r="G58702" t="str">
            <v>89512</v>
          </cell>
        </row>
        <row r="58703">
          <cell r="F58703" t="str">
            <v>healthhero.com</v>
          </cell>
          <cell r="G58703" t="str">
            <v>89513</v>
          </cell>
        </row>
        <row r="58704">
          <cell r="F58704" t="str">
            <v>healthhiway.com</v>
          </cell>
          <cell r="G58704" t="str">
            <v>89514</v>
          </cell>
        </row>
        <row r="58705">
          <cell r="F58705" t="str">
            <v>healthiestemployers.com</v>
          </cell>
          <cell r="G58705" t="str">
            <v>89515</v>
          </cell>
        </row>
        <row r="58706">
          <cell r="F58706" t="str">
            <v>healthiestyou.com</v>
          </cell>
          <cell r="G58706" t="str">
            <v>89516</v>
          </cell>
        </row>
        <row r="58707">
          <cell r="F58707" t="str">
            <v>healthination.com</v>
          </cell>
          <cell r="G58707" t="str">
            <v>89517</v>
          </cell>
        </row>
        <row r="58708">
          <cell r="F58708" t="str">
            <v>healthincode.com</v>
          </cell>
          <cell r="G58708" t="str">
            <v>89518</v>
          </cell>
        </row>
        <row r="58709">
          <cell r="F58709" t="str">
            <v>healthintegrated.com</v>
          </cell>
          <cell r="G58709" t="str">
            <v>89519</v>
          </cell>
        </row>
        <row r="58710">
          <cell r="F58710" t="str">
            <v>healthitservices.com</v>
          </cell>
          <cell r="G58710" t="str">
            <v>89520</v>
          </cell>
        </row>
        <row r="58711">
          <cell r="F58711" t="str">
            <v>healthkit.com</v>
          </cell>
          <cell r="G58711" t="str">
            <v>89521</v>
          </cell>
        </row>
        <row r="58712">
          <cell r="F58712" t="str">
            <v>healthlanguage.com</v>
          </cell>
          <cell r="G58712" t="str">
            <v>89522</v>
          </cell>
        </row>
        <row r="58713">
          <cell r="F58713" t="str">
            <v>healthlok.com</v>
          </cell>
          <cell r="G58713" t="str">
            <v>89523</v>
          </cell>
        </row>
        <row r="58714">
          <cell r="F58714" t="str">
            <v>healthloop.com</v>
          </cell>
          <cell r="G58714" t="str">
            <v>89524</v>
          </cell>
        </row>
        <row r="58715">
          <cell r="F58715" t="str">
            <v>healthmarketscience.com</v>
          </cell>
          <cell r="G58715" t="str">
            <v>89525</v>
          </cell>
        </row>
        <row r="58716">
          <cell r="F58716" t="str">
            <v>healthmedx.com</v>
          </cell>
          <cell r="G58716" t="str">
            <v>89526</v>
          </cell>
        </row>
        <row r="58717">
          <cell r="F58717" t="str">
            <v>healthology.com</v>
          </cell>
          <cell r="G58717" t="str">
            <v>89527</v>
          </cell>
        </row>
        <row r="58718">
          <cell r="F58718" t="str">
            <v>healthoutcomesww.com</v>
          </cell>
          <cell r="G58718" t="str">
            <v>89528</v>
          </cell>
        </row>
        <row r="58719">
          <cell r="F58719" t="str">
            <v>healthplanone.com</v>
          </cell>
          <cell r="G58719" t="str">
            <v>89529</v>
          </cell>
        </row>
        <row r="58720">
          <cell r="F58720" t="str">
            <v>healthprize.com</v>
          </cell>
          <cell r="G58720" t="str">
            <v>89530</v>
          </cell>
        </row>
        <row r="58721">
          <cell r="F58721" t="str">
            <v>healthrevenue.com</v>
          </cell>
          <cell r="G58721" t="str">
            <v>89531</v>
          </cell>
        </row>
        <row r="58722">
          <cell r="F58722" t="str">
            <v>healthsense.com</v>
          </cell>
          <cell r="G58722" t="str">
            <v>89532</v>
          </cell>
        </row>
        <row r="58723">
          <cell r="F58723" t="str">
            <v>healthsight.com</v>
          </cell>
          <cell r="G58723" t="str">
            <v>89533</v>
          </cell>
        </row>
        <row r="58724">
          <cell r="F58724" t="str">
            <v>healthsmartfinancial.com</v>
          </cell>
          <cell r="G58724" t="str">
            <v>89534</v>
          </cell>
        </row>
        <row r="58725">
          <cell r="F58725" t="str">
            <v>healthsolutions.org</v>
          </cell>
          <cell r="G58725" t="str">
            <v>89535</v>
          </cell>
        </row>
        <row r="58726">
          <cell r="F58726" t="str">
            <v>healthspring.com</v>
          </cell>
          <cell r="G58726" t="str">
            <v>89536</v>
          </cell>
        </row>
        <row r="58727">
          <cell r="F58727" t="str">
            <v>healthstrategies.com</v>
          </cell>
          <cell r="G58727" t="str">
            <v>89537</v>
          </cell>
        </row>
        <row r="58728">
          <cell r="F58728" t="str">
            <v>healthunity.com</v>
          </cell>
          <cell r="G58728" t="str">
            <v>89538</v>
          </cell>
        </row>
        <row r="58729">
          <cell r="F58729" t="str">
            <v>healthvizion.com</v>
          </cell>
          <cell r="G58729" t="str">
            <v>89539</v>
          </cell>
        </row>
        <row r="58730">
          <cell r="F58730" t="str">
            <v>healthwarehouse.com</v>
          </cell>
          <cell r="G58730" t="str">
            <v>89540</v>
          </cell>
        </row>
        <row r="58731">
          <cell r="F58731" t="str">
            <v>healthwave.co.kr</v>
          </cell>
          <cell r="G58731" t="str">
            <v>89541</v>
          </cell>
        </row>
        <row r="58732">
          <cell r="F58732" t="str">
            <v>healthwyse.com</v>
          </cell>
          <cell r="G58732" t="str">
            <v>89542</v>
          </cell>
        </row>
        <row r="58733">
          <cell r="F58733" t="str">
            <v>healthx.com</v>
          </cell>
          <cell r="G58733" t="str">
            <v>89543</v>
          </cell>
        </row>
        <row r="58734">
          <cell r="F58734" t="str">
            <v>healthyharvest.net</v>
          </cell>
          <cell r="G58734" t="str">
            <v>89544</v>
          </cell>
        </row>
        <row r="58735">
          <cell r="F58735" t="str">
            <v>healthytweet.com</v>
          </cell>
          <cell r="G58735" t="str">
            <v>89545</v>
          </cell>
        </row>
        <row r="58736">
          <cell r="F58736" t="str">
            <v>hearinghelpexpress.com</v>
          </cell>
          <cell r="G58736" t="str">
            <v>89546</v>
          </cell>
        </row>
        <row r="58737">
          <cell r="F58737" t="str">
            <v>hearingplus.in</v>
          </cell>
          <cell r="G58737" t="str">
            <v>89547</v>
          </cell>
        </row>
        <row r="58738">
          <cell r="F58738" t="str">
            <v>hearitfirst.com</v>
          </cell>
          <cell r="G58738" t="str">
            <v>89548</v>
          </cell>
        </row>
        <row r="58739">
          <cell r="F58739" t="str">
            <v>hearsaysystems.com</v>
          </cell>
          <cell r="G58739" t="str">
            <v>89549</v>
          </cell>
        </row>
        <row r="58740">
          <cell r="F58740" t="str">
            <v>heartbeater.com</v>
          </cell>
          <cell r="G58740" t="str">
            <v>89550</v>
          </cell>
        </row>
        <row r="58741">
          <cell r="F58741" t="str">
            <v>heartflow.com</v>
          </cell>
          <cell r="G58741" t="str">
            <v>89551</v>
          </cell>
        </row>
        <row r="58742">
          <cell r="F58742" t="str">
            <v>hearthsidefoods.com</v>
          </cell>
          <cell r="G58742" t="str">
            <v>89552</v>
          </cell>
        </row>
        <row r="58743">
          <cell r="F58743" t="str">
            <v>heartlandpaymentsystems.com</v>
          </cell>
          <cell r="G58743" t="str">
            <v>89553</v>
          </cell>
        </row>
        <row r="58744">
          <cell r="F58744" t="str">
            <v>heartlandresource.com</v>
          </cell>
          <cell r="G58744" t="str">
            <v>89554</v>
          </cell>
        </row>
        <row r="58745">
          <cell r="F58745" t="str">
            <v>hearttestlabs.com</v>
          </cell>
          <cell r="G58745" t="str">
            <v>89555</v>
          </cell>
        </row>
        <row r="58746">
          <cell r="F58746" t="str">
            <v>hearttohearthospice.com</v>
          </cell>
          <cell r="G58746" t="str">
            <v>89556</v>
          </cell>
        </row>
        <row r="58747">
          <cell r="F58747" t="str">
            <v>heartware.com</v>
          </cell>
          <cell r="G58747" t="str">
            <v>89557</v>
          </cell>
        </row>
        <row r="58748">
          <cell r="F58748" t="str">
            <v>hearworks.com.au</v>
          </cell>
          <cell r="G58748" t="str">
            <v>89558</v>
          </cell>
        </row>
        <row r="58749">
          <cell r="F58749" t="str">
            <v>heatbio.com</v>
          </cell>
          <cell r="G58749" t="str">
            <v>89559</v>
          </cell>
        </row>
        <row r="58750">
          <cell r="F58750" t="str">
            <v>heatgear.dk</v>
          </cell>
          <cell r="G58750" t="str">
            <v>89560</v>
          </cell>
        </row>
        <row r="58751">
          <cell r="F58751" t="str">
            <v>heatgenie.com</v>
          </cell>
          <cell r="G58751" t="str">
            <v>89561</v>
          </cell>
        </row>
        <row r="58752">
          <cell r="F58752" t="str">
            <v>heathrobinson.org</v>
          </cell>
          <cell r="G58752" t="str">
            <v>89562</v>
          </cell>
        </row>
        <row r="58753">
          <cell r="F58753" t="str">
            <v>heatmatrixgroup.com</v>
          </cell>
          <cell r="G58753" t="str">
            <v>89563</v>
          </cell>
        </row>
        <row r="58754">
          <cell r="F58754" t="str">
            <v>heatwave.com</v>
          </cell>
          <cell r="G58754" t="str">
            <v>89564</v>
          </cell>
        </row>
        <row r="58755">
          <cell r="F58755" t="str">
            <v>heavenlyfoods.net</v>
          </cell>
          <cell r="G58755" t="str">
            <v>89565</v>
          </cell>
        </row>
        <row r="58756">
          <cell r="F58756" t="str">
            <v>heavy.com</v>
          </cell>
          <cell r="G58756" t="str">
            <v>89566</v>
          </cell>
        </row>
        <row r="58757">
          <cell r="F58757" t="str">
            <v>heckfood.co.uk</v>
          </cell>
          <cell r="G58757" t="str">
            <v>89567</v>
          </cell>
        </row>
        <row r="58758">
          <cell r="F58758" t="str">
            <v>hedgeable.com</v>
          </cell>
          <cell r="G58758" t="str">
            <v>89568</v>
          </cell>
        </row>
        <row r="58759">
          <cell r="F58759" t="str">
            <v>hedgeco.net</v>
          </cell>
          <cell r="G58759" t="str">
            <v>89569</v>
          </cell>
        </row>
        <row r="58760">
          <cell r="F58760" t="str">
            <v>hedgecommunity.com</v>
          </cell>
          <cell r="G58760" t="str">
            <v>89570</v>
          </cell>
        </row>
        <row r="58761">
          <cell r="F58761" t="str">
            <v>hedgeguard.com</v>
          </cell>
          <cell r="G58761" t="str">
            <v>89571</v>
          </cell>
        </row>
        <row r="58762">
          <cell r="F58762" t="str">
            <v>hedgepathpharma.com</v>
          </cell>
          <cell r="G58762" t="str">
            <v>89572</v>
          </cell>
        </row>
        <row r="58763">
          <cell r="F58763" t="str">
            <v>hedgeye.com</v>
          </cell>
          <cell r="G58763" t="str">
            <v>89573</v>
          </cell>
        </row>
        <row r="58764">
          <cell r="F58764" t="str">
            <v>heekya.com</v>
          </cell>
          <cell r="G58764" t="str">
            <v>89574</v>
          </cell>
        </row>
        <row r="58765">
          <cell r="F58765" t="str">
            <v>heidishaulis.com</v>
          </cell>
          <cell r="G58765" t="str">
            <v>89575</v>
          </cell>
        </row>
        <row r="58766">
          <cell r="F58766" t="str">
            <v>heliae.com</v>
          </cell>
          <cell r="G58766" t="str">
            <v>89576</v>
          </cell>
        </row>
        <row r="58767">
          <cell r="F58767" t="str">
            <v>heliatek.com</v>
          </cell>
          <cell r="G58767" t="str">
            <v>89577</v>
          </cell>
        </row>
        <row r="58768">
          <cell r="F58768" t="str">
            <v>helicomm.com</v>
          </cell>
          <cell r="G58768" t="str">
            <v>89578</v>
          </cell>
        </row>
        <row r="58769">
          <cell r="F58769" t="str">
            <v>helicontherapeutics.com</v>
          </cell>
          <cell r="G58769" t="str">
            <v>89579</v>
          </cell>
        </row>
        <row r="58770">
          <cell r="F58770" t="str">
            <v>helicosbio.com</v>
          </cell>
          <cell r="G58770" t="str">
            <v>89580</v>
          </cell>
        </row>
        <row r="58771">
          <cell r="F58771" t="str">
            <v>helidynepower.com</v>
          </cell>
          <cell r="G58771" t="str">
            <v>89581</v>
          </cell>
        </row>
        <row r="58772">
          <cell r="F58772" t="str">
            <v>heliexpower.com</v>
          </cell>
          <cell r="G58772" t="str">
            <v>89582</v>
          </cell>
        </row>
        <row r="58773">
          <cell r="F58773" t="str">
            <v>helioshealth.com</v>
          </cell>
          <cell r="G58773" t="str">
            <v>89583</v>
          </cell>
        </row>
        <row r="58774">
          <cell r="F58774" t="str">
            <v>heliospectra.com</v>
          </cell>
          <cell r="G58774" t="str">
            <v>89584</v>
          </cell>
        </row>
        <row r="58775">
          <cell r="F58775" t="str">
            <v>heliostowersafrica.com</v>
          </cell>
          <cell r="G58775" t="str">
            <v>89585</v>
          </cell>
        </row>
        <row r="58776">
          <cell r="F58776" t="str">
            <v>heliovolt.net</v>
          </cell>
          <cell r="G58776" t="str">
            <v>89586</v>
          </cell>
        </row>
        <row r="58777">
          <cell r="F58777" t="str">
            <v>heliox.nl</v>
          </cell>
          <cell r="G58777" t="str">
            <v>89587</v>
          </cell>
        </row>
        <row r="58778">
          <cell r="F58778" t="str">
            <v>heliumnetwork.com</v>
          </cell>
          <cell r="G58778" t="str">
            <v>89588</v>
          </cell>
        </row>
        <row r="58779">
          <cell r="F58779" t="str">
            <v>helixbiopharma.com</v>
          </cell>
          <cell r="G58779" t="str">
            <v>89589</v>
          </cell>
        </row>
        <row r="58780">
          <cell r="F58780" t="str">
            <v>helixtherapeutics.com</v>
          </cell>
          <cell r="G58780" t="str">
            <v>89590</v>
          </cell>
        </row>
        <row r="58781">
          <cell r="F58781" t="str">
            <v>hellhousemedia.com</v>
          </cell>
          <cell r="G58781" t="str">
            <v>89591</v>
          </cell>
        </row>
        <row r="58782">
          <cell r="F58782" t="str">
            <v>hellobrain.com</v>
          </cell>
          <cell r="G58782" t="str">
            <v>89592</v>
          </cell>
        </row>
        <row r="58783">
          <cell r="F58783" t="str">
            <v>hellochair.com</v>
          </cell>
          <cell r="G58783" t="str">
            <v>89593</v>
          </cell>
        </row>
        <row r="58784">
          <cell r="F58784" t="str">
            <v>helloexpert.com</v>
          </cell>
          <cell r="G58784" t="str">
            <v>89594</v>
          </cell>
        </row>
        <row r="58785">
          <cell r="F58785" t="str">
            <v>hellohealth.com</v>
          </cell>
          <cell r="G58785" t="str">
            <v>89595</v>
          </cell>
        </row>
        <row r="58786">
          <cell r="F58786" t="str">
            <v>hellohotline.com</v>
          </cell>
          <cell r="G58786" t="str">
            <v>89596</v>
          </cell>
        </row>
        <row r="58787">
          <cell r="F58787" t="str">
            <v>hellomessenger.com</v>
          </cell>
          <cell r="G58787" t="str">
            <v>89597</v>
          </cell>
        </row>
        <row r="58788">
          <cell r="F58788" t="str">
            <v>helloreverb.com</v>
          </cell>
          <cell r="G58788" t="str">
            <v>89598</v>
          </cell>
        </row>
        <row r="58789">
          <cell r="F58789" t="str">
            <v>hellosoft.com</v>
          </cell>
          <cell r="G58789" t="str">
            <v>89599</v>
          </cell>
        </row>
        <row r="58790">
          <cell r="F58790" t="str">
            <v>hellotravel.com</v>
          </cell>
          <cell r="G58790" t="str">
            <v>89600</v>
          </cell>
        </row>
        <row r="58791">
          <cell r="F58791" t="str">
            <v>hellowallet.com</v>
          </cell>
          <cell r="G58791" t="str">
            <v>89601</v>
          </cell>
        </row>
        <row r="58792">
          <cell r="F58792" t="str">
            <v>helmboots.com</v>
          </cell>
          <cell r="G58792" t="str">
            <v>89602</v>
          </cell>
        </row>
        <row r="58793">
          <cell r="F58793" t="str">
            <v>helomics.com</v>
          </cell>
          <cell r="G58793" t="str">
            <v>89603</v>
          </cell>
        </row>
        <row r="58794">
          <cell r="F58794" t="str">
            <v>helpfultechnologies.com</v>
          </cell>
          <cell r="G58794" t="str">
            <v>89604</v>
          </cell>
        </row>
        <row r="58795">
          <cell r="F58795" t="str">
            <v>helphive.com</v>
          </cell>
          <cell r="G58795" t="str">
            <v>89605</v>
          </cell>
        </row>
        <row r="58796">
          <cell r="F58796" t="str">
            <v>helpineedhelp.com</v>
          </cell>
          <cell r="G58796" t="str">
            <v>89606</v>
          </cell>
        </row>
        <row r="58797">
          <cell r="F58797" t="str">
            <v>helpinhand.com</v>
          </cell>
          <cell r="G58797" t="str">
            <v>89607</v>
          </cell>
        </row>
        <row r="58798">
          <cell r="F58798" t="str">
            <v>helpinventit.com</v>
          </cell>
          <cell r="G58798" t="str">
            <v>89608</v>
          </cell>
        </row>
        <row r="58799">
          <cell r="F58799" t="str">
            <v>helpmycash.com</v>
          </cell>
          <cell r="G58799" t="str">
            <v>89609</v>
          </cell>
        </row>
        <row r="58800">
          <cell r="F58800" t="str">
            <v>helpsaude.com</v>
          </cell>
          <cell r="G58800" t="str">
            <v>89610</v>
          </cell>
        </row>
        <row r="58801">
          <cell r="F58801" t="str">
            <v>helpstream.com</v>
          </cell>
          <cell r="G58801" t="str">
            <v>89611</v>
          </cell>
        </row>
        <row r="58802">
          <cell r="F58802" t="str">
            <v>helveta.com</v>
          </cell>
          <cell r="G58802" t="str">
            <v>89612</v>
          </cell>
        </row>
        <row r="58803">
          <cell r="F58803" t="str">
            <v>hemaquest.com</v>
          </cell>
          <cell r="G58803" t="str">
            <v>89613</v>
          </cell>
        </row>
        <row r="58804">
          <cell r="F58804" t="str">
            <v>hemarina.com</v>
          </cell>
          <cell r="G58804" t="str">
            <v>89614</v>
          </cell>
        </row>
        <row r="58805">
          <cell r="F58805" t="str">
            <v>hemasource.com</v>
          </cell>
          <cell r="G58805" t="str">
            <v>89615</v>
          </cell>
        </row>
        <row r="58806">
          <cell r="F58806" t="str">
            <v>hematris.de</v>
          </cell>
          <cell r="G58806" t="str">
            <v>89616</v>
          </cell>
        </row>
        <row r="58807">
          <cell r="F58807" t="str">
            <v>hemcon.com</v>
          </cell>
          <cell r="G58807" t="str">
            <v>89617</v>
          </cell>
        </row>
        <row r="58808">
          <cell r="F58808" t="str">
            <v>hemnet.se</v>
          </cell>
          <cell r="G58808" t="str">
            <v>89618</v>
          </cell>
        </row>
        <row r="58809">
          <cell r="F58809" t="str">
            <v>hemoshear.com</v>
          </cell>
          <cell r="G58809" t="str">
            <v>89619</v>
          </cell>
        </row>
        <row r="58810">
          <cell r="F58810" t="str">
            <v>hemosonics.com</v>
          </cell>
          <cell r="G58810" t="str">
            <v>89620</v>
          </cell>
        </row>
        <row r="58811">
          <cell r="F58811" t="str">
            <v>hemoteq.de</v>
          </cell>
          <cell r="G58811" t="str">
            <v>89621</v>
          </cell>
        </row>
        <row r="58812">
          <cell r="F58812" t="str">
            <v>hemstech.com</v>
          </cell>
          <cell r="G58812" t="str">
            <v>89622</v>
          </cell>
        </row>
        <row r="58813">
          <cell r="F58813" t="str">
            <v>hemverket.se</v>
          </cell>
          <cell r="G58813" t="str">
            <v>89623</v>
          </cell>
        </row>
        <row r="58814">
          <cell r="F58814" t="str">
            <v>hengedocks.com</v>
          </cell>
          <cell r="G58814" t="str">
            <v>89624</v>
          </cell>
        </row>
        <row r="58815">
          <cell r="F58815" t="str">
            <v>hengzhi.cc</v>
          </cell>
          <cell r="G58815" t="str">
            <v>89625</v>
          </cell>
        </row>
        <row r="58816">
          <cell r="F58816" t="str">
            <v>hennepinlifesciences.com</v>
          </cell>
          <cell r="G58816" t="str">
            <v>89626</v>
          </cell>
        </row>
        <row r="58817">
          <cell r="F58817" t="str">
            <v>henryinc.net</v>
          </cell>
          <cell r="G58817" t="str">
            <v>89627</v>
          </cell>
        </row>
        <row r="58818">
          <cell r="F58818" t="str">
            <v>hepatochem.com</v>
          </cell>
          <cell r="G58818" t="str">
            <v>89628</v>
          </cell>
        </row>
        <row r="58819">
          <cell r="F58819" t="str">
            <v>hepawash.com</v>
          </cell>
          <cell r="G58819" t="str">
            <v>89629</v>
          </cell>
        </row>
        <row r="58820">
          <cell r="F58820" t="str">
            <v>hepregen.com</v>
          </cell>
          <cell r="G58820" t="str">
            <v>89630</v>
          </cell>
        </row>
        <row r="58821">
          <cell r="F58821" t="str">
            <v>heptares.com</v>
          </cell>
          <cell r="G58821" t="str">
            <v>89631</v>
          </cell>
        </row>
        <row r="58822">
          <cell r="F58822" t="str">
            <v>herbabyshower.com</v>
          </cell>
          <cell r="G58822" t="str">
            <v>89632</v>
          </cell>
        </row>
        <row r="58823">
          <cell r="F58823" t="str">
            <v>herborium.com</v>
          </cell>
          <cell r="G58823" t="str">
            <v>89633</v>
          </cell>
        </row>
        <row r="58824">
          <cell r="F58824" t="str">
            <v>hercamoshop.com</v>
          </cell>
          <cell r="G58824" t="str">
            <v>89634</v>
          </cell>
        </row>
        <row r="58825">
          <cell r="F58825" t="str">
            <v>hercampus.com</v>
          </cell>
          <cell r="G58825" t="str">
            <v>89635</v>
          </cell>
        </row>
        <row r="58826">
          <cell r="F58826" t="str">
            <v>hercutech.com</v>
          </cell>
          <cell r="G58826" t="str">
            <v>89636</v>
          </cell>
        </row>
        <row r="58827">
          <cell r="F58827" t="str">
            <v>herddogg.com</v>
          </cell>
          <cell r="G58827" t="str">
            <v>89637</v>
          </cell>
        </row>
        <row r="58828">
          <cell r="F58828" t="str">
            <v>hereuare.com</v>
          </cell>
          <cell r="G58828" t="str">
            <v>89638</v>
          </cell>
        </row>
        <row r="58829">
          <cell r="F58829" t="str">
            <v>heritagefoods.in</v>
          </cell>
          <cell r="G58829" t="str">
            <v>89639</v>
          </cell>
        </row>
        <row r="58830">
          <cell r="F58830" t="str">
            <v>heritagepharma.com</v>
          </cell>
          <cell r="G58830" t="str">
            <v>89640</v>
          </cell>
        </row>
        <row r="58831">
          <cell r="F58831" t="str">
            <v>herograft.com</v>
          </cell>
          <cell r="G58831" t="str">
            <v>89641</v>
          </cell>
        </row>
        <row r="58832">
          <cell r="F58832" t="str">
            <v>heroku.com</v>
          </cell>
          <cell r="G58832" t="str">
            <v>89642</v>
          </cell>
        </row>
        <row r="58833">
          <cell r="F58833" t="str">
            <v>heroscore.com</v>
          </cell>
          <cell r="G58833" t="str">
            <v>89643</v>
          </cell>
        </row>
        <row r="58834">
          <cell r="F58834" t="str">
            <v>heroz.co.jp</v>
          </cell>
          <cell r="G58834" t="str">
            <v>89644</v>
          </cell>
        </row>
        <row r="58835">
          <cell r="F58835" t="str">
            <v>herrenschmiede.de</v>
          </cell>
          <cell r="G58835" t="str">
            <v>89645</v>
          </cell>
        </row>
        <row r="58836">
          <cell r="F58836" t="str">
            <v>hers.com.cn</v>
          </cell>
          <cell r="G58836" t="str">
            <v>89646</v>
          </cell>
        </row>
        <row r="58837">
          <cell r="F58837" t="str">
            <v>hersha.com</v>
          </cell>
          <cell r="G58837" t="str">
            <v>89647</v>
          </cell>
        </row>
        <row r="58838">
          <cell r="F58838" t="str">
            <v>herzio.com</v>
          </cell>
          <cell r="G58838" t="str">
            <v>89648</v>
          </cell>
        </row>
        <row r="58839">
          <cell r="F58839" t="str">
            <v>hetras.com</v>
          </cell>
          <cell r="G58839" t="str">
            <v>89649</v>
          </cell>
        </row>
        <row r="58840">
          <cell r="F58840" t="str">
            <v>hex.io</v>
          </cell>
          <cell r="G58840" t="str">
            <v>89650</v>
          </cell>
        </row>
        <row r="58841">
          <cell r="F58841" t="str">
            <v>hexaformer.com</v>
          </cell>
          <cell r="G58841" t="str">
            <v>89651</v>
          </cell>
        </row>
        <row r="58842">
          <cell r="F58842" t="str">
            <v>hexagonstudio.com.tr</v>
          </cell>
          <cell r="G58842" t="str">
            <v>89652</v>
          </cell>
        </row>
        <row r="58843">
          <cell r="F58843" t="str">
            <v>hexatechinc.com</v>
          </cell>
          <cell r="G58843" t="str">
            <v>89653</v>
          </cell>
        </row>
        <row r="58844">
          <cell r="F58844" t="str">
            <v>hexatier.com</v>
          </cell>
          <cell r="G58844" t="str">
            <v>89654</v>
          </cell>
        </row>
        <row r="58845">
          <cell r="F58845" t="str">
            <v>hexicon.eu</v>
          </cell>
          <cell r="G58845" t="str">
            <v>89655</v>
          </cell>
        </row>
        <row r="58846">
          <cell r="F58846" t="str">
            <v>hexology.co</v>
          </cell>
          <cell r="G58846" t="str">
            <v>89656</v>
          </cell>
        </row>
        <row r="58847">
          <cell r="F58847" t="str">
            <v>hexoskin.com</v>
          </cell>
          <cell r="G58847" t="str">
            <v>89657</v>
          </cell>
        </row>
        <row r="58848">
          <cell r="F58848" t="str">
            <v>hey.co</v>
          </cell>
          <cell r="G58848" t="str">
            <v>89658</v>
          </cell>
        </row>
        <row r="58849">
          <cell r="F58849" t="str">
            <v>heyanita.com</v>
          </cell>
          <cell r="G58849" t="str">
            <v>89659</v>
          </cell>
        </row>
        <row r="58850">
          <cell r="F58850" t="str">
            <v>heyinc.com</v>
          </cell>
          <cell r="G58850" t="str">
            <v>89660</v>
          </cell>
        </row>
        <row r="58851">
          <cell r="F58851" t="str">
            <v>heykiki.com</v>
          </cell>
          <cell r="G58851" t="str">
            <v>89661</v>
          </cell>
        </row>
        <row r="58852">
          <cell r="F58852" t="str">
            <v>heysan.com</v>
          </cell>
          <cell r="G58852" t="str">
            <v>89662</v>
          </cell>
        </row>
        <row r="58853">
          <cell r="F58853" t="str">
            <v>heyspace.com</v>
          </cell>
          <cell r="G58853" t="str">
            <v>89663</v>
          </cell>
        </row>
        <row r="58854">
          <cell r="F58854" t="str">
            <v>heystaks.com</v>
          </cell>
          <cell r="G58854" t="str">
            <v>89664</v>
          </cell>
        </row>
        <row r="58855">
          <cell r="F58855" t="str">
            <v>heywire.com</v>
          </cell>
          <cell r="G58855" t="str">
            <v>89665</v>
          </cell>
        </row>
        <row r="58856">
          <cell r="F58856" t="str">
            <v>heyzap.com</v>
          </cell>
          <cell r="G58856" t="str">
            <v>89666</v>
          </cell>
        </row>
        <row r="58857">
          <cell r="F58857" t="str">
            <v>hezmedia.com</v>
          </cell>
          <cell r="G58857" t="str">
            <v>89667</v>
          </cell>
        </row>
        <row r="58858">
          <cell r="F58858" t="str">
            <v>hfbiotech.cn</v>
          </cell>
          <cell r="G58858" t="str">
            <v>89668</v>
          </cell>
        </row>
        <row r="58859">
          <cell r="F58859" t="str">
            <v>hftsoft.com</v>
          </cell>
          <cell r="G58859" t="str">
            <v>89669</v>
          </cell>
        </row>
        <row r="58860">
          <cell r="F58860" t="str">
            <v>hggd.cn</v>
          </cell>
          <cell r="G58860" t="str">
            <v>89670</v>
          </cell>
        </row>
        <row r="58861">
          <cell r="F58861" t="str">
            <v>hi-midia.com</v>
          </cell>
          <cell r="G58861" t="str">
            <v>89671</v>
          </cell>
        </row>
        <row r="58862">
          <cell r="F58862" t="str">
            <v>hi5.com</v>
          </cell>
          <cell r="G58862" t="str">
            <v>89672</v>
          </cell>
        </row>
        <row r="58863">
          <cell r="F58863" t="str">
            <v>hiacode.com</v>
          </cell>
          <cell r="G58863" t="str">
            <v>89673</v>
          </cell>
        </row>
        <row r="58864">
          <cell r="F58864" t="str">
            <v>hibeek.com</v>
          </cell>
          <cell r="G58864" t="str">
            <v>89674</v>
          </cell>
        </row>
        <row r="58865">
          <cell r="F58865" t="str">
            <v>hibergene.com</v>
          </cell>
          <cell r="G58865" t="str">
            <v>89675</v>
          </cell>
        </row>
        <row r="58866">
          <cell r="F58866" t="str">
            <v>hibernater.com</v>
          </cell>
          <cell r="G58866" t="str">
            <v>89676</v>
          </cell>
        </row>
        <row r="58867">
          <cell r="F58867" t="str">
            <v>hiberniaatlantic.com</v>
          </cell>
          <cell r="G58867" t="str">
            <v>89677</v>
          </cell>
        </row>
        <row r="58868">
          <cell r="F58868" t="str">
            <v>hibernianetworks.com</v>
          </cell>
          <cell r="G58868" t="str">
            <v>89678</v>
          </cell>
        </row>
        <row r="58869">
          <cell r="F58869" t="str">
            <v>hibernum.com</v>
          </cell>
          <cell r="G58869" t="str">
            <v>89679</v>
          </cell>
        </row>
        <row r="58870">
          <cell r="F58870" t="str">
            <v>hici.co.uk</v>
          </cell>
          <cell r="G58870" t="str">
            <v>89680</v>
          </cell>
        </row>
        <row r="58871">
          <cell r="F58871" t="str">
            <v>hickies.com</v>
          </cell>
          <cell r="G58871" t="str">
            <v>89681</v>
          </cell>
        </row>
        <row r="58872">
          <cell r="F58872" t="str">
            <v>hiconversion.com</v>
          </cell>
          <cell r="G58872" t="str">
            <v>89682</v>
          </cell>
        </row>
        <row r="58873">
          <cell r="F58873" t="str">
            <v>hiddenbed.com</v>
          </cell>
          <cell r="G58873" t="str">
            <v>89683</v>
          </cell>
        </row>
        <row r="58874">
          <cell r="F58874" t="str">
            <v>hiddencitygames.com</v>
          </cell>
          <cell r="G58874" t="str">
            <v>89684</v>
          </cell>
        </row>
        <row r="58875">
          <cell r="F58875" t="str">
            <v>hiddenfootprints.com</v>
          </cell>
          <cell r="G58875" t="str">
            <v>89685</v>
          </cell>
        </row>
        <row r="58876">
          <cell r="F58876" t="str">
            <v>hierstar.com</v>
          </cell>
          <cell r="G58876" t="str">
            <v>89686</v>
          </cell>
        </row>
        <row r="58877">
          <cell r="F58877" t="str">
            <v>hifieng.com</v>
          </cell>
          <cell r="G58877" t="str">
            <v>89687</v>
          </cell>
        </row>
        <row r="58878">
          <cell r="F58878" t="str">
            <v>hifiproject.com</v>
          </cell>
          <cell r="G58878" t="str">
            <v>89688</v>
          </cell>
        </row>
        <row r="58879">
          <cell r="F58879" t="str">
            <v>hifu-rx.com</v>
          </cell>
          <cell r="G58879" t="str">
            <v>89689</v>
          </cell>
        </row>
        <row r="58880">
          <cell r="F58880" t="str">
            <v>higcapital.com</v>
          </cell>
          <cell r="G58880" t="str">
            <v>89690</v>
          </cell>
        </row>
        <row r="58881">
          <cell r="F58881" t="str">
            <v>highaccess.co.uk</v>
          </cell>
          <cell r="G58881" t="str">
            <v>89691</v>
          </cell>
        </row>
        <row r="58882">
          <cell r="F58882" t="str">
            <v>highbasinimaging.com</v>
          </cell>
          <cell r="G58882" t="str">
            <v>89692</v>
          </cell>
        </row>
        <row r="58883">
          <cell r="F58883" t="str">
            <v>highbeam.com</v>
          </cell>
          <cell r="G58883" t="str">
            <v>89693</v>
          </cell>
        </row>
        <row r="58884">
          <cell r="F58884" t="str">
            <v>highcloudsecurity.com</v>
          </cell>
          <cell r="G58884" t="str">
            <v>89694</v>
          </cell>
        </row>
        <row r="58885">
          <cell r="F58885" t="str">
            <v>highcon.net</v>
          </cell>
          <cell r="G58885" t="str">
            <v>89695</v>
          </cell>
        </row>
        <row r="58886">
          <cell r="F58886" t="str">
            <v>highdeal.com</v>
          </cell>
          <cell r="G58886" t="str">
            <v>89696</v>
          </cell>
        </row>
        <row r="58887">
          <cell r="F58887" t="str">
            <v>higherlogic.com</v>
          </cell>
          <cell r="G58887" t="str">
            <v>89697</v>
          </cell>
        </row>
        <row r="58888">
          <cell r="F58888" t="str">
            <v>higherone.com</v>
          </cell>
          <cell r="G58888" t="str">
            <v>89698</v>
          </cell>
        </row>
        <row r="58889">
          <cell r="F58889" t="str">
            <v>highgearmedia.com</v>
          </cell>
          <cell r="G58889" t="str">
            <v>89699</v>
          </cell>
        </row>
        <row r="58890">
          <cell r="F58890" t="str">
            <v>highlandtherapeutics.com</v>
          </cell>
          <cell r="G58890" t="str">
            <v>89700</v>
          </cell>
        </row>
        <row r="58891">
          <cell r="F58891" t="str">
            <v>highlightcam.com</v>
          </cell>
          <cell r="G58891" t="str">
            <v>89701</v>
          </cell>
        </row>
        <row r="58892">
          <cell r="F58892" t="str">
            <v>highmarkhealth.org</v>
          </cell>
          <cell r="G58892" t="str">
            <v>89702</v>
          </cell>
        </row>
        <row r="58893">
          <cell r="F58893" t="str">
            <v>highpoint-solutions.com</v>
          </cell>
          <cell r="G58893" t="str">
            <v>89703</v>
          </cell>
        </row>
        <row r="58894">
          <cell r="F58894" t="str">
            <v>highq.com</v>
          </cell>
          <cell r="G58894" t="str">
            <v>89704</v>
          </cell>
        </row>
        <row r="58895">
          <cell r="F58895" t="str">
            <v>highresbio.com</v>
          </cell>
          <cell r="G58895" t="str">
            <v>89705</v>
          </cell>
        </row>
        <row r="58896">
          <cell r="F58896" t="str">
            <v>highroads.com</v>
          </cell>
          <cell r="G58896" t="str">
            <v>89706</v>
          </cell>
        </row>
        <row r="58897">
          <cell r="F58897" t="str">
            <v>highsocietyfreeride.com</v>
          </cell>
          <cell r="G58897" t="str">
            <v>89707</v>
          </cell>
        </row>
        <row r="58898">
          <cell r="F58898" t="str">
            <v>hightail.com</v>
          </cell>
          <cell r="G58898" t="str">
            <v>89708</v>
          </cell>
        </row>
        <row r="58899">
          <cell r="F58899" t="str">
            <v>hightoweradvisors.com</v>
          </cell>
          <cell r="G58899" t="str">
            <v>89709</v>
          </cell>
        </row>
        <row r="58900">
          <cell r="F58900" t="str">
            <v>highview-healthcare.com</v>
          </cell>
          <cell r="G58900" t="str">
            <v>89710</v>
          </cell>
        </row>
        <row r="58901">
          <cell r="F58901" t="str">
            <v>highwaybeacon.com</v>
          </cell>
          <cell r="G58901" t="str">
            <v>89711</v>
          </cell>
        </row>
        <row r="58902">
          <cell r="F58902" t="str">
            <v>highwaytohealth.com</v>
          </cell>
          <cell r="G58902" t="str">
            <v>89712</v>
          </cell>
        </row>
        <row r="58903">
          <cell r="F58903" t="str">
            <v>highwinds.com</v>
          </cell>
          <cell r="G58903" t="str">
            <v>89713</v>
          </cell>
        </row>
        <row r="58904">
          <cell r="F58904" t="str">
            <v>highwired.com</v>
          </cell>
          <cell r="G58904" t="str">
            <v>89714</v>
          </cell>
        </row>
        <row r="58905">
          <cell r="F58905" t="str">
            <v>hiidef.com</v>
          </cell>
          <cell r="G58905" t="str">
            <v>89715</v>
          </cell>
        </row>
        <row r="58906">
          <cell r="F58906" t="str">
            <v>hillcrestlabs.com</v>
          </cell>
          <cell r="G58906" t="str">
            <v>89716</v>
          </cell>
        </row>
        <row r="58907">
          <cell r="F58907" t="str">
            <v>hillcrestlaminating.com</v>
          </cell>
          <cell r="G58907" t="str">
            <v>89717</v>
          </cell>
        </row>
        <row r="58908">
          <cell r="F58908" t="str">
            <v>hillel.org</v>
          </cell>
          <cell r="G58908" t="str">
            <v>89718</v>
          </cell>
        </row>
        <row r="58909">
          <cell r="F58909" t="str">
            <v>hinacom.com</v>
          </cell>
          <cell r="G58909" t="str">
            <v>89719</v>
          </cell>
        </row>
        <row r="58910">
          <cell r="F58910" t="str">
            <v>hindustanpowerprojects.com</v>
          </cell>
          <cell r="G58910" t="str">
            <v>89720</v>
          </cell>
        </row>
        <row r="58911">
          <cell r="F58911" t="str">
            <v>hinet.net</v>
          </cell>
          <cell r="G58911" t="str">
            <v>89721</v>
          </cell>
        </row>
        <row r="58912">
          <cell r="F58912" t="str">
            <v>hintsoft.com.cn</v>
          </cell>
          <cell r="G58912" t="str">
            <v>89722</v>
          </cell>
        </row>
        <row r="58913">
          <cell r="F58913" t="str">
            <v>hiogi.de</v>
          </cell>
          <cell r="G58913" t="str">
            <v>89723</v>
          </cell>
        </row>
        <row r="58914">
          <cell r="F58914" t="str">
            <v>hipagesgroup.com.au</v>
          </cell>
          <cell r="G58914" t="str">
            <v>89724</v>
          </cell>
        </row>
        <row r="58915">
          <cell r="F58915" t="str">
            <v>hipchat.com</v>
          </cell>
          <cell r="G58915" t="str">
            <v>89725</v>
          </cell>
        </row>
        <row r="58916">
          <cell r="F58916" t="str">
            <v>hipcricket.com</v>
          </cell>
          <cell r="G58916" t="str">
            <v>89726</v>
          </cell>
        </row>
        <row r="58917">
          <cell r="F58917" t="str">
            <v>hiper-technology.com</v>
          </cell>
          <cell r="G58917" t="str">
            <v>89727</v>
          </cell>
        </row>
        <row r="58918">
          <cell r="F58918" t="str">
            <v>hiperos.com</v>
          </cell>
          <cell r="G58918" t="str">
            <v>89728</v>
          </cell>
        </row>
        <row r="58919">
          <cell r="F58919" t="str">
            <v>hiperscan.com</v>
          </cell>
          <cell r="G58919" t="str">
            <v>89729</v>
          </cell>
        </row>
        <row r="58920">
          <cell r="F58920" t="str">
            <v>hipixpro.com</v>
          </cell>
          <cell r="G58920" t="str">
            <v>89730</v>
          </cell>
        </row>
        <row r="58921">
          <cell r="F58921" t="str">
            <v>hiplink.com</v>
          </cell>
          <cell r="G58921" t="str">
            <v>89731</v>
          </cell>
        </row>
        <row r="58922">
          <cell r="F58922" t="str">
            <v>hiplogic.com</v>
          </cell>
          <cell r="G58922" t="str">
            <v>89732</v>
          </cell>
        </row>
        <row r="58923">
          <cell r="F58923" t="str">
            <v>hippoanimation.com</v>
          </cell>
          <cell r="G58923" t="str">
            <v>89733</v>
          </cell>
        </row>
        <row r="58924">
          <cell r="F58924" t="str">
            <v>hippomap.com</v>
          </cell>
          <cell r="G58924" t="str">
            <v>89734</v>
          </cell>
        </row>
        <row r="58925">
          <cell r="F58925" t="str">
            <v>hipxik.com</v>
          </cell>
          <cell r="G58925" t="str">
            <v>89735</v>
          </cell>
        </row>
        <row r="58926">
          <cell r="F58926" t="str">
            <v>hiqsolar.com</v>
          </cell>
          <cell r="G58926" t="str">
            <v>89736</v>
          </cell>
        </row>
        <row r="58927">
          <cell r="F58927" t="str">
            <v>hire.com</v>
          </cell>
          <cell r="G58927" t="str">
            <v>89737</v>
          </cell>
        </row>
        <row r="58928">
          <cell r="F58928" t="str">
            <v>hireahelper.com</v>
          </cell>
          <cell r="G58928" t="str">
            <v>89738</v>
          </cell>
        </row>
        <row r="58929">
          <cell r="F58929" t="str">
            <v>hireiqinc.com</v>
          </cell>
          <cell r="G58929" t="str">
            <v>89739</v>
          </cell>
        </row>
        <row r="58930">
          <cell r="F58930" t="str">
            <v>hirereach.net</v>
          </cell>
          <cell r="G58930" t="str">
            <v>89740</v>
          </cell>
        </row>
        <row r="58931">
          <cell r="F58931" t="str">
            <v>hirevue.com</v>
          </cell>
          <cell r="G58931" t="str">
            <v>89741</v>
          </cell>
        </row>
        <row r="58932">
          <cell r="F58932" t="str">
            <v>hirewear.co.uk</v>
          </cell>
          <cell r="G58932" t="str">
            <v>89742</v>
          </cell>
        </row>
        <row r="58933">
          <cell r="F58933" t="str">
            <v>hirexperience.com</v>
          </cell>
          <cell r="G58933" t="str">
            <v>89743</v>
          </cell>
        </row>
        <row r="58934">
          <cell r="F58934" t="str">
            <v>hiro-media.com</v>
          </cell>
          <cell r="G58934" t="str">
            <v>89744</v>
          </cell>
        </row>
        <row r="58935">
          <cell r="F58935" t="str">
            <v>hisoftware.com</v>
          </cell>
          <cell r="G58935" t="str">
            <v>89745</v>
          </cell>
        </row>
        <row r="58936">
          <cell r="F58936" t="str">
            <v>histogen.com</v>
          </cell>
          <cell r="G58936" t="str">
            <v>89746</v>
          </cell>
        </row>
        <row r="58937">
          <cell r="F58937" t="str">
            <v>histogenics.com</v>
          </cell>
          <cell r="G58937" t="str">
            <v>89747</v>
          </cell>
        </row>
        <row r="58938">
          <cell r="F58938" t="str">
            <v>histor.fr</v>
          </cell>
          <cell r="G58938" t="str">
            <v>89748</v>
          </cell>
        </row>
        <row r="58939">
          <cell r="F58939" t="str">
            <v>historicfutures.com</v>
          </cell>
          <cell r="G58939" t="str">
            <v>89749</v>
          </cell>
        </row>
        <row r="58940">
          <cell r="F58940" t="str">
            <v>historx.com</v>
          </cell>
          <cell r="G58940" t="str">
            <v>89750</v>
          </cell>
        </row>
        <row r="58941">
          <cell r="F58941" t="str">
            <v>historyfile.net</v>
          </cell>
          <cell r="G58941" t="str">
            <v>89751</v>
          </cell>
        </row>
        <row r="58942">
          <cell r="F58942" t="str">
            <v>histosonics.com</v>
          </cell>
          <cell r="G58942" t="str">
            <v>89752</v>
          </cell>
        </row>
        <row r="58943">
          <cell r="F58943" t="str">
            <v>hitachi-payments.com</v>
          </cell>
          <cell r="G58943" t="str">
            <v>89753</v>
          </cell>
        </row>
        <row r="58944">
          <cell r="F58944" t="str">
            <v>hitachiconsulting.com</v>
          </cell>
          <cell r="G58944" t="str">
            <v>89754</v>
          </cell>
        </row>
        <row r="58945">
          <cell r="F58945" t="str">
            <v>hitechcreations.com</v>
          </cell>
          <cell r="G58945" t="str">
            <v>89755</v>
          </cell>
        </row>
        <row r="58946">
          <cell r="F58946" t="str">
            <v>hitfix.com</v>
          </cell>
          <cell r="G58946" t="str">
            <v>89756</v>
          </cell>
        </row>
        <row r="58947">
          <cell r="F58947" t="str">
            <v>hitlab.com</v>
          </cell>
          <cell r="G58947" t="str">
            <v>89757</v>
          </cell>
        </row>
        <row r="58948">
          <cell r="F58948" t="str">
            <v>hitlantis.com</v>
          </cell>
          <cell r="G58948" t="str">
            <v>89758</v>
          </cell>
        </row>
        <row r="58949">
          <cell r="F58949" t="str">
            <v>hitmeister.de</v>
          </cell>
          <cell r="G58949" t="str">
            <v>89759</v>
          </cell>
        </row>
        <row r="58950">
          <cell r="F58950" t="str">
            <v>hitpointinc.com</v>
          </cell>
          <cell r="G58950" t="str">
            <v>89760</v>
          </cell>
        </row>
        <row r="58951">
          <cell r="F58951" t="str">
            <v>hitpost.com</v>
          </cell>
          <cell r="G58951" t="str">
            <v>89761</v>
          </cell>
        </row>
        <row r="58952">
          <cell r="F58952" t="str">
            <v>hitsystems.com</v>
          </cell>
          <cell r="G58952" t="str">
            <v>89762</v>
          </cell>
        </row>
        <row r="58953">
          <cell r="F58953" t="str">
            <v>hitviews.com</v>
          </cell>
          <cell r="G58953" t="str">
            <v>89763</v>
          </cell>
        </row>
        <row r="58954">
          <cell r="F58954" t="str">
            <v>hitwise.com</v>
          </cell>
          <cell r="G58954" t="str">
            <v>89764</v>
          </cell>
        </row>
        <row r="58955">
          <cell r="F58955" t="str">
            <v>hive01.com</v>
          </cell>
          <cell r="G58955" t="str">
            <v>89765</v>
          </cell>
        </row>
        <row r="58956">
          <cell r="F58956" t="str">
            <v>hive7.com</v>
          </cell>
          <cell r="G58956" t="str">
            <v>89766</v>
          </cell>
        </row>
        <row r="58957">
          <cell r="F58957" t="str">
            <v>hivegroup.com</v>
          </cell>
          <cell r="G58957" t="str">
            <v>89767</v>
          </cell>
        </row>
        <row r="58958">
          <cell r="F58958" t="str">
            <v>hivelive.com</v>
          </cell>
          <cell r="G58958" t="str">
            <v>89768</v>
          </cell>
        </row>
        <row r="58959">
          <cell r="F58959" t="str">
            <v>hivelocity.co.jp</v>
          </cell>
          <cell r="G58959" t="str">
            <v>89769</v>
          </cell>
        </row>
        <row r="58960">
          <cell r="F58960" t="str">
            <v>hivemedia.tv</v>
          </cell>
          <cell r="G58960" t="str">
            <v>89770</v>
          </cell>
        </row>
        <row r="58961">
          <cell r="F58961" t="str">
            <v>hiveonline.co.uk</v>
          </cell>
          <cell r="G58961" t="str">
            <v>89771</v>
          </cell>
        </row>
        <row r="58962">
          <cell r="F58962" t="str">
            <v>hivincidence.com</v>
          </cell>
          <cell r="G58962" t="str">
            <v>89772</v>
          </cell>
        </row>
        <row r="58963">
          <cell r="F58963" t="str">
            <v>hiwire.com</v>
          </cell>
          <cell r="G58963" t="str">
            <v>89773</v>
          </cell>
        </row>
        <row r="58964">
          <cell r="F58964" t="str">
            <v>hiwired.com</v>
          </cell>
          <cell r="G58964" t="str">
            <v>89774</v>
          </cell>
        </row>
        <row r="58965">
          <cell r="F58965" t="str">
            <v>hk.futu5.com</v>
          </cell>
          <cell r="G58965" t="str">
            <v>89775</v>
          </cell>
        </row>
        <row r="58966">
          <cell r="F58966" t="str">
            <v>hkfs.cn</v>
          </cell>
          <cell r="G58966" t="str">
            <v>89776</v>
          </cell>
        </row>
        <row r="58967">
          <cell r="F58967" t="str">
            <v>hljbxny.com</v>
          </cell>
          <cell r="G58967" t="str">
            <v>89777</v>
          </cell>
        </row>
        <row r="58968">
          <cell r="F58968" t="str">
            <v>hljweikang.com</v>
          </cell>
          <cell r="G58968" t="str">
            <v>89778</v>
          </cell>
        </row>
        <row r="58969">
          <cell r="F58969" t="str">
            <v>hmicro.com</v>
          </cell>
          <cell r="G58969" t="str">
            <v>89779</v>
          </cell>
        </row>
        <row r="58970">
          <cell r="F58970" t="str">
            <v>hmplglobal.com</v>
          </cell>
          <cell r="G58970" t="str">
            <v>89780</v>
          </cell>
        </row>
        <row r="58971">
          <cell r="F58971" t="str">
            <v>hmrobotics.com</v>
          </cell>
          <cell r="G58971" t="str">
            <v>89781</v>
          </cell>
        </row>
        <row r="58972">
          <cell r="F58972" t="str">
            <v>hmshealth.com</v>
          </cell>
          <cell r="G58972" t="str">
            <v>89782</v>
          </cell>
        </row>
        <row r="58973">
          <cell r="F58973" t="str">
            <v>hnagroup.com</v>
          </cell>
          <cell r="G58973" t="str">
            <v>89783</v>
          </cell>
        </row>
        <row r="58974">
          <cell r="F58974" t="str">
            <v>hnihealthcare.com</v>
          </cell>
          <cell r="G58974" t="str">
            <v>89784</v>
          </cell>
        </row>
        <row r="58975">
          <cell r="F58975" t="str">
            <v>hnngdevelopment.com</v>
          </cell>
          <cell r="G58975" t="str">
            <v>89785</v>
          </cell>
        </row>
        <row r="58976">
          <cell r="F58976" t="str">
            <v>hnr.com.cn</v>
          </cell>
          <cell r="G58976" t="str">
            <v>89786</v>
          </cell>
        </row>
        <row r="58977">
          <cell r="F58977" t="str">
            <v>hoaic.com</v>
          </cell>
          <cell r="G58977" t="str">
            <v>89787</v>
          </cell>
        </row>
        <row r="58978">
          <cell r="F58978" t="str">
            <v>hoana.com</v>
          </cell>
          <cell r="G58978" t="str">
            <v>89788</v>
          </cell>
        </row>
        <row r="58979">
          <cell r="F58979" t="str">
            <v>hobbytalkcorp.com</v>
          </cell>
          <cell r="G58979" t="str">
            <v>89789</v>
          </cell>
        </row>
        <row r="58980">
          <cell r="F58980" t="str">
            <v>hoccer.com</v>
          </cell>
          <cell r="G58980" t="str">
            <v>89790</v>
          </cell>
        </row>
        <row r="58981">
          <cell r="F58981" t="str">
            <v>hochzeitsplaza.de</v>
          </cell>
          <cell r="G58981" t="str">
            <v>89791</v>
          </cell>
        </row>
        <row r="58982">
          <cell r="F58982" t="str">
            <v>hofsethbiocare.com</v>
          </cell>
          <cell r="G58982" t="str">
            <v>89792</v>
          </cell>
        </row>
        <row r="58983">
          <cell r="F58983" t="str">
            <v>hola.org</v>
          </cell>
          <cell r="G58983" t="str">
            <v>89793</v>
          </cell>
        </row>
        <row r="58984">
          <cell r="F58984" t="str">
            <v>holaira.com</v>
          </cell>
          <cell r="G58984" t="str">
            <v>89794</v>
          </cell>
        </row>
        <row r="58985">
          <cell r="F58985" t="str">
            <v>holidaycheck.com</v>
          </cell>
          <cell r="G58985" t="str">
            <v>89795</v>
          </cell>
        </row>
        <row r="58986">
          <cell r="F58986" t="str">
            <v>holidayiq.com</v>
          </cell>
          <cell r="G58986" t="str">
            <v>89796</v>
          </cell>
        </row>
        <row r="58987">
          <cell r="F58987" t="str">
            <v>holisollogistics.com</v>
          </cell>
          <cell r="G58987" t="str">
            <v>89797</v>
          </cell>
        </row>
        <row r="58988">
          <cell r="F58988" t="str">
            <v>hollison.com</v>
          </cell>
          <cell r="G58988" t="str">
            <v>89798</v>
          </cell>
        </row>
        <row r="58989">
          <cell r="F58989" t="str">
            <v>hollywood.com</v>
          </cell>
          <cell r="G58989" t="str">
            <v>89799</v>
          </cell>
        </row>
        <row r="58990">
          <cell r="F58990" t="str">
            <v>holochip.com</v>
          </cell>
          <cell r="G58990" t="str">
            <v>89800</v>
          </cell>
        </row>
        <row r="58991">
          <cell r="F58991" t="str">
            <v>holograam.com</v>
          </cell>
          <cell r="G58991" t="str">
            <v>89801</v>
          </cell>
        </row>
        <row r="58992">
          <cell r="F58992" t="str">
            <v>holoxica.com</v>
          </cell>
          <cell r="G58992" t="str">
            <v>89802</v>
          </cell>
        </row>
        <row r="58993">
          <cell r="F58993" t="str">
            <v>holycowfc.co.uk</v>
          </cell>
          <cell r="G58993" t="str">
            <v>89803</v>
          </cell>
        </row>
        <row r="58994">
          <cell r="F58994" t="str">
            <v>home-account.com</v>
          </cell>
          <cell r="G58994" t="str">
            <v>89804</v>
          </cell>
        </row>
        <row r="58995">
          <cell r="F58995" t="str">
            <v>home.bluesnap.com</v>
          </cell>
          <cell r="G58995" t="str">
            <v>89805</v>
          </cell>
        </row>
        <row r="58996">
          <cell r="F58996" t="str">
            <v>home.collabria.com</v>
          </cell>
          <cell r="G58996" t="str">
            <v>89806</v>
          </cell>
        </row>
        <row r="58997">
          <cell r="F58997" t="str">
            <v>home.highwire.org</v>
          </cell>
          <cell r="G58997" t="str">
            <v>89807</v>
          </cell>
        </row>
        <row r="58998">
          <cell r="F58998" t="str">
            <v>home.leveragepoint.com</v>
          </cell>
          <cell r="G58998" t="str">
            <v>89808</v>
          </cell>
        </row>
        <row r="58999">
          <cell r="F58999" t="str">
            <v>home.mosambee.in</v>
          </cell>
          <cell r="G58999" t="str">
            <v>89809</v>
          </cell>
        </row>
        <row r="59000">
          <cell r="F59000" t="str">
            <v>home.myperfectgig.com</v>
          </cell>
          <cell r="G59000" t="str">
            <v>89810</v>
          </cell>
        </row>
        <row r="59001">
          <cell r="F59001" t="str">
            <v>home.novint.com</v>
          </cell>
          <cell r="G59001" t="str">
            <v>89811</v>
          </cell>
        </row>
        <row r="59002">
          <cell r="F59002" t="str">
            <v>home.nutshellmath.com</v>
          </cell>
          <cell r="G59002" t="str">
            <v>89812</v>
          </cell>
        </row>
        <row r="59003">
          <cell r="F59003" t="str">
            <v>home.overturecorp.com</v>
          </cell>
          <cell r="G59003" t="str">
            <v>89813</v>
          </cell>
        </row>
        <row r="59004">
          <cell r="F59004" t="str">
            <v>home.specpage.com</v>
          </cell>
          <cell r="G59004" t="str">
            <v>89814</v>
          </cell>
        </row>
        <row r="59005">
          <cell r="F59005" t="str">
            <v>home.tolvenhealth.com</v>
          </cell>
          <cell r="G59005" t="str">
            <v>89815</v>
          </cell>
        </row>
        <row r="59006">
          <cell r="F59006" t="str">
            <v>home.uniasselvi.com.br</v>
          </cell>
          <cell r="G59006" t="str">
            <v>89816</v>
          </cell>
        </row>
        <row r="59007">
          <cell r="F59007" t="str">
            <v>homeadvisor.com</v>
          </cell>
          <cell r="G59007" t="str">
            <v>89817</v>
          </cell>
        </row>
        <row r="59008">
          <cell r="F59008" t="str">
            <v>homeaway.com</v>
          </cell>
          <cell r="G59008" t="str">
            <v>89818</v>
          </cell>
        </row>
        <row r="59009">
          <cell r="F59009" t="str">
            <v>homebytes.com</v>
          </cell>
          <cell r="G59009" t="str">
            <v>89819</v>
          </cell>
        </row>
        <row r="59010">
          <cell r="F59010" t="str">
            <v>homecomfortzones.com</v>
          </cell>
          <cell r="G59010" t="str">
            <v>89820</v>
          </cell>
        </row>
        <row r="59011">
          <cell r="F59011" t="str">
            <v>homedialysisplus.com</v>
          </cell>
          <cell r="G59011" t="str">
            <v>89821</v>
          </cell>
        </row>
        <row r="59012">
          <cell r="F59012" t="str">
            <v>homedirector.com</v>
          </cell>
          <cell r="G59012" t="str">
            <v>89822</v>
          </cell>
        </row>
        <row r="59013">
          <cell r="F59013" t="str">
            <v>homeforswap.com</v>
          </cell>
          <cell r="G59013" t="str">
            <v>89823</v>
          </cell>
        </row>
        <row r="59014">
          <cell r="F59014" t="str">
            <v>homegain.com</v>
          </cell>
          <cell r="G59014" t="str">
            <v>89824</v>
          </cell>
        </row>
        <row r="59015">
          <cell r="F59015" t="str">
            <v>homegrocer.com</v>
          </cell>
          <cell r="G59015" t="str">
            <v>89825</v>
          </cell>
        </row>
        <row r="59016">
          <cell r="F59016" t="str">
            <v>homeinns.com</v>
          </cell>
          <cell r="G59016" t="str">
            <v>89826</v>
          </cell>
        </row>
        <row r="59017">
          <cell r="F59017" t="str">
            <v>homeleasing.net</v>
          </cell>
          <cell r="G59017" t="str">
            <v>89827</v>
          </cell>
        </row>
        <row r="59018">
          <cell r="F59018" t="str">
            <v>homeofmillican.com</v>
          </cell>
          <cell r="G59018" t="str">
            <v>89828</v>
          </cell>
        </row>
        <row r="59019">
          <cell r="F59019" t="str">
            <v>homeostasislabs.com</v>
          </cell>
          <cell r="G59019" t="str">
            <v>89829</v>
          </cell>
        </row>
        <row r="59020">
          <cell r="F59020" t="str">
            <v>homepoint.com</v>
          </cell>
          <cell r="G59020" t="str">
            <v>89830</v>
          </cell>
        </row>
        <row r="59021">
          <cell r="F59021" t="str">
            <v>homerun.com</v>
          </cell>
          <cell r="G59021" t="str">
            <v>89831</v>
          </cell>
        </row>
        <row r="59022">
          <cell r="F59022" t="str">
            <v>homes.com</v>
          </cell>
          <cell r="G59022" t="str">
            <v>89832</v>
          </cell>
        </row>
        <row r="59023">
          <cell r="F59023" t="str">
            <v>homeschoolsnowboarding.com</v>
          </cell>
          <cell r="G59023" t="str">
            <v>89833</v>
          </cell>
        </row>
        <row r="59024">
          <cell r="F59024" t="str">
            <v>homeselfe.com</v>
          </cell>
          <cell r="G59024" t="str">
            <v>89834</v>
          </cell>
        </row>
        <row r="59025">
          <cell r="F59025" t="str">
            <v>homeshop18.com</v>
          </cell>
          <cell r="G59025" t="str">
            <v>89835</v>
          </cell>
        </row>
        <row r="59026">
          <cell r="F59026" t="str">
            <v>homesnap.com</v>
          </cell>
          <cell r="G59026" t="str">
            <v>89836</v>
          </cell>
        </row>
        <row r="59027">
          <cell r="F59027" t="str">
            <v>homespace.sg</v>
          </cell>
          <cell r="G59027" t="str">
            <v>89837</v>
          </cell>
        </row>
        <row r="59028">
          <cell r="F59028" t="str">
            <v>homesphere.com</v>
          </cell>
          <cell r="G59028" t="str">
            <v>89838</v>
          </cell>
        </row>
        <row r="59029">
          <cell r="F59029" t="str">
            <v>homespotter.com</v>
          </cell>
          <cell r="G59029" t="str">
            <v>89839</v>
          </cell>
        </row>
        <row r="59030">
          <cell r="F59030" t="str">
            <v>homestars.com</v>
          </cell>
          <cell r="G59030" t="str">
            <v>89840</v>
          </cell>
        </row>
        <row r="59031">
          <cell r="F59031" t="str">
            <v>homestayplan.com</v>
          </cell>
          <cell r="G59031" t="str">
            <v>89841</v>
          </cell>
        </row>
        <row r="59032">
          <cell r="F59032" t="str">
            <v>homestead.com</v>
          </cell>
          <cell r="G59032" t="str">
            <v>89842</v>
          </cell>
        </row>
        <row r="59033">
          <cell r="F59033" t="str">
            <v>homesthatclick.com</v>
          </cell>
          <cell r="G59033" t="str">
            <v>89843</v>
          </cell>
        </row>
        <row r="59034">
          <cell r="F59034" t="str">
            <v>homestore.com</v>
          </cell>
          <cell r="G59034" t="str">
            <v>89844</v>
          </cell>
        </row>
        <row r="59035">
          <cell r="F59035" t="str">
            <v>hometodo.com</v>
          </cell>
          <cell r="G59035" t="str">
            <v>89845</v>
          </cell>
        </row>
        <row r="59036">
          <cell r="F59036" t="str">
            <v>homeunion.com</v>
          </cell>
          <cell r="G59036" t="str">
            <v>89846</v>
          </cell>
        </row>
        <row r="59037">
          <cell r="F59037" t="str">
            <v>honestly.com</v>
          </cell>
          <cell r="G59037" t="str">
            <v>89847</v>
          </cell>
        </row>
        <row r="59038">
          <cell r="F59038" t="str">
            <v>honesttea.com</v>
          </cell>
          <cell r="G59038" t="str">
            <v>89848</v>
          </cell>
        </row>
        <row r="59039">
          <cell r="F59039" t="str">
            <v>honestyonline.com</v>
          </cell>
          <cell r="G59039" t="str">
            <v>89849</v>
          </cell>
        </row>
        <row r="59040">
          <cell r="F59040" t="str">
            <v>honeycombsolutions.co.uk</v>
          </cell>
          <cell r="G59040" t="str">
            <v>89850</v>
          </cell>
        </row>
        <row r="59041">
          <cell r="F59041" t="str">
            <v>hong-lin.com.cn</v>
          </cell>
          <cell r="G59041" t="str">
            <v>89851</v>
          </cell>
        </row>
        <row r="59042">
          <cell r="F59042" t="str">
            <v>honwan.com</v>
          </cell>
          <cell r="G59042" t="str">
            <v>89852</v>
          </cell>
        </row>
        <row r="59043">
          <cell r="F59043" t="str">
            <v>hoodies.co.il</v>
          </cell>
          <cell r="G59043" t="str">
            <v>89853</v>
          </cell>
        </row>
        <row r="59044">
          <cell r="F59044" t="str">
            <v>hoodiny.com</v>
          </cell>
          <cell r="G59044" t="str">
            <v>89854</v>
          </cell>
        </row>
        <row r="59045">
          <cell r="F59045" t="str">
            <v>hooja.com</v>
          </cell>
          <cell r="G59045" t="str">
            <v>89855</v>
          </cell>
        </row>
        <row r="59046">
          <cell r="F59046" t="str">
            <v>hookedmediagroup.com</v>
          </cell>
          <cell r="G59046" t="str">
            <v>89856</v>
          </cell>
        </row>
        <row r="59047">
          <cell r="F59047" t="str">
            <v>hookit.com</v>
          </cell>
          <cell r="G59047" t="str">
            <v>89857</v>
          </cell>
        </row>
        <row r="59048">
          <cell r="F59048" t="str">
            <v>hooklogic.com</v>
          </cell>
          <cell r="G59048" t="str">
            <v>89858</v>
          </cell>
        </row>
        <row r="59049">
          <cell r="F59049" t="str">
            <v>hookmedia.com</v>
          </cell>
          <cell r="G59049" t="str">
            <v>89859</v>
          </cell>
        </row>
        <row r="59050">
          <cell r="F59050" t="str">
            <v>hookmobile.com</v>
          </cell>
          <cell r="G59050" t="str">
            <v>89860</v>
          </cell>
        </row>
        <row r="59051">
          <cell r="F59051" t="str">
            <v>hookt.com</v>
          </cell>
          <cell r="G59051" t="str">
            <v>89861</v>
          </cell>
        </row>
        <row r="59052">
          <cell r="F59052" t="str">
            <v>hookup.com</v>
          </cell>
          <cell r="G59052" t="str">
            <v>89862</v>
          </cell>
        </row>
        <row r="59053">
          <cell r="F59053" t="str">
            <v>hoolaigames.com</v>
          </cell>
          <cell r="G59053" t="str">
            <v>89863</v>
          </cell>
        </row>
        <row r="59054">
          <cell r="F59054" t="str">
            <v>hoopla.pl</v>
          </cell>
          <cell r="G59054" t="str">
            <v>89864</v>
          </cell>
        </row>
        <row r="59055">
          <cell r="F59055" t="str">
            <v>hooplomedia.com</v>
          </cell>
          <cell r="G59055" t="str">
            <v>89865</v>
          </cell>
        </row>
        <row r="59056">
          <cell r="F59056" t="str">
            <v>hoopstv.com</v>
          </cell>
          <cell r="G59056" t="str">
            <v>89866</v>
          </cell>
        </row>
        <row r="59057">
          <cell r="F59057" t="str">
            <v>hootsuite.com</v>
          </cell>
          <cell r="G59057" t="str">
            <v>89867</v>
          </cell>
        </row>
        <row r="59058">
          <cell r="F59058" t="str">
            <v>hop-on.com</v>
          </cell>
          <cell r="G59058" t="str">
            <v>89868</v>
          </cell>
        </row>
        <row r="59059">
          <cell r="F59059" t="str">
            <v>hopebridge.com</v>
          </cell>
          <cell r="G59059" t="str">
            <v>89869</v>
          </cell>
        </row>
        <row r="59060">
          <cell r="F59060" t="str">
            <v>hopelab.org</v>
          </cell>
          <cell r="G59060" t="str">
            <v>89870</v>
          </cell>
        </row>
        <row r="59061">
          <cell r="F59061" t="str">
            <v>hopestreetmedia.co.uk</v>
          </cell>
          <cell r="G59061" t="str">
            <v>89871</v>
          </cell>
        </row>
        <row r="59062">
          <cell r="F59062" t="str">
            <v>hopper.com</v>
          </cell>
          <cell r="G59062" t="str">
            <v>89872</v>
          </cell>
        </row>
        <row r="59063">
          <cell r="F59063" t="str">
            <v>hopsandgrain.com</v>
          </cell>
          <cell r="G59063" t="str">
            <v>89873</v>
          </cell>
        </row>
        <row r="59064">
          <cell r="F59064" t="str">
            <v>hopstop.com</v>
          </cell>
          <cell r="G59064" t="str">
            <v>89874</v>
          </cell>
        </row>
        <row r="59065">
          <cell r="F59065" t="str">
            <v>horburygroup.com</v>
          </cell>
          <cell r="G59065" t="str">
            <v>89875</v>
          </cell>
        </row>
        <row r="59066">
          <cell r="F59066" t="str">
            <v>horizondiscovery.com</v>
          </cell>
          <cell r="G59066" t="str">
            <v>89876</v>
          </cell>
        </row>
        <row r="59067">
          <cell r="F59067" t="str">
            <v>horizonfuelcell.com</v>
          </cell>
          <cell r="G59067" t="str">
            <v>89877</v>
          </cell>
        </row>
        <row r="59068">
          <cell r="F59068" t="str">
            <v>horizonpharma.com</v>
          </cell>
          <cell r="G59068" t="str">
            <v>89878</v>
          </cell>
        </row>
        <row r="59069">
          <cell r="F59069" t="str">
            <v>horizonwind.com</v>
          </cell>
          <cell r="G59069" t="str">
            <v>89879</v>
          </cell>
        </row>
        <row r="59070">
          <cell r="F59070" t="str">
            <v>hornetsecurity.com</v>
          </cell>
          <cell r="G59070" t="str">
            <v>89880</v>
          </cell>
        </row>
        <row r="59071">
          <cell r="F59071" t="str">
            <v>horsehead.net</v>
          </cell>
          <cell r="G59071" t="str">
            <v>89881</v>
          </cell>
        </row>
        <row r="59072">
          <cell r="F59072" t="str">
            <v>horsemeninc.com</v>
          </cell>
          <cell r="G59072" t="str">
            <v>89882</v>
          </cell>
        </row>
        <row r="59073">
          <cell r="F59073" t="str">
            <v>hortau.com</v>
          </cell>
          <cell r="G59073" t="str">
            <v>89883</v>
          </cell>
        </row>
        <row r="59074">
          <cell r="F59074" t="str">
            <v>hortonworks.com</v>
          </cell>
          <cell r="G59074" t="str">
            <v>89884</v>
          </cell>
        </row>
        <row r="59075">
          <cell r="F59075" t="str">
            <v>hospiceadvantage.net</v>
          </cell>
          <cell r="G59075" t="str">
            <v>89885</v>
          </cell>
        </row>
        <row r="59076">
          <cell r="F59076" t="str">
            <v>hospimedia.fr</v>
          </cell>
          <cell r="G59076" t="str">
            <v>89886</v>
          </cell>
        </row>
        <row r="59077">
          <cell r="F59077" t="str">
            <v>hospitech.co.il</v>
          </cell>
          <cell r="G59077" t="str">
            <v>89887</v>
          </cell>
        </row>
        <row r="59078">
          <cell r="F59078" t="str">
            <v>hostanalytics.com</v>
          </cell>
          <cell r="G59078" t="str">
            <v>89888</v>
          </cell>
        </row>
        <row r="59079">
          <cell r="F59079" t="str">
            <v>hostex.lt</v>
          </cell>
          <cell r="G59079" t="str">
            <v>89889</v>
          </cell>
        </row>
        <row r="59080">
          <cell r="F59080" t="str">
            <v>hosting.com</v>
          </cell>
          <cell r="G59080" t="str">
            <v>89890</v>
          </cell>
        </row>
        <row r="59081">
          <cell r="F59081" t="str">
            <v>hostmonster.com</v>
          </cell>
          <cell r="G59081" t="str">
            <v>89891</v>
          </cell>
        </row>
        <row r="59082">
          <cell r="F59082" t="str">
            <v>hostopia.com</v>
          </cell>
          <cell r="G59082" t="str">
            <v>89892</v>
          </cell>
        </row>
        <row r="59083">
          <cell r="F59083" t="str">
            <v>hostway.com</v>
          </cell>
          <cell r="G59083" t="str">
            <v>89893</v>
          </cell>
        </row>
        <row r="59084">
          <cell r="F59084" t="str">
            <v>hotalot.com</v>
          </cell>
          <cell r="G59084" t="str">
            <v>89894</v>
          </cell>
        </row>
        <row r="59085">
          <cell r="F59085" t="str">
            <v>hotchalk.com</v>
          </cell>
          <cell r="G59085" t="str">
            <v>89895</v>
          </cell>
        </row>
        <row r="59086">
          <cell r="F59086" t="str">
            <v>hotclicktv.com</v>
          </cell>
          <cell r="G59086" t="str">
            <v>89896</v>
          </cell>
        </row>
        <row r="59087">
          <cell r="F59087" t="str">
            <v>hotdispatch.com</v>
          </cell>
          <cell r="G59087" t="str">
            <v>89897</v>
          </cell>
        </row>
        <row r="59088">
          <cell r="F59088" t="str">
            <v>hotdog-usa.com</v>
          </cell>
          <cell r="G59088" t="str">
            <v>89898</v>
          </cell>
        </row>
        <row r="59089">
          <cell r="F59089" t="str">
            <v>hotelbookingsolutions.com</v>
          </cell>
          <cell r="G59089" t="str">
            <v>89899</v>
          </cell>
        </row>
        <row r="59090">
          <cell r="F59090" t="str">
            <v>hotelement.com</v>
          </cell>
          <cell r="G59090" t="str">
            <v>89900</v>
          </cell>
        </row>
        <row r="59091">
          <cell r="F59091" t="str">
            <v>hotelevision.com</v>
          </cell>
          <cell r="G59091" t="str">
            <v>89901</v>
          </cell>
        </row>
        <row r="59092">
          <cell r="F59092" t="str">
            <v>hotelicopter.com</v>
          </cell>
          <cell r="G59092" t="str">
            <v>89902</v>
          </cell>
        </row>
        <row r="59093">
          <cell r="F59093" t="str">
            <v>hotelogix.com</v>
          </cell>
          <cell r="G59093" t="str">
            <v>89903</v>
          </cell>
        </row>
        <row r="59094">
          <cell r="F59094" t="str">
            <v>hotelparadiseafrica.com</v>
          </cell>
          <cell r="G59094" t="str">
            <v>89904</v>
          </cell>
        </row>
        <row r="59095">
          <cell r="F59095" t="str">
            <v>hotelreservations.com</v>
          </cell>
          <cell r="G59095" t="str">
            <v>89905</v>
          </cell>
        </row>
        <row r="59096">
          <cell r="F59096" t="str">
            <v>hotgrinds.com</v>
          </cell>
          <cell r="G59096" t="str">
            <v>89906</v>
          </cell>
        </row>
        <row r="59097">
          <cell r="F59097" t="str">
            <v>hotheadshairwear.com</v>
          </cell>
          <cell r="G59097" t="str">
            <v>89907</v>
          </cell>
        </row>
        <row r="59098">
          <cell r="F59098" t="str">
            <v>hotlist.com</v>
          </cell>
          <cell r="G59098" t="str">
            <v>89908</v>
          </cell>
        </row>
        <row r="59099">
          <cell r="F59099" t="str">
            <v>hotoffthewire.com</v>
          </cell>
          <cell r="G59099" t="str">
            <v>89909</v>
          </cell>
        </row>
        <row r="59100">
          <cell r="F59100" t="str">
            <v>hotpads.com</v>
          </cell>
          <cell r="G59100" t="str">
            <v>89910</v>
          </cell>
        </row>
        <row r="59101">
          <cell r="F59101" t="str">
            <v>hotpot-restaurants.com</v>
          </cell>
          <cell r="G59101" t="str">
            <v>89911</v>
          </cell>
        </row>
        <row r="59102">
          <cell r="F59102" t="str">
            <v>hotpotato.com</v>
          </cell>
          <cell r="G59102" t="str">
            <v>89912</v>
          </cell>
        </row>
        <row r="59103">
          <cell r="F59103" t="str">
            <v>hotpotatosocialmedia.com</v>
          </cell>
          <cell r="G59103" t="str">
            <v>89913</v>
          </cell>
        </row>
        <row r="59104">
          <cell r="F59104" t="str">
            <v>hotprints.com</v>
          </cell>
          <cell r="G59104" t="str">
            <v>89914</v>
          </cell>
        </row>
        <row r="59105">
          <cell r="F59105" t="str">
            <v>hotrail.com</v>
          </cell>
          <cell r="G59105" t="str">
            <v>89915</v>
          </cell>
        </row>
        <row r="59106">
          <cell r="F59106" t="str">
            <v>hotsalsainteractive.com</v>
          </cell>
          <cell r="G59106" t="str">
            <v>89916</v>
          </cell>
        </row>
        <row r="59107">
          <cell r="F59107" t="str">
            <v>hotschedules.com</v>
          </cell>
          <cell r="G59107" t="str">
            <v>89917</v>
          </cell>
        </row>
        <row r="59108">
          <cell r="F59108" t="str">
            <v>hotsocket.com</v>
          </cell>
          <cell r="G59108" t="str">
            <v>89918</v>
          </cell>
        </row>
        <row r="59109">
          <cell r="F59109" t="str">
            <v>hotspur-inc.com</v>
          </cell>
          <cell r="G59109" t="str">
            <v>89919</v>
          </cell>
        </row>
        <row r="59110">
          <cell r="F59110" t="str">
            <v>hotswap.com</v>
          </cell>
          <cell r="G59110" t="str">
            <v>89920</v>
          </cell>
        </row>
        <row r="59111">
          <cell r="F59111" t="str">
            <v>hottolink.co.jp</v>
          </cell>
          <cell r="G59111" t="str">
            <v>89921</v>
          </cell>
        </row>
        <row r="59112">
          <cell r="F59112" t="str">
            <v>hotvoice.com</v>
          </cell>
          <cell r="G59112" t="str">
            <v>89922</v>
          </cell>
        </row>
        <row r="59113">
          <cell r="F59113" t="str">
            <v>houdiniapp.com</v>
          </cell>
          <cell r="G59113" t="str">
            <v>89923</v>
          </cell>
        </row>
        <row r="59114">
          <cell r="F59114" t="str">
            <v>hourville.com</v>
          </cell>
          <cell r="G59114" t="str">
            <v>89924</v>
          </cell>
        </row>
        <row r="59115">
          <cell r="F59115" t="str">
            <v>house365.com</v>
          </cell>
          <cell r="G59115" t="str">
            <v>89925</v>
          </cell>
        </row>
        <row r="59116">
          <cell r="F59116" t="str">
            <v>householddirect.com</v>
          </cell>
          <cell r="G59116" t="str">
            <v>89926</v>
          </cell>
        </row>
        <row r="59117">
          <cell r="F59117" t="str">
            <v>houselens.com</v>
          </cell>
          <cell r="G59117" t="str">
            <v>89927</v>
          </cell>
        </row>
        <row r="59118">
          <cell r="F59118" t="str">
            <v>houseofblues.com</v>
          </cell>
          <cell r="G59118" t="str">
            <v>89928</v>
          </cell>
        </row>
        <row r="59119">
          <cell r="F59119" t="str">
            <v>houseofcontrol.no</v>
          </cell>
          <cell r="G59119" t="str">
            <v>89929</v>
          </cell>
        </row>
        <row r="59120">
          <cell r="F59120" t="str">
            <v>houseparty.com</v>
          </cell>
          <cell r="G59120" t="str">
            <v>89930</v>
          </cell>
        </row>
        <row r="59121">
          <cell r="F59121" t="str">
            <v>housesimple.com</v>
          </cell>
          <cell r="G59121" t="str">
            <v>89931</v>
          </cell>
        </row>
        <row r="59122">
          <cell r="F59122" t="str">
            <v>housevalues.com</v>
          </cell>
          <cell r="G59122" t="str">
            <v>89932</v>
          </cell>
        </row>
        <row r="59123">
          <cell r="F59123" t="str">
            <v>housinganywhere.com</v>
          </cell>
          <cell r="G59123" t="str">
            <v>89933</v>
          </cell>
        </row>
        <row r="59124">
          <cell r="F59124" t="str">
            <v>houstonstreet.com</v>
          </cell>
          <cell r="G59124" t="str">
            <v>89934</v>
          </cell>
        </row>
        <row r="59125">
          <cell r="F59125" t="str">
            <v>houzz.com</v>
          </cell>
          <cell r="G59125" t="str">
            <v>89935</v>
          </cell>
        </row>
        <row r="59126">
          <cell r="F59126" t="str">
            <v>hovding.com</v>
          </cell>
          <cell r="G59126" t="str">
            <v>89936</v>
          </cell>
        </row>
        <row r="59127">
          <cell r="F59127" t="str">
            <v>how2.com</v>
          </cell>
          <cell r="G59127" t="str">
            <v>89937</v>
          </cell>
        </row>
        <row r="59128">
          <cell r="F59128" t="str">
            <v>howaboutwe.com</v>
          </cell>
          <cell r="G59128" t="str">
            <v>89938</v>
          </cell>
        </row>
        <row r="59129">
          <cell r="F59129" t="str">
            <v>howbuy.com</v>
          </cell>
          <cell r="G59129" t="str">
            <v>89939</v>
          </cell>
        </row>
        <row r="59130">
          <cell r="F59130" t="str">
            <v>howcast.com</v>
          </cell>
          <cell r="G59130" t="str">
            <v>89940</v>
          </cell>
        </row>
        <row r="59131">
          <cell r="F59131" t="str">
            <v>howdoyouroll.com</v>
          </cell>
          <cell r="G59131" t="str">
            <v>89941</v>
          </cell>
        </row>
        <row r="59132">
          <cell r="F59132" t="str">
            <v>howgood.com</v>
          </cell>
          <cell r="G59132" t="str">
            <v>89942</v>
          </cell>
        </row>
        <row r="59133">
          <cell r="F59133" t="str">
            <v>howsimple.com</v>
          </cell>
          <cell r="G59133" t="str">
            <v>89943</v>
          </cell>
        </row>
        <row r="59134">
          <cell r="F59134" t="str">
            <v>howstuffworks.com</v>
          </cell>
          <cell r="G59134" t="str">
            <v>89944</v>
          </cell>
        </row>
        <row r="59135">
          <cell r="F59135" t="str">
            <v>hoyosgroup.com</v>
          </cell>
          <cell r="G59135" t="str">
            <v>89945</v>
          </cell>
        </row>
        <row r="59136">
          <cell r="F59136" t="str">
            <v>hpcplatform.com</v>
          </cell>
          <cell r="G59136" t="str">
            <v>89946</v>
          </cell>
        </row>
        <row r="59137">
          <cell r="F59137" t="str">
            <v>hptg.com</v>
          </cell>
          <cell r="G59137" t="str">
            <v>89947</v>
          </cell>
        </row>
        <row r="59138">
          <cell r="F59138" t="str">
            <v>hr-path.com</v>
          </cell>
          <cell r="G59138" t="str">
            <v>89948</v>
          </cell>
        </row>
        <row r="59139">
          <cell r="F59139" t="str">
            <v>hrcp.cn</v>
          </cell>
          <cell r="G59139" t="str">
            <v>89949</v>
          </cell>
        </row>
        <row r="59140">
          <cell r="F59140" t="str">
            <v>hrsid.com</v>
          </cell>
          <cell r="G59140" t="str">
            <v>89950</v>
          </cell>
        </row>
        <row r="59141">
          <cell r="F59141" t="str">
            <v>hrsoft.com</v>
          </cell>
          <cell r="G59141" t="str">
            <v>89951</v>
          </cell>
        </row>
        <row r="59142">
          <cell r="F59142" t="str">
            <v>hsgh.com</v>
          </cell>
          <cell r="G59142" t="str">
            <v>89952</v>
          </cell>
        </row>
        <row r="59143">
          <cell r="F59143" t="str">
            <v>hsns.com</v>
          </cell>
          <cell r="G59143" t="str">
            <v>89953</v>
          </cell>
        </row>
        <row r="59144">
          <cell r="F59144" t="str">
            <v>hsp.com</v>
          </cell>
          <cell r="G59144" t="str">
            <v>89954</v>
          </cell>
        </row>
        <row r="59145">
          <cell r="F59145" t="str">
            <v>hspharma.com</v>
          </cell>
          <cell r="G59145" t="str">
            <v>89955</v>
          </cell>
        </row>
        <row r="59146">
          <cell r="F59146" t="str">
            <v>ht2labs.com</v>
          </cell>
          <cell r="G59146" t="str">
            <v>89956</v>
          </cell>
        </row>
        <row r="59147">
          <cell r="F59147" t="str">
            <v>htbridge.com</v>
          </cell>
          <cell r="G59147" t="str">
            <v>89957</v>
          </cell>
        </row>
        <row r="59148">
          <cell r="F59148" t="str">
            <v>htch.com</v>
          </cell>
          <cell r="G59148" t="str">
            <v>89958</v>
          </cell>
        </row>
        <row r="59149">
          <cell r="F59149" t="str">
            <v>htd.cn</v>
          </cell>
          <cell r="G59149" t="str">
            <v>89959</v>
          </cell>
        </row>
        <row r="59150">
          <cell r="F59150" t="str">
            <v>htgenomics.com</v>
          </cell>
          <cell r="G59150" t="str">
            <v>89960</v>
          </cell>
        </row>
        <row r="59151">
          <cell r="F59151" t="str">
            <v>htgmolecular.com</v>
          </cell>
          <cell r="G59151" t="str">
            <v>89961</v>
          </cell>
        </row>
        <row r="59152">
          <cell r="F59152" t="str">
            <v>htinc.lansen.com.cn</v>
          </cell>
          <cell r="G59152" t="str">
            <v>89962</v>
          </cell>
        </row>
        <row r="59153">
          <cell r="F59153" t="str">
            <v>htp.com.br</v>
          </cell>
          <cell r="G59153" t="str">
            <v>89963</v>
          </cell>
        </row>
        <row r="59154">
          <cell r="F59154" t="str">
            <v>htpp</v>
          </cell>
          <cell r="G59154" t="str">
            <v>89964</v>
          </cell>
        </row>
        <row r="59155">
          <cell r="F59155" t="str">
            <v>htproducts.com</v>
          </cell>
          <cell r="G59155" t="str">
            <v>89965</v>
          </cell>
        </row>
        <row r="59156">
          <cell r="F59156" t="str">
            <v>htsindia.com</v>
          </cell>
          <cell r="G59156" t="str">
            <v>89966</v>
          </cell>
        </row>
        <row r="59157">
          <cell r="F59157" t="str">
            <v>htsol.com</v>
          </cell>
          <cell r="G59157" t="str">
            <v>89967</v>
          </cell>
        </row>
        <row r="59158">
          <cell r="F59158" t="str">
            <v>httanzania.com</v>
          </cell>
          <cell r="G59158" t="str">
            <v>89968</v>
          </cell>
        </row>
        <row r="59159">
          <cell r="F59159" t="str">
            <v>http</v>
          </cell>
          <cell r="G59159" t="str">
            <v>89969</v>
          </cell>
        </row>
        <row r="59160">
          <cell r="F59160" t="str">
            <v>huaat.com</v>
          </cell>
          <cell r="G59160" t="str">
            <v>89970</v>
          </cell>
        </row>
        <row r="59161">
          <cell r="F59161" t="str">
            <v>huan.tv</v>
          </cell>
          <cell r="G59161" t="str">
            <v>89971</v>
          </cell>
        </row>
        <row r="59162">
          <cell r="F59162" t="str">
            <v>huanyupower.com</v>
          </cell>
          <cell r="G59162" t="str">
            <v>89972</v>
          </cell>
        </row>
        <row r="59163">
          <cell r="F59163" t="str">
            <v>huatusoft.com</v>
          </cell>
          <cell r="G59163" t="str">
            <v>89973</v>
          </cell>
        </row>
        <row r="59164">
          <cell r="F59164" t="str">
            <v>huaxiadairyfarm.cn</v>
          </cell>
          <cell r="G59164" t="str">
            <v>89974</v>
          </cell>
        </row>
        <row r="59165">
          <cell r="F59165" t="str">
            <v>huayimedia.com</v>
          </cell>
          <cell r="G59165" t="str">
            <v>89975</v>
          </cell>
        </row>
        <row r="59166">
          <cell r="F59166" t="str">
            <v>huayinjapan.com</v>
          </cell>
          <cell r="G59166" t="str">
            <v>89976</v>
          </cell>
        </row>
        <row r="59167">
          <cell r="F59167" t="str">
            <v>hubbuzz.com</v>
          </cell>
          <cell r="G59167" t="str">
            <v>89977</v>
          </cell>
        </row>
        <row r="59168">
          <cell r="F59168" t="str">
            <v>hubcast.com</v>
          </cell>
          <cell r="G59168" t="str">
            <v>89978</v>
          </cell>
        </row>
        <row r="59169">
          <cell r="F59169" t="str">
            <v>hubculture.com</v>
          </cell>
          <cell r="G59169" t="str">
            <v>89979</v>
          </cell>
        </row>
        <row r="59170">
          <cell r="F59170" t="str">
            <v>hubhuman.com</v>
          </cell>
          <cell r="G59170" t="str">
            <v>89980</v>
          </cell>
        </row>
        <row r="59171">
          <cell r="F59171" t="str">
            <v>hublogix.com</v>
          </cell>
          <cell r="G59171" t="str">
            <v>89981</v>
          </cell>
        </row>
        <row r="59172">
          <cell r="F59172" t="str">
            <v>hubpages.com</v>
          </cell>
          <cell r="G59172" t="str">
            <v>89982</v>
          </cell>
        </row>
        <row r="59173">
          <cell r="F59173" t="str">
            <v>hubs1.net</v>
          </cell>
          <cell r="G59173" t="str">
            <v>89983</v>
          </cell>
        </row>
        <row r="59174">
          <cell r="F59174" t="str">
            <v>hubspan.com</v>
          </cell>
          <cell r="G59174" t="str">
            <v>89984</v>
          </cell>
        </row>
        <row r="59175">
          <cell r="F59175" t="str">
            <v>hubsphere.com</v>
          </cell>
          <cell r="G59175" t="str">
            <v>89985</v>
          </cell>
        </row>
        <row r="59176">
          <cell r="F59176" t="str">
            <v>hubspot.com</v>
          </cell>
          <cell r="G59176" t="str">
            <v>89986</v>
          </cell>
        </row>
        <row r="59177">
          <cell r="F59177" t="str">
            <v>hubstorm.com</v>
          </cell>
          <cell r="G59177" t="str">
            <v>89987</v>
          </cell>
        </row>
        <row r="59178">
          <cell r="F59178" t="str">
            <v>huddle.com</v>
          </cell>
          <cell r="G59178" t="str">
            <v>89988</v>
          </cell>
        </row>
        <row r="59179">
          <cell r="F59179" t="str">
            <v>huddleinc.com</v>
          </cell>
          <cell r="G59179" t="str">
            <v>89989</v>
          </cell>
        </row>
        <row r="59180">
          <cell r="F59180" t="str">
            <v>huddler.com</v>
          </cell>
          <cell r="G59180" t="str">
            <v>89990</v>
          </cell>
        </row>
        <row r="59181">
          <cell r="F59181" t="str">
            <v>hudl.com</v>
          </cell>
          <cell r="G59181" t="str">
            <v>89991</v>
          </cell>
        </row>
        <row r="59182">
          <cell r="F59182" t="str">
            <v>hudmansolutions.com</v>
          </cell>
          <cell r="G59182" t="str">
            <v>89992</v>
          </cell>
        </row>
        <row r="59183">
          <cell r="F59183" t="str">
            <v>huffingtonpost.com</v>
          </cell>
          <cell r="G59183" t="str">
            <v>89993</v>
          </cell>
        </row>
        <row r="59184">
          <cell r="F59184" t="str">
            <v>hugenergy.com</v>
          </cell>
          <cell r="G59184" t="str">
            <v>89994</v>
          </cell>
        </row>
        <row r="59185">
          <cell r="F59185" t="str">
            <v>hughes.com</v>
          </cell>
          <cell r="G59185" t="str">
            <v>89995</v>
          </cell>
        </row>
        <row r="59186">
          <cell r="F59186" t="str">
            <v>hughestelematics.com</v>
          </cell>
          <cell r="G59186" t="str">
            <v>89996</v>
          </cell>
        </row>
        <row r="59187">
          <cell r="F59187" t="str">
            <v>hugonaturals.com</v>
          </cell>
          <cell r="G59187" t="str">
            <v>89997</v>
          </cell>
        </row>
        <row r="59188">
          <cell r="F59188" t="str">
            <v>huiyuan.com.cn</v>
          </cell>
          <cell r="G59188" t="str">
            <v>89998</v>
          </cell>
        </row>
        <row r="59189">
          <cell r="F59189" t="str">
            <v>huize.com</v>
          </cell>
          <cell r="G59189" t="str">
            <v>89999</v>
          </cell>
        </row>
        <row r="59190">
          <cell r="F59190" t="str">
            <v>hujelabs.com</v>
          </cell>
          <cell r="G59190" t="str">
            <v>90000</v>
          </cell>
        </row>
        <row r="59191">
          <cell r="F59191" t="str">
            <v>hujiang.com</v>
          </cell>
          <cell r="G59191" t="str">
            <v>90001</v>
          </cell>
        </row>
        <row r="59192">
          <cell r="F59192" t="str">
            <v>hulbee.com</v>
          </cell>
          <cell r="G59192" t="str">
            <v>90002</v>
          </cell>
        </row>
        <row r="59193">
          <cell r="F59193" t="str">
            <v>hulu.com</v>
          </cell>
          <cell r="G59193" t="str">
            <v>90003</v>
          </cell>
        </row>
        <row r="59194">
          <cell r="F59194" t="str">
            <v>humacyte.com</v>
          </cell>
          <cell r="G59194" t="str">
            <v>90004</v>
          </cell>
        </row>
        <row r="59195">
          <cell r="F59195" t="str">
            <v>humanequation.co</v>
          </cell>
          <cell r="G59195" t="str">
            <v>90005</v>
          </cell>
        </row>
        <row r="59196">
          <cell r="F59196" t="str">
            <v>humaneyes.com</v>
          </cell>
          <cell r="G59196" t="str">
            <v>90006</v>
          </cell>
        </row>
        <row r="59197">
          <cell r="F59197" t="str">
            <v>humannetworklabs.com</v>
          </cell>
          <cell r="G59197" t="str">
            <v>90007</v>
          </cell>
        </row>
        <row r="59198">
          <cell r="F59198" t="str">
            <v>humansized.com</v>
          </cell>
          <cell r="G59198" t="str">
            <v>90008</v>
          </cell>
        </row>
        <row r="59199">
          <cell r="F59199" t="str">
            <v>humblegrape.co.uk</v>
          </cell>
          <cell r="G59199" t="str">
            <v>90009</v>
          </cell>
        </row>
        <row r="59200">
          <cell r="F59200" t="str">
            <v>humedics.de</v>
          </cell>
          <cell r="G59200" t="str">
            <v>90010</v>
          </cell>
        </row>
        <row r="59201">
          <cell r="F59201" t="str">
            <v>humnpharmaceuticals.com</v>
          </cell>
          <cell r="G59201" t="str">
            <v>90011</v>
          </cell>
        </row>
        <row r="59202">
          <cell r="F59202" t="str">
            <v>hunch.com</v>
          </cell>
          <cell r="G59202" t="str">
            <v>90012</v>
          </cell>
        </row>
        <row r="59203">
          <cell r="F59203" t="str">
            <v>hundsun.com</v>
          </cell>
          <cell r="G59203" t="str">
            <v>90013</v>
          </cell>
        </row>
        <row r="59204">
          <cell r="F59204" t="str">
            <v>hungama.org</v>
          </cell>
          <cell r="G59204" t="str">
            <v>90014</v>
          </cell>
        </row>
        <row r="59205">
          <cell r="F59205" t="str">
            <v>hungertime.com</v>
          </cell>
          <cell r="G59205" t="str">
            <v>90015</v>
          </cell>
        </row>
        <row r="59206">
          <cell r="F59206" t="str">
            <v>hunie.co</v>
          </cell>
          <cell r="G59206" t="str">
            <v>90016</v>
          </cell>
        </row>
        <row r="59207">
          <cell r="F59207" t="str">
            <v>hunite.com</v>
          </cell>
          <cell r="G59207" t="str">
            <v>90017</v>
          </cell>
        </row>
        <row r="59208">
          <cell r="F59208" t="str">
            <v>hunterbusiness.com</v>
          </cell>
          <cell r="G59208" t="str">
            <v>90018</v>
          </cell>
        </row>
        <row r="59209">
          <cell r="F59209" t="str">
            <v>hunteron.com</v>
          </cell>
          <cell r="G59209" t="str">
            <v>90019</v>
          </cell>
        </row>
        <row r="59210">
          <cell r="F59210" t="str">
            <v>huntington.com.br</v>
          </cell>
          <cell r="G59210" t="str">
            <v>90020</v>
          </cell>
        </row>
        <row r="59211">
          <cell r="F59211" t="str">
            <v>huoli.com</v>
          </cell>
          <cell r="G59211" t="str">
            <v>90021</v>
          </cell>
        </row>
        <row r="59212">
          <cell r="F59212" t="str">
            <v>huoshi.com</v>
          </cell>
          <cell r="G59212" t="str">
            <v>90022</v>
          </cell>
        </row>
        <row r="59213">
          <cell r="F59213" t="str">
            <v>hupu.com</v>
          </cell>
          <cell r="G59213" t="str">
            <v>90023</v>
          </cell>
        </row>
        <row r="59214">
          <cell r="F59214" t="str">
            <v>hurelcorp.com</v>
          </cell>
          <cell r="G59214" t="str">
            <v>90024</v>
          </cell>
        </row>
        <row r="59215">
          <cell r="F59215" t="str">
            <v>hurix.com</v>
          </cell>
          <cell r="G59215" t="str">
            <v>90025</v>
          </cell>
        </row>
        <row r="59216">
          <cell r="F59216" t="str">
            <v>hurleypalmerflatt.com</v>
          </cell>
          <cell r="G59216" t="str">
            <v>90026</v>
          </cell>
        </row>
        <row r="59217">
          <cell r="F59217" t="str">
            <v>hurray.com.cn</v>
          </cell>
          <cell r="G59217" t="str">
            <v>90027</v>
          </cell>
        </row>
        <row r="59218">
          <cell r="F59218" t="str">
            <v>hushmail.com</v>
          </cell>
          <cell r="G59218" t="str">
            <v>90028</v>
          </cell>
        </row>
        <row r="59219">
          <cell r="F59219" t="str">
            <v>hustream.com</v>
          </cell>
          <cell r="G59219" t="str">
            <v>90029</v>
          </cell>
        </row>
        <row r="59220">
          <cell r="F59220" t="str">
            <v>huyabio.com</v>
          </cell>
          <cell r="G59220" t="str">
            <v>90030</v>
          </cell>
        </row>
        <row r="59221">
          <cell r="F59221" t="str">
            <v>huyvietnam.com</v>
          </cell>
          <cell r="G59221" t="str">
            <v>90031</v>
          </cell>
        </row>
        <row r="59222">
          <cell r="F59222" t="str">
            <v>hwrental.com</v>
          </cell>
          <cell r="G59222" t="str">
            <v>90032</v>
          </cell>
        </row>
        <row r="59223">
          <cell r="F59223" t="str">
            <v>hx888.com</v>
          </cell>
          <cell r="G59223" t="str">
            <v>90033</v>
          </cell>
        </row>
        <row r="59224">
          <cell r="F59224" t="str">
            <v>hxdiagnostics.com</v>
          </cell>
          <cell r="G59224" t="str">
            <v>90034</v>
          </cell>
        </row>
        <row r="59225">
          <cell r="F59225" t="str">
            <v>hxi.com</v>
          </cell>
          <cell r="G59225" t="str">
            <v>90035</v>
          </cell>
        </row>
        <row r="59226">
          <cell r="F59226" t="str">
            <v>hy-drive.com</v>
          </cell>
          <cell r="G59226" t="str">
            <v>90036</v>
          </cell>
        </row>
        <row r="59227">
          <cell r="F59227" t="str">
            <v>hyb-battery.com</v>
          </cell>
          <cell r="G59227" t="str">
            <v>90037</v>
          </cell>
        </row>
        <row r="59228">
          <cell r="F59228" t="str">
            <v>hybio.com.cn</v>
          </cell>
          <cell r="G59228" t="str">
            <v>90038</v>
          </cell>
        </row>
        <row r="59229">
          <cell r="F59229" t="str">
            <v>hybrid.ie</v>
          </cell>
          <cell r="G59229" t="str">
            <v>90039</v>
          </cell>
        </row>
        <row r="59230">
          <cell r="F59230" t="str">
            <v>hybridairvehicles.com</v>
          </cell>
          <cell r="G59230" t="str">
            <v>90040</v>
          </cell>
        </row>
        <row r="59231">
          <cell r="F59231" t="str">
            <v>hybridapparel.com</v>
          </cell>
          <cell r="G59231" t="str">
            <v>90041</v>
          </cell>
        </row>
        <row r="59232">
          <cell r="F59232" t="str">
            <v>hybridpaytech.com.ph</v>
          </cell>
          <cell r="G59232" t="str">
            <v>90042</v>
          </cell>
        </row>
        <row r="59233">
          <cell r="F59233" t="str">
            <v>hybrigenics.com</v>
          </cell>
          <cell r="G59233" t="str">
            <v>90043</v>
          </cell>
        </row>
        <row r="59234">
          <cell r="F59234" t="str">
            <v>hybris.com</v>
          </cell>
          <cell r="G59234" t="str">
            <v>90044</v>
          </cell>
        </row>
        <row r="59235">
          <cell r="F59235" t="str">
            <v>hycrete.com</v>
          </cell>
          <cell r="G59235" t="str">
            <v>90045</v>
          </cell>
        </row>
        <row r="59236">
          <cell r="F59236" t="str">
            <v>hydrabiosciences.com</v>
          </cell>
          <cell r="G59236" t="str">
            <v>90046</v>
          </cell>
        </row>
        <row r="59237">
          <cell r="F59237" t="str">
            <v>hydradx.com</v>
          </cell>
          <cell r="G59237" t="str">
            <v>90047</v>
          </cell>
        </row>
        <row r="59238">
          <cell r="F59238" t="str">
            <v>hydraresources.com</v>
          </cell>
          <cell r="G59238" t="str">
            <v>90048</v>
          </cell>
        </row>
        <row r="59239">
          <cell r="F59239" t="str">
            <v>hydrasolve.com</v>
          </cell>
          <cell r="G59239" t="str">
            <v>90049</v>
          </cell>
        </row>
        <row r="59240">
          <cell r="F59240" t="str">
            <v>hydraweb.com</v>
          </cell>
          <cell r="G59240" t="str">
            <v>90050</v>
          </cell>
        </row>
        <row r="59241">
          <cell r="F59241" t="str">
            <v>hydrelis.com</v>
          </cell>
          <cell r="G59241" t="str">
            <v>90051</v>
          </cell>
        </row>
        <row r="59242">
          <cell r="F59242" t="str">
            <v>hydrexia.com</v>
          </cell>
          <cell r="G59242" t="str">
            <v>90052</v>
          </cell>
        </row>
        <row r="59243">
          <cell r="F59243" t="str">
            <v>hydrocision.com</v>
          </cell>
          <cell r="G59243" t="str">
            <v>90053</v>
          </cell>
        </row>
        <row r="59244">
          <cell r="F59244" t="str">
            <v>hydrogenics.com</v>
          </cell>
          <cell r="G59244" t="str">
            <v>90054</v>
          </cell>
        </row>
        <row r="59245">
          <cell r="F59245" t="str">
            <v>hydrologex.com</v>
          </cell>
          <cell r="G59245" t="str">
            <v>90055</v>
          </cell>
        </row>
        <row r="59246">
          <cell r="F59246" t="str">
            <v>hydromaxusa.com</v>
          </cell>
          <cell r="G59246" t="str">
            <v>90056</v>
          </cell>
        </row>
        <row r="59247">
          <cell r="F59247" t="str">
            <v>hydronovation.com</v>
          </cell>
          <cell r="G59247" t="str">
            <v>90057</v>
          </cell>
        </row>
        <row r="59248">
          <cell r="F59248" t="str">
            <v>hydrophi.com</v>
          </cell>
          <cell r="G59248" t="str">
            <v>90058</v>
          </cell>
        </row>
        <row r="59249">
          <cell r="F59249" t="str">
            <v>hydropoint.com</v>
          </cell>
          <cell r="G59249" t="str">
            <v>90059</v>
          </cell>
        </row>
        <row r="59250">
          <cell r="F59250" t="str">
            <v>hygeaholdings.com</v>
          </cell>
          <cell r="G59250" t="str">
            <v>90060</v>
          </cell>
        </row>
        <row r="59251">
          <cell r="F59251" t="str">
            <v>hygeiapcp.com</v>
          </cell>
          <cell r="G59251" t="str">
            <v>90061</v>
          </cell>
        </row>
        <row r="59252">
          <cell r="F59252" t="str">
            <v>hygeiatherapeutics.com</v>
          </cell>
          <cell r="G59252" t="str">
            <v>90062</v>
          </cell>
        </row>
        <row r="59253">
          <cell r="F59253" t="str">
            <v>hygia.net</v>
          </cell>
          <cell r="G59253" t="str">
            <v>90063</v>
          </cell>
        </row>
        <row r="59254">
          <cell r="F59254" t="str">
            <v>hygieia.com</v>
          </cell>
          <cell r="G59254" t="str">
            <v>90064</v>
          </cell>
        </row>
        <row r="59255">
          <cell r="F59255" t="str">
            <v>hygiena.com</v>
          </cell>
          <cell r="G59255" t="str">
            <v>90065</v>
          </cell>
        </row>
        <row r="59256">
          <cell r="F59256" t="str">
            <v>hyginex.com</v>
          </cell>
          <cell r="G59256" t="str">
            <v>90066</v>
          </cell>
        </row>
        <row r="59257">
          <cell r="F59257" t="str">
            <v>hyglos.de</v>
          </cell>
          <cell r="G59257" t="str">
            <v>90067</v>
          </cell>
        </row>
        <row r="59258">
          <cell r="F59258" t="str">
            <v>hylamobile.com</v>
          </cell>
          <cell r="G59258" t="str">
            <v>90068</v>
          </cell>
        </row>
        <row r="59259">
          <cell r="F59259" t="str">
            <v>hyliosoft.com</v>
          </cell>
          <cell r="G59259" t="str">
            <v>90069</v>
          </cell>
        </row>
        <row r="59260">
          <cell r="F59260" t="str">
            <v>hyltsim.com</v>
          </cell>
          <cell r="G59260" t="str">
            <v>90070</v>
          </cell>
        </row>
        <row r="59261">
          <cell r="F59261" t="str">
            <v>hymite.com</v>
          </cell>
          <cell r="G59261" t="str">
            <v>90071</v>
          </cell>
        </row>
        <row r="59262">
          <cell r="F59262" t="str">
            <v>hypeinnovation.com</v>
          </cell>
          <cell r="G59262" t="str">
            <v>90072</v>
          </cell>
        </row>
        <row r="59263">
          <cell r="F59263" t="str">
            <v>hyper9.com</v>
          </cell>
          <cell r="G59263" t="str">
            <v>90073</v>
          </cell>
        </row>
        <row r="59264">
          <cell r="F59264" t="str">
            <v>hyperactivemedia.de</v>
          </cell>
          <cell r="G59264" t="str">
            <v>90074</v>
          </cell>
        </row>
        <row r="59265">
          <cell r="F59265" t="str">
            <v>hyperbanner.net</v>
          </cell>
          <cell r="G59265" t="str">
            <v>90075</v>
          </cell>
        </row>
        <row r="59266">
          <cell r="F59266" t="str">
            <v>hyperbranch.com</v>
          </cell>
          <cell r="G59266" t="str">
            <v>90076</v>
          </cell>
        </row>
        <row r="59267">
          <cell r="F59267" t="str">
            <v>hyperchannel.com</v>
          </cell>
          <cell r="G59267" t="str">
            <v>90077</v>
          </cell>
        </row>
        <row r="59268">
          <cell r="F59268" t="str">
            <v>hyperchip.com</v>
          </cell>
          <cell r="G59268" t="str">
            <v>90078</v>
          </cell>
        </row>
        <row r="59269">
          <cell r="F59269" t="str">
            <v>hyperedge.com</v>
          </cell>
          <cell r="G59269" t="str">
            <v>90079</v>
          </cell>
        </row>
        <row r="59270">
          <cell r="F59270" t="str">
            <v>hypergrid.com</v>
          </cell>
          <cell r="G59270" t="str">
            <v>90080</v>
          </cell>
        </row>
        <row r="59271">
          <cell r="F59271" t="str">
            <v>hyperic.com</v>
          </cell>
          <cell r="G59271" t="str">
            <v>90081</v>
          </cell>
        </row>
        <row r="59272">
          <cell r="F59272" t="str">
            <v>hyperiontx.com</v>
          </cell>
          <cell r="G59272" t="str">
            <v>90082</v>
          </cell>
        </row>
        <row r="59273">
          <cell r="F59273" t="str">
            <v>hyperlightenergy.com</v>
          </cell>
          <cell r="G59273" t="str">
            <v>90083</v>
          </cell>
        </row>
        <row r="59274">
          <cell r="F59274" t="str">
            <v>hyperlitemountaingear.com</v>
          </cell>
          <cell r="G59274" t="str">
            <v>90084</v>
          </cell>
        </row>
        <row r="59275">
          <cell r="F59275" t="str">
            <v>hypermartialarts.com</v>
          </cell>
          <cell r="G59275" t="str">
            <v>90085</v>
          </cell>
        </row>
        <row r="59276">
          <cell r="F59276" t="str">
            <v>hypermed.com</v>
          </cell>
          <cell r="G59276" t="str">
            <v>90086</v>
          </cell>
        </row>
        <row r="59277">
          <cell r="F59277" t="str">
            <v>hypernumbers.com</v>
          </cell>
          <cell r="G59277" t="str">
            <v>90087</v>
          </cell>
        </row>
        <row r="59278">
          <cell r="F59278" t="str">
            <v>hyperoffice.com</v>
          </cell>
          <cell r="G59278" t="str">
            <v>90088</v>
          </cell>
        </row>
        <row r="59279">
          <cell r="F59279" t="str">
            <v>hyperpot.com</v>
          </cell>
          <cell r="G59279" t="str">
            <v>90089</v>
          </cell>
        </row>
        <row r="59280">
          <cell r="F59280" t="str">
            <v>hyperpublic.com</v>
          </cell>
          <cell r="G59280" t="str">
            <v>90090</v>
          </cell>
        </row>
        <row r="59281">
          <cell r="F59281" t="str">
            <v>hyperquality.com</v>
          </cell>
          <cell r="G59281" t="str">
            <v>90091</v>
          </cell>
        </row>
        <row r="59282">
          <cell r="F59282" t="str">
            <v>hyperquest.com</v>
          </cell>
          <cell r="G59282" t="str">
            <v>90092</v>
          </cell>
        </row>
        <row r="59283">
          <cell r="F59283" t="str">
            <v>hyperroll.com</v>
          </cell>
          <cell r="G59283" t="str">
            <v>90093</v>
          </cell>
        </row>
        <row r="59284">
          <cell r="F59284" t="str">
            <v>hypersoft.com</v>
          </cell>
          <cell r="G59284" t="str">
            <v>90094</v>
          </cell>
        </row>
        <row r="59285">
          <cell r="F59285" t="str">
            <v>hyperstealth.com</v>
          </cell>
          <cell r="G59285" t="str">
            <v>90095</v>
          </cell>
        </row>
        <row r="59286">
          <cell r="F59286" t="str">
            <v>hyperwallet.com</v>
          </cell>
          <cell r="G59286" t="str">
            <v>90096</v>
          </cell>
        </row>
        <row r="59287">
          <cell r="F59287" t="str">
            <v>hyperwave.com</v>
          </cell>
          <cell r="G59287" t="str">
            <v>90097</v>
          </cell>
        </row>
        <row r="59288">
          <cell r="F59288" t="str">
            <v>hyperwear.com</v>
          </cell>
          <cell r="G59288" t="str">
            <v>90098</v>
          </cell>
        </row>
        <row r="59289">
          <cell r="F59289" t="str">
            <v>hyperweek.com</v>
          </cell>
          <cell r="G59289" t="str">
            <v>90099</v>
          </cell>
        </row>
        <row r="59290">
          <cell r="F59290" t="str">
            <v>hyphen-8.com</v>
          </cell>
          <cell r="G59290" t="str">
            <v>90100</v>
          </cell>
        </row>
        <row r="59291">
          <cell r="F59291" t="str">
            <v>hyphensolutions.com</v>
          </cell>
          <cell r="G59291" t="str">
            <v>90101</v>
          </cell>
        </row>
        <row r="59292">
          <cell r="F59292" t="str">
            <v>hypios-ci.com</v>
          </cell>
          <cell r="G59292" t="str">
            <v>90102</v>
          </cell>
        </row>
        <row r="59293">
          <cell r="F59293" t="str">
            <v>hypnion.com</v>
          </cell>
          <cell r="G59293" t="str">
            <v>90103</v>
          </cell>
        </row>
        <row r="59294">
          <cell r="F59294" t="str">
            <v>hythiam.com</v>
          </cell>
          <cell r="G59294" t="str">
            <v>90104</v>
          </cell>
        </row>
        <row r="59295">
          <cell r="F59295" t="str">
            <v>hytle.com</v>
          </cell>
          <cell r="G59295" t="str">
            <v>90105</v>
          </cell>
        </row>
        <row r="59296">
          <cell r="F59296" t="str">
            <v>hytrust.com</v>
          </cell>
          <cell r="G59296" t="str">
            <v>90106</v>
          </cell>
        </row>
        <row r="59297">
          <cell r="F59297" t="str">
            <v>hywire.com</v>
          </cell>
          <cell r="G59297" t="str">
            <v>90107</v>
          </cell>
        </row>
        <row r="59298">
          <cell r="F59298" t="str">
            <v>i-bridge.com</v>
          </cell>
          <cell r="G59298" t="str">
            <v>90108</v>
          </cell>
        </row>
        <row r="59299">
          <cell r="F59299" t="str">
            <v>i-click.com</v>
          </cell>
          <cell r="G59299" t="str">
            <v>90109</v>
          </cell>
        </row>
        <row r="59300">
          <cell r="F59300" t="str">
            <v>i-comply.co.uk</v>
          </cell>
          <cell r="G59300" t="str">
            <v>90110</v>
          </cell>
        </row>
        <row r="59301">
          <cell r="F59301" t="str">
            <v>i-cyt.com</v>
          </cell>
          <cell r="G59301" t="str">
            <v>90111</v>
          </cell>
        </row>
        <row r="59302">
          <cell r="F59302" t="str">
            <v>i-m3d.com</v>
          </cell>
          <cell r="G59302" t="str">
            <v>90112</v>
          </cell>
        </row>
        <row r="59303">
          <cell r="F59303" t="str">
            <v>i-med.com.au</v>
          </cell>
          <cell r="G59303" t="str">
            <v>90113</v>
          </cell>
        </row>
        <row r="59304">
          <cell r="F59304" t="str">
            <v>i-mti.com</v>
          </cell>
          <cell r="G59304" t="str">
            <v>90114</v>
          </cell>
        </row>
        <row r="59305">
          <cell r="F59305" t="str">
            <v>i-nalysis.com</v>
          </cell>
          <cell r="G59305" t="str">
            <v>90115</v>
          </cell>
        </row>
        <row r="59306">
          <cell r="F59306" t="str">
            <v>i-neumaticos.es</v>
          </cell>
          <cell r="G59306" t="str">
            <v>90116</v>
          </cell>
        </row>
        <row r="59307">
          <cell r="F59307" t="str">
            <v>i-nexus.com</v>
          </cell>
          <cell r="G59307" t="str">
            <v>90117</v>
          </cell>
        </row>
        <row r="59308">
          <cell r="F59308" t="str">
            <v>i-optics.com</v>
          </cell>
          <cell r="G59308" t="str">
            <v>90118</v>
          </cell>
        </row>
        <row r="59309">
          <cell r="F59309" t="str">
            <v>i-part.com.tw</v>
          </cell>
          <cell r="G59309" t="str">
            <v>90119</v>
          </cell>
        </row>
        <row r="59310">
          <cell r="F59310" t="str">
            <v>i-pop.net</v>
          </cell>
          <cell r="G59310" t="str">
            <v>90120</v>
          </cell>
        </row>
        <row r="59311">
          <cell r="F59311" t="str">
            <v>i-shake.com</v>
          </cell>
          <cell r="G59311" t="str">
            <v>90121</v>
          </cell>
        </row>
        <row r="59312">
          <cell r="F59312" t="str">
            <v>i-spineinc.com</v>
          </cell>
          <cell r="G59312" t="str">
            <v>90122</v>
          </cell>
        </row>
        <row r="59313">
          <cell r="F59313" t="str">
            <v>i-tech.se</v>
          </cell>
          <cell r="G59313" t="str">
            <v>90123</v>
          </cell>
        </row>
        <row r="59314">
          <cell r="F59314" t="str">
            <v>i-tooling.com</v>
          </cell>
          <cell r="G59314" t="str">
            <v>90124</v>
          </cell>
        </row>
        <row r="59315">
          <cell r="F59315" t="str">
            <v>i-um.com</v>
          </cell>
          <cell r="G59315" t="str">
            <v>90125</v>
          </cell>
        </row>
        <row r="59316">
          <cell r="F59316" t="str">
            <v>i-views.com</v>
          </cell>
          <cell r="G59316" t="str">
            <v>90126</v>
          </cell>
        </row>
        <row r="59317">
          <cell r="F59317" t="str">
            <v>i.tv</v>
          </cell>
          <cell r="G59317" t="str">
            <v>90127</v>
          </cell>
        </row>
        <row r="59318">
          <cell r="F59318" t="str">
            <v>i1.com</v>
          </cell>
          <cell r="G59318" t="str">
            <v>90128</v>
          </cell>
        </row>
        <row r="59319">
          <cell r="F59319" t="str">
            <v>i2go.com</v>
          </cell>
          <cell r="G59319" t="str">
            <v>90129</v>
          </cell>
        </row>
        <row r="59320">
          <cell r="F59320" t="str">
            <v>i2ic.com</v>
          </cell>
          <cell r="G59320" t="str">
            <v>90130</v>
          </cell>
        </row>
        <row r="59321">
          <cell r="F59321" t="str">
            <v>i2isys.com</v>
          </cell>
          <cell r="G59321" t="str">
            <v>90131</v>
          </cell>
        </row>
        <row r="59322">
          <cell r="F59322" t="str">
            <v>i2networks.com</v>
          </cell>
          <cell r="G59322" t="str">
            <v>90132</v>
          </cell>
        </row>
        <row r="59323">
          <cell r="F59323" t="str">
            <v>i2owater.com</v>
          </cell>
          <cell r="G59323" t="str">
            <v>90133</v>
          </cell>
        </row>
        <row r="59324">
          <cell r="F59324" t="str">
            <v>i2we.com</v>
          </cell>
          <cell r="G59324" t="str">
            <v>90134</v>
          </cell>
        </row>
        <row r="59325">
          <cell r="F59325" t="str">
            <v>i3-systems.com</v>
          </cell>
          <cell r="G59325" t="str">
            <v>90135</v>
          </cell>
        </row>
        <row r="59326">
          <cell r="F59326" t="str">
            <v>i9yu.com</v>
          </cell>
          <cell r="G59326" t="str">
            <v>90136</v>
          </cell>
        </row>
        <row r="59327">
          <cell r="F59327" t="str">
            <v>ia-corp.com</v>
          </cell>
          <cell r="G59327" t="str">
            <v>90137</v>
          </cell>
        </row>
        <row r="59328">
          <cell r="F59328" t="str">
            <v>iacc.co.jp</v>
          </cell>
          <cell r="G59328" t="str">
            <v>90138</v>
          </cell>
        </row>
        <row r="59329">
          <cell r="F59329" t="str">
            <v>iactiveit.com</v>
          </cell>
          <cell r="G59329" t="str">
            <v>90139</v>
          </cell>
        </row>
        <row r="59330">
          <cell r="F59330" t="str">
            <v>iahorro.com</v>
          </cell>
          <cell r="G59330" t="str">
            <v>90140</v>
          </cell>
        </row>
        <row r="59331">
          <cell r="F59331" t="str">
            <v>iamadvertising.com</v>
          </cell>
          <cell r="G59331" t="str">
            <v>90141</v>
          </cell>
        </row>
        <row r="59332">
          <cell r="F59332" t="str">
            <v>iamplify.com</v>
          </cell>
          <cell r="G59332" t="str">
            <v>90142</v>
          </cell>
        </row>
        <row r="59333">
          <cell r="F59333" t="str">
            <v>iamsmarttechnology.com</v>
          </cell>
          <cell r="G59333" t="str">
            <v>90143</v>
          </cell>
        </row>
        <row r="59334">
          <cell r="F59334" t="str">
            <v>iamtop.com</v>
          </cell>
          <cell r="G59334" t="str">
            <v>90144</v>
          </cell>
        </row>
        <row r="59335">
          <cell r="F59335" t="str">
            <v>ianalyst.com</v>
          </cell>
          <cell r="G59335" t="str">
            <v>90145</v>
          </cell>
        </row>
        <row r="59336">
          <cell r="F59336" t="str">
            <v>iaqua.com</v>
          </cell>
          <cell r="G59336" t="str">
            <v>90146</v>
          </cell>
        </row>
        <row r="59337">
          <cell r="F59337" t="str">
            <v>iasiaworks.com</v>
          </cell>
          <cell r="G59337" t="str">
            <v>90147</v>
          </cell>
        </row>
        <row r="59338">
          <cell r="F59338" t="str">
            <v>iasishealthcare.com</v>
          </cell>
          <cell r="G59338" t="str">
            <v>90148</v>
          </cell>
        </row>
        <row r="59339">
          <cell r="F59339" t="str">
            <v>iasismolecular.com</v>
          </cell>
          <cell r="G59339" t="str">
            <v>90149</v>
          </cell>
        </row>
        <row r="59340">
          <cell r="F59340" t="str">
            <v>iaskweb.com</v>
          </cell>
          <cell r="G59340" t="str">
            <v>90150</v>
          </cell>
        </row>
        <row r="59341">
          <cell r="F59341" t="str">
            <v>iassoftware.com</v>
          </cell>
          <cell r="G59341" t="str">
            <v>90151</v>
          </cell>
        </row>
        <row r="59342">
          <cell r="F59342" t="str">
            <v>iat-auto.com</v>
          </cell>
          <cell r="G59342" t="str">
            <v>90152</v>
          </cell>
        </row>
        <row r="59343">
          <cell r="F59343" t="str">
            <v>iatai.com</v>
          </cell>
          <cell r="G59343" t="str">
            <v>90153</v>
          </cell>
        </row>
        <row r="59344">
          <cell r="F59344" t="str">
            <v>iatroquest.com</v>
          </cell>
          <cell r="G59344" t="str">
            <v>90154</v>
          </cell>
        </row>
        <row r="59345">
          <cell r="F59345" t="str">
            <v>ibalancemedical.com</v>
          </cell>
          <cell r="G59345" t="str">
            <v>90155</v>
          </cell>
        </row>
        <row r="59346">
          <cell r="F59346" t="str">
            <v>iball.co.in</v>
          </cell>
          <cell r="G59346" t="str">
            <v>90156</v>
          </cell>
        </row>
        <row r="59347">
          <cell r="F59347" t="str">
            <v>ibapps.dk</v>
          </cell>
          <cell r="G59347" t="str">
            <v>90157</v>
          </cell>
        </row>
        <row r="59348">
          <cell r="F59348" t="str">
            <v>ibase.com</v>
          </cell>
          <cell r="G59348" t="str">
            <v>90158</v>
          </cell>
        </row>
        <row r="59349">
          <cell r="F59349" t="str">
            <v>ibasis.com</v>
          </cell>
          <cell r="G59349" t="str">
            <v>90159</v>
          </cell>
        </row>
        <row r="59350">
          <cell r="F59350" t="str">
            <v>ibcccorp.com</v>
          </cell>
          <cell r="G59350" t="str">
            <v>90160</v>
          </cell>
        </row>
        <row r="59351">
          <cell r="F59351" t="str">
            <v>ibeatyou.com</v>
          </cell>
          <cell r="G59351" t="str">
            <v>90161</v>
          </cell>
        </row>
        <row r="59352">
          <cell r="F59352" t="str">
            <v>ibeehosting.com</v>
          </cell>
          <cell r="G59352" t="str">
            <v>90162</v>
          </cell>
        </row>
        <row r="59353">
          <cell r="F59353" t="str">
            <v>ibeifeng.com</v>
          </cell>
          <cell r="G59353" t="str">
            <v>90163</v>
          </cell>
        </row>
        <row r="59354">
          <cell r="F59354" t="str">
            <v>ibelem.com</v>
          </cell>
          <cell r="G59354" t="str">
            <v>90164</v>
          </cell>
        </row>
        <row r="59355">
          <cell r="F59355" t="str">
            <v>ibenefits.com</v>
          </cell>
          <cell r="G59355" t="str">
            <v>90165</v>
          </cell>
        </row>
        <row r="59356">
          <cell r="F59356" t="str">
            <v>ibetor.es</v>
          </cell>
          <cell r="G59356" t="str">
            <v>90166</v>
          </cell>
        </row>
        <row r="59357">
          <cell r="F59357" t="str">
            <v>ibexis.com</v>
          </cell>
          <cell r="G59357" t="str">
            <v>90167</v>
          </cell>
        </row>
        <row r="59358">
          <cell r="F59358" t="str">
            <v>ibexwear.com</v>
          </cell>
          <cell r="G59358" t="str">
            <v>90168</v>
          </cell>
        </row>
        <row r="59359">
          <cell r="F59359" t="str">
            <v>ibfx.com</v>
          </cell>
          <cell r="G59359" t="str">
            <v>90169</v>
          </cell>
        </row>
        <row r="59360">
          <cell r="F59360" t="str">
            <v>ibi-global.com</v>
          </cell>
          <cell r="G59360" t="str">
            <v>90170</v>
          </cell>
        </row>
        <row r="59361">
          <cell r="F59361" t="str">
            <v>ibibo.com</v>
          </cell>
          <cell r="G59361" t="str">
            <v>90171</v>
          </cell>
        </row>
        <row r="59362">
          <cell r="F59362" t="str">
            <v>ibidmotors.com</v>
          </cell>
          <cell r="G59362" t="str">
            <v>90172</v>
          </cell>
        </row>
        <row r="59363">
          <cell r="F59363" t="str">
            <v>ibikesports.com</v>
          </cell>
          <cell r="G59363" t="str">
            <v>90173</v>
          </cell>
        </row>
        <row r="59364">
          <cell r="F59364" t="str">
            <v>ibioinc.com</v>
          </cell>
          <cell r="G59364" t="str">
            <v>90174</v>
          </cell>
        </row>
        <row r="59365">
          <cell r="F59365" t="str">
            <v>ibizsoftinc.com</v>
          </cell>
          <cell r="G59365" t="str">
            <v>90175</v>
          </cell>
        </row>
        <row r="59366">
          <cell r="F59366" t="str">
            <v>iblast.com</v>
          </cell>
          <cell r="G59366" t="str">
            <v>90176</v>
          </cell>
        </row>
        <row r="59367">
          <cell r="F59367" t="str">
            <v>ibm.com</v>
          </cell>
          <cell r="G59367" t="str">
            <v>90177</v>
          </cell>
        </row>
        <row r="59368">
          <cell r="F59368" t="str">
            <v>iboost-tech.com</v>
          </cell>
          <cell r="G59368" t="str">
            <v>90178</v>
          </cell>
        </row>
        <row r="59369">
          <cell r="F59369" t="str">
            <v>iboss.com</v>
          </cell>
          <cell r="G59369" t="str">
            <v>90179</v>
          </cell>
        </row>
        <row r="59370">
          <cell r="F59370" t="str">
            <v>ibsncentral.com</v>
          </cell>
          <cell r="G59370" t="str">
            <v>90180</v>
          </cell>
        </row>
        <row r="59371">
          <cell r="F59371" t="str">
            <v>ibsplc.com</v>
          </cell>
          <cell r="G59371" t="str">
            <v>90181</v>
          </cell>
        </row>
        <row r="59372">
          <cell r="F59372" t="str">
            <v>ibsys.com</v>
          </cell>
          <cell r="G59372" t="str">
            <v>90182</v>
          </cell>
        </row>
        <row r="59373">
          <cell r="F59373" t="str">
            <v>ibt-technologies.com</v>
          </cell>
          <cell r="G59373" t="str">
            <v>90183</v>
          </cell>
        </row>
        <row r="59374">
          <cell r="F59374" t="str">
            <v>ibtgames.com</v>
          </cell>
          <cell r="G59374" t="str">
            <v>90184</v>
          </cell>
        </row>
        <row r="59375">
          <cell r="F59375" t="str">
            <v>ibuonline.com</v>
          </cell>
          <cell r="G59375" t="str">
            <v>90185</v>
          </cell>
        </row>
        <row r="59376">
          <cell r="F59376" t="str">
            <v>ic-usa.com</v>
          </cell>
          <cell r="G59376" t="str">
            <v>90186</v>
          </cell>
        </row>
        <row r="59377">
          <cell r="F59377" t="str">
            <v>ica-carealign.com</v>
          </cell>
          <cell r="G59377" t="str">
            <v>90187</v>
          </cell>
        </row>
        <row r="59378">
          <cell r="F59378" t="str">
            <v>icabbi.com</v>
          </cell>
          <cell r="G59378" t="str">
            <v>90188</v>
          </cell>
        </row>
        <row r="59379">
          <cell r="F59379" t="str">
            <v>icagen.com</v>
          </cell>
          <cell r="G59379" t="str">
            <v>90189</v>
          </cell>
        </row>
        <row r="59380">
          <cell r="F59380" t="str">
            <v>icanbuy.com</v>
          </cell>
          <cell r="G59380" t="str">
            <v>90190</v>
          </cell>
        </row>
        <row r="59381">
          <cell r="F59381" t="str">
            <v>icardiac.com</v>
          </cell>
          <cell r="G59381" t="str">
            <v>90191</v>
          </cell>
        </row>
        <row r="59382">
          <cell r="F59382" t="str">
            <v>icarewave.com</v>
          </cell>
          <cell r="G59382" t="str">
            <v>90192</v>
          </cell>
        </row>
        <row r="59383">
          <cell r="F59383" t="str">
            <v>icarhireinsurance.com</v>
          </cell>
          <cell r="G59383" t="str">
            <v>90193</v>
          </cell>
        </row>
        <row r="59384">
          <cell r="F59384" t="str">
            <v>icarian.com</v>
          </cell>
          <cell r="G59384" t="str">
            <v>90194</v>
          </cell>
        </row>
        <row r="59385">
          <cell r="F59385" t="str">
            <v>icarusstudios.com</v>
          </cell>
          <cell r="G59385" t="str">
            <v>90195</v>
          </cell>
        </row>
        <row r="59386">
          <cell r="F59386" t="str">
            <v>icaxon.com</v>
          </cell>
          <cell r="G59386" t="str">
            <v>90196</v>
          </cell>
        </row>
        <row r="59387">
          <cell r="F59387" t="str">
            <v>icbii.com</v>
          </cell>
          <cell r="G59387" t="str">
            <v>90197</v>
          </cell>
        </row>
        <row r="59388">
          <cell r="F59388" t="str">
            <v>ice-energy.com</v>
          </cell>
          <cell r="G59388" t="str">
            <v>90198</v>
          </cell>
        </row>
        <row r="59389">
          <cell r="F59389" t="str">
            <v>ice.com</v>
          </cell>
          <cell r="G59389" t="str">
            <v>90199</v>
          </cell>
        </row>
        <row r="59390">
          <cell r="F59390" t="str">
            <v>icebreaker.mobi</v>
          </cell>
          <cell r="G59390" t="str">
            <v>90200</v>
          </cell>
        </row>
        <row r="59391">
          <cell r="F59391" t="str">
            <v>icecure-medical.com</v>
          </cell>
          <cell r="G59391" t="str">
            <v>90201</v>
          </cell>
        </row>
        <row r="59392">
          <cell r="F59392" t="str">
            <v>icedotathletes.com</v>
          </cell>
          <cell r="G59392" t="str">
            <v>90202</v>
          </cell>
        </row>
        <row r="59393">
          <cell r="F59393" t="str">
            <v>icelandicglacial.com</v>
          </cell>
          <cell r="G59393" t="str">
            <v>90203</v>
          </cell>
        </row>
        <row r="59394">
          <cell r="F59394" t="str">
            <v>icelerate.com</v>
          </cell>
          <cell r="G59394" t="str">
            <v>90204</v>
          </cell>
        </row>
        <row r="59395">
          <cell r="F59395" t="str">
            <v>icemostech.com</v>
          </cell>
          <cell r="G59395" t="str">
            <v>90205</v>
          </cell>
        </row>
        <row r="59396">
          <cell r="F59396" t="str">
            <v>iceni.com</v>
          </cell>
          <cell r="G59396" t="str">
            <v>90206</v>
          </cell>
        </row>
        <row r="59397">
          <cell r="F59397" t="str">
            <v>icentera.com</v>
          </cell>
          <cell r="G59397" t="str">
            <v>90207</v>
          </cell>
        </row>
        <row r="59398">
          <cell r="F59398" t="str">
            <v>icents.net</v>
          </cell>
          <cell r="G59398" t="str">
            <v>90208</v>
          </cell>
        </row>
        <row r="59399">
          <cell r="F59399" t="str">
            <v>icepopfactory.com</v>
          </cell>
          <cell r="G59399" t="str">
            <v>90209</v>
          </cell>
        </row>
        <row r="59400">
          <cell r="F59400" t="str">
            <v>icerasemi.com</v>
          </cell>
          <cell r="G59400" t="str">
            <v>90210</v>
          </cell>
        </row>
        <row r="59401">
          <cell r="F59401" t="str">
            <v>icerocket.com</v>
          </cell>
          <cell r="G59401" t="str">
            <v>90211</v>
          </cell>
        </row>
        <row r="59402">
          <cell r="F59402" t="str">
            <v>icertis.com</v>
          </cell>
          <cell r="G59402" t="str">
            <v>90212</v>
          </cell>
        </row>
        <row r="59403">
          <cell r="F59403" t="str">
            <v>iceutica.com</v>
          </cell>
          <cell r="G59403" t="str">
            <v>90213</v>
          </cell>
        </row>
        <row r="59404">
          <cell r="F59404" t="str">
            <v>iceweb.com</v>
          </cell>
          <cell r="G59404" t="str">
            <v>90214</v>
          </cell>
        </row>
        <row r="59405">
          <cell r="F59405" t="str">
            <v>ichange.com</v>
          </cell>
          <cell r="G59405" t="str">
            <v>90215</v>
          </cell>
        </row>
        <row r="59406">
          <cell r="F59406" t="str">
            <v>ichannels.com.tw</v>
          </cell>
          <cell r="G59406" t="str">
            <v>90216</v>
          </cell>
        </row>
        <row r="59407">
          <cell r="F59407" t="str">
            <v>icharts.net</v>
          </cell>
          <cell r="G59407" t="str">
            <v>90217</v>
          </cell>
        </row>
        <row r="59408">
          <cell r="F59408" t="str">
            <v>ichip.com</v>
          </cell>
          <cell r="G59408" t="str">
            <v>90218</v>
          </cell>
        </row>
        <row r="59409">
          <cell r="F59409" t="str">
            <v>ichoose.com</v>
          </cell>
          <cell r="G59409" t="str">
            <v>90219</v>
          </cell>
        </row>
        <row r="59410">
          <cell r="F59410" t="str">
            <v>iciciprulife.com</v>
          </cell>
          <cell r="G59410" t="str">
            <v>90220</v>
          </cell>
        </row>
        <row r="59411">
          <cell r="F59411" t="str">
            <v>icims.com</v>
          </cell>
          <cell r="G59411" t="str">
            <v>90221</v>
          </cell>
        </row>
        <row r="59412">
          <cell r="F59412" t="str">
            <v>icinetic.com</v>
          </cell>
          <cell r="G59412" t="str">
            <v>90222</v>
          </cell>
        </row>
        <row r="59413">
          <cell r="F59413" t="str">
            <v>icix.com</v>
          </cell>
          <cell r="G59413" t="str">
            <v>90223</v>
          </cell>
        </row>
        <row r="59414">
          <cell r="F59414" t="str">
            <v>iclick.com</v>
          </cell>
          <cell r="G59414" t="str">
            <v>90224</v>
          </cell>
        </row>
        <row r="59415">
          <cell r="F59415" t="str">
            <v>iclinix.com.au</v>
          </cell>
          <cell r="G59415" t="str">
            <v>90225</v>
          </cell>
        </row>
        <row r="59416">
          <cell r="F59416" t="str">
            <v>iclio.net</v>
          </cell>
          <cell r="G59416" t="str">
            <v>90226</v>
          </cell>
        </row>
        <row r="59417">
          <cell r="F59417" t="str">
            <v>icmechanics.com</v>
          </cell>
          <cell r="G59417" t="str">
            <v>90227</v>
          </cell>
        </row>
        <row r="59418">
          <cell r="F59418" t="str">
            <v>icmobil.com</v>
          </cell>
          <cell r="G59418" t="str">
            <v>90228</v>
          </cell>
        </row>
        <row r="59419">
          <cell r="F59419" t="str">
            <v>icn-net.com</v>
          </cell>
          <cell r="G59419" t="str">
            <v>90229</v>
          </cell>
        </row>
        <row r="59420">
          <cell r="F59420" t="str">
            <v>icn.tv</v>
          </cell>
          <cell r="G59420" t="str">
            <v>90230</v>
          </cell>
        </row>
        <row r="59421">
          <cell r="F59421" t="str">
            <v>icollector.com</v>
          </cell>
          <cell r="G59421" t="str">
            <v>90231</v>
          </cell>
        </row>
        <row r="59422">
          <cell r="F59422" t="str">
            <v>icomasoft.com</v>
          </cell>
          <cell r="G59422" t="str">
            <v>90232</v>
          </cell>
        </row>
        <row r="59423">
          <cell r="F59423" t="str">
            <v>icoms.com</v>
          </cell>
          <cell r="G59423" t="str">
            <v>90233</v>
          </cell>
        </row>
        <row r="59424">
          <cell r="F59424" t="str">
            <v>iconaircraft.com</v>
          </cell>
          <cell r="G59424" t="str">
            <v>90234</v>
          </cell>
        </row>
        <row r="59425">
          <cell r="F59425" t="str">
            <v>iconbioscience.com</v>
          </cell>
          <cell r="G59425" t="str">
            <v>90235</v>
          </cell>
        </row>
        <row r="59426">
          <cell r="F59426" t="str">
            <v>iconcloud.co.uk</v>
          </cell>
          <cell r="G59426" t="str">
            <v>90236</v>
          </cell>
        </row>
        <row r="59427">
          <cell r="F59427" t="str">
            <v>icondial.com</v>
          </cell>
          <cell r="G59427" t="str">
            <v>90237</v>
          </cell>
        </row>
        <row r="59428">
          <cell r="F59428" t="str">
            <v>iconfinder.com</v>
          </cell>
          <cell r="G59428" t="str">
            <v>90238</v>
          </cell>
        </row>
        <row r="59429">
          <cell r="F59429" t="str">
            <v>iconiclabs.com</v>
          </cell>
          <cell r="G59429" t="str">
            <v>90239</v>
          </cell>
        </row>
        <row r="59430">
          <cell r="F59430" t="str">
            <v>iconictherapeutics.com</v>
          </cell>
          <cell r="G59430" t="str">
            <v>90240</v>
          </cell>
        </row>
        <row r="59431">
          <cell r="F59431" t="str">
            <v>iconixbiosciences.com</v>
          </cell>
          <cell r="G59431" t="str">
            <v>90241</v>
          </cell>
        </row>
        <row r="59432">
          <cell r="F59432" t="str">
            <v>iconixbrand.com</v>
          </cell>
          <cell r="G59432" t="str">
            <v>90242</v>
          </cell>
        </row>
        <row r="59433">
          <cell r="F59433" t="str">
            <v>iconlegacy.com</v>
          </cell>
          <cell r="G59433" t="str">
            <v>90243</v>
          </cell>
        </row>
        <row r="59434">
          <cell r="F59434" t="str">
            <v>iconmedialab.com</v>
          </cell>
          <cell r="G59434" t="str">
            <v>90244</v>
          </cell>
        </row>
        <row r="59435">
          <cell r="F59435" t="str">
            <v>iconnectivity.com</v>
          </cell>
          <cell r="G59435" t="str">
            <v>90245</v>
          </cell>
        </row>
        <row r="59436">
          <cell r="F59436" t="str">
            <v>iconpolymer.com</v>
          </cell>
          <cell r="G59436" t="str">
            <v>90246</v>
          </cell>
        </row>
        <row r="59437">
          <cell r="F59437" t="str">
            <v>icontact.com</v>
          </cell>
          <cell r="G59437" t="str">
            <v>90247</v>
          </cell>
        </row>
        <row r="59438">
          <cell r="F59438" t="str">
            <v>icontainers.com</v>
          </cell>
          <cell r="G59438" t="str">
            <v>90248</v>
          </cell>
        </row>
        <row r="59439">
          <cell r="F59439" t="str">
            <v>icontext.ru</v>
          </cell>
          <cell r="G59439" t="str">
            <v>90249</v>
          </cell>
        </row>
        <row r="59440">
          <cell r="F59440" t="str">
            <v>icontracts.com</v>
          </cell>
          <cell r="G59440" t="str">
            <v>90250</v>
          </cell>
        </row>
        <row r="59441">
          <cell r="F59441" t="str">
            <v>icontrol.com</v>
          </cell>
          <cell r="G59441" t="str">
            <v>90251</v>
          </cell>
        </row>
        <row r="59442">
          <cell r="F59442" t="str">
            <v>iconverse.com</v>
          </cell>
          <cell r="G59442" t="str">
            <v>90252</v>
          </cell>
        </row>
        <row r="59443">
          <cell r="F59443" t="str">
            <v>icopius.com</v>
          </cell>
          <cell r="G59443" t="str">
            <v>90253</v>
          </cell>
        </row>
        <row r="59444">
          <cell r="F59444" t="str">
            <v>icorphealth.com</v>
          </cell>
          <cell r="G59444" t="str">
            <v>90254</v>
          </cell>
        </row>
        <row r="59445">
          <cell r="F59445" t="str">
            <v>icotherapeutics.com</v>
          </cell>
          <cell r="G59445" t="str">
            <v>90255</v>
          </cell>
        </row>
        <row r="59446">
          <cell r="F59446" t="str">
            <v>icplanet.com</v>
          </cell>
          <cell r="G59446" t="str">
            <v>90256</v>
          </cell>
        </row>
        <row r="59447">
          <cell r="F59447" t="str">
            <v>icpvn.com</v>
          </cell>
          <cell r="G59447" t="str">
            <v>90257</v>
          </cell>
        </row>
        <row r="59448">
          <cell r="F59448" t="str">
            <v>icreate.in</v>
          </cell>
          <cell r="G59448" t="str">
            <v>90258</v>
          </cell>
        </row>
        <row r="59449">
          <cell r="F59449" t="str">
            <v>icrederity.com</v>
          </cell>
          <cell r="G59449" t="str">
            <v>90259</v>
          </cell>
        </row>
        <row r="59450">
          <cell r="F59450" t="str">
            <v>icroptrak.com</v>
          </cell>
          <cell r="G59450" t="str">
            <v>90260</v>
          </cell>
        </row>
        <row r="59451">
          <cell r="F59451" t="str">
            <v>icrossing.com</v>
          </cell>
          <cell r="G59451" t="str">
            <v>90261</v>
          </cell>
        </row>
        <row r="59452">
          <cell r="F59452" t="str">
            <v>icrtec.com</v>
          </cell>
          <cell r="G59452" t="str">
            <v>90262</v>
          </cell>
        </row>
        <row r="59453">
          <cell r="F59453" t="str">
            <v>icrwebagency.com</v>
          </cell>
          <cell r="G59453" t="str">
            <v>90263</v>
          </cell>
        </row>
        <row r="59454">
          <cell r="F59454" t="str">
            <v>icsmobile.com</v>
          </cell>
          <cell r="G59454" t="str">
            <v>90264</v>
          </cell>
        </row>
        <row r="59455">
          <cell r="F59455" t="str">
            <v>icsolutions.pl</v>
          </cell>
          <cell r="G59455" t="str">
            <v>90265</v>
          </cell>
        </row>
        <row r="59456">
          <cell r="F59456" t="str">
            <v>ictv.com</v>
          </cell>
          <cell r="G59456" t="str">
            <v>90266</v>
          </cell>
        </row>
        <row r="59457">
          <cell r="F59457" t="str">
            <v>icucsolutions.com</v>
          </cell>
          <cell r="G59457" t="str">
            <v>90267</v>
          </cell>
        </row>
        <row r="59458">
          <cell r="F59458" t="str">
            <v>icumedicine.com</v>
          </cell>
          <cell r="G59458" t="str">
            <v>90268</v>
          </cell>
        </row>
        <row r="59459">
          <cell r="F59459" t="str">
            <v>icurrent.com</v>
          </cell>
          <cell r="G59459" t="str">
            <v>90269</v>
          </cell>
        </row>
        <row r="59460">
          <cell r="F59460" t="str">
            <v>icvn.com</v>
          </cell>
          <cell r="G59460" t="str">
            <v>90270</v>
          </cell>
        </row>
        <row r="59461">
          <cell r="F59461" t="str">
            <v>icxt.com</v>
          </cell>
          <cell r="G59461" t="str">
            <v>90271</v>
          </cell>
        </row>
        <row r="59462">
          <cell r="F59462" t="str">
            <v>idanalytics.com</v>
          </cell>
          <cell r="G59462" t="str">
            <v>90272</v>
          </cell>
        </row>
        <row r="59463">
          <cell r="F59463" t="str">
            <v>ideacts.com</v>
          </cell>
          <cell r="G59463" t="str">
            <v>90273</v>
          </cell>
        </row>
        <row r="59464">
          <cell r="F59464" t="str">
            <v>ideadevice.com</v>
          </cell>
          <cell r="G59464" t="str">
            <v>90274</v>
          </cell>
        </row>
        <row r="59465">
          <cell r="F59465" t="str">
            <v>ideaforest.com</v>
          </cell>
          <cell r="G59465" t="str">
            <v>90275</v>
          </cell>
        </row>
        <row r="59466">
          <cell r="F59466" t="str">
            <v>ideaforge.co.in</v>
          </cell>
          <cell r="G59466" t="str">
            <v>90276</v>
          </cell>
        </row>
        <row r="59467">
          <cell r="F59467" t="str">
            <v>ideagenplc.com</v>
          </cell>
          <cell r="G59467" t="str">
            <v>90277</v>
          </cell>
        </row>
        <row r="59468">
          <cell r="F59468" t="str">
            <v>idealimplant.com</v>
          </cell>
          <cell r="G59468" t="str">
            <v>90278</v>
          </cell>
        </row>
        <row r="59469">
          <cell r="F59469" t="str">
            <v>idealista.com</v>
          </cell>
          <cell r="G59469" t="str">
            <v>90279</v>
          </cell>
        </row>
        <row r="59470">
          <cell r="F59470" t="str">
            <v>idealme.com</v>
          </cell>
          <cell r="G59470" t="str">
            <v>90280</v>
          </cell>
        </row>
        <row r="59471">
          <cell r="F59471" t="str">
            <v>idealpower.com</v>
          </cell>
          <cell r="G59471" t="str">
            <v>90281</v>
          </cell>
        </row>
        <row r="59472">
          <cell r="F59472" t="str">
            <v>idealprotein.com</v>
          </cell>
          <cell r="G59472" t="str">
            <v>90282</v>
          </cell>
        </row>
        <row r="59473">
          <cell r="F59473" t="str">
            <v>idealresponse.com</v>
          </cell>
          <cell r="G59473" t="str">
            <v>90283</v>
          </cell>
        </row>
        <row r="59474">
          <cell r="F59474" t="str">
            <v>ideaoffer.com</v>
          </cell>
          <cell r="G59474" t="str">
            <v>90284</v>
          </cell>
        </row>
        <row r="59475">
          <cell r="F59475" t="str">
            <v>ideapaint.com</v>
          </cell>
          <cell r="G59475" t="str">
            <v>90285</v>
          </cell>
        </row>
        <row r="59476">
          <cell r="F59476" t="str">
            <v>ideashower.com</v>
          </cell>
          <cell r="G59476" t="str">
            <v>90286</v>
          </cell>
        </row>
        <row r="59477">
          <cell r="F59477" t="str">
            <v>ideasphere.com</v>
          </cell>
          <cell r="G59477" t="str">
            <v>90287</v>
          </cell>
        </row>
        <row r="59478">
          <cell r="F59478" t="str">
            <v>ideeli.com</v>
          </cell>
          <cell r="G59478" t="str">
            <v>90288</v>
          </cell>
        </row>
        <row r="59479">
          <cell r="F59479" t="str">
            <v>ideia.com</v>
          </cell>
          <cell r="G59479" t="str">
            <v>90289</v>
          </cell>
        </row>
        <row r="59480">
          <cell r="F59480" t="str">
            <v>idengines.com</v>
          </cell>
          <cell r="G59480" t="str">
            <v>90290</v>
          </cell>
        </row>
        <row r="59481">
          <cell r="F59481" t="str">
            <v>idenix.com</v>
          </cell>
          <cell r="G59481" t="str">
            <v>90291</v>
          </cell>
        </row>
        <row r="59482">
          <cell r="F59482" t="str">
            <v>ident-technology.com</v>
          </cell>
          <cell r="G59482" t="str">
            <v>90292</v>
          </cell>
        </row>
        <row r="59483">
          <cell r="F59483" t="str">
            <v>identecgroup.com</v>
          </cell>
          <cell r="G59483" t="str">
            <v>90293</v>
          </cell>
        </row>
        <row r="59484">
          <cell r="F59484" t="str">
            <v>identecsolutions.com</v>
          </cell>
          <cell r="G59484" t="str">
            <v>90294</v>
          </cell>
        </row>
        <row r="59485">
          <cell r="F59485" t="str">
            <v>identigen.com</v>
          </cell>
          <cell r="G59485" t="str">
            <v>90295</v>
          </cell>
        </row>
        <row r="59486">
          <cell r="F59486" t="str">
            <v>identityforge.com</v>
          </cell>
          <cell r="G59486" t="str">
            <v>90296</v>
          </cell>
        </row>
        <row r="59487">
          <cell r="F59487" t="str">
            <v>identropy.com</v>
          </cell>
          <cell r="G59487" t="str">
            <v>90297</v>
          </cell>
        </row>
        <row r="59488">
          <cell r="F59488" t="str">
            <v>identrust.com</v>
          </cell>
          <cell r="G59488" t="str">
            <v>90298</v>
          </cell>
        </row>
        <row r="59489">
          <cell r="F59489" t="str">
            <v>identyx.com</v>
          </cell>
          <cell r="G59489" t="str">
            <v>90299</v>
          </cell>
        </row>
        <row r="59490">
          <cell r="F59490" t="str">
            <v>iderive.com</v>
          </cell>
          <cell r="G59490" t="str">
            <v>90300</v>
          </cell>
        </row>
        <row r="59491">
          <cell r="F59491" t="str">
            <v>ides-technologies.com</v>
          </cell>
          <cell r="G59491" t="str">
            <v>90301</v>
          </cell>
        </row>
        <row r="59492">
          <cell r="F59492" t="str">
            <v>idesia-biometrics.com</v>
          </cell>
          <cell r="G59492" t="str">
            <v>90302</v>
          </cell>
        </row>
        <row r="59493">
          <cell r="F59493" t="str">
            <v>idevicesinc.com</v>
          </cell>
          <cell r="G59493" t="str">
            <v>90303</v>
          </cell>
        </row>
        <row r="59494">
          <cell r="F59494" t="str">
            <v>idevmd.com</v>
          </cell>
          <cell r="G59494" t="str">
            <v>90304</v>
          </cell>
        </row>
        <row r="59495">
          <cell r="F59495" t="str">
            <v>idexpertscorp.com</v>
          </cell>
          <cell r="G59495" t="str">
            <v>90305</v>
          </cell>
        </row>
        <row r="59496">
          <cell r="F59496" t="str">
            <v>idhasoft.com</v>
          </cell>
          <cell r="G59496" t="str">
            <v>90306</v>
          </cell>
        </row>
        <row r="59497">
          <cell r="F59497" t="str">
            <v>idiag.ch</v>
          </cell>
          <cell r="G59497" t="str">
            <v>90307</v>
          </cell>
        </row>
        <row r="59498">
          <cell r="F59498" t="str">
            <v>ididid.eu</v>
          </cell>
          <cell r="G59498" t="str">
            <v>90308</v>
          </cell>
        </row>
        <row r="59499">
          <cell r="F59499" t="str">
            <v>ididwork.com</v>
          </cell>
          <cell r="G59499" t="str">
            <v>90309</v>
          </cell>
        </row>
        <row r="59500">
          <cell r="F59500" t="str">
            <v>idini.com</v>
          </cell>
          <cell r="G59500" t="str">
            <v>90310</v>
          </cell>
        </row>
        <row r="59501">
          <cell r="F59501" t="str">
            <v>idinteract.com</v>
          </cell>
          <cell r="G59501" t="str">
            <v>90311</v>
          </cell>
        </row>
        <row r="59502">
          <cell r="F59502" t="str">
            <v>idintl.com</v>
          </cell>
          <cell r="G59502" t="str">
            <v>90312</v>
          </cell>
        </row>
        <row r="59503">
          <cell r="F59503" t="str">
            <v>idiominc.com</v>
          </cell>
          <cell r="G59503" t="str">
            <v>90313</v>
          </cell>
        </row>
        <row r="59504">
          <cell r="F59504" t="str">
            <v>idioplatform.com</v>
          </cell>
          <cell r="G59504" t="str">
            <v>90314</v>
          </cell>
        </row>
        <row r="59505">
          <cell r="F59505" t="str">
            <v>idiro.com</v>
          </cell>
          <cell r="G59505" t="str">
            <v>90315</v>
          </cell>
        </row>
        <row r="59506">
          <cell r="F59506" t="str">
            <v>idle-gaming.com</v>
          </cell>
          <cell r="G59506" t="str">
            <v>90316</v>
          </cell>
        </row>
        <row r="59507">
          <cell r="F59507" t="str">
            <v>idleair.com</v>
          </cell>
          <cell r="G59507" t="str">
            <v>90317</v>
          </cell>
        </row>
        <row r="59508">
          <cell r="F59508" t="str">
            <v>idlefreesystems.com</v>
          </cell>
          <cell r="G59508" t="str">
            <v>90318</v>
          </cell>
        </row>
        <row r="59509">
          <cell r="F59509" t="str">
            <v>idmworks.com</v>
          </cell>
          <cell r="G59509" t="str">
            <v>90319</v>
          </cell>
        </row>
        <row r="59510">
          <cell r="F59510" t="str">
            <v>idoc24.com</v>
          </cell>
          <cell r="G59510" t="str">
            <v>90320</v>
          </cell>
        </row>
        <row r="59511">
          <cell r="F59511" t="str">
            <v>idomoo.com</v>
          </cell>
          <cell r="G59511" t="str">
            <v>90321</v>
          </cell>
        </row>
        <row r="59512">
          <cell r="F59512" t="str">
            <v>idonowidont.com</v>
          </cell>
          <cell r="G59512" t="str">
            <v>90322</v>
          </cell>
        </row>
        <row r="59513">
          <cell r="F59513" t="str">
            <v>idooble.com</v>
          </cell>
          <cell r="G59513" t="str">
            <v>90323</v>
          </cell>
        </row>
        <row r="59514">
          <cell r="F59514" t="str">
            <v>idquantique.com</v>
          </cell>
          <cell r="G59514" t="str">
            <v>90324</v>
          </cell>
        </row>
        <row r="59515">
          <cell r="F59515" t="str">
            <v>idreamsky.com</v>
          </cell>
          <cell r="G59515" t="str">
            <v>90325</v>
          </cell>
        </row>
        <row r="59516">
          <cell r="F59516" t="str">
            <v>idri.org</v>
          </cell>
          <cell r="G59516" t="str">
            <v>90326</v>
          </cell>
        </row>
        <row r="59517">
          <cell r="F59517" t="str">
            <v>idrive.com</v>
          </cell>
          <cell r="G59517" t="str">
            <v>90327</v>
          </cell>
        </row>
        <row r="59518">
          <cell r="F59518" t="str">
            <v>idspecial.com</v>
          </cell>
          <cell r="G59518" t="str">
            <v>90328</v>
          </cell>
        </row>
        <row r="59519">
          <cell r="F59519" t="str">
            <v>idsync.com</v>
          </cell>
          <cell r="G59519" t="str">
            <v>90329</v>
          </cell>
        </row>
        <row r="59520">
          <cell r="F59520" t="str">
            <v>idt.com</v>
          </cell>
          <cell r="G59520" t="str">
            <v>90330</v>
          </cell>
        </row>
        <row r="59521">
          <cell r="F59521" t="str">
            <v>idtsoa.com</v>
          </cell>
          <cell r="G59521" t="str">
            <v>90331</v>
          </cell>
        </row>
        <row r="59522">
          <cell r="F59522" t="str">
            <v>idvsolutions.com</v>
          </cell>
          <cell r="G59522" t="str">
            <v>90332</v>
          </cell>
        </row>
        <row r="59523">
          <cell r="F59523" t="str">
            <v>idwatchdog.com</v>
          </cell>
          <cell r="G59523" t="str">
            <v>90333</v>
          </cell>
        </row>
        <row r="59524">
          <cell r="F59524" t="str">
            <v>idxcorporation.com</v>
          </cell>
          <cell r="G59524" t="str">
            <v>90334</v>
          </cell>
        </row>
        <row r="59525">
          <cell r="F59525" t="str">
            <v>idylis.com</v>
          </cell>
          <cell r="G59525" t="str">
            <v>90335</v>
          </cell>
        </row>
        <row r="59526">
          <cell r="F59526" t="str">
            <v>ieahev.org</v>
          </cell>
          <cell r="G59526" t="str">
            <v>90336</v>
          </cell>
        </row>
        <row r="59527">
          <cell r="F59527" t="str">
            <v>iectechnology.co.th</v>
          </cell>
          <cell r="G59527" t="str">
            <v>90337</v>
          </cell>
        </row>
        <row r="59528">
          <cell r="F59528" t="str">
            <v>ieimpact.com</v>
          </cell>
          <cell r="G59528" t="str">
            <v>90338</v>
          </cell>
        </row>
        <row r="59529">
          <cell r="F59529" t="str">
            <v>iencuentra.com</v>
          </cell>
          <cell r="G59529" t="str">
            <v>90339</v>
          </cell>
        </row>
        <row r="59530">
          <cell r="F59530" t="str">
            <v>iens.nl</v>
          </cell>
          <cell r="G59530" t="str">
            <v>90340</v>
          </cell>
        </row>
        <row r="59531">
          <cell r="F59531" t="str">
            <v>ievoreader.com</v>
          </cell>
          <cell r="G59531" t="str">
            <v>90341</v>
          </cell>
        </row>
        <row r="59532">
          <cell r="F59532" t="str">
            <v>iexerci.se</v>
          </cell>
          <cell r="G59532" t="str">
            <v>90342</v>
          </cell>
        </row>
        <row r="59533">
          <cell r="F59533" t="str">
            <v>iexplore.com</v>
          </cell>
          <cell r="G59533" t="str">
            <v>90343</v>
          </cell>
        </row>
        <row r="59534">
          <cell r="F59534" t="str">
            <v>ifco.com</v>
          </cell>
          <cell r="G59534" t="str">
            <v>90344</v>
          </cell>
        </row>
        <row r="59535">
          <cell r="F59535" t="str">
            <v>ifdaq.com</v>
          </cell>
          <cell r="G59535" t="str">
            <v>90345</v>
          </cell>
        </row>
        <row r="59536">
          <cell r="F59536" t="str">
            <v>ifeng.com</v>
          </cell>
          <cell r="G59536" t="str">
            <v>90346</v>
          </cell>
        </row>
        <row r="59537">
          <cell r="F59537" t="str">
            <v>ifensi.com</v>
          </cell>
          <cell r="G59537" t="str">
            <v>90347</v>
          </cell>
        </row>
        <row r="59538">
          <cell r="F59538" t="str">
            <v>ifhinc.ca</v>
          </cell>
          <cell r="G59538" t="str">
            <v>90348</v>
          </cell>
        </row>
        <row r="59539">
          <cell r="F59539" t="str">
            <v>ifholdings.com</v>
          </cell>
          <cell r="G59539" t="str">
            <v>90349</v>
          </cell>
        </row>
        <row r="59540">
          <cell r="F59540" t="str">
            <v>ifilm.com</v>
          </cell>
          <cell r="G59540" t="str">
            <v>90350</v>
          </cell>
        </row>
        <row r="59541">
          <cell r="F59541" t="str">
            <v>iflyer.tv</v>
          </cell>
          <cell r="G59541" t="str">
            <v>90351</v>
          </cell>
        </row>
        <row r="59542">
          <cell r="F59542" t="str">
            <v>iflytek.com</v>
          </cell>
          <cell r="G59542" t="str">
            <v>90352</v>
          </cell>
        </row>
        <row r="59543">
          <cell r="F59543" t="str">
            <v>ifmr.co.in</v>
          </cell>
          <cell r="G59543" t="str">
            <v>90353</v>
          </cell>
        </row>
        <row r="59544">
          <cell r="F59544" t="str">
            <v>ifn.com</v>
          </cell>
          <cell r="G59544" t="str">
            <v>90354</v>
          </cell>
        </row>
        <row r="59545">
          <cell r="F59545" t="str">
            <v>ifollo.com</v>
          </cell>
          <cell r="G59545" t="str">
            <v>90355</v>
          </cell>
        </row>
        <row r="59546">
          <cell r="F59546" t="str">
            <v>iforem.com</v>
          </cell>
          <cell r="G59546" t="str">
            <v>90356</v>
          </cell>
        </row>
        <row r="59547">
          <cell r="F59547" t="str">
            <v>ifratwars.com</v>
          </cell>
          <cell r="G59547" t="str">
            <v>90357</v>
          </cell>
        </row>
        <row r="59548">
          <cell r="F59548" t="str">
            <v>ifsbrokerage.com</v>
          </cell>
          <cell r="G59548" t="str">
            <v>90358</v>
          </cell>
        </row>
        <row r="59549">
          <cell r="F59549" t="str">
            <v>iftech.co.uk</v>
          </cell>
          <cell r="G59549" t="str">
            <v>90359</v>
          </cell>
        </row>
        <row r="59550">
          <cell r="F59550" t="str">
            <v>ifuse.com</v>
          </cell>
          <cell r="G59550" t="str">
            <v>90360</v>
          </cell>
        </row>
        <row r="59551">
          <cell r="F59551" t="str">
            <v>ifwe.co</v>
          </cell>
          <cell r="G59551" t="str">
            <v>90361</v>
          </cell>
        </row>
        <row r="59552">
          <cell r="F59552" t="str">
            <v>ifyoutravel.com</v>
          </cell>
          <cell r="G59552" t="str">
            <v>90362</v>
          </cell>
        </row>
        <row r="59553">
          <cell r="F59553" t="str">
            <v>igaworks.com</v>
          </cell>
          <cell r="G59553" t="str">
            <v>90363</v>
          </cell>
        </row>
        <row r="59554">
          <cell r="F59554" t="str">
            <v>igaworldwide.com</v>
          </cell>
          <cell r="G59554" t="str">
            <v>90364</v>
          </cell>
        </row>
        <row r="59555">
          <cell r="F59555" t="str">
            <v>igenica.com</v>
          </cell>
          <cell r="G59555" t="str">
            <v>90365</v>
          </cell>
        </row>
        <row r="59556">
          <cell r="F59556" t="str">
            <v>igg.com</v>
          </cell>
          <cell r="G59556" t="str">
            <v>90366</v>
          </cell>
        </row>
        <row r="59557">
          <cell r="F59557" t="str">
            <v>igigi.com</v>
          </cell>
          <cell r="G59557" t="str">
            <v>90367</v>
          </cell>
        </row>
        <row r="59558">
          <cell r="F59558" t="str">
            <v>igld.com</v>
          </cell>
          <cell r="G59558" t="str">
            <v>90368</v>
          </cell>
        </row>
        <row r="59559">
          <cell r="F59559" t="str">
            <v>igloosoftware.com</v>
          </cell>
          <cell r="G59559" t="str">
            <v>90369</v>
          </cell>
        </row>
        <row r="59560">
          <cell r="F59560" t="str">
            <v>igloovision.com</v>
          </cell>
          <cell r="G59560" t="str">
            <v>90370</v>
          </cell>
        </row>
        <row r="59561">
          <cell r="F59561" t="str">
            <v>iglu.com</v>
          </cell>
          <cell r="G59561" t="str">
            <v>90371</v>
          </cell>
        </row>
        <row r="59562">
          <cell r="F59562" t="str">
            <v>iglue.com</v>
          </cell>
          <cell r="G59562" t="str">
            <v>90372</v>
          </cell>
        </row>
        <row r="59563">
          <cell r="F59563" t="str">
            <v>igmresins.com</v>
          </cell>
          <cell r="G59563" t="str">
            <v>90373</v>
          </cell>
        </row>
        <row r="59564">
          <cell r="F59564" t="str">
            <v>ign.com</v>
          </cell>
          <cell r="G59564" t="str">
            <v>90374</v>
          </cell>
        </row>
        <row r="59565">
          <cell r="F59565" t="str">
            <v>igniasharedservices.com</v>
          </cell>
          <cell r="G59565" t="str">
            <v>90375</v>
          </cell>
        </row>
        <row r="59566">
          <cell r="F59566" t="str">
            <v>ignios.com</v>
          </cell>
          <cell r="G59566" t="str">
            <v>90376</v>
          </cell>
        </row>
        <row r="59567">
          <cell r="F59567" t="str">
            <v>ignitad.com</v>
          </cell>
          <cell r="G59567" t="str">
            <v>90377</v>
          </cell>
        </row>
        <row r="59568">
          <cell r="F59568" t="str">
            <v>ignitegt.com</v>
          </cell>
          <cell r="G59568" t="str">
            <v>90378</v>
          </cell>
        </row>
        <row r="59569">
          <cell r="F59569" t="str">
            <v>ignitemedia.com</v>
          </cell>
          <cell r="G59569" t="str">
            <v>90379</v>
          </cell>
        </row>
        <row r="59570">
          <cell r="F59570" t="str">
            <v>ignitesolar.com</v>
          </cell>
          <cell r="G59570" t="str">
            <v>90380</v>
          </cell>
        </row>
        <row r="59571">
          <cell r="F59571" t="str">
            <v>ignitionone.com</v>
          </cell>
          <cell r="G59571" t="str">
            <v>90381</v>
          </cell>
        </row>
        <row r="59572">
          <cell r="F59572" t="str">
            <v>igo.com</v>
          </cell>
          <cell r="G59572" t="str">
            <v>90382</v>
          </cell>
        </row>
        <row r="59573">
          <cell r="F59573" t="str">
            <v>igov.com</v>
          </cell>
          <cell r="G59573" t="str">
            <v>90383</v>
          </cell>
        </row>
        <row r="59574">
          <cell r="F59574" t="str">
            <v>igp.com</v>
          </cell>
          <cell r="G59574" t="str">
            <v>90384</v>
          </cell>
        </row>
        <row r="59575">
          <cell r="F59575" t="str">
            <v>iguiders.com</v>
          </cell>
          <cell r="G59575" t="str">
            <v>90385</v>
          </cell>
        </row>
        <row r="59576">
          <cell r="F59576" t="str">
            <v>igxbio.com</v>
          </cell>
          <cell r="G59576" t="str">
            <v>90386</v>
          </cell>
        </row>
        <row r="59577">
          <cell r="F59577" t="str">
            <v>igylifesciences.com</v>
          </cell>
          <cell r="G59577" t="str">
            <v>90387</v>
          </cell>
        </row>
        <row r="59578">
          <cell r="F59578" t="str">
            <v>iharvest.org.uk</v>
          </cell>
          <cell r="G59578" t="str">
            <v>90388</v>
          </cell>
        </row>
        <row r="59579">
          <cell r="F59579" t="str">
            <v>ihigh.com</v>
          </cell>
          <cell r="G59579" t="str">
            <v>90389</v>
          </cell>
        </row>
        <row r="59580">
          <cell r="F59580" t="str">
            <v>ihiji.com</v>
          </cell>
          <cell r="G59580" t="str">
            <v>90390</v>
          </cell>
        </row>
        <row r="59581">
          <cell r="F59581" t="str">
            <v>ihstowers.com</v>
          </cell>
          <cell r="G59581" t="str">
            <v>90391</v>
          </cell>
        </row>
        <row r="59582">
          <cell r="F59582" t="str">
            <v>ihtwoundcare.com</v>
          </cell>
          <cell r="G59582" t="str">
            <v>90392</v>
          </cell>
        </row>
        <row r="59583">
          <cell r="F59583" t="str">
            <v>ihush.com</v>
          </cell>
          <cell r="G59583" t="str">
            <v>90393</v>
          </cell>
        </row>
        <row r="59584">
          <cell r="F59584" t="str">
            <v>iiht.com</v>
          </cell>
          <cell r="G59584" t="str">
            <v>90394</v>
          </cell>
        </row>
        <row r="59585">
          <cell r="F59585" t="str">
            <v>iii.co.uk</v>
          </cell>
          <cell r="G59585" t="str">
            <v>90395</v>
          </cell>
        </row>
        <row r="59586">
          <cell r="F59586" t="str">
            <v>iiimobi.com</v>
          </cell>
          <cell r="G59586" t="str">
            <v>90396</v>
          </cell>
        </row>
        <row r="59587">
          <cell r="F59587" t="str">
            <v>iiko.ru</v>
          </cell>
          <cell r="G59587" t="str">
            <v>90397</v>
          </cell>
        </row>
        <row r="59588">
          <cell r="F59588" t="str">
            <v>iimjobs.com</v>
          </cell>
          <cell r="G59588" t="str">
            <v>90398</v>
          </cell>
        </row>
        <row r="59589">
          <cell r="F59589" t="str">
            <v>iinet.net.au</v>
          </cell>
          <cell r="G59589" t="str">
            <v>90399</v>
          </cell>
        </row>
        <row r="59590">
          <cell r="F59590" t="str">
            <v>iipay.com</v>
          </cell>
          <cell r="G59590" t="str">
            <v>90400</v>
          </cell>
        </row>
        <row r="59591">
          <cell r="F59591" t="str">
            <v>iiserve.com</v>
          </cell>
          <cell r="G59591" t="str">
            <v>90401</v>
          </cell>
        </row>
        <row r="59592">
          <cell r="F59592" t="str">
            <v>iizi.eu</v>
          </cell>
          <cell r="G59592" t="str">
            <v>90402</v>
          </cell>
        </row>
        <row r="59593">
          <cell r="F59593" t="str">
            <v>iizuu.com</v>
          </cell>
          <cell r="G59593" t="str">
            <v>90403</v>
          </cell>
        </row>
        <row r="59594">
          <cell r="F59594" t="str">
            <v>ijento.com</v>
          </cell>
          <cell r="G59594" t="str">
            <v>90404</v>
          </cell>
        </row>
        <row r="59595">
          <cell r="F59595" t="str">
            <v>ijet.com</v>
          </cell>
          <cell r="G59595" t="str">
            <v>90405</v>
          </cell>
        </row>
        <row r="59596">
          <cell r="F59596" t="str">
            <v>ijigg.com</v>
          </cell>
          <cell r="G59596" t="str">
            <v>90406</v>
          </cell>
        </row>
        <row r="59597">
          <cell r="F59597" t="str">
            <v>ijoule.com</v>
          </cell>
          <cell r="G59597" t="str">
            <v>90407</v>
          </cell>
        </row>
        <row r="59598">
          <cell r="F59598" t="str">
            <v>ikadega.com</v>
          </cell>
          <cell r="G59598" t="str">
            <v>90408</v>
          </cell>
        </row>
        <row r="59599">
          <cell r="F59599" t="str">
            <v>ikamvayouth.org</v>
          </cell>
          <cell r="G59599" t="str">
            <v>90409</v>
          </cell>
        </row>
        <row r="59600">
          <cell r="F59600" t="str">
            <v>ikancorp.com</v>
          </cell>
          <cell r="G59600" t="str">
            <v>90410</v>
          </cell>
        </row>
        <row r="59601">
          <cell r="F59601" t="str">
            <v>ikang.com</v>
          </cell>
          <cell r="G59601" t="str">
            <v>90411</v>
          </cell>
        </row>
        <row r="59602">
          <cell r="F59602" t="str">
            <v>ikano.com</v>
          </cell>
          <cell r="G59602" t="str">
            <v>90412</v>
          </cell>
        </row>
        <row r="59603">
          <cell r="F59603" t="str">
            <v>ikanos.com</v>
          </cell>
          <cell r="G59603" t="str">
            <v>90413</v>
          </cell>
        </row>
        <row r="59604">
          <cell r="F59604" t="str">
            <v>ikaria.com</v>
          </cell>
          <cell r="G59604" t="str">
            <v>90414</v>
          </cell>
        </row>
        <row r="59605">
          <cell r="F59605" t="str">
            <v>ikasystems.com</v>
          </cell>
          <cell r="G59605" t="str">
            <v>90415</v>
          </cell>
        </row>
        <row r="59606">
          <cell r="F59606" t="str">
            <v>ikegps.com</v>
          </cell>
          <cell r="G59606" t="str">
            <v>90416</v>
          </cell>
        </row>
        <row r="59607">
          <cell r="F59607" t="str">
            <v>ikensolutions.com</v>
          </cell>
          <cell r="G59607" t="str">
            <v>90417</v>
          </cell>
        </row>
        <row r="59608">
          <cell r="F59608" t="str">
            <v>ikerchem.com</v>
          </cell>
          <cell r="G59608" t="str">
            <v>90418</v>
          </cell>
        </row>
        <row r="59609">
          <cell r="F59609" t="str">
            <v>ikimbo.com</v>
          </cell>
          <cell r="G59609" t="str">
            <v>90419</v>
          </cell>
        </row>
        <row r="59610">
          <cell r="F59610" t="str">
            <v>iklaxmedia.com</v>
          </cell>
          <cell r="G59610" t="str">
            <v>90420</v>
          </cell>
        </row>
        <row r="59611">
          <cell r="F59611" t="str">
            <v>iknowledgeinc.com</v>
          </cell>
          <cell r="G59611" t="str">
            <v>90421</v>
          </cell>
        </row>
        <row r="59612">
          <cell r="F59612" t="str">
            <v>iknowmed.com</v>
          </cell>
          <cell r="G59612" t="str">
            <v>90422</v>
          </cell>
        </row>
        <row r="59613">
          <cell r="F59613" t="str">
            <v>ikoa.com</v>
          </cell>
          <cell r="G59613" t="str">
            <v>90423</v>
          </cell>
        </row>
        <row r="59614">
          <cell r="F59614" t="str">
            <v>ikobo.com</v>
          </cell>
          <cell r="G59614" t="str">
            <v>90424</v>
          </cell>
        </row>
        <row r="59615">
          <cell r="F59615" t="str">
            <v>ikonisys.com</v>
          </cell>
          <cell r="G59615" t="str">
            <v>90425</v>
          </cell>
        </row>
        <row r="59616">
          <cell r="F59616" t="str">
            <v>ikonsemi.com</v>
          </cell>
          <cell r="G59616" t="str">
            <v>90426</v>
          </cell>
        </row>
        <row r="59617">
          <cell r="F59617" t="str">
            <v>ikormetering.com</v>
          </cell>
          <cell r="G59617" t="str">
            <v>90427</v>
          </cell>
        </row>
        <row r="59618">
          <cell r="F59618" t="str">
            <v>ikotech.com</v>
          </cell>
          <cell r="G59618" t="str">
            <v>90428</v>
          </cell>
        </row>
        <row r="59619">
          <cell r="F59619" t="str">
            <v>ikwa.com.br</v>
          </cell>
          <cell r="G59619" t="str">
            <v>90429</v>
          </cell>
        </row>
        <row r="59620">
          <cell r="F59620" t="str">
            <v>ilantus.com</v>
          </cell>
          <cell r="G59620" t="str">
            <v>90430</v>
          </cell>
        </row>
        <row r="59621">
          <cell r="F59621" t="str">
            <v>ildteleservices.com</v>
          </cell>
          <cell r="G59621" t="str">
            <v>90431</v>
          </cell>
        </row>
        <row r="59622">
          <cell r="F59622" t="str">
            <v>ilesfay.com</v>
          </cell>
          <cell r="G59622" t="str">
            <v>90432</v>
          </cell>
        </row>
        <row r="59623">
          <cell r="F59623" t="str">
            <v>ilgenetics.com</v>
          </cell>
          <cell r="G59623" t="str">
            <v>90433</v>
          </cell>
        </row>
        <row r="59624">
          <cell r="F59624" t="str">
            <v>ilighting.co</v>
          </cell>
          <cell r="G59624" t="str">
            <v>90434</v>
          </cell>
        </row>
        <row r="59625">
          <cell r="F59625" t="str">
            <v>ilika.com</v>
          </cell>
          <cell r="G59625" t="str">
            <v>90435</v>
          </cell>
        </row>
        <row r="59626">
          <cell r="F59626" t="str">
            <v>ilike.com</v>
          </cell>
          <cell r="G59626" t="str">
            <v>90436</v>
          </cell>
        </row>
        <row r="59627">
          <cell r="F59627" t="str">
            <v>ilinc.com</v>
          </cell>
          <cell r="G59627" t="str">
            <v>90437</v>
          </cell>
        </row>
        <row r="59628">
          <cell r="F59628" t="str">
            <v>ilindo.com</v>
          </cell>
          <cell r="G59628" t="str">
            <v>90438</v>
          </cell>
        </row>
        <row r="59629">
          <cell r="F59629" t="str">
            <v>ilink-systems.com</v>
          </cell>
          <cell r="G59629" t="str">
            <v>90439</v>
          </cell>
        </row>
        <row r="59630">
          <cell r="F59630" t="str">
            <v>ilinkresources.com</v>
          </cell>
          <cell r="G59630" t="str">
            <v>90440</v>
          </cell>
        </row>
        <row r="59631">
          <cell r="F59631" t="str">
            <v>ilist.com</v>
          </cell>
          <cell r="G59631" t="str">
            <v>90441</v>
          </cell>
        </row>
        <row r="59632">
          <cell r="F59632" t="str">
            <v>iliveelectronics.com</v>
          </cell>
          <cell r="G59632" t="str">
            <v>90442</v>
          </cell>
        </row>
        <row r="59633">
          <cell r="F59633" t="str">
            <v>illiti.com</v>
          </cell>
          <cell r="G59633" t="str">
            <v>90443</v>
          </cell>
        </row>
        <row r="59634">
          <cell r="F59634" t="str">
            <v>illumesoftware.com</v>
          </cell>
          <cell r="G59634" t="str">
            <v>90444</v>
          </cell>
        </row>
        <row r="59635">
          <cell r="F59635" t="str">
            <v>illuminateinc.com</v>
          </cell>
          <cell r="G59635" t="str">
            <v>90445</v>
          </cell>
        </row>
        <row r="59636">
          <cell r="F59636" t="str">
            <v>illuminatelabs.com</v>
          </cell>
          <cell r="G59636" t="str">
            <v>90446</v>
          </cell>
        </row>
        <row r="59637">
          <cell r="F59637" t="str">
            <v>illuminations.com</v>
          </cell>
          <cell r="G59637" t="str">
            <v>90447</v>
          </cell>
        </row>
        <row r="59638">
          <cell r="F59638" t="str">
            <v>illuminoss.com</v>
          </cell>
          <cell r="G59638" t="str">
            <v>90448</v>
          </cell>
        </row>
        <row r="59639">
          <cell r="F59639" t="str">
            <v>illumitex.com</v>
          </cell>
          <cell r="G59639" t="str">
            <v>90449</v>
          </cell>
        </row>
        <row r="59640">
          <cell r="F59640" t="str">
            <v>illumix.com</v>
          </cell>
          <cell r="G59640" t="str">
            <v>90450</v>
          </cell>
        </row>
        <row r="59641">
          <cell r="F59641" t="str">
            <v>ilogon.com</v>
          </cell>
          <cell r="G59641" t="str">
            <v>90451</v>
          </cell>
        </row>
        <row r="59642">
          <cell r="F59642" t="str">
            <v>iloho.com</v>
          </cell>
          <cell r="G59642" t="str">
            <v>90452</v>
          </cell>
        </row>
        <row r="59643">
          <cell r="F59643" t="str">
            <v>iloopmobile.com</v>
          </cell>
          <cell r="G59643" t="str">
            <v>90453</v>
          </cell>
        </row>
        <row r="59644">
          <cell r="F59644" t="str">
            <v>ilovegorgeous.co.uk</v>
          </cell>
          <cell r="G59644" t="str">
            <v>90454</v>
          </cell>
        </row>
        <row r="59645">
          <cell r="F59645" t="str">
            <v>ilovevideo.tv</v>
          </cell>
          <cell r="G59645" t="str">
            <v>90455</v>
          </cell>
        </row>
        <row r="59646">
          <cell r="F59646" t="str">
            <v>ilovezoona.com</v>
          </cell>
          <cell r="G59646" t="str">
            <v>90456</v>
          </cell>
        </row>
        <row r="59647">
          <cell r="F59647" t="str">
            <v>ilumen.com</v>
          </cell>
          <cell r="G59647" t="str">
            <v>90457</v>
          </cell>
        </row>
        <row r="59648">
          <cell r="F59648" t="str">
            <v>ilumin.com</v>
          </cell>
          <cell r="G59648" t="str">
            <v>90458</v>
          </cell>
        </row>
        <row r="59649">
          <cell r="F59649" t="str">
            <v>ilusis.com</v>
          </cell>
          <cell r="G59649" t="str">
            <v>90459</v>
          </cell>
        </row>
        <row r="59650">
          <cell r="F59650" t="str">
            <v>ilypsa.com</v>
          </cell>
          <cell r="G59650" t="str">
            <v>90460</v>
          </cell>
        </row>
        <row r="59651">
          <cell r="F59651" t="str">
            <v>im-sense.com</v>
          </cell>
          <cell r="G59651" t="str">
            <v>90461</v>
          </cell>
        </row>
        <row r="59652">
          <cell r="F59652" t="str">
            <v>im.com</v>
          </cell>
          <cell r="G59652" t="str">
            <v>90462</v>
          </cell>
        </row>
        <row r="59653">
          <cell r="F59653" t="str">
            <v>ima.gy</v>
          </cell>
          <cell r="G59653" t="str">
            <v>90463</v>
          </cell>
        </row>
        <row r="59654">
          <cell r="F59654" t="str">
            <v>imacorinc.com</v>
          </cell>
          <cell r="G59654" t="str">
            <v>90464</v>
          </cell>
        </row>
        <row r="59655">
          <cell r="F59655" t="str">
            <v>image-engine.com</v>
          </cell>
          <cell r="G59655" t="str">
            <v>90465</v>
          </cell>
        </row>
        <row r="59656">
          <cell r="F59656" t="str">
            <v>image-metrics.com</v>
          </cell>
          <cell r="G59656" t="str">
            <v>90466</v>
          </cell>
        </row>
        <row r="59657">
          <cell r="F59657" t="str">
            <v>image-net.org</v>
          </cell>
          <cell r="G59657" t="str">
            <v>90467</v>
          </cell>
        </row>
        <row r="59658">
          <cell r="F59658" t="str">
            <v>imageanalysis.org.uk</v>
          </cell>
          <cell r="G59658" t="str">
            <v>90468</v>
          </cell>
        </row>
        <row r="59659">
          <cell r="F59659" t="str">
            <v>imageconsultinginstitute.com</v>
          </cell>
          <cell r="G59659" t="str">
            <v>90469</v>
          </cell>
        </row>
        <row r="59660">
          <cell r="F59660" t="str">
            <v>imagekind.com</v>
          </cell>
          <cell r="G59660" t="str">
            <v>90470</v>
          </cell>
        </row>
        <row r="59661">
          <cell r="F59661" t="str">
            <v>imagenevp.com</v>
          </cell>
          <cell r="G59661" t="str">
            <v>90471</v>
          </cell>
        </row>
        <row r="59662">
          <cell r="F59662" t="str">
            <v>imagepower.com</v>
          </cell>
          <cell r="G59662" t="str">
            <v>90472</v>
          </cell>
        </row>
        <row r="59663">
          <cell r="F59663" t="str">
            <v>imagescorp.com</v>
          </cell>
          <cell r="G59663" t="str">
            <v>90473</v>
          </cell>
        </row>
        <row r="59664">
          <cell r="F59664" t="str">
            <v>imageshack.com</v>
          </cell>
          <cell r="G59664" t="str">
            <v>90474</v>
          </cell>
        </row>
        <row r="59665">
          <cell r="F59665" t="str">
            <v>imageskincare.com</v>
          </cell>
          <cell r="G59665" t="str">
            <v>90475</v>
          </cell>
        </row>
        <row r="59666">
          <cell r="F59666" t="str">
            <v>imagesocket.com</v>
          </cell>
          <cell r="G59666" t="str">
            <v>90476</v>
          </cell>
        </row>
        <row r="59667">
          <cell r="F59667" t="str">
            <v>imagesound.com</v>
          </cell>
          <cell r="G59667" t="str">
            <v>90477</v>
          </cell>
        </row>
        <row r="59668">
          <cell r="F59668" t="str">
            <v>imagespacemedia.com</v>
          </cell>
          <cell r="G59668" t="str">
            <v>90478</v>
          </cell>
        </row>
        <row r="59669">
          <cell r="F59669" t="str">
            <v>imagestreammedical.com</v>
          </cell>
          <cell r="G59669" t="str">
            <v>90479</v>
          </cell>
        </row>
        <row r="59670">
          <cell r="F59670" t="str">
            <v>imagetag.com</v>
          </cell>
          <cell r="G59670" t="str">
            <v>90480</v>
          </cell>
        </row>
        <row r="59671">
          <cell r="F59671" t="str">
            <v>imagevision.com</v>
          </cell>
          <cell r="G59671" t="str">
            <v>90481</v>
          </cell>
        </row>
        <row r="59672">
          <cell r="F59672" t="str">
            <v>imagga.com</v>
          </cell>
          <cell r="G59672" t="str">
            <v>90482</v>
          </cell>
        </row>
        <row r="59673">
          <cell r="F59673" t="str">
            <v>imagiin.com</v>
          </cell>
          <cell r="G59673" t="str">
            <v>90483</v>
          </cell>
        </row>
        <row r="59674">
          <cell r="F59674" t="str">
            <v>imaginab.com</v>
          </cell>
          <cell r="G59674" t="str">
            <v>90484</v>
          </cell>
        </row>
        <row r="59675">
          <cell r="F59675" t="str">
            <v>imaginatik.com</v>
          </cell>
          <cell r="G59675" t="str">
            <v>90485</v>
          </cell>
        </row>
        <row r="59676">
          <cell r="F59676" t="str">
            <v>imagine-health.net</v>
          </cell>
          <cell r="G59676" t="str">
            <v>90486</v>
          </cell>
        </row>
        <row r="59677">
          <cell r="F59677" t="str">
            <v>imaginecommunications.com</v>
          </cell>
          <cell r="G59677" t="str">
            <v>90487</v>
          </cell>
        </row>
        <row r="59678">
          <cell r="F59678" t="str">
            <v>imaginedc.net</v>
          </cell>
          <cell r="G59678" t="str">
            <v>90488</v>
          </cell>
        </row>
        <row r="59679">
          <cell r="F59679" t="str">
            <v>imagineersystems.com</v>
          </cell>
          <cell r="G59679" t="str">
            <v>90489</v>
          </cell>
        </row>
        <row r="59680">
          <cell r="F59680" t="str">
            <v>imaginelearning.com</v>
          </cell>
          <cell r="G59680" t="str">
            <v>90490</v>
          </cell>
        </row>
        <row r="59681">
          <cell r="F59681" t="str">
            <v>imagineoptix.com</v>
          </cell>
          <cell r="G59681" t="str">
            <v>90491</v>
          </cell>
        </row>
        <row r="59682">
          <cell r="F59682" t="str">
            <v>imaginesports.com</v>
          </cell>
          <cell r="G59682" t="str">
            <v>90492</v>
          </cell>
        </row>
        <row r="59683">
          <cell r="F59683" t="str">
            <v>imagineusa.com</v>
          </cell>
          <cell r="G59683" t="str">
            <v>90493</v>
          </cell>
        </row>
        <row r="59684">
          <cell r="F59684" t="str">
            <v>imaging3.com</v>
          </cell>
          <cell r="G59684" t="str">
            <v>90494</v>
          </cell>
        </row>
        <row r="59685">
          <cell r="F59685" t="str">
            <v>imagingadvantage.com</v>
          </cell>
          <cell r="G59685" t="str">
            <v>90495</v>
          </cell>
        </row>
        <row r="59686">
          <cell r="F59686" t="str">
            <v>imaginon.com</v>
          </cell>
          <cell r="G59686" t="str">
            <v>90496</v>
          </cell>
        </row>
        <row r="59687">
          <cell r="F59687" t="str">
            <v>imaginova.com</v>
          </cell>
          <cell r="G59687" t="str">
            <v>90497</v>
          </cell>
        </row>
        <row r="59688">
          <cell r="F59688" t="str">
            <v>imagitas.com</v>
          </cell>
          <cell r="G59688" t="str">
            <v>90498</v>
          </cell>
        </row>
        <row r="59689">
          <cell r="F59689" t="str">
            <v>imalux.com</v>
          </cell>
          <cell r="G59689" t="str">
            <v>90499</v>
          </cell>
        </row>
        <row r="59690">
          <cell r="F59690" t="str">
            <v>imandi.com</v>
          </cell>
          <cell r="G59690" t="str">
            <v>90500</v>
          </cell>
        </row>
        <row r="59691">
          <cell r="F59691" t="str">
            <v>imarkets.com</v>
          </cell>
          <cell r="G59691" t="str">
            <v>90501</v>
          </cell>
        </row>
        <row r="59692">
          <cell r="F59692" t="str">
            <v>imarx.com</v>
          </cell>
          <cell r="G59692" t="str">
            <v>90502</v>
          </cell>
        </row>
        <row r="59693">
          <cell r="F59693" t="str">
            <v>imaste-ips.com</v>
          </cell>
          <cell r="G59693" t="str">
            <v>90503</v>
          </cell>
        </row>
        <row r="59694">
          <cell r="F59694" t="str">
            <v>imaxio.com</v>
          </cell>
          <cell r="G59694" t="str">
            <v>90504</v>
          </cell>
        </row>
        <row r="59695">
          <cell r="F59695" t="str">
            <v>imberacorp.com</v>
          </cell>
          <cell r="G59695" t="str">
            <v>90505</v>
          </cell>
        </row>
        <row r="59696">
          <cell r="F59696" t="str">
            <v>imbio.com</v>
          </cell>
          <cell r="G59696" t="str">
            <v>90506</v>
          </cell>
        </row>
        <row r="59697">
          <cell r="F59697" t="str">
            <v>imbookin.com</v>
          </cell>
          <cell r="G59697" t="str">
            <v>90507</v>
          </cell>
        </row>
        <row r="59698">
          <cell r="F59698" t="str">
            <v>imcsgroup.net</v>
          </cell>
          <cell r="G59698" t="str">
            <v>90508</v>
          </cell>
        </row>
        <row r="59699">
          <cell r="F59699" t="str">
            <v>imedexchange.com</v>
          </cell>
          <cell r="G59699" t="str">
            <v>90509</v>
          </cell>
        </row>
        <row r="59700">
          <cell r="F59700" t="str">
            <v>imediation.com</v>
          </cell>
          <cell r="G59700" t="str">
            <v>90510</v>
          </cell>
        </row>
        <row r="59701">
          <cell r="F59701" t="str">
            <v>imedicor.com</v>
          </cell>
          <cell r="G59701" t="str">
            <v>90511</v>
          </cell>
        </row>
        <row r="59702">
          <cell r="F59702" t="str">
            <v>imedium.com</v>
          </cell>
          <cell r="G59702" t="str">
            <v>90512</v>
          </cell>
        </row>
        <row r="59703">
          <cell r="F59703" t="str">
            <v>imedix.com</v>
          </cell>
          <cell r="G59703" t="str">
            <v>90513</v>
          </cell>
        </row>
        <row r="59704">
          <cell r="F59704" t="str">
            <v>imedo.de</v>
          </cell>
          <cell r="G59704" t="str">
            <v>90514</v>
          </cell>
        </row>
        <row r="59705">
          <cell r="F59705" t="str">
            <v>imedx.com</v>
          </cell>
          <cell r="G59705" t="str">
            <v>90515</v>
          </cell>
        </row>
        <row r="59706">
          <cell r="F59706" t="str">
            <v>imeem.com</v>
          </cell>
          <cell r="G59706" t="str">
            <v>90516</v>
          </cell>
        </row>
        <row r="59707">
          <cell r="F59707" t="str">
            <v>imegagroup.com</v>
          </cell>
          <cell r="G59707" t="str">
            <v>90517</v>
          </cell>
        </row>
        <row r="59708">
          <cell r="F59708" t="str">
            <v>imemories.com</v>
          </cell>
          <cell r="G59708" t="str">
            <v>90518</v>
          </cell>
        </row>
        <row r="59709">
          <cell r="F59709" t="str">
            <v>imente.com</v>
          </cell>
          <cell r="G59709" t="str">
            <v>90519</v>
          </cell>
        </row>
        <row r="59710">
          <cell r="F59710" t="str">
            <v>imer.biz</v>
          </cell>
          <cell r="G59710" t="str">
            <v>90520</v>
          </cell>
        </row>
        <row r="59711">
          <cell r="F59711" t="str">
            <v>imergy.com</v>
          </cell>
          <cell r="G59711" t="str">
            <v>90521</v>
          </cell>
        </row>
        <row r="59712">
          <cell r="F59712" t="str">
            <v>imetechnologies.nl</v>
          </cell>
          <cell r="G59712" t="str">
            <v>90522</v>
          </cell>
        </row>
        <row r="59713">
          <cell r="F59713" t="str">
            <v>imeve.com.br</v>
          </cell>
          <cell r="G59713" t="str">
            <v>90523</v>
          </cell>
        </row>
        <row r="59714">
          <cell r="F59714" t="str">
            <v>imgfave.com</v>
          </cell>
          <cell r="G59714" t="str">
            <v>90524</v>
          </cell>
        </row>
        <row r="59715">
          <cell r="F59715" t="str">
            <v>imgur.com</v>
          </cell>
          <cell r="G59715" t="str">
            <v>90525</v>
          </cell>
        </row>
        <row r="59716">
          <cell r="F59716" t="str">
            <v>imihealth.com</v>
          </cell>
          <cell r="G59716" t="str">
            <v>90526</v>
          </cell>
        </row>
        <row r="59717">
          <cell r="F59717" t="str">
            <v>imina.ch</v>
          </cell>
          <cell r="G59717" t="str">
            <v>90527</v>
          </cell>
        </row>
        <row r="59718">
          <cell r="F59718" t="str">
            <v>imindi.com</v>
          </cell>
          <cell r="G59718" t="str">
            <v>90528</v>
          </cell>
        </row>
        <row r="59719">
          <cell r="F59719" t="str">
            <v>imio.co.jp</v>
          </cell>
          <cell r="G59719" t="str">
            <v>90529</v>
          </cell>
        </row>
        <row r="59720">
          <cell r="F59720" t="str">
            <v>imirror.nobal.ca</v>
          </cell>
          <cell r="G59720" t="str">
            <v>90530</v>
          </cell>
        </row>
        <row r="59721">
          <cell r="F59721" t="str">
            <v>imlogic.com</v>
          </cell>
          <cell r="G59721" t="str">
            <v>90531</v>
          </cell>
        </row>
        <row r="59722">
          <cell r="F59722" t="str">
            <v>immaculatebaking.com</v>
          </cell>
          <cell r="G59722" t="str">
            <v>90532</v>
          </cell>
        </row>
        <row r="59723">
          <cell r="F59723" t="str">
            <v>immatics.com</v>
          </cell>
          <cell r="G59723" t="str">
            <v>90533</v>
          </cell>
        </row>
        <row r="59724">
          <cell r="F59724" t="str">
            <v>immatics.net</v>
          </cell>
          <cell r="G59724" t="str">
            <v>90534</v>
          </cell>
        </row>
        <row r="59725">
          <cell r="F59725" t="str">
            <v>immediad.com</v>
          </cell>
          <cell r="G59725" t="str">
            <v>90535</v>
          </cell>
        </row>
        <row r="59726">
          <cell r="F59726" t="str">
            <v>immediasemi.com</v>
          </cell>
          <cell r="G59726" t="str">
            <v>90536</v>
          </cell>
        </row>
        <row r="59727">
          <cell r="F59727" t="str">
            <v>immerselearning.com</v>
          </cell>
          <cell r="G59727" t="str">
            <v>90537</v>
          </cell>
        </row>
        <row r="59728">
          <cell r="F59728" t="str">
            <v>immersion.com</v>
          </cell>
          <cell r="G59728" t="str">
            <v>90538</v>
          </cell>
        </row>
        <row r="59729">
          <cell r="F59729" t="str">
            <v>immh.com</v>
          </cell>
          <cell r="G59729" t="str">
            <v>90539</v>
          </cell>
        </row>
        <row r="59730">
          <cell r="F59730" t="str">
            <v>immigreatnow.com</v>
          </cell>
          <cell r="G59730" t="str">
            <v>90540</v>
          </cell>
        </row>
        <row r="59731">
          <cell r="F59731" t="str">
            <v>immilv.com</v>
          </cell>
          <cell r="G59731" t="str">
            <v>90541</v>
          </cell>
        </row>
        <row r="59732">
          <cell r="F59732" t="str">
            <v>immunarray.com</v>
          </cell>
          <cell r="G59732" t="str">
            <v>90542</v>
          </cell>
        </row>
        <row r="59733">
          <cell r="F59733" t="str">
            <v>immunecontrol.com</v>
          </cell>
          <cell r="G59733" t="str">
            <v>90543</v>
          </cell>
        </row>
        <row r="59734">
          <cell r="F59734" t="str">
            <v>immunedesign.com</v>
          </cell>
          <cell r="G59734" t="str">
            <v>90544</v>
          </cell>
        </row>
        <row r="59735">
          <cell r="F59735" t="str">
            <v>immunet.com</v>
          </cell>
          <cell r="G59735" t="str">
            <v>90545</v>
          </cell>
        </row>
        <row r="59736">
          <cell r="F59736" t="str">
            <v>immunetrics.com</v>
          </cell>
          <cell r="G59736" t="str">
            <v>90546</v>
          </cell>
        </row>
        <row r="59737">
          <cell r="F59737" t="str">
            <v>immuneworks.com</v>
          </cell>
          <cell r="G59737" t="str">
            <v>90547</v>
          </cell>
        </row>
        <row r="59738">
          <cell r="F59738" t="str">
            <v>immunexcite.com</v>
          </cell>
          <cell r="G59738" t="str">
            <v>90548</v>
          </cell>
        </row>
        <row r="59739">
          <cell r="F59739" t="str">
            <v>immunexpress.com</v>
          </cell>
          <cell r="G59739" t="str">
            <v>90549</v>
          </cell>
        </row>
        <row r="59740">
          <cell r="F59740" t="str">
            <v>immungene.com</v>
          </cell>
          <cell r="G59740" t="str">
            <v>90550</v>
          </cell>
        </row>
        <row r="59741">
          <cell r="F59741" t="str">
            <v>immunicum.se</v>
          </cell>
          <cell r="G59741" t="str">
            <v>90551</v>
          </cell>
        </row>
        <row r="59742">
          <cell r="F59742" t="str">
            <v>immunocore.com</v>
          </cell>
          <cell r="G59742" t="str">
            <v>90552</v>
          </cell>
        </row>
        <row r="59743">
          <cell r="F59743" t="str">
            <v>immunologix.com</v>
          </cell>
          <cell r="G59743" t="str">
            <v>90553</v>
          </cell>
        </row>
        <row r="59744">
          <cell r="F59744" t="str">
            <v>immunomeinc.com</v>
          </cell>
          <cell r="G59744" t="str">
            <v>90554</v>
          </cell>
        </row>
        <row r="59745">
          <cell r="F59745" t="str">
            <v>immunomix.com</v>
          </cell>
          <cell r="G59745" t="str">
            <v>90555</v>
          </cell>
        </row>
        <row r="59746">
          <cell r="F59746" t="str">
            <v>immunophotonics.com</v>
          </cell>
          <cell r="G59746" t="str">
            <v>90556</v>
          </cell>
        </row>
        <row r="59747">
          <cell r="F59747" t="str">
            <v>immunovative.co.il</v>
          </cell>
          <cell r="G59747" t="str">
            <v>90557</v>
          </cell>
        </row>
        <row r="59748">
          <cell r="F59748" t="str">
            <v>immunservice.com</v>
          </cell>
          <cell r="G59748" t="str">
            <v>90558</v>
          </cell>
        </row>
        <row r="59749">
          <cell r="F59749" t="str">
            <v>immupharma.org</v>
          </cell>
          <cell r="G59749" t="str">
            <v>90559</v>
          </cell>
        </row>
        <row r="59750">
          <cell r="F59750" t="str">
            <v>immurerecords.com</v>
          </cell>
          <cell r="G59750" t="str">
            <v>90560</v>
          </cell>
        </row>
        <row r="59751">
          <cell r="F59751" t="str">
            <v>immurx.com</v>
          </cell>
          <cell r="G59751" t="str">
            <v>90561</v>
          </cell>
        </row>
        <row r="59752">
          <cell r="F59752" t="str">
            <v>immusoft.com</v>
          </cell>
          <cell r="G59752" t="str">
            <v>90562</v>
          </cell>
        </row>
        <row r="59753">
          <cell r="F59753" t="str">
            <v>immuven.com</v>
          </cell>
          <cell r="G59753" t="str">
            <v>90563</v>
          </cell>
        </row>
        <row r="59754">
          <cell r="F59754" t="str">
            <v>imninc.com</v>
          </cell>
          <cell r="G59754" t="str">
            <v>90564</v>
          </cell>
        </row>
        <row r="59755">
          <cell r="F59755" t="str">
            <v>imo.im</v>
          </cell>
          <cell r="G59755" t="str">
            <v>90565</v>
          </cell>
        </row>
        <row r="59756">
          <cell r="F59756" t="str">
            <v>imobilesupport.com</v>
          </cell>
          <cell r="G59756" t="str">
            <v>90566</v>
          </cell>
        </row>
        <row r="59757">
          <cell r="F59757" t="str">
            <v>imoffice.com</v>
          </cell>
          <cell r="G59757" t="str">
            <v>90567</v>
          </cell>
        </row>
        <row r="59758">
          <cell r="F59758" t="str">
            <v>imotions.com</v>
          </cell>
          <cell r="G59758" t="str">
            <v>90568</v>
          </cell>
        </row>
        <row r="59759">
          <cell r="F59759" t="str">
            <v>imotors.com</v>
          </cell>
          <cell r="G59759" t="str">
            <v>90569</v>
          </cell>
        </row>
        <row r="59760">
          <cell r="F59760" t="str">
            <v>imoveinc.com</v>
          </cell>
          <cell r="G59760" t="str">
            <v>90570</v>
          </cell>
        </row>
        <row r="59761">
          <cell r="F59761" t="str">
            <v>impactconsultingservices.com</v>
          </cell>
          <cell r="G59761" t="str">
            <v>90571</v>
          </cell>
        </row>
        <row r="59762">
          <cell r="F59762" t="str">
            <v>impactengine.com</v>
          </cell>
          <cell r="G59762" t="str">
            <v>90572</v>
          </cell>
        </row>
        <row r="59763">
          <cell r="F59763" t="str">
            <v>impactgames.com</v>
          </cell>
          <cell r="G59763" t="str">
            <v>90573</v>
          </cell>
        </row>
        <row r="59764">
          <cell r="F59764" t="str">
            <v>impactia.com</v>
          </cell>
          <cell r="G59764" t="str">
            <v>90574</v>
          </cell>
        </row>
        <row r="59765">
          <cell r="F59765" t="str">
            <v>impactmakers.com</v>
          </cell>
          <cell r="G59765" t="str">
            <v>90575</v>
          </cell>
        </row>
        <row r="59766">
          <cell r="F59766" t="str">
            <v>impactmedia.ie</v>
          </cell>
          <cell r="G59766" t="str">
            <v>90576</v>
          </cell>
        </row>
        <row r="59767">
          <cell r="F59767" t="str">
            <v>impactpsa.org</v>
          </cell>
          <cell r="G59767" t="str">
            <v>90577</v>
          </cell>
        </row>
        <row r="59768">
          <cell r="F59768" t="str">
            <v>impactradius.com</v>
          </cell>
          <cell r="G59768" t="str">
            <v>90578</v>
          </cell>
        </row>
        <row r="59769">
          <cell r="F59769" t="str">
            <v>impactrx.com</v>
          </cell>
          <cell r="G59769" t="str">
            <v>90579</v>
          </cell>
        </row>
        <row r="59770">
          <cell r="F59770" t="str">
            <v>impactsc.com</v>
          </cell>
          <cell r="G59770" t="str">
            <v>90580</v>
          </cell>
        </row>
        <row r="59771">
          <cell r="F59771" t="str">
            <v>impacttelecom.com</v>
          </cell>
          <cell r="G59771" t="str">
            <v>90581</v>
          </cell>
        </row>
        <row r="59772">
          <cell r="F59772" t="str">
            <v>impacttherapeutics.com</v>
          </cell>
          <cell r="G59772" t="str">
            <v>90582</v>
          </cell>
        </row>
        <row r="59773">
          <cell r="F59773" t="str">
            <v>impartner.com</v>
          </cell>
          <cell r="G59773" t="str">
            <v>90583</v>
          </cell>
        </row>
        <row r="59774">
          <cell r="F59774" t="str">
            <v>impedans.com</v>
          </cell>
          <cell r="G59774" t="str">
            <v>90584</v>
          </cell>
        </row>
        <row r="59775">
          <cell r="F59775" t="str">
            <v>impedimed.com.au</v>
          </cell>
          <cell r="G59775" t="str">
            <v>90585</v>
          </cell>
        </row>
        <row r="59776">
          <cell r="F59776" t="str">
            <v>impelneuropharma.com</v>
          </cell>
          <cell r="G59776" t="str">
            <v>90586</v>
          </cell>
        </row>
        <row r="59777">
          <cell r="F59777" t="str">
            <v>imperativeenergy.ie</v>
          </cell>
          <cell r="G59777" t="str">
            <v>90587</v>
          </cell>
        </row>
        <row r="59778">
          <cell r="F59778" t="str">
            <v>imperativehealth.com</v>
          </cell>
          <cell r="G59778" t="str">
            <v>90588</v>
          </cell>
        </row>
        <row r="59779">
          <cell r="F59779" t="str">
            <v>imperosoftware.com</v>
          </cell>
          <cell r="G59779" t="str">
            <v>90589</v>
          </cell>
        </row>
        <row r="59780">
          <cell r="F59780" t="str">
            <v>imperva.com</v>
          </cell>
          <cell r="G59780" t="str">
            <v>90590</v>
          </cell>
        </row>
        <row r="59781">
          <cell r="F59781" t="str">
            <v>impeto-medical.com</v>
          </cell>
          <cell r="G59781" t="str">
            <v>90591</v>
          </cell>
        </row>
        <row r="59782">
          <cell r="F59782" t="str">
            <v>impeva.com</v>
          </cell>
          <cell r="G59782" t="str">
            <v>90592</v>
          </cell>
        </row>
        <row r="59783">
          <cell r="F59783" t="str">
            <v>impinj.com</v>
          </cell>
          <cell r="G59783" t="str">
            <v>90593</v>
          </cell>
        </row>
        <row r="59784">
          <cell r="F59784" t="str">
            <v>implanet.com</v>
          </cell>
          <cell r="G59784" t="str">
            <v>90594</v>
          </cell>
        </row>
        <row r="59785">
          <cell r="F59785" t="str">
            <v>implicitbioscience.com</v>
          </cell>
          <cell r="G59785" t="str">
            <v>90595</v>
          </cell>
        </row>
        <row r="59786">
          <cell r="F59786" t="str">
            <v>implicitmonitoring.com</v>
          </cell>
          <cell r="G59786" t="str">
            <v>90596</v>
          </cell>
        </row>
        <row r="59787">
          <cell r="F59787" t="str">
            <v>impok.com</v>
          </cell>
          <cell r="G59787" t="str">
            <v>90597</v>
          </cell>
        </row>
        <row r="59788">
          <cell r="F59788" t="str">
            <v>impossiblesoftware.com</v>
          </cell>
          <cell r="G59788" t="str">
            <v>90598</v>
          </cell>
        </row>
        <row r="59789">
          <cell r="F59789" t="str">
            <v>impresmed.com</v>
          </cell>
          <cell r="G59789" t="str">
            <v>90599</v>
          </cell>
        </row>
        <row r="59790">
          <cell r="F59790" t="str">
            <v>impress.com</v>
          </cell>
          <cell r="G59790" t="str">
            <v>90600</v>
          </cell>
        </row>
        <row r="59791">
          <cell r="F59791" t="str">
            <v>impresspages.org</v>
          </cell>
          <cell r="G59791" t="str">
            <v>90601</v>
          </cell>
        </row>
        <row r="59792">
          <cell r="F59792" t="str">
            <v>imprev.com</v>
          </cell>
          <cell r="G59792" t="str">
            <v>90602</v>
          </cell>
        </row>
        <row r="59793">
          <cell r="F59793" t="str">
            <v>imprimispharma.com</v>
          </cell>
          <cell r="G59793" t="str">
            <v>90603</v>
          </cell>
        </row>
        <row r="59794">
          <cell r="F59794" t="str">
            <v>imprivata.com</v>
          </cell>
          <cell r="G59794" t="str">
            <v>90604</v>
          </cell>
        </row>
        <row r="59795">
          <cell r="F59795" t="str">
            <v>improvedigital.com</v>
          </cell>
          <cell r="G59795" t="str">
            <v>90605</v>
          </cell>
        </row>
        <row r="59796">
          <cell r="F59796" t="str">
            <v>improveit360.com</v>
          </cell>
          <cell r="G59796" t="str">
            <v>90606</v>
          </cell>
        </row>
        <row r="59797">
          <cell r="F59797" t="str">
            <v>improvemybusiness.com</v>
          </cell>
          <cell r="G59797" t="str">
            <v>90607</v>
          </cell>
        </row>
        <row r="59798">
          <cell r="F59798" t="str">
            <v>improvenow.com</v>
          </cell>
          <cell r="G59798" t="str">
            <v>90608</v>
          </cell>
        </row>
        <row r="59799">
          <cell r="F59799" t="str">
            <v>improvista.com</v>
          </cell>
          <cell r="G59799" t="str">
            <v>90609</v>
          </cell>
        </row>
        <row r="59800">
          <cell r="F59800" t="str">
            <v>impulse-dynamics.com</v>
          </cell>
          <cell r="G59800" t="str">
            <v>90610</v>
          </cell>
        </row>
        <row r="59801">
          <cell r="F59801" t="str">
            <v>impulsemonitoring.com</v>
          </cell>
          <cell r="G59801" t="str">
            <v>90611</v>
          </cell>
        </row>
        <row r="59802">
          <cell r="F59802" t="str">
            <v>imrgold.com</v>
          </cell>
          <cell r="G59802" t="str">
            <v>90612</v>
          </cell>
        </row>
        <row r="59803">
          <cell r="F59803" t="str">
            <v>imricor.com</v>
          </cell>
          <cell r="G59803" t="str">
            <v>90613</v>
          </cell>
        </row>
        <row r="59804">
          <cell r="F59804" t="str">
            <v>imris.com</v>
          </cell>
          <cell r="G59804" t="str">
            <v>90614</v>
          </cell>
        </row>
        <row r="59805">
          <cell r="F59805" t="str">
            <v>imscouting.com</v>
          </cell>
          <cell r="G59805" t="str">
            <v>90615</v>
          </cell>
        </row>
        <row r="59806">
          <cell r="F59806" t="str">
            <v>imshopping.com</v>
          </cell>
          <cell r="G59806" t="str">
            <v>90616</v>
          </cell>
        </row>
        <row r="59807">
          <cell r="F59807" t="str">
            <v>imtheramedical.com</v>
          </cell>
          <cell r="G59807" t="str">
            <v>90617</v>
          </cell>
        </row>
        <row r="59808">
          <cell r="F59808" t="str">
            <v>imtmems.com</v>
          </cell>
          <cell r="G59808" t="str">
            <v>90618</v>
          </cell>
        </row>
        <row r="59809">
          <cell r="F59809" t="str">
            <v>imuc.com</v>
          </cell>
          <cell r="G59809" t="str">
            <v>90619</v>
          </cell>
        </row>
        <row r="59810">
          <cell r="F59810" t="str">
            <v>imusicacorp.com.br</v>
          </cell>
          <cell r="G59810" t="str">
            <v>90620</v>
          </cell>
        </row>
        <row r="59811">
          <cell r="F59811" t="str">
            <v>imusiciandigital.com</v>
          </cell>
          <cell r="G59811" t="str">
            <v>90621</v>
          </cell>
        </row>
        <row r="59812">
          <cell r="F59812" t="str">
            <v>imusictweet.com</v>
          </cell>
          <cell r="G59812" t="str">
            <v>90622</v>
          </cell>
        </row>
        <row r="59813">
          <cell r="F59813" t="str">
            <v>imvaccine.com</v>
          </cell>
          <cell r="G59813" t="str">
            <v>90623</v>
          </cell>
        </row>
        <row r="59814">
          <cell r="F59814" t="str">
            <v>imvox.com</v>
          </cell>
          <cell r="G59814" t="str">
            <v>90624</v>
          </cell>
        </row>
        <row r="59815">
          <cell r="F59815" t="str">
            <v>imvu.com</v>
          </cell>
          <cell r="G59815" t="str">
            <v>90625</v>
          </cell>
        </row>
        <row r="59816">
          <cell r="F59816" t="str">
            <v>imxexchange.com</v>
          </cell>
          <cell r="G59816" t="str">
            <v>90626</v>
          </cell>
        </row>
        <row r="59817">
          <cell r="F59817" t="str">
            <v>in-fusio.fr</v>
          </cell>
          <cell r="G59817" t="str">
            <v>90627</v>
          </cell>
        </row>
        <row r="59818">
          <cell r="F59818" t="str">
            <v>in-pipe.com</v>
          </cell>
          <cell r="G59818" t="str">
            <v>90628</v>
          </cell>
        </row>
        <row r="59819">
          <cell r="F59819" t="str">
            <v>in-store-media.jp</v>
          </cell>
          <cell r="G59819" t="str">
            <v>90629</v>
          </cell>
        </row>
        <row r="59820">
          <cell r="F59820" t="str">
            <v>in2apps.com</v>
          </cell>
          <cell r="G59820" t="str">
            <v>90630</v>
          </cell>
        </row>
        <row r="59821">
          <cell r="F59821" t="str">
            <v>in2games.uk.com</v>
          </cell>
          <cell r="G59821" t="str">
            <v>90631</v>
          </cell>
        </row>
        <row r="59822">
          <cell r="F59822" t="str">
            <v>inaboxgroup.com.au</v>
          </cell>
          <cell r="G59822" t="str">
            <v>90632</v>
          </cell>
        </row>
        <row r="59823">
          <cell r="F59823" t="str">
            <v>inadco.com</v>
          </cell>
          <cell r="G59823" t="str">
            <v>90633</v>
          </cell>
        </row>
        <row r="59824">
          <cell r="F59824" t="str">
            <v>inala.co.za</v>
          </cell>
          <cell r="G59824" t="str">
            <v>90634</v>
          </cell>
        </row>
        <row r="59825">
          <cell r="F59825" t="str">
            <v>inango.com</v>
          </cell>
          <cell r="G59825" t="str">
            <v>90635</v>
          </cell>
        </row>
        <row r="59826">
          <cell r="F59826" t="str">
            <v>inanovate.com</v>
          </cell>
          <cell r="G59826" t="str">
            <v>90636</v>
          </cell>
        </row>
        <row r="59827">
          <cell r="F59827" t="str">
            <v>inaura.com</v>
          </cell>
          <cell r="G59827" t="str">
            <v>90637</v>
          </cell>
        </row>
        <row r="59828">
          <cell r="F59828" t="str">
            <v>inbenta.com</v>
          </cell>
          <cell r="G59828" t="str">
            <v>90638</v>
          </cell>
        </row>
        <row r="59829">
          <cell r="F59829" t="str">
            <v>inboldsolutions.com</v>
          </cell>
          <cell r="G59829" t="str">
            <v>90639</v>
          </cell>
        </row>
        <row r="59830">
          <cell r="F59830" t="str">
            <v>inboxq.com</v>
          </cell>
          <cell r="G59830" t="str">
            <v>90640</v>
          </cell>
        </row>
        <row r="59831">
          <cell r="F59831" t="str">
            <v>inbreakthrough.tv</v>
          </cell>
          <cell r="G59831" t="str">
            <v>90641</v>
          </cell>
        </row>
        <row r="59832">
          <cell r="F59832" t="str">
            <v>incarail.com</v>
          </cell>
          <cell r="G59832" t="str">
            <v>90642</v>
          </cell>
        </row>
        <row r="59833">
          <cell r="F59833" t="str">
            <v>incardatherapeutics.com</v>
          </cell>
          <cell r="G59833" t="str">
            <v>90643</v>
          </cell>
        </row>
        <row r="59834">
          <cell r="F59834" t="str">
            <v>incelldx.com</v>
          </cell>
          <cell r="G59834" t="str">
            <v>90644</v>
          </cell>
        </row>
        <row r="59835">
          <cell r="F59835" t="str">
            <v>incellint.com</v>
          </cell>
          <cell r="G59835" t="str">
            <v>90645</v>
          </cell>
        </row>
        <row r="59836">
          <cell r="F59836" t="str">
            <v>incentient.com</v>
          </cell>
          <cell r="G59836" t="str">
            <v>90646</v>
          </cell>
        </row>
        <row r="59837">
          <cell r="F59837" t="str">
            <v>incentive-inc.com</v>
          </cell>
          <cell r="G59837" t="str">
            <v>90647</v>
          </cell>
        </row>
        <row r="59838">
          <cell r="F59838" t="str">
            <v>incentivelogic.com</v>
          </cell>
          <cell r="G59838" t="str">
            <v>90648</v>
          </cell>
        </row>
        <row r="59839">
          <cell r="F59839" t="str">
            <v>incentivesystems.com</v>
          </cell>
          <cell r="G59839" t="str">
            <v>90649</v>
          </cell>
        </row>
        <row r="59840">
          <cell r="F59840" t="str">
            <v>incentivetargeting.com</v>
          </cell>
          <cell r="G59840" t="str">
            <v>90650</v>
          </cell>
        </row>
        <row r="59841">
          <cell r="F59841" t="str">
            <v>incentone.com</v>
          </cell>
          <cell r="G59841" t="str">
            <v>90651</v>
          </cell>
        </row>
        <row r="59842">
          <cell r="F59842" t="str">
            <v>inceptbio.com</v>
          </cell>
          <cell r="G59842" t="str">
            <v>90652</v>
          </cell>
        </row>
        <row r="59843">
          <cell r="F59843" t="str">
            <v>inchron.com</v>
          </cell>
          <cell r="G59843" t="str">
            <v>90653</v>
          </cell>
        </row>
        <row r="59844">
          <cell r="F59844" t="str">
            <v>incide-semi.com</v>
          </cell>
          <cell r="G59844" t="str">
            <v>90654</v>
          </cell>
        </row>
        <row r="59845">
          <cell r="F59845" t="str">
            <v>incidenttech.com</v>
          </cell>
          <cell r="G59845" t="str">
            <v>90655</v>
          </cell>
        </row>
        <row r="59846">
          <cell r="F59846" t="str">
            <v>incipient.com</v>
          </cell>
          <cell r="G59846" t="str">
            <v>90656</v>
          </cell>
        </row>
        <row r="59847">
          <cell r="F59847" t="str">
            <v>incipio.com</v>
          </cell>
          <cell r="G59847" t="str">
            <v>90657</v>
          </cell>
        </row>
        <row r="59848">
          <cell r="F59848" t="str">
            <v>inciscent.com</v>
          </cell>
          <cell r="G59848" t="str">
            <v>90658</v>
          </cell>
        </row>
        <row r="59849">
          <cell r="F59849" t="str">
            <v>inclinethera.com</v>
          </cell>
          <cell r="G59849" t="str">
            <v>90659</v>
          </cell>
        </row>
        <row r="59850">
          <cell r="F59850" t="str">
            <v>inclinix.com</v>
          </cell>
          <cell r="G59850" t="str">
            <v>90660</v>
          </cell>
        </row>
        <row r="59851">
          <cell r="F59851" t="str">
            <v>includefitness.com</v>
          </cell>
          <cell r="G59851" t="str">
            <v>90661</v>
          </cell>
        </row>
        <row r="59852">
          <cell r="F59852" t="str">
            <v>incomm.com</v>
          </cell>
          <cell r="G59852" t="str">
            <v>90662</v>
          </cell>
        </row>
        <row r="59853">
          <cell r="F59853" t="str">
            <v>incont.org</v>
          </cell>
          <cell r="G59853" t="str">
            <v>90663</v>
          </cell>
        </row>
        <row r="59854">
          <cell r="F59854" t="str">
            <v>incontact.com</v>
          </cell>
          <cell r="G59854" t="str">
            <v>90664</v>
          </cell>
        </row>
        <row r="59855">
          <cell r="F59855" t="str">
            <v>incontextsolutions.com</v>
          </cell>
          <cell r="G59855" t="str">
            <v>90665</v>
          </cell>
        </row>
        <row r="59856">
          <cell r="F59856" t="str">
            <v>increaseyourspace.com</v>
          </cell>
          <cell r="G59856" t="str">
            <v>90666</v>
          </cell>
        </row>
        <row r="59857">
          <cell r="F59857" t="str">
            <v>increosolutions.com</v>
          </cell>
          <cell r="G59857" t="str">
            <v>90667</v>
          </cell>
        </row>
        <row r="59858">
          <cell r="F59858" t="str">
            <v>incubelabs.com</v>
          </cell>
          <cell r="G59858" t="str">
            <v>90668</v>
          </cell>
        </row>
        <row r="59859">
          <cell r="F59859" t="str">
            <v>incuity.com</v>
          </cell>
          <cell r="G59859" t="str">
            <v>90669</v>
          </cell>
        </row>
        <row r="59860">
          <cell r="F59860" t="str">
            <v>incuron.com</v>
          </cell>
          <cell r="G59860" t="str">
            <v>90670</v>
          </cell>
        </row>
        <row r="59861">
          <cell r="F59861" t="str">
            <v>incurrent.com</v>
          </cell>
          <cell r="G59861" t="str">
            <v>90671</v>
          </cell>
        </row>
        <row r="59862">
          <cell r="F59862" t="str">
            <v>incuvest.com</v>
          </cell>
          <cell r="G59862" t="str">
            <v>90672</v>
          </cell>
        </row>
        <row r="59863">
          <cell r="F59863" t="str">
            <v>incytu.com</v>
          </cell>
          <cell r="G59863" t="str">
            <v>90673</v>
          </cell>
        </row>
        <row r="59864">
          <cell r="F59864" t="str">
            <v>indabamobile.co.za</v>
          </cell>
          <cell r="G59864" t="str">
            <v>90674</v>
          </cell>
        </row>
        <row r="59865">
          <cell r="F59865" t="str">
            <v>indceramics.com</v>
          </cell>
          <cell r="G59865" t="str">
            <v>90675</v>
          </cell>
        </row>
        <row r="59866">
          <cell r="F59866" t="str">
            <v>indeed.com</v>
          </cell>
          <cell r="G59866" t="str">
            <v>90676</v>
          </cell>
        </row>
        <row r="59867">
          <cell r="F59867" t="str">
            <v>indegree.com</v>
          </cell>
          <cell r="G59867" t="str">
            <v>90677</v>
          </cell>
        </row>
        <row r="59868">
          <cell r="F59868" t="str">
            <v>indeltherapeutics.com</v>
          </cell>
          <cell r="G59868" t="str">
            <v>90678</v>
          </cell>
        </row>
        <row r="59869">
          <cell r="F59869" t="str">
            <v>indemandinterpreting.com</v>
          </cell>
          <cell r="G59869" t="str">
            <v>90679</v>
          </cell>
        </row>
        <row r="59870">
          <cell r="F59870" t="str">
            <v>indeni.com</v>
          </cell>
          <cell r="G59870" t="str">
            <v>90680</v>
          </cell>
        </row>
        <row r="59871">
          <cell r="F59871" t="str">
            <v>independa.com</v>
          </cell>
          <cell r="G59871" t="str">
            <v>90681</v>
          </cell>
        </row>
        <row r="59872">
          <cell r="F59872" t="str">
            <v>independenceit.com</v>
          </cell>
          <cell r="G59872" t="str">
            <v>90682</v>
          </cell>
        </row>
        <row r="59873">
          <cell r="F59873" t="str">
            <v>indexpharmab.com</v>
          </cell>
          <cell r="G59873" t="str">
            <v>90683</v>
          </cell>
        </row>
        <row r="59874">
          <cell r="F59874" t="str">
            <v>indextank.com</v>
          </cell>
          <cell r="G59874" t="str">
            <v>90684</v>
          </cell>
        </row>
        <row r="59875">
          <cell r="F59875" t="str">
            <v>indiabulls.com</v>
          </cell>
          <cell r="G59875" t="str">
            <v>90685</v>
          </cell>
        </row>
        <row r="59876">
          <cell r="F59876" t="str">
            <v>indiagames.com</v>
          </cell>
          <cell r="G59876" t="str">
            <v>90686</v>
          </cell>
        </row>
        <row r="59877">
          <cell r="F59877" t="str">
            <v>indiaglobalcap.com</v>
          </cell>
          <cell r="G59877" t="str">
            <v>90687</v>
          </cell>
        </row>
        <row r="59878">
          <cell r="F59878" t="str">
            <v>indiahomes.com</v>
          </cell>
          <cell r="G59878" t="str">
            <v>90688</v>
          </cell>
        </row>
        <row r="59879">
          <cell r="F59879" t="str">
            <v>indiainfoline.com</v>
          </cell>
          <cell r="G59879" t="str">
            <v>90689</v>
          </cell>
        </row>
        <row r="59880">
          <cell r="F59880" t="str">
            <v>indiamart.com</v>
          </cell>
          <cell r="G59880" t="str">
            <v>90690</v>
          </cell>
        </row>
        <row r="59881">
          <cell r="F59881" t="str">
            <v>indianaic.com</v>
          </cell>
          <cell r="G59881" t="str">
            <v>90691</v>
          </cell>
        </row>
        <row r="59882">
          <cell r="F59882" t="str">
            <v>indianenergy.in</v>
          </cell>
          <cell r="G59882" t="str">
            <v>90692</v>
          </cell>
        </row>
        <row r="59883">
          <cell r="F59883" t="str">
            <v>indianheadpipeline.com</v>
          </cell>
          <cell r="G59883" t="str">
            <v>90693</v>
          </cell>
        </row>
        <row r="59884">
          <cell r="F59884" t="str">
            <v>indianmoney.com</v>
          </cell>
          <cell r="G59884" t="str">
            <v>90694</v>
          </cell>
        </row>
        <row r="59885">
          <cell r="F59885" t="str">
            <v>indianstage.in</v>
          </cell>
          <cell r="G59885" t="str">
            <v>90695</v>
          </cell>
        </row>
        <row r="59886">
          <cell r="F59886" t="str">
            <v>indicee.com</v>
          </cell>
          <cell r="G59886" t="str">
            <v>90696</v>
          </cell>
        </row>
        <row r="59887">
          <cell r="F59887" t="str">
            <v>indidx.com</v>
          </cell>
          <cell r="G59887" t="str">
            <v>90697</v>
          </cell>
        </row>
        <row r="59888">
          <cell r="F59888" t="str">
            <v>indievinos.com</v>
          </cell>
          <cell r="G59888" t="str">
            <v>90698</v>
          </cell>
        </row>
        <row r="59889">
          <cell r="F59889" t="str">
            <v>indigobio.com</v>
          </cell>
          <cell r="G59889" t="str">
            <v>90699</v>
          </cell>
        </row>
        <row r="59890">
          <cell r="F59890" t="str">
            <v>indigobiosciences.com</v>
          </cell>
          <cell r="G59890" t="str">
            <v>90700</v>
          </cell>
        </row>
        <row r="59891">
          <cell r="F59891" t="str">
            <v>indigoboom.com</v>
          </cell>
          <cell r="G59891" t="str">
            <v>90701</v>
          </cell>
        </row>
        <row r="59892">
          <cell r="F59892" t="str">
            <v>indigoclothing.com</v>
          </cell>
          <cell r="G59892" t="str">
            <v>90702</v>
          </cell>
        </row>
        <row r="59893">
          <cell r="F59893" t="str">
            <v>indigoidware.com</v>
          </cell>
          <cell r="G59893" t="str">
            <v>90703</v>
          </cell>
        </row>
        <row r="59894">
          <cell r="F59894" t="str">
            <v>indigominerals.com</v>
          </cell>
          <cell r="G59894" t="str">
            <v>90704</v>
          </cell>
        </row>
        <row r="59895">
          <cell r="F59895" t="str">
            <v>indigosystems.com</v>
          </cell>
          <cell r="G59895" t="str">
            <v>90705</v>
          </cell>
        </row>
        <row r="59896">
          <cell r="F59896" t="str">
            <v>indigovision.com</v>
          </cell>
          <cell r="G59896" t="str">
            <v>90706</v>
          </cell>
        </row>
        <row r="59897">
          <cell r="F59897" t="str">
            <v>indinero.com</v>
          </cell>
          <cell r="G59897" t="str">
            <v>90707</v>
          </cell>
        </row>
        <row r="59898">
          <cell r="F59898" t="str">
            <v>indipharm.com</v>
          </cell>
          <cell r="G59898" t="str">
            <v>90708</v>
          </cell>
        </row>
        <row r="59899">
          <cell r="F59899" t="str">
            <v>indiqu.com</v>
          </cell>
          <cell r="G59899" t="str">
            <v>90709</v>
          </cell>
        </row>
        <row r="59900">
          <cell r="F59900" t="str">
            <v>indisys.es</v>
          </cell>
          <cell r="G59900" t="str">
            <v>90710</v>
          </cell>
        </row>
        <row r="59901">
          <cell r="F59901" t="str">
            <v>indiumsoft.com</v>
          </cell>
          <cell r="G59901" t="str">
            <v>90711</v>
          </cell>
        </row>
        <row r="59902">
          <cell r="F59902" t="str">
            <v>individualdigital.com</v>
          </cell>
          <cell r="G59902" t="str">
            <v>90712</v>
          </cell>
        </row>
        <row r="59903">
          <cell r="F59903" t="str">
            <v>indlifetech.com.cn</v>
          </cell>
          <cell r="G59903" t="str">
            <v>90713</v>
          </cell>
        </row>
        <row r="59904">
          <cell r="F59904" t="str">
            <v>indochino.com</v>
          </cell>
          <cell r="G59904" t="str">
            <v>90714</v>
          </cell>
        </row>
        <row r="59905">
          <cell r="F59905" t="str">
            <v>indom.com</v>
          </cell>
          <cell r="G59905" t="str">
            <v>90715</v>
          </cell>
        </row>
        <row r="59906">
          <cell r="F59906" t="str">
            <v>indoor.io</v>
          </cell>
          <cell r="G59906" t="str">
            <v>90716</v>
          </cell>
        </row>
        <row r="59907">
          <cell r="F59907" t="str">
            <v>indosolar.co.in</v>
          </cell>
          <cell r="G59907" t="str">
            <v>90717</v>
          </cell>
        </row>
        <row r="59908">
          <cell r="F59908" t="str">
            <v>indplay.com</v>
          </cell>
          <cell r="G59908" t="str">
            <v>90718</v>
          </cell>
        </row>
        <row r="59909">
          <cell r="F59909" t="str">
            <v>inducebiologics.com</v>
          </cell>
          <cell r="G59909" t="str">
            <v>90719</v>
          </cell>
        </row>
        <row r="59910">
          <cell r="F59910" t="str">
            <v>indusb2c.com</v>
          </cell>
          <cell r="G59910" t="str">
            <v>90720</v>
          </cell>
        </row>
        <row r="59911">
          <cell r="F59911" t="str">
            <v>indusinsights.com</v>
          </cell>
          <cell r="G59911" t="str">
            <v>90721</v>
          </cell>
        </row>
        <row r="59912">
          <cell r="F59912" t="str">
            <v>industrialamerica.com</v>
          </cell>
          <cell r="G59912" t="str">
            <v>90722</v>
          </cell>
        </row>
        <row r="59913">
          <cell r="F59913" t="str">
            <v>industrialorigami.com</v>
          </cell>
          <cell r="G59913" t="str">
            <v>90723</v>
          </cell>
        </row>
        <row r="59914">
          <cell r="F59914" t="str">
            <v>industriasolutions.com</v>
          </cell>
          <cell r="G59914" t="str">
            <v>90724</v>
          </cell>
        </row>
        <row r="59915">
          <cell r="F59915" t="str">
            <v>industrysearch.com.au</v>
          </cell>
          <cell r="G59915" t="str">
            <v>90725</v>
          </cell>
        </row>
        <row r="59916">
          <cell r="F59916" t="str">
            <v>industrytrader.com</v>
          </cell>
          <cell r="G59916" t="str">
            <v>90726</v>
          </cell>
        </row>
        <row r="59917">
          <cell r="F59917" t="str">
            <v>industryweapon.com</v>
          </cell>
          <cell r="G59917" t="str">
            <v>90727</v>
          </cell>
        </row>
        <row r="59918">
          <cell r="F59918" t="str">
            <v>indx.com</v>
          </cell>
          <cell r="G59918" t="str">
            <v>90728</v>
          </cell>
        </row>
        <row r="59919">
          <cell r="F59919" t="str">
            <v>indyarocks.com</v>
          </cell>
          <cell r="G59919" t="str">
            <v>90729</v>
          </cell>
        </row>
        <row r="59920">
          <cell r="F59920" t="str">
            <v>indyaudiolabs.com</v>
          </cell>
          <cell r="G59920" t="str">
            <v>90730</v>
          </cell>
        </row>
        <row r="59921">
          <cell r="F59921" t="str">
            <v>indygeek.net</v>
          </cell>
          <cell r="G59921" t="str">
            <v>90731</v>
          </cell>
        </row>
        <row r="59922">
          <cell r="F59922" t="str">
            <v>ineacorp.com</v>
          </cell>
          <cell r="G59922" t="str">
            <v>90732</v>
          </cell>
        </row>
        <row r="59923">
          <cell r="F59923" t="str">
            <v>inedge.com</v>
          </cell>
          <cell r="G59923" t="str">
            <v>90733</v>
          </cell>
        </row>
        <row r="59924">
          <cell r="F59924" t="str">
            <v>inentec.com</v>
          </cell>
          <cell r="G59924" t="str">
            <v>90734</v>
          </cell>
        </row>
        <row r="59925">
          <cell r="F59925" t="str">
            <v>ineomarketing.com</v>
          </cell>
          <cell r="G59925" t="str">
            <v>90735</v>
          </cell>
        </row>
        <row r="59926">
          <cell r="F59926" t="str">
            <v>inertiabev.com</v>
          </cell>
          <cell r="G59926" t="str">
            <v>90736</v>
          </cell>
        </row>
        <row r="59927">
          <cell r="F59927" t="str">
            <v>inetec.hr</v>
          </cell>
          <cell r="G59927" t="str">
            <v>90737</v>
          </cell>
        </row>
        <row r="59928">
          <cell r="F59928" t="str">
            <v>ineto.com</v>
          </cell>
          <cell r="G59928" t="str">
            <v>90738</v>
          </cell>
        </row>
        <row r="59929">
          <cell r="F59929" t="str">
            <v>inetu.net</v>
          </cell>
          <cell r="G59929" t="str">
            <v>90739</v>
          </cell>
        </row>
        <row r="59930">
          <cell r="F59930" t="str">
            <v>inetwork.com</v>
          </cell>
          <cell r="G59930" t="str">
            <v>90740</v>
          </cell>
        </row>
        <row r="59931">
          <cell r="F59931" t="str">
            <v>inewit.be</v>
          </cell>
          <cell r="G59931" t="str">
            <v>90741</v>
          </cell>
        </row>
        <row r="59932">
          <cell r="F59932" t="str">
            <v>inexchange.com</v>
          </cell>
          <cell r="G59932" t="str">
            <v>90742</v>
          </cell>
        </row>
        <row r="59933">
          <cell r="F59933" t="str">
            <v>inexio.net</v>
          </cell>
          <cell r="G59933" t="str">
            <v>90743</v>
          </cell>
        </row>
        <row r="59934">
          <cell r="F59934" t="str">
            <v>inexsystem.com</v>
          </cell>
          <cell r="G59934" t="str">
            <v>90744</v>
          </cell>
        </row>
        <row r="59935">
          <cell r="F59935" t="str">
            <v>ineze.com</v>
          </cell>
          <cell r="G59935" t="str">
            <v>90745</v>
          </cell>
        </row>
        <row r="59936">
          <cell r="F59936" t="str">
            <v>infacare.com</v>
          </cell>
          <cell r="G59936" t="str">
            <v>90746</v>
          </cell>
        </row>
        <row r="59937">
          <cell r="F59937" t="str">
            <v>infakt.pl</v>
          </cell>
          <cell r="G59937" t="str">
            <v>90747</v>
          </cell>
        </row>
        <row r="59938">
          <cell r="F59938" t="str">
            <v>infectious.com</v>
          </cell>
          <cell r="G59938" t="str">
            <v>90748</v>
          </cell>
        </row>
        <row r="59939">
          <cell r="F59939" t="str">
            <v>inferx.com</v>
          </cell>
          <cell r="G59939" t="str">
            <v>90749</v>
          </cell>
        </row>
        <row r="59940">
          <cell r="F59940" t="str">
            <v>infi.com</v>
          </cell>
          <cell r="G59940" t="str">
            <v>90750</v>
          </cell>
        </row>
        <row r="59941">
          <cell r="F59941" t="str">
            <v>infibeam.ooo</v>
          </cell>
          <cell r="G59941" t="str">
            <v>90751</v>
          </cell>
        </row>
        <row r="59942">
          <cell r="F59942" t="str">
            <v>inficon.com</v>
          </cell>
          <cell r="G59942" t="str">
            <v>90752</v>
          </cell>
        </row>
        <row r="59943">
          <cell r="F59943" t="str">
            <v>infiltrate.nyc</v>
          </cell>
          <cell r="G59943" t="str">
            <v>90753</v>
          </cell>
        </row>
        <row r="59944">
          <cell r="F59944" t="str">
            <v>infima-compression.com</v>
          </cell>
          <cell r="G59944" t="str">
            <v>90754</v>
          </cell>
        </row>
        <row r="59945">
          <cell r="F59945" t="str">
            <v>infinancials.com</v>
          </cell>
          <cell r="G59945" t="str">
            <v>90755</v>
          </cell>
        </row>
        <row r="59946">
          <cell r="F59946" t="str">
            <v>infinata.com</v>
          </cell>
          <cell r="G59946" t="str">
            <v>90756</v>
          </cell>
        </row>
        <row r="59947">
          <cell r="F59947" t="str">
            <v>infindo.com</v>
          </cell>
          <cell r="G59947" t="str">
            <v>90757</v>
          </cell>
        </row>
        <row r="59948">
          <cell r="F59948" t="str">
            <v>infinera.com</v>
          </cell>
          <cell r="G59948" t="str">
            <v>90758</v>
          </cell>
        </row>
        <row r="59949">
          <cell r="F59949" t="str">
            <v>infineta.com</v>
          </cell>
          <cell r="G59949" t="str">
            <v>90759</v>
          </cell>
        </row>
        <row r="59950">
          <cell r="F59950" t="str">
            <v>infinetics.com</v>
          </cell>
          <cell r="G59950" t="str">
            <v>90760</v>
          </cell>
        </row>
        <row r="59951">
          <cell r="F59951" t="str">
            <v>infini.com</v>
          </cell>
          <cell r="G59951" t="str">
            <v>90761</v>
          </cell>
        </row>
        <row r="59952">
          <cell r="F59952" t="str">
            <v>infinidat.com</v>
          </cell>
          <cell r="G59952" t="str">
            <v>90762</v>
          </cell>
        </row>
        <row r="59953">
          <cell r="F59953" t="str">
            <v>infinidb.co</v>
          </cell>
          <cell r="G59953" t="str">
            <v>90763</v>
          </cell>
        </row>
        <row r="59954">
          <cell r="F59954" t="str">
            <v>infinilink.com</v>
          </cell>
          <cell r="G59954" t="str">
            <v>90764</v>
          </cell>
        </row>
        <row r="59955">
          <cell r="F59955" t="str">
            <v>infinis.com</v>
          </cell>
          <cell r="G59955" t="str">
            <v>90765</v>
          </cell>
        </row>
        <row r="59956">
          <cell r="F59956" t="str">
            <v>infiniswitch.com</v>
          </cell>
          <cell r="G59956" t="str">
            <v>90766</v>
          </cell>
        </row>
        <row r="59957">
          <cell r="F59957" t="str">
            <v>infiniteenzymes.com</v>
          </cell>
          <cell r="G59957" t="str">
            <v>90767</v>
          </cell>
        </row>
        <row r="59958">
          <cell r="F59958" t="str">
            <v>infinitepowersolutions.com</v>
          </cell>
          <cell r="G59958" t="str">
            <v>90768</v>
          </cell>
        </row>
        <row r="59959">
          <cell r="F59959" t="str">
            <v>infinitez.com</v>
          </cell>
          <cell r="G59959" t="str">
            <v>90769</v>
          </cell>
        </row>
        <row r="59960">
          <cell r="F59960" t="str">
            <v>infinityar.com</v>
          </cell>
          <cell r="G59960" t="str">
            <v>90770</v>
          </cell>
        </row>
        <row r="59961">
          <cell r="F59961" t="str">
            <v>infinitytexas.com</v>
          </cell>
          <cell r="G59961" t="str">
            <v>90771</v>
          </cell>
        </row>
        <row r="59962">
          <cell r="F59962" t="str">
            <v>infiniumlabs.com</v>
          </cell>
          <cell r="G59962" t="str">
            <v>90772</v>
          </cell>
        </row>
        <row r="59963">
          <cell r="F59963" t="str">
            <v>infiniummetals.com</v>
          </cell>
          <cell r="G59963" t="str">
            <v>90773</v>
          </cell>
        </row>
        <row r="59964">
          <cell r="F59964" t="str">
            <v>inflarx.com</v>
          </cell>
          <cell r="G59964" t="str">
            <v>90774</v>
          </cell>
        </row>
        <row r="59965">
          <cell r="F59965" t="str">
            <v>inflection.com</v>
          </cell>
          <cell r="G59965" t="str">
            <v>90775</v>
          </cell>
        </row>
        <row r="59966">
          <cell r="F59966" t="str">
            <v>inflectionenergy.com</v>
          </cell>
          <cell r="G59966" t="str">
            <v>90776</v>
          </cell>
        </row>
        <row r="59967">
          <cell r="F59967" t="str">
            <v>inflightonline.com</v>
          </cell>
          <cell r="G59967" t="str">
            <v>90777</v>
          </cell>
        </row>
        <row r="59968">
          <cell r="F59968" t="str">
            <v>influencehealth.com</v>
          </cell>
          <cell r="G59968" t="str">
            <v>90778</v>
          </cell>
        </row>
        <row r="59969">
          <cell r="F59969" t="str">
            <v>influx.co.in</v>
          </cell>
          <cell r="G59969" t="str">
            <v>90779</v>
          </cell>
        </row>
        <row r="59970">
          <cell r="F59970" t="str">
            <v>info.9diamond.com</v>
          </cell>
          <cell r="G59970" t="str">
            <v>90780</v>
          </cell>
        </row>
        <row r="59971">
          <cell r="F59971" t="str">
            <v>info.cellfire.com</v>
          </cell>
          <cell r="G59971" t="str">
            <v>90781</v>
          </cell>
        </row>
        <row r="59972">
          <cell r="F59972" t="str">
            <v>info.clearcompany.com</v>
          </cell>
          <cell r="G59972" t="str">
            <v>90782</v>
          </cell>
        </row>
        <row r="59973">
          <cell r="F59973" t="str">
            <v>info.com</v>
          </cell>
          <cell r="G59973" t="str">
            <v>90783</v>
          </cell>
        </row>
        <row r="59974">
          <cell r="F59974" t="str">
            <v>info.icopyright.com</v>
          </cell>
          <cell r="G59974" t="str">
            <v>90784</v>
          </cell>
        </row>
        <row r="59975">
          <cell r="F59975" t="str">
            <v>infoarmor.com</v>
          </cell>
          <cell r="G59975" t="str">
            <v>90785</v>
          </cell>
        </row>
        <row r="59976">
          <cell r="F59976" t="str">
            <v>infoassure.net</v>
          </cell>
          <cell r="G59976" t="str">
            <v>90786</v>
          </cell>
        </row>
        <row r="59977">
          <cell r="F59977" t="str">
            <v>infobasic.it</v>
          </cell>
          <cell r="G59977" t="str">
            <v>90787</v>
          </cell>
        </row>
        <row r="59978">
          <cell r="F59978" t="str">
            <v>infobionics.com</v>
          </cell>
          <cell r="G59978" t="str">
            <v>90788</v>
          </cell>
        </row>
        <row r="59979">
          <cell r="F59979" t="str">
            <v>infobizz.in</v>
          </cell>
          <cell r="G59979" t="str">
            <v>90789</v>
          </cell>
        </row>
        <row r="59980">
          <cell r="F59980" t="str">
            <v>infoblox.com</v>
          </cell>
          <cell r="G59980" t="str">
            <v>90790</v>
          </cell>
        </row>
        <row r="59981">
          <cell r="F59981" t="str">
            <v>infobright.com</v>
          </cell>
          <cell r="G59981" t="str">
            <v>90791</v>
          </cell>
        </row>
        <row r="59982">
          <cell r="F59982" t="str">
            <v>infochimps.com</v>
          </cell>
          <cell r="G59982" t="str">
            <v>90792</v>
          </cell>
        </row>
        <row r="59983">
          <cell r="F59983" t="str">
            <v>infodif.com</v>
          </cell>
          <cell r="G59983" t="str">
            <v>90793</v>
          </cell>
        </row>
        <row r="59984">
          <cell r="F59984" t="str">
            <v>infoduc.com</v>
          </cell>
          <cell r="G59984" t="str">
            <v>90794</v>
          </cell>
        </row>
        <row r="59985">
          <cell r="F59985" t="str">
            <v>infoflow.co.uk</v>
          </cell>
          <cell r="G59985" t="str">
            <v>90795</v>
          </cell>
        </row>
        <row r="59986">
          <cell r="F59986" t="str">
            <v>infogami.co.uk</v>
          </cell>
          <cell r="G59986" t="str">
            <v>90796</v>
          </cell>
        </row>
        <row r="59987">
          <cell r="F59987" t="str">
            <v>infogear.com</v>
          </cell>
          <cell r="G59987" t="str">
            <v>90797</v>
          </cell>
        </row>
        <row r="59988">
          <cell r="F59988" t="str">
            <v>infogile.com</v>
          </cell>
          <cell r="G59988" t="str">
            <v>90798</v>
          </cell>
        </row>
        <row r="59989">
          <cell r="F59989" t="str">
            <v>infogin.com</v>
          </cell>
          <cell r="G59989" t="str">
            <v>90799</v>
          </cell>
        </row>
        <row r="59990">
          <cell r="F59990" t="str">
            <v>infoglide.com</v>
          </cell>
          <cell r="G59990" t="str">
            <v>90800</v>
          </cell>
        </row>
        <row r="59991">
          <cell r="F59991" t="str">
            <v>infoharmoni.com</v>
          </cell>
          <cell r="G59991" t="str">
            <v>90801</v>
          </cell>
        </row>
        <row r="59992">
          <cell r="F59992" t="str">
            <v>infoimage.com</v>
          </cell>
          <cell r="G59992" t="str">
            <v>90802</v>
          </cell>
        </row>
        <row r="59993">
          <cell r="F59993" t="str">
            <v>infokall.com</v>
          </cell>
          <cell r="G59993" t="str">
            <v>90803</v>
          </cell>
        </row>
        <row r="59994">
          <cell r="F59994" t="str">
            <v>infolibria.com</v>
          </cell>
          <cell r="G59994" t="str">
            <v>90804</v>
          </cell>
        </row>
        <row r="59995">
          <cell r="F59995" t="str">
            <v>infolinks.com</v>
          </cell>
          <cell r="G59995" t="str">
            <v>90805</v>
          </cell>
        </row>
        <row r="59996">
          <cell r="F59996" t="str">
            <v>infologix.com</v>
          </cell>
          <cell r="G59996" t="str">
            <v>90806</v>
          </cell>
        </row>
        <row r="59997">
          <cell r="F59997" t="str">
            <v>infomarkets.com</v>
          </cell>
          <cell r="G59997" t="str">
            <v>90807</v>
          </cell>
        </row>
        <row r="59998">
          <cell r="F59998" t="str">
            <v>infomedia18.in</v>
          </cell>
          <cell r="G59998" t="str">
            <v>90808</v>
          </cell>
        </row>
        <row r="59999">
          <cell r="F59999" t="str">
            <v>infomotionsports.com</v>
          </cell>
          <cell r="G59999" t="str">
            <v>90809</v>
          </cell>
        </row>
        <row r="60000">
          <cell r="F60000" t="str">
            <v>infomove.com</v>
          </cell>
          <cell r="G60000" t="str">
            <v>90810</v>
          </cell>
        </row>
        <row r="60001">
          <cell r="F60001" t="str">
            <v>infonation-asia.com</v>
          </cell>
          <cell r="G60001" t="str">
            <v>90811</v>
          </cell>
        </row>
        <row r="60002">
          <cell r="F60002" t="str">
            <v>infoniqa.com</v>
          </cell>
          <cell r="G60002" t="str">
            <v>90812</v>
          </cell>
        </row>
        <row r="60003">
          <cell r="F60003" t="str">
            <v>infopia.com</v>
          </cell>
          <cell r="G60003" t="str">
            <v>90813</v>
          </cell>
        </row>
        <row r="60004">
          <cell r="F60004" t="str">
            <v>infor.com</v>
          </cell>
          <cell r="G60004" t="str">
            <v>90814</v>
          </cell>
        </row>
        <row r="60005">
          <cell r="F60005" t="str">
            <v>inforama.com</v>
          </cell>
          <cell r="G60005" t="str">
            <v>90815</v>
          </cell>
        </row>
        <row r="60006">
          <cell r="F60006" t="str">
            <v>inforay.com</v>
          </cell>
          <cell r="G60006" t="str">
            <v>90816</v>
          </cell>
        </row>
        <row r="60007">
          <cell r="F60007" t="str">
            <v>inforeachinc.com</v>
          </cell>
          <cell r="G60007" t="str">
            <v>90817</v>
          </cell>
        </row>
        <row r="60008">
          <cell r="F60008" t="str">
            <v>inform.com</v>
          </cell>
          <cell r="G60008" t="str">
            <v>90818</v>
          </cell>
        </row>
        <row r="60009">
          <cell r="F60009" t="str">
            <v>informa.com</v>
          </cell>
          <cell r="G60009" t="str">
            <v>90819</v>
          </cell>
        </row>
        <row r="60010">
          <cell r="F60010" t="str">
            <v>informa.com.br</v>
          </cell>
          <cell r="G60010" t="str">
            <v>90820</v>
          </cell>
        </row>
        <row r="60011">
          <cell r="F60011" t="str">
            <v>informance.com</v>
          </cell>
          <cell r="G60011" t="str">
            <v>90821</v>
          </cell>
        </row>
        <row r="60012">
          <cell r="F60012" t="str">
            <v>informatica.com</v>
          </cell>
          <cell r="G60012" t="str">
            <v>90822</v>
          </cell>
        </row>
        <row r="60013">
          <cell r="F60013" t="str">
            <v>informationgateway.net</v>
          </cell>
          <cell r="G60013" t="str">
            <v>90823</v>
          </cell>
        </row>
        <row r="60014">
          <cell r="F60014" t="str">
            <v>informationmosaic.com</v>
          </cell>
          <cell r="G60014" t="str">
            <v>90824</v>
          </cell>
        </row>
        <row r="60015">
          <cell r="F60015" t="str">
            <v>informationprotected.com</v>
          </cell>
          <cell r="G60015" t="str">
            <v>90825</v>
          </cell>
        </row>
        <row r="60016">
          <cell r="F60016" t="str">
            <v>informeddna.com</v>
          </cell>
          <cell r="G60016" t="str">
            <v>90826</v>
          </cell>
        </row>
        <row r="60017">
          <cell r="F60017" t="str">
            <v>informedix.com</v>
          </cell>
          <cell r="G60017" t="str">
            <v>90827</v>
          </cell>
        </row>
        <row r="60018">
          <cell r="F60018" t="str">
            <v>informedtrades.com</v>
          </cell>
          <cell r="G60018" t="str">
            <v>90828</v>
          </cell>
        </row>
        <row r="60019">
          <cell r="F60019" t="str">
            <v>informifi.com</v>
          </cell>
          <cell r="G60019" t="str">
            <v>90829</v>
          </cell>
        </row>
        <row r="60020">
          <cell r="F60020" t="str">
            <v>informio.com</v>
          </cell>
          <cell r="G60020" t="str">
            <v>90830</v>
          </cell>
        </row>
        <row r="60021">
          <cell r="F60021" t="str">
            <v>inforocket.com</v>
          </cell>
          <cell r="G60021" t="str">
            <v>90831</v>
          </cell>
        </row>
        <row r="60022">
          <cell r="F60022" t="str">
            <v>inforsense.com</v>
          </cell>
          <cell r="G60022" t="str">
            <v>90832</v>
          </cell>
        </row>
        <row r="60023">
          <cell r="F60023" t="str">
            <v>infoteria.com</v>
          </cell>
          <cell r="G60023" t="str">
            <v>90833</v>
          </cell>
        </row>
        <row r="60024">
          <cell r="F60024" t="str">
            <v>infovista.com</v>
          </cell>
          <cell r="G60024" t="str">
            <v>90834</v>
          </cell>
        </row>
        <row r="60025">
          <cell r="F60025" t="str">
            <v>infoxel.com</v>
          </cell>
          <cell r="G60025" t="str">
            <v>90835</v>
          </cell>
        </row>
        <row r="60026">
          <cell r="F60026" t="str">
            <v>infraredx.com</v>
          </cell>
          <cell r="G60026" t="str">
            <v>90836</v>
          </cell>
        </row>
        <row r="60027">
          <cell r="F60027" t="str">
            <v>infrascanner.com</v>
          </cell>
          <cell r="G60027" t="str">
            <v>90837</v>
          </cell>
        </row>
        <row r="60028">
          <cell r="F60028" t="str">
            <v>infrasofttech.com</v>
          </cell>
          <cell r="G60028" t="str">
            <v>90838</v>
          </cell>
        </row>
        <row r="60029">
          <cell r="F60029" t="str">
            <v>infrastructsecurity.com</v>
          </cell>
          <cell r="G60029" t="str">
            <v>90839</v>
          </cell>
        </row>
        <row r="60030">
          <cell r="F60030" t="str">
            <v>infratel.com</v>
          </cell>
          <cell r="G60030" t="str">
            <v>90840</v>
          </cell>
        </row>
        <row r="60031">
          <cell r="F60031" t="str">
            <v>infravio.com</v>
          </cell>
          <cell r="G60031" t="str">
            <v>90841</v>
          </cell>
        </row>
        <row r="60032">
          <cell r="F60032" t="str">
            <v>infraworlds.com</v>
          </cell>
          <cell r="G60032" t="str">
            <v>90842</v>
          </cell>
        </row>
        <row r="60033">
          <cell r="F60033" t="str">
            <v>infusedindustries.com</v>
          </cell>
          <cell r="G60033" t="str">
            <v>90843</v>
          </cell>
        </row>
        <row r="60034">
          <cell r="F60034" t="str">
            <v>infusionresource.com</v>
          </cell>
          <cell r="G60034" t="str">
            <v>90844</v>
          </cell>
        </row>
        <row r="60035">
          <cell r="F60035" t="str">
            <v>infusionsoft.com</v>
          </cell>
          <cell r="G60035" t="str">
            <v>90845</v>
          </cell>
        </row>
        <row r="60036">
          <cell r="F60036" t="str">
            <v>infutor.com</v>
          </cell>
          <cell r="G60036" t="str">
            <v>90846</v>
          </cell>
        </row>
        <row r="60037">
          <cell r="F60037" t="str">
            <v>ingagepatient.com</v>
          </cell>
          <cell r="G60037" t="str">
            <v>90847</v>
          </cell>
        </row>
        <row r="60038">
          <cell r="F60038" t="str">
            <v>ingamenow.com</v>
          </cell>
          <cell r="G60038" t="str">
            <v>90848</v>
          </cell>
        </row>
        <row r="60039">
          <cell r="F60039" t="str">
            <v>ingate.com</v>
          </cell>
          <cell r="G60039" t="str">
            <v>90849</v>
          </cell>
        </row>
        <row r="60040">
          <cell r="F60040" t="str">
            <v>ingboo.com</v>
          </cell>
          <cell r="G60040" t="str">
            <v>90850</v>
          </cell>
        </row>
        <row r="60041">
          <cell r="F60041" t="str">
            <v>inge.ag</v>
          </cell>
          <cell r="G60041" t="str">
            <v>90851</v>
          </cell>
        </row>
        <row r="60042">
          <cell r="F60042" t="str">
            <v>ingeliance.com</v>
          </cell>
          <cell r="G60042" t="str">
            <v>90852</v>
          </cell>
        </row>
        <row r="60043">
          <cell r="F60043" t="str">
            <v>ingeneron.com</v>
          </cell>
          <cell r="G60043" t="str">
            <v>90853</v>
          </cell>
        </row>
        <row r="60044">
          <cell r="F60044" t="str">
            <v>ingeniatrics.com</v>
          </cell>
          <cell r="G60044" t="str">
            <v>90854</v>
          </cell>
        </row>
        <row r="60045">
          <cell r="F60045" t="str">
            <v>ingenio.com</v>
          </cell>
          <cell r="G60045" t="str">
            <v>90855</v>
          </cell>
        </row>
        <row r="60046">
          <cell r="F60046" t="str">
            <v>ingeniousmed.com</v>
          </cell>
          <cell r="G60046" t="str">
            <v>90856</v>
          </cell>
        </row>
        <row r="60047">
          <cell r="F60047" t="str">
            <v>ingent.net</v>
          </cell>
          <cell r="G60047" t="str">
            <v>90857</v>
          </cell>
        </row>
        <row r="60048">
          <cell r="F60048" t="str">
            <v>ingenu.com</v>
          </cell>
          <cell r="G60048" t="str">
            <v>90858</v>
          </cell>
        </row>
        <row r="60049">
          <cell r="F60049" t="str">
            <v>ingenuity.com</v>
          </cell>
          <cell r="G60049" t="str">
            <v>90859</v>
          </cell>
        </row>
        <row r="60050">
          <cell r="F60050" t="str">
            <v>ingeny.com</v>
          </cell>
          <cell r="G60050" t="str">
            <v>90860</v>
          </cell>
        </row>
        <row r="60051">
          <cell r="F60051" t="str">
            <v>ingk.com</v>
          </cell>
          <cell r="G60051" t="str">
            <v>90861</v>
          </cell>
        </row>
        <row r="60052">
          <cell r="F60052" t="str">
            <v>ingomoney.com</v>
          </cell>
          <cell r="G60052" t="str">
            <v>90862</v>
          </cell>
        </row>
        <row r="60053">
          <cell r="F60053" t="str">
            <v>ingrainrocks.com</v>
          </cell>
          <cell r="G60053" t="str">
            <v>90863</v>
          </cell>
        </row>
        <row r="60054">
          <cell r="F60054" t="str">
            <v>ingrian.com</v>
          </cell>
          <cell r="G60054" t="str">
            <v>90864</v>
          </cell>
        </row>
        <row r="60055">
          <cell r="F60055" t="str">
            <v>ingrooves.com</v>
          </cell>
          <cell r="G60055" t="str">
            <v>90865</v>
          </cell>
        </row>
        <row r="60056">
          <cell r="F60056" t="str">
            <v>inhance.net</v>
          </cell>
          <cell r="G60056" t="str">
            <v>90866</v>
          </cell>
        </row>
        <row r="60057">
          <cell r="F60057" t="str">
            <v>inhandguides.com</v>
          </cell>
          <cell r="G60057" t="str">
            <v>90867</v>
          </cell>
        </row>
        <row r="60058">
          <cell r="F60058" t="str">
            <v>inhandnetworks.com</v>
          </cell>
          <cell r="G60058" t="str">
            <v>90868</v>
          </cell>
        </row>
        <row r="60059">
          <cell r="F60059" t="str">
            <v>inheritedhealth.com</v>
          </cell>
          <cell r="G60059" t="str">
            <v>90869</v>
          </cell>
        </row>
        <row r="60060">
          <cell r="F60060" t="str">
            <v>inhibox.com</v>
          </cell>
          <cell r="G60060" t="str">
            <v>90870</v>
          </cell>
        </row>
        <row r="60061">
          <cell r="F60061" t="str">
            <v>ini3.co.th</v>
          </cell>
          <cell r="G60061" t="str">
            <v>90871</v>
          </cell>
        </row>
        <row r="60062">
          <cell r="F60062" t="str">
            <v>inicjatywamikro.pl</v>
          </cell>
          <cell r="G60062" t="str">
            <v>90872</v>
          </cell>
        </row>
        <row r="60063">
          <cell r="F60063" t="str">
            <v>inifarms.com</v>
          </cell>
          <cell r="G60063" t="str">
            <v>90873</v>
          </cell>
        </row>
        <row r="60064">
          <cell r="F60064" t="str">
            <v>inimexpharma.com</v>
          </cell>
          <cell r="G60064" t="str">
            <v>90874</v>
          </cell>
        </row>
        <row r="60065">
          <cell r="F60065" t="str">
            <v>inipower.com</v>
          </cell>
          <cell r="G60065" t="str">
            <v>90875</v>
          </cell>
        </row>
        <row r="60066">
          <cell r="F60066" t="str">
            <v>inishtech.com</v>
          </cell>
          <cell r="G60066" t="str">
            <v>90876</v>
          </cell>
        </row>
        <row r="60067">
          <cell r="F60067" t="str">
            <v>initiatesystems.com</v>
          </cell>
          <cell r="G60067" t="str">
            <v>90877</v>
          </cell>
        </row>
        <row r="60068">
          <cell r="F60068" t="str">
            <v>inka.net</v>
          </cell>
          <cell r="G60068" t="str">
            <v>90878</v>
          </cell>
        </row>
        <row r="60069">
          <cell r="F60069" t="str">
            <v>inkd.com</v>
          </cell>
          <cell r="G60069" t="str">
            <v>90879</v>
          </cell>
        </row>
        <row r="60070">
          <cell r="F60070" t="str">
            <v>inke.nl</v>
          </cell>
          <cell r="G60070" t="str">
            <v>90880</v>
          </cell>
        </row>
        <row r="60071">
          <cell r="F60071" t="str">
            <v>inkerwang.com</v>
          </cell>
          <cell r="G60071" t="str">
            <v>90881</v>
          </cell>
        </row>
        <row r="60072">
          <cell r="F60072" t="str">
            <v>inkling.com</v>
          </cell>
          <cell r="G60072" t="str">
            <v>90882</v>
          </cell>
        </row>
        <row r="60073">
          <cell r="F60073" t="str">
            <v>inklingmarkets.com</v>
          </cell>
          <cell r="G60073" t="str">
            <v>90883</v>
          </cell>
        </row>
        <row r="60074">
          <cell r="F60074" t="str">
            <v>inkra.com</v>
          </cell>
          <cell r="G60074" t="str">
            <v>90884</v>
          </cell>
        </row>
        <row r="60075">
          <cell r="F60075" t="str">
            <v>inky.com</v>
          </cell>
          <cell r="G60075" t="str">
            <v>90885</v>
          </cell>
        </row>
        <row r="60076">
          <cell r="F60076" t="str">
            <v>inleague.com</v>
          </cell>
          <cell r="G60076" t="str">
            <v>90886</v>
          </cell>
        </row>
        <row r="60077">
          <cell r="F60077" t="str">
            <v>inlethd.com</v>
          </cell>
          <cell r="G60077" t="str">
            <v>90887</v>
          </cell>
        </row>
        <row r="60078">
          <cell r="F60078" t="str">
            <v>inlightsolutions.com</v>
          </cell>
          <cell r="G60078" t="str">
            <v>90888</v>
          </cell>
        </row>
        <row r="60079">
          <cell r="F60079" t="str">
            <v>inline.me</v>
          </cell>
          <cell r="G60079" t="str">
            <v>90889</v>
          </cell>
        </row>
        <row r="60080">
          <cell r="F60080" t="str">
            <v>inlive.tv</v>
          </cell>
          <cell r="G60080" t="str">
            <v>90890</v>
          </cell>
        </row>
        <row r="60081">
          <cell r="F60081" t="str">
            <v>inmage.com</v>
          </cell>
          <cell r="G60081" t="str">
            <v>90891</v>
          </cell>
        </row>
        <row r="60082">
          <cell r="F60082" t="str">
            <v>inmarkit.com</v>
          </cell>
          <cell r="G60082" t="str">
            <v>90892</v>
          </cell>
        </row>
        <row r="60083">
          <cell r="F60083" t="str">
            <v>inmediacorp.com</v>
          </cell>
          <cell r="G60083" t="str">
            <v>90893</v>
          </cell>
        </row>
        <row r="60084">
          <cell r="F60084" t="str">
            <v>inmobi.com</v>
          </cell>
          <cell r="G60084" t="str">
            <v>90894</v>
          </cell>
        </row>
        <row r="60085">
          <cell r="F60085" t="str">
            <v>inmobiles.net</v>
          </cell>
          <cell r="G60085" t="str">
            <v>90895</v>
          </cell>
        </row>
        <row r="60086">
          <cell r="F60086" t="str">
            <v>inmoo.com</v>
          </cell>
          <cell r="G60086" t="str">
            <v>90896</v>
          </cell>
        </row>
        <row r="60087">
          <cell r="F60087" t="str">
            <v>inmotionnow.com</v>
          </cell>
          <cell r="G60087" t="str">
            <v>90897</v>
          </cell>
        </row>
        <row r="60088">
          <cell r="F60088" t="str">
            <v>inmotiontechnology.com</v>
          </cell>
          <cell r="G60088" t="str">
            <v>90898</v>
          </cell>
        </row>
        <row r="60089">
          <cell r="F60089" t="str">
            <v>innalabs.com</v>
          </cell>
          <cell r="G60089" t="str">
            <v>90899</v>
          </cell>
        </row>
        <row r="60090">
          <cell r="F60090" t="str">
            <v>innarahealth.com</v>
          </cell>
          <cell r="G60090" t="str">
            <v>90900</v>
          </cell>
        </row>
        <row r="60091">
          <cell r="F60091" t="str">
            <v>innate-pharma.com</v>
          </cell>
          <cell r="G60091" t="str">
            <v>90901</v>
          </cell>
        </row>
        <row r="60092">
          <cell r="F60092" t="str">
            <v>innavirvax.fr</v>
          </cell>
          <cell r="G60092" t="str">
            <v>90902</v>
          </cell>
        </row>
        <row r="60093">
          <cell r="F60093" t="str">
            <v>inner-active.com</v>
          </cell>
          <cell r="G60093" t="str">
            <v>90903</v>
          </cell>
        </row>
        <row r="60094">
          <cell r="F60094" t="str">
            <v>inner-pulse.com</v>
          </cell>
          <cell r="G60094" t="str">
            <v>90904</v>
          </cell>
        </row>
        <row r="60095">
          <cell r="F60095" t="str">
            <v>innercircuit.com</v>
          </cell>
          <cell r="G60095" t="str">
            <v>90905</v>
          </cell>
        </row>
        <row r="60096">
          <cell r="F60096" t="str">
            <v>innerpointenergy.com</v>
          </cell>
          <cell r="G60096" t="str">
            <v>90906</v>
          </cell>
        </row>
        <row r="60097">
          <cell r="F60097" t="str">
            <v>innerrewards.com</v>
          </cell>
          <cell r="G60097" t="str">
            <v>90907</v>
          </cell>
        </row>
        <row r="60098">
          <cell r="F60098" t="str">
            <v>innerscoperesearch.com</v>
          </cell>
          <cell r="G60098" t="str">
            <v>90908</v>
          </cell>
        </row>
        <row r="60099">
          <cell r="F60099" t="str">
            <v>innerwireless.com</v>
          </cell>
          <cell r="G60099" t="str">
            <v>90909</v>
          </cell>
        </row>
        <row r="60100">
          <cell r="F60100" t="str">
            <v>innerworkings.com</v>
          </cell>
          <cell r="G60100" t="str">
            <v>90910</v>
          </cell>
        </row>
        <row r="60101">
          <cell r="F60101" t="str">
            <v>innetech.com.cn</v>
          </cell>
          <cell r="G60101" t="str">
            <v>90911</v>
          </cell>
        </row>
        <row r="60102">
          <cell r="F60102" t="str">
            <v>innfocusinc.com</v>
          </cell>
          <cell r="G60102" t="str">
            <v>90912</v>
          </cell>
        </row>
        <row r="60103">
          <cell r="F60103" t="str">
            <v>innfusionstudios.com</v>
          </cell>
          <cell r="G60103" t="str">
            <v>90913</v>
          </cell>
        </row>
        <row r="60104">
          <cell r="F60104" t="str">
            <v>innisandgunn.com</v>
          </cell>
          <cell r="G60104" t="str">
            <v>90914</v>
          </cell>
        </row>
        <row r="60105">
          <cell r="F60105" t="str">
            <v>innobits.com</v>
          </cell>
          <cell r="G60105" t="str">
            <v>90915</v>
          </cell>
        </row>
        <row r="60106">
          <cell r="F60106" t="str">
            <v>innocentive.com</v>
          </cell>
          <cell r="G60106" t="str">
            <v>90916</v>
          </cell>
        </row>
        <row r="60107">
          <cell r="F60107" t="str">
            <v>innocrinpharma.com</v>
          </cell>
          <cell r="G60107" t="str">
            <v>90917</v>
          </cell>
        </row>
        <row r="60108">
          <cell r="F60108" t="str">
            <v>innocutis.com</v>
          </cell>
          <cell r="G60108" t="str">
            <v>90918</v>
          </cell>
        </row>
        <row r="60109">
          <cell r="F60109" t="str">
            <v>innodesk.com</v>
          </cell>
          <cell r="G60109" t="str">
            <v>90919</v>
          </cell>
        </row>
        <row r="60110">
          <cell r="F60110" t="str">
            <v>innodia-inc.com</v>
          </cell>
          <cell r="G60110" t="str">
            <v>90920</v>
          </cell>
        </row>
        <row r="60111">
          <cell r="F60111" t="str">
            <v>innofidei.com</v>
          </cell>
          <cell r="G60111" t="str">
            <v>90921</v>
          </cell>
        </row>
        <row r="60112">
          <cell r="F60112" t="str">
            <v>innogames.com</v>
          </cell>
          <cell r="G60112" t="str">
            <v>90922</v>
          </cell>
        </row>
        <row r="60113">
          <cell r="F60113" t="str">
            <v>innography.com</v>
          </cell>
          <cell r="G60113" t="str">
            <v>90923</v>
          </cell>
        </row>
        <row r="60114">
          <cell r="F60114" t="str">
            <v>innohome.com</v>
          </cell>
          <cell r="G60114" t="str">
            <v>90924</v>
          </cell>
        </row>
        <row r="60115">
          <cell r="F60115" t="str">
            <v>innolight.com</v>
          </cell>
          <cell r="G60115" t="str">
            <v>90925</v>
          </cell>
        </row>
        <row r="60116">
          <cell r="F60116" t="str">
            <v>innolume.com</v>
          </cell>
          <cell r="G60116" t="str">
            <v>90926</v>
          </cell>
        </row>
        <row r="60117">
          <cell r="F60117" t="str">
            <v>innomedia.com</v>
          </cell>
          <cell r="G60117" t="str">
            <v>90927</v>
          </cell>
        </row>
        <row r="60118">
          <cell r="F60118" t="str">
            <v>innomedica.com</v>
          </cell>
          <cell r="G60118" t="str">
            <v>90928</v>
          </cell>
        </row>
        <row r="60119">
          <cell r="F60119" t="str">
            <v>innomedinc.co</v>
          </cell>
          <cell r="G60119" t="str">
            <v>90929</v>
          </cell>
        </row>
        <row r="60120">
          <cell r="F60120" t="str">
            <v>innopad.com</v>
          </cell>
          <cell r="G60120" t="str">
            <v>90930</v>
          </cell>
        </row>
        <row r="60121">
          <cell r="F60121" t="str">
            <v>innopath.com</v>
          </cell>
          <cell r="G60121" t="str">
            <v>90931</v>
          </cell>
        </row>
        <row r="60122">
          <cell r="F60122" t="str">
            <v>innopharmainc.com</v>
          </cell>
          <cell r="G60122" t="str">
            <v>90932</v>
          </cell>
        </row>
        <row r="60123">
          <cell r="F60123" t="str">
            <v>innopower.dk</v>
          </cell>
          <cell r="G60123" t="str">
            <v>90933</v>
          </cell>
        </row>
        <row r="60124">
          <cell r="F60124" t="str">
            <v>innotas.com</v>
          </cell>
          <cell r="G60124" t="str">
            <v>90934</v>
          </cell>
        </row>
        <row r="60125">
          <cell r="F60125" t="str">
            <v>innotechsolar.com</v>
          </cell>
          <cell r="G60125" t="str">
            <v>90935</v>
          </cell>
        </row>
        <row r="60126">
          <cell r="F60126" t="str">
            <v>innov-analysis.com</v>
          </cell>
          <cell r="G60126" t="str">
            <v>90936</v>
          </cell>
        </row>
        <row r="60127">
          <cell r="F60127" t="str">
            <v>innovacell.at</v>
          </cell>
          <cell r="G60127" t="str">
            <v>90937</v>
          </cell>
        </row>
        <row r="60128">
          <cell r="F60128" t="str">
            <v>innovadynamics.com</v>
          </cell>
          <cell r="G60128" t="str">
            <v>90938</v>
          </cell>
        </row>
        <row r="60129">
          <cell r="F60129" t="str">
            <v>innovalight.com</v>
          </cell>
          <cell r="G60129" t="str">
            <v>90939</v>
          </cell>
        </row>
        <row r="60130">
          <cell r="F60130" t="str">
            <v>innovatewirelesshealth.com</v>
          </cell>
          <cell r="G60130" t="str">
            <v>90940</v>
          </cell>
        </row>
        <row r="60131">
          <cell r="F60131" t="str">
            <v>innovationfuels.com</v>
          </cell>
          <cell r="G60131" t="str">
            <v>90941</v>
          </cell>
        </row>
        <row r="60132">
          <cell r="F60132" t="str">
            <v>innovationphiladelphia.com</v>
          </cell>
          <cell r="G60132" t="str">
            <v>90942</v>
          </cell>
        </row>
        <row r="60133">
          <cell r="F60133" t="str">
            <v>innovativebiosensors.com</v>
          </cell>
          <cell r="G60133" t="str">
            <v>90943</v>
          </cell>
        </row>
        <row r="60134">
          <cell r="F60134" t="str">
            <v>innovativecompositesinc.com</v>
          </cell>
          <cell r="G60134" t="str">
            <v>90944</v>
          </cell>
        </row>
        <row r="60135">
          <cell r="F60135" t="str">
            <v>innovativeleisure.net</v>
          </cell>
          <cell r="G60135" t="str">
            <v>90945</v>
          </cell>
        </row>
        <row r="60136">
          <cell r="F60136" t="str">
            <v>innovativesilicon.com</v>
          </cell>
          <cell r="G60136" t="str">
            <v>90946</v>
          </cell>
        </row>
        <row r="60137">
          <cell r="F60137" t="str">
            <v>innovativesurgicaldesigns.com</v>
          </cell>
          <cell r="G60137" t="str">
            <v>90947</v>
          </cell>
        </row>
        <row r="60138">
          <cell r="F60138" t="str">
            <v>innovbio.com</v>
          </cell>
          <cell r="G60138" t="str">
            <v>90948</v>
          </cell>
        </row>
        <row r="60139">
          <cell r="F60139" t="str">
            <v>innoveco.com.au</v>
          </cell>
          <cell r="G60139" t="str">
            <v>90949</v>
          </cell>
        </row>
        <row r="60140">
          <cell r="F60140" t="str">
            <v>innovectra.com</v>
          </cell>
          <cell r="G60140" t="str">
            <v>90950</v>
          </cell>
        </row>
        <row r="60141">
          <cell r="F60141" t="str">
            <v>innoveer.com</v>
          </cell>
          <cell r="G60141" t="str">
            <v>90951</v>
          </cell>
        </row>
        <row r="60142">
          <cell r="F60142" t="str">
            <v>innovega-inc.com</v>
          </cell>
          <cell r="G60142" t="str">
            <v>90952</v>
          </cell>
        </row>
        <row r="60143">
          <cell r="F60143" t="str">
            <v>innovid.com</v>
          </cell>
          <cell r="G60143" t="str">
            <v>90953</v>
          </cell>
        </row>
        <row r="60144">
          <cell r="F60144" t="str">
            <v>innovis.in</v>
          </cell>
          <cell r="G60144" t="str">
            <v>90954</v>
          </cell>
        </row>
        <row r="60145">
          <cell r="F60145" t="str">
            <v>innovis.org.uk</v>
          </cell>
          <cell r="G60145" t="str">
            <v>90955</v>
          </cell>
        </row>
        <row r="60146">
          <cell r="F60146" t="str">
            <v>innoviti.com</v>
          </cell>
          <cell r="G60146" t="str">
            <v>90956</v>
          </cell>
        </row>
        <row r="60147">
          <cell r="F60147" t="str">
            <v>innovive.com</v>
          </cell>
          <cell r="G60147" t="str">
            <v>90957</v>
          </cell>
        </row>
        <row r="60148">
          <cell r="F60148" t="str">
            <v>innovolt.com</v>
          </cell>
          <cell r="G60148" t="str">
            <v>90958</v>
          </cell>
        </row>
        <row r="60149">
          <cell r="F60149" t="str">
            <v>innovx.com</v>
          </cell>
          <cell r="G60149" t="str">
            <v>90959</v>
          </cell>
        </row>
        <row r="60150">
          <cell r="F60150" t="str">
            <v>innoz.in</v>
          </cell>
          <cell r="G60150" t="str">
            <v>90960</v>
          </cell>
        </row>
        <row r="60151">
          <cell r="F60151" t="str">
            <v>innroad.com</v>
          </cell>
          <cell r="G60151" t="str">
            <v>90961</v>
          </cell>
        </row>
        <row r="60152">
          <cell r="F60152" t="str">
            <v>innuity.com</v>
          </cell>
          <cell r="G60152" t="str">
            <v>90962</v>
          </cell>
        </row>
        <row r="60153">
          <cell r="F60153" t="str">
            <v>inoapps.co.uk</v>
          </cell>
          <cell r="G60153" t="str">
            <v>90963</v>
          </cell>
        </row>
        <row r="60154">
          <cell r="F60154" t="str">
            <v>inocucor.com</v>
          </cell>
          <cell r="G60154" t="str">
            <v>90964</v>
          </cell>
        </row>
        <row r="60155">
          <cell r="F60155" t="str">
            <v>inofile.com</v>
          </cell>
          <cell r="G60155" t="str">
            <v>90965</v>
          </cell>
        </row>
        <row r="60156">
          <cell r="F60156" t="str">
            <v>inogen.net</v>
          </cell>
          <cell r="G60156" t="str">
            <v>90966</v>
          </cell>
        </row>
        <row r="60157">
          <cell r="F60157" t="str">
            <v>inopen.in</v>
          </cell>
          <cell r="G60157" t="str">
            <v>90967</v>
          </cell>
        </row>
        <row r="60158">
          <cell r="F60158" t="str">
            <v>inotecamd.com</v>
          </cell>
          <cell r="G60158" t="str">
            <v>90968</v>
          </cell>
        </row>
        <row r="60159">
          <cell r="F60159" t="str">
            <v>inotekcorp.com</v>
          </cell>
          <cell r="G60159" t="str">
            <v>90969</v>
          </cell>
        </row>
        <row r="60160">
          <cell r="F60160" t="str">
            <v>inov-8.com</v>
          </cell>
          <cell r="G60160" t="str">
            <v>90970</v>
          </cell>
        </row>
        <row r="60161">
          <cell r="F60161" t="str">
            <v>inov8.com.pk</v>
          </cell>
          <cell r="G60161" t="str">
            <v>90971</v>
          </cell>
        </row>
        <row r="60162">
          <cell r="F60162" t="str">
            <v>inovalabs.com</v>
          </cell>
          <cell r="G60162" t="str">
            <v>90972</v>
          </cell>
        </row>
        <row r="60163">
          <cell r="F60163" t="str">
            <v>inovexcorp.com</v>
          </cell>
          <cell r="G60163" t="str">
            <v>90973</v>
          </cell>
        </row>
        <row r="60164">
          <cell r="F60164" t="str">
            <v>inovise.com</v>
          </cell>
          <cell r="G60164" t="str">
            <v>90974</v>
          </cell>
        </row>
        <row r="60165">
          <cell r="F60165" t="str">
            <v>inovonics.com</v>
          </cell>
          <cell r="G60165" t="str">
            <v>90975</v>
          </cell>
        </row>
        <row r="60166">
          <cell r="F60166" t="str">
            <v>inovussolar.com</v>
          </cell>
          <cell r="G60166" t="str">
            <v>90976</v>
          </cell>
        </row>
        <row r="60167">
          <cell r="F60167" t="str">
            <v>inovx.com</v>
          </cell>
          <cell r="G60167" t="str">
            <v>90977</v>
          </cell>
        </row>
        <row r="60168">
          <cell r="F60168" t="str">
            <v>inovys.com</v>
          </cell>
          <cell r="G60168" t="str">
            <v>90978</v>
          </cell>
        </row>
        <row r="60169">
          <cell r="F60169" t="str">
            <v>inpasystems.com</v>
          </cell>
          <cell r="G60169" t="str">
            <v>90979</v>
          </cell>
        </row>
        <row r="60170">
          <cell r="F60170" t="str">
            <v>inpharm.com</v>
          </cell>
          <cell r="G60170" t="str">
            <v>90980</v>
          </cell>
        </row>
        <row r="60171">
          <cell r="F60171" t="str">
            <v>inphase-technologies.com</v>
          </cell>
          <cell r="G60171" t="str">
            <v>90981</v>
          </cell>
        </row>
        <row r="60172">
          <cell r="F60172" t="str">
            <v>inphi.com</v>
          </cell>
          <cell r="G60172" t="str">
            <v>90982</v>
          </cell>
        </row>
        <row r="60173">
          <cell r="F60173" t="str">
            <v>inphonic.com</v>
          </cell>
          <cell r="G60173" t="str">
            <v>90983</v>
          </cell>
        </row>
        <row r="60174">
          <cell r="F60174" t="str">
            <v>inplace.tv</v>
          </cell>
          <cell r="G60174" t="str">
            <v>90984</v>
          </cell>
        </row>
        <row r="60175">
          <cell r="F60175" t="str">
            <v>inplaytechnologies.com</v>
          </cell>
          <cell r="G60175" t="str">
            <v>90985</v>
          </cell>
        </row>
        <row r="60176">
          <cell r="F60176" t="str">
            <v>inpria.com</v>
          </cell>
          <cell r="G60176" t="str">
            <v>90986</v>
          </cell>
        </row>
        <row r="60177">
          <cell r="F60177" t="str">
            <v>inpronto.com</v>
          </cell>
          <cell r="G60177" t="str">
            <v>90987</v>
          </cell>
        </row>
        <row r="60178">
          <cell r="F60178" t="str">
            <v>inqbio.com</v>
          </cell>
          <cell r="G60178" t="str">
            <v>90988</v>
          </cell>
        </row>
        <row r="60179">
          <cell r="F60179" t="str">
            <v>inquira.com</v>
          </cell>
          <cell r="G60179" t="str">
            <v>90989</v>
          </cell>
        </row>
        <row r="60180">
          <cell r="F60180" t="str">
            <v>inradio.net</v>
          </cell>
          <cell r="G60180" t="str">
            <v>90990</v>
          </cell>
        </row>
        <row r="60181">
          <cell r="F60181" t="str">
            <v>inrangesystems.com</v>
          </cell>
          <cell r="G60181" t="str">
            <v>90991</v>
          </cell>
        </row>
        <row r="60182">
          <cell r="F60182" t="str">
            <v>inriver.com</v>
          </cell>
          <cell r="G60182" t="str">
            <v>90992</v>
          </cell>
        </row>
        <row r="60183">
          <cell r="F60183" t="str">
            <v>inrix.com</v>
          </cell>
          <cell r="G60183" t="str">
            <v>90993</v>
          </cell>
        </row>
        <row r="60184">
          <cell r="F60184" t="str">
            <v>insales.ru</v>
          </cell>
          <cell r="G60184" t="str">
            <v>90994</v>
          </cell>
        </row>
        <row r="60185">
          <cell r="F60185" t="str">
            <v>insception.com</v>
          </cell>
          <cell r="G60185" t="str">
            <v>90995</v>
          </cell>
        </row>
        <row r="60186">
          <cell r="F60186" t="str">
            <v>insci.com</v>
          </cell>
          <cell r="G60186" t="str">
            <v>90996</v>
          </cell>
        </row>
        <row r="60187">
          <cell r="F60187" t="str">
            <v>inscitek.com</v>
          </cell>
          <cell r="G60187" t="str">
            <v>90997</v>
          </cell>
        </row>
        <row r="60188">
          <cell r="F60188" t="str">
            <v>insem.it</v>
          </cell>
          <cell r="G60188" t="str">
            <v>90998</v>
          </cell>
        </row>
        <row r="60189">
          <cell r="F60189" t="str">
            <v>insequent.com</v>
          </cell>
          <cell r="G60189" t="str">
            <v>90999</v>
          </cell>
        </row>
        <row r="60190">
          <cell r="F60190" t="str">
            <v>insertt.com</v>
          </cell>
          <cell r="G60190" t="str">
            <v>91000</v>
          </cell>
        </row>
        <row r="60191">
          <cell r="F60191" t="str">
            <v>insetsystems.com</v>
          </cell>
          <cell r="G60191" t="str">
            <v>91001</v>
          </cell>
        </row>
        <row r="60192">
          <cell r="F60192" t="str">
            <v>insideaxis.com</v>
          </cell>
          <cell r="G60192" t="str">
            <v>91002</v>
          </cell>
        </row>
        <row r="60193">
          <cell r="F60193" t="str">
            <v>insidegroup.net</v>
          </cell>
          <cell r="G60193" t="str">
            <v>91003</v>
          </cell>
        </row>
        <row r="60194">
          <cell r="F60194" t="str">
            <v>insidejobs.com</v>
          </cell>
          <cell r="G60194" t="str">
            <v>91004</v>
          </cell>
        </row>
        <row r="60195">
          <cell r="F60195" t="str">
            <v>insiderguides.com.au</v>
          </cell>
          <cell r="G60195" t="str">
            <v>91005</v>
          </cell>
        </row>
        <row r="60196">
          <cell r="F60196" t="str">
            <v>insiderpages.com</v>
          </cell>
          <cell r="G60196" t="str">
            <v>91006</v>
          </cell>
        </row>
        <row r="60197">
          <cell r="F60197" t="str">
            <v>insidesales.com</v>
          </cell>
          <cell r="G60197" t="str">
            <v>91007</v>
          </cell>
        </row>
        <row r="60198">
          <cell r="F60198" t="str">
            <v>insidesecure.com</v>
          </cell>
          <cell r="G60198" t="str">
            <v>91008</v>
          </cell>
        </row>
        <row r="60199">
          <cell r="F60199" t="str">
            <v>insidetracker.com</v>
          </cell>
          <cell r="G60199" t="str">
            <v>91009</v>
          </cell>
        </row>
        <row r="60200">
          <cell r="F60200" t="str">
            <v>insideview.com</v>
          </cell>
          <cell r="G60200" t="str">
            <v>91010</v>
          </cell>
        </row>
        <row r="60201">
          <cell r="F60201" t="str">
            <v>insightec.com</v>
          </cell>
          <cell r="G60201" t="str">
            <v>91011</v>
          </cell>
        </row>
        <row r="60202">
          <cell r="F60202" t="str">
            <v>insightecosystems.com</v>
          </cell>
          <cell r="G60202" t="str">
            <v>91012</v>
          </cell>
        </row>
        <row r="60203">
          <cell r="F60203" t="str">
            <v>insightenergy.com</v>
          </cell>
          <cell r="G60203" t="str">
            <v>91013</v>
          </cell>
        </row>
        <row r="60204">
          <cell r="F60204" t="str">
            <v>insightera.com</v>
          </cell>
          <cell r="G60204" t="str">
            <v>91014</v>
          </cell>
        </row>
        <row r="60205">
          <cell r="F60205" t="str">
            <v>insightete.com</v>
          </cell>
          <cell r="G60205" t="str">
            <v>91015</v>
          </cell>
        </row>
        <row r="60206">
          <cell r="F60206" t="str">
            <v>insightgenetics.com</v>
          </cell>
          <cell r="G60206" t="str">
            <v>91016</v>
          </cell>
        </row>
        <row r="60207">
          <cell r="F60207" t="str">
            <v>insightix.com</v>
          </cell>
          <cell r="G60207" t="str">
            <v>91017</v>
          </cell>
        </row>
        <row r="60208">
          <cell r="F60208" t="str">
            <v>insightly.com</v>
          </cell>
          <cell r="G60208" t="str">
            <v>91018</v>
          </cell>
        </row>
        <row r="60209">
          <cell r="F60209" t="str">
            <v>insightra.com</v>
          </cell>
          <cell r="G60209" t="str">
            <v>91019</v>
          </cell>
        </row>
        <row r="60210">
          <cell r="F60210" t="str">
            <v>insightrobotics.com</v>
          </cell>
          <cell r="G60210" t="str">
            <v>91020</v>
          </cell>
        </row>
        <row r="60211">
          <cell r="F60211" t="str">
            <v>insightshare.org</v>
          </cell>
          <cell r="G60211" t="str">
            <v>91021</v>
          </cell>
        </row>
        <row r="60212">
          <cell r="F60212" t="str">
            <v>insignia.com</v>
          </cell>
          <cell r="G60212" t="str">
            <v>91022</v>
          </cell>
        </row>
        <row r="60213">
          <cell r="F60213" t="str">
            <v>insigniahealth.com</v>
          </cell>
          <cell r="G60213" t="str">
            <v>91023</v>
          </cell>
        </row>
        <row r="60214">
          <cell r="F60214" t="str">
            <v>insilica.com</v>
          </cell>
          <cell r="G60214" t="str">
            <v>91024</v>
          </cell>
        </row>
        <row r="60215">
          <cell r="F60215" t="str">
            <v>insitemedtech.com</v>
          </cell>
          <cell r="G60215" t="str">
            <v>91025</v>
          </cell>
        </row>
        <row r="60216">
          <cell r="F60216" t="str">
            <v>insiteo.com</v>
          </cell>
          <cell r="G60216" t="str">
            <v>91026</v>
          </cell>
        </row>
        <row r="60217">
          <cell r="F60217" t="str">
            <v>insiteone.com</v>
          </cell>
          <cell r="G60217" t="str">
            <v>91027</v>
          </cell>
        </row>
        <row r="60218">
          <cell r="F60218" t="str">
            <v>insitesoft.com</v>
          </cell>
          <cell r="G60218" t="str">
            <v>91028</v>
          </cell>
        </row>
        <row r="60219">
          <cell r="F60219" t="str">
            <v>insitewireless.com</v>
          </cell>
          <cell r="G60219" t="str">
            <v>91029</v>
          </cell>
        </row>
        <row r="60220">
          <cell r="F60220" t="str">
            <v>insitumobile.com</v>
          </cell>
          <cell r="G60220" t="str">
            <v>91030</v>
          </cell>
        </row>
        <row r="60221">
          <cell r="F60221" t="str">
            <v>inskinmedia.com</v>
          </cell>
          <cell r="G60221" t="str">
            <v>91031</v>
          </cell>
        </row>
        <row r="60222">
          <cell r="F60222" t="str">
            <v>insly.com</v>
          </cell>
          <cell r="G60222" t="str">
            <v>91032</v>
          </cell>
        </row>
        <row r="60223">
          <cell r="F60223" t="str">
            <v>insonmed.com</v>
          </cell>
          <cell r="G60223" t="str">
            <v>91033</v>
          </cell>
        </row>
        <row r="60224">
          <cell r="F60224" t="str">
            <v>insorb.com</v>
          </cell>
          <cell r="G60224" t="str">
            <v>91034</v>
          </cell>
        </row>
        <row r="60225">
          <cell r="F60225" t="str">
            <v>insoundmedical.com</v>
          </cell>
          <cell r="G60225" t="str">
            <v>91035</v>
          </cell>
        </row>
        <row r="60226">
          <cell r="F60226" t="str">
            <v>insourcefunding.net</v>
          </cell>
          <cell r="G60226" t="str">
            <v>91036</v>
          </cell>
        </row>
        <row r="60227">
          <cell r="F60227" t="str">
            <v>inspa.com</v>
          </cell>
          <cell r="G60227" t="str">
            <v>91037</v>
          </cell>
        </row>
        <row r="60228">
          <cell r="F60228" t="str">
            <v>insphero.com</v>
          </cell>
          <cell r="G60228" t="str">
            <v>91038</v>
          </cell>
        </row>
        <row r="60229">
          <cell r="F60229" t="str">
            <v>inspirage.com</v>
          </cell>
          <cell r="G60229" t="str">
            <v>91039</v>
          </cell>
        </row>
        <row r="60230">
          <cell r="F60230" t="str">
            <v>inspiral.co</v>
          </cell>
          <cell r="G60230" t="str">
            <v>91040</v>
          </cell>
        </row>
        <row r="60231">
          <cell r="F60231" t="str">
            <v>inspirationalstores.com</v>
          </cell>
          <cell r="G60231" t="str">
            <v>91041</v>
          </cell>
        </row>
        <row r="60232">
          <cell r="F60232" t="str">
            <v>inspirationbio.com</v>
          </cell>
          <cell r="G60232" t="str">
            <v>91042</v>
          </cell>
        </row>
        <row r="60233">
          <cell r="F60233" t="str">
            <v>inspire-md.com</v>
          </cell>
          <cell r="G60233" t="str">
            <v>91043</v>
          </cell>
        </row>
        <row r="60234">
          <cell r="F60234" t="str">
            <v>inspirecommerce.com</v>
          </cell>
          <cell r="G60234" t="str">
            <v>91044</v>
          </cell>
        </row>
        <row r="60235">
          <cell r="F60235" t="str">
            <v>inspired.com</v>
          </cell>
          <cell r="G60235" t="str">
            <v>91045</v>
          </cell>
        </row>
        <row r="60236">
          <cell r="F60236" t="str">
            <v>inspiredcapitalplc.com</v>
          </cell>
          <cell r="G60236" t="str">
            <v>91046</v>
          </cell>
        </row>
        <row r="60237">
          <cell r="F60237" t="str">
            <v>inspiredtechnologiesinc.com</v>
          </cell>
          <cell r="G60237" t="str">
            <v>91047</v>
          </cell>
        </row>
        <row r="60238">
          <cell r="F60238" t="str">
            <v>inspiresleep.com</v>
          </cell>
          <cell r="G60238" t="str">
            <v>91048</v>
          </cell>
        </row>
        <row r="60239">
          <cell r="F60239" t="str">
            <v>inspiris.com</v>
          </cell>
          <cell r="G60239" t="str">
            <v>91049</v>
          </cell>
        </row>
        <row r="60240">
          <cell r="F60240" t="str">
            <v>inspironlogistics.com</v>
          </cell>
          <cell r="G60240" t="str">
            <v>91050</v>
          </cell>
        </row>
        <row r="60241">
          <cell r="F60241" t="str">
            <v>inspiry.com.cn</v>
          </cell>
          <cell r="G60241" t="str">
            <v>91051</v>
          </cell>
        </row>
        <row r="60242">
          <cell r="F60242" t="str">
            <v>inspivia.com</v>
          </cell>
          <cell r="G60242" t="str">
            <v>91052</v>
          </cell>
        </row>
        <row r="60243">
          <cell r="F60243" t="str">
            <v>inspyrtx.com</v>
          </cell>
          <cell r="G60243" t="str">
            <v>91053</v>
          </cell>
        </row>
        <row r="60244">
          <cell r="F60244" t="str">
            <v>instablogs.com</v>
          </cell>
          <cell r="G60244" t="str">
            <v>91054</v>
          </cell>
        </row>
        <row r="60245">
          <cell r="F60245" t="str">
            <v>instagarage.com</v>
          </cell>
          <cell r="G60245" t="str">
            <v>91055</v>
          </cell>
        </row>
        <row r="60246">
          <cell r="F60246" t="str">
            <v>instahealthsolutions.com</v>
          </cell>
          <cell r="G60246" t="str">
            <v>91056</v>
          </cell>
        </row>
        <row r="60247">
          <cell r="F60247" t="str">
            <v>instajob.net</v>
          </cell>
          <cell r="G60247" t="str">
            <v>91057</v>
          </cell>
        </row>
        <row r="60248">
          <cell r="F60248" t="str">
            <v>installfree.com</v>
          </cell>
          <cell r="G60248" t="str">
            <v>91058</v>
          </cell>
        </row>
        <row r="60249">
          <cell r="F60249" t="str">
            <v>installinc.com</v>
          </cell>
          <cell r="G60249" t="str">
            <v>91059</v>
          </cell>
        </row>
        <row r="60250">
          <cell r="F60250" t="str">
            <v>installs.com</v>
          </cell>
          <cell r="G60250" t="str">
            <v>91060</v>
          </cell>
        </row>
        <row r="60251">
          <cell r="F60251" t="str">
            <v>instamed.com</v>
          </cell>
          <cell r="G60251" t="str">
            <v>91061</v>
          </cell>
        </row>
        <row r="60252">
          <cell r="F60252" t="str">
            <v>instamedia.com</v>
          </cell>
          <cell r="G60252" t="str">
            <v>91062</v>
          </cell>
        </row>
        <row r="60253">
          <cell r="F60253" t="str">
            <v>instantchannel.com</v>
          </cell>
          <cell r="G60253" t="str">
            <v>91063</v>
          </cell>
        </row>
        <row r="60254">
          <cell r="F60254" t="str">
            <v>instantis.com</v>
          </cell>
          <cell r="G60254" t="str">
            <v>91064</v>
          </cell>
        </row>
        <row r="60255">
          <cell r="F60255" t="str">
            <v>instantlabs.com</v>
          </cell>
          <cell r="G60255" t="str">
            <v>91065</v>
          </cell>
        </row>
        <row r="60256">
          <cell r="F60256" t="str">
            <v>instantluxe.com</v>
          </cell>
          <cell r="G60256" t="str">
            <v>91066</v>
          </cell>
        </row>
        <row r="60257">
          <cell r="F60257" t="str">
            <v>instantq.com</v>
          </cell>
          <cell r="G60257" t="str">
            <v>91067</v>
          </cell>
        </row>
        <row r="60258">
          <cell r="F60258" t="str">
            <v>instill.com</v>
          </cell>
          <cell r="G60258" t="str">
            <v>91068</v>
          </cell>
        </row>
        <row r="60259">
          <cell r="F60259" t="str">
            <v>instinctiv.com</v>
          </cell>
          <cell r="G60259" t="str">
            <v>91069</v>
          </cell>
        </row>
        <row r="60260">
          <cell r="F60260" t="str">
            <v>instinctstudios.com</v>
          </cell>
          <cell r="G60260" t="str">
            <v>91070</v>
          </cell>
        </row>
        <row r="60261">
          <cell r="F60261" t="str">
            <v>instipro.com</v>
          </cell>
          <cell r="G60261" t="str">
            <v>91071</v>
          </cell>
        </row>
        <row r="60262">
          <cell r="F60262" t="str">
            <v>instoreaudionetwork.com</v>
          </cell>
          <cell r="G60262" t="str">
            <v>91072</v>
          </cell>
        </row>
        <row r="60263">
          <cell r="F60263" t="str">
            <v>instorefinance.com</v>
          </cell>
          <cell r="G60263" t="str">
            <v>91073</v>
          </cell>
        </row>
        <row r="60264">
          <cell r="F60264" t="str">
            <v>instranet.com</v>
          </cell>
          <cell r="G60264" t="str">
            <v>91074</v>
          </cell>
        </row>
        <row r="60265">
          <cell r="F60265" t="str">
            <v>instreamglobal.com</v>
          </cell>
          <cell r="G60265" t="str">
            <v>91075</v>
          </cell>
        </row>
        <row r="60266">
          <cell r="F60266" t="str">
            <v>instreet.cn</v>
          </cell>
          <cell r="G60266" t="str">
            <v>91076</v>
          </cell>
        </row>
        <row r="60267">
          <cell r="F60267" t="str">
            <v>instructure.com</v>
          </cell>
          <cell r="G60267" t="str">
            <v>91077</v>
          </cell>
        </row>
        <row r="60268">
          <cell r="F60268" t="str">
            <v>insurancenoodle.com</v>
          </cell>
          <cell r="G60268" t="str">
            <v>91078</v>
          </cell>
        </row>
        <row r="60269">
          <cell r="F60269" t="str">
            <v>insurancetechnologies.com</v>
          </cell>
          <cell r="G60269" t="str">
            <v>91079</v>
          </cell>
        </row>
        <row r="60270">
          <cell r="F60270" t="str">
            <v>insurehitech.com</v>
          </cell>
          <cell r="G60270" t="str">
            <v>91080</v>
          </cell>
        </row>
        <row r="60271">
          <cell r="F60271" t="str">
            <v>insureon.com</v>
          </cell>
          <cell r="G60271" t="str">
            <v>91081</v>
          </cell>
        </row>
        <row r="60272">
          <cell r="F60272" t="str">
            <v>insurezone.com</v>
          </cell>
          <cell r="G60272" t="str">
            <v>91082</v>
          </cell>
        </row>
        <row r="60273">
          <cell r="F60273" t="str">
            <v>insuritas.com</v>
          </cell>
          <cell r="G60273" t="str">
            <v>91083</v>
          </cell>
        </row>
        <row r="60274">
          <cell r="F60274" t="str">
            <v>insweb.com</v>
          </cell>
          <cell r="G60274" t="str">
            <v>91084</v>
          </cell>
        </row>
        <row r="60275">
          <cell r="F60275" t="str">
            <v>insyde.com</v>
          </cell>
          <cell r="G60275" t="str">
            <v>91085</v>
          </cell>
        </row>
        <row r="60276">
          <cell r="F60276" t="str">
            <v>insynchq.com</v>
          </cell>
          <cell r="G60276" t="str">
            <v>91086</v>
          </cell>
        </row>
        <row r="60277">
          <cell r="F60277" t="str">
            <v>insyncinfo.com</v>
          </cell>
          <cell r="G60277" t="str">
            <v>91087</v>
          </cell>
        </row>
        <row r="60278">
          <cell r="F60278" t="str">
            <v>insysrx.com</v>
          </cell>
          <cell r="G60278" t="str">
            <v>91088</v>
          </cell>
        </row>
        <row r="60279">
          <cell r="F60279" t="str">
            <v>intacct.com</v>
          </cell>
          <cell r="G60279" t="str">
            <v>91089</v>
          </cell>
        </row>
        <row r="60280">
          <cell r="F60280" t="str">
            <v>intactmedical.com</v>
          </cell>
          <cell r="G60280" t="str">
            <v>91090</v>
          </cell>
        </row>
        <row r="60281">
          <cell r="F60281" t="str">
            <v>intake123.com</v>
          </cell>
          <cell r="G60281" t="str">
            <v>91091</v>
          </cell>
        </row>
        <row r="60282">
          <cell r="F60282" t="str">
            <v>intalio.com</v>
          </cell>
          <cell r="G60282" t="str">
            <v>91092</v>
          </cell>
        </row>
        <row r="60283">
          <cell r="F60283" t="str">
            <v>intamac.com</v>
          </cell>
          <cell r="G60283" t="str">
            <v>91093</v>
          </cell>
        </row>
        <row r="60284">
          <cell r="F60284" t="str">
            <v>intana.de</v>
          </cell>
          <cell r="G60284" t="str">
            <v>91094</v>
          </cell>
        </row>
        <row r="60285">
          <cell r="F60285" t="str">
            <v>intapp.com</v>
          </cell>
          <cell r="G60285" t="str">
            <v>91095</v>
          </cell>
        </row>
        <row r="60286">
          <cell r="F60286" t="str">
            <v>intarcia.com</v>
          </cell>
          <cell r="G60286" t="str">
            <v>91096</v>
          </cell>
        </row>
        <row r="60287">
          <cell r="F60287" t="str">
            <v>intarvo.com</v>
          </cell>
          <cell r="G60287" t="str">
            <v>91097</v>
          </cell>
        </row>
        <row r="60288">
          <cell r="F60288" t="str">
            <v>intaspharma.com</v>
          </cell>
          <cell r="G60288" t="str">
            <v>91098</v>
          </cell>
        </row>
        <row r="60289">
          <cell r="F60289" t="str">
            <v>intco.com.cn</v>
          </cell>
          <cell r="G60289" t="str">
            <v>91099</v>
          </cell>
        </row>
        <row r="60290">
          <cell r="F60290" t="str">
            <v>intcom.com.br</v>
          </cell>
          <cell r="G60290" t="str">
            <v>91100</v>
          </cell>
        </row>
        <row r="60291">
          <cell r="F60291" t="str">
            <v>intcomedical.com.cn</v>
          </cell>
          <cell r="G60291" t="str">
            <v>91101</v>
          </cell>
        </row>
        <row r="60292">
          <cell r="F60292" t="str">
            <v>intecgroup.ru</v>
          </cell>
          <cell r="G60292" t="str">
            <v>91102</v>
          </cell>
        </row>
        <row r="60293">
          <cell r="F60293" t="str">
            <v>intech21.com</v>
          </cell>
          <cell r="G60293" t="str">
            <v>91103</v>
          </cell>
        </row>
        <row r="60294">
          <cell r="F60294" t="str">
            <v>intecpharma.com</v>
          </cell>
          <cell r="G60294" t="str">
            <v>91104</v>
          </cell>
        </row>
        <row r="60295">
          <cell r="F60295" t="str">
            <v>integenx.com</v>
          </cell>
          <cell r="G60295" t="str">
            <v>91105</v>
          </cell>
        </row>
        <row r="60296">
          <cell r="F60296" t="str">
            <v>integragen.com</v>
          </cell>
          <cell r="G60296" t="str">
            <v>91106</v>
          </cell>
        </row>
        <row r="60297">
          <cell r="F60297" t="str">
            <v>integral.com</v>
          </cell>
          <cell r="G60297" t="str">
            <v>91107</v>
          </cell>
        </row>
        <row r="60298">
          <cell r="F60298" t="str">
            <v>integral.com.sv</v>
          </cell>
          <cell r="G60298" t="str">
            <v>91108</v>
          </cell>
        </row>
        <row r="60299">
          <cell r="F60299" t="str">
            <v>integralaccess.com</v>
          </cell>
          <cell r="G60299" t="str">
            <v>91109</v>
          </cell>
        </row>
        <row r="60300">
          <cell r="F60300" t="str">
            <v>integralads.com</v>
          </cell>
          <cell r="G60300" t="str">
            <v>91110</v>
          </cell>
        </row>
        <row r="60301">
          <cell r="F60301" t="str">
            <v>integrated-solution.com</v>
          </cell>
          <cell r="G60301" t="str">
            <v>91111</v>
          </cell>
        </row>
        <row r="60302">
          <cell r="F60302" t="str">
            <v>integratedbiometrics.com</v>
          </cell>
          <cell r="G60302" t="str">
            <v>91112</v>
          </cell>
        </row>
        <row r="60303">
          <cell r="F60303" t="str">
            <v>integratedmaterials.com</v>
          </cell>
          <cell r="G60303" t="str">
            <v>91113</v>
          </cell>
        </row>
        <row r="60304">
          <cell r="F60304" t="str">
            <v>integratedmp.com</v>
          </cell>
          <cell r="G60304" t="str">
            <v>91114</v>
          </cell>
        </row>
        <row r="60305">
          <cell r="F60305" t="str">
            <v>integratedordering.com</v>
          </cell>
          <cell r="G60305" t="str">
            <v>91115</v>
          </cell>
        </row>
        <row r="60306">
          <cell r="F60306" t="str">
            <v>integratelecom.com</v>
          </cell>
          <cell r="G60306" t="str">
            <v>91116</v>
          </cell>
        </row>
        <row r="60307">
          <cell r="F60307" t="str">
            <v>integrian.com</v>
          </cell>
          <cell r="G60307" t="str">
            <v>91117</v>
          </cell>
        </row>
        <row r="60308">
          <cell r="F60308" t="str">
            <v>integrichain.com</v>
          </cell>
          <cell r="G60308" t="str">
            <v>91118</v>
          </cell>
        </row>
        <row r="60309">
          <cell r="F60309" t="str">
            <v>integrien.com</v>
          </cell>
          <cell r="G60309" t="str">
            <v>91119</v>
          </cell>
        </row>
        <row r="60310">
          <cell r="F60310" t="str">
            <v>integrity-app.com</v>
          </cell>
          <cell r="G60310" t="str">
            <v>91120</v>
          </cell>
        </row>
        <row r="60311">
          <cell r="F60311" t="str">
            <v>integritydirectional.com</v>
          </cell>
          <cell r="G60311" t="str">
            <v>91121</v>
          </cell>
        </row>
        <row r="60312">
          <cell r="F60312" t="str">
            <v>integrityemr.com</v>
          </cell>
          <cell r="G60312" t="str">
            <v>91122</v>
          </cell>
        </row>
        <row r="60313">
          <cell r="F60313" t="str">
            <v>integritymarketinggroup.com</v>
          </cell>
          <cell r="G60313" t="str">
            <v>91123</v>
          </cell>
        </row>
        <row r="60314">
          <cell r="F60314" t="str">
            <v>integro.co.ua</v>
          </cell>
          <cell r="G60314" t="str">
            <v>91124</v>
          </cell>
        </row>
        <row r="60315">
          <cell r="F60315" t="str">
            <v>integromics.com</v>
          </cell>
          <cell r="G60315" t="str">
            <v>91125</v>
          </cell>
        </row>
        <row r="60316">
          <cell r="F60316" t="str">
            <v>intekrin.com</v>
          </cell>
          <cell r="G60316" t="str">
            <v>91126</v>
          </cell>
        </row>
        <row r="60317">
          <cell r="F60317" t="str">
            <v>intela.com</v>
          </cell>
          <cell r="G60317" t="str">
            <v>91127</v>
          </cell>
        </row>
        <row r="60318">
          <cell r="F60318" t="str">
            <v>intelectmedical.com</v>
          </cell>
          <cell r="G60318" t="str">
            <v>91128</v>
          </cell>
        </row>
        <row r="60319">
          <cell r="F60319" t="str">
            <v>intelepeer.com</v>
          </cell>
          <cell r="G60319" t="str">
            <v>91129</v>
          </cell>
        </row>
        <row r="60320">
          <cell r="F60320" t="str">
            <v>intelescope.com</v>
          </cell>
          <cell r="G60320" t="str">
            <v>91130</v>
          </cell>
        </row>
        <row r="60321">
          <cell r="F60321" t="str">
            <v>intelex.com</v>
          </cell>
          <cell r="G60321" t="str">
            <v>91131</v>
          </cell>
        </row>
        <row r="60322">
          <cell r="F60322" t="str">
            <v>intelgenx.com</v>
          </cell>
          <cell r="G60322" t="str">
            <v>91132</v>
          </cell>
        </row>
        <row r="60323">
          <cell r="F60323" t="str">
            <v>intelia.com</v>
          </cell>
          <cell r="G60323" t="str">
            <v>91133</v>
          </cell>
        </row>
        <row r="60324">
          <cell r="F60324" t="str">
            <v>inteliace.com</v>
          </cell>
          <cell r="G60324" t="str">
            <v>91134</v>
          </cell>
        </row>
        <row r="60325">
          <cell r="F60325" t="str">
            <v>intelicalls.com</v>
          </cell>
          <cell r="G60325" t="str">
            <v>91135</v>
          </cell>
        </row>
        <row r="60326">
          <cell r="F60326" t="str">
            <v>intelicloud.com</v>
          </cell>
          <cell r="G60326" t="str">
            <v>91136</v>
          </cell>
        </row>
        <row r="60327">
          <cell r="F60327" t="str">
            <v>inteligistics.com</v>
          </cell>
          <cell r="G60327" t="str">
            <v>91137</v>
          </cell>
        </row>
        <row r="60328">
          <cell r="F60328" t="str">
            <v>intelimax.com</v>
          </cell>
          <cell r="G60328" t="str">
            <v>91138</v>
          </cell>
        </row>
        <row r="60329">
          <cell r="F60329" t="str">
            <v>inteliquent.com</v>
          </cell>
          <cell r="G60329" t="str">
            <v>91139</v>
          </cell>
        </row>
        <row r="60330">
          <cell r="F60330" t="str">
            <v>intelisecure.com</v>
          </cell>
          <cell r="G60330" t="str">
            <v>91140</v>
          </cell>
        </row>
        <row r="60331">
          <cell r="F60331" t="str">
            <v>intelius.com</v>
          </cell>
          <cell r="G60331" t="str">
            <v>91141</v>
          </cell>
        </row>
        <row r="60332">
          <cell r="F60332" t="str">
            <v>inteliwise.com</v>
          </cell>
          <cell r="G60332" t="str">
            <v>91142</v>
          </cell>
        </row>
        <row r="60333">
          <cell r="F60333" t="str">
            <v>intellecap.com</v>
          </cell>
          <cell r="G60333" t="str">
            <v>91143</v>
          </cell>
        </row>
        <row r="60334">
          <cell r="F60334" t="str">
            <v>intellect.com</v>
          </cell>
          <cell r="G60334" t="str">
            <v>91144</v>
          </cell>
        </row>
        <row r="60335">
          <cell r="F60335" t="str">
            <v>intellectmarket.com</v>
          </cell>
          <cell r="G60335" t="str">
            <v>91145</v>
          </cell>
        </row>
        <row r="60336">
          <cell r="F60336" t="str">
            <v>intellectns.com</v>
          </cell>
          <cell r="G60336" t="str">
            <v>91146</v>
          </cell>
        </row>
        <row r="60337">
          <cell r="F60337" t="str">
            <v>intellectspace.com</v>
          </cell>
          <cell r="G60337" t="str">
            <v>91147</v>
          </cell>
        </row>
        <row r="60338">
          <cell r="F60338" t="str">
            <v>intelli-vision.com</v>
          </cell>
          <cell r="G60338" t="str">
            <v>91148</v>
          </cell>
        </row>
        <row r="60339">
          <cell r="F60339" t="str">
            <v>intelli.gent</v>
          </cell>
          <cell r="G60339" t="str">
            <v>91149</v>
          </cell>
        </row>
        <row r="60340">
          <cell r="F60340" t="str">
            <v>intellicare.com</v>
          </cell>
          <cell r="G60340" t="str">
            <v>91150</v>
          </cell>
        </row>
        <row r="60341">
          <cell r="F60341" t="str">
            <v>intellicyt.com</v>
          </cell>
          <cell r="G60341" t="str">
            <v>91151</v>
          </cell>
        </row>
        <row r="60342">
          <cell r="F60342" t="str">
            <v>intelliden.com</v>
          </cell>
          <cell r="G60342" t="str">
            <v>91152</v>
          </cell>
        </row>
        <row r="60343">
          <cell r="F60343" t="str">
            <v>intellifield.no</v>
          </cell>
          <cell r="G60343" t="str">
            <v>91153</v>
          </cell>
        </row>
        <row r="60344">
          <cell r="F60344" t="str">
            <v>intelliflo.com</v>
          </cell>
          <cell r="G60344" t="str">
            <v>91154</v>
          </cell>
        </row>
        <row r="60345">
          <cell r="F60345" t="str">
            <v>intelligencebank.com</v>
          </cell>
          <cell r="G60345" t="str">
            <v>91155</v>
          </cell>
        </row>
        <row r="60346">
          <cell r="F60346" t="str">
            <v>intelligenesis.net</v>
          </cell>
          <cell r="G60346" t="str">
            <v>91156</v>
          </cell>
        </row>
        <row r="60347">
          <cell r="F60347" t="str">
            <v>intelligent-energy.com</v>
          </cell>
          <cell r="G60347" t="str">
            <v>91157</v>
          </cell>
        </row>
        <row r="60348">
          <cell r="F60348" t="str">
            <v>intelligent-fluids.de</v>
          </cell>
          <cell r="G60348" t="str">
            <v>91158</v>
          </cell>
        </row>
        <row r="60349">
          <cell r="F60349" t="str">
            <v>intelligentbiosystems.com</v>
          </cell>
          <cell r="G60349" t="str">
            <v>91159</v>
          </cell>
        </row>
        <row r="60350">
          <cell r="F60350" t="str">
            <v>intelligentfingerprinting.com</v>
          </cell>
          <cell r="G60350" t="str">
            <v>91160</v>
          </cell>
        </row>
        <row r="60351">
          <cell r="F60351" t="str">
            <v>intelligentgroup.cn</v>
          </cell>
          <cell r="G60351" t="str">
            <v>91161</v>
          </cell>
        </row>
        <row r="60352">
          <cell r="F60352" t="str">
            <v>intelligenthospitals.com</v>
          </cell>
          <cell r="G60352" t="str">
            <v>91162</v>
          </cell>
        </row>
        <row r="60353">
          <cell r="F60353" t="str">
            <v>intelligentimagingsystems.com</v>
          </cell>
          <cell r="G60353" t="str">
            <v>91163</v>
          </cell>
        </row>
        <row r="60354">
          <cell r="F60354" t="str">
            <v>intelligentimplantsystems.com</v>
          </cell>
          <cell r="G60354" t="str">
            <v>91164</v>
          </cell>
        </row>
        <row r="60355">
          <cell r="F60355" t="str">
            <v>intelligentinsites.com</v>
          </cell>
          <cell r="G60355" t="str">
            <v>91165</v>
          </cell>
        </row>
        <row r="60356">
          <cell r="F60356" t="str">
            <v>intelligentmdx.com</v>
          </cell>
          <cell r="G60356" t="str">
            <v>91166</v>
          </cell>
        </row>
        <row r="60357">
          <cell r="F60357" t="str">
            <v>intelligentpositioning.com</v>
          </cell>
          <cell r="G60357" t="str">
            <v>91167</v>
          </cell>
        </row>
        <row r="60358">
          <cell r="F60358" t="str">
            <v>intelligentreach.com</v>
          </cell>
          <cell r="G60358" t="str">
            <v>91168</v>
          </cell>
        </row>
        <row r="60359">
          <cell r="F60359" t="str">
            <v>intelligize.com</v>
          </cell>
          <cell r="G60359" t="str">
            <v>91169</v>
          </cell>
        </row>
        <row r="60360">
          <cell r="F60360" t="str">
            <v>intellihot.com</v>
          </cell>
          <cell r="G60360" t="str">
            <v>91170</v>
          </cell>
        </row>
        <row r="60361">
          <cell r="F60361" t="str">
            <v>intellikine.com</v>
          </cell>
          <cell r="G60361" t="str">
            <v>91171</v>
          </cell>
        </row>
        <row r="60362">
          <cell r="F60362" t="str">
            <v>intellimec.com</v>
          </cell>
          <cell r="G60362" t="str">
            <v>91172</v>
          </cell>
        </row>
        <row r="60363">
          <cell r="F60363" t="str">
            <v>intellinetics.com</v>
          </cell>
          <cell r="G60363" t="str">
            <v>91173</v>
          </cell>
        </row>
        <row r="60364">
          <cell r="F60364" t="str">
            <v>intellinx-sw.com</v>
          </cell>
          <cell r="G60364" t="str">
            <v>91174</v>
          </cell>
        </row>
        <row r="60365">
          <cell r="F60365" t="str">
            <v>intellio.eu</v>
          </cell>
          <cell r="G60365" t="str">
            <v>91175</v>
          </cell>
        </row>
        <row r="60366">
          <cell r="F60366" t="str">
            <v>intellione.com</v>
          </cell>
          <cell r="G60366" t="str">
            <v>91176</v>
          </cell>
        </row>
        <row r="60367">
          <cell r="F60367" t="str">
            <v>intellipaper.info</v>
          </cell>
          <cell r="G60367" t="str">
            <v>91177</v>
          </cell>
        </row>
        <row r="60368">
          <cell r="F60368" t="str">
            <v>intellipharmaceutics.com</v>
          </cell>
          <cell r="G60368" t="str">
            <v>91178</v>
          </cell>
        </row>
        <row r="60369">
          <cell r="F60369" t="str">
            <v>intellirodspine.com</v>
          </cell>
          <cell r="G60369" t="str">
            <v>91179</v>
          </cell>
        </row>
        <row r="60370">
          <cell r="F60370" t="str">
            <v>intellisense.co.ug</v>
          </cell>
          <cell r="G60370" t="str">
            <v>91180</v>
          </cell>
        </row>
        <row r="60371">
          <cell r="F60371" t="str">
            <v>intellispace.com.au</v>
          </cell>
          <cell r="G60371" t="str">
            <v>91181</v>
          </cell>
        </row>
        <row r="60372">
          <cell r="F60372" t="str">
            <v>intelliswitch.com</v>
          </cell>
          <cell r="G60372" t="str">
            <v>91182</v>
          </cell>
        </row>
        <row r="60373">
          <cell r="F60373" t="str">
            <v>intellisysin.com</v>
          </cell>
          <cell r="G60373" t="str">
            <v>91183</v>
          </cell>
        </row>
        <row r="60374">
          <cell r="F60374" t="str">
            <v>intellitactics.com</v>
          </cell>
          <cell r="G60374" t="str">
            <v>91184</v>
          </cell>
        </row>
        <row r="60375">
          <cell r="F60375" t="str">
            <v>intellitect-water.co.uk</v>
          </cell>
          <cell r="G60375" t="str">
            <v>91185</v>
          </cell>
        </row>
        <row r="60376">
          <cell r="F60376" t="str">
            <v>intellivid.com</v>
          </cell>
          <cell r="G60376" t="str">
            <v>91186</v>
          </cell>
        </row>
        <row r="60377">
          <cell r="F60377" t="str">
            <v>intelliwaresystems.com</v>
          </cell>
          <cell r="G60377" t="str">
            <v>91187</v>
          </cell>
        </row>
        <row r="60378">
          <cell r="F60378" t="str">
            <v>intelliworks.com</v>
          </cell>
          <cell r="G60378" t="str">
            <v>91188</v>
          </cell>
        </row>
        <row r="60379">
          <cell r="F60379" t="str">
            <v>intelomed.com</v>
          </cell>
          <cell r="G60379" t="str">
            <v>91189</v>
          </cell>
        </row>
        <row r="60380">
          <cell r="F60380" t="str">
            <v>intema.ca</v>
          </cell>
          <cell r="G60380" t="str">
            <v>91190</v>
          </cell>
        </row>
        <row r="60381">
          <cell r="F60381" t="str">
            <v>intematix.com</v>
          </cell>
          <cell r="G60381" t="str">
            <v>91191</v>
          </cell>
        </row>
        <row r="60382">
          <cell r="F60382" t="str">
            <v>intempo.co.uk</v>
          </cell>
          <cell r="G60382" t="str">
            <v>91192</v>
          </cell>
        </row>
        <row r="60383">
          <cell r="F60383" t="str">
            <v>intenseco.com</v>
          </cell>
          <cell r="G60383" t="str">
            <v>91193</v>
          </cell>
        </row>
        <row r="60384">
          <cell r="F60384" t="str">
            <v>intensedebate.com</v>
          </cell>
          <cell r="G60384" t="str">
            <v>91194</v>
          </cell>
        </row>
        <row r="60385">
          <cell r="F60385" t="str">
            <v>intent.com</v>
          </cell>
          <cell r="G60385" t="str">
            <v>91195</v>
          </cell>
        </row>
        <row r="60386">
          <cell r="F60386" t="str">
            <v>intentio.com.br</v>
          </cell>
          <cell r="G60386" t="str">
            <v>91196</v>
          </cell>
        </row>
        <row r="60387">
          <cell r="F60387" t="str">
            <v>intentmedia.com</v>
          </cell>
          <cell r="G60387" t="str">
            <v>91197</v>
          </cell>
        </row>
        <row r="60388">
          <cell r="F60388" t="str">
            <v>intentmediaworks.net</v>
          </cell>
          <cell r="G60388" t="str">
            <v>91198</v>
          </cell>
        </row>
        <row r="60389">
          <cell r="F60389" t="str">
            <v>intepat.com</v>
          </cell>
          <cell r="G60389" t="str">
            <v>91199</v>
          </cell>
        </row>
        <row r="60390">
          <cell r="F60390" t="str">
            <v>inteqsolutions.com</v>
          </cell>
          <cell r="G60390" t="str">
            <v>91200</v>
          </cell>
        </row>
        <row r="60391">
          <cell r="F60391" t="str">
            <v>inter-grosshandel.com</v>
          </cell>
          <cell r="G60391" t="str">
            <v>91201</v>
          </cell>
        </row>
        <row r="60392">
          <cell r="F60392" t="str">
            <v>interactions.net</v>
          </cell>
          <cell r="G60392" t="str">
            <v>91202</v>
          </cell>
        </row>
        <row r="60393">
          <cell r="F60393" t="str">
            <v>interactive-motion.com</v>
          </cell>
          <cell r="G60393" t="str">
            <v>91203</v>
          </cell>
        </row>
        <row r="60394">
          <cell r="F60394" t="str">
            <v>interactive.net</v>
          </cell>
          <cell r="G60394" t="str">
            <v>91204</v>
          </cell>
        </row>
        <row r="60395">
          <cell r="F60395" t="str">
            <v>interactivefunds.com</v>
          </cell>
          <cell r="G60395" t="str">
            <v>91205</v>
          </cell>
        </row>
        <row r="60396">
          <cell r="F60396" t="str">
            <v>interactivesi.com</v>
          </cell>
          <cell r="G60396" t="str">
            <v>91206</v>
          </cell>
        </row>
        <row r="60397">
          <cell r="F60397" t="str">
            <v>interactivos.net</v>
          </cell>
          <cell r="G60397" t="str">
            <v>91207</v>
          </cell>
        </row>
        <row r="60398">
          <cell r="F60398" t="str">
            <v>interactivsupercomputing.com</v>
          </cell>
          <cell r="G60398" t="str">
            <v>91208</v>
          </cell>
        </row>
        <row r="60399">
          <cell r="F60399" t="str">
            <v>interactnowsolutions.com</v>
          </cell>
          <cell r="G60399" t="str">
            <v>91209</v>
          </cell>
        </row>
        <row r="60400">
          <cell r="F60400" t="str">
            <v>interatlas.fr</v>
          </cell>
          <cell r="G60400" t="str">
            <v>91210</v>
          </cell>
        </row>
        <row r="60401">
          <cell r="F60401" t="str">
            <v>interaxon.ca</v>
          </cell>
          <cell r="G60401" t="str">
            <v>91211</v>
          </cell>
        </row>
        <row r="60402">
          <cell r="F60402" t="str">
            <v>intercastingcorp.com</v>
          </cell>
          <cell r="G60402" t="str">
            <v>91212</v>
          </cell>
        </row>
        <row r="60403">
          <cell r="F60403" t="str">
            <v>intercastnetwork.com</v>
          </cell>
          <cell r="G60403" t="str">
            <v>91213</v>
          </cell>
        </row>
        <row r="60404">
          <cell r="F60404" t="str">
            <v>intercell.com</v>
          </cell>
          <cell r="G60404" t="str">
            <v>91214</v>
          </cell>
        </row>
        <row r="60405">
          <cell r="F60405" t="str">
            <v>interceptpharma.com</v>
          </cell>
          <cell r="G60405" t="str">
            <v>91215</v>
          </cell>
        </row>
        <row r="60406">
          <cell r="F60406" t="str">
            <v>intercityrentacar.com</v>
          </cell>
          <cell r="G60406" t="str">
            <v>91216</v>
          </cell>
        </row>
        <row r="60407">
          <cell r="F60407" t="str">
            <v>interclick.com</v>
          </cell>
          <cell r="G60407" t="str">
            <v>91217</v>
          </cell>
        </row>
        <row r="60408">
          <cell r="F60408" t="str">
            <v>interclique.com</v>
          </cell>
          <cell r="G60408" t="str">
            <v>91218</v>
          </cell>
        </row>
        <row r="60409">
          <cell r="F60409" t="str">
            <v>intercloudsys.com</v>
          </cell>
          <cell r="G60409" t="str">
            <v>91219</v>
          </cell>
        </row>
        <row r="60410">
          <cell r="F60410" t="str">
            <v>intercompglobal.com</v>
          </cell>
          <cell r="G60410" t="str">
            <v>91220</v>
          </cell>
        </row>
        <row r="60411">
          <cell r="F60411" t="str">
            <v>intercure.com</v>
          </cell>
          <cell r="G60411" t="str">
            <v>91221</v>
          </cell>
        </row>
        <row r="60412">
          <cell r="F60412" t="str">
            <v>intercytex.com</v>
          </cell>
          <cell r="G60412" t="str">
            <v>91222</v>
          </cell>
        </row>
        <row r="60413">
          <cell r="F60413" t="str">
            <v>interelate.com</v>
          </cell>
          <cell r="G60413" t="str">
            <v>91223</v>
          </cell>
        </row>
        <row r="60414">
          <cell r="F60414" t="str">
            <v>interfacebiologics.com</v>
          </cell>
          <cell r="G60414" t="str">
            <v>91224</v>
          </cell>
        </row>
        <row r="60415">
          <cell r="F60415" t="str">
            <v>interfacemasters.com</v>
          </cell>
          <cell r="G60415" t="str">
            <v>91225</v>
          </cell>
        </row>
        <row r="60416">
          <cell r="F60416" t="str">
            <v>interfacesystems.com</v>
          </cell>
          <cell r="G60416" t="str">
            <v>91226</v>
          </cell>
        </row>
        <row r="60417">
          <cell r="F60417" t="str">
            <v>interfolio.com</v>
          </cell>
          <cell r="G60417" t="str">
            <v>91227</v>
          </cell>
        </row>
        <row r="60418">
          <cell r="F60418" t="str">
            <v>interhyp.de</v>
          </cell>
          <cell r="G60418" t="str">
            <v>91228</v>
          </cell>
        </row>
        <row r="60419">
          <cell r="F60419" t="str">
            <v>interlacemedical.com</v>
          </cell>
          <cell r="G60419" t="str">
            <v>91229</v>
          </cell>
        </row>
        <row r="60420">
          <cell r="F60420" t="str">
            <v>interlan.net</v>
          </cell>
          <cell r="G60420" t="str">
            <v>91230</v>
          </cell>
        </row>
        <row r="60421">
          <cell r="F60421" t="str">
            <v>interland.net</v>
          </cell>
          <cell r="G60421" t="str">
            <v>91231</v>
          </cell>
        </row>
        <row r="60422">
          <cell r="F60422" t="str">
            <v>interliant.com</v>
          </cell>
          <cell r="G60422" t="str">
            <v>91232</v>
          </cell>
        </row>
        <row r="60423">
          <cell r="F60423" t="str">
            <v>interlinknetworks.com</v>
          </cell>
          <cell r="G60423" t="str">
            <v>91233</v>
          </cell>
        </row>
        <row r="60424">
          <cell r="F60424" t="str">
            <v>intermap.com</v>
          </cell>
          <cell r="G60424" t="str">
            <v>91234</v>
          </cell>
        </row>
        <row r="60425">
          <cell r="F60425" t="str">
            <v>intermed-discovery.com</v>
          </cell>
          <cell r="G60425" t="str">
            <v>91235</v>
          </cell>
        </row>
        <row r="60426">
          <cell r="F60426" t="str">
            <v>intermedia-solutions.net</v>
          </cell>
          <cell r="G60426" t="str">
            <v>91236</v>
          </cell>
        </row>
        <row r="60427">
          <cell r="F60427" t="str">
            <v>intermedia.net</v>
          </cell>
          <cell r="G60427" t="str">
            <v>91237</v>
          </cell>
        </row>
        <row r="60428">
          <cell r="F60428" t="str">
            <v>intermetro.net</v>
          </cell>
          <cell r="G60428" t="str">
            <v>91238</v>
          </cell>
        </row>
        <row r="60429">
          <cell r="F60429" t="str">
            <v>intermexonline.com</v>
          </cell>
          <cell r="G60429" t="str">
            <v>91239</v>
          </cell>
        </row>
        <row r="60430">
          <cell r="F60430" t="str">
            <v>intermolecular.com</v>
          </cell>
          <cell r="G60430" t="str">
            <v>91240</v>
          </cell>
        </row>
        <row r="60431">
          <cell r="F60431" t="str">
            <v>interna-technologies.com</v>
          </cell>
          <cell r="G60431" t="str">
            <v>91241</v>
          </cell>
        </row>
        <row r="60432">
          <cell r="F60432" t="str">
            <v>internap.com</v>
          </cell>
          <cell r="G60432" t="str">
            <v>91242</v>
          </cell>
        </row>
        <row r="60433">
          <cell r="F60433" t="str">
            <v>internationalbattery.com</v>
          </cell>
          <cell r="G60433" t="str">
            <v>91243</v>
          </cell>
        </row>
        <row r="60434">
          <cell r="F60434" t="str">
            <v>internationalstemcell.com</v>
          </cell>
          <cell r="G60434" t="str">
            <v>91244</v>
          </cell>
        </row>
        <row r="60435">
          <cell r="F60435" t="str">
            <v>internationaltelematics.com</v>
          </cell>
          <cell r="G60435" t="str">
            <v>91245</v>
          </cell>
        </row>
        <row r="60436">
          <cell r="F60436" t="str">
            <v>internationaltherapeutics.com</v>
          </cell>
          <cell r="G60436" t="str">
            <v>91246</v>
          </cell>
        </row>
        <row r="60437">
          <cell r="F60437" t="str">
            <v>internations.org</v>
          </cell>
          <cell r="G60437" t="str">
            <v>91247</v>
          </cell>
        </row>
        <row r="60438">
          <cell r="F60438" t="str">
            <v>internetappliance.net</v>
          </cell>
          <cell r="G60438" t="str">
            <v>91248</v>
          </cell>
        </row>
        <row r="60439">
          <cell r="F60439" t="str">
            <v>internetarray.com</v>
          </cell>
          <cell r="G60439" t="str">
            <v>91249</v>
          </cell>
        </row>
        <row r="60440">
          <cell r="F60440" t="str">
            <v>internetbrands.com</v>
          </cell>
          <cell r="G60440" t="str">
            <v>91250</v>
          </cell>
        </row>
        <row r="60441">
          <cell r="F60441" t="str">
            <v>internetbusinesstrader.com</v>
          </cell>
          <cell r="G60441" t="str">
            <v>91251</v>
          </cell>
        </row>
        <row r="60442">
          <cell r="F60442" t="str">
            <v>internetconnectivitygroup.com</v>
          </cell>
          <cell r="G60442" t="str">
            <v>91252</v>
          </cell>
        </row>
        <row r="60443">
          <cell r="F60443" t="str">
            <v>internetcorp.ro</v>
          </cell>
          <cell r="G60443" t="str">
            <v>91253</v>
          </cell>
        </row>
        <row r="60444">
          <cell r="F60444" t="str">
            <v>internetidentity.com</v>
          </cell>
          <cell r="G60444" t="str">
            <v>91254</v>
          </cell>
        </row>
        <row r="60445">
          <cell r="F60445" t="str">
            <v>internetmachines.com</v>
          </cell>
          <cell r="G60445" t="str">
            <v>91255</v>
          </cell>
        </row>
        <row r="60446">
          <cell r="F60446" t="str">
            <v>internetmarketingacademy.com.au</v>
          </cell>
          <cell r="G60446" t="str">
            <v>91256</v>
          </cell>
        </row>
        <row r="60447">
          <cell r="F60447" t="str">
            <v>internetmarketinginc.com</v>
          </cell>
          <cell r="G60447" t="str">
            <v>91257</v>
          </cell>
        </row>
        <row r="60448">
          <cell r="F60448" t="str">
            <v>internetmercado.com</v>
          </cell>
          <cell r="G60448" t="str">
            <v>91258</v>
          </cell>
        </row>
        <row r="60449">
          <cell r="F60449" t="str">
            <v>internetpawn.com</v>
          </cell>
          <cell r="G60449" t="str">
            <v>91259</v>
          </cell>
        </row>
        <row r="60450">
          <cell r="F60450" t="str">
            <v>internetphotonics.com</v>
          </cell>
          <cell r="G60450" t="str">
            <v>91260</v>
          </cell>
        </row>
        <row r="60451">
          <cell r="F60451" t="str">
            <v>internetstores.de</v>
          </cell>
          <cell r="G60451" t="str">
            <v>91261</v>
          </cell>
        </row>
        <row r="60452">
          <cell r="F60452" t="str">
            <v>internetvista.com</v>
          </cell>
          <cell r="G60452" t="str">
            <v>91262</v>
          </cell>
        </row>
        <row r="60453">
          <cell r="F60453" t="str">
            <v>internetwire.de</v>
          </cell>
          <cell r="G60453" t="str">
            <v>91263</v>
          </cell>
        </row>
        <row r="60454">
          <cell r="F60454" t="str">
            <v>internetwork-ag.de</v>
          </cell>
          <cell r="G60454" t="str">
            <v>91264</v>
          </cell>
        </row>
        <row r="60455">
          <cell r="F60455" t="str">
            <v>interninc.com</v>
          </cell>
          <cell r="G60455" t="str">
            <v>91265</v>
          </cell>
        </row>
        <row r="60456">
          <cell r="F60456" t="str">
            <v>internmatch.com</v>
          </cell>
          <cell r="G60456" t="str">
            <v>91266</v>
          </cell>
        </row>
        <row r="60457">
          <cell r="F60457" t="str">
            <v>interoil.com</v>
          </cell>
          <cell r="G60457" t="str">
            <v>91267</v>
          </cell>
        </row>
        <row r="60458">
          <cell r="F60458" t="str">
            <v>interomex.com</v>
          </cell>
          <cell r="G60458" t="str">
            <v>91268</v>
          </cell>
        </row>
        <row r="60459">
          <cell r="F60459" t="str">
            <v>interpacket.net</v>
          </cell>
          <cell r="G60459" t="str">
            <v>91269</v>
          </cell>
        </row>
        <row r="60460">
          <cell r="F60460" t="str">
            <v>interpath.net</v>
          </cell>
          <cell r="G60460" t="str">
            <v>91270</v>
          </cell>
        </row>
        <row r="60461">
          <cell r="F60461" t="str">
            <v>interpretomics.co</v>
          </cell>
          <cell r="G60461" t="str">
            <v>91271</v>
          </cell>
        </row>
        <row r="60462">
          <cell r="F60462" t="str">
            <v>interradmedical.com</v>
          </cell>
          <cell r="G60462" t="str">
            <v>91272</v>
          </cell>
        </row>
        <row r="60463">
          <cell r="F60463" t="str">
            <v>interresolve.co.uk</v>
          </cell>
          <cell r="G60463" t="str">
            <v>91273</v>
          </cell>
        </row>
        <row r="60464">
          <cell r="F60464" t="str">
            <v>interrisksolutions.com</v>
          </cell>
          <cell r="G60464" t="str">
            <v>91274</v>
          </cell>
        </row>
        <row r="60465">
          <cell r="F60465" t="str">
            <v>intersan.net</v>
          </cell>
          <cell r="G60465" t="str">
            <v>91275</v>
          </cell>
        </row>
        <row r="60466">
          <cell r="F60466" t="str">
            <v>interscopetech.com</v>
          </cell>
          <cell r="G60466" t="str">
            <v>91276</v>
          </cell>
        </row>
        <row r="60467">
          <cell r="F60467" t="str">
            <v>interse.dk</v>
          </cell>
          <cell r="G60467" t="str">
            <v>91277</v>
          </cell>
        </row>
        <row r="60468">
          <cell r="F60468" t="str">
            <v>intersearch.com</v>
          </cell>
          <cell r="G60468" t="str">
            <v>91278</v>
          </cell>
        </row>
        <row r="60469">
          <cell r="F60469" t="str">
            <v>intersec.com</v>
          </cell>
          <cell r="G60469" t="str">
            <v>91279</v>
          </cell>
        </row>
        <row r="60470">
          <cell r="F60470" t="str">
            <v>intersectent.com</v>
          </cell>
          <cell r="G60470" t="str">
            <v>91280</v>
          </cell>
        </row>
        <row r="60471">
          <cell r="F60471" t="str">
            <v>intersectionmedical.com</v>
          </cell>
          <cell r="G60471" t="str">
            <v>91281</v>
          </cell>
        </row>
        <row r="60472">
          <cell r="F60472" t="str">
            <v>intersections.com</v>
          </cell>
          <cell r="G60472" t="str">
            <v>91282</v>
          </cell>
        </row>
        <row r="60473">
          <cell r="F60473" t="str">
            <v>intersense.com</v>
          </cell>
          <cell r="G60473" t="str">
            <v>91283</v>
          </cell>
        </row>
        <row r="60474">
          <cell r="F60474" t="str">
            <v>interset.com</v>
          </cell>
          <cell r="G60474" t="str">
            <v>91284</v>
          </cell>
        </row>
        <row r="60475">
          <cell r="F60475" t="str">
            <v>intersurvey.com</v>
          </cell>
          <cell r="G60475" t="str">
            <v>91285</v>
          </cell>
        </row>
        <row r="60476">
          <cell r="F60476" t="str">
            <v>interswitchgroup.com</v>
          </cell>
          <cell r="G60476" t="str">
            <v>91286</v>
          </cell>
        </row>
        <row r="60477">
          <cell r="F60477" t="str">
            <v>intersymbol.com</v>
          </cell>
          <cell r="G60477" t="str">
            <v>91287</v>
          </cell>
        </row>
        <row r="60478">
          <cell r="F60478" t="str">
            <v>intertainer.com</v>
          </cell>
          <cell r="G60478" t="str">
            <v>91288</v>
          </cell>
        </row>
        <row r="60479">
          <cell r="F60479" t="str">
            <v>intertrials.com</v>
          </cell>
          <cell r="G60479" t="str">
            <v>91289</v>
          </cell>
        </row>
        <row r="60480">
          <cell r="F60480" t="str">
            <v>intervalveinc.com</v>
          </cell>
          <cell r="G60480" t="str">
            <v>91290</v>
          </cell>
        </row>
        <row r="60481">
          <cell r="F60481" t="str">
            <v>interventioninsights.com</v>
          </cell>
          <cell r="G60481" t="str">
            <v>91291</v>
          </cell>
        </row>
        <row r="60482">
          <cell r="F60482" t="str">
            <v>interview-efm.com</v>
          </cell>
          <cell r="G60482" t="str">
            <v>91292</v>
          </cell>
        </row>
        <row r="60483">
          <cell r="F60483" t="str">
            <v>interviewbest.com</v>
          </cell>
          <cell r="G60483" t="str">
            <v>91293</v>
          </cell>
        </row>
        <row r="60484">
          <cell r="F60484" t="str">
            <v>intervision.com</v>
          </cell>
          <cell r="G60484" t="str">
            <v>91294</v>
          </cell>
        </row>
        <row r="60485">
          <cell r="F60485" t="str">
            <v>intervolve.com</v>
          </cell>
          <cell r="G60485" t="str">
            <v>91295</v>
          </cell>
        </row>
        <row r="60486">
          <cell r="F60486" t="str">
            <v>interwise.com</v>
          </cell>
          <cell r="G60486" t="str">
            <v>91296</v>
          </cell>
        </row>
        <row r="60487">
          <cell r="F60487" t="str">
            <v>interwoven.com</v>
          </cell>
          <cell r="G60487" t="str">
            <v>91297</v>
          </cell>
        </row>
        <row r="60488">
          <cell r="F60488" t="str">
            <v>interxion.com</v>
          </cell>
          <cell r="G60488" t="str">
            <v>91298</v>
          </cell>
        </row>
        <row r="60489">
          <cell r="F60489" t="str">
            <v>intexysphotonics.com</v>
          </cell>
          <cell r="G60489" t="str">
            <v>91299</v>
          </cell>
        </row>
        <row r="60490">
          <cell r="F60490" t="str">
            <v>intezyne.com</v>
          </cell>
          <cell r="G60490" t="str">
            <v>91300</v>
          </cell>
        </row>
        <row r="60491">
          <cell r="F60491" t="str">
            <v>intheglo.com</v>
          </cell>
          <cell r="G60491" t="str">
            <v>91301</v>
          </cell>
        </row>
        <row r="60492">
          <cell r="F60492" t="str">
            <v>inthinc.com</v>
          </cell>
          <cell r="G60492" t="str">
            <v>91302</v>
          </cell>
        </row>
        <row r="60493">
          <cell r="F60493" t="str">
            <v>inthrma.com</v>
          </cell>
          <cell r="G60493" t="str">
            <v>91303</v>
          </cell>
        </row>
        <row r="60494">
          <cell r="F60494" t="str">
            <v>intime.com.cn</v>
          </cell>
          <cell r="G60494" t="str">
            <v>91304</v>
          </cell>
        </row>
        <row r="60495">
          <cell r="F60495" t="str">
            <v>intio.us</v>
          </cell>
          <cell r="G60495" t="str">
            <v>91305</v>
          </cell>
        </row>
        <row r="60496">
          <cell r="F60496" t="str">
            <v>intisoid.com</v>
          </cell>
          <cell r="G60496" t="str">
            <v>91306</v>
          </cell>
        </row>
        <row r="60497">
          <cell r="F60497" t="str">
            <v>intivix.com</v>
          </cell>
          <cell r="G60497" t="str">
            <v>91307</v>
          </cell>
        </row>
        <row r="60498">
          <cell r="F60498" t="str">
            <v>intoan.com</v>
          </cell>
          <cell r="G60498" t="str">
            <v>91308</v>
          </cell>
        </row>
        <row r="60499">
          <cell r="F60499" t="str">
            <v>intoloop.com</v>
          </cell>
          <cell r="G60499" t="str">
            <v>91309</v>
          </cell>
        </row>
        <row r="60500">
          <cell r="F60500" t="str">
            <v>intomics.com</v>
          </cell>
          <cell r="G60500" t="str">
            <v>91310</v>
          </cell>
        </row>
        <row r="60501">
          <cell r="F60501" t="str">
            <v>intonet.com</v>
          </cell>
          <cell r="G60501" t="str">
            <v>91311</v>
          </cell>
        </row>
        <row r="60502">
          <cell r="F60502" t="str">
            <v>intotally.com</v>
          </cell>
          <cell r="G60502" t="str">
            <v>91312</v>
          </cell>
        </row>
        <row r="60503">
          <cell r="F60503" t="str">
            <v>intouchfollowup.com</v>
          </cell>
          <cell r="G60503" t="str">
            <v>91313</v>
          </cell>
        </row>
        <row r="60504">
          <cell r="F60504" t="str">
            <v>intouchhealth.com</v>
          </cell>
          <cell r="G60504" t="str">
            <v>91314</v>
          </cell>
        </row>
        <row r="60505">
          <cell r="F60505" t="str">
            <v>intraactive.com</v>
          </cell>
          <cell r="G60505" t="str">
            <v>91315</v>
          </cell>
        </row>
        <row r="60506">
          <cell r="F60506" t="str">
            <v>intracellulartherapies.com</v>
          </cell>
          <cell r="G60506" t="str">
            <v>91316</v>
          </cell>
        </row>
        <row r="60507">
          <cell r="F60507" t="str">
            <v>intradiem.com</v>
          </cell>
          <cell r="G60507" t="str">
            <v>91317</v>
          </cell>
        </row>
        <row r="60508">
          <cell r="F60508" t="str">
            <v>intradigm.com</v>
          </cell>
          <cell r="G60508" t="str">
            <v>91318</v>
          </cell>
        </row>
        <row r="60509">
          <cell r="F60509" t="str">
            <v>intralasefacts.com</v>
          </cell>
          <cell r="G60509" t="str">
            <v>91319</v>
          </cell>
        </row>
        <row r="60510">
          <cell r="F60510" t="str">
            <v>intralensvision.com</v>
          </cell>
          <cell r="G60510" t="str">
            <v>91320</v>
          </cell>
        </row>
        <row r="60511">
          <cell r="F60511" t="str">
            <v>intralinks.com</v>
          </cell>
          <cell r="G60511" t="str">
            <v>91321</v>
          </cell>
        </row>
        <row r="60512">
          <cell r="F60512" t="str">
            <v>intralinkspine.com</v>
          </cell>
          <cell r="G60512" t="str">
            <v>91322</v>
          </cell>
        </row>
        <row r="60513">
          <cell r="F60513" t="str">
            <v>intrallect.com</v>
          </cell>
          <cell r="G60513" t="str">
            <v>91323</v>
          </cell>
        </row>
        <row r="60514">
          <cell r="F60514" t="str">
            <v>intrameta.com</v>
          </cell>
          <cell r="G60514" t="str">
            <v>91324</v>
          </cell>
        </row>
        <row r="60515">
          <cell r="F60515" t="str">
            <v>intranets.com</v>
          </cell>
          <cell r="G60515" t="str">
            <v>91325</v>
          </cell>
        </row>
        <row r="60516">
          <cell r="F60516" t="str">
            <v>intransa.com</v>
          </cell>
          <cell r="G60516" t="str">
            <v>91326</v>
          </cell>
        </row>
        <row r="60517">
          <cell r="F60517" t="str">
            <v>intraopmedical.com</v>
          </cell>
          <cell r="G60517" t="str">
            <v>91327</v>
          </cell>
        </row>
        <row r="60518">
          <cell r="F60518" t="str">
            <v>intrapace.com</v>
          </cell>
          <cell r="G60518" t="str">
            <v>91328</v>
          </cell>
        </row>
        <row r="60519">
          <cell r="F60519" t="str">
            <v>intrastage.com</v>
          </cell>
          <cell r="G60519" t="str">
            <v>91329</v>
          </cell>
        </row>
        <row r="60520">
          <cell r="F60520" t="str">
            <v>intravelnet.com</v>
          </cell>
          <cell r="G60520" t="str">
            <v>91330</v>
          </cell>
        </row>
        <row r="60521">
          <cell r="F60521" t="str">
            <v>intravue.net</v>
          </cell>
          <cell r="G60521" t="str">
            <v>91331</v>
          </cell>
        </row>
        <row r="60522">
          <cell r="F60522" t="str">
            <v>intraware.com</v>
          </cell>
          <cell r="G60522" t="str">
            <v>91332</v>
          </cell>
        </row>
        <row r="60523">
          <cell r="F60523" t="str">
            <v>intraworlds.com</v>
          </cell>
          <cell r="G60523" t="str">
            <v>91333</v>
          </cell>
        </row>
        <row r="60524">
          <cell r="F60524" t="str">
            <v>intreorg.com</v>
          </cell>
          <cell r="G60524" t="str">
            <v>91334</v>
          </cell>
        </row>
        <row r="60525">
          <cell r="F60525" t="str">
            <v>intrepidbio.com</v>
          </cell>
          <cell r="G60525" t="str">
            <v>91335</v>
          </cell>
        </row>
        <row r="60526">
          <cell r="F60526" t="str">
            <v>intrepidlearning.com</v>
          </cell>
          <cell r="G60526" t="str">
            <v>91336</v>
          </cell>
        </row>
        <row r="60527">
          <cell r="F60527" t="str">
            <v>intrinsic-id.com</v>
          </cell>
          <cell r="G60527" t="str">
            <v>91337</v>
          </cell>
        </row>
        <row r="60528">
          <cell r="F60528" t="str">
            <v>intrinsic-therapeutics.com</v>
          </cell>
          <cell r="G60528" t="str">
            <v>91338</v>
          </cell>
        </row>
        <row r="60529">
          <cell r="F60529" t="str">
            <v>intrinsiclifesciences.com</v>
          </cell>
          <cell r="G60529" t="str">
            <v>91339</v>
          </cell>
        </row>
        <row r="60530">
          <cell r="F60530" t="str">
            <v>intrinsiqmaterials.com</v>
          </cell>
          <cell r="G60530" t="str">
            <v>91340</v>
          </cell>
        </row>
        <row r="60531">
          <cell r="F60531" t="str">
            <v>intrinsity.com</v>
          </cell>
          <cell r="G60531" t="str">
            <v>91341</v>
          </cell>
        </row>
        <row r="60532">
          <cell r="F60532" t="str">
            <v>introbridge.com</v>
          </cell>
          <cell r="G60532" t="str">
            <v>91342</v>
          </cell>
        </row>
        <row r="60533">
          <cell r="F60533" t="str">
            <v>intromaps.com</v>
          </cell>
          <cell r="G60533" t="str">
            <v>91343</v>
          </cell>
        </row>
        <row r="60534">
          <cell r="F60534" t="str">
            <v>intronetworks.com</v>
          </cell>
          <cell r="G60534" t="str">
            <v>91344</v>
          </cell>
        </row>
        <row r="60535">
          <cell r="F60535" t="str">
            <v>introniche.com</v>
          </cell>
          <cell r="G60535" t="str">
            <v>91345</v>
          </cell>
        </row>
        <row r="60536">
          <cell r="F60536" t="str">
            <v>intronis.com</v>
          </cell>
          <cell r="G60536" t="str">
            <v>91346</v>
          </cell>
        </row>
        <row r="60537">
          <cell r="F60537" t="str">
            <v>intruguard.com</v>
          </cell>
          <cell r="G60537" t="str">
            <v>91347</v>
          </cell>
        </row>
        <row r="60538">
          <cell r="F60538" t="str">
            <v>intruvert.com</v>
          </cell>
          <cell r="G60538" t="str">
            <v>91348</v>
          </cell>
        </row>
        <row r="60539">
          <cell r="F60539" t="str">
            <v>inttra.com</v>
          </cell>
          <cell r="G60539" t="str">
            <v>91349</v>
          </cell>
        </row>
        <row r="60540">
          <cell r="F60540" t="str">
            <v>intucellsystems.com</v>
          </cell>
          <cell r="G60540" t="str">
            <v>91350</v>
          </cell>
        </row>
        <row r="60541">
          <cell r="F60541" t="str">
            <v>intuilab.com</v>
          </cell>
          <cell r="G60541" t="str">
            <v>91351</v>
          </cell>
        </row>
        <row r="60542">
          <cell r="F60542" t="str">
            <v>intuitiveautomata.com</v>
          </cell>
          <cell r="G60542" t="str">
            <v>91352</v>
          </cell>
        </row>
        <row r="60543">
          <cell r="F60543" t="str">
            <v>intuitymedical.com</v>
          </cell>
          <cell r="G60543" t="str">
            <v>91353</v>
          </cell>
        </row>
        <row r="60544">
          <cell r="F60544" t="str">
            <v>intunenetworks.com</v>
          </cell>
          <cell r="G60544" t="str">
            <v>91354</v>
          </cell>
        </row>
        <row r="60545">
          <cell r="F60545" t="str">
            <v>intuun.com</v>
          </cell>
          <cell r="G60545" t="str">
            <v>91355</v>
          </cell>
        </row>
        <row r="60546">
          <cell r="F60546" t="str">
            <v>intuwave.com</v>
          </cell>
          <cell r="G60546" t="str">
            <v>91356</v>
          </cell>
        </row>
        <row r="60547">
          <cell r="F60547" t="str">
            <v>intycascade.com</v>
          </cell>
          <cell r="G60547" t="str">
            <v>91357</v>
          </cell>
        </row>
        <row r="60548">
          <cell r="F60548" t="str">
            <v>intymna.pl</v>
          </cell>
          <cell r="G60548" t="str">
            <v>91358</v>
          </cell>
        </row>
        <row r="60549">
          <cell r="F60549" t="str">
            <v>inuknetworks.com</v>
          </cell>
          <cell r="G60549" t="str">
            <v>91359</v>
          </cell>
        </row>
        <row r="60550">
          <cell r="F60550" t="str">
            <v>inurture.co.in</v>
          </cell>
          <cell r="G60550" t="str">
            <v>91360</v>
          </cell>
        </row>
        <row r="60551">
          <cell r="F60551" t="str">
            <v>inustrysalternative.com</v>
          </cell>
          <cell r="G60551" t="str">
            <v>91361</v>
          </cell>
        </row>
        <row r="60552">
          <cell r="F60552" t="str">
            <v>inuvo.com</v>
          </cell>
          <cell r="G60552" t="str">
            <v>91362</v>
          </cell>
        </row>
        <row r="60553">
          <cell r="F60553" t="str">
            <v>invarium.com</v>
          </cell>
          <cell r="G60553" t="str">
            <v>91363</v>
          </cell>
        </row>
        <row r="60554">
          <cell r="F60554" t="str">
            <v>invasc.net</v>
          </cell>
          <cell r="G60554" t="str">
            <v>91364</v>
          </cell>
        </row>
        <row r="60555">
          <cell r="F60555" t="str">
            <v>invendo-medical.com</v>
          </cell>
          <cell r="G60555" t="str">
            <v>91365</v>
          </cell>
        </row>
        <row r="60556">
          <cell r="F60556" t="str">
            <v>invenergyllc.com</v>
          </cell>
          <cell r="G60556" t="str">
            <v>91366</v>
          </cell>
        </row>
        <row r="60557">
          <cell r="F60557" t="str">
            <v>invengo.cn</v>
          </cell>
          <cell r="G60557" t="str">
            <v>91367</v>
          </cell>
        </row>
        <row r="60558">
          <cell r="F60558" t="str">
            <v>inveni.com</v>
          </cell>
          <cell r="G60558" t="str">
            <v>91368</v>
          </cell>
        </row>
        <row r="60559">
          <cell r="F60559" t="str">
            <v>invenias.com</v>
          </cell>
          <cell r="G60559" t="str">
            <v>91369</v>
          </cell>
        </row>
        <row r="60560">
          <cell r="F60560" t="str">
            <v>invenios.com</v>
          </cell>
          <cell r="G60560" t="str">
            <v>91370</v>
          </cell>
        </row>
        <row r="60561">
          <cell r="F60561" t="str">
            <v>invensense.com</v>
          </cell>
          <cell r="G60561" t="str">
            <v>91371</v>
          </cell>
        </row>
        <row r="60562">
          <cell r="F60562" t="str">
            <v>invent.ucsd.edu</v>
          </cell>
          <cell r="G60562" t="str">
            <v>91372</v>
          </cell>
        </row>
        <row r="60563">
          <cell r="F60563" t="str">
            <v>inventables.com</v>
          </cell>
          <cell r="G60563" t="str">
            <v>91373</v>
          </cell>
        </row>
        <row r="60564">
          <cell r="F60564" t="str">
            <v>invention-machine.com</v>
          </cell>
          <cell r="G60564" t="str">
            <v>91374</v>
          </cell>
        </row>
        <row r="60565">
          <cell r="F60565" t="str">
            <v>inventivhealth.com</v>
          </cell>
          <cell r="G60565" t="str">
            <v>91375</v>
          </cell>
        </row>
        <row r="60566">
          <cell r="F60566" t="str">
            <v>inventurechem.com</v>
          </cell>
          <cell r="G60566" t="str">
            <v>91376</v>
          </cell>
        </row>
        <row r="60567">
          <cell r="F60567" t="str">
            <v>inventureenterprises.com</v>
          </cell>
          <cell r="G60567" t="str">
            <v>91377</v>
          </cell>
        </row>
        <row r="60568">
          <cell r="F60568" t="str">
            <v>inventysinc.com</v>
          </cell>
          <cell r="G60568" t="str">
            <v>91378</v>
          </cell>
        </row>
        <row r="60569">
          <cell r="F60569" t="str">
            <v>invertica.com</v>
          </cell>
          <cell r="G60569" t="str">
            <v>91379</v>
          </cell>
        </row>
        <row r="60570">
          <cell r="F60570" t="str">
            <v>invertironline.com</v>
          </cell>
          <cell r="G60570" t="str">
            <v>91380</v>
          </cell>
        </row>
        <row r="60571">
          <cell r="F60571" t="str">
            <v>invertix.com</v>
          </cell>
          <cell r="G60571" t="str">
            <v>91381</v>
          </cell>
        </row>
        <row r="60572">
          <cell r="F60572" t="str">
            <v>inveshare.com</v>
          </cell>
          <cell r="G60572" t="str">
            <v>91382</v>
          </cell>
        </row>
        <row r="60573">
          <cell r="F60573" t="str">
            <v>invesmart.com</v>
          </cell>
          <cell r="G60573" t="str">
            <v>91383</v>
          </cell>
        </row>
        <row r="60574">
          <cell r="F60574" t="str">
            <v>invest.metronomicinc.com</v>
          </cell>
          <cell r="G60574" t="str">
            <v>91384</v>
          </cell>
        </row>
        <row r="60575">
          <cell r="F60575" t="str">
            <v>investedin.com</v>
          </cell>
          <cell r="G60575" t="str">
            <v>91385</v>
          </cell>
        </row>
        <row r="60576">
          <cell r="F60576" t="str">
            <v>investicare.ca</v>
          </cell>
          <cell r="G60576" t="str">
            <v>91386</v>
          </cell>
        </row>
        <row r="60577">
          <cell r="F60577" t="str">
            <v>investigroup.com</v>
          </cell>
          <cell r="G60577" t="str">
            <v>91387</v>
          </cell>
        </row>
        <row r="60578">
          <cell r="F60578" t="str">
            <v>investing.businessweek.com</v>
          </cell>
          <cell r="G60578" t="str">
            <v>91388</v>
          </cell>
        </row>
        <row r="60579">
          <cell r="F60579" t="str">
            <v>investing.com</v>
          </cell>
          <cell r="G60579" t="str">
            <v>91389</v>
          </cell>
        </row>
        <row r="60580">
          <cell r="F60580" t="str">
            <v>investingchannel.com</v>
          </cell>
          <cell r="G60580" t="str">
            <v>91390</v>
          </cell>
        </row>
        <row r="60581">
          <cell r="F60581" t="str">
            <v>investis.com</v>
          </cell>
          <cell r="G60581" t="str">
            <v>91391</v>
          </cell>
        </row>
        <row r="60582">
          <cell r="F60582" t="str">
            <v>investmentyogi.com</v>
          </cell>
          <cell r="G60582" t="str">
            <v>91392</v>
          </cell>
        </row>
        <row r="60583">
          <cell r="F60583" t="str">
            <v>investopresto.com</v>
          </cell>
          <cell r="G60583" t="str">
            <v>91393</v>
          </cell>
        </row>
        <row r="60584">
          <cell r="F60584" t="str">
            <v>investor.netia.pl</v>
          </cell>
          <cell r="G60584" t="str">
            <v>91394</v>
          </cell>
        </row>
        <row r="60585">
          <cell r="F60585" t="str">
            <v>investorama.com</v>
          </cell>
          <cell r="G60585" t="str">
            <v>91395</v>
          </cell>
        </row>
        <row r="60586">
          <cell r="F60586" t="str">
            <v>investorbroadcast.com</v>
          </cell>
          <cell r="G60586" t="str">
            <v>91396</v>
          </cell>
        </row>
        <row r="60587">
          <cell r="F60587" t="str">
            <v>investorforce.com</v>
          </cell>
          <cell r="G60587" t="str">
            <v>91397</v>
          </cell>
        </row>
        <row r="60588">
          <cell r="F60588" t="str">
            <v>investorplus.com</v>
          </cell>
          <cell r="G60588" t="str">
            <v>91398</v>
          </cell>
        </row>
        <row r="60589">
          <cell r="F60589" t="str">
            <v>investors-clinic.com</v>
          </cell>
          <cell r="G60589" t="str">
            <v>91399</v>
          </cell>
        </row>
        <row r="60590">
          <cell r="F60590" t="str">
            <v>investview.com</v>
          </cell>
          <cell r="G60590" t="str">
            <v>91400</v>
          </cell>
        </row>
        <row r="60591">
          <cell r="F60591" t="str">
            <v>invhc.com</v>
          </cell>
          <cell r="G60591" t="str">
            <v>91401</v>
          </cell>
        </row>
        <row r="60592">
          <cell r="F60592" t="str">
            <v>invia.cz</v>
          </cell>
          <cell r="G60592" t="str">
            <v>91402</v>
          </cell>
        </row>
        <row r="60593">
          <cell r="F60593" t="str">
            <v>invicro.com</v>
          </cell>
          <cell r="G60593" t="str">
            <v>91403</v>
          </cell>
        </row>
        <row r="60594">
          <cell r="F60594" t="str">
            <v>invictanetworks.com</v>
          </cell>
          <cell r="G60594" t="str">
            <v>91404</v>
          </cell>
        </row>
        <row r="60595">
          <cell r="F60595" t="str">
            <v>invictusmarketing.com</v>
          </cell>
          <cell r="G60595" t="str">
            <v>91405</v>
          </cell>
        </row>
        <row r="60596">
          <cell r="F60596" t="str">
            <v>invidi.com</v>
          </cell>
          <cell r="G60596" t="str">
            <v>91406</v>
          </cell>
        </row>
        <row r="60597">
          <cell r="F60597" t="str">
            <v>inviewcorp.com</v>
          </cell>
          <cell r="G60597" t="str">
            <v>91407</v>
          </cell>
        </row>
        <row r="60598">
          <cell r="F60598" t="str">
            <v>invigo.com</v>
          </cell>
          <cell r="G60598" t="str">
            <v>91408</v>
          </cell>
        </row>
        <row r="60599">
          <cell r="F60599" t="str">
            <v>invincea.com</v>
          </cell>
          <cell r="G60599" t="str">
            <v>91409</v>
          </cell>
        </row>
        <row r="60600">
          <cell r="F60600" t="str">
            <v>invino.com</v>
          </cell>
          <cell r="G60600" t="str">
            <v>91410</v>
          </cell>
        </row>
        <row r="60601">
          <cell r="F60601" t="str">
            <v>inviragen.com</v>
          </cell>
          <cell r="G60601" t="str">
            <v>91411</v>
          </cell>
        </row>
        <row r="60602">
          <cell r="F60602" t="str">
            <v>inviron.com.br</v>
          </cell>
          <cell r="G60602" t="str">
            <v>91412</v>
          </cell>
        </row>
        <row r="60603">
          <cell r="F60603" t="str">
            <v>invisage.com</v>
          </cell>
          <cell r="G60603" t="str">
            <v>91413</v>
          </cell>
        </row>
        <row r="60604">
          <cell r="F60604" t="str">
            <v>invisible.io</v>
          </cell>
          <cell r="G60604" t="str">
            <v>91414</v>
          </cell>
        </row>
        <row r="60605">
          <cell r="F60605" t="str">
            <v>invisible.net</v>
          </cell>
          <cell r="G60605" t="str">
            <v>91415</v>
          </cell>
        </row>
        <row r="60606">
          <cell r="F60606" t="str">
            <v>invisiblesentinel.com</v>
          </cell>
          <cell r="G60606" t="str">
            <v>91416</v>
          </cell>
        </row>
        <row r="60607">
          <cell r="F60607" t="str">
            <v>invision.com</v>
          </cell>
          <cell r="G60607" t="str">
            <v>91417</v>
          </cell>
        </row>
        <row r="60608">
          <cell r="F60608" t="str">
            <v>invisitrack.com</v>
          </cell>
          <cell r="G60608" t="str">
            <v>91418</v>
          </cell>
        </row>
        <row r="60609">
          <cell r="F60609" t="str">
            <v>invism.com</v>
          </cell>
          <cell r="G60609" t="str">
            <v>91419</v>
          </cell>
        </row>
        <row r="60610">
          <cell r="F60610" t="str">
            <v>inviso.com</v>
          </cell>
          <cell r="G60610" t="str">
            <v>91420</v>
          </cell>
        </row>
        <row r="60611">
          <cell r="F60611" t="str">
            <v>invistics.com</v>
          </cell>
          <cell r="G60611" t="str">
            <v>91421</v>
          </cell>
        </row>
        <row r="60612">
          <cell r="F60612" t="str">
            <v>invitedhome.com</v>
          </cell>
          <cell r="G60612" t="str">
            <v>91422</v>
          </cell>
        </row>
        <row r="60613">
          <cell r="F60613" t="str">
            <v>invitel.hu</v>
          </cell>
          <cell r="G60613" t="str">
            <v>91423</v>
          </cell>
        </row>
        <row r="60614">
          <cell r="F60614" t="str">
            <v>invitemanager.com</v>
          </cell>
          <cell r="G60614" t="str">
            <v>91424</v>
          </cell>
        </row>
        <row r="60615">
          <cell r="F60615" t="str">
            <v>invitemedia.com</v>
          </cell>
          <cell r="G60615" t="str">
            <v>91425</v>
          </cell>
        </row>
        <row r="60616">
          <cell r="F60616" t="str">
            <v>invivolink.com</v>
          </cell>
          <cell r="G60616" t="str">
            <v>91426</v>
          </cell>
        </row>
        <row r="60617">
          <cell r="F60617" t="str">
            <v>invivosciences.com</v>
          </cell>
          <cell r="G60617" t="str">
            <v>91427</v>
          </cell>
        </row>
        <row r="60618">
          <cell r="F60618" t="str">
            <v>invivotherapeutics.com</v>
          </cell>
          <cell r="G60618" t="str">
            <v>91428</v>
          </cell>
        </row>
        <row r="60619">
          <cell r="F60619" t="str">
            <v>invizeon.com</v>
          </cell>
          <cell r="G60619" t="str">
            <v>91429</v>
          </cell>
        </row>
        <row r="60620">
          <cell r="F60620" t="str">
            <v>invobioscience.com</v>
          </cell>
          <cell r="G60620" t="str">
            <v>91430</v>
          </cell>
        </row>
        <row r="60621">
          <cell r="F60621" t="str">
            <v>invoca.com</v>
          </cell>
          <cell r="G60621" t="str">
            <v>91431</v>
          </cell>
        </row>
        <row r="60622">
          <cell r="F60622" t="str">
            <v>invodo.com</v>
          </cell>
          <cell r="G60622" t="str">
            <v>91432</v>
          </cell>
        </row>
        <row r="60623">
          <cell r="F60623" t="str">
            <v>invohealthcare.com</v>
          </cell>
          <cell r="G60623" t="str">
            <v>91433</v>
          </cell>
        </row>
        <row r="60624">
          <cell r="F60624" t="str">
            <v>invoice.2go.com</v>
          </cell>
          <cell r="G60624" t="str">
            <v>91434</v>
          </cell>
        </row>
        <row r="60625">
          <cell r="F60625" t="str">
            <v>invoke.com</v>
          </cell>
          <cell r="G60625" t="str">
            <v>91435</v>
          </cell>
        </row>
        <row r="60626">
          <cell r="F60626" t="str">
            <v>involta.com</v>
          </cell>
          <cell r="G60626" t="str">
            <v>91436</v>
          </cell>
        </row>
        <row r="60627">
          <cell r="F60627" t="str">
            <v>involver.com</v>
          </cell>
          <cell r="G60627" t="str">
            <v>91437</v>
          </cell>
        </row>
        <row r="60628">
          <cell r="F60628" t="str">
            <v>invoy.com</v>
          </cell>
          <cell r="G60628" t="str">
            <v>91438</v>
          </cell>
        </row>
        <row r="60629">
          <cell r="F60629" t="str">
            <v>invuity.com</v>
          </cell>
          <cell r="G60629" t="str">
            <v>91439</v>
          </cell>
        </row>
        <row r="60630">
          <cell r="F60630" t="str">
            <v>inwebo.com</v>
          </cell>
          <cell r="G60630" t="str">
            <v>91440</v>
          </cell>
        </row>
        <row r="60631">
          <cell r="F60631" t="str">
            <v>inxero.com</v>
          </cell>
          <cell r="G60631" t="str">
            <v>91441</v>
          </cell>
        </row>
        <row r="60632">
          <cell r="F60632" t="str">
            <v>inxight.com</v>
          </cell>
          <cell r="G60632" t="str">
            <v>91442</v>
          </cell>
        </row>
        <row r="60633">
          <cell r="F60633" t="str">
            <v>inxile-entertainment.com</v>
          </cell>
          <cell r="G60633" t="str">
            <v>91443</v>
          </cell>
        </row>
        <row r="60634">
          <cell r="F60634" t="str">
            <v>inxpo.com</v>
          </cell>
          <cell r="G60634" t="str">
            <v>91444</v>
          </cell>
        </row>
        <row r="60635">
          <cell r="F60635" t="str">
            <v>inyourclass.com</v>
          </cell>
          <cell r="G60635" t="str">
            <v>91445</v>
          </cell>
        </row>
        <row r="60636">
          <cell r="F60636" t="str">
            <v>inzaxis.com</v>
          </cell>
          <cell r="G60636" t="str">
            <v>91446</v>
          </cell>
        </row>
        <row r="60637">
          <cell r="F60637" t="str">
            <v>io.com</v>
          </cell>
          <cell r="G60637" t="str">
            <v>91447</v>
          </cell>
        </row>
        <row r="60638">
          <cell r="F60638" t="str">
            <v>iobridge.com</v>
          </cell>
          <cell r="G60638" t="str">
            <v>91448</v>
          </cell>
        </row>
        <row r="60639">
          <cell r="F60639" t="str">
            <v>ioc-us.com</v>
          </cell>
          <cell r="G60639" t="str">
            <v>91449</v>
          </cell>
        </row>
        <row r="60640">
          <cell r="F60640" t="str">
            <v>iocom.com</v>
          </cell>
          <cell r="G60640" t="str">
            <v>91450</v>
          </cell>
        </row>
        <row r="60641">
          <cell r="F60641" t="str">
            <v>iocs-systems.com</v>
          </cell>
          <cell r="G60641" t="str">
            <v>91451</v>
          </cell>
        </row>
        <row r="60642">
          <cell r="F60642" t="str">
            <v>iodincorporated.com</v>
          </cell>
          <cell r="G60642" t="str">
            <v>91452</v>
          </cell>
        </row>
        <row r="60643">
          <cell r="F60643" t="str">
            <v>iogenetics.com</v>
          </cell>
          <cell r="G60643" t="str">
            <v>91453</v>
          </cell>
        </row>
        <row r="60644">
          <cell r="F60644" t="str">
            <v>iolon.com</v>
          </cell>
          <cell r="G60644" t="str">
            <v>91454</v>
          </cell>
        </row>
        <row r="60645">
          <cell r="F60645" t="str">
            <v>iomagic.com</v>
          </cell>
          <cell r="G60645" t="str">
            <v>91455</v>
          </cell>
        </row>
        <row r="60646">
          <cell r="F60646" t="str">
            <v>iomai.com</v>
          </cell>
          <cell r="G60646" t="str">
            <v>91456</v>
          </cell>
        </row>
        <row r="60647">
          <cell r="F60647" t="str">
            <v>ionetix.com</v>
          </cell>
          <cell r="G60647" t="str">
            <v>91457</v>
          </cell>
        </row>
        <row r="60648">
          <cell r="F60648" t="str">
            <v>ionhealthcare.com</v>
          </cell>
          <cell r="G60648" t="str">
            <v>91458</v>
          </cell>
        </row>
        <row r="60649">
          <cell r="F60649" t="str">
            <v>ioninteractive.com</v>
          </cell>
          <cell r="G60649" t="str">
            <v>91459</v>
          </cell>
        </row>
        <row r="60650">
          <cell r="F60650" t="str">
            <v>ioniqa.com</v>
          </cell>
          <cell r="G60650" t="str">
            <v>91460</v>
          </cell>
        </row>
        <row r="60651">
          <cell r="F60651" t="str">
            <v>ionixmedical.com</v>
          </cell>
          <cell r="G60651" t="str">
            <v>91461</v>
          </cell>
        </row>
        <row r="60652">
          <cell r="F60652" t="str">
            <v>ionlogix.com</v>
          </cell>
          <cell r="G60652" t="str">
            <v>91462</v>
          </cell>
        </row>
        <row r="60653">
          <cell r="F60653" t="str">
            <v>iono.fm</v>
          </cell>
          <cell r="G60653" t="str">
            <v>91463</v>
          </cell>
        </row>
        <row r="60654">
          <cell r="F60654" t="str">
            <v>ionodes.com</v>
          </cell>
          <cell r="G60654" t="str">
            <v>91464</v>
          </cell>
        </row>
        <row r="60655">
          <cell r="F60655" t="str">
            <v>ionscope.com</v>
          </cell>
          <cell r="G60655" t="str">
            <v>91465</v>
          </cell>
        </row>
        <row r="60656">
          <cell r="F60656" t="str">
            <v>ionsigtech.com</v>
          </cell>
          <cell r="G60656" t="str">
            <v>91466</v>
          </cell>
        </row>
        <row r="60657">
          <cell r="F60657" t="str">
            <v>iontorrent.com</v>
          </cell>
          <cell r="G60657" t="str">
            <v>91467</v>
          </cell>
        </row>
        <row r="60658">
          <cell r="F60658" t="str">
            <v>iontrading.com</v>
          </cell>
          <cell r="G60658" t="str">
            <v>91468</v>
          </cell>
        </row>
        <row r="60659">
          <cell r="F60659" t="str">
            <v>iopenermedia.com</v>
          </cell>
          <cell r="G60659" t="str">
            <v>91469</v>
          </cell>
        </row>
        <row r="60660">
          <cell r="F60660" t="str">
            <v>ioptima.co.il</v>
          </cell>
          <cell r="G60660" t="str">
            <v>91470</v>
          </cell>
        </row>
        <row r="60661">
          <cell r="F60661" t="str">
            <v>iorga.com</v>
          </cell>
          <cell r="G60661" t="str">
            <v>91471</v>
          </cell>
        </row>
        <row r="60662">
          <cell r="F60662" t="str">
            <v>iosafe.com</v>
          </cell>
          <cell r="G60662" t="str">
            <v>91472</v>
          </cell>
        </row>
        <row r="60663">
          <cell r="F60663" t="str">
            <v>iosemantics.com</v>
          </cell>
          <cell r="G60663" t="str">
            <v>91473</v>
          </cell>
        </row>
        <row r="60664">
          <cell r="F60664" t="str">
            <v>iosemi.com</v>
          </cell>
          <cell r="G60664" t="str">
            <v>91474</v>
          </cell>
        </row>
        <row r="60665">
          <cell r="F60665" t="str">
            <v>iosolar.com</v>
          </cell>
          <cell r="G60665" t="str">
            <v>91475</v>
          </cell>
        </row>
        <row r="60666">
          <cell r="F60666" t="str">
            <v>iotera.com</v>
          </cell>
          <cell r="G60666" t="str">
            <v>91476</v>
          </cell>
        </row>
        <row r="60667">
          <cell r="F60667" t="str">
            <v>iotum.com</v>
          </cell>
          <cell r="G60667" t="str">
            <v>91477</v>
          </cell>
        </row>
        <row r="60668">
          <cell r="F60668" t="str">
            <v>ioturbine.com</v>
          </cell>
          <cell r="G60668" t="str">
            <v>91478</v>
          </cell>
        </row>
        <row r="60669">
          <cell r="F60669" t="str">
            <v>iovation.com</v>
          </cell>
          <cell r="G60669" t="str">
            <v>91479</v>
          </cell>
        </row>
        <row r="60670">
          <cell r="F60670" t="str">
            <v>iovox.com</v>
          </cell>
          <cell r="G60670" t="str">
            <v>91480</v>
          </cell>
        </row>
        <row r="60671">
          <cell r="F60671" t="str">
            <v>ioxus.com</v>
          </cell>
          <cell r="G60671" t="str">
            <v>91481</v>
          </cell>
        </row>
        <row r="60672">
          <cell r="F60672" t="str">
            <v>ip-extreme.com</v>
          </cell>
          <cell r="G60672" t="str">
            <v>91482</v>
          </cell>
        </row>
        <row r="60673">
          <cell r="F60673" t="str">
            <v>ip-only.com</v>
          </cell>
          <cell r="G60673" t="str">
            <v>91483</v>
          </cell>
        </row>
        <row r="60674">
          <cell r="F60674" t="str">
            <v>ip.net</v>
          </cell>
          <cell r="G60674" t="str">
            <v>91484</v>
          </cell>
        </row>
        <row r="60675">
          <cell r="F60675" t="str">
            <v>ipaccess.com</v>
          </cell>
          <cell r="G60675" t="str">
            <v>91485</v>
          </cell>
        </row>
        <row r="60676">
          <cell r="F60676" t="str">
            <v>ipace.com</v>
          </cell>
          <cell r="G60676" t="str">
            <v>91486</v>
          </cell>
        </row>
        <row r="60677">
          <cell r="F60677" t="str">
            <v>ipadio.com</v>
          </cell>
          <cell r="G60677" t="str">
            <v>91487</v>
          </cell>
        </row>
        <row r="60678">
          <cell r="F60678" t="str">
            <v>ipanematech.com</v>
          </cell>
          <cell r="G60678" t="str">
            <v>91488</v>
          </cell>
        </row>
        <row r="60679">
          <cell r="F60679" t="str">
            <v>iparty.com</v>
          </cell>
          <cell r="G60679" t="str">
            <v>91489</v>
          </cell>
        </row>
        <row r="60680">
          <cell r="F60680" t="str">
            <v>ipass.com</v>
          </cell>
          <cell r="G60680" t="str">
            <v>91490</v>
          </cell>
        </row>
        <row r="60681">
          <cell r="F60681" t="str">
            <v>ipatter.com</v>
          </cell>
          <cell r="G60681" t="str">
            <v>91491</v>
          </cell>
        </row>
        <row r="60682">
          <cell r="F60682" t="str">
            <v>ipaymentinc.com</v>
          </cell>
          <cell r="G60682" t="str">
            <v>91492</v>
          </cell>
        </row>
        <row r="60683">
          <cell r="F60683" t="str">
            <v>ipcommerce.com</v>
          </cell>
          <cell r="G60683" t="str">
            <v>91493</v>
          </cell>
        </row>
        <row r="60684">
          <cell r="F60684" t="str">
            <v>ipdatatel.com</v>
          </cell>
          <cell r="G60684" t="str">
            <v>91494</v>
          </cell>
        </row>
        <row r="60685">
          <cell r="F60685" t="str">
            <v>ipdia.com</v>
          </cell>
          <cell r="G60685" t="str">
            <v>91495</v>
          </cell>
        </row>
        <row r="60686">
          <cell r="F60686" t="str">
            <v>ipdynamics.com</v>
          </cell>
          <cell r="G60686" t="str">
            <v>91496</v>
          </cell>
        </row>
        <row r="60687">
          <cell r="F60687" t="str">
            <v>ipeen.com.tw</v>
          </cell>
          <cell r="G60687" t="str">
            <v>91497</v>
          </cell>
        </row>
        <row r="60688">
          <cell r="F60688" t="str">
            <v>ipercast.com</v>
          </cell>
          <cell r="G60688" t="str">
            <v>91498</v>
          </cell>
        </row>
        <row r="60689">
          <cell r="F60689" t="str">
            <v>iperceptions.com</v>
          </cell>
          <cell r="G60689" t="str">
            <v>91499</v>
          </cell>
        </row>
        <row r="60690">
          <cell r="F60690" t="str">
            <v>iperia.com</v>
          </cell>
          <cell r="G60690" t="str">
            <v>91500</v>
          </cell>
        </row>
        <row r="60691">
          <cell r="F60691" t="str">
            <v>ipevo.com</v>
          </cell>
          <cell r="G60691" t="str">
            <v>91501</v>
          </cell>
        </row>
        <row r="60692">
          <cell r="F60692" t="str">
            <v>ipexpert.com</v>
          </cell>
          <cell r="G60692" t="str">
            <v>91502</v>
          </cell>
        </row>
        <row r="60693">
          <cell r="F60693" t="str">
            <v>ipfabrics.com</v>
          </cell>
          <cell r="G60693" t="str">
            <v>91503</v>
          </cell>
        </row>
        <row r="60694">
          <cell r="F60694" t="str">
            <v>ipg-movies.com</v>
          </cell>
          <cell r="G60694" t="str">
            <v>91504</v>
          </cell>
        </row>
        <row r="60695">
          <cell r="F60695" t="str">
            <v>ipg.com</v>
          </cell>
          <cell r="G60695" t="str">
            <v>91505</v>
          </cell>
        </row>
        <row r="60696">
          <cell r="F60696" t="str">
            <v>ipgdirect.com</v>
          </cell>
          <cell r="G60696" t="str">
            <v>91506</v>
          </cell>
        </row>
        <row r="60697">
          <cell r="F60697" t="str">
            <v>ipharro.com</v>
          </cell>
          <cell r="G60697" t="str">
            <v>91507</v>
          </cell>
        </row>
        <row r="60698">
          <cell r="F60698" t="str">
            <v>iphealth.com.au</v>
          </cell>
          <cell r="G60698" t="str">
            <v>91508</v>
          </cell>
        </row>
        <row r="60699">
          <cell r="F60699" t="str">
            <v>iphighway.com</v>
          </cell>
          <cell r="G60699" t="str">
            <v>91509</v>
          </cell>
        </row>
        <row r="60700">
          <cell r="F60700" t="str">
            <v>iphrase.com</v>
          </cell>
          <cell r="G60700" t="str">
            <v>91510</v>
          </cell>
        </row>
        <row r="60701">
          <cell r="F60701" t="str">
            <v>ipico.com</v>
          </cell>
          <cell r="G60701" t="str">
            <v>91511</v>
          </cell>
        </row>
        <row r="60702">
          <cell r="F60702" t="str">
            <v>ipictheaters.com</v>
          </cell>
          <cell r="G60702" t="str">
            <v>91512</v>
          </cell>
        </row>
        <row r="60703">
          <cell r="F60703" t="str">
            <v>ipierian.com</v>
          </cell>
          <cell r="G60703" t="str">
            <v>91513</v>
          </cell>
        </row>
        <row r="60704">
          <cell r="F60704" t="str">
            <v>ipin.com</v>
          </cell>
          <cell r="G60704" t="str">
            <v>91514</v>
          </cell>
        </row>
        <row r="60705">
          <cell r="F60705" t="str">
            <v>ipinfusion.com</v>
          </cell>
          <cell r="G60705" t="str">
            <v>91515</v>
          </cell>
        </row>
        <row r="60706">
          <cell r="F60706" t="str">
            <v>ipinyou.com.cn</v>
          </cell>
          <cell r="G60706" t="str">
            <v>91516</v>
          </cell>
        </row>
        <row r="60707">
          <cell r="F60707" t="str">
            <v>ipipe.com</v>
          </cell>
          <cell r="G60707" t="str">
            <v>91517</v>
          </cell>
        </row>
        <row r="60708">
          <cell r="F60708" t="str">
            <v>ipipeline.com</v>
          </cell>
          <cell r="G60708" t="str">
            <v>91518</v>
          </cell>
        </row>
        <row r="60709">
          <cell r="F60709" t="str">
            <v>ipixcel.com</v>
          </cell>
          <cell r="G60709" t="str">
            <v>91519</v>
          </cell>
        </row>
        <row r="60710">
          <cell r="F60710" t="str">
            <v>iplex.com</v>
          </cell>
          <cell r="G60710" t="str">
            <v>91520</v>
          </cell>
        </row>
        <row r="60711">
          <cell r="F60711" t="str">
            <v>ipling.com</v>
          </cell>
          <cell r="G60711" t="str">
            <v>91521</v>
          </cell>
        </row>
        <row r="60712">
          <cell r="F60712" t="str">
            <v>iplogic.com</v>
          </cell>
          <cell r="G60712" t="str">
            <v>91522</v>
          </cell>
        </row>
        <row r="60713">
          <cell r="F60713" t="str">
            <v>ipmfrance.fr</v>
          </cell>
          <cell r="G60713" t="str">
            <v>91523</v>
          </cell>
        </row>
        <row r="60714">
          <cell r="F60714" t="str">
            <v>ipmglobal.org</v>
          </cell>
          <cell r="G60714" t="str">
            <v>91524</v>
          </cell>
        </row>
        <row r="60715">
          <cell r="F60715" t="str">
            <v>ipmobile.com</v>
          </cell>
          <cell r="G60715" t="str">
            <v>91525</v>
          </cell>
        </row>
        <row r="60716">
          <cell r="F60716" t="str">
            <v>ipnetsolutions.com</v>
          </cell>
          <cell r="G60716" t="str">
            <v>91526</v>
          </cell>
        </row>
        <row r="60717">
          <cell r="F60717" t="str">
            <v>ipnetvoice.com</v>
          </cell>
          <cell r="G60717" t="str">
            <v>91527</v>
          </cell>
        </row>
        <row r="60718">
          <cell r="F60718" t="str">
            <v>ipo.com</v>
          </cell>
          <cell r="G60718" t="str">
            <v>91528</v>
          </cell>
        </row>
        <row r="60719">
          <cell r="F60719" t="str">
            <v>ipointer.com</v>
          </cell>
          <cell r="G60719" t="str">
            <v>91529</v>
          </cell>
        </row>
        <row r="60720">
          <cell r="F60720" t="str">
            <v>ipolicynet.com</v>
          </cell>
          <cell r="G60720" t="str">
            <v>91530</v>
          </cell>
        </row>
        <row r="60721">
          <cell r="F60721" t="str">
            <v>iposi.com</v>
          </cell>
          <cell r="G60721" t="str">
            <v>91531</v>
          </cell>
        </row>
        <row r="60722">
          <cell r="F60722" t="str">
            <v>ipowerup.net</v>
          </cell>
          <cell r="G60722" t="str">
            <v>91532</v>
          </cell>
        </row>
        <row r="60723">
          <cell r="F60723" t="str">
            <v>ippies.nl</v>
          </cell>
          <cell r="G60723" t="str">
            <v>91533</v>
          </cell>
        </row>
        <row r="60724">
          <cell r="F60724" t="str">
            <v>ipracom.com</v>
          </cell>
          <cell r="G60724" t="str">
            <v>91534</v>
          </cell>
        </row>
        <row r="60725">
          <cell r="F60725" t="str">
            <v>ipracticegroup.com</v>
          </cell>
          <cell r="G60725" t="str">
            <v>91535</v>
          </cell>
        </row>
        <row r="60726">
          <cell r="F60726" t="str">
            <v>iprint.com</v>
          </cell>
          <cell r="G60726" t="str">
            <v>91536</v>
          </cell>
        </row>
        <row r="60727">
          <cell r="F60727" t="str">
            <v>iprmfi.com</v>
          </cell>
          <cell r="G60727" t="str">
            <v>91537</v>
          </cell>
        </row>
        <row r="60728">
          <cell r="F60728" t="str">
            <v>iprofile.net</v>
          </cell>
          <cell r="G60728" t="str">
            <v>91538</v>
          </cell>
        </row>
        <row r="60729">
          <cell r="F60729" t="str">
            <v>iprofile.org</v>
          </cell>
          <cell r="G60729" t="str">
            <v>91539</v>
          </cell>
        </row>
        <row r="60730">
          <cell r="F60730" t="str">
            <v>iprofindia.com</v>
          </cell>
          <cell r="G60730" t="str">
            <v>91540</v>
          </cell>
        </row>
        <row r="60731">
          <cell r="F60731" t="str">
            <v>iproperty.com</v>
          </cell>
          <cell r="G60731" t="str">
            <v>91541</v>
          </cell>
        </row>
        <row r="60732">
          <cell r="F60732" t="str">
            <v>iproperty.com.my</v>
          </cell>
          <cell r="G60732" t="str">
            <v>91542</v>
          </cell>
        </row>
        <row r="60733">
          <cell r="F60733" t="str">
            <v>iprsecure.com</v>
          </cell>
          <cell r="G60733" t="str">
            <v>91543</v>
          </cell>
        </row>
        <row r="60734">
          <cell r="F60734" t="str">
            <v>ips-cell.net</v>
          </cell>
          <cell r="G60734" t="str">
            <v>91544</v>
          </cell>
        </row>
        <row r="60735">
          <cell r="F60735" t="str">
            <v>ipscape.com.au</v>
          </cell>
          <cell r="G60735" t="str">
            <v>91545</v>
          </cell>
        </row>
        <row r="60736">
          <cell r="F60736" t="str">
            <v>ipsenus.com</v>
          </cell>
          <cell r="G60736" t="str">
            <v>91546</v>
          </cell>
        </row>
        <row r="60737">
          <cell r="F60737" t="str">
            <v>ipsgroupinc.com</v>
          </cell>
          <cell r="G60737" t="str">
            <v>91547</v>
          </cell>
        </row>
        <row r="60738">
          <cell r="F60738" t="str">
            <v>iptego.com</v>
          </cell>
          <cell r="G60738" t="str">
            <v>91548</v>
          </cell>
        </row>
        <row r="60739">
          <cell r="F60739" t="str">
            <v>iptivia.com</v>
          </cell>
          <cell r="G60739" t="str">
            <v>91549</v>
          </cell>
        </row>
        <row r="60740">
          <cell r="F60740" t="str">
            <v>iptronics.com</v>
          </cell>
          <cell r="G60740" t="str">
            <v>91550</v>
          </cell>
        </row>
        <row r="60741">
          <cell r="F60741" t="str">
            <v>iptune.com</v>
          </cell>
          <cell r="G60741" t="str">
            <v>91551</v>
          </cell>
        </row>
        <row r="60742">
          <cell r="F60742" t="str">
            <v>ipunity.com</v>
          </cell>
          <cell r="G60742" t="str">
            <v>91552</v>
          </cell>
        </row>
        <row r="60743">
          <cell r="F60743" t="str">
            <v>ipv.com</v>
          </cell>
          <cell r="G60743" t="str">
            <v>91553</v>
          </cell>
        </row>
        <row r="60744">
          <cell r="F60744" t="str">
            <v>ipverse.com</v>
          </cell>
          <cell r="G60744" t="str">
            <v>91554</v>
          </cell>
        </row>
        <row r="60745">
          <cell r="F60745" t="str">
            <v>ipvideosys.com</v>
          </cell>
          <cell r="G60745" t="str">
            <v>91555</v>
          </cell>
        </row>
        <row r="60746">
          <cell r="F60746" t="str">
            <v>ipvision.dk</v>
          </cell>
          <cell r="G60746" t="str">
            <v>91556</v>
          </cell>
        </row>
        <row r="60747">
          <cell r="F60747" t="str">
            <v>ipwireless.com</v>
          </cell>
          <cell r="G60747" t="str">
            <v>91557</v>
          </cell>
        </row>
        <row r="60748">
          <cell r="F60748" t="str">
            <v>ipxco.com</v>
          </cell>
          <cell r="G60748" t="str">
            <v>91558</v>
          </cell>
        </row>
        <row r="60749">
          <cell r="F60749" t="str">
            <v>ipxi.com</v>
          </cell>
          <cell r="G60749" t="str">
            <v>91559</v>
          </cell>
        </row>
        <row r="60750">
          <cell r="F60750" t="str">
            <v>iq-technologies.com</v>
          </cell>
          <cell r="G60750" t="str">
            <v>91560</v>
          </cell>
        </row>
        <row r="60751">
          <cell r="F60751" t="str">
            <v>iqanalog.com</v>
          </cell>
          <cell r="G60751" t="str">
            <v>91561</v>
          </cell>
        </row>
        <row r="60752">
          <cell r="F60752" t="str">
            <v>iqbusiness.net</v>
          </cell>
          <cell r="G60752" t="str">
            <v>91562</v>
          </cell>
        </row>
        <row r="60753">
          <cell r="F60753" t="str">
            <v>iqelite.com</v>
          </cell>
          <cell r="G60753" t="str">
            <v>91563</v>
          </cell>
        </row>
        <row r="60754">
          <cell r="F60754" t="str">
            <v>iqengines.com</v>
          </cell>
          <cell r="G60754" t="str">
            <v>91564</v>
          </cell>
        </row>
        <row r="60755">
          <cell r="F60755" t="str">
            <v>iqmax.com</v>
          </cell>
          <cell r="G60755" t="str">
            <v>91565</v>
          </cell>
        </row>
        <row r="60756">
          <cell r="F60756" t="str">
            <v>iqnavigator.com</v>
          </cell>
          <cell r="G60756" t="str">
            <v>91566</v>
          </cell>
        </row>
        <row r="60757">
          <cell r="F60757" t="str">
            <v>iqrdataanalytics.com</v>
          </cell>
          <cell r="G60757" t="str">
            <v>91567</v>
          </cell>
        </row>
        <row r="60758">
          <cell r="F60758" t="str">
            <v>iqua.com</v>
          </cell>
          <cell r="G60758" t="str">
            <v>91568</v>
          </cell>
        </row>
        <row r="60759">
          <cell r="F60759" t="str">
            <v>iquantifi.com</v>
          </cell>
          <cell r="G60759" t="str">
            <v>91569</v>
          </cell>
        </row>
        <row r="60760">
          <cell r="F60760" t="str">
            <v>iquestglobal.com</v>
          </cell>
          <cell r="G60760" t="str">
            <v>91570</v>
          </cell>
        </row>
        <row r="60761">
          <cell r="F60761" t="str">
            <v>iquum.com</v>
          </cell>
          <cell r="G60761" t="str">
            <v>91571</v>
          </cell>
        </row>
        <row r="60762">
          <cell r="F60762" t="str">
            <v>iqzone.com</v>
          </cell>
          <cell r="G60762" t="str">
            <v>91572</v>
          </cell>
        </row>
        <row r="60763">
          <cell r="F60763" t="str">
            <v>ir.kongzhong.com</v>
          </cell>
          <cell r="G60763" t="str">
            <v>91573</v>
          </cell>
        </row>
        <row r="60764">
          <cell r="F60764" t="str">
            <v>ir.noaheducation.com</v>
          </cell>
          <cell r="G60764" t="str">
            <v>91574</v>
          </cell>
        </row>
        <row r="60765">
          <cell r="F60765" t="str">
            <v>ir.shandagames.com</v>
          </cell>
          <cell r="G60765" t="str">
            <v>91575</v>
          </cell>
        </row>
        <row r="60766">
          <cell r="F60766" t="str">
            <v>iready.com</v>
          </cell>
          <cell r="G60766" t="str">
            <v>91576</v>
          </cell>
        </row>
        <row r="60767">
          <cell r="F60767" t="str">
            <v>ireit.com</v>
          </cell>
          <cell r="G60767" t="str">
            <v>91577</v>
          </cell>
        </row>
        <row r="60768">
          <cell r="F60768" t="str">
            <v>ireserve.com</v>
          </cell>
          <cell r="G60768" t="str">
            <v>91578</v>
          </cell>
        </row>
        <row r="60769">
          <cell r="F60769" t="str">
            <v>irewardchart.com</v>
          </cell>
          <cell r="G60769" t="str">
            <v>91579</v>
          </cell>
        </row>
        <row r="60770">
          <cell r="F60770" t="str">
            <v>irextechnologies.com</v>
          </cell>
          <cell r="G60770" t="str">
            <v>91580</v>
          </cell>
        </row>
        <row r="60771">
          <cell r="F60771" t="str">
            <v>irhythmtech.com</v>
          </cell>
          <cell r="G60771" t="str">
            <v>91581</v>
          </cell>
        </row>
        <row r="60772">
          <cell r="F60772" t="str">
            <v>iridge.jp</v>
          </cell>
          <cell r="G60772" t="str">
            <v>91582</v>
          </cell>
        </row>
        <row r="60773">
          <cell r="F60773" t="str">
            <v>iridigm.com</v>
          </cell>
          <cell r="G60773" t="str">
            <v>91583</v>
          </cell>
        </row>
        <row r="60774">
          <cell r="F60774" t="str">
            <v>irimagesys.com</v>
          </cell>
          <cell r="G60774" t="str">
            <v>91584</v>
          </cell>
        </row>
        <row r="60775">
          <cell r="F60775" t="str">
            <v>iris-rfid.com</v>
          </cell>
          <cell r="G60775" t="str">
            <v>91585</v>
          </cell>
        </row>
        <row r="60776">
          <cell r="F60776" t="str">
            <v>irise.com</v>
          </cell>
          <cell r="G60776" t="str">
            <v>91586</v>
          </cell>
        </row>
        <row r="60777">
          <cell r="F60777" t="str">
            <v>irisexperience.com</v>
          </cell>
          <cell r="G60777" t="str">
            <v>91587</v>
          </cell>
        </row>
        <row r="60778">
          <cell r="F60778" t="str">
            <v>irisvalve.com</v>
          </cell>
          <cell r="G60778" t="str">
            <v>91588</v>
          </cell>
        </row>
        <row r="60779">
          <cell r="F60779" t="str">
            <v>irlconnect.com</v>
          </cell>
          <cell r="G60779" t="str">
            <v>91589</v>
          </cell>
        </row>
        <row r="60780">
          <cell r="F60780" t="str">
            <v>irmc.com</v>
          </cell>
          <cell r="G60780" t="str">
            <v>91590</v>
          </cell>
        </row>
        <row r="60781">
          <cell r="F60781" t="str">
            <v>iroko.com</v>
          </cell>
          <cell r="G60781" t="str">
            <v>91591</v>
          </cell>
        </row>
        <row r="60782">
          <cell r="F60782" t="str">
            <v>ironmax.com</v>
          </cell>
          <cell r="G60782" t="str">
            <v>91592</v>
          </cell>
        </row>
        <row r="60783">
          <cell r="F60783" t="str">
            <v>ironox.com</v>
          </cell>
          <cell r="G60783" t="str">
            <v>91593</v>
          </cell>
        </row>
        <row r="60784">
          <cell r="F60784" t="str">
            <v>ironplanet.com</v>
          </cell>
          <cell r="G60784" t="str">
            <v>91594</v>
          </cell>
        </row>
        <row r="60785">
          <cell r="F60785" t="str">
            <v>ironport.com</v>
          </cell>
          <cell r="G60785" t="str">
            <v>91595</v>
          </cell>
        </row>
        <row r="60786">
          <cell r="F60786" t="str">
            <v>ironside.com</v>
          </cell>
          <cell r="G60786" t="str">
            <v>91596</v>
          </cell>
        </row>
        <row r="60787">
          <cell r="F60787" t="str">
            <v>ironstarhelsinki.com</v>
          </cell>
          <cell r="G60787" t="str">
            <v>91597</v>
          </cell>
        </row>
        <row r="60788">
          <cell r="F60788" t="str">
            <v>ironstreetlabs.com</v>
          </cell>
          <cell r="G60788" t="str">
            <v>91598</v>
          </cell>
        </row>
        <row r="60789">
          <cell r="F60789" t="str">
            <v>ironwoodpharma.com</v>
          </cell>
          <cell r="G60789" t="str">
            <v>91599</v>
          </cell>
        </row>
        <row r="60790">
          <cell r="F60790" t="str">
            <v>iruleathome.com</v>
          </cell>
          <cell r="G60790" t="str">
            <v>91600</v>
          </cell>
        </row>
        <row r="60791">
          <cell r="F60791" t="str">
            <v>irxreminder.com</v>
          </cell>
          <cell r="G60791" t="str">
            <v>91601</v>
          </cell>
        </row>
        <row r="60792">
          <cell r="F60792" t="str">
            <v>irxtherapeutics.com</v>
          </cell>
          <cell r="G60792" t="str">
            <v>91602</v>
          </cell>
        </row>
        <row r="60793">
          <cell r="F60793" t="str">
            <v>irynsoft.com</v>
          </cell>
          <cell r="G60793" t="str">
            <v>91603</v>
          </cell>
        </row>
        <row r="60794">
          <cell r="F60794" t="str">
            <v>is-brasil.com</v>
          </cell>
          <cell r="G60794" t="str">
            <v>91604</v>
          </cell>
        </row>
        <row r="60795">
          <cell r="F60795" t="str">
            <v>isa-inc.net</v>
          </cell>
          <cell r="G60795" t="str">
            <v>91605</v>
          </cell>
        </row>
        <row r="60796">
          <cell r="F60796" t="str">
            <v>isabellaoliver.com</v>
          </cell>
          <cell r="G60796" t="str">
            <v>91606</v>
          </cell>
        </row>
        <row r="60797">
          <cell r="F60797" t="str">
            <v>isabellaproducts.com</v>
          </cell>
          <cell r="G60797" t="str">
            <v>91607</v>
          </cell>
        </row>
        <row r="60798">
          <cell r="F60798" t="str">
            <v>isagen.com.co</v>
          </cell>
          <cell r="G60798" t="str">
            <v>91608</v>
          </cell>
        </row>
        <row r="60799">
          <cell r="F60799" t="str">
            <v>isaleglobal.com</v>
          </cell>
          <cell r="G60799" t="str">
            <v>91609</v>
          </cell>
        </row>
        <row r="60800">
          <cell r="F60800" t="str">
            <v>isalvage.com</v>
          </cell>
          <cell r="G60800" t="str">
            <v>91610</v>
          </cell>
        </row>
        <row r="60801">
          <cell r="F60801" t="str">
            <v>isalvex.com</v>
          </cell>
          <cell r="G60801" t="str">
            <v>91611</v>
          </cell>
        </row>
        <row r="60802">
          <cell r="F60802" t="str">
            <v>isango.com</v>
          </cell>
          <cell r="G60802" t="str">
            <v>91612</v>
          </cell>
        </row>
        <row r="60803">
          <cell r="F60803" t="str">
            <v>isantai.com</v>
          </cell>
          <cell r="G60803" t="str">
            <v>91613</v>
          </cell>
        </row>
        <row r="60804">
          <cell r="F60804" t="str">
            <v>isarna-therapeutics.com</v>
          </cell>
          <cell r="G60804" t="str">
            <v>91614</v>
          </cell>
        </row>
        <row r="60805">
          <cell r="F60805" t="str">
            <v>isavelocal.com</v>
          </cell>
          <cell r="G60805" t="str">
            <v>91615</v>
          </cell>
        </row>
        <row r="60806">
          <cell r="F60806" t="str">
            <v>isbx.com</v>
          </cell>
          <cell r="G60806" t="str">
            <v>91616</v>
          </cell>
        </row>
        <row r="60807">
          <cell r="F60807" t="str">
            <v>iscdx.com</v>
          </cell>
          <cell r="G60807" t="str">
            <v>91617</v>
          </cell>
        </row>
        <row r="60808">
          <cell r="F60808" t="str">
            <v>ischemix.com</v>
          </cell>
          <cell r="G60808" t="str">
            <v>91618</v>
          </cell>
        </row>
        <row r="60809">
          <cell r="F60809" t="str">
            <v>iscienceinterventional.com</v>
          </cell>
          <cell r="G60809" t="str">
            <v>91619</v>
          </cell>
        </row>
        <row r="60810">
          <cell r="F60810" t="str">
            <v>iscopia.com</v>
          </cell>
          <cell r="G60810" t="str">
            <v>91620</v>
          </cell>
        </row>
        <row r="60811">
          <cell r="F60811" t="str">
            <v>iscreenvision.com</v>
          </cell>
          <cell r="G60811" t="str">
            <v>91621</v>
          </cell>
        </row>
        <row r="60812">
          <cell r="F60812" t="str">
            <v>iscribe.com</v>
          </cell>
          <cell r="G60812" t="str">
            <v>91622</v>
          </cell>
        </row>
        <row r="60813">
          <cell r="F60813" t="str">
            <v>isdecisions.com</v>
          </cell>
          <cell r="G60813" t="str">
            <v>91623</v>
          </cell>
        </row>
        <row r="60814">
          <cell r="F60814" t="str">
            <v>isecorp.com</v>
          </cell>
          <cell r="G60814" t="str">
            <v>91624</v>
          </cell>
        </row>
        <row r="60815">
          <cell r="F60815" t="str">
            <v>iselect.com.au</v>
          </cell>
          <cell r="G60815" t="str">
            <v>91625</v>
          </cell>
        </row>
        <row r="60816">
          <cell r="F60816" t="str">
            <v>isend.com</v>
          </cell>
          <cell r="G60816" t="str">
            <v>91626</v>
          </cell>
        </row>
        <row r="60817">
          <cell r="F60817" t="str">
            <v>isengua.com</v>
          </cell>
          <cell r="G60817" t="str">
            <v>91627</v>
          </cell>
        </row>
        <row r="60818">
          <cell r="F60818" t="str">
            <v>isentio.com</v>
          </cell>
          <cell r="G60818" t="str">
            <v>91628</v>
          </cell>
        </row>
        <row r="60819">
          <cell r="F60819" t="str">
            <v>isentropic.co.uk</v>
          </cell>
          <cell r="G60819" t="str">
            <v>91629</v>
          </cell>
        </row>
        <row r="60820">
          <cell r="F60820" t="str">
            <v>isfc.in</v>
          </cell>
          <cell r="G60820" t="str">
            <v>91630</v>
          </cell>
        </row>
        <row r="60821">
          <cell r="F60821" t="str">
            <v>isfraskaroe.dk</v>
          </cell>
          <cell r="G60821" t="str">
            <v>91631</v>
          </cell>
        </row>
        <row r="60822">
          <cell r="F60822" t="str">
            <v>isgn.com</v>
          </cell>
          <cell r="G60822" t="str">
            <v>91632</v>
          </cell>
        </row>
        <row r="60823">
          <cell r="F60823" t="str">
            <v>isharptech.com</v>
          </cell>
          <cell r="G60823" t="str">
            <v>91633</v>
          </cell>
        </row>
        <row r="60824">
          <cell r="F60824" t="str">
            <v>ishoni.com</v>
          </cell>
          <cell r="G60824" t="str">
            <v>91634</v>
          </cell>
        </row>
        <row r="60825">
          <cell r="F60825" t="str">
            <v>isi-sales.com</v>
          </cell>
          <cell r="G60825" t="str">
            <v>91635</v>
          </cell>
        </row>
        <row r="60826">
          <cell r="F60826" t="str">
            <v>isightpartners.com</v>
          </cell>
          <cell r="G60826" t="str">
            <v>91636</v>
          </cell>
        </row>
        <row r="60827">
          <cell r="F60827" t="str">
            <v>isignmedia.com</v>
          </cell>
          <cell r="G60827" t="str">
            <v>91637</v>
          </cell>
        </row>
        <row r="60828">
          <cell r="F60828" t="str">
            <v>isignthis.com</v>
          </cell>
          <cell r="G60828" t="str">
            <v>91638</v>
          </cell>
        </row>
        <row r="60829">
          <cell r="F60829" t="str">
            <v>isilon.com</v>
          </cell>
          <cell r="G60829" t="str">
            <v>91639</v>
          </cell>
        </row>
        <row r="60830">
          <cell r="F60830" t="str">
            <v>isirona.com</v>
          </cell>
          <cell r="G60830" t="str">
            <v>91640</v>
          </cell>
        </row>
        <row r="60831">
          <cell r="F60831" t="str">
            <v>isis-sentronics.de</v>
          </cell>
          <cell r="G60831" t="str">
            <v>91641</v>
          </cell>
        </row>
        <row r="60832">
          <cell r="F60832" t="str">
            <v>isisbiopolymer.com</v>
          </cell>
          <cell r="G60832" t="str">
            <v>91642</v>
          </cell>
        </row>
        <row r="60833">
          <cell r="F60833" t="str">
            <v>isisforwomen.com</v>
          </cell>
          <cell r="G60833" t="str">
            <v>91643</v>
          </cell>
        </row>
        <row r="60834">
          <cell r="F60834" t="str">
            <v>isisparenting.com</v>
          </cell>
          <cell r="G60834" t="str">
            <v>91644</v>
          </cell>
        </row>
        <row r="60835">
          <cell r="F60835" t="str">
            <v>isites.us</v>
          </cell>
          <cell r="G60835" t="str">
            <v>91645</v>
          </cell>
        </row>
        <row r="60836">
          <cell r="F60836" t="str">
            <v>iskinternational.com</v>
          </cell>
          <cell r="G60836" t="str">
            <v>91646</v>
          </cell>
        </row>
        <row r="60837">
          <cell r="F60837" t="str">
            <v>iskoot.com</v>
          </cell>
          <cell r="G60837" t="str">
            <v>91647</v>
          </cell>
        </row>
        <row r="60838">
          <cell r="F60838" t="str">
            <v>isky.net</v>
          </cell>
          <cell r="G60838" t="str">
            <v>91648</v>
          </cell>
        </row>
        <row r="60839">
          <cell r="F60839" t="str">
            <v>islandlava.net</v>
          </cell>
          <cell r="G60839" t="str">
            <v>91649</v>
          </cell>
        </row>
        <row r="60840">
          <cell r="F60840" t="str">
            <v>ismaelrecords.net</v>
          </cell>
          <cell r="G60840" t="str">
            <v>91650</v>
          </cell>
        </row>
        <row r="60841">
          <cell r="F60841" t="str">
            <v>ismole.com</v>
          </cell>
          <cell r="G60841" t="str">
            <v>91651</v>
          </cell>
        </row>
        <row r="60842">
          <cell r="F60842" t="str">
            <v>isnsolutions.co.uk</v>
          </cell>
          <cell r="G60842" t="str">
            <v>91652</v>
          </cell>
        </row>
        <row r="60843">
          <cell r="F60843" t="str">
            <v>iso-group.com</v>
          </cell>
          <cell r="G60843" t="str">
            <v>91653</v>
          </cell>
        </row>
        <row r="60844">
          <cell r="F60844" t="str">
            <v>iso9.com</v>
          </cell>
          <cell r="G60844" t="str">
            <v>91654</v>
          </cell>
        </row>
        <row r="60845">
          <cell r="F60845" t="str">
            <v>isocket.com</v>
          </cell>
          <cell r="G60845" t="str">
            <v>91655</v>
          </cell>
        </row>
        <row r="60846">
          <cell r="F60846" t="str">
            <v>isoco.com</v>
          </cell>
          <cell r="G60846" t="str">
            <v>91656</v>
          </cell>
        </row>
        <row r="60847">
          <cell r="F60847" t="str">
            <v>isofluxinc.com</v>
          </cell>
          <cell r="G60847" t="str">
            <v>91657</v>
          </cell>
        </row>
        <row r="60848">
          <cell r="F60848" t="str">
            <v>isoftstone.com</v>
          </cell>
          <cell r="G60848" t="str">
            <v>91658</v>
          </cell>
        </row>
        <row r="60849">
          <cell r="F60849" t="str">
            <v>isogenica.com</v>
          </cell>
          <cell r="G60849" t="str">
            <v>91659</v>
          </cell>
        </row>
        <row r="60850">
          <cell r="F60850" t="str">
            <v>isolationnetwork.com</v>
          </cell>
          <cell r="G60850" t="str">
            <v>91660</v>
          </cell>
        </row>
        <row r="60851">
          <cell r="F60851" t="str">
            <v>isolationsciences.com</v>
          </cell>
          <cell r="G60851" t="str">
            <v>91661</v>
          </cell>
        </row>
        <row r="60852">
          <cell r="F60852" t="str">
            <v>isolve.com</v>
          </cell>
          <cell r="G60852" t="str">
            <v>91662</v>
          </cell>
        </row>
        <row r="60853">
          <cell r="F60853" t="str">
            <v>isomark.com</v>
          </cell>
          <cell r="G60853" t="str">
            <v>91663</v>
          </cell>
        </row>
        <row r="60854">
          <cell r="F60854" t="str">
            <v>isomerase.co</v>
          </cell>
          <cell r="G60854" t="str">
            <v>91664</v>
          </cell>
        </row>
        <row r="60855">
          <cell r="F60855" t="str">
            <v>isopurfluid.com</v>
          </cell>
          <cell r="G60855" t="str">
            <v>91665</v>
          </cell>
        </row>
        <row r="60856">
          <cell r="F60856" t="str">
            <v>isotopeworld.com</v>
          </cell>
          <cell r="G60856" t="str">
            <v>91666</v>
          </cell>
        </row>
        <row r="60857">
          <cell r="F60857" t="str">
            <v>isovia.com</v>
          </cell>
          <cell r="G60857" t="str">
            <v>91667</v>
          </cell>
        </row>
        <row r="60858">
          <cell r="F60858" t="str">
            <v>ispeak.cn</v>
          </cell>
          <cell r="G60858" t="str">
            <v>91668</v>
          </cell>
        </row>
        <row r="60859">
          <cell r="F60859" t="str">
            <v>ispecimen.com</v>
          </cell>
          <cell r="G60859" t="str">
            <v>91669</v>
          </cell>
        </row>
        <row r="60860">
          <cell r="F60860" t="str">
            <v>ispeech.org</v>
          </cell>
          <cell r="G60860" t="str">
            <v>91670</v>
          </cell>
        </row>
        <row r="60861">
          <cell r="F60861" t="str">
            <v>ispharma.plc.uk</v>
          </cell>
          <cell r="G60861" t="str">
            <v>91671</v>
          </cell>
        </row>
        <row r="60862">
          <cell r="F60862" t="str">
            <v>isqft.com</v>
          </cell>
          <cell r="G60862" t="str">
            <v>91672</v>
          </cell>
        </row>
        <row r="60863">
          <cell r="F60863" t="str">
            <v>isquareinc.com</v>
          </cell>
          <cell r="G60863" t="str">
            <v>91673</v>
          </cell>
        </row>
        <row r="60864">
          <cell r="F60864" t="str">
            <v>iss-biz.com</v>
          </cell>
          <cell r="G60864" t="str">
            <v>91674</v>
          </cell>
        </row>
        <row r="60865">
          <cell r="F60865" t="str">
            <v>issuu.com</v>
          </cell>
          <cell r="G60865" t="str">
            <v>91675</v>
          </cell>
        </row>
        <row r="60866">
          <cell r="F60866" t="str">
            <v>istarindia.com</v>
          </cell>
          <cell r="G60866" t="str">
            <v>91676</v>
          </cell>
        </row>
        <row r="60867">
          <cell r="F60867" t="str">
            <v>isthatodd.com</v>
          </cell>
          <cell r="G60867" t="str">
            <v>91677</v>
          </cell>
        </row>
        <row r="60868">
          <cell r="F60868" t="str">
            <v>istl.com.au</v>
          </cell>
          <cell r="G60868" t="str">
            <v>91678</v>
          </cell>
        </row>
        <row r="60869">
          <cell r="F60869" t="str">
            <v>istorez.com</v>
          </cell>
          <cell r="G60869" t="str">
            <v>91679</v>
          </cell>
        </row>
        <row r="60870">
          <cell r="F60870" t="str">
            <v>istorytime.com</v>
          </cell>
          <cell r="G60870" t="str">
            <v>91680</v>
          </cell>
        </row>
        <row r="60871">
          <cell r="F60871" t="str">
            <v>istotech.com</v>
          </cell>
          <cell r="G60871" t="str">
            <v>91681</v>
          </cell>
        </row>
        <row r="60872">
          <cell r="F60872" t="str">
            <v>istpika.com</v>
          </cell>
          <cell r="G60872" t="str">
            <v>91682</v>
          </cell>
        </row>
        <row r="60873">
          <cell r="F60873" t="str">
            <v>istream.com</v>
          </cell>
          <cell r="G60873" t="str">
            <v>91683</v>
          </cell>
        </row>
        <row r="60874">
          <cell r="F60874" t="str">
            <v>istreamplanet.com</v>
          </cell>
          <cell r="G60874" t="str">
            <v>91684</v>
          </cell>
        </row>
        <row r="60875">
          <cell r="F60875" t="str">
            <v>istspine.com</v>
          </cell>
          <cell r="G60875" t="str">
            <v>91685</v>
          </cell>
        </row>
        <row r="60876">
          <cell r="F60876" t="str">
            <v>istyle.co.jp</v>
          </cell>
          <cell r="G60876" t="str">
            <v>91686</v>
          </cell>
        </row>
        <row r="60877">
          <cell r="F60877" t="str">
            <v>isunnetworks.com</v>
          </cell>
          <cell r="G60877" t="str">
            <v>91687</v>
          </cell>
        </row>
        <row r="60878">
          <cell r="F60878" t="str">
            <v>isuppli.com</v>
          </cell>
          <cell r="G60878" t="str">
            <v>91688</v>
          </cell>
        </row>
        <row r="60879">
          <cell r="F60879" t="str">
            <v>isurftv.com</v>
          </cell>
          <cell r="G60879" t="str">
            <v>91689</v>
          </cell>
        </row>
        <row r="60880">
          <cell r="F60880" t="str">
            <v>isvworld.com</v>
          </cell>
          <cell r="G60880" t="str">
            <v>91690</v>
          </cell>
        </row>
        <row r="60881">
          <cell r="F60881" t="str">
            <v>iswag.com</v>
          </cell>
          <cell r="G60881" t="str">
            <v>91691</v>
          </cell>
        </row>
        <row r="60882">
          <cell r="F60882" t="str">
            <v>isyndica.com</v>
          </cell>
          <cell r="G60882" t="str">
            <v>91692</v>
          </cell>
        </row>
        <row r="60883">
          <cell r="F60883" t="str">
            <v>itac.de</v>
          </cell>
          <cell r="G60883" t="str">
            <v>91693</v>
          </cell>
        </row>
        <row r="60884">
          <cell r="F60884" t="str">
            <v>itaconix.com</v>
          </cell>
          <cell r="G60884" t="str">
            <v>91694</v>
          </cell>
        </row>
        <row r="60885">
          <cell r="F60885" t="str">
            <v>itaggit.com</v>
          </cell>
          <cell r="G60885" t="str">
            <v>91695</v>
          </cell>
        </row>
        <row r="60886">
          <cell r="F60886" t="str">
            <v>italki.com</v>
          </cell>
          <cell r="G60886" t="str">
            <v>91696</v>
          </cell>
        </row>
        <row r="60887">
          <cell r="F60887" t="str">
            <v>italkmobility.com</v>
          </cell>
          <cell r="G60887" t="str">
            <v>91697</v>
          </cell>
        </row>
        <row r="60888">
          <cell r="F60888" t="str">
            <v>itamar-medical.com</v>
          </cell>
          <cell r="G60888" t="str">
            <v>91698</v>
          </cell>
        </row>
        <row r="60889">
          <cell r="F60889" t="str">
            <v>itasoftware.com</v>
          </cell>
          <cell r="G60889" t="str">
            <v>91699</v>
          </cell>
        </row>
        <row r="60890">
          <cell r="F60890" t="str">
            <v>itbconnect.com</v>
          </cell>
          <cell r="G60890" t="str">
            <v>91700</v>
          </cell>
        </row>
        <row r="60891">
          <cell r="F60891" t="str">
            <v>itcglobal.com</v>
          </cell>
          <cell r="G60891" t="str">
            <v>91701</v>
          </cell>
        </row>
        <row r="60892">
          <cell r="F60892" t="str">
            <v>itdatabase.com</v>
          </cell>
          <cell r="G60892" t="str">
            <v>91702</v>
          </cell>
        </row>
        <row r="60893">
          <cell r="F60893" t="str">
            <v>iteam.com</v>
          </cell>
          <cell r="G60893" t="str">
            <v>91703</v>
          </cell>
        </row>
        <row r="60894">
          <cell r="F60894" t="str">
            <v>itegria.com</v>
          </cell>
          <cell r="G60894" t="str">
            <v>91704</v>
          </cell>
        </row>
        <row r="60895">
          <cell r="F60895" t="str">
            <v>iteknik.com</v>
          </cell>
          <cell r="G60895" t="str">
            <v>91705</v>
          </cell>
        </row>
        <row r="60896">
          <cell r="F60896" t="str">
            <v>itel.us.com</v>
          </cell>
          <cell r="G60896" t="str">
            <v>91706</v>
          </cell>
        </row>
        <row r="60897">
          <cell r="F60897" t="str">
            <v>itelagen.com</v>
          </cell>
          <cell r="G60897" t="str">
            <v>91707</v>
          </cell>
        </row>
        <row r="60898">
          <cell r="F60898" t="str">
            <v>itema.com</v>
          </cell>
          <cell r="G60898" t="str">
            <v>91708</v>
          </cell>
        </row>
        <row r="60899">
          <cell r="F60899" t="str">
            <v>itemfield.com</v>
          </cell>
          <cell r="G60899" t="str">
            <v>91709</v>
          </cell>
        </row>
        <row r="60900">
          <cell r="F60900" t="str">
            <v>itemmaster.com</v>
          </cell>
          <cell r="G60900" t="str">
            <v>91710</v>
          </cell>
        </row>
        <row r="60901">
          <cell r="F60901" t="str">
            <v>iterasi.com</v>
          </cell>
          <cell r="G60901" t="str">
            <v>91711</v>
          </cell>
        </row>
        <row r="60902">
          <cell r="F60902" t="str">
            <v>iterios.com</v>
          </cell>
          <cell r="G60902" t="str">
            <v>91712</v>
          </cell>
        </row>
        <row r="60903">
          <cell r="F60903" t="str">
            <v>itfinity.com</v>
          </cell>
          <cell r="G60903" t="str">
            <v>91713</v>
          </cell>
        </row>
        <row r="60904">
          <cell r="F60904" t="str">
            <v>itg-sa.com.ar</v>
          </cell>
          <cell r="G60904" t="str">
            <v>91714</v>
          </cell>
        </row>
        <row r="60905">
          <cell r="F60905" t="str">
            <v>ithacaenergy.com</v>
          </cell>
          <cell r="G60905" t="str">
            <v>91715</v>
          </cell>
        </row>
        <row r="60906">
          <cell r="F60906" t="str">
            <v>itheo.com</v>
          </cell>
          <cell r="G60906" t="str">
            <v>91716</v>
          </cell>
        </row>
        <row r="60907">
          <cell r="F60907" t="str">
            <v>itibia.com.cn</v>
          </cell>
          <cell r="G60907" t="str">
            <v>91717</v>
          </cell>
        </row>
        <row r="60908">
          <cell r="F60908" t="str">
            <v>itineris.net</v>
          </cell>
          <cell r="G60908" t="str">
            <v>91718</v>
          </cell>
        </row>
        <row r="60909">
          <cell r="F60909" t="str">
            <v>itisholdings.com</v>
          </cell>
          <cell r="G60909" t="str">
            <v>91719</v>
          </cell>
        </row>
        <row r="60910">
          <cell r="F60910" t="str">
            <v>itiva.com</v>
          </cell>
          <cell r="G60910" t="str">
            <v>91720</v>
          </cell>
        </row>
        <row r="60911">
          <cell r="F60911" t="str">
            <v>itko.com</v>
          </cell>
          <cell r="G60911" t="str">
            <v>91721</v>
          </cell>
        </row>
        <row r="60912">
          <cell r="F60912" t="str">
            <v>itlab.com</v>
          </cell>
          <cell r="G60912" t="str">
            <v>91722</v>
          </cell>
        </row>
        <row r="60913">
          <cell r="F60913" t="str">
            <v>itm-power.com</v>
          </cell>
          <cell r="G60913" t="str">
            <v>91723</v>
          </cell>
        </row>
        <row r="60914">
          <cell r="F60914" t="str">
            <v>itm-software.com</v>
          </cell>
          <cell r="G60914" t="str">
            <v>91724</v>
          </cell>
        </row>
        <row r="60915">
          <cell r="F60915" t="str">
            <v>itm.ag</v>
          </cell>
          <cell r="G60915" t="str">
            <v>91725</v>
          </cell>
        </row>
        <row r="60916">
          <cell r="F60916" t="str">
            <v>itman24.ru</v>
          </cell>
          <cell r="G60916" t="str">
            <v>91726</v>
          </cell>
        </row>
        <row r="60917">
          <cell r="F60917" t="str">
            <v>itmedia.co.jp</v>
          </cell>
          <cell r="G60917" t="str">
            <v>91727</v>
          </cell>
        </row>
        <row r="60918">
          <cell r="F60918" t="str">
            <v>itnes.com</v>
          </cell>
          <cell r="G60918" t="str">
            <v>91728</v>
          </cell>
        </row>
        <row r="60919">
          <cell r="F60919" t="str">
            <v>itog.com</v>
          </cell>
          <cell r="G60919" t="str">
            <v>91729</v>
          </cell>
        </row>
        <row r="60920">
          <cell r="F60920" t="str">
            <v>itpcorporation.com</v>
          </cell>
          <cell r="G60920" t="str">
            <v>91730</v>
          </cell>
        </row>
        <row r="60921">
          <cell r="F60921" t="str">
            <v>itpreneurs.nl</v>
          </cell>
          <cell r="G60921" t="str">
            <v>91731</v>
          </cell>
        </row>
        <row r="60922">
          <cell r="F60922" t="str">
            <v>itrack-llc.com</v>
          </cell>
          <cell r="G60922" t="str">
            <v>91732</v>
          </cell>
        </row>
        <row r="60923">
          <cell r="F60923" t="str">
            <v>itrings.com</v>
          </cell>
          <cell r="G60923" t="str">
            <v>91733</v>
          </cell>
        </row>
        <row r="60924">
          <cell r="F60924" t="str">
            <v>itrust.fr</v>
          </cell>
          <cell r="G60924" t="str">
            <v>91734</v>
          </cell>
        </row>
        <row r="60925">
          <cell r="F60925" t="str">
            <v>itry.cn</v>
          </cell>
          <cell r="G60925" t="str">
            <v>91735</v>
          </cell>
        </row>
        <row r="60926">
          <cell r="F60926" t="str">
            <v>its-innovation.com</v>
          </cell>
          <cell r="G60926" t="str">
            <v>91736</v>
          </cell>
        </row>
        <row r="60927">
          <cell r="F60927" t="str">
            <v>itsalat.com</v>
          </cell>
          <cell r="G60927" t="str">
            <v>91737</v>
          </cell>
        </row>
        <row r="60928">
          <cell r="F60928" t="str">
            <v>itslearning.eu</v>
          </cell>
          <cell r="G60928" t="str">
            <v>91738</v>
          </cell>
        </row>
        <row r="60929">
          <cell r="F60929" t="str">
            <v>itsoninc.com</v>
          </cell>
          <cell r="G60929" t="str">
            <v>91739</v>
          </cell>
        </row>
        <row r="60930">
          <cell r="F60930" t="str">
            <v>itsugar.com</v>
          </cell>
          <cell r="G60930" t="str">
            <v>91740</v>
          </cell>
        </row>
        <row r="60931">
          <cell r="F60931" t="str">
            <v>ittiam.com</v>
          </cell>
          <cell r="G60931" t="str">
            <v>91741</v>
          </cell>
        </row>
        <row r="60932">
          <cell r="F60932" t="str">
            <v>ittradingllc.com</v>
          </cell>
          <cell r="G60932" t="str">
            <v>91742</v>
          </cell>
        </row>
        <row r="60933">
          <cell r="F60933" t="str">
            <v>itutorgroup.com</v>
          </cell>
          <cell r="G60933" t="str">
            <v>91743</v>
          </cell>
        </row>
        <row r="60934">
          <cell r="F60934" t="str">
            <v>itv-3.com</v>
          </cell>
          <cell r="G60934" t="str">
            <v>91744</v>
          </cell>
        </row>
        <row r="60935">
          <cell r="F60935" t="str">
            <v>itwin.com</v>
          </cell>
          <cell r="G60935" t="str">
            <v>91745</v>
          </cell>
        </row>
        <row r="60936">
          <cell r="F60936" t="str">
            <v>itwixie.com</v>
          </cell>
          <cell r="G60936" t="str">
            <v>91746</v>
          </cell>
        </row>
        <row r="60937">
          <cell r="F60937" t="str">
            <v>itxpharma.com</v>
          </cell>
          <cell r="G60937" t="str">
            <v>91747</v>
          </cell>
        </row>
        <row r="60938">
          <cell r="F60938" t="str">
            <v>itzbig.com</v>
          </cell>
          <cell r="G60938" t="str">
            <v>91748</v>
          </cell>
        </row>
        <row r="60939">
          <cell r="F60939" t="str">
            <v>itzcash.com</v>
          </cell>
          <cell r="G60939" t="str">
            <v>91749</v>
          </cell>
        </row>
        <row r="60940">
          <cell r="F60940" t="str">
            <v>iunika.com</v>
          </cell>
          <cell r="G60940" t="str">
            <v>91750</v>
          </cell>
        </row>
        <row r="60941">
          <cell r="F60941" t="str">
            <v>iuniverse.com</v>
          </cell>
          <cell r="G60941" t="str">
            <v>91751</v>
          </cell>
        </row>
        <row r="60942">
          <cell r="F60942" t="str">
            <v>ivalua.com</v>
          </cell>
          <cell r="G60942" t="str">
            <v>91752</v>
          </cell>
        </row>
        <row r="60943">
          <cell r="F60943" t="str">
            <v>ivantisinc.com</v>
          </cell>
          <cell r="G60943" t="str">
            <v>91753</v>
          </cell>
        </row>
        <row r="60944">
          <cell r="F60944" t="str">
            <v>ivdesk.com</v>
          </cell>
          <cell r="G60944" t="str">
            <v>91754</v>
          </cell>
        </row>
        <row r="60945">
          <cell r="F60945" t="str">
            <v>ivedix.com</v>
          </cell>
          <cell r="G60945" t="str">
            <v>91755</v>
          </cell>
        </row>
        <row r="60946">
          <cell r="F60946" t="str">
            <v>iveenamed.com</v>
          </cell>
          <cell r="G60946" t="str">
            <v>91756</v>
          </cell>
        </row>
        <row r="60947">
          <cell r="F60947" t="str">
            <v>ivendor.com</v>
          </cell>
          <cell r="G60947" t="str">
            <v>91757</v>
          </cell>
        </row>
        <row r="60948">
          <cell r="F60948" t="str">
            <v>ivenix.com</v>
          </cell>
          <cell r="G60948" t="str">
            <v>91758</v>
          </cell>
        </row>
        <row r="60949">
          <cell r="F60949" t="str">
            <v>iverify.net</v>
          </cell>
          <cell r="G60949" t="str">
            <v>91759</v>
          </cell>
        </row>
        <row r="60950">
          <cell r="F60950" t="str">
            <v>iversemedia.com</v>
          </cell>
          <cell r="G60950" t="str">
            <v>91760</v>
          </cell>
        </row>
        <row r="60951">
          <cell r="F60951" t="str">
            <v>iversongenetics.com</v>
          </cell>
          <cell r="G60951" t="str">
            <v>91761</v>
          </cell>
        </row>
        <row r="60952">
          <cell r="F60952" t="str">
            <v>ivi.tv</v>
          </cell>
          <cell r="G60952" t="str">
            <v>91762</v>
          </cell>
        </row>
        <row r="60953">
          <cell r="F60953" t="str">
            <v>ividence.com</v>
          </cell>
          <cell r="G60953" t="str">
            <v>91763</v>
          </cell>
        </row>
        <row r="60954">
          <cell r="F60954" t="str">
            <v>ivillage.com</v>
          </cell>
          <cell r="G60954" t="str">
            <v>91764</v>
          </cell>
        </row>
        <row r="60955">
          <cell r="F60955" t="str">
            <v>ivita.com</v>
          </cell>
          <cell r="G60955" t="str">
            <v>91765</v>
          </cell>
        </row>
        <row r="60956">
          <cell r="F60956" t="str">
            <v>ivivihealthsciences.com</v>
          </cell>
          <cell r="G60956" t="str">
            <v>91766</v>
          </cell>
        </row>
        <row r="60957">
          <cell r="F60957" t="str">
            <v>ivivity.com</v>
          </cell>
          <cell r="G60957" t="str">
            <v>91767</v>
          </cell>
        </row>
        <row r="60958">
          <cell r="F60958" t="str">
            <v>ivizsecurity.com</v>
          </cell>
          <cell r="G60958" t="str">
            <v>91768</v>
          </cell>
        </row>
        <row r="60959">
          <cell r="F60959" t="str">
            <v>ivyhospital.com</v>
          </cell>
          <cell r="G60959" t="str">
            <v>91769</v>
          </cell>
        </row>
        <row r="60960">
          <cell r="F60960" t="str">
            <v>ivylabs.org</v>
          </cell>
          <cell r="G60960" t="str">
            <v>91770</v>
          </cell>
        </row>
        <row r="60961">
          <cell r="F60961" t="str">
            <v>ivytalk.com</v>
          </cell>
          <cell r="G60961" t="str">
            <v>91771</v>
          </cell>
        </row>
        <row r="60962">
          <cell r="F60962" t="str">
            <v>iwa-tech.com</v>
          </cell>
          <cell r="G60962" t="str">
            <v>91772</v>
          </cell>
        </row>
        <row r="60963">
          <cell r="F60963" t="str">
            <v>iwasthereproof.com</v>
          </cell>
          <cell r="G60963" t="str">
            <v>91773</v>
          </cell>
        </row>
        <row r="60964">
          <cell r="F60964" t="str">
            <v>iwaterways.com</v>
          </cell>
          <cell r="G60964" t="str">
            <v>91774</v>
          </cell>
        </row>
        <row r="60965">
          <cell r="F60965" t="str">
            <v>iwatt.com</v>
          </cell>
          <cell r="G60965" t="str">
            <v>91775</v>
          </cell>
        </row>
        <row r="60966">
          <cell r="F60966" t="str">
            <v>iwcdownhole.com</v>
          </cell>
          <cell r="G60966" t="str">
            <v>91776</v>
          </cell>
        </row>
        <row r="60967">
          <cell r="F60967" t="str">
            <v>iweb.com</v>
          </cell>
          <cell r="G60967" t="str">
            <v>91777</v>
          </cell>
        </row>
        <row r="60968">
          <cell r="F60968" t="str">
            <v>iwebalize.com</v>
          </cell>
          <cell r="G60968" t="str">
            <v>91778</v>
          </cell>
        </row>
        <row r="60969">
          <cell r="F60969" t="str">
            <v>iwedia.com</v>
          </cell>
          <cell r="G60969" t="str">
            <v>91779</v>
          </cell>
        </row>
        <row r="60970">
          <cell r="F60970" t="str">
            <v>iwi.us</v>
          </cell>
          <cell r="G60970" t="str">
            <v>91780</v>
          </cell>
        </row>
        <row r="60971">
          <cell r="F60971" t="str">
            <v>iwix.net</v>
          </cell>
          <cell r="G60971" t="str">
            <v>91781</v>
          </cell>
        </row>
        <row r="60972">
          <cell r="F60972" t="str">
            <v>iwon.com</v>
          </cell>
          <cell r="G60972" t="str">
            <v>91782</v>
          </cell>
        </row>
        <row r="60973">
          <cell r="F60973" t="str">
            <v>iworld.net</v>
          </cell>
          <cell r="G60973" t="str">
            <v>91783</v>
          </cell>
        </row>
        <row r="60974">
          <cell r="F60974" t="str">
            <v>ixaris.com</v>
          </cell>
          <cell r="G60974" t="str">
            <v>91784</v>
          </cell>
        </row>
        <row r="60975">
          <cell r="F60975" t="str">
            <v>ixata.com</v>
          </cell>
          <cell r="G60975" t="str">
            <v>91785</v>
          </cell>
        </row>
        <row r="60976">
          <cell r="F60976" t="str">
            <v>ixi.com</v>
          </cell>
          <cell r="G60976" t="str">
            <v>91786</v>
          </cell>
        </row>
        <row r="60977">
          <cell r="F60977" t="str">
            <v>ixiacom.com</v>
          </cell>
          <cell r="G60977" t="str">
            <v>91787</v>
          </cell>
        </row>
        <row r="60978">
          <cell r="F60978" t="str">
            <v>ixico.com</v>
          </cell>
          <cell r="G60978" t="str">
            <v>91788</v>
          </cell>
        </row>
        <row r="60979">
          <cell r="F60979" t="str">
            <v>ixigo.com</v>
          </cell>
          <cell r="G60979" t="str">
            <v>91789</v>
          </cell>
        </row>
        <row r="60980">
          <cell r="F60980" t="str">
            <v>ixpert.co.uk</v>
          </cell>
          <cell r="G60980" t="str">
            <v>91790</v>
          </cell>
        </row>
        <row r="60981">
          <cell r="F60981" t="str">
            <v>ixsystems.com</v>
          </cell>
          <cell r="G60981" t="str">
            <v>91791</v>
          </cell>
        </row>
        <row r="60982">
          <cell r="F60982" t="str">
            <v>iyiatechnologies.com</v>
          </cell>
          <cell r="G60982" t="str">
            <v>91792</v>
          </cell>
        </row>
        <row r="60983">
          <cell r="F60983" t="str">
            <v>iyogi.com</v>
          </cell>
          <cell r="G60983" t="str">
            <v>91793</v>
          </cell>
        </row>
        <row r="60984">
          <cell r="F60984" t="str">
            <v>iz3d.com</v>
          </cell>
          <cell r="G60984" t="str">
            <v>91794</v>
          </cell>
        </row>
        <row r="60985">
          <cell r="F60985" t="str">
            <v>izenda.com</v>
          </cell>
          <cell r="G60985" t="str">
            <v>91795</v>
          </cell>
        </row>
        <row r="60986">
          <cell r="F60986" t="str">
            <v>izeos.com</v>
          </cell>
          <cell r="G60986" t="str">
            <v>91796</v>
          </cell>
        </row>
        <row r="60987">
          <cell r="F60987" t="str">
            <v>izi-collecte.com</v>
          </cell>
          <cell r="G60987" t="str">
            <v>91797</v>
          </cell>
        </row>
        <row r="60988">
          <cell r="F60988" t="str">
            <v>izoca.com</v>
          </cell>
          <cell r="G60988" t="str">
            <v>91798</v>
          </cell>
        </row>
        <row r="60989">
          <cell r="F60989" t="str">
            <v>izotope.com</v>
          </cell>
          <cell r="G60989" t="str">
            <v>91799</v>
          </cell>
        </row>
        <row r="60990">
          <cell r="F60990" t="str">
            <v>izptec.com</v>
          </cell>
          <cell r="G60990" t="str">
            <v>91800</v>
          </cell>
        </row>
        <row r="60991">
          <cell r="F60991" t="str">
            <v>izt-labs.de</v>
          </cell>
          <cell r="G60991" t="str">
            <v>91801</v>
          </cell>
        </row>
        <row r="60992">
          <cell r="F60992" t="str">
            <v>izumibio.com</v>
          </cell>
          <cell r="G60992" t="str">
            <v>91802</v>
          </cell>
        </row>
        <row r="60993">
          <cell r="F60993" t="str">
            <v>izunpharma.com</v>
          </cell>
          <cell r="G60993" t="str">
            <v>91803</v>
          </cell>
        </row>
        <row r="60994">
          <cell r="F60994" t="str">
            <v>izze.com</v>
          </cell>
          <cell r="G60994" t="str">
            <v>91804</v>
          </cell>
        </row>
        <row r="60995">
          <cell r="F60995" t="str">
            <v>j-squaredmedia.com</v>
          </cell>
          <cell r="G60995" t="str">
            <v>91805</v>
          </cell>
        </row>
        <row r="60996">
          <cell r="F60996" t="str">
            <v>j2inn.com</v>
          </cell>
          <cell r="G60996" t="str">
            <v>91806</v>
          </cell>
        </row>
        <row r="60997">
          <cell r="F60997" t="str">
            <v>jabbroadband.com</v>
          </cell>
          <cell r="G60997" t="str">
            <v>91807</v>
          </cell>
        </row>
        <row r="60998">
          <cell r="F60998" t="str">
            <v>jacent.com</v>
          </cell>
          <cell r="G60998" t="str">
            <v>91808</v>
          </cell>
        </row>
        <row r="60999">
          <cell r="F60999" t="str">
            <v>jackbe.com</v>
          </cell>
          <cell r="G60999" t="str">
            <v>91809</v>
          </cell>
        </row>
        <row r="61000">
          <cell r="F61000" t="str">
            <v>jacked.com</v>
          </cell>
          <cell r="G61000" t="str">
            <v>91810</v>
          </cell>
        </row>
        <row r="61001">
          <cell r="F61001" t="str">
            <v>jackpotdigital.com</v>
          </cell>
          <cell r="G61001" t="str">
            <v>91811</v>
          </cell>
        </row>
        <row r="61002">
          <cell r="F61002" t="str">
            <v>jackpotrewards.com</v>
          </cell>
          <cell r="G61002" t="str">
            <v>91812</v>
          </cell>
        </row>
        <row r="61003">
          <cell r="F61003" t="str">
            <v>jackrabbitsystems.com</v>
          </cell>
          <cell r="G61003" t="str">
            <v>91813</v>
          </cell>
        </row>
        <row r="61004">
          <cell r="F61004" t="str">
            <v>jackrobie.com</v>
          </cell>
          <cell r="G61004" t="str">
            <v>91814</v>
          </cell>
        </row>
        <row r="61005">
          <cell r="F61005" t="str">
            <v>jacla.jp</v>
          </cell>
          <cell r="G61005" t="str">
            <v>91815</v>
          </cell>
        </row>
        <row r="61006">
          <cell r="F61006" t="str">
            <v>jaco.cn</v>
          </cell>
          <cell r="G61006" t="str">
            <v>91816</v>
          </cell>
        </row>
        <row r="61007">
          <cell r="F61007" t="str">
            <v>jacobsrimell.com</v>
          </cell>
          <cell r="G61007" t="str">
            <v>91817</v>
          </cell>
        </row>
        <row r="61008">
          <cell r="F61008" t="str">
            <v>jadechip.com</v>
          </cell>
          <cell r="G61008" t="str">
            <v>91818</v>
          </cell>
        </row>
        <row r="61009">
          <cell r="F61009" t="str">
            <v>jadedeyez.com</v>
          </cell>
          <cell r="G61009" t="str">
            <v>91819</v>
          </cell>
        </row>
        <row r="61010">
          <cell r="F61010" t="str">
            <v>jademagnet.com</v>
          </cell>
          <cell r="G61010" t="str">
            <v>91820</v>
          </cell>
        </row>
        <row r="61011">
          <cell r="F61011" t="str">
            <v>jadtech.com</v>
          </cell>
          <cell r="G61011" t="str">
            <v>91821</v>
          </cell>
        </row>
        <row r="61012">
          <cell r="F61012" t="str">
            <v>jag.ag</v>
          </cell>
          <cell r="G61012" t="str">
            <v>91822</v>
          </cell>
        </row>
        <row r="61013">
          <cell r="F61013" t="str">
            <v>jagex.com</v>
          </cell>
          <cell r="G61013" t="str">
            <v>91823</v>
          </cell>
        </row>
        <row r="61014">
          <cell r="F61014" t="str">
            <v>jagtag.com</v>
          </cell>
          <cell r="G61014" t="str">
            <v>91824</v>
          </cell>
        </row>
        <row r="61015">
          <cell r="F61015" t="str">
            <v>jahia.com</v>
          </cell>
          <cell r="G61015" t="str">
            <v>91825</v>
          </cell>
        </row>
        <row r="61016">
          <cell r="F61016" t="str">
            <v>jajah.com</v>
          </cell>
          <cell r="G61016" t="str">
            <v>91826</v>
          </cell>
        </row>
        <row r="61017">
          <cell r="F61017" t="str">
            <v>jakks.com</v>
          </cell>
          <cell r="G61017" t="str">
            <v>91827</v>
          </cell>
        </row>
        <row r="61018">
          <cell r="F61018" t="str">
            <v>jalbum.net</v>
          </cell>
          <cell r="G61018" t="str">
            <v>91828</v>
          </cell>
        </row>
        <row r="61019">
          <cell r="F61019" t="str">
            <v>jaleva.com</v>
          </cell>
          <cell r="G61019" t="str">
            <v>91829</v>
          </cell>
        </row>
        <row r="61020">
          <cell r="F61020" t="str">
            <v>jaman.com</v>
          </cell>
          <cell r="G61020" t="str">
            <v>91830</v>
          </cell>
        </row>
        <row r="61021">
          <cell r="F61021" t="str">
            <v>jamasoftware.com</v>
          </cell>
          <cell r="G61021" t="str">
            <v>91831</v>
          </cell>
        </row>
        <row r="61022">
          <cell r="F61022" t="str">
            <v>jamba.de</v>
          </cell>
          <cell r="G61022" t="str">
            <v>91832</v>
          </cell>
        </row>
        <row r="61023">
          <cell r="F61023" t="str">
            <v>jambool.com</v>
          </cell>
          <cell r="G61023" t="str">
            <v>91833</v>
          </cell>
        </row>
        <row r="61024">
          <cell r="F61024" t="str">
            <v>jamcity.com</v>
          </cell>
          <cell r="G61024" t="str">
            <v>91834</v>
          </cell>
        </row>
        <row r="61025">
          <cell r="F61025" t="str">
            <v>jamcracker.com</v>
          </cell>
          <cell r="G61025" t="str">
            <v>91835</v>
          </cell>
        </row>
        <row r="61026">
          <cell r="F61026" t="str">
            <v>jamesedition.com</v>
          </cell>
          <cell r="G61026" t="str">
            <v>91836</v>
          </cell>
        </row>
        <row r="61027">
          <cell r="F61027" t="str">
            <v>jamf.com</v>
          </cell>
          <cell r="G61027" t="str">
            <v>91837</v>
          </cell>
        </row>
        <row r="61028">
          <cell r="F61028" t="str">
            <v>jamglue.com</v>
          </cell>
          <cell r="G61028" t="str">
            <v>91838</v>
          </cell>
        </row>
        <row r="61029">
          <cell r="F61029" t="str">
            <v>jamhub.com</v>
          </cell>
          <cell r="G61029" t="str">
            <v>91839</v>
          </cell>
        </row>
        <row r="61030">
          <cell r="F61030" t="str">
            <v>jamlegend.com</v>
          </cell>
          <cell r="G61030" t="str">
            <v>91840</v>
          </cell>
        </row>
        <row r="61031">
          <cell r="F61031" t="str">
            <v>jammin-java.com</v>
          </cell>
          <cell r="G61031" t="str">
            <v>91841</v>
          </cell>
        </row>
        <row r="61032">
          <cell r="F61032" t="str">
            <v>jamorigin.com</v>
          </cell>
          <cell r="G61032" t="str">
            <v>91842</v>
          </cell>
        </row>
        <row r="61033">
          <cell r="F61033" t="str">
            <v>jana.com</v>
          </cell>
          <cell r="G61033" t="str">
            <v>91843</v>
          </cell>
        </row>
        <row r="61034">
          <cell r="F61034" t="str">
            <v>janalakshmi.com</v>
          </cell>
          <cell r="G61034" t="str">
            <v>91844</v>
          </cell>
        </row>
        <row r="61035">
          <cell r="F61035" t="str">
            <v>janeehotelgroup.com</v>
          </cell>
          <cell r="G61035" t="str">
            <v>91845</v>
          </cell>
        </row>
        <row r="61036">
          <cell r="F61036" t="str">
            <v>janeeva.com</v>
          </cell>
          <cell r="G61036" t="str">
            <v>91846</v>
          </cell>
        </row>
        <row r="61037">
          <cell r="F61037" t="str">
            <v>janmedical.com</v>
          </cell>
          <cell r="G61037" t="str">
            <v>91847</v>
          </cell>
        </row>
        <row r="61038">
          <cell r="F61038" t="str">
            <v>janrain.com</v>
          </cell>
          <cell r="G61038" t="str">
            <v>91848</v>
          </cell>
        </row>
        <row r="61039">
          <cell r="F61039" t="str">
            <v>janzz.technology</v>
          </cell>
          <cell r="G61039" t="str">
            <v>91849</v>
          </cell>
        </row>
        <row r="61040">
          <cell r="F61040" t="str">
            <v>japanbridge.co.jp</v>
          </cell>
          <cell r="G61040" t="str">
            <v>91850</v>
          </cell>
        </row>
        <row r="61041">
          <cell r="F61041" t="str">
            <v>japancorp.net</v>
          </cell>
          <cell r="G61041" t="str">
            <v>91851</v>
          </cell>
        </row>
        <row r="61042">
          <cell r="F61042" t="str">
            <v>japfacomfeed.co.id</v>
          </cell>
          <cell r="G61042" t="str">
            <v>91852</v>
          </cell>
        </row>
        <row r="61043">
          <cell r="F61043" t="str">
            <v>jaree.com</v>
          </cell>
          <cell r="G61043" t="str">
            <v>91853</v>
          </cell>
        </row>
        <row r="61044">
          <cell r="F61044" t="str">
            <v>jarg.com</v>
          </cell>
          <cell r="G61044" t="str">
            <v>91854</v>
          </cell>
        </row>
        <row r="61045">
          <cell r="F61045" t="str">
            <v>jarvam.crushpath.me</v>
          </cell>
          <cell r="G61045" t="str">
            <v>91855</v>
          </cell>
        </row>
        <row r="61046">
          <cell r="F61046" t="str">
            <v>jascha.se</v>
          </cell>
          <cell r="G61046" t="str">
            <v>91856</v>
          </cell>
        </row>
        <row r="61047">
          <cell r="F61047" t="str">
            <v>jasondb.com</v>
          </cell>
          <cell r="G61047" t="str">
            <v>91857</v>
          </cell>
        </row>
        <row r="61048">
          <cell r="F61048" t="str">
            <v>jasper-da.com</v>
          </cell>
          <cell r="G61048" t="str">
            <v>91858</v>
          </cell>
        </row>
        <row r="61049">
          <cell r="F61049" t="str">
            <v>jasper.com</v>
          </cell>
          <cell r="G61049" t="str">
            <v>91859</v>
          </cell>
        </row>
        <row r="61050">
          <cell r="F61050" t="str">
            <v>jaspersoft.com</v>
          </cell>
          <cell r="G61050" t="str">
            <v>91860</v>
          </cell>
        </row>
        <row r="61051">
          <cell r="F61051" t="str">
            <v>jauntvr.com</v>
          </cell>
          <cell r="G61051" t="str">
            <v>91861</v>
          </cell>
        </row>
        <row r="61052">
          <cell r="F61052" t="str">
            <v>javaground.com</v>
          </cell>
          <cell r="G61052" t="str">
            <v>91862</v>
          </cell>
        </row>
        <row r="61053">
          <cell r="F61053" t="str">
            <v>javajobs.com</v>
          </cell>
          <cell r="G61053" t="str">
            <v>91863</v>
          </cell>
        </row>
        <row r="61054">
          <cell r="F61054" t="str">
            <v>javelinsemi.com</v>
          </cell>
          <cell r="G61054" t="str">
            <v>91864</v>
          </cell>
        </row>
        <row r="61055">
          <cell r="F61055" t="str">
            <v>jawbone.com</v>
          </cell>
          <cell r="G61055" t="str">
            <v>91865</v>
          </cell>
        </row>
        <row r="61056">
          <cell r="F61056" t="str">
            <v>jawedhabib.co.in</v>
          </cell>
          <cell r="G61056" t="str">
            <v>91866</v>
          </cell>
        </row>
        <row r="61057">
          <cell r="F61057" t="str">
            <v>jaxbank.com</v>
          </cell>
          <cell r="G61057" t="str">
            <v>91867</v>
          </cell>
        </row>
        <row r="61058">
          <cell r="F61058" t="str">
            <v>jaxtr.com</v>
          </cell>
          <cell r="G61058" t="str">
            <v>91868</v>
          </cell>
        </row>
        <row r="61059">
          <cell r="F61059" t="str">
            <v>jaycut.com</v>
          </cell>
          <cell r="G61059" t="str">
            <v>91869</v>
          </cell>
        </row>
        <row r="61060">
          <cell r="F61060" t="str">
            <v>jayride.com</v>
          </cell>
          <cell r="G61060" t="str">
            <v>91870</v>
          </cell>
        </row>
        <row r="61061">
          <cell r="F61061" t="str">
            <v>jays.se</v>
          </cell>
          <cell r="G61061" t="str">
            <v>91871</v>
          </cell>
        </row>
        <row r="61062">
          <cell r="F61062" t="str">
            <v>jazdmarkets.com</v>
          </cell>
          <cell r="G61062" t="str">
            <v>91872</v>
          </cell>
        </row>
        <row r="61063">
          <cell r="F61063" t="str">
            <v>jazio.com</v>
          </cell>
          <cell r="G61063" t="str">
            <v>91873</v>
          </cell>
        </row>
        <row r="61064">
          <cell r="F61064" t="str">
            <v>jazzdphone.com</v>
          </cell>
          <cell r="G61064" t="str">
            <v>91874</v>
          </cell>
        </row>
        <row r="61065">
          <cell r="F61065" t="str">
            <v>jazzhr.com</v>
          </cell>
          <cell r="G61065" t="str">
            <v>91875</v>
          </cell>
        </row>
        <row r="61066">
          <cell r="F61066" t="str">
            <v>jazzpharmaceuticals.com</v>
          </cell>
          <cell r="G61066" t="str">
            <v>91876</v>
          </cell>
        </row>
        <row r="61067">
          <cell r="F61067" t="str">
            <v>jbfsale.com</v>
          </cell>
          <cell r="G61067" t="str">
            <v>91877</v>
          </cell>
        </row>
        <row r="61068">
          <cell r="F61068" t="str">
            <v>jbhconsultinggroup.com</v>
          </cell>
          <cell r="G61068" t="str">
            <v>91878</v>
          </cell>
        </row>
        <row r="61069">
          <cell r="F61069" t="str">
            <v>jboss.org</v>
          </cell>
          <cell r="G61069" t="str">
            <v>91879</v>
          </cell>
        </row>
        <row r="61070">
          <cell r="F61070" t="str">
            <v>jbtherapeutics.com</v>
          </cell>
          <cell r="G61070" t="str">
            <v>91880</v>
          </cell>
        </row>
        <row r="61071">
          <cell r="F61071" t="str">
            <v>jcd.co.jp</v>
          </cell>
          <cell r="G61071" t="str">
            <v>91881</v>
          </cell>
        </row>
        <row r="61072">
          <cell r="F61072" t="str">
            <v>jcvi.org</v>
          </cell>
          <cell r="G61072" t="str">
            <v>91882</v>
          </cell>
        </row>
        <row r="61073">
          <cell r="F61073" t="str">
            <v>jd.com</v>
          </cell>
          <cell r="G61073" t="str">
            <v>91883</v>
          </cell>
        </row>
        <row r="61074">
          <cell r="F61074" t="str">
            <v>jdptherapeutics.com</v>
          </cell>
          <cell r="G61074" t="str">
            <v>91884</v>
          </cell>
        </row>
        <row r="61075">
          <cell r="F61075" t="str">
            <v>jdsu.com</v>
          </cell>
          <cell r="G61075" t="str">
            <v>91885</v>
          </cell>
        </row>
        <row r="61076">
          <cell r="F61076" t="str">
            <v>jean-puetz-produkte.de</v>
          </cell>
          <cell r="G61076" t="str">
            <v>91886</v>
          </cell>
        </row>
        <row r="61077">
          <cell r="F61077" t="str">
            <v>jechange.fr</v>
          </cell>
          <cell r="G61077" t="str">
            <v>91887</v>
          </cell>
        </row>
        <row r="61078">
          <cell r="F61078" t="str">
            <v>jedox.com</v>
          </cell>
          <cell r="G61078" t="str">
            <v>91888</v>
          </cell>
        </row>
        <row r="61079">
          <cell r="F61079" t="str">
            <v>jeeran.com</v>
          </cell>
          <cell r="G61079" t="str">
            <v>91889</v>
          </cell>
        </row>
        <row r="61080">
          <cell r="F61080" t="str">
            <v>jeeves.co.in</v>
          </cell>
          <cell r="G61080" t="str">
            <v>91890</v>
          </cell>
        </row>
        <row r="61081">
          <cell r="F61081" t="str">
            <v>jellcreative.com</v>
          </cell>
          <cell r="G61081" t="str">
            <v>91891</v>
          </cell>
        </row>
        <row r="61082">
          <cell r="F61082" t="str">
            <v>jelli.com</v>
          </cell>
          <cell r="G61082" t="str">
            <v>91892</v>
          </cell>
        </row>
        <row r="61083">
          <cell r="F61083" t="str">
            <v>jellycloud.com</v>
          </cell>
          <cell r="G61083" t="str">
            <v>91893</v>
          </cell>
        </row>
        <row r="61084">
          <cell r="F61084" t="str">
            <v>jellycoaster.com</v>
          </cell>
          <cell r="G61084" t="str">
            <v>91894</v>
          </cell>
        </row>
        <row r="61085">
          <cell r="F61085" t="str">
            <v>jellyfish.com</v>
          </cell>
          <cell r="G61085" t="str">
            <v>91895</v>
          </cell>
        </row>
        <row r="61086">
          <cell r="F61086" t="str">
            <v>jellyfishart.com</v>
          </cell>
          <cell r="G61086" t="str">
            <v>91896</v>
          </cell>
        </row>
        <row r="61087">
          <cell r="F61087" t="str">
            <v>jellyvision.com</v>
          </cell>
          <cell r="G61087" t="str">
            <v>91897</v>
          </cell>
        </row>
        <row r="61088">
          <cell r="F61088" t="str">
            <v>jemstep.com</v>
          </cell>
          <cell r="G61088" t="str">
            <v>91898</v>
          </cell>
        </row>
        <row r="61089">
          <cell r="F61089" t="str">
            <v>jemtech.com</v>
          </cell>
          <cell r="G61089" t="str">
            <v>91899</v>
          </cell>
        </row>
        <row r="61090">
          <cell r="F61090" t="str">
            <v>jenavalve.de</v>
          </cell>
          <cell r="G61090" t="str">
            <v>91900</v>
          </cell>
        </row>
        <row r="61091">
          <cell r="F61091" t="str">
            <v>jenis.com</v>
          </cell>
          <cell r="G61091" t="str">
            <v>91901</v>
          </cell>
        </row>
        <row r="61092">
          <cell r="F61092" t="str">
            <v>jenkenbio.com</v>
          </cell>
          <cell r="G61092" t="str">
            <v>91902</v>
          </cell>
        </row>
        <row r="61093">
          <cell r="F61093" t="str">
            <v>jennerex.com</v>
          </cell>
          <cell r="G61093" t="str">
            <v>91903</v>
          </cell>
        </row>
        <row r="61094">
          <cell r="F61094" t="str">
            <v>jentro.com</v>
          </cell>
          <cell r="G61094" t="str">
            <v>91904</v>
          </cell>
        </row>
        <row r="61095">
          <cell r="F61095" t="str">
            <v>jenu.com</v>
          </cell>
          <cell r="G61095" t="str">
            <v>91905</v>
          </cell>
        </row>
        <row r="61096">
          <cell r="F61096" t="str">
            <v>jenzabar.com</v>
          </cell>
          <cell r="G61096" t="str">
            <v>91906</v>
          </cell>
        </row>
        <row r="61097">
          <cell r="F61097" t="str">
            <v>jeplan.co.jp</v>
          </cell>
          <cell r="G61097" t="str">
            <v>91907</v>
          </cell>
        </row>
        <row r="61098">
          <cell r="F61098" t="str">
            <v>jerini.com</v>
          </cell>
          <cell r="G61098" t="str">
            <v>91908</v>
          </cell>
        </row>
        <row r="61099">
          <cell r="F61099" t="str">
            <v>jetabroad.com.au</v>
          </cell>
          <cell r="G61099" t="str">
            <v>91909</v>
          </cell>
        </row>
        <row r="61100">
          <cell r="F61100" t="str">
            <v>jethealthsolutions.com</v>
          </cell>
          <cell r="G61100" t="str">
            <v>91910</v>
          </cell>
        </row>
        <row r="61101">
          <cell r="F61101" t="str">
            <v>jetmetal-tech.com</v>
          </cell>
          <cell r="G61101" t="str">
            <v>91911</v>
          </cell>
        </row>
        <row r="61102">
          <cell r="F61102" t="str">
            <v>jetpay.com</v>
          </cell>
          <cell r="G61102" t="str">
            <v>91912</v>
          </cell>
        </row>
        <row r="61103">
          <cell r="F61103" t="str">
            <v>jetsetgames.net</v>
          </cell>
          <cell r="G61103" t="str">
            <v>91913</v>
          </cell>
        </row>
        <row r="61104">
          <cell r="F61104" t="str">
            <v>jetsuite.com</v>
          </cell>
          <cell r="G61104" t="str">
            <v>91914</v>
          </cell>
        </row>
        <row r="61105">
          <cell r="F61105" t="str">
            <v>jexpert.jp</v>
          </cell>
          <cell r="G61105" t="str">
            <v>91915</v>
          </cell>
        </row>
        <row r="61106">
          <cell r="F61106" t="str">
            <v>jfpharm.com</v>
          </cell>
          <cell r="G61106" t="str">
            <v>91916</v>
          </cell>
        </row>
        <row r="61107">
          <cell r="F61107" t="str">
            <v>jfrog.com</v>
          </cell>
          <cell r="G61107" t="str">
            <v>91917</v>
          </cell>
        </row>
        <row r="61108">
          <cell r="F61108" t="str">
            <v>jhilburn.com</v>
          </cell>
          <cell r="G61108" t="str">
            <v>91918</v>
          </cell>
        </row>
        <row r="61109">
          <cell r="F61109" t="str">
            <v>jia.com</v>
          </cell>
          <cell r="G61109" t="str">
            <v>91919</v>
          </cell>
        </row>
        <row r="61110">
          <cell r="F61110" t="str">
            <v>jiangxige.zhaoshang100.com</v>
          </cell>
          <cell r="G61110" t="str">
            <v>91920</v>
          </cell>
        </row>
        <row r="61111">
          <cell r="F61111" t="str">
            <v>jiayuan.com</v>
          </cell>
          <cell r="G61111" t="str">
            <v>91921</v>
          </cell>
        </row>
        <row r="61112">
          <cell r="F61112" t="str">
            <v>jibbigo.com</v>
          </cell>
          <cell r="G61112" t="str">
            <v>91922</v>
          </cell>
        </row>
        <row r="61113">
          <cell r="F61113" t="str">
            <v>jibemobile.com</v>
          </cell>
          <cell r="G61113" t="str">
            <v>91923</v>
          </cell>
        </row>
        <row r="61114">
          <cell r="F61114" t="str">
            <v>jiberish.com</v>
          </cell>
          <cell r="G61114" t="str">
            <v>91924</v>
          </cell>
        </row>
        <row r="61115">
          <cell r="F61115" t="str">
            <v>jibestream.com</v>
          </cell>
          <cell r="G61115" t="str">
            <v>91925</v>
          </cell>
        </row>
        <row r="61116">
          <cell r="F61116" t="str">
            <v>jibjab.com</v>
          </cell>
          <cell r="G61116" t="str">
            <v>91926</v>
          </cell>
        </row>
        <row r="61117">
          <cell r="F61117" t="str">
            <v>jiemai.com</v>
          </cell>
          <cell r="G61117" t="str">
            <v>91927</v>
          </cell>
        </row>
        <row r="61118">
          <cell r="F61118" t="str">
            <v>jifflenow.com</v>
          </cell>
          <cell r="G61118" t="str">
            <v>91928</v>
          </cell>
        </row>
        <row r="61119">
          <cell r="F61119" t="str">
            <v>jiglu.com</v>
          </cell>
          <cell r="G61119" t="str">
            <v>91929</v>
          </cell>
        </row>
        <row r="61120">
          <cell r="F61120" t="str">
            <v>jigsaw.com</v>
          </cell>
          <cell r="G61120" t="str">
            <v>91930</v>
          </cell>
        </row>
        <row r="61121">
          <cell r="F61121" t="str">
            <v>jigsaw24.com</v>
          </cell>
          <cell r="G61121" t="str">
            <v>91931</v>
          </cell>
        </row>
        <row r="61122">
          <cell r="F61122" t="str">
            <v>jigsawmeeting.com</v>
          </cell>
          <cell r="G61122" t="str">
            <v>91932</v>
          </cell>
        </row>
        <row r="61123">
          <cell r="F61123" t="str">
            <v>jigsee.com</v>
          </cell>
          <cell r="G61123" t="str">
            <v>91933</v>
          </cell>
        </row>
        <row r="61124">
          <cell r="F61124" t="str">
            <v>jimdo.com</v>
          </cell>
          <cell r="G61124" t="str">
            <v>91934</v>
          </cell>
        </row>
        <row r="61125">
          <cell r="F61125" t="str">
            <v>jin-magic.com</v>
          </cell>
          <cell r="G61125" t="str">
            <v>91935</v>
          </cell>
        </row>
        <row r="61126">
          <cell r="F61126" t="str">
            <v>jinglenetworks.com</v>
          </cell>
          <cell r="G61126" t="str">
            <v>91936</v>
          </cell>
        </row>
        <row r="61127">
          <cell r="F61127" t="str">
            <v>jinglepunks.com</v>
          </cell>
          <cell r="G61127" t="str">
            <v>91937</v>
          </cell>
        </row>
        <row r="61128">
          <cell r="F61128" t="str">
            <v>jingqi.com</v>
          </cell>
          <cell r="G61128" t="str">
            <v>91938</v>
          </cell>
        </row>
        <row r="61129">
          <cell r="F61129" t="str">
            <v>jingyuntong.com</v>
          </cell>
          <cell r="G61129" t="str">
            <v>91939</v>
          </cell>
        </row>
        <row r="61130">
          <cell r="F61130" t="str">
            <v>jinkosolar.com</v>
          </cell>
          <cell r="G61130" t="str">
            <v>91940</v>
          </cell>
        </row>
        <row r="61131">
          <cell r="F61131" t="str">
            <v>jinni.com</v>
          </cell>
          <cell r="G61131" t="str">
            <v>91941</v>
          </cell>
        </row>
        <row r="61132">
          <cell r="F61132" t="str">
            <v>jinshengroup.com</v>
          </cell>
          <cell r="G61132" t="str">
            <v>91942</v>
          </cell>
        </row>
        <row r="61133">
          <cell r="F61133" t="str">
            <v>jio.com</v>
          </cell>
          <cell r="G61133" t="str">
            <v>91943</v>
          </cell>
        </row>
        <row r="61134">
          <cell r="F61134" t="str">
            <v>jit-solaire.com</v>
          </cell>
          <cell r="G61134" t="str">
            <v>91944</v>
          </cell>
        </row>
        <row r="61135">
          <cell r="F61135" t="str">
            <v>jitterbit.com</v>
          </cell>
          <cell r="G61135" t="str">
            <v>91945</v>
          </cell>
        </row>
        <row r="61136">
          <cell r="F61136" t="str">
            <v>jiuxian.com</v>
          </cell>
          <cell r="G61136" t="str">
            <v>91946</v>
          </cell>
        </row>
        <row r="61137">
          <cell r="F61137" t="str">
            <v>jivatechnology.com</v>
          </cell>
          <cell r="G61137" t="str">
            <v>91947</v>
          </cell>
        </row>
        <row r="61138">
          <cell r="F61138" t="str">
            <v>jive.com</v>
          </cell>
          <cell r="G61138" t="str">
            <v>91948</v>
          </cell>
        </row>
        <row r="61139">
          <cell r="F61139" t="str">
            <v>jivesoftware.com</v>
          </cell>
          <cell r="G61139" t="str">
            <v>91949</v>
          </cell>
        </row>
        <row r="61140">
          <cell r="F61140" t="str">
            <v>jivox.com</v>
          </cell>
          <cell r="G61140" t="str">
            <v>91950</v>
          </cell>
        </row>
        <row r="61141">
          <cell r="F61141" t="str">
            <v>jjafrica.com</v>
          </cell>
          <cell r="G61141" t="str">
            <v>91951</v>
          </cell>
        </row>
        <row r="61142">
          <cell r="F61142" t="str">
            <v>jjecn.com</v>
          </cell>
          <cell r="G61142" t="str">
            <v>91952</v>
          </cell>
        </row>
        <row r="61143">
          <cell r="F61143" t="str">
            <v>jjsolutionsinc.com</v>
          </cell>
          <cell r="G61143" t="str">
            <v>91953</v>
          </cell>
        </row>
        <row r="61144">
          <cell r="F61144" t="str">
            <v>jmbenergie.com</v>
          </cell>
          <cell r="G61144" t="str">
            <v>91954</v>
          </cell>
        </row>
        <row r="61145">
          <cell r="F61145" t="str">
            <v>jmea.com</v>
          </cell>
          <cell r="G61145" t="str">
            <v>91955</v>
          </cell>
        </row>
        <row r="61146">
          <cell r="F61146" t="str">
            <v>jnjmobile.com</v>
          </cell>
          <cell r="G61146" t="str">
            <v>91956</v>
          </cell>
        </row>
        <row r="61147">
          <cell r="F61147" t="str">
            <v>jnstowers.com</v>
          </cell>
          <cell r="G61147" t="str">
            <v>91957</v>
          </cell>
        </row>
        <row r="61148">
          <cell r="F61148" t="str">
            <v>job1001.com</v>
          </cell>
          <cell r="G61148" t="str">
            <v>91958</v>
          </cell>
        </row>
        <row r="61149">
          <cell r="F61149" t="str">
            <v>jobandtalent.com</v>
          </cell>
          <cell r="G61149" t="str">
            <v>91959</v>
          </cell>
        </row>
        <row r="61150">
          <cell r="F61150" t="str">
            <v>jobflash.com</v>
          </cell>
          <cell r="G61150" t="str">
            <v>91960</v>
          </cell>
        </row>
        <row r="61151">
          <cell r="F61151" t="str">
            <v>jobfox.com</v>
          </cell>
          <cell r="G61151" t="str">
            <v>91961</v>
          </cell>
        </row>
        <row r="61152">
          <cell r="F61152" t="str">
            <v>jobijoba.com</v>
          </cell>
          <cell r="G61152" t="str">
            <v>91962</v>
          </cell>
        </row>
        <row r="61153">
          <cell r="F61153" t="str">
            <v>jobillico.com</v>
          </cell>
          <cell r="G61153" t="str">
            <v>91963</v>
          </cell>
        </row>
        <row r="61154">
          <cell r="F61154" t="str">
            <v>jobindex.dk</v>
          </cell>
          <cell r="G61154" t="str">
            <v>91964</v>
          </cell>
        </row>
        <row r="61155">
          <cell r="F61155" t="str">
            <v>jobleads.de</v>
          </cell>
          <cell r="G61155" t="str">
            <v>91965</v>
          </cell>
        </row>
        <row r="61156">
          <cell r="F61156" t="str">
            <v>jobpartners.com</v>
          </cell>
          <cell r="G61156" t="str">
            <v>91966</v>
          </cell>
        </row>
        <row r="61157">
          <cell r="F61157" t="str">
            <v>jobs.com</v>
          </cell>
          <cell r="G61157" t="str">
            <v>91967</v>
          </cell>
        </row>
        <row r="61158">
          <cell r="F61158" t="str">
            <v>jobs2web.com</v>
          </cell>
          <cell r="G61158" t="str">
            <v>91968</v>
          </cell>
        </row>
        <row r="61159">
          <cell r="F61159" t="str">
            <v>jobserf.com</v>
          </cell>
          <cell r="G61159" t="str">
            <v>91969</v>
          </cell>
        </row>
        <row r="61160">
          <cell r="F61160" t="str">
            <v>jobsite123.com</v>
          </cell>
          <cell r="G61160" t="str">
            <v>91970</v>
          </cell>
        </row>
        <row r="61161">
          <cell r="F61161" t="str">
            <v>jobslot.com</v>
          </cell>
          <cell r="G61161" t="str">
            <v>91971</v>
          </cell>
        </row>
        <row r="61162">
          <cell r="F61162" t="str">
            <v>jobspice.com</v>
          </cell>
          <cell r="G61162" t="str">
            <v>91972</v>
          </cell>
        </row>
        <row r="61163">
          <cell r="F61163" t="str">
            <v>jobssy.com</v>
          </cell>
          <cell r="G61163" t="str">
            <v>91973</v>
          </cell>
        </row>
        <row r="61164">
          <cell r="F61164" t="str">
            <v>jobster.com</v>
          </cell>
          <cell r="G61164" t="str">
            <v>91974</v>
          </cell>
        </row>
        <row r="61165">
          <cell r="F61165" t="str">
            <v>jobsyndicate.com</v>
          </cell>
          <cell r="G61165" t="str">
            <v>91975</v>
          </cell>
        </row>
        <row r="61166">
          <cell r="F61166" t="str">
            <v>jobtag.com</v>
          </cell>
          <cell r="G61166" t="str">
            <v>91976</v>
          </cell>
        </row>
        <row r="61167">
          <cell r="F61167" t="str">
            <v>jobteaser.com</v>
          </cell>
          <cell r="G61167" t="str">
            <v>91977</v>
          </cell>
        </row>
        <row r="61168">
          <cell r="F61168" t="str">
            <v>jobulous.com</v>
          </cell>
          <cell r="G61168" t="str">
            <v>91978</v>
          </cell>
        </row>
        <row r="61169">
          <cell r="F61169" t="str">
            <v>jobvite.com</v>
          </cell>
          <cell r="G61169" t="str">
            <v>91979</v>
          </cell>
        </row>
        <row r="61170">
          <cell r="F61170" t="str">
            <v>jobzippers.com</v>
          </cell>
          <cell r="G61170" t="str">
            <v>91980</v>
          </cell>
        </row>
        <row r="61171">
          <cell r="F61171" t="str">
            <v>jobzle.com</v>
          </cell>
          <cell r="G61171" t="str">
            <v>91981</v>
          </cell>
        </row>
        <row r="61172">
          <cell r="F61172" t="str">
            <v>jodange.com</v>
          </cell>
          <cell r="G61172" t="str">
            <v>91982</v>
          </cell>
        </row>
        <row r="61173">
          <cell r="F61173" t="str">
            <v>joejuice.com</v>
          </cell>
          <cell r="G61173" t="str">
            <v>91983</v>
          </cell>
        </row>
        <row r="61174">
          <cell r="F61174" t="str">
            <v>joeymedical.com</v>
          </cell>
          <cell r="G61174" t="str">
            <v>91984</v>
          </cell>
        </row>
        <row r="61175">
          <cell r="F61175" t="str">
            <v>jogli.com</v>
          </cell>
          <cell r="G61175" t="str">
            <v>91985</v>
          </cell>
        </row>
        <row r="61176">
          <cell r="F61176" t="str">
            <v>johnspizza.com</v>
          </cell>
          <cell r="G61176" t="str">
            <v>91986</v>
          </cell>
        </row>
        <row r="61177">
          <cell r="F61177" t="str">
            <v>johnvarvatos.com</v>
          </cell>
          <cell r="G61177" t="str">
            <v>91987</v>
          </cell>
        </row>
        <row r="61178">
          <cell r="F61178" t="str">
            <v>joinbeam.com</v>
          </cell>
          <cell r="G61178" t="str">
            <v>91988</v>
          </cell>
        </row>
        <row r="61179">
          <cell r="F61179" t="str">
            <v>joinbpo.com</v>
          </cell>
          <cell r="G61179" t="str">
            <v>91989</v>
          </cell>
        </row>
        <row r="61180">
          <cell r="F61180" t="str">
            <v>joindup.com</v>
          </cell>
          <cell r="G61180" t="str">
            <v>91990</v>
          </cell>
        </row>
        <row r="61181">
          <cell r="F61181" t="str">
            <v>joinity.com</v>
          </cell>
          <cell r="G61181" t="str">
            <v>91991</v>
          </cell>
        </row>
        <row r="61182">
          <cell r="F61182" t="str">
            <v>joinscope.com</v>
          </cell>
          <cell r="G61182" t="str">
            <v>91992</v>
          </cell>
        </row>
        <row r="61183">
          <cell r="F61183" t="str">
            <v>joiscientific.com</v>
          </cell>
          <cell r="G61183" t="str">
            <v>91993</v>
          </cell>
        </row>
        <row r="61184">
          <cell r="F61184" t="str">
            <v>joiz.com</v>
          </cell>
          <cell r="G61184" t="str">
            <v>91994</v>
          </cell>
        </row>
        <row r="61185">
          <cell r="F61185" t="str">
            <v>jolicloud.com</v>
          </cell>
          <cell r="G61185" t="str">
            <v>91995</v>
          </cell>
        </row>
        <row r="61186">
          <cell r="F61186" t="str">
            <v>jondetech.se</v>
          </cell>
          <cell r="G61186" t="str">
            <v>91996</v>
          </cell>
        </row>
        <row r="61187">
          <cell r="F61187" t="str">
            <v>jonesstephens.com</v>
          </cell>
          <cell r="G61187" t="str">
            <v>91997</v>
          </cell>
        </row>
        <row r="61188">
          <cell r="F61188" t="str">
            <v>jongla.com</v>
          </cell>
          <cell r="G61188" t="str">
            <v>91998</v>
          </cell>
        </row>
        <row r="61189">
          <cell r="F61189" t="str">
            <v>jonwayauto.com</v>
          </cell>
          <cell r="G61189" t="str">
            <v>91999</v>
          </cell>
        </row>
        <row r="61190">
          <cell r="F61190" t="str">
            <v>joobili.com</v>
          </cell>
          <cell r="G61190" t="str">
            <v>92000</v>
          </cell>
        </row>
        <row r="61191">
          <cell r="F61191" t="str">
            <v>jooce.com</v>
          </cell>
          <cell r="G61191" t="str">
            <v>92001</v>
          </cell>
        </row>
        <row r="61192">
          <cell r="F61192" t="str">
            <v>joongel.com</v>
          </cell>
          <cell r="G61192" t="str">
            <v>92002</v>
          </cell>
        </row>
        <row r="61193">
          <cell r="F61193" t="str">
            <v>joost.com</v>
          </cell>
          <cell r="G61193" t="str">
            <v>92003</v>
          </cell>
        </row>
        <row r="61194">
          <cell r="F61194" t="str">
            <v>joppel.com</v>
          </cell>
          <cell r="G61194" t="str">
            <v>92004</v>
          </cell>
        </row>
        <row r="61195">
          <cell r="F61195" t="str">
            <v>joroto.com</v>
          </cell>
          <cell r="G61195" t="str">
            <v>92005</v>
          </cell>
        </row>
        <row r="61196">
          <cell r="F61196" t="str">
            <v>josephmark.com.au</v>
          </cell>
          <cell r="G61196" t="str">
            <v>92006</v>
          </cell>
        </row>
        <row r="61197">
          <cell r="F61197" t="str">
            <v>jostle.me</v>
          </cell>
          <cell r="G61197" t="str">
            <v>92007</v>
          </cell>
        </row>
        <row r="61198">
          <cell r="F61198" t="str">
            <v>jot.com</v>
          </cell>
          <cell r="G61198" t="str">
            <v>92008</v>
          </cell>
        </row>
        <row r="61199">
          <cell r="F61199" t="str">
            <v>jott.com</v>
          </cell>
          <cell r="G61199" t="str">
            <v>92009</v>
          </cell>
        </row>
        <row r="61200">
          <cell r="F61200" t="str">
            <v>jouleunlimited.com</v>
          </cell>
          <cell r="G61200" t="str">
            <v>92010</v>
          </cell>
        </row>
        <row r="61201">
          <cell r="F61201" t="str">
            <v>joulex.net</v>
          </cell>
          <cell r="G61201" t="str">
            <v>92011</v>
          </cell>
        </row>
        <row r="61202">
          <cell r="F61202" t="str">
            <v>jounce.com</v>
          </cell>
          <cell r="G61202" t="str">
            <v>92012</v>
          </cell>
        </row>
        <row r="61203">
          <cell r="F61203" t="str">
            <v>journalismonline.com</v>
          </cell>
          <cell r="G61203" t="str">
            <v>92013</v>
          </cell>
        </row>
        <row r="61204">
          <cell r="F61204" t="str">
            <v>journyx.com</v>
          </cell>
          <cell r="G61204" t="str">
            <v>92014</v>
          </cell>
        </row>
        <row r="61205">
          <cell r="F61205" t="str">
            <v>joxko.com</v>
          </cell>
          <cell r="G61205" t="str">
            <v>92015</v>
          </cell>
        </row>
        <row r="61206">
          <cell r="F61206" t="str">
            <v>joy-china.net</v>
          </cell>
          <cell r="G61206" t="str">
            <v>92016</v>
          </cell>
        </row>
        <row r="61207">
          <cell r="F61207" t="str">
            <v>joyent.com</v>
          </cell>
          <cell r="G61207" t="str">
            <v>92017</v>
          </cell>
        </row>
        <row r="61208">
          <cell r="F61208" t="str">
            <v>joygame.com</v>
          </cell>
          <cell r="G61208" t="str">
            <v>92018</v>
          </cell>
        </row>
        <row r="61209">
          <cell r="F61209" t="str">
            <v>joymedia.cn</v>
          </cell>
          <cell r="G61209" t="str">
            <v>92019</v>
          </cell>
        </row>
        <row r="61210">
          <cell r="F61210" t="str">
            <v>joyride.com</v>
          </cell>
          <cell r="G61210" t="str">
            <v>92020</v>
          </cell>
        </row>
        <row r="61211">
          <cell r="F61211" t="str">
            <v>jp.marketo.com</v>
          </cell>
          <cell r="G61211" t="str">
            <v>92021</v>
          </cell>
        </row>
        <row r="61212">
          <cell r="F61212" t="str">
            <v>jp.vcube.com</v>
          </cell>
          <cell r="G61212" t="str">
            <v>92022</v>
          </cell>
        </row>
        <row r="61213">
          <cell r="F61213" t="str">
            <v>jp3measurement.com</v>
          </cell>
          <cell r="G61213" t="str">
            <v>92023</v>
          </cell>
        </row>
        <row r="61214">
          <cell r="F61214" t="str">
            <v>jpinfra.com</v>
          </cell>
          <cell r="G61214" t="str">
            <v>92024</v>
          </cell>
        </row>
        <row r="61215">
          <cell r="F61215" t="str">
            <v>jrapid.com</v>
          </cell>
          <cell r="G61215" t="str">
            <v>92025</v>
          </cell>
        </row>
        <row r="61216">
          <cell r="F61216" t="str">
            <v>jrdgroup.com</v>
          </cell>
          <cell r="G61216" t="str">
            <v>92026</v>
          </cell>
        </row>
        <row r="61217">
          <cell r="F61217" t="str">
            <v>jscrambler.com</v>
          </cell>
          <cell r="G61217" t="str">
            <v>92027</v>
          </cell>
        </row>
        <row r="61218">
          <cell r="F61218" t="str">
            <v>jubileemining.com</v>
          </cell>
          <cell r="G61218" t="str">
            <v>92028</v>
          </cell>
        </row>
        <row r="61219">
          <cell r="F61219" t="str">
            <v>judobaby.com</v>
          </cell>
          <cell r="G61219" t="str">
            <v>92029</v>
          </cell>
        </row>
        <row r="61220">
          <cell r="F61220" t="str">
            <v>judysbook.com</v>
          </cell>
          <cell r="G61220" t="str">
            <v>92030</v>
          </cell>
        </row>
        <row r="61221">
          <cell r="F61221" t="str">
            <v>juhe.cn</v>
          </cell>
          <cell r="G61221" t="str">
            <v>92031</v>
          </cell>
        </row>
        <row r="61222">
          <cell r="F61222" t="str">
            <v>juiceanalytics.com</v>
          </cell>
          <cell r="G61222" t="str">
            <v>92032</v>
          </cell>
        </row>
        <row r="61223">
          <cell r="F61223" t="str">
            <v>juicecaster.com</v>
          </cell>
          <cell r="G61223" t="str">
            <v>92033</v>
          </cell>
        </row>
        <row r="61224">
          <cell r="F61224" t="str">
            <v>jukinmedia.com</v>
          </cell>
          <cell r="G61224" t="str">
            <v>92034</v>
          </cell>
        </row>
        <row r="61225">
          <cell r="F61225" t="str">
            <v>juldi.com</v>
          </cell>
          <cell r="G61225" t="str">
            <v>92035</v>
          </cell>
        </row>
        <row r="61226">
          <cell r="F61226" t="str">
            <v>julep.com</v>
          </cell>
          <cell r="G61226" t="str">
            <v>92036</v>
          </cell>
        </row>
        <row r="61227">
          <cell r="F61227" t="str">
            <v>julietmarine.com</v>
          </cell>
          <cell r="G61227" t="str">
            <v>92037</v>
          </cell>
        </row>
        <row r="61228">
          <cell r="F61228" t="str">
            <v>juliusfinance.com</v>
          </cell>
          <cell r="G61228" t="str">
            <v>92038</v>
          </cell>
        </row>
        <row r="61229">
          <cell r="F61229" t="str">
            <v>julong.com.cn</v>
          </cell>
          <cell r="G61229" t="str">
            <v>92039</v>
          </cell>
        </row>
        <row r="61230">
          <cell r="F61230" t="str">
            <v>julysystems.com</v>
          </cell>
          <cell r="G61230" t="str">
            <v>92040</v>
          </cell>
        </row>
        <row r="61231">
          <cell r="F61231" t="str">
            <v>jumala.com</v>
          </cell>
          <cell r="G61231" t="str">
            <v>92041</v>
          </cell>
        </row>
        <row r="61232">
          <cell r="F61232" t="str">
            <v>jumponit.com</v>
          </cell>
          <cell r="G61232" t="str">
            <v>92042</v>
          </cell>
        </row>
        <row r="61233">
          <cell r="F61233" t="str">
            <v>jumppost.com</v>
          </cell>
          <cell r="G61233" t="str">
            <v>92043</v>
          </cell>
        </row>
        <row r="61234">
          <cell r="F61234" t="str">
            <v>jumprdemo.com</v>
          </cell>
          <cell r="G61234" t="str">
            <v>92044</v>
          </cell>
        </row>
        <row r="61235">
          <cell r="F61235" t="str">
            <v>jumpseller.com</v>
          </cell>
          <cell r="G61235" t="str">
            <v>92045</v>
          </cell>
        </row>
        <row r="61236">
          <cell r="F61236" t="str">
            <v>jumpsoft.net</v>
          </cell>
          <cell r="G61236" t="str">
            <v>92046</v>
          </cell>
        </row>
        <row r="61237">
          <cell r="F61237" t="str">
            <v>jumpstart.com</v>
          </cell>
          <cell r="G61237" t="str">
            <v>92047</v>
          </cell>
        </row>
        <row r="61238">
          <cell r="F61238" t="str">
            <v>jumpstartautomotivemedia.com</v>
          </cell>
          <cell r="G61238" t="str">
            <v>92048</v>
          </cell>
        </row>
        <row r="61239">
          <cell r="F61239" t="str">
            <v>jumpstartwireless.com</v>
          </cell>
          <cell r="G61239" t="str">
            <v>92049</v>
          </cell>
        </row>
        <row r="61240">
          <cell r="F61240" t="str">
            <v>jumptap.com</v>
          </cell>
          <cell r="G61240" t="str">
            <v>92050</v>
          </cell>
        </row>
        <row r="61241">
          <cell r="F61241" t="str">
            <v>jumptime.com</v>
          </cell>
          <cell r="G61241" t="str">
            <v>92051</v>
          </cell>
        </row>
        <row r="61242">
          <cell r="F61242" t="str">
            <v>junctionsolutions.com</v>
          </cell>
          <cell r="G61242" t="str">
            <v>92052</v>
          </cell>
        </row>
        <row r="61243">
          <cell r="F61243" t="str">
            <v>juneaubiosciences.com</v>
          </cell>
          <cell r="G61243" t="str">
            <v>92053</v>
          </cell>
        </row>
        <row r="61244">
          <cell r="F61244" t="str">
            <v>junebugreview.com</v>
          </cell>
          <cell r="G61244" t="str">
            <v>92054</v>
          </cell>
        </row>
        <row r="61245">
          <cell r="F61245" t="str">
            <v>junglecents.com</v>
          </cell>
          <cell r="G61245" t="str">
            <v>92055</v>
          </cell>
        </row>
        <row r="61246">
          <cell r="F61246" t="str">
            <v>jungledisk.com</v>
          </cell>
          <cell r="G61246" t="str">
            <v>92056</v>
          </cell>
        </row>
        <row r="61247">
          <cell r="F61247" t="str">
            <v>jungo.com</v>
          </cell>
          <cell r="G61247" t="str">
            <v>92057</v>
          </cell>
        </row>
        <row r="61248">
          <cell r="F61248" t="str">
            <v>jungroup.com</v>
          </cell>
          <cell r="G61248" t="str">
            <v>92058</v>
          </cell>
        </row>
        <row r="61249">
          <cell r="F61249" t="str">
            <v>juniper.net</v>
          </cell>
          <cell r="G61249" t="str">
            <v>92059</v>
          </cell>
        </row>
        <row r="61250">
          <cell r="F61250" t="str">
            <v>junxure.com</v>
          </cell>
          <cell r="G61250" t="str">
            <v>92060</v>
          </cell>
        </row>
        <row r="61251">
          <cell r="F61251" t="str">
            <v>jusbrasil.com.br</v>
          </cell>
          <cell r="G61251" t="str">
            <v>92061</v>
          </cell>
        </row>
        <row r="61252">
          <cell r="F61252" t="str">
            <v>just-eat.com</v>
          </cell>
          <cell r="G61252" t="str">
            <v>92062</v>
          </cell>
        </row>
        <row r="61253">
          <cell r="F61253" t="str">
            <v>justanswer.com</v>
          </cell>
          <cell r="G61253" t="str">
            <v>92063</v>
          </cell>
        </row>
        <row r="61254">
          <cell r="F61254" t="str">
            <v>justbooks.de</v>
          </cell>
          <cell r="G61254" t="str">
            <v>92064</v>
          </cell>
        </row>
        <row r="61255">
          <cell r="F61255" t="str">
            <v>justbooksclc.com</v>
          </cell>
          <cell r="G61255" t="str">
            <v>92065</v>
          </cell>
        </row>
        <row r="61256">
          <cell r="F61256" t="str">
            <v>justcommodity.com</v>
          </cell>
          <cell r="G61256" t="str">
            <v>92066</v>
          </cell>
        </row>
        <row r="61257">
          <cell r="F61257" t="str">
            <v>justdial.com</v>
          </cell>
          <cell r="G61257" t="str">
            <v>92067</v>
          </cell>
        </row>
        <row r="61258">
          <cell r="F61258" t="str">
            <v>justfamily.com</v>
          </cell>
          <cell r="G61258" t="str">
            <v>92068</v>
          </cell>
        </row>
        <row r="61259">
          <cell r="F61259" t="str">
            <v>justin.tv</v>
          </cell>
          <cell r="G61259" t="str">
            <v>92069</v>
          </cell>
        </row>
        <row r="61260">
          <cell r="F61260" t="str">
            <v>justinmind.com</v>
          </cell>
          <cell r="G61260" t="str">
            <v>92070</v>
          </cell>
        </row>
        <row r="61261">
          <cell r="F61261" t="str">
            <v>justnine.com</v>
          </cell>
          <cell r="G61261" t="str">
            <v>92071</v>
          </cell>
        </row>
        <row r="61262">
          <cell r="F61262" t="str">
            <v>justpark.com</v>
          </cell>
          <cell r="G61262" t="str">
            <v>92072</v>
          </cell>
        </row>
        <row r="61263">
          <cell r="F61263" t="str">
            <v>justparts.com</v>
          </cell>
          <cell r="G61263" t="str">
            <v>92073</v>
          </cell>
        </row>
        <row r="61264">
          <cell r="F61264" t="str">
            <v>justspotted.com</v>
          </cell>
          <cell r="G61264" t="str">
            <v>92074</v>
          </cell>
        </row>
        <row r="61265">
          <cell r="F61265" t="str">
            <v>justtide.com</v>
          </cell>
          <cell r="G61265" t="str">
            <v>92075</v>
          </cell>
        </row>
        <row r="61266">
          <cell r="F61266" t="str">
            <v>justyle.org</v>
          </cell>
          <cell r="G61266" t="str">
            <v>92076</v>
          </cell>
        </row>
        <row r="61267">
          <cell r="F61267" t="str">
            <v>juvaris.com</v>
          </cell>
          <cell r="G61267" t="str">
            <v>92077</v>
          </cell>
        </row>
        <row r="61268">
          <cell r="F61268" t="str">
            <v>juventasinc.com</v>
          </cell>
          <cell r="G61268" t="str">
            <v>92078</v>
          </cell>
        </row>
        <row r="61269">
          <cell r="F61269" t="str">
            <v>juxtopia.org</v>
          </cell>
          <cell r="G61269" t="str">
            <v>92079</v>
          </cell>
        </row>
        <row r="61270">
          <cell r="F61270" t="str">
            <v>jwplayer.com</v>
          </cell>
          <cell r="G61270" t="str">
            <v>92080</v>
          </cell>
        </row>
        <row r="61271">
          <cell r="F61271" t="str">
            <v>k-ren.gr</v>
          </cell>
          <cell r="G61271" t="str">
            <v>92081</v>
          </cell>
        </row>
        <row r="61272">
          <cell r="F61272" t="str">
            <v>k-vest.com</v>
          </cell>
          <cell r="G61272" t="str">
            <v>92082</v>
          </cell>
        </row>
        <row r="61273">
          <cell r="F61273" t="str">
            <v>k12.com</v>
          </cell>
          <cell r="G61273" t="str">
            <v>92083</v>
          </cell>
        </row>
        <row r="61274">
          <cell r="F61274" t="str">
            <v>k12enterprise.com</v>
          </cell>
          <cell r="G61274" t="str">
            <v>92084</v>
          </cell>
        </row>
        <row r="61275">
          <cell r="F61275" t="str">
            <v>k12planet.com</v>
          </cell>
          <cell r="G61275" t="str">
            <v>92085</v>
          </cell>
        </row>
        <row r="61276">
          <cell r="F61276" t="str">
            <v>k1speed.com</v>
          </cell>
          <cell r="G61276" t="str">
            <v>92086</v>
          </cell>
        </row>
        <row r="61277">
          <cell r="F61277" t="str">
            <v>k2.com</v>
          </cell>
          <cell r="G61277" t="str">
            <v>92087</v>
          </cell>
        </row>
        <row r="61278">
          <cell r="F61278" t="str">
            <v>k2energysolutions.com</v>
          </cell>
          <cell r="G61278" t="str">
            <v>92088</v>
          </cell>
        </row>
        <row r="61279">
          <cell r="F61279" t="str">
            <v>k2intelligence.com</v>
          </cell>
          <cell r="G61279" t="str">
            <v>92089</v>
          </cell>
        </row>
        <row r="61280">
          <cell r="F61280" t="str">
            <v>k2learning.in</v>
          </cell>
          <cell r="G61280" t="str">
            <v>92090</v>
          </cell>
        </row>
        <row r="61281">
          <cell r="F61281" t="str">
            <v>k2m.com</v>
          </cell>
          <cell r="G61281" t="str">
            <v>92091</v>
          </cell>
        </row>
        <row r="61282">
          <cell r="F61282" t="str">
            <v>kaazing.com</v>
          </cell>
          <cell r="G61282" t="str">
            <v>92092</v>
          </cell>
        </row>
        <row r="61283">
          <cell r="F61283" t="str">
            <v>kabam.com</v>
          </cell>
          <cell r="G61283" t="str">
            <v>92093</v>
          </cell>
        </row>
        <row r="61284">
          <cell r="F61284" t="str">
            <v>kabbage.com</v>
          </cell>
          <cell r="G61284" t="str">
            <v>92094</v>
          </cell>
        </row>
        <row r="61285">
          <cell r="F61285" t="str">
            <v>kabeexploration.com</v>
          </cell>
          <cell r="G61285" t="str">
            <v>92095</v>
          </cell>
        </row>
        <row r="61286">
          <cell r="F61286" t="str">
            <v>kabongo.com</v>
          </cell>
          <cell r="G61286" t="str">
            <v>92096</v>
          </cell>
        </row>
        <row r="61287">
          <cell r="F61287" t="str">
            <v>kaboodle.com</v>
          </cell>
          <cell r="G61287" t="str">
            <v>92097</v>
          </cell>
        </row>
        <row r="61288">
          <cell r="F61288" t="str">
            <v>kabooza.com</v>
          </cell>
          <cell r="G61288" t="str">
            <v>92098</v>
          </cell>
        </row>
        <row r="61289">
          <cell r="F61289" t="str">
            <v>kace.com</v>
          </cell>
          <cell r="G61289" t="str">
            <v>92099</v>
          </cell>
        </row>
        <row r="61290">
          <cell r="F61290" t="str">
            <v>kadang.com</v>
          </cell>
          <cell r="G61290" t="str">
            <v>92100</v>
          </cell>
        </row>
        <row r="61291">
          <cell r="F61291" t="str">
            <v>kadasystems.com</v>
          </cell>
          <cell r="G61291" t="str">
            <v>92101</v>
          </cell>
        </row>
        <row r="61292">
          <cell r="F61292" t="str">
            <v>kadiri.com</v>
          </cell>
          <cell r="G61292" t="str">
            <v>92102</v>
          </cell>
        </row>
        <row r="61293">
          <cell r="F61293" t="str">
            <v>kadmon.com</v>
          </cell>
          <cell r="G61293" t="str">
            <v>92103</v>
          </cell>
        </row>
        <row r="61294">
          <cell r="F61294" t="str">
            <v>kadoink.com</v>
          </cell>
          <cell r="G61294" t="str">
            <v>92104</v>
          </cell>
        </row>
        <row r="61295">
          <cell r="F61295" t="str">
            <v>kaeuferportal.de</v>
          </cell>
          <cell r="G61295" t="str">
            <v>92105</v>
          </cell>
        </row>
        <row r="61296">
          <cell r="F61296" t="str">
            <v>kagoor.com</v>
          </cell>
          <cell r="G61296" t="str">
            <v>92106</v>
          </cell>
        </row>
        <row r="61297">
          <cell r="F61297" t="str">
            <v>kahr-medical.com</v>
          </cell>
          <cell r="G61297" t="str">
            <v>92107</v>
          </cell>
        </row>
        <row r="61298">
          <cell r="F61298" t="str">
            <v>kaiam.com</v>
          </cell>
          <cell r="G61298" t="str">
            <v>92108</v>
          </cell>
        </row>
        <row r="61299">
          <cell r="F61299" t="str">
            <v>kaidara.com.</v>
          </cell>
          <cell r="G61299" t="str">
            <v>92109</v>
          </cell>
        </row>
        <row r="61300">
          <cell r="F61300" t="str">
            <v>kaiima.com</v>
          </cell>
          <cell r="G61300" t="str">
            <v>92110</v>
          </cell>
        </row>
        <row r="61301">
          <cell r="F61301" t="str">
            <v>kaimedical.com</v>
          </cell>
          <cell r="G61301" t="str">
            <v>92111</v>
          </cell>
        </row>
        <row r="61302">
          <cell r="F61302" t="str">
            <v>kainexus.com</v>
          </cell>
          <cell r="G61302" t="str">
            <v>92112</v>
          </cell>
        </row>
        <row r="61303">
          <cell r="F61303" t="str">
            <v>kaipharmaceuticals.com</v>
          </cell>
          <cell r="G61303" t="str">
            <v>92113</v>
          </cell>
        </row>
        <row r="61304">
          <cell r="F61304" t="str">
            <v>kaisquare.com</v>
          </cell>
          <cell r="G61304" t="str">
            <v>92114</v>
          </cell>
        </row>
        <row r="61305">
          <cell r="F61305" t="str">
            <v>kaixin001.com</v>
          </cell>
          <cell r="G61305" t="str">
            <v>92115</v>
          </cell>
        </row>
        <row r="61306">
          <cell r="F61306" t="str">
            <v>kajeet.com</v>
          </cell>
          <cell r="G61306" t="str">
            <v>92116</v>
          </cell>
        </row>
        <row r="61307">
          <cell r="F61307" t="str">
            <v>kajhospitality.com</v>
          </cell>
          <cell r="G61307" t="str">
            <v>92117</v>
          </cell>
        </row>
        <row r="61308">
          <cell r="F61308" t="str">
            <v>kakaocorp.com</v>
          </cell>
          <cell r="G61308" t="str">
            <v>92118</v>
          </cell>
        </row>
        <row r="61309">
          <cell r="F61309" t="str">
            <v>kakaxi.me</v>
          </cell>
          <cell r="G61309" t="str">
            <v>92119</v>
          </cell>
        </row>
        <row r="61310">
          <cell r="F61310" t="str">
            <v>kalarx.com</v>
          </cell>
          <cell r="G61310" t="str">
            <v>92120</v>
          </cell>
        </row>
        <row r="61311">
          <cell r="F61311" t="str">
            <v>kalgene.com</v>
          </cell>
          <cell r="G61311" t="str">
            <v>92121</v>
          </cell>
        </row>
        <row r="61312">
          <cell r="F61312" t="str">
            <v>kalido.com</v>
          </cell>
          <cell r="G61312" t="str">
            <v>92122</v>
          </cell>
        </row>
        <row r="61313">
          <cell r="F61313" t="str">
            <v>kaliki.com</v>
          </cell>
          <cell r="G61313" t="str">
            <v>92123</v>
          </cell>
        </row>
        <row r="61314">
          <cell r="F61314" t="str">
            <v>kalistick.com</v>
          </cell>
          <cell r="G61314" t="str">
            <v>92124</v>
          </cell>
        </row>
        <row r="61315">
          <cell r="F61315" t="str">
            <v>kaliteukash.com</v>
          </cell>
          <cell r="G61315" t="str">
            <v>92125</v>
          </cell>
        </row>
        <row r="61316">
          <cell r="F61316" t="str">
            <v>kallik.com</v>
          </cell>
          <cell r="G61316" t="str">
            <v>92126</v>
          </cell>
        </row>
        <row r="61317">
          <cell r="F61317" t="str">
            <v>kalobios.com</v>
          </cell>
          <cell r="G61317" t="str">
            <v>92127</v>
          </cell>
        </row>
        <row r="61318">
          <cell r="F61318" t="str">
            <v>kalologie.com</v>
          </cell>
          <cell r="G61318" t="str">
            <v>92128</v>
          </cell>
        </row>
        <row r="61319">
          <cell r="F61319" t="str">
            <v>kalorex.org</v>
          </cell>
          <cell r="G61319" t="str">
            <v>92129</v>
          </cell>
        </row>
        <row r="61320">
          <cell r="F61320" t="str">
            <v>kalostpx.com</v>
          </cell>
          <cell r="G61320" t="str">
            <v>92130</v>
          </cell>
        </row>
        <row r="61321">
          <cell r="F61321" t="str">
            <v>kalpeshwireless.com</v>
          </cell>
          <cell r="G61321" t="str">
            <v>92131</v>
          </cell>
        </row>
        <row r="61322">
          <cell r="F61322" t="str">
            <v>kalyanjewellers.net</v>
          </cell>
          <cell r="G61322" t="str">
            <v>92132</v>
          </cell>
        </row>
        <row r="61323">
          <cell r="F61323" t="str">
            <v>kalypsys.com</v>
          </cell>
          <cell r="G61323" t="str">
            <v>92133</v>
          </cell>
        </row>
        <row r="61324">
          <cell r="F61324" t="str">
            <v>kalyptomedical.com</v>
          </cell>
          <cell r="G61324" t="str">
            <v>92134</v>
          </cell>
        </row>
        <row r="61325">
          <cell r="F61325" t="str">
            <v>kameleoon.com</v>
          </cell>
          <cell r="G61325" t="str">
            <v>92135</v>
          </cell>
        </row>
        <row r="61326">
          <cell r="F61326" t="str">
            <v>kamidaconcrete.com</v>
          </cell>
          <cell r="G61326" t="str">
            <v>92136</v>
          </cell>
        </row>
        <row r="61327">
          <cell r="F61327" t="str">
            <v>kampyle.com</v>
          </cell>
          <cell r="G61327" t="str">
            <v>92137</v>
          </cell>
        </row>
        <row r="61328">
          <cell r="F61328" t="str">
            <v>kandbsurgicalcenter.com</v>
          </cell>
          <cell r="G61328" t="str">
            <v>92138</v>
          </cell>
        </row>
        <row r="61329">
          <cell r="F61329" t="str">
            <v>kanebiotech.com</v>
          </cell>
          <cell r="G61329" t="str">
            <v>92139</v>
          </cell>
        </row>
        <row r="61330">
          <cell r="F61330" t="str">
            <v>kanfagroup.com</v>
          </cell>
          <cell r="G61330" t="str">
            <v>92140</v>
          </cell>
        </row>
        <row r="61331">
          <cell r="F61331" t="str">
            <v>kanghui-med.com</v>
          </cell>
          <cell r="G61331" t="str">
            <v>92141</v>
          </cell>
        </row>
        <row r="61332">
          <cell r="F61332" t="str">
            <v>kango.com</v>
          </cell>
          <cell r="G61332" t="str">
            <v>92142</v>
          </cell>
        </row>
        <row r="61333">
          <cell r="F61333" t="str">
            <v>kanichi-research.com</v>
          </cell>
          <cell r="G61333" t="str">
            <v>92143</v>
          </cell>
        </row>
        <row r="61334">
          <cell r="F61334" t="str">
            <v>kanisa.com</v>
          </cell>
          <cell r="G61334" t="str">
            <v>92144</v>
          </cell>
        </row>
        <row r="61335">
          <cell r="F61335" t="str">
            <v>kanjoya.com</v>
          </cell>
          <cell r="G61335" t="str">
            <v>92145</v>
          </cell>
        </row>
        <row r="61336">
          <cell r="F61336" t="str">
            <v>kankan.com</v>
          </cell>
          <cell r="G61336" t="str">
            <v>92146</v>
          </cell>
        </row>
        <row r="61337">
          <cell r="F61337" t="str">
            <v>kannuu.com</v>
          </cell>
          <cell r="G61337" t="str">
            <v>92147</v>
          </cell>
        </row>
        <row r="61338">
          <cell r="F61338" t="str">
            <v>kanobu.ru</v>
          </cell>
          <cell r="G61338" t="str">
            <v>92148</v>
          </cell>
        </row>
        <row r="61339">
          <cell r="F61339" t="str">
            <v>kanshu.com</v>
          </cell>
          <cell r="G61339" t="str">
            <v>92149</v>
          </cell>
        </row>
        <row r="61340">
          <cell r="F61340" t="str">
            <v>kanteron.com</v>
          </cell>
          <cell r="G61340" t="str">
            <v>92150</v>
          </cell>
        </row>
        <row r="61341">
          <cell r="F61341" t="str">
            <v>kanzhun.com</v>
          </cell>
          <cell r="G61341" t="str">
            <v>92151</v>
          </cell>
        </row>
        <row r="61342">
          <cell r="F61342" t="str">
            <v>kaola100.com</v>
          </cell>
          <cell r="G61342" t="str">
            <v>92152</v>
          </cell>
        </row>
        <row r="61343">
          <cell r="F61343" t="str">
            <v>kaon.com</v>
          </cell>
          <cell r="G61343" t="str">
            <v>92153</v>
          </cell>
        </row>
        <row r="61344">
          <cell r="F61344" t="str">
            <v>kaonetics.com</v>
          </cell>
          <cell r="G61344" t="str">
            <v>92154</v>
          </cell>
        </row>
        <row r="61345">
          <cell r="F61345" t="str">
            <v>kaos-solutions.co.uk</v>
          </cell>
          <cell r="G61345" t="str">
            <v>92155</v>
          </cell>
        </row>
        <row r="61346">
          <cell r="F61346" t="str">
            <v>kapitall.com</v>
          </cell>
          <cell r="G61346" t="str">
            <v>92156</v>
          </cell>
        </row>
        <row r="61347">
          <cell r="F61347" t="str">
            <v>kapowsoftware.com</v>
          </cell>
          <cell r="G61347" t="str">
            <v>92157</v>
          </cell>
        </row>
        <row r="61348">
          <cell r="F61348" t="str">
            <v>kappaprime.com</v>
          </cell>
          <cell r="G61348" t="str">
            <v>92158</v>
          </cell>
        </row>
        <row r="61349">
          <cell r="F61349" t="str">
            <v>karalit.com</v>
          </cell>
          <cell r="G61349" t="str">
            <v>92159</v>
          </cell>
        </row>
        <row r="61350">
          <cell r="F61350" t="str">
            <v>kardiahealth.com</v>
          </cell>
          <cell r="G61350" t="str">
            <v>92160</v>
          </cell>
        </row>
        <row r="61351">
          <cell r="F61351" t="str">
            <v>kardium.com</v>
          </cell>
          <cell r="G61351" t="str">
            <v>92161</v>
          </cell>
        </row>
        <row r="61352">
          <cell r="F61352" t="str">
            <v>kareo.com</v>
          </cell>
          <cell r="G61352" t="str">
            <v>92162</v>
          </cell>
        </row>
        <row r="61353">
          <cell r="F61353" t="str">
            <v>karepartners.com</v>
          </cell>
          <cell r="G61353" t="str">
            <v>92163</v>
          </cell>
        </row>
        <row r="61354">
          <cell r="F61354" t="str">
            <v>kargocard.com</v>
          </cell>
          <cell r="G61354" t="str">
            <v>92164</v>
          </cell>
        </row>
        <row r="61355">
          <cell r="F61355" t="str">
            <v>karmaautomotive.com</v>
          </cell>
          <cell r="G61355" t="str">
            <v>92165</v>
          </cell>
        </row>
        <row r="61356">
          <cell r="F61356" t="str">
            <v>karmahealthcare.com</v>
          </cell>
          <cell r="G61356" t="str">
            <v>92166</v>
          </cell>
        </row>
        <row r="61357">
          <cell r="F61357" t="str">
            <v>karmaloop.com</v>
          </cell>
          <cell r="G61357" t="str">
            <v>92167</v>
          </cell>
        </row>
        <row r="61358">
          <cell r="F61358" t="str">
            <v>karmanos.org</v>
          </cell>
          <cell r="G61358" t="str">
            <v>92168</v>
          </cell>
        </row>
        <row r="61359">
          <cell r="F61359" t="str">
            <v>karmarama.com</v>
          </cell>
          <cell r="G61359" t="str">
            <v>92169</v>
          </cell>
        </row>
        <row r="61360">
          <cell r="F61360" t="str">
            <v>karomi.com</v>
          </cell>
          <cell r="G61360" t="str">
            <v>92170</v>
          </cell>
        </row>
        <row r="61361">
          <cell r="F61361" t="str">
            <v>karoongas.com.au</v>
          </cell>
          <cell r="G61361" t="str">
            <v>92171</v>
          </cell>
        </row>
        <row r="61362">
          <cell r="F61362" t="str">
            <v>karoshealth.com</v>
          </cell>
          <cell r="G61362" t="str">
            <v>92172</v>
          </cell>
        </row>
        <row r="61363">
          <cell r="F61363" t="str">
            <v>karrotrewards.com</v>
          </cell>
          <cell r="G61363" t="str">
            <v>92173</v>
          </cell>
        </row>
        <row r="61364">
          <cell r="F61364" t="str">
            <v>kartinka.net</v>
          </cell>
          <cell r="G61364" t="str">
            <v>92174</v>
          </cell>
        </row>
        <row r="61365">
          <cell r="F61365" t="str">
            <v>kartme.com</v>
          </cell>
          <cell r="G61365" t="str">
            <v>92175</v>
          </cell>
        </row>
        <row r="61366">
          <cell r="F61366" t="str">
            <v>karunapharma.com</v>
          </cell>
          <cell r="G61366" t="str">
            <v>92176</v>
          </cell>
        </row>
        <row r="61367">
          <cell r="F61367" t="str">
            <v>karustherapeutics.com</v>
          </cell>
          <cell r="G61367" t="str">
            <v>92177</v>
          </cell>
        </row>
        <row r="61368">
          <cell r="F61368" t="str">
            <v>karuturi.com</v>
          </cell>
          <cell r="G61368" t="str">
            <v>92178</v>
          </cell>
        </row>
        <row r="61369">
          <cell r="F61369" t="str">
            <v>karyopharm.com</v>
          </cell>
          <cell r="G61369" t="str">
            <v>92179</v>
          </cell>
        </row>
        <row r="61370">
          <cell r="F61370" t="str">
            <v>kasamba.com</v>
          </cell>
          <cell r="G61370" t="str">
            <v>92180</v>
          </cell>
        </row>
        <row r="61371">
          <cell r="F61371" t="str">
            <v>kasenna.com</v>
          </cell>
          <cell r="G61371" t="str">
            <v>92181</v>
          </cell>
        </row>
        <row r="61372">
          <cell r="F61372" t="str">
            <v>kaseya.com</v>
          </cell>
          <cell r="G61372" t="str">
            <v>92182</v>
          </cell>
        </row>
        <row r="61373">
          <cell r="F61373" t="str">
            <v>kashishpark.in</v>
          </cell>
          <cell r="G61373" t="str">
            <v>92183</v>
          </cell>
        </row>
        <row r="61374">
          <cell r="F61374" t="str">
            <v>kashless.org</v>
          </cell>
          <cell r="G61374" t="str">
            <v>92184</v>
          </cell>
        </row>
        <row r="61375">
          <cell r="F61375" t="str">
            <v>kasidie.com</v>
          </cell>
          <cell r="G61375" t="str">
            <v>92185</v>
          </cell>
        </row>
        <row r="61376">
          <cell r="F61376" t="str">
            <v>kaskado.com</v>
          </cell>
          <cell r="G61376" t="str">
            <v>92186</v>
          </cell>
        </row>
        <row r="61377">
          <cell r="F61377" t="str">
            <v>kaspersky.com</v>
          </cell>
          <cell r="G61377" t="str">
            <v>92187</v>
          </cell>
        </row>
        <row r="61378">
          <cell r="F61378" t="str">
            <v>katalystnetwork.com</v>
          </cell>
          <cell r="G61378" t="str">
            <v>92188</v>
          </cell>
        </row>
        <row r="61379">
          <cell r="F61379" t="str">
            <v>katch.com</v>
          </cell>
          <cell r="G61379" t="str">
            <v>92189</v>
          </cell>
        </row>
        <row r="61380">
          <cell r="F61380" t="str">
            <v>kateeva.com</v>
          </cell>
          <cell r="G61380" t="str">
            <v>92190</v>
          </cell>
        </row>
        <row r="61381">
          <cell r="F61381" t="str">
            <v>katia.com</v>
          </cell>
          <cell r="G61381" t="str">
            <v>92191</v>
          </cell>
        </row>
        <row r="61382">
          <cell r="F61382" t="str">
            <v>katipult.com</v>
          </cell>
          <cell r="G61382" t="str">
            <v>92192</v>
          </cell>
        </row>
        <row r="61383">
          <cell r="F61383" t="str">
            <v>katmango.com</v>
          </cell>
          <cell r="G61383" t="str">
            <v>92193</v>
          </cell>
        </row>
        <row r="61384">
          <cell r="F61384" t="str">
            <v>kau.li</v>
          </cell>
          <cell r="G61384" t="str">
            <v>92194</v>
          </cell>
        </row>
        <row r="61385">
          <cell r="F61385" t="str">
            <v>kaufda.de</v>
          </cell>
          <cell r="G61385" t="str">
            <v>92195</v>
          </cell>
        </row>
        <row r="61386">
          <cell r="F61386" t="str">
            <v>kaufmann-mercantile.com</v>
          </cell>
          <cell r="G61386" t="str">
            <v>92196</v>
          </cell>
        </row>
        <row r="61387">
          <cell r="F61387" t="str">
            <v>kavado.com</v>
          </cell>
          <cell r="G61387" t="str">
            <v>92197</v>
          </cell>
        </row>
        <row r="61388">
          <cell r="F61388" t="str">
            <v>kavaliainc.com</v>
          </cell>
          <cell r="G61388" t="str">
            <v>92198</v>
          </cell>
        </row>
        <row r="61389">
          <cell r="F61389" t="str">
            <v>kavam.com</v>
          </cell>
          <cell r="G61389" t="str">
            <v>92199</v>
          </cell>
        </row>
        <row r="61390">
          <cell r="F61390" t="str">
            <v>kawama.com</v>
          </cell>
          <cell r="G61390" t="str">
            <v>92200</v>
          </cell>
        </row>
        <row r="61391">
          <cell r="F61391" t="str">
            <v>kawaobjects.com</v>
          </cell>
          <cell r="G61391" t="str">
            <v>92201</v>
          </cell>
        </row>
        <row r="61392">
          <cell r="F61392" t="str">
            <v>kayak.com</v>
          </cell>
          <cell r="G61392" t="str">
            <v>92202</v>
          </cell>
        </row>
        <row r="61393">
          <cell r="F61393" t="str">
            <v>kayakinteractive.com</v>
          </cell>
          <cell r="G61393" t="str">
            <v>92203</v>
          </cell>
        </row>
        <row r="61394">
          <cell r="F61394" t="str">
            <v>kaydara.com</v>
          </cell>
          <cell r="G61394" t="str">
            <v>92204</v>
          </cell>
        </row>
        <row r="61395">
          <cell r="F61395" t="str">
            <v>kayentis.com</v>
          </cell>
          <cell r="G61395" t="str">
            <v>92205</v>
          </cell>
        </row>
        <row r="61396">
          <cell r="F61396" t="str">
            <v>kaynefunds.com</v>
          </cell>
          <cell r="G61396" t="str">
            <v>92206</v>
          </cell>
        </row>
        <row r="61397">
          <cell r="F61397" t="str">
            <v>kazeloonrecords.webs.com</v>
          </cell>
          <cell r="G61397" t="str">
            <v>92207</v>
          </cell>
        </row>
        <row r="61398">
          <cell r="F61398" t="str">
            <v>kazeon.com</v>
          </cell>
          <cell r="G61398" t="str">
            <v>92208</v>
          </cell>
        </row>
        <row r="61399">
          <cell r="F61399" t="str">
            <v>kbco.re</v>
          </cell>
          <cell r="G61399" t="str">
            <v>92209</v>
          </cell>
        </row>
        <row r="61400">
          <cell r="F61400" t="str">
            <v>kbeezy.com</v>
          </cell>
          <cell r="G61400" t="str">
            <v>92210</v>
          </cell>
        </row>
        <row r="61401">
          <cell r="F61401" t="str">
            <v>kbibiopharma.com</v>
          </cell>
          <cell r="G61401" t="str">
            <v>92211</v>
          </cell>
        </row>
        <row r="61402">
          <cell r="F61402" t="str">
            <v>kcbsolutions.com</v>
          </cell>
          <cell r="G61402" t="str">
            <v>92212</v>
          </cell>
        </row>
        <row r="61403">
          <cell r="F61403" t="str">
            <v>kcftech.com</v>
          </cell>
          <cell r="G61403" t="str">
            <v>92213</v>
          </cell>
        </row>
        <row r="61404">
          <cell r="F61404" t="str">
            <v>kcura.com</v>
          </cell>
          <cell r="G61404" t="str">
            <v>92214</v>
          </cell>
        </row>
        <row r="61405">
          <cell r="F61405" t="str">
            <v>kd-lcd.com</v>
          </cell>
          <cell r="G61405" t="str">
            <v>92215</v>
          </cell>
        </row>
        <row r="61406">
          <cell r="F61406" t="str">
            <v>kdanmobile.com</v>
          </cell>
          <cell r="G61406" t="str">
            <v>92216</v>
          </cell>
        </row>
        <row r="61407">
          <cell r="F61407" t="str">
            <v>kdil.in</v>
          </cell>
          <cell r="G61407" t="str">
            <v>92217</v>
          </cell>
        </row>
        <row r="61408">
          <cell r="F61408" t="str">
            <v>kdpof.com</v>
          </cell>
          <cell r="G61408" t="str">
            <v>92218</v>
          </cell>
        </row>
        <row r="61409">
          <cell r="F61409" t="str">
            <v>kds.com</v>
          </cell>
          <cell r="G61409" t="str">
            <v>92219</v>
          </cell>
        </row>
        <row r="61410">
          <cell r="F61410" t="str">
            <v>ke2therm.com</v>
          </cell>
          <cell r="G61410" t="str">
            <v>92220</v>
          </cell>
        </row>
        <row r="61411">
          <cell r="F61411" t="str">
            <v>keaholesolarpower.com</v>
          </cell>
          <cell r="G61411" t="str">
            <v>92221</v>
          </cell>
        </row>
        <row r="61412">
          <cell r="F61412" t="str">
            <v>keas.com</v>
          </cell>
          <cell r="G61412" t="str">
            <v>92222</v>
          </cell>
        </row>
        <row r="61413">
          <cell r="F61413" t="str">
            <v>keatonenergy.co.za</v>
          </cell>
          <cell r="G61413" t="str">
            <v>92223</v>
          </cell>
        </row>
        <row r="61414">
          <cell r="F61414" t="str">
            <v>kebony.com</v>
          </cell>
          <cell r="G61414" t="str">
            <v>92224</v>
          </cell>
        </row>
        <row r="61415">
          <cell r="F61415" t="str">
            <v>keduo.com</v>
          </cell>
          <cell r="G61415" t="str">
            <v>92225</v>
          </cell>
        </row>
        <row r="61416">
          <cell r="F61416" t="str">
            <v>keegy.com</v>
          </cell>
          <cell r="G61416" t="str">
            <v>92226</v>
          </cell>
        </row>
        <row r="61417">
          <cell r="F61417" t="str">
            <v>keek.com</v>
          </cell>
          <cell r="G61417" t="str">
            <v>92227</v>
          </cell>
        </row>
        <row r="61418">
          <cell r="F61418" t="str">
            <v>keenanrecycling.co.uk</v>
          </cell>
          <cell r="G61418" t="str">
            <v>92228</v>
          </cell>
        </row>
        <row r="61419">
          <cell r="F61419" t="str">
            <v>keenguides.org</v>
          </cell>
          <cell r="G61419" t="str">
            <v>92229</v>
          </cell>
        </row>
        <row r="61420">
          <cell r="F61420" t="str">
            <v>keenhi.com</v>
          </cell>
          <cell r="G61420" t="str">
            <v>92230</v>
          </cell>
        </row>
        <row r="61421">
          <cell r="F61421" t="str">
            <v>keenprint.com</v>
          </cell>
          <cell r="G61421" t="str">
            <v>92231</v>
          </cell>
        </row>
        <row r="61422">
          <cell r="F61422" t="str">
            <v>keepcon.com</v>
          </cell>
          <cell r="G61422" t="str">
            <v>92232</v>
          </cell>
        </row>
        <row r="61423">
          <cell r="F61423" t="str">
            <v>keepfu.com</v>
          </cell>
          <cell r="G61423" t="str">
            <v>92233</v>
          </cell>
        </row>
        <row r="61424">
          <cell r="F61424" t="str">
            <v>keepgo.com</v>
          </cell>
          <cell r="G61424" t="str">
            <v>92234</v>
          </cell>
        </row>
        <row r="61425">
          <cell r="F61425" t="str">
            <v>keepholdings.com</v>
          </cell>
          <cell r="G61425" t="str">
            <v>92235</v>
          </cell>
        </row>
        <row r="61426">
          <cell r="F61426" t="str">
            <v>keesquare.com</v>
          </cell>
          <cell r="G61426" t="str">
            <v>92236</v>
          </cell>
        </row>
        <row r="61427">
          <cell r="F61427" t="str">
            <v>kefta.com</v>
          </cell>
          <cell r="G61427" t="str">
            <v>92237</v>
          </cell>
        </row>
        <row r="61428">
          <cell r="F61428" t="str">
            <v>keibitech.com</v>
          </cell>
          <cell r="G61428" t="str">
            <v>92238</v>
          </cell>
        </row>
        <row r="61429">
          <cell r="F61429" t="str">
            <v>keisense.com</v>
          </cell>
          <cell r="G61429" t="str">
            <v>92239</v>
          </cell>
        </row>
        <row r="61430">
          <cell r="F61430" t="str">
            <v>keithmcmillen.com</v>
          </cell>
          <cell r="G61430" t="str">
            <v>92240</v>
          </cell>
        </row>
        <row r="61431">
          <cell r="F61431" t="str">
            <v>keizmarshall.com</v>
          </cell>
          <cell r="G61431" t="str">
            <v>92241</v>
          </cell>
        </row>
        <row r="61432">
          <cell r="F61432" t="str">
            <v>kela.cn</v>
          </cell>
          <cell r="G61432" t="str">
            <v>92242</v>
          </cell>
        </row>
        <row r="61433">
          <cell r="F61433" t="str">
            <v>kelbillet.com</v>
          </cell>
          <cell r="G61433" t="str">
            <v>92243</v>
          </cell>
        </row>
        <row r="61434">
          <cell r="F61434" t="str">
            <v>keldelice.com</v>
          </cell>
          <cell r="G61434" t="str">
            <v>92244</v>
          </cell>
        </row>
        <row r="61435">
          <cell r="F61435" t="str">
            <v>kelkoo.com</v>
          </cell>
          <cell r="G61435" t="str">
            <v>92245</v>
          </cell>
        </row>
        <row r="61436">
          <cell r="F61436" t="str">
            <v>kellerfunnel.com</v>
          </cell>
          <cell r="G61436" t="str">
            <v>92246</v>
          </cell>
        </row>
        <row r="61437">
          <cell r="F61437" t="str">
            <v>kellyvangogh.com</v>
          </cell>
          <cell r="G61437" t="str">
            <v>92247</v>
          </cell>
        </row>
        <row r="61438">
          <cell r="F61438" t="str">
            <v>kemeta.com</v>
          </cell>
          <cell r="G61438" t="str">
            <v>92248</v>
          </cell>
        </row>
        <row r="61439">
          <cell r="F61439" t="str">
            <v>kempharm.com</v>
          </cell>
          <cell r="G61439" t="str">
            <v>92249</v>
          </cell>
        </row>
        <row r="61440">
          <cell r="F61440" t="str">
            <v>kemptechnologies.com</v>
          </cell>
          <cell r="G61440" t="str">
            <v>92250</v>
          </cell>
        </row>
        <row r="61441">
          <cell r="F61441" t="str">
            <v>kendin.com</v>
          </cell>
          <cell r="G61441" t="str">
            <v>92251</v>
          </cell>
        </row>
        <row r="61442">
          <cell r="F61442" t="str">
            <v>kendrascott.com</v>
          </cell>
          <cell r="G61442" t="str">
            <v>92252</v>
          </cell>
        </row>
        <row r="61443">
          <cell r="F61443" t="str">
            <v>kenesto.com</v>
          </cell>
          <cell r="G61443" t="str">
            <v>92253</v>
          </cell>
        </row>
        <row r="61444">
          <cell r="F61444" t="str">
            <v>kenetec.com</v>
          </cell>
          <cell r="G61444" t="str">
            <v>92254</v>
          </cell>
        </row>
        <row r="61445">
          <cell r="F61445" t="str">
            <v>kenshoo.com</v>
          </cell>
          <cell r="G61445" t="str">
            <v>92255</v>
          </cell>
        </row>
        <row r="61446">
          <cell r="F61446" t="str">
            <v>kentabiotech.com</v>
          </cell>
          <cell r="G61446" t="str">
            <v>92256</v>
          </cell>
        </row>
        <row r="61447">
          <cell r="F61447" t="str">
            <v>kenzanstudios.com</v>
          </cell>
          <cell r="G61447" t="str">
            <v>92257</v>
          </cell>
        </row>
        <row r="61448">
          <cell r="F61448" t="str">
            <v>kenzei.com</v>
          </cell>
          <cell r="G61448" t="str">
            <v>92258</v>
          </cell>
        </row>
        <row r="61449">
          <cell r="F61449" t="str">
            <v>kepware.com</v>
          </cell>
          <cell r="G61449" t="str">
            <v>92259</v>
          </cell>
        </row>
        <row r="61450">
          <cell r="F61450" t="str">
            <v>keraderm.com</v>
          </cell>
          <cell r="G61450" t="str">
            <v>92260</v>
          </cell>
        </row>
        <row r="61451">
          <cell r="F61451" t="str">
            <v>keranetics.com</v>
          </cell>
          <cell r="G61451" t="str">
            <v>92261</v>
          </cell>
        </row>
        <row r="61452">
          <cell r="F61452" t="str">
            <v>keraplast.com</v>
          </cell>
          <cell r="G61452" t="str">
            <v>92262</v>
          </cell>
        </row>
        <row r="61453">
          <cell r="F61453" t="str">
            <v>kerecis.com</v>
          </cell>
          <cell r="G61453" t="str">
            <v>92263</v>
          </cell>
        </row>
        <row r="61454">
          <cell r="F61454" t="str">
            <v>kereos.com</v>
          </cell>
          <cell r="G61454" t="str">
            <v>92264</v>
          </cell>
        </row>
        <row r="61455">
          <cell r="F61455" t="str">
            <v>kerlink.com</v>
          </cell>
          <cell r="G61455" t="str">
            <v>92265</v>
          </cell>
        </row>
        <row r="61456">
          <cell r="F61456" t="str">
            <v>kesseny.com</v>
          </cell>
          <cell r="G61456" t="str">
            <v>92266</v>
          </cell>
        </row>
        <row r="61457">
          <cell r="F61457" t="str">
            <v>ketech.com</v>
          </cell>
          <cell r="G61457" t="str">
            <v>92267</v>
          </cell>
        </row>
        <row r="61458">
          <cell r="F61458" t="str">
            <v>ketra.com</v>
          </cell>
          <cell r="G61458" t="str">
            <v>92268</v>
          </cell>
        </row>
        <row r="61459">
          <cell r="F61459" t="str">
            <v>kevita.com</v>
          </cell>
          <cell r="G61459" t="str">
            <v>92269</v>
          </cell>
        </row>
        <row r="61460">
          <cell r="F61460" t="str">
            <v>kewego.com</v>
          </cell>
          <cell r="G61460" t="str">
            <v>92270</v>
          </cell>
        </row>
        <row r="61461">
          <cell r="F61461" t="str">
            <v>kewgroup.com</v>
          </cell>
          <cell r="G61461" t="str">
            <v>92271</v>
          </cell>
        </row>
        <row r="61462">
          <cell r="F61462" t="str">
            <v>kewlinnovations.com</v>
          </cell>
          <cell r="G61462" t="str">
            <v>92272</v>
          </cell>
        </row>
        <row r="61463">
          <cell r="F61463" t="str">
            <v>keyade.com</v>
          </cell>
          <cell r="G61463" t="str">
            <v>92273</v>
          </cell>
        </row>
        <row r="61464">
          <cell r="F61464" t="str">
            <v>keybroker.com</v>
          </cell>
          <cell r="G61464" t="str">
            <v>92274</v>
          </cell>
        </row>
        <row r="61465">
          <cell r="F61465" t="str">
            <v>keycapitaladvisors.com</v>
          </cell>
          <cell r="G61465" t="str">
            <v>92275</v>
          </cell>
        </row>
        <row r="61466">
          <cell r="F61466" t="str">
            <v>keyeye.net</v>
          </cell>
          <cell r="G61466" t="str">
            <v>92276</v>
          </cell>
        </row>
        <row r="61467">
          <cell r="F61467" t="str">
            <v>keyflow.com</v>
          </cell>
          <cell r="G61467" t="str">
            <v>92277</v>
          </cell>
        </row>
        <row r="61468">
          <cell r="F61468" t="str">
            <v>keyforensic.co.uk</v>
          </cell>
          <cell r="G61468" t="str">
            <v>92278</v>
          </cell>
        </row>
        <row r="61469">
          <cell r="F61469" t="str">
            <v>keyhealth.net</v>
          </cell>
          <cell r="G61469" t="str">
            <v>92279</v>
          </cell>
        </row>
        <row r="61470">
          <cell r="F61470" t="str">
            <v>keyhole.co</v>
          </cell>
          <cell r="G61470" t="str">
            <v>92280</v>
          </cell>
        </row>
        <row r="61471">
          <cell r="F61471" t="str">
            <v>keyhole.com</v>
          </cell>
          <cell r="G61471" t="str">
            <v>92281</v>
          </cell>
        </row>
        <row r="61472">
          <cell r="F61472" t="str">
            <v>keyideasinfotech.com</v>
          </cell>
          <cell r="G61472" t="str">
            <v>92282</v>
          </cell>
        </row>
        <row r="61473">
          <cell r="F61473" t="str">
            <v>keyingredient.com</v>
          </cell>
          <cell r="G61473" t="str">
            <v>92283</v>
          </cell>
        </row>
        <row r="61474">
          <cell r="F61474" t="str">
            <v>keylemon.com</v>
          </cell>
          <cell r="G61474" t="str">
            <v>92284</v>
          </cell>
        </row>
        <row r="61475">
          <cell r="F61475" t="str">
            <v>keylimesoftware.com</v>
          </cell>
          <cell r="G61475" t="str">
            <v>92285</v>
          </cell>
        </row>
        <row r="61476">
          <cell r="F61476" t="str">
            <v>keyneurotek.de</v>
          </cell>
          <cell r="G61476" t="str">
            <v>92286</v>
          </cell>
        </row>
        <row r="61477">
          <cell r="F61477" t="str">
            <v>keynotedeviceanywhere.com</v>
          </cell>
          <cell r="G61477" t="str">
            <v>92287</v>
          </cell>
        </row>
        <row r="61478">
          <cell r="F61478" t="str">
            <v>keyon.com</v>
          </cell>
          <cell r="G61478" t="str">
            <v>92288</v>
          </cell>
        </row>
        <row r="61479">
          <cell r="F61479" t="str">
            <v>keyotee.com</v>
          </cell>
          <cell r="G61479" t="str">
            <v>92289</v>
          </cell>
        </row>
        <row r="61480">
          <cell r="F61480" t="str">
            <v>keyringapp.com</v>
          </cell>
          <cell r="G61480" t="str">
            <v>92290</v>
          </cell>
        </row>
        <row r="61481">
          <cell r="F61481" t="str">
            <v>keyssa.com</v>
          </cell>
          <cell r="G61481" t="str">
            <v>92291</v>
          </cell>
        </row>
        <row r="61482">
          <cell r="F61482" t="str">
            <v>keystone-tech.co.jp</v>
          </cell>
          <cell r="G61482" t="str">
            <v>92292</v>
          </cell>
        </row>
        <row r="61483">
          <cell r="F61483" t="str">
            <v>keystoneautomation.net</v>
          </cell>
          <cell r="G61483" t="str">
            <v>92293</v>
          </cell>
        </row>
        <row r="61484">
          <cell r="F61484" t="str">
            <v>keystonedental.com</v>
          </cell>
          <cell r="G61484" t="str">
            <v>92294</v>
          </cell>
        </row>
        <row r="61485">
          <cell r="F61485" t="str">
            <v>keystoneheart.com</v>
          </cell>
          <cell r="G61485" t="str">
            <v>92295</v>
          </cell>
        </row>
        <row r="61486">
          <cell r="F61486" t="str">
            <v>keystonekitchens.biz</v>
          </cell>
          <cell r="G61486" t="str">
            <v>92296</v>
          </cell>
        </row>
        <row r="61487">
          <cell r="F61487" t="str">
            <v>keystonerv.com</v>
          </cell>
          <cell r="G61487" t="str">
            <v>92297</v>
          </cell>
        </row>
        <row r="61488">
          <cell r="F61488" t="str">
            <v>keystroke.com</v>
          </cell>
          <cell r="G61488" t="str">
            <v>92298</v>
          </cell>
        </row>
        <row r="61489">
          <cell r="F61489" t="str">
            <v>keyvive.com</v>
          </cell>
          <cell r="G61489" t="str">
            <v>92299</v>
          </cell>
        </row>
        <row r="61490">
          <cell r="F61490" t="str">
            <v>keywcorp.com</v>
          </cell>
          <cell r="G61490" t="str">
            <v>92300</v>
          </cell>
        </row>
        <row r="61491">
          <cell r="F61491" t="str">
            <v>keywestsurgical.com</v>
          </cell>
          <cell r="G61491" t="str">
            <v>92301</v>
          </cell>
        </row>
        <row r="61492">
          <cell r="F61492" t="str">
            <v>kezzler.com</v>
          </cell>
          <cell r="G61492" t="str">
            <v>92302</v>
          </cell>
        </row>
        <row r="61493">
          <cell r="F61493" t="str">
            <v>kfxmedical.com</v>
          </cell>
          <cell r="G61493" t="str">
            <v>92303</v>
          </cell>
        </row>
        <row r="61494">
          <cell r="F61494" t="str">
            <v>kgb.com</v>
          </cell>
          <cell r="G61494" t="str">
            <v>92304</v>
          </cell>
        </row>
        <row r="61495">
          <cell r="F61495" t="str">
            <v>kgim.com</v>
          </cell>
          <cell r="G61495" t="str">
            <v>92305</v>
          </cell>
        </row>
        <row r="61496">
          <cell r="F61496" t="str">
            <v>kgsbuildings.com</v>
          </cell>
          <cell r="G61496" t="str">
            <v>92306</v>
          </cell>
        </row>
        <row r="61497">
          <cell r="F61497" t="str">
            <v>khanacademy.org</v>
          </cell>
          <cell r="G61497" t="str">
            <v>92307</v>
          </cell>
        </row>
        <row r="61498">
          <cell r="F61498" t="str">
            <v>kharabeesh.com</v>
          </cell>
          <cell r="G61498" t="str">
            <v>92308</v>
          </cell>
        </row>
        <row r="61499">
          <cell r="F61499" t="str">
            <v>khimetrics.com</v>
          </cell>
          <cell r="G61499" t="str">
            <v>92309</v>
          </cell>
        </row>
        <row r="61500">
          <cell r="F61500" t="str">
            <v>khipusystems.com</v>
          </cell>
          <cell r="G61500" t="str">
            <v>92310</v>
          </cell>
        </row>
        <row r="61501">
          <cell r="F61501" t="str">
            <v>khu.sh</v>
          </cell>
          <cell r="G61501" t="str">
            <v>92311</v>
          </cell>
        </row>
        <row r="61502">
          <cell r="F61502" t="str">
            <v>khyatirealities.com</v>
          </cell>
          <cell r="G61502" t="str">
            <v>92312</v>
          </cell>
        </row>
        <row r="61503">
          <cell r="F61503" t="str">
            <v>ki-contact.de</v>
          </cell>
          <cell r="G61503" t="str">
            <v>92313</v>
          </cell>
        </row>
        <row r="61504">
          <cell r="F61504" t="str">
            <v>ki-work.com</v>
          </cell>
          <cell r="G61504" t="str">
            <v>92314</v>
          </cell>
        </row>
        <row r="61505">
          <cell r="F61505" t="str">
            <v>kiadis.com</v>
          </cell>
          <cell r="G61505" t="str">
            <v>92315</v>
          </cell>
        </row>
        <row r="61506">
          <cell r="F61506" t="str">
            <v>kiala.co.uk</v>
          </cell>
          <cell r="G61506" t="str">
            <v>92316</v>
          </cell>
        </row>
        <row r="61507">
          <cell r="F61507" t="str">
            <v>kibaranresources.com.au</v>
          </cell>
          <cell r="G61507" t="str">
            <v>92317</v>
          </cell>
        </row>
        <row r="61508">
          <cell r="F61508" t="str">
            <v>kibboko.com</v>
          </cell>
          <cell r="G61508" t="str">
            <v>92318</v>
          </cell>
        </row>
        <row r="61509">
          <cell r="F61509" t="str">
            <v>kibl.co.uk</v>
          </cell>
          <cell r="G61509" t="str">
            <v>92319</v>
          </cell>
        </row>
        <row r="61510">
          <cell r="F61510" t="str">
            <v>kiboo.com</v>
          </cell>
          <cell r="G61510" t="str">
            <v>92320</v>
          </cell>
        </row>
        <row r="61511">
          <cell r="F61511" t="str">
            <v>kibu.com</v>
          </cell>
          <cell r="G61511" t="str">
            <v>92321</v>
          </cell>
        </row>
        <row r="61512">
          <cell r="F61512" t="str">
            <v>kick.com</v>
          </cell>
          <cell r="G61512" t="str">
            <v>92322</v>
          </cell>
        </row>
        <row r="61513">
          <cell r="F61513" t="str">
            <v>kickapps.com</v>
          </cell>
          <cell r="G61513" t="str">
            <v>92323</v>
          </cell>
        </row>
        <row r="61514">
          <cell r="F61514" t="str">
            <v>kickboardforteachers.com</v>
          </cell>
          <cell r="G61514" t="str">
            <v>92324</v>
          </cell>
        </row>
        <row r="61515">
          <cell r="F61515" t="str">
            <v>kickfire.com</v>
          </cell>
          <cell r="G61515" t="str">
            <v>92325</v>
          </cell>
        </row>
        <row r="61516">
          <cell r="F61516" t="str">
            <v>kicknote.com</v>
          </cell>
          <cell r="G61516" t="str">
            <v>92326</v>
          </cell>
        </row>
        <row r="61517">
          <cell r="F61517" t="str">
            <v>kickplay.com</v>
          </cell>
          <cell r="G61517" t="str">
            <v>92327</v>
          </cell>
        </row>
        <row r="61518">
          <cell r="F61518" t="str">
            <v>kickserv.com</v>
          </cell>
          <cell r="G61518" t="str">
            <v>92328</v>
          </cell>
        </row>
        <row r="61519">
          <cell r="F61519" t="str">
            <v>kicksport.com</v>
          </cell>
          <cell r="G61519" t="str">
            <v>92329</v>
          </cell>
        </row>
        <row r="61520">
          <cell r="F61520" t="str">
            <v>kickssports.ca</v>
          </cell>
          <cell r="G61520" t="str">
            <v>92330</v>
          </cell>
        </row>
        <row r="61521">
          <cell r="F61521" t="str">
            <v>kidaro.com</v>
          </cell>
          <cell r="G61521" t="str">
            <v>92331</v>
          </cell>
        </row>
        <row r="61522">
          <cell r="F61522" t="str">
            <v>kidcareyears.com</v>
          </cell>
          <cell r="G61522" t="str">
            <v>92332</v>
          </cell>
        </row>
        <row r="61523">
          <cell r="F61523" t="str">
            <v>kideo.com</v>
          </cell>
          <cell r="G61523" t="str">
            <v>92333</v>
          </cell>
        </row>
        <row r="61524">
          <cell r="F61524" t="str">
            <v>kidlandia.yolasite.com</v>
          </cell>
          <cell r="G61524" t="str">
            <v>92334</v>
          </cell>
        </row>
        <row r="61525">
          <cell r="F61525" t="str">
            <v>kidoscomputer.com</v>
          </cell>
          <cell r="G61525" t="str">
            <v>92335</v>
          </cell>
        </row>
        <row r="61526">
          <cell r="F61526" t="str">
            <v>kidoz.net</v>
          </cell>
          <cell r="G61526" t="str">
            <v>92336</v>
          </cell>
        </row>
        <row r="61527">
          <cell r="F61527" t="str">
            <v>kidslinked.com</v>
          </cell>
          <cell r="G61527" t="str">
            <v>92337</v>
          </cell>
        </row>
        <row r="61528">
          <cell r="F61528" t="str">
            <v>kidsmanor.org</v>
          </cell>
          <cell r="G61528" t="str">
            <v>92338</v>
          </cell>
        </row>
        <row r="61529">
          <cell r="F61529" t="str">
            <v>kidsplanetdaynurseries.co.uk</v>
          </cell>
          <cell r="G61529" t="str">
            <v>92339</v>
          </cell>
        </row>
        <row r="61530">
          <cell r="F61530" t="str">
            <v>kidstart.co.uk</v>
          </cell>
          <cell r="G61530" t="str">
            <v>92340</v>
          </cell>
        </row>
        <row r="61531">
          <cell r="F61531" t="str">
            <v>kidthing.com</v>
          </cell>
          <cell r="G61531" t="str">
            <v>92341</v>
          </cell>
        </row>
        <row r="61532">
          <cell r="F61532" t="str">
            <v>kidzillions.com</v>
          </cell>
          <cell r="G61532" t="str">
            <v>92342</v>
          </cell>
        </row>
        <row r="61533">
          <cell r="F61533" t="str">
            <v>kidzui.com</v>
          </cell>
          <cell r="G61533" t="str">
            <v>92343</v>
          </cell>
        </row>
        <row r="61534">
          <cell r="F61534" t="str">
            <v>kigo.net</v>
          </cell>
          <cell r="G61534" t="str">
            <v>92344</v>
          </cell>
        </row>
        <row r="61535">
          <cell r="F61535" t="str">
            <v>kiha.com</v>
          </cell>
          <cell r="G61535" t="str">
            <v>92345</v>
          </cell>
        </row>
        <row r="61536">
          <cell r="F61536" t="str">
            <v>kii.com</v>
          </cell>
          <cell r="G61536" t="str">
            <v>92346</v>
          </cell>
        </row>
        <row r="61537">
          <cell r="F61537" t="str">
            <v>kijubi.com</v>
          </cell>
          <cell r="G61537" t="str">
            <v>92347</v>
          </cell>
        </row>
        <row r="61538">
          <cell r="F61538" t="str">
            <v>kiko.com</v>
          </cell>
          <cell r="G61538" t="str">
            <v>92348</v>
          </cell>
        </row>
        <row r="61539">
          <cell r="F61539" t="str">
            <v>killerstartups.com</v>
          </cell>
          <cell r="G61539" t="str">
            <v>92349</v>
          </cell>
        </row>
        <row r="61540">
          <cell r="F61540" t="str">
            <v>kilopass.com</v>
          </cell>
          <cell r="G61540" t="str">
            <v>92350</v>
          </cell>
        </row>
        <row r="61541">
          <cell r="F61541" t="str">
            <v>kimbia.com</v>
          </cell>
          <cell r="G61541" t="str">
            <v>92351</v>
          </cell>
        </row>
        <row r="61542">
          <cell r="F61542" t="str">
            <v>kimengi.com</v>
          </cell>
          <cell r="G61542" t="str">
            <v>92352</v>
          </cell>
        </row>
        <row r="61543">
          <cell r="F61543" t="str">
            <v>kimeta.de</v>
          </cell>
          <cell r="G61543" t="str">
            <v>92353</v>
          </cell>
        </row>
        <row r="61544">
          <cell r="F61544" t="str">
            <v>kimotion.com</v>
          </cell>
          <cell r="G61544" t="str">
            <v>92354</v>
          </cell>
        </row>
        <row r="61545">
          <cell r="F61545" t="str">
            <v>kinamik.com</v>
          </cell>
          <cell r="G61545" t="str">
            <v>92355</v>
          </cell>
        </row>
        <row r="61546">
          <cell r="F61546" t="str">
            <v>kinamu.com</v>
          </cell>
          <cell r="G61546" t="str">
            <v>92356</v>
          </cell>
        </row>
        <row r="61547">
          <cell r="F61547" t="str">
            <v>kinaxis.com</v>
          </cell>
          <cell r="G61547" t="str">
            <v>92357</v>
          </cell>
        </row>
        <row r="61548">
          <cell r="F61548" t="str">
            <v>kinaxo.com</v>
          </cell>
          <cell r="G61548" t="str">
            <v>92358</v>
          </cell>
        </row>
        <row r="61549">
          <cell r="F61549" t="str">
            <v>kinderpedia.co</v>
          </cell>
          <cell r="G61549" t="str">
            <v>92359</v>
          </cell>
        </row>
        <row r="61550">
          <cell r="F61550" t="str">
            <v>kinderstreet.com</v>
          </cell>
          <cell r="G61550" t="str">
            <v>92360</v>
          </cell>
        </row>
        <row r="61551">
          <cell r="F61551" t="str">
            <v>kindexus.com</v>
          </cell>
          <cell r="G61551" t="str">
            <v>92361</v>
          </cell>
        </row>
        <row r="61552">
          <cell r="F61552" t="str">
            <v>kindo.com</v>
          </cell>
          <cell r="G61552" t="str">
            <v>92362</v>
          </cell>
        </row>
        <row r="61553">
          <cell r="F61553" t="str">
            <v>kindofnormal.com</v>
          </cell>
          <cell r="G61553" t="str">
            <v>92363</v>
          </cell>
        </row>
        <row r="61554">
          <cell r="F61554" t="str">
            <v>kindstar.com.cn</v>
          </cell>
          <cell r="G61554" t="str">
            <v>92364</v>
          </cell>
        </row>
        <row r="61555">
          <cell r="F61555" t="str">
            <v>kindstarglobal.com</v>
          </cell>
          <cell r="G61555" t="str">
            <v>92365</v>
          </cell>
        </row>
        <row r="61556">
          <cell r="F61556" t="str">
            <v>kinduct.com</v>
          </cell>
          <cell r="G61556" t="str">
            <v>92366</v>
          </cell>
        </row>
        <row r="61557">
          <cell r="F61557" t="str">
            <v>kinecta.com</v>
          </cell>
          <cell r="G61557" t="str">
            <v>92367</v>
          </cell>
        </row>
        <row r="61558">
          <cell r="F61558" t="str">
            <v>kinematix.pt</v>
          </cell>
          <cell r="G61558" t="str">
            <v>92368</v>
          </cell>
        </row>
        <row r="61559">
          <cell r="F61559" t="str">
            <v>kinemed.com</v>
          </cell>
          <cell r="G61559" t="str">
            <v>92369</v>
          </cell>
        </row>
        <row r="61560">
          <cell r="F61560" t="str">
            <v>kinesense-vca.com</v>
          </cell>
          <cell r="G61560" t="str">
            <v>92370</v>
          </cell>
        </row>
        <row r="61561">
          <cell r="F61561" t="str">
            <v>kinestica.com</v>
          </cell>
          <cell r="G61561" t="str">
            <v>92371</v>
          </cell>
        </row>
        <row r="61562">
          <cell r="F61562" t="str">
            <v>kinetabio.com</v>
          </cell>
          <cell r="G61562" t="str">
            <v>92372</v>
          </cell>
        </row>
        <row r="61563">
          <cell r="F61563" t="str">
            <v>kineteksports.com</v>
          </cell>
          <cell r="G61563" t="str">
            <v>92373</v>
          </cell>
        </row>
        <row r="61564">
          <cell r="F61564" t="str">
            <v>kinetica.com</v>
          </cell>
          <cell r="G61564" t="str">
            <v>92374</v>
          </cell>
        </row>
        <row r="61565">
          <cell r="F61565" t="str">
            <v>kineto.com</v>
          </cell>
          <cell r="G61565" t="str">
            <v>92375</v>
          </cell>
        </row>
        <row r="61566">
          <cell r="F61566" t="str">
            <v>king-servers.com</v>
          </cell>
          <cell r="G61566" t="str">
            <v>92376</v>
          </cell>
        </row>
        <row r="61567">
          <cell r="F61567" t="str">
            <v>king-solarman.com</v>
          </cell>
          <cell r="G61567" t="str">
            <v>92377</v>
          </cell>
        </row>
        <row r="61568">
          <cell r="F61568" t="str">
            <v>kingdee.com</v>
          </cell>
          <cell r="G61568" t="str">
            <v>92378</v>
          </cell>
        </row>
        <row r="61569">
          <cell r="F61569" t="str">
            <v>kingdombreweries.com</v>
          </cell>
          <cell r="G61569" t="str">
            <v>92379</v>
          </cell>
        </row>
        <row r="61570">
          <cell r="F61570" t="str">
            <v>kingdomofdreams.in</v>
          </cell>
          <cell r="G61570" t="str">
            <v>92380</v>
          </cell>
        </row>
        <row r="61571">
          <cell r="F61571" t="str">
            <v>kingdomscene.com</v>
          </cell>
          <cell r="G61571" t="str">
            <v>92381</v>
          </cell>
        </row>
        <row r="61572">
          <cell r="F61572" t="str">
            <v>kingfishgroup.com</v>
          </cell>
          <cell r="G61572" t="str">
            <v>92382</v>
          </cell>
        </row>
        <row r="61573">
          <cell r="F61573" t="str">
            <v>kingland.com</v>
          </cell>
          <cell r="G61573" t="str">
            <v>92383</v>
          </cell>
        </row>
        <row r="61574">
          <cell r="F61574" t="str">
            <v>kinglizzycreative.com</v>
          </cell>
          <cell r="G61574" t="str">
            <v>92384</v>
          </cell>
        </row>
        <row r="61575">
          <cell r="F61575" t="str">
            <v>kingnet.com</v>
          </cell>
          <cell r="G61575" t="str">
            <v>92385</v>
          </cell>
        </row>
        <row r="61576">
          <cell r="F61576" t="str">
            <v>kingscanyontech.com</v>
          </cell>
          <cell r="G61576" t="str">
            <v>92386</v>
          </cell>
        </row>
        <row r="61577">
          <cell r="F61577" t="str">
            <v>kingsky.com</v>
          </cell>
          <cell r="G61577" t="str">
            <v>92387</v>
          </cell>
        </row>
        <row r="61578">
          <cell r="F61578" t="str">
            <v>kingspoke.com</v>
          </cell>
          <cell r="G61578" t="str">
            <v>92388</v>
          </cell>
        </row>
        <row r="61579">
          <cell r="F61579" t="str">
            <v>kingtangdata.com</v>
          </cell>
          <cell r="G61579" t="str">
            <v>92389</v>
          </cell>
        </row>
        <row r="61580">
          <cell r="F61580" t="str">
            <v>kingtop.com.cn</v>
          </cell>
          <cell r="G61580" t="str">
            <v>92390</v>
          </cell>
        </row>
        <row r="61581">
          <cell r="F61581" t="str">
            <v>kingxstudios.com</v>
          </cell>
          <cell r="G61581" t="str">
            <v>92391</v>
          </cell>
        </row>
        <row r="61582">
          <cell r="F61582" t="str">
            <v>kinkaa.com</v>
          </cell>
          <cell r="G61582" t="str">
            <v>92392</v>
          </cell>
        </row>
        <row r="61583">
          <cell r="F61583" t="str">
            <v>kinkon.de</v>
          </cell>
          <cell r="G61583" t="str">
            <v>92393</v>
          </cell>
        </row>
        <row r="61584">
          <cell r="F61584" t="str">
            <v>kinnser.com</v>
          </cell>
          <cell r="G61584" t="str">
            <v>92394</v>
          </cell>
        </row>
        <row r="61585">
          <cell r="F61585" t="str">
            <v>kintechlab.com</v>
          </cell>
          <cell r="G61585" t="str">
            <v>92395</v>
          </cell>
        </row>
        <row r="61586">
          <cell r="F61586" t="str">
            <v>kinvalley.com</v>
          </cell>
          <cell r="G61586" t="str">
            <v>92396</v>
          </cell>
        </row>
        <row r="61587">
          <cell r="F61587" t="str">
            <v>kionix.com</v>
          </cell>
          <cell r="G61587" t="str">
            <v>92397</v>
          </cell>
        </row>
        <row r="61588">
          <cell r="F61588" t="str">
            <v>kior.com</v>
          </cell>
          <cell r="G61588" t="str">
            <v>92398</v>
          </cell>
        </row>
        <row r="61589">
          <cell r="F61589" t="str">
            <v>kipbiotech.com</v>
          </cell>
          <cell r="G61589" t="str">
            <v>92399</v>
          </cell>
        </row>
        <row r="61590">
          <cell r="F61590" t="str">
            <v>kipsbaymedical.com</v>
          </cell>
          <cell r="G61590" t="str">
            <v>92400</v>
          </cell>
        </row>
        <row r="61591">
          <cell r="F61591" t="str">
            <v>kiptronic.com</v>
          </cell>
          <cell r="G61591" t="str">
            <v>92401</v>
          </cell>
        </row>
        <row r="61592">
          <cell r="F61592" t="str">
            <v>kirabo.com</v>
          </cell>
          <cell r="G61592" t="str">
            <v>92402</v>
          </cell>
        </row>
        <row r="61593">
          <cell r="F61593" t="str">
            <v>kiraxcorp.com</v>
          </cell>
          <cell r="G61593" t="str">
            <v>92403</v>
          </cell>
        </row>
        <row r="61594">
          <cell r="F61594" t="str">
            <v>kirusa.com</v>
          </cell>
          <cell r="G61594" t="str">
            <v>92404</v>
          </cell>
        </row>
        <row r="61595">
          <cell r="F61595" t="str">
            <v>kisskissbankbank.com</v>
          </cell>
          <cell r="G61595" t="str">
            <v>92405</v>
          </cell>
        </row>
        <row r="61596">
          <cell r="F61596" t="str">
            <v>kissmetrics.com</v>
          </cell>
          <cell r="G61596" t="str">
            <v>92406</v>
          </cell>
        </row>
        <row r="61597">
          <cell r="F61597" t="str">
            <v>kissnofrog.com</v>
          </cell>
          <cell r="G61597" t="str">
            <v>92407</v>
          </cell>
        </row>
        <row r="61598">
          <cell r="F61598" t="str">
            <v>kisssusa.com</v>
          </cell>
          <cell r="G61598" t="str">
            <v>92408</v>
          </cell>
        </row>
        <row r="61599">
          <cell r="F61599" t="str">
            <v>kitaramedia.com</v>
          </cell>
          <cell r="G61599" t="str">
            <v>92409</v>
          </cell>
        </row>
        <row r="61600">
          <cell r="F61600" t="str">
            <v>kitd.com</v>
          </cell>
          <cell r="G61600" t="str">
            <v>92410</v>
          </cell>
        </row>
        <row r="61601">
          <cell r="F61601" t="str">
            <v>kitenga.com</v>
          </cell>
          <cell r="G61601" t="str">
            <v>92411</v>
          </cell>
        </row>
        <row r="61602">
          <cell r="F61602" t="str">
            <v>kitepharma.com</v>
          </cell>
          <cell r="G61602" t="str">
            <v>92412</v>
          </cell>
        </row>
        <row r="61603">
          <cell r="F61603" t="str">
            <v>kitware.com</v>
          </cell>
          <cell r="G61603" t="str">
            <v>92413</v>
          </cell>
        </row>
        <row r="61604">
          <cell r="F61604" t="str">
            <v>kiva.org</v>
          </cell>
          <cell r="G61604" t="str">
            <v>92414</v>
          </cell>
        </row>
        <row r="61605">
          <cell r="F61605" t="str">
            <v>kivasystems.com</v>
          </cell>
          <cell r="G61605" t="str">
            <v>92415</v>
          </cell>
        </row>
        <row r="61606">
          <cell r="F61606" t="str">
            <v>kivera.com</v>
          </cell>
          <cell r="G61606" t="str">
            <v>92416</v>
          </cell>
        </row>
        <row r="61607">
          <cell r="F61607" t="str">
            <v>kiverdi.com</v>
          </cell>
          <cell r="G61607" t="str">
            <v>92417</v>
          </cell>
        </row>
        <row r="61608">
          <cell r="F61608" t="str">
            <v>kivivi.com</v>
          </cell>
          <cell r="G61608" t="str">
            <v>92418</v>
          </cell>
        </row>
        <row r="61609">
          <cell r="F61609" t="str">
            <v>kivuto.com</v>
          </cell>
          <cell r="G61609" t="str">
            <v>92419</v>
          </cell>
        </row>
        <row r="61610">
          <cell r="F61610" t="str">
            <v>kiwigrid.com</v>
          </cell>
          <cell r="G61610" t="str">
            <v>92420</v>
          </cell>
        </row>
        <row r="61611">
          <cell r="F61611" t="str">
            <v>kiwilimon.com</v>
          </cell>
          <cell r="G61611" t="str">
            <v>92421</v>
          </cell>
        </row>
        <row r="61612">
          <cell r="F61612" t="str">
            <v>kiwiple.com</v>
          </cell>
          <cell r="G61612" t="str">
            <v>92422</v>
          </cell>
        </row>
        <row r="61613">
          <cell r="F61613" t="str">
            <v>kiwiqa.com</v>
          </cell>
          <cell r="G61613" t="str">
            <v>92423</v>
          </cell>
        </row>
        <row r="61614">
          <cell r="F61614" t="str">
            <v>kiwisemi.com</v>
          </cell>
          <cell r="G61614" t="str">
            <v>92424</v>
          </cell>
        </row>
        <row r="61615">
          <cell r="F61615" t="str">
            <v>kiwitech.com</v>
          </cell>
          <cell r="G61615" t="str">
            <v>92425</v>
          </cell>
        </row>
        <row r="61616">
          <cell r="F61616" t="str">
            <v>kixeye.com</v>
          </cell>
          <cell r="G61616" t="str">
            <v>92426</v>
          </cell>
        </row>
        <row r="61617">
          <cell r="F61617" t="str">
            <v>kiyatec.com</v>
          </cell>
          <cell r="G61617" t="str">
            <v>92427</v>
          </cell>
        </row>
        <row r="61618">
          <cell r="F61618" t="str">
            <v>kjayamedical.com</v>
          </cell>
          <cell r="G61618" t="str">
            <v>92428</v>
          </cell>
        </row>
        <row r="61619">
          <cell r="F61619" t="str">
            <v>kjunction.com</v>
          </cell>
          <cell r="G61619" t="str">
            <v>92429</v>
          </cell>
        </row>
        <row r="61620">
          <cell r="F61620" t="str">
            <v>kkbox.com</v>
          </cell>
          <cell r="G61620" t="str">
            <v>92430</v>
          </cell>
        </row>
        <row r="61621">
          <cell r="F61621" t="str">
            <v>kkel.com</v>
          </cell>
          <cell r="G61621" t="str">
            <v>92431</v>
          </cell>
        </row>
        <row r="61622">
          <cell r="F61622" t="str">
            <v>klappo.com</v>
          </cell>
          <cell r="G61622" t="str">
            <v>92432</v>
          </cell>
        </row>
        <row r="61623">
          <cell r="F61623" t="str">
            <v>klarna.com</v>
          </cell>
          <cell r="G61623" t="str">
            <v>92433</v>
          </cell>
        </row>
        <row r="61624">
          <cell r="F61624" t="str">
            <v>klastech.de</v>
          </cell>
          <cell r="G61624" t="str">
            <v>92434</v>
          </cell>
        </row>
        <row r="61625">
          <cell r="F61625" t="str">
            <v>klatcher.com</v>
          </cell>
          <cell r="G61625" t="str">
            <v>92435</v>
          </cell>
        </row>
        <row r="61626">
          <cell r="F61626" t="str">
            <v>kldenergy.com</v>
          </cell>
          <cell r="G61626" t="str">
            <v>92436</v>
          </cell>
        </row>
        <row r="61627">
          <cell r="F61627" t="str">
            <v>kleenextreme.com</v>
          </cell>
          <cell r="G61627" t="str">
            <v>92437</v>
          </cell>
        </row>
        <row r="61628">
          <cell r="F61628" t="str">
            <v>kleer.com</v>
          </cell>
          <cell r="G61628" t="str">
            <v>92438</v>
          </cell>
        </row>
        <row r="61629">
          <cell r="F61629" t="str">
            <v>klickex.com</v>
          </cell>
          <cell r="G61629" t="str">
            <v>92439</v>
          </cell>
        </row>
        <row r="61630">
          <cell r="F61630" t="str">
            <v>klicksports.com</v>
          </cell>
          <cell r="G61630" t="str">
            <v>92440</v>
          </cell>
        </row>
        <row r="61631">
          <cell r="F61631" t="str">
            <v>klik.com</v>
          </cell>
          <cell r="G61631" t="str">
            <v>92441</v>
          </cell>
        </row>
        <row r="61632">
          <cell r="F61632" t="str">
            <v>klikkapromo.it</v>
          </cell>
          <cell r="G61632" t="str">
            <v>92442</v>
          </cell>
        </row>
        <row r="61633">
          <cell r="F61633" t="str">
            <v>klikki.com</v>
          </cell>
          <cell r="G61633" t="str">
            <v>92443</v>
          </cell>
        </row>
        <row r="61634">
          <cell r="F61634" t="str">
            <v>klipfolio.com</v>
          </cell>
          <cell r="G61634" t="str">
            <v>92444</v>
          </cell>
        </row>
        <row r="61635">
          <cell r="F61635" t="str">
            <v>klir.com</v>
          </cell>
          <cell r="G61635" t="str">
            <v>92445</v>
          </cell>
        </row>
        <row r="61636">
          <cell r="F61636" t="str">
            <v>klocwork.com</v>
          </cell>
          <cell r="G61636" t="str">
            <v>92446</v>
          </cell>
        </row>
        <row r="61637">
          <cell r="F61637" t="str">
            <v>klonelab.com</v>
          </cell>
          <cell r="G61637" t="str">
            <v>92447</v>
          </cell>
        </row>
        <row r="61638">
          <cell r="F61638" t="str">
            <v>kloudnation.com</v>
          </cell>
          <cell r="G61638" t="str">
            <v>92448</v>
          </cell>
        </row>
        <row r="61639">
          <cell r="F61639" t="str">
            <v>klout.com</v>
          </cell>
          <cell r="G61639" t="str">
            <v>92449</v>
          </cell>
        </row>
        <row r="61640">
          <cell r="F61640" t="str">
            <v>klumba.ua</v>
          </cell>
          <cell r="G61640" t="str">
            <v>92450</v>
          </cell>
        </row>
        <row r="61641">
          <cell r="F61641" t="str">
            <v>kluster.com</v>
          </cell>
          <cell r="G61641" t="str">
            <v>92451</v>
          </cell>
        </row>
        <row r="61642">
          <cell r="F61642" t="str">
            <v>kmgroupindia.com</v>
          </cell>
          <cell r="G61642" t="str">
            <v>92452</v>
          </cell>
        </row>
        <row r="61643">
          <cell r="F61643" t="str">
            <v>kmlabs.com</v>
          </cell>
          <cell r="G61643" t="str">
            <v>92453</v>
          </cell>
        </row>
        <row r="61644">
          <cell r="F61644" t="str">
            <v>kneebone.com</v>
          </cell>
          <cell r="G61644" t="str">
            <v>92454</v>
          </cell>
        </row>
        <row r="61645">
          <cell r="F61645" t="str">
            <v>knetwit.com</v>
          </cell>
          <cell r="G61645" t="str">
            <v>92455</v>
          </cell>
        </row>
        <row r="61646">
          <cell r="F61646" t="str">
            <v>knewton.com</v>
          </cell>
          <cell r="G61646" t="str">
            <v>92456</v>
          </cell>
        </row>
        <row r="61647">
          <cell r="F61647" t="str">
            <v>kngine.com</v>
          </cell>
          <cell r="G61647" t="str">
            <v>92457</v>
          </cell>
        </row>
        <row r="61648">
          <cell r="F61648" t="str">
            <v>knightpack.com</v>
          </cell>
          <cell r="G61648" t="str">
            <v>92458</v>
          </cell>
        </row>
        <row r="61649">
          <cell r="F61649" t="str">
            <v>knime.org</v>
          </cell>
          <cell r="G61649" t="str">
            <v>92459</v>
          </cell>
        </row>
        <row r="61650">
          <cell r="F61650" t="str">
            <v>kno.com</v>
          </cell>
          <cell r="G61650" t="str">
            <v>92460</v>
          </cell>
        </row>
        <row r="61651">
          <cell r="F61651" t="str">
            <v>knobias.com</v>
          </cell>
          <cell r="G61651" t="str">
            <v>92461</v>
          </cell>
        </row>
        <row r="61652">
          <cell r="F61652" t="str">
            <v>knockatv.com</v>
          </cell>
          <cell r="G61652" t="str">
            <v>92462</v>
          </cell>
        </row>
        <row r="61653">
          <cell r="F61653" t="str">
            <v>knolskape.com</v>
          </cell>
          <cell r="G61653" t="str">
            <v>92463</v>
          </cell>
        </row>
        <row r="61654">
          <cell r="F61654" t="str">
            <v>knome.com</v>
          </cell>
          <cell r="G61654" t="str">
            <v>92464</v>
          </cell>
        </row>
        <row r="61655">
          <cell r="F61655" t="str">
            <v>knomobags.com</v>
          </cell>
          <cell r="G61655" t="str">
            <v>92465</v>
          </cell>
        </row>
        <row r="61656">
          <cell r="F61656" t="str">
            <v>knotice.com</v>
          </cell>
          <cell r="G61656" t="str">
            <v>92466</v>
          </cell>
        </row>
        <row r="61657">
          <cell r="F61657" t="str">
            <v>knowerror.com</v>
          </cell>
          <cell r="G61657" t="str">
            <v>92467</v>
          </cell>
        </row>
        <row r="61658">
          <cell r="F61658" t="str">
            <v>knowland.com</v>
          </cell>
          <cell r="G61658" t="str">
            <v>92468</v>
          </cell>
        </row>
        <row r="61659">
          <cell r="F61659" t="str">
            <v>knowlarity.com</v>
          </cell>
          <cell r="G61659" t="str">
            <v>92469</v>
          </cell>
        </row>
        <row r="61660">
          <cell r="F61660" t="str">
            <v>knowledgeadvisors.com</v>
          </cell>
          <cell r="G61660" t="str">
            <v>92470</v>
          </cell>
        </row>
        <row r="61661">
          <cell r="F61661" t="str">
            <v>knowledgefactor.com</v>
          </cell>
          <cell r="G61661" t="str">
            <v>92471</v>
          </cell>
        </row>
        <row r="61662">
          <cell r="F61662" t="str">
            <v>knowledgefirst.com</v>
          </cell>
          <cell r="G61662" t="str">
            <v>92472</v>
          </cell>
        </row>
        <row r="61663">
          <cell r="F61663" t="str">
            <v>knowledgemill.com</v>
          </cell>
          <cell r="G61663" t="str">
            <v>92473</v>
          </cell>
        </row>
        <row r="61664">
          <cell r="F61664" t="str">
            <v>knowledgemomentum.com</v>
          </cell>
          <cell r="G61664" t="str">
            <v>92474</v>
          </cell>
        </row>
        <row r="61665">
          <cell r="F61665" t="str">
            <v>knowledgenet.com</v>
          </cell>
          <cell r="G61665" t="str">
            <v>92475</v>
          </cell>
        </row>
        <row r="61666">
          <cell r="F61666" t="str">
            <v>knowledgenetworks.com</v>
          </cell>
          <cell r="G61666" t="str">
            <v>92476</v>
          </cell>
        </row>
        <row r="61667">
          <cell r="F61667" t="str">
            <v>knowledgestorm.com</v>
          </cell>
          <cell r="G61667" t="str">
            <v>92477</v>
          </cell>
        </row>
        <row r="61668">
          <cell r="F61668" t="str">
            <v>knowledgetree.com</v>
          </cell>
          <cell r="G61668" t="str">
            <v>92478</v>
          </cell>
        </row>
        <row r="61669">
          <cell r="F61669" t="str">
            <v>knowlent.com</v>
          </cell>
          <cell r="G61669" t="str">
            <v>92479</v>
          </cell>
        </row>
        <row r="61670">
          <cell r="F61670" t="str">
            <v>knownow.com</v>
          </cell>
          <cell r="G61670" t="str">
            <v>92480</v>
          </cell>
        </row>
        <row r="61671">
          <cell r="F61671" t="str">
            <v>knowtoday.com</v>
          </cell>
          <cell r="G61671" t="str">
            <v>92481</v>
          </cell>
        </row>
        <row r="61672">
          <cell r="F61672" t="str">
            <v>knuedge.com</v>
          </cell>
          <cell r="G61672" t="str">
            <v>92482</v>
          </cell>
        </row>
        <row r="61673">
          <cell r="F61673" t="str">
            <v>koaladatabank.com</v>
          </cell>
          <cell r="G61673" t="str">
            <v>92483</v>
          </cell>
        </row>
        <row r="61674">
          <cell r="F61674" t="str">
            <v>kobaltmusic.com</v>
          </cell>
          <cell r="G61674" t="str">
            <v>92484</v>
          </cell>
        </row>
        <row r="61675">
          <cell r="F61675" t="str">
            <v>kobo.com</v>
          </cell>
          <cell r="G61675" t="str">
            <v>92485</v>
          </cell>
        </row>
        <row r="61676">
          <cell r="F61676" t="str">
            <v>kobojo.com</v>
          </cell>
          <cell r="G61676" t="str">
            <v>92486</v>
          </cell>
        </row>
        <row r="61677">
          <cell r="F61677" t="str">
            <v>koda.us</v>
          </cell>
          <cell r="G61677" t="str">
            <v>92487</v>
          </cell>
        </row>
        <row r="61678">
          <cell r="F61678" t="str">
            <v>kodiak.com</v>
          </cell>
          <cell r="G61678" t="str">
            <v>92488</v>
          </cell>
        </row>
        <row r="61679">
          <cell r="F61679" t="str">
            <v>kodiaknetworks.com</v>
          </cell>
          <cell r="G61679" t="str">
            <v>92489</v>
          </cell>
        </row>
        <row r="61680">
          <cell r="F61680" t="str">
            <v>kodime.com</v>
          </cell>
          <cell r="G61680" t="str">
            <v>92490</v>
          </cell>
        </row>
        <row r="61681">
          <cell r="F61681" t="str">
            <v>koffeeware.com</v>
          </cell>
          <cell r="G61681" t="str">
            <v>92491</v>
          </cell>
        </row>
        <row r="61682">
          <cell r="F61682" t="str">
            <v>koldcastcorp.com</v>
          </cell>
          <cell r="G61682" t="str">
            <v>92492</v>
          </cell>
        </row>
        <row r="61683">
          <cell r="F61683" t="str">
            <v>kollective.com</v>
          </cell>
          <cell r="G61683" t="str">
            <v>92493</v>
          </cell>
        </row>
        <row r="61684">
          <cell r="F61684" t="str">
            <v>kolltan.com</v>
          </cell>
          <cell r="G61684" t="str">
            <v>92494</v>
          </cell>
        </row>
        <row r="61685">
          <cell r="F61685" t="str">
            <v>kolorific.com</v>
          </cell>
          <cell r="G61685" t="str">
            <v>92495</v>
          </cell>
        </row>
        <row r="61686">
          <cell r="F61686" t="str">
            <v>kolotechnologies.com</v>
          </cell>
          <cell r="G61686" t="str">
            <v>92496</v>
          </cell>
        </row>
        <row r="61687">
          <cell r="F61687" t="str">
            <v>komli.com</v>
          </cell>
          <cell r="G61687" t="str">
            <v>92497</v>
          </cell>
        </row>
        <row r="61688">
          <cell r="F61688" t="str">
            <v>kompan.pl</v>
          </cell>
          <cell r="G61688" t="str">
            <v>92498</v>
          </cell>
        </row>
        <row r="61689">
          <cell r="F61689" t="str">
            <v>kompanigroup.com</v>
          </cell>
          <cell r="G61689" t="str">
            <v>92499</v>
          </cell>
        </row>
        <row r="61690">
          <cell r="F61690" t="str">
            <v>konamedical.com</v>
          </cell>
          <cell r="G61690" t="str">
            <v>92500</v>
          </cell>
        </row>
        <row r="61691">
          <cell r="F61691" t="str">
            <v>konarkatech.com</v>
          </cell>
          <cell r="G61691" t="str">
            <v>92501</v>
          </cell>
        </row>
        <row r="61692">
          <cell r="F61692" t="str">
            <v>konbini.com</v>
          </cell>
          <cell r="G61692" t="str">
            <v>92502</v>
          </cell>
        </row>
        <row r="61693">
          <cell r="F61693" t="str">
            <v>konkura.com</v>
          </cell>
          <cell r="G61693" t="str">
            <v>92503</v>
          </cell>
        </row>
        <row r="61694">
          <cell r="F61694" t="str">
            <v>konnects.com</v>
          </cell>
          <cell r="G61694" t="str">
            <v>92504</v>
          </cell>
        </row>
        <row r="61695">
          <cell r="F61695" t="str">
            <v>kontera.com</v>
          </cell>
          <cell r="G61695" t="str">
            <v>92505</v>
          </cell>
        </row>
        <row r="61696">
          <cell r="F61696" t="str">
            <v>kontiki.com</v>
          </cell>
          <cell r="G61696" t="str">
            <v>92506</v>
          </cell>
        </row>
        <row r="61697">
          <cell r="F61697" t="str">
            <v>kontoblick.de</v>
          </cell>
          <cell r="G61697" t="str">
            <v>92507</v>
          </cell>
        </row>
        <row r="61698">
          <cell r="F61698" t="str">
            <v>kony.com</v>
          </cell>
          <cell r="G61698" t="str">
            <v>92508</v>
          </cell>
        </row>
        <row r="61699">
          <cell r="F61699" t="str">
            <v>kooaba.com</v>
          </cell>
          <cell r="G61699" t="str">
            <v>92509</v>
          </cell>
        </row>
        <row r="61700">
          <cell r="F61700" t="str">
            <v>koofers.com</v>
          </cell>
          <cell r="G61700" t="str">
            <v>92510</v>
          </cell>
        </row>
        <row r="61701">
          <cell r="F61701" t="str">
            <v>koogame.cn</v>
          </cell>
          <cell r="G61701" t="str">
            <v>92511</v>
          </cell>
        </row>
        <row r="61702">
          <cell r="F61702" t="str">
            <v>koolconnect.tv</v>
          </cell>
          <cell r="G61702" t="str">
            <v>92512</v>
          </cell>
        </row>
        <row r="61703">
          <cell r="F61703" t="str">
            <v>koolspan.com</v>
          </cell>
          <cell r="G61703" t="str">
            <v>92513</v>
          </cell>
        </row>
        <row r="61704">
          <cell r="F61704" t="str">
            <v>kore.net</v>
          </cell>
          <cell r="G61704" t="str">
            <v>92514</v>
          </cell>
        </row>
        <row r="61705">
          <cell r="F61705" t="str">
            <v>korem.com</v>
          </cell>
          <cell r="G61705" t="str">
            <v>92515</v>
          </cell>
        </row>
        <row r="61706">
          <cell r="F61706" t="str">
            <v>kornit.com</v>
          </cell>
          <cell r="G61706" t="str">
            <v>92516</v>
          </cell>
        </row>
        <row r="61707">
          <cell r="F61707" t="str">
            <v>koronispharma.com</v>
          </cell>
          <cell r="G61707" t="str">
            <v>92517</v>
          </cell>
        </row>
        <row r="61708">
          <cell r="F61708" t="str">
            <v>korrio.com</v>
          </cell>
          <cell r="G61708" t="str">
            <v>92518</v>
          </cell>
        </row>
        <row r="61709">
          <cell r="F61709" t="str">
            <v>kosherswitch.com</v>
          </cell>
          <cell r="G61709" t="str">
            <v>92519</v>
          </cell>
        </row>
        <row r="61710">
          <cell r="F61710" t="str">
            <v>kosmix.com</v>
          </cell>
          <cell r="G61710" t="str">
            <v>92520</v>
          </cell>
        </row>
        <row r="61711">
          <cell r="F61711" t="str">
            <v>kosmosenergy.com</v>
          </cell>
          <cell r="G61711" t="str">
            <v>92521</v>
          </cell>
        </row>
        <row r="61712">
          <cell r="F61712" t="str">
            <v>kotakurja.com</v>
          </cell>
          <cell r="G61712" t="str">
            <v>92522</v>
          </cell>
        </row>
        <row r="61713">
          <cell r="F61713" t="str">
            <v>kotted.com</v>
          </cell>
          <cell r="G61713" t="str">
            <v>92523</v>
          </cell>
        </row>
        <row r="61714">
          <cell r="F61714" t="str">
            <v>kotura.com</v>
          </cell>
          <cell r="G61714" t="str">
            <v>92524</v>
          </cell>
        </row>
        <row r="61715">
          <cell r="F61715" t="str">
            <v>koubachi.com</v>
          </cell>
          <cell r="G61715" t="str">
            <v>92525</v>
          </cell>
        </row>
        <row r="61716">
          <cell r="F61716" t="str">
            <v>koubei.com</v>
          </cell>
          <cell r="G61716" t="str">
            <v>92526</v>
          </cell>
        </row>
        <row r="61717">
          <cell r="F61717" t="str">
            <v>kount.com</v>
          </cell>
          <cell r="G61717" t="str">
            <v>92527</v>
          </cell>
        </row>
        <row r="61718">
          <cell r="F61718" t="str">
            <v>kovair.com</v>
          </cell>
          <cell r="G61718" t="str">
            <v>92528</v>
          </cell>
        </row>
        <row r="61719">
          <cell r="F61719" t="str">
            <v>kove.net</v>
          </cell>
          <cell r="G61719" t="str">
            <v>92529</v>
          </cell>
        </row>
        <row r="61720">
          <cell r="F61720" t="str">
            <v>kovio.com</v>
          </cell>
          <cell r="G61720" t="str">
            <v>92530</v>
          </cell>
        </row>
        <row r="61721">
          <cell r="F61721" t="str">
            <v>kozio.com</v>
          </cell>
          <cell r="G61721" t="str">
            <v>92531</v>
          </cell>
        </row>
        <row r="61722">
          <cell r="F61722" t="str">
            <v>kozmo.com</v>
          </cell>
          <cell r="G61722" t="str">
            <v>92532</v>
          </cell>
        </row>
        <row r="61723">
          <cell r="F61723" t="str">
            <v>kpaxpharmaceuticals.com</v>
          </cell>
          <cell r="G61723" t="str">
            <v>92533</v>
          </cell>
        </row>
        <row r="61724">
          <cell r="F61724" t="str">
            <v>kpe.com</v>
          </cell>
          <cell r="G61724" t="str">
            <v>92534</v>
          </cell>
        </row>
        <row r="61725">
          <cell r="F61725" t="str">
            <v>kraftwerk-rps.com</v>
          </cell>
          <cell r="G61725" t="str">
            <v>92535</v>
          </cell>
        </row>
        <row r="61726">
          <cell r="F61726" t="str">
            <v>kraftwurx.com</v>
          </cell>
          <cell r="G61726" t="str">
            <v>92536</v>
          </cell>
        </row>
        <row r="61727">
          <cell r="F61727" t="str">
            <v>kredits.com</v>
          </cell>
          <cell r="G61727" t="str">
            <v>92537</v>
          </cell>
        </row>
        <row r="61728">
          <cell r="F61728" t="str">
            <v>kreedagames.com</v>
          </cell>
          <cell r="G61728" t="str">
            <v>92538</v>
          </cell>
        </row>
        <row r="61729">
          <cell r="F61729" t="str">
            <v>krillion.com</v>
          </cell>
          <cell r="G61729" t="str">
            <v>92539</v>
          </cell>
        </row>
        <row r="61730">
          <cell r="F61730" t="str">
            <v>krisers.com</v>
          </cell>
          <cell r="G61730" t="str">
            <v>92540</v>
          </cell>
        </row>
        <row r="61731">
          <cell r="F61731" t="str">
            <v>krishidhanseeds.com</v>
          </cell>
          <cell r="G61731" t="str">
            <v>92541</v>
          </cell>
        </row>
        <row r="61732">
          <cell r="F61732" t="str">
            <v>kriyari.com</v>
          </cell>
          <cell r="G61732" t="str">
            <v>92542</v>
          </cell>
        </row>
        <row r="61733">
          <cell r="F61733" t="str">
            <v>krogeriwireless.com</v>
          </cell>
          <cell r="G61733" t="str">
            <v>92543</v>
          </cell>
        </row>
        <row r="61734">
          <cell r="F61734" t="str">
            <v>kromatid.com</v>
          </cell>
          <cell r="G61734" t="str">
            <v>92544</v>
          </cell>
        </row>
        <row r="61735">
          <cell r="F61735" t="str">
            <v>kromek.com</v>
          </cell>
          <cell r="G61735" t="str">
            <v>92545</v>
          </cell>
        </row>
        <row r="61736">
          <cell r="F61736" t="str">
            <v>kronomav.com</v>
          </cell>
          <cell r="G61736" t="str">
            <v>92546</v>
          </cell>
        </row>
        <row r="61737">
          <cell r="F61737" t="str">
            <v>krossover.com</v>
          </cell>
          <cell r="G61737" t="str">
            <v>92547</v>
          </cell>
        </row>
        <row r="61738">
          <cell r="F61738" t="str">
            <v>krowdfit.com</v>
          </cell>
          <cell r="G61738" t="str">
            <v>92548</v>
          </cell>
        </row>
        <row r="61739">
          <cell r="F61739" t="str">
            <v>krugle.com</v>
          </cell>
          <cell r="G61739" t="str">
            <v>92549</v>
          </cell>
        </row>
        <row r="61740">
          <cell r="F61740" t="str">
            <v>kryonsystems.com</v>
          </cell>
          <cell r="G61740" t="str">
            <v>92550</v>
          </cell>
        </row>
        <row r="61741">
          <cell r="F61741" t="str">
            <v>kryptiq.com</v>
          </cell>
          <cell r="G61741" t="str">
            <v>92551</v>
          </cell>
        </row>
        <row r="61742">
          <cell r="F61742" t="str">
            <v>ksaria.com</v>
          </cell>
          <cell r="G61742" t="str">
            <v>92552</v>
          </cell>
        </row>
        <row r="61743">
          <cell r="F61743" t="str">
            <v>ksk.co.in</v>
          </cell>
          <cell r="G61743" t="str">
            <v>92553</v>
          </cell>
        </row>
        <row r="61744">
          <cell r="F61744" t="str">
            <v>ksplice.com</v>
          </cell>
          <cell r="G61744" t="str">
            <v>92554</v>
          </cell>
        </row>
        <row r="61745">
          <cell r="F61745" t="str">
            <v>ktm-advance.com</v>
          </cell>
          <cell r="G61745" t="str">
            <v>92555</v>
          </cell>
        </row>
        <row r="61746">
          <cell r="F61746" t="str">
            <v>ku6.com</v>
          </cell>
          <cell r="G61746" t="str">
            <v>92556</v>
          </cell>
        </row>
        <row r="61747">
          <cell r="F61747" t="str">
            <v>kuaishubao.com</v>
          </cell>
          <cell r="G61747" t="str">
            <v>92557</v>
          </cell>
        </row>
        <row r="61748">
          <cell r="F61748" t="str">
            <v>kuaiyouxi.com</v>
          </cell>
          <cell r="G61748" t="str">
            <v>92558</v>
          </cell>
        </row>
        <row r="61749">
          <cell r="F61749" t="str">
            <v>kuangtong.com</v>
          </cell>
          <cell r="G61749" t="str">
            <v>92559</v>
          </cell>
        </row>
        <row r="61750">
          <cell r="F61750" t="str">
            <v>kubisoft.com</v>
          </cell>
          <cell r="G61750" t="str">
            <v>92560</v>
          </cell>
        </row>
        <row r="61751">
          <cell r="F61751" t="str">
            <v>kublax.com</v>
          </cell>
          <cell r="G61751" t="str">
            <v>92561</v>
          </cell>
        </row>
        <row r="61752">
          <cell r="F61752" t="str">
            <v>kudos.co.uk</v>
          </cell>
          <cell r="G61752" t="str">
            <v>92562</v>
          </cell>
        </row>
        <row r="61753">
          <cell r="F61753" t="str">
            <v>kuechen-quelle.de</v>
          </cell>
          <cell r="G61753" t="str">
            <v>92563</v>
          </cell>
        </row>
        <row r="61754">
          <cell r="F61754" t="str">
            <v>kuehnleagro.com</v>
          </cell>
          <cell r="G61754" t="str">
            <v>92564</v>
          </cell>
        </row>
        <row r="61755">
          <cell r="F61755" t="str">
            <v>kuke.com</v>
          </cell>
          <cell r="G61755" t="str">
            <v>92565</v>
          </cell>
        </row>
        <row r="61756">
          <cell r="F61756" t="str">
            <v>kukunu.com</v>
          </cell>
          <cell r="G61756" t="str">
            <v>92566</v>
          </cell>
        </row>
        <row r="61757">
          <cell r="F61757" t="str">
            <v>kul.co.in</v>
          </cell>
          <cell r="G61757" t="str">
            <v>92567</v>
          </cell>
        </row>
        <row r="61758">
          <cell r="F61758" t="str">
            <v>kulabyte.com</v>
          </cell>
          <cell r="G61758" t="str">
            <v>92568</v>
          </cell>
        </row>
        <row r="61759">
          <cell r="F61759" t="str">
            <v>kuliza.com</v>
          </cell>
          <cell r="G61759" t="str">
            <v>92569</v>
          </cell>
        </row>
        <row r="61760">
          <cell r="F61760" t="str">
            <v>kultevat.com</v>
          </cell>
          <cell r="G61760" t="str">
            <v>92570</v>
          </cell>
        </row>
        <row r="61761">
          <cell r="F61761" t="str">
            <v>kunlun.com</v>
          </cell>
          <cell r="G61761" t="str">
            <v>92571</v>
          </cell>
        </row>
        <row r="61762">
          <cell r="F61762" t="str">
            <v>kupivip.ru</v>
          </cell>
          <cell r="G61762" t="str">
            <v>92572</v>
          </cell>
        </row>
        <row r="61763">
          <cell r="F61763" t="str">
            <v>kupuhawaii.org</v>
          </cell>
          <cell r="G61763" t="str">
            <v>92573</v>
          </cell>
        </row>
        <row r="61764">
          <cell r="F61764" t="str">
            <v>kurani.com</v>
          </cell>
          <cell r="G61764" t="str">
            <v>92574</v>
          </cell>
        </row>
        <row r="61765">
          <cell r="F61765" t="str">
            <v>kurant.com</v>
          </cell>
          <cell r="G61765" t="str">
            <v>92575</v>
          </cell>
        </row>
        <row r="61766">
          <cell r="F61766" t="str">
            <v>kuros.ch</v>
          </cell>
          <cell r="G61766" t="str">
            <v>92576</v>
          </cell>
        </row>
        <row r="61767">
          <cell r="F61767" t="str">
            <v>kurtosys.com</v>
          </cell>
          <cell r="G61767" t="str">
            <v>92577</v>
          </cell>
        </row>
        <row r="61768">
          <cell r="F61768" t="str">
            <v>kurvetech.com</v>
          </cell>
          <cell r="G61768" t="str">
            <v>92578</v>
          </cell>
        </row>
        <row r="61769">
          <cell r="F61769" t="str">
            <v>kuryente.org.ph</v>
          </cell>
          <cell r="G61769" t="str">
            <v>92579</v>
          </cell>
        </row>
        <row r="61770">
          <cell r="F61770" t="str">
            <v>kutenda.com</v>
          </cell>
          <cell r="G61770" t="str">
            <v>92580</v>
          </cell>
        </row>
        <row r="61771">
          <cell r="F61771" t="str">
            <v>kutuan.com</v>
          </cell>
          <cell r="G61771" t="str">
            <v>92581</v>
          </cell>
        </row>
        <row r="61772">
          <cell r="F61772" t="str">
            <v>kuwo.cn</v>
          </cell>
          <cell r="G61772" t="str">
            <v>92582</v>
          </cell>
        </row>
        <row r="61773">
          <cell r="F61773" t="str">
            <v>kwaga.com</v>
          </cell>
          <cell r="G61773" t="str">
            <v>92583</v>
          </cell>
        </row>
        <row r="61774">
          <cell r="F61774" t="str">
            <v>kwantera.com</v>
          </cell>
          <cell r="G61774" t="str">
            <v>92584</v>
          </cell>
        </row>
        <row r="61775">
          <cell r="F61775" t="str">
            <v>kwhours.com</v>
          </cell>
          <cell r="G61775" t="str">
            <v>92585</v>
          </cell>
        </row>
        <row r="61776">
          <cell r="F61776" t="str">
            <v>kwiclick.com</v>
          </cell>
          <cell r="G61776" t="str">
            <v>92586</v>
          </cell>
        </row>
        <row r="61777">
          <cell r="F61777" t="str">
            <v>kwiry.com</v>
          </cell>
          <cell r="G61777" t="str">
            <v>92587</v>
          </cell>
        </row>
        <row r="61778">
          <cell r="F61778" t="str">
            <v>kxen.com</v>
          </cell>
          <cell r="G61778" t="str">
            <v>92588</v>
          </cell>
        </row>
        <row r="61779">
          <cell r="F61779" t="str">
            <v>kyazoonga.com</v>
          </cell>
          <cell r="G61779" t="str">
            <v>92589</v>
          </cell>
        </row>
        <row r="61780">
          <cell r="F61780" t="str">
            <v>kybalion.net</v>
          </cell>
          <cell r="G61780" t="str">
            <v>92590</v>
          </cell>
        </row>
        <row r="61781">
          <cell r="F61781" t="str">
            <v>kybernesis.com</v>
          </cell>
          <cell r="G61781" t="str">
            <v>92591</v>
          </cell>
        </row>
        <row r="61782">
          <cell r="F61782" t="str">
            <v>kyberpass.com</v>
          </cell>
          <cell r="G61782" t="str">
            <v>92592</v>
          </cell>
        </row>
        <row r="61783">
          <cell r="F61783" t="str">
            <v>kyboe.com</v>
          </cell>
          <cell r="G61783" t="str">
            <v>92593</v>
          </cell>
        </row>
        <row r="61784">
          <cell r="F61784" t="str">
            <v>kyckr.com</v>
          </cell>
          <cell r="G61784" t="str">
            <v>92594</v>
          </cell>
        </row>
        <row r="61785">
          <cell r="F61785" t="str">
            <v>kylintherapeutics.com</v>
          </cell>
          <cell r="G61785" t="str">
            <v>92595</v>
          </cell>
        </row>
        <row r="61786">
          <cell r="F61786" t="str">
            <v>kyma-med.com</v>
          </cell>
          <cell r="G61786" t="str">
            <v>92596</v>
          </cell>
        </row>
        <row r="61787">
          <cell r="F61787" t="str">
            <v>kymab.com</v>
          </cell>
          <cell r="G61787" t="str">
            <v>92597</v>
          </cell>
        </row>
        <row r="61788">
          <cell r="F61788" t="str">
            <v>kymatech.com</v>
          </cell>
          <cell r="G61788" t="str">
            <v>92598</v>
          </cell>
        </row>
        <row r="61789">
          <cell r="F61789" t="str">
            <v>kynetx.com</v>
          </cell>
          <cell r="G61789" t="str">
            <v>92599</v>
          </cell>
        </row>
        <row r="61790">
          <cell r="F61790" t="str">
            <v>kynogon.com</v>
          </cell>
          <cell r="G61790" t="str">
            <v>92600</v>
          </cell>
        </row>
        <row r="61791">
          <cell r="F61791" t="str">
            <v>kypha.net</v>
          </cell>
          <cell r="G61791" t="str">
            <v>92601</v>
          </cell>
        </row>
        <row r="61792">
          <cell r="F61792" t="str">
            <v>kyrano.com</v>
          </cell>
          <cell r="G61792" t="str">
            <v>92602</v>
          </cell>
        </row>
        <row r="61793">
          <cell r="F61793" t="str">
            <v>kyriba.com</v>
          </cell>
          <cell r="G61793" t="str">
            <v>92603</v>
          </cell>
        </row>
        <row r="61794">
          <cell r="F61794" t="str">
            <v>kyriba.jp</v>
          </cell>
          <cell r="G61794" t="str">
            <v>92604</v>
          </cell>
        </row>
        <row r="61795">
          <cell r="F61795" t="str">
            <v>kyte.com</v>
          </cell>
          <cell r="G61795" t="str">
            <v>92605</v>
          </cell>
        </row>
        <row r="61796">
          <cell r="F61796" t="str">
            <v>kytherabiopharma.com</v>
          </cell>
          <cell r="G61796" t="str">
            <v>92606</v>
          </cell>
        </row>
        <row r="61797">
          <cell r="F61797" t="str">
            <v>kzoinnovations.com</v>
          </cell>
          <cell r="G61797" t="str">
            <v>92607</v>
          </cell>
        </row>
        <row r="61798">
          <cell r="F61798" t="str">
            <v>l1nda.nl</v>
          </cell>
          <cell r="G61798" t="str">
            <v>92608</v>
          </cell>
        </row>
        <row r="61799">
          <cell r="F61799" t="str">
            <v>l2c.com</v>
          </cell>
          <cell r="G61799" t="str">
            <v>92609</v>
          </cell>
        </row>
        <row r="61800">
          <cell r="F61800" t="str">
            <v>l4digital.com</v>
          </cell>
          <cell r="G61800" t="str">
            <v>92610</v>
          </cell>
        </row>
        <row r="61801">
          <cell r="F61801" t="str">
            <v>laabhgroup-thane.com</v>
          </cell>
          <cell r="G61801" t="str">
            <v>92611</v>
          </cell>
        </row>
        <row r="61802">
          <cell r="F61802" t="str">
            <v>lab21.com</v>
          </cell>
          <cell r="G61802" t="str">
            <v>92612</v>
          </cell>
        </row>
        <row r="61803">
          <cell r="F61803" t="str">
            <v>labautomate.net</v>
          </cell>
          <cell r="G61803" t="str">
            <v>92613</v>
          </cell>
        </row>
        <row r="61804">
          <cell r="F61804" t="str">
            <v>labconnectllc.com</v>
          </cell>
          <cell r="G61804" t="str">
            <v>92614</v>
          </cell>
        </row>
        <row r="61805">
          <cell r="F61805" t="str">
            <v>labcyte.com</v>
          </cell>
          <cell r="G61805" t="str">
            <v>92615</v>
          </cell>
        </row>
        <row r="61806">
          <cell r="F61806" t="str">
            <v>labelinsight.com</v>
          </cell>
          <cell r="G61806" t="str">
            <v>92616</v>
          </cell>
        </row>
        <row r="61807">
          <cell r="F61807" t="str">
            <v>labelium.com</v>
          </cell>
          <cell r="G61807" t="str">
            <v>92617</v>
          </cell>
        </row>
        <row r="61808">
          <cell r="F61808" t="str">
            <v>labguru.com</v>
          </cell>
          <cell r="G61808" t="str">
            <v>92618</v>
          </cell>
        </row>
        <row r="61809">
          <cell r="F61809" t="str">
            <v>labmeeting.com</v>
          </cell>
          <cell r="G61809" t="str">
            <v>92619</v>
          </cell>
        </row>
        <row r="61810">
          <cell r="F61810" t="str">
            <v>labminds.co.uk</v>
          </cell>
          <cell r="G61810" t="str">
            <v>92620</v>
          </cell>
        </row>
        <row r="61811">
          <cell r="F61811" t="str">
            <v>labnow.com</v>
          </cell>
          <cell r="G61811" t="str">
            <v>92621</v>
          </cell>
        </row>
        <row r="61812">
          <cell r="F61812" t="str">
            <v>labomar.com</v>
          </cell>
          <cell r="G61812" t="str">
            <v>92622</v>
          </cell>
        </row>
        <row r="61813">
          <cell r="F61813" t="str">
            <v>laborum.com</v>
          </cell>
          <cell r="G61813" t="str">
            <v>92623</v>
          </cell>
        </row>
        <row r="61814">
          <cell r="F61814" t="str">
            <v>labournet.in</v>
          </cell>
          <cell r="G61814" t="str">
            <v>92624</v>
          </cell>
        </row>
        <row r="61815">
          <cell r="F61815" t="str">
            <v>laboutiqueofficielle.com</v>
          </cell>
          <cell r="G61815" t="str">
            <v>92625</v>
          </cell>
        </row>
        <row r="61816">
          <cell r="F61816" t="str">
            <v>labpixies.com</v>
          </cell>
          <cell r="G61816" t="str">
            <v>92626</v>
          </cell>
        </row>
        <row r="61817">
          <cell r="F61817" t="str">
            <v>labroots.com</v>
          </cell>
          <cell r="G61817" t="str">
            <v>92627</v>
          </cell>
        </row>
        <row r="61818">
          <cell r="F61818" t="str">
            <v>labtiva.com</v>
          </cell>
          <cell r="G61818" t="str">
            <v>92628</v>
          </cell>
        </row>
        <row r="61819">
          <cell r="F61819" t="str">
            <v>labvelocity.com</v>
          </cell>
          <cell r="G61819" t="str">
            <v>92629</v>
          </cell>
        </row>
        <row r="61820">
          <cell r="F61820" t="str">
            <v>lacartoonerie.com</v>
          </cell>
          <cell r="G61820" t="str">
            <v>92630</v>
          </cell>
        </row>
        <row r="61821">
          <cell r="F61821" t="str">
            <v>laceclips.com</v>
          </cell>
          <cell r="G61821" t="str">
            <v>92631</v>
          </cell>
        </row>
        <row r="61822">
          <cell r="F61822" t="str">
            <v>ladieswholaunch.com</v>
          </cell>
          <cell r="G61822" t="str">
            <v>92632</v>
          </cell>
        </row>
        <row r="61823">
          <cell r="F61823" t="str">
            <v>ladon.de</v>
          </cell>
          <cell r="G61823" t="str">
            <v>92633</v>
          </cell>
        </row>
        <row r="61824">
          <cell r="F61824" t="str">
            <v>lafourchette.com</v>
          </cell>
          <cell r="G61824" t="str">
            <v>92634</v>
          </cell>
        </row>
        <row r="61825">
          <cell r="F61825" t="str">
            <v>lagan.com</v>
          </cell>
          <cell r="G61825" t="str">
            <v>92635</v>
          </cell>
        </row>
        <row r="61826">
          <cell r="F61826" t="str">
            <v>lagotek.com</v>
          </cell>
          <cell r="G61826" t="str">
            <v>92636</v>
          </cell>
        </row>
        <row r="61827">
          <cell r="F61827" t="str">
            <v>lagunarx.com</v>
          </cell>
          <cell r="G61827" t="str">
            <v>92637</v>
          </cell>
        </row>
        <row r="61828">
          <cell r="F61828" t="str">
            <v>lakala.com</v>
          </cell>
          <cell r="G61828" t="str">
            <v>92638</v>
          </cell>
        </row>
        <row r="61829">
          <cell r="F61829" t="str">
            <v>lakana.com</v>
          </cell>
          <cell r="G61829" t="str">
            <v>92639</v>
          </cell>
        </row>
        <row r="61830">
          <cell r="F61830" t="str">
            <v>lakehomes.com</v>
          </cell>
          <cell r="G61830" t="str">
            <v>92640</v>
          </cell>
        </row>
        <row r="61831">
          <cell r="F61831" t="str">
            <v>lakesideautism.com</v>
          </cell>
          <cell r="G61831" t="str">
            <v>92641</v>
          </cell>
        </row>
        <row r="61832">
          <cell r="F61832" t="str">
            <v>lakesideendoscopy.com</v>
          </cell>
          <cell r="G61832" t="str">
            <v>92642</v>
          </cell>
        </row>
        <row r="61833">
          <cell r="F61833" t="str">
            <v>lakeviewhealth.com</v>
          </cell>
          <cell r="G61833" t="str">
            <v>92643</v>
          </cell>
        </row>
        <row r="61834">
          <cell r="F61834" t="str">
            <v>lakewoodamedex.com</v>
          </cell>
          <cell r="G61834" t="str">
            <v>92644</v>
          </cell>
        </row>
        <row r="61835">
          <cell r="F61835" t="str">
            <v>lakoo.com</v>
          </cell>
          <cell r="G61835" t="str">
            <v>92645</v>
          </cell>
        </row>
        <row r="61836">
          <cell r="F61836" t="str">
            <v>lala.com</v>
          </cell>
          <cell r="G61836" t="str">
            <v>92646</v>
          </cell>
        </row>
        <row r="61837">
          <cell r="F61837" t="str">
            <v>lamalab.com</v>
          </cell>
          <cell r="G61837" t="str">
            <v>92647</v>
          </cell>
        </row>
        <row r="61838">
          <cell r="F61838" t="str">
            <v>lamaviation.com</v>
          </cell>
          <cell r="G61838" t="str">
            <v>92648</v>
          </cell>
        </row>
        <row r="61839">
          <cell r="F61839" t="str">
            <v>lambdaopticalsystems.com</v>
          </cell>
          <cell r="G61839" t="str">
            <v>92649</v>
          </cell>
        </row>
        <row r="61840">
          <cell r="F61840" t="str">
            <v>lambdasolutions.net</v>
          </cell>
          <cell r="G61840" t="str">
            <v>92650</v>
          </cell>
        </row>
        <row r="61841">
          <cell r="F61841" t="str">
            <v>lamellar.com</v>
          </cell>
          <cell r="G61841" t="str">
            <v>92651</v>
          </cell>
        </row>
        <row r="61842">
          <cell r="F61842" t="str">
            <v>lamera.se</v>
          </cell>
          <cell r="G61842" t="str">
            <v>92652</v>
          </cell>
        </row>
        <row r="61843">
          <cell r="F61843" t="str">
            <v>lamiecco.com.br</v>
          </cell>
          <cell r="G61843" t="str">
            <v>92653</v>
          </cell>
        </row>
        <row r="61844">
          <cell r="F61844" t="str">
            <v>laminaceramics.com</v>
          </cell>
          <cell r="G61844" t="str">
            <v>92654</v>
          </cell>
        </row>
        <row r="61845">
          <cell r="F61845" t="str">
            <v>laminarsoft.com</v>
          </cell>
          <cell r="G61845" t="str">
            <v>92655</v>
          </cell>
        </row>
        <row r="61846">
          <cell r="F61846" t="str">
            <v>lamiu.com</v>
          </cell>
          <cell r="G61846" t="str">
            <v>92656</v>
          </cell>
        </row>
        <row r="61847">
          <cell r="F61847" t="str">
            <v>lampenwelt.de</v>
          </cell>
          <cell r="G61847" t="str">
            <v>92657</v>
          </cell>
        </row>
        <row r="61848">
          <cell r="F61848" t="str">
            <v>lampinsurance.com</v>
          </cell>
          <cell r="G61848" t="str">
            <v>92658</v>
          </cell>
        </row>
        <row r="61849">
          <cell r="F61849" t="str">
            <v>lan-power.com</v>
          </cell>
          <cell r="G61849" t="str">
            <v>92659</v>
          </cell>
        </row>
        <row r="61850">
          <cell r="F61850" t="str">
            <v>lancers.jp</v>
          </cell>
          <cell r="G61850" t="str">
            <v>92660</v>
          </cell>
        </row>
        <row r="61851">
          <cell r="F61851" t="str">
            <v>lancope.com</v>
          </cell>
          <cell r="G61851" t="str">
            <v>92661</v>
          </cell>
        </row>
        <row r="61852">
          <cell r="F61852" t="str">
            <v>landmarkafrica.com</v>
          </cell>
          <cell r="G61852" t="str">
            <v>92662</v>
          </cell>
        </row>
        <row r="61853">
          <cell r="F61853" t="str">
            <v>landmarkgamesandtoysinc.com</v>
          </cell>
          <cell r="G61853" t="str">
            <v>92663</v>
          </cell>
        </row>
        <row r="61854">
          <cell r="F61854" t="str">
            <v>landmarknetworks.com</v>
          </cell>
          <cell r="G61854" t="str">
            <v>92664</v>
          </cell>
        </row>
        <row r="61855">
          <cell r="F61855" t="str">
            <v>landmasterpartners.com</v>
          </cell>
          <cell r="G61855" t="str">
            <v>92665</v>
          </cell>
        </row>
        <row r="61856">
          <cell r="F61856" t="str">
            <v>landroller.com</v>
          </cell>
          <cell r="G61856" t="str">
            <v>92666</v>
          </cell>
        </row>
        <row r="61857">
          <cell r="F61857" t="str">
            <v>landvchina.com</v>
          </cell>
          <cell r="G61857" t="str">
            <v>92667</v>
          </cell>
        </row>
        <row r="61858">
          <cell r="F61858" t="str">
            <v>lane15.com</v>
          </cell>
          <cell r="G61858" t="str">
            <v>92668</v>
          </cell>
        </row>
        <row r="61859">
          <cell r="F61859" t="str">
            <v>lanergy.com</v>
          </cell>
          <cell r="G61859" t="str">
            <v>92669</v>
          </cell>
        </row>
        <row r="61860">
          <cell r="F61860" t="str">
            <v>lang-8.com</v>
          </cell>
          <cell r="G61860" t="str">
            <v>92670</v>
          </cell>
        </row>
        <row r="61861">
          <cell r="F61861" t="str">
            <v>langhoutinternational.com</v>
          </cell>
          <cell r="G61861" t="str">
            <v>92671</v>
          </cell>
        </row>
        <row r="61862">
          <cell r="F61862" t="str">
            <v>langolab.com</v>
          </cell>
          <cell r="G61862" t="str">
            <v>92672</v>
          </cell>
        </row>
        <row r="61863">
          <cell r="F61863" t="str">
            <v>langtaojin.com</v>
          </cell>
          <cell r="G61863" t="str">
            <v>92673</v>
          </cell>
        </row>
        <row r="61864">
          <cell r="F61864" t="str">
            <v>language123.com</v>
          </cell>
          <cell r="G61864" t="str">
            <v>92674</v>
          </cell>
        </row>
        <row r="61865">
          <cell r="F61865" t="str">
            <v>languagesystems.net</v>
          </cell>
          <cell r="G61865" t="str">
            <v>92675</v>
          </cell>
        </row>
        <row r="61866">
          <cell r="F61866" t="str">
            <v>languageweaver.com</v>
          </cell>
          <cell r="G61866" t="str">
            <v>92676</v>
          </cell>
        </row>
        <row r="61867">
          <cell r="F61867" t="str">
            <v>lanipixels.com</v>
          </cell>
          <cell r="G61867" t="str">
            <v>92677</v>
          </cell>
        </row>
        <row r="61868">
          <cell r="F61868" t="str">
            <v>lanterncom.com</v>
          </cell>
          <cell r="G61868" t="str">
            <v>92678</v>
          </cell>
        </row>
        <row r="61869">
          <cell r="F61869" t="str">
            <v>lantostechnologies.com</v>
          </cell>
          <cell r="G61869" t="str">
            <v>92679</v>
          </cell>
        </row>
        <row r="61870">
          <cell r="F61870" t="str">
            <v>lanx.com</v>
          </cell>
          <cell r="G61870" t="str">
            <v>92680</v>
          </cell>
        </row>
        <row r="61871">
          <cell r="F61871" t="str">
            <v>lanzatech.com</v>
          </cell>
          <cell r="G61871" t="str">
            <v>92681</v>
          </cell>
        </row>
        <row r="61872">
          <cell r="F61872" t="str">
            <v>laoken.com</v>
          </cell>
          <cell r="G61872" t="str">
            <v>92682</v>
          </cell>
        </row>
        <row r="61873">
          <cell r="F61873" t="str">
            <v>laranetworks.com</v>
          </cell>
          <cell r="G61873" t="str">
            <v>92683</v>
          </cell>
        </row>
        <row r="61874">
          <cell r="F61874" t="str">
            <v>laredchina.com</v>
          </cell>
          <cell r="G61874" t="str">
            <v>92684</v>
          </cell>
        </row>
        <row r="61875">
          <cell r="F61875" t="str">
            <v>laredoenergy.com</v>
          </cell>
          <cell r="G61875" t="str">
            <v>92685</v>
          </cell>
        </row>
        <row r="61876">
          <cell r="F61876" t="str">
            <v>larenon.com</v>
          </cell>
          <cell r="G61876" t="str">
            <v>92686</v>
          </cell>
        </row>
        <row r="61877">
          <cell r="F61877" t="str">
            <v>lareunionvirtuelle.com</v>
          </cell>
          <cell r="G61877" t="str">
            <v>92687</v>
          </cell>
        </row>
        <row r="61878">
          <cell r="F61878" t="str">
            <v>laricinaenergy.com</v>
          </cell>
          <cell r="G61878" t="str">
            <v>92688</v>
          </cell>
        </row>
        <row r="61879">
          <cell r="F61879" t="str">
            <v>larosco.com</v>
          </cell>
          <cell r="G61879" t="str">
            <v>92689</v>
          </cell>
        </row>
        <row r="61880">
          <cell r="F61880" t="str">
            <v>larotec.com</v>
          </cell>
          <cell r="G61880" t="str">
            <v>92690</v>
          </cell>
        </row>
        <row r="61881">
          <cell r="F61881" t="str">
            <v>larucorp.com</v>
          </cell>
          <cell r="G61881" t="str">
            <v>92691</v>
          </cell>
        </row>
        <row r="61882">
          <cell r="F61882" t="str">
            <v>lasercomm.com</v>
          </cell>
          <cell r="G61882" t="str">
            <v>92692</v>
          </cell>
        </row>
        <row r="61883">
          <cell r="F61883" t="str">
            <v>lasergen.com</v>
          </cell>
          <cell r="G61883" t="str">
            <v>92693</v>
          </cell>
        </row>
        <row r="61884">
          <cell r="F61884" t="str">
            <v>laserlightengines.com</v>
          </cell>
          <cell r="G61884" t="str">
            <v>92694</v>
          </cell>
        </row>
        <row r="61885">
          <cell r="F61885" t="str">
            <v>lasermotive.com</v>
          </cell>
          <cell r="G61885" t="str">
            <v>92695</v>
          </cell>
        </row>
        <row r="61886">
          <cell r="F61886" t="str">
            <v>lasertissuewelding.com</v>
          </cell>
          <cell r="G61886" t="str">
            <v>92696</v>
          </cell>
        </row>
        <row r="61887">
          <cell r="F61887" t="str">
            <v>lasertronics.com</v>
          </cell>
          <cell r="G61887" t="str">
            <v>92697</v>
          </cell>
        </row>
        <row r="61888">
          <cell r="F61888" t="str">
            <v>last.fm</v>
          </cell>
          <cell r="G61888" t="str">
            <v>92698</v>
          </cell>
        </row>
        <row r="61889">
          <cell r="F61889" t="str">
            <v>last2left.com</v>
          </cell>
          <cell r="G61889" t="str">
            <v>92699</v>
          </cell>
        </row>
        <row r="61890">
          <cell r="F61890" t="str">
            <v>lastmileconnections.com</v>
          </cell>
          <cell r="G61890" t="str">
            <v>92700</v>
          </cell>
        </row>
        <row r="61891">
          <cell r="F61891" t="str">
            <v>lastminutetravel.com</v>
          </cell>
          <cell r="G61891" t="str">
            <v>92701</v>
          </cell>
        </row>
        <row r="61892">
          <cell r="F61892" t="str">
            <v>lastsecondtickets.com</v>
          </cell>
          <cell r="G61892" t="str">
            <v>92702</v>
          </cell>
        </row>
        <row r="61893">
          <cell r="F61893" t="str">
            <v>laszlosystems.com</v>
          </cell>
          <cell r="G61893" t="str">
            <v>92703</v>
          </cell>
        </row>
        <row r="61894">
          <cell r="F61894" t="str">
            <v>lat49.com</v>
          </cell>
          <cell r="G61894" t="str">
            <v>92704</v>
          </cell>
        </row>
        <row r="61895">
          <cell r="F61895" t="str">
            <v>latenitelabs.com</v>
          </cell>
          <cell r="G61895" t="str">
            <v>92705</v>
          </cell>
        </row>
        <row r="61896">
          <cell r="F61896" t="str">
            <v>laterooms.com</v>
          </cell>
          <cell r="G61896" t="str">
            <v>92706</v>
          </cell>
        </row>
        <row r="61897">
          <cell r="F61897" t="str">
            <v>latestinbeauty.com</v>
          </cell>
          <cell r="G61897" t="str">
            <v>92707</v>
          </cell>
        </row>
        <row r="61898">
          <cell r="F61898" t="str">
            <v>latestmedical.com</v>
          </cell>
          <cell r="G61898" t="str">
            <v>92708</v>
          </cell>
        </row>
        <row r="61899">
          <cell r="F61899" t="str">
            <v>latherm.de</v>
          </cell>
          <cell r="G61899" t="str">
            <v>92709</v>
          </cell>
        </row>
        <row r="61900">
          <cell r="F61900" t="str">
            <v>latimereducation.com</v>
          </cell>
          <cell r="G61900" t="str">
            <v>92710</v>
          </cell>
        </row>
        <row r="61901">
          <cell r="F61901" t="str">
            <v>latina.com</v>
          </cell>
          <cell r="G61901" t="str">
            <v>92711</v>
          </cell>
        </row>
        <row r="61902">
          <cell r="F61902" t="str">
            <v>latista.com</v>
          </cell>
          <cell r="G61902" t="str">
            <v>92712</v>
          </cell>
        </row>
        <row r="61903">
          <cell r="F61903" t="str">
            <v>latize.com</v>
          </cell>
          <cell r="G61903" t="str">
            <v>92713</v>
          </cell>
        </row>
        <row r="61904">
          <cell r="F61904" t="str">
            <v>latpro.com</v>
          </cell>
          <cell r="G61904" t="str">
            <v>92714</v>
          </cell>
        </row>
        <row r="61905">
          <cell r="F61905" t="str">
            <v>lattice-engines.com</v>
          </cell>
          <cell r="G61905" t="str">
            <v>92715</v>
          </cell>
        </row>
        <row r="61906">
          <cell r="F61906" t="str">
            <v>lattice-voice.com</v>
          </cell>
          <cell r="G61906" t="str">
            <v>92716</v>
          </cell>
        </row>
        <row r="61907">
          <cell r="F61907" t="str">
            <v>latticepower.com</v>
          </cell>
          <cell r="G61907" t="str">
            <v>92717</v>
          </cell>
        </row>
        <row r="61908">
          <cell r="F61908" t="str">
            <v>latto.tv</v>
          </cell>
          <cell r="G61908" t="str">
            <v>92718</v>
          </cell>
        </row>
        <row r="61909">
          <cell r="F61909" t="str">
            <v>laughstub.com</v>
          </cell>
          <cell r="G61909" t="str">
            <v>92719</v>
          </cell>
        </row>
        <row r="61910">
          <cell r="F61910" t="str">
            <v>launchpointcorporation.com</v>
          </cell>
          <cell r="G61910" t="str">
            <v>92720</v>
          </cell>
        </row>
        <row r="61911">
          <cell r="F61911" t="str">
            <v>launchworks.com</v>
          </cell>
          <cell r="G61911" t="str">
            <v>92721</v>
          </cell>
        </row>
        <row r="61912">
          <cell r="F61912" t="str">
            <v>laurantis.com</v>
          </cell>
          <cell r="G61912" t="str">
            <v>92722</v>
          </cell>
        </row>
        <row r="61913">
          <cell r="F61913" t="str">
            <v>laurelnetworks.com</v>
          </cell>
          <cell r="G61913" t="str">
            <v>92723</v>
          </cell>
        </row>
        <row r="61914">
          <cell r="F61914" t="str">
            <v>laurusenergy.com</v>
          </cell>
          <cell r="G61914" t="str">
            <v>92724</v>
          </cell>
        </row>
        <row r="61915">
          <cell r="F61915" t="str">
            <v>lauruslabs.com</v>
          </cell>
          <cell r="G61915" t="str">
            <v>92725</v>
          </cell>
        </row>
        <row r="61916">
          <cell r="F61916" t="str">
            <v>lavante.com</v>
          </cell>
          <cell r="G61916" t="str">
            <v>92726</v>
          </cell>
        </row>
        <row r="61917">
          <cell r="F61917" t="str">
            <v>lavasa.com</v>
          </cell>
          <cell r="G61917" t="str">
            <v>92727</v>
          </cell>
        </row>
        <row r="61918">
          <cell r="F61918" t="str">
            <v>lavastorm.com</v>
          </cell>
          <cell r="G61918" t="str">
            <v>92728</v>
          </cell>
        </row>
        <row r="61919">
          <cell r="F61919" t="str">
            <v>lavego.de</v>
          </cell>
          <cell r="G61919" t="str">
            <v>92729</v>
          </cell>
        </row>
        <row r="61920">
          <cell r="F61920" t="str">
            <v>lawpivot.com</v>
          </cell>
          <cell r="G61920" t="str">
            <v>92730</v>
          </cell>
        </row>
        <row r="61921">
          <cell r="F61921" t="str">
            <v>lawrencedale.com</v>
          </cell>
          <cell r="G61921" t="str">
            <v>92731</v>
          </cell>
        </row>
        <row r="61922">
          <cell r="F61922" t="str">
            <v>lax.com</v>
          </cell>
          <cell r="G61922" t="str">
            <v>92732</v>
          </cell>
        </row>
        <row r="61923">
          <cell r="F61923" t="str">
            <v>layar.com</v>
          </cell>
          <cell r="G61923" t="str">
            <v>92733</v>
          </cell>
        </row>
        <row r="61924">
          <cell r="F61924" t="str">
            <v>layer7.com</v>
          </cell>
          <cell r="G61924" t="str">
            <v>92734</v>
          </cell>
        </row>
        <row r="61925">
          <cell r="F61925" t="str">
            <v>layerboom.com</v>
          </cell>
          <cell r="G61925" t="str">
            <v>92735</v>
          </cell>
        </row>
        <row r="61926">
          <cell r="F61926" t="str">
            <v>layeredtech.com</v>
          </cell>
          <cell r="G61926" t="str">
            <v>92736</v>
          </cell>
        </row>
        <row r="61927">
          <cell r="F61927" t="str">
            <v>lazarus-effect.com</v>
          </cell>
          <cell r="G61927" t="str">
            <v>92737</v>
          </cell>
        </row>
        <row r="61928">
          <cell r="F61928" t="str">
            <v>lazurescientific.com</v>
          </cell>
          <cell r="G61928" t="str">
            <v>92738</v>
          </cell>
        </row>
        <row r="61929">
          <cell r="F61929" t="str">
            <v>lazyangel.org</v>
          </cell>
          <cell r="G61929" t="str">
            <v>92739</v>
          </cell>
        </row>
        <row r="61930">
          <cell r="F61930" t="str">
            <v>lbr-lacteosbrasil.com.br</v>
          </cell>
          <cell r="G61930" t="str">
            <v>92740</v>
          </cell>
        </row>
        <row r="61931">
          <cell r="F61931" t="str">
            <v>lc39.com</v>
          </cell>
          <cell r="G61931" t="str">
            <v>92741</v>
          </cell>
        </row>
        <row r="61932">
          <cell r="F61932" t="str">
            <v>lce-com.com</v>
          </cell>
          <cell r="G61932" t="str">
            <v>92742</v>
          </cell>
        </row>
        <row r="61933">
          <cell r="F61933" t="str">
            <v>lcmtech.com</v>
          </cell>
          <cell r="G61933" t="str">
            <v>92743</v>
          </cell>
        </row>
        <row r="61934">
          <cell r="F61934" t="str">
            <v>ldc.co.uk</v>
          </cell>
          <cell r="G61934" t="str">
            <v>92744</v>
          </cell>
        </row>
        <row r="61935">
          <cell r="F61935" t="str">
            <v>ldhealthcare.com</v>
          </cell>
          <cell r="G61935" t="str">
            <v>92745</v>
          </cell>
        </row>
        <row r="61936">
          <cell r="F61936" t="str">
            <v>ldksolar.com</v>
          </cell>
          <cell r="G61936" t="str">
            <v>92746</v>
          </cell>
        </row>
        <row r="61937">
          <cell r="F61937" t="str">
            <v>ldl-technology.com</v>
          </cell>
          <cell r="G61937" t="str">
            <v>92747</v>
          </cell>
        </row>
        <row r="61938">
          <cell r="F61938" t="str">
            <v>ldrmedical.com</v>
          </cell>
          <cell r="G61938" t="str">
            <v>92748</v>
          </cell>
        </row>
        <row r="61939">
          <cell r="F61939" t="str">
            <v>le.com</v>
          </cell>
          <cell r="G61939" t="str">
            <v>92749</v>
          </cell>
        </row>
        <row r="61940">
          <cell r="F61940" t="str">
            <v>lead411.com</v>
          </cell>
          <cell r="G61940" t="str">
            <v>92750</v>
          </cell>
        </row>
        <row r="61941">
          <cell r="F61941" t="str">
            <v>leadcrunch.ai</v>
          </cell>
          <cell r="G61941" t="str">
            <v>92751</v>
          </cell>
        </row>
        <row r="61942">
          <cell r="F61942" t="str">
            <v>leader.com</v>
          </cell>
          <cell r="G61942" t="str">
            <v>92752</v>
          </cell>
        </row>
        <row r="61943">
          <cell r="F61943" t="str">
            <v>leadernation.com</v>
          </cell>
          <cell r="G61943" t="str">
            <v>92753</v>
          </cell>
        </row>
        <row r="61944">
          <cell r="F61944" t="str">
            <v>leadformance.com</v>
          </cell>
          <cell r="G61944" t="str">
            <v>92754</v>
          </cell>
        </row>
        <row r="61945">
          <cell r="F61945" t="str">
            <v>leadhorsetech.com</v>
          </cell>
          <cell r="G61945" t="str">
            <v>92755</v>
          </cell>
        </row>
        <row r="61946">
          <cell r="F61946" t="str">
            <v>leadingedge.uk.net</v>
          </cell>
          <cell r="G61946" t="str">
            <v>92756</v>
          </cell>
        </row>
        <row r="61947">
          <cell r="F61947" t="str">
            <v>leadjini.com</v>
          </cell>
          <cell r="G61947" t="str">
            <v>92757</v>
          </cell>
        </row>
        <row r="61948">
          <cell r="F61948" t="str">
            <v>leadlink.de</v>
          </cell>
          <cell r="G61948" t="str">
            <v>92758</v>
          </cell>
        </row>
        <row r="61949">
          <cell r="F61949" t="str">
            <v>leadmethod.com</v>
          </cell>
          <cell r="G61949" t="str">
            <v>92759</v>
          </cell>
        </row>
        <row r="61950">
          <cell r="F61950" t="str">
            <v>leadpoint.com</v>
          </cell>
          <cell r="G61950" t="str">
            <v>92760</v>
          </cell>
        </row>
        <row r="61951">
          <cell r="F61951" t="str">
            <v>leadspace.com</v>
          </cell>
          <cell r="G61951" t="str">
            <v>92761</v>
          </cell>
        </row>
        <row r="61952">
          <cell r="F61952" t="str">
            <v>leadspend.com</v>
          </cell>
          <cell r="G61952" t="str">
            <v>92762</v>
          </cell>
        </row>
        <row r="61953">
          <cell r="F61953" t="str">
            <v>leadtherapeutics.com</v>
          </cell>
          <cell r="G61953" t="str">
            <v>92763</v>
          </cell>
        </row>
        <row r="61954">
          <cell r="F61954" t="str">
            <v>leadwerks.com</v>
          </cell>
          <cell r="G61954" t="str">
            <v>92764</v>
          </cell>
        </row>
        <row r="61955">
          <cell r="F61955" t="str">
            <v>leaetleo.fr</v>
          </cell>
          <cell r="G61955" t="str">
            <v>92765</v>
          </cell>
        </row>
        <row r="61956">
          <cell r="F61956" t="str">
            <v>leafer.eu</v>
          </cell>
          <cell r="G61956" t="str">
            <v>92766</v>
          </cell>
        </row>
        <row r="61957">
          <cell r="F61957" t="str">
            <v>leafgroup.com</v>
          </cell>
          <cell r="G61957" t="str">
            <v>92767</v>
          </cell>
        </row>
        <row r="61958">
          <cell r="F61958" t="str">
            <v>leafnow.com</v>
          </cell>
          <cell r="G61958" t="str">
            <v>92768</v>
          </cell>
        </row>
        <row r="61959">
          <cell r="F61959" t="str">
            <v>leafsolarpower.com</v>
          </cell>
          <cell r="G61959" t="str">
            <v>92769</v>
          </cell>
        </row>
        <row r="61960">
          <cell r="F61960" t="str">
            <v>leaguelink.com</v>
          </cell>
          <cell r="G61960" t="str">
            <v>92770</v>
          </cell>
        </row>
        <row r="61961">
          <cell r="F61961" t="str">
            <v>lealtamedia.com</v>
          </cell>
          <cell r="G61961" t="str">
            <v>92771</v>
          </cell>
        </row>
        <row r="61962">
          <cell r="F61962" t="str">
            <v>leanapps.nl</v>
          </cell>
          <cell r="G61962" t="str">
            <v>92772</v>
          </cell>
        </row>
        <row r="61963">
          <cell r="F61963" t="str">
            <v>leaneco.dk</v>
          </cell>
          <cell r="G61963" t="str">
            <v>92773</v>
          </cell>
        </row>
        <row r="61964">
          <cell r="F61964" t="str">
            <v>leankit.com</v>
          </cell>
          <cell r="G61964" t="str">
            <v>92774</v>
          </cell>
        </row>
        <row r="61965">
          <cell r="F61965" t="str">
            <v>leanstreammedia.com</v>
          </cell>
          <cell r="G61965" t="str">
            <v>92775</v>
          </cell>
        </row>
        <row r="61966">
          <cell r="F61966" t="str">
            <v>leapfactor.com</v>
          </cell>
          <cell r="G61966" t="str">
            <v>92776</v>
          </cell>
        </row>
        <row r="61967">
          <cell r="F61967" t="str">
            <v>leapforceathome.com</v>
          </cell>
          <cell r="G61967" t="str">
            <v>92777</v>
          </cell>
        </row>
        <row r="61968">
          <cell r="F61968" t="str">
            <v>leapfrogonline.com</v>
          </cell>
          <cell r="G61968" t="str">
            <v>92778</v>
          </cell>
        </row>
        <row r="61969">
          <cell r="F61969" t="str">
            <v>leapskywireless.com</v>
          </cell>
          <cell r="G61969" t="str">
            <v>92779</v>
          </cell>
        </row>
        <row r="61970">
          <cell r="F61970" t="str">
            <v>learn.examsoft.com</v>
          </cell>
          <cell r="G61970" t="str">
            <v>92780</v>
          </cell>
        </row>
        <row r="61971">
          <cell r="F61971" t="str">
            <v>learndot.com</v>
          </cell>
          <cell r="G61971" t="str">
            <v>92781</v>
          </cell>
        </row>
        <row r="61972">
          <cell r="F61972" t="str">
            <v>learningaction.com</v>
          </cell>
          <cell r="G61972" t="str">
            <v>92782</v>
          </cell>
        </row>
        <row r="61973">
          <cell r="F61973" t="str">
            <v>learningbrands.com</v>
          </cell>
          <cell r="G61973" t="str">
            <v>92783</v>
          </cell>
        </row>
        <row r="61974">
          <cell r="F61974" t="str">
            <v>learningsoft.net</v>
          </cell>
          <cell r="G61974" t="str">
            <v>92784</v>
          </cell>
        </row>
        <row r="61975">
          <cell r="F61975" t="str">
            <v>learnissimo.com</v>
          </cell>
          <cell r="G61975" t="str">
            <v>92785</v>
          </cell>
        </row>
        <row r="61976">
          <cell r="F61976" t="str">
            <v>learnitlive.com</v>
          </cell>
          <cell r="G61976" t="str">
            <v>92786</v>
          </cell>
        </row>
        <row r="61977">
          <cell r="F61977" t="str">
            <v>learnitsystems.com</v>
          </cell>
          <cell r="G61977" t="str">
            <v>92787</v>
          </cell>
        </row>
        <row r="61978">
          <cell r="F61978" t="str">
            <v>learnosity.com</v>
          </cell>
          <cell r="G61978" t="str">
            <v>92788</v>
          </cell>
        </row>
        <row r="61979">
          <cell r="F61979" t="str">
            <v>learnsomething.com</v>
          </cell>
          <cell r="G61979" t="str">
            <v>92789</v>
          </cell>
        </row>
        <row r="61980">
          <cell r="F61980" t="str">
            <v>learnvest.com</v>
          </cell>
          <cell r="G61980" t="str">
            <v>92790</v>
          </cell>
        </row>
        <row r="61981">
          <cell r="F61981" t="str">
            <v>leaseaccelerator.com</v>
          </cell>
          <cell r="G61981" t="str">
            <v>92791</v>
          </cell>
        </row>
        <row r="61982">
          <cell r="F61982" t="str">
            <v>leaseloan.com</v>
          </cell>
          <cell r="G61982" t="str">
            <v>92792</v>
          </cell>
        </row>
        <row r="61983">
          <cell r="F61983" t="str">
            <v>leaseville.com</v>
          </cell>
          <cell r="G61983" t="str">
            <v>92793</v>
          </cell>
        </row>
        <row r="61984">
          <cell r="F61984" t="str">
            <v>leatherxchange.com</v>
          </cell>
          <cell r="G61984" t="str">
            <v>92794</v>
          </cell>
        </row>
        <row r="61985">
          <cell r="F61985" t="str">
            <v>leatt-corp.com</v>
          </cell>
          <cell r="G61985" t="str">
            <v>92795</v>
          </cell>
        </row>
        <row r="61986">
          <cell r="F61986" t="str">
            <v>lebc-group.com</v>
          </cell>
          <cell r="G61986" t="str">
            <v>92796</v>
          </cell>
        </row>
        <row r="61987">
          <cell r="F61987" t="str">
            <v>lebuzzmarietta.com</v>
          </cell>
          <cell r="G61987" t="str">
            <v>92797</v>
          </cell>
        </row>
        <row r="61988">
          <cell r="F61988" t="str">
            <v>lecere.com</v>
          </cell>
          <cell r="G61988" t="str">
            <v>92798</v>
          </cell>
        </row>
        <row r="61989">
          <cell r="F61989" t="str">
            <v>lecorpio.com</v>
          </cell>
          <cell r="G61989" t="str">
            <v>92799</v>
          </cell>
        </row>
        <row r="61990">
          <cell r="F61990" t="str">
            <v>lecturio.de</v>
          </cell>
          <cell r="G61990" t="str">
            <v>92800</v>
          </cell>
        </row>
        <row r="61991">
          <cell r="F61991" t="str">
            <v>lectustherapeutics.com</v>
          </cell>
          <cell r="G61991" t="str">
            <v>92801</v>
          </cell>
        </row>
        <row r="61992">
          <cell r="F61992" t="str">
            <v>ledbury.com</v>
          </cell>
          <cell r="G61992" t="str">
            <v>92802</v>
          </cell>
        </row>
        <row r="61993">
          <cell r="F61993" t="str">
            <v>leddartech.com</v>
          </cell>
          <cell r="G61993" t="str">
            <v>92803</v>
          </cell>
        </row>
        <row r="61994">
          <cell r="F61994" t="str">
            <v>ledengin.com</v>
          </cell>
          <cell r="G61994" t="str">
            <v>92804</v>
          </cell>
        </row>
        <row r="61995">
          <cell r="F61995" t="str">
            <v>ledgent.com</v>
          </cell>
          <cell r="G61995" t="str">
            <v>92805</v>
          </cell>
        </row>
        <row r="61996">
          <cell r="F61996" t="str">
            <v>ledgerpal.com</v>
          </cell>
          <cell r="G61996" t="str">
            <v>92806</v>
          </cell>
        </row>
        <row r="61997">
          <cell r="F61997" t="str">
            <v>ledibond.com</v>
          </cell>
          <cell r="G61997" t="str">
            <v>92807</v>
          </cell>
        </row>
        <row r="61998">
          <cell r="F61998" t="str">
            <v>ledmd.com</v>
          </cell>
          <cell r="G61998" t="str">
            <v>92808</v>
          </cell>
        </row>
        <row r="61999">
          <cell r="F61999" t="str">
            <v>lednovation.com</v>
          </cell>
          <cell r="G61999" t="str">
            <v>92809</v>
          </cell>
        </row>
        <row r="62000">
          <cell r="F62000" t="str">
            <v>ledoptics.com</v>
          </cell>
          <cell r="G62000" t="str">
            <v>92810</v>
          </cell>
        </row>
        <row r="62001">
          <cell r="F62001" t="str">
            <v>ledroadwaylighting.com</v>
          </cell>
          <cell r="G62001" t="str">
            <v>92811</v>
          </cell>
        </row>
        <row r="62002">
          <cell r="F62002" t="str">
            <v>ledzworld.com</v>
          </cell>
          <cell r="G62002" t="str">
            <v>92812</v>
          </cell>
        </row>
        <row r="62003">
          <cell r="F62003" t="str">
            <v>leeco.com</v>
          </cell>
          <cell r="G62003" t="str">
            <v>92813</v>
          </cell>
        </row>
        <row r="62004">
          <cell r="F62004" t="str">
            <v>leedco.org</v>
          </cell>
          <cell r="G62004" t="str">
            <v>92814</v>
          </cell>
        </row>
        <row r="62005">
          <cell r="F62005" t="str">
            <v>leeroy.se</v>
          </cell>
          <cell r="G62005" t="str">
            <v>92815</v>
          </cell>
        </row>
        <row r="62006">
          <cell r="F62006" t="str">
            <v>leetchi.com</v>
          </cell>
          <cell r="G62006" t="str">
            <v>92816</v>
          </cell>
        </row>
        <row r="62007">
          <cell r="F62007" t="str">
            <v>leetech.co.th</v>
          </cell>
          <cell r="G62007" t="str">
            <v>92817</v>
          </cell>
        </row>
        <row r="62008">
          <cell r="F62008" t="str">
            <v>leetekorea.com</v>
          </cell>
          <cell r="G62008" t="str">
            <v>92818</v>
          </cell>
        </row>
        <row r="62009">
          <cell r="F62009" t="str">
            <v>lefeng.com</v>
          </cell>
          <cell r="G62009" t="str">
            <v>92819</v>
          </cell>
        </row>
        <row r="62010">
          <cell r="F62010" t="str">
            <v>leflochdepollution.com</v>
          </cell>
          <cell r="G62010" t="str">
            <v>92820</v>
          </cell>
        </row>
        <row r="62011">
          <cell r="F62011" t="str">
            <v>lefthandnetworks.com</v>
          </cell>
          <cell r="G62011" t="str">
            <v>92821</v>
          </cell>
        </row>
        <row r="62012">
          <cell r="F62012" t="str">
            <v>leftlanesports.com</v>
          </cell>
          <cell r="G62012" t="str">
            <v>92822</v>
          </cell>
        </row>
        <row r="62013">
          <cell r="F62013" t="str">
            <v>leftright.co</v>
          </cell>
          <cell r="G62013" t="str">
            <v>92823</v>
          </cell>
        </row>
        <row r="62014">
          <cell r="F62014" t="str">
            <v>legacy.alternativeofferings.com</v>
          </cell>
          <cell r="G62014" t="str">
            <v>92824</v>
          </cell>
        </row>
        <row r="62015">
          <cell r="F62015" t="str">
            <v>legacy.com</v>
          </cell>
          <cell r="G62015" t="str">
            <v>92825</v>
          </cell>
        </row>
        <row r="62016">
          <cell r="F62016" t="str">
            <v>legacybox.com</v>
          </cell>
          <cell r="G62016" t="str">
            <v>92826</v>
          </cell>
        </row>
        <row r="62017">
          <cell r="F62017" t="str">
            <v>legaladvantage.net</v>
          </cell>
          <cell r="G62017" t="str">
            <v>92827</v>
          </cell>
        </row>
        <row r="62018">
          <cell r="F62018" t="str">
            <v>legalriver.com</v>
          </cell>
          <cell r="G62018" t="str">
            <v>92828</v>
          </cell>
        </row>
        <row r="62019">
          <cell r="F62019" t="str">
            <v>legalzoom.com</v>
          </cell>
          <cell r="G62019" t="str">
            <v>92829</v>
          </cell>
        </row>
        <row r="62020">
          <cell r="F62020" t="str">
            <v>legend3d.com</v>
          </cell>
          <cell r="G62020" t="str">
            <v>92830</v>
          </cell>
        </row>
        <row r="62021">
          <cell r="F62021" t="str">
            <v>legendary.com</v>
          </cell>
          <cell r="G62021" t="str">
            <v>92831</v>
          </cell>
        </row>
        <row r="62022">
          <cell r="F62022" t="str">
            <v>legendfilms.net</v>
          </cell>
          <cell r="G62022" t="str">
            <v>92832</v>
          </cell>
        </row>
        <row r="62023">
          <cell r="F62023" t="str">
            <v>legendpower.com</v>
          </cell>
          <cell r="G62023" t="str">
            <v>92833</v>
          </cell>
        </row>
        <row r="62024">
          <cell r="F62024" t="str">
            <v>legendsilicon.com</v>
          </cell>
          <cell r="G62024" t="str">
            <v>92834</v>
          </cell>
        </row>
        <row r="62025">
          <cell r="F62025" t="str">
            <v>legendsilicon.com.cn</v>
          </cell>
          <cell r="G62025" t="str">
            <v>92835</v>
          </cell>
        </row>
        <row r="62026">
          <cell r="F62026" t="str">
            <v>legimi.com</v>
          </cell>
          <cell r="G62026" t="str">
            <v>92836</v>
          </cell>
        </row>
        <row r="62027">
          <cell r="F62027" t="str">
            <v>legitimetechnologies.com</v>
          </cell>
          <cell r="G62027" t="str">
            <v>92837</v>
          </cell>
        </row>
        <row r="62028">
          <cell r="F62028" t="str">
            <v>legourmetchef.com</v>
          </cell>
          <cell r="G62028" t="str">
            <v>92838</v>
          </cell>
        </row>
        <row r="62029">
          <cell r="F62029" t="str">
            <v>legra.com</v>
          </cell>
          <cell r="G62029" t="str">
            <v>92839</v>
          </cell>
        </row>
        <row r="62030">
          <cell r="F62030" t="str">
            <v>lehightechnologies.com</v>
          </cell>
          <cell r="G62030" t="str">
            <v>92840</v>
          </cell>
        </row>
        <row r="62031">
          <cell r="F62031" t="str">
            <v>leho.com</v>
          </cell>
          <cell r="G62031" t="str">
            <v>92841</v>
          </cell>
        </row>
        <row r="62032">
          <cell r="F62032" t="str">
            <v>lehrer-online.de</v>
          </cell>
          <cell r="G62032" t="str">
            <v>92842</v>
          </cell>
        </row>
        <row r="62033">
          <cell r="F62033" t="str">
            <v>leidproducts.com</v>
          </cell>
          <cell r="G62033" t="str">
            <v>92843</v>
          </cell>
        </row>
        <row r="62034">
          <cell r="F62034" t="str">
            <v>leisurelink.com</v>
          </cell>
          <cell r="G62034" t="str">
            <v>92844</v>
          </cell>
        </row>
        <row r="62035">
          <cell r="F62035" t="str">
            <v>lekan.com</v>
          </cell>
          <cell r="G62035" t="str">
            <v>92845</v>
          </cell>
        </row>
        <row r="62036">
          <cell r="F62036" t="str">
            <v>lekiosk.com</v>
          </cell>
          <cell r="G62036" t="str">
            <v>92846</v>
          </cell>
        </row>
        <row r="62037">
          <cell r="F62037" t="str">
            <v>leleshan.leyou.com.cn</v>
          </cell>
          <cell r="G62037" t="str">
            <v>92847</v>
          </cell>
        </row>
        <row r="62038">
          <cell r="F62038" t="str">
            <v>lelong.com.my</v>
          </cell>
          <cell r="G62038" t="str">
            <v>92848</v>
          </cell>
        </row>
        <row r="62039">
          <cell r="F62039" t="str">
            <v>lelutinrouge.com</v>
          </cell>
          <cell r="G62039" t="str">
            <v>92849</v>
          </cell>
        </row>
        <row r="62040">
          <cell r="F62040" t="str">
            <v>lemko.com</v>
          </cell>
          <cell r="G62040" t="str">
            <v>92850</v>
          </cell>
        </row>
        <row r="62041">
          <cell r="F62041" t="str">
            <v>lemnatec.com</v>
          </cell>
          <cell r="G62041" t="str">
            <v>92851</v>
          </cell>
        </row>
        <row r="62042">
          <cell r="F62042" t="str">
            <v>lemnislighting.com</v>
          </cell>
          <cell r="G62042" t="str">
            <v>92852</v>
          </cell>
        </row>
        <row r="62043">
          <cell r="F62043" t="str">
            <v>lemondfitness.com</v>
          </cell>
          <cell r="G62043" t="str">
            <v>92853</v>
          </cell>
        </row>
        <row r="62044">
          <cell r="F62044" t="str">
            <v>lemonquest.com</v>
          </cell>
          <cell r="G62044" t="str">
            <v>92854</v>
          </cell>
        </row>
        <row r="62045">
          <cell r="F62045" t="str">
            <v>lemoptix.com</v>
          </cell>
          <cell r="G62045" t="str">
            <v>92855</v>
          </cell>
        </row>
        <row r="62046">
          <cell r="F62046" t="str">
            <v>lencomobile.com</v>
          </cell>
          <cell r="G62046" t="str">
            <v>92856</v>
          </cell>
        </row>
        <row r="62047">
          <cell r="F62047" t="str">
            <v>lendamend.com</v>
          </cell>
          <cell r="G62047" t="str">
            <v>92857</v>
          </cell>
        </row>
        <row r="62048">
          <cell r="F62048" t="str">
            <v>lendersentinel.com</v>
          </cell>
          <cell r="G62048" t="str">
            <v>92858</v>
          </cell>
        </row>
        <row r="62049">
          <cell r="F62049" t="str">
            <v>lendingclub.com</v>
          </cell>
          <cell r="G62049" t="str">
            <v>92859</v>
          </cell>
        </row>
        <row r="62050">
          <cell r="F62050" t="str">
            <v>lendio.com</v>
          </cell>
          <cell r="G62050" t="str">
            <v>92860</v>
          </cell>
        </row>
        <row r="62051">
          <cell r="F62051" t="str">
            <v>lendkey.com</v>
          </cell>
          <cell r="G62051" t="str">
            <v>92861</v>
          </cell>
        </row>
        <row r="62052">
          <cell r="F62052" t="str">
            <v>lengow.com</v>
          </cell>
          <cell r="G62052" t="str">
            <v>92862</v>
          </cell>
        </row>
        <row r="62053">
          <cell r="F62053" t="str">
            <v>lensar.com</v>
          </cell>
          <cell r="G62053" t="str">
            <v>92863</v>
          </cell>
        </row>
        <row r="62054">
          <cell r="F62054" t="str">
            <v>lensvector.com</v>
          </cell>
          <cell r="G62054" t="str">
            <v>92864</v>
          </cell>
        </row>
        <row r="62055">
          <cell r="F62055" t="str">
            <v>lensxlasers.com</v>
          </cell>
          <cell r="G62055" t="str">
            <v>92865</v>
          </cell>
        </row>
        <row r="62056">
          <cell r="F62056" t="str">
            <v>lentainvestor.com</v>
          </cell>
          <cell r="G62056" t="str">
            <v>92866</v>
          </cell>
        </row>
        <row r="62057">
          <cell r="F62057" t="str">
            <v>lenticularresearchgroup.com</v>
          </cell>
          <cell r="G62057" t="str">
            <v>92867</v>
          </cell>
        </row>
        <row r="62058">
          <cell r="F62058" t="str">
            <v>lentigen.com</v>
          </cell>
          <cell r="G62058" t="str">
            <v>92868</v>
          </cell>
        </row>
        <row r="62059">
          <cell r="F62059" t="str">
            <v>leonardo.com</v>
          </cell>
          <cell r="G62059" t="str">
            <v>92869</v>
          </cell>
        </row>
        <row r="62060">
          <cell r="F62060" t="str">
            <v>leonardobiosystems.com</v>
          </cell>
          <cell r="G62060" t="str">
            <v>92870</v>
          </cell>
        </row>
        <row r="62061">
          <cell r="F62061" t="str">
            <v>leondra-music.com</v>
          </cell>
          <cell r="G62061" t="str">
            <v>92871</v>
          </cell>
        </row>
        <row r="62062">
          <cell r="F62062" t="str">
            <v>leonidsystems.com</v>
          </cell>
          <cell r="G62062" t="str">
            <v>92872</v>
          </cell>
        </row>
        <row r="62063">
          <cell r="F62063" t="str">
            <v>leonovus.com</v>
          </cell>
          <cell r="G62063" t="str">
            <v>92873</v>
          </cell>
        </row>
        <row r="62064">
          <cell r="F62064" t="str">
            <v>leosphere.com</v>
          </cell>
          <cell r="G62064" t="str">
            <v>92874</v>
          </cell>
        </row>
        <row r="62065">
          <cell r="F62065" t="str">
            <v>leostream.com</v>
          </cell>
          <cell r="G62065" t="str">
            <v>92875</v>
          </cell>
        </row>
        <row r="62066">
          <cell r="F62066" t="str">
            <v>leotrains.com</v>
          </cell>
          <cell r="G62066" t="str">
            <v>92876</v>
          </cell>
        </row>
        <row r="62067">
          <cell r="F62067" t="str">
            <v>leotushomecooling.com</v>
          </cell>
          <cell r="G62067" t="str">
            <v>92877</v>
          </cell>
        </row>
        <row r="62068">
          <cell r="F62068" t="str">
            <v>leptosbiomedical.com</v>
          </cell>
          <cell r="G62068" t="str">
            <v>92878</v>
          </cell>
        </row>
        <row r="62069">
          <cell r="F62069" t="str">
            <v>leputai.com</v>
          </cell>
          <cell r="G62069" t="str">
            <v>92879</v>
          </cell>
        </row>
        <row r="62070">
          <cell r="F62070" t="str">
            <v>leroybrothers.com</v>
          </cell>
          <cell r="G62070" t="str">
            <v>92880</v>
          </cell>
        </row>
        <row r="62071">
          <cell r="F62071" t="str">
            <v>leshinskyconsulting.com</v>
          </cell>
          <cell r="G62071" t="str">
            <v>92881</v>
          </cell>
        </row>
        <row r="62072">
          <cell r="F62072" t="str">
            <v>lesouk.co</v>
          </cell>
          <cell r="G62072" t="str">
            <v>92882</v>
          </cell>
        </row>
        <row r="62073">
          <cell r="F62073" t="str">
            <v>lessno.com</v>
          </cell>
          <cell r="G62073" t="str">
            <v>92883</v>
          </cell>
        </row>
        <row r="62074">
          <cell r="F62074" t="str">
            <v>lessonwriter.com</v>
          </cell>
          <cell r="G62074" t="str">
            <v>92884</v>
          </cell>
        </row>
        <row r="62075">
          <cell r="F62075" t="str">
            <v>lestiscorp.com</v>
          </cell>
          <cell r="G62075" t="str">
            <v>92885</v>
          </cell>
        </row>
        <row r="62076">
          <cell r="F62076" t="str">
            <v>letao.com</v>
          </cell>
          <cell r="G62076" t="str">
            <v>92886</v>
          </cell>
        </row>
        <row r="62077">
          <cell r="F62077" t="str">
            <v>letel.net</v>
          </cell>
          <cell r="G62077" t="str">
            <v>92887</v>
          </cell>
        </row>
        <row r="62078">
          <cell r="F62078" t="str">
            <v>letiarts.com</v>
          </cell>
          <cell r="G62078" t="str">
            <v>92888</v>
          </cell>
        </row>
        <row r="62079">
          <cell r="F62079" t="str">
            <v>letitrain.com</v>
          </cell>
          <cell r="G62079" t="str">
            <v>92889</v>
          </cell>
        </row>
        <row r="62080">
          <cell r="F62080" t="str">
            <v>letmego.com</v>
          </cell>
          <cell r="G62080" t="str">
            <v>92890</v>
          </cell>
        </row>
        <row r="62081">
          <cell r="F62081" t="str">
            <v>letsbuy.com</v>
          </cell>
          <cell r="G62081" t="str">
            <v>92891</v>
          </cell>
        </row>
        <row r="62082">
          <cell r="F62082" t="str">
            <v>letscram.com</v>
          </cell>
          <cell r="G62082" t="str">
            <v>92892</v>
          </cell>
        </row>
        <row r="62083">
          <cell r="F62083" t="str">
            <v>letsgofordinner.com</v>
          </cell>
          <cell r="G62083" t="str">
            <v>92893</v>
          </cell>
        </row>
        <row r="62084">
          <cell r="F62084" t="str">
            <v>letsgroop.com</v>
          </cell>
          <cell r="G62084" t="str">
            <v>92894</v>
          </cell>
        </row>
        <row r="62085">
          <cell r="F62085" t="str">
            <v>letsplay.com</v>
          </cell>
          <cell r="G62085" t="str">
            <v>92895</v>
          </cell>
        </row>
        <row r="62086">
          <cell r="F62086" t="str">
            <v>leukocare.com</v>
          </cell>
          <cell r="G62086" t="str">
            <v>92896</v>
          </cell>
        </row>
        <row r="62087">
          <cell r="F62087" t="str">
            <v>leukodx.com</v>
          </cell>
          <cell r="G62087" t="str">
            <v>92897</v>
          </cell>
        </row>
        <row r="62088">
          <cell r="F62088" t="str">
            <v>levanta.com</v>
          </cell>
          <cell r="G62088" t="str">
            <v>92898</v>
          </cell>
        </row>
        <row r="62089">
          <cell r="F62089" t="str">
            <v>levantofinancial.com</v>
          </cell>
          <cell r="G62089" t="str">
            <v>92899</v>
          </cell>
        </row>
        <row r="62090">
          <cell r="F62090" t="str">
            <v>level3.com</v>
          </cell>
          <cell r="G62090" t="str">
            <v>92900</v>
          </cell>
        </row>
        <row r="62091">
          <cell r="F62091" t="str">
            <v>level4oandp.com</v>
          </cell>
          <cell r="G62091" t="str">
            <v>92901</v>
          </cell>
        </row>
        <row r="62092">
          <cell r="F62092" t="str">
            <v>level5networks.com</v>
          </cell>
          <cell r="G62092" t="str">
            <v>92902</v>
          </cell>
        </row>
        <row r="62093">
          <cell r="F62093" t="str">
            <v>leveledge.com</v>
          </cell>
          <cell r="G62093" t="str">
            <v>92903</v>
          </cell>
        </row>
        <row r="62094">
          <cell r="F62094" t="str">
            <v>levelerllc.com</v>
          </cell>
          <cell r="G62094" t="str">
            <v>92904</v>
          </cell>
        </row>
        <row r="62095">
          <cell r="F62095" t="str">
            <v>levelfour.com</v>
          </cell>
          <cell r="G62095" t="str">
            <v>92905</v>
          </cell>
        </row>
        <row r="62096">
          <cell r="F62096" t="str">
            <v>levelseas.com</v>
          </cell>
          <cell r="G62096" t="str">
            <v>92906</v>
          </cell>
        </row>
        <row r="62097">
          <cell r="F62097" t="str">
            <v>leveragesoftware.com</v>
          </cell>
          <cell r="G62097" t="str">
            <v>92907</v>
          </cell>
        </row>
        <row r="62098">
          <cell r="F62098" t="str">
            <v>leverate.com</v>
          </cell>
          <cell r="G62098" t="str">
            <v>92908</v>
          </cell>
        </row>
        <row r="62099">
          <cell r="F62099" t="str">
            <v>leverpoint.com</v>
          </cell>
          <cell r="G62099" t="str">
            <v>92909</v>
          </cell>
        </row>
        <row r="62100">
          <cell r="F62100" t="str">
            <v>leversense.com</v>
          </cell>
          <cell r="G62100" t="str">
            <v>92910</v>
          </cell>
        </row>
        <row r="62101">
          <cell r="F62101" t="str">
            <v>leviticus-cardio.com</v>
          </cell>
          <cell r="G62101" t="str">
            <v>92911</v>
          </cell>
        </row>
        <row r="62102">
          <cell r="F62102" t="str">
            <v>lew.com.pl</v>
          </cell>
          <cell r="G62102" t="str">
            <v>92912</v>
          </cell>
        </row>
        <row r="62103">
          <cell r="F62103" t="str">
            <v>lexar.com</v>
          </cell>
          <cell r="G62103" t="str">
            <v>92913</v>
          </cell>
        </row>
        <row r="62104">
          <cell r="F62104" t="str">
            <v>lexara.com</v>
          </cell>
          <cell r="G62104" t="str">
            <v>92914</v>
          </cell>
        </row>
        <row r="62105">
          <cell r="F62105" t="str">
            <v>lexer.io</v>
          </cell>
          <cell r="G62105" t="str">
            <v>92915</v>
          </cell>
        </row>
        <row r="62106">
          <cell r="F62106" t="str">
            <v>lexfusion.com</v>
          </cell>
          <cell r="G62106" t="str">
            <v>92916</v>
          </cell>
        </row>
        <row r="62107">
          <cell r="F62107" t="str">
            <v>lexingtonma.gov</v>
          </cell>
          <cell r="G62107" t="str">
            <v>92917</v>
          </cell>
        </row>
        <row r="62108">
          <cell r="F62108" t="str">
            <v>lexiquest.com</v>
          </cell>
          <cell r="G62108" t="str">
            <v>92918</v>
          </cell>
        </row>
        <row r="62109">
          <cell r="F62109" t="str">
            <v>lexity.com</v>
          </cell>
          <cell r="G62109" t="str">
            <v>92919</v>
          </cell>
        </row>
        <row r="62110">
          <cell r="F62110" t="str">
            <v>lexmachina.com</v>
          </cell>
          <cell r="G62110" t="str">
            <v>92920</v>
          </cell>
        </row>
        <row r="62111">
          <cell r="F62111" t="str">
            <v>lexosmedia.com</v>
          </cell>
          <cell r="G62111" t="str">
            <v>92921</v>
          </cell>
        </row>
        <row r="62112">
          <cell r="F62112" t="str">
            <v>lexpharma.com</v>
          </cell>
          <cell r="G62112" t="str">
            <v>92922</v>
          </cell>
        </row>
        <row r="62113">
          <cell r="F62113" t="str">
            <v>lexy.com</v>
          </cell>
          <cell r="G62113" t="str">
            <v>92923</v>
          </cell>
        </row>
        <row r="62114">
          <cell r="F62114" t="str">
            <v>leydenenergy.com</v>
          </cell>
          <cell r="G62114" t="str">
            <v>92924</v>
          </cell>
        </row>
        <row r="62115">
          <cell r="F62115" t="str">
            <v>leyio.com</v>
          </cell>
          <cell r="G62115" t="str">
            <v>92925</v>
          </cell>
        </row>
        <row r="62116">
          <cell r="F62116" t="str">
            <v>lfh.co.uk</v>
          </cell>
          <cell r="G62116" t="str">
            <v>92926</v>
          </cell>
        </row>
        <row r="62117">
          <cell r="F62117" t="str">
            <v>lfrcommunicationsinc.com</v>
          </cell>
          <cell r="G62117" t="str">
            <v>92927</v>
          </cell>
        </row>
        <row r="62118">
          <cell r="F62118" t="str">
            <v>lgcwireless.com</v>
          </cell>
          <cell r="G62118" t="str">
            <v>92928</v>
          </cell>
        </row>
        <row r="62119">
          <cell r="F62119" t="str">
            <v>lgdb.com</v>
          </cell>
          <cell r="G62119" t="str">
            <v>92929</v>
          </cell>
        </row>
        <row r="62120">
          <cell r="F62120" t="str">
            <v>lgl-latinmedios.com</v>
          </cell>
          <cell r="G62120" t="str">
            <v>92930</v>
          </cell>
        </row>
        <row r="62121">
          <cell r="F62121" t="str">
            <v>lh.net</v>
          </cell>
          <cell r="G62121" t="str">
            <v>92931</v>
          </cell>
        </row>
        <row r="62122">
          <cell r="F62122" t="str">
            <v>lhediscovery.com</v>
          </cell>
          <cell r="G62122" t="str">
            <v>92932</v>
          </cell>
        </row>
        <row r="62123">
          <cell r="F62123" t="str">
            <v>liaison.com</v>
          </cell>
          <cell r="G62123" t="str">
            <v>92933</v>
          </cell>
        </row>
        <row r="62124">
          <cell r="F62124" t="str">
            <v>lianjia.com</v>
          </cell>
          <cell r="G62124" t="str">
            <v>92934</v>
          </cell>
        </row>
        <row r="62125">
          <cell r="F62125" t="str">
            <v>liarspoker.com</v>
          </cell>
          <cell r="G62125" t="str">
            <v>92935</v>
          </cell>
        </row>
        <row r="62126">
          <cell r="F62126" t="str">
            <v>liasesforas.com</v>
          </cell>
          <cell r="G62126" t="str">
            <v>92936</v>
          </cell>
        </row>
        <row r="62127">
          <cell r="F62127" t="str">
            <v>liazon.com</v>
          </cell>
          <cell r="G62127" t="str">
            <v>92937</v>
          </cell>
        </row>
        <row r="62128">
          <cell r="F62128" t="str">
            <v>libboo.com</v>
          </cell>
          <cell r="G62128" t="str">
            <v>92938</v>
          </cell>
        </row>
        <row r="62129">
          <cell r="F62129" t="str">
            <v>libcast.com</v>
          </cell>
          <cell r="G62129" t="str">
            <v>92939</v>
          </cell>
        </row>
        <row r="62130">
          <cell r="F62130" t="str">
            <v>liberate.com</v>
          </cell>
          <cell r="G62130" t="str">
            <v>92940</v>
          </cell>
        </row>
        <row r="62131">
          <cell r="F62131" t="str">
            <v>libersy.com</v>
          </cell>
          <cell r="G62131" t="str">
            <v>92941</v>
          </cell>
        </row>
        <row r="62132">
          <cell r="F62132" t="str">
            <v>libertyammunition.com</v>
          </cell>
          <cell r="G62132" t="str">
            <v>92942</v>
          </cell>
        </row>
        <row r="62133">
          <cell r="F62133" t="str">
            <v>libertydialysis.com</v>
          </cell>
          <cell r="G62133" t="str">
            <v>92943</v>
          </cell>
        </row>
        <row r="62134">
          <cell r="F62134" t="str">
            <v>libertyhydro.net</v>
          </cell>
          <cell r="G62134" t="str">
            <v>92944</v>
          </cell>
        </row>
        <row r="62135">
          <cell r="F62135" t="str">
            <v>libertytax.com</v>
          </cell>
          <cell r="G62135" t="str">
            <v>92945</v>
          </cell>
        </row>
        <row r="62136">
          <cell r="F62136" t="str">
            <v>libox.com</v>
          </cell>
          <cell r="G62136" t="str">
            <v>92946</v>
          </cell>
        </row>
        <row r="62137">
          <cell r="F62137" t="str">
            <v>libraentertainmentllc.com</v>
          </cell>
          <cell r="G62137" t="str">
            <v>92947</v>
          </cell>
        </row>
        <row r="62138">
          <cell r="F62138" t="str">
            <v>librarything.com</v>
          </cell>
          <cell r="G62138" t="str">
            <v>92948</v>
          </cell>
        </row>
        <row r="62139">
          <cell r="F62139" t="str">
            <v>libratone.com</v>
          </cell>
          <cell r="G62139" t="str">
            <v>92949</v>
          </cell>
        </row>
        <row r="62140">
          <cell r="F62140" t="str">
            <v>libredigital.com</v>
          </cell>
          <cell r="G62140" t="str">
            <v>92950</v>
          </cell>
        </row>
        <row r="62141">
          <cell r="F62141" t="str">
            <v>librestream.com</v>
          </cell>
          <cell r="G62141" t="str">
            <v>92951</v>
          </cell>
        </row>
        <row r="62142">
          <cell r="F62142" t="str">
            <v>libris.dk</v>
          </cell>
          <cell r="G62142" t="str">
            <v>92952</v>
          </cell>
        </row>
        <row r="62143">
          <cell r="F62143" t="str">
            <v>licai.com</v>
          </cell>
          <cell r="G62143" t="str">
            <v>92953</v>
          </cell>
        </row>
        <row r="62144">
          <cell r="F62144" t="str">
            <v>licenseacquisitions.com</v>
          </cell>
          <cell r="G62144" t="str">
            <v>92954</v>
          </cell>
        </row>
        <row r="62145">
          <cell r="F62145" t="str">
            <v>licensemetrics.com</v>
          </cell>
          <cell r="G62145" t="str">
            <v>92955</v>
          </cell>
        </row>
        <row r="62146">
          <cell r="F62146" t="str">
            <v>licensemusic.com</v>
          </cell>
          <cell r="G62146" t="str">
            <v>92956</v>
          </cell>
        </row>
        <row r="62147">
          <cell r="F62147" t="str">
            <v>licensestream.com</v>
          </cell>
          <cell r="G62147" t="str">
            <v>92957</v>
          </cell>
        </row>
        <row r="62148">
          <cell r="F62148" t="str">
            <v>licketyship.com</v>
          </cell>
          <cell r="G62148" t="str">
            <v>92958</v>
          </cell>
        </row>
        <row r="62149">
          <cell r="F62149" t="str">
            <v>lickyogurt.com</v>
          </cell>
          <cell r="G62149" t="str">
            <v>92959</v>
          </cell>
        </row>
        <row r="62150">
          <cell r="F62150" t="str">
            <v>licreativetech.com</v>
          </cell>
          <cell r="G62150" t="str">
            <v>92960</v>
          </cell>
        </row>
        <row r="62151">
          <cell r="F62151" t="str">
            <v>liebo.com</v>
          </cell>
          <cell r="G62151" t="str">
            <v>92961</v>
          </cell>
        </row>
        <row r="62152">
          <cell r="F62152" t="str">
            <v>lieferando.de</v>
          </cell>
          <cell r="G62152" t="str">
            <v>92962</v>
          </cell>
        </row>
        <row r="62153">
          <cell r="F62153" t="str">
            <v>liepin.com</v>
          </cell>
          <cell r="G62153" t="str">
            <v>92963</v>
          </cell>
        </row>
        <row r="62154">
          <cell r="F62154" t="str">
            <v>life-bond.com</v>
          </cell>
          <cell r="G62154" t="str">
            <v>92964</v>
          </cell>
        </row>
        <row r="62155">
          <cell r="F62155" t="str">
            <v>life-recovery.com</v>
          </cell>
          <cell r="G62155" t="str">
            <v>92965</v>
          </cell>
        </row>
        <row r="62156">
          <cell r="F62156" t="str">
            <v>life360.com</v>
          </cell>
          <cell r="G62156" t="str">
            <v>92966</v>
          </cell>
        </row>
        <row r="62157">
          <cell r="F62157" t="str">
            <v>lifebio.com</v>
          </cell>
          <cell r="G62157" t="str">
            <v>92967</v>
          </cell>
        </row>
        <row r="62158">
          <cell r="F62158" t="str">
            <v>lifeblob.com</v>
          </cell>
          <cell r="G62158" t="str">
            <v>92968</v>
          </cell>
        </row>
        <row r="62159">
          <cell r="F62159" t="str">
            <v>lifebooker.com</v>
          </cell>
          <cell r="G62159" t="str">
            <v>92969</v>
          </cell>
        </row>
        <row r="62160">
          <cell r="F62160" t="str">
            <v>lifechart.com</v>
          </cell>
          <cell r="G62160" t="str">
            <v>92970</v>
          </cell>
        </row>
        <row r="62161">
          <cell r="F62161" t="str">
            <v>lifeclips.com</v>
          </cell>
          <cell r="G62161" t="str">
            <v>92971</v>
          </cell>
        </row>
        <row r="62162">
          <cell r="F62162" t="str">
            <v>lifefactory.com</v>
          </cell>
          <cell r="G62162" t="str">
            <v>92972</v>
          </cell>
        </row>
        <row r="62163">
          <cell r="F62163" t="str">
            <v>lifeharbor.com</v>
          </cell>
          <cell r="G62163" t="str">
            <v>92973</v>
          </cell>
        </row>
        <row r="62164">
          <cell r="F62164" t="str">
            <v>lifeimage.com</v>
          </cell>
          <cell r="G62164" t="str">
            <v>92974</v>
          </cell>
        </row>
        <row r="62165">
          <cell r="F62165" t="str">
            <v>lifeio.com</v>
          </cell>
          <cell r="G62165" t="str">
            <v>92975</v>
          </cell>
        </row>
        <row r="62166">
          <cell r="F62166" t="str">
            <v>lifelinks.care</v>
          </cell>
          <cell r="G62166" t="str">
            <v>92976</v>
          </cell>
        </row>
        <row r="62167">
          <cell r="F62167" t="str">
            <v>lifelock.com</v>
          </cell>
          <cell r="G62167" t="str">
            <v>92977</v>
          </cell>
        </row>
        <row r="62168">
          <cell r="F62168" t="str">
            <v>lifemapcom.com</v>
          </cell>
          <cell r="G62168" t="str">
            <v>92978</v>
          </cell>
        </row>
        <row r="62169">
          <cell r="F62169" t="str">
            <v>lifemasters.com</v>
          </cell>
          <cell r="G62169" t="str">
            <v>92979</v>
          </cell>
        </row>
        <row r="62170">
          <cell r="F62170" t="str">
            <v>lifemee.com</v>
          </cell>
          <cell r="G62170" t="str">
            <v>92980</v>
          </cell>
        </row>
        <row r="62171">
          <cell r="F62171" t="str">
            <v>lifemodeler.com</v>
          </cell>
          <cell r="G62171" t="str">
            <v>92981</v>
          </cell>
        </row>
        <row r="62172">
          <cell r="F62172" t="str">
            <v>lifenet-seimei.co.jp</v>
          </cell>
          <cell r="G62172" t="str">
            <v>92982</v>
          </cell>
        </row>
        <row r="62173">
          <cell r="F62173" t="str">
            <v>lifeonkey.com</v>
          </cell>
          <cell r="G62173" t="str">
            <v>92983</v>
          </cell>
        </row>
        <row r="62174">
          <cell r="F62174" t="str">
            <v>lifepics.com</v>
          </cell>
          <cell r="G62174" t="str">
            <v>92984</v>
          </cell>
        </row>
        <row r="62175">
          <cell r="F62175" t="str">
            <v>liferobotics.jp</v>
          </cell>
          <cell r="G62175" t="str">
            <v>92985</v>
          </cell>
        </row>
        <row r="62176">
          <cell r="F62176" t="str">
            <v>lifescript.com</v>
          </cell>
          <cell r="G62176" t="str">
            <v>92986</v>
          </cell>
        </row>
        <row r="62177">
          <cell r="F62177" t="str">
            <v>lifeserveinnovations.com</v>
          </cell>
          <cell r="G62177" t="str">
            <v>92987</v>
          </cell>
        </row>
        <row r="62178">
          <cell r="F62178" t="str">
            <v>lifesharetech.com</v>
          </cell>
          <cell r="G62178" t="str">
            <v>92988</v>
          </cell>
        </row>
        <row r="62179">
          <cell r="F62179" t="str">
            <v>lifeshield.com</v>
          </cell>
          <cell r="G62179" t="str">
            <v>92989</v>
          </cell>
        </row>
        <row r="62180">
          <cell r="F62180" t="str">
            <v>lifesize.com</v>
          </cell>
          <cell r="G62180" t="str">
            <v>92990</v>
          </cell>
        </row>
        <row r="62181">
          <cell r="F62181" t="str">
            <v>lifesketch.com</v>
          </cell>
          <cell r="G62181" t="str">
            <v>92991</v>
          </cell>
        </row>
        <row r="62182">
          <cell r="F62182" t="str">
            <v>lifespanlabs.com</v>
          </cell>
          <cell r="G62182" t="str">
            <v>92992</v>
          </cell>
        </row>
        <row r="62183">
          <cell r="F62183" t="str">
            <v>lifespire.com</v>
          </cell>
          <cell r="G62183" t="str">
            <v>92993</v>
          </cell>
        </row>
        <row r="62184">
          <cell r="F62184" t="str">
            <v>lifestreetmedia.com</v>
          </cell>
          <cell r="G62184" t="str">
            <v>92994</v>
          </cell>
        </row>
        <row r="62185">
          <cell r="F62185" t="str">
            <v>lifesynccorp.com</v>
          </cell>
          <cell r="G62185" t="str">
            <v>92995</v>
          </cell>
        </row>
        <row r="62186">
          <cell r="F62186" t="str">
            <v>lifetable.com</v>
          </cell>
          <cell r="G62186" t="str">
            <v>92996</v>
          </cell>
        </row>
        <row r="62187">
          <cell r="F62187" t="str">
            <v>lifetape.com</v>
          </cell>
          <cell r="G62187" t="str">
            <v>92997</v>
          </cell>
        </row>
        <row r="62188">
          <cell r="F62188" t="str">
            <v>lifetimefitness.com</v>
          </cell>
          <cell r="G62188" t="str">
            <v>92998</v>
          </cell>
        </row>
        <row r="62189">
          <cell r="F62189" t="str">
            <v>lifetimestudios.org</v>
          </cell>
          <cell r="G62189" t="str">
            <v>92999</v>
          </cell>
        </row>
        <row r="62190">
          <cell r="F62190" t="str">
            <v>lifetimetraining.co.uk</v>
          </cell>
          <cell r="G62190" t="str">
            <v>93000</v>
          </cell>
        </row>
        <row r="62191">
          <cell r="F62191" t="str">
            <v>lifetonesafety.com</v>
          </cell>
          <cell r="G62191" t="str">
            <v>93001</v>
          </cell>
        </row>
        <row r="62192">
          <cell r="F62192" t="str">
            <v>lifevantage.com</v>
          </cell>
          <cell r="G62192" t="str">
            <v>93002</v>
          </cell>
        </row>
        <row r="62193">
          <cell r="F62193" t="str">
            <v>lifewavebiomed.com</v>
          </cell>
          <cell r="G62193" t="str">
            <v>93003</v>
          </cell>
        </row>
        <row r="62194">
          <cell r="F62194" t="str">
            <v>lifeways.co.uk</v>
          </cell>
          <cell r="G62194" t="str">
            <v>93004</v>
          </cell>
        </row>
        <row r="62195">
          <cell r="F62195" t="str">
            <v>liftdna.com</v>
          </cell>
          <cell r="G62195" t="str">
            <v>93005</v>
          </cell>
        </row>
        <row r="62196">
          <cell r="F62196" t="str">
            <v>liftopia.com</v>
          </cell>
          <cell r="G62196" t="str">
            <v>93006</v>
          </cell>
        </row>
        <row r="62197">
          <cell r="F62197" t="str">
            <v>ligertail.com</v>
          </cell>
          <cell r="G62197" t="str">
            <v>93007</v>
          </cell>
        </row>
        <row r="62198">
          <cell r="F62198" t="str">
            <v>lightbasedtechnologies.com</v>
          </cell>
          <cell r="G62198" t="str">
            <v>93008</v>
          </cell>
        </row>
        <row r="62199">
          <cell r="F62199" t="str">
            <v>lightbitslabs.com</v>
          </cell>
          <cell r="G62199" t="str">
            <v>93009</v>
          </cell>
        </row>
        <row r="62200">
          <cell r="F62200" t="str">
            <v>lightblueoptics.com</v>
          </cell>
          <cell r="G62200" t="str">
            <v>93010</v>
          </cell>
        </row>
        <row r="62201">
          <cell r="F62201" t="str">
            <v>lightcross.com</v>
          </cell>
          <cell r="G62201" t="str">
            <v>93011</v>
          </cell>
        </row>
        <row r="62202">
          <cell r="F62202" t="str">
            <v>lightera.com</v>
          </cell>
          <cell r="G62202" t="str">
            <v>93012</v>
          </cell>
        </row>
        <row r="62203">
          <cell r="F62203" t="str">
            <v>lighterliving.com</v>
          </cell>
          <cell r="G62203" t="str">
            <v>93013</v>
          </cell>
        </row>
        <row r="62204">
          <cell r="F62204" t="str">
            <v>lightfleet.com</v>
          </cell>
          <cell r="G62204" t="str">
            <v>93014</v>
          </cell>
        </row>
        <row r="62205">
          <cell r="F62205" t="str">
            <v>lighthousebcs.com</v>
          </cell>
          <cell r="G62205" t="str">
            <v>93015</v>
          </cell>
        </row>
        <row r="62206">
          <cell r="F62206" t="str">
            <v>lightingcultivator.org</v>
          </cell>
          <cell r="G62206" t="str">
            <v>93016</v>
          </cell>
        </row>
        <row r="62207">
          <cell r="F62207" t="str">
            <v>lightinthebox.com</v>
          </cell>
          <cell r="G62207" t="str">
            <v>93017</v>
          </cell>
        </row>
        <row r="62208">
          <cell r="F62208" t="str">
            <v>lightningcast.com</v>
          </cell>
          <cell r="G62208" t="str">
            <v>93018</v>
          </cell>
        </row>
        <row r="62209">
          <cell r="F62209" t="str">
            <v>lightninghybrids.com</v>
          </cell>
          <cell r="G62209" t="str">
            <v>93019</v>
          </cell>
        </row>
        <row r="62210">
          <cell r="F62210" t="str">
            <v>lightningmotorcycle.com</v>
          </cell>
          <cell r="G62210" t="str">
            <v>93020</v>
          </cell>
        </row>
        <row r="62211">
          <cell r="F62211" t="str">
            <v>lightningpoker.net</v>
          </cell>
          <cell r="G62211" t="str">
            <v>93021</v>
          </cell>
        </row>
        <row r="62212">
          <cell r="F62212" t="str">
            <v>lightpointe.com</v>
          </cell>
          <cell r="G62212" t="str">
            <v>93022</v>
          </cell>
        </row>
        <row r="62213">
          <cell r="F62213" t="str">
            <v>lightpole.net</v>
          </cell>
          <cell r="G62213" t="str">
            <v>93023</v>
          </cell>
        </row>
        <row r="62214">
          <cell r="F62214" t="str">
            <v>lightsand.com</v>
          </cell>
          <cell r="G62214" t="str">
            <v>93024</v>
          </cell>
        </row>
        <row r="62215">
          <cell r="F62215" t="str">
            <v>lightspace3d.com</v>
          </cell>
          <cell r="G62215" t="str">
            <v>93025</v>
          </cell>
        </row>
        <row r="62216">
          <cell r="F62216" t="str">
            <v>lightspan.com</v>
          </cell>
          <cell r="G62216" t="str">
            <v>93026</v>
          </cell>
        </row>
        <row r="62217">
          <cell r="F62217" t="str">
            <v>lightspeed.com</v>
          </cell>
          <cell r="G62217" t="str">
            <v>93027</v>
          </cell>
        </row>
        <row r="62218">
          <cell r="F62218" t="str">
            <v>lightspeedhq.com</v>
          </cell>
          <cell r="G62218" t="str">
            <v>93028</v>
          </cell>
        </row>
        <row r="62219">
          <cell r="F62219" t="str">
            <v>lighttape.com</v>
          </cell>
          <cell r="G62219" t="str">
            <v>93029</v>
          </cell>
        </row>
        <row r="62220">
          <cell r="F62220" t="str">
            <v>lightwavepower.com</v>
          </cell>
          <cell r="G62220" t="str">
            <v>93030</v>
          </cell>
        </row>
        <row r="62221">
          <cell r="F62221" t="str">
            <v>lightwaves.net</v>
          </cell>
          <cell r="G62221" t="str">
            <v>93031</v>
          </cell>
        </row>
        <row r="62222">
          <cell r="F62222" t="str">
            <v>lightwire.com</v>
          </cell>
          <cell r="G62222" t="str">
            <v>93032</v>
          </cell>
        </row>
        <row r="62223">
          <cell r="F62223" t="str">
            <v>lightyear.net</v>
          </cell>
          <cell r="G62223" t="str">
            <v>93033</v>
          </cell>
        </row>
        <row r="62224">
          <cell r="F62224" t="str">
            <v>lignol.ca</v>
          </cell>
          <cell r="G62224" t="str">
            <v>93034</v>
          </cell>
        </row>
        <row r="62225">
          <cell r="F62225" t="str">
            <v>ligocyte.com</v>
          </cell>
          <cell r="G62225" t="str">
            <v>93035</v>
          </cell>
        </row>
        <row r="62226">
          <cell r="F62226" t="str">
            <v>ligondiscovery.com</v>
          </cell>
          <cell r="G62226" t="str">
            <v>93036</v>
          </cell>
        </row>
        <row r="62227">
          <cell r="F62227" t="str">
            <v>ligos.com</v>
          </cell>
          <cell r="G62227" t="str">
            <v>93037</v>
          </cell>
        </row>
        <row r="62228">
          <cell r="F62228" t="str">
            <v>lijit.com</v>
          </cell>
          <cell r="G62228" t="str">
            <v>93038</v>
          </cell>
        </row>
        <row r="62229">
          <cell r="F62229" t="str">
            <v>likebetter.com</v>
          </cell>
          <cell r="G62229" t="str">
            <v>93039</v>
          </cell>
        </row>
        <row r="62230">
          <cell r="F62230" t="str">
            <v>likelike.com</v>
          </cell>
          <cell r="G62230" t="str">
            <v>93040</v>
          </cell>
        </row>
        <row r="62231">
          <cell r="F62231" t="str">
            <v>likelist.com</v>
          </cell>
          <cell r="G62231" t="str">
            <v>93041</v>
          </cell>
        </row>
        <row r="62232">
          <cell r="F62232" t="str">
            <v>likeme.net</v>
          </cell>
          <cell r="G62232" t="str">
            <v>93042</v>
          </cell>
        </row>
        <row r="62233">
          <cell r="F62233" t="str">
            <v>likeness.com</v>
          </cell>
          <cell r="G62233" t="str">
            <v>93043</v>
          </cell>
        </row>
        <row r="62234">
          <cell r="F62234" t="str">
            <v>likewise.com</v>
          </cell>
          <cell r="G62234" t="str">
            <v>93044</v>
          </cell>
        </row>
        <row r="62235">
          <cell r="F62235" t="str">
            <v>liligo.com</v>
          </cell>
          <cell r="G62235" t="str">
            <v>93045</v>
          </cell>
        </row>
        <row r="62236">
          <cell r="F62236" t="str">
            <v>lilisenergy.com</v>
          </cell>
          <cell r="G62236" t="str">
            <v>93046</v>
          </cell>
        </row>
        <row r="62237">
          <cell r="F62237" t="str">
            <v>limata.de</v>
          </cell>
          <cell r="G62237" t="str">
            <v>93047</v>
          </cell>
        </row>
        <row r="62238">
          <cell r="F62238" t="str">
            <v>limbo.com</v>
          </cell>
          <cell r="G62238" t="str">
            <v>93048</v>
          </cell>
        </row>
        <row r="62239">
          <cell r="F62239" t="str">
            <v>lime-energy.com</v>
          </cell>
          <cell r="G62239" t="str">
            <v>93049</v>
          </cell>
        </row>
        <row r="62240">
          <cell r="F62240" t="str">
            <v>limeade.com</v>
          </cell>
          <cell r="G62240" t="str">
            <v>93050</v>
          </cell>
        </row>
        <row r="62241">
          <cell r="F62241" t="str">
            <v>limelife.com</v>
          </cell>
          <cell r="G62241" t="str">
            <v>93051</v>
          </cell>
        </row>
        <row r="62242">
          <cell r="F62242" t="str">
            <v>limelight.com</v>
          </cell>
          <cell r="G62242" t="str">
            <v>93052</v>
          </cell>
        </row>
        <row r="62243">
          <cell r="F62243" t="str">
            <v>limelightdigital.com</v>
          </cell>
          <cell r="G62243" t="str">
            <v>93053</v>
          </cell>
        </row>
        <row r="62244">
          <cell r="F62244" t="str">
            <v>limemicro.com</v>
          </cell>
          <cell r="G62244" t="str">
            <v>93054</v>
          </cell>
        </row>
        <row r="62245">
          <cell r="F62245" t="str">
            <v>limerickbio.com</v>
          </cell>
          <cell r="G62245" t="str">
            <v>93055</v>
          </cell>
        </row>
        <row r="62246">
          <cell r="F62246" t="str">
            <v>limesaudio.com</v>
          </cell>
          <cell r="G62246" t="str">
            <v>93056</v>
          </cell>
        </row>
        <row r="62247">
          <cell r="F62247" t="str">
            <v>limk.com</v>
          </cell>
          <cell r="G62247" t="str">
            <v>93057</v>
          </cell>
        </row>
        <row r="62248">
          <cell r="F62248" t="str">
            <v>limonetik.com</v>
          </cell>
          <cell r="G62248" t="str">
            <v>93058</v>
          </cell>
        </row>
        <row r="62249">
          <cell r="F62249" t="str">
            <v>limos.com</v>
          </cell>
          <cell r="G62249" t="str">
            <v>93059</v>
          </cell>
        </row>
        <row r="62250">
          <cell r="F62250" t="str">
            <v>limundo.com</v>
          </cell>
          <cell r="G62250" t="str">
            <v>93060</v>
          </cell>
        </row>
        <row r="62251">
          <cell r="F62251" t="str">
            <v>linagora.com</v>
          </cell>
          <cell r="G62251" t="str">
            <v>93061</v>
          </cell>
        </row>
        <row r="62252">
          <cell r="F62252" t="str">
            <v>linasmatkasse.se</v>
          </cell>
          <cell r="G62252" t="str">
            <v>93062</v>
          </cell>
        </row>
        <row r="62253">
          <cell r="F62253" t="str">
            <v>linbox.com</v>
          </cell>
          <cell r="G62253" t="str">
            <v>93063</v>
          </cell>
        </row>
        <row r="62254">
          <cell r="F62254" t="str">
            <v>lincolnrenewableenergy.com</v>
          </cell>
          <cell r="G62254" t="str">
            <v>93064</v>
          </cell>
        </row>
        <row r="62255">
          <cell r="F62255" t="str">
            <v>lincor.com</v>
          </cell>
          <cell r="G62255" t="str">
            <v>93065</v>
          </cell>
        </row>
        <row r="62256">
          <cell r="F62256" t="str">
            <v>lindenlab.com</v>
          </cell>
          <cell r="G62256" t="str">
            <v>93066</v>
          </cell>
        </row>
        <row r="62257">
          <cell r="F62257" t="str">
            <v>lindiskin.com</v>
          </cell>
          <cell r="G62257" t="str">
            <v>93067</v>
          </cell>
        </row>
        <row r="62258">
          <cell r="F62258" t="str">
            <v>line2.com</v>
          </cell>
          <cell r="G62258" t="str">
            <v>93068</v>
          </cell>
        </row>
        <row r="62259">
          <cell r="F62259" t="str">
            <v>line56.com</v>
          </cell>
          <cell r="G62259" t="str">
            <v>93069</v>
          </cell>
        </row>
        <row r="62260">
          <cell r="F62260" t="str">
            <v>lineabox.com</v>
          </cell>
          <cell r="G62260" t="str">
            <v>93070</v>
          </cell>
        </row>
        <row r="62261">
          <cell r="F62261" t="str">
            <v>lineagen.com</v>
          </cell>
          <cell r="G62261" t="str">
            <v>93071</v>
          </cell>
        </row>
        <row r="62262">
          <cell r="F62262" t="str">
            <v>lineaquattro.com</v>
          </cell>
          <cell r="G62262" t="str">
            <v>93072</v>
          </cell>
        </row>
        <row r="62263">
          <cell r="F62263" t="str">
            <v>linebackerinc.com</v>
          </cell>
          <cell r="G62263" t="str">
            <v>93073</v>
          </cell>
        </row>
        <row r="62264">
          <cell r="F62264" t="str">
            <v>linekong.com</v>
          </cell>
          <cell r="G62264" t="str">
            <v>93074</v>
          </cell>
        </row>
        <row r="62265">
          <cell r="F62265" t="str">
            <v>lineo.eu</v>
          </cell>
          <cell r="G62265" t="str">
            <v>93075</v>
          </cell>
        </row>
        <row r="62266">
          <cell r="F62266" t="str">
            <v>lineratesystems.com</v>
          </cell>
          <cell r="G62266" t="str">
            <v>93076</v>
          </cell>
        </row>
        <row r="62267">
          <cell r="F62267" t="str">
            <v>linestream.com</v>
          </cell>
          <cell r="G62267" t="str">
            <v>93077</v>
          </cell>
        </row>
        <row r="62268">
          <cell r="F62268" t="str">
            <v>lingojingo.com</v>
          </cell>
          <cell r="G62268" t="str">
            <v>93078</v>
          </cell>
        </row>
        <row r="62269">
          <cell r="F62269" t="str">
            <v>lingospot.com</v>
          </cell>
          <cell r="G62269" t="str">
            <v>93079</v>
          </cell>
        </row>
        <row r="62270">
          <cell r="F62270" t="str">
            <v>lingotek.com</v>
          </cell>
          <cell r="G62270" t="str">
            <v>93080</v>
          </cell>
        </row>
        <row r="62271">
          <cell r="F62271" t="str">
            <v>lingt.com</v>
          </cell>
          <cell r="G62271" t="str">
            <v>93081</v>
          </cell>
        </row>
        <row r="62272">
          <cell r="F62272" t="str">
            <v>lingtu.com.cn</v>
          </cell>
          <cell r="G62272" t="str">
            <v>93082</v>
          </cell>
        </row>
        <row r="62273">
          <cell r="F62273" t="str">
            <v>linguaflex.com</v>
          </cell>
          <cell r="G62273" t="str">
            <v>93083</v>
          </cell>
        </row>
        <row r="62274">
          <cell r="F62274" t="str">
            <v>linguagen.com</v>
          </cell>
          <cell r="G62274" t="str">
            <v>93084</v>
          </cell>
        </row>
        <row r="62275">
          <cell r="F62275" t="str">
            <v>linguanext.net</v>
          </cell>
          <cell r="G62275" t="str">
            <v>93085</v>
          </cell>
        </row>
        <row r="62276">
          <cell r="F62276" t="str">
            <v>linguastat.com</v>
          </cell>
          <cell r="G62276" t="str">
            <v>93086</v>
          </cell>
        </row>
        <row r="62277">
          <cell r="F62277" t="str">
            <v>linguateq.com</v>
          </cell>
          <cell r="G62277" t="str">
            <v>93087</v>
          </cell>
        </row>
        <row r="62278">
          <cell r="F62278" t="str">
            <v>linguee.com</v>
          </cell>
          <cell r="G62278" t="str">
            <v>93088</v>
          </cell>
        </row>
        <row r="62279">
          <cell r="F62279" t="str">
            <v>link-a-media.com</v>
          </cell>
          <cell r="G62279" t="str">
            <v>93089</v>
          </cell>
        </row>
        <row r="62280">
          <cell r="F62280" t="str">
            <v>linkagebio.com</v>
          </cell>
          <cell r="G62280" t="str">
            <v>93090</v>
          </cell>
        </row>
        <row r="62281">
          <cell r="F62281" t="str">
            <v>linkconnector.com</v>
          </cell>
          <cell r="G62281" t="str">
            <v>93091</v>
          </cell>
        </row>
        <row r="62282">
          <cell r="F62282" t="str">
            <v>linkdex.com</v>
          </cell>
          <cell r="G62282" t="str">
            <v>93092</v>
          </cell>
        </row>
        <row r="62283">
          <cell r="F62283" t="str">
            <v>linkedwith.com</v>
          </cell>
          <cell r="G62283" t="str">
            <v>93093</v>
          </cell>
        </row>
        <row r="62284">
          <cell r="F62284" t="str">
            <v>linkfluence.com</v>
          </cell>
          <cell r="G62284" t="str">
            <v>93094</v>
          </cell>
        </row>
        <row r="62285">
          <cell r="F62285" t="str">
            <v>linkguard.com</v>
          </cell>
          <cell r="G62285" t="str">
            <v>93095</v>
          </cell>
        </row>
        <row r="62286">
          <cell r="F62286" t="str">
            <v>linkmedicine.com</v>
          </cell>
          <cell r="G62286" t="str">
            <v>93096</v>
          </cell>
        </row>
        <row r="62287">
          <cell r="F62287" t="str">
            <v>linkp.com</v>
          </cell>
          <cell r="G62287" t="str">
            <v>93097</v>
          </cell>
        </row>
        <row r="62288">
          <cell r="F62288" t="str">
            <v>linksify.com</v>
          </cell>
          <cell r="G62288" t="str">
            <v>93098</v>
          </cell>
        </row>
        <row r="62289">
          <cell r="F62289" t="str">
            <v>linksmart.com</v>
          </cell>
          <cell r="G62289" t="str">
            <v>93099</v>
          </cell>
        </row>
        <row r="62290">
          <cell r="F62290" t="str">
            <v>linkstorms.com</v>
          </cell>
          <cell r="G62290" t="str">
            <v>93100</v>
          </cell>
        </row>
        <row r="62291">
          <cell r="F62291" t="str">
            <v>linktrigger.com</v>
          </cell>
          <cell r="G62291" t="str">
            <v>93101</v>
          </cell>
        </row>
        <row r="62292">
          <cell r="F62292" t="str">
            <v>linkua.com</v>
          </cell>
          <cell r="G62292" t="str">
            <v>93102</v>
          </cell>
        </row>
        <row r="62293">
          <cell r="F62293" t="str">
            <v>linkwellhealth.com</v>
          </cell>
          <cell r="G62293" t="str">
            <v>93103</v>
          </cell>
        </row>
        <row r="62294">
          <cell r="F62294" t="str">
            <v>linq3.com</v>
          </cell>
          <cell r="G62294" t="str">
            <v>93104</v>
          </cell>
        </row>
        <row r="62295">
          <cell r="F62295" t="str">
            <v>linqpay.com</v>
          </cell>
          <cell r="G62295" t="str">
            <v>93105</v>
          </cell>
        </row>
        <row r="62296">
          <cell r="F62296" t="str">
            <v>lintv.com</v>
          </cell>
          <cell r="G62296" t="str">
            <v>93106</v>
          </cell>
        </row>
        <row r="62297">
          <cell r="F62297" t="str">
            <v>linumsystems.com</v>
          </cell>
          <cell r="G62297" t="str">
            <v>93107</v>
          </cell>
        </row>
        <row r="62298">
          <cell r="F62298" t="str">
            <v>linuxcare.com</v>
          </cell>
          <cell r="G62298" t="str">
            <v>93108</v>
          </cell>
        </row>
        <row r="62299">
          <cell r="F62299" t="str">
            <v>linxcom.com</v>
          </cell>
          <cell r="G62299" t="str">
            <v>93109</v>
          </cell>
        </row>
        <row r="62300">
          <cell r="F62300" t="str">
            <v>linxwater.com</v>
          </cell>
          <cell r="G62300" t="str">
            <v>93110</v>
          </cell>
        </row>
        <row r="62301">
          <cell r="F62301" t="str">
            <v>lionhead.com</v>
          </cell>
          <cell r="G62301" t="str">
            <v>93111</v>
          </cell>
        </row>
        <row r="62302">
          <cell r="F62302" t="str">
            <v>lionside.com</v>
          </cell>
          <cell r="G62302" t="str">
            <v>93112</v>
          </cell>
        </row>
        <row r="62303">
          <cell r="F62303" t="str">
            <v>lionworks.com</v>
          </cell>
          <cell r="G62303" t="str">
            <v>93113</v>
          </cell>
        </row>
        <row r="62304">
          <cell r="F62304" t="str">
            <v>lipella.com</v>
          </cell>
          <cell r="G62304" t="str">
            <v>93114</v>
          </cell>
        </row>
        <row r="62305">
          <cell r="F62305" t="str">
            <v>lipisha.com</v>
          </cell>
          <cell r="G62305" t="str">
            <v>93115</v>
          </cell>
        </row>
        <row r="62306">
          <cell r="F62306" t="str">
            <v>liplasome.com</v>
          </cell>
          <cell r="G62306" t="str">
            <v>93116</v>
          </cell>
        </row>
        <row r="62307">
          <cell r="F62307" t="str">
            <v>liposcience.com</v>
          </cell>
          <cell r="G62307" t="str">
            <v>93117</v>
          </cell>
        </row>
        <row r="62308">
          <cell r="F62308" t="str">
            <v>liposonix.com</v>
          </cell>
          <cell r="G62308" t="str">
            <v>93118</v>
          </cell>
        </row>
        <row r="62309">
          <cell r="F62309" t="str">
            <v>lipperhey.com</v>
          </cell>
          <cell r="G62309" t="str">
            <v>93119</v>
          </cell>
        </row>
        <row r="62310">
          <cell r="F62310" t="str">
            <v>lipstream.com</v>
          </cell>
          <cell r="G62310" t="str">
            <v>93120</v>
          </cell>
        </row>
        <row r="62311">
          <cell r="F62311" t="str">
            <v>lipsum.com</v>
          </cell>
          <cell r="G62311" t="str">
            <v>93121</v>
          </cell>
        </row>
        <row r="62312">
          <cell r="F62312" t="str">
            <v>liquavista.com</v>
          </cell>
          <cell r="G62312" t="str">
            <v>93122</v>
          </cell>
        </row>
        <row r="62313">
          <cell r="F62313" t="str">
            <v>liquico.com</v>
          </cell>
          <cell r="G62313" t="str">
            <v>93123</v>
          </cell>
        </row>
        <row r="62314">
          <cell r="F62314" t="str">
            <v>liquid-logic.com</v>
          </cell>
          <cell r="G62314" t="str">
            <v>93124</v>
          </cell>
        </row>
        <row r="62315">
          <cell r="F62315" t="str">
            <v>liquid-waste-disposal.ca</v>
          </cell>
          <cell r="G62315" t="str">
            <v>93125</v>
          </cell>
        </row>
        <row r="62316">
          <cell r="F62316" t="str">
            <v>liquidaccounts.com</v>
          </cell>
          <cell r="G62316" t="str">
            <v>93126</v>
          </cell>
        </row>
        <row r="62317">
          <cell r="F62317" t="str">
            <v>liquidcompass.com</v>
          </cell>
          <cell r="G62317" t="str">
            <v>93127</v>
          </cell>
        </row>
        <row r="62318">
          <cell r="F62318" t="str">
            <v>liquidcomputing.com</v>
          </cell>
          <cell r="G62318" t="str">
            <v>93128</v>
          </cell>
        </row>
        <row r="62319">
          <cell r="F62319" t="str">
            <v>liquidcoolsolutions.com</v>
          </cell>
          <cell r="G62319" t="str">
            <v>93129</v>
          </cell>
        </row>
        <row r="62320">
          <cell r="F62320" t="str">
            <v>liquidengines.com</v>
          </cell>
          <cell r="G62320" t="str">
            <v>93130</v>
          </cell>
        </row>
        <row r="62321">
          <cell r="F62321" t="str">
            <v>liquidenviro.com</v>
          </cell>
          <cell r="G62321" t="str">
            <v>93131</v>
          </cell>
        </row>
        <row r="62322">
          <cell r="F62322" t="str">
            <v>liquidframeworks.com</v>
          </cell>
          <cell r="G62322" t="str">
            <v>93132</v>
          </cell>
        </row>
        <row r="62323">
          <cell r="F62323" t="str">
            <v>liquidhealthlabs.com</v>
          </cell>
          <cell r="G62323" t="str">
            <v>93133</v>
          </cell>
        </row>
        <row r="62324">
          <cell r="F62324" t="str">
            <v>liquidhub.com</v>
          </cell>
          <cell r="G62324" t="str">
            <v>93134</v>
          </cell>
        </row>
        <row r="62325">
          <cell r="F62325" t="str">
            <v>liquidia.com</v>
          </cell>
          <cell r="G62325" t="str">
            <v>93135</v>
          </cell>
        </row>
        <row r="62326">
          <cell r="F62326" t="str">
            <v>liquidityservicesinc.com</v>
          </cell>
          <cell r="G62326" t="str">
            <v>93136</v>
          </cell>
        </row>
        <row r="62327">
          <cell r="F62327" t="str">
            <v>liquidmachines.com</v>
          </cell>
          <cell r="G62327" t="str">
            <v>93137</v>
          </cell>
        </row>
        <row r="62328">
          <cell r="F62328" t="str">
            <v>liquidnet.com</v>
          </cell>
          <cell r="G62328" t="str">
            <v>93138</v>
          </cell>
        </row>
        <row r="62329">
          <cell r="F62329" t="str">
            <v>liquidpiston.com</v>
          </cell>
          <cell r="G62329" t="str">
            <v>93139</v>
          </cell>
        </row>
        <row r="62330">
          <cell r="F62330" t="str">
            <v>liquidplanner.com</v>
          </cell>
          <cell r="G62330" t="str">
            <v>93140</v>
          </cell>
        </row>
        <row r="62331">
          <cell r="F62331" t="str">
            <v>liquidprice.com</v>
          </cell>
          <cell r="G62331" t="str">
            <v>93141</v>
          </cell>
        </row>
        <row r="62332">
          <cell r="F62332" t="str">
            <v>liquidr.com</v>
          </cell>
          <cell r="G62332" t="str">
            <v>93142</v>
          </cell>
        </row>
        <row r="62333">
          <cell r="F62333" t="str">
            <v>liquidscenarios.com</v>
          </cell>
          <cell r="G62333" t="str">
            <v>93143</v>
          </cell>
        </row>
        <row r="62334">
          <cell r="F62334" t="str">
            <v>liquidspins.com</v>
          </cell>
          <cell r="G62334" t="str">
            <v>93144</v>
          </cell>
        </row>
        <row r="62335">
          <cell r="F62335" t="str">
            <v>liquidtalk.com</v>
          </cell>
          <cell r="G62335" t="str">
            <v>93145</v>
          </cell>
        </row>
        <row r="62336">
          <cell r="F62336" t="str">
            <v>liquidtelecom.com</v>
          </cell>
          <cell r="G62336" t="str">
            <v>93146</v>
          </cell>
        </row>
        <row r="62337">
          <cell r="F62337" t="str">
            <v>liquidwarelabs.com</v>
          </cell>
          <cell r="G62337" t="str">
            <v>93147</v>
          </cell>
        </row>
        <row r="62338">
          <cell r="F62338" t="str">
            <v>liquidweb.com</v>
          </cell>
          <cell r="G62338" t="str">
            <v>93148</v>
          </cell>
        </row>
        <row r="62339">
          <cell r="F62339" t="str">
            <v>liquiteria.com</v>
          </cell>
          <cell r="G62339" t="str">
            <v>93149</v>
          </cell>
        </row>
        <row r="62340">
          <cell r="F62340" t="str">
            <v>liquiverse.com</v>
          </cell>
          <cell r="G62340" t="str">
            <v>93150</v>
          </cell>
        </row>
        <row r="62341">
          <cell r="F62341" t="str">
            <v>liquor.com</v>
          </cell>
          <cell r="G62341" t="str">
            <v>93151</v>
          </cell>
        </row>
        <row r="62342">
          <cell r="F62342" t="str">
            <v>liqvid.com</v>
          </cell>
          <cell r="G62342" t="str">
            <v>93152</v>
          </cell>
        </row>
        <row r="62343">
          <cell r="F62343" t="str">
            <v>lisam.com</v>
          </cell>
          <cell r="G62343" t="str">
            <v>93153</v>
          </cell>
        </row>
        <row r="62344">
          <cell r="F62344" t="str">
            <v>listen.com</v>
          </cell>
          <cell r="G62344" t="str">
            <v>93154</v>
          </cell>
        </row>
        <row r="62345">
          <cell r="F62345" t="str">
            <v>listentech.com</v>
          </cell>
          <cell r="G62345" t="str">
            <v>93155</v>
          </cell>
        </row>
        <row r="62346">
          <cell r="F62346" t="str">
            <v>listia.com</v>
          </cell>
          <cell r="G62346" t="str">
            <v>93156</v>
          </cell>
        </row>
        <row r="62347">
          <cell r="F62347" t="str">
            <v>listiki.com</v>
          </cell>
          <cell r="G62347" t="str">
            <v>93157</v>
          </cell>
        </row>
        <row r="62348">
          <cell r="F62348" t="str">
            <v>litchyelectric.com</v>
          </cell>
          <cell r="G62348" t="str">
            <v>93158</v>
          </cell>
        </row>
        <row r="62349">
          <cell r="F62349" t="str">
            <v>litebi.com</v>
          </cell>
          <cell r="G62349" t="str">
            <v>93159</v>
          </cell>
        </row>
        <row r="62350">
          <cell r="F62350" t="str">
            <v>litepoint.com</v>
          </cell>
          <cell r="G62350" t="str">
            <v>93160</v>
          </cell>
        </row>
        <row r="62351">
          <cell r="F62351" t="str">
            <v>litescape.com</v>
          </cell>
          <cell r="G62351" t="str">
            <v>93161</v>
          </cell>
        </row>
        <row r="62352">
          <cell r="F62352" t="str">
            <v>lithera.com</v>
          </cell>
          <cell r="G62352" t="str">
            <v>93162</v>
          </cell>
        </row>
        <row r="62353">
          <cell r="F62353" t="str">
            <v>lithium.com</v>
          </cell>
          <cell r="G62353" t="str">
            <v>93163</v>
          </cell>
        </row>
        <row r="62354">
          <cell r="F62354" t="str">
            <v>litmus.com</v>
          </cell>
          <cell r="G62354" t="str">
            <v>93164</v>
          </cell>
        </row>
        <row r="62355">
          <cell r="F62355" t="str">
            <v>litong.com</v>
          </cell>
          <cell r="G62355" t="str">
            <v>93165</v>
          </cell>
        </row>
        <row r="62356">
          <cell r="F62356" t="str">
            <v>litres.ru</v>
          </cell>
          <cell r="G62356" t="str">
            <v>93166</v>
          </cell>
        </row>
        <row r="62357">
          <cell r="F62357" t="str">
            <v>littleeinsteinpreschool.com</v>
          </cell>
          <cell r="G62357" t="str">
            <v>93167</v>
          </cell>
        </row>
        <row r="62358">
          <cell r="F62358" t="str">
            <v>littlefeet-inc.com</v>
          </cell>
          <cell r="G62358" t="str">
            <v>93168</v>
          </cell>
        </row>
        <row r="62359">
          <cell r="F62359" t="str">
            <v>littlepim.com</v>
          </cell>
          <cell r="G62359" t="str">
            <v>93169</v>
          </cell>
        </row>
        <row r="62360">
          <cell r="F62360" t="str">
            <v>littlepowershop.com</v>
          </cell>
          <cell r="G62360" t="str">
            <v>93170</v>
          </cell>
        </row>
        <row r="62361">
          <cell r="F62361" t="str">
            <v>littleuniverse.com</v>
          </cell>
          <cell r="G62361" t="str">
            <v>93171</v>
          </cell>
        </row>
        <row r="62362">
          <cell r="F62362" t="str">
            <v>livarava.com</v>
          </cell>
          <cell r="G62362" t="str">
            <v>93172</v>
          </cell>
        </row>
        <row r="62363">
          <cell r="F62363" t="str">
            <v>live-task.com</v>
          </cell>
          <cell r="G62363" t="str">
            <v>93173</v>
          </cell>
        </row>
        <row r="62364">
          <cell r="F62364" t="str">
            <v>live.cryothermicsystems.com</v>
          </cell>
          <cell r="G62364" t="str">
            <v>93174</v>
          </cell>
        </row>
        <row r="62365">
          <cell r="F62365" t="str">
            <v>liveaction.com</v>
          </cell>
          <cell r="G62365" t="str">
            <v>93175</v>
          </cell>
        </row>
        <row r="62366">
          <cell r="F62366" t="str">
            <v>liveair.net</v>
          </cell>
          <cell r="G62366" t="str">
            <v>93176</v>
          </cell>
        </row>
        <row r="62367">
          <cell r="F62367" t="str">
            <v>liveauctioneers.com</v>
          </cell>
          <cell r="G62367" t="str">
            <v>93177</v>
          </cell>
        </row>
        <row r="62368">
          <cell r="F62368" t="str">
            <v>livebooks.com</v>
          </cell>
          <cell r="G62368" t="str">
            <v>93178</v>
          </cell>
        </row>
        <row r="62369">
          <cell r="F62369" t="str">
            <v>livebuzz.com</v>
          </cell>
          <cell r="G62369" t="str">
            <v>93179</v>
          </cell>
        </row>
        <row r="62370">
          <cell r="F62370" t="str">
            <v>livecapital.com</v>
          </cell>
          <cell r="G62370" t="str">
            <v>93180</v>
          </cell>
        </row>
        <row r="62371">
          <cell r="F62371" t="str">
            <v>liveclips.com</v>
          </cell>
          <cell r="G62371" t="str">
            <v>93181</v>
          </cell>
        </row>
        <row r="62372">
          <cell r="F62372" t="str">
            <v>livecurrent.com</v>
          </cell>
          <cell r="G62372" t="str">
            <v>93182</v>
          </cell>
        </row>
        <row r="62373">
          <cell r="F62373" t="str">
            <v>livedome.com</v>
          </cell>
          <cell r="G62373" t="str">
            <v>93183</v>
          </cell>
        </row>
        <row r="62374">
          <cell r="F62374" t="str">
            <v>livefamily.com</v>
          </cell>
          <cell r="G62374" t="str">
            <v>93184</v>
          </cell>
        </row>
        <row r="62375">
          <cell r="F62375" t="str">
            <v>livefyre.com</v>
          </cell>
          <cell r="G62375" t="str">
            <v>93185</v>
          </cell>
        </row>
        <row r="62376">
          <cell r="F62376" t="str">
            <v>livego.com</v>
          </cell>
          <cell r="G62376" t="str">
            <v>93186</v>
          </cell>
        </row>
        <row r="62377">
          <cell r="F62377" t="str">
            <v>livehealthier.com</v>
          </cell>
          <cell r="G62377" t="str">
            <v>93187</v>
          </cell>
        </row>
        <row r="62378">
          <cell r="F62378" t="str">
            <v>livehivesystems.com</v>
          </cell>
          <cell r="G62378" t="str">
            <v>93188</v>
          </cell>
        </row>
        <row r="62379">
          <cell r="F62379" t="str">
            <v>liveintent.com</v>
          </cell>
          <cell r="G62379" t="str">
            <v>93189</v>
          </cell>
        </row>
        <row r="62380">
          <cell r="F62380" t="str">
            <v>livekick.com</v>
          </cell>
          <cell r="G62380" t="str">
            <v>93190</v>
          </cell>
        </row>
        <row r="62381">
          <cell r="F62381" t="str">
            <v>liveleaf.com</v>
          </cell>
          <cell r="G62381" t="str">
            <v>93191</v>
          </cell>
        </row>
        <row r="62382">
          <cell r="F62382" t="str">
            <v>livemag.ro</v>
          </cell>
          <cell r="G62382" t="str">
            <v>93192</v>
          </cell>
        </row>
        <row r="62383">
          <cell r="F62383" t="str">
            <v>livematrix.com</v>
          </cell>
          <cell r="G62383" t="str">
            <v>93193</v>
          </cell>
        </row>
        <row r="62384">
          <cell r="F62384" t="str">
            <v>livemind.com</v>
          </cell>
          <cell r="G62384" t="str">
            <v>93194</v>
          </cell>
        </row>
        <row r="62385">
          <cell r="F62385" t="str">
            <v>livemint.com</v>
          </cell>
          <cell r="G62385" t="str">
            <v>93195</v>
          </cell>
        </row>
        <row r="62386">
          <cell r="F62386" t="str">
            <v>livemocha.com</v>
          </cell>
          <cell r="G62386" t="str">
            <v>93196</v>
          </cell>
        </row>
        <row r="62387">
          <cell r="F62387" t="str">
            <v>liventabioscience.com</v>
          </cell>
          <cell r="G62387" t="str">
            <v>93197</v>
          </cell>
        </row>
        <row r="62388">
          <cell r="F62388" t="str">
            <v>liveoffice.com</v>
          </cell>
          <cell r="G62388" t="str">
            <v>93198</v>
          </cell>
        </row>
        <row r="62389">
          <cell r="F62389" t="str">
            <v>liveops.com</v>
          </cell>
          <cell r="G62389" t="str">
            <v>93199</v>
          </cell>
        </row>
        <row r="62390">
          <cell r="F62390" t="str">
            <v>liveperson.com</v>
          </cell>
          <cell r="G62390" t="str">
            <v>93200</v>
          </cell>
        </row>
        <row r="62391">
          <cell r="F62391" t="str">
            <v>liveprocess.com</v>
          </cell>
          <cell r="G62391" t="str">
            <v>93201</v>
          </cell>
        </row>
        <row r="62392">
          <cell r="F62392" t="str">
            <v>liveqos.com</v>
          </cell>
          <cell r="G62392" t="str">
            <v>93202</v>
          </cell>
        </row>
        <row r="62393">
          <cell r="F62393" t="str">
            <v>liverail.com</v>
          </cell>
          <cell r="G62393" t="str">
            <v>93203</v>
          </cell>
        </row>
        <row r="62394">
          <cell r="F62394" t="str">
            <v>liveramp.com</v>
          </cell>
          <cell r="G62394" t="str">
            <v>93204</v>
          </cell>
        </row>
        <row r="62395">
          <cell r="F62395" t="str">
            <v>livere.com</v>
          </cell>
          <cell r="G62395" t="str">
            <v>93205</v>
          </cell>
        </row>
        <row r="62396">
          <cell r="F62396" t="str">
            <v>liversvp.com</v>
          </cell>
          <cell r="G62396" t="str">
            <v>93206</v>
          </cell>
        </row>
        <row r="62397">
          <cell r="F62397" t="str">
            <v>livescribe.com</v>
          </cell>
          <cell r="G62397" t="str">
            <v>93207</v>
          </cell>
        </row>
        <row r="62398">
          <cell r="F62398" t="str">
            <v>livestation.com</v>
          </cell>
          <cell r="G62398" t="str">
            <v>93208</v>
          </cell>
        </row>
        <row r="62399">
          <cell r="F62399" t="str">
            <v>livestream.com</v>
          </cell>
          <cell r="G62399" t="str">
            <v>93209</v>
          </cell>
        </row>
        <row r="62400">
          <cell r="F62400" t="str">
            <v>livestub.com</v>
          </cell>
          <cell r="G62400" t="str">
            <v>93210</v>
          </cell>
        </row>
        <row r="62401">
          <cell r="F62401" t="str">
            <v>livetechnology.com</v>
          </cell>
          <cell r="G62401" t="str">
            <v>93211</v>
          </cell>
        </row>
        <row r="62402">
          <cell r="F62402" t="str">
            <v>livetiles.nyc</v>
          </cell>
          <cell r="G62402" t="str">
            <v>93212</v>
          </cell>
        </row>
        <row r="62403">
          <cell r="F62403" t="str">
            <v>livetime.com</v>
          </cell>
          <cell r="G62403" t="str">
            <v>93213</v>
          </cell>
        </row>
        <row r="62404">
          <cell r="F62404" t="str">
            <v>liveu.tv</v>
          </cell>
          <cell r="G62404" t="str">
            <v>93214</v>
          </cell>
        </row>
        <row r="62405">
          <cell r="F62405" t="str">
            <v>livevault.com</v>
          </cell>
          <cell r="G62405" t="str">
            <v>93215</v>
          </cell>
        </row>
        <row r="62406">
          <cell r="F62406" t="str">
            <v>livevol.com</v>
          </cell>
          <cell r="G62406" t="str">
            <v>93216</v>
          </cell>
        </row>
        <row r="62407">
          <cell r="F62407" t="str">
            <v>livevox.com</v>
          </cell>
          <cell r="G62407" t="str">
            <v>93217</v>
          </cell>
        </row>
        <row r="62408">
          <cell r="F62408" t="str">
            <v>livewave.com</v>
          </cell>
          <cell r="G62408" t="str">
            <v>93218</v>
          </cell>
        </row>
        <row r="62409">
          <cell r="F62409" t="str">
            <v>livewell.com</v>
          </cell>
          <cell r="G62409" t="str">
            <v>93219</v>
          </cell>
        </row>
        <row r="62410">
          <cell r="F62410" t="str">
            <v>livinggoods.org</v>
          </cell>
          <cell r="G62410" t="str">
            <v>93220</v>
          </cell>
        </row>
        <row r="62411">
          <cell r="F62411" t="str">
            <v>livingly.com</v>
          </cell>
          <cell r="G62411" t="str">
            <v>93221</v>
          </cell>
        </row>
        <row r="62412">
          <cell r="F62412" t="str">
            <v>livingproof.com</v>
          </cell>
          <cell r="G62412" t="str">
            <v>93222</v>
          </cell>
        </row>
        <row r="62413">
          <cell r="F62413" t="str">
            <v>livingsocial.com</v>
          </cell>
          <cell r="G62413" t="str">
            <v>93223</v>
          </cell>
        </row>
        <row r="62414">
          <cell r="F62414" t="str">
            <v>livioradio.com</v>
          </cell>
          <cell r="G62414" t="str">
            <v>93224</v>
          </cell>
        </row>
        <row r="62415">
          <cell r="F62415" t="str">
            <v>livity.co.uk</v>
          </cell>
          <cell r="G62415" t="str">
            <v>93225</v>
          </cell>
        </row>
        <row r="62416">
          <cell r="F62416" t="str">
            <v>livrapanels.com</v>
          </cell>
          <cell r="G62416" t="str">
            <v>93226</v>
          </cell>
        </row>
        <row r="62417">
          <cell r="F62417" t="str">
            <v>lixte.com</v>
          </cell>
          <cell r="G62417" t="str">
            <v>93227</v>
          </cell>
        </row>
        <row r="62418">
          <cell r="F62418" t="str">
            <v>lixto.com</v>
          </cell>
          <cell r="G62418" t="str">
            <v>93228</v>
          </cell>
        </row>
        <row r="62419">
          <cell r="F62419" t="str">
            <v>lizardtech.com</v>
          </cell>
          <cell r="G62419" t="str">
            <v>93229</v>
          </cell>
        </row>
        <row r="62420">
          <cell r="F62420" t="str">
            <v>llamasoft.com</v>
          </cell>
          <cell r="G62420" t="str">
            <v>93230</v>
          </cell>
        </row>
        <row r="62421">
          <cell r="F62421" t="str">
            <v>llchemical.com</v>
          </cell>
          <cell r="G62421" t="str">
            <v>93231</v>
          </cell>
        </row>
        <row r="62422">
          <cell r="F62422" t="str">
            <v>llesiant.com</v>
          </cell>
          <cell r="G62422" t="str">
            <v>93232</v>
          </cell>
        </row>
        <row r="62423">
          <cell r="F62423" t="str">
            <v>llfinc.com</v>
          </cell>
          <cell r="G62423" t="str">
            <v>93233</v>
          </cell>
        </row>
        <row r="62424">
          <cell r="F62424" t="str">
            <v>llobe.com</v>
          </cell>
          <cell r="G62424" t="str">
            <v>93234</v>
          </cell>
        </row>
        <row r="62425">
          <cell r="F62425" t="str">
            <v>lm-technologies.com</v>
          </cell>
          <cell r="G62425" t="str">
            <v>93235</v>
          </cell>
        </row>
        <row r="62426">
          <cell r="F62426" t="str">
            <v>lmc.ca</v>
          </cell>
          <cell r="G62426" t="str">
            <v>93236</v>
          </cell>
        </row>
        <row r="62427">
          <cell r="F62427" t="str">
            <v>lmicinc.com</v>
          </cell>
          <cell r="G62427" t="str">
            <v>93237</v>
          </cell>
        </row>
        <row r="62428">
          <cell r="F62428" t="str">
            <v>lnltech.com</v>
          </cell>
          <cell r="G62428" t="str">
            <v>93238</v>
          </cell>
        </row>
        <row r="62429">
          <cell r="F62429" t="str">
            <v>lnnk.com</v>
          </cell>
          <cell r="G62429" t="str">
            <v>93239</v>
          </cell>
        </row>
        <row r="62430">
          <cell r="F62430" t="str">
            <v>loadcomplete.com</v>
          </cell>
          <cell r="G62430" t="str">
            <v>93240</v>
          </cell>
        </row>
        <row r="62431">
          <cell r="F62431" t="str">
            <v>loaddynamix.com</v>
          </cell>
          <cell r="G62431" t="str">
            <v>93241</v>
          </cell>
        </row>
        <row r="62432">
          <cell r="F62432" t="str">
            <v>loadedcommerce.com</v>
          </cell>
          <cell r="G62432" t="str">
            <v>93242</v>
          </cell>
        </row>
        <row r="62433">
          <cell r="F62433" t="str">
            <v>loadspring.com</v>
          </cell>
          <cell r="G62433" t="str">
            <v>93243</v>
          </cell>
        </row>
        <row r="62434">
          <cell r="F62434" t="str">
            <v>loadstarsensors.com</v>
          </cell>
          <cell r="G62434" t="str">
            <v>93244</v>
          </cell>
        </row>
        <row r="62435">
          <cell r="F62435" t="str">
            <v>loancity.com</v>
          </cell>
          <cell r="G62435" t="str">
            <v>93245</v>
          </cell>
        </row>
        <row r="62436">
          <cell r="F62436" t="str">
            <v>loanlogics.com</v>
          </cell>
          <cell r="G62436" t="str">
            <v>93246</v>
          </cell>
        </row>
        <row r="62437">
          <cell r="F62437" t="str">
            <v>loansonfineart.com</v>
          </cell>
          <cell r="G62437" t="str">
            <v>93247</v>
          </cell>
        </row>
        <row r="62438">
          <cell r="F62438" t="str">
            <v>loantek.com</v>
          </cell>
          <cell r="G62438" t="str">
            <v>93248</v>
          </cell>
        </row>
        <row r="62439">
          <cell r="F62439" t="str">
            <v>loantrader.com</v>
          </cell>
          <cell r="G62439" t="str">
            <v>93249</v>
          </cell>
        </row>
        <row r="62440">
          <cell r="F62440" t="str">
            <v>loc-aid.com</v>
          </cell>
          <cell r="G62440" t="str">
            <v>93250</v>
          </cell>
        </row>
        <row r="62441">
          <cell r="F62441" t="str">
            <v>local.com</v>
          </cell>
          <cell r="G62441" t="str">
            <v>93251</v>
          </cell>
        </row>
        <row r="62442">
          <cell r="F62442" t="str">
            <v>localbacon.com</v>
          </cell>
          <cell r="G62442" t="str">
            <v>93252</v>
          </cell>
        </row>
        <row r="62443">
          <cell r="F62443" t="str">
            <v>localbase.com</v>
          </cell>
          <cell r="G62443" t="str">
            <v>93253</v>
          </cell>
        </row>
        <row r="62444">
          <cell r="F62444" t="str">
            <v>localcorporation.com</v>
          </cell>
          <cell r="G62444" t="str">
            <v>93254</v>
          </cell>
        </row>
        <row r="62445">
          <cell r="F62445" t="str">
            <v>localdatacompany.com</v>
          </cell>
          <cell r="G62445" t="str">
            <v>93255</v>
          </cell>
        </row>
        <row r="62446">
          <cell r="F62446" t="str">
            <v>localdirt.com</v>
          </cell>
          <cell r="G62446" t="str">
            <v>93256</v>
          </cell>
        </row>
        <row r="62447">
          <cell r="F62447" t="str">
            <v>localeats.com</v>
          </cell>
          <cell r="G62447" t="str">
            <v>93257</v>
          </cell>
        </row>
        <row r="62448">
          <cell r="F62448" t="str">
            <v>localeyesite.com</v>
          </cell>
          <cell r="G62448" t="str">
            <v>93258</v>
          </cell>
        </row>
        <row r="62449">
          <cell r="F62449" t="str">
            <v>localist.com</v>
          </cell>
          <cell r="G62449" t="str">
            <v>93259</v>
          </cell>
        </row>
        <row r="62450">
          <cell r="F62450" t="str">
            <v>localizedirect.com</v>
          </cell>
          <cell r="G62450" t="str">
            <v>93260</v>
          </cell>
        </row>
        <row r="62451">
          <cell r="F62451" t="str">
            <v>locallabs.com</v>
          </cell>
          <cell r="G62451" t="str">
            <v>93261</v>
          </cell>
        </row>
        <row r="62452">
          <cell r="F62452" t="str">
            <v>localmarketers.com</v>
          </cell>
          <cell r="G62452" t="str">
            <v>93262</v>
          </cell>
        </row>
        <row r="62453">
          <cell r="F62453" t="str">
            <v>localmatters.com</v>
          </cell>
          <cell r="G62453" t="str">
            <v>93263</v>
          </cell>
        </row>
        <row r="62454">
          <cell r="F62454" t="str">
            <v>localmotors.com</v>
          </cell>
          <cell r="G62454" t="str">
            <v>93264</v>
          </cell>
        </row>
        <row r="62455">
          <cell r="F62455" t="str">
            <v>localmusic.com</v>
          </cell>
          <cell r="G62455" t="str">
            <v>93265</v>
          </cell>
        </row>
        <row r="62456">
          <cell r="F62456" t="str">
            <v>localocracy.org</v>
          </cell>
          <cell r="G62456" t="str">
            <v>93266</v>
          </cell>
        </row>
        <row r="62457">
          <cell r="F62457" t="str">
            <v>localorbit.com</v>
          </cell>
          <cell r="G62457" t="str">
            <v>93267</v>
          </cell>
        </row>
        <row r="62458">
          <cell r="F62458" t="str">
            <v>localstack.com</v>
          </cell>
          <cell r="G62458" t="str">
            <v>93268</v>
          </cell>
        </row>
        <row r="62459">
          <cell r="F62459" t="str">
            <v>localvoicemedia.com</v>
          </cell>
          <cell r="G62459" t="str">
            <v>93269</v>
          </cell>
        </row>
        <row r="62460">
          <cell r="F62460" t="str">
            <v>localyte.com</v>
          </cell>
          <cell r="G62460" t="str">
            <v>93270</v>
          </cell>
        </row>
        <row r="62461">
          <cell r="F62461" t="str">
            <v>localytics.com</v>
          </cell>
          <cell r="G62461" t="str">
            <v>93271</v>
          </cell>
        </row>
        <row r="62462">
          <cell r="F62462" t="str">
            <v>locamap.de</v>
          </cell>
          <cell r="G62462" t="str">
            <v>93272</v>
          </cell>
        </row>
        <row r="62463">
          <cell r="F62463" t="str">
            <v>locamoda.com</v>
          </cell>
          <cell r="G62463" t="str">
            <v>93273</v>
          </cell>
        </row>
        <row r="62464">
          <cell r="F62464" t="str">
            <v>locanis.com</v>
          </cell>
          <cell r="G62464" t="str">
            <v>93274</v>
          </cell>
        </row>
        <row r="62465">
          <cell r="F62465" t="str">
            <v>locasian.net</v>
          </cell>
          <cell r="G62465" t="str">
            <v>93275</v>
          </cell>
        </row>
        <row r="62466">
          <cell r="F62466" t="str">
            <v>locassa.com</v>
          </cell>
          <cell r="G62466" t="str">
            <v>93276</v>
          </cell>
        </row>
        <row r="62467">
          <cell r="F62467" t="str">
            <v>locata.com</v>
          </cell>
          <cell r="G62467" t="str">
            <v>93277</v>
          </cell>
        </row>
        <row r="62468">
          <cell r="F62468" t="str">
            <v>locately.com</v>
          </cell>
          <cell r="G62468" t="str">
            <v>93278</v>
          </cell>
        </row>
        <row r="62469">
          <cell r="F62469" t="str">
            <v>locateplus.com</v>
          </cell>
          <cell r="G62469" t="str">
            <v>93279</v>
          </cell>
        </row>
        <row r="62470">
          <cell r="F62470" t="str">
            <v>locationary.com</v>
          </cell>
          <cell r="G62470" t="str">
            <v>93280</v>
          </cell>
        </row>
        <row r="62471">
          <cell r="F62471" t="str">
            <v>locationbasedtech.com</v>
          </cell>
          <cell r="G62471" t="str">
            <v>93281</v>
          </cell>
        </row>
        <row r="62472">
          <cell r="F62472" t="str">
            <v>locationlabs.com</v>
          </cell>
          <cell r="G62472" t="str">
            <v>93282</v>
          </cell>
        </row>
        <row r="62473">
          <cell r="F62473" t="str">
            <v>locationsmart.com</v>
          </cell>
          <cell r="G62473" t="str">
            <v>93283</v>
          </cell>
        </row>
        <row r="62474">
          <cell r="F62474" t="str">
            <v>locatrix.com</v>
          </cell>
          <cell r="G62474" t="str">
            <v>93284</v>
          </cell>
        </row>
        <row r="62475">
          <cell r="F62475" t="str">
            <v>locaweb.com.br</v>
          </cell>
          <cell r="G62475" t="str">
            <v>93285</v>
          </cell>
        </row>
        <row r="62476">
          <cell r="F62476" t="str">
            <v>lock-box.com</v>
          </cell>
          <cell r="G62476" t="str">
            <v>93286</v>
          </cell>
        </row>
        <row r="62477">
          <cell r="F62477" t="str">
            <v>lockdownnetworks.com</v>
          </cell>
          <cell r="G62477" t="str">
            <v>93287</v>
          </cell>
        </row>
        <row r="62478">
          <cell r="F62478" t="str">
            <v>lockerdome.com</v>
          </cell>
          <cell r="G62478" t="str">
            <v>93288</v>
          </cell>
        </row>
        <row r="62479">
          <cell r="F62479" t="str">
            <v>lockheedmartin.com</v>
          </cell>
          <cell r="G62479" t="str">
            <v>93289</v>
          </cell>
        </row>
        <row r="62480">
          <cell r="F62480" t="str">
            <v>lockon.co.jp</v>
          </cell>
          <cell r="G62480" t="str">
            <v>93290</v>
          </cell>
        </row>
        <row r="62481">
          <cell r="F62481" t="str">
            <v>lockstate.com</v>
          </cell>
          <cell r="G62481" t="str">
            <v>93291</v>
          </cell>
        </row>
        <row r="62482">
          <cell r="F62482" t="str">
            <v>loco2.com</v>
          </cell>
          <cell r="G62482" t="str">
            <v>93292</v>
          </cell>
        </row>
        <row r="62483">
          <cell r="F62483" t="str">
            <v>locox.com</v>
          </cell>
          <cell r="G62483" t="str">
            <v>93293</v>
          </cell>
        </row>
        <row r="62484">
          <cell r="F62484" t="str">
            <v>locr.com</v>
          </cell>
          <cell r="G62484" t="str">
            <v>93294</v>
          </cell>
        </row>
        <row r="62485">
          <cell r="F62485" t="str">
            <v>loctronix.com</v>
          </cell>
          <cell r="G62485" t="str">
            <v>93295</v>
          </cell>
        </row>
        <row r="62486">
          <cell r="F62486" t="str">
            <v>locus-health.com</v>
          </cell>
          <cell r="G62486" t="str">
            <v>93296</v>
          </cell>
        </row>
        <row r="62487">
          <cell r="F62487" t="str">
            <v>locusenergy.com</v>
          </cell>
          <cell r="G62487" t="str">
            <v>93297</v>
          </cell>
        </row>
        <row r="62488">
          <cell r="F62488" t="str">
            <v>locuspharma.com</v>
          </cell>
          <cell r="G62488" t="str">
            <v>93298</v>
          </cell>
        </row>
        <row r="62489">
          <cell r="F62489" t="str">
            <v>lodestonesocial.com</v>
          </cell>
          <cell r="G62489" t="str">
            <v>93299</v>
          </cell>
        </row>
        <row r="62490">
          <cell r="F62490" t="str">
            <v>loftyvistas.com</v>
          </cell>
          <cell r="G62490" t="str">
            <v>93300</v>
          </cell>
        </row>
        <row r="62491">
          <cell r="F62491" t="str">
            <v>log607.com</v>
          </cell>
          <cell r="G62491" t="str">
            <v>93301</v>
          </cell>
        </row>
        <row r="62492">
          <cell r="F62492" t="str">
            <v>logfire.com</v>
          </cell>
          <cell r="G62492" t="str">
            <v>93302</v>
          </cell>
        </row>
        <row r="62493">
          <cell r="F62493" t="str">
            <v>loggly.com</v>
          </cell>
          <cell r="G62493" t="str">
            <v>93303</v>
          </cell>
        </row>
        <row r="62494">
          <cell r="F62494" t="str">
            <v>logi-serve.com</v>
          </cell>
          <cell r="G62494" t="str">
            <v>93304</v>
          </cell>
        </row>
        <row r="62495">
          <cell r="F62495" t="str">
            <v>logiagroup.com</v>
          </cell>
          <cell r="G62495" t="str">
            <v>93305</v>
          </cell>
        </row>
        <row r="62496">
          <cell r="F62496" t="str">
            <v>logianalytics.com</v>
          </cell>
          <cell r="G62496" t="str">
            <v>93306</v>
          </cell>
        </row>
        <row r="62497">
          <cell r="F62497" t="str">
            <v>logicalchoice.com</v>
          </cell>
          <cell r="G62497" t="str">
            <v>93307</v>
          </cell>
        </row>
        <row r="62498">
          <cell r="F62498" t="str">
            <v>logicaltx.com</v>
          </cell>
          <cell r="G62498" t="str">
            <v>93308</v>
          </cell>
        </row>
        <row r="62499">
          <cell r="F62499" t="str">
            <v>logicalware.com</v>
          </cell>
          <cell r="G62499" t="str">
            <v>93309</v>
          </cell>
        </row>
        <row r="62500">
          <cell r="F62500" t="str">
            <v>logicbroker.com</v>
          </cell>
          <cell r="G62500" t="str">
            <v>93310</v>
          </cell>
        </row>
        <row r="62501">
          <cell r="F62501" t="str">
            <v>logiclibrary.com</v>
          </cell>
          <cell r="G62501" t="str">
            <v>93311</v>
          </cell>
        </row>
        <row r="62502">
          <cell r="F62502" t="str">
            <v>logicmonitor.com</v>
          </cell>
          <cell r="G62502" t="str">
            <v>93312</v>
          </cell>
        </row>
        <row r="62503">
          <cell r="F62503" t="str">
            <v>logicnets.com</v>
          </cell>
          <cell r="G62503" t="str">
            <v>93313</v>
          </cell>
        </row>
        <row r="62504">
          <cell r="F62504" t="str">
            <v>logicnow.com</v>
          </cell>
          <cell r="G62504" t="str">
            <v>93314</v>
          </cell>
        </row>
        <row r="62505">
          <cell r="F62505" t="str">
            <v>logicservedigital.com</v>
          </cell>
          <cell r="G62505" t="str">
            <v>93315</v>
          </cell>
        </row>
        <row r="62506">
          <cell r="F62506" t="str">
            <v>logicsource.com</v>
          </cell>
          <cell r="G62506" t="str">
            <v>93316</v>
          </cell>
        </row>
        <row r="62507">
          <cell r="F62507" t="str">
            <v>logicspan.com</v>
          </cell>
          <cell r="G62507" t="str">
            <v>93317</v>
          </cell>
        </row>
        <row r="62508">
          <cell r="F62508" t="str">
            <v>logictree.com</v>
          </cell>
          <cell r="G62508" t="str">
            <v>93318</v>
          </cell>
        </row>
        <row r="62509">
          <cell r="F62509" t="str">
            <v>logicworks.net</v>
          </cell>
          <cell r="G62509" t="str">
            <v>93319</v>
          </cell>
        </row>
        <row r="62510">
          <cell r="F62510" t="str">
            <v>logidoc-solutions.fr</v>
          </cell>
          <cell r="G62510" t="str">
            <v>93320</v>
          </cell>
        </row>
        <row r="62511">
          <cell r="F62511" t="str">
            <v>logikcull.com</v>
          </cell>
          <cell r="G62511" t="str">
            <v>93321</v>
          </cell>
        </row>
        <row r="62512">
          <cell r="F62512" t="str">
            <v>logilent.com</v>
          </cell>
          <cell r="G62512" t="str">
            <v>93322</v>
          </cell>
        </row>
        <row r="62513">
          <cell r="F62513" t="str">
            <v>logisticsrq.com</v>
          </cell>
          <cell r="G62513" t="str">
            <v>93323</v>
          </cell>
        </row>
        <row r="62514">
          <cell r="F62514" t="str">
            <v>logixgroup.in</v>
          </cell>
          <cell r="G62514" t="str">
            <v>93324</v>
          </cell>
        </row>
        <row r="62515">
          <cell r="F62515" t="str">
            <v>loglogic.com</v>
          </cell>
          <cell r="G62515" t="str">
            <v>93325</v>
          </cell>
        </row>
        <row r="62516">
          <cell r="F62516" t="str">
            <v>logly.co.jp</v>
          </cell>
          <cell r="G62516" t="str">
            <v>93326</v>
          </cell>
        </row>
        <row r="62517">
          <cell r="F62517" t="str">
            <v>logmatrix.com</v>
          </cell>
          <cell r="G62517" t="str">
            <v>93327</v>
          </cell>
        </row>
        <row r="62518">
          <cell r="F62518" t="str">
            <v>logmeininc.com</v>
          </cell>
          <cell r="G62518" t="str">
            <v>93328</v>
          </cell>
        </row>
        <row r="62519">
          <cell r="F62519" t="str">
            <v>logmetrix.com</v>
          </cell>
          <cell r="G62519" t="str">
            <v>93329</v>
          </cell>
        </row>
        <row r="62520">
          <cell r="F62520" t="str">
            <v>lognex.com</v>
          </cell>
          <cell r="G62520" t="str">
            <v>93330</v>
          </cell>
        </row>
        <row r="62521">
          <cell r="F62521" t="str">
            <v>logograb.com</v>
          </cell>
          <cell r="G62521" t="str">
            <v>93331</v>
          </cell>
        </row>
        <row r="62522">
          <cell r="F62522" t="str">
            <v>logondata.com</v>
          </cell>
          <cell r="G62522" t="str">
            <v>93332</v>
          </cell>
        </row>
        <row r="62523">
          <cell r="F62523" t="str">
            <v>logopro.it</v>
          </cell>
          <cell r="G62523" t="str">
            <v>93333</v>
          </cell>
        </row>
        <row r="62524">
          <cell r="F62524" t="str">
            <v>logos-energy.com</v>
          </cell>
          <cell r="G62524" t="str">
            <v>93334</v>
          </cell>
        </row>
        <row r="62525">
          <cell r="F62525" t="str">
            <v>logoworks.com</v>
          </cell>
          <cell r="G62525" t="str">
            <v>93335</v>
          </cell>
        </row>
        <row r="62526">
          <cell r="F62526" t="str">
            <v>logrhythm.com</v>
          </cell>
          <cell r="G62526" t="str">
            <v>93336</v>
          </cell>
        </row>
        <row r="62527">
          <cell r="F62527" t="str">
            <v>logyt.com</v>
          </cell>
          <cell r="G62527" t="str">
            <v>93337</v>
          </cell>
        </row>
        <row r="62528">
          <cell r="F62528" t="str">
            <v>loilo.tv</v>
          </cell>
          <cell r="G62528" t="str">
            <v>93338</v>
          </cell>
        </row>
        <row r="62529">
          <cell r="F62529" t="str">
            <v>lojaskd.com.br</v>
          </cell>
          <cell r="G62529" t="str">
            <v>93339</v>
          </cell>
        </row>
        <row r="62530">
          <cell r="F62530" t="str">
            <v>lokast.com</v>
          </cell>
          <cell r="G62530" t="str">
            <v>93340</v>
          </cell>
        </row>
        <row r="62531">
          <cell r="F62531" t="str">
            <v>lokhandwalainfrastructure.com</v>
          </cell>
          <cell r="G62531" t="str">
            <v>93341</v>
          </cell>
        </row>
        <row r="62532">
          <cell r="F62532" t="str">
            <v>loksys.com</v>
          </cell>
          <cell r="G62532" t="str">
            <v>93342</v>
          </cell>
        </row>
        <row r="62533">
          <cell r="F62533" t="str">
            <v>loladex.com</v>
          </cell>
          <cell r="G62533" t="str">
            <v>93343</v>
          </cell>
        </row>
        <row r="62534">
          <cell r="F62534" t="str">
            <v>lolapps.com</v>
          </cell>
          <cell r="G62534" t="str">
            <v>93344</v>
          </cell>
        </row>
        <row r="62535">
          <cell r="F62535" t="str">
            <v>lollywollydoodle.com</v>
          </cell>
          <cell r="G62535" t="str">
            <v>93345</v>
          </cell>
        </row>
        <row r="62536">
          <cell r="F62536" t="str">
            <v>lombardi.com</v>
          </cell>
          <cell r="G62536" t="str">
            <v>93346</v>
          </cell>
        </row>
        <row r="62537">
          <cell r="F62537" t="str">
            <v>lombardmedical.com</v>
          </cell>
          <cell r="G62537" t="str">
            <v>93347</v>
          </cell>
        </row>
        <row r="62538">
          <cell r="F62538" t="str">
            <v>lombok.co.uk</v>
          </cell>
          <cell r="G62538" t="str">
            <v>93348</v>
          </cell>
        </row>
        <row r="62539">
          <cell r="F62539" t="str">
            <v>london-velvet.com</v>
          </cell>
          <cell r="G62539" t="str">
            <v>93349</v>
          </cell>
        </row>
        <row r="62540">
          <cell r="F62540" t="str">
            <v>lonestarheartinc.com</v>
          </cell>
          <cell r="G62540" t="str">
            <v>93350</v>
          </cell>
        </row>
        <row r="62541">
          <cell r="F62541" t="str">
            <v>lonestarmarineshelters.com</v>
          </cell>
          <cell r="G62541" t="str">
            <v>93351</v>
          </cell>
        </row>
        <row r="62542">
          <cell r="F62542" t="str">
            <v>long-associates.biz</v>
          </cell>
          <cell r="G62542" t="str">
            <v>93352</v>
          </cell>
        </row>
        <row r="62543">
          <cell r="F62543" t="str">
            <v>longboardmedia.com</v>
          </cell>
          <cell r="G62543" t="str">
            <v>93353</v>
          </cell>
        </row>
        <row r="62544">
          <cell r="F62544" t="str">
            <v>longfanmedia.com</v>
          </cell>
          <cell r="G62544" t="str">
            <v>93354</v>
          </cell>
        </row>
        <row r="62545">
          <cell r="F62545" t="str">
            <v>longmaster.com.cn</v>
          </cell>
          <cell r="G62545" t="str">
            <v>93355</v>
          </cell>
        </row>
        <row r="62546">
          <cell r="F62546" t="str">
            <v>longshine.com</v>
          </cell>
          <cell r="G62546" t="str">
            <v>93356</v>
          </cell>
        </row>
        <row r="62547">
          <cell r="F62547" t="str">
            <v>longtail.com.my</v>
          </cell>
          <cell r="G62547" t="str">
            <v>93357</v>
          </cell>
        </row>
        <row r="62548">
          <cell r="F62548" t="str">
            <v>lontra.co.uk</v>
          </cell>
          <cell r="G62548" t="str">
            <v>93358</v>
          </cell>
        </row>
        <row r="62549">
          <cell r="F62549" t="str">
            <v>loogla.com</v>
          </cell>
          <cell r="G62549" t="str">
            <v>93359</v>
          </cell>
        </row>
        <row r="62550">
          <cell r="F62550" t="str">
            <v>lookery.com</v>
          </cell>
          <cell r="G62550" t="str">
            <v>93360</v>
          </cell>
        </row>
        <row r="62551">
          <cell r="F62551" t="str">
            <v>lookflow.com</v>
          </cell>
          <cell r="G62551" t="str">
            <v>93361</v>
          </cell>
        </row>
        <row r="62552">
          <cell r="F62552" t="str">
            <v>lookingglasscyber.com</v>
          </cell>
          <cell r="G62552" t="str">
            <v>93362</v>
          </cell>
        </row>
        <row r="62553">
          <cell r="F62553" t="str">
            <v>looklet.biz</v>
          </cell>
          <cell r="G62553" t="str">
            <v>93363</v>
          </cell>
        </row>
        <row r="62554">
          <cell r="F62554" t="str">
            <v>lookout.com</v>
          </cell>
          <cell r="G62554" t="str">
            <v>93364</v>
          </cell>
        </row>
        <row r="62555">
          <cell r="F62555" t="str">
            <v>lookstat.com</v>
          </cell>
          <cell r="G62555" t="str">
            <v>93365</v>
          </cell>
        </row>
        <row r="62556">
          <cell r="F62556" t="str">
            <v>loomia.com</v>
          </cell>
          <cell r="G62556" t="str">
            <v>93366</v>
          </cell>
        </row>
        <row r="62557">
          <cell r="F62557" t="str">
            <v>loopbackanalytics.com</v>
          </cell>
          <cell r="G62557" t="str">
            <v>93367</v>
          </cell>
        </row>
        <row r="62558">
          <cell r="F62558" t="str">
            <v>loopenergy.com</v>
          </cell>
          <cell r="G62558" t="str">
            <v>93368</v>
          </cell>
        </row>
        <row r="62559">
          <cell r="F62559" t="str">
            <v>loopfuse.com</v>
          </cell>
          <cell r="G62559" t="str">
            <v>93369</v>
          </cell>
        </row>
        <row r="62560">
          <cell r="F62560" t="str">
            <v>loopnet.com</v>
          </cell>
          <cell r="G62560" t="str">
            <v>93370</v>
          </cell>
        </row>
        <row r="62561">
          <cell r="F62561" t="str">
            <v>loopt.com</v>
          </cell>
          <cell r="G62561" t="str">
            <v>93371</v>
          </cell>
        </row>
        <row r="62562">
          <cell r="F62562" t="str">
            <v>looptrolleytdd.org</v>
          </cell>
          <cell r="G62562" t="str">
            <v>93372</v>
          </cell>
        </row>
        <row r="62563">
          <cell r="F62563" t="str">
            <v>loopup.com</v>
          </cell>
          <cell r="G62563" t="str">
            <v>93373</v>
          </cell>
        </row>
        <row r="62564">
          <cell r="F62564" t="str">
            <v>looseheadsoft.com</v>
          </cell>
          <cell r="G62564" t="str">
            <v>93374</v>
          </cell>
        </row>
        <row r="62565">
          <cell r="F62565" t="str">
            <v>looxcie.com</v>
          </cell>
          <cell r="G62565" t="str">
            <v>93375</v>
          </cell>
        </row>
        <row r="62566">
          <cell r="F62566" t="str">
            <v>looxii.com</v>
          </cell>
          <cell r="G62566" t="str">
            <v>93376</v>
          </cell>
        </row>
        <row r="62567">
          <cell r="F62567" t="str">
            <v>lophius.de</v>
          </cell>
          <cell r="G62567" t="str">
            <v>93377</v>
          </cell>
        </row>
        <row r="62568">
          <cell r="F62568" t="str">
            <v>loquesea.com</v>
          </cell>
          <cell r="G62568" t="str">
            <v>93378</v>
          </cell>
        </row>
        <row r="62569">
          <cell r="F62569" t="str">
            <v>lorantis.co.uk</v>
          </cell>
          <cell r="G62569" t="str">
            <v>93379</v>
          </cell>
        </row>
        <row r="62570">
          <cell r="F62570" t="str">
            <v>loraxag.com</v>
          </cell>
          <cell r="G62570" t="str">
            <v>93380</v>
          </cell>
        </row>
        <row r="62571">
          <cell r="F62571" t="str">
            <v>lot78.com</v>
          </cell>
          <cell r="G62571" t="str">
            <v>93381</v>
          </cell>
        </row>
        <row r="62572">
          <cell r="F62572" t="str">
            <v>lotame.com</v>
          </cell>
          <cell r="G62572" t="str">
            <v>93382</v>
          </cell>
        </row>
        <row r="62573">
          <cell r="F62573" t="str">
            <v>lotaris.com</v>
          </cell>
          <cell r="G62573" t="str">
            <v>93383</v>
          </cell>
        </row>
        <row r="62574">
          <cell r="F62574" t="str">
            <v>lotlinx.com</v>
          </cell>
          <cell r="G62574" t="str">
            <v>93384</v>
          </cell>
        </row>
        <row r="62575">
          <cell r="F62575" t="str">
            <v>lotour.com</v>
          </cell>
          <cell r="G62575" t="str">
            <v>93385</v>
          </cell>
        </row>
        <row r="62576">
          <cell r="F62576" t="str">
            <v>lotsahelpinghands.com</v>
          </cell>
          <cell r="G62576" t="str">
            <v>93386</v>
          </cell>
        </row>
        <row r="62577">
          <cell r="F62577" t="str">
            <v>lottay.com</v>
          </cell>
          <cell r="G62577" t="str">
            <v>93387</v>
          </cell>
        </row>
        <row r="62578">
          <cell r="F62578" t="str">
            <v>lotuscapitallimited.com</v>
          </cell>
          <cell r="G62578" t="str">
            <v>93388</v>
          </cell>
        </row>
        <row r="62579">
          <cell r="F62579" t="str">
            <v>lotuseye.org</v>
          </cell>
          <cell r="G62579" t="str">
            <v>93389</v>
          </cell>
        </row>
        <row r="62580">
          <cell r="F62580" t="str">
            <v>lotusleaf.com</v>
          </cell>
          <cell r="G62580" t="str">
            <v>93390</v>
          </cell>
        </row>
        <row r="62581">
          <cell r="F62581" t="str">
            <v>loud3r.com</v>
          </cell>
          <cell r="G62581" t="str">
            <v>93391</v>
          </cell>
        </row>
        <row r="62582">
          <cell r="F62582" t="str">
            <v>loudcaster.com</v>
          </cell>
          <cell r="G62582" t="str">
            <v>93392</v>
          </cell>
        </row>
        <row r="62583">
          <cell r="F62583" t="str">
            <v>loudclick.net</v>
          </cell>
          <cell r="G62583" t="str">
            <v>93393</v>
          </cell>
        </row>
        <row r="62584">
          <cell r="F62584" t="str">
            <v>loudmountain.com</v>
          </cell>
          <cell r="G62584" t="str">
            <v>93394</v>
          </cell>
        </row>
        <row r="62585">
          <cell r="F62585" t="str">
            <v>loveenergysavings.com</v>
          </cell>
          <cell r="G62585" t="str">
            <v>93395</v>
          </cell>
        </row>
        <row r="62586">
          <cell r="F62586" t="str">
            <v>lovefilm.com</v>
          </cell>
          <cell r="G62586" t="str">
            <v>93396</v>
          </cell>
        </row>
        <row r="62587">
          <cell r="F62587" t="str">
            <v>lovelive.tv</v>
          </cell>
          <cell r="G62587" t="str">
            <v>93397</v>
          </cell>
        </row>
        <row r="62588">
          <cell r="F62588" t="str">
            <v>lovelula.com</v>
          </cell>
          <cell r="G62588" t="str">
            <v>93398</v>
          </cell>
        </row>
        <row r="62589">
          <cell r="F62589" t="str">
            <v>loves-angel.com</v>
          </cell>
          <cell r="G62589" t="str">
            <v>93399</v>
          </cell>
        </row>
        <row r="62590">
          <cell r="F62590" t="str">
            <v>lovestruck.com</v>
          </cell>
          <cell r="G62590" t="str">
            <v>93400</v>
          </cell>
        </row>
        <row r="62591">
          <cell r="F62591" t="str">
            <v>lovetheaction.com</v>
          </cell>
          <cell r="G62591" t="str">
            <v>93401</v>
          </cell>
        </row>
        <row r="62592">
          <cell r="F62592" t="str">
            <v>lovewithfood.com</v>
          </cell>
          <cell r="G62592" t="str">
            <v>93402</v>
          </cell>
        </row>
        <row r="62593">
          <cell r="F62593" t="str">
            <v>lovoltech.com</v>
          </cell>
          <cell r="G62593" t="str">
            <v>93403</v>
          </cell>
        </row>
        <row r="62594">
          <cell r="F62594" t="str">
            <v>lovosystems.com</v>
          </cell>
          <cell r="G62594" t="str">
            <v>93404</v>
          </cell>
        </row>
        <row r="62595">
          <cell r="F62595" t="str">
            <v>lowestmed.com</v>
          </cell>
          <cell r="G62595" t="str">
            <v>93405</v>
          </cell>
        </row>
        <row r="62596">
          <cell r="F62596" t="str">
            <v>lowfoot.com</v>
          </cell>
          <cell r="G62596" t="str">
            <v>93406</v>
          </cell>
        </row>
        <row r="62597">
          <cell r="F62597" t="str">
            <v>loxam.fr</v>
          </cell>
          <cell r="G62597" t="str">
            <v>93407</v>
          </cell>
        </row>
        <row r="62598">
          <cell r="F62598" t="str">
            <v>loxysoft.se</v>
          </cell>
          <cell r="G62598" t="str">
            <v>93408</v>
          </cell>
        </row>
        <row r="62599">
          <cell r="F62599" t="str">
            <v>loyal3.com</v>
          </cell>
          <cell r="G62599" t="str">
            <v>93409</v>
          </cell>
        </row>
        <row r="62600">
          <cell r="F62600" t="str">
            <v>loyaltree.com</v>
          </cell>
          <cell r="G62600" t="str">
            <v>93410</v>
          </cell>
        </row>
        <row r="62601">
          <cell r="F62601" t="str">
            <v>loyaltybuilders.com</v>
          </cell>
          <cell r="G62601" t="str">
            <v>93411</v>
          </cell>
        </row>
        <row r="62602">
          <cell r="F62602" t="str">
            <v>loyaltylab.com</v>
          </cell>
          <cell r="G62602" t="str">
            <v>93412</v>
          </cell>
        </row>
        <row r="62603">
          <cell r="F62603" t="str">
            <v>loylty.com</v>
          </cell>
          <cell r="G62603" t="str">
            <v>93413</v>
          </cell>
        </row>
        <row r="62604">
          <cell r="F62604" t="str">
            <v>lozo.com</v>
          </cell>
          <cell r="G62604" t="str">
            <v>93414</v>
          </cell>
        </row>
        <row r="62605">
          <cell r="F62605" t="str">
            <v>lp33.tv</v>
          </cell>
          <cell r="G62605" t="str">
            <v>93415</v>
          </cell>
        </row>
        <row r="62606">
          <cell r="F62606" t="str">
            <v>lpamina.com</v>
          </cell>
          <cell r="G62606" t="str">
            <v>93416</v>
          </cell>
        </row>
        <row r="62607">
          <cell r="F62607" t="str">
            <v>lpath.com</v>
          </cell>
          <cell r="G62607" t="str">
            <v>93417</v>
          </cell>
        </row>
        <row r="62608">
          <cell r="F62608" t="str">
            <v>lpsf.com</v>
          </cell>
          <cell r="G62608" t="str">
            <v>93418</v>
          </cell>
        </row>
        <row r="62609">
          <cell r="F62609" t="str">
            <v>lptcorp.com</v>
          </cell>
          <cell r="G62609" t="str">
            <v>93419</v>
          </cell>
        </row>
        <row r="62610">
          <cell r="F62610" t="str">
            <v>lr-inc.com</v>
          </cell>
          <cell r="G62610" t="str">
            <v>93420</v>
          </cell>
        </row>
        <row r="62611">
          <cell r="F62611" t="str">
            <v>lrhealthcare.com</v>
          </cell>
          <cell r="G62611" t="str">
            <v>93421</v>
          </cell>
        </row>
        <row r="62612">
          <cell r="F62612" t="str">
            <v>lrlz.com</v>
          </cell>
          <cell r="G62612" t="str">
            <v>93422</v>
          </cell>
        </row>
        <row r="62613">
          <cell r="F62613" t="str">
            <v>lrn.com</v>
          </cell>
          <cell r="G62613" t="str">
            <v>93423</v>
          </cell>
        </row>
        <row r="62614">
          <cell r="F62614" t="str">
            <v>lrwtechnologies.com</v>
          </cell>
          <cell r="G62614" t="str">
            <v>93424</v>
          </cell>
        </row>
        <row r="62615">
          <cell r="F62615" t="str">
            <v>ls9.com</v>
          </cell>
          <cell r="G62615" t="str">
            <v>93425</v>
          </cell>
        </row>
        <row r="62616">
          <cell r="F62616" t="str">
            <v>lsatfreedom.com</v>
          </cell>
          <cell r="G62616" t="str">
            <v>93426</v>
          </cell>
        </row>
        <row r="62617">
          <cell r="F62617" t="str">
            <v>lsdfa.org</v>
          </cell>
          <cell r="G62617" t="str">
            <v>93427</v>
          </cell>
        </row>
        <row r="62618">
          <cell r="F62618" t="str">
            <v>lsgc.com</v>
          </cell>
          <cell r="G62618" t="str">
            <v>93428</v>
          </cell>
        </row>
        <row r="62619">
          <cell r="F62619" t="str">
            <v>lsgen.com</v>
          </cell>
          <cell r="G62619" t="str">
            <v>93429</v>
          </cell>
        </row>
        <row r="62620">
          <cell r="F62620" t="str">
            <v>lsnmobile.com</v>
          </cell>
          <cell r="G62620" t="str">
            <v>93430</v>
          </cell>
        </row>
        <row r="62621">
          <cell r="F62621" t="str">
            <v>lsoncology.com</v>
          </cell>
          <cell r="G62621" t="str">
            <v>93431</v>
          </cell>
        </row>
        <row r="62622">
          <cell r="F62622" t="str">
            <v>lsq.com</v>
          </cell>
          <cell r="G62622" t="str">
            <v>93432</v>
          </cell>
        </row>
        <row r="62623">
          <cell r="F62623" t="str">
            <v>lssidata.com</v>
          </cell>
          <cell r="G62623" t="str">
            <v>93433</v>
          </cell>
        </row>
        <row r="62624">
          <cell r="F62624" t="str">
            <v>lstea.tech-food.com</v>
          </cell>
          <cell r="G62624" t="str">
            <v>93434</v>
          </cell>
        </row>
        <row r="62625">
          <cell r="F62625" t="str">
            <v>lt-technologies.com</v>
          </cell>
          <cell r="G62625" t="str">
            <v>93435</v>
          </cell>
        </row>
        <row r="62626">
          <cell r="F62626" t="str">
            <v>ltlprints.com</v>
          </cell>
          <cell r="G62626" t="str">
            <v>93436</v>
          </cell>
        </row>
        <row r="62627">
          <cell r="F62627" t="str">
            <v>ltnglobal.com</v>
          </cell>
          <cell r="G62627" t="str">
            <v>93437</v>
          </cell>
        </row>
        <row r="62628">
          <cell r="F62628" t="str">
            <v>ltrim.com</v>
          </cell>
          <cell r="G62628" t="str">
            <v>93438</v>
          </cell>
        </row>
        <row r="62629">
          <cell r="F62629" t="str">
            <v>ltt-ltd.com</v>
          </cell>
          <cell r="G62629" t="str">
            <v>93439</v>
          </cell>
        </row>
        <row r="62630">
          <cell r="F62630" t="str">
            <v>lucatechnologies.com</v>
          </cell>
          <cell r="G62630" t="str">
            <v>93440</v>
          </cell>
        </row>
        <row r="62631">
          <cell r="F62631" t="str">
            <v>lucernex.com</v>
          </cell>
          <cell r="G62631" t="str">
            <v>93441</v>
          </cell>
        </row>
        <row r="62632">
          <cell r="F62632" t="str">
            <v>lucianhealth.com</v>
          </cell>
          <cell r="G62632" t="str">
            <v>93442</v>
          </cell>
        </row>
        <row r="62633">
          <cell r="F62633" t="str">
            <v>lucibel.com</v>
          </cell>
          <cell r="G62633" t="str">
            <v>93443</v>
          </cell>
        </row>
        <row r="62634">
          <cell r="F62634" t="str">
            <v>lucidconnects.com</v>
          </cell>
          <cell r="G62634" t="str">
            <v>93444</v>
          </cell>
        </row>
        <row r="62635">
          <cell r="F62635" t="str">
            <v>lucidenergy.com</v>
          </cell>
          <cell r="G62635" t="str">
            <v>93445</v>
          </cell>
        </row>
        <row r="62636">
          <cell r="F62636" t="str">
            <v>lucidera.com</v>
          </cell>
          <cell r="G62636" t="str">
            <v>93446</v>
          </cell>
        </row>
        <row r="62637">
          <cell r="F62637" t="str">
            <v>luciditycg.com</v>
          </cell>
          <cell r="G62637" t="str">
            <v>93447</v>
          </cell>
        </row>
        <row r="62638">
          <cell r="F62638" t="str">
            <v>lucidlogix.com</v>
          </cell>
          <cell r="G62638" t="str">
            <v>93448</v>
          </cell>
        </row>
        <row r="62639">
          <cell r="F62639" t="str">
            <v>lucidmedia.com</v>
          </cell>
          <cell r="G62639" t="str">
            <v>93449</v>
          </cell>
        </row>
        <row r="62640">
          <cell r="F62640" t="str">
            <v>lucidmotors.com</v>
          </cell>
          <cell r="G62640" t="str">
            <v>93450</v>
          </cell>
        </row>
        <row r="62641">
          <cell r="F62641" t="str">
            <v>lucidport.com</v>
          </cell>
          <cell r="G62641" t="str">
            <v>93451</v>
          </cell>
        </row>
        <row r="62642">
          <cell r="F62642" t="str">
            <v>lucidsoft.net</v>
          </cell>
          <cell r="G62642" t="str">
            <v>93452</v>
          </cell>
        </row>
        <row r="62643">
          <cell r="F62643" t="str">
            <v>lucidworks.com</v>
          </cell>
          <cell r="G62643" t="str">
            <v>93453</v>
          </cell>
        </row>
        <row r="62644">
          <cell r="F62644" t="str">
            <v>lucierna.com</v>
          </cell>
          <cell r="G62644" t="str">
            <v>93454</v>
          </cell>
        </row>
        <row r="62645">
          <cell r="F62645" t="str">
            <v>lucigen.com</v>
          </cell>
          <cell r="G62645" t="str">
            <v>93455</v>
          </cell>
        </row>
        <row r="62646">
          <cell r="F62646" t="str">
            <v>lucix.com</v>
          </cell>
          <cell r="G62646" t="str">
            <v>93456</v>
          </cell>
        </row>
        <row r="62647">
          <cell r="F62647" t="str">
            <v>luckycal.com</v>
          </cell>
          <cell r="G62647" t="str">
            <v>93457</v>
          </cell>
        </row>
        <row r="62648">
          <cell r="F62648" t="str">
            <v>luckypai.com</v>
          </cell>
          <cell r="G62648" t="str">
            <v>93458</v>
          </cell>
        </row>
        <row r="62649">
          <cell r="F62649" t="str">
            <v>ludesi.com</v>
          </cell>
          <cell r="G62649" t="str">
            <v>93459</v>
          </cell>
        </row>
        <row r="62650">
          <cell r="F62650" t="str">
            <v>ludia.com</v>
          </cell>
          <cell r="G62650" t="str">
            <v>93460</v>
          </cell>
        </row>
        <row r="62651">
          <cell r="F62651" t="str">
            <v>ludic-labs.com</v>
          </cell>
          <cell r="G62651" t="str">
            <v>93461</v>
          </cell>
        </row>
        <row r="62652">
          <cell r="F62652" t="str">
            <v>ludilabs.com</v>
          </cell>
          <cell r="G62652" t="str">
            <v>93462</v>
          </cell>
        </row>
        <row r="62653">
          <cell r="F62653" t="str">
            <v>lufa.com</v>
          </cell>
          <cell r="G62653" t="str">
            <v>93463</v>
          </cell>
        </row>
        <row r="62654">
          <cell r="F62654" t="str">
            <v>lugiron.com</v>
          </cell>
          <cell r="G62654" t="str">
            <v>93464</v>
          </cell>
        </row>
        <row r="62655">
          <cell r="F62655" t="str">
            <v>lululemon.com</v>
          </cell>
          <cell r="G62655" t="str">
            <v>93465</v>
          </cell>
        </row>
        <row r="62656">
          <cell r="F62656" t="str">
            <v>lulus.com</v>
          </cell>
          <cell r="G62656" t="str">
            <v>93466</v>
          </cell>
        </row>
        <row r="62657">
          <cell r="F62657" t="str">
            <v>lumacentral.com</v>
          </cell>
          <cell r="G62657" t="str">
            <v>93467</v>
          </cell>
        </row>
        <row r="62658">
          <cell r="F62658" t="str">
            <v>lumalon.com</v>
          </cell>
          <cell r="G62658" t="str">
            <v>93468</v>
          </cell>
        </row>
        <row r="62659">
          <cell r="F62659" t="str">
            <v>lumaresources.com</v>
          </cell>
          <cell r="G62659" t="str">
            <v>93469</v>
          </cell>
        </row>
        <row r="62660">
          <cell r="F62660" t="str">
            <v>lumas.de</v>
          </cell>
          <cell r="G62660" t="str">
            <v>93470</v>
          </cell>
        </row>
        <row r="62661">
          <cell r="F62661" t="str">
            <v>lumasenseinc.com</v>
          </cell>
          <cell r="G62661" t="str">
            <v>93471</v>
          </cell>
        </row>
        <row r="62662">
          <cell r="F62662" t="str">
            <v>lumastream.com</v>
          </cell>
          <cell r="G62662" t="str">
            <v>93472</v>
          </cell>
        </row>
        <row r="62663">
          <cell r="F62663" t="str">
            <v>lumate.com</v>
          </cell>
          <cell r="G62663" t="str">
            <v>93473</v>
          </cell>
        </row>
        <row r="62664">
          <cell r="F62664" t="str">
            <v>lumatic.com</v>
          </cell>
          <cell r="G62664" t="str">
            <v>93474</v>
          </cell>
        </row>
        <row r="62665">
          <cell r="F62665" t="str">
            <v>lumatix-technology.de</v>
          </cell>
          <cell r="G62665" t="str">
            <v>93475</v>
          </cell>
        </row>
        <row r="62666">
          <cell r="F62666" t="str">
            <v>lumedynetechnologies.com</v>
          </cell>
          <cell r="G62666" t="str">
            <v>93476</v>
          </cell>
        </row>
        <row r="62667">
          <cell r="F62667" t="str">
            <v>lumenbio.com</v>
          </cell>
          <cell r="G62667" t="str">
            <v>93477</v>
          </cell>
        </row>
        <row r="62668">
          <cell r="F62668" t="str">
            <v>lumenergi.com</v>
          </cell>
          <cell r="G62668" t="str">
            <v>93478</v>
          </cell>
        </row>
        <row r="62669">
          <cell r="F62669" t="str">
            <v>lumenos.com</v>
          </cell>
          <cell r="G62669" t="str">
            <v>93479</v>
          </cell>
        </row>
        <row r="62670">
          <cell r="F62670" t="str">
            <v>lumenpulse.com</v>
          </cell>
          <cell r="G62670" t="str">
            <v>93480</v>
          </cell>
        </row>
        <row r="62671">
          <cell r="F62671" t="str">
            <v>lumenradio.com</v>
          </cell>
          <cell r="G62671" t="str">
            <v>93481</v>
          </cell>
        </row>
        <row r="62672">
          <cell r="F62672" t="str">
            <v>lumeon.com</v>
          </cell>
          <cell r="G62672" t="str">
            <v>93482</v>
          </cell>
        </row>
        <row r="62673">
          <cell r="F62673" t="str">
            <v>lumera.com</v>
          </cell>
          <cell r="G62673" t="str">
            <v>93483</v>
          </cell>
        </row>
        <row r="62674">
          <cell r="F62674" t="str">
            <v>lumeria.com</v>
          </cell>
          <cell r="G62674" t="str">
            <v>93484</v>
          </cell>
        </row>
        <row r="62675">
          <cell r="F62675" t="str">
            <v>lumeris.com</v>
          </cell>
          <cell r="G62675" t="str">
            <v>93485</v>
          </cell>
        </row>
        <row r="62676">
          <cell r="F62676" t="str">
            <v>lumeta.com</v>
          </cell>
          <cell r="G62676" t="str">
            <v>93486</v>
          </cell>
        </row>
        <row r="62677">
          <cell r="F62677" t="str">
            <v>lumetriclighting.com</v>
          </cell>
          <cell r="G62677" t="str">
            <v>93487</v>
          </cell>
        </row>
        <row r="62678">
          <cell r="F62678" t="str">
            <v>lumetrics.com</v>
          </cell>
          <cell r="G62678" t="str">
            <v>93488</v>
          </cell>
        </row>
        <row r="62679">
          <cell r="F62679" t="str">
            <v>lumexis.com</v>
          </cell>
          <cell r="G62679" t="str">
            <v>93489</v>
          </cell>
        </row>
        <row r="62680">
          <cell r="F62680" t="str">
            <v>lumicell.com</v>
          </cell>
          <cell r="G62680" t="str">
            <v>93490</v>
          </cell>
        </row>
        <row r="62681">
          <cell r="F62681" t="str">
            <v>lumics.com</v>
          </cell>
          <cell r="G62681" t="str">
            <v>93491</v>
          </cell>
        </row>
        <row r="62682">
          <cell r="F62682" t="str">
            <v>lumidigm.com</v>
          </cell>
          <cell r="G62682" t="str">
            <v>93492</v>
          </cell>
        </row>
        <row r="62683">
          <cell r="F62683" t="str">
            <v>lumier.com</v>
          </cell>
          <cell r="G62683" t="str">
            <v>93493</v>
          </cell>
        </row>
        <row r="62684">
          <cell r="F62684" t="str">
            <v>lumiere.co.in</v>
          </cell>
          <cell r="G62684" t="str">
            <v>93494</v>
          </cell>
        </row>
        <row r="62685">
          <cell r="F62685" t="str">
            <v>lumigent.com</v>
          </cell>
          <cell r="G62685" t="str">
            <v>93495</v>
          </cell>
        </row>
        <row r="62686">
          <cell r="F62686" t="str">
            <v>lumiglobal.com</v>
          </cell>
          <cell r="G62686" t="str">
            <v>93496</v>
          </cell>
        </row>
        <row r="62687">
          <cell r="F62687" t="str">
            <v>lumigrow.com</v>
          </cell>
          <cell r="G62687" t="str">
            <v>93497</v>
          </cell>
        </row>
        <row r="62688">
          <cell r="F62688" t="str">
            <v>lumilady.com</v>
          </cell>
          <cell r="G62688" t="str">
            <v>93498</v>
          </cell>
        </row>
        <row r="62689">
          <cell r="F62689" t="str">
            <v>luminaamericas.com</v>
          </cell>
          <cell r="G62689" t="str">
            <v>93499</v>
          </cell>
        </row>
        <row r="62690">
          <cell r="F62690" t="str">
            <v>luminarymicro.com</v>
          </cell>
          <cell r="G62690" t="str">
            <v>93500</v>
          </cell>
        </row>
        <row r="62691">
          <cell r="F62691" t="str">
            <v>luminate.com</v>
          </cell>
          <cell r="G62691" t="str">
            <v>93501</v>
          </cell>
        </row>
        <row r="62692">
          <cell r="F62692" t="str">
            <v>luminescent.com</v>
          </cell>
          <cell r="G62692" t="str">
            <v>93502</v>
          </cell>
        </row>
        <row r="62693">
          <cell r="F62693" t="str">
            <v>luminescenttechnologies.com</v>
          </cell>
          <cell r="G62693" t="str">
            <v>93503</v>
          </cell>
        </row>
        <row r="62694">
          <cell r="F62694" t="str">
            <v>luminetx.com</v>
          </cell>
          <cell r="G62694" t="str">
            <v>93504</v>
          </cell>
        </row>
        <row r="62695">
          <cell r="F62695" t="str">
            <v>luminormedical.com</v>
          </cell>
          <cell r="G62695" t="str">
            <v>93505</v>
          </cell>
        </row>
        <row r="62696">
          <cell r="F62696" t="str">
            <v>luminous-medical.com</v>
          </cell>
          <cell r="G62696" t="str">
            <v>93506</v>
          </cell>
        </row>
        <row r="62697">
          <cell r="F62697" t="str">
            <v>luminousbanking.com</v>
          </cell>
          <cell r="G62697" t="str">
            <v>93507</v>
          </cell>
        </row>
        <row r="62698">
          <cell r="F62698" t="str">
            <v>luminus.com</v>
          </cell>
          <cell r="G62698" t="str">
            <v>93508</v>
          </cell>
        </row>
        <row r="62699">
          <cell r="F62699" t="str">
            <v>lumora.co.uk</v>
          </cell>
          <cell r="G62699" t="str">
            <v>93509</v>
          </cell>
        </row>
        <row r="62700">
          <cell r="F62700" t="str">
            <v>lumosity.com</v>
          </cell>
          <cell r="G62700" t="str">
            <v>93510</v>
          </cell>
        </row>
        <row r="62701">
          <cell r="F62701" t="str">
            <v>lumus-optical.com</v>
          </cell>
          <cell r="G62701" t="str">
            <v>93511</v>
          </cell>
        </row>
        <row r="62702">
          <cell r="F62702" t="str">
            <v>lunagames.com</v>
          </cell>
          <cell r="G62702" t="str">
            <v>93512</v>
          </cell>
        </row>
        <row r="62703">
          <cell r="F62703" t="str">
            <v>lunagrill.com</v>
          </cell>
          <cell r="G62703" t="str">
            <v>93513</v>
          </cell>
        </row>
        <row r="62704">
          <cell r="F62704" t="str">
            <v>lunaimaging.com</v>
          </cell>
          <cell r="G62704" t="str">
            <v>93514</v>
          </cell>
        </row>
        <row r="62705">
          <cell r="F62705" t="str">
            <v>lunamattress.com</v>
          </cell>
          <cell r="G62705" t="str">
            <v>93515</v>
          </cell>
        </row>
        <row r="62706">
          <cell r="F62706" t="str">
            <v>lunchactuallygroup.com</v>
          </cell>
          <cell r="G62706" t="str">
            <v>93516</v>
          </cell>
        </row>
        <row r="62707">
          <cell r="F62707" t="str">
            <v>lunchgate.ch</v>
          </cell>
          <cell r="G62707" t="str">
            <v>93517</v>
          </cell>
        </row>
        <row r="62708">
          <cell r="F62708" t="str">
            <v>lunera.com</v>
          </cell>
          <cell r="G62708" t="str">
            <v>93518</v>
          </cell>
        </row>
        <row r="62709">
          <cell r="F62709" t="str">
            <v>lungpacer.com</v>
          </cell>
          <cell r="G62709" t="str">
            <v>93519</v>
          </cell>
        </row>
        <row r="62710">
          <cell r="F62710" t="str">
            <v>luphos.de</v>
          </cell>
          <cell r="G62710" t="str">
            <v>93520</v>
          </cell>
        </row>
        <row r="62711">
          <cell r="F62711" t="str">
            <v>luremediagroup.com</v>
          </cell>
          <cell r="G62711" t="str">
            <v>93521</v>
          </cell>
        </row>
        <row r="62712">
          <cell r="F62712" t="str">
            <v>luristic.com</v>
          </cell>
          <cell r="G62712" t="str">
            <v>93522</v>
          </cell>
        </row>
        <row r="62713">
          <cell r="F62713" t="str">
            <v>lushtech.org</v>
          </cell>
          <cell r="G62713" t="str">
            <v>93523</v>
          </cell>
        </row>
        <row r="62714">
          <cell r="F62714" t="str">
            <v>lutonix.com</v>
          </cell>
          <cell r="G62714" t="str">
            <v>93524</v>
          </cell>
        </row>
        <row r="62715">
          <cell r="F62715" t="str">
            <v>lutris.com</v>
          </cell>
          <cell r="G62715" t="str">
            <v>93525</v>
          </cell>
        </row>
        <row r="62716">
          <cell r="F62716" t="str">
            <v>luvolearn.com</v>
          </cell>
          <cell r="G62716" t="str">
            <v>93526</v>
          </cell>
        </row>
        <row r="62717">
          <cell r="F62717" t="str">
            <v>luxassure.com</v>
          </cell>
          <cell r="G62717" t="str">
            <v>93527</v>
          </cell>
        </row>
        <row r="62718">
          <cell r="F62718" t="str">
            <v>luxbio.com</v>
          </cell>
          <cell r="G62718" t="str">
            <v>93528</v>
          </cell>
        </row>
        <row r="62719">
          <cell r="F62719" t="str">
            <v>luxcore.com</v>
          </cell>
          <cell r="G62719" t="str">
            <v>93529</v>
          </cell>
        </row>
        <row r="62720">
          <cell r="F62720" t="str">
            <v>luxexcel.com</v>
          </cell>
          <cell r="G62720" t="str">
            <v>93530</v>
          </cell>
        </row>
        <row r="62721">
          <cell r="F62721" t="str">
            <v>luxim.com</v>
          </cell>
          <cell r="G62721" t="str">
            <v>93531</v>
          </cell>
        </row>
        <row r="62722">
          <cell r="F62722" t="str">
            <v>luxlook.com</v>
          </cell>
          <cell r="G62722" t="str">
            <v>93532</v>
          </cell>
        </row>
        <row r="62723">
          <cell r="F62723" t="str">
            <v>luxmedia501.com</v>
          </cell>
          <cell r="G62723" t="str">
            <v>93533</v>
          </cell>
        </row>
        <row r="62724">
          <cell r="F62724" t="str">
            <v>luxn.com</v>
          </cell>
          <cell r="G62724" t="str">
            <v>93534</v>
          </cell>
        </row>
        <row r="62725">
          <cell r="F62725" t="str">
            <v>luxoft.com</v>
          </cell>
          <cell r="G62725" t="str">
            <v>93535</v>
          </cell>
        </row>
        <row r="62726">
          <cell r="F62726" t="str">
            <v>luxriot.com</v>
          </cell>
          <cell r="G62726" t="str">
            <v>93536</v>
          </cell>
        </row>
        <row r="62727">
          <cell r="F62727" t="str">
            <v>luxtera.com</v>
          </cell>
          <cell r="G62727" t="str">
            <v>93537</v>
          </cell>
        </row>
        <row r="62728">
          <cell r="F62728" t="str">
            <v>luxul.com</v>
          </cell>
          <cell r="G62728" t="str">
            <v>93538</v>
          </cell>
        </row>
        <row r="62729">
          <cell r="F62729" t="str">
            <v>luxuryretreats.com</v>
          </cell>
          <cell r="G62729" t="str">
            <v>93539</v>
          </cell>
        </row>
        <row r="62730">
          <cell r="F62730" t="str">
            <v>luzernsolutions.com</v>
          </cell>
          <cell r="G62730" t="str">
            <v>93540</v>
          </cell>
        </row>
        <row r="62731">
          <cell r="F62731" t="str">
            <v>luzitin.pt</v>
          </cell>
          <cell r="G62731" t="str">
            <v>93541</v>
          </cell>
        </row>
        <row r="62732">
          <cell r="F62732" t="str">
            <v>lvmama.com</v>
          </cell>
          <cell r="G62732" t="str">
            <v>93542</v>
          </cell>
        </row>
        <row r="62733">
          <cell r="F62733" t="str">
            <v>lvsensors.com</v>
          </cell>
          <cell r="G62733" t="str">
            <v>93543</v>
          </cell>
        </row>
        <row r="62734">
          <cell r="F62734" t="str">
            <v>lwhsolutions.com</v>
          </cell>
          <cell r="G62734" t="str">
            <v>93544</v>
          </cell>
        </row>
        <row r="62735">
          <cell r="F62735" t="str">
            <v>lxsix.com</v>
          </cell>
          <cell r="G62735" t="str">
            <v>93545</v>
          </cell>
        </row>
        <row r="62736">
          <cell r="F62736" t="str">
            <v>ly.com</v>
          </cell>
          <cell r="G62736" t="str">
            <v>93546</v>
          </cell>
        </row>
        <row r="62737">
          <cell r="F62737" t="str">
            <v>lyceem.com</v>
          </cell>
          <cell r="G62737" t="str">
            <v>93547</v>
          </cell>
        </row>
        <row r="62738">
          <cell r="F62738" t="str">
            <v>lycera.com</v>
          </cell>
          <cell r="G62738" t="str">
            <v>93548</v>
          </cell>
        </row>
        <row r="62739">
          <cell r="F62739" t="str">
            <v>lyciumnetworks.com</v>
          </cell>
          <cell r="G62739" t="str">
            <v>93549</v>
          </cell>
        </row>
        <row r="62740">
          <cell r="F62740" t="str">
            <v>lycos.com</v>
          </cell>
          <cell r="G62740" t="str">
            <v>93550</v>
          </cell>
        </row>
        <row r="62741">
          <cell r="F62741" t="str">
            <v>lydellnyc.com</v>
          </cell>
          <cell r="G62741" t="str">
            <v>93551</v>
          </cell>
        </row>
        <row r="62742">
          <cell r="F62742" t="str">
            <v>lyfesystems.com</v>
          </cell>
          <cell r="G62742" t="str">
            <v>93552</v>
          </cell>
        </row>
        <row r="62743">
          <cell r="F62743" t="str">
            <v>lymbix.com</v>
          </cell>
          <cell r="G62743" t="str">
            <v>93553</v>
          </cell>
        </row>
        <row r="62744">
          <cell r="F62744" t="str">
            <v>lynceantech.com</v>
          </cell>
          <cell r="G62744" t="str">
            <v>93554</v>
          </cell>
        </row>
        <row r="62745">
          <cell r="F62745" t="str">
            <v>lynda.com</v>
          </cell>
          <cell r="G62745" t="str">
            <v>93555</v>
          </cell>
        </row>
        <row r="62746">
          <cell r="F62746" t="str">
            <v>lynxitsolutions.com</v>
          </cell>
          <cell r="G62746" t="str">
            <v>93556</v>
          </cell>
        </row>
        <row r="62747">
          <cell r="F62747" t="str">
            <v>lynxnetworkgroup.com</v>
          </cell>
          <cell r="G62747" t="str">
            <v>93557</v>
          </cell>
        </row>
        <row r="62748">
          <cell r="F62748" t="str">
            <v>lynxpn.com</v>
          </cell>
          <cell r="G62748" t="str">
            <v>93558</v>
          </cell>
        </row>
        <row r="62749">
          <cell r="F62749" t="str">
            <v>lyprobio.com</v>
          </cell>
          <cell r="G62749" t="str">
            <v>93559</v>
          </cell>
        </row>
        <row r="62750">
          <cell r="F62750" t="str">
            <v>lyricfind.com</v>
          </cell>
          <cell r="G62750" t="str">
            <v>93560</v>
          </cell>
        </row>
        <row r="62751">
          <cell r="F62751" t="str">
            <v>lyricsemiconductor.com</v>
          </cell>
          <cell r="G62751" t="str">
            <v>93561</v>
          </cell>
        </row>
        <row r="62752">
          <cell r="F62752" t="str">
            <v>lysac.com</v>
          </cell>
          <cell r="G62752" t="str">
            <v>93562</v>
          </cell>
        </row>
        <row r="62753">
          <cell r="F62753" t="str">
            <v>lysanda.com</v>
          </cell>
          <cell r="G62753" t="str">
            <v>93563</v>
          </cell>
        </row>
        <row r="62754">
          <cell r="F62754" t="str">
            <v>lysogene.com</v>
          </cell>
          <cell r="G62754" t="str">
            <v>93564</v>
          </cell>
        </row>
        <row r="62755">
          <cell r="F62755" t="str">
            <v>lytixbiopharma.com</v>
          </cell>
          <cell r="G62755" t="str">
            <v>93565</v>
          </cell>
        </row>
        <row r="62756">
          <cell r="F62756" t="str">
            <v>lytro.com</v>
          </cell>
          <cell r="G62756" t="str">
            <v>93566</v>
          </cell>
        </row>
        <row r="62757">
          <cell r="F62757" t="str">
            <v>lytx.com</v>
          </cell>
          <cell r="G62757" t="str">
            <v>93567</v>
          </cell>
        </row>
        <row r="62758">
          <cell r="F62758" t="str">
            <v>lyyn.com</v>
          </cell>
          <cell r="G62758" t="str">
            <v>93568</v>
          </cell>
        </row>
        <row r="62759">
          <cell r="F62759" t="str">
            <v>m-brain.com</v>
          </cell>
          <cell r="G62759" t="str">
            <v>93569</v>
          </cell>
        </row>
        <row r="62760">
          <cell r="F62760" t="str">
            <v>m-factor.com</v>
          </cell>
          <cell r="G62760" t="str">
            <v>93570</v>
          </cell>
        </row>
        <row r="62761">
          <cell r="F62761" t="str">
            <v>m-files.com</v>
          </cell>
          <cell r="G62761" t="str">
            <v>93571</v>
          </cell>
        </row>
        <row r="62762">
          <cell r="F62762" t="str">
            <v>m-log.com</v>
          </cell>
          <cell r="G62762" t="str">
            <v>93572</v>
          </cell>
        </row>
        <row r="62763">
          <cell r="F62763" t="str">
            <v>m-pax.de</v>
          </cell>
          <cell r="G62763" t="str">
            <v>93573</v>
          </cell>
        </row>
        <row r="62764">
          <cell r="F62764" t="str">
            <v>m-six.com</v>
          </cell>
          <cell r="G62764" t="str">
            <v>93574</v>
          </cell>
        </row>
        <row r="62765">
          <cell r="F62765" t="str">
            <v>m.vid.ly</v>
          </cell>
          <cell r="G62765" t="str">
            <v>93575</v>
          </cell>
        </row>
        <row r="62766">
          <cell r="F62766" t="str">
            <v>m18.com</v>
          </cell>
          <cell r="G62766" t="str">
            <v>93576</v>
          </cell>
        </row>
        <row r="62767">
          <cell r="F62767" t="str">
            <v>m2.uk.com</v>
          </cell>
          <cell r="G62767" t="str">
            <v>93577</v>
          </cell>
        </row>
        <row r="62768">
          <cell r="F62768" t="str">
            <v>m2card.com</v>
          </cell>
          <cell r="G62768" t="str">
            <v>93578</v>
          </cell>
        </row>
        <row r="62769">
          <cell r="F62769" t="str">
            <v>m2connections.com</v>
          </cell>
          <cell r="G62769" t="str">
            <v>93579</v>
          </cell>
        </row>
        <row r="62770">
          <cell r="F62770" t="str">
            <v>m2epower.com</v>
          </cell>
          <cell r="G62770" t="str">
            <v>93580</v>
          </cell>
        </row>
        <row r="62771">
          <cell r="F62771" t="str">
            <v>m2fx.com</v>
          </cell>
          <cell r="G62771" t="str">
            <v>93581</v>
          </cell>
        </row>
        <row r="62772">
          <cell r="F62772" t="str">
            <v>m2grx.com</v>
          </cell>
          <cell r="G62772" t="str">
            <v>93582</v>
          </cell>
        </row>
        <row r="62773">
          <cell r="F62773" t="str">
            <v>m2lasers.com</v>
          </cell>
          <cell r="G62773" t="str">
            <v>93583</v>
          </cell>
        </row>
        <row r="62774">
          <cell r="F62774" t="str">
            <v>m2msolution.com</v>
          </cell>
          <cell r="G62774" t="str">
            <v>93584</v>
          </cell>
        </row>
        <row r="62775">
          <cell r="F62775" t="str">
            <v>m2p-labs.com</v>
          </cell>
          <cell r="G62775" t="str">
            <v>93585</v>
          </cell>
        </row>
        <row r="62776">
          <cell r="F62776" t="str">
            <v>m2tech.biz</v>
          </cell>
          <cell r="G62776" t="str">
            <v>93586</v>
          </cell>
        </row>
        <row r="62777">
          <cell r="F62777" t="str">
            <v>m2znetworks.com</v>
          </cell>
          <cell r="G62777" t="str">
            <v>93587</v>
          </cell>
        </row>
        <row r="62778">
          <cell r="F62778" t="str">
            <v>m360.com.cn</v>
          </cell>
          <cell r="G62778" t="str">
            <v>93588</v>
          </cell>
        </row>
        <row r="62779">
          <cell r="F62779" t="str">
            <v>m3tg.com</v>
          </cell>
          <cell r="G62779" t="str">
            <v>93589</v>
          </cell>
        </row>
        <row r="62780">
          <cell r="F62780" t="str">
            <v>m5.net</v>
          </cell>
          <cell r="G62780" t="str">
            <v>93590</v>
          </cell>
        </row>
        <row r="62781">
          <cell r="F62781" t="str">
            <v>m7.com</v>
          </cell>
          <cell r="G62781" t="str">
            <v>93591</v>
          </cell>
        </row>
        <row r="62782">
          <cell r="F62782" t="str">
            <v>m7networks.com</v>
          </cell>
          <cell r="G62782" t="str">
            <v>93592</v>
          </cell>
        </row>
        <row r="62783">
          <cell r="F62783" t="str">
            <v>m86security.com</v>
          </cell>
          <cell r="G62783" t="str">
            <v>93593</v>
          </cell>
        </row>
        <row r="62784">
          <cell r="F62784" t="str">
            <v>m9defense.com</v>
          </cell>
          <cell r="G62784" t="str">
            <v>93594</v>
          </cell>
        </row>
        <row r="62785">
          <cell r="F62785" t="str">
            <v>maaguzi.com</v>
          </cell>
          <cell r="G62785" t="str">
            <v>93595</v>
          </cell>
        </row>
        <row r="62786">
          <cell r="F62786" t="str">
            <v>maasi.eu</v>
          </cell>
          <cell r="G62786" t="str">
            <v>93596</v>
          </cell>
        </row>
        <row r="62787">
          <cell r="F62787" t="str">
            <v>maaya.com</v>
          </cell>
          <cell r="G62787" t="str">
            <v>93597</v>
          </cell>
        </row>
        <row r="62788">
          <cell r="F62788" t="str">
            <v>mab-works.com</v>
          </cell>
          <cell r="G62788" t="str">
            <v>93598</v>
          </cell>
        </row>
        <row r="62789">
          <cell r="F62789" t="str">
            <v>mabvax.com</v>
          </cell>
          <cell r="G62789" t="str">
            <v>93599</v>
          </cell>
        </row>
        <row r="62790">
          <cell r="F62790" t="str">
            <v>macarne.com</v>
          </cell>
          <cell r="G62790" t="str">
            <v>93600</v>
          </cell>
        </row>
        <row r="62791">
          <cell r="F62791" t="str">
            <v>mach1development.com</v>
          </cell>
          <cell r="G62791" t="str">
            <v>93601</v>
          </cell>
        </row>
        <row r="62792">
          <cell r="F62792" t="str">
            <v>machinetalker.com</v>
          </cell>
          <cell r="G62792" t="str">
            <v>93602</v>
          </cell>
        </row>
        <row r="62793">
          <cell r="F62793" t="str">
            <v>machinetools.com</v>
          </cell>
          <cell r="G62793" t="str">
            <v>93603</v>
          </cell>
        </row>
        <row r="62794">
          <cell r="F62794" t="str">
            <v>machinima.com</v>
          </cell>
          <cell r="G62794" t="str">
            <v>93604</v>
          </cell>
        </row>
        <row r="62795">
          <cell r="F62795" t="str">
            <v>macomtech.com</v>
          </cell>
          <cell r="G62795" t="str">
            <v>93605</v>
          </cell>
        </row>
        <row r="62796">
          <cell r="F62796" t="str">
            <v>macoscope.com</v>
          </cell>
          <cell r="G62796" t="str">
            <v>93606</v>
          </cell>
        </row>
        <row r="62797">
          <cell r="F62797" t="str">
            <v>macrocure.com</v>
          </cell>
          <cell r="G62797" t="str">
            <v>93607</v>
          </cell>
        </row>
        <row r="62798">
          <cell r="F62798" t="str">
            <v>macrogenics.com</v>
          </cell>
          <cell r="G62798" t="str">
            <v>93608</v>
          </cell>
        </row>
        <row r="62799">
          <cell r="F62799" t="str">
            <v>macrokiosk.com</v>
          </cell>
          <cell r="G62799" t="str">
            <v>93609</v>
          </cell>
        </row>
        <row r="62800">
          <cell r="F62800" t="str">
            <v>macromill.com</v>
          </cell>
          <cell r="G62800" t="str">
            <v>93610</v>
          </cell>
        </row>
        <row r="62801">
          <cell r="F62801" t="str">
            <v>macropoint.com</v>
          </cell>
          <cell r="G62801" t="str">
            <v>93611</v>
          </cell>
        </row>
        <row r="62802">
          <cell r="F62802" t="str">
            <v>macrotherapy.com</v>
          </cell>
          <cell r="G62802" t="str">
            <v>93612</v>
          </cell>
        </row>
        <row r="62803">
          <cell r="F62803" t="str">
            <v>macuclear.com</v>
          </cell>
          <cell r="G62803" t="str">
            <v>93613</v>
          </cell>
        </row>
        <row r="62804">
          <cell r="F62804" t="str">
            <v>maculogix.com</v>
          </cell>
          <cell r="G62804" t="str">
            <v>93614</v>
          </cell>
        </row>
        <row r="62805">
          <cell r="F62805" t="str">
            <v>madbid.com</v>
          </cell>
          <cell r="G62805" t="str">
            <v>93615</v>
          </cell>
        </row>
        <row r="62806">
          <cell r="F62806" t="str">
            <v>madcroc.com</v>
          </cell>
          <cell r="G62806" t="str">
            <v>93616</v>
          </cell>
        </row>
        <row r="62807">
          <cell r="F62807" t="str">
            <v>madeinusa.net</v>
          </cell>
          <cell r="G62807" t="str">
            <v>93617</v>
          </cell>
        </row>
        <row r="62808">
          <cell r="F62808" t="str">
            <v>madeiramadeira.com.br</v>
          </cell>
          <cell r="G62808" t="str">
            <v>93618</v>
          </cell>
        </row>
        <row r="62809">
          <cell r="F62809" t="str">
            <v>madeiratherapeutics.com</v>
          </cell>
          <cell r="G62809" t="str">
            <v>93619</v>
          </cell>
        </row>
        <row r="62810">
          <cell r="F62810" t="str">
            <v>mademyway.com</v>
          </cell>
          <cell r="G62810" t="str">
            <v>93620</v>
          </cell>
        </row>
        <row r="62811">
          <cell r="F62811" t="str">
            <v>maderacingusa.com</v>
          </cell>
          <cell r="G62811" t="str">
            <v>93621</v>
          </cell>
        </row>
        <row r="62812">
          <cell r="F62812" t="str">
            <v>maderodh.com.mx</v>
          </cell>
          <cell r="G62812" t="str">
            <v>93622</v>
          </cell>
        </row>
        <row r="62813">
          <cell r="F62813" t="str">
            <v>madetelevision.com</v>
          </cell>
          <cell r="G62813" t="str">
            <v>93623</v>
          </cell>
        </row>
        <row r="62814">
          <cell r="F62814" t="str">
            <v>madewithmarmalade.com</v>
          </cell>
          <cell r="G62814" t="str">
            <v>93624</v>
          </cell>
        </row>
        <row r="62815">
          <cell r="F62815" t="str">
            <v>madhouse.cn</v>
          </cell>
          <cell r="G62815" t="str">
            <v>93625</v>
          </cell>
        </row>
        <row r="62816">
          <cell r="F62816" t="str">
            <v>madisonlogic.com</v>
          </cell>
          <cell r="G62816" t="str">
            <v>93626</v>
          </cell>
        </row>
        <row r="62817">
          <cell r="F62817" t="str">
            <v>madkast.com</v>
          </cell>
          <cell r="G62817" t="str">
            <v>93627</v>
          </cell>
        </row>
        <row r="62818">
          <cell r="F62818" t="str">
            <v>madmimi.com</v>
          </cell>
          <cell r="G62818" t="str">
            <v>93628</v>
          </cell>
        </row>
        <row r="62819">
          <cell r="F62819" t="str">
            <v>mads.com</v>
          </cell>
          <cell r="G62819" t="str">
            <v>93629</v>
          </cell>
        </row>
        <row r="62820">
          <cell r="F62820" t="str">
            <v>maduramicrofinance.co.in</v>
          </cell>
          <cell r="G62820" t="str">
            <v>93630</v>
          </cell>
        </row>
        <row r="62821">
          <cell r="F62821" t="str">
            <v>madvertise.com</v>
          </cell>
          <cell r="G62821" t="str">
            <v>93631</v>
          </cell>
        </row>
        <row r="62822">
          <cell r="F62822" t="str">
            <v>madwire.com</v>
          </cell>
          <cell r="G62822" t="str">
            <v>93632</v>
          </cell>
        </row>
        <row r="62823">
          <cell r="F62823" t="str">
            <v>maeglin.com</v>
          </cell>
          <cell r="G62823" t="str">
            <v>93633</v>
          </cell>
        </row>
        <row r="62824">
          <cell r="F62824" t="str">
            <v>maesb.com.my</v>
          </cell>
          <cell r="G62824" t="str">
            <v>93634</v>
          </cell>
        </row>
        <row r="62825">
          <cell r="F62825" t="str">
            <v>maestro.fm</v>
          </cell>
          <cell r="G62825" t="str">
            <v>93635</v>
          </cell>
        </row>
        <row r="62826">
          <cell r="F62826" t="str">
            <v>maestroconference.com</v>
          </cell>
          <cell r="G62826" t="str">
            <v>93636</v>
          </cell>
        </row>
        <row r="62827">
          <cell r="F62827" t="str">
            <v>maestrodev.com</v>
          </cell>
          <cell r="G62827" t="str">
            <v>93637</v>
          </cell>
        </row>
        <row r="62828">
          <cell r="F62828" t="str">
            <v>maestromarket.com</v>
          </cell>
          <cell r="G62828" t="str">
            <v>93638</v>
          </cell>
        </row>
        <row r="62829">
          <cell r="F62829" t="str">
            <v>mafiamob.com</v>
          </cell>
          <cell r="G62829" t="str">
            <v>93639</v>
          </cell>
        </row>
        <row r="62830">
          <cell r="F62830" t="str">
            <v>magellanbioscience.com</v>
          </cell>
          <cell r="G62830" t="str">
            <v>93640</v>
          </cell>
        </row>
        <row r="62831">
          <cell r="F62831" t="str">
            <v>magenta-technology.com</v>
          </cell>
          <cell r="G62831" t="str">
            <v>93641</v>
          </cell>
        </row>
        <row r="62832">
          <cell r="F62832" t="str">
            <v>magento.com</v>
          </cell>
          <cell r="G62832" t="str">
            <v>93642</v>
          </cell>
        </row>
        <row r="62833">
          <cell r="F62833" t="str">
            <v>magex.com</v>
          </cell>
          <cell r="G62833" t="str">
            <v>93643</v>
          </cell>
        </row>
        <row r="62834">
          <cell r="F62834" t="str">
            <v>magforce.de</v>
          </cell>
          <cell r="G62834" t="str">
            <v>93644</v>
          </cell>
        </row>
        <row r="62835">
          <cell r="F62835" t="str">
            <v>magic4.com</v>
          </cell>
          <cell r="G62835" t="str">
            <v>93645</v>
          </cell>
        </row>
        <row r="62836">
          <cell r="F62836" t="str">
            <v>magically.com</v>
          </cell>
          <cell r="G62836" t="str">
            <v>93646</v>
          </cell>
        </row>
        <row r="62837">
          <cell r="F62837" t="str">
            <v>magicbeanstalk.com</v>
          </cell>
          <cell r="G62837" t="str">
            <v>93647</v>
          </cell>
        </row>
        <row r="62838">
          <cell r="F62838" t="str">
            <v>magicbricks.com</v>
          </cell>
          <cell r="G62838" t="str">
            <v>93648</v>
          </cell>
        </row>
        <row r="62839">
          <cell r="F62839" t="str">
            <v>magicrock.com</v>
          </cell>
          <cell r="G62839" t="str">
            <v>93649</v>
          </cell>
        </row>
        <row r="62840">
          <cell r="F62840" t="str">
            <v>magicwheels.com</v>
          </cell>
          <cell r="G62840" t="str">
            <v>93650</v>
          </cell>
        </row>
        <row r="62841">
          <cell r="F62841" t="str">
            <v>magink.com</v>
          </cell>
          <cell r="G62841" t="str">
            <v>93651</v>
          </cell>
        </row>
        <row r="62842">
          <cell r="F62842" t="str">
            <v>magiq.com</v>
          </cell>
          <cell r="G62842" t="str">
            <v>93652</v>
          </cell>
        </row>
        <row r="62843">
          <cell r="F62843" t="str">
            <v>magisto.com</v>
          </cell>
          <cell r="G62843" t="str">
            <v>93653</v>
          </cell>
        </row>
        <row r="62844">
          <cell r="F62844" t="str">
            <v>magix.com</v>
          </cell>
          <cell r="G62844" t="str">
            <v>93654</v>
          </cell>
        </row>
        <row r="62845">
          <cell r="F62845" t="str">
            <v>magmaglobal.com</v>
          </cell>
          <cell r="G62845" t="str">
            <v>93655</v>
          </cell>
        </row>
        <row r="62846">
          <cell r="F62846" t="str">
            <v>magme.com</v>
          </cell>
          <cell r="G62846" t="str">
            <v>93656</v>
          </cell>
        </row>
        <row r="62847">
          <cell r="F62847" t="str">
            <v>magnachip.com</v>
          </cell>
          <cell r="G62847" t="str">
            <v>93657</v>
          </cell>
        </row>
        <row r="62848">
          <cell r="F62848" t="str">
            <v>magnamed.com.br</v>
          </cell>
          <cell r="G62848" t="str">
            <v>93658</v>
          </cell>
        </row>
        <row r="62849">
          <cell r="F62849" t="str">
            <v>magnamedics.com</v>
          </cell>
          <cell r="G62849" t="str">
            <v>93659</v>
          </cell>
        </row>
        <row r="62850">
          <cell r="F62850" t="str">
            <v>magnasense.com</v>
          </cell>
          <cell r="G62850" t="str">
            <v>93660</v>
          </cell>
        </row>
        <row r="62851">
          <cell r="F62851" t="str">
            <v>magneceutical.com</v>
          </cell>
          <cell r="G62851" t="str">
            <v>93661</v>
          </cell>
        </row>
        <row r="62852">
          <cell r="F62852" t="str">
            <v>magnegas.com</v>
          </cell>
          <cell r="G62852" t="str">
            <v>93662</v>
          </cell>
        </row>
        <row r="62853">
          <cell r="F62853" t="str">
            <v>magnet.com</v>
          </cell>
          <cell r="G62853" t="str">
            <v>93663</v>
          </cell>
        </row>
        <row r="62854">
          <cell r="F62854" t="str">
            <v>magnet360.com</v>
          </cell>
          <cell r="G62854" t="str">
            <v>93664</v>
          </cell>
        </row>
        <row r="62855">
          <cell r="F62855" t="str">
            <v>magneta.ai</v>
          </cell>
          <cell r="G62855" t="str">
            <v>93665</v>
          </cell>
        </row>
        <row r="62856">
          <cell r="F62856" t="str">
            <v>magnetecs.com</v>
          </cell>
          <cell r="G62856" t="str">
            <v>93666</v>
          </cell>
        </row>
        <row r="62857">
          <cell r="F62857" t="str">
            <v>magnetic.com</v>
          </cell>
          <cell r="G62857" t="str">
            <v>93667</v>
          </cell>
        </row>
        <row r="62858">
          <cell r="F62858" t="str">
            <v>magnetu.com</v>
          </cell>
          <cell r="G62858" t="str">
            <v>93668</v>
          </cell>
        </row>
        <row r="62859">
          <cell r="F62859" t="str">
            <v>magnify360.com</v>
          </cell>
          <cell r="G62859" t="str">
            <v>93669</v>
          </cell>
        </row>
        <row r="62860">
          <cell r="F62860" t="str">
            <v>magnisense.com</v>
          </cell>
          <cell r="G62860" t="str">
            <v>93670</v>
          </cell>
        </row>
        <row r="62861">
          <cell r="F62861" t="str">
            <v>magnoliabroadband.com</v>
          </cell>
          <cell r="G62861" t="str">
            <v>93671</v>
          </cell>
        </row>
        <row r="62862">
          <cell r="F62862" t="str">
            <v>magnoliasolar.com</v>
          </cell>
          <cell r="G62862" t="str">
            <v>93672</v>
          </cell>
        </row>
        <row r="62863">
          <cell r="F62863" t="str">
            <v>magnomatics.com</v>
          </cell>
          <cell r="G62863" t="str">
            <v>93673</v>
          </cell>
        </row>
        <row r="62864">
          <cell r="F62864" t="str">
            <v>magnumsemi.com</v>
          </cell>
          <cell r="G62864" t="str">
            <v>93674</v>
          </cell>
        </row>
        <row r="62865">
          <cell r="F62865" t="str">
            <v>magnushealth.com</v>
          </cell>
          <cell r="G62865" t="str">
            <v>93675</v>
          </cell>
        </row>
        <row r="62866">
          <cell r="F62866" t="str">
            <v>magoosh.com</v>
          </cell>
          <cell r="G62866" t="str">
            <v>93676</v>
          </cell>
        </row>
        <row r="62867">
          <cell r="F62867" t="str">
            <v>magorcorp.com</v>
          </cell>
          <cell r="G62867" t="str">
            <v>93677</v>
          </cell>
        </row>
        <row r="62868">
          <cell r="F62868" t="str">
            <v>magus-soft.com</v>
          </cell>
          <cell r="G62868" t="str">
            <v>93678</v>
          </cell>
        </row>
        <row r="62869">
          <cell r="F62869" t="str">
            <v>mahakamedia.com</v>
          </cell>
          <cell r="G62869" t="str">
            <v>93679</v>
          </cell>
        </row>
        <row r="62870">
          <cell r="F62870" t="str">
            <v>mahalo.com</v>
          </cell>
          <cell r="G62870" t="str">
            <v>93680</v>
          </cell>
        </row>
        <row r="62871">
          <cell r="F62871" t="str">
            <v>mahaveergroup.in</v>
          </cell>
          <cell r="G62871" t="str">
            <v>93681</v>
          </cell>
        </row>
        <row r="62872">
          <cell r="F62872" t="str">
            <v>mahidharaprojects.com</v>
          </cell>
          <cell r="G62872" t="str">
            <v>93682</v>
          </cell>
        </row>
        <row r="62873">
          <cell r="F62873" t="str">
            <v>mahindrafirstchoice.com</v>
          </cell>
          <cell r="G62873" t="str">
            <v>93683</v>
          </cell>
        </row>
        <row r="62874">
          <cell r="F62874" t="str">
            <v>mahindrareva.com</v>
          </cell>
          <cell r="G62874" t="str">
            <v>93684</v>
          </cell>
        </row>
        <row r="62875">
          <cell r="F62875" t="str">
            <v>maialearning.com</v>
          </cell>
          <cell r="G62875" t="str">
            <v>93685</v>
          </cell>
        </row>
        <row r="62876">
          <cell r="F62876" t="str">
            <v>maidsafe.net</v>
          </cell>
          <cell r="G62876" t="str">
            <v>93686</v>
          </cell>
        </row>
        <row r="62877">
          <cell r="F62877" t="str">
            <v>mail.ru</v>
          </cell>
          <cell r="G62877" t="str">
            <v>93687</v>
          </cell>
        </row>
        <row r="62878">
          <cell r="F62878" t="str">
            <v>mailana.com</v>
          </cell>
          <cell r="G62878" t="str">
            <v>93688</v>
          </cell>
        </row>
        <row r="62879">
          <cell r="F62879" t="str">
            <v>mailexpressinc.com</v>
          </cell>
          <cell r="G62879" t="str">
            <v>93689</v>
          </cell>
        </row>
        <row r="62880">
          <cell r="F62880" t="str">
            <v>mailfrontier.com</v>
          </cell>
          <cell r="G62880" t="str">
            <v>93690</v>
          </cell>
        </row>
        <row r="62881">
          <cell r="F62881" t="str">
            <v>mailinblack.com</v>
          </cell>
          <cell r="G62881" t="str">
            <v>93691</v>
          </cell>
        </row>
        <row r="62882">
          <cell r="F62882" t="str">
            <v>mailmeshirts.com</v>
          </cell>
          <cell r="G62882" t="str">
            <v>93692</v>
          </cell>
        </row>
        <row r="62883">
          <cell r="F62883" t="str">
            <v>mailwriter.com</v>
          </cell>
          <cell r="G62883" t="str">
            <v>93693</v>
          </cell>
        </row>
        <row r="62884">
          <cell r="F62884" t="str">
            <v>maimaicha.com</v>
          </cell>
          <cell r="G62884" t="str">
            <v>93694</v>
          </cell>
        </row>
        <row r="62885">
          <cell r="F62885" t="str">
            <v>maincontrol.com</v>
          </cell>
          <cell r="G62885" t="str">
            <v>93695</v>
          </cell>
        </row>
        <row r="62886">
          <cell r="F62886" t="str">
            <v>mainonecable.com</v>
          </cell>
          <cell r="G62886" t="str">
            <v>93696</v>
          </cell>
        </row>
        <row r="62887">
          <cell r="F62887" t="str">
            <v>mainstay-medical.com</v>
          </cell>
          <cell r="G62887" t="str">
            <v>93697</v>
          </cell>
        </row>
        <row r="62888">
          <cell r="F62888" t="str">
            <v>mainstreamenergy.com</v>
          </cell>
          <cell r="G62888" t="str">
            <v>93698</v>
          </cell>
        </row>
        <row r="62889">
          <cell r="F62889" t="str">
            <v>mainstreamrp.com</v>
          </cell>
          <cell r="G62889" t="str">
            <v>93699</v>
          </cell>
        </row>
        <row r="62890">
          <cell r="F62890" t="str">
            <v>maintag.com</v>
          </cell>
          <cell r="G62890" t="str">
            <v>93700</v>
          </cell>
        </row>
        <row r="62891">
          <cell r="F62891" t="str">
            <v>maintenanceassistant.com</v>
          </cell>
          <cell r="G62891" t="str">
            <v>93701</v>
          </cell>
        </row>
        <row r="62892">
          <cell r="F62892" t="str">
            <v>maintenanceconnection.com</v>
          </cell>
          <cell r="G62892" t="str">
            <v>93702</v>
          </cell>
        </row>
        <row r="62893">
          <cell r="F62893" t="str">
            <v>maintenancenet.com</v>
          </cell>
          <cell r="G62893" t="str">
            <v>93703</v>
          </cell>
        </row>
        <row r="62894">
          <cell r="F62894" t="str">
            <v>mainxchange.com</v>
          </cell>
          <cell r="G62894" t="str">
            <v>93704</v>
          </cell>
        </row>
        <row r="62895">
          <cell r="F62895" t="str">
            <v>maipu.com</v>
          </cell>
          <cell r="G62895" t="str">
            <v>93705</v>
          </cell>
        </row>
        <row r="62896">
          <cell r="F62896" t="str">
            <v>maixon.com</v>
          </cell>
          <cell r="G62896" t="str">
            <v>93706</v>
          </cell>
        </row>
        <row r="62897">
          <cell r="F62897" t="str">
            <v>maizuo.com</v>
          </cell>
          <cell r="G62897" t="str">
            <v>93707</v>
          </cell>
        </row>
        <row r="62898">
          <cell r="F62898" t="str">
            <v>majitek.com</v>
          </cell>
          <cell r="G62898" t="str">
            <v>93708</v>
          </cell>
        </row>
        <row r="62899">
          <cell r="F62899" t="str">
            <v>majorlyindie.com</v>
          </cell>
          <cell r="G62899" t="str">
            <v>93709</v>
          </cell>
        </row>
        <row r="62900">
          <cell r="F62900" t="str">
            <v>makadenergy.com</v>
          </cell>
          <cell r="G62900" t="str">
            <v>93710</v>
          </cell>
        </row>
        <row r="62901">
          <cell r="F62901" t="str">
            <v>makanasolutions.com</v>
          </cell>
          <cell r="G62901" t="str">
            <v>93711</v>
          </cell>
        </row>
        <row r="62902">
          <cell r="F62902" t="str">
            <v>makanipower.com</v>
          </cell>
          <cell r="G62902" t="str">
            <v>93712</v>
          </cell>
        </row>
        <row r="62903">
          <cell r="F62903" t="str">
            <v>makeitwork.com</v>
          </cell>
          <cell r="G62903" t="str">
            <v>93713</v>
          </cell>
        </row>
        <row r="62904">
          <cell r="F62904" t="str">
            <v>makeleaps.jp</v>
          </cell>
          <cell r="G62904" t="str">
            <v>93714</v>
          </cell>
        </row>
        <row r="62905">
          <cell r="F62905" t="str">
            <v>makemereach.com</v>
          </cell>
          <cell r="G62905" t="str">
            <v>93715</v>
          </cell>
        </row>
        <row r="62906">
          <cell r="F62906" t="str">
            <v>makemytrip.com</v>
          </cell>
          <cell r="G62906" t="str">
            <v>93716</v>
          </cell>
        </row>
        <row r="62907">
          <cell r="F62907" t="str">
            <v>makeoversolutions.com</v>
          </cell>
          <cell r="G62907" t="str">
            <v>93717</v>
          </cell>
        </row>
        <row r="62908">
          <cell r="F62908" t="str">
            <v>makepositive.com</v>
          </cell>
          <cell r="G62908" t="str">
            <v>93718</v>
          </cell>
        </row>
        <row r="62909">
          <cell r="F62909" t="str">
            <v>makerbot.com</v>
          </cell>
          <cell r="G62909" t="str">
            <v>93719</v>
          </cell>
        </row>
        <row r="62910">
          <cell r="F62910" t="str">
            <v>makerstudios.com</v>
          </cell>
          <cell r="G62910" t="str">
            <v>93720</v>
          </cell>
        </row>
        <row r="62911">
          <cell r="F62911" t="str">
            <v>makeus.com</v>
          </cell>
          <cell r="G62911" t="str">
            <v>93721</v>
          </cell>
        </row>
        <row r="62912">
          <cell r="F62912" t="str">
            <v>makosurgical.com</v>
          </cell>
          <cell r="G62912" t="str">
            <v>93722</v>
          </cell>
        </row>
        <row r="62913">
          <cell r="F62913" t="str">
            <v>makprojects.com</v>
          </cell>
          <cell r="G62913" t="str">
            <v>93723</v>
          </cell>
        </row>
        <row r="62914">
          <cell r="F62914" t="str">
            <v>maktoob.com</v>
          </cell>
          <cell r="G62914" t="str">
            <v>93724</v>
          </cell>
        </row>
        <row r="62915">
          <cell r="F62915" t="str">
            <v>malauzai.com</v>
          </cell>
          <cell r="G62915" t="str">
            <v>93725</v>
          </cell>
        </row>
        <row r="62916">
          <cell r="F62916" t="str">
            <v>malinkoapp.com</v>
          </cell>
          <cell r="G62916" t="str">
            <v>93726</v>
          </cell>
        </row>
        <row r="62917">
          <cell r="F62917" t="str">
            <v>mall.cz</v>
          </cell>
          <cell r="G62917" t="str">
            <v>93727</v>
          </cell>
        </row>
        <row r="62918">
          <cell r="F62918" t="str">
            <v>mallorychc.org</v>
          </cell>
          <cell r="G62918" t="str">
            <v>93728</v>
          </cell>
        </row>
        <row r="62919">
          <cell r="F62919" t="str">
            <v>mallstreet.ru</v>
          </cell>
          <cell r="G62919" t="str">
            <v>93729</v>
          </cell>
        </row>
        <row r="62920">
          <cell r="F62920" t="str">
            <v>maloclinics.com</v>
          </cell>
          <cell r="G62920" t="str">
            <v>93730</v>
          </cell>
        </row>
        <row r="62921">
          <cell r="F62921" t="str">
            <v>maltem.com</v>
          </cell>
          <cell r="G62921" t="str">
            <v>93731</v>
          </cell>
        </row>
        <row r="62922">
          <cell r="F62922" t="str">
            <v>malwa.se</v>
          </cell>
          <cell r="G62922" t="str">
            <v>93732</v>
          </cell>
        </row>
        <row r="62923">
          <cell r="F62923" t="str">
            <v>malwarebytes.com</v>
          </cell>
          <cell r="G62923" t="str">
            <v>93733</v>
          </cell>
        </row>
        <row r="62924">
          <cell r="F62924" t="str">
            <v>mamaherb.com</v>
          </cell>
          <cell r="G62924" t="str">
            <v>93734</v>
          </cell>
        </row>
        <row r="62925">
          <cell r="F62925" t="str">
            <v>mamamedia.com</v>
          </cell>
          <cell r="G62925" t="str">
            <v>93735</v>
          </cell>
        </row>
        <row r="62926">
          <cell r="F62926" t="str">
            <v>mamapedia.com</v>
          </cell>
          <cell r="G62926" t="str">
            <v>93736</v>
          </cell>
        </row>
        <row r="62927">
          <cell r="F62927" t="str">
            <v>mamba.ru</v>
          </cell>
          <cell r="G62927" t="str">
            <v>93737</v>
          </cell>
        </row>
        <row r="62928">
          <cell r="F62928" t="str">
            <v>manage.com</v>
          </cell>
          <cell r="G62928" t="str">
            <v>93738</v>
          </cell>
        </row>
        <row r="62929">
          <cell r="F62929" t="str">
            <v>managedmethods.com</v>
          </cell>
          <cell r="G62929" t="str">
            <v>93739</v>
          </cell>
        </row>
        <row r="62930">
          <cell r="F62930" t="str">
            <v>managedops.com</v>
          </cell>
          <cell r="G62930" t="str">
            <v>93740</v>
          </cell>
        </row>
        <row r="62931">
          <cell r="F62931" t="str">
            <v>managedsystems.com</v>
          </cell>
          <cell r="G62931" t="str">
            <v>93741</v>
          </cell>
        </row>
        <row r="62932">
          <cell r="F62932" t="str">
            <v>manageiq.com</v>
          </cell>
          <cell r="G62932" t="str">
            <v>93742</v>
          </cell>
        </row>
        <row r="62933">
          <cell r="F62933" t="str">
            <v>manager-mania.com</v>
          </cell>
          <cell r="G62933" t="str">
            <v>93743</v>
          </cell>
        </row>
        <row r="62934">
          <cell r="F62934" t="str">
            <v>managercomplete.com</v>
          </cell>
          <cell r="G62934" t="str">
            <v>93744</v>
          </cell>
        </row>
        <row r="62935">
          <cell r="F62935" t="str">
            <v>managestar.com</v>
          </cell>
          <cell r="G62935" t="str">
            <v>93745</v>
          </cell>
        </row>
        <row r="62936">
          <cell r="F62936" t="str">
            <v>manalto.com</v>
          </cell>
          <cell r="G62936" t="str">
            <v>93746</v>
          </cell>
        </row>
        <row r="62937">
          <cell r="F62937" t="str">
            <v>mandiant.com</v>
          </cell>
          <cell r="G62937" t="str">
            <v>93747</v>
          </cell>
        </row>
        <row r="62938">
          <cell r="F62938" t="str">
            <v>mandic.com.br</v>
          </cell>
          <cell r="G62938" t="str">
            <v>93748</v>
          </cell>
        </row>
        <row r="62939">
          <cell r="F62939" t="str">
            <v>mandyandpandy.com</v>
          </cell>
          <cell r="G62939" t="str">
            <v>93749</v>
          </cell>
        </row>
        <row r="62940">
          <cell r="F62940" t="str">
            <v>manflu.com</v>
          </cell>
          <cell r="G62940" t="str">
            <v>93750</v>
          </cell>
        </row>
        <row r="62941">
          <cell r="F62941" t="str">
            <v>mangacorta.cl</v>
          </cell>
          <cell r="G62941" t="str">
            <v>93751</v>
          </cell>
        </row>
        <row r="62942">
          <cell r="F62942" t="str">
            <v>mangia.com</v>
          </cell>
          <cell r="G62942" t="str">
            <v>93752</v>
          </cell>
        </row>
        <row r="62943">
          <cell r="F62943" t="str">
            <v>mango.ru</v>
          </cell>
          <cell r="G62943" t="str">
            <v>93753</v>
          </cell>
        </row>
        <row r="62944">
          <cell r="F62944" t="str">
            <v>mangodsp.com</v>
          </cell>
          <cell r="G62944" t="str">
            <v>93754</v>
          </cell>
        </row>
        <row r="62945">
          <cell r="F62945" t="str">
            <v>mangrove.com</v>
          </cell>
          <cell r="G62945" t="str">
            <v>93755</v>
          </cell>
        </row>
        <row r="62946">
          <cell r="F62946" t="str">
            <v>mangrovesystems.com</v>
          </cell>
          <cell r="G62946" t="str">
            <v>93756</v>
          </cell>
        </row>
        <row r="62947">
          <cell r="F62947" t="str">
            <v>manhattanlabs.com</v>
          </cell>
          <cell r="G62947" t="str">
            <v>93757</v>
          </cell>
        </row>
        <row r="62948">
          <cell r="F62948" t="str">
            <v>manhattanpharma.com</v>
          </cell>
          <cell r="G62948" t="str">
            <v>93758</v>
          </cell>
        </row>
        <row r="62949">
          <cell r="F62949" t="str">
            <v>maniatv.com</v>
          </cell>
          <cell r="G62949" t="str">
            <v>93759</v>
          </cell>
        </row>
        <row r="62950">
          <cell r="F62950" t="str">
            <v>manifact.com</v>
          </cell>
          <cell r="G62950" t="str">
            <v>93760</v>
          </cell>
        </row>
        <row r="62951">
          <cell r="F62951" t="str">
            <v>manifestdigital.com</v>
          </cell>
          <cell r="G62951" t="str">
            <v>93761</v>
          </cell>
        </row>
        <row r="62952">
          <cell r="F62952" t="str">
            <v>manitexinternational.com</v>
          </cell>
          <cell r="G62952" t="str">
            <v>93762</v>
          </cell>
        </row>
        <row r="62953">
          <cell r="F62953" t="str">
            <v>manjrasoft.com</v>
          </cell>
          <cell r="G62953" t="str">
            <v>93763</v>
          </cell>
        </row>
        <row r="62954">
          <cell r="F62954" t="str">
            <v>mannainc.com</v>
          </cell>
          <cell r="G62954" t="str">
            <v>93764</v>
          </cell>
        </row>
        <row r="62955">
          <cell r="F62955" t="str">
            <v>mannkindcorp.com</v>
          </cell>
          <cell r="G62955" t="str">
            <v>93765</v>
          </cell>
        </row>
        <row r="62956">
          <cell r="F62956" t="str">
            <v>manta.com</v>
          </cell>
          <cell r="G62956" t="str">
            <v>93766</v>
          </cell>
        </row>
        <row r="62957">
          <cell r="F62957" t="str">
            <v>mantara.com</v>
          </cell>
          <cell r="G62957" t="str">
            <v>93767</v>
          </cell>
        </row>
        <row r="62958">
          <cell r="F62958" t="str">
            <v>mantex.se</v>
          </cell>
          <cell r="G62958" t="str">
            <v>93768</v>
          </cell>
        </row>
        <row r="62959">
          <cell r="F62959" t="str">
            <v>manthan.com</v>
          </cell>
          <cell r="G62959" t="str">
            <v>93769</v>
          </cell>
        </row>
        <row r="62960">
          <cell r="F62960" t="str">
            <v>mantis-vision.com</v>
          </cell>
          <cell r="G62960" t="str">
            <v>93770</v>
          </cell>
        </row>
        <row r="62961">
          <cell r="F62961" t="str">
            <v>mantisdeposition.com</v>
          </cell>
          <cell r="G62961" t="str">
            <v>93771</v>
          </cell>
        </row>
        <row r="62962">
          <cell r="F62962" t="str">
            <v>mantri.in</v>
          </cell>
          <cell r="G62962" t="str">
            <v>93772</v>
          </cell>
        </row>
        <row r="62963">
          <cell r="F62963" t="str">
            <v>manumatix.com</v>
          </cell>
          <cell r="G62963" t="str">
            <v>93773</v>
          </cell>
        </row>
        <row r="62964">
          <cell r="F62964" t="str">
            <v>manyeta.com</v>
          </cell>
          <cell r="G62964" t="str">
            <v>93774</v>
          </cell>
        </row>
        <row r="62965">
          <cell r="F62965" t="str">
            <v>manymoon.com</v>
          </cell>
          <cell r="G62965" t="str">
            <v>93775</v>
          </cell>
        </row>
        <row r="62966">
          <cell r="F62966" t="str">
            <v>mapanything.com</v>
          </cell>
          <cell r="G62966" t="str">
            <v>93776</v>
          </cell>
        </row>
        <row r="62967">
          <cell r="F62967" t="str">
            <v>mapapeteriediscount.fr</v>
          </cell>
          <cell r="G62967" t="str">
            <v>93777</v>
          </cell>
        </row>
        <row r="62968">
          <cell r="F62968" t="str">
            <v>mapbar.com</v>
          </cell>
          <cell r="G62968" t="str">
            <v>93778</v>
          </cell>
        </row>
        <row r="62969">
          <cell r="F62969" t="str">
            <v>mapflow.com</v>
          </cell>
          <cell r="G62969" t="str">
            <v>93779</v>
          </cell>
        </row>
        <row r="62970">
          <cell r="F62970" t="str">
            <v>mapi-pharma.com</v>
          </cell>
          <cell r="G62970" t="str">
            <v>93780</v>
          </cell>
        </row>
        <row r="62971">
          <cell r="F62971" t="str">
            <v>mapia.ua</v>
          </cell>
          <cell r="G62971" t="str">
            <v>93781</v>
          </cell>
        </row>
        <row r="62972">
          <cell r="F62972" t="str">
            <v>mapigroup.com</v>
          </cell>
          <cell r="G62972" t="str">
            <v>93782</v>
          </cell>
        </row>
        <row r="62973">
          <cell r="F62973" t="str">
            <v>maplehillcreamery.com</v>
          </cell>
          <cell r="G62973" t="str">
            <v>93783</v>
          </cell>
        </row>
        <row r="62974">
          <cell r="F62974" t="str">
            <v>maplenetworks.com</v>
          </cell>
          <cell r="G62974" t="str">
            <v>93784</v>
          </cell>
        </row>
        <row r="62975">
          <cell r="F62975" t="str">
            <v>maplesesm.com</v>
          </cell>
          <cell r="G62975" t="str">
            <v>93785</v>
          </cell>
        </row>
        <row r="62976">
          <cell r="F62976" t="str">
            <v>mapleshelters.com</v>
          </cell>
          <cell r="G62976" t="str">
            <v>93786</v>
          </cell>
        </row>
        <row r="62977">
          <cell r="F62977" t="str">
            <v>maplinkbusiness.com</v>
          </cell>
          <cell r="G62977" t="str">
            <v>93787</v>
          </cell>
        </row>
        <row r="62978">
          <cell r="F62978" t="str">
            <v>mapmyfitness.com</v>
          </cell>
          <cell r="G62978" t="str">
            <v>93788</v>
          </cell>
        </row>
        <row r="62979">
          <cell r="F62979" t="str">
            <v>mapmyindia.com</v>
          </cell>
          <cell r="G62979" t="str">
            <v>93789</v>
          </cell>
        </row>
        <row r="62980">
          <cell r="F62980" t="str">
            <v>mapori.org</v>
          </cell>
          <cell r="G62980" t="str">
            <v>93790</v>
          </cell>
        </row>
        <row r="62981">
          <cell r="F62981" t="str">
            <v>mapperlithography.com</v>
          </cell>
          <cell r="G62981" t="str">
            <v>93791</v>
          </cell>
        </row>
        <row r="62982">
          <cell r="F62982" t="str">
            <v>mappharma.com</v>
          </cell>
          <cell r="G62982" t="str">
            <v>93792</v>
          </cell>
        </row>
        <row r="62983">
          <cell r="F62983" t="str">
            <v>mappls.com</v>
          </cell>
          <cell r="G62983" t="str">
            <v>93793</v>
          </cell>
        </row>
        <row r="62984">
          <cell r="F62984" t="str">
            <v>mappyfriends.com</v>
          </cell>
          <cell r="G62984" t="str">
            <v>93794</v>
          </cell>
        </row>
        <row r="62985">
          <cell r="F62985" t="str">
            <v>mapr.com</v>
          </cell>
          <cell r="G62985" t="str">
            <v>93795</v>
          </cell>
        </row>
        <row r="62986">
          <cell r="F62986" t="str">
            <v>maproi.com</v>
          </cell>
          <cell r="G62986" t="str">
            <v>93796</v>
          </cell>
        </row>
        <row r="62987">
          <cell r="F62987" t="str">
            <v>maptuit.com</v>
          </cell>
          <cell r="G62987" t="str">
            <v>93797</v>
          </cell>
        </row>
        <row r="62988">
          <cell r="F62988" t="str">
            <v>mapworld.co.nz</v>
          </cell>
          <cell r="G62988" t="str">
            <v>93798</v>
          </cell>
        </row>
        <row r="62989">
          <cell r="F62989" t="str">
            <v>marakana.com</v>
          </cell>
          <cell r="G62989" t="str">
            <v>93799</v>
          </cell>
        </row>
        <row r="62990">
          <cell r="F62990" t="str">
            <v>marathon-health.com</v>
          </cell>
          <cell r="G62990" t="str">
            <v>93800</v>
          </cell>
        </row>
        <row r="62991">
          <cell r="F62991" t="str">
            <v>marathontechnologies.com</v>
          </cell>
          <cell r="G62991" t="str">
            <v>93801</v>
          </cell>
        </row>
        <row r="62992">
          <cell r="F62992" t="str">
            <v>marblesecurity.com</v>
          </cell>
          <cell r="G62992" t="str">
            <v>93802</v>
          </cell>
        </row>
        <row r="62993">
          <cell r="F62993" t="str">
            <v>marblesthebrainstore.com</v>
          </cell>
          <cell r="G62993" t="str">
            <v>93803</v>
          </cell>
        </row>
        <row r="62994">
          <cell r="F62994" t="str">
            <v>marcadiabiotech.com</v>
          </cell>
          <cell r="G62994" t="str">
            <v>93804</v>
          </cell>
        </row>
        <row r="62995">
          <cell r="F62995" t="str">
            <v>marcandi.com</v>
          </cell>
          <cell r="G62995" t="str">
            <v>93805</v>
          </cell>
        </row>
        <row r="62996">
          <cell r="F62996" t="str">
            <v>marcatofestival.com</v>
          </cell>
          <cell r="G62996" t="str">
            <v>93806</v>
          </cell>
        </row>
        <row r="62997">
          <cell r="F62997" t="str">
            <v>marche.com.br</v>
          </cell>
          <cell r="G62997" t="str">
            <v>93807</v>
          </cell>
        </row>
        <row r="62998">
          <cell r="F62998" t="str">
            <v>marchnetworks.com</v>
          </cell>
          <cell r="G62998" t="str">
            <v>93808</v>
          </cell>
        </row>
        <row r="62999">
          <cell r="F62999" t="str">
            <v>marcovasco.fr</v>
          </cell>
          <cell r="G62999" t="str">
            <v>93809</v>
          </cell>
        </row>
        <row r="63000">
          <cell r="F63000" t="str">
            <v>mardil.com</v>
          </cell>
          <cell r="G63000" t="str">
            <v>93810</v>
          </cell>
        </row>
        <row r="63001">
          <cell r="F63001" t="str">
            <v>marenagroup.com</v>
          </cell>
          <cell r="G63001" t="str">
            <v>93811</v>
          </cell>
        </row>
        <row r="63002">
          <cell r="F63002" t="str">
            <v>marex.com</v>
          </cell>
          <cell r="G63002" t="str">
            <v>93812</v>
          </cell>
        </row>
        <row r="63003">
          <cell r="F63003" t="str">
            <v>marggroup.com</v>
          </cell>
          <cell r="G63003" t="str">
            <v>93813</v>
          </cell>
        </row>
        <row r="63004">
          <cell r="F63004" t="str">
            <v>marginleft.com</v>
          </cell>
          <cell r="G63004" t="str">
            <v>93814</v>
          </cell>
        </row>
        <row r="63005">
          <cell r="F63005" t="str">
            <v>marginpoint.com</v>
          </cell>
          <cell r="G63005" t="str">
            <v>93815</v>
          </cell>
        </row>
        <row r="63006">
          <cell r="F63006" t="str">
            <v>mariadb.com</v>
          </cell>
          <cell r="G63006" t="str">
            <v>93816</v>
          </cell>
        </row>
        <row r="63007">
          <cell r="F63007" t="str">
            <v>marinalimo.com</v>
          </cell>
          <cell r="G63007" t="str">
            <v>93817</v>
          </cell>
        </row>
        <row r="63008">
          <cell r="F63008" t="str">
            <v>marinedrive.com</v>
          </cell>
          <cell r="G63008" t="str">
            <v>93818</v>
          </cell>
        </row>
        <row r="63009">
          <cell r="F63009" t="str">
            <v>marinelayer.com</v>
          </cell>
          <cell r="G63009" t="str">
            <v>93819</v>
          </cell>
        </row>
        <row r="63010">
          <cell r="F63010" t="str">
            <v>marinomed.com</v>
          </cell>
          <cell r="G63010" t="str">
            <v>93820</v>
          </cell>
        </row>
        <row r="63011">
          <cell r="F63011" t="str">
            <v>marinsoftware.com</v>
          </cell>
          <cell r="G63011" t="str">
            <v>93821</v>
          </cell>
        </row>
        <row r="63012">
          <cell r="F63012" t="str">
            <v>marinuspharma.com</v>
          </cell>
          <cell r="G63012" t="str">
            <v>93822</v>
          </cell>
        </row>
        <row r="63013">
          <cell r="F63013" t="str">
            <v>mariposabiotech.com</v>
          </cell>
          <cell r="G63013" t="str">
            <v>93823</v>
          </cell>
        </row>
        <row r="63014">
          <cell r="F63014" t="str">
            <v>maritimebroadband.com</v>
          </cell>
          <cell r="G63014" t="str">
            <v>93824</v>
          </cell>
        </row>
        <row r="63015">
          <cell r="F63015" t="str">
            <v>maritzcx.com</v>
          </cell>
          <cell r="G63015" t="str">
            <v>93825</v>
          </cell>
        </row>
        <row r="63016">
          <cell r="F63016" t="str">
            <v>markafoni.com</v>
          </cell>
          <cell r="G63016" t="str">
            <v>93826</v>
          </cell>
        </row>
        <row r="63017">
          <cell r="F63017" t="str">
            <v>market-bridge.com</v>
          </cell>
          <cell r="G63017" t="str">
            <v>93827</v>
          </cell>
        </row>
        <row r="63018">
          <cell r="F63018" t="str">
            <v>market-touch.com</v>
          </cell>
          <cell r="G63018" t="str">
            <v>93828</v>
          </cell>
        </row>
        <row r="63019">
          <cell r="F63019" t="str">
            <v>market2member.com</v>
          </cell>
          <cell r="G63019" t="str">
            <v>93829</v>
          </cell>
        </row>
        <row r="63020">
          <cell r="F63020" t="str">
            <v>market6.com</v>
          </cell>
          <cell r="G63020" t="str">
            <v>93830</v>
          </cell>
        </row>
        <row r="63021">
          <cell r="F63021" t="str">
            <v>marketart.com</v>
          </cell>
          <cell r="G63021" t="str">
            <v>93831</v>
          </cell>
        </row>
        <row r="63022">
          <cell r="F63022" t="str">
            <v>marketaxess.com</v>
          </cell>
          <cell r="G63022" t="str">
            <v>93832</v>
          </cell>
        </row>
        <row r="63023">
          <cell r="F63023" t="str">
            <v>marketbrief.com</v>
          </cell>
          <cell r="G63023" t="str">
            <v>93833</v>
          </cell>
        </row>
        <row r="63024">
          <cell r="F63024" t="str">
            <v>marketbright.com</v>
          </cell>
          <cell r="G63024" t="str">
            <v>93834</v>
          </cell>
        </row>
        <row r="63025">
          <cell r="F63025" t="str">
            <v>marketcetera.com</v>
          </cell>
          <cell r="G63025" t="str">
            <v>93835</v>
          </cell>
        </row>
        <row r="63026">
          <cell r="F63026" t="str">
            <v>marketdrivepc.com</v>
          </cell>
          <cell r="G63026" t="str">
            <v>93836</v>
          </cell>
        </row>
        <row r="63027">
          <cell r="F63027" t="str">
            <v>marketenterprise.co.jp</v>
          </cell>
          <cell r="G63027" t="str">
            <v>93837</v>
          </cell>
        </row>
        <row r="63028">
          <cell r="F63028" t="str">
            <v>marketfactory.com</v>
          </cell>
          <cell r="G63028" t="str">
            <v>93838</v>
          </cell>
        </row>
        <row r="63029">
          <cell r="F63029" t="str">
            <v>marketfish.com</v>
          </cell>
          <cell r="G63029" t="str">
            <v>93839</v>
          </cell>
        </row>
        <row r="63030">
          <cell r="F63030" t="str">
            <v>marketforce.com</v>
          </cell>
          <cell r="G63030" t="str">
            <v>93840</v>
          </cell>
        </row>
        <row r="63031">
          <cell r="F63031" t="str">
            <v>marketforceone.com</v>
          </cell>
          <cell r="G63031" t="str">
            <v>93841</v>
          </cell>
        </row>
        <row r="63032">
          <cell r="F63032" t="str">
            <v>marketfusion.com</v>
          </cell>
          <cell r="G63032" t="str">
            <v>93842</v>
          </cell>
        </row>
        <row r="63033">
          <cell r="F63033" t="str">
            <v>marketing-x.com</v>
          </cell>
          <cell r="G63033" t="str">
            <v>93843</v>
          </cell>
        </row>
        <row r="63034">
          <cell r="F63034" t="str">
            <v>marketingevolution.com</v>
          </cell>
          <cell r="G63034" t="str">
            <v>93844</v>
          </cell>
        </row>
        <row r="63035">
          <cell r="F63035" t="str">
            <v>marketingworld.com</v>
          </cell>
          <cell r="G63035" t="str">
            <v>93845</v>
          </cell>
        </row>
        <row r="63036">
          <cell r="F63036" t="str">
            <v>marketlive.com</v>
          </cell>
          <cell r="G63036" t="str">
            <v>93846</v>
          </cell>
        </row>
        <row r="63037">
          <cell r="F63037" t="str">
            <v>marketlogicsoftware.com</v>
          </cell>
          <cell r="G63037" t="str">
            <v>93847</v>
          </cell>
        </row>
        <row r="63038">
          <cell r="F63038" t="str">
            <v>marketmesuite.com</v>
          </cell>
          <cell r="G63038" t="str">
            <v>93848</v>
          </cell>
        </row>
        <row r="63039">
          <cell r="F63039" t="str">
            <v>marketo.com</v>
          </cell>
          <cell r="G63039" t="str">
            <v>93849</v>
          </cell>
        </row>
        <row r="63040">
          <cell r="F63040" t="str">
            <v>marketocracy.com</v>
          </cell>
          <cell r="G63040" t="str">
            <v>93850</v>
          </cell>
        </row>
        <row r="63041">
          <cell r="F63041" t="str">
            <v>marketorder.com</v>
          </cell>
          <cell r="G63041" t="str">
            <v>93851</v>
          </cell>
        </row>
        <row r="63042">
          <cell r="F63042" t="str">
            <v>marketplacer.com</v>
          </cell>
          <cell r="G63042" t="str">
            <v>93852</v>
          </cell>
        </row>
        <row r="63043">
          <cell r="F63043" t="str">
            <v>marketrange.com</v>
          </cell>
          <cell r="G63043" t="str">
            <v>93853</v>
          </cell>
        </row>
        <row r="63044">
          <cell r="F63044" t="str">
            <v>marketresearch.com</v>
          </cell>
          <cell r="G63044" t="str">
            <v>93854</v>
          </cell>
        </row>
        <row r="63045">
          <cell r="F63045" t="str">
            <v>marketriders.com</v>
          </cell>
          <cell r="G63045" t="str">
            <v>93855</v>
          </cell>
        </row>
        <row r="63046">
          <cell r="F63046" t="str">
            <v>marketsandmarkets.com</v>
          </cell>
          <cell r="G63046" t="str">
            <v>93856</v>
          </cell>
        </row>
        <row r="63047">
          <cell r="F63047" t="str">
            <v>marketscape.com</v>
          </cell>
          <cell r="G63047" t="str">
            <v>93857</v>
          </cell>
        </row>
        <row r="63048">
          <cell r="F63048" t="str">
            <v>marketscout.com</v>
          </cell>
          <cell r="G63048" t="str">
            <v>93858</v>
          </cell>
        </row>
        <row r="63049">
          <cell r="F63049" t="str">
            <v>marketshare.com</v>
          </cell>
          <cell r="G63049" t="str">
            <v>93859</v>
          </cell>
        </row>
        <row r="63050">
          <cell r="F63050" t="str">
            <v>marketshot.fr</v>
          </cell>
          <cell r="G63050" t="str">
            <v>93860</v>
          </cell>
        </row>
        <row r="63051">
          <cell r="F63051" t="str">
            <v>marketswitch.com</v>
          </cell>
          <cell r="G63051" t="str">
            <v>93861</v>
          </cell>
        </row>
        <row r="63052">
          <cell r="F63052" t="str">
            <v>marketsync.com</v>
          </cell>
          <cell r="G63052" t="str">
            <v>93862</v>
          </cell>
        </row>
        <row r="63053">
          <cell r="F63053" t="str">
            <v>markette.com</v>
          </cell>
          <cell r="G63053" t="str">
            <v>93863</v>
          </cell>
        </row>
        <row r="63054">
          <cell r="F63054" t="str">
            <v>marketvibe.com</v>
          </cell>
          <cell r="G63054" t="str">
            <v>93864</v>
          </cell>
        </row>
        <row r="63055">
          <cell r="F63055" t="str">
            <v>marketview.com</v>
          </cell>
          <cell r="G63055" t="str">
            <v>93865</v>
          </cell>
        </row>
        <row r="63056">
          <cell r="F63056" t="str">
            <v>marketview.starcite.com</v>
          </cell>
          <cell r="G63056" t="str">
            <v>93866</v>
          </cell>
        </row>
        <row r="63057">
          <cell r="F63057" t="str">
            <v>markit.com</v>
          </cell>
          <cell r="G63057" t="str">
            <v>93867</v>
          </cell>
        </row>
        <row r="63058">
          <cell r="F63058" t="str">
            <v>markleygroup.com</v>
          </cell>
          <cell r="G63058" t="str">
            <v>93868</v>
          </cell>
        </row>
        <row r="63059">
          <cell r="F63059" t="str">
            <v>marklines.com</v>
          </cell>
          <cell r="G63059" t="str">
            <v>93869</v>
          </cell>
        </row>
        <row r="63060">
          <cell r="F63060" t="str">
            <v>marklogic.com</v>
          </cell>
          <cell r="G63060" t="str">
            <v>93870</v>
          </cell>
        </row>
        <row r="63061">
          <cell r="F63061" t="str">
            <v>markmedicalinc.com</v>
          </cell>
          <cell r="G63061" t="str">
            <v>93871</v>
          </cell>
        </row>
        <row r="63062">
          <cell r="F63062" t="str">
            <v>markmonitor.com</v>
          </cell>
          <cell r="G63062" t="str">
            <v>93872</v>
          </cell>
        </row>
        <row r="63063">
          <cell r="F63063" t="str">
            <v>marksmen.com</v>
          </cell>
          <cell r="G63063" t="str">
            <v>93873</v>
          </cell>
        </row>
        <row r="63064">
          <cell r="F63064" t="str">
            <v>marktend.com</v>
          </cell>
          <cell r="G63064" t="str">
            <v>93874</v>
          </cell>
        </row>
        <row r="63065">
          <cell r="F63065" t="str">
            <v>marport.com</v>
          </cell>
          <cell r="G63065" t="str">
            <v>93875</v>
          </cell>
        </row>
        <row r="63066">
          <cell r="F63066" t="str">
            <v>marquisswindpower.com</v>
          </cell>
          <cell r="G63066" t="str">
            <v>93876</v>
          </cell>
        </row>
        <row r="63067">
          <cell r="F63067" t="str">
            <v>marro.ws</v>
          </cell>
          <cell r="G63067" t="str">
            <v>93877</v>
          </cell>
        </row>
        <row r="63068">
          <cell r="F63068" t="str">
            <v>marroneorganicinnovations.com</v>
          </cell>
          <cell r="G63068" t="str">
            <v>93878</v>
          </cell>
        </row>
        <row r="63069">
          <cell r="F63069" t="str">
            <v>marsbioimaging.com</v>
          </cell>
          <cell r="G63069" t="str">
            <v>93879</v>
          </cell>
        </row>
        <row r="63070">
          <cell r="F63070" t="str">
            <v>marseilleinc.com</v>
          </cell>
          <cell r="G63070" t="str">
            <v>93880</v>
          </cell>
        </row>
        <row r="63071">
          <cell r="F63071" t="str">
            <v>marshallindex.com</v>
          </cell>
          <cell r="G63071" t="str">
            <v>93881</v>
          </cell>
        </row>
        <row r="63072">
          <cell r="F63072" t="str">
            <v>marsystemsinc.com</v>
          </cell>
          <cell r="G63072" t="str">
            <v>93882</v>
          </cell>
        </row>
        <row r="63073">
          <cell r="F63073" t="str">
            <v>mart-menu.com</v>
          </cell>
          <cell r="G63073" t="str">
            <v>93883</v>
          </cell>
        </row>
        <row r="63074">
          <cell r="F63074" t="str">
            <v>martinimediainc.com</v>
          </cell>
          <cell r="G63074" t="str">
            <v>93884</v>
          </cell>
        </row>
        <row r="63075">
          <cell r="F63075" t="str">
            <v>maruccisports.com</v>
          </cell>
          <cell r="G63075" t="str">
            <v>93885</v>
          </cell>
        </row>
        <row r="63076">
          <cell r="F63076" t="str">
            <v>marvalpharma.com</v>
          </cell>
          <cell r="G63076" t="str">
            <v>93886</v>
          </cell>
        </row>
        <row r="63077">
          <cell r="F63077" t="str">
            <v>marvell.com</v>
          </cell>
          <cell r="G63077" t="str">
            <v>93887</v>
          </cell>
        </row>
        <row r="63078">
          <cell r="F63078" t="str">
            <v>marzindustries.com</v>
          </cell>
          <cell r="G63078" t="str">
            <v>93888</v>
          </cell>
        </row>
        <row r="63079">
          <cell r="F63079" t="str">
            <v>mas.co.in</v>
          </cell>
          <cell r="G63079" t="str">
            <v>93889</v>
          </cell>
        </row>
        <row r="63080">
          <cell r="F63080" t="str">
            <v>masabi.com</v>
          </cell>
          <cell r="G63080" t="str">
            <v>93890</v>
          </cell>
        </row>
        <row r="63081">
          <cell r="F63081" t="str">
            <v>mascoma.com</v>
          </cell>
          <cell r="G63081" t="str">
            <v>93891</v>
          </cell>
        </row>
        <row r="63082">
          <cell r="F63082" t="str">
            <v>mascus.com</v>
          </cell>
          <cell r="G63082" t="str">
            <v>93892</v>
          </cell>
        </row>
        <row r="63083">
          <cell r="F63083" t="str">
            <v>masergy.com</v>
          </cell>
          <cell r="G63083" t="str">
            <v>93893</v>
          </cell>
        </row>
        <row r="63084">
          <cell r="F63084" t="str">
            <v>mashable.com</v>
          </cell>
          <cell r="G63084" t="str">
            <v>93894</v>
          </cell>
        </row>
        <row r="63085">
          <cell r="F63085" t="str">
            <v>mashedjobs.com</v>
          </cell>
          <cell r="G63085" t="str">
            <v>93895</v>
          </cell>
        </row>
        <row r="63086">
          <cell r="F63086" t="str">
            <v>mashedpixel.com</v>
          </cell>
          <cell r="G63086" t="str">
            <v>93896</v>
          </cell>
        </row>
        <row r="63087">
          <cell r="F63087" t="str">
            <v>masher.com</v>
          </cell>
          <cell r="G63087" t="str">
            <v>93897</v>
          </cell>
        </row>
        <row r="63088">
          <cell r="F63088" t="str">
            <v>mashermedia.com</v>
          </cell>
          <cell r="G63088" t="str">
            <v>93898</v>
          </cell>
        </row>
        <row r="63089">
          <cell r="F63089" t="str">
            <v>mashery.com</v>
          </cell>
          <cell r="G63089" t="str">
            <v>93899</v>
          </cell>
        </row>
        <row r="63090">
          <cell r="F63090" t="str">
            <v>mashmango.com</v>
          </cell>
          <cell r="G63090" t="str">
            <v>93900</v>
          </cell>
        </row>
        <row r="63091">
          <cell r="F63091" t="str">
            <v>mashon.com</v>
          </cell>
          <cell r="G63091" t="str">
            <v>93901</v>
          </cell>
        </row>
        <row r="63092">
          <cell r="F63092" t="str">
            <v>mashuparts.com</v>
          </cell>
          <cell r="G63092" t="str">
            <v>93902</v>
          </cell>
        </row>
        <row r="63093">
          <cell r="F63093" t="str">
            <v>mask.it</v>
          </cell>
          <cell r="G63093" t="str">
            <v>93903</v>
          </cell>
        </row>
        <row r="63094">
          <cell r="F63094" t="str">
            <v>maskless.com</v>
          </cell>
          <cell r="G63094" t="str">
            <v>93904</v>
          </cell>
        </row>
        <row r="63095">
          <cell r="F63095" t="str">
            <v>maskota.com.mx</v>
          </cell>
          <cell r="G63095" t="str">
            <v>93905</v>
          </cell>
        </row>
        <row r="63096">
          <cell r="F63096" t="str">
            <v>masquemedicos.com</v>
          </cell>
          <cell r="G63096" t="str">
            <v>93906</v>
          </cell>
        </row>
        <row r="63097">
          <cell r="F63097" t="str">
            <v>massageenvy.com</v>
          </cell>
          <cell r="G63097" t="str">
            <v>93907</v>
          </cell>
        </row>
        <row r="63098">
          <cell r="F63098" t="str">
            <v>massana.com</v>
          </cell>
          <cell r="G63098" t="str">
            <v>93908</v>
          </cell>
        </row>
        <row r="63099">
          <cell r="F63099" t="str">
            <v>massappeal.com</v>
          </cell>
          <cell r="G63099" t="str">
            <v>93909</v>
          </cell>
        </row>
        <row r="63100">
          <cell r="F63100" t="str">
            <v>massavebikeandbrew.com</v>
          </cell>
          <cell r="G63100" t="str">
            <v>93910</v>
          </cell>
        </row>
        <row r="63101">
          <cell r="F63101" t="str">
            <v>massbioed.org</v>
          </cell>
          <cell r="G63101" t="str">
            <v>93911</v>
          </cell>
        </row>
        <row r="63102">
          <cell r="F63102" t="str">
            <v>massfidelity.com</v>
          </cell>
          <cell r="G63102" t="str">
            <v>93912</v>
          </cell>
        </row>
        <row r="63103">
          <cell r="F63103" t="str">
            <v>masshightech.com</v>
          </cell>
          <cell r="G63103" t="str">
            <v>93913</v>
          </cell>
        </row>
        <row r="63104">
          <cell r="F63104" t="str">
            <v>massiveimpact.com</v>
          </cell>
          <cell r="G63104" t="str">
            <v>93914</v>
          </cell>
        </row>
        <row r="63105">
          <cell r="F63105" t="str">
            <v>massiveincorporated.com</v>
          </cell>
          <cell r="G63105" t="str">
            <v>93915</v>
          </cell>
        </row>
        <row r="63106">
          <cell r="F63106" t="str">
            <v>massiveinteractive.com</v>
          </cell>
          <cell r="G63106" t="str">
            <v>93916</v>
          </cell>
        </row>
        <row r="63107">
          <cell r="F63107" t="str">
            <v>massivelyparallel.com</v>
          </cell>
          <cell r="G63107" t="str">
            <v>93917</v>
          </cell>
        </row>
        <row r="63108">
          <cell r="F63108" t="str">
            <v>massivemedia.co.uk</v>
          </cell>
          <cell r="G63108" t="str">
            <v>93918</v>
          </cell>
        </row>
        <row r="63109">
          <cell r="F63109" t="str">
            <v>massivesolutions.eu</v>
          </cell>
          <cell r="G63109" t="str">
            <v>93919</v>
          </cell>
        </row>
        <row r="63110">
          <cell r="F63110" t="str">
            <v>massmosaic.com</v>
          </cell>
          <cell r="G63110" t="str">
            <v>93920</v>
          </cell>
        </row>
        <row r="63111">
          <cell r="F63111" t="str">
            <v>masterbranch.com</v>
          </cell>
          <cell r="G63111" t="str">
            <v>93921</v>
          </cell>
        </row>
        <row r="63112">
          <cell r="F63112" t="str">
            <v>masterimage3d.com</v>
          </cell>
          <cell r="G63112" t="str">
            <v>93922</v>
          </cell>
        </row>
        <row r="63113">
          <cell r="F63113" t="str">
            <v>masterroute.com</v>
          </cell>
          <cell r="G63113" t="str">
            <v>93923</v>
          </cell>
        </row>
        <row r="63114">
          <cell r="F63114" t="str">
            <v>mastersaf.com.br</v>
          </cell>
          <cell r="G63114" t="str">
            <v>93924</v>
          </cell>
        </row>
        <row r="63115">
          <cell r="F63115" t="str">
            <v>masterseek.com</v>
          </cell>
          <cell r="G63115" t="str">
            <v>93925</v>
          </cell>
        </row>
        <row r="63116">
          <cell r="F63116" t="str">
            <v>masterthegap.com</v>
          </cell>
          <cell r="G63116" t="str">
            <v>93926</v>
          </cell>
        </row>
        <row r="63117">
          <cell r="F63117" t="str">
            <v>masteryconnect.com</v>
          </cell>
          <cell r="G63117" t="str">
            <v>93927</v>
          </cell>
        </row>
        <row r="63118">
          <cell r="F63118" t="str">
            <v>masttherapeutics.com</v>
          </cell>
          <cell r="G63118" t="str">
            <v>93928</v>
          </cell>
        </row>
        <row r="63119">
          <cell r="F63119" t="str">
            <v>matchboxfoodgroup.com</v>
          </cell>
          <cell r="G63119" t="str">
            <v>93929</v>
          </cell>
        </row>
        <row r="63120">
          <cell r="F63120" t="str">
            <v>matchfund.com</v>
          </cell>
          <cell r="G63120" t="str">
            <v>93930</v>
          </cell>
        </row>
        <row r="63121">
          <cell r="F63121" t="str">
            <v>matchmine.com</v>
          </cell>
          <cell r="G63121" t="str">
            <v>93931</v>
          </cell>
        </row>
        <row r="63122">
          <cell r="F63122" t="str">
            <v>matchmove.com</v>
          </cell>
          <cell r="G63122" t="str">
            <v>93932</v>
          </cell>
        </row>
        <row r="63123">
          <cell r="F63123" t="str">
            <v>matchmovepay.com</v>
          </cell>
          <cell r="G63123" t="str">
            <v>93933</v>
          </cell>
        </row>
        <row r="63124">
          <cell r="F63124" t="str">
            <v>matchpin.com</v>
          </cell>
          <cell r="G63124" t="str">
            <v>93934</v>
          </cell>
        </row>
        <row r="63125">
          <cell r="F63125" t="str">
            <v>matchpointcareers.com</v>
          </cell>
          <cell r="G63125" t="str">
            <v>93935</v>
          </cell>
        </row>
        <row r="63126">
          <cell r="F63126" t="str">
            <v>mate.co.il</v>
          </cell>
          <cell r="G63126" t="str">
            <v>93936</v>
          </cell>
        </row>
        <row r="63127">
          <cell r="F63127" t="str">
            <v>materia-inc.com</v>
          </cell>
          <cell r="G63127" t="str">
            <v>93937</v>
          </cell>
        </row>
        <row r="63128">
          <cell r="F63128" t="str">
            <v>materialnet.com</v>
          </cell>
          <cell r="G63128" t="str">
            <v>93938</v>
          </cell>
        </row>
        <row r="63129">
          <cell r="F63129" t="str">
            <v>maternamed.com</v>
          </cell>
          <cell r="G63129" t="str">
            <v>93939</v>
          </cell>
        </row>
        <row r="63130">
          <cell r="F63130" t="str">
            <v>maternova.net</v>
          </cell>
          <cell r="G63130" t="str">
            <v>93940</v>
          </cell>
        </row>
        <row r="63131">
          <cell r="F63131" t="str">
            <v>math-42.com</v>
          </cell>
          <cell r="G63131" t="str">
            <v>93941</v>
          </cell>
        </row>
        <row r="63132">
          <cell r="F63132" t="str">
            <v>mathbuddyonline.com</v>
          </cell>
          <cell r="G63132" t="str">
            <v>93942</v>
          </cell>
        </row>
        <row r="63133">
          <cell r="F63133" t="str">
            <v>mathcorps.org</v>
          </cell>
          <cell r="G63133" t="str">
            <v>93943</v>
          </cell>
        </row>
        <row r="63134">
          <cell r="F63134" t="str">
            <v>mathem.se</v>
          </cell>
          <cell r="G63134" t="str">
            <v>93944</v>
          </cell>
        </row>
        <row r="63135">
          <cell r="F63135" t="str">
            <v>mathstar.com</v>
          </cell>
          <cell r="G63135" t="str">
            <v>93945</v>
          </cell>
        </row>
        <row r="63136">
          <cell r="F63136" t="str">
            <v>matissenetworks.com</v>
          </cell>
          <cell r="G63136" t="str">
            <v>93946</v>
          </cell>
        </row>
        <row r="63137">
          <cell r="F63137" t="str">
            <v>mativision.com</v>
          </cell>
          <cell r="G63137" t="str">
            <v>93947</v>
          </cell>
        </row>
        <row r="63138">
          <cell r="F63138" t="str">
            <v>matomy.com</v>
          </cell>
          <cell r="G63138" t="str">
            <v>93948</v>
          </cell>
        </row>
        <row r="63139">
          <cell r="F63139" t="str">
            <v>matomymoney.com</v>
          </cell>
          <cell r="G63139" t="str">
            <v>93949</v>
          </cell>
        </row>
        <row r="63140">
          <cell r="F63140" t="str">
            <v>matriarch.biz</v>
          </cell>
          <cell r="G63140" t="str">
            <v>93950</v>
          </cell>
        </row>
        <row r="63141">
          <cell r="F63141" t="str">
            <v>matrimony.com</v>
          </cell>
          <cell r="G63141" t="str">
            <v>93951</v>
          </cell>
        </row>
        <row r="63142">
          <cell r="F63142" t="str">
            <v>matrix-bio.com</v>
          </cell>
          <cell r="G63142" t="str">
            <v>93952</v>
          </cell>
        </row>
        <row r="63143">
          <cell r="F63143" t="str">
            <v>matrix.in</v>
          </cell>
          <cell r="G63143" t="str">
            <v>93953</v>
          </cell>
        </row>
        <row r="63144">
          <cell r="F63144" t="str">
            <v>matrix.net</v>
          </cell>
          <cell r="G63144" t="str">
            <v>93954</v>
          </cell>
        </row>
        <row r="63145">
          <cell r="F63145" t="str">
            <v>matrixsemi.com</v>
          </cell>
          <cell r="G63145" t="str">
            <v>93955</v>
          </cell>
        </row>
        <row r="63146">
          <cell r="F63146" t="str">
            <v>matrixx.com</v>
          </cell>
          <cell r="G63146" t="str">
            <v>93956</v>
          </cell>
        </row>
        <row r="63147">
          <cell r="F63147" t="str">
            <v>matssoft.co.uk</v>
          </cell>
          <cell r="G63147" t="str">
            <v>93957</v>
          </cell>
        </row>
        <row r="63148">
          <cell r="F63148" t="str">
            <v>mattermark.com</v>
          </cell>
          <cell r="G63148" t="str">
            <v>93958</v>
          </cell>
        </row>
        <row r="63149">
          <cell r="F63149" t="str">
            <v>mattersight.com</v>
          </cell>
          <cell r="G63149" t="str">
            <v>93959</v>
          </cell>
        </row>
        <row r="63150">
          <cell r="F63150" t="str">
            <v>mauiimaging.com</v>
          </cell>
          <cell r="G63150" t="str">
            <v>93960</v>
          </cell>
        </row>
        <row r="63151">
          <cell r="F63151" t="str">
            <v>mauj.com</v>
          </cell>
          <cell r="G63151" t="str">
            <v>93961</v>
          </cell>
        </row>
        <row r="63152">
          <cell r="F63152" t="str">
            <v>maunakeatech.com</v>
          </cell>
          <cell r="G63152" t="str">
            <v>93962</v>
          </cell>
        </row>
        <row r="63153">
          <cell r="F63153" t="str">
            <v>maven.co</v>
          </cell>
          <cell r="G63153" t="str">
            <v>93963</v>
          </cell>
        </row>
        <row r="63154">
          <cell r="F63154" t="str">
            <v>maven.net</v>
          </cell>
          <cell r="G63154" t="str">
            <v>93964</v>
          </cell>
        </row>
        <row r="63155">
          <cell r="F63155" t="str">
            <v>maven7.com</v>
          </cell>
          <cell r="G63155" t="str">
            <v>93965</v>
          </cell>
        </row>
        <row r="63156">
          <cell r="F63156" t="str">
            <v>mavenbiotech.com</v>
          </cell>
          <cell r="G63156" t="str">
            <v>93966</v>
          </cell>
        </row>
        <row r="63157">
          <cell r="F63157" t="str">
            <v>mavenir.com</v>
          </cell>
          <cell r="G63157" t="str">
            <v>93967</v>
          </cell>
        </row>
        <row r="63158">
          <cell r="F63158" t="str">
            <v>mavenlink.com</v>
          </cell>
          <cell r="G63158" t="str">
            <v>93968</v>
          </cell>
        </row>
        <row r="63159">
          <cell r="F63159" t="str">
            <v>mavent.com</v>
          </cell>
          <cell r="G63159" t="str">
            <v>93969</v>
          </cell>
        </row>
        <row r="63160">
          <cell r="F63160" t="str">
            <v>maverickwinegroup.com</v>
          </cell>
          <cell r="G63160" t="str">
            <v>93970</v>
          </cell>
        </row>
        <row r="63161">
          <cell r="F63161" t="str">
            <v>maverix.net</v>
          </cell>
          <cell r="G63161" t="str">
            <v>93971</v>
          </cell>
        </row>
        <row r="63162">
          <cell r="F63162" t="str">
            <v>mavizon.com</v>
          </cell>
          <cell r="G63162" t="str">
            <v>93972</v>
          </cell>
        </row>
        <row r="63163">
          <cell r="F63163" t="str">
            <v>mavrx.co</v>
          </cell>
          <cell r="G63163" t="str">
            <v>93973</v>
          </cell>
        </row>
        <row r="63164">
          <cell r="F63164" t="str">
            <v>mavtechglobal.com</v>
          </cell>
          <cell r="G63164" t="str">
            <v>93974</v>
          </cell>
        </row>
        <row r="63165">
          <cell r="F63165" t="str">
            <v>mawell.com</v>
          </cell>
          <cell r="G63165" t="str">
            <v>93975</v>
          </cell>
        </row>
        <row r="63166">
          <cell r="F63166" t="str">
            <v>max-viz.com</v>
          </cell>
          <cell r="G63166" t="str">
            <v>93976</v>
          </cell>
        </row>
        <row r="63167">
          <cell r="F63167" t="str">
            <v>max-wellness.com</v>
          </cell>
          <cell r="G63167" t="str">
            <v>93977</v>
          </cell>
        </row>
        <row r="63168">
          <cell r="F63168" t="str">
            <v>max21.de</v>
          </cell>
          <cell r="G63168" t="str">
            <v>93978</v>
          </cell>
        </row>
        <row r="63169">
          <cell r="F63169" t="str">
            <v>max4g.com</v>
          </cell>
          <cell r="G63169" t="str">
            <v>93979</v>
          </cell>
        </row>
        <row r="63170">
          <cell r="F63170" t="str">
            <v>maxcdn.com</v>
          </cell>
          <cell r="G63170" t="str">
            <v>93980</v>
          </cell>
        </row>
        <row r="63171">
          <cell r="F63171" t="str">
            <v>maxcyte.com</v>
          </cell>
          <cell r="G63171" t="str">
            <v>93981</v>
          </cell>
        </row>
        <row r="63172">
          <cell r="F63172" t="str">
            <v>maxeler.com</v>
          </cell>
          <cell r="G63172" t="str">
            <v>93982</v>
          </cell>
        </row>
        <row r="63173">
          <cell r="F63173" t="str">
            <v>maxendoscopy.com</v>
          </cell>
          <cell r="G63173" t="str">
            <v>93983</v>
          </cell>
        </row>
        <row r="63174">
          <cell r="F63174" t="str">
            <v>maxex.com</v>
          </cell>
          <cell r="G63174" t="str">
            <v>93984</v>
          </cell>
        </row>
        <row r="63175">
          <cell r="F63175" t="str">
            <v>maxic.com</v>
          </cell>
          <cell r="G63175" t="str">
            <v>93985</v>
          </cell>
        </row>
        <row r="63176">
          <cell r="F63176" t="str">
            <v>maxicoffee.com</v>
          </cell>
          <cell r="G63176" t="str">
            <v>93986</v>
          </cell>
        </row>
        <row r="63177">
          <cell r="F63177" t="str">
            <v>maximathletic.com</v>
          </cell>
          <cell r="G63177" t="str">
            <v>93987</v>
          </cell>
        </row>
        <row r="63178">
          <cell r="F63178" t="str">
            <v>maximumbalancefoundation.com</v>
          </cell>
          <cell r="G63178" t="str">
            <v>93988</v>
          </cell>
        </row>
        <row r="63179">
          <cell r="F63179" t="str">
            <v>maxion.com</v>
          </cell>
          <cell r="G63179" t="str">
            <v>93989</v>
          </cell>
        </row>
        <row r="63180">
          <cell r="F63180" t="str">
            <v>maxlinear.com</v>
          </cell>
          <cell r="G63180" t="str">
            <v>93990</v>
          </cell>
        </row>
        <row r="63181">
          <cell r="F63181" t="str">
            <v>maxmanager.com</v>
          </cell>
          <cell r="G63181" t="str">
            <v>93991</v>
          </cell>
        </row>
        <row r="63182">
          <cell r="F63182" t="str">
            <v>maxplanckflorida.org</v>
          </cell>
          <cell r="G63182" t="str">
            <v>93992</v>
          </cell>
        </row>
        <row r="63183">
          <cell r="F63183" t="str">
            <v>maxpoint.com</v>
          </cell>
          <cell r="G63183" t="str">
            <v>93993</v>
          </cell>
        </row>
        <row r="63184">
          <cell r="F63184" t="str">
            <v>maxpreps.com</v>
          </cell>
          <cell r="G63184" t="str">
            <v>93994</v>
          </cell>
        </row>
        <row r="63185">
          <cell r="F63185" t="str">
            <v>maxscend.com</v>
          </cell>
          <cell r="G63185" t="str">
            <v>93995</v>
          </cell>
        </row>
        <row r="63186">
          <cell r="F63186" t="str">
            <v>maxsol.com</v>
          </cell>
          <cell r="G63186" t="str">
            <v>93996</v>
          </cell>
        </row>
        <row r="63187">
          <cell r="F63187" t="str">
            <v>maxta.com</v>
          </cell>
          <cell r="G63187" t="str">
            <v>93997</v>
          </cell>
        </row>
        <row r="63188">
          <cell r="F63188" t="str">
            <v>maxtena.com</v>
          </cell>
          <cell r="G63188" t="str">
            <v>93998</v>
          </cell>
        </row>
        <row r="63189">
          <cell r="F63189" t="str">
            <v>maxvision.com</v>
          </cell>
          <cell r="G63189" t="str">
            <v>93999</v>
          </cell>
        </row>
        <row r="63190">
          <cell r="F63190" t="str">
            <v>maxwestenergy.com</v>
          </cell>
          <cell r="G63190" t="str">
            <v>94000</v>
          </cell>
        </row>
        <row r="63191">
          <cell r="F63191" t="str">
            <v>maxworthrealty.com</v>
          </cell>
          <cell r="G63191" t="str">
            <v>94001</v>
          </cell>
        </row>
        <row r="63192">
          <cell r="F63192" t="str">
            <v>maxxan.com</v>
          </cell>
          <cell r="G63192" t="str">
            <v>94002</v>
          </cell>
        </row>
        <row r="63193">
          <cell r="F63193" t="str">
            <v>maxxathlete.com</v>
          </cell>
          <cell r="G63193" t="str">
            <v>94003</v>
          </cell>
        </row>
        <row r="63194">
          <cell r="F63194" t="str">
            <v>maxymiser.com</v>
          </cell>
          <cell r="G63194" t="str">
            <v>94004</v>
          </cell>
        </row>
        <row r="63195">
          <cell r="F63195" t="str">
            <v>mayfairmobile.com</v>
          </cell>
          <cell r="G63195" t="str">
            <v>94005</v>
          </cell>
        </row>
        <row r="63196">
          <cell r="F63196" t="str">
            <v>maykor.com</v>
          </cell>
          <cell r="G63196" t="str">
            <v>94006</v>
          </cell>
        </row>
        <row r="63197">
          <cell r="F63197" t="str">
            <v>mayomi.com</v>
          </cell>
          <cell r="G63197" t="str">
            <v>94007</v>
          </cell>
        </row>
        <row r="63198">
          <cell r="F63198" t="str">
            <v>maysound.com</v>
          </cell>
          <cell r="G63198" t="str">
            <v>94008</v>
          </cell>
        </row>
        <row r="63199">
          <cell r="F63199" t="str">
            <v>maytech.net</v>
          </cell>
          <cell r="G63199" t="str">
            <v>94009</v>
          </cell>
        </row>
        <row r="63200">
          <cell r="F63200" t="str">
            <v>mayuruniquoters.com</v>
          </cell>
          <cell r="G63200" t="str">
            <v>94010</v>
          </cell>
        </row>
        <row r="63201">
          <cell r="F63201" t="str">
            <v>mazorrobotics.com</v>
          </cell>
          <cell r="G63201" t="str">
            <v>94011</v>
          </cell>
        </row>
        <row r="63202">
          <cell r="F63202" t="str">
            <v>mazunetworks.com</v>
          </cell>
          <cell r="G63202" t="str">
            <v>94012</v>
          </cell>
        </row>
        <row r="63203">
          <cell r="F63203" t="str">
            <v>mbaobao.com</v>
          </cell>
          <cell r="G63203" t="str">
            <v>94013</v>
          </cell>
        </row>
        <row r="63204">
          <cell r="F63204" t="str">
            <v>mbapolymers.com</v>
          </cell>
          <cell r="G63204" t="str">
            <v>94014</v>
          </cell>
        </row>
        <row r="63205">
          <cell r="F63205" t="str">
            <v>mbdmedical.com</v>
          </cell>
          <cell r="G63205" t="str">
            <v>94015</v>
          </cell>
        </row>
        <row r="63206">
          <cell r="F63206" t="str">
            <v>mbeat.com</v>
          </cell>
          <cell r="G63206" t="str">
            <v>94016</v>
          </cell>
        </row>
        <row r="63207">
          <cell r="F63207" t="str">
            <v>mbftherapeutics.com</v>
          </cell>
          <cell r="G63207" t="str">
            <v>94017</v>
          </cell>
        </row>
        <row r="63208">
          <cell r="F63208" t="str">
            <v>mbiodx.com</v>
          </cell>
          <cell r="G63208" t="str">
            <v>94018</v>
          </cell>
        </row>
        <row r="63209">
          <cell r="F63209" t="str">
            <v>mbioex.com</v>
          </cell>
          <cell r="G63209" t="str">
            <v>94019</v>
          </cell>
        </row>
        <row r="63210">
          <cell r="F63210" t="str">
            <v>mbiome.com</v>
          </cell>
          <cell r="G63210" t="str">
            <v>94020</v>
          </cell>
        </row>
        <row r="63211">
          <cell r="F63211" t="str">
            <v>mblox.com</v>
          </cell>
          <cell r="G63211" t="str">
            <v>94021</v>
          </cell>
        </row>
        <row r="63212">
          <cell r="F63212" t="str">
            <v>mbmss.com</v>
          </cell>
          <cell r="G63212" t="str">
            <v>94022</v>
          </cell>
        </row>
        <row r="63213">
          <cell r="F63213" t="str">
            <v>mbooster.it</v>
          </cell>
          <cell r="G63213" t="str">
            <v>94023</v>
          </cell>
        </row>
        <row r="63214">
          <cell r="F63214" t="str">
            <v>mbridgetech.com</v>
          </cell>
          <cell r="G63214" t="str">
            <v>94024</v>
          </cell>
        </row>
        <row r="63215">
          <cell r="F63215" t="str">
            <v>mc10inc.com</v>
          </cell>
          <cell r="G63215" t="str">
            <v>94025</v>
          </cell>
        </row>
        <row r="63216">
          <cell r="F63216" t="str">
            <v>mcasolutions.com</v>
          </cell>
          <cell r="G63216" t="str">
            <v>94026</v>
          </cell>
        </row>
        <row r="63217">
          <cell r="F63217" t="str">
            <v>mchplus.nl</v>
          </cell>
          <cell r="G63217" t="str">
            <v>94027</v>
          </cell>
        </row>
        <row r="63218">
          <cell r="F63218" t="str">
            <v>mckinstryreklaim.com</v>
          </cell>
          <cell r="G63218" t="str">
            <v>94028</v>
          </cell>
        </row>
        <row r="63219">
          <cell r="F63219" t="str">
            <v>mclaboratories.com</v>
          </cell>
          <cell r="G63219" t="str">
            <v>94029</v>
          </cell>
        </row>
        <row r="63220">
          <cell r="F63220" t="str">
            <v>mclarens.com</v>
          </cell>
          <cell r="G63220" t="str">
            <v>94030</v>
          </cell>
        </row>
        <row r="63221">
          <cell r="F63221" t="str">
            <v>mcn-inc.com</v>
          </cell>
          <cell r="G63221" t="str">
            <v>94031</v>
          </cell>
        </row>
        <row r="63222">
          <cell r="F63222" t="str">
            <v>mcn.com.au</v>
          </cell>
          <cell r="G63222" t="str">
            <v>94032</v>
          </cell>
        </row>
        <row r="63223">
          <cell r="F63223" t="str">
            <v>mcommstv.com</v>
          </cell>
          <cell r="G63223" t="str">
            <v>94033</v>
          </cell>
        </row>
        <row r="63224">
          <cell r="F63224" t="str">
            <v>mcortechnologies.com</v>
          </cell>
          <cell r="G63224" t="str">
            <v>94034</v>
          </cell>
        </row>
        <row r="63225">
          <cell r="F63225" t="str">
            <v>mcpayment.com</v>
          </cell>
          <cell r="G63225" t="str">
            <v>94035</v>
          </cell>
        </row>
        <row r="63226">
          <cell r="F63226" t="str">
            <v>mcphy.com</v>
          </cell>
          <cell r="G63226" t="str">
            <v>94036</v>
          </cell>
        </row>
        <row r="63227">
          <cell r="F63227" t="str">
            <v>mcsmed.com</v>
          </cell>
          <cell r="G63227" t="str">
            <v>94037</v>
          </cell>
        </row>
        <row r="63228">
          <cell r="F63228" t="str">
            <v>mct.com.tr</v>
          </cell>
          <cell r="G63228" t="str">
            <v>94038</v>
          </cell>
        </row>
        <row r="63229">
          <cell r="F63229" t="str">
            <v>mctel.fr</v>
          </cell>
          <cell r="G63229" t="str">
            <v>94039</v>
          </cell>
        </row>
        <row r="63230">
          <cell r="F63230" t="str">
            <v>mctel.net</v>
          </cell>
          <cell r="G63230" t="str">
            <v>94040</v>
          </cell>
        </row>
        <row r="63231">
          <cell r="F63231" t="str">
            <v>mctworldwide.com</v>
          </cell>
          <cell r="G63231" t="str">
            <v>94041</v>
          </cell>
        </row>
        <row r="63232">
          <cell r="F63232" t="str">
            <v>mcubemems.com</v>
          </cell>
          <cell r="G63232" t="str">
            <v>94042</v>
          </cell>
        </row>
        <row r="63233">
          <cell r="F63233" t="str">
            <v>mcxindia.com</v>
          </cell>
          <cell r="G63233" t="str">
            <v>94043</v>
          </cell>
        </row>
        <row r="63234">
          <cell r="F63234" t="str">
            <v>mcy.com</v>
          </cell>
          <cell r="G63234" t="str">
            <v>94044</v>
          </cell>
        </row>
        <row r="63235">
          <cell r="F63235" t="str">
            <v>md-it.com</v>
          </cell>
          <cell r="G63235" t="str">
            <v>94045</v>
          </cell>
        </row>
        <row r="63236">
          <cell r="F63236" t="str">
            <v>md-ltd.co.uk</v>
          </cell>
          <cell r="G63236" t="str">
            <v>94046</v>
          </cell>
        </row>
        <row r="63237">
          <cell r="F63237" t="str">
            <v>md2u.com</v>
          </cell>
          <cell r="G63237" t="str">
            <v>94047</v>
          </cell>
        </row>
        <row r="63238">
          <cell r="F63238" t="str">
            <v>md7.com</v>
          </cell>
          <cell r="G63238" t="str">
            <v>94048</v>
          </cell>
        </row>
        <row r="63239">
          <cell r="F63239" t="str">
            <v>mdbiofoundation.org</v>
          </cell>
          <cell r="G63239" t="str">
            <v>94049</v>
          </cell>
        </row>
        <row r="63240">
          <cell r="F63240" t="str">
            <v>mdbriefcase.com.au</v>
          </cell>
          <cell r="G63240" t="str">
            <v>94050</v>
          </cell>
        </row>
        <row r="63241">
          <cell r="F63241" t="str">
            <v>mdc.cn</v>
          </cell>
          <cell r="G63241" t="str">
            <v>94051</v>
          </cell>
        </row>
        <row r="63242">
          <cell r="F63242" t="str">
            <v>mddatacor.com</v>
          </cell>
          <cell r="G63242" t="str">
            <v>94052</v>
          </cell>
        </row>
        <row r="63243">
          <cell r="F63243" t="str">
            <v>mdeverywhere.com</v>
          </cell>
          <cell r="G63243" t="str">
            <v>94053</v>
          </cell>
        </row>
        <row r="63244">
          <cell r="F63244" t="str">
            <v>mdgmedical.com</v>
          </cell>
          <cell r="G63244" t="str">
            <v>94054</v>
          </cell>
        </row>
        <row r="63245">
          <cell r="F63245" t="str">
            <v>mdialog.com</v>
          </cell>
          <cell r="G63245" t="str">
            <v>94055</v>
          </cell>
        </row>
        <row r="63246">
          <cell r="F63246" t="str">
            <v>mdinterview.com</v>
          </cell>
          <cell r="G63246" t="str">
            <v>94056</v>
          </cell>
        </row>
        <row r="63247">
          <cell r="F63247" t="str">
            <v>mdisc.com</v>
          </cell>
          <cell r="G63247" t="str">
            <v>94057</v>
          </cell>
        </row>
        <row r="63248">
          <cell r="F63248" t="str">
            <v>mdjunction.com</v>
          </cell>
          <cell r="G63248" t="str">
            <v>94058</v>
          </cell>
        </row>
        <row r="63249">
          <cell r="F63249" t="str">
            <v>mdlive.com</v>
          </cell>
          <cell r="G63249" t="str">
            <v>94059</v>
          </cell>
        </row>
        <row r="63250">
          <cell r="F63250" t="str">
            <v>mdon-line.com</v>
          </cell>
          <cell r="G63250" t="str">
            <v>94060</v>
          </cell>
        </row>
        <row r="63251">
          <cell r="F63251" t="str">
            <v>mdotnetwork.com</v>
          </cell>
          <cell r="G63251" t="str">
            <v>94061</v>
          </cell>
        </row>
        <row r="63252">
          <cell r="F63252" t="str">
            <v>mdscem.com</v>
          </cell>
          <cell r="G63252" t="str">
            <v>94062</v>
          </cell>
        </row>
        <row r="63253">
          <cell r="F63253" t="str">
            <v>mdsol.com</v>
          </cell>
          <cell r="G63253" t="str">
            <v>94063</v>
          </cell>
        </row>
        <row r="63254">
          <cell r="F63254" t="str">
            <v>mdstart.eu</v>
          </cell>
          <cell r="G63254" t="str">
            <v>94064</v>
          </cell>
        </row>
        <row r="63255">
          <cell r="F63255" t="str">
            <v>mdsynergy.com</v>
          </cell>
          <cell r="G63255" t="str">
            <v>94065</v>
          </cell>
        </row>
        <row r="63256">
          <cell r="F63256" t="str">
            <v>mdvip.com</v>
          </cell>
          <cell r="G63256" t="str">
            <v>94066</v>
          </cell>
        </row>
        <row r="63257">
          <cell r="F63257" t="str">
            <v>mdxhealth.com</v>
          </cell>
          <cell r="G63257" t="str">
            <v>94067</v>
          </cell>
        </row>
        <row r="63258">
          <cell r="F63258" t="str">
            <v>me.com.br</v>
          </cell>
          <cell r="G63258" t="str">
            <v>94068</v>
          </cell>
        </row>
        <row r="63259">
          <cell r="F63259" t="str">
            <v>me.net</v>
          </cell>
          <cell r="G63259" t="str">
            <v>94069</v>
          </cell>
        </row>
        <row r="63260">
          <cell r="F63260" t="str">
            <v>me911.com</v>
          </cell>
          <cell r="G63260" t="str">
            <v>94070</v>
          </cell>
        </row>
        <row r="63261">
          <cell r="F63261" t="str">
            <v>meadowfoods.com</v>
          </cell>
          <cell r="G63261" t="str">
            <v>94071</v>
          </cell>
        </row>
        <row r="63262">
          <cell r="F63262" t="str">
            <v>meandem.com</v>
          </cell>
          <cell r="G63262" t="str">
            <v>94072</v>
          </cell>
        </row>
        <row r="63263">
          <cell r="F63263" t="str">
            <v>meaningo.com</v>
          </cell>
          <cell r="G63263" t="str">
            <v>94073</v>
          </cell>
        </row>
        <row r="63264">
          <cell r="F63264" t="str">
            <v>measurecast.com</v>
          </cell>
          <cell r="G63264" t="str">
            <v>94074</v>
          </cell>
        </row>
        <row r="63265">
          <cell r="F63265" t="str">
            <v>measureone.com</v>
          </cell>
          <cell r="G63265" t="str">
            <v>94075</v>
          </cell>
        </row>
        <row r="63266">
          <cell r="F63266" t="str">
            <v>measy.com</v>
          </cell>
          <cell r="G63266" t="str">
            <v>94076</v>
          </cell>
        </row>
        <row r="63267">
          <cell r="F63267" t="str">
            <v>mebeam.com</v>
          </cell>
          <cell r="G63267" t="str">
            <v>94077</v>
          </cell>
        </row>
        <row r="63268">
          <cell r="F63268" t="str">
            <v>meboxmedia.com</v>
          </cell>
          <cell r="G63268" t="str">
            <v>94078</v>
          </cell>
        </row>
        <row r="63269">
          <cell r="F63269" t="str">
            <v>mecdynamics.com</v>
          </cell>
          <cell r="G63269" t="str">
            <v>94079</v>
          </cell>
        </row>
        <row r="63270">
          <cell r="F63270" t="str">
            <v>mechatronic.at</v>
          </cell>
          <cell r="G63270" t="str">
            <v>94080</v>
          </cell>
        </row>
        <row r="63271">
          <cell r="F63271" t="str">
            <v>med-access.net</v>
          </cell>
          <cell r="G63271" t="str">
            <v>94081</v>
          </cell>
        </row>
        <row r="63272">
          <cell r="F63272" t="str">
            <v>med.nyu.edu</v>
          </cell>
          <cell r="G63272" t="str">
            <v>94082</v>
          </cell>
        </row>
        <row r="63273">
          <cell r="F63273" t="str">
            <v>medadherence.com</v>
          </cell>
          <cell r="G63273" t="str">
            <v>94083</v>
          </cell>
        </row>
        <row r="63274">
          <cell r="F63274" t="str">
            <v>medafor.com</v>
          </cell>
          <cell r="G63274" t="str">
            <v>94084</v>
          </cell>
        </row>
        <row r="63275">
          <cell r="F63275" t="str">
            <v>medallia.com</v>
          </cell>
          <cell r="G63275" t="str">
            <v>94085</v>
          </cell>
        </row>
        <row r="63276">
          <cell r="F63276" t="str">
            <v>medallionanalytics.com</v>
          </cell>
          <cell r="G63276" t="str">
            <v>94086</v>
          </cell>
        </row>
        <row r="63277">
          <cell r="F63277" t="str">
            <v>medalogix.com</v>
          </cell>
          <cell r="G63277" t="str">
            <v>94087</v>
          </cell>
        </row>
        <row r="63278">
          <cell r="F63278" t="str">
            <v>medaphor.com</v>
          </cell>
          <cell r="G63278" t="str">
            <v>94088</v>
          </cell>
        </row>
        <row r="63279">
          <cell r="F63279" t="str">
            <v>medaptus.com</v>
          </cell>
          <cell r="G63279" t="str">
            <v>94089</v>
          </cell>
        </row>
        <row r="63280">
          <cell r="F63280" t="str">
            <v>medasense.com</v>
          </cell>
          <cell r="G63280" t="str">
            <v>94090</v>
          </cell>
        </row>
        <row r="63281">
          <cell r="F63281" t="str">
            <v>medavail.com</v>
          </cell>
          <cell r="G63281" t="str">
            <v>94091</v>
          </cell>
        </row>
        <row r="63282">
          <cell r="F63282" t="str">
            <v>medavante.com</v>
          </cell>
          <cell r="G63282" t="str">
            <v>94092</v>
          </cell>
        </row>
        <row r="63283">
          <cell r="F63283" t="str">
            <v>medaxion.com</v>
          </cell>
          <cell r="G63283" t="str">
            <v>94093</v>
          </cell>
        </row>
        <row r="63284">
          <cell r="F63284" t="str">
            <v>medcel.com.br</v>
          </cell>
          <cell r="G63284" t="str">
            <v>94094</v>
          </cell>
        </row>
        <row r="63285">
          <cell r="F63285" t="str">
            <v>medcenterdirect.com</v>
          </cell>
          <cell r="G63285" t="str">
            <v>94095</v>
          </cell>
        </row>
        <row r="63286">
          <cell r="F63286" t="str">
            <v>medcenterdisplay.com</v>
          </cell>
          <cell r="G63286" t="str">
            <v>94096</v>
          </cell>
        </row>
        <row r="63287">
          <cell r="F63287" t="str">
            <v>medchannel.com</v>
          </cell>
          <cell r="G63287" t="str">
            <v>94097</v>
          </cell>
        </row>
        <row r="63288">
          <cell r="F63288" t="str">
            <v>medcitynews.com</v>
          </cell>
          <cell r="G63288" t="str">
            <v>94098</v>
          </cell>
        </row>
        <row r="63289">
          <cell r="F63289" t="str">
            <v>medclaimsliaison.com</v>
          </cell>
          <cell r="G63289" t="str">
            <v>94099</v>
          </cell>
        </row>
        <row r="63290">
          <cell r="F63290" t="str">
            <v>medcpu.com</v>
          </cell>
          <cell r="G63290" t="str">
            <v>94100</v>
          </cell>
        </row>
        <row r="63291">
          <cell r="F63291" t="str">
            <v>medcurrent.com</v>
          </cell>
          <cell r="G63291" t="str">
            <v>94101</v>
          </cell>
        </row>
        <row r="63292">
          <cell r="F63292" t="str">
            <v>medeanalytics.com</v>
          </cell>
          <cell r="G63292" t="str">
            <v>94102</v>
          </cell>
        </row>
        <row r="63293">
          <cell r="F63293" t="str">
            <v>medecoach.com</v>
          </cell>
          <cell r="G63293" t="str">
            <v>94103</v>
          </cell>
        </row>
        <row r="63294">
          <cell r="F63294" t="str">
            <v>medefile.com</v>
          </cell>
          <cell r="G63294" t="str">
            <v>94104</v>
          </cell>
        </row>
        <row r="63295">
          <cell r="F63295" t="str">
            <v>medem.co.uk</v>
          </cell>
          <cell r="G63295" t="str">
            <v>94105</v>
          </cell>
        </row>
        <row r="63296">
          <cell r="F63296" t="str">
            <v>medencentive.com</v>
          </cell>
          <cell r="G63296" t="str">
            <v>94106</v>
          </cell>
        </row>
        <row r="63297">
          <cell r="F63297" t="str">
            <v>medesa.de</v>
          </cell>
          <cell r="G63297" t="str">
            <v>94107</v>
          </cell>
        </row>
        <row r="63298">
          <cell r="F63298" t="str">
            <v>medexpress.com</v>
          </cell>
          <cell r="G63298" t="str">
            <v>94108</v>
          </cell>
        </row>
        <row r="63299">
          <cell r="F63299" t="str">
            <v>medexspot.com</v>
          </cell>
          <cell r="G63299" t="str">
            <v>94109</v>
          </cell>
        </row>
        <row r="63300">
          <cell r="F63300" t="str">
            <v>medfusion.com</v>
          </cell>
          <cell r="G63300" t="str">
            <v>94110</v>
          </cell>
        </row>
        <row r="63301">
          <cell r="F63301" t="str">
            <v>medgate.ch</v>
          </cell>
          <cell r="G63301" t="str">
            <v>94111</v>
          </cell>
        </row>
        <row r="63302">
          <cell r="F63302" t="str">
            <v>medgenesis.com</v>
          </cell>
          <cell r="G63302" t="str">
            <v>94112</v>
          </cell>
        </row>
        <row r="63303">
          <cell r="F63303" t="str">
            <v>medgenics.com</v>
          </cell>
          <cell r="G63303" t="str">
            <v>94113</v>
          </cell>
        </row>
        <row r="63304">
          <cell r="F63304" t="str">
            <v>medhab.com</v>
          </cell>
          <cell r="G63304" t="str">
            <v>94114</v>
          </cell>
        </row>
        <row r="63305">
          <cell r="F63305" t="str">
            <v>medi-risk.com</v>
          </cell>
          <cell r="G63305" t="str">
            <v>94115</v>
          </cell>
        </row>
        <row r="63306">
          <cell r="F63306" t="str">
            <v>medi-tate.com</v>
          </cell>
          <cell r="G63306" t="str">
            <v>94116</v>
          </cell>
        </row>
        <row r="63307">
          <cell r="F63307" t="str">
            <v>media-publisher.com</v>
          </cell>
          <cell r="G63307" t="str">
            <v>94117</v>
          </cell>
        </row>
        <row r="63308">
          <cell r="F63308" t="str">
            <v>media1st.com</v>
          </cell>
          <cell r="G63308" t="str">
            <v>94118</v>
          </cell>
        </row>
        <row r="63309">
          <cell r="F63309" t="str">
            <v>mediaboost.com</v>
          </cell>
          <cell r="G63309" t="str">
            <v>94119</v>
          </cell>
        </row>
        <row r="63310">
          <cell r="F63310" t="str">
            <v>mediabrains.com</v>
          </cell>
          <cell r="G63310" t="str">
            <v>94120</v>
          </cell>
        </row>
        <row r="63311">
          <cell r="F63311" t="str">
            <v>mediabunker.com</v>
          </cell>
          <cell r="G63311" t="str">
            <v>94121</v>
          </cell>
        </row>
        <row r="63312">
          <cell r="F63312" t="str">
            <v>mediachaperone.com</v>
          </cell>
          <cell r="G63312" t="str">
            <v>94122</v>
          </cell>
        </row>
        <row r="63313">
          <cell r="F63313" t="str">
            <v>mediaconvergencegroup.com</v>
          </cell>
          <cell r="G63313" t="str">
            <v>94123</v>
          </cell>
        </row>
        <row r="63314">
          <cell r="F63314" t="str">
            <v>mediadna.com</v>
          </cell>
          <cell r="G63314" t="str">
            <v>94124</v>
          </cell>
        </row>
        <row r="63315">
          <cell r="F63315" t="str">
            <v>mediafly.com</v>
          </cell>
          <cell r="G63315" t="str">
            <v>94125</v>
          </cell>
        </row>
        <row r="63316">
          <cell r="F63316" t="str">
            <v>mediaforge.com</v>
          </cell>
          <cell r="G63316" t="str">
            <v>94126</v>
          </cell>
        </row>
        <row r="63317">
          <cell r="F63317" t="str">
            <v>mediagate.com</v>
          </cell>
          <cell r="G63317" t="str">
            <v>94127</v>
          </cell>
        </row>
        <row r="63318">
          <cell r="F63318" t="str">
            <v>mediaingenuity.com</v>
          </cell>
          <cell r="G63318" t="str">
            <v>94128</v>
          </cell>
        </row>
        <row r="63319">
          <cell r="F63319" t="str">
            <v>mediainterface.de</v>
          </cell>
          <cell r="G63319" t="str">
            <v>94129</v>
          </cell>
        </row>
        <row r="63320">
          <cell r="F63320" t="str">
            <v>medialantern.com</v>
          </cell>
          <cell r="G63320" t="str">
            <v>94130</v>
          </cell>
        </row>
        <row r="63321">
          <cell r="F63321" t="str">
            <v>medialets.com</v>
          </cell>
          <cell r="G63321" t="str">
            <v>94131</v>
          </cell>
        </row>
        <row r="63322">
          <cell r="F63322" t="str">
            <v>medialink.com</v>
          </cell>
          <cell r="G63322" t="str">
            <v>94132</v>
          </cell>
        </row>
        <row r="63323">
          <cell r="F63323" t="str">
            <v>medialive.com</v>
          </cell>
          <cell r="G63323" t="str">
            <v>94133</v>
          </cell>
        </row>
        <row r="63324">
          <cell r="F63324" t="str">
            <v>mediamachines.wordpress.com</v>
          </cell>
          <cell r="G63324" t="str">
            <v>94134</v>
          </cell>
        </row>
        <row r="63325">
          <cell r="F63325" t="str">
            <v>mediamatchmaker.com</v>
          </cell>
          <cell r="G63325" t="str">
            <v>94135</v>
          </cell>
        </row>
        <row r="63326">
          <cell r="F63326" t="str">
            <v>mediamath.com</v>
          </cell>
          <cell r="G63326" t="str">
            <v>94136</v>
          </cell>
        </row>
        <row r="63327">
          <cell r="F63327" t="str">
            <v>mediameeting.fr</v>
          </cell>
          <cell r="G63327" t="str">
            <v>94137</v>
          </cell>
        </row>
        <row r="63328">
          <cell r="F63328" t="str">
            <v>mediamind.com</v>
          </cell>
          <cell r="G63328" t="str">
            <v>94138</v>
          </cell>
        </row>
        <row r="63329">
          <cell r="F63329" t="str">
            <v>mediamine.com</v>
          </cell>
          <cell r="G63329" t="str">
            <v>94139</v>
          </cell>
        </row>
        <row r="63330">
          <cell r="F63330" t="str">
            <v>mediamorph.com</v>
          </cell>
          <cell r="G63330" t="str">
            <v>94140</v>
          </cell>
        </row>
        <row r="63331">
          <cell r="F63331" t="str">
            <v>mediantechnologies.com</v>
          </cell>
          <cell r="G63331" t="str">
            <v>94141</v>
          </cell>
        </row>
        <row r="63332">
          <cell r="F63332" t="str">
            <v>mediantinc.com</v>
          </cell>
          <cell r="G63332" t="str">
            <v>94142</v>
          </cell>
        </row>
        <row r="63333">
          <cell r="F63333" t="str">
            <v>mediaocean.com</v>
          </cell>
          <cell r="G63333" t="str">
            <v>94143</v>
          </cell>
        </row>
        <row r="63334">
          <cell r="F63334" t="str">
            <v>mediaphy.com</v>
          </cell>
          <cell r="G63334" t="str">
            <v>94144</v>
          </cell>
        </row>
        <row r="63335">
          <cell r="F63335" t="str">
            <v>mediaplatform.com</v>
          </cell>
          <cell r="G63335" t="str">
            <v>94145</v>
          </cell>
        </row>
        <row r="63336">
          <cell r="F63336" t="str">
            <v>mediapredict.com</v>
          </cell>
          <cell r="G63336" t="str">
            <v>94146</v>
          </cell>
        </row>
        <row r="63337">
          <cell r="F63337" t="str">
            <v>mediapro.com</v>
          </cell>
          <cell r="G63337" t="str">
            <v>94147</v>
          </cell>
        </row>
        <row r="63338">
          <cell r="F63338" t="str">
            <v>mediaq.com</v>
          </cell>
          <cell r="G63338" t="str">
            <v>94148</v>
          </cell>
        </row>
        <row r="63339">
          <cell r="F63339" t="str">
            <v>mediaradar.com</v>
          </cell>
          <cell r="G63339" t="str">
            <v>94149</v>
          </cell>
        </row>
        <row r="63340">
          <cell r="F63340" t="str">
            <v>mediaredefined.com</v>
          </cell>
          <cell r="G63340" t="str">
            <v>94150</v>
          </cell>
        </row>
        <row r="63341">
          <cell r="F63341" t="str">
            <v>mediarenaissance.com</v>
          </cell>
          <cell r="G63341" t="str">
            <v>94151</v>
          </cell>
        </row>
        <row r="63342">
          <cell r="F63342" t="str">
            <v>mediascrape.com</v>
          </cell>
          <cell r="G63342" t="str">
            <v>94152</v>
          </cell>
        </row>
        <row r="63343">
          <cell r="F63343" t="str">
            <v>mediasilo.com</v>
          </cell>
          <cell r="G63343" t="str">
            <v>94153</v>
          </cell>
        </row>
        <row r="63344">
          <cell r="F63344" t="str">
            <v>mediaspectrum.net</v>
          </cell>
          <cell r="G63344" t="str">
            <v>94154</v>
          </cell>
        </row>
        <row r="63345">
          <cell r="F63345" t="str">
            <v>mediastay.com</v>
          </cell>
          <cell r="G63345" t="str">
            <v>94155</v>
          </cell>
        </row>
        <row r="63346">
          <cell r="F63346" t="str">
            <v>mediastep.com</v>
          </cell>
          <cell r="G63346" t="str">
            <v>94156</v>
          </cell>
        </row>
        <row r="63347">
          <cell r="F63347" t="str">
            <v>mediastre.am</v>
          </cell>
          <cell r="G63347" t="str">
            <v>94157</v>
          </cell>
        </row>
        <row r="63348">
          <cell r="F63348" t="str">
            <v>mediasurface.com</v>
          </cell>
          <cell r="G63348" t="str">
            <v>94158</v>
          </cell>
        </row>
        <row r="63349">
          <cell r="F63349" t="str">
            <v>mediatemple.net</v>
          </cell>
          <cell r="G63349" t="str">
            <v>94159</v>
          </cell>
        </row>
        <row r="63350">
          <cell r="F63350" t="str">
            <v>mediatime.fr</v>
          </cell>
          <cell r="G63350" t="str">
            <v>94160</v>
          </cell>
        </row>
        <row r="63351">
          <cell r="F63351" t="str">
            <v>mediatonicgames.com</v>
          </cell>
          <cell r="G63351" t="str">
            <v>94161</v>
          </cell>
        </row>
        <row r="63352">
          <cell r="F63352" t="str">
            <v>mediatrust.com</v>
          </cell>
          <cell r="G63352" t="str">
            <v>94162</v>
          </cell>
        </row>
        <row r="63353">
          <cell r="F63353" t="str">
            <v>mediav.com</v>
          </cell>
          <cell r="G63353" t="str">
            <v>94163</v>
          </cell>
        </row>
        <row r="63354">
          <cell r="F63354" t="str">
            <v>mediawheel.com</v>
          </cell>
          <cell r="G63354" t="str">
            <v>94164</v>
          </cell>
        </row>
        <row r="63355">
          <cell r="F63355" t="str">
            <v>mediaxstream.tv</v>
          </cell>
          <cell r="G63355" t="str">
            <v>94165</v>
          </cell>
        </row>
        <row r="63356">
          <cell r="F63356" t="str">
            <v>medicago.com</v>
          </cell>
          <cell r="G63356" t="str">
            <v>94166</v>
          </cell>
        </row>
        <row r="63357">
          <cell r="F63357" t="str">
            <v>medical-chitosan.com</v>
          </cell>
          <cell r="G63357" t="str">
            <v>94167</v>
          </cell>
        </row>
        <row r="63358">
          <cell r="F63358" t="str">
            <v>medicalconnections.com</v>
          </cell>
          <cell r="G63358" t="str">
            <v>94168</v>
          </cell>
        </row>
        <row r="63359">
          <cell r="F63359" t="str">
            <v>medicaldeviceworks.com</v>
          </cell>
          <cell r="G63359" t="str">
            <v>94169</v>
          </cell>
        </row>
        <row r="63360">
          <cell r="F63360" t="str">
            <v>medicaldirectclub.com</v>
          </cell>
          <cell r="G63360" t="str">
            <v>94170</v>
          </cell>
        </row>
        <row r="63361">
          <cell r="F63361" t="str">
            <v>medicalimaging.org.uk</v>
          </cell>
          <cell r="G63361" t="str">
            <v>94171</v>
          </cell>
        </row>
        <row r="63362">
          <cell r="F63362" t="str">
            <v>medicalis.com</v>
          </cell>
          <cell r="G63362" t="str">
            <v>94172</v>
          </cell>
        </row>
        <row r="63363">
          <cell r="F63363" t="str">
            <v>medicalmetrix.com</v>
          </cell>
          <cell r="G63363" t="str">
            <v>94173</v>
          </cell>
        </row>
        <row r="63364">
          <cell r="F63364" t="str">
            <v>medicalreimbursements.com</v>
          </cell>
          <cell r="G63364" t="str">
            <v>94174</v>
          </cell>
        </row>
        <row r="63365">
          <cell r="F63365" t="str">
            <v>medicalsolutions.com</v>
          </cell>
          <cell r="G63365" t="str">
            <v>94175</v>
          </cell>
        </row>
        <row r="63366">
          <cell r="F63366" t="str">
            <v>medicametrix.com</v>
          </cell>
          <cell r="G63366" t="str">
            <v>94176</v>
          </cell>
        </row>
        <row r="63367">
          <cell r="F63367" t="str">
            <v>medicanimal.com</v>
          </cell>
          <cell r="G63367" t="str">
            <v>94177</v>
          </cell>
        </row>
        <row r="63368">
          <cell r="F63368" t="str">
            <v>medicationreview.com</v>
          </cell>
          <cell r="G63368" t="str">
            <v>94178</v>
          </cell>
        </row>
        <row r="63369">
          <cell r="F63369" t="str">
            <v>medicine-on-time.com</v>
          </cell>
          <cell r="G63369" t="str">
            <v>94179</v>
          </cell>
        </row>
        <row r="63370">
          <cell r="F63370" t="str">
            <v>medicinenet.com</v>
          </cell>
          <cell r="G63370" t="str">
            <v>94180</v>
          </cell>
        </row>
        <row r="63371">
          <cell r="F63371" t="str">
            <v>medicinova.com</v>
          </cell>
          <cell r="G63371" t="str">
            <v>94181</v>
          </cell>
        </row>
        <row r="63372">
          <cell r="F63372" t="str">
            <v>medicmobile.org</v>
          </cell>
          <cell r="G63372" t="str">
            <v>94182</v>
          </cell>
        </row>
        <row r="63373">
          <cell r="F63373" t="str">
            <v>medico.id</v>
          </cell>
          <cell r="G63373" t="str">
            <v>94183</v>
          </cell>
        </row>
        <row r="63374">
          <cell r="F63374" t="str">
            <v>mediconnect.net</v>
          </cell>
          <cell r="G63374" t="str">
            <v>94184</v>
          </cell>
        </row>
        <row r="63375">
          <cell r="F63375" t="str">
            <v>medicure.com</v>
          </cell>
          <cell r="G63375" t="str">
            <v>94185</v>
          </cell>
        </row>
        <row r="63376">
          <cell r="F63376" t="str">
            <v>medicusamicus.com</v>
          </cell>
          <cell r="G63376" t="str">
            <v>94186</v>
          </cell>
        </row>
        <row r="63377">
          <cell r="F63377" t="str">
            <v>medicvision.com</v>
          </cell>
          <cell r="G63377" t="str">
            <v>94187</v>
          </cell>
        </row>
        <row r="63378">
          <cell r="F63378" t="str">
            <v>medidametrics.com</v>
          </cell>
          <cell r="G63378" t="str">
            <v>94188</v>
          </cell>
        </row>
        <row r="63379">
          <cell r="F63379" t="str">
            <v>medigain.com</v>
          </cell>
          <cell r="G63379" t="str">
            <v>94189</v>
          </cell>
        </row>
        <row r="63380">
          <cell r="F63380" t="str">
            <v>medigus.com</v>
          </cell>
          <cell r="G63380" t="str">
            <v>94190</v>
          </cell>
        </row>
        <row r="63381">
          <cell r="F63381" t="str">
            <v>medihome.co.uk</v>
          </cell>
          <cell r="G63381" t="str">
            <v>94191</v>
          </cell>
        </row>
        <row r="63382">
          <cell r="F63382" t="str">
            <v>medikeeper.com</v>
          </cell>
          <cell r="G63382" t="str">
            <v>94192</v>
          </cell>
        </row>
        <row r="63383">
          <cell r="F63383" t="str">
            <v>medikidz.com</v>
          </cell>
          <cell r="G63383" t="str">
            <v>94193</v>
          </cell>
        </row>
        <row r="63384">
          <cell r="F63384" t="str">
            <v>medikly.com</v>
          </cell>
          <cell r="G63384" t="str">
            <v>94194</v>
          </cell>
        </row>
        <row r="63385">
          <cell r="F63385" t="str">
            <v>medimobile.com</v>
          </cell>
          <cell r="G63385" t="str">
            <v>94195</v>
          </cell>
        </row>
        <row r="63386">
          <cell r="F63386" t="str">
            <v>medinet-inc.co.jp</v>
          </cell>
          <cell r="G63386" t="str">
            <v>94196</v>
          </cell>
        </row>
        <row r="63387">
          <cell r="F63387" t="str">
            <v>medinox.com</v>
          </cell>
          <cell r="G63387" t="str">
            <v>94197</v>
          </cell>
        </row>
        <row r="63388">
          <cell r="F63388" t="str">
            <v>medio.com</v>
          </cell>
          <cell r="G63388" t="str">
            <v>94198</v>
          </cell>
        </row>
        <row r="63389">
          <cell r="F63389" t="str">
            <v>medipacs.com</v>
          </cell>
          <cell r="G63389" t="str">
            <v>94199</v>
          </cell>
        </row>
        <row r="63390">
          <cell r="F63390" t="str">
            <v>mediprocity.com</v>
          </cell>
          <cell r="G63390" t="str">
            <v>94200</v>
          </cell>
        </row>
        <row r="63391">
          <cell r="F63391" t="str">
            <v>medipropharma.com</v>
          </cell>
          <cell r="G63391" t="str">
            <v>94201</v>
          </cell>
        </row>
        <row r="63392">
          <cell r="F63392" t="str">
            <v>medirectlatino.org</v>
          </cell>
          <cell r="G63392" t="str">
            <v>94202</v>
          </cell>
        </row>
        <row r="63393">
          <cell r="F63393" t="str">
            <v>medis.com.tn</v>
          </cell>
          <cell r="G63393" t="str">
            <v>94203</v>
          </cell>
        </row>
        <row r="63394">
          <cell r="F63394" t="str">
            <v>medisapiens.com</v>
          </cell>
          <cell r="G63394" t="str">
            <v>94204</v>
          </cell>
        </row>
        <row r="63395">
          <cell r="F63395" t="str">
            <v>medisens.com</v>
          </cell>
          <cell r="G63395" t="str">
            <v>94205</v>
          </cell>
        </row>
        <row r="63396">
          <cell r="F63396" t="str">
            <v>medisse.com</v>
          </cell>
          <cell r="G63396" t="str">
            <v>94206</v>
          </cell>
        </row>
        <row r="63397">
          <cell r="F63397" t="str">
            <v>medistreams.com</v>
          </cell>
          <cell r="G63397" t="str">
            <v>94207</v>
          </cell>
        </row>
        <row r="63398">
          <cell r="F63398" t="str">
            <v>mediswipe.com</v>
          </cell>
          <cell r="G63398" t="str">
            <v>94208</v>
          </cell>
        </row>
        <row r="63399">
          <cell r="F63399" t="str">
            <v>medisync.com</v>
          </cell>
          <cell r="G63399" t="str">
            <v>94209</v>
          </cell>
        </row>
        <row r="63400">
          <cell r="F63400" t="str">
            <v>medisyntech.com</v>
          </cell>
          <cell r="G63400" t="str">
            <v>94210</v>
          </cell>
        </row>
        <row r="63401">
          <cell r="F63401" t="str">
            <v>meditechsolution.com</v>
          </cell>
          <cell r="G63401" t="str">
            <v>94211</v>
          </cell>
        </row>
        <row r="63402">
          <cell r="F63402" t="str">
            <v>meditrina.com</v>
          </cell>
          <cell r="G63402" t="str">
            <v>94212</v>
          </cell>
        </row>
        <row r="63403">
          <cell r="F63403" t="str">
            <v>medius.se</v>
          </cell>
          <cell r="G63403" t="str">
            <v>94213</v>
          </cell>
        </row>
        <row r="63404">
          <cell r="F63404" t="str">
            <v>medivance.com</v>
          </cell>
          <cell r="G63404" t="str">
            <v>94214</v>
          </cell>
        </row>
        <row r="63405">
          <cell r="F63405" t="str">
            <v>medivation.com</v>
          </cell>
          <cell r="G63405" t="str">
            <v>94215</v>
          </cell>
        </row>
        <row r="63406">
          <cell r="F63406" t="str">
            <v>mediverkko.fi</v>
          </cell>
          <cell r="G63406" t="str">
            <v>94216</v>
          </cell>
        </row>
        <row r="63407">
          <cell r="F63407" t="str">
            <v>medivu.com</v>
          </cell>
          <cell r="G63407" t="str">
            <v>94217</v>
          </cell>
        </row>
        <row r="63408">
          <cell r="F63408" t="str">
            <v>mediwound.com</v>
          </cell>
          <cell r="G63408" t="str">
            <v>94218</v>
          </cell>
        </row>
        <row r="63409">
          <cell r="F63409" t="str">
            <v>medlmobile.com</v>
          </cell>
          <cell r="G63409" t="str">
            <v>94219</v>
          </cell>
        </row>
        <row r="63410">
          <cell r="F63410" t="str">
            <v>medlumics.com</v>
          </cell>
          <cell r="G63410" t="str">
            <v>94220</v>
          </cell>
        </row>
        <row r="63411">
          <cell r="F63411" t="str">
            <v>medmanagesystems.com</v>
          </cell>
          <cell r="G63411" t="str">
            <v>94221</v>
          </cell>
        </row>
        <row r="63412">
          <cell r="F63412" t="str">
            <v>medmark.com</v>
          </cell>
          <cell r="G63412" t="str">
            <v>94222</v>
          </cell>
        </row>
        <row r="63413">
          <cell r="F63413" t="str">
            <v>medmarktreatmentcenters.com</v>
          </cell>
          <cell r="G63413" t="str">
            <v>94223</v>
          </cell>
        </row>
        <row r="63414">
          <cell r="F63414" t="str">
            <v>medminder.com</v>
          </cell>
          <cell r="G63414" t="str">
            <v>94224</v>
          </cell>
        </row>
        <row r="63415">
          <cell r="F63415" t="str">
            <v>medmira.com</v>
          </cell>
          <cell r="G63415" t="str">
            <v>94225</v>
          </cell>
        </row>
        <row r="63416">
          <cell r="F63416" t="str">
            <v>mednetstudy.com</v>
          </cell>
          <cell r="G63416" t="str">
            <v>94226</v>
          </cell>
        </row>
        <row r="63417">
          <cell r="F63417" t="str">
            <v>medotech.dk</v>
          </cell>
          <cell r="G63417" t="str">
            <v>94227</v>
          </cell>
        </row>
        <row r="63418">
          <cell r="F63418" t="str">
            <v>medovent.com</v>
          </cell>
          <cell r="G63418" t="str">
            <v>94228</v>
          </cell>
        </row>
        <row r="63419">
          <cell r="F63419" t="str">
            <v>medpagetoday.com</v>
          </cell>
          <cell r="G63419" t="str">
            <v>94229</v>
          </cell>
        </row>
        <row r="63420">
          <cell r="F63420" t="str">
            <v>medplastgroup.com</v>
          </cell>
          <cell r="G63420" t="str">
            <v>94230</v>
          </cell>
        </row>
        <row r="63421">
          <cell r="F63421" t="str">
            <v>medpool.com</v>
          </cell>
          <cell r="G63421" t="str">
            <v>94231</v>
          </cell>
        </row>
        <row r="63422">
          <cell r="F63422" t="str">
            <v>medpricer.com</v>
          </cell>
          <cell r="G63422" t="str">
            <v>94232</v>
          </cell>
        </row>
        <row r="63423">
          <cell r="F63423" t="str">
            <v>medprosafety.com</v>
          </cell>
          <cell r="G63423" t="str">
            <v>94233</v>
          </cell>
        </row>
        <row r="63424">
          <cell r="F63424" t="str">
            <v>medrio.com</v>
          </cell>
          <cell r="G63424" t="str">
            <v>94234</v>
          </cell>
        </row>
        <row r="63425">
          <cell r="F63425" t="str">
            <v>medrobotics.com</v>
          </cell>
          <cell r="G63425" t="str">
            <v>94235</v>
          </cell>
        </row>
        <row r="63426">
          <cell r="F63426" t="str">
            <v>medrunner.ca</v>
          </cell>
          <cell r="G63426" t="str">
            <v>94236</v>
          </cell>
        </row>
        <row r="63427">
          <cell r="F63427" t="str">
            <v>medserve.com</v>
          </cell>
          <cell r="G63427" t="str">
            <v>94237</v>
          </cell>
        </row>
        <row r="63428">
          <cell r="F63428" t="str">
            <v>medshapesolutions.com</v>
          </cell>
          <cell r="G63428" t="str">
            <v>94238</v>
          </cell>
        </row>
        <row r="63429">
          <cell r="F63429" t="str">
            <v>medsign.com</v>
          </cell>
          <cell r="G63429" t="str">
            <v>94239</v>
          </cell>
        </row>
        <row r="63430">
          <cell r="F63430" t="str">
            <v>medsimulation.com</v>
          </cell>
          <cell r="G63430" t="str">
            <v>94240</v>
          </cell>
        </row>
        <row r="63431">
          <cell r="F63431" t="str">
            <v>medsite.com</v>
          </cell>
          <cell r="G63431" t="str">
            <v>94241</v>
          </cell>
        </row>
        <row r="63432">
          <cell r="F63432" t="str">
            <v>medsonix.com</v>
          </cell>
          <cell r="G63432" t="str">
            <v>94242</v>
          </cell>
        </row>
        <row r="63433">
          <cell r="F63433" t="str">
            <v>medspecialists.net</v>
          </cell>
          <cell r="G63433" t="str">
            <v>94243</v>
          </cell>
        </row>
        <row r="63434">
          <cell r="F63434" t="str">
            <v>medsphere.com</v>
          </cell>
          <cell r="G63434" t="str">
            <v>94244</v>
          </cell>
        </row>
        <row r="63435">
          <cell r="F63435" t="str">
            <v>medstory.com</v>
          </cell>
          <cell r="G63435" t="str">
            <v>94245</v>
          </cell>
        </row>
        <row r="63436">
          <cell r="F63436" t="str">
            <v>medstreaming.com</v>
          </cell>
          <cell r="G63436" t="str">
            <v>94246</v>
          </cell>
        </row>
        <row r="63437">
          <cell r="F63437" t="str">
            <v>medsynergies.com</v>
          </cell>
          <cell r="G63437" t="str">
            <v>94247</v>
          </cell>
        </row>
        <row r="63438">
          <cell r="F63438" t="str">
            <v>medtech.fr</v>
          </cell>
          <cell r="G63438" t="str">
            <v>94248</v>
          </cell>
        </row>
        <row r="63439">
          <cell r="F63439" t="str">
            <v>medtech4solutions.com</v>
          </cell>
          <cell r="G63439" t="str">
            <v>94249</v>
          </cell>
        </row>
        <row r="63440">
          <cell r="F63440" t="str">
            <v>medtel24.com</v>
          </cell>
          <cell r="G63440" t="str">
            <v>94250</v>
          </cell>
        </row>
        <row r="63441">
          <cell r="F63441" t="str">
            <v>medtouch.com</v>
          </cell>
          <cell r="G63441" t="str">
            <v>94251</v>
          </cell>
        </row>
        <row r="63442">
          <cell r="F63442" t="str">
            <v>meducation.net</v>
          </cell>
          <cell r="G63442" t="str">
            <v>94252</v>
          </cell>
        </row>
        <row r="63443">
          <cell r="F63443" t="str">
            <v>medudem.com</v>
          </cell>
          <cell r="G63443" t="str">
            <v>94253</v>
          </cell>
        </row>
        <row r="63444">
          <cell r="F63444" t="str">
            <v>meduniverse.se</v>
          </cell>
          <cell r="G63444" t="str">
            <v>94254</v>
          </cell>
        </row>
        <row r="63445">
          <cell r="F63445" t="str">
            <v>medusamedical.com</v>
          </cell>
          <cell r="G63445" t="str">
            <v>94255</v>
          </cell>
        </row>
        <row r="63446">
          <cell r="F63446" t="str">
            <v>medvantx.com</v>
          </cell>
          <cell r="G63446" t="str">
            <v>94256</v>
          </cell>
        </row>
        <row r="63447">
          <cell r="F63447" t="str">
            <v>medventive.com</v>
          </cell>
          <cell r="G63447" t="str">
            <v>94257</v>
          </cell>
        </row>
        <row r="63448">
          <cell r="F63448" t="str">
            <v>medversant.com</v>
          </cell>
          <cell r="G63448" t="str">
            <v>94258</v>
          </cell>
        </row>
        <row r="63449">
          <cell r="F63449" t="str">
            <v>medxhealth.com</v>
          </cell>
          <cell r="G63449" t="str">
            <v>94259</v>
          </cell>
        </row>
        <row r="63450">
          <cell r="F63450" t="str">
            <v>meebee.com</v>
          </cell>
          <cell r="G63450" t="str">
            <v>94260</v>
          </cell>
        </row>
        <row r="63451">
          <cell r="F63451" t="str">
            <v>meebo.com</v>
          </cell>
          <cell r="G63451" t="str">
            <v>94261</v>
          </cell>
        </row>
        <row r="63452">
          <cell r="F63452" t="str">
            <v>meegenius.com</v>
          </cell>
          <cell r="G63452" t="str">
            <v>94262</v>
          </cell>
        </row>
        <row r="63453">
          <cell r="F63453" t="str">
            <v>meepinc.com</v>
          </cell>
          <cell r="G63453" t="str">
            <v>94263</v>
          </cell>
        </row>
        <row r="63454">
          <cell r="F63454" t="str">
            <v>meetcast.com</v>
          </cell>
          <cell r="G63454" t="str">
            <v>94264</v>
          </cell>
        </row>
        <row r="63455">
          <cell r="F63455" t="str">
            <v>meetchina.com</v>
          </cell>
          <cell r="G63455" t="str">
            <v>94265</v>
          </cell>
        </row>
        <row r="63456">
          <cell r="F63456" t="str">
            <v>meetingmix.com</v>
          </cell>
          <cell r="G63456" t="str">
            <v>94266</v>
          </cell>
        </row>
        <row r="63457">
          <cell r="F63457" t="str">
            <v>meetingsbooker.com</v>
          </cell>
          <cell r="G63457" t="str">
            <v>94267</v>
          </cell>
        </row>
        <row r="63458">
          <cell r="F63458" t="str">
            <v>meetingsense.com</v>
          </cell>
          <cell r="G63458" t="str">
            <v>94268</v>
          </cell>
        </row>
        <row r="63459">
          <cell r="F63459" t="str">
            <v>meetingtoyou.com</v>
          </cell>
          <cell r="G63459" t="str">
            <v>94269</v>
          </cell>
        </row>
        <row r="63460">
          <cell r="F63460" t="str">
            <v>meetmecorp.com</v>
          </cell>
          <cell r="G63460" t="str">
            <v>94270</v>
          </cell>
        </row>
        <row r="63461">
          <cell r="F63461" t="str">
            <v>meetmoi.com</v>
          </cell>
          <cell r="G63461" t="str">
            <v>94271</v>
          </cell>
        </row>
        <row r="63462">
          <cell r="F63462" t="str">
            <v>meetrics.com</v>
          </cell>
          <cell r="G63462" t="str">
            <v>94272</v>
          </cell>
        </row>
        <row r="63463">
          <cell r="F63463" t="str">
            <v>meetsymbi.com</v>
          </cell>
          <cell r="G63463" t="str">
            <v>94273</v>
          </cell>
        </row>
        <row r="63464">
          <cell r="F63464" t="str">
            <v>meetwise.de</v>
          </cell>
          <cell r="G63464" t="str">
            <v>94274</v>
          </cell>
        </row>
        <row r="63465">
          <cell r="F63465" t="str">
            <v>meevee.com</v>
          </cell>
          <cell r="G63465" t="str">
            <v>94275</v>
          </cell>
        </row>
        <row r="63466">
          <cell r="F63466" t="str">
            <v>meez.com</v>
          </cell>
          <cell r="G63466" t="str">
            <v>94276</v>
          </cell>
        </row>
        <row r="63467">
          <cell r="F63467" t="str">
            <v>mefeedia.com</v>
          </cell>
          <cell r="G63467" t="str">
            <v>94277</v>
          </cell>
        </row>
        <row r="63468">
          <cell r="F63468" t="str">
            <v>meg21.com</v>
          </cell>
          <cell r="G63468" t="str">
            <v>94278</v>
          </cell>
        </row>
        <row r="63469">
          <cell r="F63469" t="str">
            <v>megapath.com</v>
          </cell>
          <cell r="G63469" t="str">
            <v>94279</v>
          </cell>
        </row>
        <row r="63470">
          <cell r="F63470" t="str">
            <v>megaphonetv.com</v>
          </cell>
          <cell r="G63470" t="str">
            <v>94280</v>
          </cell>
        </row>
        <row r="63471">
          <cell r="F63471" t="str">
            <v>megawheels.com</v>
          </cell>
          <cell r="G63471" t="str">
            <v>94281</v>
          </cell>
        </row>
        <row r="63472">
          <cell r="F63472" t="str">
            <v>megazebra.com</v>
          </cell>
          <cell r="G63472" t="str">
            <v>94282</v>
          </cell>
        </row>
        <row r="63473">
          <cell r="F63473" t="str">
            <v>megenergy.com</v>
          </cell>
          <cell r="G63473" t="str">
            <v>94283</v>
          </cell>
        </row>
        <row r="63474">
          <cell r="F63474" t="str">
            <v>megisto.com</v>
          </cell>
          <cell r="G63474" t="str">
            <v>94284</v>
          </cell>
        </row>
        <row r="63475">
          <cell r="F63475" t="str">
            <v>mego.com</v>
          </cell>
          <cell r="G63475" t="str">
            <v>94285</v>
          </cell>
        </row>
        <row r="63476">
          <cell r="F63476" t="str">
            <v>mei.com</v>
          </cell>
          <cell r="G63476" t="str">
            <v>94286</v>
          </cell>
        </row>
        <row r="63477">
          <cell r="F63477" t="str">
            <v>meihuagrp.com</v>
          </cell>
          <cell r="G63477" t="str">
            <v>94287</v>
          </cell>
        </row>
        <row r="63478">
          <cell r="F63478" t="str">
            <v>meilele.com</v>
          </cell>
          <cell r="G63478" t="str">
            <v>94288</v>
          </cell>
        </row>
        <row r="63479">
          <cell r="F63479" t="str">
            <v>meilishuo.com</v>
          </cell>
          <cell r="G63479" t="str">
            <v>94289</v>
          </cell>
        </row>
        <row r="63480">
          <cell r="F63480" t="str">
            <v>meilleurmobile.com</v>
          </cell>
          <cell r="G63480" t="str">
            <v>94290</v>
          </cell>
        </row>
        <row r="63481">
          <cell r="F63481" t="str">
            <v>meilleursagents.com</v>
          </cell>
          <cell r="G63481" t="str">
            <v>94291</v>
          </cell>
        </row>
        <row r="63482">
          <cell r="F63482" t="str">
            <v>meinespielzeugkiste.de</v>
          </cell>
          <cell r="G63482" t="str">
            <v>94292</v>
          </cell>
        </row>
        <row r="63483">
          <cell r="F63483" t="str">
            <v>meipharma.com</v>
          </cell>
          <cell r="G63483" t="str">
            <v>94293</v>
          </cell>
        </row>
        <row r="63484">
          <cell r="F63484" t="str">
            <v>meishi.cc</v>
          </cell>
          <cell r="G63484" t="str">
            <v>94294</v>
          </cell>
        </row>
        <row r="63485">
          <cell r="F63485" t="str">
            <v>meitu.com</v>
          </cell>
          <cell r="G63485" t="str">
            <v>94295</v>
          </cell>
        </row>
        <row r="63486">
          <cell r="F63486" t="str">
            <v>meizu.com</v>
          </cell>
          <cell r="G63486" t="str">
            <v>94296</v>
          </cell>
        </row>
        <row r="63487">
          <cell r="F63487" t="str">
            <v>mekanist.net</v>
          </cell>
          <cell r="G63487" t="str">
            <v>94297</v>
          </cell>
        </row>
        <row r="63488">
          <cell r="F63488" t="str">
            <v>mekitec.com</v>
          </cell>
          <cell r="G63488" t="str">
            <v>94298</v>
          </cell>
        </row>
        <row r="63489">
          <cell r="F63489" t="str">
            <v>melijoe.com</v>
          </cell>
          <cell r="G63489" t="str">
            <v>94299</v>
          </cell>
        </row>
        <row r="63490">
          <cell r="F63490" t="str">
            <v>melinta.com</v>
          </cell>
          <cell r="G63490" t="str">
            <v>94300</v>
          </cell>
        </row>
        <row r="63491">
          <cell r="F63491" t="str">
            <v>meliordiscovery.com</v>
          </cell>
          <cell r="G63491" t="str">
            <v>94301</v>
          </cell>
        </row>
        <row r="63492">
          <cell r="F63492" t="str">
            <v>mellanox.com</v>
          </cell>
          <cell r="G63492" t="str">
            <v>94302</v>
          </cell>
        </row>
        <row r="63493">
          <cell r="F63493" t="str">
            <v>melodymanagement.com</v>
          </cell>
          <cell r="G63493" t="str">
            <v>94303</v>
          </cell>
        </row>
        <row r="63494">
          <cell r="F63494" t="str">
            <v>meltwater.com</v>
          </cell>
          <cell r="G63494" t="str">
            <v>94304</v>
          </cell>
        </row>
        <row r="63495">
          <cell r="F63495" t="str">
            <v>melty.com</v>
          </cell>
          <cell r="G63495" t="str">
            <v>94305</v>
          </cell>
        </row>
        <row r="63496">
          <cell r="F63496" t="str">
            <v>memberclicks.com</v>
          </cell>
          <cell r="G63496" t="str">
            <v>94306</v>
          </cell>
        </row>
        <row r="63497">
          <cell r="F63497" t="str">
            <v>membersavingsprogram.com</v>
          </cell>
          <cell r="G63497" t="str">
            <v>94307</v>
          </cell>
        </row>
        <row r="63498">
          <cell r="F63498" t="str">
            <v>membersuite.com</v>
          </cell>
          <cell r="G63498" t="str">
            <v>94308</v>
          </cell>
        </row>
        <row r="63499">
          <cell r="F63499" t="str">
            <v>memememobile.com</v>
          </cell>
          <cell r="G63499" t="str">
            <v>94309</v>
          </cell>
        </row>
        <row r="63500">
          <cell r="F63500" t="str">
            <v>mementosecurity.com</v>
          </cell>
          <cell r="G63500" t="str">
            <v>94310</v>
          </cell>
        </row>
        <row r="63501">
          <cell r="F63501" t="str">
            <v>memeo.com</v>
          </cell>
          <cell r="G63501" t="str">
            <v>94311</v>
          </cell>
        </row>
        <row r="63502">
          <cell r="F63502" t="str">
            <v>memex.ca</v>
          </cell>
          <cell r="G63502" t="str">
            <v>94312</v>
          </cell>
        </row>
        <row r="63503">
          <cell r="F63503" t="str">
            <v>memfoact.no</v>
          </cell>
          <cell r="G63503" t="str">
            <v>94313</v>
          </cell>
        </row>
        <row r="63504">
          <cell r="F63504" t="str">
            <v>memobead.be</v>
          </cell>
          <cell r="G63504" t="str">
            <v>94314</v>
          </cell>
        </row>
        <row r="63505">
          <cell r="F63505" t="str">
            <v>memobox.fr</v>
          </cell>
          <cell r="G63505" t="str">
            <v>94315</v>
          </cell>
        </row>
        <row r="63506">
          <cell r="F63506" t="str">
            <v>memoir-systems.com</v>
          </cell>
          <cell r="G63506" t="str">
            <v>94316</v>
          </cell>
        </row>
        <row r="63507">
          <cell r="F63507" t="str">
            <v>memonic.com</v>
          </cell>
          <cell r="G63507" t="str">
            <v>94317</v>
          </cell>
        </row>
        <row r="63508">
          <cell r="F63508" t="str">
            <v>memopal.com</v>
          </cell>
          <cell r="G63508" t="str">
            <v>94318</v>
          </cell>
        </row>
        <row r="63509">
          <cell r="F63509" t="str">
            <v>memoright.com</v>
          </cell>
          <cell r="G63509" t="str">
            <v>94319</v>
          </cell>
        </row>
        <row r="63510">
          <cell r="F63510" t="str">
            <v>memorylanesyndication.com</v>
          </cell>
          <cell r="G63510" t="str">
            <v>94320</v>
          </cell>
        </row>
        <row r="63511">
          <cell r="F63511" t="str">
            <v>memorypharma.com</v>
          </cell>
          <cell r="G63511" t="str">
            <v>94321</v>
          </cell>
        </row>
        <row r="63512">
          <cell r="F63512" t="str">
            <v>mempile.com</v>
          </cell>
          <cell r="G63512" t="str">
            <v>94322</v>
          </cell>
        </row>
        <row r="63513">
          <cell r="F63513" t="str">
            <v>mems-id.com</v>
          </cell>
          <cell r="G63513" t="str">
            <v>94323</v>
          </cell>
        </row>
        <row r="63514">
          <cell r="F63514" t="str">
            <v>memsic.com</v>
          </cell>
          <cell r="G63514" t="str">
            <v>94324</v>
          </cell>
        </row>
        <row r="63515">
          <cell r="F63515" t="str">
            <v>memvu.com</v>
          </cell>
          <cell r="G63515" t="str">
            <v>94325</v>
          </cell>
        </row>
        <row r="63516">
          <cell r="F63516" t="str">
            <v>memx.com</v>
          </cell>
          <cell r="G63516" t="str">
            <v>94326</v>
          </cell>
        </row>
        <row r="63517">
          <cell r="F63517" t="str">
            <v>menaranet.com</v>
          </cell>
          <cell r="G63517" t="str">
            <v>94327</v>
          </cell>
        </row>
        <row r="63518">
          <cell r="F63518" t="str">
            <v>mendel.com</v>
          </cell>
          <cell r="G63518" t="str">
            <v>94328</v>
          </cell>
        </row>
        <row r="63519">
          <cell r="F63519" t="str">
            <v>mendeley.com</v>
          </cell>
          <cell r="G63519" t="str">
            <v>94329</v>
          </cell>
        </row>
        <row r="63520">
          <cell r="F63520" t="str">
            <v>mendix.com</v>
          </cell>
          <cell r="G63520" t="str">
            <v>94330</v>
          </cell>
        </row>
        <row r="63521">
          <cell r="F63521" t="str">
            <v>mendor.com</v>
          </cell>
          <cell r="G63521" t="str">
            <v>94331</v>
          </cell>
        </row>
        <row r="63522">
          <cell r="F63522" t="str">
            <v>mengcao.com</v>
          </cell>
          <cell r="G63522" t="str">
            <v>94332</v>
          </cell>
        </row>
        <row r="63523">
          <cell r="F63523" t="str">
            <v>meniga.com</v>
          </cell>
          <cell r="G63523" t="str">
            <v>94333</v>
          </cell>
        </row>
        <row r="63524">
          <cell r="F63524" t="str">
            <v>meniscus.co.uk</v>
          </cell>
          <cell r="G63524" t="str">
            <v>94334</v>
          </cell>
        </row>
        <row r="63525">
          <cell r="F63525" t="str">
            <v>menowattge.it</v>
          </cell>
          <cell r="G63525" t="str">
            <v>94335</v>
          </cell>
        </row>
        <row r="63526">
          <cell r="F63526" t="str">
            <v>menstoys.com</v>
          </cell>
          <cell r="G63526" t="str">
            <v>94336</v>
          </cell>
        </row>
        <row r="63527">
          <cell r="F63527" t="str">
            <v>mentistechnology.com</v>
          </cell>
          <cell r="G63527" t="str">
            <v>94337</v>
          </cell>
        </row>
        <row r="63528">
          <cell r="F63528" t="str">
            <v>mentoroncall.com</v>
          </cell>
          <cell r="G63528" t="str">
            <v>94338</v>
          </cell>
        </row>
        <row r="63529">
          <cell r="F63529" t="str">
            <v>mentorwave.com</v>
          </cell>
          <cell r="G63529" t="str">
            <v>94339</v>
          </cell>
        </row>
        <row r="63530">
          <cell r="F63530" t="str">
            <v>meplease.com</v>
          </cell>
          <cell r="G63530" t="str">
            <v>94340</v>
          </cell>
        </row>
        <row r="63531">
          <cell r="F63531" t="str">
            <v>mepsrealtime.com</v>
          </cell>
          <cell r="G63531" t="str">
            <v>94341</v>
          </cell>
        </row>
        <row r="63532">
          <cell r="F63532" t="str">
            <v>mequedouno.com</v>
          </cell>
          <cell r="G63532" t="str">
            <v>94342</v>
          </cell>
        </row>
        <row r="63533">
          <cell r="F63533" t="str">
            <v>meraki.com</v>
          </cell>
          <cell r="G63533" t="str">
            <v>94343</v>
          </cell>
        </row>
        <row r="63534">
          <cell r="F63534" t="str">
            <v>mercado.com</v>
          </cell>
          <cell r="G63534" t="str">
            <v>94344</v>
          </cell>
        </row>
        <row r="63535">
          <cell r="F63535" t="str">
            <v>mercadolibre.com</v>
          </cell>
          <cell r="G63535" t="str">
            <v>94345</v>
          </cell>
        </row>
        <row r="63536">
          <cell r="F63536" t="str">
            <v>mercadolivre.com.br</v>
          </cell>
          <cell r="G63536" t="str">
            <v>94346</v>
          </cell>
        </row>
        <row r="63537">
          <cell r="F63537" t="str">
            <v>mercantec.com</v>
          </cell>
          <cell r="G63537" t="str">
            <v>94347</v>
          </cell>
        </row>
        <row r="63538">
          <cell r="F63538" t="str">
            <v>mercantil.com</v>
          </cell>
          <cell r="G63538" t="str">
            <v>94348</v>
          </cell>
        </row>
        <row r="63539">
          <cell r="F63539" t="str">
            <v>mercantila.com</v>
          </cell>
          <cell r="G63539" t="str">
            <v>94349</v>
          </cell>
        </row>
        <row r="63540">
          <cell r="F63540" t="str">
            <v>mercata.com</v>
          </cell>
          <cell r="G63540" t="str">
            <v>94350</v>
          </cell>
        </row>
        <row r="63541">
          <cell r="F63541" t="str">
            <v>mercateo.com</v>
          </cell>
          <cell r="G63541" t="str">
            <v>94351</v>
          </cell>
        </row>
        <row r="63542">
          <cell r="F63542" t="str">
            <v>mercatormed.com</v>
          </cell>
          <cell r="G63542" t="str">
            <v>94352</v>
          </cell>
        </row>
        <row r="63543">
          <cell r="F63543" t="str">
            <v>mercent.com</v>
          </cell>
          <cell r="G63543" t="str">
            <v>94353</v>
          </cell>
        </row>
        <row r="63544">
          <cell r="F63544" t="str">
            <v>merchantcircle.com</v>
          </cell>
          <cell r="G63544" t="str">
            <v>94354</v>
          </cell>
        </row>
        <row r="63545">
          <cell r="F63545" t="str">
            <v>merchantry.com</v>
          </cell>
          <cell r="G63545" t="str">
            <v>94355</v>
          </cell>
        </row>
        <row r="63546">
          <cell r="F63546" t="str">
            <v>mercora.com</v>
          </cell>
          <cell r="G63546" t="str">
            <v>94356</v>
          </cell>
        </row>
        <row r="63547">
          <cell r="F63547" t="str">
            <v>mercury.io</v>
          </cell>
          <cell r="G63547" t="str">
            <v>94357</v>
          </cell>
        </row>
        <row r="63548">
          <cell r="F63548" t="str">
            <v>mercurycable.com</v>
          </cell>
          <cell r="G63548" t="str">
            <v>94358</v>
          </cell>
        </row>
        <row r="63549">
          <cell r="F63549" t="str">
            <v>mercurygate.com</v>
          </cell>
          <cell r="G63549" t="str">
            <v>94359</v>
          </cell>
        </row>
        <row r="63550">
          <cell r="F63550" t="str">
            <v>mercurypay.com</v>
          </cell>
          <cell r="G63550" t="str">
            <v>94360</v>
          </cell>
        </row>
        <row r="63551">
          <cell r="F63551" t="str">
            <v>mercuryvmp.com</v>
          </cell>
          <cell r="G63551" t="str">
            <v>94361</v>
          </cell>
        </row>
        <row r="63552">
          <cell r="F63552" t="str">
            <v>mergeoptics.com</v>
          </cell>
          <cell r="G63552" t="str">
            <v>94362</v>
          </cell>
        </row>
        <row r="63553">
          <cell r="F63553" t="str">
            <v>meridianenergyusa.com</v>
          </cell>
          <cell r="G63553" t="str">
            <v>94363</v>
          </cell>
        </row>
        <row r="63554">
          <cell r="F63554" t="str">
            <v>meridiansystems.com</v>
          </cell>
          <cell r="G63554" t="str">
            <v>94364</v>
          </cell>
        </row>
        <row r="63555">
          <cell r="F63555" t="str">
            <v>meridianwastesolutions.com</v>
          </cell>
          <cell r="G63555" t="str">
            <v>94365</v>
          </cell>
        </row>
        <row r="63556">
          <cell r="F63556" t="str">
            <v>meridium.com</v>
          </cell>
          <cell r="G63556" t="str">
            <v>94366</v>
          </cell>
        </row>
        <row r="63557">
          <cell r="F63557" t="str">
            <v>meritagepharma.com</v>
          </cell>
          <cell r="G63557" t="str">
            <v>94367</v>
          </cell>
        </row>
        <row r="63558">
          <cell r="F63558" t="str">
            <v>meritbuilder.com</v>
          </cell>
          <cell r="G63558" t="str">
            <v>94368</v>
          </cell>
        </row>
        <row r="63559">
          <cell r="F63559" t="str">
            <v>meritnation.com</v>
          </cell>
          <cell r="G63559" t="str">
            <v>94369</v>
          </cell>
        </row>
        <row r="63560">
          <cell r="F63560" t="str">
            <v>meriton.com</v>
          </cell>
          <cell r="G63560" t="str">
            <v>94370</v>
          </cell>
        </row>
        <row r="63561">
          <cell r="F63561" t="str">
            <v>merlinsoft.co.uk</v>
          </cell>
          <cell r="G63561" t="str">
            <v>94371</v>
          </cell>
        </row>
        <row r="63562">
          <cell r="F63562" t="str">
            <v>merlintechcorp.com</v>
          </cell>
          <cell r="G63562" t="str">
            <v>94372</v>
          </cell>
        </row>
        <row r="63563">
          <cell r="F63563" t="str">
            <v>merlionpharma.com</v>
          </cell>
          <cell r="G63563" t="str">
            <v>94373</v>
          </cell>
        </row>
        <row r="63564">
          <cell r="F63564" t="str">
            <v>merrimackpharma.com</v>
          </cell>
          <cell r="G63564" t="str">
            <v>94374</v>
          </cell>
        </row>
        <row r="63565">
          <cell r="F63565" t="str">
            <v>mersana.com</v>
          </cell>
          <cell r="G63565" t="str">
            <v>94375</v>
          </cell>
        </row>
        <row r="63566">
          <cell r="F63566" t="str">
            <v>mersive.com</v>
          </cell>
          <cell r="G63566" t="str">
            <v>94376</v>
          </cell>
        </row>
        <row r="63567">
          <cell r="F63567" t="str">
            <v>merucabs.com</v>
          </cell>
          <cell r="G63567" t="str">
            <v>94377</v>
          </cell>
        </row>
        <row r="63568">
          <cell r="F63568" t="str">
            <v>merunetworks.com</v>
          </cell>
          <cell r="G63568" t="str">
            <v>94378</v>
          </cell>
        </row>
        <row r="63569">
          <cell r="F63569" t="str">
            <v>merus.nl</v>
          </cell>
          <cell r="G63569" t="str">
            <v>94379</v>
          </cell>
        </row>
        <row r="63570">
          <cell r="F63570" t="str">
            <v>meruspower.fi</v>
          </cell>
          <cell r="G63570" t="str">
            <v>94380</v>
          </cell>
        </row>
        <row r="63571">
          <cell r="F63571" t="str">
            <v>mesabiotech.com</v>
          </cell>
          <cell r="G63571" t="str">
            <v>94381</v>
          </cell>
        </row>
        <row r="63572">
          <cell r="F63572" t="str">
            <v>mesamedicalgroup.com</v>
          </cell>
          <cell r="G63572" t="str">
            <v>94382</v>
          </cell>
        </row>
        <row r="63573">
          <cell r="F63573" t="str">
            <v>mesh-systems.com</v>
          </cell>
          <cell r="G63573" t="str">
            <v>94383</v>
          </cell>
        </row>
        <row r="63574">
          <cell r="F63574" t="str">
            <v>meshnetworks.com</v>
          </cell>
          <cell r="G63574" t="str">
            <v>94384</v>
          </cell>
        </row>
        <row r="63575">
          <cell r="F63575" t="str">
            <v>mesmateriaux.com</v>
          </cell>
          <cell r="G63575" t="str">
            <v>94385</v>
          </cell>
        </row>
        <row r="63576">
          <cell r="F63576" t="str">
            <v>mesmo.tv</v>
          </cell>
          <cell r="G63576" t="str">
            <v>94386</v>
          </cell>
        </row>
        <row r="63577">
          <cell r="F63577" t="str">
            <v>mesoblast.com</v>
          </cell>
          <cell r="G63577" t="str">
            <v>94387</v>
          </cell>
        </row>
        <row r="63578">
          <cell r="F63578" t="str">
            <v>mesocoat.com</v>
          </cell>
          <cell r="G63578" t="str">
            <v>94388</v>
          </cell>
        </row>
        <row r="63579">
          <cell r="F63579" t="str">
            <v>mesoft.com</v>
          </cell>
          <cell r="G63579" t="str">
            <v>94389</v>
          </cell>
        </row>
        <row r="63580">
          <cell r="F63580" t="str">
            <v>mesolight.com</v>
          </cell>
          <cell r="G63580" t="str">
            <v>94390</v>
          </cell>
        </row>
        <row r="63581">
          <cell r="F63581" t="str">
            <v>message-media.com</v>
          </cell>
          <cell r="G63581" t="str">
            <v>94391</v>
          </cell>
        </row>
        <row r="63582">
          <cell r="F63582" t="str">
            <v>messagebay.com</v>
          </cell>
          <cell r="G63582" t="str">
            <v>94392</v>
          </cell>
        </row>
        <row r="63583">
          <cell r="F63583" t="str">
            <v>messagebunker.com</v>
          </cell>
          <cell r="G63583" t="str">
            <v>94393</v>
          </cell>
        </row>
        <row r="63584">
          <cell r="F63584" t="str">
            <v>messagegate.com</v>
          </cell>
          <cell r="G63584" t="str">
            <v>94394</v>
          </cell>
        </row>
        <row r="63585">
          <cell r="F63585" t="str">
            <v>messagesystems.com</v>
          </cell>
          <cell r="G63585" t="str">
            <v>94395</v>
          </cell>
        </row>
        <row r="63586">
          <cell r="F63586" t="str">
            <v>messagingdirect.com</v>
          </cell>
          <cell r="G63586" t="str">
            <v>94396</v>
          </cell>
        </row>
        <row r="63587">
          <cell r="F63587" t="str">
            <v>mesuro.com</v>
          </cell>
          <cell r="G63587" t="str">
            <v>94397</v>
          </cell>
        </row>
        <row r="63588">
          <cell r="F63588" t="str">
            <v>metabacus.com</v>
          </cell>
          <cell r="G63588" t="str">
            <v>94398</v>
          </cell>
        </row>
        <row r="63589">
          <cell r="F63589" t="str">
            <v>metabiota.com</v>
          </cell>
          <cell r="G63589" t="str">
            <v>94399</v>
          </cell>
        </row>
        <row r="63590">
          <cell r="F63590" t="str">
            <v>metaboli.co.uk</v>
          </cell>
          <cell r="G63590" t="str">
            <v>94400</v>
          </cell>
        </row>
        <row r="63591">
          <cell r="F63591" t="str">
            <v>metabolix.com</v>
          </cell>
          <cell r="G63591" t="str">
            <v>94401</v>
          </cell>
        </row>
        <row r="63592">
          <cell r="F63592" t="str">
            <v>metabolomicdiscoveries.com</v>
          </cell>
          <cell r="G63592" t="str">
            <v>94402</v>
          </cell>
        </row>
        <row r="63593">
          <cell r="F63593" t="str">
            <v>metabolon.com</v>
          </cell>
          <cell r="G63593" t="str">
            <v>94403</v>
          </cell>
        </row>
        <row r="63594">
          <cell r="F63594" t="str">
            <v>metabyte.com</v>
          </cell>
          <cell r="G63594" t="str">
            <v>94404</v>
          </cell>
        </row>
        <row r="63595">
          <cell r="F63595" t="str">
            <v>metacafe.com</v>
          </cell>
          <cell r="G63595" t="str">
            <v>94405</v>
          </cell>
        </row>
        <row r="63596">
          <cell r="F63596" t="str">
            <v>metacarta.com</v>
          </cell>
          <cell r="G63596" t="str">
            <v>94406</v>
          </cell>
        </row>
        <row r="63597">
          <cell r="F63597" t="str">
            <v>metachannels.com</v>
          </cell>
          <cell r="G63597" t="str">
            <v>94407</v>
          </cell>
        </row>
        <row r="63598">
          <cell r="F63598" t="str">
            <v>metaconomy.com</v>
          </cell>
          <cell r="G63598" t="str">
            <v>94408</v>
          </cell>
        </row>
        <row r="63599">
          <cell r="F63599" t="str">
            <v>metacure.com</v>
          </cell>
          <cell r="G63599" t="str">
            <v>94409</v>
          </cell>
        </row>
        <row r="63600">
          <cell r="F63600" t="str">
            <v>metafarms.com</v>
          </cell>
          <cell r="G63600" t="str">
            <v>94410</v>
          </cell>
        </row>
        <row r="63601">
          <cell r="F63601" t="str">
            <v>metaforic.com</v>
          </cell>
          <cell r="G63601" t="str">
            <v>94411</v>
          </cell>
        </row>
        <row r="63602">
          <cell r="F63602" t="str">
            <v>metago.net</v>
          </cell>
          <cell r="G63602" t="str">
            <v>94412</v>
          </cell>
        </row>
        <row r="63603">
          <cell r="F63603" t="str">
            <v>metail.com</v>
          </cell>
          <cell r="G63603" t="str">
            <v>94413</v>
          </cell>
        </row>
        <row r="63604">
          <cell r="F63604" t="str">
            <v>metajure.com</v>
          </cell>
          <cell r="G63604" t="str">
            <v>94414</v>
          </cell>
        </row>
        <row r="63605">
          <cell r="F63605" t="str">
            <v>metal-pages.com</v>
          </cell>
          <cell r="G63605" t="str">
            <v>94415</v>
          </cell>
        </row>
        <row r="63606">
          <cell r="F63606" t="str">
            <v>metalincs.com</v>
          </cell>
          <cell r="G63606" t="str">
            <v>94416</v>
          </cell>
        </row>
        <row r="63607">
          <cell r="F63607" t="str">
            <v>metallkraft.no</v>
          </cell>
          <cell r="G63607" t="str">
            <v>94417</v>
          </cell>
        </row>
        <row r="63608">
          <cell r="F63608" t="str">
            <v>metalmaker.com</v>
          </cell>
          <cell r="G63608" t="str">
            <v>94418</v>
          </cell>
        </row>
        <row r="63609">
          <cell r="F63609" t="str">
            <v>metalogix.com</v>
          </cell>
          <cell r="G63609" t="str">
            <v>94419</v>
          </cell>
        </row>
        <row r="63610">
          <cell r="F63610" t="str">
            <v>metalysis.com</v>
          </cell>
          <cell r="G63610" t="str">
            <v>94420</v>
          </cell>
        </row>
        <row r="63611">
          <cell r="F63611" t="str">
            <v>metamarkgenetics.com</v>
          </cell>
          <cell r="G63611" t="str">
            <v>94421</v>
          </cell>
        </row>
        <row r="63612">
          <cell r="F63612" t="str">
            <v>metamaterials.com</v>
          </cell>
          <cell r="G63612" t="str">
            <v>94422</v>
          </cell>
        </row>
        <row r="63613">
          <cell r="F63613" t="str">
            <v>metamatrix.com</v>
          </cell>
          <cell r="G63613" t="str">
            <v>94423</v>
          </cell>
        </row>
        <row r="63614">
          <cell r="F63614" t="str">
            <v>metamodix.com</v>
          </cell>
          <cell r="G63614" t="str">
            <v>94424</v>
          </cell>
        </row>
        <row r="63615">
          <cell r="F63615" t="str">
            <v>metanotes.com</v>
          </cell>
          <cell r="G63615" t="str">
            <v>94425</v>
          </cell>
        </row>
        <row r="63616">
          <cell r="F63616" t="str">
            <v>metaome.com</v>
          </cell>
          <cell r="G63616" t="str">
            <v>94426</v>
          </cell>
        </row>
        <row r="63617">
          <cell r="F63617" t="str">
            <v>metapack.com</v>
          </cell>
          <cell r="G63617" t="str">
            <v>94427</v>
          </cell>
        </row>
        <row r="63618">
          <cell r="F63618" t="str">
            <v>metapharm.net</v>
          </cell>
          <cell r="G63618" t="str">
            <v>94428</v>
          </cell>
        </row>
        <row r="63619">
          <cell r="F63619" t="str">
            <v>metaplace.com</v>
          </cell>
          <cell r="G63619" t="str">
            <v>94429</v>
          </cell>
        </row>
        <row r="63620">
          <cell r="F63620" t="str">
            <v>metaps.com</v>
          </cell>
          <cell r="G63620" t="str">
            <v>94430</v>
          </cell>
        </row>
        <row r="63621">
          <cell r="F63621" t="str">
            <v>metaram.com</v>
          </cell>
          <cell r="G63621" t="str">
            <v>94431</v>
          </cell>
        </row>
        <row r="63622">
          <cell r="F63622" t="str">
            <v>metasecuritygroup.com</v>
          </cell>
          <cell r="G63622" t="str">
            <v>94432</v>
          </cell>
        </row>
        <row r="63623">
          <cell r="F63623" t="str">
            <v>metasonic.de</v>
          </cell>
          <cell r="G63623" t="str">
            <v>94433</v>
          </cell>
        </row>
        <row r="63624">
          <cell r="F63624" t="str">
            <v>metastorm.com</v>
          </cell>
          <cell r="G63624" t="str">
            <v>94434</v>
          </cell>
        </row>
        <row r="63625">
          <cell r="F63625" t="str">
            <v>metatel.com</v>
          </cell>
          <cell r="G63625" t="str">
            <v>94435</v>
          </cell>
        </row>
        <row r="63626">
          <cell r="F63626" t="str">
            <v>metatomix.com</v>
          </cell>
          <cell r="G63626" t="str">
            <v>94436</v>
          </cell>
        </row>
        <row r="63627">
          <cell r="F63627" t="str">
            <v>metatv.org</v>
          </cell>
          <cell r="G63627" t="str">
            <v>94437</v>
          </cell>
        </row>
        <row r="63628">
          <cell r="F63628" t="str">
            <v>metaversum.com</v>
          </cell>
          <cell r="G63628" t="str">
            <v>94438</v>
          </cell>
        </row>
        <row r="63629">
          <cell r="F63629" t="str">
            <v>metaweb.com</v>
          </cell>
          <cell r="G63629" t="str">
            <v>94439</v>
          </cell>
        </row>
        <row r="63630">
          <cell r="F63630" t="str">
            <v>metcapbank.com</v>
          </cell>
          <cell r="G63630" t="str">
            <v>94440</v>
          </cell>
        </row>
        <row r="63631">
          <cell r="F63631" t="str">
            <v>meteornetworks.com</v>
          </cell>
          <cell r="G63631" t="str">
            <v>94441</v>
          </cell>
        </row>
        <row r="63632">
          <cell r="F63632" t="str">
            <v>meteorsolutions.com</v>
          </cell>
          <cell r="G63632" t="str">
            <v>94442</v>
          </cell>
        </row>
        <row r="63633">
          <cell r="F63633" t="str">
            <v>meterprovida.com</v>
          </cell>
          <cell r="G63633" t="str">
            <v>94443</v>
          </cell>
        </row>
        <row r="63634">
          <cell r="F63634" t="str">
            <v>metersolutions.com</v>
          </cell>
          <cell r="G63634" t="str">
            <v>94444</v>
          </cell>
        </row>
        <row r="63635">
          <cell r="F63635" t="str">
            <v>metgen.fi</v>
          </cell>
          <cell r="G63635" t="str">
            <v>94445</v>
          </cell>
        </row>
        <row r="63636">
          <cell r="F63636" t="str">
            <v>methodhome.com</v>
          </cell>
          <cell r="G63636" t="str">
            <v>94446</v>
          </cell>
        </row>
        <row r="63637">
          <cell r="F63637" t="str">
            <v>methylationsciences.com</v>
          </cell>
          <cell r="G63637" t="str">
            <v>94447</v>
          </cell>
        </row>
        <row r="63638">
          <cell r="F63638" t="str">
            <v>methylgene.com</v>
          </cell>
          <cell r="G63638" t="str">
            <v>94448</v>
          </cell>
        </row>
        <row r="63639">
          <cell r="F63639" t="str">
            <v>metissecure.com</v>
          </cell>
          <cell r="G63639" t="str">
            <v>94449</v>
          </cell>
        </row>
        <row r="63640">
          <cell r="F63640" t="str">
            <v>metistec.com</v>
          </cell>
          <cell r="G63640" t="str">
            <v>94450</v>
          </cell>
        </row>
        <row r="63641">
          <cell r="F63641" t="str">
            <v>metistech.com</v>
          </cell>
          <cell r="G63641" t="str">
            <v>94451</v>
          </cell>
        </row>
        <row r="63642">
          <cell r="F63642" t="str">
            <v>metranome.net</v>
          </cell>
          <cell r="G63642" t="str">
            <v>94452</v>
          </cell>
        </row>
        <row r="63643">
          <cell r="F63643" t="str">
            <v>metrasens.com</v>
          </cell>
          <cell r="G63643" t="str">
            <v>94453</v>
          </cell>
        </row>
        <row r="63644">
          <cell r="F63644" t="str">
            <v>metratec.com</v>
          </cell>
          <cell r="G63644" t="str">
            <v>94454</v>
          </cell>
        </row>
        <row r="63645">
          <cell r="F63645" t="str">
            <v>metratech.com</v>
          </cell>
          <cell r="G63645" t="str">
            <v>94455</v>
          </cell>
        </row>
        <row r="63646">
          <cell r="F63646" t="str">
            <v>metreo.com</v>
          </cell>
          <cell r="G63646" t="str">
            <v>94456</v>
          </cell>
        </row>
        <row r="63647">
          <cell r="F63647" t="str">
            <v>metreos.com</v>
          </cell>
          <cell r="G63647" t="str">
            <v>94457</v>
          </cell>
        </row>
        <row r="63648">
          <cell r="F63648" t="str">
            <v>metricmd.com</v>
          </cell>
          <cell r="G63648" t="str">
            <v>94458</v>
          </cell>
        </row>
        <row r="63649">
          <cell r="F63649" t="str">
            <v>metricstream.com</v>
          </cell>
          <cell r="G63649" t="str">
            <v>94459</v>
          </cell>
        </row>
        <row r="63650">
          <cell r="F63650" t="str">
            <v>metrixlab.com</v>
          </cell>
          <cell r="G63650" t="str">
            <v>94460</v>
          </cell>
        </row>
        <row r="63651">
          <cell r="F63651" t="str">
            <v>metrixware.com</v>
          </cell>
          <cell r="G63651" t="str">
            <v>94461</v>
          </cell>
        </row>
        <row r="63652">
          <cell r="F63652" t="str">
            <v>metro-optix.com</v>
          </cell>
          <cell r="G63652" t="str">
            <v>94462</v>
          </cell>
        </row>
        <row r="63653">
          <cell r="F63653" t="str">
            <v>metrofi.com</v>
          </cell>
          <cell r="G63653" t="str">
            <v>94463</v>
          </cell>
        </row>
        <row r="63654">
          <cell r="F63654" t="str">
            <v>metrolight.com</v>
          </cell>
          <cell r="G63654" t="str">
            <v>94464</v>
          </cell>
        </row>
        <row r="63655">
          <cell r="F63655" t="str">
            <v>metropcs.com</v>
          </cell>
          <cell r="G63655" t="str">
            <v>94465</v>
          </cell>
        </row>
        <row r="63656">
          <cell r="F63656" t="str">
            <v>metropolitan.bank</v>
          </cell>
          <cell r="G63656" t="str">
            <v>94466</v>
          </cell>
        </row>
        <row r="63657">
          <cell r="F63657" t="str">
            <v>metrotelworks.com</v>
          </cell>
          <cell r="G63657" t="str">
            <v>94467</v>
          </cell>
        </row>
        <row r="63658">
          <cell r="F63658" t="str">
            <v>metrum.se</v>
          </cell>
          <cell r="G63658" t="str">
            <v>94468</v>
          </cell>
        </row>
        <row r="63659">
          <cell r="F63659" t="str">
            <v>mettechnology.com</v>
          </cell>
          <cell r="G63659" t="str">
            <v>94469</v>
          </cell>
        </row>
        <row r="63660">
          <cell r="F63660" t="str">
            <v>mettl.com</v>
          </cell>
          <cell r="G63660" t="str">
            <v>94470</v>
          </cell>
        </row>
        <row r="63661">
          <cell r="F63661" t="str">
            <v>meuu.com</v>
          </cell>
          <cell r="G63661" t="str">
            <v>94471</v>
          </cell>
        </row>
        <row r="63662">
          <cell r="F63662" t="str">
            <v>mevio.com</v>
          </cell>
          <cell r="G63662" t="str">
            <v>94472</v>
          </cell>
        </row>
        <row r="63663">
          <cell r="F63663" t="str">
            <v>mevion.com</v>
          </cell>
          <cell r="G63663" t="str">
            <v>94473</v>
          </cell>
        </row>
        <row r="63664">
          <cell r="F63664" t="str">
            <v>mexico.com</v>
          </cell>
          <cell r="G63664" t="str">
            <v>94474</v>
          </cell>
        </row>
        <row r="63665">
          <cell r="F63665" t="str">
            <v>mexvi.com.mx</v>
          </cell>
          <cell r="G63665" t="str">
            <v>94475</v>
          </cell>
        </row>
        <row r="63666">
          <cell r="F63666" t="str">
            <v>meyouhealth.com</v>
          </cell>
          <cell r="G63666" t="str">
            <v>94476</v>
          </cell>
        </row>
        <row r="63667">
          <cell r="F63667" t="str">
            <v>mezeo.com</v>
          </cell>
          <cell r="G63667" t="str">
            <v>94477</v>
          </cell>
        </row>
        <row r="63668">
          <cell r="F63668" t="str">
            <v>mezmeriz.com</v>
          </cell>
          <cell r="G63668" t="str">
            <v>94478</v>
          </cell>
        </row>
        <row r="63669">
          <cell r="F63669" t="str">
            <v>mezzia.com</v>
          </cell>
          <cell r="G63669" t="str">
            <v>94479</v>
          </cell>
        </row>
        <row r="63670">
          <cell r="F63670" t="str">
            <v>mfg.com</v>
          </cell>
          <cell r="G63670" t="str">
            <v>94480</v>
          </cell>
        </row>
        <row r="63671">
          <cell r="F63671" t="str">
            <v>mfi-corp.com</v>
          </cell>
          <cell r="G63671" t="str">
            <v>94481</v>
          </cell>
        </row>
        <row r="63672">
          <cell r="F63672" t="str">
            <v>mformation.com</v>
          </cell>
          <cell r="G63672" t="str">
            <v>94482</v>
          </cell>
        </row>
        <row r="63673">
          <cell r="F63673" t="str">
            <v>mfoundry.com</v>
          </cell>
          <cell r="G63673" t="str">
            <v>94483</v>
          </cell>
        </row>
        <row r="63674">
          <cell r="F63674" t="str">
            <v>mfuse.com</v>
          </cell>
          <cell r="G63674" t="str">
            <v>94484</v>
          </cell>
        </row>
        <row r="63675">
          <cell r="F63675" t="str">
            <v>mgb-biopharma.com</v>
          </cell>
          <cell r="G63675" t="str">
            <v>94485</v>
          </cell>
        </row>
        <row r="63676">
          <cell r="F63676" t="str">
            <v>mgcpharma.com.au</v>
          </cell>
          <cell r="G63676" t="str">
            <v>94486</v>
          </cell>
        </row>
        <row r="63677">
          <cell r="F63677" t="str">
            <v>mgid.com</v>
          </cell>
          <cell r="G63677" t="str">
            <v>94487</v>
          </cell>
        </row>
        <row r="63678">
          <cell r="F63678" t="str">
            <v>mginger.com</v>
          </cell>
          <cell r="G63678" t="str">
            <v>94488</v>
          </cell>
        </row>
        <row r="63679">
          <cell r="F63679" t="str">
            <v>mhblabs.com</v>
          </cell>
          <cell r="G63679" t="str">
            <v>94489</v>
          </cell>
        </row>
        <row r="63680">
          <cell r="F63680" t="str">
            <v>mhelpdesk.com</v>
          </cell>
          <cell r="G63680" t="str">
            <v>94490</v>
          </cell>
        </row>
        <row r="63681">
          <cell r="F63681" t="str">
            <v>mhfcindia.com</v>
          </cell>
          <cell r="G63681" t="str">
            <v>94491</v>
          </cell>
        </row>
        <row r="63682">
          <cell r="F63682" t="str">
            <v>mhsinc.com</v>
          </cell>
          <cell r="G63682" t="str">
            <v>94492</v>
          </cell>
        </row>
        <row r="63683">
          <cell r="F63683" t="str">
            <v>mhtx.com</v>
          </cell>
          <cell r="G63683" t="str">
            <v>94493</v>
          </cell>
        </row>
        <row r="63684">
          <cell r="F63684" t="str">
            <v>mi-pay.com</v>
          </cell>
          <cell r="G63684" t="str">
            <v>94494</v>
          </cell>
        </row>
        <row r="63685">
          <cell r="F63685" t="str">
            <v>mi5networks.com</v>
          </cell>
          <cell r="G63685" t="str">
            <v>94495</v>
          </cell>
        </row>
        <row r="63686">
          <cell r="F63686" t="str">
            <v>mi8.com</v>
          </cell>
          <cell r="G63686" t="str">
            <v>94496</v>
          </cell>
        </row>
        <row r="63687">
          <cell r="F63687" t="str">
            <v>mi9retail.com</v>
          </cell>
          <cell r="G63687" t="str">
            <v>94497</v>
          </cell>
        </row>
        <row r="63688">
          <cell r="F63688" t="str">
            <v>miadora.com</v>
          </cell>
          <cell r="G63688" t="str">
            <v>94498</v>
          </cell>
        </row>
        <row r="63689">
          <cell r="F63689" t="str">
            <v>miamiinstruments.com</v>
          </cell>
          <cell r="G63689" t="str">
            <v>94499</v>
          </cell>
        </row>
        <row r="63690">
          <cell r="F63690" t="str">
            <v>miaozhen.com</v>
          </cell>
          <cell r="G63690" t="str">
            <v>94500</v>
          </cell>
        </row>
        <row r="63691">
          <cell r="F63691" t="str">
            <v>miartech.com</v>
          </cell>
          <cell r="G63691" t="str">
            <v>94501</v>
          </cell>
        </row>
        <row r="63692">
          <cell r="F63692" t="str">
            <v>miasole.com</v>
          </cell>
          <cell r="G63692" t="str">
            <v>94502</v>
          </cell>
        </row>
        <row r="63693">
          <cell r="F63693" t="str">
            <v>mibrary.com</v>
          </cell>
          <cell r="G63693" t="str">
            <v>94503</v>
          </cell>
        </row>
        <row r="63694">
          <cell r="F63694" t="str">
            <v>mic-tec.com</v>
          </cell>
          <cell r="G63694" t="str">
            <v>94504</v>
          </cell>
        </row>
        <row r="63695">
          <cell r="F63695" t="str">
            <v>micap.biz</v>
          </cell>
          <cell r="G63695" t="str">
            <v>94505</v>
          </cell>
        </row>
        <row r="63696">
          <cell r="F63696" t="str">
            <v>micardia.com</v>
          </cell>
          <cell r="G63696" t="str">
            <v>94506</v>
          </cell>
        </row>
        <row r="63697">
          <cell r="F63697" t="str">
            <v>micecloud.com</v>
          </cell>
          <cell r="G63697" t="str">
            <v>94507</v>
          </cell>
        </row>
        <row r="63698">
          <cell r="F63698" t="str">
            <v>micell.com</v>
          </cell>
          <cell r="G63698" t="str">
            <v>94508</v>
          </cell>
        </row>
        <row r="63699">
          <cell r="F63699" t="str">
            <v>micello.com</v>
          </cell>
          <cell r="G63699" t="str">
            <v>94509</v>
          </cell>
        </row>
        <row r="63700">
          <cell r="F63700" t="str">
            <v>michoncreative.co.uk</v>
          </cell>
          <cell r="G63700" t="str">
            <v>94510</v>
          </cell>
        </row>
        <row r="63701">
          <cell r="F63701" t="str">
            <v>micksgarage.com</v>
          </cell>
          <cell r="G63701" t="str">
            <v>94511</v>
          </cell>
        </row>
        <row r="63702">
          <cell r="F63702" t="str">
            <v>micreos.com</v>
          </cell>
          <cell r="G63702" t="str">
            <v>94512</v>
          </cell>
        </row>
        <row r="63703">
          <cell r="F63703" t="str">
            <v>micrima.com</v>
          </cell>
          <cell r="G63703" t="str">
            <v>94513</v>
          </cell>
        </row>
        <row r="63704">
          <cell r="F63704" t="str">
            <v>micro-power.com</v>
          </cell>
          <cell r="G63704" t="str">
            <v>94514</v>
          </cell>
        </row>
        <row r="63705">
          <cell r="F63705" t="str">
            <v>microarrays.com</v>
          </cell>
          <cell r="G63705" t="str">
            <v>94515</v>
          </cell>
        </row>
        <row r="63706">
          <cell r="F63706" t="str">
            <v>microassemblytech.com</v>
          </cell>
          <cell r="G63706" t="str">
            <v>94516</v>
          </cell>
        </row>
        <row r="63707">
          <cell r="F63707" t="str">
            <v>microban.com</v>
          </cell>
          <cell r="G63707" t="str">
            <v>94517</v>
          </cell>
        </row>
        <row r="63708">
          <cell r="F63708" t="str">
            <v>microbia.com</v>
          </cell>
          <cell r="G63708" t="str">
            <v>94518</v>
          </cell>
        </row>
        <row r="63709">
          <cell r="F63709" t="str">
            <v>microbialsolutions.co.uk</v>
          </cell>
          <cell r="G63709" t="str">
            <v>94519</v>
          </cell>
        </row>
        <row r="63710">
          <cell r="F63710" t="str">
            <v>microblendtechnologies.com</v>
          </cell>
          <cell r="G63710" t="str">
            <v>94520</v>
          </cell>
        </row>
        <row r="63711">
          <cell r="F63711" t="str">
            <v>microbonds.com</v>
          </cell>
          <cell r="G63711" t="str">
            <v>94521</v>
          </cell>
        </row>
        <row r="63712">
          <cell r="F63712" t="str">
            <v>microchipsbiotech.com</v>
          </cell>
          <cell r="G63712" t="str">
            <v>94522</v>
          </cell>
        </row>
        <row r="63713">
          <cell r="F63713" t="str">
            <v>microcoaltechnologies.com</v>
          </cell>
          <cell r="G63713" t="str">
            <v>94523</v>
          </cell>
        </row>
        <row r="63714">
          <cell r="F63714" t="str">
            <v>microcred.com</v>
          </cell>
          <cell r="G63714" t="str">
            <v>94524</v>
          </cell>
        </row>
        <row r="63715">
          <cell r="F63715" t="str">
            <v>microcred.com.mx</v>
          </cell>
          <cell r="G63715" t="str">
            <v>94525</v>
          </cell>
        </row>
        <row r="63716">
          <cell r="F63716" t="str">
            <v>microdea.com</v>
          </cell>
          <cell r="G63716" t="str">
            <v>94526</v>
          </cell>
        </row>
        <row r="63717">
          <cell r="F63717" t="str">
            <v>microdermis.com</v>
          </cell>
          <cell r="G63717" t="str">
            <v>94527</v>
          </cell>
        </row>
        <row r="63718">
          <cell r="F63718" t="str">
            <v>microdisplay.com</v>
          </cell>
          <cell r="G63718" t="str">
            <v>94528</v>
          </cell>
        </row>
        <row r="63719">
          <cell r="F63719" t="str">
            <v>microdrone.co.uk</v>
          </cell>
          <cell r="G63719" t="str">
            <v>94529</v>
          </cell>
        </row>
        <row r="63720">
          <cell r="F63720" t="str">
            <v>microemissive.com</v>
          </cell>
          <cell r="G63720" t="str">
            <v>94530</v>
          </cell>
        </row>
        <row r="63721">
          <cell r="F63721" t="str">
            <v>microensure.com</v>
          </cell>
          <cell r="G63721" t="str">
            <v>94531</v>
          </cell>
        </row>
        <row r="63722">
          <cell r="F63722" t="str">
            <v>microfabrica.com</v>
          </cell>
          <cell r="G63722" t="str">
            <v>94532</v>
          </cell>
        </row>
        <row r="63723">
          <cell r="F63723" t="str">
            <v>microfit.info</v>
          </cell>
          <cell r="G63723" t="str">
            <v>94533</v>
          </cell>
        </row>
        <row r="63724">
          <cell r="F63724" t="str">
            <v>microfl.com</v>
          </cell>
          <cell r="G63724" t="str">
            <v>94534</v>
          </cell>
        </row>
        <row r="63725">
          <cell r="F63725" t="str">
            <v>microfluidicinnovations.com</v>
          </cell>
          <cell r="G63725" t="str">
            <v>94535</v>
          </cell>
        </row>
        <row r="63726">
          <cell r="F63726" t="str">
            <v>microgenesismedia.com</v>
          </cell>
          <cell r="G63726" t="str">
            <v>94536</v>
          </cell>
        </row>
        <row r="63727">
          <cell r="F63727" t="str">
            <v>microgensystems.co</v>
          </cell>
          <cell r="G63727" t="str">
            <v>94537</v>
          </cell>
        </row>
        <row r="63728">
          <cell r="F63728" t="str">
            <v>microgreenfilter.com</v>
          </cell>
          <cell r="G63728" t="str">
            <v>94538</v>
          </cell>
        </row>
        <row r="63729">
          <cell r="F63729" t="str">
            <v>microgreeninc.com</v>
          </cell>
          <cell r="G63729" t="str">
            <v>94539</v>
          </cell>
        </row>
        <row r="63730">
          <cell r="F63730" t="str">
            <v>microlanguage.com</v>
          </cell>
          <cell r="G63730" t="str">
            <v>94540</v>
          </cell>
        </row>
        <row r="63731">
          <cell r="F63731" t="str">
            <v>microlaunchers.com</v>
          </cell>
          <cell r="G63731" t="str">
            <v>94541</v>
          </cell>
        </row>
        <row r="63732">
          <cell r="F63732" t="str">
            <v>microlytic.com</v>
          </cell>
          <cell r="G63732" t="str">
            <v>94542</v>
          </cell>
        </row>
        <row r="63733">
          <cell r="F63733" t="str">
            <v>micromedtech.com</v>
          </cell>
          <cell r="G63733" t="str">
            <v>94543</v>
          </cell>
        </row>
        <row r="63734">
          <cell r="F63734" t="str">
            <v>micromidas.com</v>
          </cell>
          <cell r="G63734" t="str">
            <v>94544</v>
          </cell>
        </row>
        <row r="63735">
          <cell r="F63735" t="str">
            <v>micromuscle.com</v>
          </cell>
          <cell r="G63735" t="str">
            <v>94545</v>
          </cell>
        </row>
        <row r="63736">
          <cell r="F63736" t="str">
            <v>micronotes.com</v>
          </cell>
          <cell r="G63736" t="str">
            <v>94546</v>
          </cell>
        </row>
        <row r="63737">
          <cell r="F63737" t="str">
            <v>micropelt.com</v>
          </cell>
          <cell r="G63737" t="str">
            <v>94547</v>
          </cell>
        </row>
        <row r="63738">
          <cell r="F63738" t="str">
            <v>microphage.com</v>
          </cell>
          <cell r="G63738" t="str">
            <v>94548</v>
          </cell>
        </row>
        <row r="63739">
          <cell r="F63739" t="str">
            <v>micropharma.net</v>
          </cell>
          <cell r="G63739" t="str">
            <v>94549</v>
          </cell>
        </row>
        <row r="63740">
          <cell r="F63740" t="str">
            <v>micropoint-tech.com</v>
          </cell>
          <cell r="G63740" t="str">
            <v>94550</v>
          </cell>
        </row>
        <row r="63741">
          <cell r="F63741" t="str">
            <v>micropointbio.cn</v>
          </cell>
          <cell r="G63741" t="str">
            <v>94551</v>
          </cell>
        </row>
        <row r="63742">
          <cell r="F63742" t="str">
            <v>microport.com.cn</v>
          </cell>
          <cell r="G63742" t="str">
            <v>94552</v>
          </cell>
        </row>
        <row r="63743">
          <cell r="F63743" t="str">
            <v>micropower-global.com</v>
          </cell>
          <cell r="G63743" t="str">
            <v>94553</v>
          </cell>
        </row>
        <row r="63744">
          <cell r="F63744" t="str">
            <v>micropower.com</v>
          </cell>
          <cell r="G63744" t="str">
            <v>94554</v>
          </cell>
        </row>
        <row r="63745">
          <cell r="F63745" t="str">
            <v>microquant.com</v>
          </cell>
          <cell r="G63745" t="str">
            <v>94555</v>
          </cell>
        </row>
        <row r="63746">
          <cell r="F63746" t="str">
            <v>microscience.com</v>
          </cell>
          <cell r="G63746" t="str">
            <v>94556</v>
          </cell>
        </row>
        <row r="63747">
          <cell r="F63747" t="str">
            <v>microscopyinnovations.com</v>
          </cell>
          <cell r="G63747" t="str">
            <v>94557</v>
          </cell>
        </row>
        <row r="63748">
          <cell r="F63748" t="str">
            <v>microseer.com</v>
          </cell>
          <cell r="G63748" t="str">
            <v>94558</v>
          </cell>
        </row>
        <row r="63749">
          <cell r="F63749" t="str">
            <v>microseismic.com</v>
          </cell>
          <cell r="G63749" t="str">
            <v>94559</v>
          </cell>
        </row>
        <row r="63750">
          <cell r="F63750" t="str">
            <v>microsite.sonnenbatterie.de</v>
          </cell>
          <cell r="G63750" t="str">
            <v>94560</v>
          </cell>
        </row>
        <row r="63751">
          <cell r="F63751" t="str">
            <v>microsonics.com</v>
          </cell>
          <cell r="G63751" t="str">
            <v>94561</v>
          </cell>
        </row>
        <row r="63752">
          <cell r="F63752" t="str">
            <v>microstaq.com</v>
          </cell>
          <cell r="G63752" t="str">
            <v>94562</v>
          </cell>
        </row>
        <row r="63753">
          <cell r="F63753" t="str">
            <v>microstim.de</v>
          </cell>
          <cell r="G63753" t="str">
            <v>94563</v>
          </cell>
        </row>
        <row r="63754">
          <cell r="F63754" t="str">
            <v>microsulis.us</v>
          </cell>
          <cell r="G63754" t="str">
            <v>94564</v>
          </cell>
        </row>
        <row r="63755">
          <cell r="F63755" t="str">
            <v>microsystems.com</v>
          </cell>
          <cell r="G63755" t="str">
            <v>94565</v>
          </cell>
        </row>
        <row r="63756">
          <cell r="F63756" t="str">
            <v>microtask.com</v>
          </cell>
          <cell r="G63756" t="str">
            <v>94566</v>
          </cell>
        </row>
        <row r="63757">
          <cell r="F63757" t="str">
            <v>microtechprocess.com</v>
          </cell>
          <cell r="G63757" t="str">
            <v>94567</v>
          </cell>
        </row>
        <row r="63758">
          <cell r="F63758" t="str">
            <v>microtestdx.com</v>
          </cell>
          <cell r="G63758" t="str">
            <v>94568</v>
          </cell>
        </row>
        <row r="63759">
          <cell r="F63759" t="str">
            <v>microtransponder.com</v>
          </cell>
          <cell r="G63759" t="str">
            <v>94569</v>
          </cell>
        </row>
        <row r="63760">
          <cell r="F63760" t="str">
            <v>microtune.com</v>
          </cell>
          <cell r="G63760" t="str">
            <v>94570</v>
          </cell>
        </row>
        <row r="63761">
          <cell r="F63761" t="str">
            <v>microvention.com</v>
          </cell>
          <cell r="G63761" t="str">
            <v>94571</v>
          </cell>
        </row>
        <row r="63762">
          <cell r="F63762" t="str">
            <v>microvi.com</v>
          </cell>
          <cell r="G63762" t="str">
            <v>94572</v>
          </cell>
        </row>
        <row r="63763">
          <cell r="F63763" t="str">
            <v>microvision.com</v>
          </cell>
          <cell r="G63763" t="str">
            <v>94573</v>
          </cell>
        </row>
        <row r="63764">
          <cell r="F63764" t="str">
            <v>microvisk.com</v>
          </cell>
          <cell r="G63764" t="str">
            <v>94574</v>
          </cell>
        </row>
        <row r="63765">
          <cell r="F63765" t="str">
            <v>micurx.com</v>
          </cell>
          <cell r="G63765" t="str">
            <v>94575</v>
          </cell>
        </row>
        <row r="63766">
          <cell r="F63766" t="str">
            <v>midashospitality.com</v>
          </cell>
          <cell r="G63766" t="str">
            <v>94576</v>
          </cell>
        </row>
        <row r="63767">
          <cell r="F63767" t="str">
            <v>midatechgroup.com</v>
          </cell>
          <cell r="G63767" t="str">
            <v>94577</v>
          </cell>
        </row>
        <row r="63768">
          <cell r="F63768" t="str">
            <v>midawi.com</v>
          </cell>
          <cell r="G63768" t="str">
            <v>94578</v>
          </cell>
        </row>
        <row r="63769">
          <cell r="F63769" t="str">
            <v>middlekingdomstudios.com</v>
          </cell>
          <cell r="G63769" t="str">
            <v>94579</v>
          </cell>
        </row>
        <row r="63770">
          <cell r="F63770" t="str">
            <v>middlesoft.com</v>
          </cell>
          <cell r="G63770" t="str">
            <v>94580</v>
          </cell>
        </row>
        <row r="63771">
          <cell r="F63771" t="str">
            <v>midisolaire.fr</v>
          </cell>
          <cell r="G63771" t="str">
            <v>94581</v>
          </cell>
        </row>
        <row r="63772">
          <cell r="F63772" t="str">
            <v>midnight-studios.net</v>
          </cell>
          <cell r="G63772" t="str">
            <v>94582</v>
          </cell>
        </row>
        <row r="63773">
          <cell r="F63773" t="str">
            <v>midocean.in</v>
          </cell>
          <cell r="G63773" t="str">
            <v>94583</v>
          </cell>
        </row>
        <row r="63774">
          <cell r="F63774" t="str">
            <v>midstream.us</v>
          </cell>
          <cell r="G63774" t="str">
            <v>94584</v>
          </cell>
        </row>
        <row r="63775">
          <cell r="F63775" t="str">
            <v>midsummer.se</v>
          </cell>
          <cell r="G63775" t="str">
            <v>94585</v>
          </cell>
        </row>
        <row r="63776">
          <cell r="F63776" t="str">
            <v>midwestjrs.com</v>
          </cell>
          <cell r="G63776" t="str">
            <v>94586</v>
          </cell>
        </row>
        <row r="63777">
          <cell r="F63777" t="str">
            <v>midwestmicrodevices.com</v>
          </cell>
          <cell r="G63777" t="str">
            <v>94587</v>
          </cell>
        </row>
        <row r="63778">
          <cell r="F63778" t="str">
            <v>mifti.com</v>
          </cell>
          <cell r="G63778" t="str">
            <v>94588</v>
          </cell>
        </row>
        <row r="63779">
          <cell r="F63779" t="str">
            <v>mig.com.cn</v>
          </cell>
          <cell r="G63779" t="str">
            <v>94589</v>
          </cell>
        </row>
        <row r="63780">
          <cell r="F63780" t="str">
            <v>mig.me</v>
          </cell>
          <cell r="G63780" t="str">
            <v>94590</v>
          </cell>
        </row>
        <row r="63781">
          <cell r="F63781" t="str">
            <v>migemailmarketing.com</v>
          </cell>
          <cell r="G63781" t="str">
            <v>94591</v>
          </cell>
        </row>
        <row r="63782">
          <cell r="F63782" t="str">
            <v>mightybell.com</v>
          </cell>
          <cell r="G63782" t="str">
            <v>94592</v>
          </cell>
        </row>
        <row r="63783">
          <cell r="F63783" t="str">
            <v>mightymeeting.com</v>
          </cell>
          <cell r="G63783" t="str">
            <v>94593</v>
          </cell>
        </row>
        <row r="63784">
          <cell r="F63784" t="str">
            <v>mightynest.com</v>
          </cell>
          <cell r="G63784" t="str">
            <v>94594</v>
          </cell>
        </row>
        <row r="63785">
          <cell r="F63785" t="str">
            <v>mightyquiz.com</v>
          </cell>
          <cell r="G63785" t="str">
            <v>94595</v>
          </cell>
        </row>
        <row r="63786">
          <cell r="F63786" t="str">
            <v>mightywords.com</v>
          </cell>
          <cell r="G63786" t="str">
            <v>94596</v>
          </cell>
        </row>
        <row r="63787">
          <cell r="F63787" t="str">
            <v>migocorp.com</v>
          </cell>
          <cell r="G63787" t="str">
            <v>94597</v>
          </cell>
        </row>
        <row r="63788">
          <cell r="F63788" t="str">
            <v>migosoftware.com</v>
          </cell>
          <cell r="G63788" t="str">
            <v>94598</v>
          </cell>
        </row>
        <row r="63789">
          <cell r="F63789" t="str">
            <v>migsif.com</v>
          </cell>
          <cell r="G63789" t="str">
            <v>94599</v>
          </cell>
        </row>
        <row r="63790">
          <cell r="F63790" t="str">
            <v>miinto.com</v>
          </cell>
          <cell r="G63790" t="str">
            <v>94600</v>
          </cell>
        </row>
        <row r="63791">
          <cell r="F63791" t="str">
            <v>mikestar.com</v>
          </cell>
          <cell r="G63791" t="str">
            <v>94601</v>
          </cell>
        </row>
        <row r="63792">
          <cell r="F63792" t="str">
            <v>mikro-odeme.com</v>
          </cell>
          <cell r="G63792" t="str">
            <v>94602</v>
          </cell>
        </row>
        <row r="63793">
          <cell r="F63793" t="str">
            <v>milabra.com</v>
          </cell>
          <cell r="G63793" t="str">
            <v>94603</v>
          </cell>
        </row>
        <row r="63794">
          <cell r="F63794" t="str">
            <v>milagen.com</v>
          </cell>
          <cell r="G63794" t="str">
            <v>94604</v>
          </cell>
        </row>
        <row r="63795">
          <cell r="F63795" t="str">
            <v>milanoo.com</v>
          </cell>
          <cell r="G63795" t="str">
            <v>94605</v>
          </cell>
        </row>
        <row r="63796">
          <cell r="F63796" t="str">
            <v>milanoworldwide.com</v>
          </cell>
          <cell r="G63796" t="str">
            <v>94606</v>
          </cell>
        </row>
        <row r="63797">
          <cell r="F63797" t="str">
            <v>milehighorganics.com</v>
          </cell>
          <cell r="G63797" t="str">
            <v>94607</v>
          </cell>
        </row>
        <row r="63798">
          <cell r="F63798" t="str">
            <v>milesandpoints.com</v>
          </cell>
          <cell r="G63798" t="str">
            <v>94608</v>
          </cell>
        </row>
        <row r="63799">
          <cell r="F63799" t="str">
            <v>milesev.com</v>
          </cell>
          <cell r="G63799" t="str">
            <v>94609</v>
          </cell>
        </row>
        <row r="63800">
          <cell r="F63800" t="str">
            <v>milestonepharma.com</v>
          </cell>
          <cell r="G63800" t="str">
            <v>94610</v>
          </cell>
        </row>
        <row r="63801">
          <cell r="F63801" t="str">
            <v>milestonepowered.com</v>
          </cell>
          <cell r="G63801" t="str">
            <v>94611</v>
          </cell>
        </row>
        <row r="63802">
          <cell r="F63802" t="str">
            <v>milestonescientific.com</v>
          </cell>
          <cell r="G63802" t="str">
            <v>94612</v>
          </cell>
        </row>
        <row r="63803">
          <cell r="F63803" t="str">
            <v>milestonesoftwares.com</v>
          </cell>
          <cell r="G63803" t="str">
            <v>94613</v>
          </cell>
        </row>
        <row r="63804">
          <cell r="F63804" t="str">
            <v>milestonesys.com</v>
          </cell>
          <cell r="G63804" t="str">
            <v>94614</v>
          </cell>
        </row>
        <row r="63805">
          <cell r="F63805" t="str">
            <v>miliboo.com</v>
          </cell>
          <cell r="G63805" t="str">
            <v>94615</v>
          </cell>
        </row>
        <row r="63806">
          <cell r="F63806" t="str">
            <v>milibris.com</v>
          </cell>
          <cell r="G63806" t="str">
            <v>94616</v>
          </cell>
        </row>
        <row r="63807">
          <cell r="F63807" t="str">
            <v>military.com</v>
          </cell>
          <cell r="G63807" t="str">
            <v>94617</v>
          </cell>
        </row>
        <row r="63808">
          <cell r="F63808" t="str">
            <v>militarywraps.com</v>
          </cell>
          <cell r="G63808" t="str">
            <v>94618</v>
          </cell>
        </row>
        <row r="63809">
          <cell r="F63809" t="str">
            <v>milkmantra.com</v>
          </cell>
          <cell r="G63809" t="str">
            <v>94619</v>
          </cell>
        </row>
        <row r="63810">
          <cell r="F63810" t="str">
            <v>milkster.com</v>
          </cell>
          <cell r="G63810" t="str">
            <v>94620</v>
          </cell>
        </row>
        <row r="63811">
          <cell r="F63811" t="str">
            <v>milkywayshop.com</v>
          </cell>
          <cell r="G63811" t="str">
            <v>94621</v>
          </cell>
        </row>
        <row r="63812">
          <cell r="F63812" t="str">
            <v>millennialmedia.com</v>
          </cell>
          <cell r="G63812" t="str">
            <v>94622</v>
          </cell>
        </row>
        <row r="63813">
          <cell r="F63813" t="str">
            <v>millennialnet.com</v>
          </cell>
          <cell r="G63813" t="str">
            <v>94623</v>
          </cell>
        </row>
        <row r="63814">
          <cell r="F63814" t="str">
            <v>millenniumairship.com</v>
          </cell>
          <cell r="G63814" t="str">
            <v>94624</v>
          </cell>
        </row>
        <row r="63815">
          <cell r="F63815" t="str">
            <v>millenniumbiotech.org</v>
          </cell>
          <cell r="G63815" t="str">
            <v>94625</v>
          </cell>
        </row>
        <row r="63816">
          <cell r="F63816" t="str">
            <v>millenniumlabs.com</v>
          </cell>
          <cell r="G63816" t="str">
            <v>94626</v>
          </cell>
        </row>
        <row r="63817">
          <cell r="F63817" t="str">
            <v>million21.com</v>
          </cell>
          <cell r="G63817" t="str">
            <v>94627</v>
          </cell>
        </row>
        <row r="63818">
          <cell r="F63818" t="str">
            <v>millionair.com</v>
          </cell>
          <cell r="G63818" t="str">
            <v>94628</v>
          </cell>
        </row>
        <row r="63819">
          <cell r="F63819" t="str">
            <v>milo.com</v>
          </cell>
          <cell r="G63819" t="str">
            <v>94629</v>
          </cell>
        </row>
        <row r="63820">
          <cell r="F63820" t="str">
            <v>milog.co.jp</v>
          </cell>
          <cell r="G63820" t="str">
            <v>94630</v>
          </cell>
        </row>
        <row r="63821">
          <cell r="F63821" t="str">
            <v>milyoni.com</v>
          </cell>
          <cell r="G63821" t="str">
            <v>94631</v>
          </cell>
        </row>
        <row r="63822">
          <cell r="F63822" t="str">
            <v>mimecast.com</v>
          </cell>
          <cell r="G63822" t="str">
            <v>94632</v>
          </cell>
        </row>
        <row r="63823">
          <cell r="F63823" t="str">
            <v>mimedia.com</v>
          </cell>
          <cell r="G63823" t="str">
            <v>94633</v>
          </cell>
        </row>
        <row r="63824">
          <cell r="F63824" t="str">
            <v>mimedx.com</v>
          </cell>
          <cell r="G63824" t="str">
            <v>94634</v>
          </cell>
        </row>
        <row r="63825">
          <cell r="F63825" t="str">
            <v>mimeo.com</v>
          </cell>
          <cell r="G63825" t="str">
            <v>94635</v>
          </cell>
        </row>
        <row r="63826">
          <cell r="F63826" t="str">
            <v>mimesis-republic.com</v>
          </cell>
          <cell r="G63826" t="str">
            <v>94636</v>
          </cell>
        </row>
        <row r="63827">
          <cell r="F63827" t="str">
            <v>mimetogen.com</v>
          </cell>
          <cell r="G63827" t="str">
            <v>94637</v>
          </cell>
        </row>
        <row r="63828">
          <cell r="F63828" t="str">
            <v>mimio.com</v>
          </cell>
          <cell r="G63828" t="str">
            <v>94638</v>
          </cell>
        </row>
        <row r="63829">
          <cell r="F63829" t="str">
            <v>mimlabs.com</v>
          </cell>
          <cell r="G63829" t="str">
            <v>94639</v>
          </cell>
        </row>
        <row r="63830">
          <cell r="F63830" t="str">
            <v>mimoco.com</v>
          </cell>
          <cell r="G63830" t="str">
            <v>94640</v>
          </cell>
        </row>
        <row r="63831">
          <cell r="F63831" t="str">
            <v>mimoni.com</v>
          </cell>
          <cell r="G63831" t="str">
            <v>94641</v>
          </cell>
        </row>
        <row r="63832">
          <cell r="F63832" t="str">
            <v>mimoon.de</v>
          </cell>
          <cell r="G63832" t="str">
            <v>94642</v>
          </cell>
        </row>
        <row r="63833">
          <cell r="F63833" t="str">
            <v>mimosasystems.com</v>
          </cell>
          <cell r="G63833" t="str">
            <v>94643</v>
          </cell>
        </row>
        <row r="63834">
          <cell r="F63834" t="str">
            <v>minalyze.com</v>
          </cell>
          <cell r="G63834" t="str">
            <v>94644</v>
          </cell>
        </row>
        <row r="63835">
          <cell r="F63835" t="str">
            <v>mind-alliance.com</v>
          </cell>
          <cell r="G63835" t="str">
            <v>94645</v>
          </cell>
        </row>
        <row r="63836">
          <cell r="F63836" t="str">
            <v>mind-field-solutions.com</v>
          </cell>
          <cell r="G63836" t="str">
            <v>94646</v>
          </cell>
        </row>
        <row r="63837">
          <cell r="F63837" t="str">
            <v>mindarrow.com</v>
          </cell>
          <cell r="G63837" t="str">
            <v>94647</v>
          </cell>
        </row>
        <row r="63838">
          <cell r="F63838" t="str">
            <v>mindbites.com</v>
          </cell>
          <cell r="G63838" t="str">
            <v>94648</v>
          </cell>
        </row>
        <row r="63839">
          <cell r="F63839" t="str">
            <v>mindbloom.com</v>
          </cell>
          <cell r="G63839" t="str">
            <v>94649</v>
          </cell>
        </row>
        <row r="63840">
          <cell r="F63840" t="str">
            <v>mindbodygreen.com</v>
          </cell>
          <cell r="G63840" t="str">
            <v>94650</v>
          </cell>
        </row>
        <row r="63841">
          <cell r="F63841" t="str">
            <v>mindbodyonline.com</v>
          </cell>
          <cell r="G63841" t="str">
            <v>94651</v>
          </cell>
        </row>
        <row r="63842">
          <cell r="F63842" t="str">
            <v>mindcandy.com</v>
          </cell>
          <cell r="G63842" t="str">
            <v>94652</v>
          </cell>
        </row>
        <row r="63843">
          <cell r="F63843" t="str">
            <v>mindchild.com</v>
          </cell>
          <cell r="G63843" t="str">
            <v>94653</v>
          </cell>
        </row>
        <row r="63844">
          <cell r="F63844" t="str">
            <v>mindcti.com</v>
          </cell>
          <cell r="G63844" t="str">
            <v>94654</v>
          </cell>
        </row>
        <row r="63845">
          <cell r="F63845" t="str">
            <v>mindedge.com</v>
          </cell>
          <cell r="G63845" t="str">
            <v>94655</v>
          </cell>
        </row>
        <row r="63846">
          <cell r="F63846" t="str">
            <v>mindflash.com</v>
          </cell>
          <cell r="G63846" t="str">
            <v>94656</v>
          </cell>
        </row>
        <row r="63847">
          <cell r="F63847" t="str">
            <v>mindflow.com</v>
          </cell>
          <cell r="G63847" t="str">
            <v>94657</v>
          </cell>
        </row>
        <row r="63848">
          <cell r="F63848" t="str">
            <v>mindframeinc.com</v>
          </cell>
          <cell r="G63848" t="str">
            <v>94658</v>
          </cell>
        </row>
        <row r="63849">
          <cell r="F63849" t="str">
            <v>mindfusegames.com</v>
          </cell>
          <cell r="G63849" t="str">
            <v>94659</v>
          </cell>
        </row>
        <row r="63850">
          <cell r="F63850" t="str">
            <v>mindgenius.com</v>
          </cell>
          <cell r="G63850" t="str">
            <v>94660</v>
          </cell>
        </row>
        <row r="63851">
          <cell r="F63851" t="str">
            <v>mindjet.com</v>
          </cell>
          <cell r="G63851" t="str">
            <v>94661</v>
          </cell>
        </row>
        <row r="63852">
          <cell r="F63852" t="str">
            <v>mindjolt.com</v>
          </cell>
          <cell r="G63852" t="str">
            <v>94662</v>
          </cell>
        </row>
        <row r="63853">
          <cell r="F63853" t="str">
            <v>mindlab.com.br</v>
          </cell>
          <cell r="G63853" t="str">
            <v>94663</v>
          </cell>
        </row>
        <row r="63854">
          <cell r="F63854" t="str">
            <v>mindlever.com</v>
          </cell>
          <cell r="G63854" t="str">
            <v>94664</v>
          </cell>
        </row>
        <row r="63855">
          <cell r="F63855" t="str">
            <v>mindmancer.se</v>
          </cell>
          <cell r="G63855" t="str">
            <v>94665</v>
          </cell>
        </row>
        <row r="63856">
          <cell r="F63856" t="str">
            <v>mindmatters.net</v>
          </cell>
          <cell r="G63856" t="str">
            <v>94666</v>
          </cell>
        </row>
        <row r="63857">
          <cell r="F63857" t="str">
            <v>mindmeister.com</v>
          </cell>
          <cell r="G63857" t="str">
            <v>94667</v>
          </cell>
        </row>
        <row r="63858">
          <cell r="F63858" t="str">
            <v>mindquarry.com</v>
          </cell>
          <cell r="G63858" t="str">
            <v>94668</v>
          </cell>
        </row>
        <row r="63859">
          <cell r="F63859" t="str">
            <v>mindsandmachines.com</v>
          </cell>
          <cell r="G63859" t="str">
            <v>94669</v>
          </cell>
        </row>
        <row r="63860">
          <cell r="F63860" t="str">
            <v>mindset-media.com</v>
          </cell>
          <cell r="G63860" t="str">
            <v>94670</v>
          </cell>
        </row>
        <row r="63861">
          <cell r="F63861" t="str">
            <v>mindset-rx.com</v>
          </cell>
          <cell r="G63861" t="str">
            <v>94671</v>
          </cell>
        </row>
        <row r="63862">
          <cell r="F63862" t="str">
            <v>mindset-studio.net</v>
          </cell>
          <cell r="G63862" t="str">
            <v>94672</v>
          </cell>
        </row>
        <row r="63863">
          <cell r="F63863" t="str">
            <v>mindshift.com</v>
          </cell>
          <cell r="G63863" t="str">
            <v>94673</v>
          </cell>
        </row>
        <row r="63864">
          <cell r="F63864" t="str">
            <v>mindsolutionscorp.com</v>
          </cell>
          <cell r="G63864" t="str">
            <v>94674</v>
          </cell>
        </row>
        <row r="63865">
          <cell r="F63865" t="str">
            <v>mindtouch.com</v>
          </cell>
          <cell r="G63865" t="str">
            <v>94675</v>
          </cell>
        </row>
        <row r="63866">
          <cell r="F63866" t="str">
            <v>mineeds.com</v>
          </cell>
          <cell r="G63866" t="str">
            <v>94676</v>
          </cell>
        </row>
        <row r="63867">
          <cell r="F63867" t="str">
            <v>mineful.com</v>
          </cell>
          <cell r="G63867" t="str">
            <v>94677</v>
          </cell>
        </row>
        <row r="63868">
          <cell r="F63868" t="str">
            <v>minekey.com</v>
          </cell>
          <cell r="G63868" t="str">
            <v>94678</v>
          </cell>
        </row>
        <row r="63869">
          <cell r="F63869" t="str">
            <v>mineloader.com</v>
          </cell>
          <cell r="G63869" t="str">
            <v>94679</v>
          </cell>
        </row>
        <row r="63870">
          <cell r="F63870" t="str">
            <v>minerp.com</v>
          </cell>
          <cell r="G63870" t="str">
            <v>94680</v>
          </cell>
        </row>
        <row r="63871">
          <cell r="F63871" t="str">
            <v>minervabio.com</v>
          </cell>
          <cell r="G63871" t="str">
            <v>94681</v>
          </cell>
        </row>
        <row r="63872">
          <cell r="F63872" t="str">
            <v>minervanetworks.com</v>
          </cell>
          <cell r="G63872" t="str">
            <v>94682</v>
          </cell>
        </row>
        <row r="63873">
          <cell r="F63873" t="str">
            <v>minervaneurosciences.com</v>
          </cell>
          <cell r="G63873" t="str">
            <v>94683</v>
          </cell>
        </row>
        <row r="63874">
          <cell r="F63874" t="str">
            <v>minervasurgical.com</v>
          </cell>
          <cell r="G63874" t="str">
            <v>94684</v>
          </cell>
        </row>
        <row r="63875">
          <cell r="F63875" t="str">
            <v>minesense.com</v>
          </cell>
          <cell r="G63875" t="str">
            <v>94685</v>
          </cell>
        </row>
        <row r="63876">
          <cell r="F63876" t="str">
            <v>minesto.com</v>
          </cell>
          <cell r="G63876" t="str">
            <v>94686</v>
          </cell>
        </row>
        <row r="63877">
          <cell r="F63877" t="str">
            <v>minfo.com</v>
          </cell>
          <cell r="G63877" t="str">
            <v>94687</v>
          </cell>
        </row>
        <row r="63878">
          <cell r="F63878" t="str">
            <v>minggl.com</v>
          </cell>
          <cell r="G63878" t="str">
            <v>94688</v>
          </cell>
        </row>
        <row r="63879">
          <cell r="F63879" t="str">
            <v>mingle360.com</v>
          </cell>
          <cell r="G63879" t="str">
            <v>94689</v>
          </cell>
        </row>
        <row r="63880">
          <cell r="F63880" t="str">
            <v>minglebox.com</v>
          </cell>
          <cell r="G63880" t="str">
            <v>94690</v>
          </cell>
        </row>
        <row r="63881">
          <cell r="F63881" t="str">
            <v>mingleverse.com</v>
          </cell>
          <cell r="G63881" t="str">
            <v>94691</v>
          </cell>
        </row>
        <row r="63882">
          <cell r="F63882" t="str">
            <v>mingyang.com.cn</v>
          </cell>
          <cell r="G63882" t="str">
            <v>94692</v>
          </cell>
        </row>
        <row r="63883">
          <cell r="F63883" t="str">
            <v>minhavida.com.br</v>
          </cell>
          <cell r="G63883" t="str">
            <v>94693</v>
          </cell>
        </row>
        <row r="63884">
          <cell r="F63884" t="str">
            <v>minibanda.ru</v>
          </cell>
          <cell r="G63884" t="str">
            <v>94694</v>
          </cell>
        </row>
        <row r="63885">
          <cell r="F63885" t="str">
            <v>minicomdigitalsignage.com</v>
          </cell>
          <cell r="G63885" t="str">
            <v>94695</v>
          </cell>
        </row>
        <row r="63886">
          <cell r="F63886" t="str">
            <v>minidat.de</v>
          </cell>
          <cell r="G63886" t="str">
            <v>94696</v>
          </cell>
        </row>
        <row r="63887">
          <cell r="F63887" t="str">
            <v>miniluxe.com</v>
          </cell>
          <cell r="G63887" t="str">
            <v>94697</v>
          </cell>
        </row>
        <row r="63888">
          <cell r="F63888" t="str">
            <v>minimonos.com</v>
          </cell>
          <cell r="G63888" t="str">
            <v>94698</v>
          </cell>
        </row>
        <row r="63889">
          <cell r="F63889" t="str">
            <v>minimusspine.com</v>
          </cell>
          <cell r="G63889" t="str">
            <v>94699</v>
          </cell>
        </row>
        <row r="63890">
          <cell r="F63890" t="str">
            <v>minkabu.co.jp</v>
          </cell>
          <cell r="G63890" t="str">
            <v>94700</v>
          </cell>
        </row>
        <row r="63891">
          <cell r="F63891" t="str">
            <v>minnetronix.com</v>
          </cell>
          <cell r="G63891" t="str">
            <v>94701</v>
          </cell>
        </row>
        <row r="63892">
          <cell r="F63892" t="str">
            <v>minnowmedical.com</v>
          </cell>
          <cell r="G63892" t="str">
            <v>94702</v>
          </cell>
        </row>
        <row r="63893">
          <cell r="F63893" t="str">
            <v>minorstudios.com</v>
          </cell>
          <cell r="G63893" t="str">
            <v>94703</v>
          </cell>
        </row>
        <row r="63894">
          <cell r="F63894" t="str">
            <v>minowireless.com</v>
          </cell>
          <cell r="G63894" t="str">
            <v>94704</v>
          </cell>
        </row>
        <row r="63895">
          <cell r="F63895" t="str">
            <v>mint.com</v>
          </cell>
          <cell r="G63895" t="str">
            <v>94705</v>
          </cell>
        </row>
        <row r="63896">
          <cell r="F63896" t="str">
            <v>minted.com</v>
          </cell>
          <cell r="G63896" t="str">
            <v>94706</v>
          </cell>
        </row>
        <row r="63897">
          <cell r="F63897" t="str">
            <v>minteos.com</v>
          </cell>
          <cell r="G63897" t="str">
            <v>94707</v>
          </cell>
        </row>
        <row r="63898">
          <cell r="F63898" t="str">
            <v>mintera.com</v>
          </cell>
          <cell r="G63898" t="str">
            <v>94708</v>
          </cell>
        </row>
        <row r="63899">
          <cell r="F63899" t="str">
            <v>mintigo.com</v>
          </cell>
          <cell r="G63899" t="str">
            <v>94709</v>
          </cell>
        </row>
        <row r="63900">
          <cell r="F63900" t="str">
            <v>mintmembranes.com</v>
          </cell>
          <cell r="G63900" t="str">
            <v>94710</v>
          </cell>
        </row>
        <row r="63901">
          <cell r="F63901" t="str">
            <v>mintra.no</v>
          </cell>
          <cell r="G63901" t="str">
            <v>94711</v>
          </cell>
        </row>
        <row r="63902">
          <cell r="F63902" t="str">
            <v>minube.net</v>
          </cell>
          <cell r="G63902" t="str">
            <v>94712</v>
          </cell>
        </row>
        <row r="63903">
          <cell r="F63903" t="str">
            <v>minus9.com</v>
          </cell>
          <cell r="G63903" t="str">
            <v>94713</v>
          </cell>
        </row>
        <row r="63904">
          <cell r="F63904" t="str">
            <v>minutekey.com</v>
          </cell>
          <cell r="G63904" t="str">
            <v>94714</v>
          </cell>
        </row>
        <row r="63905">
          <cell r="F63905" t="str">
            <v>minutrade.com.br</v>
          </cell>
          <cell r="G63905" t="str">
            <v>94715</v>
          </cell>
        </row>
        <row r="63906">
          <cell r="F63906" t="str">
            <v>minyanville.com</v>
          </cell>
          <cell r="G63906" t="str">
            <v>94716</v>
          </cell>
        </row>
        <row r="63907">
          <cell r="F63907" t="str">
            <v>mioglobal.com</v>
          </cell>
          <cell r="G63907" t="str">
            <v>94717</v>
          </cell>
        </row>
        <row r="63908">
          <cell r="F63908" t="str">
            <v>mios.com</v>
          </cell>
          <cell r="G63908" t="str">
            <v>94718</v>
          </cell>
        </row>
        <row r="63909">
          <cell r="F63909" t="str">
            <v>miovision.com</v>
          </cell>
          <cell r="G63909" t="str">
            <v>94719</v>
          </cell>
        </row>
        <row r="63910">
          <cell r="F63910" t="str">
            <v>miox.com</v>
          </cell>
          <cell r="G63910" t="str">
            <v>94720</v>
          </cell>
        </row>
        <row r="63911">
          <cell r="F63911" t="str">
            <v>mippin.com</v>
          </cell>
          <cell r="G63911" t="str">
            <v>94721</v>
          </cell>
        </row>
        <row r="63912">
          <cell r="F63912" t="str">
            <v>mips.in</v>
          </cell>
          <cell r="G63912" t="str">
            <v>94722</v>
          </cell>
        </row>
        <row r="63913">
          <cell r="F63913" t="str">
            <v>mirabilismedica.com</v>
          </cell>
          <cell r="G63913" t="str">
            <v>94723</v>
          </cell>
        </row>
        <row r="63914">
          <cell r="F63914" t="str">
            <v>miraclecord.com</v>
          </cell>
          <cell r="G63914" t="str">
            <v>94724</v>
          </cell>
        </row>
        <row r="63915">
          <cell r="F63915" t="str">
            <v>miracormedical.com</v>
          </cell>
          <cell r="G63915" t="str">
            <v>94725</v>
          </cell>
        </row>
        <row r="63916">
          <cell r="F63916" t="str">
            <v>mirada-medical.com</v>
          </cell>
          <cell r="G63916" t="str">
            <v>94726</v>
          </cell>
        </row>
        <row r="63917">
          <cell r="F63917" t="str">
            <v>miradia.com</v>
          </cell>
          <cell r="G63917" t="str">
            <v>94727</v>
          </cell>
        </row>
        <row r="63918">
          <cell r="F63918" t="str">
            <v>miradorbiomedical.com</v>
          </cell>
          <cell r="G63918" t="str">
            <v>94728</v>
          </cell>
        </row>
        <row r="63919">
          <cell r="F63919" t="str">
            <v>miradore.com</v>
          </cell>
          <cell r="G63919" t="str">
            <v>94729</v>
          </cell>
        </row>
        <row r="63920">
          <cell r="F63920" t="str">
            <v>miradry.com</v>
          </cell>
          <cell r="G63920" t="str">
            <v>94730</v>
          </cell>
        </row>
        <row r="63921">
          <cell r="F63921" t="str">
            <v>miradx.com</v>
          </cell>
          <cell r="G63921" t="str">
            <v>94731</v>
          </cell>
        </row>
        <row r="63922">
          <cell r="F63922" t="str">
            <v>mirageendoscopycenter.com</v>
          </cell>
          <cell r="G63922" t="str">
            <v>94732</v>
          </cell>
        </row>
        <row r="63923">
          <cell r="F63923" t="str">
            <v>mirageinnovations.com</v>
          </cell>
          <cell r="G63923" t="str">
            <v>94733</v>
          </cell>
        </row>
        <row r="63924">
          <cell r="F63924" t="str">
            <v>miragenetworks.com</v>
          </cell>
          <cell r="G63924" t="str">
            <v>94734</v>
          </cell>
        </row>
        <row r="63925">
          <cell r="F63925" t="str">
            <v>miragentherapeutics.com</v>
          </cell>
          <cell r="G63925" t="str">
            <v>94735</v>
          </cell>
        </row>
        <row r="63926">
          <cell r="F63926" t="str">
            <v>mirageworks.us</v>
          </cell>
          <cell r="G63926" t="str">
            <v>94736</v>
          </cell>
        </row>
        <row r="63927">
          <cell r="F63927" t="str">
            <v>mirego.com</v>
          </cell>
          <cell r="G63927" t="str">
            <v>94737</v>
          </cell>
        </row>
        <row r="63928">
          <cell r="F63928" t="str">
            <v>mirexus.com</v>
          </cell>
          <cell r="G63928" t="str">
            <v>94738</v>
          </cell>
        </row>
        <row r="63929">
          <cell r="F63929" t="str">
            <v>miriasystems.com</v>
          </cell>
          <cell r="G63929" t="str">
            <v>94739</v>
          </cell>
        </row>
        <row r="63930">
          <cell r="F63930" t="str">
            <v>mirics.com</v>
          </cell>
          <cell r="G63930" t="str">
            <v>94740</v>
          </cell>
        </row>
        <row r="63931">
          <cell r="F63931" t="str">
            <v>mirifice.com</v>
          </cell>
          <cell r="G63931" t="str">
            <v>94741</v>
          </cell>
        </row>
        <row r="63932">
          <cell r="F63932" t="str">
            <v>mirnatherapeutics.com</v>
          </cell>
          <cell r="G63932" t="str">
            <v>94742</v>
          </cell>
        </row>
        <row r="63933">
          <cell r="F63933" t="str">
            <v>miromatrix.com</v>
          </cell>
          <cell r="G63933" t="str">
            <v>94743</v>
          </cell>
        </row>
        <row r="63934">
          <cell r="F63934" t="str">
            <v>mirriad.com</v>
          </cell>
          <cell r="G63934" t="str">
            <v>94744</v>
          </cell>
        </row>
        <row r="63935">
          <cell r="F63935" t="str">
            <v>mirror42.com</v>
          </cell>
          <cell r="G63935" t="str">
            <v>94745</v>
          </cell>
        </row>
        <row r="63936">
          <cell r="F63936" t="str">
            <v>mirtesen.ru</v>
          </cell>
          <cell r="G63936" t="str">
            <v>94746</v>
          </cell>
        </row>
        <row r="63937">
          <cell r="F63937" t="str">
            <v>mirus-its.com</v>
          </cell>
          <cell r="G63937" t="str">
            <v>94747</v>
          </cell>
        </row>
        <row r="63938">
          <cell r="F63938" t="str">
            <v>miselu.com</v>
          </cell>
          <cell r="G63938" t="str">
            <v>94748</v>
          </cell>
        </row>
        <row r="63939">
          <cell r="F63939" t="str">
            <v>misertransmissions.com</v>
          </cell>
          <cell r="G63939" t="str">
            <v>94749</v>
          </cell>
        </row>
        <row r="63940">
          <cell r="F63940" t="str">
            <v>miserware.com</v>
          </cell>
          <cell r="G63940" t="str">
            <v>94750</v>
          </cell>
        </row>
        <row r="63941">
          <cell r="F63941" t="str">
            <v>mishi.cn</v>
          </cell>
          <cell r="G63941" t="str">
            <v>94751</v>
          </cell>
        </row>
        <row r="63942">
          <cell r="F63942" t="str">
            <v>mismi.com</v>
          </cell>
          <cell r="G63942" t="str">
            <v>94752</v>
          </cell>
        </row>
        <row r="63943">
          <cell r="F63943" t="str">
            <v>misohoni.com</v>
          </cell>
          <cell r="G63943" t="str">
            <v>94753</v>
          </cell>
        </row>
        <row r="63944">
          <cell r="F63944" t="str">
            <v>misomedia.com</v>
          </cell>
          <cell r="G63944" t="str">
            <v>94754</v>
          </cell>
        </row>
        <row r="63945">
          <cell r="F63945" t="str">
            <v>missionbicycle.com</v>
          </cell>
          <cell r="G63945" t="str">
            <v>94755</v>
          </cell>
        </row>
        <row r="63946">
          <cell r="F63946" t="str">
            <v>missionbox.com</v>
          </cell>
          <cell r="G63946" t="str">
            <v>94756</v>
          </cell>
        </row>
        <row r="63947">
          <cell r="F63947" t="str">
            <v>missioncap.com</v>
          </cell>
          <cell r="G63947" t="str">
            <v>94757</v>
          </cell>
        </row>
        <row r="63948">
          <cell r="F63948" t="str">
            <v>missioncriticallinux.com</v>
          </cell>
          <cell r="G63948" t="str">
            <v>94758</v>
          </cell>
        </row>
        <row r="63949">
          <cell r="F63949" t="str">
            <v>missionmarkets.com</v>
          </cell>
          <cell r="G63949" t="str">
            <v>94759</v>
          </cell>
        </row>
        <row r="63950">
          <cell r="F63950" t="str">
            <v>misterauto.com</v>
          </cell>
          <cell r="G63950" t="str">
            <v>94760</v>
          </cell>
        </row>
        <row r="63951">
          <cell r="F63951" t="str">
            <v>misterspex.de</v>
          </cell>
          <cell r="G63951" t="str">
            <v>94761</v>
          </cell>
        </row>
        <row r="63952">
          <cell r="F63952" t="str">
            <v>mistralsolutions.com</v>
          </cell>
          <cell r="G63952" t="str">
            <v>94762</v>
          </cell>
        </row>
        <row r="63953">
          <cell r="F63953" t="str">
            <v>misttherapy.com</v>
          </cell>
          <cell r="G63953" t="str">
            <v>94763</v>
          </cell>
        </row>
        <row r="63954">
          <cell r="F63954" t="str">
            <v>mitei.mit.edu</v>
          </cell>
          <cell r="G63954" t="str">
            <v>94764</v>
          </cell>
        </row>
        <row r="63955">
          <cell r="F63955" t="str">
            <v>mithridion.com</v>
          </cell>
          <cell r="G63955" t="str">
            <v>94765</v>
          </cell>
        </row>
        <row r="63956">
          <cell r="F63956" t="str">
            <v>miti.cc</v>
          </cell>
          <cell r="G63956" t="str">
            <v>94766</v>
          </cell>
        </row>
        <row r="63957">
          <cell r="F63957" t="str">
            <v>mitio.org</v>
          </cell>
          <cell r="G63957" t="str">
            <v>94767</v>
          </cell>
        </row>
        <row r="63958">
          <cell r="F63958" t="str">
            <v>mitochonsystems.com</v>
          </cell>
          <cell r="G63958" t="str">
            <v>94768</v>
          </cell>
        </row>
        <row r="63959">
          <cell r="F63959" t="str">
            <v>mitodna.com</v>
          </cell>
          <cell r="G63959" t="str">
            <v>94769</v>
          </cell>
        </row>
        <row r="63960">
          <cell r="F63960" t="str">
            <v>mitomicsinc.com</v>
          </cell>
          <cell r="G63960" t="str">
            <v>94770</v>
          </cell>
        </row>
        <row r="63961">
          <cell r="F63961" t="str">
            <v>mitoprod.com</v>
          </cell>
          <cell r="G63961" t="str">
            <v>94771</v>
          </cell>
        </row>
        <row r="63962">
          <cell r="F63962" t="str">
            <v>mitostem.com</v>
          </cell>
          <cell r="G63962" t="str">
            <v>94772</v>
          </cell>
        </row>
        <row r="63963">
          <cell r="F63963" t="str">
            <v>mitrabiotech.com</v>
          </cell>
          <cell r="G63963" t="str">
            <v>94773</v>
          </cell>
        </row>
        <row r="63964">
          <cell r="F63964" t="str">
            <v>mitralign.com</v>
          </cell>
          <cell r="G63964" t="str">
            <v>94774</v>
          </cell>
        </row>
        <row r="63965">
          <cell r="F63965" t="str">
            <v>mitrassist.com</v>
          </cell>
          <cell r="G63965" t="str">
            <v>94775</v>
          </cell>
        </row>
        <row r="63966">
          <cell r="F63966" t="str">
            <v>mitrionics.se</v>
          </cell>
          <cell r="G63966" t="str">
            <v>94776</v>
          </cell>
        </row>
        <row r="63967">
          <cell r="F63967" t="str">
            <v>miurasystems.com</v>
          </cell>
          <cell r="G63967" t="str">
            <v>94777</v>
          </cell>
        </row>
        <row r="63968">
          <cell r="F63968" t="str">
            <v>mix1life.com</v>
          </cell>
          <cell r="G63968" t="str">
            <v>94778</v>
          </cell>
        </row>
        <row r="63969">
          <cell r="F63969" t="str">
            <v>mixad.ro</v>
          </cell>
          <cell r="G63969" t="str">
            <v>94779</v>
          </cell>
        </row>
        <row r="63970">
          <cell r="F63970" t="str">
            <v>mixaloo.com</v>
          </cell>
          <cell r="G63970" t="str">
            <v>94780</v>
          </cell>
        </row>
        <row r="63971">
          <cell r="F63971" t="str">
            <v>mixamo.com</v>
          </cell>
          <cell r="G63971" t="str">
            <v>94781</v>
          </cell>
        </row>
        <row r="63972">
          <cell r="F63972" t="str">
            <v>mixandmeet.com</v>
          </cell>
          <cell r="G63972" t="str">
            <v>94782</v>
          </cell>
        </row>
        <row r="63973">
          <cell r="F63973" t="str">
            <v>mixbook.com</v>
          </cell>
          <cell r="G63973" t="str">
            <v>94783</v>
          </cell>
        </row>
        <row r="63974">
          <cell r="F63974" t="str">
            <v>mixcommerce.com</v>
          </cell>
          <cell r="G63974" t="str">
            <v>94784</v>
          </cell>
        </row>
        <row r="63975">
          <cell r="F63975" t="str">
            <v>mixd.tv</v>
          </cell>
          <cell r="G63975" t="str">
            <v>94785</v>
          </cell>
        </row>
        <row r="63976">
          <cell r="F63976" t="str">
            <v>mixedmedialabs.com</v>
          </cell>
          <cell r="G63976" t="str">
            <v>94786</v>
          </cell>
        </row>
        <row r="63977">
          <cell r="F63977" t="str">
            <v>mixercast.com</v>
          </cell>
          <cell r="G63977" t="str">
            <v>94787</v>
          </cell>
        </row>
        <row r="63978">
          <cell r="F63978" t="str">
            <v>mixpanel.com</v>
          </cell>
          <cell r="G63978" t="str">
            <v>94788</v>
          </cell>
        </row>
        <row r="63979">
          <cell r="F63979" t="str">
            <v>mixpo.com</v>
          </cell>
          <cell r="G63979" t="str">
            <v>94789</v>
          </cell>
        </row>
        <row r="63980">
          <cell r="F63980" t="str">
            <v>mixx.com</v>
          </cell>
          <cell r="G63980" t="str">
            <v>94790</v>
          </cell>
        </row>
        <row r="63981">
          <cell r="F63981" t="str">
            <v>miyowa.com</v>
          </cell>
          <cell r="G63981" t="str">
            <v>94791</v>
          </cell>
        </row>
        <row r="63982">
          <cell r="F63982" t="str">
            <v>mjinfrastructure.com</v>
          </cell>
          <cell r="G63982" t="str">
            <v>94792</v>
          </cell>
        </row>
        <row r="63983">
          <cell r="F63983" t="str">
            <v>mjjsales.com</v>
          </cell>
          <cell r="G63983" t="str">
            <v>94793</v>
          </cell>
        </row>
        <row r="63984">
          <cell r="F63984" t="str">
            <v>mkautomotive.com</v>
          </cell>
          <cell r="G63984" t="str">
            <v>94794</v>
          </cell>
        </row>
        <row r="63985">
          <cell r="F63985" t="str">
            <v>mkd-arc.com</v>
          </cell>
          <cell r="G63985" t="str">
            <v>94795</v>
          </cell>
        </row>
        <row r="63986">
          <cell r="F63986" t="str">
            <v>mkdabbawala.com</v>
          </cell>
          <cell r="G63986" t="str">
            <v>94796</v>
          </cell>
        </row>
        <row r="63987">
          <cell r="F63987" t="str">
            <v>mled-ltd.com</v>
          </cell>
          <cell r="G63987" t="str">
            <v>94797</v>
          </cell>
        </row>
        <row r="63988">
          <cell r="F63988" t="str">
            <v>mlg.tv</v>
          </cell>
          <cell r="G63988" t="str">
            <v>94798</v>
          </cell>
        </row>
        <row r="63989">
          <cell r="F63989" t="str">
            <v>mlsensors.com</v>
          </cell>
          <cell r="G63989" t="str">
            <v>94799</v>
          </cell>
        </row>
        <row r="63990">
          <cell r="F63990" t="str">
            <v>mlstate.com</v>
          </cell>
          <cell r="G63990" t="str">
            <v>94800</v>
          </cell>
        </row>
        <row r="63991">
          <cell r="F63991" t="str">
            <v>mm2u.com.cn</v>
          </cell>
          <cell r="G63991" t="str">
            <v>94801</v>
          </cell>
        </row>
        <row r="63992">
          <cell r="F63992" t="str">
            <v>mmb.cn</v>
          </cell>
          <cell r="G63992" t="str">
            <v>94802</v>
          </cell>
        </row>
        <row r="63993">
          <cell r="F63993" t="str">
            <v>mmbnetworks.com</v>
          </cell>
          <cell r="G63993" t="str">
            <v>94803</v>
          </cell>
        </row>
        <row r="63994">
          <cell r="F63994" t="str">
            <v>mmchannel.com</v>
          </cell>
          <cell r="G63994" t="str">
            <v>94804</v>
          </cell>
        </row>
        <row r="63995">
          <cell r="F63995" t="str">
            <v>mmetrics.com</v>
          </cell>
          <cell r="G63995" t="str">
            <v>94805</v>
          </cell>
        </row>
        <row r="63996">
          <cell r="F63996" t="str">
            <v>mmicsolutions.com</v>
          </cell>
          <cell r="G63996" t="str">
            <v>94806</v>
          </cell>
        </row>
        <row r="63997">
          <cell r="F63997" t="str">
            <v>mmis-inc.com</v>
          </cell>
          <cell r="G63997" t="str">
            <v>94807</v>
          </cell>
        </row>
        <row r="63998">
          <cell r="F63998" t="str">
            <v>mmitnetwork.com</v>
          </cell>
          <cell r="G63998" t="str">
            <v>94808</v>
          </cell>
        </row>
        <row r="63999">
          <cell r="F63999" t="str">
            <v>mmitonline.com</v>
          </cell>
          <cell r="G63999" t="str">
            <v>94809</v>
          </cell>
        </row>
        <row r="64000">
          <cell r="F64000" t="str">
            <v>mmlive.com</v>
          </cell>
          <cell r="G64000" t="str">
            <v>94810</v>
          </cell>
        </row>
        <row r="64001">
          <cell r="F64001" t="str">
            <v>mmlocalfoods.com</v>
          </cell>
          <cell r="G64001" t="str">
            <v>94811</v>
          </cell>
        </row>
        <row r="64002">
          <cell r="F64002" t="str">
            <v>mmmt.com</v>
          </cell>
          <cell r="G64002" t="str">
            <v>94812</v>
          </cell>
        </row>
        <row r="64003">
          <cell r="F64003" t="str">
            <v>mmrglobal.com</v>
          </cell>
          <cell r="G64003" t="str">
            <v>94813</v>
          </cell>
        </row>
        <row r="64004">
          <cell r="F64004" t="str">
            <v>mncmi.com</v>
          </cell>
          <cell r="G64004" t="str">
            <v>94814</v>
          </cell>
        </row>
        <row r="64005">
          <cell r="F64005" t="str">
            <v>mnglabs.com</v>
          </cell>
          <cell r="G64005" t="str">
            <v>94815</v>
          </cell>
        </row>
        <row r="64006">
          <cell r="F64006" t="str">
            <v>mnlakeplace.com</v>
          </cell>
          <cell r="G64006" t="str">
            <v>94816</v>
          </cell>
        </row>
        <row r="64007">
          <cell r="F64007" t="str">
            <v>mo-dv.com</v>
          </cell>
          <cell r="G64007" t="str">
            <v>94817</v>
          </cell>
        </row>
        <row r="64008">
          <cell r="F64008" t="str">
            <v>moaec.com</v>
          </cell>
          <cell r="G64008" t="str">
            <v>94818</v>
          </cell>
        </row>
        <row r="64009">
          <cell r="F64009" t="str">
            <v>moai.com</v>
          </cell>
          <cell r="G64009" t="str">
            <v>94819</v>
          </cell>
        </row>
        <row r="64010">
          <cell r="F64010" t="str">
            <v>moanima.com</v>
          </cell>
          <cell r="G64010" t="str">
            <v>94820</v>
          </cell>
        </row>
        <row r="64011">
          <cell r="F64011" t="str">
            <v>moasisglobal.com</v>
          </cell>
          <cell r="G64011" t="str">
            <v>94821</v>
          </cell>
        </row>
        <row r="64012">
          <cell r="F64012" t="str">
            <v>mob.ly</v>
          </cell>
          <cell r="G64012" t="str">
            <v>94822</v>
          </cell>
        </row>
        <row r="64013">
          <cell r="F64013" t="str">
            <v>mobagel.com</v>
          </cell>
          <cell r="G64013" t="str">
            <v>94823</v>
          </cell>
        </row>
        <row r="64014">
          <cell r="F64014" t="str">
            <v>mobakids.jp</v>
          </cell>
          <cell r="G64014" t="str">
            <v>94824</v>
          </cell>
        </row>
        <row r="64015">
          <cell r="F64015" t="str">
            <v>mobango.com</v>
          </cell>
          <cell r="G64015" t="str">
            <v>94825</v>
          </cell>
        </row>
        <row r="64016">
          <cell r="F64016" t="str">
            <v>mobassurance.com</v>
          </cell>
          <cell r="G64016" t="str">
            <v>94826</v>
          </cell>
        </row>
        <row r="64017">
          <cell r="F64017" t="str">
            <v>mobclix.com</v>
          </cell>
          <cell r="G64017" t="str">
            <v>94827</v>
          </cell>
        </row>
        <row r="64018">
          <cell r="F64018" t="str">
            <v>mobeon.com</v>
          </cell>
          <cell r="G64018" t="str">
            <v>94828</v>
          </cell>
        </row>
        <row r="64019">
          <cell r="F64019" t="str">
            <v>mobergpharma.com</v>
          </cell>
          <cell r="G64019" t="str">
            <v>94829</v>
          </cell>
        </row>
        <row r="64020">
          <cell r="F64020" t="str">
            <v>mobergresearch.com</v>
          </cell>
          <cell r="G64020" t="str">
            <v>94830</v>
          </cell>
        </row>
        <row r="64021">
          <cell r="F64021" t="str">
            <v>mobgold.com</v>
          </cell>
          <cell r="G64021" t="str">
            <v>94831</v>
          </cell>
        </row>
        <row r="64022">
          <cell r="F64022" t="str">
            <v>mobi724globalsolutions.com</v>
          </cell>
          <cell r="G64022" t="str">
            <v>94832</v>
          </cell>
        </row>
        <row r="64023">
          <cell r="F64023" t="str">
            <v>mobiapps.com</v>
          </cell>
          <cell r="G64023" t="str">
            <v>94833</v>
          </cell>
        </row>
        <row r="64024">
          <cell r="F64024" t="str">
            <v>mobibase.com</v>
          </cell>
          <cell r="G64024" t="str">
            <v>94834</v>
          </cell>
        </row>
        <row r="64025">
          <cell r="F64025" t="str">
            <v>mobicious.com</v>
          </cell>
          <cell r="G64025" t="str">
            <v>94835</v>
          </cell>
        </row>
        <row r="64026">
          <cell r="F64026" t="str">
            <v>mobiclip.com</v>
          </cell>
          <cell r="G64026" t="str">
            <v>94836</v>
          </cell>
        </row>
        <row r="64027">
          <cell r="F64027" t="str">
            <v>mobideo.com</v>
          </cell>
          <cell r="G64027" t="str">
            <v>94837</v>
          </cell>
        </row>
        <row r="64028">
          <cell r="F64028" t="str">
            <v>mobideos.com</v>
          </cell>
          <cell r="G64028" t="str">
            <v>94838</v>
          </cell>
        </row>
        <row r="64029">
          <cell r="F64029" t="str">
            <v>mobidia.com</v>
          </cell>
          <cell r="G64029" t="str">
            <v>94839</v>
          </cell>
        </row>
        <row r="64030">
          <cell r="F64030" t="str">
            <v>mobidiag.com</v>
          </cell>
          <cell r="G64030" t="str">
            <v>94840</v>
          </cell>
        </row>
        <row r="64031">
          <cell r="F64031" t="str">
            <v>mobidough.com</v>
          </cell>
          <cell r="G64031" t="str">
            <v>94841</v>
          </cell>
        </row>
        <row r="64032">
          <cell r="F64032" t="str">
            <v>mobifriends.com</v>
          </cell>
          <cell r="G64032" t="str">
            <v>94842</v>
          </cell>
        </row>
        <row r="64033">
          <cell r="F64033" t="str">
            <v>mobifusion-inc.com</v>
          </cell>
          <cell r="G64033" t="str">
            <v>94843</v>
          </cell>
        </row>
        <row r="64034">
          <cell r="F64034" t="str">
            <v>mobify.com</v>
          </cell>
          <cell r="G64034" t="str">
            <v>94844</v>
          </cell>
        </row>
        <row r="64035">
          <cell r="F64035" t="str">
            <v>mobigage.com</v>
          </cell>
          <cell r="G64035" t="str">
            <v>94845</v>
          </cell>
        </row>
        <row r="64036">
          <cell r="F64036" t="str">
            <v>mobiinet.com</v>
          </cell>
          <cell r="G64036" t="str">
            <v>94846</v>
          </cell>
        </row>
        <row r="64037">
          <cell r="F64037" t="str">
            <v>mobikwik.com</v>
          </cell>
          <cell r="G64037" t="str">
            <v>94847</v>
          </cell>
        </row>
        <row r="64038">
          <cell r="F64038" t="str">
            <v>mobile-medical.com</v>
          </cell>
          <cell r="G64038" t="str">
            <v>94848</v>
          </cell>
        </row>
        <row r="64039">
          <cell r="F64039" t="str">
            <v>mobile-melting.de</v>
          </cell>
          <cell r="G64039" t="str">
            <v>94849</v>
          </cell>
        </row>
        <row r="64040">
          <cell r="F64040" t="str">
            <v>mobile-mx.com</v>
          </cell>
          <cell r="G64040" t="str">
            <v>94850</v>
          </cell>
        </row>
        <row r="64041">
          <cell r="F64041" t="str">
            <v>mobile-xl.com</v>
          </cell>
          <cell r="G64041" t="str">
            <v>94851</v>
          </cell>
        </row>
        <row r="64042">
          <cell r="F64042" t="str">
            <v>mobile.socbay.com</v>
          </cell>
          <cell r="G64042" t="str">
            <v>94852</v>
          </cell>
        </row>
        <row r="64043">
          <cell r="F64043" t="str">
            <v>mobile2win.com</v>
          </cell>
          <cell r="G64043" t="str">
            <v>94853</v>
          </cell>
        </row>
        <row r="64044">
          <cell r="F64044" t="str">
            <v>mobile365.com</v>
          </cell>
          <cell r="G64044" t="str">
            <v>94854</v>
          </cell>
        </row>
        <row r="64045">
          <cell r="F64045" t="str">
            <v>mobileaccess.com</v>
          </cell>
          <cell r="G64045" t="str">
            <v>94855</v>
          </cell>
        </row>
        <row r="64046">
          <cell r="F64046" t="str">
            <v>mobileaccord.com</v>
          </cell>
          <cell r="G64046" t="str">
            <v>94856</v>
          </cell>
        </row>
        <row r="64047">
          <cell r="F64047" t="str">
            <v>mobileactivedefense.com</v>
          </cell>
          <cell r="G64047" t="str">
            <v>94857</v>
          </cell>
        </row>
        <row r="64048">
          <cell r="F64048" t="str">
            <v>mobilearmor.com</v>
          </cell>
          <cell r="G64048" t="str">
            <v>94858</v>
          </cell>
        </row>
        <row r="64049">
          <cell r="F64049" t="str">
            <v>mobileaware.com</v>
          </cell>
          <cell r="G64049" t="str">
            <v>94859</v>
          </cell>
        </row>
        <row r="64050">
          <cell r="F64050" t="str">
            <v>mobilebackstage.com</v>
          </cell>
          <cell r="G64050" t="str">
            <v>94860</v>
          </cell>
        </row>
        <row r="64051">
          <cell r="F64051" t="str">
            <v>mobilebits.de</v>
          </cell>
          <cell r="G64051" t="str">
            <v>94861</v>
          </cell>
        </row>
        <row r="64052">
          <cell r="F64052" t="str">
            <v>mobilecause.com</v>
          </cell>
          <cell r="G64052" t="str">
            <v>94862</v>
          </cell>
        </row>
        <row r="64053">
          <cell r="F64053" t="str">
            <v>mobilecommerce.co.uk</v>
          </cell>
          <cell r="G64053" t="str">
            <v>94863</v>
          </cell>
        </row>
        <row r="64054">
          <cell r="F64054" t="str">
            <v>mobiledataforce.com</v>
          </cell>
          <cell r="G64054" t="str">
            <v>94864</v>
          </cell>
        </row>
        <row r="64055">
          <cell r="F64055" t="str">
            <v>mobiledatatech.ca</v>
          </cell>
          <cell r="G64055" t="str">
            <v>94865</v>
          </cell>
        </row>
        <row r="64056">
          <cell r="F64056" t="str">
            <v>mobiledevhq.com</v>
          </cell>
          <cell r="G64056" t="str">
            <v>94866</v>
          </cell>
        </row>
        <row r="64057">
          <cell r="F64057" t="str">
            <v>mobileembracecorporate.com</v>
          </cell>
          <cell r="G64057" t="str">
            <v>94867</v>
          </cell>
        </row>
        <row r="64058">
          <cell r="F64058" t="str">
            <v>mobileeventguide.de</v>
          </cell>
          <cell r="G64058" t="str">
            <v>94868</v>
          </cell>
        </row>
        <row r="64059">
          <cell r="F64059" t="str">
            <v>mobilefactory.jp</v>
          </cell>
          <cell r="G64059" t="str">
            <v>94869</v>
          </cell>
        </row>
        <row r="64060">
          <cell r="F64060" t="str">
            <v>mobileglobe.com</v>
          </cell>
          <cell r="G64060" t="str">
            <v>94870</v>
          </cell>
        </row>
        <row r="64061">
          <cell r="F64061" t="str">
            <v>mobilegs.com</v>
          </cell>
          <cell r="G64061" t="str">
            <v>94871</v>
          </cell>
        </row>
        <row r="64062">
          <cell r="F64062" t="str">
            <v>mobilehelpnow.com</v>
          </cell>
          <cell r="G64062" t="str">
            <v>94872</v>
          </cell>
        </row>
        <row r="64063">
          <cell r="F64063" t="str">
            <v>mobileinteraction.se</v>
          </cell>
          <cell r="G64063" t="str">
            <v>94873</v>
          </cell>
        </row>
        <row r="64064">
          <cell r="F64064" t="str">
            <v>mobileiron.com</v>
          </cell>
          <cell r="G64064" t="str">
            <v>94874</v>
          </cell>
        </row>
        <row r="64065">
          <cell r="F64065" t="str">
            <v>mobilemd.com</v>
          </cell>
          <cell r="G64065" t="str">
            <v>94875</v>
          </cell>
        </row>
        <row r="64066">
          <cell r="F64066" t="str">
            <v>mobilemedia.bz</v>
          </cell>
          <cell r="G64066" t="str">
            <v>94876</v>
          </cell>
        </row>
        <row r="64067">
          <cell r="F64067" t="str">
            <v>mobilemedia.com</v>
          </cell>
          <cell r="G64067" t="str">
            <v>94877</v>
          </cell>
        </row>
        <row r="64068">
          <cell r="F64068" t="str">
            <v>mobilemessenger.com</v>
          </cell>
          <cell r="G64068" t="str">
            <v>94878</v>
          </cell>
        </row>
        <row r="64069">
          <cell r="F64069" t="str">
            <v>mobilengine.com</v>
          </cell>
          <cell r="G64069" t="str">
            <v>94879</v>
          </cell>
        </row>
        <row r="64070">
          <cell r="F64070" t="str">
            <v>mobileo.de</v>
          </cell>
          <cell r="G64070" t="str">
            <v>94880</v>
          </cell>
        </row>
        <row r="64071">
          <cell r="F64071" t="str">
            <v>mobilepassport.us</v>
          </cell>
          <cell r="G64071" t="str">
            <v>94881</v>
          </cell>
        </row>
        <row r="64072">
          <cell r="F64072" t="str">
            <v>mobilepeak.com.cn</v>
          </cell>
          <cell r="G64072" t="str">
            <v>94882</v>
          </cell>
        </row>
        <row r="64073">
          <cell r="F64073" t="str">
            <v>mobilepeople.com</v>
          </cell>
          <cell r="G64073" t="str">
            <v>94883</v>
          </cell>
        </row>
        <row r="64074">
          <cell r="F64074" t="str">
            <v>mobileposse.com</v>
          </cell>
          <cell r="G64074" t="str">
            <v>94884</v>
          </cell>
        </row>
        <row r="64075">
          <cell r="F64075" t="str">
            <v>mobileq.com</v>
          </cell>
          <cell r="G64075" t="str">
            <v>94885</v>
          </cell>
        </row>
        <row r="64076">
          <cell r="F64076" t="str">
            <v>mobileroadie.com</v>
          </cell>
          <cell r="G64076" t="str">
            <v>94886</v>
          </cell>
        </row>
        <row r="64077">
          <cell r="F64077" t="str">
            <v>mobilesnack.com</v>
          </cell>
          <cell r="G64077" t="str">
            <v>94887</v>
          </cell>
        </row>
        <row r="64078">
          <cell r="F64078" t="str">
            <v>mobilespike.com</v>
          </cell>
          <cell r="G64078" t="str">
            <v>94888</v>
          </cell>
        </row>
        <row r="64079">
          <cell r="F64079" t="str">
            <v>mobilespring.com</v>
          </cell>
          <cell r="G64079" t="str">
            <v>94889</v>
          </cell>
        </row>
        <row r="64080">
          <cell r="F64080" t="str">
            <v>mobilestar.com</v>
          </cell>
          <cell r="G64080" t="str">
            <v>94890</v>
          </cell>
        </row>
        <row r="64081">
          <cell r="F64081" t="str">
            <v>mobilestorm.com</v>
          </cell>
          <cell r="G64081" t="str">
            <v>94891</v>
          </cell>
        </row>
        <row r="64082">
          <cell r="F64082" t="str">
            <v>mobiletag.com</v>
          </cell>
          <cell r="G64082" t="str">
            <v>94892</v>
          </cell>
        </row>
        <row r="64083">
          <cell r="F64083" t="str">
            <v>mobileum.com</v>
          </cell>
          <cell r="G64083" t="str">
            <v>94893</v>
          </cell>
        </row>
        <row r="64084">
          <cell r="F64084" t="str">
            <v>mobileveda.com</v>
          </cell>
          <cell r="G64084" t="str">
            <v>94894</v>
          </cell>
        </row>
        <row r="64085">
          <cell r="F64085" t="str">
            <v>mobileway.com</v>
          </cell>
          <cell r="G64085" t="str">
            <v>94895</v>
          </cell>
        </row>
        <row r="64086">
          <cell r="F64086" t="str">
            <v>mobileye.com</v>
          </cell>
          <cell r="G64086" t="str">
            <v>94896</v>
          </cell>
        </row>
        <row r="64087">
          <cell r="F64087" t="str">
            <v>mobilia.com</v>
          </cell>
          <cell r="G64087" t="str">
            <v>94897</v>
          </cell>
        </row>
        <row r="64088">
          <cell r="F64088" t="str">
            <v>mobilian.com</v>
          </cell>
          <cell r="G64088" t="str">
            <v>94898</v>
          </cell>
        </row>
        <row r="64089">
          <cell r="F64089" t="str">
            <v>mobilicity.eu</v>
          </cell>
          <cell r="G64089" t="str">
            <v>94899</v>
          </cell>
        </row>
        <row r="64090">
          <cell r="F64090" t="str">
            <v>mobilicom.com</v>
          </cell>
          <cell r="G64090" t="str">
            <v>94900</v>
          </cell>
        </row>
        <row r="64091">
          <cell r="F64091" t="str">
            <v>mobilike.com</v>
          </cell>
          <cell r="G64091" t="str">
            <v>94901</v>
          </cell>
        </row>
        <row r="64092">
          <cell r="F64092" t="str">
            <v>mobilinga.com</v>
          </cell>
          <cell r="G64092" t="str">
            <v>94902</v>
          </cell>
        </row>
        <row r="64093">
          <cell r="F64093" t="str">
            <v>mobilitec.pt</v>
          </cell>
          <cell r="G64093" t="str">
            <v>94903</v>
          </cell>
        </row>
        <row r="64094">
          <cell r="F64094" t="str">
            <v>mobilitie.com</v>
          </cell>
          <cell r="G64094" t="str">
            <v>94904</v>
          </cell>
        </row>
        <row r="64095">
          <cell r="F64095" t="str">
            <v>mobilitrix.com</v>
          </cell>
          <cell r="G64095" t="str">
            <v>94905</v>
          </cell>
        </row>
        <row r="64096">
          <cell r="F64096" t="str">
            <v>mobilitus.com</v>
          </cell>
          <cell r="G64096" t="str">
            <v>94906</v>
          </cell>
        </row>
        <row r="64097">
          <cell r="F64097" t="str">
            <v>mobiliz.com</v>
          </cell>
          <cell r="G64097" t="str">
            <v>94907</v>
          </cell>
        </row>
        <row r="64098">
          <cell r="F64098" t="str">
            <v>mobilizationlabs.com</v>
          </cell>
          <cell r="G64098" t="str">
            <v>94908</v>
          </cell>
        </row>
        <row r="64099">
          <cell r="F64099" t="str">
            <v>mobilocity.net</v>
          </cell>
          <cell r="G64099" t="str">
            <v>94909</v>
          </cell>
        </row>
        <row r="64100">
          <cell r="F64100" t="str">
            <v>mobiltek.pl</v>
          </cell>
          <cell r="G64100" t="str">
            <v>94910</v>
          </cell>
        </row>
        <row r="64101">
          <cell r="F64101" t="str">
            <v>mobimanage.com</v>
          </cell>
          <cell r="G64101" t="str">
            <v>94911</v>
          </cell>
        </row>
        <row r="64102">
          <cell r="F64102" t="str">
            <v>mobimtech.com</v>
          </cell>
          <cell r="G64102" t="str">
            <v>94912</v>
          </cell>
        </row>
        <row r="64103">
          <cell r="F64103" t="str">
            <v>mobincube.com</v>
          </cell>
          <cell r="G64103" t="str">
            <v>94913</v>
          </cell>
        </row>
        <row r="64104">
          <cell r="F64104" t="str">
            <v>mobioinsider.com</v>
          </cell>
          <cell r="G64104" t="str">
            <v>94914</v>
          </cell>
        </row>
        <row r="64105">
          <cell r="F64105" t="str">
            <v>mobipocket.com</v>
          </cell>
          <cell r="G64105" t="str">
            <v>94915</v>
          </cell>
        </row>
        <row r="64106">
          <cell r="F64106" t="str">
            <v>mobiquitynetworks.com</v>
          </cell>
          <cell r="G64106" t="str">
            <v>94916</v>
          </cell>
        </row>
        <row r="64107">
          <cell r="F64107" t="str">
            <v>mobisante.com</v>
          </cell>
          <cell r="G64107" t="str">
            <v>94917</v>
          </cell>
        </row>
        <row r="64108">
          <cell r="F64108" t="str">
            <v>mobissimo.com</v>
          </cell>
          <cell r="G64108" t="str">
            <v>94918</v>
          </cell>
        </row>
        <row r="64109">
          <cell r="F64109" t="str">
            <v>mobisy.com</v>
          </cell>
          <cell r="G64109" t="str">
            <v>94919</v>
          </cell>
        </row>
        <row r="64110">
          <cell r="F64110" t="str">
            <v>mobitechintl.com</v>
          </cell>
          <cell r="G64110" t="str">
            <v>94920</v>
          </cell>
        </row>
        <row r="64111">
          <cell r="F64111" t="str">
            <v>mobitv.com</v>
          </cell>
          <cell r="G64111" t="str">
            <v>94921</v>
          </cell>
        </row>
        <row r="64112">
          <cell r="F64112" t="str">
            <v>mobitx.com</v>
          </cell>
          <cell r="G64112" t="str">
            <v>94922</v>
          </cell>
        </row>
        <row r="64113">
          <cell r="F64113" t="str">
            <v>mobiusmicro.com</v>
          </cell>
          <cell r="G64113" t="str">
            <v>94923</v>
          </cell>
        </row>
        <row r="64114">
          <cell r="F64114" t="str">
            <v>mobiustherapeutics.com</v>
          </cell>
          <cell r="G64114" t="str">
            <v>94924</v>
          </cell>
        </row>
        <row r="64115">
          <cell r="F64115" t="str">
            <v>mobiuswater.com</v>
          </cell>
          <cell r="G64115" t="str">
            <v>94925</v>
          </cell>
        </row>
        <row r="64116">
          <cell r="F64116" t="str">
            <v>mobivery.com</v>
          </cell>
          <cell r="G64116" t="str">
            <v>94926</v>
          </cell>
        </row>
        <row r="64117">
          <cell r="F64117" t="str">
            <v>mobivity.com</v>
          </cell>
          <cell r="G64117" t="str">
            <v>94927</v>
          </cell>
        </row>
        <row r="64118">
          <cell r="F64118" t="str">
            <v>mobivox.com</v>
          </cell>
          <cell r="G64118" t="str">
            <v>94928</v>
          </cell>
        </row>
        <row r="64119">
          <cell r="F64119" t="str">
            <v>mobiwm.com</v>
          </cell>
          <cell r="G64119" t="str">
            <v>94929</v>
          </cell>
        </row>
        <row r="64120">
          <cell r="F64120" t="str">
            <v>mobiwork.com</v>
          </cell>
          <cell r="G64120" t="str">
            <v>94930</v>
          </cell>
        </row>
        <row r="64121">
          <cell r="F64121" t="str">
            <v>mobixell.com</v>
          </cell>
          <cell r="G64121" t="str">
            <v>94931</v>
          </cell>
        </row>
        <row r="64122">
          <cell r="F64122" t="str">
            <v>moblize.com</v>
          </cell>
          <cell r="G64122" t="str">
            <v>94932</v>
          </cell>
        </row>
        <row r="64123">
          <cell r="F64123" t="str">
            <v>moblyng.com</v>
          </cell>
          <cell r="G64123" t="str">
            <v>94933</v>
          </cell>
        </row>
        <row r="64124">
          <cell r="F64124" t="str">
            <v>mobme.in</v>
          </cell>
          <cell r="G64124" t="str">
            <v>94934</v>
          </cell>
        </row>
        <row r="64125">
          <cell r="F64125" t="str">
            <v>mobovida.com</v>
          </cell>
          <cell r="G64125" t="str">
            <v>94935</v>
          </cell>
        </row>
        <row r="64126">
          <cell r="F64126" t="str">
            <v>mobovivo.com</v>
          </cell>
          <cell r="G64126" t="str">
            <v>94936</v>
          </cell>
        </row>
        <row r="64127">
          <cell r="F64127" t="str">
            <v>mobpanel.com</v>
          </cell>
          <cell r="G64127" t="str">
            <v>94937</v>
          </cell>
        </row>
        <row r="64128">
          <cell r="F64128" t="str">
            <v>mobpartner.com</v>
          </cell>
          <cell r="G64128" t="str">
            <v>94938</v>
          </cell>
        </row>
        <row r="64129">
          <cell r="F64129" t="str">
            <v>mobscience.com</v>
          </cell>
          <cell r="G64129" t="str">
            <v>94939</v>
          </cell>
        </row>
        <row r="64130">
          <cell r="F64130" t="str">
            <v>mobshop.com</v>
          </cell>
          <cell r="G64130" t="str">
            <v>94940</v>
          </cell>
        </row>
        <row r="64131">
          <cell r="F64131" t="str">
            <v>mobstac.com</v>
          </cell>
          <cell r="G64131" t="str">
            <v>94941</v>
          </cell>
        </row>
        <row r="64132">
          <cell r="F64132" t="str">
            <v>mobui.com</v>
          </cell>
          <cell r="G64132" t="str">
            <v>94942</v>
          </cell>
        </row>
        <row r="64133">
          <cell r="F64133" t="str">
            <v>mobular.com</v>
          </cell>
          <cell r="G64133" t="str">
            <v>94943</v>
          </cell>
        </row>
        <row r="64134">
          <cell r="F64134" t="str">
            <v>mobyko.com</v>
          </cell>
          <cell r="G64134" t="str">
            <v>94944</v>
          </cell>
        </row>
        <row r="64135">
          <cell r="F64135" t="str">
            <v>mocana.com</v>
          </cell>
          <cell r="G64135" t="str">
            <v>94945</v>
          </cell>
        </row>
        <row r="64136">
          <cell r="F64136" t="str">
            <v>mocapay.com</v>
          </cell>
          <cell r="G64136" t="str">
            <v>94946</v>
          </cell>
        </row>
        <row r="64137">
          <cell r="F64137" t="str">
            <v>mocaworld.cn</v>
          </cell>
          <cell r="G64137" t="str">
            <v>94947</v>
          </cell>
        </row>
        <row r="64138">
          <cell r="F64138" t="str">
            <v>mochila.com</v>
          </cell>
          <cell r="G64138" t="str">
            <v>94948</v>
          </cell>
        </row>
        <row r="64139">
          <cell r="F64139" t="str">
            <v>mochimedia.com</v>
          </cell>
          <cell r="G64139" t="str">
            <v>94949</v>
          </cell>
        </row>
        <row r="64140">
          <cell r="F64140" t="str">
            <v>mocospace.com</v>
          </cell>
          <cell r="G64140" t="str">
            <v>94950</v>
          </cell>
        </row>
        <row r="64141">
          <cell r="F64141" t="str">
            <v>modalis.com</v>
          </cell>
          <cell r="G64141" t="str">
            <v>94951</v>
          </cell>
        </row>
        <row r="64142">
          <cell r="F64142" t="str">
            <v>modality.com</v>
          </cell>
          <cell r="G64142" t="str">
            <v>94952</v>
          </cell>
        </row>
        <row r="64143">
          <cell r="F64143" t="str">
            <v>modbook.com</v>
          </cell>
          <cell r="G64143" t="str">
            <v>94953</v>
          </cell>
        </row>
        <row r="64144">
          <cell r="F64144" t="str">
            <v>modcloth.com</v>
          </cell>
          <cell r="G64144" t="str">
            <v>94954</v>
          </cell>
        </row>
        <row r="64145">
          <cell r="F64145" t="str">
            <v>moddha.com</v>
          </cell>
          <cell r="G64145" t="str">
            <v>94955</v>
          </cell>
        </row>
        <row r="64146">
          <cell r="F64146" t="str">
            <v>modefinance.com</v>
          </cell>
          <cell r="G64146" t="str">
            <v>94956</v>
          </cell>
        </row>
        <row r="64147">
          <cell r="F64147" t="str">
            <v>modehealth.com</v>
          </cell>
          <cell r="G64147" t="str">
            <v>94957</v>
          </cell>
        </row>
        <row r="64148">
          <cell r="F64148" t="str">
            <v>modelinia.com</v>
          </cell>
          <cell r="G64148" t="str">
            <v>94958</v>
          </cell>
        </row>
        <row r="64149">
          <cell r="F64149" t="str">
            <v>modelmetrics.com</v>
          </cell>
          <cell r="G64149" t="str">
            <v>94959</v>
          </cell>
        </row>
        <row r="64150">
          <cell r="F64150" t="str">
            <v>modeln.com</v>
          </cell>
          <cell r="G64150" t="str">
            <v>94960</v>
          </cell>
        </row>
        <row r="64151">
          <cell r="F64151" t="str">
            <v>modelroute.com</v>
          </cell>
          <cell r="G64151" t="str">
            <v>94961</v>
          </cell>
        </row>
        <row r="64152">
          <cell r="F64152" t="str">
            <v>modelwire.com</v>
          </cell>
          <cell r="G64152" t="str">
            <v>94962</v>
          </cell>
        </row>
        <row r="64153">
          <cell r="F64153" t="str">
            <v>modem-art.com</v>
          </cell>
          <cell r="G64153" t="str">
            <v>94963</v>
          </cell>
        </row>
        <row r="64154">
          <cell r="F64154" t="str">
            <v>modernfeed.com</v>
          </cell>
          <cell r="G64154" t="str">
            <v>94964</v>
          </cell>
        </row>
        <row r="64155">
          <cell r="F64155" t="str">
            <v>modernmedia.co</v>
          </cell>
          <cell r="G64155" t="str">
            <v>94965</v>
          </cell>
        </row>
        <row r="64156">
          <cell r="F64156" t="str">
            <v>modesat.com</v>
          </cell>
          <cell r="G64156" t="str">
            <v>94966</v>
          </cell>
        </row>
        <row r="64157">
          <cell r="F64157" t="str">
            <v>modevity.com</v>
          </cell>
          <cell r="G64157" t="str">
            <v>94967</v>
          </cell>
        </row>
        <row r="64158">
          <cell r="F64158" t="str">
            <v>modibuilders.com</v>
          </cell>
          <cell r="G64158" t="str">
            <v>94968</v>
          </cell>
        </row>
        <row r="64159">
          <cell r="F64159" t="str">
            <v>modiface.com</v>
          </cell>
          <cell r="G64159" t="str">
            <v>94969</v>
          </cell>
        </row>
        <row r="64160">
          <cell r="F64160" t="str">
            <v>modloft.com</v>
          </cell>
          <cell r="G64160" t="str">
            <v>94970</v>
          </cell>
        </row>
        <row r="64161">
          <cell r="F64161" t="str">
            <v>modpizza.com</v>
          </cell>
          <cell r="G64161" t="str">
            <v>94971</v>
          </cell>
        </row>
        <row r="64162">
          <cell r="F64162" t="str">
            <v>modrobotics.com</v>
          </cell>
          <cell r="G64162" t="str">
            <v>94972</v>
          </cell>
        </row>
        <row r="64163">
          <cell r="F64163" t="str">
            <v>modsystems.com</v>
          </cell>
          <cell r="G64163" t="str">
            <v>94973</v>
          </cell>
        </row>
        <row r="64164">
          <cell r="F64164" t="str">
            <v>modularwalls.com.au</v>
          </cell>
          <cell r="G64164" t="str">
            <v>94974</v>
          </cell>
        </row>
        <row r="64165">
          <cell r="F64165" t="str">
            <v>modulatedimaging.com</v>
          </cell>
          <cell r="G64165" t="str">
            <v>94975</v>
          </cell>
        </row>
        <row r="64166">
          <cell r="F64166" t="str">
            <v>modulis.com</v>
          </cell>
          <cell r="G64166" t="str">
            <v>94976</v>
          </cell>
        </row>
        <row r="64167">
          <cell r="F64167" t="str">
            <v>modulus.gr</v>
          </cell>
          <cell r="G64167" t="str">
            <v>94977</v>
          </cell>
        </row>
        <row r="64168">
          <cell r="F64168" t="str">
            <v>modulusfe.com</v>
          </cell>
          <cell r="G64168" t="str">
            <v>94978</v>
          </cell>
        </row>
        <row r="64169">
          <cell r="F64169" t="str">
            <v>modulusvideo.com</v>
          </cell>
          <cell r="G64169" t="str">
            <v>94979</v>
          </cell>
        </row>
        <row r="64170">
          <cell r="F64170" t="str">
            <v>modumetal.com</v>
          </cell>
          <cell r="G64170" t="str">
            <v>94980</v>
          </cell>
        </row>
        <row r="64171">
          <cell r="F64171" t="str">
            <v>modumobile.com</v>
          </cell>
          <cell r="G64171" t="str">
            <v>94981</v>
          </cell>
        </row>
        <row r="64172">
          <cell r="F64172" t="str">
            <v>modyo.com</v>
          </cell>
          <cell r="G64172" t="str">
            <v>94982</v>
          </cell>
        </row>
        <row r="64173">
          <cell r="F64173" t="str">
            <v>moedelo.org</v>
          </cell>
          <cell r="G64173" t="str">
            <v>94983</v>
          </cell>
        </row>
        <row r="64174">
          <cell r="F64174" t="str">
            <v>moeraematrix.com</v>
          </cell>
          <cell r="G64174" t="str">
            <v>94984</v>
          </cell>
        </row>
        <row r="64175">
          <cell r="F64175" t="str">
            <v>mofuse.com</v>
          </cell>
          <cell r="G64175" t="str">
            <v>94985</v>
          </cell>
        </row>
        <row r="64176">
          <cell r="F64176" t="str">
            <v>mog.com</v>
          </cell>
          <cell r="G64176" t="str">
            <v>94986</v>
          </cell>
        </row>
        <row r="64177">
          <cell r="F64177" t="str">
            <v>mogad.com</v>
          </cell>
          <cell r="G64177" t="str">
            <v>94987</v>
          </cell>
        </row>
        <row r="64178">
          <cell r="F64178" t="str">
            <v>mogene.com</v>
          </cell>
          <cell r="G64178" t="str">
            <v>94988</v>
          </cell>
        </row>
        <row r="64179">
          <cell r="F64179" t="str">
            <v>mogo.ca</v>
          </cell>
          <cell r="G64179" t="str">
            <v>94989</v>
          </cell>
        </row>
        <row r="64180">
          <cell r="F64180" t="str">
            <v>mogocharm.com</v>
          </cell>
          <cell r="G64180" t="str">
            <v>94990</v>
          </cell>
        </row>
        <row r="64181">
          <cell r="F64181" t="str">
            <v>mogotest.com</v>
          </cell>
          <cell r="G64181" t="str">
            <v>94991</v>
          </cell>
        </row>
        <row r="64182">
          <cell r="F64182" t="str">
            <v>mogotix.com</v>
          </cell>
          <cell r="G64182" t="str">
            <v>94992</v>
          </cell>
        </row>
        <row r="64183">
          <cell r="F64183" t="str">
            <v>mogreet.com</v>
          </cell>
          <cell r="G64183" t="str">
            <v>94993</v>
          </cell>
        </row>
        <row r="64184">
          <cell r="F64184" t="str">
            <v>mohive.com</v>
          </cell>
          <cell r="G64184" t="str">
            <v>94994</v>
          </cell>
        </row>
        <row r="64185">
          <cell r="F64185" t="str">
            <v>mohomine.com</v>
          </cell>
          <cell r="G64185" t="str">
            <v>94995</v>
          </cell>
        </row>
        <row r="64186">
          <cell r="F64186" t="str">
            <v>moisturemapper.com</v>
          </cell>
          <cell r="G64186" t="str">
            <v>94996</v>
          </cell>
        </row>
        <row r="64187">
          <cell r="F64187" t="str">
            <v>moixa.com</v>
          </cell>
          <cell r="G64187" t="str">
            <v>94997</v>
          </cell>
        </row>
        <row r="64188">
          <cell r="F64188" t="str">
            <v>moixaenergy.com</v>
          </cell>
          <cell r="G64188" t="str">
            <v>94998</v>
          </cell>
        </row>
        <row r="64189">
          <cell r="F64189" t="str">
            <v>mojarto.com</v>
          </cell>
          <cell r="G64189" t="str">
            <v>94999</v>
          </cell>
        </row>
        <row r="64190">
          <cell r="F64190" t="str">
            <v>mojeek.com</v>
          </cell>
          <cell r="G64190" t="str">
            <v>95000</v>
          </cell>
        </row>
        <row r="64191">
          <cell r="F64191" t="str">
            <v>mojichina.com</v>
          </cell>
          <cell r="G64191" t="str">
            <v>95001</v>
          </cell>
        </row>
        <row r="64192">
          <cell r="F64192" t="str">
            <v>mojiva.com</v>
          </cell>
          <cell r="G64192" t="str">
            <v>95002</v>
          </cell>
        </row>
        <row r="64193">
          <cell r="F64193" t="str">
            <v>mojix.com</v>
          </cell>
          <cell r="G64193" t="str">
            <v>95003</v>
          </cell>
        </row>
        <row r="64194">
          <cell r="F64194" t="str">
            <v>mojomobility.com</v>
          </cell>
          <cell r="G64194" t="str">
            <v>95004</v>
          </cell>
        </row>
        <row r="64195">
          <cell r="F64195" t="str">
            <v>mojonetworks.com</v>
          </cell>
          <cell r="G64195" t="str">
            <v>95005</v>
          </cell>
        </row>
        <row r="64196">
          <cell r="F64196" t="str">
            <v>moka5.com</v>
          </cell>
          <cell r="G64196" t="str">
            <v>95006</v>
          </cell>
        </row>
        <row r="64197">
          <cell r="F64197" t="str">
            <v>moko.cc</v>
          </cell>
          <cell r="G64197" t="str">
            <v>95007</v>
          </cell>
        </row>
        <row r="64198">
          <cell r="F64198" t="str">
            <v>mokono.com</v>
          </cell>
          <cell r="G64198" t="str">
            <v>95008</v>
          </cell>
        </row>
        <row r="64199">
          <cell r="F64199" t="str">
            <v>moksha8.com</v>
          </cell>
          <cell r="G64199" t="str">
            <v>95009</v>
          </cell>
        </row>
        <row r="64200">
          <cell r="F64200" t="str">
            <v>molecularbiometrics.com</v>
          </cell>
          <cell r="G64200" t="str">
            <v>95010</v>
          </cell>
        </row>
        <row r="64201">
          <cell r="F64201" t="str">
            <v>molecularformulations.com</v>
          </cell>
          <cell r="G64201" t="str">
            <v>95011</v>
          </cell>
        </row>
        <row r="64202">
          <cell r="F64202" t="str">
            <v>molecularimaging.com</v>
          </cell>
          <cell r="G64202" t="str">
            <v>95012</v>
          </cell>
        </row>
        <row r="64203">
          <cell r="F64203" t="str">
            <v>molecularimprints.com</v>
          </cell>
          <cell r="G64203" t="str">
            <v>95013</v>
          </cell>
        </row>
        <row r="64204">
          <cell r="F64204" t="str">
            <v>molecularmd.com</v>
          </cell>
          <cell r="G64204" t="str">
            <v>95014</v>
          </cell>
        </row>
        <row r="64205">
          <cell r="F64205" t="str">
            <v>molecularmed.com</v>
          </cell>
          <cell r="G64205" t="str">
            <v>95015</v>
          </cell>
        </row>
        <row r="64206">
          <cell r="F64206" t="str">
            <v>molecularpartners.com</v>
          </cell>
          <cell r="G64206" t="str">
            <v>95016</v>
          </cell>
        </row>
        <row r="64207">
          <cell r="F64207" t="str">
            <v>molecularstamping.com</v>
          </cell>
          <cell r="G64207" t="str">
            <v>95017</v>
          </cell>
        </row>
        <row r="64208">
          <cell r="F64208" t="str">
            <v>moleculartemplates.com</v>
          </cell>
          <cell r="G64208" t="str">
            <v>95018</v>
          </cell>
        </row>
        <row r="64209">
          <cell r="F64209" t="str">
            <v>molecularvision.co.uk</v>
          </cell>
          <cell r="G64209" t="str">
            <v>95019</v>
          </cell>
        </row>
        <row r="64210">
          <cell r="F64210" t="str">
            <v>moleculin.com</v>
          </cell>
          <cell r="G64210" t="str">
            <v>95020</v>
          </cell>
        </row>
        <row r="64211">
          <cell r="F64211" t="str">
            <v>molekule.com</v>
          </cell>
          <cell r="G64211" t="str">
            <v>95021</v>
          </cell>
        </row>
        <row r="64212">
          <cell r="F64212" t="str">
            <v>moleskine.com</v>
          </cell>
          <cell r="G64212" t="str">
            <v>95022</v>
          </cell>
        </row>
        <row r="64213">
          <cell r="F64213" t="str">
            <v>moli.com</v>
          </cell>
          <cell r="G64213" t="str">
            <v>95023</v>
          </cell>
        </row>
        <row r="64214">
          <cell r="F64214" t="str">
            <v>mologic.co.uk</v>
          </cell>
          <cell r="G64214" t="str">
            <v>95024</v>
          </cell>
        </row>
        <row r="64215">
          <cell r="F64215" t="str">
            <v>molport.com</v>
          </cell>
          <cell r="G64215" t="str">
            <v>95025</v>
          </cell>
        </row>
        <row r="64216">
          <cell r="F64216" t="str">
            <v>molsense.com</v>
          </cell>
          <cell r="G64216" t="str">
            <v>95026</v>
          </cell>
        </row>
        <row r="64217">
          <cell r="F64217" t="str">
            <v>momail.com</v>
          </cell>
          <cell r="G64217" t="str">
            <v>95027</v>
          </cell>
        </row>
        <row r="64218">
          <cell r="F64218" t="str">
            <v>momelan.com</v>
          </cell>
          <cell r="G64218" t="str">
            <v>95028</v>
          </cell>
        </row>
        <row r="64219">
          <cell r="F64219" t="str">
            <v>momentapharma.com</v>
          </cell>
          <cell r="G64219" t="str">
            <v>95029</v>
          </cell>
        </row>
        <row r="64220">
          <cell r="F64220" t="str">
            <v>momentumbio.co.uk</v>
          </cell>
          <cell r="G64220" t="str">
            <v>95030</v>
          </cell>
        </row>
        <row r="64221">
          <cell r="F64221" t="str">
            <v>momentumdynamics.com</v>
          </cell>
          <cell r="G64221" t="str">
            <v>95031</v>
          </cell>
        </row>
        <row r="64222">
          <cell r="F64222" t="str">
            <v>momentumenergy.com.au</v>
          </cell>
          <cell r="G64222" t="str">
            <v>95032</v>
          </cell>
        </row>
        <row r="64223">
          <cell r="F64223" t="str">
            <v>momentummachines.com</v>
          </cell>
          <cell r="G64223" t="str">
            <v>95033</v>
          </cell>
        </row>
        <row r="64224">
          <cell r="F64224" t="str">
            <v>momentumtelecom.com</v>
          </cell>
          <cell r="G64224" t="str">
            <v>95034</v>
          </cell>
        </row>
        <row r="64225">
          <cell r="F64225" t="str">
            <v>momjunction.com</v>
          </cell>
          <cell r="G64225" t="str">
            <v>95035</v>
          </cell>
        </row>
        <row r="64226">
          <cell r="F64226" t="str">
            <v>mommadefoods.com</v>
          </cell>
          <cell r="G64226" t="str">
            <v>95036</v>
          </cell>
        </row>
        <row r="64227">
          <cell r="F64227" t="str">
            <v>momoboard.com</v>
          </cell>
          <cell r="G64227" t="str">
            <v>95037</v>
          </cell>
        </row>
        <row r="64228">
          <cell r="F64228" t="str">
            <v>momondogroup.com</v>
          </cell>
          <cell r="G64228" t="str">
            <v>95038</v>
          </cell>
        </row>
        <row r="64229">
          <cell r="F64229" t="str">
            <v>momox.de</v>
          </cell>
          <cell r="G64229" t="str">
            <v>95039</v>
          </cell>
        </row>
        <row r="64230">
          <cell r="F64230" t="str">
            <v>momtrusted.com</v>
          </cell>
          <cell r="G64230" t="str">
            <v>95040</v>
          </cell>
        </row>
        <row r="64231">
          <cell r="F64231" t="str">
            <v>monarchtt.com</v>
          </cell>
          <cell r="G64231" t="str">
            <v>95041</v>
          </cell>
        </row>
        <row r="64232">
          <cell r="F64232" t="str">
            <v>monavie.com</v>
          </cell>
          <cell r="G64232" t="str">
            <v>95042</v>
          </cell>
        </row>
        <row r="64233">
          <cell r="F64233" t="str">
            <v>monbento.com</v>
          </cell>
          <cell r="G64233" t="str">
            <v>95043</v>
          </cell>
        </row>
        <row r="64234">
          <cell r="F64234" t="str">
            <v>moncv.com</v>
          </cell>
          <cell r="G64234" t="str">
            <v>95044</v>
          </cell>
        </row>
        <row r="64235">
          <cell r="F64235" t="str">
            <v>mondayoneproperties.com</v>
          </cell>
          <cell r="G64235" t="str">
            <v>95045</v>
          </cell>
        </row>
        <row r="64236">
          <cell r="F64236" t="str">
            <v>mondeca.com</v>
          </cell>
          <cell r="G64236" t="str">
            <v>95046</v>
          </cell>
        </row>
        <row r="64237">
          <cell r="F64237" t="str">
            <v>mondecafes.com</v>
          </cell>
          <cell r="G64237" t="str">
            <v>95047</v>
          </cell>
        </row>
        <row r="64238">
          <cell r="F64238" t="str">
            <v>mondokio.com</v>
          </cell>
          <cell r="G64238" t="str">
            <v>95048</v>
          </cell>
        </row>
        <row r="64239">
          <cell r="F64239" t="str">
            <v>mondosoft.com</v>
          </cell>
          <cell r="G64239" t="str">
            <v>95049</v>
          </cell>
        </row>
        <row r="64240">
          <cell r="F64240" t="str">
            <v>monetate.com</v>
          </cell>
          <cell r="G64240" t="str">
            <v>95050</v>
          </cell>
        </row>
        <row r="64241">
          <cell r="F64241" t="str">
            <v>monetmobile.com</v>
          </cell>
          <cell r="G64241" t="str">
            <v>95051</v>
          </cell>
        </row>
        <row r="64242">
          <cell r="F64242" t="str">
            <v>monetsoftware.com</v>
          </cell>
          <cell r="G64242" t="str">
            <v>95052</v>
          </cell>
        </row>
        <row r="64243">
          <cell r="F64243" t="str">
            <v>monexa.com</v>
          </cell>
          <cell r="G64243" t="str">
            <v>95053</v>
          </cell>
        </row>
        <row r="64244">
          <cell r="F64244" t="str">
            <v>monexy.biz</v>
          </cell>
          <cell r="G64244" t="str">
            <v>95054</v>
          </cell>
        </row>
        <row r="64245">
          <cell r="F64245" t="str">
            <v>moneyaisle.com</v>
          </cell>
          <cell r="G64245" t="str">
            <v>95055</v>
          </cell>
        </row>
        <row r="64246">
          <cell r="F64246" t="str">
            <v>moneydashboard.com</v>
          </cell>
          <cell r="G64246" t="str">
            <v>95056</v>
          </cell>
        </row>
        <row r="64247">
          <cell r="F64247" t="str">
            <v>moneyexpert.com</v>
          </cell>
          <cell r="G64247" t="str">
            <v>95057</v>
          </cell>
        </row>
        <row r="64248">
          <cell r="F64248" t="str">
            <v>moneygrowsontrees.com</v>
          </cell>
          <cell r="G64248" t="str">
            <v>95058</v>
          </cell>
        </row>
        <row r="64249">
          <cell r="F64249" t="str">
            <v>moneymail.ru</v>
          </cell>
          <cell r="G64249" t="str">
            <v>95059</v>
          </cell>
        </row>
        <row r="64250">
          <cell r="F64250" t="str">
            <v>moneysoft.com.au</v>
          </cell>
          <cell r="G64250" t="str">
            <v>95060</v>
          </cell>
        </row>
        <row r="64251">
          <cell r="F64251" t="str">
            <v>moneyspyder.co.uk</v>
          </cell>
          <cell r="G64251" t="str">
            <v>95061</v>
          </cell>
        </row>
        <row r="64252">
          <cell r="F64252" t="str">
            <v>moneythink.org</v>
          </cell>
          <cell r="G64252" t="str">
            <v>95062</v>
          </cell>
        </row>
        <row r="64253">
          <cell r="F64253" t="str">
            <v>moneyworkout.co.uk</v>
          </cell>
          <cell r="G64253" t="str">
            <v>95063</v>
          </cell>
        </row>
        <row r="64254">
          <cell r="F64254" t="str">
            <v>mongodb.com</v>
          </cell>
          <cell r="G64254" t="str">
            <v>95064</v>
          </cell>
        </row>
        <row r="64255">
          <cell r="F64255" t="str">
            <v>monicahealthcare.com</v>
          </cell>
          <cell r="G64255" t="str">
            <v>95065</v>
          </cell>
        </row>
        <row r="64256">
          <cell r="F64256" t="str">
            <v>monicavinader.com</v>
          </cell>
          <cell r="G64256" t="str">
            <v>95066</v>
          </cell>
        </row>
        <row r="64257">
          <cell r="F64257" t="str">
            <v>monitise.com</v>
          </cell>
          <cell r="G64257" t="str">
            <v>95067</v>
          </cell>
        </row>
        <row r="64258">
          <cell r="F64258" t="str">
            <v>monitor110.com</v>
          </cell>
          <cell r="G64258" t="str">
            <v>95068</v>
          </cell>
        </row>
        <row r="64259">
          <cell r="F64259" t="str">
            <v>monitoringdivision.com</v>
          </cell>
          <cell r="G64259" t="str">
            <v>95069</v>
          </cell>
        </row>
        <row r="64260">
          <cell r="F64260" t="str">
            <v>monitortechgrp.com</v>
          </cell>
          <cell r="G64260" t="str">
            <v>95070</v>
          </cell>
        </row>
        <row r="64261">
          <cell r="F64261" t="str">
            <v>monkey-bizness.co.uk</v>
          </cell>
          <cell r="G64261" t="str">
            <v>95071</v>
          </cell>
        </row>
        <row r="64262">
          <cell r="F64262" t="str">
            <v>monkeyanalytics.com</v>
          </cell>
          <cell r="G64262" t="str">
            <v>95072</v>
          </cell>
        </row>
        <row r="64263">
          <cell r="F64263" t="str">
            <v>monkeysee.com</v>
          </cell>
          <cell r="G64263" t="str">
            <v>95073</v>
          </cell>
        </row>
        <row r="64264">
          <cell r="F64264" t="str">
            <v>monoconsultants.com</v>
          </cell>
          <cell r="G64264" t="str">
            <v>95074</v>
          </cell>
        </row>
        <row r="64265">
          <cell r="F64265" t="str">
            <v>monolithicpower.com</v>
          </cell>
          <cell r="G64265" t="str">
            <v>95075</v>
          </cell>
        </row>
        <row r="64266">
          <cell r="F64266" t="str">
            <v>monroehospital.com</v>
          </cell>
          <cell r="G64266" t="str">
            <v>95076</v>
          </cell>
        </row>
        <row r="64267">
          <cell r="F64267" t="str">
            <v>monscierge.com</v>
          </cell>
          <cell r="G64267" t="str">
            <v>95077</v>
          </cell>
        </row>
        <row r="64268">
          <cell r="F64268" t="str">
            <v>monsooninc.com</v>
          </cell>
          <cell r="G64268" t="str">
            <v>95078</v>
          </cell>
        </row>
        <row r="64269">
          <cell r="F64269" t="str">
            <v>monstar-lab.com</v>
          </cell>
          <cell r="G64269" t="str">
            <v>95079</v>
          </cell>
        </row>
        <row r="64270">
          <cell r="F64270" t="str">
            <v>monsterarts.net</v>
          </cell>
          <cell r="G64270" t="str">
            <v>95080</v>
          </cell>
        </row>
        <row r="64271">
          <cell r="F64271" t="str">
            <v>monstermosquito.com</v>
          </cell>
          <cell r="G64271" t="str">
            <v>95081</v>
          </cell>
        </row>
        <row r="64272">
          <cell r="F64272" t="str">
            <v>monstro.us</v>
          </cell>
          <cell r="G64272" t="str">
            <v>95082</v>
          </cell>
        </row>
        <row r="64273">
          <cell r="F64273" t="str">
            <v>montage-tech.com</v>
          </cell>
          <cell r="G64273" t="str">
            <v>95083</v>
          </cell>
        </row>
        <row r="64274">
          <cell r="F64274" t="str">
            <v>montagetalent.com</v>
          </cell>
          <cell r="G64274" t="str">
            <v>95084</v>
          </cell>
        </row>
        <row r="64275">
          <cell r="F64275" t="str">
            <v>montecristogames.com</v>
          </cell>
          <cell r="G64275" t="str">
            <v>95085</v>
          </cell>
        </row>
        <row r="64276">
          <cell r="F64276" t="str">
            <v>montereycorp.com</v>
          </cell>
          <cell r="G64276" t="str">
            <v>95086</v>
          </cell>
        </row>
        <row r="64277">
          <cell r="F64277" t="str">
            <v>monteris.com</v>
          </cell>
          <cell r="G64277" t="str">
            <v>95087</v>
          </cell>
        </row>
        <row r="64278">
          <cell r="F64278" t="str">
            <v>monternet.com</v>
          </cell>
          <cell r="G64278" t="str">
            <v>95088</v>
          </cell>
        </row>
        <row r="64279">
          <cell r="F64279" t="str">
            <v>monterosa.co.uk</v>
          </cell>
          <cell r="G64279" t="str">
            <v>95089</v>
          </cell>
        </row>
        <row r="64280">
          <cell r="F64280" t="str">
            <v>montessorium.com</v>
          </cell>
          <cell r="G64280" t="str">
            <v>95090</v>
          </cell>
        </row>
        <row r="64281">
          <cell r="F64281" t="str">
            <v>montreal.bixi.com</v>
          </cell>
          <cell r="G64281" t="str">
            <v>95091</v>
          </cell>
        </row>
        <row r="64282">
          <cell r="F64282" t="str">
            <v>montverthomes.com</v>
          </cell>
          <cell r="G64282" t="str">
            <v>95092</v>
          </cell>
        </row>
        <row r="64283">
          <cell r="F64283" t="str">
            <v>monumentalgames.com</v>
          </cell>
          <cell r="G64283" t="str">
            <v>95093</v>
          </cell>
        </row>
        <row r="64284">
          <cell r="F64284" t="str">
            <v>moo.com</v>
          </cell>
          <cell r="G64284" t="str">
            <v>95094</v>
          </cell>
        </row>
        <row r="64285">
          <cell r="F64285" t="str">
            <v>moobia.com</v>
          </cell>
          <cell r="G64285" t="str">
            <v>95095</v>
          </cell>
        </row>
        <row r="64286">
          <cell r="F64286" t="str">
            <v>moodlerooms.com</v>
          </cell>
          <cell r="G64286" t="str">
            <v>95096</v>
          </cell>
        </row>
        <row r="64287">
          <cell r="F64287" t="str">
            <v>moodoptic.com</v>
          </cell>
          <cell r="G64287" t="str">
            <v>95097</v>
          </cell>
        </row>
        <row r="64288">
          <cell r="F64288" t="str">
            <v>moodstocks.com</v>
          </cell>
          <cell r="G64288" t="str">
            <v>95098</v>
          </cell>
        </row>
        <row r="64289">
          <cell r="F64289" t="str">
            <v>moogi.com</v>
          </cell>
          <cell r="G64289" t="str">
            <v>95099</v>
          </cell>
        </row>
        <row r="64290">
          <cell r="F64290" t="str">
            <v>moonbasa.us</v>
          </cell>
          <cell r="G64290" t="str">
            <v>95100</v>
          </cell>
        </row>
        <row r="64291">
          <cell r="F64291" t="str">
            <v>moonfruit.com</v>
          </cell>
          <cell r="G64291" t="str">
            <v>95101</v>
          </cell>
        </row>
        <row r="64292">
          <cell r="F64292" t="str">
            <v>moonitlabs.com</v>
          </cell>
          <cell r="G64292" t="str">
            <v>95102</v>
          </cell>
        </row>
        <row r="64293">
          <cell r="F64293" t="str">
            <v>moonjee.com</v>
          </cell>
          <cell r="G64293" t="str">
            <v>95103</v>
          </cell>
        </row>
        <row r="64294">
          <cell r="F64294" t="str">
            <v>moonlightsys.com</v>
          </cell>
          <cell r="G64294" t="str">
            <v>95104</v>
          </cell>
        </row>
        <row r="64295">
          <cell r="F64295" t="str">
            <v>moonshado.com</v>
          </cell>
          <cell r="G64295" t="str">
            <v>95105</v>
          </cell>
        </row>
        <row r="64296">
          <cell r="F64296" t="str">
            <v>moonshoot.net</v>
          </cell>
          <cell r="G64296" t="str">
            <v>95106</v>
          </cell>
        </row>
        <row r="64297">
          <cell r="F64297" t="str">
            <v>moosejaw.com</v>
          </cell>
          <cell r="G64297" t="str">
            <v>95107</v>
          </cell>
        </row>
        <row r="64298">
          <cell r="F64298" t="str">
            <v>mootermedia.com</v>
          </cell>
          <cell r="G64298" t="str">
            <v>95108</v>
          </cell>
        </row>
        <row r="64299">
          <cell r="F64299" t="str">
            <v>mooville-by-muses.com</v>
          </cell>
          <cell r="G64299" t="str">
            <v>95109</v>
          </cell>
        </row>
        <row r="64300">
          <cell r="F64300" t="str">
            <v>moovweb.com</v>
          </cell>
          <cell r="G64300" t="str">
            <v>95110</v>
          </cell>
        </row>
        <row r="64301">
          <cell r="F64301" t="str">
            <v>moped.com</v>
          </cell>
          <cell r="G64301" t="str">
            <v>95111</v>
          </cell>
        </row>
        <row r="64302">
          <cell r="F64302" t="str">
            <v>mophie.com</v>
          </cell>
          <cell r="G64302" t="str">
            <v>95112</v>
          </cell>
        </row>
        <row r="64303">
          <cell r="F64303" t="str">
            <v>moqom.com</v>
          </cell>
          <cell r="G64303" t="str">
            <v>95113</v>
          </cell>
        </row>
        <row r="64304">
          <cell r="F64304" t="str">
            <v>moqz.com</v>
          </cell>
          <cell r="G64304" t="str">
            <v>95114</v>
          </cell>
        </row>
        <row r="64305">
          <cell r="F64305" t="str">
            <v>mor.com.cn</v>
          </cell>
          <cell r="G64305" t="str">
            <v>95115</v>
          </cell>
        </row>
        <row r="64306">
          <cell r="F64306" t="str">
            <v>moravalleyranchsupply.com</v>
          </cell>
          <cell r="G64306" t="str">
            <v>95116</v>
          </cell>
        </row>
        <row r="64307">
          <cell r="F64307" t="str">
            <v>more.com</v>
          </cell>
          <cell r="G64307" t="str">
            <v>95117</v>
          </cell>
        </row>
        <row r="64308">
          <cell r="F64308" t="str">
            <v>more2.com</v>
          </cell>
          <cell r="G64308" t="str">
            <v>95118</v>
          </cell>
        </row>
        <row r="64309">
          <cell r="F64309" t="str">
            <v>morega.com</v>
          </cell>
          <cell r="G64309" t="str">
            <v>95119</v>
          </cell>
        </row>
        <row r="64310">
          <cell r="F64310" t="str">
            <v>morele.net</v>
          </cell>
          <cell r="G64310" t="str">
            <v>95120</v>
          </cell>
        </row>
        <row r="64311">
          <cell r="F64311" t="str">
            <v>moremagic.com</v>
          </cell>
          <cell r="G64311" t="str">
            <v>95121</v>
          </cell>
        </row>
        <row r="64312">
          <cell r="F64312" t="str">
            <v>moreover.com</v>
          </cell>
          <cell r="G64312" t="str">
            <v>95122</v>
          </cell>
        </row>
        <row r="64313">
          <cell r="F64313" t="str">
            <v>morganeverett.com</v>
          </cell>
          <cell r="G64313" t="str">
            <v>95123</v>
          </cell>
        </row>
        <row r="64314">
          <cell r="F64314" t="str">
            <v>morganfranklin.com</v>
          </cell>
          <cell r="G64314" t="str">
            <v>95124</v>
          </cell>
        </row>
        <row r="64315">
          <cell r="F64315" t="str">
            <v>morgannasalchemy.com</v>
          </cell>
          <cell r="G64315" t="str">
            <v>95125</v>
          </cell>
        </row>
        <row r="64316">
          <cell r="F64316" t="str">
            <v>morgansolar.com</v>
          </cell>
          <cell r="G64316" t="str">
            <v>95126</v>
          </cell>
        </row>
        <row r="64317">
          <cell r="F64317" t="str">
            <v>morilee.com</v>
          </cell>
          <cell r="G64317" t="str">
            <v>95127</v>
          </cell>
        </row>
        <row r="64318">
          <cell r="F64318" t="str">
            <v>morizon.pl</v>
          </cell>
          <cell r="G64318" t="str">
            <v>95128</v>
          </cell>
        </row>
        <row r="64319">
          <cell r="F64319" t="str">
            <v>morkusa.com</v>
          </cell>
          <cell r="G64319" t="str">
            <v>95129</v>
          </cell>
        </row>
        <row r="64320">
          <cell r="F64320" t="str">
            <v>morningside-analytics.com</v>
          </cell>
          <cell r="G64320" t="str">
            <v>95130</v>
          </cell>
        </row>
        <row r="64321">
          <cell r="F64321" t="str">
            <v>morphean.ch</v>
          </cell>
          <cell r="G64321" t="str">
            <v>95131</v>
          </cell>
        </row>
        <row r="64322">
          <cell r="F64322" t="str">
            <v>morphics.com</v>
          </cell>
          <cell r="G64322" t="str">
            <v>95132</v>
          </cell>
        </row>
        <row r="64323">
          <cell r="F64323" t="str">
            <v>morphlabs.com</v>
          </cell>
          <cell r="G64323" t="str">
            <v>95133</v>
          </cell>
        </row>
        <row r="64324">
          <cell r="F64324" t="str">
            <v>morphosys.com</v>
          </cell>
          <cell r="G64324" t="str">
            <v>95134</v>
          </cell>
        </row>
        <row r="64325">
          <cell r="F64325" t="str">
            <v>morphotech.com</v>
          </cell>
          <cell r="G64325" t="str">
            <v>95135</v>
          </cell>
        </row>
        <row r="64326">
          <cell r="F64326" t="str">
            <v>morphotek.com</v>
          </cell>
          <cell r="G64326" t="str">
            <v>95136</v>
          </cell>
        </row>
        <row r="64327">
          <cell r="F64327" t="str">
            <v>morrisinnovative.com</v>
          </cell>
          <cell r="G64327" t="str">
            <v>95137</v>
          </cell>
        </row>
        <row r="64328">
          <cell r="F64328" t="str">
            <v>mortgage.com</v>
          </cell>
          <cell r="G64328" t="str">
            <v>95138</v>
          </cell>
        </row>
        <row r="64329">
          <cell r="F64329" t="str">
            <v>mortgageramp.com</v>
          </cell>
          <cell r="G64329" t="str">
            <v>95139</v>
          </cell>
        </row>
        <row r="64330">
          <cell r="F64330" t="str">
            <v>morvus.com</v>
          </cell>
          <cell r="G64330" t="str">
            <v>95140</v>
          </cell>
        </row>
        <row r="64331">
          <cell r="F64331" t="str">
            <v>mosaicbio.com</v>
          </cell>
          <cell r="G64331" t="str">
            <v>95141</v>
          </cell>
        </row>
        <row r="64332">
          <cell r="F64332" t="str">
            <v>mosaiclights.com</v>
          </cell>
          <cell r="G64332" t="str">
            <v>95142</v>
          </cell>
        </row>
        <row r="64333">
          <cell r="F64333" t="str">
            <v>mosarecords.com</v>
          </cell>
          <cell r="G64333" t="str">
            <v>95143</v>
          </cell>
        </row>
        <row r="64334">
          <cell r="F64334" t="str">
            <v>moscow-mills.com</v>
          </cell>
          <cell r="G64334" t="str">
            <v>95144</v>
          </cell>
        </row>
        <row r="64335">
          <cell r="F64335" t="str">
            <v>moscreative.com</v>
          </cell>
          <cell r="G64335" t="str">
            <v>95145</v>
          </cell>
        </row>
        <row r="64336">
          <cell r="F64336" t="str">
            <v>moserbaersolar.com</v>
          </cell>
          <cell r="G64336" t="str">
            <v>95146</v>
          </cell>
        </row>
        <row r="64337">
          <cell r="F64337" t="str">
            <v>mosnaps.com</v>
          </cell>
          <cell r="G64337" t="str">
            <v>95147</v>
          </cell>
        </row>
        <row r="64338">
          <cell r="F64338" t="str">
            <v>mosopower.com</v>
          </cell>
          <cell r="G64338" t="str">
            <v>95148</v>
          </cell>
        </row>
        <row r="64339">
          <cell r="F64339" t="str">
            <v>mostchoice.com</v>
          </cell>
          <cell r="G64339" t="str">
            <v>95149</v>
          </cell>
        </row>
        <row r="64340">
          <cell r="F64340" t="str">
            <v>mostlikely.com</v>
          </cell>
          <cell r="G64340" t="str">
            <v>95150</v>
          </cell>
        </row>
        <row r="64341">
          <cell r="F64341" t="str">
            <v>mosync.com</v>
          </cell>
          <cell r="G64341" t="str">
            <v>95151</v>
          </cell>
        </row>
        <row r="64342">
          <cell r="F64342" t="str">
            <v>mota.com</v>
          </cell>
          <cell r="G64342" t="str">
            <v>95152</v>
          </cell>
        </row>
        <row r="64343">
          <cell r="F64343" t="str">
            <v>motally.com</v>
          </cell>
          <cell r="G64343" t="str">
            <v>95153</v>
          </cell>
        </row>
        <row r="64344">
          <cell r="F64344" t="str">
            <v>motia.com</v>
          </cell>
          <cell r="G64344" t="str">
            <v>95154</v>
          </cell>
        </row>
        <row r="64345">
          <cell r="F64345" t="str">
            <v>motifbio.com</v>
          </cell>
          <cell r="G64345" t="str">
            <v>95155</v>
          </cell>
        </row>
        <row r="64346">
          <cell r="F64346" t="str">
            <v>motim-technologies.com</v>
          </cell>
          <cell r="G64346" t="str">
            <v>95156</v>
          </cell>
        </row>
        <row r="64347">
          <cell r="F64347" t="str">
            <v>motionbeat.com</v>
          </cell>
          <cell r="G64347" t="str">
            <v>95157</v>
          </cell>
        </row>
        <row r="64348">
          <cell r="F64348" t="str">
            <v>motionbox.com</v>
          </cell>
          <cell r="G64348" t="str">
            <v>95158</v>
          </cell>
        </row>
        <row r="64349">
          <cell r="F64349" t="str">
            <v>motioncomputing.com</v>
          </cell>
          <cell r="G64349" t="str">
            <v>95159</v>
          </cell>
        </row>
        <row r="64350">
          <cell r="F64350" t="str">
            <v>motiondc.com</v>
          </cell>
          <cell r="G64350" t="str">
            <v>95160</v>
          </cell>
        </row>
        <row r="64351">
          <cell r="F64351" t="str">
            <v>motiondsp.com</v>
          </cell>
          <cell r="G64351" t="str">
            <v>95161</v>
          </cell>
        </row>
        <row r="64352">
          <cell r="F64352" t="str">
            <v>motionet.de</v>
          </cell>
          <cell r="G64352" t="str">
            <v>95162</v>
          </cell>
        </row>
        <row r="64353">
          <cell r="F64353" t="str">
            <v>motionid.net</v>
          </cell>
          <cell r="G64353" t="str">
            <v>95163</v>
          </cell>
        </row>
        <row r="64354">
          <cell r="F64354" t="str">
            <v>motionmetrics.com</v>
          </cell>
          <cell r="G64354" t="str">
            <v>95164</v>
          </cell>
        </row>
        <row r="64355">
          <cell r="F64355" t="str">
            <v>motionpoint.com</v>
          </cell>
          <cell r="G64355" t="str">
            <v>95165</v>
          </cell>
        </row>
        <row r="64356">
          <cell r="F64356" t="str">
            <v>motista.com</v>
          </cell>
          <cell r="G64356" t="str">
            <v>95166</v>
          </cell>
        </row>
        <row r="64357">
          <cell r="F64357" t="str">
            <v>motivano.com</v>
          </cell>
          <cell r="G64357" t="str">
            <v>95167</v>
          </cell>
        </row>
        <row r="64358">
          <cell r="F64358" t="str">
            <v>motivemi.com</v>
          </cell>
          <cell r="G64358" t="str">
            <v>95168</v>
          </cell>
        </row>
        <row r="64359">
          <cell r="F64359" t="str">
            <v>motivitylabs.com</v>
          </cell>
          <cell r="G64359" t="str">
            <v>95169</v>
          </cell>
        </row>
        <row r="64360">
          <cell r="F64360" t="str">
            <v>motivps.com</v>
          </cell>
          <cell r="G64360" t="str">
            <v>95170</v>
          </cell>
        </row>
        <row r="64361">
          <cell r="F64361" t="str">
            <v>moto-way.com</v>
          </cell>
          <cell r="G64361" t="str">
            <v>95171</v>
          </cell>
        </row>
        <row r="64362">
          <cell r="F64362" t="str">
            <v>motoeuropastl.com</v>
          </cell>
          <cell r="G64362" t="str">
            <v>95172</v>
          </cell>
        </row>
        <row r="64363">
          <cell r="F64363" t="str">
            <v>motopia.com</v>
          </cell>
          <cell r="G64363" t="str">
            <v>95173</v>
          </cell>
        </row>
        <row r="64364">
          <cell r="F64364" t="str">
            <v>motor2go.co.uk</v>
          </cell>
          <cell r="G64364" t="str">
            <v>95174</v>
          </cell>
        </row>
        <row r="64365">
          <cell r="F64365" t="str">
            <v>motorator.com</v>
          </cell>
          <cell r="G64365" t="str">
            <v>95175</v>
          </cell>
        </row>
        <row r="64366">
          <cell r="F64366" t="str">
            <v>motoring.co.uk</v>
          </cell>
          <cell r="G64366" t="str">
            <v>95176</v>
          </cell>
        </row>
        <row r="64367">
          <cell r="F64367" t="str">
            <v>motostrano.com</v>
          </cell>
          <cell r="G64367" t="str">
            <v>95177</v>
          </cell>
        </row>
        <row r="64368">
          <cell r="F64368" t="str">
            <v>motuscorporation.com</v>
          </cell>
          <cell r="G64368" t="str">
            <v>95178</v>
          </cell>
        </row>
        <row r="64369">
          <cell r="F64369" t="str">
            <v>motustx.com</v>
          </cell>
          <cell r="G64369" t="str">
            <v>95179</v>
          </cell>
        </row>
        <row r="64370">
          <cell r="F64370" t="str">
            <v>mountainviewdata.com</v>
          </cell>
          <cell r="G64370" t="str">
            <v>95180</v>
          </cell>
        </row>
        <row r="64371">
          <cell r="F64371" t="str">
            <v>mounthillrealty.com</v>
          </cell>
          <cell r="G64371" t="str">
            <v>95181</v>
          </cell>
        </row>
        <row r="64372">
          <cell r="F64372" t="str">
            <v>mountvacation.com</v>
          </cell>
          <cell r="G64372" t="str">
            <v>95182</v>
          </cell>
        </row>
        <row r="64373">
          <cell r="F64373" t="str">
            <v>mouthpartycaramel.com</v>
          </cell>
          <cell r="G64373" t="str">
            <v>95183</v>
          </cell>
        </row>
        <row r="64374">
          <cell r="F64374" t="str">
            <v>movaris.com</v>
          </cell>
          <cell r="G64374" t="str">
            <v>95184</v>
          </cell>
        </row>
        <row r="64375">
          <cell r="F64375" t="str">
            <v>movatiathletic.com</v>
          </cell>
          <cell r="G64375" t="str">
            <v>95185</v>
          </cell>
        </row>
        <row r="64376">
          <cell r="F64376" t="str">
            <v>movaya.com</v>
          </cell>
          <cell r="G64376" t="str">
            <v>95186</v>
          </cell>
        </row>
        <row r="64377">
          <cell r="F64377" t="str">
            <v>moveablecode.com</v>
          </cell>
          <cell r="G64377" t="str">
            <v>95187</v>
          </cell>
        </row>
        <row r="64378">
          <cell r="F64378" t="str">
            <v>moveabout.net</v>
          </cell>
          <cell r="G64378" t="str">
            <v>95188</v>
          </cell>
        </row>
        <row r="64379">
          <cell r="F64379" t="str">
            <v>moveinsync.com</v>
          </cell>
          <cell r="G64379" t="str">
            <v>95189</v>
          </cell>
        </row>
        <row r="64380">
          <cell r="F64380" t="str">
            <v>movend.com</v>
          </cell>
          <cell r="G64380" t="str">
            <v>95190</v>
          </cell>
        </row>
        <row r="64381">
          <cell r="F64381" t="str">
            <v>movenda.com</v>
          </cell>
          <cell r="G64381" t="str">
            <v>95191</v>
          </cell>
        </row>
        <row r="64382">
          <cell r="F64382" t="str">
            <v>movenetworks.com</v>
          </cell>
          <cell r="G64382" t="str">
            <v>95192</v>
          </cell>
        </row>
        <row r="64383">
          <cell r="F64383" t="str">
            <v>moveroinc.com</v>
          </cell>
          <cell r="G64383" t="str">
            <v>95193</v>
          </cell>
        </row>
        <row r="64384">
          <cell r="F64384" t="str">
            <v>moverotech.com</v>
          </cell>
          <cell r="G64384" t="str">
            <v>95194</v>
          </cell>
        </row>
        <row r="64385">
          <cell r="F64385" t="str">
            <v>movetis.com</v>
          </cell>
          <cell r="G64385" t="str">
            <v>95195</v>
          </cell>
        </row>
        <row r="64386">
          <cell r="F64386" t="str">
            <v>movidius.com</v>
          </cell>
          <cell r="G64386" t="str">
            <v>95196</v>
          </cell>
        </row>
        <row r="64387">
          <cell r="F64387" t="str">
            <v>moviebeam.com</v>
          </cell>
          <cell r="G64387" t="str">
            <v>95197</v>
          </cell>
        </row>
        <row r="64388">
          <cell r="F64388" t="str">
            <v>moviecom.tv</v>
          </cell>
          <cell r="G64388" t="str">
            <v>95198</v>
          </cell>
        </row>
        <row r="64389">
          <cell r="F64389" t="str">
            <v>movieset.com</v>
          </cell>
          <cell r="G64389" t="str">
            <v>95199</v>
          </cell>
        </row>
        <row r="64390">
          <cell r="F64390" t="str">
            <v>moviestorm.co.uk</v>
          </cell>
          <cell r="G64390" t="str">
            <v>95200</v>
          </cell>
        </row>
        <row r="64391">
          <cell r="F64391" t="str">
            <v>movietickets.com</v>
          </cell>
          <cell r="G64391" t="str">
            <v>95201</v>
          </cell>
        </row>
        <row r="64392">
          <cell r="F64392" t="str">
            <v>movik.com</v>
          </cell>
          <cell r="G64392" t="str">
            <v>95202</v>
          </cell>
        </row>
        <row r="64393">
          <cell r="F64393" t="str">
            <v>movile.com</v>
          </cell>
          <cell r="G64393" t="str">
            <v>95203</v>
          </cell>
        </row>
        <row r="64394">
          <cell r="F64394" t="str">
            <v>moviles.com</v>
          </cell>
          <cell r="G64394" t="str">
            <v>95204</v>
          </cell>
        </row>
        <row r="64395">
          <cell r="F64395" t="str">
            <v>movilizer.com</v>
          </cell>
          <cell r="G64395" t="str">
            <v>95205</v>
          </cell>
        </row>
        <row r="64396">
          <cell r="F64396" t="str">
            <v>movimentogroup.com</v>
          </cell>
          <cell r="G64396" t="str">
            <v>95206</v>
          </cell>
        </row>
        <row r="64397">
          <cell r="F64397" t="str">
            <v>movinghealth.com.au</v>
          </cell>
          <cell r="G64397" t="str">
            <v>95207</v>
          </cell>
        </row>
        <row r="64398">
          <cell r="F64398" t="str">
            <v>movingimage24.com</v>
          </cell>
          <cell r="G64398" t="str">
            <v>95208</v>
          </cell>
        </row>
        <row r="64399">
          <cell r="F64399" t="str">
            <v>movingoffcampus.com</v>
          </cell>
          <cell r="G64399" t="str">
            <v>95209</v>
          </cell>
        </row>
        <row r="64400">
          <cell r="F64400" t="str">
            <v>movintofun.com</v>
          </cell>
          <cell r="G64400" t="str">
            <v>95210</v>
          </cell>
        </row>
        <row r="64401">
          <cell r="F64401" t="str">
            <v>movirtu.com</v>
          </cell>
          <cell r="G64401" t="str">
            <v>95211</v>
          </cell>
        </row>
        <row r="64402">
          <cell r="F64402" t="str">
            <v>movitas.com</v>
          </cell>
          <cell r="G64402" t="str">
            <v>95212</v>
          </cell>
        </row>
        <row r="64403">
          <cell r="F64403" t="str">
            <v>movity.com</v>
          </cell>
          <cell r="G64403" t="str">
            <v>95213</v>
          </cell>
        </row>
        <row r="64404">
          <cell r="F64404" t="str">
            <v>moviuscorp.com</v>
          </cell>
          <cell r="G64404" t="str">
            <v>95214</v>
          </cell>
        </row>
        <row r="64405">
          <cell r="F64405" t="str">
            <v>movolo.com</v>
          </cell>
          <cell r="G64405" t="str">
            <v>95215</v>
          </cell>
        </row>
        <row r="64406">
          <cell r="F64406" t="str">
            <v>movoxx.com</v>
          </cell>
          <cell r="G64406" t="str">
            <v>95216</v>
          </cell>
        </row>
        <row r="64407">
          <cell r="F64407" t="str">
            <v>movvo.com</v>
          </cell>
          <cell r="G64407" t="str">
            <v>95217</v>
          </cell>
        </row>
        <row r="64408">
          <cell r="F64408" t="str">
            <v>movylo.com</v>
          </cell>
          <cell r="G64408" t="str">
            <v>95218</v>
          </cell>
        </row>
        <row r="64409">
          <cell r="F64409" t="str">
            <v>mowjow.com</v>
          </cell>
          <cell r="G64409" t="str">
            <v>95219</v>
          </cell>
        </row>
        <row r="64410">
          <cell r="F64410" t="str">
            <v>moximed.com</v>
          </cell>
          <cell r="G64410" t="str">
            <v>95220</v>
          </cell>
        </row>
        <row r="64411">
          <cell r="F64411" t="str">
            <v>moxiu.com</v>
          </cell>
          <cell r="G64411" t="str">
            <v>95221</v>
          </cell>
        </row>
        <row r="64412">
          <cell r="F64412" t="str">
            <v>moxsie.com</v>
          </cell>
          <cell r="G64412" t="str">
            <v>95222</v>
          </cell>
        </row>
        <row r="64413">
          <cell r="F64413" t="str">
            <v>mozambiquetourism.co.za</v>
          </cell>
          <cell r="G64413" t="str">
            <v>95223</v>
          </cell>
        </row>
        <row r="64414">
          <cell r="F64414" t="str">
            <v>mozat.com</v>
          </cell>
          <cell r="G64414" t="str">
            <v>95224</v>
          </cell>
        </row>
        <row r="64415">
          <cell r="F64415" t="str">
            <v>mozenda.com</v>
          </cell>
          <cell r="G64415" t="str">
            <v>95225</v>
          </cell>
        </row>
        <row r="64416">
          <cell r="F64416" t="str">
            <v>mozes.com</v>
          </cell>
          <cell r="G64416" t="str">
            <v>95226</v>
          </cell>
        </row>
        <row r="64417">
          <cell r="F64417" t="str">
            <v>mozido.com</v>
          </cell>
          <cell r="G64417" t="str">
            <v>95227</v>
          </cell>
        </row>
        <row r="64418">
          <cell r="F64418" t="str">
            <v>mozilla.org</v>
          </cell>
          <cell r="G64418" t="str">
            <v>95228</v>
          </cell>
        </row>
        <row r="64419">
          <cell r="F64419" t="str">
            <v>mozy.com</v>
          </cell>
          <cell r="G64419" t="str">
            <v>95229</v>
          </cell>
        </row>
        <row r="64420">
          <cell r="F64420" t="str">
            <v>mp-objects.com</v>
          </cell>
          <cell r="G64420" t="str">
            <v>95230</v>
          </cell>
        </row>
        <row r="64421">
          <cell r="F64421" t="str">
            <v>mpa.co.il</v>
          </cell>
          <cell r="G64421" t="str">
            <v>95231</v>
          </cell>
        </row>
        <row r="64422">
          <cell r="F64422" t="str">
            <v>mpaygateway.com</v>
          </cell>
          <cell r="G64422" t="str">
            <v>95232</v>
          </cell>
        </row>
        <row r="64423">
          <cell r="F64423" t="str">
            <v>mpayy.com</v>
          </cell>
          <cell r="G64423" t="str">
            <v>95233</v>
          </cell>
        </row>
        <row r="64424">
          <cell r="F64424" t="str">
            <v>mpexpharma.com</v>
          </cell>
          <cell r="G64424" t="str">
            <v>95234</v>
          </cell>
        </row>
        <row r="64425">
          <cell r="F64425" t="str">
            <v>mpgomatic.com</v>
          </cell>
          <cell r="G64425" t="str">
            <v>95235</v>
          </cell>
        </row>
        <row r="64426">
          <cell r="F64426" t="str">
            <v>mphrx.com</v>
          </cell>
          <cell r="G64426" t="str">
            <v>95236</v>
          </cell>
        </row>
        <row r="64427">
          <cell r="F64427" t="str">
            <v>mplife.com</v>
          </cell>
          <cell r="G64427" t="str">
            <v>95237</v>
          </cell>
        </row>
        <row r="64428">
          <cell r="F64428" t="str">
            <v>mportal.com</v>
          </cell>
          <cell r="G64428" t="str">
            <v>95238</v>
          </cell>
        </row>
        <row r="64429">
          <cell r="F64429" t="str">
            <v>mportico.com</v>
          </cell>
          <cell r="G64429" t="str">
            <v>95239</v>
          </cell>
        </row>
        <row r="64430">
          <cell r="F64430" t="str">
            <v>mpower.com</v>
          </cell>
          <cell r="G64430" t="str">
            <v>95240</v>
          </cell>
        </row>
        <row r="64431">
          <cell r="F64431" t="str">
            <v>mpowermobile.com</v>
          </cell>
          <cell r="G64431" t="str">
            <v>95241</v>
          </cell>
        </row>
        <row r="64432">
          <cell r="F64432" t="str">
            <v>mprest.com</v>
          </cell>
          <cell r="G64432" t="str">
            <v>95242</v>
          </cell>
        </row>
        <row r="64433">
          <cell r="F64433" t="str">
            <v>mps.com</v>
          </cell>
          <cell r="G64433" t="str">
            <v>95243</v>
          </cell>
        </row>
        <row r="64434">
          <cell r="F64434" t="str">
            <v>mpsrx.com</v>
          </cell>
          <cell r="G64434" t="str">
            <v>95244</v>
          </cell>
        </row>
        <row r="64435">
          <cell r="F64435" t="str">
            <v>mpstor.com</v>
          </cell>
          <cell r="G64435" t="str">
            <v>95245</v>
          </cell>
        </row>
        <row r="64436">
          <cell r="F64436" t="str">
            <v>mpt4u.com</v>
          </cell>
          <cell r="G64436" t="str">
            <v>95246</v>
          </cell>
        </row>
        <row r="64437">
          <cell r="F64437" t="str">
            <v>mpura.com</v>
          </cell>
          <cell r="G64437" t="str">
            <v>95247</v>
          </cell>
        </row>
        <row r="64438">
          <cell r="F64438" t="str">
            <v>mqti.com</v>
          </cell>
          <cell r="G64438" t="str">
            <v>95248</v>
          </cell>
        </row>
        <row r="64439">
          <cell r="F64439" t="str">
            <v>mrbuckspetfood.com</v>
          </cell>
          <cell r="G64439" t="str">
            <v>95249</v>
          </cell>
        </row>
        <row r="64440">
          <cell r="F64440" t="str">
            <v>mrgoodbucks.com</v>
          </cell>
          <cell r="G64440" t="str">
            <v>95250</v>
          </cell>
        </row>
        <row r="64441">
          <cell r="F64441" t="str">
            <v>mriinterventions.com</v>
          </cell>
          <cell r="G64441" t="str">
            <v>95251</v>
          </cell>
        </row>
        <row r="64442">
          <cell r="F64442" t="str">
            <v>mrisoftware.com</v>
          </cell>
          <cell r="G64442" t="str">
            <v>95252</v>
          </cell>
        </row>
        <row r="64443">
          <cell r="F64443" t="str">
            <v>mristeelframing.com</v>
          </cell>
          <cell r="G64443" t="str">
            <v>95253</v>
          </cell>
        </row>
        <row r="64444">
          <cell r="F64444" t="str">
            <v>mrocorp.com</v>
          </cell>
          <cell r="G64444" t="str">
            <v>95254</v>
          </cell>
        </row>
        <row r="64445">
          <cell r="F64445" t="str">
            <v>mryouth.com</v>
          </cell>
          <cell r="G64445" t="str">
            <v>95255</v>
          </cell>
        </row>
        <row r="64446">
          <cell r="F64446" t="str">
            <v>ms2.com</v>
          </cell>
          <cell r="G64446" t="str">
            <v>95256</v>
          </cell>
        </row>
        <row r="64447">
          <cell r="F64447" t="str">
            <v>msamc-llc.com</v>
          </cell>
          <cell r="G64447" t="str">
            <v>95257</v>
          </cell>
        </row>
        <row r="64448">
          <cell r="F64448" t="str">
            <v>msbai.com</v>
          </cell>
          <cell r="G64448" t="str">
            <v>95258</v>
          </cell>
        </row>
        <row r="64449">
          <cell r="F64449" t="str">
            <v>msdrx.com</v>
          </cell>
          <cell r="G64449" t="str">
            <v>95259</v>
          </cell>
        </row>
        <row r="64450">
          <cell r="F64450" t="str">
            <v>msdsonline.com</v>
          </cell>
          <cell r="G64450" t="str">
            <v>95260</v>
          </cell>
        </row>
        <row r="64451">
          <cell r="F64451" t="str">
            <v>msginet.com</v>
          </cell>
          <cell r="G64451" t="str">
            <v>95261</v>
          </cell>
        </row>
        <row r="64452">
          <cell r="F64452" t="str">
            <v>mshare.net</v>
          </cell>
          <cell r="G64452" t="str">
            <v>95262</v>
          </cell>
        </row>
        <row r="64453">
          <cell r="F64453" t="str">
            <v>msiaustin.com</v>
          </cell>
          <cell r="G64453" t="str">
            <v>95263</v>
          </cell>
        </row>
        <row r="64454">
          <cell r="F64454" t="str">
            <v>msilicaweb.com</v>
          </cell>
          <cell r="G64454" t="str">
            <v>95264</v>
          </cell>
        </row>
        <row r="64455">
          <cell r="F64455" t="str">
            <v>msiservice.com</v>
          </cell>
          <cell r="G64455" t="str">
            <v>95265</v>
          </cell>
        </row>
        <row r="64456">
          <cell r="F64456" t="str">
            <v>msissl.com</v>
          </cell>
          <cell r="G64456" t="str">
            <v>95266</v>
          </cell>
        </row>
        <row r="64457">
          <cell r="F64457" t="str">
            <v>msmprotein.com</v>
          </cell>
          <cell r="G64457" t="str">
            <v>95267</v>
          </cell>
        </row>
        <row r="64458">
          <cell r="F64458" t="str">
            <v>msnap.com</v>
          </cell>
          <cell r="G64458" t="str">
            <v>95268</v>
          </cell>
        </row>
        <row r="64459">
          <cell r="F64459" t="str">
            <v>msp-gs.com</v>
          </cell>
          <cell r="G64459" t="str">
            <v>95269</v>
          </cell>
        </row>
        <row r="64460">
          <cell r="F64460" t="str">
            <v>mspectkc.com</v>
          </cell>
          <cell r="G64460" t="str">
            <v>95270</v>
          </cell>
        </row>
        <row r="64461">
          <cell r="F64461" t="str">
            <v>mspoke.com</v>
          </cell>
          <cell r="G64461" t="str">
            <v>95271</v>
          </cell>
        </row>
        <row r="64462">
          <cell r="F64462" t="str">
            <v>mspot.com</v>
          </cell>
          <cell r="G64462" t="str">
            <v>95272</v>
          </cell>
        </row>
        <row r="64463">
          <cell r="F64463" t="str">
            <v>mst-sys.com</v>
          </cell>
          <cell r="G64463" t="str">
            <v>95273</v>
          </cell>
        </row>
        <row r="64464">
          <cell r="F64464" t="str">
            <v>mstarsemi.com.tw</v>
          </cell>
          <cell r="G64464" t="str">
            <v>95274</v>
          </cell>
        </row>
        <row r="64465">
          <cell r="F64465" t="str">
            <v>mstream.fr</v>
          </cell>
          <cell r="G64465" t="str">
            <v>95275</v>
          </cell>
        </row>
        <row r="64466">
          <cell r="F64466" t="str">
            <v>mstreetbank.com</v>
          </cell>
          <cell r="G64466" t="str">
            <v>95276</v>
          </cell>
        </row>
        <row r="64467">
          <cell r="F64467" t="str">
            <v>msvlp.com</v>
          </cell>
          <cell r="G64467" t="str">
            <v>95277</v>
          </cell>
        </row>
        <row r="64468">
          <cell r="F64468" t="str">
            <v>mt10.me</v>
          </cell>
          <cell r="G64468" t="str">
            <v>95278</v>
          </cell>
        </row>
        <row r="64469">
          <cell r="F64469" t="str">
            <v>mtcperformance.com</v>
          </cell>
          <cell r="G64469" t="str">
            <v>95279</v>
          </cell>
        </row>
        <row r="64470">
          <cell r="F64470" t="str">
            <v>mtdm.tv</v>
          </cell>
          <cell r="G64470" t="str">
            <v>95280</v>
          </cell>
        </row>
        <row r="64471">
          <cell r="F64471" t="str">
            <v>mtechlabs.com</v>
          </cell>
          <cell r="G64471" t="str">
            <v>95281</v>
          </cell>
        </row>
        <row r="64472">
          <cell r="F64472" t="str">
            <v>mtell.com</v>
          </cell>
          <cell r="G64472" t="str">
            <v>95282</v>
          </cell>
        </row>
        <row r="64473">
          <cell r="F64473" t="str">
            <v>mthreex.com</v>
          </cell>
          <cell r="G64473" t="str">
            <v>95283</v>
          </cell>
        </row>
        <row r="64474">
          <cell r="F64474" t="str">
            <v>mtilda.com</v>
          </cell>
          <cell r="G64474" t="str">
            <v>95284</v>
          </cell>
        </row>
        <row r="64475">
          <cell r="F64475" t="str">
            <v>mtime.com</v>
          </cell>
          <cell r="G64475" t="str">
            <v>95285</v>
          </cell>
        </row>
        <row r="64476">
          <cell r="F64476" t="str">
            <v>mtivity.com</v>
          </cell>
          <cell r="G64476" t="str">
            <v>95286</v>
          </cell>
        </row>
        <row r="64477">
          <cell r="F64477" t="str">
            <v>mtkus.com</v>
          </cell>
          <cell r="G64477" t="str">
            <v>95287</v>
          </cell>
        </row>
        <row r="64478">
          <cell r="F64478" t="str">
            <v>mtm-laboratories.com</v>
          </cell>
          <cell r="G64478" t="str">
            <v>95288</v>
          </cell>
        </row>
        <row r="64479">
          <cell r="F64479" t="str">
            <v>mtm.com</v>
          </cell>
          <cell r="G64479" t="str">
            <v>95289</v>
          </cell>
        </row>
        <row r="64480">
          <cell r="F64480" t="str">
            <v>mtn.com</v>
          </cell>
          <cell r="G64480" t="str">
            <v>95290</v>
          </cell>
        </row>
        <row r="64481">
          <cell r="F64481" t="str">
            <v>mtone.com.cn</v>
          </cell>
          <cell r="G64481" t="str">
            <v>95291</v>
          </cell>
        </row>
        <row r="64482">
          <cell r="F64482" t="str">
            <v>mtpv.com</v>
          </cell>
          <cell r="G64482" t="str">
            <v>95292</v>
          </cell>
        </row>
        <row r="64483">
          <cell r="F64483" t="str">
            <v>mtraks.com</v>
          </cell>
          <cell r="G64483" t="str">
            <v>95293</v>
          </cell>
        </row>
        <row r="64484">
          <cell r="F64484" t="str">
            <v>mtrustcompany.com</v>
          </cell>
          <cell r="G64484" t="str">
            <v>95294</v>
          </cell>
        </row>
        <row r="64485">
          <cell r="F64485" t="str">
            <v>mttnow.com</v>
          </cell>
          <cell r="G64485" t="str">
            <v>95295</v>
          </cell>
        </row>
        <row r="64486">
          <cell r="F64486" t="str">
            <v>mu-sigma.com</v>
          </cell>
          <cell r="G64486" t="str">
            <v>95296</v>
          </cell>
        </row>
        <row r="64487">
          <cell r="F64487" t="str">
            <v>mubi.com</v>
          </cell>
          <cell r="G64487" t="str">
            <v>95297</v>
          </cell>
        </row>
        <row r="64488">
          <cell r="F64488" t="str">
            <v>muchbetteradventures.com</v>
          </cell>
          <cell r="G64488" t="str">
            <v>95298</v>
          </cell>
        </row>
        <row r="64489">
          <cell r="F64489" t="str">
            <v>mucosis.com</v>
          </cell>
          <cell r="G64489" t="str">
            <v>95299</v>
          </cell>
        </row>
        <row r="64490">
          <cell r="F64490" t="str">
            <v>mudynamics.com</v>
          </cell>
          <cell r="G64490" t="str">
            <v>95300</v>
          </cell>
        </row>
        <row r="64491">
          <cell r="F64491" t="str">
            <v>muecs.com</v>
          </cell>
          <cell r="G64491" t="str">
            <v>95301</v>
          </cell>
        </row>
        <row r="64492">
          <cell r="F64492" t="str">
            <v>muftijeans.in</v>
          </cell>
          <cell r="G64492" t="str">
            <v>95302</v>
          </cell>
        </row>
        <row r="64493">
          <cell r="F64493" t="str">
            <v>mulesoft.com</v>
          </cell>
          <cell r="G64493" t="str">
            <v>95303</v>
          </cell>
        </row>
        <row r="64494">
          <cell r="F64494" t="str">
            <v>mulliganplus.com</v>
          </cell>
          <cell r="G64494" t="str">
            <v>95304</v>
          </cell>
        </row>
        <row r="64495">
          <cell r="F64495" t="str">
            <v>multacom.com</v>
          </cell>
          <cell r="G64495" t="str">
            <v>95305</v>
          </cell>
        </row>
        <row r="64496">
          <cell r="F64496" t="str">
            <v>multi-phy.com</v>
          </cell>
          <cell r="G64496" t="str">
            <v>95306</v>
          </cell>
        </row>
        <row r="64497">
          <cell r="F64497" t="str">
            <v>multibind.de</v>
          </cell>
          <cell r="G64497" t="str">
            <v>95307</v>
          </cell>
        </row>
        <row r="64498">
          <cell r="F64498" t="str">
            <v>multicastmedia.com</v>
          </cell>
          <cell r="G64498" t="str">
            <v>95308</v>
          </cell>
        </row>
        <row r="64499">
          <cell r="F64499" t="str">
            <v>multicity.com</v>
          </cell>
          <cell r="G64499" t="str">
            <v>95309</v>
          </cell>
        </row>
        <row r="64500">
          <cell r="F64500" t="str">
            <v>multifa.com</v>
          </cell>
          <cell r="G64500" t="str">
            <v>95310</v>
          </cell>
        </row>
        <row r="64501">
          <cell r="F64501" t="str">
            <v>multifonds.com</v>
          </cell>
          <cell r="G64501" t="str">
            <v>95311</v>
          </cell>
        </row>
        <row r="64502">
          <cell r="F64502" t="str">
            <v>multigig.com</v>
          </cell>
          <cell r="G64502" t="str">
            <v>95312</v>
          </cell>
        </row>
        <row r="64503">
          <cell r="F64503" t="str">
            <v>multimediaplus.com</v>
          </cell>
          <cell r="G64503" t="str">
            <v>95313</v>
          </cell>
        </row>
        <row r="64504">
          <cell r="F64504" t="str">
            <v>multiply.com</v>
          </cell>
          <cell r="G64504" t="str">
            <v>95314</v>
          </cell>
        </row>
        <row r="64505">
          <cell r="F64505" t="str">
            <v>multispaninc.com</v>
          </cell>
          <cell r="G64505" t="str">
            <v>95315</v>
          </cell>
        </row>
        <row r="64506">
          <cell r="F64506" t="str">
            <v>multistat.com</v>
          </cell>
          <cell r="G64506" t="str">
            <v>95316</v>
          </cell>
        </row>
        <row r="64507">
          <cell r="F64507" t="str">
            <v>multitouch.fi</v>
          </cell>
          <cell r="G64507" t="str">
            <v>95317</v>
          </cell>
        </row>
        <row r="64508">
          <cell r="F64508" t="str">
            <v>multiverse.net</v>
          </cell>
          <cell r="G64508" t="str">
            <v>95318</v>
          </cell>
        </row>
        <row r="64509">
          <cell r="F64509" t="str">
            <v>multiwavephotonics.com</v>
          </cell>
          <cell r="G64509" t="str">
            <v>95319</v>
          </cell>
        </row>
        <row r="64510">
          <cell r="F64510" t="str">
            <v>multizona.com</v>
          </cell>
          <cell r="G64510" t="str">
            <v>95320</v>
          </cell>
        </row>
        <row r="64511">
          <cell r="F64511" t="str">
            <v>mumboe.com</v>
          </cell>
          <cell r="G64511" t="str">
            <v>95321</v>
          </cell>
        </row>
        <row r="64512">
          <cell r="F64512" t="str">
            <v>munax.com</v>
          </cell>
          <cell r="G64512" t="str">
            <v>95322</v>
          </cell>
        </row>
        <row r="64513">
          <cell r="F64513" t="str">
            <v>munchaway.com</v>
          </cell>
          <cell r="G64513" t="str">
            <v>95323</v>
          </cell>
        </row>
        <row r="64514">
          <cell r="F64514" t="str">
            <v>munchkinfun.com</v>
          </cell>
          <cell r="G64514" t="str">
            <v>95324</v>
          </cell>
        </row>
        <row r="64515">
          <cell r="F64515" t="str">
            <v>mundi.com.br</v>
          </cell>
          <cell r="G64515" t="str">
            <v>95325</v>
          </cell>
        </row>
        <row r="64516">
          <cell r="F64516" t="str">
            <v>mundiapolis.ma</v>
          </cell>
          <cell r="G64516" t="str">
            <v>95326</v>
          </cell>
        </row>
        <row r="64517">
          <cell r="F64517" t="str">
            <v>mundoyo.com</v>
          </cell>
          <cell r="G64517" t="str">
            <v>95327</v>
          </cell>
        </row>
        <row r="64518">
          <cell r="F64518" t="str">
            <v>municipaltrade.com</v>
          </cell>
          <cell r="G64518" t="str">
            <v>95328</v>
          </cell>
        </row>
        <row r="64519">
          <cell r="F64519" t="str">
            <v>muniwireless.com</v>
          </cell>
          <cell r="G64519" t="str">
            <v>95329</v>
          </cell>
        </row>
        <row r="64520">
          <cell r="F64520" t="str">
            <v>munogenics.com</v>
          </cell>
          <cell r="G64520" t="str">
            <v>95330</v>
          </cell>
        </row>
        <row r="64521">
          <cell r="F64521" t="str">
            <v>murigen.com.au</v>
          </cell>
          <cell r="G64521" t="str">
            <v>95331</v>
          </cell>
        </row>
        <row r="64522">
          <cell r="F64522" t="str">
            <v>murraytechnologies.com</v>
          </cell>
          <cell r="G64522" t="str">
            <v>95332</v>
          </cell>
        </row>
        <row r="64523">
          <cell r="F64523" t="str">
            <v>musclepharm.com</v>
          </cell>
          <cell r="G64523" t="str">
            <v>95333</v>
          </cell>
        </row>
        <row r="64524">
          <cell r="F64524" t="str">
            <v>museami.com</v>
          </cell>
          <cell r="G64524" t="str">
            <v>95334</v>
          </cell>
        </row>
        <row r="64525">
          <cell r="F64525" t="str">
            <v>musestorm.com</v>
          </cell>
          <cell r="G64525" t="str">
            <v>95335</v>
          </cell>
        </row>
        <row r="64526">
          <cell r="F64526" t="str">
            <v>museumnetwork.com</v>
          </cell>
          <cell r="G64526" t="str">
            <v>95336</v>
          </cell>
        </row>
        <row r="64527">
          <cell r="F64527" t="str">
            <v>music.com</v>
          </cell>
          <cell r="G64527" t="str">
            <v>95337</v>
          </cell>
        </row>
        <row r="64528">
          <cell r="F64528" t="str">
            <v>music.withme.com</v>
          </cell>
          <cell r="G64528" t="str">
            <v>95338</v>
          </cell>
        </row>
        <row r="64529">
          <cell r="F64529" t="str">
            <v>music180.com</v>
          </cell>
          <cell r="G64529" t="str">
            <v>95339</v>
          </cell>
        </row>
        <row r="64530">
          <cell r="F64530" t="str">
            <v>musicane.com</v>
          </cell>
          <cell r="G64530" t="str">
            <v>95340</v>
          </cell>
        </row>
        <row r="64531">
          <cell r="F64531" t="str">
            <v>musicbank.com</v>
          </cell>
          <cell r="G64531" t="str">
            <v>95341</v>
          </cell>
        </row>
        <row r="64532">
          <cell r="F64532" t="str">
            <v>musicbrigade.com</v>
          </cell>
          <cell r="G64532" t="str">
            <v>95342</v>
          </cell>
        </row>
        <row r="64533">
          <cell r="F64533" t="str">
            <v>musicdealers.com</v>
          </cell>
          <cell r="G64533" t="str">
            <v>95343</v>
          </cell>
        </row>
        <row r="64534">
          <cell r="F64534" t="str">
            <v>musicmagpie.co.uk</v>
          </cell>
          <cell r="G64534" t="str">
            <v>95344</v>
          </cell>
        </row>
        <row r="64535">
          <cell r="F64535" t="str">
            <v>musicmetric.com</v>
          </cell>
          <cell r="G64535" t="str">
            <v>95345</v>
          </cell>
        </row>
        <row r="64536">
          <cell r="F64536" t="str">
            <v>musicnation.com</v>
          </cell>
          <cell r="G64536" t="str">
            <v>95346</v>
          </cell>
        </row>
        <row r="64537">
          <cell r="F64537" t="str">
            <v>musicnotes.com</v>
          </cell>
          <cell r="G64537" t="str">
            <v>95347</v>
          </cell>
        </row>
        <row r="64538">
          <cell r="F64538" t="str">
            <v>musicnow.com</v>
          </cell>
          <cell r="G64538" t="str">
            <v>95348</v>
          </cell>
        </row>
        <row r="64539">
          <cell r="F64539" t="str">
            <v>musicsecurities.com</v>
          </cell>
          <cell r="G64539" t="str">
            <v>95349</v>
          </cell>
        </row>
        <row r="64540">
          <cell r="F64540" t="str">
            <v>musicshake.com</v>
          </cell>
          <cell r="G64540" t="str">
            <v>95350</v>
          </cell>
        </row>
        <row r="64541">
          <cell r="F64541" t="str">
            <v>musicstrands.com</v>
          </cell>
          <cell r="G64541" t="str">
            <v>95351</v>
          </cell>
        </row>
        <row r="64542">
          <cell r="F64542" t="str">
            <v>musicxray.com</v>
          </cell>
          <cell r="G64542" t="str">
            <v>95352</v>
          </cell>
        </row>
        <row r="64543">
          <cell r="F64543" t="str">
            <v>musiwave.com</v>
          </cell>
          <cell r="G64543" t="str">
            <v>95353</v>
          </cell>
        </row>
        <row r="64544">
          <cell r="F64544" t="str">
            <v>musoni.eu</v>
          </cell>
          <cell r="G64544" t="str">
            <v>95354</v>
          </cell>
        </row>
        <row r="64545">
          <cell r="F64545" t="str">
            <v>mustardtree.com</v>
          </cell>
          <cell r="G64545" t="str">
            <v>95355</v>
          </cell>
        </row>
        <row r="64546">
          <cell r="F64546" t="str">
            <v>musthavemenus.com</v>
          </cell>
          <cell r="G64546" t="str">
            <v>95356</v>
          </cell>
        </row>
        <row r="64547">
          <cell r="F64547" t="str">
            <v>mustseeindia.com</v>
          </cell>
          <cell r="G64547" t="str">
            <v>95357</v>
          </cell>
        </row>
        <row r="64548">
          <cell r="F64548" t="str">
            <v>mutchs.hd.free.fr</v>
          </cell>
          <cell r="G64548" t="str">
            <v>95358</v>
          </cell>
        </row>
        <row r="64549">
          <cell r="F64549" t="str">
            <v>mutek.com</v>
          </cell>
          <cell r="G64549" t="str">
            <v>95359</v>
          </cell>
        </row>
        <row r="64550">
          <cell r="F64550" t="str">
            <v>mutracx.com</v>
          </cell>
          <cell r="G64550" t="str">
            <v>95360</v>
          </cell>
        </row>
        <row r="64551">
          <cell r="F64551" t="str">
            <v>mutualfundstore.com</v>
          </cell>
          <cell r="G64551" t="str">
            <v>95361</v>
          </cell>
        </row>
        <row r="64552">
          <cell r="F64552" t="str">
            <v>mutualink.net</v>
          </cell>
          <cell r="G64552" t="str">
            <v>95362</v>
          </cell>
        </row>
        <row r="64553">
          <cell r="F64553" t="str">
            <v>mutualmind.com</v>
          </cell>
          <cell r="G64553" t="str">
            <v>95363</v>
          </cell>
        </row>
        <row r="64554">
          <cell r="F64554" t="str">
            <v>muuto.com</v>
          </cell>
          <cell r="G64554" t="str">
            <v>95364</v>
          </cell>
        </row>
        <row r="64555">
          <cell r="F64555" t="str">
            <v>muxi.com.br</v>
          </cell>
          <cell r="G64555" t="str">
            <v>95365</v>
          </cell>
        </row>
        <row r="64556">
          <cell r="F64556" t="str">
            <v>muxlim.com</v>
          </cell>
          <cell r="G64556" t="str">
            <v>95366</v>
          </cell>
        </row>
        <row r="64557">
          <cell r="F64557" t="str">
            <v>muzicall.com</v>
          </cell>
          <cell r="G64557" t="str">
            <v>95367</v>
          </cell>
        </row>
        <row r="64558">
          <cell r="F64558" t="str">
            <v>muzu.tv</v>
          </cell>
          <cell r="G64558" t="str">
            <v>95368</v>
          </cell>
        </row>
        <row r="64559">
          <cell r="F64559" t="str">
            <v>muzui.com</v>
          </cell>
          <cell r="G64559" t="str">
            <v>95369</v>
          </cell>
        </row>
        <row r="64560">
          <cell r="F64560" t="str">
            <v>muzzylane.com</v>
          </cell>
          <cell r="G64560" t="str">
            <v>95370</v>
          </cell>
        </row>
        <row r="64561">
          <cell r="F64561" t="str">
            <v>mvalent.com</v>
          </cell>
          <cell r="G64561" t="str">
            <v>95371</v>
          </cell>
        </row>
        <row r="64562">
          <cell r="F64562" t="str">
            <v>mvalue.com</v>
          </cell>
          <cell r="G64562" t="str">
            <v>95372</v>
          </cell>
        </row>
        <row r="64563">
          <cell r="F64563" t="str">
            <v>mvbbanking.com</v>
          </cell>
          <cell r="G64563" t="str">
            <v>95373</v>
          </cell>
        </row>
        <row r="64564">
          <cell r="F64564" t="str">
            <v>mvch.com</v>
          </cell>
          <cell r="G64564" t="str">
            <v>95374</v>
          </cell>
        </row>
        <row r="64565">
          <cell r="F64565" t="str">
            <v>mvfglobal.com</v>
          </cell>
          <cell r="G64565" t="str">
            <v>95375</v>
          </cell>
        </row>
        <row r="64566">
          <cell r="F64566" t="str">
            <v>mvisible.com</v>
          </cell>
          <cell r="G64566" t="str">
            <v>95376</v>
          </cell>
        </row>
        <row r="64567">
          <cell r="F64567" t="str">
            <v>mvista.com</v>
          </cell>
          <cell r="G64567" t="str">
            <v>95377</v>
          </cell>
        </row>
        <row r="64568">
          <cell r="F64568" t="str">
            <v>mvisum.com</v>
          </cell>
          <cell r="G64568" t="str">
            <v>95378</v>
          </cell>
        </row>
        <row r="64569">
          <cell r="F64569" t="str">
            <v>mvl.in</v>
          </cell>
          <cell r="G64569" t="str">
            <v>95379</v>
          </cell>
        </row>
        <row r="64570">
          <cell r="F64570" t="str">
            <v>mvretail.com</v>
          </cell>
          <cell r="G64570" t="str">
            <v>95380</v>
          </cell>
        </row>
        <row r="64571">
          <cell r="F64571" t="str">
            <v>mvscusa.com</v>
          </cell>
          <cell r="G64571" t="str">
            <v>95381</v>
          </cell>
        </row>
        <row r="64572">
          <cell r="F64572" t="str">
            <v>mwhs.magnoliaisd.org</v>
          </cell>
          <cell r="G64572" t="str">
            <v>95382</v>
          </cell>
        </row>
        <row r="64573">
          <cell r="F64573" t="str">
            <v>mwi.com</v>
          </cell>
          <cell r="G64573" t="str">
            <v>95383</v>
          </cell>
        </row>
        <row r="64574">
          <cell r="F64574" t="str">
            <v>mwifi.net</v>
          </cell>
          <cell r="G64574" t="str">
            <v>95384</v>
          </cell>
        </row>
        <row r="64575">
          <cell r="F64575" t="str">
            <v>mwm.se</v>
          </cell>
          <cell r="G64575" t="str">
            <v>95385</v>
          </cell>
        </row>
        <row r="64576">
          <cell r="F64576" t="str">
            <v>mwrinfosecurity.com</v>
          </cell>
          <cell r="G64576" t="str">
            <v>95386</v>
          </cell>
        </row>
        <row r="64577">
          <cell r="F64577" t="str">
            <v>mxbiodevices.com</v>
          </cell>
          <cell r="G64577" t="str">
            <v>95387</v>
          </cell>
        </row>
        <row r="64578">
          <cell r="F64578" t="str">
            <v>mxd3d.com</v>
          </cell>
          <cell r="G64578" t="str">
            <v>95388</v>
          </cell>
        </row>
        <row r="64579">
          <cell r="F64579" t="str">
            <v>mxenergy.com</v>
          </cell>
          <cell r="G64579" t="str">
            <v>95389</v>
          </cell>
        </row>
        <row r="64580">
          <cell r="F64580" t="str">
            <v>mxlogic.com</v>
          </cell>
          <cell r="G64580" t="str">
            <v>95390</v>
          </cell>
        </row>
        <row r="64581">
          <cell r="F64581" t="str">
            <v>mxortho.com</v>
          </cell>
          <cell r="G64581" t="str">
            <v>95391</v>
          </cell>
        </row>
        <row r="64582">
          <cell r="F64582" t="str">
            <v>mxp4.com</v>
          </cell>
          <cell r="G64582" t="str">
            <v>95392</v>
          </cell>
        </row>
        <row r="64583">
          <cell r="F64583" t="str">
            <v>my-hammer.de</v>
          </cell>
          <cell r="G64583" t="str">
            <v>95393</v>
          </cell>
        </row>
        <row r="64584">
          <cell r="F64584" t="str">
            <v>my-meals.com</v>
          </cell>
          <cell r="G64584" t="str">
            <v>95394</v>
          </cell>
        </row>
        <row r="64585">
          <cell r="F64585" t="str">
            <v>my-wardrobe.com</v>
          </cell>
          <cell r="G64585" t="str">
            <v>95395</v>
          </cell>
        </row>
        <row r="64586">
          <cell r="F64586" t="str">
            <v>my.pbwiki.com</v>
          </cell>
          <cell r="G64586" t="str">
            <v>95396</v>
          </cell>
        </row>
        <row r="64587">
          <cell r="F64587" t="str">
            <v>my10b51.com</v>
          </cell>
          <cell r="G64587" t="str">
            <v>95397</v>
          </cell>
        </row>
        <row r="64588">
          <cell r="F64588" t="str">
            <v>my1login.com</v>
          </cell>
          <cell r="G64588" t="str">
            <v>95398</v>
          </cell>
        </row>
        <row r="64589">
          <cell r="F64589" t="str">
            <v>my6sense.com</v>
          </cell>
          <cell r="G64589" t="str">
            <v>95399</v>
          </cell>
        </row>
        <row r="64590">
          <cell r="F64590" t="str">
            <v>myadbox.com</v>
          </cell>
          <cell r="G64590" t="str">
            <v>95400</v>
          </cell>
        </row>
        <row r="64591">
          <cell r="F64591" t="str">
            <v>myaircraft.com</v>
          </cell>
          <cell r="G64591" t="str">
            <v>95401</v>
          </cell>
        </row>
        <row r="64592">
          <cell r="F64592" t="str">
            <v>myalarmcenter.com</v>
          </cell>
          <cell r="G64592" t="str">
            <v>95402</v>
          </cell>
        </row>
        <row r="64593">
          <cell r="F64593" t="str">
            <v>myamericaschoice.com</v>
          </cell>
          <cell r="G64593" t="str">
            <v>95403</v>
          </cell>
        </row>
        <row r="64594">
          <cell r="F64594" t="str">
            <v>myapplaud.com</v>
          </cell>
          <cell r="G64594" t="str">
            <v>95404</v>
          </cell>
        </row>
        <row r="64595">
          <cell r="F64595" t="str">
            <v>myappointmentschedule.com</v>
          </cell>
          <cell r="G64595" t="str">
            <v>95405</v>
          </cell>
        </row>
        <row r="64596">
          <cell r="F64596" t="str">
            <v>myappworx.com</v>
          </cell>
          <cell r="G64596" t="str">
            <v>95406</v>
          </cell>
        </row>
        <row r="64597">
          <cell r="F64597" t="str">
            <v>myaquabling.com</v>
          </cell>
          <cell r="G64597" t="str">
            <v>95407</v>
          </cell>
        </row>
        <row r="64598">
          <cell r="F64598" t="str">
            <v>myareanetwork.com</v>
          </cell>
          <cell r="G64598" t="str">
            <v>95408</v>
          </cell>
        </row>
        <row r="64599">
          <cell r="F64599" t="str">
            <v>myassociation.com</v>
          </cell>
          <cell r="G64599" t="str">
            <v>95409</v>
          </cell>
        </row>
        <row r="64600">
          <cell r="F64600" t="str">
            <v>myautoaid.com</v>
          </cell>
          <cell r="G64600" t="str">
            <v>95410</v>
          </cell>
        </row>
        <row r="64601">
          <cell r="F64601" t="str">
            <v>myawireless.com</v>
          </cell>
          <cell r="G64601" t="str">
            <v>95411</v>
          </cell>
        </row>
        <row r="64602">
          <cell r="F64602" t="str">
            <v>mybandstock.com</v>
          </cell>
          <cell r="G64602" t="str">
            <v>95412</v>
          </cell>
        </row>
        <row r="64603">
          <cell r="F64603" t="str">
            <v>mybenefitsource.com</v>
          </cell>
          <cell r="G64603" t="str">
            <v>95413</v>
          </cell>
        </row>
        <row r="64604">
          <cell r="F64604" t="str">
            <v>mybillingpartner.com</v>
          </cell>
          <cell r="G64604" t="str">
            <v>95414</v>
          </cell>
        </row>
        <row r="64605">
          <cell r="F64605" t="str">
            <v>mybillingtree.com</v>
          </cell>
          <cell r="G64605" t="str">
            <v>95415</v>
          </cell>
        </row>
        <row r="64606">
          <cell r="F64606" t="str">
            <v>mybluegrace.com</v>
          </cell>
          <cell r="G64606" t="str">
            <v>95416</v>
          </cell>
        </row>
        <row r="64607">
          <cell r="F64607" t="str">
            <v>mybuilder.com</v>
          </cell>
          <cell r="G64607" t="str">
            <v>95417</v>
          </cell>
        </row>
        <row r="64608">
          <cell r="F64608" t="str">
            <v>mybuilderpal.co.uk</v>
          </cell>
          <cell r="G64608" t="str">
            <v>95418</v>
          </cell>
        </row>
        <row r="64609">
          <cell r="F64609" t="str">
            <v>mybustickets.in</v>
          </cell>
          <cell r="G64609" t="str">
            <v>95419</v>
          </cell>
        </row>
        <row r="64610">
          <cell r="F64610" t="str">
            <v>mybuys.com</v>
          </cell>
          <cell r="G64610" t="str">
            <v>95420</v>
          </cell>
        </row>
        <row r="64611">
          <cell r="F64611" t="str">
            <v>myca.com</v>
          </cell>
          <cell r="G64611" t="str">
            <v>95421</v>
          </cell>
        </row>
        <row r="64612">
          <cell r="F64612" t="str">
            <v>mycardshark.com</v>
          </cell>
          <cell r="G64612" t="str">
            <v>95422</v>
          </cell>
        </row>
        <row r="64613">
          <cell r="F64613" t="str">
            <v>mycelltechnologies.com</v>
          </cell>
          <cell r="G64613" t="str">
            <v>95423</v>
          </cell>
        </row>
        <row r="64614">
          <cell r="F64614" t="str">
            <v>mycfo.in</v>
          </cell>
          <cell r="G64614" t="str">
            <v>95424</v>
          </cell>
        </row>
        <row r="64615">
          <cell r="F64615" t="str">
            <v>mychurch.org</v>
          </cell>
          <cell r="G64615" t="str">
            <v>95425</v>
          </cell>
        </row>
        <row r="64616">
          <cell r="F64616" t="str">
            <v>mycityfaces.com</v>
          </cell>
          <cell r="G64616" t="str">
            <v>95426</v>
          </cell>
        </row>
        <row r="64617">
          <cell r="F64617" t="str">
            <v>mycityway.com</v>
          </cell>
          <cell r="G64617" t="str">
            <v>95427</v>
          </cell>
        </row>
        <row r="64618">
          <cell r="F64618" t="str">
            <v>myclean.com</v>
          </cell>
          <cell r="G64618" t="str">
            <v>95428</v>
          </cell>
        </row>
        <row r="64619">
          <cell r="F64619" t="str">
            <v>mycoachconnect.com</v>
          </cell>
          <cell r="G64619" t="str">
            <v>95429</v>
          </cell>
        </row>
        <row r="64620">
          <cell r="F64620" t="str">
            <v>mycoitracking.com</v>
          </cell>
          <cell r="G64620" t="str">
            <v>95430</v>
          </cell>
        </row>
        <row r="64621">
          <cell r="F64621" t="str">
            <v>mycomputerworks.com</v>
          </cell>
          <cell r="G64621" t="str">
            <v>95431</v>
          </cell>
        </row>
        <row r="64622">
          <cell r="F64622" t="str">
            <v>mycontactcard.com</v>
          </cell>
          <cell r="G64622" t="str">
            <v>95432</v>
          </cell>
        </row>
        <row r="64623">
          <cell r="F64623" t="str">
            <v>mycordbank.com</v>
          </cell>
          <cell r="G64623" t="str">
            <v>95433</v>
          </cell>
        </row>
        <row r="64624">
          <cell r="F64624" t="str">
            <v>mycosmik.com</v>
          </cell>
          <cell r="G64624" t="str">
            <v>95434</v>
          </cell>
        </row>
        <row r="64625">
          <cell r="F64625" t="str">
            <v>mycosolutions.swiss</v>
          </cell>
          <cell r="G64625" t="str">
            <v>95435</v>
          </cell>
        </row>
        <row r="64626">
          <cell r="F64626" t="str">
            <v>mycreopoint.com</v>
          </cell>
          <cell r="G64626" t="str">
            <v>95436</v>
          </cell>
        </row>
        <row r="64627">
          <cell r="F64627" t="str">
            <v>mycrono.com</v>
          </cell>
          <cell r="G64627" t="str">
            <v>95437</v>
          </cell>
        </row>
        <row r="64628">
          <cell r="F64628" t="str">
            <v>mycube.com</v>
          </cell>
          <cell r="G64628" t="str">
            <v>95438</v>
          </cell>
        </row>
        <row r="64629">
          <cell r="F64629" t="str">
            <v>mycustoms.com</v>
          </cell>
          <cell r="G64629" t="str">
            <v>95439</v>
          </cell>
        </row>
        <row r="64630">
          <cell r="F64630" t="str">
            <v>mydala.com</v>
          </cell>
          <cell r="G64630" t="str">
            <v>95440</v>
          </cell>
        </row>
        <row r="64631">
          <cell r="F64631" t="str">
            <v>mydamnchannel.com</v>
          </cell>
          <cell r="G64631" t="str">
            <v>95441</v>
          </cell>
        </row>
        <row r="64632">
          <cell r="F64632" t="str">
            <v>mydatingtree.com</v>
          </cell>
          <cell r="G64632" t="str">
            <v>95442</v>
          </cell>
        </row>
        <row r="64633">
          <cell r="F64633" t="str">
            <v>mydeco.com</v>
          </cell>
          <cell r="G64633" t="str">
            <v>95443</v>
          </cell>
        </row>
        <row r="64634">
          <cell r="F64634" t="str">
            <v>mydentist.co.in</v>
          </cell>
          <cell r="G64634" t="str">
            <v>95444</v>
          </cell>
        </row>
        <row r="64635">
          <cell r="F64635" t="str">
            <v>mydeo.com</v>
          </cell>
          <cell r="G64635" t="str">
            <v>95445</v>
          </cell>
        </row>
        <row r="64636">
          <cell r="F64636" t="str">
            <v>mydish.co.uk</v>
          </cell>
          <cell r="G64636" t="str">
            <v>95446</v>
          </cell>
        </row>
        <row r="64637">
          <cell r="F64637" t="str">
            <v>mydocsonline.com</v>
          </cell>
          <cell r="G64637" t="str">
            <v>95447</v>
          </cell>
        </row>
        <row r="64638">
          <cell r="F64638" t="str">
            <v>mydrugrep.com</v>
          </cell>
          <cell r="G64638" t="str">
            <v>95448</v>
          </cell>
        </row>
        <row r="64639">
          <cell r="F64639" t="str">
            <v>mydtv.net</v>
          </cell>
          <cell r="G64639" t="str">
            <v>95449</v>
          </cell>
        </row>
        <row r="64640">
          <cell r="F64640" t="str">
            <v>myeasydocs.com</v>
          </cell>
          <cell r="G64640" t="str">
            <v>95450</v>
          </cell>
        </row>
        <row r="64641">
          <cell r="F64641" t="str">
            <v>myedu.com</v>
          </cell>
          <cell r="G64641" t="str">
            <v>95451</v>
          </cell>
        </row>
        <row r="64642">
          <cell r="F64642" t="str">
            <v>myemma.com</v>
          </cell>
          <cell r="G64642" t="str">
            <v>95452</v>
          </cell>
        </row>
        <row r="64643">
          <cell r="F64643" t="str">
            <v>myenergy.com</v>
          </cell>
          <cell r="G64643" t="str">
            <v>95453</v>
          </cell>
        </row>
        <row r="64644">
          <cell r="F64644" t="str">
            <v>myersmotors.com</v>
          </cell>
          <cell r="G64644" t="str">
            <v>95454</v>
          </cell>
        </row>
        <row r="64645">
          <cell r="F64645" t="str">
            <v>myevergreenonline.com</v>
          </cell>
          <cell r="G64645" t="str">
            <v>95455</v>
          </cell>
        </row>
        <row r="64646">
          <cell r="F64646" t="str">
            <v>myfairpartner.com</v>
          </cell>
          <cell r="G64646" t="str">
            <v>95456</v>
          </cell>
        </row>
        <row r="64647">
          <cell r="F64647" t="str">
            <v>myfamily.com</v>
          </cell>
          <cell r="G64647" t="str">
            <v>95457</v>
          </cell>
        </row>
        <row r="64648">
          <cell r="F64648" t="str">
            <v>myfchs.com</v>
          </cell>
          <cell r="G64648" t="str">
            <v>95458</v>
          </cell>
        </row>
        <row r="64649">
          <cell r="F64649" t="str">
            <v>myfdb.com</v>
          </cell>
          <cell r="G64649" t="str">
            <v>95459</v>
          </cell>
        </row>
        <row r="64650">
          <cell r="F64650" t="str">
            <v>myfit.ca</v>
          </cell>
          <cell r="G64650" t="str">
            <v>95460</v>
          </cell>
        </row>
        <row r="64651">
          <cell r="F64651" t="str">
            <v>myfitfoods.com</v>
          </cell>
          <cell r="G64651" t="str">
            <v>95461</v>
          </cell>
        </row>
        <row r="64652">
          <cell r="F64652" t="str">
            <v>myfitnesspal.com</v>
          </cell>
          <cell r="G64652" t="str">
            <v>95462</v>
          </cell>
        </row>
        <row r="64653">
          <cell r="F64653" t="str">
            <v>myforce.com</v>
          </cell>
          <cell r="G64653" t="str">
            <v>95463</v>
          </cell>
        </row>
        <row r="64654">
          <cell r="F64654" t="str">
            <v>myfreightworld.com</v>
          </cell>
          <cell r="G64654" t="str">
            <v>95464</v>
          </cell>
        </row>
        <row r="64655">
          <cell r="F64655" t="str">
            <v>myfrontsteps.com</v>
          </cell>
          <cell r="G64655" t="str">
            <v>95465</v>
          </cell>
        </row>
        <row r="64656">
          <cell r="F64656" t="str">
            <v>myfx.com</v>
          </cell>
          <cell r="G64656" t="str">
            <v>95466</v>
          </cell>
        </row>
        <row r="64657">
          <cell r="F64657" t="str">
            <v>mygistics.com</v>
          </cell>
          <cell r="G64657" t="str">
            <v>95467</v>
          </cell>
        </row>
        <row r="64658">
          <cell r="F64658" t="str">
            <v>mygola.com</v>
          </cell>
          <cell r="G64658" t="str">
            <v>95468</v>
          </cell>
        </row>
        <row r="64659">
          <cell r="F64659" t="str">
            <v>mygoodpoints.org</v>
          </cell>
          <cell r="G64659" t="str">
            <v>95469</v>
          </cell>
        </row>
        <row r="64660">
          <cell r="F64660" t="str">
            <v>mygrande.com</v>
          </cell>
          <cell r="G64660" t="str">
            <v>95470</v>
          </cell>
        </row>
        <row r="64661">
          <cell r="F64661" t="str">
            <v>mygreek.org</v>
          </cell>
          <cell r="G64661" t="str">
            <v>95471</v>
          </cell>
        </row>
        <row r="64662">
          <cell r="F64662" t="str">
            <v>mygridline.com</v>
          </cell>
          <cell r="G64662" t="str">
            <v>95472</v>
          </cell>
        </row>
        <row r="64663">
          <cell r="F64663" t="str">
            <v>myhealthbank.com</v>
          </cell>
          <cell r="G64663" t="str">
            <v>95473</v>
          </cell>
        </row>
        <row r="64664">
          <cell r="F64664" t="str">
            <v>myhealthdirect.com</v>
          </cell>
          <cell r="G64664" t="str">
            <v>95474</v>
          </cell>
        </row>
        <row r="64665">
          <cell r="F64665" t="str">
            <v>myheatworks.com</v>
          </cell>
          <cell r="G64665" t="str">
            <v>95475</v>
          </cell>
        </row>
        <row r="64666">
          <cell r="F64666" t="str">
            <v>myheritage.com</v>
          </cell>
          <cell r="G64666" t="str">
            <v>95476</v>
          </cell>
        </row>
        <row r="64667">
          <cell r="F64667" t="str">
            <v>myhibeam.com</v>
          </cell>
          <cell r="G64667" t="str">
            <v>95477</v>
          </cell>
        </row>
        <row r="64668">
          <cell r="F64668" t="str">
            <v>myhint.co</v>
          </cell>
          <cell r="G64668" t="str">
            <v>95478</v>
          </cell>
        </row>
        <row r="64669">
          <cell r="F64669" t="str">
            <v>myhollywood.com</v>
          </cell>
          <cell r="G64669" t="str">
            <v>95479</v>
          </cell>
        </row>
        <row r="64670">
          <cell r="F64670" t="str">
            <v>myhomekey.com</v>
          </cell>
          <cell r="G64670" t="str">
            <v>95480</v>
          </cell>
        </row>
        <row r="64671">
          <cell r="F64671" t="str">
            <v>myhomemove.com</v>
          </cell>
          <cell r="G64671" t="str">
            <v>95481</v>
          </cell>
        </row>
        <row r="64672">
          <cell r="F64672" t="str">
            <v>myhomepage.com</v>
          </cell>
          <cell r="G64672" t="str">
            <v>95482</v>
          </cell>
        </row>
        <row r="64673">
          <cell r="F64673" t="str">
            <v>myinfoq.com</v>
          </cell>
          <cell r="G64673" t="str">
            <v>95483</v>
          </cell>
        </row>
        <row r="64674">
          <cell r="F64674" t="str">
            <v>myjambi.com</v>
          </cell>
          <cell r="G64674" t="str">
            <v>95484</v>
          </cell>
        </row>
        <row r="64675">
          <cell r="F64675" t="str">
            <v>mykonossoftware.com</v>
          </cell>
          <cell r="G64675" t="str">
            <v>95485</v>
          </cell>
        </row>
        <row r="64676">
          <cell r="F64676" t="str">
            <v>myla.com</v>
          </cell>
          <cell r="G64676" t="str">
            <v>95486</v>
          </cell>
        </row>
        <row r="64677">
          <cell r="F64677" t="str">
            <v>mylackey.com</v>
          </cell>
          <cell r="G64677" t="str">
            <v>95487</v>
          </cell>
        </row>
        <row r="64678">
          <cell r="F64678" t="str">
            <v>mylanguage.me</v>
          </cell>
          <cell r="G64678" t="str">
            <v>95488</v>
          </cell>
        </row>
        <row r="64679">
          <cell r="F64679" t="str">
            <v>mylife.com</v>
          </cell>
          <cell r="G64679" t="str">
            <v>95489</v>
          </cell>
        </row>
        <row r="64680">
          <cell r="F64680" t="str">
            <v>mylifebrand.com</v>
          </cell>
          <cell r="G64680" t="str">
            <v>95490</v>
          </cell>
        </row>
        <row r="64681">
          <cell r="F64681" t="str">
            <v>myliveguard.com</v>
          </cell>
          <cell r="G64681" t="str">
            <v>95491</v>
          </cell>
        </row>
        <row r="64682">
          <cell r="F64682" t="str">
            <v>mymatrixx.com</v>
          </cell>
          <cell r="G64682" t="str">
            <v>95492</v>
          </cell>
        </row>
        <row r="64683">
          <cell r="F64683" t="str">
            <v>myminilife.com</v>
          </cell>
          <cell r="G64683" t="str">
            <v>95493</v>
          </cell>
        </row>
        <row r="64684">
          <cell r="F64684" t="str">
            <v>mymission2.com</v>
          </cell>
          <cell r="G64684" t="str">
            <v>95494</v>
          </cell>
        </row>
        <row r="64685">
          <cell r="F64685" t="str">
            <v>mymumu.com</v>
          </cell>
          <cell r="G64685" t="str">
            <v>95495</v>
          </cell>
        </row>
        <row r="64686">
          <cell r="F64686" t="str">
            <v>mymyti.cn.china.cn</v>
          </cell>
          <cell r="G64686" t="str">
            <v>95496</v>
          </cell>
        </row>
        <row r="64687">
          <cell r="F64687" t="str">
            <v>myndnet.com</v>
          </cell>
          <cell r="G64687" t="str">
            <v>95497</v>
          </cell>
        </row>
        <row r="64688">
          <cell r="F64688" t="str">
            <v>mynet.co.jp</v>
          </cell>
          <cell r="G64688" t="str">
            <v>95498</v>
          </cell>
        </row>
        <row r="64689">
          <cell r="F64689" t="str">
            <v>mynetsales.com</v>
          </cell>
          <cell r="G64689" t="str">
            <v>95499</v>
          </cell>
        </row>
        <row r="64690">
          <cell r="F64690" t="str">
            <v>mynewplace.com</v>
          </cell>
          <cell r="G64690" t="str">
            <v>95500</v>
          </cell>
        </row>
        <row r="64691">
          <cell r="F64691" t="str">
            <v>myngle.com</v>
          </cell>
          <cell r="G64691" t="str">
            <v>95501</v>
          </cell>
        </row>
        <row r="64692">
          <cell r="F64692" t="str">
            <v>mynines.com</v>
          </cell>
          <cell r="G64692" t="str">
            <v>95502</v>
          </cell>
        </row>
        <row r="64693">
          <cell r="F64693" t="str">
            <v>myntra.com</v>
          </cell>
          <cell r="G64693" t="str">
            <v>95503</v>
          </cell>
        </row>
        <row r="64694">
          <cell r="F64694" t="str">
            <v>mynuvotv.com</v>
          </cell>
          <cell r="G64694" t="str">
            <v>95504</v>
          </cell>
        </row>
        <row r="64695">
          <cell r="F64695" t="str">
            <v>myocardialsolutionsresearch.com</v>
          </cell>
          <cell r="G64695" t="str">
            <v>95505</v>
          </cell>
        </row>
        <row r="64696">
          <cell r="F64696" t="str">
            <v>myocor.com</v>
          </cell>
          <cell r="G64696" t="str">
            <v>95506</v>
          </cell>
        </row>
        <row r="64697">
          <cell r="F64697" t="str">
            <v>myofficeportals.com</v>
          </cell>
          <cell r="G64697" t="str">
            <v>95507</v>
          </cell>
        </row>
        <row r="64698">
          <cell r="F64698" t="str">
            <v>myogen.com</v>
          </cell>
          <cell r="G64698" t="str">
            <v>95508</v>
          </cell>
        </row>
        <row r="64699">
          <cell r="F64699" t="str">
            <v>myomnipod.com</v>
          </cell>
          <cell r="G64699" t="str">
            <v>95509</v>
          </cell>
        </row>
        <row r="64700">
          <cell r="F64700" t="str">
            <v>myonlinecamp.com</v>
          </cell>
          <cell r="G64700" t="str">
            <v>95510</v>
          </cell>
        </row>
        <row r="64701">
          <cell r="F64701" t="str">
            <v>myonlinetoolbox.com</v>
          </cell>
          <cell r="G64701" t="str">
            <v>95511</v>
          </cell>
        </row>
        <row r="64702">
          <cell r="F64702" t="str">
            <v>myonlycatalog.com</v>
          </cell>
          <cell r="G64702" t="str">
            <v>95512</v>
          </cell>
        </row>
        <row r="64703">
          <cell r="F64703" t="str">
            <v>myoonet.com</v>
          </cell>
          <cell r="G64703" t="str">
            <v>95513</v>
          </cell>
        </row>
        <row r="64704">
          <cell r="F64704" t="str">
            <v>myopowers.com</v>
          </cell>
          <cell r="G64704" t="str">
            <v>95514</v>
          </cell>
        </row>
        <row r="64705">
          <cell r="F64705" t="str">
            <v>myopro.com</v>
          </cell>
          <cell r="G64705" t="str">
            <v>95515</v>
          </cell>
        </row>
        <row r="64706">
          <cell r="F64706" t="str">
            <v>myoptiquegroup.com</v>
          </cell>
          <cell r="G64706" t="str">
            <v>95516</v>
          </cell>
        </row>
        <row r="64707">
          <cell r="F64707" t="str">
            <v>myordermobile.com</v>
          </cell>
          <cell r="G64707" t="str">
            <v>95517</v>
          </cell>
        </row>
        <row r="64708">
          <cell r="F64708" t="str">
            <v>myoscience.com</v>
          </cell>
          <cell r="G64708" t="str">
            <v>95518</v>
          </cell>
        </row>
        <row r="64709">
          <cell r="F64709" t="str">
            <v>myotherdrive.com</v>
          </cell>
          <cell r="G64709" t="str">
            <v>95519</v>
          </cell>
        </row>
        <row r="64710">
          <cell r="F64710" t="str">
            <v>myotto.net</v>
          </cell>
          <cell r="G64710" t="str">
            <v>95520</v>
          </cell>
        </row>
        <row r="64711">
          <cell r="F64711" t="str">
            <v>myoutdoortv.com</v>
          </cell>
          <cell r="G64711" t="str">
            <v>95521</v>
          </cell>
        </row>
        <row r="64712">
          <cell r="F64712" t="str">
            <v>myows.com</v>
          </cell>
          <cell r="G64712" t="str">
            <v>95522</v>
          </cell>
        </row>
        <row r="64713">
          <cell r="F64713" t="str">
            <v>mypaga.com</v>
          </cell>
          <cell r="G64713" t="str">
            <v>95523</v>
          </cell>
        </row>
        <row r="64714">
          <cell r="F64714" t="str">
            <v>myparceldelivery.com</v>
          </cell>
          <cell r="G64714" t="str">
            <v>95524</v>
          </cell>
        </row>
        <row r="64715">
          <cell r="F64715" t="str">
            <v>myphilanthropedia.org</v>
          </cell>
          <cell r="G64715" t="str">
            <v>95525</v>
          </cell>
        </row>
        <row r="64716">
          <cell r="F64716" t="str">
            <v>myphrazer.com</v>
          </cell>
          <cell r="G64716" t="str">
            <v>95526</v>
          </cell>
        </row>
        <row r="64717">
          <cell r="F64717" t="str">
            <v>mypiada.com</v>
          </cell>
          <cell r="G64717" t="str">
            <v>95527</v>
          </cell>
        </row>
        <row r="64718">
          <cell r="F64718" t="str">
            <v>myplay.com</v>
          </cell>
          <cell r="G64718" t="str">
            <v>95528</v>
          </cell>
        </row>
        <row r="64719">
          <cell r="F64719" t="str">
            <v>mypointsales.com</v>
          </cell>
          <cell r="G64719" t="str">
            <v>95529</v>
          </cell>
        </row>
        <row r="64720">
          <cell r="F64720" t="str">
            <v>mypointscorp.com</v>
          </cell>
          <cell r="G64720" t="str">
            <v>95530</v>
          </cell>
        </row>
        <row r="64721">
          <cell r="F64721" t="str">
            <v>mypom.info</v>
          </cell>
          <cell r="G64721" t="str">
            <v>95531</v>
          </cell>
        </row>
        <row r="64722">
          <cell r="F64722" t="str">
            <v>mypressi.com</v>
          </cell>
          <cell r="G64722" t="str">
            <v>95532</v>
          </cell>
        </row>
        <row r="64723">
          <cell r="F64723" t="str">
            <v>myprgenie.com</v>
          </cell>
          <cell r="G64723" t="str">
            <v>95533</v>
          </cell>
        </row>
        <row r="64724">
          <cell r="F64724" t="str">
            <v>myprimetime.com</v>
          </cell>
          <cell r="G64724" t="str">
            <v>95534</v>
          </cell>
        </row>
        <row r="64725">
          <cell r="F64725" t="str">
            <v>myprofitsee.com</v>
          </cell>
          <cell r="G64725" t="str">
            <v>95535</v>
          </cell>
        </row>
        <row r="64726">
          <cell r="F64726" t="str">
            <v>mypronostic.com</v>
          </cell>
          <cell r="G64726" t="str">
            <v>95536</v>
          </cell>
        </row>
        <row r="64727">
          <cell r="F64727" t="str">
            <v>mypublisher.com</v>
          </cell>
          <cell r="G64727" t="str">
            <v>95537</v>
          </cell>
        </row>
        <row r="64728">
          <cell r="F64728" t="str">
            <v>myquu.com</v>
          </cell>
          <cell r="G64728" t="str">
            <v>95538</v>
          </cell>
        </row>
        <row r="64729">
          <cell r="F64729" t="str">
            <v>myredrabbit.com</v>
          </cell>
          <cell r="G64729" t="str">
            <v>95539</v>
          </cell>
        </row>
        <row r="64730">
          <cell r="F64730" t="str">
            <v>myregistry.com</v>
          </cell>
          <cell r="G64730" t="str">
            <v>95540</v>
          </cell>
        </row>
        <row r="64731">
          <cell r="F64731" t="str">
            <v>myrelaxis.com</v>
          </cell>
          <cell r="G64731" t="str">
            <v>95541</v>
          </cell>
        </row>
        <row r="64732">
          <cell r="F64732" t="str">
            <v>myrentalunits.com</v>
          </cell>
          <cell r="G64732" t="str">
            <v>95542</v>
          </cell>
        </row>
        <row r="64733">
          <cell r="F64733" t="str">
            <v>myresman.com</v>
          </cell>
          <cell r="G64733" t="str">
            <v>95543</v>
          </cell>
        </row>
        <row r="64734">
          <cell r="F64734" t="str">
            <v>myrete.com</v>
          </cell>
          <cell r="G64734" t="str">
            <v>95544</v>
          </cell>
        </row>
        <row r="64735">
          <cell r="F64735" t="str">
            <v>myriant.com</v>
          </cell>
          <cell r="G64735" t="str">
            <v>95545</v>
          </cell>
        </row>
        <row r="64736">
          <cell r="F64736" t="str">
            <v>myrio.com</v>
          </cell>
          <cell r="G64736" t="str">
            <v>95546</v>
          </cell>
        </row>
        <row r="64737">
          <cell r="F64737" t="str">
            <v>myrl.com</v>
          </cell>
          <cell r="G64737" t="str">
            <v>95547</v>
          </cell>
        </row>
        <row r="64738">
          <cell r="F64738" t="str">
            <v>myservices.my</v>
          </cell>
          <cell r="G64738" t="str">
            <v>95548</v>
          </cell>
        </row>
        <row r="64739">
          <cell r="F64739" t="str">
            <v>myshape.com</v>
          </cell>
          <cell r="G64739" t="str">
            <v>95549</v>
          </cell>
        </row>
        <row r="64740">
          <cell r="F64740" t="str">
            <v>myshoutitout.com</v>
          </cell>
          <cell r="G64740" t="str">
            <v>95550</v>
          </cell>
        </row>
        <row r="64741">
          <cell r="F64741" t="str">
            <v>mysizeid.com</v>
          </cell>
          <cell r="G64741" t="str">
            <v>95551</v>
          </cell>
        </row>
        <row r="64742">
          <cell r="F64742" t="str">
            <v>myskin.com</v>
          </cell>
          <cell r="G64742" t="str">
            <v>95552</v>
          </cell>
        </row>
        <row r="64743">
          <cell r="F64743" t="str">
            <v>mysocialnightlife.com</v>
          </cell>
          <cell r="G64743" t="str">
            <v>95553</v>
          </cell>
        </row>
        <row r="64744">
          <cell r="F64744" t="str">
            <v>mysociety.org</v>
          </cell>
          <cell r="G64744" t="str">
            <v>95554</v>
          </cell>
        </row>
        <row r="64745">
          <cell r="F64745" t="str">
            <v>mysongtoyou.com</v>
          </cell>
          <cell r="G64745" t="str">
            <v>95555</v>
          </cell>
        </row>
        <row r="64746">
          <cell r="F64746" t="str">
            <v>mysourcebox.com</v>
          </cell>
          <cell r="G64746" t="str">
            <v>95556</v>
          </cell>
        </row>
        <row r="64747">
          <cell r="F64747" t="str">
            <v>myspace.com</v>
          </cell>
          <cell r="G64747" t="str">
            <v>95557</v>
          </cell>
        </row>
        <row r="64748">
          <cell r="F64748" t="str">
            <v>mysportsbox.com</v>
          </cell>
          <cell r="G64748" t="str">
            <v>95558</v>
          </cell>
        </row>
        <row r="64749">
          <cell r="F64749" t="str">
            <v>mysql.com</v>
          </cell>
          <cell r="G64749" t="str">
            <v>95559</v>
          </cell>
        </row>
        <row r="64750">
          <cell r="F64750" t="str">
            <v>mysteryd.com</v>
          </cell>
          <cell r="G64750" t="str">
            <v>95560</v>
          </cell>
        </row>
        <row r="64751">
          <cell r="F64751" t="str">
            <v>mysticom.com</v>
          </cell>
          <cell r="G64751" t="str">
            <v>95561</v>
          </cell>
        </row>
        <row r="64752">
          <cell r="F64752" t="str">
            <v>mystifly.com</v>
          </cell>
          <cell r="G64752" t="str">
            <v>95562</v>
          </cell>
        </row>
        <row r="64753">
          <cell r="F64753" t="str">
            <v>mystore.com</v>
          </cell>
          <cell r="G64753" t="str">
            <v>95563</v>
          </cell>
        </row>
        <row r="64754">
          <cell r="F64754" t="str">
            <v>mysupermarket.co.uk</v>
          </cell>
          <cell r="G64754" t="str">
            <v>95564</v>
          </cell>
        </row>
        <row r="64755">
          <cell r="F64755" t="str">
            <v>mytaxi.com</v>
          </cell>
          <cell r="G64755" t="str">
            <v>95565</v>
          </cell>
        </row>
        <row r="64756">
          <cell r="F64756" t="str">
            <v>myteam.com</v>
          </cell>
          <cell r="G64756" t="str">
            <v>95566</v>
          </cell>
        </row>
        <row r="64757">
          <cell r="F64757" t="str">
            <v>mytek.net</v>
          </cell>
          <cell r="G64757" t="str">
            <v>95567</v>
          </cell>
        </row>
        <row r="64758">
          <cell r="F64758" t="str">
            <v>mytheresa.com</v>
          </cell>
          <cell r="G64758" t="str">
            <v>95568</v>
          </cell>
        </row>
        <row r="64759">
          <cell r="F64759" t="str">
            <v>mythings.com</v>
          </cell>
          <cell r="G64759" t="str">
            <v>95569</v>
          </cell>
        </row>
        <row r="64760">
          <cell r="F64760" t="str">
            <v>mytopia.com</v>
          </cell>
          <cell r="G64760" t="str">
            <v>95570</v>
          </cell>
        </row>
        <row r="64761">
          <cell r="F64761" t="str">
            <v>mytrade.com</v>
          </cell>
          <cell r="G64761" t="str">
            <v>95571</v>
          </cell>
        </row>
        <row r="64762">
          <cell r="F64762" t="str">
            <v>mytrah.com</v>
          </cell>
          <cell r="G64762" t="str">
            <v>95572</v>
          </cell>
        </row>
        <row r="64763">
          <cell r="F64763" t="str">
            <v>mytrainer.com</v>
          </cell>
          <cell r="G64763" t="str">
            <v>95573</v>
          </cell>
        </row>
        <row r="64764">
          <cell r="F64764" t="str">
            <v>mytruefit.com</v>
          </cell>
          <cell r="G64764" t="str">
            <v>95574</v>
          </cell>
        </row>
        <row r="64765">
          <cell r="F64765" t="str">
            <v>mytrus.com</v>
          </cell>
          <cell r="G64765" t="str">
            <v>95575</v>
          </cell>
        </row>
        <row r="64766">
          <cell r="F64766" t="str">
            <v>myubiquity.com</v>
          </cell>
          <cell r="G64766" t="str">
            <v>95576</v>
          </cell>
        </row>
        <row r="64767">
          <cell r="F64767" t="str">
            <v>myupcoming.com</v>
          </cell>
          <cell r="G64767" t="str">
            <v>95577</v>
          </cell>
        </row>
        <row r="64768">
          <cell r="F64768" t="str">
            <v>myus.com</v>
          </cell>
          <cell r="G64768" t="str">
            <v>95578</v>
          </cell>
        </row>
        <row r="64769">
          <cell r="F64769" t="str">
            <v>myusubs.com</v>
          </cell>
          <cell r="G64769" t="str">
            <v>95579</v>
          </cell>
        </row>
        <row r="64770">
          <cell r="F64770" t="str">
            <v>myuv.com</v>
          </cell>
          <cell r="G64770" t="str">
            <v>95580</v>
          </cell>
        </row>
        <row r="64771">
          <cell r="F64771" t="str">
            <v>myvbo.com</v>
          </cell>
          <cell r="G64771" t="str">
            <v>95581</v>
          </cell>
        </row>
        <row r="64772">
          <cell r="F64772" t="str">
            <v>myvirtualpaper.com</v>
          </cell>
          <cell r="G64772" t="str">
            <v>95582</v>
          </cell>
        </row>
        <row r="64773">
          <cell r="F64773" t="str">
            <v>myvisiontrack.com</v>
          </cell>
          <cell r="G64773" t="str">
            <v>95583</v>
          </cell>
        </row>
        <row r="64774">
          <cell r="F64774" t="str">
            <v>myvsi.com</v>
          </cell>
          <cell r="G64774" t="str">
            <v>95584</v>
          </cell>
        </row>
        <row r="64775">
          <cell r="F64775" t="str">
            <v>myvu.com</v>
          </cell>
          <cell r="G64775" t="str">
            <v>95585</v>
          </cell>
        </row>
        <row r="64776">
          <cell r="F64776" t="str">
            <v>mywaves.com</v>
          </cell>
          <cell r="G64776" t="str">
            <v>95586</v>
          </cell>
        </row>
        <row r="64777">
          <cell r="F64777" t="str">
            <v>mywealthcareonline.com</v>
          </cell>
          <cell r="G64777" t="str">
            <v>95587</v>
          </cell>
        </row>
        <row r="64778">
          <cell r="F64778" t="str">
            <v>mywebgrocer.com</v>
          </cell>
          <cell r="G64778" t="str">
            <v>95588</v>
          </cell>
        </row>
        <row r="64779">
          <cell r="F64779" t="str">
            <v>mywedding.com</v>
          </cell>
          <cell r="G64779" t="str">
            <v>95589</v>
          </cell>
        </row>
        <row r="64780">
          <cell r="F64780" t="str">
            <v>mywerx.com</v>
          </cell>
          <cell r="G64780" t="str">
            <v>95590</v>
          </cell>
        </row>
        <row r="64781">
          <cell r="F64781" t="str">
            <v>mywobile.com</v>
          </cell>
          <cell r="G64781" t="str">
            <v>95591</v>
          </cell>
        </row>
        <row r="64782">
          <cell r="F64782" t="str">
            <v>mywot.com</v>
          </cell>
          <cell r="G64782" t="str">
            <v>95592</v>
          </cell>
        </row>
        <row r="64783">
          <cell r="F64783" t="str">
            <v>myxer.com</v>
          </cell>
          <cell r="G64783" t="str">
            <v>95593</v>
          </cell>
        </row>
        <row r="64784">
          <cell r="F64784" t="str">
            <v>myzamana.com</v>
          </cell>
          <cell r="G64784" t="str">
            <v>95594</v>
          </cell>
        </row>
        <row r="64785">
          <cell r="F64785" t="str">
            <v>myzeno.com</v>
          </cell>
          <cell r="G64785" t="str">
            <v>95595</v>
          </cell>
        </row>
        <row r="64786">
          <cell r="F64786" t="str">
            <v>myzeo.com</v>
          </cell>
          <cell r="G64786" t="str">
            <v>95596</v>
          </cell>
        </row>
        <row r="64787">
          <cell r="F64787" t="str">
            <v>mz.com</v>
          </cell>
          <cell r="G64787" t="str">
            <v>95597</v>
          </cell>
        </row>
        <row r="64788">
          <cell r="F64788" t="str">
            <v>mzinga.com</v>
          </cell>
          <cell r="G64788" t="str">
            <v>95598</v>
          </cell>
        </row>
        <row r="64789">
          <cell r="F64789" t="str">
            <v>n-able.com</v>
          </cell>
          <cell r="G64789" t="str">
            <v>95599</v>
          </cell>
        </row>
        <row r="64790">
          <cell r="F64790" t="str">
            <v>n-dimension.com</v>
          </cell>
          <cell r="G64790" t="str">
            <v>95600</v>
          </cell>
        </row>
        <row r="64791">
          <cell r="F64791" t="str">
            <v>n-life.es</v>
          </cell>
          <cell r="G64791" t="str">
            <v>95601</v>
          </cell>
        </row>
        <row r="64792">
          <cell r="F64792" t="str">
            <v>n-of-one.com</v>
          </cell>
          <cell r="G64792" t="str">
            <v>95602</v>
          </cell>
        </row>
        <row r="64793">
          <cell r="F64793" t="str">
            <v>n-sided.com</v>
          </cell>
          <cell r="G64793" t="str">
            <v>95603</v>
          </cell>
        </row>
        <row r="64794">
          <cell r="F64794" t="str">
            <v>n-trig.com</v>
          </cell>
          <cell r="G64794" t="str">
            <v>95604</v>
          </cell>
        </row>
        <row r="64795">
          <cell r="F64795" t="str">
            <v>n2broadband.com</v>
          </cell>
          <cell r="G64795" t="str">
            <v>95605</v>
          </cell>
        </row>
        <row r="64796">
          <cell r="F64796" t="str">
            <v>n2care.net</v>
          </cell>
          <cell r="G64796" t="str">
            <v>95606</v>
          </cell>
        </row>
        <row r="64797">
          <cell r="F64797" t="str">
            <v>n2ncommerce.com</v>
          </cell>
          <cell r="G64797" t="str">
            <v>95607</v>
          </cell>
        </row>
        <row r="64798">
          <cell r="F64798" t="str">
            <v>n2y.com</v>
          </cell>
          <cell r="G64798" t="str">
            <v>95608</v>
          </cell>
        </row>
        <row r="64799">
          <cell r="F64799" t="str">
            <v>n3dbio.com</v>
          </cell>
          <cell r="G64799" t="str">
            <v>95609</v>
          </cell>
        </row>
        <row r="64800">
          <cell r="F64800" t="str">
            <v>n3results.com</v>
          </cell>
          <cell r="G64800" t="str">
            <v>95610</v>
          </cell>
        </row>
        <row r="64801">
          <cell r="F64801" t="str">
            <v>n4g.com</v>
          </cell>
          <cell r="G64801" t="str">
            <v>95611</v>
          </cell>
        </row>
        <row r="64802">
          <cell r="F64802" t="str">
            <v>na1portal.kahua.com</v>
          </cell>
          <cell r="G64802" t="str">
            <v>95612</v>
          </cell>
        </row>
        <row r="64803">
          <cell r="F64803" t="str">
            <v>naabo.com</v>
          </cell>
          <cell r="G64803" t="str">
            <v>95613</v>
          </cell>
        </row>
        <row r="64804">
          <cell r="F64804" t="str">
            <v>naaptol.com</v>
          </cell>
          <cell r="G64804" t="str">
            <v>95614</v>
          </cell>
        </row>
        <row r="64805">
          <cell r="F64805" t="str">
            <v>nabriva.com</v>
          </cell>
          <cell r="G64805" t="str">
            <v>95615</v>
          </cell>
        </row>
        <row r="64806">
          <cell r="F64806" t="str">
            <v>nabsys.com</v>
          </cell>
          <cell r="G64806" t="str">
            <v>95616</v>
          </cell>
        </row>
        <row r="64807">
          <cell r="F64807" t="str">
            <v>nabto.com</v>
          </cell>
          <cell r="G64807" t="str">
            <v>95617</v>
          </cell>
        </row>
        <row r="64808">
          <cell r="F64808" t="str">
            <v>nadentalgroup.com</v>
          </cell>
          <cell r="G64808" t="str">
            <v>95618</v>
          </cell>
        </row>
        <row r="64809">
          <cell r="F64809" t="str">
            <v>naehas.com</v>
          </cell>
          <cell r="G64809" t="str">
            <v>95619</v>
          </cell>
        </row>
        <row r="64810">
          <cell r="F64810" t="str">
            <v>nafnafgrill.com</v>
          </cell>
          <cell r="G64810" t="str">
            <v>95620</v>
          </cell>
        </row>
        <row r="64811">
          <cell r="F64811" t="str">
            <v>nagitech.com</v>
          </cell>
          <cell r="G64811" t="str">
            <v>95621</v>
          </cell>
        </row>
        <row r="64812">
          <cell r="F64812" t="str">
            <v>nailyourmortgage.com</v>
          </cell>
          <cell r="G64812" t="str">
            <v>95622</v>
          </cell>
        </row>
        <row r="64813">
          <cell r="F64813" t="str">
            <v>nakedwines.com</v>
          </cell>
          <cell r="G64813" t="str">
            <v>95623</v>
          </cell>
        </row>
        <row r="64814">
          <cell r="F64814" t="str">
            <v>nakinasystems.com</v>
          </cell>
          <cell r="G64814" t="str">
            <v>95624</v>
          </cell>
        </row>
        <row r="64815">
          <cell r="F64815" t="str">
            <v>nala.com.cn</v>
          </cell>
          <cell r="G64815" t="str">
            <v>95625</v>
          </cell>
        </row>
        <row r="64816">
          <cell r="F64816" t="str">
            <v>naliasystems.com</v>
          </cell>
          <cell r="G64816" t="str">
            <v>95626</v>
          </cell>
        </row>
        <row r="64817">
          <cell r="F64817" t="str">
            <v>nallatech.com</v>
          </cell>
          <cell r="G64817" t="str">
            <v>95627</v>
          </cell>
        </row>
        <row r="64818">
          <cell r="F64818" t="str">
            <v>nambii.com</v>
          </cell>
          <cell r="G64818" t="str">
            <v>95628</v>
          </cell>
        </row>
        <row r="64819">
          <cell r="F64819" t="str">
            <v>namedepot.com</v>
          </cell>
          <cell r="G64819" t="str">
            <v>95629</v>
          </cell>
        </row>
        <row r="64820">
          <cell r="F64820" t="str">
            <v>namemedia.com</v>
          </cell>
          <cell r="G64820" t="str">
            <v>95630</v>
          </cell>
        </row>
        <row r="64821">
          <cell r="F64821" t="str">
            <v>namezero.com</v>
          </cell>
          <cell r="G64821" t="str">
            <v>95631</v>
          </cell>
        </row>
        <row r="64822">
          <cell r="F64822" t="str">
            <v>nanalysis.com</v>
          </cell>
          <cell r="G64822" t="str">
            <v>95632</v>
          </cell>
        </row>
        <row r="64823">
          <cell r="F64823" t="str">
            <v>nanalyze.com</v>
          </cell>
          <cell r="G64823" t="str">
            <v>95633</v>
          </cell>
        </row>
        <row r="64824">
          <cell r="F64824" t="str">
            <v>nancyswildrides.com</v>
          </cell>
          <cell r="G64824" t="str">
            <v>95634</v>
          </cell>
        </row>
        <row r="64825">
          <cell r="F64825" t="str">
            <v>nanda-tech.com</v>
          </cell>
          <cell r="G64825" t="str">
            <v>95635</v>
          </cell>
        </row>
        <row r="64826">
          <cell r="F64826" t="str">
            <v>nandiproteins.com</v>
          </cell>
          <cell r="G64826" t="str">
            <v>95636</v>
          </cell>
        </row>
        <row r="64827">
          <cell r="F64827" t="str">
            <v>nangate.com</v>
          </cell>
          <cell r="G64827" t="str">
            <v>95637</v>
          </cell>
        </row>
        <row r="64828">
          <cell r="F64828" t="str">
            <v>nano.com</v>
          </cell>
          <cell r="G64828" t="str">
            <v>95638</v>
          </cell>
        </row>
        <row r="64829">
          <cell r="F64829" t="str">
            <v>nano.com.br</v>
          </cell>
          <cell r="G64829" t="str">
            <v>95639</v>
          </cell>
        </row>
        <row r="64830">
          <cell r="F64830" t="str">
            <v>nanobio.com</v>
          </cell>
          <cell r="G64830" t="str">
            <v>95640</v>
          </cell>
        </row>
        <row r="64831">
          <cell r="F64831" t="str">
            <v>nanobiodesign.com</v>
          </cell>
          <cell r="G64831" t="str">
            <v>95641</v>
          </cell>
        </row>
        <row r="64832">
          <cell r="F64832" t="str">
            <v>nanobiomatters.com</v>
          </cell>
          <cell r="G64832" t="str">
            <v>95642</v>
          </cell>
        </row>
        <row r="64833">
          <cell r="F64833" t="str">
            <v>nanobiotix.com</v>
          </cell>
          <cell r="G64833" t="str">
            <v>95643</v>
          </cell>
        </row>
        <row r="64834">
          <cell r="F64834" t="str">
            <v>nanocarrier.co.jp</v>
          </cell>
          <cell r="G64834" t="str">
            <v>95644</v>
          </cell>
        </row>
        <row r="64835">
          <cell r="F64835" t="str">
            <v>nanocellect.com</v>
          </cell>
          <cell r="G64835" t="str">
            <v>95645</v>
          </cell>
        </row>
        <row r="64836">
          <cell r="F64836" t="str">
            <v>nanochip.com</v>
          </cell>
          <cell r="G64836" t="str">
            <v>95646</v>
          </cell>
        </row>
        <row r="64837">
          <cell r="F64837" t="str">
            <v>nanocomp.fi</v>
          </cell>
          <cell r="G64837" t="str">
            <v>95647</v>
          </cell>
        </row>
        <row r="64838">
          <cell r="F64838" t="str">
            <v>nanocomptech.com</v>
          </cell>
          <cell r="G64838" t="str">
            <v>95648</v>
          </cell>
        </row>
        <row r="64839">
          <cell r="F64839" t="str">
            <v>nanoconversion.com</v>
          </cell>
          <cell r="G64839" t="str">
            <v>95649</v>
          </cell>
        </row>
        <row r="64840">
          <cell r="F64840" t="str">
            <v>nanocorthx.com</v>
          </cell>
          <cell r="G64840" t="str">
            <v>95650</v>
          </cell>
        </row>
        <row r="64841">
          <cell r="F64841" t="str">
            <v>nanodetectiontechnology.com</v>
          </cell>
          <cell r="G64841" t="str">
            <v>95651</v>
          </cell>
        </row>
        <row r="64842">
          <cell r="F64842" t="str">
            <v>nanodex.jp</v>
          </cell>
          <cell r="G64842" t="str">
            <v>95652</v>
          </cell>
        </row>
        <row r="64843">
          <cell r="F64843" t="str">
            <v>nanodynamics.com</v>
          </cell>
          <cell r="G64843" t="str">
            <v>95653</v>
          </cell>
        </row>
        <row r="64844">
          <cell r="F64844" t="str">
            <v>nanoengineer-1.com</v>
          </cell>
          <cell r="G64844" t="str">
            <v>95654</v>
          </cell>
        </row>
        <row r="64845">
          <cell r="F64845" t="str">
            <v>nanoeprint.com</v>
          </cell>
          <cell r="G64845" t="str">
            <v>95655</v>
          </cell>
        </row>
        <row r="64846">
          <cell r="F64846" t="str">
            <v>nanofactory.com</v>
          </cell>
          <cell r="G64846" t="str">
            <v>95656</v>
          </cell>
        </row>
        <row r="64847">
          <cell r="F64847" t="str">
            <v>nanofibersolutions.com</v>
          </cell>
          <cell r="G64847" t="str">
            <v>95657</v>
          </cell>
        </row>
        <row r="64848">
          <cell r="F64848" t="str">
            <v>nanoflex.com</v>
          </cell>
          <cell r="G64848" t="str">
            <v>95658</v>
          </cell>
        </row>
        <row r="64849">
          <cell r="F64849" t="str">
            <v>nanoflexpower.com</v>
          </cell>
          <cell r="G64849" t="str">
            <v>95659</v>
          </cell>
        </row>
        <row r="64850">
          <cell r="F64850" t="str">
            <v>nanogram.com</v>
          </cell>
          <cell r="G64850" t="str">
            <v>95660</v>
          </cell>
        </row>
        <row r="64851">
          <cell r="F64851" t="str">
            <v>nanogriptech.com</v>
          </cell>
          <cell r="G64851" t="str">
            <v>95661</v>
          </cell>
        </row>
        <row r="64852">
          <cell r="F64852" t="str">
            <v>nanoh2o.com</v>
          </cell>
          <cell r="G64852" t="str">
            <v>95662</v>
          </cell>
        </row>
        <row r="64853">
          <cell r="F64853" t="str">
            <v>nanoheal.com</v>
          </cell>
          <cell r="G64853" t="str">
            <v>95663</v>
          </cell>
        </row>
        <row r="64854">
          <cell r="F64854" t="str">
            <v>nanohorizons.com</v>
          </cell>
          <cell r="G64854" t="str">
            <v>95664</v>
          </cell>
        </row>
        <row r="64855">
          <cell r="F64855" t="str">
            <v>nanohybrids.net</v>
          </cell>
          <cell r="G64855" t="str">
            <v>95665</v>
          </cell>
        </row>
        <row r="64856">
          <cell r="F64856" t="str">
            <v>nanoink.net</v>
          </cell>
          <cell r="G64856" t="str">
            <v>95666</v>
          </cell>
        </row>
        <row r="64857">
          <cell r="F64857" t="str">
            <v>nanoledge.com</v>
          </cell>
          <cell r="G64857" t="str">
            <v>95667</v>
          </cell>
        </row>
        <row r="64858">
          <cell r="F64858" t="str">
            <v>nanolumens.com</v>
          </cell>
          <cell r="G64858" t="str">
            <v>95668</v>
          </cell>
        </row>
        <row r="64859">
          <cell r="F64859" t="str">
            <v>nanomagnetics.com</v>
          </cell>
          <cell r="G64859" t="str">
            <v>95669</v>
          </cell>
        </row>
        <row r="64860">
          <cell r="F64860" t="str">
            <v>nanomastech.com</v>
          </cell>
          <cell r="G64860" t="str">
            <v>95670</v>
          </cell>
        </row>
        <row r="64861">
          <cell r="F64861" t="str">
            <v>nanomech.com</v>
          </cell>
          <cell r="G64861" t="str">
            <v>95671</v>
          </cell>
        </row>
        <row r="64862">
          <cell r="F64862" t="str">
            <v>nanomedex.com</v>
          </cell>
          <cell r="G64862" t="str">
            <v>95672</v>
          </cell>
        </row>
        <row r="64863">
          <cell r="F64863" t="str">
            <v>nanomedpharm.com</v>
          </cell>
          <cell r="G64863" t="str">
            <v>95673</v>
          </cell>
        </row>
        <row r="64864">
          <cell r="F64864" t="str">
            <v>nanomedsys.com</v>
          </cell>
          <cell r="G64864" t="str">
            <v>95674</v>
          </cell>
        </row>
        <row r="64865">
          <cell r="F64865" t="str">
            <v>nanomisttechnologies.com</v>
          </cell>
          <cell r="G64865" t="str">
            <v>95675</v>
          </cell>
        </row>
        <row r="64866">
          <cell r="F64866" t="str">
            <v>nanomr.com</v>
          </cell>
          <cell r="G64866" t="str">
            <v>95676</v>
          </cell>
        </row>
        <row r="64867">
          <cell r="F64867" t="str">
            <v>nanomuscle.com</v>
          </cell>
          <cell r="G64867" t="str">
            <v>95677</v>
          </cell>
        </row>
        <row r="64868">
          <cell r="F64868" t="str">
            <v>nanonord.com</v>
          </cell>
          <cell r="G64868" t="str">
            <v>95678</v>
          </cell>
        </row>
        <row r="64869">
          <cell r="F64869" t="str">
            <v>nanonouvelle.com.au</v>
          </cell>
          <cell r="G64869" t="str">
            <v>95679</v>
          </cell>
        </row>
        <row r="64870">
          <cell r="F64870" t="str">
            <v>nanoopto.com</v>
          </cell>
          <cell r="G64870" t="str">
            <v>95680</v>
          </cell>
        </row>
        <row r="64871">
          <cell r="F64871" t="str">
            <v>nanopackinc.com</v>
          </cell>
          <cell r="G64871" t="str">
            <v>95681</v>
          </cell>
        </row>
        <row r="64872">
          <cell r="F64872" t="str">
            <v>nanopass.com</v>
          </cell>
          <cell r="G64872" t="str">
            <v>95682</v>
          </cell>
        </row>
        <row r="64873">
          <cell r="F64873" t="str">
            <v>nanophotonica.com</v>
          </cell>
          <cell r="G64873" t="str">
            <v>95683</v>
          </cell>
        </row>
        <row r="64874">
          <cell r="F64874" t="str">
            <v>nanoplextech.com</v>
          </cell>
          <cell r="G64874" t="str">
            <v>95684</v>
          </cell>
        </row>
        <row r="64875">
          <cell r="F64875" t="str">
            <v>nanopointimaging.com</v>
          </cell>
          <cell r="G64875" t="str">
            <v>95685</v>
          </cell>
        </row>
        <row r="64876">
          <cell r="F64876" t="str">
            <v>nanoporetech.com</v>
          </cell>
          <cell r="G64876" t="str">
            <v>95686</v>
          </cell>
        </row>
        <row r="64877">
          <cell r="F64877" t="str">
            <v>nanopowers.ch</v>
          </cell>
          <cell r="G64877" t="str">
            <v>95687</v>
          </cell>
        </row>
        <row r="64878">
          <cell r="F64878" t="str">
            <v>nanoprecisionmedical.com</v>
          </cell>
          <cell r="G64878" t="str">
            <v>95688</v>
          </cell>
        </row>
        <row r="64879">
          <cell r="F64879" t="str">
            <v>nanoracks.com</v>
          </cell>
          <cell r="G64879" t="str">
            <v>95689</v>
          </cell>
        </row>
        <row r="64880">
          <cell r="F64880" t="str">
            <v>nanoradio.com</v>
          </cell>
          <cell r="G64880" t="str">
            <v>95690</v>
          </cell>
        </row>
        <row r="64881">
          <cell r="F64881" t="str">
            <v>nanorep.com</v>
          </cell>
          <cell r="G64881" t="str">
            <v>95691</v>
          </cell>
        </row>
        <row r="64882">
          <cell r="F64882" t="str">
            <v>nanoscale.com</v>
          </cell>
          <cell r="G64882" t="str">
            <v>95692</v>
          </cell>
        </row>
        <row r="64883">
          <cell r="F64883" t="str">
            <v>nanoscalecomp.com</v>
          </cell>
          <cell r="G64883" t="str">
            <v>95693</v>
          </cell>
        </row>
        <row r="64884">
          <cell r="F64884" t="str">
            <v>nanosecurity.ca</v>
          </cell>
          <cell r="G64884" t="str">
            <v>95694</v>
          </cell>
        </row>
        <row r="64885">
          <cell r="F64885" t="str">
            <v>nanosemi.co.uk</v>
          </cell>
          <cell r="G64885" t="str">
            <v>95695</v>
          </cell>
        </row>
        <row r="64886">
          <cell r="F64886" t="str">
            <v>nanosight.com</v>
          </cell>
          <cell r="G64886" t="str">
            <v>95696</v>
          </cell>
        </row>
        <row r="64887">
          <cell r="F64887" t="str">
            <v>nanosolar.com</v>
          </cell>
          <cell r="G64887" t="str">
            <v>95697</v>
          </cell>
        </row>
        <row r="64888">
          <cell r="F64888" t="str">
            <v>nanospectra.com</v>
          </cell>
          <cell r="G64888" t="str">
            <v>95698</v>
          </cell>
        </row>
        <row r="64889">
          <cell r="F64889" t="str">
            <v>nanosphere.us</v>
          </cell>
          <cell r="G64889" t="str">
            <v>95699</v>
          </cell>
        </row>
        <row r="64890">
          <cell r="F64890" t="str">
            <v>nanostatics.com</v>
          </cell>
          <cell r="G64890" t="str">
            <v>95700</v>
          </cell>
        </row>
        <row r="64891">
          <cell r="F64891" t="str">
            <v>nanosteelco.com</v>
          </cell>
          <cell r="G64891" t="str">
            <v>95701</v>
          </cell>
        </row>
        <row r="64892">
          <cell r="F64892" t="str">
            <v>nanostellar.com</v>
          </cell>
          <cell r="G64892" t="str">
            <v>95702</v>
          </cell>
        </row>
        <row r="64893">
          <cell r="F64893" t="str">
            <v>nanostim.com</v>
          </cell>
          <cell r="G64893" t="str">
            <v>95703</v>
          </cell>
        </row>
        <row r="64894">
          <cell r="F64894" t="str">
            <v>nanostream.com</v>
          </cell>
          <cell r="G64894" t="str">
            <v>95704</v>
          </cell>
        </row>
        <row r="64895">
          <cell r="F64895" t="str">
            <v>nanostring.com</v>
          </cell>
          <cell r="G64895" t="str">
            <v>95705</v>
          </cell>
        </row>
        <row r="64896">
          <cell r="F64896" t="str">
            <v>nanostudio.com.br</v>
          </cell>
          <cell r="G64896" t="str">
            <v>95706</v>
          </cell>
        </row>
        <row r="64897">
          <cell r="F64897" t="str">
            <v>nanosysinc.com</v>
          </cell>
          <cell r="G64897" t="str">
            <v>95707</v>
          </cell>
        </row>
        <row r="64898">
          <cell r="F64898" t="str">
            <v>nanotecture.co.uk</v>
          </cell>
          <cell r="G64898" t="str">
            <v>95708</v>
          </cell>
        </row>
        <row r="64899">
          <cell r="F64899" t="str">
            <v>nanoterra.com</v>
          </cell>
          <cell r="G64899" t="str">
            <v>95709</v>
          </cell>
        </row>
        <row r="64900">
          <cell r="F64900" t="str">
            <v>nanotex.com</v>
          </cell>
          <cell r="G64900" t="str">
            <v>95710</v>
          </cell>
        </row>
        <row r="64901">
          <cell r="F64901" t="str">
            <v>nanotherapeutics.com</v>
          </cell>
          <cell r="G64901" t="str">
            <v>95711</v>
          </cell>
        </row>
        <row r="64902">
          <cell r="F64902" t="str">
            <v>nanotherics.com</v>
          </cell>
          <cell r="G64902" t="str">
            <v>95712</v>
          </cell>
        </row>
        <row r="64903">
          <cell r="F64903" t="str">
            <v>nanotune.com</v>
          </cell>
          <cell r="G64903" t="str">
            <v>95713</v>
          </cell>
        </row>
        <row r="64904">
          <cell r="F64904" t="str">
            <v>nanovapor.com</v>
          </cell>
          <cell r="G64904" t="str">
            <v>95714</v>
          </cell>
        </row>
        <row r="64905">
          <cell r="F64905" t="str">
            <v>nanovasc.com</v>
          </cell>
          <cell r="G64905" t="str">
            <v>95715</v>
          </cell>
        </row>
        <row r="64906">
          <cell r="F64906" t="str">
            <v>nanovibronix.com</v>
          </cell>
          <cell r="G64906" t="str">
            <v>95716</v>
          </cell>
        </row>
        <row r="64907">
          <cell r="F64907" t="str">
            <v>nanoviricides.com</v>
          </cell>
          <cell r="G64907" t="str">
            <v>95717</v>
          </cell>
        </row>
        <row r="64908">
          <cell r="F64908" t="str">
            <v>nanovisinc.com</v>
          </cell>
          <cell r="G64908" t="str">
            <v>95718</v>
          </cell>
        </row>
        <row r="64909">
          <cell r="F64909" t="str">
            <v>nanoxnutriceuticals.com</v>
          </cell>
          <cell r="G64909" t="str">
            <v>95719</v>
          </cell>
        </row>
        <row r="64910">
          <cell r="F64910" t="str">
            <v>nantero.com</v>
          </cell>
          <cell r="G64910" t="str">
            <v>95720</v>
          </cell>
        </row>
        <row r="64911">
          <cell r="F64911" t="str">
            <v>nanushka.hu</v>
          </cell>
          <cell r="G64911" t="str">
            <v>95721</v>
          </cell>
        </row>
        <row r="64912">
          <cell r="F64912" t="str">
            <v>nanya.com</v>
          </cell>
          <cell r="G64912" t="str">
            <v>95722</v>
          </cell>
        </row>
        <row r="64913">
          <cell r="F64913" t="str">
            <v>nap.com</v>
          </cell>
          <cell r="G64913" t="str">
            <v>95723</v>
          </cell>
        </row>
        <row r="64914">
          <cell r="F64914" t="str">
            <v>napalinetworks.com</v>
          </cell>
          <cell r="G64914" t="str">
            <v>95724</v>
          </cell>
        </row>
        <row r="64915">
          <cell r="F64915" t="str">
            <v>napartner.ru</v>
          </cell>
          <cell r="G64915" t="str">
            <v>95725</v>
          </cell>
        </row>
        <row r="64916">
          <cell r="F64916" t="str">
            <v>napatech.com</v>
          </cell>
          <cell r="G64916" t="str">
            <v>95726</v>
          </cell>
        </row>
        <row r="64917">
          <cell r="F64917" t="str">
            <v>napcosa.com</v>
          </cell>
          <cell r="G64917" t="str">
            <v>95727</v>
          </cell>
        </row>
        <row r="64918">
          <cell r="F64918" t="str">
            <v>napera.com</v>
          </cell>
          <cell r="G64918" t="str">
            <v>95728</v>
          </cell>
        </row>
        <row r="64919">
          <cell r="F64919" t="str">
            <v>napkinlabs.com</v>
          </cell>
          <cell r="G64919" t="str">
            <v>95729</v>
          </cell>
        </row>
        <row r="64920">
          <cell r="F64920" t="str">
            <v>napopharma.com</v>
          </cell>
          <cell r="G64920" t="str">
            <v>95730</v>
          </cell>
        </row>
        <row r="64921">
          <cell r="F64921" t="str">
            <v>napster.com</v>
          </cell>
          <cell r="G64921" t="str">
            <v>95731</v>
          </cell>
        </row>
        <row r="64922">
          <cell r="F64922" t="str">
            <v>naranggroup.com</v>
          </cell>
          <cell r="G64922" t="str">
            <v>95732</v>
          </cell>
        </row>
        <row r="64923">
          <cell r="F64923" t="str">
            <v>narayanahealth.org</v>
          </cell>
          <cell r="G64923" t="str">
            <v>95733</v>
          </cell>
        </row>
        <row r="64924">
          <cell r="F64924" t="str">
            <v>narragansettbeer.com</v>
          </cell>
          <cell r="G64924" t="str">
            <v>95734</v>
          </cell>
        </row>
        <row r="64925">
          <cell r="F64925" t="str">
            <v>narus.com</v>
          </cell>
          <cell r="G64925" t="str">
            <v>95735</v>
          </cell>
        </row>
        <row r="64926">
          <cell r="F64926" t="str">
            <v>narvii.com</v>
          </cell>
          <cell r="G64926" t="str">
            <v>95736</v>
          </cell>
        </row>
        <row r="64927">
          <cell r="F64927" t="str">
            <v>nascentbiotech.com</v>
          </cell>
          <cell r="G64927" t="str">
            <v>95737</v>
          </cell>
        </row>
        <row r="64928">
          <cell r="F64928" t="str">
            <v>nascentric.com</v>
          </cell>
          <cell r="G64928" t="str">
            <v>95738</v>
          </cell>
        </row>
        <row r="64929">
          <cell r="F64929" t="str">
            <v>naseeb.com</v>
          </cell>
          <cell r="G64929" t="str">
            <v>95739</v>
          </cell>
        </row>
        <row r="64930">
          <cell r="F64930" t="str">
            <v>nasscomfoundation.org</v>
          </cell>
          <cell r="G64930" t="str">
            <v>95740</v>
          </cell>
        </row>
        <row r="64931">
          <cell r="F64931" t="str">
            <v>nastygal.com</v>
          </cell>
          <cell r="G64931" t="str">
            <v>95741</v>
          </cell>
        </row>
        <row r="64932">
          <cell r="F64932" t="str">
            <v>nasuni.com</v>
          </cell>
          <cell r="G64932" t="str">
            <v>95742</v>
          </cell>
        </row>
        <row r="64933">
          <cell r="F64933" t="str">
            <v>natcoresolar.com</v>
          </cell>
          <cell r="G64933" t="str">
            <v>95743</v>
          </cell>
        </row>
        <row r="64934">
          <cell r="F64934" t="str">
            <v>natera.com</v>
          </cell>
          <cell r="G64934" t="str">
            <v>95744</v>
          </cell>
        </row>
        <row r="64935">
          <cell r="F64935" t="str">
            <v>national-technologies.com</v>
          </cell>
          <cell r="G64935" t="str">
            <v>95745</v>
          </cell>
        </row>
        <row r="64936">
          <cell r="F64936" t="str">
            <v>nationalbanana.com</v>
          </cell>
          <cell r="G64936" t="str">
            <v>95746</v>
          </cell>
        </row>
        <row r="64937">
          <cell r="F64937" t="str">
            <v>nationalfield.org</v>
          </cell>
          <cell r="G64937" t="str">
            <v>95747</v>
          </cell>
        </row>
        <row r="64938">
          <cell r="F64938" t="str">
            <v>nationalfunding.com</v>
          </cell>
          <cell r="G64938" t="str">
            <v>95748</v>
          </cell>
        </row>
        <row r="64939">
          <cell r="F64939" t="str">
            <v>nationalmillworkinc.com</v>
          </cell>
          <cell r="G64939" t="str">
            <v>95749</v>
          </cell>
        </row>
        <row r="64940">
          <cell r="F64940" t="str">
            <v>nationalpayment.net</v>
          </cell>
          <cell r="G64940" t="str">
            <v>95750</v>
          </cell>
        </row>
        <row r="64941">
          <cell r="F64941" t="str">
            <v>nationbuilder.com</v>
          </cell>
          <cell r="G64941" t="str">
            <v>95751</v>
          </cell>
        </row>
        <row r="64942">
          <cell r="F64942" t="str">
            <v>nationtechnologies.com</v>
          </cell>
          <cell r="G64942" t="str">
            <v>95752</v>
          </cell>
        </row>
        <row r="64943">
          <cell r="F64943" t="str">
            <v>nationwaste.us</v>
          </cell>
          <cell r="G64943" t="str">
            <v>95753</v>
          </cell>
        </row>
        <row r="64944">
          <cell r="F64944" t="str">
            <v>nativeenergy.com</v>
          </cell>
          <cell r="G64944" t="str">
            <v>95754</v>
          </cell>
        </row>
        <row r="64945">
          <cell r="F64945" t="str">
            <v>nativeminds.com</v>
          </cell>
          <cell r="G64945" t="str">
            <v>95755</v>
          </cell>
        </row>
        <row r="64946">
          <cell r="F64946" t="str">
            <v>nativex.com</v>
          </cell>
          <cell r="G64946" t="str">
            <v>95756</v>
          </cell>
        </row>
        <row r="64947">
          <cell r="F64947" t="str">
            <v>nativis.com</v>
          </cell>
          <cell r="G64947" t="str">
            <v>95757</v>
          </cell>
        </row>
        <row r="64948">
          <cell r="F64948" t="str">
            <v>natlrec.com</v>
          </cell>
          <cell r="G64948" t="str">
            <v>95758</v>
          </cell>
        </row>
        <row r="64949">
          <cell r="F64949" t="str">
            <v>natreoninc.com</v>
          </cell>
          <cell r="G64949" t="str">
            <v>95759</v>
          </cell>
        </row>
        <row r="64950">
          <cell r="F64950" t="str">
            <v>natrixseparations.com</v>
          </cell>
          <cell r="G64950" t="str">
            <v>95760</v>
          </cell>
        </row>
        <row r="64951">
          <cell r="F64951" t="str">
            <v>natrogen.com</v>
          </cell>
          <cell r="G64951" t="str">
            <v>95761</v>
          </cell>
        </row>
        <row r="64952">
          <cell r="F64952" t="str">
            <v>natterbox.com</v>
          </cell>
          <cell r="G64952" t="str">
            <v>95762</v>
          </cell>
        </row>
        <row r="64953">
          <cell r="F64953" t="str">
            <v>naturalcleaners.us</v>
          </cell>
          <cell r="G64953" t="str">
            <v>95763</v>
          </cell>
        </row>
        <row r="64954">
          <cell r="F64954" t="str">
            <v>naturalconvergence.com</v>
          </cell>
          <cell r="G64954" t="str">
            <v>95764</v>
          </cell>
        </row>
        <row r="64955">
          <cell r="F64955" t="str">
            <v>naturalinsight.com</v>
          </cell>
          <cell r="G64955" t="str">
            <v>95765</v>
          </cell>
        </row>
        <row r="64956">
          <cell r="F64956" t="str">
            <v>naturalist.com</v>
          </cell>
          <cell r="G64956" t="str">
            <v>95766</v>
          </cell>
        </row>
        <row r="64957">
          <cell r="F64957" t="str">
            <v>naturalmotion.com</v>
          </cell>
          <cell r="G64957" t="str">
            <v>95767</v>
          </cell>
        </row>
        <row r="64958">
          <cell r="F64958" t="str">
            <v>naturaloptionusa.com</v>
          </cell>
          <cell r="G64958" t="str">
            <v>95768</v>
          </cell>
        </row>
        <row r="64959">
          <cell r="F64959" t="str">
            <v>naturalpathmedia.com</v>
          </cell>
          <cell r="G64959" t="str">
            <v>95769</v>
          </cell>
        </row>
        <row r="64960">
          <cell r="F64960" t="str">
            <v>naturalpowerconcepts.com</v>
          </cell>
          <cell r="G64960" t="str">
            <v>95770</v>
          </cell>
        </row>
        <row r="64961">
          <cell r="F64961" t="str">
            <v>naturerepublic.com</v>
          </cell>
          <cell r="G64961" t="str">
            <v>95771</v>
          </cell>
        </row>
        <row r="64962">
          <cell r="F64962" t="str">
            <v>naturestherapy.in</v>
          </cell>
          <cell r="G64962" t="str">
            <v>95772</v>
          </cell>
        </row>
        <row r="64963">
          <cell r="F64963" t="str">
            <v>naturesvariety.com</v>
          </cell>
          <cell r="G64963" t="str">
            <v>95773</v>
          </cell>
        </row>
        <row r="64964">
          <cell r="F64964" t="str">
            <v>naturetechnologies.com</v>
          </cell>
          <cell r="G64964" t="str">
            <v>95774</v>
          </cell>
        </row>
        <row r="64965">
          <cell r="F64965" t="str">
            <v>natureworksllc.com</v>
          </cell>
          <cell r="G64965" t="str">
            <v>95775</v>
          </cell>
        </row>
        <row r="64966">
          <cell r="F64966" t="str">
            <v>naubo.com</v>
          </cell>
          <cell r="G64966" t="str">
            <v>95776</v>
          </cell>
        </row>
        <row r="64967">
          <cell r="F64967" t="str">
            <v>naurex.com</v>
          </cell>
          <cell r="G64967" t="str">
            <v>95777</v>
          </cell>
        </row>
        <row r="64968">
          <cell r="F64968" t="str">
            <v>nauticusnet.com</v>
          </cell>
          <cell r="G64968" t="str">
            <v>95778</v>
          </cell>
        </row>
        <row r="64969">
          <cell r="F64969" t="str">
            <v>nautilusneurosciences.com</v>
          </cell>
          <cell r="G64969" t="str">
            <v>95779</v>
          </cell>
        </row>
        <row r="64970">
          <cell r="F64970" t="str">
            <v>nautilussolar.com</v>
          </cell>
          <cell r="G64970" t="str">
            <v>95780</v>
          </cell>
        </row>
        <row r="64971">
          <cell r="F64971" t="str">
            <v>nautinati.com</v>
          </cell>
          <cell r="G64971" t="str">
            <v>95781</v>
          </cell>
        </row>
        <row r="64972">
          <cell r="F64972" t="str">
            <v>navabi.tv</v>
          </cell>
          <cell r="G64972" t="str">
            <v>95782</v>
          </cell>
        </row>
        <row r="64973">
          <cell r="F64973" t="str">
            <v>navagis.com</v>
          </cell>
          <cell r="G64973" t="str">
            <v>95783</v>
          </cell>
        </row>
        <row r="64974">
          <cell r="F64974" t="str">
            <v>navajosystems.com</v>
          </cell>
          <cell r="G64974" t="str">
            <v>95784</v>
          </cell>
        </row>
        <row r="64975">
          <cell r="F64975" t="str">
            <v>navarik.com</v>
          </cell>
          <cell r="G64975" t="str">
            <v>95785</v>
          </cell>
        </row>
        <row r="64976">
          <cell r="F64976" t="str">
            <v>navegg.com</v>
          </cell>
          <cell r="G64976" t="str">
            <v>95786</v>
          </cell>
        </row>
        <row r="64977">
          <cell r="F64977" t="str">
            <v>navera.com</v>
          </cell>
          <cell r="G64977" t="str">
            <v>95787</v>
          </cell>
        </row>
        <row r="64978">
          <cell r="F64978" t="str">
            <v>naverus.com</v>
          </cell>
          <cell r="G64978" t="str">
            <v>95788</v>
          </cell>
        </row>
        <row r="64979">
          <cell r="F64979" t="str">
            <v>navetas.com</v>
          </cell>
          <cell r="G64979" t="str">
            <v>95789</v>
          </cell>
        </row>
        <row r="64980">
          <cell r="F64980" t="str">
            <v>navi.com.vn</v>
          </cell>
          <cell r="G64980" t="str">
            <v>95790</v>
          </cell>
        </row>
        <row r="64981">
          <cell r="F64981" t="str">
            <v>navic.tv</v>
          </cell>
          <cell r="G64981" t="str">
            <v>95791</v>
          </cell>
        </row>
        <row r="64982">
          <cell r="F64982" t="str">
            <v>navicsys.com</v>
          </cell>
          <cell r="G64982" t="str">
            <v>95792</v>
          </cell>
        </row>
        <row r="64983">
          <cell r="F64983" t="str">
            <v>navicure.com</v>
          </cell>
          <cell r="G64983" t="str">
            <v>95793</v>
          </cell>
        </row>
        <row r="64984">
          <cell r="F64984" t="str">
            <v>navidog.cn</v>
          </cell>
          <cell r="G64984" t="str">
            <v>95794</v>
          </cell>
        </row>
        <row r="64985">
          <cell r="F64985" t="str">
            <v>naviexpert.com</v>
          </cell>
          <cell r="G64985" t="str">
            <v>95795</v>
          </cell>
        </row>
        <row r="64986">
          <cell r="F64986" t="str">
            <v>navigat.com</v>
          </cell>
          <cell r="G64986" t="str">
            <v>95796</v>
          </cell>
        </row>
        <row r="64987">
          <cell r="F64987" t="str">
            <v>navigatingcancer.com</v>
          </cell>
          <cell r="G64987" t="str">
            <v>95797</v>
          </cell>
        </row>
        <row r="64988">
          <cell r="F64988" t="str">
            <v>navigatormd.com</v>
          </cell>
          <cell r="G64988" t="str">
            <v>95798</v>
          </cell>
        </row>
        <row r="64989">
          <cell r="F64989" t="str">
            <v>navigaya.com</v>
          </cell>
          <cell r="G64989" t="str">
            <v>95799</v>
          </cell>
        </row>
        <row r="64990">
          <cell r="F64990" t="str">
            <v>navigenics.com</v>
          </cell>
          <cell r="G64990" t="str">
            <v>95800</v>
          </cell>
        </row>
        <row r="64991">
          <cell r="F64991" t="str">
            <v>navinet.net</v>
          </cell>
          <cell r="G64991" t="str">
            <v>95801</v>
          </cell>
        </row>
        <row r="64992">
          <cell r="F64992" t="str">
            <v>navini.com</v>
          </cell>
          <cell r="G64992" t="str">
            <v>95802</v>
          </cell>
        </row>
        <row r="64993">
          <cell r="F64993" t="str">
            <v>navio.com</v>
          </cell>
          <cell r="G64993" t="str">
            <v>95803</v>
          </cell>
        </row>
        <row r="64994">
          <cell r="F64994" t="str">
            <v>naviscan.com</v>
          </cell>
          <cell r="G64994" t="str">
            <v>95804</v>
          </cell>
        </row>
        <row r="64995">
          <cell r="F64995" t="str">
            <v>navisite.com</v>
          </cell>
          <cell r="G64995" t="str">
            <v>95805</v>
          </cell>
        </row>
        <row r="64996">
          <cell r="F64996" t="str">
            <v>naviswiss.eu</v>
          </cell>
          <cell r="G64996" t="str">
            <v>95806</v>
          </cell>
        </row>
        <row r="64997">
          <cell r="F64997" t="str">
            <v>navita.com.br</v>
          </cell>
          <cell r="G64997" t="str">
            <v>95807</v>
          </cell>
        </row>
        <row r="64998">
          <cell r="F64998" t="str">
            <v>navitas.co.uk</v>
          </cell>
          <cell r="G64998" t="str">
            <v>95808</v>
          </cell>
        </row>
        <row r="64999">
          <cell r="F64999" t="str">
            <v>navitell.com</v>
          </cell>
          <cell r="G64999" t="str">
            <v>95809</v>
          </cell>
        </row>
        <row r="65000">
          <cell r="F65000" t="str">
            <v>navitime.co.jp</v>
          </cell>
          <cell r="G65000" t="str">
            <v>95810</v>
          </cell>
        </row>
        <row r="65001">
          <cell r="F65001" t="str">
            <v>navixdiagnostix.com</v>
          </cell>
          <cell r="G65001" t="str">
            <v>95811</v>
          </cell>
        </row>
        <row r="65002">
          <cell r="F65002" t="str">
            <v>navmanwireless.com</v>
          </cell>
          <cell r="G65002" t="str">
            <v>95812</v>
          </cell>
        </row>
        <row r="65003">
          <cell r="F65003" t="str">
            <v>navmii.com</v>
          </cell>
          <cell r="G65003" t="str">
            <v>95813</v>
          </cell>
        </row>
        <row r="65004">
          <cell r="F65004" t="str">
            <v>navprescience.com</v>
          </cell>
          <cell r="G65004" t="str">
            <v>95814</v>
          </cell>
        </row>
        <row r="65005">
          <cell r="F65005" t="str">
            <v>navsemi.com</v>
          </cell>
          <cell r="G65005" t="str">
            <v>95815</v>
          </cell>
        </row>
        <row r="65006">
          <cell r="F65006" t="str">
            <v>navx.info</v>
          </cell>
          <cell r="G65006" t="str">
            <v>95816</v>
          </cell>
        </row>
        <row r="65007">
          <cell r="F65007" t="str">
            <v>nawotec.de</v>
          </cell>
          <cell r="G65007" t="str">
            <v>95817</v>
          </cell>
        </row>
        <row r="65008">
          <cell r="F65008" t="str">
            <v>nayatek.com</v>
          </cell>
          <cell r="G65008" t="str">
            <v>95818</v>
          </cell>
        </row>
        <row r="65009">
          <cell r="F65009" t="str">
            <v>nazara.com</v>
          </cell>
          <cell r="G65009" t="str">
            <v>95819</v>
          </cell>
        </row>
        <row r="65010">
          <cell r="F65010" t="str">
            <v>nazomi.com</v>
          </cell>
          <cell r="G65010" t="str">
            <v>95820</v>
          </cell>
        </row>
        <row r="65011">
          <cell r="F65011" t="str">
            <v>nbetech.com</v>
          </cell>
          <cell r="G65011" t="str">
            <v>95821</v>
          </cell>
        </row>
        <row r="65012">
          <cell r="F65012" t="str">
            <v>nbpharma.com</v>
          </cell>
          <cell r="G65012" t="str">
            <v>95822</v>
          </cell>
        </row>
        <row r="65013">
          <cell r="F65013" t="str">
            <v>nbx.com</v>
          </cell>
          <cell r="G65013" t="str">
            <v>95823</v>
          </cell>
        </row>
        <row r="65014">
          <cell r="F65014" t="str">
            <v>nca-group.com</v>
          </cell>
          <cell r="G65014" t="str">
            <v>95824</v>
          </cell>
        </row>
        <row r="65015">
          <cell r="F65015" t="str">
            <v>nccurban.com</v>
          </cell>
          <cell r="G65015" t="str">
            <v>95825</v>
          </cell>
        </row>
        <row r="65016">
          <cell r="F65016" t="str">
            <v>ncgcare.com</v>
          </cell>
          <cell r="G65016" t="str">
            <v>95826</v>
          </cell>
        </row>
        <row r="65017">
          <cell r="F65017" t="str">
            <v>nci.org.au</v>
          </cell>
          <cell r="G65017" t="str">
            <v>95827</v>
          </cell>
        </row>
        <row r="65018">
          <cell r="F65018" t="str">
            <v>ncircle.com</v>
          </cell>
          <cell r="G65018" t="str">
            <v>95828</v>
          </cell>
        </row>
        <row r="65019">
          <cell r="F65019" t="str">
            <v>ncommand.net</v>
          </cell>
          <cell r="G65019" t="str">
            <v>95829</v>
          </cell>
        </row>
        <row r="65020">
          <cell r="F65020" t="str">
            <v>ncomputing.com</v>
          </cell>
          <cell r="G65020" t="str">
            <v>95830</v>
          </cell>
        </row>
        <row r="65021">
          <cell r="F65021" t="str">
            <v>ncontactsurgical.com</v>
          </cell>
          <cell r="G65021" t="str">
            <v>95831</v>
          </cell>
        </row>
        <row r="65022">
          <cell r="F65022" t="str">
            <v>ncontracts.com</v>
          </cell>
          <cell r="G65022" t="str">
            <v>95832</v>
          </cell>
        </row>
        <row r="65023">
          <cell r="F65023" t="str">
            <v>ncr.com</v>
          </cell>
          <cell r="G65023" t="str">
            <v>95833</v>
          </cell>
        </row>
        <row r="65024">
          <cell r="F65024" t="str">
            <v>ncrowd.com</v>
          </cell>
          <cell r="G65024" t="str">
            <v>95834</v>
          </cell>
        </row>
        <row r="65025">
          <cell r="F65025" t="str">
            <v>nddevelopers.com</v>
          </cell>
          <cell r="G65025" t="str">
            <v>95835</v>
          </cell>
        </row>
        <row r="65026">
          <cell r="F65026" t="str">
            <v>ndimedical.com</v>
          </cell>
          <cell r="G65026" t="str">
            <v>95836</v>
          </cell>
        </row>
        <row r="65027">
          <cell r="F65027" t="str">
            <v>ndorange.com</v>
          </cell>
          <cell r="G65027" t="str">
            <v>95837</v>
          </cell>
        </row>
        <row r="65028">
          <cell r="F65028" t="str">
            <v>ndreams.com</v>
          </cell>
          <cell r="G65028" t="str">
            <v>95838</v>
          </cell>
        </row>
        <row r="65029">
          <cell r="F65029" t="str">
            <v>ndssi.com</v>
          </cell>
          <cell r="G65029" t="str">
            <v>95839</v>
          </cell>
        </row>
        <row r="65030">
          <cell r="F65030" t="str">
            <v>nea-fast.com</v>
          </cell>
          <cell r="G65030" t="str">
            <v>95840</v>
          </cell>
        </row>
        <row r="65031">
          <cell r="F65031" t="str">
            <v>neahpower.com</v>
          </cell>
          <cell r="G65031" t="str">
            <v>95841</v>
          </cell>
        </row>
        <row r="65032">
          <cell r="F65032" t="str">
            <v>nealneilinger.wordpress.com</v>
          </cell>
          <cell r="G65032" t="str">
            <v>95842</v>
          </cell>
        </row>
        <row r="65033">
          <cell r="F65033" t="str">
            <v>nearbynow.com</v>
          </cell>
          <cell r="G65033" t="str">
            <v>95843</v>
          </cell>
        </row>
        <row r="65034">
          <cell r="F65034" t="str">
            <v>nearinfraredimaging.com</v>
          </cell>
          <cell r="G65034" t="str">
            <v>95844</v>
          </cell>
        </row>
        <row r="65035">
          <cell r="F65035" t="str">
            <v>nearspace.com</v>
          </cell>
          <cell r="G65035" t="str">
            <v>95845</v>
          </cell>
        </row>
        <row r="65036">
          <cell r="F65036" t="str">
            <v>neartek.com</v>
          </cell>
          <cell r="G65036" t="str">
            <v>95846</v>
          </cell>
        </row>
        <row r="65037">
          <cell r="F65037" t="str">
            <v>nearway.com</v>
          </cell>
          <cell r="G65037" t="str">
            <v>95847</v>
          </cell>
        </row>
        <row r="65038">
          <cell r="F65038" t="str">
            <v>neat.com</v>
          </cell>
          <cell r="G65038" t="str">
            <v>95848</v>
          </cell>
        </row>
        <row r="65039">
          <cell r="F65039" t="str">
            <v>neaterfeeder.com</v>
          </cell>
          <cell r="G65039" t="str">
            <v>95849</v>
          </cell>
        </row>
        <row r="65040">
          <cell r="F65040" t="str">
            <v>neatorobotics.com</v>
          </cell>
          <cell r="G65040" t="str">
            <v>95850</v>
          </cell>
        </row>
        <row r="65041">
          <cell r="F65041" t="str">
            <v>nebo.ru</v>
          </cell>
          <cell r="G65041" t="str">
            <v>95851</v>
          </cell>
        </row>
        <row r="65042">
          <cell r="F65042" t="str">
            <v>nebotrade.hu</v>
          </cell>
          <cell r="G65042" t="str">
            <v>95852</v>
          </cell>
        </row>
        <row r="65043">
          <cell r="F65043" t="str">
            <v>nebula.fi</v>
          </cell>
          <cell r="G65043" t="str">
            <v>95853</v>
          </cell>
        </row>
        <row r="65044">
          <cell r="F65044" t="str">
            <v>necn.com</v>
          </cell>
          <cell r="G65044" t="str">
            <v>95854</v>
          </cell>
        </row>
        <row r="65045">
          <cell r="F65045" t="str">
            <v>nectarpower.com</v>
          </cell>
          <cell r="G65045" t="str">
            <v>95855</v>
          </cell>
        </row>
        <row r="65046">
          <cell r="F65046" t="str">
            <v>nedbiosystems.com</v>
          </cell>
          <cell r="G65046" t="str">
            <v>95856</v>
          </cell>
        </row>
        <row r="65047">
          <cell r="F65047" t="str">
            <v>need2buy.com</v>
          </cell>
          <cell r="G65047" t="str">
            <v>95857</v>
          </cell>
        </row>
        <row r="65048">
          <cell r="F65048" t="str">
            <v>needium.com</v>
          </cell>
          <cell r="G65048" t="str">
            <v>95858</v>
          </cell>
        </row>
        <row r="65049">
          <cell r="F65049" t="str">
            <v>needsupply.com</v>
          </cell>
          <cell r="G65049" t="str">
            <v>95859</v>
          </cell>
        </row>
        <row r="65050">
          <cell r="F65050" t="str">
            <v>neemholidays.com</v>
          </cell>
          <cell r="G65050" t="str">
            <v>95860</v>
          </cell>
        </row>
        <row r="65051">
          <cell r="F65051" t="str">
            <v>nefsis.com</v>
          </cell>
          <cell r="G65051" t="str">
            <v>95861</v>
          </cell>
        </row>
        <row r="65052">
          <cell r="F65052" t="str">
            <v>negotreal.sk</v>
          </cell>
          <cell r="G65052" t="str">
            <v>95862</v>
          </cell>
        </row>
        <row r="65053">
          <cell r="F65053" t="str">
            <v>nehp.com</v>
          </cell>
          <cell r="G65053" t="str">
            <v>95863</v>
          </cell>
        </row>
        <row r="65054">
          <cell r="F65054" t="str">
            <v>neighborgoods.net</v>
          </cell>
          <cell r="G65054" t="str">
            <v>95864</v>
          </cell>
        </row>
        <row r="65055">
          <cell r="F65055" t="str">
            <v>neighborhoodscout.com</v>
          </cell>
          <cell r="G65055" t="str">
            <v>95865</v>
          </cell>
        </row>
        <row r="65056">
          <cell r="F65056" t="str">
            <v>nejremeslnici.cz</v>
          </cell>
          <cell r="G65056" t="str">
            <v>95866</v>
          </cell>
        </row>
        <row r="65057">
          <cell r="F65057" t="str">
            <v>nektan.com</v>
          </cell>
          <cell r="G65057" t="str">
            <v>95867</v>
          </cell>
        </row>
        <row r="65058">
          <cell r="F65058" t="str">
            <v>neli-technologies.com</v>
          </cell>
          <cell r="G65058" t="str">
            <v>95868</v>
          </cell>
        </row>
        <row r="65059">
          <cell r="F65059" t="str">
            <v>nell-one.com</v>
          </cell>
          <cell r="G65059" t="str">
            <v>95869</v>
          </cell>
        </row>
        <row r="65060">
          <cell r="F65060" t="str">
            <v>nellix.com</v>
          </cell>
          <cell r="G65060" t="str">
            <v>95870</v>
          </cell>
        </row>
        <row r="65061">
          <cell r="F65061" t="str">
            <v>nellymoser.com</v>
          </cell>
          <cell r="G65061" t="str">
            <v>95871</v>
          </cell>
        </row>
        <row r="65062">
          <cell r="F65062" t="str">
            <v>nemalabs.com</v>
          </cell>
          <cell r="G65062" t="str">
            <v>95872</v>
          </cell>
        </row>
        <row r="65063">
          <cell r="F65063" t="str">
            <v>nemedia.com</v>
          </cell>
          <cell r="G65063" t="str">
            <v>95873</v>
          </cell>
        </row>
        <row r="65064">
          <cell r="F65064" t="str">
            <v>nemerix.com</v>
          </cell>
          <cell r="G65064" t="str">
            <v>95874</v>
          </cell>
        </row>
        <row r="65065">
          <cell r="F65065" t="str">
            <v>nemoequipment.com</v>
          </cell>
          <cell r="G65065" t="str">
            <v>95875</v>
          </cell>
        </row>
        <row r="65066">
          <cell r="F65066" t="str">
            <v>nemoptic.com</v>
          </cell>
          <cell r="G65066" t="str">
            <v>95876</v>
          </cell>
        </row>
        <row r="65067">
          <cell r="F65067" t="str">
            <v>nemucore.com</v>
          </cell>
          <cell r="G65067" t="str">
            <v>95877</v>
          </cell>
        </row>
        <row r="65068">
          <cell r="F65068" t="str">
            <v>neo-nomade.com</v>
          </cell>
          <cell r="G65068" t="str">
            <v>95878</v>
          </cell>
        </row>
        <row r="65069">
          <cell r="F65069" t="str">
            <v>neo-sens.com</v>
          </cell>
          <cell r="G65069" t="str">
            <v>95879</v>
          </cell>
        </row>
        <row r="65070">
          <cell r="F65070" t="str">
            <v>neo-silicon.com</v>
          </cell>
          <cell r="G65070" t="str">
            <v>95880</v>
          </cell>
        </row>
        <row r="65071">
          <cell r="F65071" t="str">
            <v>neo4j.com</v>
          </cell>
          <cell r="G65071" t="str">
            <v>95881</v>
          </cell>
        </row>
        <row r="65072">
          <cell r="F65072" t="str">
            <v>neoaccel.com</v>
          </cell>
          <cell r="G65072" t="str">
            <v>95882</v>
          </cell>
        </row>
        <row r="65073">
          <cell r="F65073" t="str">
            <v>neocasesoftware.com</v>
          </cell>
          <cell r="G65073" t="str">
            <v>95883</v>
          </cell>
        </row>
        <row r="65074">
          <cell r="F65074" t="str">
            <v>neochord.com</v>
          </cell>
          <cell r="G65074" t="str">
            <v>95884</v>
          </cell>
        </row>
        <row r="65075">
          <cell r="F65075" t="str">
            <v>neocleus.com</v>
          </cell>
          <cell r="G65075" t="str">
            <v>95885</v>
          </cell>
        </row>
        <row r="65076">
          <cell r="F65076" t="str">
            <v>neocodex.com</v>
          </cell>
          <cell r="G65076" t="str">
            <v>95886</v>
          </cell>
        </row>
        <row r="65077">
          <cell r="F65077" t="str">
            <v>neoconix.com</v>
          </cell>
          <cell r="G65077" t="str">
            <v>95887</v>
          </cell>
        </row>
        <row r="65078">
          <cell r="F65078" t="str">
            <v>neocoretech.com</v>
          </cell>
          <cell r="G65078" t="str">
            <v>95888</v>
          </cell>
        </row>
        <row r="65079">
          <cell r="F65079" t="str">
            <v>neocrafts.in</v>
          </cell>
          <cell r="G65079" t="str">
            <v>95889</v>
          </cell>
        </row>
        <row r="65080">
          <cell r="F65080" t="str">
            <v>neocutis.com</v>
          </cell>
          <cell r="G65080" t="str">
            <v>95890</v>
          </cell>
        </row>
        <row r="65081">
          <cell r="F65081" t="str">
            <v>neodatagroup.com</v>
          </cell>
          <cell r="G65081" t="str">
            <v>95891</v>
          </cell>
        </row>
        <row r="65082">
          <cell r="F65082" t="str">
            <v>neodynebio.com</v>
          </cell>
          <cell r="G65082" t="str">
            <v>95892</v>
          </cell>
        </row>
        <row r="65083">
          <cell r="F65083" t="str">
            <v>neoedge.com</v>
          </cell>
          <cell r="G65083" t="str">
            <v>95893</v>
          </cell>
        </row>
        <row r="65084">
          <cell r="F65084" t="str">
            <v>neofocal.com</v>
          </cell>
          <cell r="G65084" t="str">
            <v>95894</v>
          </cell>
        </row>
        <row r="65085">
          <cell r="F65085" t="str">
            <v>neofonie.de</v>
          </cell>
          <cell r="G65085" t="str">
            <v>95895</v>
          </cell>
        </row>
        <row r="65086">
          <cell r="F65086" t="str">
            <v>neoforma.com</v>
          </cell>
          <cell r="G65086" t="str">
            <v>95896</v>
          </cell>
        </row>
        <row r="65087">
          <cell r="F65087" t="str">
            <v>neogenixoncology.com</v>
          </cell>
          <cell r="G65087" t="str">
            <v>95897</v>
          </cell>
        </row>
        <row r="65088">
          <cell r="F65088" t="str">
            <v>neogenomics.com</v>
          </cell>
          <cell r="G65088" t="str">
            <v>95898</v>
          </cell>
        </row>
        <row r="65089">
          <cell r="F65089" t="str">
            <v>neogov.com</v>
          </cell>
          <cell r="G65089" t="str">
            <v>95899</v>
          </cell>
        </row>
        <row r="65090">
          <cell r="F65090" t="str">
            <v>neograftinc.com</v>
          </cell>
          <cell r="G65090" t="str">
            <v>95900</v>
          </cell>
        </row>
        <row r="65091">
          <cell r="F65091" t="str">
            <v>neoguidesystems.com</v>
          </cell>
          <cell r="G65091" t="str">
            <v>95901</v>
          </cell>
        </row>
        <row r="65092">
          <cell r="F65092" t="str">
            <v>neohapsis.com</v>
          </cell>
          <cell r="G65092" t="str">
            <v>95902</v>
          </cell>
        </row>
        <row r="65093">
          <cell r="F65093" t="str">
            <v>neoinformatics.com</v>
          </cell>
          <cell r="G65093" t="str">
            <v>95903</v>
          </cell>
        </row>
        <row r="65094">
          <cell r="F65094" t="str">
            <v>neokinetics.com</v>
          </cell>
          <cell r="G65094" t="str">
            <v>95904</v>
          </cell>
        </row>
        <row r="65095">
          <cell r="F65095" t="str">
            <v>neolane.com</v>
          </cell>
          <cell r="G65095" t="str">
            <v>95905</v>
          </cell>
        </row>
        <row r="65096">
          <cell r="F65096" t="str">
            <v>neomar.com</v>
          </cell>
          <cell r="G65096" t="str">
            <v>95906</v>
          </cell>
        </row>
        <row r="65097">
          <cell r="F65097" t="str">
            <v>neomedinc.com</v>
          </cell>
          <cell r="G65097" t="str">
            <v>95907</v>
          </cell>
        </row>
        <row r="65098">
          <cell r="F65098" t="str">
            <v>neomend.com</v>
          </cell>
          <cell r="G65098" t="str">
            <v>95908</v>
          </cell>
        </row>
        <row r="65099">
          <cell r="F65099" t="str">
            <v>neomobile.com</v>
          </cell>
          <cell r="G65099" t="str">
            <v>95909</v>
          </cell>
        </row>
        <row r="65100">
          <cell r="F65100" t="str">
            <v>neonctech.com</v>
          </cell>
          <cell r="G65100" t="str">
            <v>95910</v>
          </cell>
        </row>
        <row r="65101">
          <cell r="F65101" t="str">
            <v>neonetworksinc.org</v>
          </cell>
          <cell r="G65101" t="str">
            <v>95911</v>
          </cell>
        </row>
        <row r="65102">
          <cell r="F65102" t="str">
            <v>neonode.com</v>
          </cell>
          <cell r="G65102" t="str">
            <v>95912</v>
          </cell>
        </row>
        <row r="65103">
          <cell r="F65103" t="str">
            <v>neonova.net</v>
          </cell>
          <cell r="G65103" t="str">
            <v>95913</v>
          </cell>
        </row>
        <row r="65104">
          <cell r="F65104" t="str">
            <v>neophotonics.com</v>
          </cell>
          <cell r="G65104" t="str">
            <v>95914</v>
          </cell>
        </row>
        <row r="65105">
          <cell r="F65105" t="str">
            <v>neoplanet.com</v>
          </cell>
          <cell r="G65105" t="str">
            <v>95915</v>
          </cell>
        </row>
        <row r="65106">
          <cell r="F65106" t="str">
            <v>neopolitan.com</v>
          </cell>
          <cell r="G65106" t="str">
            <v>95916</v>
          </cell>
        </row>
        <row r="65107">
          <cell r="F65107" t="str">
            <v>neoproteomics.net</v>
          </cell>
          <cell r="G65107" t="str">
            <v>95917</v>
          </cell>
        </row>
        <row r="65108">
          <cell r="F65108" t="str">
            <v>neosgeo.com</v>
          </cell>
          <cell r="G65108" t="str">
            <v>95918</v>
          </cell>
        </row>
        <row r="65109">
          <cell r="F65109" t="str">
            <v>neosports.tv</v>
          </cell>
          <cell r="G65109" t="str">
            <v>95919</v>
          </cell>
        </row>
        <row r="65110">
          <cell r="F65110" t="str">
            <v>neoss.com</v>
          </cell>
          <cell r="G65110" t="str">
            <v>95920</v>
          </cell>
        </row>
        <row r="65111">
          <cell r="F65111" t="str">
            <v>neostx.com</v>
          </cell>
          <cell r="G65111" t="str">
            <v>95921</v>
          </cell>
        </row>
        <row r="65112">
          <cell r="F65112" t="str">
            <v>neosurgical.com</v>
          </cell>
          <cell r="G65112" t="str">
            <v>95922</v>
          </cell>
        </row>
        <row r="65113">
          <cell r="F65113" t="str">
            <v>neosystemscorp.com</v>
          </cell>
          <cell r="G65113" t="str">
            <v>95923</v>
          </cell>
        </row>
        <row r="65114">
          <cell r="F65114" t="str">
            <v>neoteny.com</v>
          </cell>
          <cell r="G65114" t="str">
            <v>95924</v>
          </cell>
        </row>
        <row r="65115">
          <cell r="F65115" t="str">
            <v>neothermia.com</v>
          </cell>
          <cell r="G65115" t="str">
            <v>95925</v>
          </cell>
        </row>
        <row r="65116">
          <cell r="F65116" t="str">
            <v>neotropix.com</v>
          </cell>
          <cell r="G65116" t="str">
            <v>95926</v>
          </cell>
        </row>
        <row r="65117">
          <cell r="F65117" t="str">
            <v>neotys.com</v>
          </cell>
          <cell r="G65117" t="str">
            <v>95927</v>
          </cell>
        </row>
        <row r="65118">
          <cell r="F65118" t="str">
            <v>neovacs.fr</v>
          </cell>
          <cell r="G65118" t="str">
            <v>95928</v>
          </cell>
        </row>
        <row r="65119">
          <cell r="F65119" t="str">
            <v>neovasc.com</v>
          </cell>
          <cell r="G65119" t="str">
            <v>95929</v>
          </cell>
        </row>
        <row r="65120">
          <cell r="F65120" t="str">
            <v>neovistainc.com</v>
          </cell>
          <cell r="G65120" t="str">
            <v>95930</v>
          </cell>
        </row>
        <row r="65121">
          <cell r="F65121" t="str">
            <v>neoway.us</v>
          </cell>
          <cell r="G65121" t="str">
            <v>95931</v>
          </cell>
        </row>
        <row r="65122">
          <cell r="F65122" t="str">
            <v>neoxen.com</v>
          </cell>
          <cell r="G65122" t="str">
            <v>95932</v>
          </cell>
        </row>
        <row r="65123">
          <cell r="F65123" t="str">
            <v>nephera.com</v>
          </cell>
          <cell r="G65123" t="str">
            <v>95933</v>
          </cell>
        </row>
        <row r="65124">
          <cell r="F65124" t="str">
            <v>nephingames.com</v>
          </cell>
          <cell r="G65124" t="str">
            <v>95934</v>
          </cell>
        </row>
        <row r="65125">
          <cell r="F65125" t="str">
            <v>nephrogenex.com</v>
          </cell>
          <cell r="G65125" t="str">
            <v>95935</v>
          </cell>
        </row>
        <row r="65126">
          <cell r="F65126" t="str">
            <v>nephroplus.com</v>
          </cell>
          <cell r="G65126" t="str">
            <v>95936</v>
          </cell>
        </row>
        <row r="65127">
          <cell r="F65127" t="str">
            <v>nephros.com</v>
          </cell>
          <cell r="G65127" t="str">
            <v>95937</v>
          </cell>
        </row>
        <row r="65128">
          <cell r="F65128" t="str">
            <v>nephrx.com</v>
          </cell>
          <cell r="G65128" t="str">
            <v>95938</v>
          </cell>
        </row>
        <row r="65129">
          <cell r="F65129" t="str">
            <v>neptunegroup.in</v>
          </cell>
          <cell r="G65129" t="str">
            <v>95939</v>
          </cell>
        </row>
        <row r="65130">
          <cell r="F65130" t="str">
            <v>neptunemobiledevices.com</v>
          </cell>
          <cell r="G65130" t="str">
            <v>95940</v>
          </cell>
        </row>
        <row r="65131">
          <cell r="F65131" t="str">
            <v>nerdattack.com.my</v>
          </cell>
          <cell r="G65131" t="str">
            <v>95941</v>
          </cell>
        </row>
        <row r="65132">
          <cell r="F65132" t="str">
            <v>nerdfocus.com</v>
          </cell>
          <cell r="G65132" t="str">
            <v>95942</v>
          </cell>
        </row>
        <row r="65133">
          <cell r="F65133" t="str">
            <v>nerdist.com</v>
          </cell>
          <cell r="G65133" t="str">
            <v>95943</v>
          </cell>
        </row>
        <row r="65134">
          <cell r="F65134" t="str">
            <v>nerdwallet.com</v>
          </cell>
          <cell r="G65134" t="str">
            <v>95944</v>
          </cell>
        </row>
        <row r="65135">
          <cell r="F65135" t="str">
            <v>neredekal.com</v>
          </cell>
          <cell r="G65135" t="str">
            <v>95945</v>
          </cell>
        </row>
        <row r="65136">
          <cell r="F65136" t="str">
            <v>nereuspharm.com</v>
          </cell>
          <cell r="G65136" t="str">
            <v>95946</v>
          </cell>
        </row>
        <row r="65137">
          <cell r="F65137" t="str">
            <v>nerites.com</v>
          </cell>
          <cell r="G65137" t="str">
            <v>95947</v>
          </cell>
        </row>
        <row r="65138">
          <cell r="F65138" t="str">
            <v>neriumbiotech.com</v>
          </cell>
          <cell r="G65138" t="str">
            <v>95948</v>
          </cell>
        </row>
        <row r="65139">
          <cell r="F65139" t="str">
            <v>nerve.com</v>
          </cell>
          <cell r="G65139" t="str">
            <v>95949</v>
          </cell>
        </row>
        <row r="65140">
          <cell r="F65140" t="str">
            <v>nervogrid.com</v>
          </cell>
          <cell r="G65140" t="str">
            <v>95950</v>
          </cell>
        </row>
        <row r="65141">
          <cell r="F65141" t="str">
            <v>ness.co.kr</v>
          </cell>
          <cell r="G65141" t="str">
            <v>95951</v>
          </cell>
        </row>
        <row r="65142">
          <cell r="F65142" t="str">
            <v>ness.co.uk</v>
          </cell>
          <cell r="G65142" t="str">
            <v>95952</v>
          </cell>
        </row>
        <row r="65143">
          <cell r="F65143" t="str">
            <v>nestfragrances.com</v>
          </cell>
          <cell r="G65143" t="str">
            <v>95953</v>
          </cell>
        </row>
        <row r="65144">
          <cell r="F65144" t="str">
            <v>net-cents.com</v>
          </cell>
          <cell r="G65144" t="str">
            <v>95954</v>
          </cell>
        </row>
        <row r="65145">
          <cell r="F65145" t="str">
            <v>net-marketing.co.jp</v>
          </cell>
          <cell r="G65145" t="str">
            <v>95955</v>
          </cell>
        </row>
        <row r="65146">
          <cell r="F65146" t="str">
            <v>net.cn</v>
          </cell>
          <cell r="G65146" t="str">
            <v>95956</v>
          </cell>
        </row>
        <row r="65147">
          <cell r="F65147" t="str">
            <v>net2w.com</v>
          </cell>
          <cell r="G65147" t="str">
            <v>95957</v>
          </cell>
        </row>
        <row r="65148">
          <cell r="F65148" t="str">
            <v>net32.com</v>
          </cell>
          <cell r="G65148" t="str">
            <v>95958</v>
          </cell>
        </row>
        <row r="65149">
          <cell r="F65149" t="str">
            <v>netac.com</v>
          </cell>
          <cell r="G65149" t="str">
            <v>95959</v>
          </cell>
        </row>
        <row r="65150">
          <cell r="F65150" t="str">
            <v>netactive.com</v>
          </cell>
          <cell r="G65150" t="str">
            <v>95960</v>
          </cell>
        </row>
        <row r="65151">
          <cell r="F65151" t="str">
            <v>netadminsystems.com</v>
          </cell>
          <cell r="G65151" t="str">
            <v>95961</v>
          </cell>
        </row>
        <row r="65152">
          <cell r="F65152" t="str">
            <v>netamericaalliance.com</v>
          </cell>
          <cell r="G65152" t="str">
            <v>95962</v>
          </cell>
        </row>
        <row r="65153">
          <cell r="F65153" t="str">
            <v>netaplan.com</v>
          </cell>
          <cell r="G65153" t="str">
            <v>95963</v>
          </cell>
        </row>
        <row r="65154">
          <cell r="F65154" t="str">
            <v>netaspx.com</v>
          </cell>
          <cell r="G65154" t="str">
            <v>95964</v>
          </cell>
        </row>
        <row r="65155">
          <cell r="F65155" t="str">
            <v>netbase.com</v>
          </cell>
          <cell r="G65155" t="str">
            <v>95965</v>
          </cell>
        </row>
        <row r="65156">
          <cell r="F65156" t="str">
            <v>netbiscuits.com</v>
          </cell>
          <cell r="G65156" t="str">
            <v>95966</v>
          </cell>
        </row>
        <row r="65157">
          <cell r="F65157" t="str">
            <v>netbooks.com</v>
          </cell>
          <cell r="G65157" t="str">
            <v>95967</v>
          </cell>
        </row>
        <row r="65158">
          <cell r="F65158" t="str">
            <v>netbotz.com</v>
          </cell>
          <cell r="G65158" t="str">
            <v>95968</v>
          </cell>
        </row>
        <row r="65159">
          <cell r="F65159" t="str">
            <v>netbraintech.com</v>
          </cell>
          <cell r="G65159" t="str">
            <v>95969</v>
          </cell>
        </row>
        <row r="65160">
          <cell r="F65160" t="str">
            <v>netbytel.com</v>
          </cell>
          <cell r="G65160" t="str">
            <v>95970</v>
          </cell>
        </row>
        <row r="65161">
          <cell r="F65161" t="str">
            <v>netbyteusa.com</v>
          </cell>
          <cell r="G65161" t="str">
            <v>95971</v>
          </cell>
        </row>
        <row r="65162">
          <cell r="F65162" t="str">
            <v>netccm.com</v>
          </cell>
          <cell r="G65162" t="str">
            <v>95972</v>
          </cell>
        </row>
        <row r="65163">
          <cell r="F65163" t="str">
            <v>netcell.com</v>
          </cell>
          <cell r="G65163" t="str">
            <v>95973</v>
          </cell>
        </row>
        <row r="65164">
          <cell r="F65164" t="str">
            <v>netcentrex.net</v>
          </cell>
          <cell r="G65164" t="str">
            <v>95974</v>
          </cell>
        </row>
        <row r="65165">
          <cell r="F65165" t="str">
            <v>netchemia.com</v>
          </cell>
          <cell r="G65165" t="str">
            <v>95975</v>
          </cell>
        </row>
        <row r="65166">
          <cell r="F65166" t="str">
            <v>netchemistry.com</v>
          </cell>
          <cell r="G65166" t="str">
            <v>95976</v>
          </cell>
        </row>
        <row r="65167">
          <cell r="F65167" t="str">
            <v>netchexonline.com</v>
          </cell>
          <cell r="G65167" t="str">
            <v>95977</v>
          </cell>
        </row>
        <row r="65168">
          <cell r="F65168" t="str">
            <v>netcipia.com</v>
          </cell>
          <cell r="G65168" t="str">
            <v>95978</v>
          </cell>
        </row>
        <row r="65169">
          <cell r="F65169" t="str">
            <v>netclarity.net</v>
          </cell>
          <cell r="G65169" t="str">
            <v>95979</v>
          </cell>
        </row>
        <row r="65170">
          <cell r="F65170" t="str">
            <v>netclerk.com</v>
          </cell>
          <cell r="G65170" t="str">
            <v>95980</v>
          </cell>
        </row>
        <row r="65171">
          <cell r="F65171" t="str">
            <v>netcommerceinc.com</v>
          </cell>
          <cell r="G65171" t="str">
            <v>95981</v>
          </cell>
        </row>
        <row r="65172">
          <cell r="F65172" t="str">
            <v>netcordia.com</v>
          </cell>
          <cell r="G65172" t="str">
            <v>95982</v>
          </cell>
        </row>
        <row r="65173">
          <cell r="F65173" t="str">
            <v>netdecide.com</v>
          </cell>
          <cell r="G65173" t="str">
            <v>95983</v>
          </cell>
        </row>
        <row r="65174">
          <cell r="F65174" t="str">
            <v>netdialog-int.com</v>
          </cell>
          <cell r="G65174" t="str">
            <v>95984</v>
          </cell>
        </row>
        <row r="65175">
          <cell r="F65175" t="str">
            <v>netdocuments.com</v>
          </cell>
          <cell r="G65175" t="str">
            <v>95985</v>
          </cell>
        </row>
        <row r="65176">
          <cell r="F65176" t="str">
            <v>netease-na.com</v>
          </cell>
          <cell r="G65176" t="str">
            <v>95986</v>
          </cell>
        </row>
        <row r="65177">
          <cell r="F65177" t="str">
            <v>neteffect.com</v>
          </cell>
          <cell r="G65177" t="str">
            <v>95987</v>
          </cell>
        </row>
        <row r="65178">
          <cell r="F65178" t="str">
            <v>neteffectcorp.com</v>
          </cell>
          <cell r="G65178" t="str">
            <v>95988</v>
          </cell>
        </row>
        <row r="65179">
          <cell r="F65179" t="str">
            <v>netelement.com</v>
          </cell>
          <cell r="G65179" t="str">
            <v>95989</v>
          </cell>
        </row>
        <row r="65180">
          <cell r="F65180" t="str">
            <v>netentsec.com</v>
          </cell>
          <cell r="G65180" t="str">
            <v>95990</v>
          </cell>
        </row>
        <row r="65181">
          <cell r="F65181" t="str">
            <v>neterion.com</v>
          </cell>
          <cell r="G65181" t="str">
            <v>95991</v>
          </cell>
        </row>
        <row r="65182">
          <cell r="F65182" t="str">
            <v>neteven.co.uk</v>
          </cell>
          <cell r="G65182" t="str">
            <v>95992</v>
          </cell>
        </row>
        <row r="65183">
          <cell r="F65183" t="str">
            <v>netex.com</v>
          </cell>
          <cell r="G65183" t="str">
            <v>95993</v>
          </cell>
        </row>
        <row r="65184">
          <cell r="F65184" t="str">
            <v>netezza.com</v>
          </cell>
          <cell r="G65184" t="str">
            <v>95994</v>
          </cell>
        </row>
        <row r="65185">
          <cell r="F65185" t="str">
            <v>netfactor.com</v>
          </cell>
          <cell r="G65185" t="str">
            <v>95995</v>
          </cell>
        </row>
        <row r="65186">
          <cell r="F65186" t="str">
            <v>netfish.com</v>
          </cell>
          <cell r="G65186" t="str">
            <v>95996</v>
          </cell>
        </row>
        <row r="65187">
          <cell r="F65187" t="str">
            <v>netflix.com</v>
          </cell>
          <cell r="G65187" t="str">
            <v>95997</v>
          </cell>
        </row>
        <row r="65188">
          <cell r="F65188" t="str">
            <v>netformx.com</v>
          </cell>
          <cell r="G65188" t="str">
            <v>95998</v>
          </cell>
        </row>
        <row r="65189">
          <cell r="F65189" t="str">
            <v>netgainhosting.com</v>
          </cell>
          <cell r="G65189" t="str">
            <v>95999</v>
          </cell>
        </row>
        <row r="65190">
          <cell r="F65190" t="str">
            <v>netgamefactory.se</v>
          </cell>
          <cell r="G65190" t="str">
            <v>96000</v>
          </cell>
        </row>
        <row r="65191">
          <cell r="F65191" t="str">
            <v>netgear.com</v>
          </cell>
          <cell r="G65191" t="str">
            <v>96001</v>
          </cell>
        </row>
        <row r="65192">
          <cell r="F65192" t="str">
            <v>netgen.in</v>
          </cell>
          <cell r="G65192" t="str">
            <v>96002</v>
          </cell>
        </row>
        <row r="65193">
          <cell r="F65193" t="str">
            <v>netgrocer.com</v>
          </cell>
          <cell r="G65193" t="str">
            <v>96003</v>
          </cell>
        </row>
        <row r="65194">
          <cell r="F65194" t="str">
            <v>netguardians.ch</v>
          </cell>
          <cell r="G65194" t="str">
            <v>96004</v>
          </cell>
        </row>
        <row r="65195">
          <cell r="F65195" t="str">
            <v>netheos.net</v>
          </cell>
          <cell r="G65195" t="str">
            <v>96005</v>
          </cell>
        </row>
        <row r="65196">
          <cell r="F65196" t="str">
            <v>nethooks.com</v>
          </cell>
          <cell r="G65196" t="str">
            <v>96006</v>
          </cell>
        </row>
        <row r="65197">
          <cell r="F65197" t="str">
            <v>nethra-imaging.com</v>
          </cell>
          <cell r="G65197" t="str">
            <v>96007</v>
          </cell>
        </row>
        <row r="65198">
          <cell r="F65198" t="str">
            <v>netifice.com</v>
          </cell>
          <cell r="G65198" t="str">
            <v>96008</v>
          </cell>
        </row>
        <row r="65199">
          <cell r="F65199" t="str">
            <v>netilla.com</v>
          </cell>
          <cell r="G65199" t="str">
            <v>96009</v>
          </cell>
        </row>
        <row r="65200">
          <cell r="F65200" t="str">
            <v>netiq.com</v>
          </cell>
          <cell r="G65200" t="str">
            <v>96010</v>
          </cell>
        </row>
        <row r="65201">
          <cell r="F65201" t="str">
            <v>netlibrary.com</v>
          </cell>
          <cell r="G65201" t="str">
            <v>96011</v>
          </cell>
        </row>
        <row r="65202">
          <cell r="F65202" t="str">
            <v>netlist.com</v>
          </cell>
          <cell r="G65202" t="str">
            <v>96012</v>
          </cell>
        </row>
        <row r="65203">
          <cell r="F65203" t="str">
            <v>netlog.com</v>
          </cell>
          <cell r="G65203" t="str">
            <v>96013</v>
          </cell>
        </row>
        <row r="65204">
          <cell r="F65204" t="str">
            <v>netlogicmicro.com</v>
          </cell>
          <cell r="G65204" t="str">
            <v>96014</v>
          </cell>
        </row>
        <row r="65205">
          <cell r="F65205" t="str">
            <v>netlogon.fr</v>
          </cell>
          <cell r="G65205" t="str">
            <v>96015</v>
          </cell>
        </row>
        <row r="65206">
          <cell r="F65206" t="str">
            <v>netmagicsolutions.com</v>
          </cell>
          <cell r="G65206" t="str">
            <v>96016</v>
          </cell>
        </row>
        <row r="65207">
          <cell r="F65207" t="str">
            <v>netmechanic.com</v>
          </cell>
          <cell r="G65207" t="str">
            <v>96017</v>
          </cell>
        </row>
        <row r="65208">
          <cell r="F65208" t="str">
            <v>netminder.com</v>
          </cell>
          <cell r="G65208" t="str">
            <v>96018</v>
          </cell>
        </row>
        <row r="65209">
          <cell r="F65209" t="str">
            <v>netmining.com</v>
          </cell>
          <cell r="G65209" t="str">
            <v>96019</v>
          </cell>
        </row>
        <row r="65210">
          <cell r="F65210" t="str">
            <v>netmorf.com</v>
          </cell>
          <cell r="G65210" t="str">
            <v>96020</v>
          </cell>
        </row>
        <row r="65211">
          <cell r="F65211" t="str">
            <v>netmotionwireless.com</v>
          </cell>
          <cell r="G65211" t="str">
            <v>96021</v>
          </cell>
        </row>
        <row r="65212">
          <cell r="F65212" t="str">
            <v>netmovie.com</v>
          </cell>
          <cell r="G65212" t="str">
            <v>96022</v>
          </cell>
        </row>
        <row r="65213">
          <cell r="F65213" t="str">
            <v>netmovies.com.br</v>
          </cell>
          <cell r="G65213" t="str">
            <v>96023</v>
          </cell>
        </row>
        <row r="65214">
          <cell r="F65214" t="str">
            <v>netmums.com</v>
          </cell>
          <cell r="G65214" t="str">
            <v>96024</v>
          </cell>
        </row>
        <row r="65215">
          <cell r="F65215" t="str">
            <v>netnumina.com</v>
          </cell>
          <cell r="G65215" t="str">
            <v>96025</v>
          </cell>
        </row>
        <row r="65216">
          <cell r="F65216" t="str">
            <v>neto.com.au</v>
          </cell>
          <cell r="G65216" t="str">
            <v>96026</v>
          </cell>
        </row>
        <row r="65217">
          <cell r="F65217" t="str">
            <v>netology.ru</v>
          </cell>
          <cell r="G65217" t="str">
            <v>96027</v>
          </cell>
        </row>
        <row r="65218">
          <cell r="F65218" t="str">
            <v>netomat.net</v>
          </cell>
          <cell r="G65218" t="str">
            <v>96028</v>
          </cell>
        </row>
        <row r="65219">
          <cell r="F65219" t="str">
            <v>netonomy.net</v>
          </cell>
          <cell r="G65219" t="str">
            <v>96029</v>
          </cell>
        </row>
        <row r="65220">
          <cell r="F65220" t="str">
            <v>netopstec.com</v>
          </cell>
          <cell r="G65220" t="str">
            <v>96030</v>
          </cell>
        </row>
        <row r="65221">
          <cell r="F65221" t="str">
            <v>netpeas.com</v>
          </cell>
          <cell r="G65221" t="str">
            <v>96031</v>
          </cell>
        </row>
        <row r="65222">
          <cell r="F65222" t="str">
            <v>netposa.com</v>
          </cell>
          <cell r="G65222" t="str">
            <v>96032</v>
          </cell>
        </row>
        <row r="65223">
          <cell r="F65223" t="str">
            <v>netpower.com</v>
          </cell>
          <cell r="G65223" t="str">
            <v>96033</v>
          </cell>
        </row>
        <row r="65224">
          <cell r="F65224" t="str">
            <v>netpowerandlight.com</v>
          </cell>
          <cell r="G65224" t="str">
            <v>96034</v>
          </cell>
        </row>
        <row r="65225">
          <cell r="F65225" t="str">
            <v>netpowertech.com</v>
          </cell>
          <cell r="G65225" t="str">
            <v>96035</v>
          </cell>
        </row>
        <row r="65226">
          <cell r="F65226" t="str">
            <v>netpress-digital.com</v>
          </cell>
          <cell r="G65226" t="str">
            <v>96036</v>
          </cell>
        </row>
        <row r="65227">
          <cell r="F65227" t="str">
            <v>netpropulsion.com</v>
          </cell>
          <cell r="G65227" t="str">
            <v>96037</v>
          </cell>
        </row>
        <row r="65228">
          <cell r="F65228" t="str">
            <v>netprospex.com</v>
          </cell>
          <cell r="G65228" t="str">
            <v>96038</v>
          </cell>
        </row>
        <row r="65229">
          <cell r="F65229" t="str">
            <v>netpulse.com</v>
          </cell>
          <cell r="G65229" t="str">
            <v>96039</v>
          </cell>
        </row>
        <row r="65230">
          <cell r="F65230" t="str">
            <v>netqos.com</v>
          </cell>
          <cell r="G65230" t="str">
            <v>96040</v>
          </cell>
        </row>
        <row r="65231">
          <cell r="F65231" t="str">
            <v>netrada.com</v>
          </cell>
          <cell r="G65231" t="str">
            <v>96041</v>
          </cell>
        </row>
        <row r="65232">
          <cell r="F65232" t="str">
            <v>netragon.com</v>
          </cell>
          <cell r="G65232" t="str">
            <v>96042</v>
          </cell>
        </row>
        <row r="65233">
          <cell r="F65233" t="str">
            <v>netrake.com</v>
          </cell>
          <cell r="G65233" t="str">
            <v>96043</v>
          </cell>
        </row>
        <row r="65234">
          <cell r="F65234" t="str">
            <v>netread.com</v>
          </cell>
          <cell r="G65234" t="str">
            <v>96044</v>
          </cell>
        </row>
        <row r="65235">
          <cell r="F65235" t="str">
            <v>netree.in</v>
          </cell>
          <cell r="G65235" t="str">
            <v>96045</v>
          </cell>
        </row>
        <row r="65236">
          <cell r="F65236" t="str">
            <v>netrepid.com</v>
          </cell>
          <cell r="G65236" t="str">
            <v>96046</v>
          </cell>
        </row>
        <row r="65237">
          <cell r="F65237" t="str">
            <v>netronome.com</v>
          </cell>
          <cell r="G65237" t="str">
            <v>96047</v>
          </cell>
        </row>
        <row r="65238">
          <cell r="F65238" t="str">
            <v>netrounds.com</v>
          </cell>
          <cell r="G65238" t="str">
            <v>96048</v>
          </cell>
        </row>
        <row r="65239">
          <cell r="F65239" t="str">
            <v>netsales.com</v>
          </cell>
          <cell r="G65239" t="str">
            <v>96049</v>
          </cell>
        </row>
        <row r="65240">
          <cell r="F65240" t="str">
            <v>netsapiens.com</v>
          </cell>
          <cell r="G65240" t="str">
            <v>96050</v>
          </cell>
        </row>
        <row r="65241">
          <cell r="F65241" t="str">
            <v>netscaler.com</v>
          </cell>
          <cell r="G65241" t="str">
            <v>96051</v>
          </cell>
        </row>
        <row r="65242">
          <cell r="F65242" t="str">
            <v>netscape.aol.com</v>
          </cell>
          <cell r="G65242" t="str">
            <v>96052</v>
          </cell>
        </row>
        <row r="65243">
          <cell r="F65243" t="str">
            <v>netscreen.com</v>
          </cell>
          <cell r="G65243" t="str">
            <v>96053</v>
          </cell>
        </row>
        <row r="65244">
          <cell r="F65244" t="str">
            <v>netsec.net</v>
          </cell>
          <cell r="G65244" t="str">
            <v>96054</v>
          </cell>
        </row>
        <row r="65245">
          <cell r="F65245" t="str">
            <v>netseer.com</v>
          </cell>
          <cell r="G65245" t="str">
            <v>96055</v>
          </cell>
        </row>
        <row r="65246">
          <cell r="F65246" t="str">
            <v>netsertive.com</v>
          </cell>
          <cell r="G65246" t="str">
            <v>96056</v>
          </cell>
        </row>
        <row r="65247">
          <cell r="F65247" t="str">
            <v>netshoes.com.br</v>
          </cell>
          <cell r="G65247" t="str">
            <v>96057</v>
          </cell>
        </row>
        <row r="65248">
          <cell r="F65248" t="str">
            <v>netsize.com</v>
          </cell>
          <cell r="G65248" t="str">
            <v>96058</v>
          </cell>
        </row>
        <row r="65249">
          <cell r="F65249" t="str">
            <v>netsocket.com</v>
          </cell>
          <cell r="G65249" t="str">
            <v>96059</v>
          </cell>
        </row>
        <row r="65250">
          <cell r="F65250" t="str">
            <v>netsoltech.com</v>
          </cell>
          <cell r="G65250" t="str">
            <v>96060</v>
          </cell>
        </row>
        <row r="65251">
          <cell r="F65251" t="str">
            <v>netsonda.pt</v>
          </cell>
          <cell r="G65251" t="str">
            <v>96061</v>
          </cell>
        </row>
        <row r="65252">
          <cell r="F65252" t="str">
            <v>netspace.net.au</v>
          </cell>
          <cell r="G65252" t="str">
            <v>96062</v>
          </cell>
        </row>
        <row r="65253">
          <cell r="F65253" t="str">
            <v>netspark.com</v>
          </cell>
          <cell r="G65253" t="str">
            <v>96063</v>
          </cell>
        </row>
        <row r="65254">
          <cell r="F65254" t="str">
            <v>netspend.com</v>
          </cell>
          <cell r="G65254" t="str">
            <v>96064</v>
          </cell>
        </row>
        <row r="65255">
          <cell r="F65255" t="str">
            <v>netspira.com</v>
          </cell>
          <cell r="G65255" t="str">
            <v>96065</v>
          </cell>
        </row>
        <row r="65256">
          <cell r="F65256" t="str">
            <v>netstockdirect.com</v>
          </cell>
          <cell r="G65256" t="str">
            <v>96066</v>
          </cell>
        </row>
        <row r="65257">
          <cell r="F65257" t="str">
            <v>netstreams.com</v>
          </cell>
          <cell r="G65257" t="str">
            <v>96067</v>
          </cell>
        </row>
        <row r="65258">
          <cell r="F65258" t="str">
            <v>netsuite.com</v>
          </cell>
          <cell r="G65258" t="str">
            <v>96068</v>
          </cell>
        </row>
        <row r="65259">
          <cell r="F65259" t="str">
            <v>netswitch.net</v>
          </cell>
          <cell r="G65259" t="str">
            <v>96069</v>
          </cell>
        </row>
        <row r="65260">
          <cell r="F65260" t="str">
            <v>nettalk.com</v>
          </cell>
          <cell r="G65260" t="str">
            <v>96070</v>
          </cell>
        </row>
        <row r="65261">
          <cell r="F65261" t="str">
            <v>nettalon.com</v>
          </cell>
          <cell r="G65261" t="str">
            <v>96071</v>
          </cell>
        </row>
        <row r="65262">
          <cell r="F65262" t="str">
            <v>nettaxi.com</v>
          </cell>
          <cell r="G65262" t="str">
            <v>96072</v>
          </cell>
        </row>
        <row r="65263">
          <cell r="F65263" t="str">
            <v>nettlinx.com</v>
          </cell>
          <cell r="G65263" t="str">
            <v>96073</v>
          </cell>
        </row>
        <row r="65264">
          <cell r="F65264" t="str">
            <v>netuitive.com</v>
          </cell>
          <cell r="G65264" t="str">
            <v>96074</v>
          </cell>
        </row>
        <row r="65265">
          <cell r="F65265" t="str">
            <v>netune.com</v>
          </cell>
          <cell r="G65265" t="str">
            <v>96075</v>
          </cell>
        </row>
        <row r="65266">
          <cell r="F65266" t="str">
            <v>netvendor.com</v>
          </cell>
          <cell r="G65266" t="str">
            <v>96076</v>
          </cell>
        </row>
        <row r="65267">
          <cell r="F65267" t="str">
            <v>netvibes.com</v>
          </cell>
          <cell r="G65267" t="str">
            <v>96077</v>
          </cell>
        </row>
        <row r="65268">
          <cell r="F65268" t="str">
            <v>netviewer.com</v>
          </cell>
          <cell r="G65268" t="str">
            <v>96078</v>
          </cell>
        </row>
        <row r="65269">
          <cell r="F65269" t="str">
            <v>netviewtechnologies.com</v>
          </cell>
          <cell r="G65269" t="str">
            <v>96079</v>
          </cell>
        </row>
        <row r="65270">
          <cell r="F65270" t="str">
            <v>netvision.com</v>
          </cell>
          <cell r="G65270" t="str">
            <v>96080</v>
          </cell>
        </row>
        <row r="65271">
          <cell r="F65271" t="str">
            <v>netwatchsystem.com</v>
          </cell>
          <cell r="G65271" t="str">
            <v>96081</v>
          </cell>
        </row>
        <row r="65272">
          <cell r="F65272" t="str">
            <v>netwitness.com</v>
          </cell>
          <cell r="G65272" t="str">
            <v>96082</v>
          </cell>
        </row>
        <row r="65273">
          <cell r="F65273" t="str">
            <v>netwolves.com</v>
          </cell>
          <cell r="G65273" t="str">
            <v>96083</v>
          </cell>
        </row>
        <row r="65274">
          <cell r="F65274" t="str">
            <v>network.ae</v>
          </cell>
          <cell r="G65274" t="str">
            <v>96084</v>
          </cell>
        </row>
        <row r="65275">
          <cell r="F65275" t="str">
            <v>networkasia.com</v>
          </cell>
          <cell r="G65275" t="str">
            <v>96085</v>
          </cell>
        </row>
        <row r="65276">
          <cell r="F65276" t="str">
            <v>networkchemistry.com</v>
          </cell>
          <cell r="G65276" t="str">
            <v>96086</v>
          </cell>
        </row>
        <row r="65277">
          <cell r="F65277" t="str">
            <v>networkedinsights.com</v>
          </cell>
          <cell r="G65277" t="str">
            <v>96087</v>
          </cell>
        </row>
        <row r="65278">
          <cell r="F65278" t="str">
            <v>networkelements.com</v>
          </cell>
          <cell r="G65278" t="str">
            <v>96088</v>
          </cell>
        </row>
        <row r="65279">
          <cell r="F65279" t="str">
            <v>networkforgood.org</v>
          </cell>
          <cell r="G65279" t="str">
            <v>96089</v>
          </cell>
        </row>
        <row r="65280">
          <cell r="F65280" t="str">
            <v>networkingphoenix.com</v>
          </cell>
          <cell r="G65280" t="str">
            <v>96090</v>
          </cell>
        </row>
        <row r="65281">
          <cell r="F65281" t="str">
            <v>networkoil.com</v>
          </cell>
          <cell r="G65281" t="str">
            <v>96091</v>
          </cell>
        </row>
        <row r="65282">
          <cell r="F65282" t="str">
            <v>networkphotonics.com</v>
          </cell>
          <cell r="G65282" t="str">
            <v>96092</v>
          </cell>
        </row>
        <row r="65283">
          <cell r="F65283" t="str">
            <v>networks365.net</v>
          </cell>
          <cell r="G65283" t="str">
            <v>96093</v>
          </cell>
        </row>
        <row r="65284">
          <cell r="F65284" t="str">
            <v>networksinmotion.com</v>
          </cell>
          <cell r="G65284" t="str">
            <v>96094</v>
          </cell>
        </row>
        <row r="65285">
          <cell r="F65285" t="str">
            <v>netwrix.com</v>
          </cell>
          <cell r="G65285" t="str">
            <v>96095</v>
          </cell>
        </row>
        <row r="65286">
          <cell r="F65286" t="str">
            <v>netyear.net</v>
          </cell>
          <cell r="G65286" t="str">
            <v>96096</v>
          </cell>
        </row>
        <row r="65287">
          <cell r="F65287" t="str">
            <v>netzero.net</v>
          </cell>
          <cell r="G65287" t="str">
            <v>96097</v>
          </cell>
        </row>
        <row r="65288">
          <cell r="F65288" t="str">
            <v>netzoptiker.de</v>
          </cell>
          <cell r="G65288" t="str">
            <v>96098</v>
          </cell>
        </row>
        <row r="65289">
          <cell r="F65289" t="str">
            <v>netzvacation.com</v>
          </cell>
          <cell r="G65289" t="str">
            <v>96099</v>
          </cell>
        </row>
        <row r="65290">
          <cell r="F65290" t="str">
            <v>neumedics.com</v>
          </cell>
          <cell r="G65290" t="str">
            <v>96100</v>
          </cell>
        </row>
        <row r="65291">
          <cell r="F65291" t="str">
            <v>neur.io</v>
          </cell>
          <cell r="G65291" t="str">
            <v>96101</v>
          </cell>
        </row>
        <row r="65292">
          <cell r="F65292" t="str">
            <v>neurala.com</v>
          </cell>
          <cell r="G65292" t="str">
            <v>96102</v>
          </cell>
        </row>
        <row r="65293">
          <cell r="F65293" t="str">
            <v>neuralitic.com</v>
          </cell>
          <cell r="G65293" t="str">
            <v>96103</v>
          </cell>
        </row>
        <row r="65294">
          <cell r="F65294" t="str">
            <v>neuralstem.com</v>
          </cell>
          <cell r="G65294" t="str">
            <v>96104</v>
          </cell>
        </row>
        <row r="65295">
          <cell r="F65295" t="str">
            <v>neuraltus.com</v>
          </cell>
          <cell r="G65295" t="str">
            <v>96105</v>
          </cell>
        </row>
        <row r="65296">
          <cell r="F65296" t="str">
            <v>neuravi.com</v>
          </cell>
          <cell r="G65296" t="str">
            <v>96106</v>
          </cell>
        </row>
        <row r="65297">
          <cell r="F65297" t="str">
            <v>neuraxon.com</v>
          </cell>
          <cell r="G65297" t="str">
            <v>96107</v>
          </cell>
        </row>
        <row r="65298">
          <cell r="F65298" t="str">
            <v>neurecall.com</v>
          </cell>
          <cell r="G65298" t="str">
            <v>96108</v>
          </cell>
        </row>
        <row r="65299">
          <cell r="F65299" t="str">
            <v>neurelis.com</v>
          </cell>
          <cell r="G65299" t="str">
            <v>96109</v>
          </cell>
        </row>
        <row r="65300">
          <cell r="F65300" t="str">
            <v>neurenpharma.com</v>
          </cell>
          <cell r="G65300" t="str">
            <v>96110</v>
          </cell>
        </row>
        <row r="65301">
          <cell r="F65301" t="str">
            <v>neuro-quest.com</v>
          </cell>
          <cell r="G65301" t="str">
            <v>96111</v>
          </cell>
        </row>
        <row r="65302">
          <cell r="F65302" t="str">
            <v>neurocogtrials.com</v>
          </cell>
          <cell r="G65302" t="str">
            <v>96112</v>
          </cell>
        </row>
        <row r="65303">
          <cell r="F65303" t="str">
            <v>neurocrine.com</v>
          </cell>
          <cell r="G65303" t="str">
            <v>96113</v>
          </cell>
        </row>
        <row r="65304">
          <cell r="F65304" t="str">
            <v>neuroderm.com</v>
          </cell>
          <cell r="G65304" t="str">
            <v>96114</v>
          </cell>
        </row>
        <row r="65305">
          <cell r="F65305" t="str">
            <v>neurodyn.ca</v>
          </cell>
          <cell r="G65305" t="str">
            <v>96115</v>
          </cell>
        </row>
        <row r="65306">
          <cell r="F65306" t="str">
            <v>neurogeneticpharmaceuticals.com</v>
          </cell>
          <cell r="G65306" t="str">
            <v>96116</v>
          </cell>
        </row>
        <row r="65307">
          <cell r="F65307" t="str">
            <v>neurogesx.com</v>
          </cell>
          <cell r="G65307" t="str">
            <v>96117</v>
          </cell>
        </row>
        <row r="65308">
          <cell r="F65308" t="str">
            <v>neurohero.com</v>
          </cell>
          <cell r="G65308" t="str">
            <v>96118</v>
          </cell>
        </row>
        <row r="65309">
          <cell r="F65309" t="str">
            <v>neurointerventions.com</v>
          </cell>
          <cell r="G65309" t="str">
            <v>96119</v>
          </cell>
        </row>
        <row r="65310">
          <cell r="F65310" t="str">
            <v>neurolinkmedical.com</v>
          </cell>
          <cell r="G65310" t="str">
            <v>96120</v>
          </cell>
        </row>
        <row r="65311">
          <cell r="F65311" t="str">
            <v>neurologica.com</v>
          </cell>
          <cell r="G65311" t="str">
            <v>96121</v>
          </cell>
        </row>
        <row r="65312">
          <cell r="F65312" t="str">
            <v>neurologix.net</v>
          </cell>
          <cell r="G65312" t="str">
            <v>96122</v>
          </cell>
        </row>
        <row r="65313">
          <cell r="F65313" t="str">
            <v>neurolutions.com</v>
          </cell>
          <cell r="G65313" t="str">
            <v>96123</v>
          </cell>
        </row>
        <row r="65314">
          <cell r="F65314" t="str">
            <v>neurometrix.com</v>
          </cell>
          <cell r="G65314" t="str">
            <v>96124</v>
          </cell>
        </row>
        <row r="65315">
          <cell r="F65315" t="str">
            <v>neuron.ee</v>
          </cell>
          <cell r="G65315" t="str">
            <v>96125</v>
          </cell>
        </row>
        <row r="65316">
          <cell r="F65316" t="str">
            <v>neuronascent.com</v>
          </cell>
          <cell r="G65316" t="str">
            <v>96126</v>
          </cell>
        </row>
        <row r="65317">
          <cell r="F65317" t="str">
            <v>neuronatherapeutics.com</v>
          </cell>
          <cell r="G65317" t="str">
            <v>96127</v>
          </cell>
        </row>
        <row r="65318">
          <cell r="F65318" t="str">
            <v>neuronetics.com</v>
          </cell>
          <cell r="G65318" t="str">
            <v>96128</v>
          </cell>
        </row>
        <row r="65319">
          <cell r="F65319" t="str">
            <v>neuronetrix.com</v>
          </cell>
          <cell r="G65319" t="str">
            <v>96129</v>
          </cell>
        </row>
        <row r="65320">
          <cell r="F65320" t="str">
            <v>neuronixmedical.com</v>
          </cell>
          <cell r="G65320" t="str">
            <v>96130</v>
          </cell>
        </row>
        <row r="65321">
          <cell r="F65321" t="str">
            <v>neuronsystemsinc.com</v>
          </cell>
          <cell r="G65321" t="str">
            <v>96131</v>
          </cell>
        </row>
        <row r="65322">
          <cell r="F65322" t="str">
            <v>neuropace.com</v>
          </cell>
          <cell r="G65322" t="str">
            <v>96132</v>
          </cell>
        </row>
        <row r="65323">
          <cell r="F65323" t="str">
            <v>neuropinc.com</v>
          </cell>
          <cell r="G65323" t="str">
            <v>96133</v>
          </cell>
        </row>
        <row r="65324">
          <cell r="F65324" t="str">
            <v>neuropore.com</v>
          </cell>
          <cell r="G65324" t="str">
            <v>96134</v>
          </cell>
        </row>
        <row r="65325">
          <cell r="F65325" t="str">
            <v>neuroptics.com</v>
          </cell>
          <cell r="G65325" t="str">
            <v>96135</v>
          </cell>
        </row>
        <row r="65326">
          <cell r="F65326" t="str">
            <v>neuropure.com</v>
          </cell>
          <cell r="G65326" t="str">
            <v>96136</v>
          </cell>
        </row>
        <row r="65327">
          <cell r="F65327" t="str">
            <v>neurosigma.com</v>
          </cell>
          <cell r="G65327" t="str">
            <v>96137</v>
          </cell>
        </row>
        <row r="65328">
          <cell r="F65328" t="str">
            <v>neurosky.com</v>
          </cell>
          <cell r="G65328" t="str">
            <v>96138</v>
          </cell>
        </row>
        <row r="65329">
          <cell r="F65329" t="str">
            <v>neurosmedical.com</v>
          </cell>
          <cell r="G65329" t="str">
            <v>96139</v>
          </cell>
        </row>
        <row r="65330">
          <cell r="F65330" t="str">
            <v>neurosynaptic.com</v>
          </cell>
          <cell r="G65330" t="str">
            <v>96140</v>
          </cell>
        </row>
        <row r="65331">
          <cell r="F65331" t="str">
            <v>neurosyntek.com</v>
          </cell>
          <cell r="G65331" t="str">
            <v>96141</v>
          </cell>
        </row>
        <row r="65332">
          <cell r="F65332" t="str">
            <v>neurotec-pharma.com</v>
          </cell>
          <cell r="G65332" t="str">
            <v>96142</v>
          </cell>
        </row>
        <row r="65333">
          <cell r="F65333" t="str">
            <v>neurotechusa.com</v>
          </cell>
          <cell r="G65333" t="str">
            <v>96143</v>
          </cell>
        </row>
        <row r="65334">
          <cell r="F65334" t="str">
            <v>neurotrax.com</v>
          </cell>
          <cell r="G65334" t="str">
            <v>96144</v>
          </cell>
        </row>
        <row r="65335">
          <cell r="F65335" t="str">
            <v>neurovance.com</v>
          </cell>
          <cell r="G65335" t="str">
            <v>96145</v>
          </cell>
        </row>
        <row r="65336">
          <cell r="F65336" t="str">
            <v>neurovasx.com</v>
          </cell>
          <cell r="G65336" t="str">
            <v>96146</v>
          </cell>
        </row>
        <row r="65337">
          <cell r="F65337" t="str">
            <v>neurovigil.com</v>
          </cell>
          <cell r="G65337" t="str">
            <v>96147</v>
          </cell>
        </row>
        <row r="65338">
          <cell r="F65338" t="str">
            <v>neurovista.com</v>
          </cell>
          <cell r="G65338" t="str">
            <v>96148</v>
          </cell>
        </row>
        <row r="65339">
          <cell r="F65339" t="str">
            <v>neurovive.com</v>
          </cell>
          <cell r="G65339" t="str">
            <v>96149</v>
          </cell>
        </row>
        <row r="65340">
          <cell r="F65340" t="str">
            <v>neusoft.com</v>
          </cell>
          <cell r="G65340" t="str">
            <v>96150</v>
          </cell>
        </row>
        <row r="65341">
          <cell r="F65341" t="str">
            <v>neustring.com</v>
          </cell>
          <cell r="G65341" t="str">
            <v>96151</v>
          </cell>
        </row>
        <row r="65342">
          <cell r="F65342" t="str">
            <v>neuvis.com</v>
          </cell>
          <cell r="G65342" t="str">
            <v>96152</v>
          </cell>
        </row>
        <row r="65343">
          <cell r="F65343" t="str">
            <v>neuwave.com</v>
          </cell>
          <cell r="G65343" t="str">
            <v>96153</v>
          </cell>
        </row>
        <row r="65344">
          <cell r="F65344" t="str">
            <v>nevadacopper.com</v>
          </cell>
          <cell r="G65344" t="str">
            <v>96154</v>
          </cell>
        </row>
        <row r="65345">
          <cell r="F65345" t="str">
            <v>nevadanano.com</v>
          </cell>
          <cell r="G65345" t="str">
            <v>96155</v>
          </cell>
        </row>
        <row r="65346">
          <cell r="F65346" t="str">
            <v>neverfailgroup.com</v>
          </cell>
          <cell r="G65346" t="str">
            <v>96156</v>
          </cell>
        </row>
        <row r="65347">
          <cell r="F65347" t="str">
            <v>nevigo.com</v>
          </cell>
          <cell r="G65347" t="str">
            <v>96157</v>
          </cell>
        </row>
        <row r="65348">
          <cell r="F65348" t="str">
            <v>nevisnetworks.com</v>
          </cell>
          <cell r="G65348" t="str">
            <v>96158</v>
          </cell>
        </row>
        <row r="65349">
          <cell r="F65349" t="str">
            <v>nevolution.com</v>
          </cell>
          <cell r="G65349" t="str">
            <v>96159</v>
          </cell>
        </row>
        <row r="65350">
          <cell r="F65350" t="str">
            <v>nevro.com</v>
          </cell>
          <cell r="G65350" t="str">
            <v>96160</v>
          </cell>
        </row>
        <row r="65351">
          <cell r="F65351" t="str">
            <v>new.music.yahoo.com</v>
          </cell>
          <cell r="G65351" t="str">
            <v>96161</v>
          </cell>
        </row>
        <row r="65352">
          <cell r="F65352" t="str">
            <v>newact.com</v>
          </cell>
          <cell r="G65352" t="str">
            <v>96162</v>
          </cell>
        </row>
        <row r="65353">
          <cell r="F65353" t="str">
            <v>newageblastmedia.com</v>
          </cell>
          <cell r="G65353" t="str">
            <v>96163</v>
          </cell>
        </row>
        <row r="65354">
          <cell r="F65354" t="str">
            <v>newavenuehomes.com</v>
          </cell>
          <cell r="G65354" t="str">
            <v>96164</v>
          </cell>
        </row>
        <row r="65355">
          <cell r="F65355" t="str">
            <v>newbay.com</v>
          </cell>
          <cell r="G65355" t="str">
            <v>96165</v>
          </cell>
        </row>
        <row r="65356">
          <cell r="F65356" t="str">
            <v>newbiotics.com</v>
          </cell>
          <cell r="G65356" t="str">
            <v>96166</v>
          </cell>
        </row>
        <row r="65357">
          <cell r="F65357" t="str">
            <v>newbluefx.com</v>
          </cell>
          <cell r="G65357" t="str">
            <v>96167</v>
          </cell>
        </row>
        <row r="65358">
          <cell r="F65358" t="str">
            <v>newcenturyfinancial.com</v>
          </cell>
          <cell r="G65358" t="str">
            <v>96168</v>
          </cell>
        </row>
        <row r="65359">
          <cell r="F65359" t="str">
            <v>newcenturyhospice.com</v>
          </cell>
          <cell r="G65359" t="str">
            <v>96169</v>
          </cell>
        </row>
        <row r="65360">
          <cell r="F65360" t="str">
            <v>newchannel.com</v>
          </cell>
          <cell r="G65360" t="str">
            <v>96170</v>
          </cell>
        </row>
        <row r="65361">
          <cell r="F65361" t="str">
            <v>newchinacareer.com</v>
          </cell>
          <cell r="G65361" t="str">
            <v>96171</v>
          </cell>
        </row>
        <row r="65362">
          <cell r="F65362" t="str">
            <v>newchinalife.com</v>
          </cell>
          <cell r="G65362" t="str">
            <v>96172</v>
          </cell>
        </row>
        <row r="65363">
          <cell r="F65363" t="str">
            <v>newcomlink.com</v>
          </cell>
          <cell r="G65363" t="str">
            <v>96173</v>
          </cell>
        </row>
        <row r="65364">
          <cell r="F65364" t="str">
            <v>newcommercialmortgage.com</v>
          </cell>
          <cell r="G65364" t="str">
            <v>96174</v>
          </cell>
        </row>
        <row r="65365">
          <cell r="F65365" t="str">
            <v>newcondosonline.com</v>
          </cell>
          <cell r="G65365" t="str">
            <v>96175</v>
          </cell>
        </row>
        <row r="65366">
          <cell r="F65366" t="str">
            <v>newdea.com</v>
          </cell>
          <cell r="G65366" t="str">
            <v>96176</v>
          </cell>
        </row>
        <row r="65367">
          <cell r="F65367" t="str">
            <v>newdogmobile.com</v>
          </cell>
          <cell r="G65367" t="str">
            <v>96177</v>
          </cell>
        </row>
        <row r="65368">
          <cell r="F65368" t="str">
            <v>neweagle.net</v>
          </cell>
          <cell r="G65368" t="str">
            <v>96178</v>
          </cell>
        </row>
        <row r="65369">
          <cell r="F65369" t="str">
            <v>newearthsolutions.co.uk</v>
          </cell>
          <cell r="G65369" t="str">
            <v>96179</v>
          </cell>
        </row>
        <row r="65370">
          <cell r="F65370" t="str">
            <v>newedgenetworks.com</v>
          </cell>
          <cell r="G65370" t="str">
            <v>96180</v>
          </cell>
        </row>
        <row r="65371">
          <cell r="F65371" t="str">
            <v>newfieldd.com</v>
          </cell>
          <cell r="G65371" t="str">
            <v>96181</v>
          </cell>
        </row>
        <row r="65372">
          <cell r="F65372" t="str">
            <v>newforests.com.au</v>
          </cell>
          <cell r="G65372" t="str">
            <v>96182</v>
          </cell>
        </row>
        <row r="65373">
          <cell r="F65373" t="str">
            <v>newforestscompany.com</v>
          </cell>
          <cell r="G65373" t="str">
            <v>96183</v>
          </cell>
        </row>
        <row r="65374">
          <cell r="F65374" t="str">
            <v>newforma.com</v>
          </cell>
          <cell r="G65374" t="str">
            <v>96184</v>
          </cell>
        </row>
        <row r="65375">
          <cell r="F65375" t="str">
            <v>newgensoft.com</v>
          </cell>
          <cell r="G65375" t="str">
            <v>96185</v>
          </cell>
        </row>
        <row r="65376">
          <cell r="F65376" t="str">
            <v>newgistics.com</v>
          </cell>
          <cell r="G65376" t="str">
            <v>96186</v>
          </cell>
        </row>
        <row r="65377">
          <cell r="F65377" t="str">
            <v>newgrand.cn</v>
          </cell>
          <cell r="G65377" t="str">
            <v>96187</v>
          </cell>
        </row>
        <row r="65378">
          <cell r="F65378" t="str">
            <v>newhavenpharma.com</v>
          </cell>
          <cell r="G65378" t="str">
            <v>96188</v>
          </cell>
        </row>
        <row r="65379">
          <cell r="F65379" t="str">
            <v>newhealthsciences.com</v>
          </cell>
          <cell r="G65379" t="str">
            <v>96189</v>
          </cell>
        </row>
        <row r="65380">
          <cell r="F65380" t="str">
            <v>newicon.fi</v>
          </cell>
          <cell r="G65380" t="str">
            <v>96190</v>
          </cell>
        </row>
        <row r="65381">
          <cell r="F65381" t="str">
            <v>newideacenter.com</v>
          </cell>
          <cell r="G65381" t="str">
            <v>96191</v>
          </cell>
        </row>
        <row r="65382">
          <cell r="F65382" t="str">
            <v>newindex.no</v>
          </cell>
          <cell r="G65382" t="str">
            <v>96192</v>
          </cell>
        </row>
        <row r="65383">
          <cell r="F65383" t="str">
            <v>newirelessnetworks.com</v>
          </cell>
          <cell r="G65383" t="str">
            <v>96193</v>
          </cell>
        </row>
        <row r="65384">
          <cell r="F65384" t="str">
            <v>newisys.com</v>
          </cell>
          <cell r="G65384" t="str">
            <v>96194</v>
          </cell>
        </row>
        <row r="65385">
          <cell r="F65385" t="str">
            <v>newlans.com</v>
          </cell>
          <cell r="G65385" t="str">
            <v>96195</v>
          </cell>
        </row>
        <row r="65386">
          <cell r="F65386" t="str">
            <v>newleafpaper.com</v>
          </cell>
          <cell r="G65386" t="str">
            <v>96196</v>
          </cell>
        </row>
        <row r="65387">
          <cell r="F65387" t="str">
            <v>newleafsym.com</v>
          </cell>
          <cell r="G65387" t="str">
            <v>96197</v>
          </cell>
        </row>
        <row r="65388">
          <cell r="F65388" t="str">
            <v>newlight.com</v>
          </cell>
          <cell r="G65388" t="str">
            <v>96198</v>
          </cell>
        </row>
        <row r="65389">
          <cell r="F65389" t="str">
            <v>newlinesoftware.com</v>
          </cell>
          <cell r="G65389" t="str">
            <v>96199</v>
          </cell>
        </row>
        <row r="65390">
          <cell r="F65390" t="str">
            <v>newmediagateway.com</v>
          </cell>
          <cell r="G65390" t="str">
            <v>96200</v>
          </cell>
        </row>
        <row r="65391">
          <cell r="F65391" t="str">
            <v>newmediary.com</v>
          </cell>
          <cell r="G65391" t="str">
            <v>96201</v>
          </cell>
        </row>
        <row r="65392">
          <cell r="F65392" t="str">
            <v>newmerix.com</v>
          </cell>
          <cell r="G65392" t="str">
            <v>96202</v>
          </cell>
        </row>
        <row r="65393">
          <cell r="F65393" t="str">
            <v>newmoon.com</v>
          </cell>
          <cell r="G65393" t="str">
            <v>96203</v>
          </cell>
        </row>
        <row r="65394">
          <cell r="F65394" t="str">
            <v>newnettechnologies.com</v>
          </cell>
          <cell r="G65394" t="str">
            <v>96204</v>
          </cell>
        </row>
        <row r="65395">
          <cell r="F65395" t="str">
            <v>neworldgroup.org</v>
          </cell>
          <cell r="G65395" t="str">
            <v>96205</v>
          </cell>
        </row>
        <row r="65396">
          <cell r="F65396" t="str">
            <v>newpace.com</v>
          </cell>
          <cell r="G65396" t="str">
            <v>96206</v>
          </cell>
        </row>
        <row r="65397">
          <cell r="F65397" t="str">
            <v>newplanettech.com</v>
          </cell>
          <cell r="G65397" t="str">
            <v>96207</v>
          </cell>
        </row>
        <row r="65398">
          <cell r="F65398" t="str">
            <v>newportmediainc.com</v>
          </cell>
          <cell r="G65398" t="str">
            <v>96208</v>
          </cell>
        </row>
        <row r="65399">
          <cell r="F65399" t="str">
            <v>newrelic.com</v>
          </cell>
          <cell r="G65399" t="str">
            <v>96209</v>
          </cell>
        </row>
        <row r="65400">
          <cell r="F65400" t="str">
            <v>newriver.com</v>
          </cell>
          <cell r="G65400" t="str">
            <v>96210</v>
          </cell>
        </row>
        <row r="65401">
          <cell r="F65401" t="str">
            <v>newriverinnovation.com</v>
          </cell>
          <cell r="G65401" t="str">
            <v>96211</v>
          </cell>
        </row>
        <row r="65402">
          <cell r="F65402" t="str">
            <v>newron.com</v>
          </cell>
          <cell r="G65402" t="str">
            <v>96212</v>
          </cell>
        </row>
        <row r="65403">
          <cell r="F65403" t="str">
            <v>newronika.it</v>
          </cell>
          <cell r="G65403" t="str">
            <v>96213</v>
          </cell>
        </row>
        <row r="65404">
          <cell r="F65404" t="str">
            <v>news-republic.com</v>
          </cell>
          <cell r="G65404" t="str">
            <v>96214</v>
          </cell>
        </row>
        <row r="65405">
          <cell r="F65405" t="str">
            <v>newsbasis.com</v>
          </cell>
          <cell r="G65405" t="str">
            <v>96215</v>
          </cell>
        </row>
        <row r="65406">
          <cell r="F65406" t="str">
            <v>newsblur.com</v>
          </cell>
          <cell r="G65406" t="str">
            <v>96216</v>
          </cell>
        </row>
        <row r="65407">
          <cell r="F65407" t="str">
            <v>newsbreak.net</v>
          </cell>
          <cell r="G65407" t="str">
            <v>96217</v>
          </cell>
        </row>
        <row r="65408">
          <cell r="F65408" t="str">
            <v>newscale.com</v>
          </cell>
          <cell r="G65408" t="str">
            <v>96218</v>
          </cell>
        </row>
        <row r="65409">
          <cell r="F65409" t="str">
            <v>newscaletech.com</v>
          </cell>
          <cell r="G65409" t="str">
            <v>96219</v>
          </cell>
        </row>
        <row r="65410">
          <cell r="F65410" t="str">
            <v>newschoolofcooking.com</v>
          </cell>
          <cell r="G65410" t="str">
            <v>96220</v>
          </cell>
        </row>
        <row r="65411">
          <cell r="F65411" t="str">
            <v>newscred.com</v>
          </cell>
          <cell r="G65411" t="str">
            <v>96221</v>
          </cell>
        </row>
        <row r="65412">
          <cell r="F65412" t="str">
            <v>newscreens.tv</v>
          </cell>
          <cell r="G65412" t="str">
            <v>96222</v>
          </cell>
        </row>
        <row r="65413">
          <cell r="F65413" t="str">
            <v>newsearch.ru</v>
          </cell>
          <cell r="G65413" t="str">
            <v>96223</v>
          </cell>
        </row>
        <row r="65414">
          <cell r="F65414" t="str">
            <v>newseasonsmarket.com</v>
          </cell>
          <cell r="G65414" t="str">
            <v>96224</v>
          </cell>
        </row>
        <row r="65415">
          <cell r="F65415" t="str">
            <v>newser.com</v>
          </cell>
          <cell r="G65415" t="str">
            <v>96225</v>
          </cell>
        </row>
        <row r="65416">
          <cell r="F65416" t="str">
            <v>newsgroup.ae</v>
          </cell>
          <cell r="G65416" t="str">
            <v>96226</v>
          </cell>
        </row>
        <row r="65417">
          <cell r="F65417" t="str">
            <v>newsignature.com</v>
          </cell>
          <cell r="G65417" t="str">
            <v>96227</v>
          </cell>
        </row>
        <row r="65418">
          <cell r="F65418" t="str">
            <v>newsletters.com</v>
          </cell>
          <cell r="G65418" t="str">
            <v>96228</v>
          </cell>
        </row>
        <row r="65419">
          <cell r="F65419" t="str">
            <v>newsmonitor.com.br</v>
          </cell>
          <cell r="G65419" t="str">
            <v>96229</v>
          </cell>
        </row>
        <row r="65420">
          <cell r="F65420" t="str">
            <v>newspage.com.sg</v>
          </cell>
          <cell r="G65420" t="str">
            <v>96230</v>
          </cell>
        </row>
        <row r="65421">
          <cell r="F65421" t="str">
            <v>newspaperdirect.com</v>
          </cell>
          <cell r="G65421" t="str">
            <v>96231</v>
          </cell>
        </row>
        <row r="65422">
          <cell r="F65422" t="str">
            <v>newspepper.com</v>
          </cell>
          <cell r="G65422" t="str">
            <v>96232</v>
          </cell>
        </row>
        <row r="65423">
          <cell r="F65423" t="str">
            <v>newsstand.com</v>
          </cell>
          <cell r="G65423" t="str">
            <v>96233</v>
          </cell>
        </row>
        <row r="65424">
          <cell r="F65424" t="str">
            <v>newsummitbio.com</v>
          </cell>
          <cell r="G65424" t="str">
            <v>96234</v>
          </cell>
        </row>
        <row r="65425">
          <cell r="F65425" t="str">
            <v>newsvine.com</v>
          </cell>
          <cell r="G65425" t="str">
            <v>96235</v>
          </cell>
        </row>
        <row r="65426">
          <cell r="F65426" t="str">
            <v>newsy.com</v>
          </cell>
          <cell r="G65426" t="str">
            <v>96236</v>
          </cell>
        </row>
        <row r="65427">
          <cell r="F65427" t="str">
            <v>newtonperipherals.com</v>
          </cell>
          <cell r="G65427" t="str">
            <v>96237</v>
          </cell>
        </row>
        <row r="65428">
          <cell r="F65428" t="str">
            <v>newtopia.com</v>
          </cell>
          <cell r="G65428" t="str">
            <v>96238</v>
          </cell>
        </row>
        <row r="65429">
          <cell r="F65429" t="str">
            <v>newtradetech.com</v>
          </cell>
          <cell r="G65429" t="str">
            <v>96239</v>
          </cell>
        </row>
        <row r="65430">
          <cell r="F65430" t="str">
            <v>newtricious.nl</v>
          </cell>
          <cell r="G65430" t="str">
            <v>96240</v>
          </cell>
        </row>
        <row r="65431">
          <cell r="F65431" t="str">
            <v>newtron.net</v>
          </cell>
          <cell r="G65431" t="str">
            <v>96241</v>
          </cell>
        </row>
        <row r="65432">
          <cell r="F65432" t="str">
            <v>newvoicemedia.com</v>
          </cell>
          <cell r="G65432" t="str">
            <v>96242</v>
          </cell>
        </row>
        <row r="65433">
          <cell r="F65433" t="str">
            <v>newwavesurgical.com</v>
          </cell>
          <cell r="G65433" t="str">
            <v>96243</v>
          </cell>
        </row>
        <row r="65434">
          <cell r="F65434" t="str">
            <v>newworldcomm.com</v>
          </cell>
          <cell r="G65434" t="str">
            <v>96244</v>
          </cell>
        </row>
        <row r="65435">
          <cell r="F65435" t="str">
            <v>newworlddg.com</v>
          </cell>
          <cell r="G65435" t="str">
            <v>96245</v>
          </cell>
        </row>
        <row r="65436">
          <cell r="F65436" t="str">
            <v>newxt.com</v>
          </cell>
          <cell r="G65436" t="str">
            <v>96246</v>
          </cell>
        </row>
        <row r="65437">
          <cell r="F65437" t="str">
            <v>newyork60.com</v>
          </cell>
          <cell r="G65437" t="str">
            <v>96247</v>
          </cell>
        </row>
        <row r="65438">
          <cell r="F65438" t="str">
            <v>newyorkwebdesigns.net</v>
          </cell>
          <cell r="G65438" t="str">
            <v>96248</v>
          </cell>
        </row>
        <row r="65439">
          <cell r="F65439" t="str">
            <v>newzing.com</v>
          </cell>
          <cell r="G65439" t="str">
            <v>96249</v>
          </cell>
        </row>
        <row r="65440">
          <cell r="F65440" t="str">
            <v>newzoo.com</v>
          </cell>
          <cell r="G65440" t="str">
            <v>96250</v>
          </cell>
        </row>
        <row r="65441">
          <cell r="F65441" t="str">
            <v>newzulu.com</v>
          </cell>
          <cell r="G65441" t="str">
            <v>96251</v>
          </cell>
        </row>
        <row r="65442">
          <cell r="F65442" t="str">
            <v>nex-i.com</v>
          </cell>
          <cell r="G65442" t="str">
            <v>96252</v>
          </cell>
        </row>
        <row r="65443">
          <cell r="F65443" t="str">
            <v>nexage.com</v>
          </cell>
          <cell r="G65443" t="str">
            <v>96253</v>
          </cell>
        </row>
        <row r="65444">
          <cell r="F65444" t="str">
            <v>nexamp.com</v>
          </cell>
          <cell r="G65444" t="str">
            <v>96254</v>
          </cell>
        </row>
        <row r="65445">
          <cell r="F65445" t="str">
            <v>nexant.com</v>
          </cell>
          <cell r="G65445" t="str">
            <v>96255</v>
          </cell>
        </row>
        <row r="65446">
          <cell r="F65446" t="str">
            <v>nexavis.com</v>
          </cell>
          <cell r="G65446" t="str">
            <v>96256</v>
          </cell>
        </row>
        <row r="65447">
          <cell r="F65447" t="str">
            <v>nexaweb.com</v>
          </cell>
          <cell r="G65447" t="str">
            <v>96257</v>
          </cell>
        </row>
        <row r="65448">
          <cell r="F65448" t="str">
            <v>nexcom.bg</v>
          </cell>
          <cell r="G65448" t="str">
            <v>96258</v>
          </cell>
        </row>
        <row r="65449">
          <cell r="F65449" t="str">
            <v>nexcura.com</v>
          </cell>
          <cell r="G65449" t="str">
            <v>96259</v>
          </cell>
        </row>
        <row r="65450">
          <cell r="F65450" t="str">
            <v>nexd.cn</v>
          </cell>
          <cell r="G65450" t="str">
            <v>96260</v>
          </cell>
        </row>
        <row r="65451">
          <cell r="F65451" t="str">
            <v>nexense.com</v>
          </cell>
          <cell r="G65451" t="str">
            <v>96261</v>
          </cell>
        </row>
        <row r="65452">
          <cell r="F65452" t="str">
            <v>nexenta.com</v>
          </cell>
          <cell r="G65452" t="str">
            <v>96262</v>
          </cell>
        </row>
        <row r="65453">
          <cell r="F65453" t="str">
            <v>nexeon.co.uk</v>
          </cell>
          <cell r="G65453" t="str">
            <v>96263</v>
          </cell>
        </row>
        <row r="65454">
          <cell r="F65454" t="str">
            <v>nexeonmed.com</v>
          </cell>
          <cell r="G65454" t="str">
            <v>96264</v>
          </cell>
        </row>
        <row r="65455">
          <cell r="F65455" t="str">
            <v>nexess.fr</v>
          </cell>
          <cell r="G65455" t="str">
            <v>96265</v>
          </cell>
        </row>
        <row r="65456">
          <cell r="F65456" t="str">
            <v>nexgenixpharm.com</v>
          </cell>
          <cell r="G65456" t="str">
            <v>96266</v>
          </cell>
        </row>
        <row r="65457">
          <cell r="F65457" t="str">
            <v>nexgenmedsystem.com</v>
          </cell>
          <cell r="G65457" t="str">
            <v>96267</v>
          </cell>
        </row>
        <row r="65458">
          <cell r="F65458" t="str">
            <v>nexidia.com</v>
          </cell>
          <cell r="G65458" t="str">
            <v>96268</v>
          </cell>
        </row>
        <row r="65459">
          <cell r="F65459" t="str">
            <v>nexigen.de</v>
          </cell>
          <cell r="G65459" t="str">
            <v>96269</v>
          </cell>
        </row>
        <row r="65460">
          <cell r="F65460" t="str">
            <v>nexio.com</v>
          </cell>
          <cell r="G65460" t="str">
            <v>96270</v>
          </cell>
        </row>
        <row r="65461">
          <cell r="F65461" t="str">
            <v>nexj.com</v>
          </cell>
          <cell r="G65461" t="str">
            <v>96271</v>
          </cell>
        </row>
        <row r="65462">
          <cell r="F65462" t="str">
            <v>nexonia.com</v>
          </cell>
          <cell r="G65462" t="str">
            <v>96272</v>
          </cell>
        </row>
        <row r="65463">
          <cell r="F65463" t="str">
            <v>nexopia.com</v>
          </cell>
          <cell r="G65463" t="str">
            <v>96273</v>
          </cell>
        </row>
        <row r="65464">
          <cell r="F65464" t="str">
            <v>nexplanar.com</v>
          </cell>
          <cell r="G65464" t="str">
            <v>96274</v>
          </cell>
        </row>
        <row r="65465">
          <cell r="F65465" t="str">
            <v>nexplore.com</v>
          </cell>
          <cell r="G65465" t="str">
            <v>96275</v>
          </cell>
        </row>
        <row r="65466">
          <cell r="F65466" t="str">
            <v>nexsan.com</v>
          </cell>
          <cell r="G65466" t="str">
            <v>96276</v>
          </cell>
        </row>
        <row r="65467">
          <cell r="F65467" t="str">
            <v>nexstim.com</v>
          </cell>
          <cell r="G65467" t="str">
            <v>96277</v>
          </cell>
        </row>
        <row r="65468">
          <cell r="F65468" t="str">
            <v>next-audience.com</v>
          </cell>
          <cell r="G65468" t="str">
            <v>96278</v>
          </cell>
        </row>
        <row r="65469">
          <cell r="F65469" t="str">
            <v>next-group.jp</v>
          </cell>
          <cell r="G65469" t="str">
            <v>96279</v>
          </cell>
        </row>
        <row r="65470">
          <cell r="F65470" t="str">
            <v>next-kraftwerke.de</v>
          </cell>
          <cell r="G65470" t="str">
            <v>96280</v>
          </cell>
        </row>
        <row r="65471">
          <cell r="F65471" t="str">
            <v>nexta.com</v>
          </cell>
          <cell r="G65471" t="str">
            <v>96281</v>
          </cell>
        </row>
        <row r="65472">
          <cell r="F65472" t="str">
            <v>nextag.com</v>
          </cell>
          <cell r="G65472" t="str">
            <v>96282</v>
          </cell>
        </row>
        <row r="65473">
          <cell r="F65473" t="str">
            <v>nextance.com</v>
          </cell>
          <cell r="G65473" t="str">
            <v>96283</v>
          </cell>
        </row>
        <row r="65474">
          <cell r="F65474" t="str">
            <v>nextbigsound.com</v>
          </cell>
          <cell r="G65474" t="str">
            <v>96284</v>
          </cell>
        </row>
        <row r="65475">
          <cell r="F65475" t="str">
            <v>nextbio.com</v>
          </cell>
          <cell r="G65475" t="str">
            <v>96285</v>
          </cell>
        </row>
        <row r="65476">
          <cell r="F65476" t="str">
            <v>nextcapital.com</v>
          </cell>
          <cell r="G65476" t="str">
            <v>96286</v>
          </cell>
        </row>
        <row r="65477">
          <cell r="F65477" t="str">
            <v>nextcar.cn</v>
          </cell>
          <cell r="G65477" t="str">
            <v>96287</v>
          </cell>
        </row>
        <row r="65478">
          <cell r="F65478" t="str">
            <v>nextcare.com</v>
          </cell>
          <cell r="G65478" t="str">
            <v>96288</v>
          </cell>
        </row>
        <row r="65479">
          <cell r="F65479" t="str">
            <v>nextcatinc.com</v>
          </cell>
          <cell r="G65479" t="str">
            <v>96289</v>
          </cell>
        </row>
        <row r="65480">
          <cell r="F65480" t="str">
            <v>nextdigest.com</v>
          </cell>
          <cell r="G65480" t="str">
            <v>96290</v>
          </cell>
        </row>
        <row r="65481">
          <cell r="F65481" t="str">
            <v>nextdocs.com</v>
          </cell>
          <cell r="G65481" t="str">
            <v>96291</v>
          </cell>
        </row>
        <row r="65482">
          <cell r="F65482" t="str">
            <v>nexterra.ca</v>
          </cell>
          <cell r="G65482" t="str">
            <v>96292</v>
          </cell>
        </row>
        <row r="65483">
          <cell r="F65483" t="str">
            <v>nextfit.com</v>
          </cell>
          <cell r="G65483" t="str">
            <v>96293</v>
          </cell>
        </row>
        <row r="65484">
          <cell r="F65484" t="str">
            <v>nextgearsolutions.net</v>
          </cell>
          <cell r="G65484" t="str">
            <v>96294</v>
          </cell>
        </row>
        <row r="65485">
          <cell r="F65485" t="str">
            <v>nextgen.com</v>
          </cell>
          <cell r="G65485" t="str">
            <v>96295</v>
          </cell>
        </row>
        <row r="65486">
          <cell r="F65486" t="str">
            <v>nextgengaming.com</v>
          </cell>
          <cell r="G65486" t="str">
            <v>96296</v>
          </cell>
        </row>
        <row r="65487">
          <cell r="F65487" t="str">
            <v>nextgenillumination.com</v>
          </cell>
          <cell r="G65487" t="str">
            <v>96297</v>
          </cell>
        </row>
        <row r="65488">
          <cell r="F65488" t="str">
            <v>nextgenpms.com</v>
          </cell>
          <cell r="G65488" t="str">
            <v>96298</v>
          </cell>
        </row>
        <row r="65489">
          <cell r="F65489" t="str">
            <v>nextgentel.no</v>
          </cell>
          <cell r="G65489" t="str">
            <v>96299</v>
          </cell>
        </row>
        <row r="65490">
          <cell r="F65490" t="str">
            <v>nextgnetworks.net</v>
          </cell>
          <cell r="G65490" t="str">
            <v>96300</v>
          </cell>
        </row>
        <row r="65491">
          <cell r="F65491" t="str">
            <v>nexthealthcareinc.com</v>
          </cell>
          <cell r="G65491" t="str">
            <v>96301</v>
          </cell>
        </row>
        <row r="65492">
          <cell r="F65492" t="str">
            <v>nexthealthinc.com</v>
          </cell>
          <cell r="G65492" t="str">
            <v>96302</v>
          </cell>
        </row>
        <row r="65493">
          <cell r="F65493" t="str">
            <v>nexthink.com</v>
          </cell>
          <cell r="G65493" t="str">
            <v>96303</v>
          </cell>
        </row>
        <row r="65494">
          <cell r="F65494" t="str">
            <v>nextiersolutions.com</v>
          </cell>
          <cell r="G65494" t="str">
            <v>96304</v>
          </cell>
        </row>
        <row r="65495">
          <cell r="F65495" t="str">
            <v>nextility.com</v>
          </cell>
          <cell r="G65495" t="str">
            <v>96305</v>
          </cell>
        </row>
        <row r="65496">
          <cell r="F65496" t="str">
            <v>nextimagemedical.com</v>
          </cell>
          <cell r="G65496" t="str">
            <v>96306</v>
          </cell>
        </row>
        <row r="65497">
          <cell r="F65497" t="str">
            <v>nextissue.com</v>
          </cell>
          <cell r="G65497" t="str">
            <v>96307</v>
          </cell>
        </row>
        <row r="65498">
          <cell r="F65498" t="str">
            <v>nextit.com</v>
          </cell>
          <cell r="G65498" t="str">
            <v>96308</v>
          </cell>
        </row>
        <row r="65499">
          <cell r="F65499" t="str">
            <v>nextiva.com</v>
          </cell>
          <cell r="G65499" t="str">
            <v>96309</v>
          </cell>
        </row>
        <row r="65500">
          <cell r="F65500" t="str">
            <v>nextjump.com</v>
          </cell>
          <cell r="G65500" t="str">
            <v>96310</v>
          </cell>
        </row>
        <row r="65501">
          <cell r="F65501" t="str">
            <v>nextmedium.com</v>
          </cell>
          <cell r="G65501" t="str">
            <v>96311</v>
          </cell>
        </row>
        <row r="65502">
          <cell r="F65502" t="str">
            <v>nextnav.com</v>
          </cell>
          <cell r="G65502" t="str">
            <v>96312</v>
          </cell>
        </row>
        <row r="65503">
          <cell r="F65503" t="str">
            <v>nextnetwireless.com</v>
          </cell>
          <cell r="G65503" t="str">
            <v>96313</v>
          </cell>
        </row>
        <row r="65504">
          <cell r="F65504" t="str">
            <v>nextnewnetworks.com</v>
          </cell>
          <cell r="G65504" t="str">
            <v>96314</v>
          </cell>
        </row>
        <row r="65505">
          <cell r="F65505" t="str">
            <v>nextnine.com</v>
          </cell>
          <cell r="G65505" t="str">
            <v>96315</v>
          </cell>
        </row>
        <row r="65506">
          <cell r="F65506" t="str">
            <v>nextone.com</v>
          </cell>
          <cell r="G65506" t="str">
            <v>96316</v>
          </cell>
        </row>
        <row r="65507">
          <cell r="F65507" t="str">
            <v>nextpax.com</v>
          </cell>
          <cell r="G65507" t="str">
            <v>96317</v>
          </cell>
        </row>
        <row r="65508">
          <cell r="F65508" t="str">
            <v>nextperformance.com</v>
          </cell>
          <cell r="G65508" t="str">
            <v>96318</v>
          </cell>
        </row>
        <row r="65509">
          <cell r="F65509" t="str">
            <v>nextpoint.com</v>
          </cell>
          <cell r="G65509" t="str">
            <v>96319</v>
          </cell>
        </row>
        <row r="65510">
          <cell r="F65510" t="str">
            <v>nextradiotv.com</v>
          </cell>
          <cell r="G65510" t="str">
            <v>96320</v>
          </cell>
        </row>
        <row r="65511">
          <cell r="F65511" t="str">
            <v>nextremethermal.com</v>
          </cell>
          <cell r="G65511" t="str">
            <v>96321</v>
          </cell>
        </row>
        <row r="65512">
          <cell r="F65512" t="str">
            <v>nextremitysolutions.com</v>
          </cell>
          <cell r="G65512" t="str">
            <v>96322</v>
          </cell>
        </row>
        <row r="65513">
          <cell r="F65513" t="str">
            <v>nextsafety.net</v>
          </cell>
          <cell r="G65513" t="str">
            <v>96323</v>
          </cell>
        </row>
        <row r="65514">
          <cell r="F65514" t="str">
            <v>nextsense.at</v>
          </cell>
          <cell r="G65514" t="str">
            <v>96324</v>
          </cell>
        </row>
        <row r="65515">
          <cell r="F65515" t="str">
            <v>nextspace.us</v>
          </cell>
          <cell r="G65515" t="str">
            <v>96325</v>
          </cell>
        </row>
        <row r="65516">
          <cell r="F65516" t="str">
            <v>nextstepliving.com</v>
          </cell>
          <cell r="G65516" t="str">
            <v>96326</v>
          </cell>
        </row>
        <row r="65517">
          <cell r="F65517" t="str">
            <v>nextune.com</v>
          </cell>
          <cell r="G65517" t="str">
            <v>96327</v>
          </cell>
        </row>
        <row r="65518">
          <cell r="F65518" t="str">
            <v>nextvenue.com</v>
          </cell>
          <cell r="G65518" t="str">
            <v>96328</v>
          </cell>
        </row>
        <row r="65519">
          <cell r="F65519" t="str">
            <v>nextvr.com</v>
          </cell>
          <cell r="G65519" t="str">
            <v>96329</v>
          </cell>
        </row>
        <row r="65520">
          <cell r="F65520" t="str">
            <v>nextwavepharma.com</v>
          </cell>
          <cell r="G65520" t="str">
            <v>96330</v>
          </cell>
        </row>
        <row r="65521">
          <cell r="F65521" t="str">
            <v>nextworth.com</v>
          </cell>
          <cell r="G65521" t="str">
            <v>96331</v>
          </cell>
        </row>
        <row r="65522">
          <cell r="F65522" t="str">
            <v>nexus-dx.com</v>
          </cell>
          <cell r="G65522" t="str">
            <v>96332</v>
          </cell>
        </row>
        <row r="65523">
          <cell r="F65523" t="str">
            <v>nexusbio.com</v>
          </cell>
          <cell r="G65523" t="str">
            <v>96333</v>
          </cell>
        </row>
        <row r="65524">
          <cell r="F65524" t="str">
            <v>nexusenergyhomes.com</v>
          </cell>
          <cell r="G65524" t="str">
            <v>96334</v>
          </cell>
        </row>
        <row r="65525">
          <cell r="F65525" t="str">
            <v>nexusewater.com</v>
          </cell>
          <cell r="G65525" t="str">
            <v>96335</v>
          </cell>
        </row>
        <row r="65526">
          <cell r="F65526" t="str">
            <v>nexussystems.com</v>
          </cell>
          <cell r="G65526" t="str">
            <v>96336</v>
          </cell>
        </row>
        <row r="65527">
          <cell r="F65527" t="str">
            <v>nexustek.com</v>
          </cell>
          <cell r="G65527" t="str">
            <v>96337</v>
          </cell>
        </row>
        <row r="65528">
          <cell r="F65528" t="str">
            <v>nexusunderwriting.com</v>
          </cell>
          <cell r="G65528" t="str">
            <v>96338</v>
          </cell>
        </row>
        <row r="65529">
          <cell r="F65529" t="str">
            <v>nexva.com</v>
          </cell>
          <cell r="G65529" t="str">
            <v>96339</v>
          </cell>
        </row>
        <row r="65530">
          <cell r="F65530" t="str">
            <v>nexvortex.com</v>
          </cell>
          <cell r="G65530" t="str">
            <v>96340</v>
          </cell>
        </row>
        <row r="65531">
          <cell r="F65531" t="str">
            <v>nexwave-solutions.fr</v>
          </cell>
          <cell r="G65531" t="str">
            <v>96341</v>
          </cell>
        </row>
        <row r="65532">
          <cell r="F65532" t="str">
            <v>nexway.com</v>
          </cell>
          <cell r="G65532" t="str">
            <v>96342</v>
          </cell>
        </row>
        <row r="65533">
          <cell r="F65533" t="str">
            <v>nexx.co.nz</v>
          </cell>
          <cell r="G65533" t="str">
            <v>96343</v>
          </cell>
        </row>
        <row r="65534">
          <cell r="F65534" t="str">
            <v>nexxofinancial.com</v>
          </cell>
          <cell r="G65534" t="str">
            <v>96344</v>
          </cell>
        </row>
        <row r="65535">
          <cell r="F65535" t="str">
            <v>nexxstudio.com</v>
          </cell>
          <cell r="G65535" t="str">
            <v>96345</v>
          </cell>
        </row>
        <row r="65536">
          <cell r="F65536" t="str">
            <v>nexxsystems.com</v>
          </cell>
          <cell r="G65536" t="str">
            <v>96346</v>
          </cell>
        </row>
        <row r="65537">
          <cell r="F65537" t="str">
            <v>nfistudios.com</v>
          </cell>
          <cell r="G65537" t="str">
            <v>96347</v>
          </cell>
        </row>
        <row r="65538">
          <cell r="F65538" t="str">
            <v>nfon.net</v>
          </cell>
          <cell r="G65538" t="str">
            <v>96348</v>
          </cell>
        </row>
        <row r="65539">
          <cell r="F65539" t="str">
            <v>nfp.com</v>
          </cell>
          <cell r="G65539" t="str">
            <v>96349</v>
          </cell>
        </row>
        <row r="65540">
          <cell r="F65540" t="str">
            <v>nfr.com</v>
          </cell>
          <cell r="G65540" t="str">
            <v>96350</v>
          </cell>
        </row>
        <row r="65541">
          <cell r="F65541" t="str">
            <v>nft-llc.com</v>
          </cell>
          <cell r="G65541" t="str">
            <v>96351</v>
          </cell>
        </row>
        <row r="65542">
          <cell r="F65542" t="str">
            <v>ng1techflo.com</v>
          </cell>
          <cell r="G65542" t="str">
            <v>96352</v>
          </cell>
        </row>
        <row r="65543">
          <cell r="F65543" t="str">
            <v>ngap.com</v>
          </cell>
          <cell r="G65543" t="str">
            <v>96353</v>
          </cell>
        </row>
        <row r="65544">
          <cell r="F65544" t="str">
            <v>ngd5678.com</v>
          </cell>
          <cell r="G65544" t="str">
            <v>96354</v>
          </cell>
        </row>
        <row r="65545">
          <cell r="F65545" t="str">
            <v>ngentec.com</v>
          </cell>
          <cell r="G65545" t="str">
            <v>96355</v>
          </cell>
        </row>
        <row r="65546">
          <cell r="F65546" t="str">
            <v>nghcc.com</v>
          </cell>
          <cell r="G65546" t="str">
            <v>96356</v>
          </cell>
        </row>
        <row r="65547">
          <cell r="F65547" t="str">
            <v>ngicreative.com</v>
          </cell>
          <cell r="G65547" t="str">
            <v>96357</v>
          </cell>
        </row>
        <row r="65548">
          <cell r="F65548" t="str">
            <v>ngiworld.com.cn</v>
          </cell>
          <cell r="G65548" t="str">
            <v>96358</v>
          </cell>
        </row>
        <row r="65549">
          <cell r="F65549" t="str">
            <v>ngmbio.com</v>
          </cell>
          <cell r="G65549" t="str">
            <v>96359</v>
          </cell>
        </row>
        <row r="65550">
          <cell r="F65550" t="str">
            <v>ngmoco.com</v>
          </cell>
          <cell r="G65550" t="str">
            <v>96360</v>
          </cell>
        </row>
        <row r="65551">
          <cell r="F65551" t="str">
            <v>ngrain.com</v>
          </cell>
          <cell r="G65551" t="str">
            <v>96361</v>
          </cell>
        </row>
        <row r="65552">
          <cell r="F65552" t="str">
            <v>ngt.com</v>
          </cell>
          <cell r="G65552" t="str">
            <v>96362</v>
          </cell>
        </row>
        <row r="65553">
          <cell r="F65553" t="str">
            <v>ngt4u.com</v>
          </cell>
          <cell r="G65553" t="str">
            <v>96363</v>
          </cell>
        </row>
        <row r="65554">
          <cell r="F65554" t="str">
            <v>nhaccuatui.com</v>
          </cell>
          <cell r="G65554" t="str">
            <v>96364</v>
          </cell>
        </row>
        <row r="65555">
          <cell r="F65555" t="str">
            <v>ni2.com</v>
          </cell>
          <cell r="G65555" t="str">
            <v>96365</v>
          </cell>
        </row>
        <row r="65556">
          <cell r="F65556" t="str">
            <v>nibirutech.com</v>
          </cell>
          <cell r="G65556" t="str">
            <v>96366</v>
          </cell>
        </row>
        <row r="65557">
          <cell r="F65557" t="str">
            <v>niceactimize.com</v>
          </cell>
          <cell r="G65557" t="str">
            <v>96367</v>
          </cell>
        </row>
        <row r="65558">
          <cell r="F65558" t="str">
            <v>nicepeopleatwork.com</v>
          </cell>
          <cell r="G65558" t="str">
            <v>96368</v>
          </cell>
        </row>
        <row r="65559">
          <cell r="F65559" t="str">
            <v>nicira.com</v>
          </cell>
          <cell r="G65559" t="str">
            <v>96369</v>
          </cell>
        </row>
        <row r="65560">
          <cell r="F65560" t="str">
            <v>niconeuro.com</v>
          </cell>
          <cell r="G65560" t="str">
            <v>96370</v>
          </cell>
        </row>
        <row r="65561">
          <cell r="F65561" t="str">
            <v>nicox.com</v>
          </cell>
          <cell r="G65561" t="str">
            <v>96371</v>
          </cell>
        </row>
        <row r="65562">
          <cell r="F65562" t="str">
            <v>nielsen-online.com</v>
          </cell>
          <cell r="G65562" t="str">
            <v>96372</v>
          </cell>
        </row>
        <row r="65563">
          <cell r="F65563" t="str">
            <v>niftyafterfifty.com</v>
          </cell>
          <cell r="G65563" t="str">
            <v>96373</v>
          </cell>
        </row>
        <row r="65564">
          <cell r="F65564" t="str">
            <v>nightanddaystudios.com</v>
          </cell>
          <cell r="G65564" t="str">
            <v>96374</v>
          </cell>
        </row>
        <row r="65565">
          <cell r="F65565" t="str">
            <v>nightbalance.com</v>
          </cell>
          <cell r="G65565" t="str">
            <v>96375</v>
          </cell>
        </row>
        <row r="65566">
          <cell r="F65566" t="str">
            <v>nighthawkradiology.com</v>
          </cell>
          <cell r="G65566" t="str">
            <v>96376</v>
          </cell>
        </row>
        <row r="65567">
          <cell r="F65567" t="str">
            <v>nightingalemd.com</v>
          </cell>
          <cell r="G65567" t="str">
            <v>96377</v>
          </cell>
        </row>
        <row r="65568">
          <cell r="F65568" t="str">
            <v>niid.to</v>
          </cell>
          <cell r="G65568" t="str">
            <v>96378</v>
          </cell>
        </row>
        <row r="65569">
          <cell r="F65569" t="str">
            <v>niikipharma.com</v>
          </cell>
          <cell r="G65569" t="str">
            <v>96379</v>
          </cell>
        </row>
        <row r="65570">
          <cell r="F65570" t="str">
            <v>niku.com</v>
          </cell>
          <cell r="G65570" t="str">
            <v>96380</v>
          </cell>
        </row>
        <row r="65571">
          <cell r="F65571" t="str">
            <v>nileguide.com</v>
          </cell>
          <cell r="G65571" t="str">
            <v>96381</v>
          </cell>
        </row>
        <row r="65572">
          <cell r="F65572" t="str">
            <v>nimaidevelopers.com</v>
          </cell>
          <cell r="G65572" t="str">
            <v>96382</v>
          </cell>
        </row>
        <row r="65573">
          <cell r="F65573" t="str">
            <v>nimaya.com</v>
          </cell>
          <cell r="G65573" t="str">
            <v>96383</v>
          </cell>
        </row>
        <row r="65574">
          <cell r="F65574" t="str">
            <v>nimbic.com</v>
          </cell>
          <cell r="G65574" t="str">
            <v>96384</v>
          </cell>
        </row>
        <row r="65575">
          <cell r="F65575" t="str">
            <v>nimbit.com</v>
          </cell>
          <cell r="G65575" t="str">
            <v>96385</v>
          </cell>
        </row>
        <row r="65576">
          <cell r="F65576" t="str">
            <v>nimble.com</v>
          </cell>
          <cell r="G65576" t="str">
            <v>96386</v>
          </cell>
        </row>
        <row r="65577">
          <cell r="F65577" t="str">
            <v>nimble.com.au</v>
          </cell>
          <cell r="G65577" t="str">
            <v>96387</v>
          </cell>
        </row>
        <row r="65578">
          <cell r="F65578" t="str">
            <v>nimblecommerce.com</v>
          </cell>
          <cell r="G65578" t="str">
            <v>96388</v>
          </cell>
        </row>
        <row r="65579">
          <cell r="F65579" t="str">
            <v>nimblefish.com</v>
          </cell>
          <cell r="G65579" t="str">
            <v>96389</v>
          </cell>
        </row>
        <row r="65580">
          <cell r="F65580" t="str">
            <v>nimblegen.com</v>
          </cell>
          <cell r="G65580" t="str">
            <v>96390</v>
          </cell>
        </row>
        <row r="65581">
          <cell r="F65581" t="str">
            <v>nimblestorage.com</v>
          </cell>
          <cell r="G65581" t="str">
            <v>96391</v>
          </cell>
        </row>
        <row r="65582">
          <cell r="F65582" t="str">
            <v>nimbletech.org</v>
          </cell>
          <cell r="G65582" t="str">
            <v>96392</v>
          </cell>
        </row>
        <row r="65583">
          <cell r="F65583" t="str">
            <v>nimblewireless.com</v>
          </cell>
          <cell r="G65583" t="str">
            <v>96393</v>
          </cell>
        </row>
        <row r="65584">
          <cell r="F65584" t="str">
            <v>nimbula.com</v>
          </cell>
          <cell r="G65584" t="str">
            <v>96394</v>
          </cell>
        </row>
        <row r="65585">
          <cell r="F65585" t="str">
            <v>nimbusdata.com</v>
          </cell>
          <cell r="G65585" t="str">
            <v>96395</v>
          </cell>
        </row>
        <row r="65586">
          <cell r="F65586" t="str">
            <v>nimbustx.com</v>
          </cell>
          <cell r="G65586" t="str">
            <v>96396</v>
          </cell>
        </row>
        <row r="65587">
          <cell r="F65587" t="str">
            <v>nimbuzz.com</v>
          </cell>
          <cell r="G65587" t="str">
            <v>96397</v>
          </cell>
        </row>
        <row r="65588">
          <cell r="F65588" t="str">
            <v>nimcatnetworks.com</v>
          </cell>
          <cell r="G65588" t="str">
            <v>96398</v>
          </cell>
        </row>
        <row r="65589">
          <cell r="F65589" t="str">
            <v>nimsoft.com</v>
          </cell>
          <cell r="G65589" t="str">
            <v>96399</v>
          </cell>
        </row>
        <row r="65590">
          <cell r="F65590" t="str">
            <v>ninamclemore.com</v>
          </cell>
          <cell r="G65590" t="str">
            <v>96400</v>
          </cell>
        </row>
        <row r="65591">
          <cell r="F65591" t="str">
            <v>ninchat.com</v>
          </cell>
          <cell r="G65591" t="str">
            <v>96401</v>
          </cell>
        </row>
        <row r="65592">
          <cell r="F65592" t="str">
            <v>ninepointmedical.com</v>
          </cell>
          <cell r="G65592" t="str">
            <v>96402</v>
          </cell>
        </row>
        <row r="65593">
          <cell r="F65593" t="str">
            <v>ninesigma.com</v>
          </cell>
          <cell r="G65593" t="str">
            <v>96403</v>
          </cell>
        </row>
        <row r="65594">
          <cell r="F65594" t="str">
            <v>ninestars.in</v>
          </cell>
          <cell r="G65594" t="str">
            <v>96404</v>
          </cell>
        </row>
        <row r="65595">
          <cell r="F65595" t="str">
            <v>ning.com</v>
          </cell>
          <cell r="G65595" t="str">
            <v>96405</v>
          </cell>
        </row>
        <row r="65596">
          <cell r="F65596" t="str">
            <v>ninite.com</v>
          </cell>
          <cell r="G65596" t="str">
            <v>96406</v>
          </cell>
        </row>
        <row r="65597">
          <cell r="F65597" t="str">
            <v>ninjaas.com</v>
          </cell>
          <cell r="G65597" t="str">
            <v>96407</v>
          </cell>
        </row>
        <row r="65598">
          <cell r="F65598" t="str">
            <v>ninsight.fr</v>
          </cell>
          <cell r="G65598" t="str">
            <v>96408</v>
          </cell>
        </row>
        <row r="65599">
          <cell r="F65599" t="str">
            <v>nintex.com</v>
          </cell>
          <cell r="G65599" t="str">
            <v>96409</v>
          </cell>
        </row>
        <row r="65600">
          <cell r="F65600" t="str">
            <v>ninthdecimal.com</v>
          </cell>
          <cell r="G65600" t="str">
            <v>96410</v>
          </cell>
        </row>
        <row r="65601">
          <cell r="F65601" t="str">
            <v>ninthhouse.net</v>
          </cell>
          <cell r="G65601" t="str">
            <v>96411</v>
          </cell>
        </row>
        <row r="65602">
          <cell r="F65602" t="str">
            <v>nipendo.com</v>
          </cell>
          <cell r="G65602" t="str">
            <v>96412</v>
          </cell>
        </row>
        <row r="65603">
          <cell r="F65603" t="str">
            <v>niragongo.com</v>
          </cell>
          <cell r="G65603" t="str">
            <v>96413</v>
          </cell>
        </row>
        <row r="65604">
          <cell r="F65604" t="str">
            <v>niralaindia.in</v>
          </cell>
          <cell r="G65604" t="str">
            <v>96414</v>
          </cell>
        </row>
        <row r="65605">
          <cell r="F65605" t="str">
            <v>nirmallifestyle.com</v>
          </cell>
          <cell r="G65605" t="str">
            <v>96415</v>
          </cell>
        </row>
        <row r="65606">
          <cell r="F65606" t="str">
            <v>nirvanix.com</v>
          </cell>
          <cell r="G65606" t="str">
            <v>96416</v>
          </cell>
        </row>
        <row r="65607">
          <cell r="F65607" t="str">
            <v>nishansystems.com</v>
          </cell>
          <cell r="G65607" t="str">
            <v>96417</v>
          </cell>
        </row>
        <row r="65608">
          <cell r="F65608" t="str">
            <v>nissi.net</v>
          </cell>
          <cell r="G65608" t="str">
            <v>96418</v>
          </cell>
        </row>
        <row r="65609">
          <cell r="F65609" t="str">
            <v>nistevo.com</v>
          </cell>
          <cell r="G65609" t="str">
            <v>96419</v>
          </cell>
        </row>
        <row r="65610">
          <cell r="F65610" t="str">
            <v>nistica.com</v>
          </cell>
          <cell r="G65610" t="str">
            <v>96420</v>
          </cell>
        </row>
        <row r="65611">
          <cell r="F65611" t="str">
            <v>nitecpharma.com</v>
          </cell>
          <cell r="G65611" t="str">
            <v>96421</v>
          </cell>
        </row>
        <row r="65612">
          <cell r="F65612" t="str">
            <v>nitero.com</v>
          </cell>
          <cell r="G65612" t="str">
            <v>96422</v>
          </cell>
        </row>
        <row r="65613">
          <cell r="F65613" t="str">
            <v>niteshestates.com</v>
          </cell>
          <cell r="G65613" t="str">
            <v>96423</v>
          </cell>
        </row>
        <row r="65614">
          <cell r="F65614" t="str">
            <v>nitisurgical.com</v>
          </cell>
          <cell r="G65614" t="str">
            <v>96424</v>
          </cell>
        </row>
        <row r="65615">
          <cell r="F65615" t="str">
            <v>nitolsolar.com</v>
          </cell>
          <cell r="G65615" t="str">
            <v>96425</v>
          </cell>
        </row>
        <row r="65616">
          <cell r="F65616" t="str">
            <v>nitorum.com</v>
          </cell>
          <cell r="G65616" t="str">
            <v>96426</v>
          </cell>
        </row>
        <row r="65617">
          <cell r="F65617" t="str">
            <v>nitricbio.com</v>
          </cell>
          <cell r="G65617" t="str">
            <v>96427</v>
          </cell>
        </row>
        <row r="65618">
          <cell r="F65618" t="str">
            <v>nitridesolutions.com</v>
          </cell>
          <cell r="G65618" t="str">
            <v>96428</v>
          </cell>
        </row>
        <row r="65619">
          <cell r="F65619" t="str">
            <v>nitrofill.com</v>
          </cell>
          <cell r="G65619" t="str">
            <v>96429</v>
          </cell>
        </row>
        <row r="65620">
          <cell r="F65620" t="str">
            <v>nitronex.com</v>
          </cell>
          <cell r="G65620" t="str">
            <v>96430</v>
          </cell>
        </row>
        <row r="65621">
          <cell r="F65621" t="str">
            <v>nitrosecurity.com</v>
          </cell>
          <cell r="G65621" t="str">
            <v>96431</v>
          </cell>
        </row>
        <row r="65622">
          <cell r="F65622" t="str">
            <v>nitrosell.com</v>
          </cell>
          <cell r="G65622" t="str">
            <v>96432</v>
          </cell>
        </row>
        <row r="65623">
          <cell r="F65623" t="str">
            <v>niu.edu</v>
          </cell>
          <cell r="G65623" t="str">
            <v>96433</v>
          </cell>
        </row>
        <row r="65624">
          <cell r="F65624" t="str">
            <v>niupai.com</v>
          </cell>
          <cell r="G65624" t="str">
            <v>96434</v>
          </cell>
        </row>
        <row r="65625">
          <cell r="F65625" t="str">
            <v>nival.com</v>
          </cell>
          <cell r="G65625" t="str">
            <v>96435</v>
          </cell>
        </row>
        <row r="65626">
          <cell r="F65626" t="str">
            <v>nivalis.com</v>
          </cell>
          <cell r="G65626" t="str">
            <v>96436</v>
          </cell>
        </row>
        <row r="65627">
          <cell r="F65627" t="str">
            <v>niveusmedical.com</v>
          </cell>
          <cell r="G65627" t="str">
            <v>96437</v>
          </cell>
        </row>
        <row r="65628">
          <cell r="F65628" t="str">
            <v>nivio.com</v>
          </cell>
          <cell r="G65628" t="str">
            <v>96438</v>
          </cell>
        </row>
        <row r="65629">
          <cell r="F65629" t="str">
            <v>nixle.com</v>
          </cell>
          <cell r="G65629" t="str">
            <v>96439</v>
          </cell>
        </row>
        <row r="65630">
          <cell r="F65630" t="str">
            <v>nixon.com</v>
          </cell>
          <cell r="G65630" t="str">
            <v>96440</v>
          </cell>
        </row>
        <row r="65631">
          <cell r="F65631" t="str">
            <v>njoy.com</v>
          </cell>
          <cell r="G65631" t="str">
            <v>96441</v>
          </cell>
        </row>
        <row r="65632">
          <cell r="F65632" t="str">
            <v>njvc.com</v>
          </cell>
          <cell r="G65632" t="str">
            <v>96442</v>
          </cell>
        </row>
        <row r="65633">
          <cell r="F65633" t="str">
            <v>nk.pl</v>
          </cell>
          <cell r="G65633" t="str">
            <v>96443</v>
          </cell>
        </row>
        <row r="65634">
          <cell r="F65634" t="str">
            <v>nkf-pharma.com</v>
          </cell>
          <cell r="G65634" t="str">
            <v>96444</v>
          </cell>
        </row>
        <row r="65635">
          <cell r="F65635" t="str">
            <v>nkidcorp.com</v>
          </cell>
          <cell r="G65635" t="str">
            <v>96445</v>
          </cell>
        </row>
        <row r="65636">
          <cell r="F65636" t="str">
            <v>nkproteins.com</v>
          </cell>
          <cell r="G65636" t="str">
            <v>96446</v>
          </cell>
        </row>
        <row r="65637">
          <cell r="F65637" t="str">
            <v>nktrx.com</v>
          </cell>
          <cell r="G65637" t="str">
            <v>96447</v>
          </cell>
        </row>
        <row r="65638">
          <cell r="F65638" t="str">
            <v>nlight.net</v>
          </cell>
          <cell r="G65638" t="str">
            <v>96448</v>
          </cell>
        </row>
        <row r="65639">
          <cell r="F65639" t="str">
            <v>nlighten.com</v>
          </cell>
          <cell r="G65639" t="str">
            <v>96449</v>
          </cell>
        </row>
        <row r="65640">
          <cell r="F65640" t="str">
            <v>nlss.com</v>
          </cell>
          <cell r="G65640" t="str">
            <v>96450</v>
          </cell>
        </row>
        <row r="65641">
          <cell r="F65641" t="str">
            <v>nlt-spine.com</v>
          </cell>
          <cell r="G65641" t="str">
            <v>96451</v>
          </cell>
        </row>
        <row r="65642">
          <cell r="F65642" t="str">
            <v>nlyte.com</v>
          </cell>
          <cell r="G65642" t="str">
            <v>96452</v>
          </cell>
        </row>
        <row r="65643">
          <cell r="F65643" t="str">
            <v>nmbz.co.zw</v>
          </cell>
          <cell r="G65643" t="str">
            <v>96453</v>
          </cell>
        </row>
        <row r="65644">
          <cell r="F65644" t="str">
            <v>nmi.com</v>
          </cell>
          <cell r="G65644" t="str">
            <v>96454</v>
          </cell>
        </row>
        <row r="65645">
          <cell r="F65645" t="str">
            <v>nmtinc.org</v>
          </cell>
          <cell r="G65645" t="str">
            <v>96455</v>
          </cell>
        </row>
        <row r="65646">
          <cell r="F65646" t="str">
            <v>nn-labs.com</v>
          </cell>
          <cell r="G65646" t="str">
            <v>96456</v>
          </cell>
        </row>
        <row r="65647">
          <cell r="F65647" t="str">
            <v>nncnet.com</v>
          </cell>
          <cell r="G65647" t="str">
            <v>96457</v>
          </cell>
        </row>
        <row r="65648">
          <cell r="F65648" t="str">
            <v>no1traveller.com</v>
          </cell>
          <cell r="G65648" t="str">
            <v>96458</v>
          </cell>
        </row>
        <row r="65649">
          <cell r="F65649" t="str">
            <v>noa.com.al</v>
          </cell>
          <cell r="G65649" t="str">
            <v>96459</v>
          </cell>
        </row>
        <row r="65650">
          <cell r="F65650" t="str">
            <v>noahwm.com</v>
          </cell>
          <cell r="G65650" t="str">
            <v>96460</v>
          </cell>
        </row>
        <row r="65651">
          <cell r="F65651" t="str">
            <v>nobaogroup.com</v>
          </cell>
          <cell r="G65651" t="str">
            <v>96461</v>
          </cell>
        </row>
        <row r="65652">
          <cell r="F65652" t="str">
            <v>nobelhygiene.com</v>
          </cell>
          <cell r="G65652" t="str">
            <v>96462</v>
          </cell>
        </row>
        <row r="65653">
          <cell r="F65653" t="str">
            <v>nobexrc.com</v>
          </cell>
          <cell r="G65653" t="str">
            <v>96463</v>
          </cell>
        </row>
        <row r="65654">
          <cell r="F65654" t="str">
            <v>nobilishealth.com</v>
          </cell>
          <cell r="G65654" t="str">
            <v>96464</v>
          </cell>
        </row>
        <row r="65655">
          <cell r="F65655" t="str">
            <v>nobistech.net</v>
          </cell>
          <cell r="G65655" t="str">
            <v>96465</v>
          </cell>
        </row>
        <row r="65656">
          <cell r="F65656" t="str">
            <v>noblebiomaterials.com</v>
          </cell>
          <cell r="G65656" t="str">
            <v>96466</v>
          </cell>
        </row>
        <row r="65657">
          <cell r="F65657" t="str">
            <v>noblepeak.com</v>
          </cell>
          <cell r="G65657" t="str">
            <v>96467</v>
          </cell>
        </row>
        <row r="65658">
          <cell r="F65658" t="str">
            <v>noblesmedicaltechnology.com</v>
          </cell>
          <cell r="G65658" t="str">
            <v>96468</v>
          </cell>
        </row>
        <row r="65659">
          <cell r="F65659" t="str">
            <v>noblivity.com</v>
          </cell>
          <cell r="G65659" t="str">
            <v>96469</v>
          </cell>
        </row>
        <row r="65660">
          <cell r="F65660" t="str">
            <v>noc2healthcare.com</v>
          </cell>
          <cell r="G65660" t="str">
            <v>96470</v>
          </cell>
        </row>
        <row r="65661">
          <cell r="F65661" t="str">
            <v>nocimed.com</v>
          </cell>
          <cell r="G65661" t="str">
            <v>96471</v>
          </cell>
        </row>
        <row r="65662">
          <cell r="F65662" t="str">
            <v>nocklist.com</v>
          </cell>
          <cell r="G65662" t="str">
            <v>96472</v>
          </cell>
        </row>
        <row r="65663">
          <cell r="F65663" t="str">
            <v>noco.com</v>
          </cell>
          <cell r="G65663" t="str">
            <v>96473</v>
          </cell>
        </row>
        <row r="65664">
          <cell r="F65664" t="str">
            <v>nocpulse.com</v>
          </cell>
          <cell r="G65664" t="str">
            <v>96474</v>
          </cell>
        </row>
        <row r="65665">
          <cell r="F65665" t="str">
            <v>nocredithome.com</v>
          </cell>
          <cell r="G65665" t="str">
            <v>96475</v>
          </cell>
        </row>
        <row r="65666">
          <cell r="F65666" t="str">
            <v>nodalityinc.com</v>
          </cell>
          <cell r="G65666" t="str">
            <v>96476</v>
          </cell>
        </row>
        <row r="65667">
          <cell r="F65667" t="str">
            <v>noemalife.com</v>
          </cell>
          <cell r="G65667" t="str">
            <v>96477</v>
          </cell>
        </row>
        <row r="65668">
          <cell r="F65668" t="str">
            <v>nogacom.com</v>
          </cell>
          <cell r="G65668" t="str">
            <v>96478</v>
          </cell>
        </row>
        <row r="65669">
          <cell r="F65669" t="str">
            <v>noise-free-wireless.com</v>
          </cell>
          <cell r="G65669" t="str">
            <v>96479</v>
          </cell>
        </row>
        <row r="65670">
          <cell r="F65670" t="str">
            <v>noitavonne.com</v>
          </cell>
          <cell r="G65670" t="str">
            <v>96480</v>
          </cell>
        </row>
        <row r="65671">
          <cell r="F65671" t="str">
            <v>nokisaki.com</v>
          </cell>
          <cell r="G65671" t="str">
            <v>96481</v>
          </cell>
        </row>
        <row r="65672">
          <cell r="F65672" t="str">
            <v>noliosoft.com</v>
          </cell>
          <cell r="G65672" t="str">
            <v>96482</v>
          </cell>
        </row>
        <row r="65673">
          <cell r="F65673" t="str">
            <v>nomacorc.com</v>
          </cell>
          <cell r="G65673" t="str">
            <v>96483</v>
          </cell>
        </row>
        <row r="65674">
          <cell r="F65674" t="str">
            <v>nomad-digital.com</v>
          </cell>
          <cell r="G65674" t="str">
            <v>96484</v>
          </cell>
        </row>
        <row r="65675">
          <cell r="F65675" t="str">
            <v>nomadesk.com</v>
          </cell>
          <cell r="G65675" t="str">
            <v>96485</v>
          </cell>
        </row>
        <row r="65676">
          <cell r="F65676" t="str">
            <v>nomadix.com</v>
          </cell>
          <cell r="G65676" t="str">
            <v>96486</v>
          </cell>
        </row>
        <row r="65677">
          <cell r="F65677" t="str">
            <v>nomesia.com</v>
          </cell>
          <cell r="G65677" t="str">
            <v>96487</v>
          </cell>
        </row>
        <row r="65678">
          <cell r="F65678" t="str">
            <v>nominum.com</v>
          </cell>
          <cell r="G65678" t="str">
            <v>96488</v>
          </cell>
        </row>
        <row r="65679">
          <cell r="F65679" t="str">
            <v>nomios.fr</v>
          </cell>
          <cell r="G65679" t="str">
            <v>96489</v>
          </cell>
        </row>
        <row r="65680">
          <cell r="F65680" t="str">
            <v>nomissolutions.com</v>
          </cell>
          <cell r="G65680" t="str">
            <v>96490</v>
          </cell>
        </row>
        <row r="65681">
          <cell r="F65681" t="str">
            <v>nomos-software.com</v>
          </cell>
          <cell r="G65681" t="str">
            <v>96491</v>
          </cell>
        </row>
        <row r="65682">
          <cell r="F65682" t="str">
            <v>none</v>
          </cell>
          <cell r="G65682" t="str">
            <v>96492</v>
          </cell>
        </row>
        <row r="65683">
          <cell r="F65683" t="str">
            <v>nongfenqi.com</v>
          </cell>
          <cell r="G65683" t="str">
            <v>96493</v>
          </cell>
        </row>
        <row r="65684">
          <cell r="F65684" t="str">
            <v>noninvasix.com</v>
          </cell>
          <cell r="G65684" t="str">
            <v>96494</v>
          </cell>
        </row>
        <row r="65685">
          <cell r="F65685" t="str">
            <v>noniussoftware.com</v>
          </cell>
          <cell r="G65685" t="str">
            <v>96495</v>
          </cell>
        </row>
        <row r="65686">
          <cell r="F65686" t="str">
            <v>nonoba.com</v>
          </cell>
          <cell r="G65686" t="str">
            <v>96496</v>
          </cell>
        </row>
        <row r="65687">
          <cell r="F65687" t="str">
            <v>nonoinc.ca</v>
          </cell>
          <cell r="G65687" t="str">
            <v>96497</v>
          </cell>
        </row>
        <row r="65688">
          <cell r="F65688" t="str">
            <v>nonwotecc.com</v>
          </cell>
          <cell r="G65688" t="str">
            <v>96498</v>
          </cell>
        </row>
        <row r="65689">
          <cell r="F65689" t="str">
            <v>noochee.com</v>
          </cell>
          <cell r="G65689" t="str">
            <v>96499</v>
          </cell>
        </row>
        <row r="65690">
          <cell r="F65690" t="str">
            <v>nooked.com</v>
          </cell>
          <cell r="G65690" t="str">
            <v>96500</v>
          </cell>
        </row>
        <row r="65691">
          <cell r="F65691" t="str">
            <v>nooksleep.com</v>
          </cell>
          <cell r="G65691" t="str">
            <v>96501</v>
          </cell>
        </row>
        <row r="65692">
          <cell r="F65692" t="str">
            <v>noom.com</v>
          </cell>
          <cell r="G65692" t="str">
            <v>96502</v>
          </cell>
        </row>
        <row r="65693">
          <cell r="F65693" t="str">
            <v>noomeo.eu</v>
          </cell>
          <cell r="G65693" t="str">
            <v>96503</v>
          </cell>
        </row>
        <row r="65694">
          <cell r="F65694" t="str">
            <v>noosh.com</v>
          </cell>
          <cell r="G65694" t="str">
            <v>96504</v>
          </cell>
        </row>
        <row r="65695">
          <cell r="F65695" t="str">
            <v>noovo.com</v>
          </cell>
          <cell r="G65695" t="str">
            <v>96505</v>
          </cell>
        </row>
        <row r="65696">
          <cell r="F65696" t="str">
            <v>nor1.com</v>
          </cell>
          <cell r="G65696" t="str">
            <v>96506</v>
          </cell>
        </row>
        <row r="65697">
          <cell r="F65697" t="str">
            <v>norakbio.com</v>
          </cell>
          <cell r="G65697" t="str">
            <v>96507</v>
          </cell>
        </row>
        <row r="65698">
          <cell r="F65698" t="str">
            <v>noratherapeutics.com</v>
          </cell>
          <cell r="G65698" t="str">
            <v>96508</v>
          </cell>
        </row>
        <row r="65699">
          <cell r="F65699" t="str">
            <v>norcat.org</v>
          </cell>
          <cell r="G65699" t="str">
            <v>96509</v>
          </cell>
        </row>
        <row r="65700">
          <cell r="F65700" t="str">
            <v>nordicplan.com</v>
          </cell>
          <cell r="G65700" t="str">
            <v>96510</v>
          </cell>
        </row>
        <row r="65701">
          <cell r="F65701" t="str">
            <v>nordicriver.com</v>
          </cell>
          <cell r="G65701" t="str">
            <v>96511</v>
          </cell>
        </row>
        <row r="65702">
          <cell r="F65702" t="str">
            <v>nordictelecom.fi</v>
          </cell>
          <cell r="G65702" t="str">
            <v>96512</v>
          </cell>
        </row>
        <row r="65703">
          <cell r="F65703" t="str">
            <v>nordicwindpower.com</v>
          </cell>
          <cell r="G65703" t="str">
            <v>96513</v>
          </cell>
        </row>
        <row r="65704">
          <cell r="F65704" t="str">
            <v>nordigen.com</v>
          </cell>
          <cell r="G65704" t="str">
            <v>96514</v>
          </cell>
        </row>
        <row r="65705">
          <cell r="F65705" t="str">
            <v>nordnav.com</v>
          </cell>
          <cell r="G65705" t="str">
            <v>96515</v>
          </cell>
        </row>
        <row r="65706">
          <cell r="F65706" t="str">
            <v>noribachi.com</v>
          </cell>
          <cell r="G65706" t="str">
            <v>96516</v>
          </cell>
        </row>
        <row r="65707">
          <cell r="F65707" t="str">
            <v>norkom.com</v>
          </cell>
          <cell r="G65707" t="str">
            <v>96517</v>
          </cell>
        </row>
        <row r="65708">
          <cell r="F65708" t="str">
            <v>norm.se</v>
          </cell>
          <cell r="G65708" t="str">
            <v>96518</v>
          </cell>
        </row>
        <row r="65709">
          <cell r="F65709" t="str">
            <v>normoxys.com</v>
          </cell>
          <cell r="G65709" t="str">
            <v>96519</v>
          </cell>
        </row>
        <row r="65710">
          <cell r="F65710" t="str">
            <v>norsktitanium.com</v>
          </cell>
          <cell r="G65710" t="str">
            <v>96520</v>
          </cell>
        </row>
        <row r="65711">
          <cell r="F65711" t="str">
            <v>norstel.com</v>
          </cell>
          <cell r="G65711" t="str">
            <v>96521</v>
          </cell>
        </row>
        <row r="65712">
          <cell r="F65712" t="str">
            <v>norsuncorp.no</v>
          </cell>
          <cell r="G65712" t="str">
            <v>96522</v>
          </cell>
        </row>
        <row r="65713">
          <cell r="F65713" t="str">
            <v>nortal.com</v>
          </cell>
          <cell r="G65713" t="str">
            <v>96523</v>
          </cell>
        </row>
        <row r="65714">
          <cell r="F65714" t="str">
            <v>northasiaresources.com</v>
          </cell>
          <cell r="G65714" t="str">
            <v>96524</v>
          </cell>
        </row>
        <row r="65715">
          <cell r="F65715" t="str">
            <v>northcentralsurgical.com</v>
          </cell>
          <cell r="G65715" t="str">
            <v>96525</v>
          </cell>
        </row>
        <row r="65716">
          <cell r="F65716" t="str">
            <v>northcore.com</v>
          </cell>
          <cell r="G65716" t="str">
            <v>96526</v>
          </cell>
        </row>
        <row r="65717">
          <cell r="F65717" t="str">
            <v>northcountysurgicenter.com</v>
          </cell>
          <cell r="G65717" t="str">
            <v>96527</v>
          </cell>
        </row>
        <row r="65718">
          <cell r="F65718" t="str">
            <v>northendtechnologies.com</v>
          </cell>
          <cell r="G65718" t="str">
            <v>96528</v>
          </cell>
        </row>
        <row r="65719">
          <cell r="F65719" t="str">
            <v>northernbrewer.com</v>
          </cell>
          <cell r="G65719" t="str">
            <v>96529</v>
          </cell>
        </row>
        <row r="65720">
          <cell r="F65720" t="str">
            <v>northernpower.com</v>
          </cell>
          <cell r="G65720" t="str">
            <v>96530</v>
          </cell>
        </row>
        <row r="65721">
          <cell r="F65721" t="str">
            <v>northpage.com</v>
          </cell>
          <cell r="G65721" t="str">
            <v>96531</v>
          </cell>
        </row>
        <row r="65722">
          <cell r="F65722" t="str">
            <v>northplains.com</v>
          </cell>
          <cell r="G65722" t="str">
            <v>96532</v>
          </cell>
        </row>
        <row r="65723">
          <cell r="F65723" t="str">
            <v>northshorebio.com</v>
          </cell>
          <cell r="G65723" t="str">
            <v>96533</v>
          </cell>
        </row>
        <row r="65724">
          <cell r="F65724" t="str">
            <v>northsideinc.com</v>
          </cell>
          <cell r="G65724" t="str">
            <v>96534</v>
          </cell>
        </row>
        <row r="65725">
          <cell r="F65725" t="str">
            <v>northstar.com</v>
          </cell>
          <cell r="G65725" t="str">
            <v>96535</v>
          </cell>
        </row>
        <row r="65726">
          <cell r="F65726" t="str">
            <v>northstaranesthesia.com</v>
          </cell>
          <cell r="G65726" t="str">
            <v>96536</v>
          </cell>
        </row>
        <row r="65727">
          <cell r="F65727" t="str">
            <v>northstarcommercialpartners.com</v>
          </cell>
          <cell r="G65727" t="str">
            <v>96537</v>
          </cell>
        </row>
        <row r="65728">
          <cell r="F65728" t="str">
            <v>northstarmaint.com</v>
          </cell>
          <cell r="G65728" t="str">
            <v>96538</v>
          </cell>
        </row>
        <row r="65729">
          <cell r="F65729" t="str">
            <v>northstarnm.com</v>
          </cell>
          <cell r="G65729" t="str">
            <v>96539</v>
          </cell>
        </row>
        <row r="65730">
          <cell r="F65730" t="str">
            <v>northwestparkway.org</v>
          </cell>
          <cell r="G65730" t="str">
            <v>96540</v>
          </cell>
        </row>
        <row r="65731">
          <cell r="F65731" t="str">
            <v>northworks.de</v>
          </cell>
          <cell r="G65731" t="str">
            <v>96541</v>
          </cell>
        </row>
        <row r="65732">
          <cell r="F65732" t="str">
            <v>northwrite.com</v>
          </cell>
          <cell r="G65732" t="str">
            <v>96542</v>
          </cell>
        </row>
        <row r="65733">
          <cell r="F65733" t="str">
            <v>northxsouth.com</v>
          </cell>
          <cell r="G65733" t="str">
            <v>96543</v>
          </cell>
        </row>
        <row r="65734">
          <cell r="F65734" t="str">
            <v>nortisbio.com</v>
          </cell>
          <cell r="G65734" t="str">
            <v>96544</v>
          </cell>
        </row>
        <row r="65735">
          <cell r="F65735" t="str">
            <v>norton.com-setup-install.com</v>
          </cell>
          <cell r="G65735" t="str">
            <v>96545</v>
          </cell>
        </row>
        <row r="65736">
          <cell r="F65736" t="str">
            <v>norwell.dk</v>
          </cell>
          <cell r="G65736" t="str">
            <v>96546</v>
          </cell>
        </row>
        <row r="65737">
          <cell r="F65737" t="str">
            <v>norwoodsystems.com</v>
          </cell>
          <cell r="G65737" t="str">
            <v>96547</v>
          </cell>
        </row>
        <row r="65738">
          <cell r="F65738" t="str">
            <v>nos.co</v>
          </cell>
          <cell r="G65738" t="str">
            <v>96548</v>
          </cell>
        </row>
        <row r="65739">
          <cell r="F65739" t="str">
            <v>nosairis.com</v>
          </cell>
          <cell r="G65739" t="str">
            <v>96549</v>
          </cell>
        </row>
        <row r="65740">
          <cell r="F65740" t="str">
            <v>nosopharm.com</v>
          </cell>
          <cell r="G65740" t="str">
            <v>96550</v>
          </cell>
        </row>
        <row r="65741">
          <cell r="F65741" t="str">
            <v>nostromo.cz</v>
          </cell>
          <cell r="G65741" t="str">
            <v>96551</v>
          </cell>
        </row>
        <row r="65742">
          <cell r="F65742" t="str">
            <v>notablesolutions.com</v>
          </cell>
          <cell r="G65742" t="str">
            <v>96552</v>
          </cell>
        </row>
        <row r="65743">
          <cell r="F65743" t="str">
            <v>notainc.com</v>
          </cell>
          <cell r="G65743" t="str">
            <v>96553</v>
          </cell>
        </row>
        <row r="65744">
          <cell r="F65744" t="str">
            <v>notedfaith.org</v>
          </cell>
          <cell r="G65744" t="str">
            <v>96554</v>
          </cell>
        </row>
        <row r="65745">
          <cell r="F65745" t="str">
            <v>notehall.com</v>
          </cell>
          <cell r="G65745" t="str">
            <v>96555</v>
          </cell>
        </row>
        <row r="65746">
          <cell r="F65746" t="str">
            <v>notevault.com</v>
          </cell>
          <cell r="G65746" t="str">
            <v>96556</v>
          </cell>
        </row>
        <row r="65747">
          <cell r="F65747" t="str">
            <v>nothinggrinder.com</v>
          </cell>
          <cell r="G65747" t="str">
            <v>96557</v>
          </cell>
        </row>
        <row r="65748">
          <cell r="F65748" t="str">
            <v>noticetechnologies.com</v>
          </cell>
          <cell r="G65748" t="str">
            <v>96558</v>
          </cell>
        </row>
        <row r="65749">
          <cell r="F65749" t="str">
            <v>notifixio.us</v>
          </cell>
          <cell r="G65749" t="str">
            <v>96559</v>
          </cell>
        </row>
        <row r="65750">
          <cell r="F65750" t="str">
            <v>notifycorp.com</v>
          </cell>
          <cell r="G65750" t="str">
            <v>96560</v>
          </cell>
        </row>
        <row r="65751">
          <cell r="F65751" t="str">
            <v>notonthehighstreet.com</v>
          </cell>
          <cell r="G65751" t="str">
            <v>96561</v>
          </cell>
        </row>
        <row r="65752">
          <cell r="F65752" t="str">
            <v>nouriz.com</v>
          </cell>
          <cell r="G65752" t="str">
            <v>96562</v>
          </cell>
        </row>
        <row r="65753">
          <cell r="F65753" t="str">
            <v>nousco.com</v>
          </cell>
          <cell r="G65753" t="str">
            <v>96563</v>
          </cell>
        </row>
        <row r="65754">
          <cell r="F65754" t="str">
            <v>nova-ratio.de</v>
          </cell>
          <cell r="G65754" t="str">
            <v>96564</v>
          </cell>
        </row>
        <row r="65755">
          <cell r="F65755" t="str">
            <v>novabay.com</v>
          </cell>
          <cell r="G65755" t="str">
            <v>96565</v>
          </cell>
        </row>
        <row r="65756">
          <cell r="F65756" t="str">
            <v>novabiotics.co.uk</v>
          </cell>
          <cell r="G65756" t="str">
            <v>96566</v>
          </cell>
        </row>
        <row r="65757">
          <cell r="F65757" t="str">
            <v>novacap.fr</v>
          </cell>
          <cell r="G65757" t="str">
            <v>96567</v>
          </cell>
        </row>
        <row r="65758">
          <cell r="F65758" t="str">
            <v>novacem.com</v>
          </cell>
          <cell r="G65758" t="str">
            <v>96568</v>
          </cell>
        </row>
        <row r="65759">
          <cell r="F65759" t="str">
            <v>novacept.com</v>
          </cell>
          <cell r="G65759" t="str">
            <v>96569</v>
          </cell>
        </row>
        <row r="65760">
          <cell r="F65760" t="str">
            <v>novactabio.com</v>
          </cell>
          <cell r="G65760" t="str">
            <v>96570</v>
          </cell>
        </row>
        <row r="65761">
          <cell r="F65761" t="str">
            <v>novacyt.com</v>
          </cell>
          <cell r="G65761" t="str">
            <v>96571</v>
          </cell>
        </row>
        <row r="65762">
          <cell r="F65762" t="str">
            <v>novadigm.net</v>
          </cell>
          <cell r="G65762" t="str">
            <v>96572</v>
          </cell>
        </row>
        <row r="65763">
          <cell r="F65763" t="str">
            <v>novadrill.com</v>
          </cell>
          <cell r="G65763" t="str">
            <v>96573</v>
          </cell>
        </row>
        <row r="65764">
          <cell r="F65764" t="str">
            <v>novafora.com</v>
          </cell>
          <cell r="G65764" t="str">
            <v>96574</v>
          </cell>
        </row>
        <row r="65765">
          <cell r="F65765" t="str">
            <v>novaled.com</v>
          </cell>
          <cell r="G65765" t="str">
            <v>96575</v>
          </cell>
        </row>
        <row r="65766">
          <cell r="F65766" t="str">
            <v>novaliq.de</v>
          </cell>
          <cell r="G65766" t="str">
            <v>96576</v>
          </cell>
        </row>
        <row r="65767">
          <cell r="F65767" t="str">
            <v>novalux.com</v>
          </cell>
          <cell r="G65767" t="str">
            <v>96577</v>
          </cell>
        </row>
        <row r="65768">
          <cell r="F65768" t="str">
            <v>novalys.net</v>
          </cell>
          <cell r="G65768" t="str">
            <v>96578</v>
          </cell>
        </row>
        <row r="65769">
          <cell r="F65769" t="str">
            <v>novamedicalcenters.com</v>
          </cell>
          <cell r="G65769" t="str">
            <v>96579</v>
          </cell>
        </row>
        <row r="65770">
          <cell r="F65770" t="str">
            <v>novamin.com</v>
          </cell>
          <cell r="G65770" t="str">
            <v>96580</v>
          </cell>
        </row>
        <row r="65771">
          <cell r="F65771" t="str">
            <v>novantherapeutics.com</v>
          </cell>
          <cell r="G65771" t="str">
            <v>96581</v>
          </cell>
        </row>
        <row r="65772">
          <cell r="F65772" t="str">
            <v>novaresurgical.com</v>
          </cell>
          <cell r="G65772" t="str">
            <v>96582</v>
          </cell>
        </row>
        <row r="65773">
          <cell r="F65773" t="str">
            <v>novariant.com</v>
          </cell>
          <cell r="G65773" t="str">
            <v>96583</v>
          </cell>
        </row>
        <row r="65774">
          <cell r="F65774" t="str">
            <v>novarra.com</v>
          </cell>
          <cell r="G65774" t="str">
            <v>96584</v>
          </cell>
        </row>
        <row r="65775">
          <cell r="F65775" t="str">
            <v>novarushealthcare.com</v>
          </cell>
          <cell r="G65775" t="str">
            <v>96585</v>
          </cell>
        </row>
        <row r="65776">
          <cell r="F65776" t="str">
            <v>novasentis.com</v>
          </cell>
          <cell r="G65776" t="str">
            <v>96586</v>
          </cell>
        </row>
        <row r="65777">
          <cell r="F65777" t="str">
            <v>novasom.com</v>
          </cell>
          <cell r="G65777" t="str">
            <v>96587</v>
          </cell>
        </row>
        <row r="65778">
          <cell r="F65778" t="str">
            <v>novast.com</v>
          </cell>
          <cell r="G65778" t="str">
            <v>96588</v>
          </cell>
        </row>
        <row r="65779">
          <cell r="F65779" t="str">
            <v>novasyshealth.com</v>
          </cell>
          <cell r="G65779" t="str">
            <v>96589</v>
          </cell>
        </row>
        <row r="65780">
          <cell r="F65780" t="str">
            <v>novasysmedical.com</v>
          </cell>
          <cell r="G65780" t="str">
            <v>96590</v>
          </cell>
        </row>
        <row r="65781">
          <cell r="F65781" t="str">
            <v>novatarg.org</v>
          </cell>
          <cell r="G65781" t="str">
            <v>96591</v>
          </cell>
        </row>
        <row r="65782">
          <cell r="F65782" t="str">
            <v>novatelwireless.com</v>
          </cell>
          <cell r="G65782" t="str">
            <v>96592</v>
          </cell>
        </row>
        <row r="65783">
          <cell r="F65783" t="str">
            <v>novatium.com</v>
          </cell>
          <cell r="G65783" t="str">
            <v>96593</v>
          </cell>
        </row>
        <row r="65784">
          <cell r="F65784" t="str">
            <v>novatorque.com</v>
          </cell>
          <cell r="G65784" t="str">
            <v>96594</v>
          </cell>
        </row>
        <row r="65785">
          <cell r="F65785" t="str">
            <v>novatris.com</v>
          </cell>
          <cell r="G65785" t="str">
            <v>96595</v>
          </cell>
        </row>
        <row r="65786">
          <cell r="F65786" t="str">
            <v>novavax.com</v>
          </cell>
          <cell r="G65786" t="str">
            <v>96596</v>
          </cell>
        </row>
        <row r="65787">
          <cell r="F65787" t="str">
            <v>noveda.com</v>
          </cell>
          <cell r="G65787" t="str">
            <v>96597</v>
          </cell>
        </row>
        <row r="65788">
          <cell r="F65788" t="str">
            <v>novede.com</v>
          </cell>
          <cell r="G65788" t="str">
            <v>96598</v>
          </cell>
        </row>
        <row r="65789">
          <cell r="F65789" t="str">
            <v>noveko.com</v>
          </cell>
          <cell r="G65789" t="str">
            <v>96599</v>
          </cell>
        </row>
        <row r="65790">
          <cell r="F65790" t="str">
            <v>novel-supertv.com</v>
          </cell>
          <cell r="G65790" t="str">
            <v>96600</v>
          </cell>
        </row>
        <row r="65791">
          <cell r="F65791" t="str">
            <v>novelingredient.com</v>
          </cell>
          <cell r="G65791" t="str">
            <v>96601</v>
          </cell>
        </row>
        <row r="65792">
          <cell r="F65792" t="str">
            <v>novelix.com</v>
          </cell>
          <cell r="G65792" t="str">
            <v>96602</v>
          </cell>
        </row>
        <row r="65793">
          <cell r="F65793" t="str">
            <v>novelmed.com</v>
          </cell>
          <cell r="G65793" t="str">
            <v>96603</v>
          </cell>
        </row>
        <row r="65794">
          <cell r="F65794" t="str">
            <v>novelos.com</v>
          </cell>
          <cell r="G65794" t="str">
            <v>96604</v>
          </cell>
        </row>
        <row r="65795">
          <cell r="F65795" t="str">
            <v>novelpolymers.com</v>
          </cell>
          <cell r="G65795" t="str">
            <v>96605</v>
          </cell>
        </row>
        <row r="65796">
          <cell r="F65796" t="str">
            <v>noventispayments.com</v>
          </cell>
          <cell r="G65796" t="str">
            <v>96606</v>
          </cell>
        </row>
        <row r="65797">
          <cell r="F65797" t="str">
            <v>noveome.com</v>
          </cell>
          <cell r="G65797" t="str">
            <v>96607</v>
          </cell>
        </row>
        <row r="65798">
          <cell r="F65798" t="str">
            <v>novexel.com</v>
          </cell>
          <cell r="G65798" t="str">
            <v>96608</v>
          </cell>
        </row>
        <row r="65799">
          <cell r="F65799" t="str">
            <v>noviacareclinics.com</v>
          </cell>
          <cell r="G65799" t="str">
            <v>96609</v>
          </cell>
        </row>
        <row r="65800">
          <cell r="F65800" t="str">
            <v>novica.com</v>
          </cell>
          <cell r="G65800" t="str">
            <v>96610</v>
          </cell>
        </row>
        <row r="65801">
          <cell r="F65801" t="str">
            <v>novicare.nl</v>
          </cell>
          <cell r="G65801" t="str">
            <v>96611</v>
          </cell>
        </row>
        <row r="65802">
          <cell r="F65802" t="str">
            <v>novimmune.com</v>
          </cell>
          <cell r="G65802" t="str">
            <v>96612</v>
          </cell>
        </row>
        <row r="65803">
          <cell r="F65803" t="str">
            <v>novinda.com</v>
          </cell>
          <cell r="G65803" t="str">
            <v>96613</v>
          </cell>
        </row>
        <row r="65804">
          <cell r="F65804" t="str">
            <v>novinium.com</v>
          </cell>
          <cell r="G65804" t="str">
            <v>96614</v>
          </cell>
        </row>
        <row r="65805">
          <cell r="F65805" t="str">
            <v>novint.com</v>
          </cell>
          <cell r="G65805" t="str">
            <v>96615</v>
          </cell>
        </row>
        <row r="65806">
          <cell r="F65806" t="str">
            <v>noviratherapeutics.com</v>
          </cell>
          <cell r="G65806" t="str">
            <v>96616</v>
          </cell>
        </row>
        <row r="65807">
          <cell r="F65807" t="str">
            <v>novitatherapeutics.com</v>
          </cell>
          <cell r="G65807" t="str">
            <v>96617</v>
          </cell>
        </row>
        <row r="65808">
          <cell r="F65808" t="str">
            <v>novitaz.com</v>
          </cell>
          <cell r="G65808" t="str">
            <v>96618</v>
          </cell>
        </row>
        <row r="65809">
          <cell r="F65809" t="str">
            <v>novitell.com</v>
          </cell>
          <cell r="G65809" t="str">
            <v>96619</v>
          </cell>
        </row>
        <row r="65810">
          <cell r="F65810" t="str">
            <v>novodynamics.com</v>
          </cell>
          <cell r="G65810" t="str">
            <v>96620</v>
          </cell>
        </row>
        <row r="65811">
          <cell r="F65811" t="str">
            <v>novoenergy.co.za</v>
          </cell>
          <cell r="G65811" t="str">
            <v>96621</v>
          </cell>
        </row>
        <row r="65812">
          <cell r="F65812" t="str">
            <v>novogen.com</v>
          </cell>
          <cell r="G65812" t="str">
            <v>96622</v>
          </cell>
        </row>
        <row r="65813">
          <cell r="F65813" t="str">
            <v>novogyinc.com</v>
          </cell>
          <cell r="G65813" t="str">
            <v>96623</v>
          </cell>
        </row>
        <row r="65814">
          <cell r="F65814" t="str">
            <v>novomer.com</v>
          </cell>
          <cell r="G65814" t="str">
            <v>96624</v>
          </cell>
        </row>
        <row r="65815">
          <cell r="F65815" t="str">
            <v>novonicsttl.com</v>
          </cell>
          <cell r="G65815" t="str">
            <v>96625</v>
          </cell>
        </row>
        <row r="65816">
          <cell r="F65816" t="str">
            <v>novopolymers.com</v>
          </cell>
          <cell r="G65816" t="str">
            <v>96626</v>
          </cell>
        </row>
        <row r="65817">
          <cell r="F65817" t="str">
            <v>novus.com</v>
          </cell>
          <cell r="G65817" t="str">
            <v>96627</v>
          </cell>
        </row>
        <row r="65818">
          <cell r="F65818" t="str">
            <v>novusedge.com</v>
          </cell>
          <cell r="G65818" t="str">
            <v>96628</v>
          </cell>
        </row>
        <row r="65819">
          <cell r="F65819" t="str">
            <v>novxsystems.com</v>
          </cell>
          <cell r="G65819" t="str">
            <v>96629</v>
          </cell>
        </row>
        <row r="65820">
          <cell r="F65820" t="str">
            <v>nowbox.com</v>
          </cell>
          <cell r="G65820" t="str">
            <v>96630</v>
          </cell>
        </row>
        <row r="65821">
          <cell r="F65821" t="str">
            <v>nowdigital.com.au</v>
          </cell>
          <cell r="G65821" t="str">
            <v>96631</v>
          </cell>
        </row>
        <row r="65822">
          <cell r="F65822" t="str">
            <v>nowdocs.com</v>
          </cell>
          <cell r="G65822" t="str">
            <v>96632</v>
          </cell>
        </row>
        <row r="65823">
          <cell r="F65823" t="str">
            <v>nowellgroup.com</v>
          </cell>
          <cell r="G65823" t="str">
            <v>96633</v>
          </cell>
        </row>
        <row r="65824">
          <cell r="F65824" t="str">
            <v>nowforce.com</v>
          </cell>
          <cell r="G65824" t="str">
            <v>96634</v>
          </cell>
        </row>
        <row r="65825">
          <cell r="F65825" t="str">
            <v>nowinnovations.com</v>
          </cell>
          <cell r="G65825" t="str">
            <v>96635</v>
          </cell>
        </row>
        <row r="65826">
          <cell r="F65826" t="str">
            <v>nowonder.com</v>
          </cell>
          <cell r="G65826" t="str">
            <v>96636</v>
          </cell>
        </row>
        <row r="65827">
          <cell r="F65827" t="str">
            <v>noworldborders.com</v>
          </cell>
          <cell r="G65827" t="str">
            <v>96637</v>
          </cell>
        </row>
        <row r="65828">
          <cell r="F65828" t="str">
            <v>nowpublic.com</v>
          </cell>
          <cell r="G65828" t="str">
            <v>96638</v>
          </cell>
        </row>
        <row r="65829">
          <cell r="F65829" t="str">
            <v>nowsecure.com</v>
          </cell>
          <cell r="G65829" t="str">
            <v>96639</v>
          </cell>
        </row>
        <row r="65830">
          <cell r="F65830" t="str">
            <v>nowsupplier.com</v>
          </cell>
          <cell r="G65830" t="str">
            <v>96640</v>
          </cell>
        </row>
        <row r="65831">
          <cell r="F65831" t="str">
            <v>noxilizer.com</v>
          </cell>
          <cell r="G65831" t="str">
            <v>96641</v>
          </cell>
        </row>
        <row r="65832">
          <cell r="F65832" t="str">
            <v>noxxon.com</v>
          </cell>
          <cell r="G65832" t="str">
            <v>96642</v>
          </cell>
        </row>
        <row r="65833">
          <cell r="F65833" t="str">
            <v>nozasearch.com</v>
          </cell>
          <cell r="G65833" t="str">
            <v>96643</v>
          </cell>
        </row>
        <row r="65834">
          <cell r="F65834" t="str">
            <v>nozomiphotonics.com</v>
          </cell>
          <cell r="G65834" t="str">
            <v>96644</v>
          </cell>
        </row>
        <row r="65835">
          <cell r="F65835" t="str">
            <v>npex.nl</v>
          </cell>
          <cell r="G65835" t="str">
            <v>96645</v>
          </cell>
        </row>
        <row r="65836">
          <cell r="F65836" t="str">
            <v>nphasem2m.com</v>
          </cell>
          <cell r="G65836" t="str">
            <v>96646</v>
          </cell>
        </row>
        <row r="65837">
          <cell r="F65837" t="str">
            <v>npphotonics.com</v>
          </cell>
          <cell r="G65837" t="str">
            <v>96647</v>
          </cell>
        </row>
        <row r="65838">
          <cell r="F65838" t="str">
            <v>npulse.com</v>
          </cell>
          <cell r="G65838" t="str">
            <v>96648</v>
          </cell>
        </row>
        <row r="65839">
          <cell r="F65839" t="str">
            <v>nq.com</v>
          </cell>
          <cell r="G65839" t="str">
            <v>96649</v>
          </cell>
        </row>
        <row r="65840">
          <cell r="F65840" t="str">
            <v>nqcg.com</v>
          </cell>
          <cell r="G65840" t="str">
            <v>96650</v>
          </cell>
        </row>
        <row r="65841">
          <cell r="F65841" t="str">
            <v>nquire.com</v>
          </cell>
          <cell r="G65841" t="str">
            <v>96651</v>
          </cell>
        </row>
        <row r="65842">
          <cell r="F65842" t="str">
            <v>nrdl.in</v>
          </cell>
          <cell r="G65842" t="str">
            <v>96652</v>
          </cell>
        </row>
        <row r="65843">
          <cell r="F65843" t="str">
            <v>nrfc.com</v>
          </cell>
          <cell r="G65843" t="str">
            <v>96653</v>
          </cell>
        </row>
        <row r="65844">
          <cell r="F65844" t="str">
            <v>nrgdynamix.com</v>
          </cell>
          <cell r="G65844" t="str">
            <v>96654</v>
          </cell>
        </row>
        <row r="65845">
          <cell r="F65845" t="str">
            <v>nrholding.com</v>
          </cell>
          <cell r="G65845" t="str">
            <v>96655</v>
          </cell>
        </row>
        <row r="65846">
          <cell r="F65846" t="str">
            <v>nscaled.com</v>
          </cell>
          <cell r="G65846" t="str">
            <v>96656</v>
          </cell>
        </row>
        <row r="65847">
          <cell r="F65847" t="str">
            <v>nseindia.com</v>
          </cell>
          <cell r="G65847" t="str">
            <v>96657</v>
          </cell>
        </row>
        <row r="65848">
          <cell r="F65848" t="str">
            <v>nsgene.dk</v>
          </cell>
          <cell r="G65848" t="str">
            <v>96658</v>
          </cell>
        </row>
        <row r="65849">
          <cell r="F65849" t="str">
            <v>nsite.com</v>
          </cell>
          <cell r="G65849" t="str">
            <v>96659</v>
          </cell>
        </row>
        <row r="65850">
          <cell r="F65850" t="str">
            <v>nslcomm.com</v>
          </cell>
          <cell r="G65850" t="str">
            <v>96660</v>
          </cell>
        </row>
        <row r="65851">
          <cell r="F65851" t="str">
            <v>nsolutionsinc.net</v>
          </cell>
          <cell r="G65851" t="str">
            <v>96661</v>
          </cell>
        </row>
        <row r="65852">
          <cell r="F65852" t="str">
            <v>nspine.co.uk</v>
          </cell>
          <cell r="G65852" t="str">
            <v>96662</v>
          </cell>
        </row>
        <row r="65853">
          <cell r="F65853" t="str">
            <v>nssolutions.com</v>
          </cell>
          <cell r="G65853" t="str">
            <v>96663</v>
          </cell>
        </row>
        <row r="65854">
          <cell r="F65854" t="str">
            <v>nstsolar.com</v>
          </cell>
          <cell r="G65854" t="str">
            <v>96664</v>
          </cell>
        </row>
        <row r="65855">
          <cell r="F65855" t="str">
            <v>ntag.com</v>
          </cell>
          <cell r="G65855" t="str">
            <v>96665</v>
          </cell>
        </row>
        <row r="65856">
          <cell r="F65856" t="str">
            <v>ntbmedia.com</v>
          </cell>
          <cell r="G65856" t="str">
            <v>96666</v>
          </cell>
        </row>
        <row r="65857">
          <cell r="F65857" t="str">
            <v>nte.net</v>
          </cell>
          <cell r="G65857" t="str">
            <v>96667</v>
          </cell>
        </row>
        <row r="65858">
          <cell r="F65858" t="str">
            <v>nteenergy.com</v>
          </cell>
          <cell r="G65858" t="str">
            <v>96668</v>
          </cell>
        </row>
        <row r="65859">
          <cell r="F65859" t="str">
            <v>ntgfreight.com</v>
          </cell>
          <cell r="G65859" t="str">
            <v>96669</v>
          </cell>
        </row>
        <row r="65860">
          <cell r="F65860" t="str">
            <v>nthdegreetech.com</v>
          </cell>
          <cell r="G65860" t="str">
            <v>96670</v>
          </cell>
        </row>
        <row r="65861">
          <cell r="F65861" t="str">
            <v>nthm-tech.com</v>
          </cell>
          <cell r="G65861" t="str">
            <v>96671</v>
          </cell>
        </row>
        <row r="65862">
          <cell r="F65862" t="str">
            <v>ntid.rit.edu</v>
          </cell>
          <cell r="G65862" t="str">
            <v>96672</v>
          </cell>
        </row>
        <row r="65863">
          <cell r="F65863" t="str">
            <v>ntirety.com</v>
          </cell>
          <cell r="G65863" t="str">
            <v>96673</v>
          </cell>
        </row>
        <row r="65864">
          <cell r="F65864" t="str">
            <v>ntong.com</v>
          </cell>
          <cell r="G65864" t="str">
            <v>96674</v>
          </cell>
        </row>
        <row r="65865">
          <cell r="F65865" t="str">
            <v>ntprx.com</v>
          </cell>
          <cell r="G65865" t="str">
            <v>96675</v>
          </cell>
        </row>
        <row r="65866">
          <cell r="F65866" t="str">
            <v>ntq-data.com</v>
          </cell>
          <cell r="G65866" t="str">
            <v>96676</v>
          </cell>
        </row>
        <row r="65867">
          <cell r="F65867" t="str">
            <v>ntr.es</v>
          </cell>
          <cell r="G65867" t="str">
            <v>96677</v>
          </cell>
        </row>
        <row r="65868">
          <cell r="F65868" t="str">
            <v>ntractive.com</v>
          </cell>
          <cell r="G65868" t="str">
            <v>96678</v>
          </cell>
        </row>
        <row r="65869">
          <cell r="F65869" t="str">
            <v>ntrglobal.com</v>
          </cell>
          <cell r="G65869" t="str">
            <v>96679</v>
          </cell>
        </row>
        <row r="65870">
          <cell r="F65870" t="str">
            <v>ntru.com</v>
          </cell>
          <cell r="G65870" t="str">
            <v>96680</v>
          </cell>
        </row>
        <row r="65871">
          <cell r="F65871" t="str">
            <v>ntt-inc.com</v>
          </cell>
          <cell r="G65871" t="str">
            <v>96681</v>
          </cell>
        </row>
        <row r="65872">
          <cell r="F65872" t="str">
            <v>nu-pulse.com</v>
          </cell>
          <cell r="G65872" t="str">
            <v>96682</v>
          </cell>
        </row>
        <row r="65873">
          <cell r="F65873" t="str">
            <v>nu-wavephotonics.com</v>
          </cell>
          <cell r="G65873" t="str">
            <v>96683</v>
          </cell>
        </row>
        <row r="65874">
          <cell r="F65874" t="str">
            <v>nualight.com</v>
          </cell>
          <cell r="G65874" t="str">
            <v>96684</v>
          </cell>
        </row>
        <row r="65875">
          <cell r="F65875" t="str">
            <v>nubiankinks.com</v>
          </cell>
          <cell r="G65875" t="str">
            <v>96685</v>
          </cell>
        </row>
        <row r="65876">
          <cell r="F65876" t="str">
            <v>nubli.com</v>
          </cell>
          <cell r="G65876" t="str">
            <v>96686</v>
          </cell>
        </row>
        <row r="65877">
          <cell r="F65877" t="str">
            <v>nubridges.com</v>
          </cell>
          <cell r="G65877" t="str">
            <v>96687</v>
          </cell>
        </row>
        <row r="65878">
          <cell r="F65878" t="str">
            <v>nucanabiomed.com</v>
          </cell>
          <cell r="G65878" t="str">
            <v>96688</v>
          </cell>
        </row>
        <row r="65879">
          <cell r="F65879" t="str">
            <v>nucleabio.com</v>
          </cell>
          <cell r="G65879" t="str">
            <v>96689</v>
          </cell>
        </row>
        <row r="65880">
          <cell r="F65880" t="str">
            <v>nuclearsolutions.com</v>
          </cell>
          <cell r="G65880" t="str">
            <v>96690</v>
          </cell>
        </row>
        <row r="65881">
          <cell r="F65881" t="str">
            <v>nucleix.com</v>
          </cell>
          <cell r="G65881" t="str">
            <v>96691</v>
          </cell>
        </row>
        <row r="65882">
          <cell r="F65882" t="str">
            <v>nucleusresearch.com</v>
          </cell>
          <cell r="G65882" t="str">
            <v>96692</v>
          </cell>
        </row>
        <row r="65883">
          <cell r="F65883" t="str">
            <v>nuconomy.com</v>
          </cell>
          <cell r="G65883" t="str">
            <v>96693</v>
          </cell>
        </row>
        <row r="65884">
          <cell r="F65884" t="str">
            <v>nucoretech.com</v>
          </cell>
          <cell r="G65884" t="str">
            <v>96694</v>
          </cell>
        </row>
        <row r="65885">
          <cell r="F65885" t="str">
            <v>nucurrent.com</v>
          </cell>
          <cell r="G65885" t="str">
            <v>96695</v>
          </cell>
        </row>
        <row r="65886">
          <cell r="F65886" t="str">
            <v>nudgerx.com</v>
          </cell>
          <cell r="G65886" t="str">
            <v>96696</v>
          </cell>
        </row>
        <row r="65887">
          <cell r="F65887" t="str">
            <v>nuera.com</v>
          </cell>
          <cell r="G65887" t="str">
            <v>96697</v>
          </cell>
        </row>
        <row r="65888">
          <cell r="F65888" t="str">
            <v>nuevolution.com</v>
          </cell>
          <cell r="G65888" t="str">
            <v>96698</v>
          </cell>
        </row>
        <row r="65889">
          <cell r="F65889" t="str">
            <v>nuevora.com</v>
          </cell>
          <cell r="G65889" t="str">
            <v>96699</v>
          </cell>
        </row>
        <row r="65890">
          <cell r="F65890" t="str">
            <v>nueweb.com</v>
          </cell>
          <cell r="G65890" t="str">
            <v>96700</v>
          </cell>
        </row>
        <row r="65891">
          <cell r="F65891" t="str">
            <v>nuforce.com</v>
          </cell>
          <cell r="G65891" t="str">
            <v>96701</v>
          </cell>
        </row>
        <row r="65892">
          <cell r="F65892" t="str">
            <v>nuforia.com</v>
          </cell>
          <cell r="G65892" t="str">
            <v>96702</v>
          </cell>
        </row>
        <row r="65893">
          <cell r="F65893" t="str">
            <v>nugen.com</v>
          </cell>
          <cell r="G65893" t="str">
            <v>96703</v>
          </cell>
        </row>
        <row r="65894">
          <cell r="F65894" t="str">
            <v>nuglowskincare.com</v>
          </cell>
          <cell r="G65894" t="str">
            <v>96704</v>
          </cell>
        </row>
        <row r="65895">
          <cell r="F65895" t="str">
            <v>nuiteq.com</v>
          </cell>
          <cell r="G65895" t="str">
            <v>96705</v>
          </cell>
        </row>
        <row r="65896">
          <cell r="F65896" t="str">
            <v>nuix.com</v>
          </cell>
          <cell r="G65896" t="str">
            <v>96706</v>
          </cell>
        </row>
        <row r="65897">
          <cell r="F65897" t="str">
            <v>nujira.com</v>
          </cell>
          <cell r="G65897" t="str">
            <v>96707</v>
          </cell>
        </row>
        <row r="65898">
          <cell r="F65898" t="str">
            <v>nukotoysinc.com</v>
          </cell>
          <cell r="G65898" t="str">
            <v>96708</v>
          </cell>
        </row>
        <row r="65899">
          <cell r="F65899" t="str">
            <v>nulabeltechnologies.com</v>
          </cell>
          <cell r="G65899" t="str">
            <v>96709</v>
          </cell>
        </row>
        <row r="65900">
          <cell r="F65900" t="str">
            <v>nulogy.com</v>
          </cell>
          <cell r="G65900" t="str">
            <v>96710</v>
          </cell>
        </row>
        <row r="65901">
          <cell r="F65901" t="str">
            <v>numares-health.com</v>
          </cell>
          <cell r="G65901" t="str">
            <v>96711</v>
          </cell>
        </row>
        <row r="65902">
          <cell r="F65902" t="str">
            <v>numascale.com</v>
          </cell>
          <cell r="G65902" t="str">
            <v>96712</v>
          </cell>
        </row>
        <row r="65903">
          <cell r="F65903" t="str">
            <v>numberfour.eu</v>
          </cell>
          <cell r="G65903" t="str">
            <v>96713</v>
          </cell>
        </row>
        <row r="65904">
          <cell r="F65904" t="str">
            <v>numblebee.com</v>
          </cell>
          <cell r="G65904" t="str">
            <v>96714</v>
          </cell>
        </row>
        <row r="65905">
          <cell r="F65905" t="str">
            <v>numecent.com</v>
          </cell>
          <cell r="G65905" t="str">
            <v>96715</v>
          </cell>
        </row>
        <row r="65906">
          <cell r="F65906" t="str">
            <v>numedeon.com</v>
          </cell>
          <cell r="G65906" t="str">
            <v>96716</v>
          </cell>
        </row>
        <row r="65907">
          <cell r="F65907" t="str">
            <v>numedii.com</v>
          </cell>
          <cell r="G65907" t="str">
            <v>96717</v>
          </cell>
        </row>
        <row r="65908">
          <cell r="F65908" t="str">
            <v>numehealth.com</v>
          </cell>
          <cell r="G65908" t="str">
            <v>96718</v>
          </cell>
        </row>
        <row r="65909">
          <cell r="F65909" t="str">
            <v>numerate.com</v>
          </cell>
          <cell r="G65909" t="str">
            <v>96719</v>
          </cell>
        </row>
        <row r="65910">
          <cell r="F65910" t="str">
            <v>numerex.com</v>
          </cell>
          <cell r="G65910" t="str">
            <v>96720</v>
          </cell>
        </row>
        <row r="65911">
          <cell r="F65911" t="str">
            <v>numetrics.com</v>
          </cell>
          <cell r="G65911" t="str">
            <v>96721</v>
          </cell>
        </row>
        <row r="65912">
          <cell r="F65912" t="str">
            <v>numirabio.com</v>
          </cell>
          <cell r="G65912" t="str">
            <v>96722</v>
          </cell>
        </row>
        <row r="65913">
          <cell r="F65913" t="str">
            <v>numitea.com</v>
          </cell>
          <cell r="G65913" t="str">
            <v>96723</v>
          </cell>
        </row>
        <row r="65914">
          <cell r="F65914" t="str">
            <v>numonyx.com</v>
          </cell>
          <cell r="G65914" t="str">
            <v>96724</v>
          </cell>
        </row>
        <row r="65915">
          <cell r="F65915" t="str">
            <v>numotion.com</v>
          </cell>
          <cell r="G65915" t="str">
            <v>96725</v>
          </cell>
        </row>
        <row r="65916">
          <cell r="F65916" t="str">
            <v>nunook.com</v>
          </cell>
          <cell r="G65916" t="str">
            <v>96726</v>
          </cell>
        </row>
        <row r="65917">
          <cell r="F65917" t="str">
            <v>nuontherapeutics.com</v>
          </cell>
          <cell r="G65917" t="str">
            <v>96727</v>
          </cell>
        </row>
        <row r="65918">
          <cell r="F65918" t="str">
            <v>nuorthosurgical.com</v>
          </cell>
          <cell r="G65918" t="str">
            <v>96728</v>
          </cell>
        </row>
        <row r="65919">
          <cell r="F65919" t="str">
            <v>nuospace.com</v>
          </cell>
          <cell r="G65919" t="str">
            <v>96729</v>
          </cell>
        </row>
        <row r="65920">
          <cell r="F65920" t="str">
            <v>nupathe.com</v>
          </cell>
          <cell r="G65920" t="str">
            <v>96730</v>
          </cell>
        </row>
        <row r="65921">
          <cell r="F65921" t="str">
            <v>nupix.com</v>
          </cell>
          <cell r="G65921" t="str">
            <v>96731</v>
          </cell>
        </row>
        <row r="65922">
          <cell r="F65922" t="str">
            <v>nupotential.com</v>
          </cell>
          <cell r="G65922" t="str">
            <v>96732</v>
          </cell>
        </row>
        <row r="65923">
          <cell r="F65923" t="str">
            <v>nupremis.com</v>
          </cell>
          <cell r="G65923" t="str">
            <v>96733</v>
          </cell>
        </row>
        <row r="65924">
          <cell r="F65924" t="str">
            <v>nurien.com</v>
          </cell>
          <cell r="G65924" t="str">
            <v>96734</v>
          </cell>
        </row>
        <row r="65925">
          <cell r="F65925" t="str">
            <v>nurix-inc.com</v>
          </cell>
          <cell r="G65925" t="str">
            <v>96735</v>
          </cell>
        </row>
        <row r="65926">
          <cell r="F65926" t="str">
            <v>nuroa.es</v>
          </cell>
          <cell r="G65926" t="str">
            <v>96736</v>
          </cell>
        </row>
        <row r="65927">
          <cell r="F65927" t="str">
            <v>nurotron.com</v>
          </cell>
          <cell r="G65927" t="str">
            <v>96737</v>
          </cell>
        </row>
        <row r="65928">
          <cell r="F65928" t="str">
            <v>nursenav.com</v>
          </cell>
          <cell r="G65928" t="str">
            <v>96738</v>
          </cell>
        </row>
        <row r="65929">
          <cell r="F65929" t="str">
            <v>nuruinternational.org</v>
          </cell>
          <cell r="G65929" t="str">
            <v>96739</v>
          </cell>
        </row>
        <row r="65930">
          <cell r="F65930" t="str">
            <v>nuscalepower.com</v>
          </cell>
          <cell r="G65930" t="str">
            <v>96740</v>
          </cell>
        </row>
        <row r="65931">
          <cell r="F65931" t="str">
            <v>nuscriptrx.com</v>
          </cell>
          <cell r="G65931" t="str">
            <v>96741</v>
          </cell>
        </row>
        <row r="65932">
          <cell r="F65932" t="str">
            <v>nusirt.com</v>
          </cell>
          <cell r="G65932" t="str">
            <v>96742</v>
          </cell>
        </row>
        <row r="65933">
          <cell r="F65933" t="str">
            <v>nusshandel.de</v>
          </cell>
          <cell r="G65933" t="str">
            <v>96743</v>
          </cell>
        </row>
        <row r="65934">
          <cell r="F65934" t="str">
            <v>nustarenergy.com</v>
          </cell>
          <cell r="G65934" t="str">
            <v>96744</v>
          </cell>
        </row>
        <row r="65935">
          <cell r="F65935" t="str">
            <v>nusym.com</v>
          </cell>
          <cell r="G65935" t="str">
            <v>96745</v>
          </cell>
        </row>
        <row r="65936">
          <cell r="F65936" t="str">
            <v>nutanix.com</v>
          </cell>
          <cell r="G65936" t="str">
            <v>96746</v>
          </cell>
        </row>
        <row r="65937">
          <cell r="F65937" t="str">
            <v>nutechmedical.com</v>
          </cell>
          <cell r="G65937" t="str">
            <v>96747</v>
          </cell>
        </row>
        <row r="65938">
          <cell r="F65938" t="str">
            <v>nutechsolutions.com</v>
          </cell>
          <cell r="G65938" t="str">
            <v>96748</v>
          </cell>
        </row>
        <row r="65939">
          <cell r="F65939" t="str">
            <v>nutekortho.com</v>
          </cell>
          <cell r="G65939" t="str">
            <v>96749</v>
          </cell>
        </row>
        <row r="65940">
          <cell r="F65940" t="str">
            <v>nutiva.com</v>
          </cell>
          <cell r="G65940" t="str">
            <v>96750</v>
          </cell>
        </row>
        <row r="65941">
          <cell r="F65941" t="str">
            <v>nutoriousnuts.com</v>
          </cell>
          <cell r="G65941" t="str">
            <v>96751</v>
          </cell>
        </row>
        <row r="65942">
          <cell r="F65942" t="str">
            <v>nutraboltinc.com</v>
          </cell>
          <cell r="G65942" t="str">
            <v>96752</v>
          </cell>
        </row>
        <row r="65943">
          <cell r="F65943" t="str">
            <v>nutrafarms.ca</v>
          </cell>
          <cell r="G65943" t="str">
            <v>96753</v>
          </cell>
        </row>
        <row r="65944">
          <cell r="F65944" t="str">
            <v>nutramedinc.com</v>
          </cell>
          <cell r="G65944" t="str">
            <v>96754</v>
          </cell>
        </row>
        <row r="65945">
          <cell r="F65945" t="str">
            <v>nutri-ventures.com</v>
          </cell>
          <cell r="G65945" t="str">
            <v>96755</v>
          </cell>
        </row>
        <row r="65946">
          <cell r="F65946" t="str">
            <v>nutricate-receipt.com</v>
          </cell>
          <cell r="G65946" t="str">
            <v>96756</v>
          </cell>
        </row>
        <row r="65947">
          <cell r="F65947" t="str">
            <v>nutrigreen.pt</v>
          </cell>
          <cell r="G65947" t="str">
            <v>96757</v>
          </cell>
        </row>
        <row r="65948">
          <cell r="F65948" t="str">
            <v>nutrihealthsystems.com</v>
          </cell>
          <cell r="G65948" t="str">
            <v>96758</v>
          </cell>
        </row>
        <row r="65949">
          <cell r="F65949" t="str">
            <v>nutrinia.com</v>
          </cell>
          <cell r="G65949" t="str">
            <v>96759</v>
          </cell>
        </row>
        <row r="65950">
          <cell r="F65950" t="str">
            <v>nutrinsic.com</v>
          </cell>
          <cell r="G65950" t="str">
            <v>96760</v>
          </cell>
        </row>
        <row r="65951">
          <cell r="F65951" t="str">
            <v>nutrivalue.in</v>
          </cell>
          <cell r="G65951" t="str">
            <v>96761</v>
          </cell>
        </row>
        <row r="65952">
          <cell r="F65952" t="str">
            <v>nutshellmail.com</v>
          </cell>
          <cell r="G65952" t="str">
            <v>96762</v>
          </cell>
        </row>
        <row r="65953">
          <cell r="F65953" t="str">
            <v>nutsie.com</v>
          </cell>
          <cell r="G65953" t="str">
            <v>96763</v>
          </cell>
        </row>
        <row r="65954">
          <cell r="F65954" t="str">
            <v>nuubo.com</v>
          </cell>
          <cell r="G65954" t="str">
            <v>96764</v>
          </cell>
        </row>
        <row r="65955">
          <cell r="F65955" t="str">
            <v>nuvasive.com</v>
          </cell>
          <cell r="G65955" t="str">
            <v>96765</v>
          </cell>
        </row>
        <row r="65956">
          <cell r="F65956" t="str">
            <v>nuve.us</v>
          </cell>
          <cell r="G65956" t="str">
            <v>96766</v>
          </cell>
        </row>
        <row r="65957">
          <cell r="F65957" t="str">
            <v>nuventix.com</v>
          </cell>
          <cell r="G65957" t="str">
            <v>96767</v>
          </cell>
        </row>
        <row r="65958">
          <cell r="F65958" t="str">
            <v>nuveta.com</v>
          </cell>
          <cell r="G65958" t="str">
            <v>96768</v>
          </cell>
        </row>
        <row r="65959">
          <cell r="F65959" t="str">
            <v>nuviewinc.com</v>
          </cell>
          <cell r="G65959" t="str">
            <v>96769</v>
          </cell>
        </row>
        <row r="65960">
          <cell r="F65960" t="str">
            <v>nuvistaenergy.com</v>
          </cell>
          <cell r="G65960" t="str">
            <v>96770</v>
          </cell>
        </row>
        <row r="65961">
          <cell r="F65961" t="str">
            <v>nuvolasystems.com</v>
          </cell>
          <cell r="G65961" t="str">
            <v>96771</v>
          </cell>
        </row>
        <row r="65962">
          <cell r="F65962" t="str">
            <v>nuvosun.com</v>
          </cell>
          <cell r="G65962" t="str">
            <v>96772</v>
          </cell>
        </row>
        <row r="65963">
          <cell r="F65963" t="str">
            <v>nuvotronics.com</v>
          </cell>
          <cell r="G65963" t="str">
            <v>96773</v>
          </cell>
        </row>
        <row r="65964">
          <cell r="F65964" t="str">
            <v>nuvox.com</v>
          </cell>
          <cell r="G65964" t="str">
            <v>96774</v>
          </cell>
        </row>
        <row r="65965">
          <cell r="F65965" t="str">
            <v>nuvoxpharma.com</v>
          </cell>
          <cell r="G65965" t="str">
            <v>96775</v>
          </cell>
        </row>
        <row r="65966">
          <cell r="F65966" t="str">
            <v>nuxeo.com</v>
          </cell>
          <cell r="G65966" t="str">
            <v>96776</v>
          </cell>
        </row>
        <row r="65967">
          <cell r="F65967" t="str">
            <v>nvaonline.com</v>
          </cell>
          <cell r="G65967" t="str">
            <v>96777</v>
          </cell>
        </row>
        <row r="65968">
          <cell r="F65968" t="str">
            <v>nvc-lighting.com.cn</v>
          </cell>
          <cell r="G65968" t="str">
            <v>96778</v>
          </cell>
        </row>
        <row r="65969">
          <cell r="F65969" t="str">
            <v>nvidia.com</v>
          </cell>
          <cell r="G65969" t="str">
            <v>96779</v>
          </cell>
        </row>
        <row r="65970">
          <cell r="F65970" t="str">
            <v>nvisionmedical.com</v>
          </cell>
          <cell r="G65970" t="str">
            <v>96780</v>
          </cell>
        </row>
        <row r="65971">
          <cell r="F65971" t="str">
            <v>nvoicepay.com</v>
          </cell>
          <cell r="G65971" t="str">
            <v>96781</v>
          </cell>
        </row>
        <row r="65972">
          <cell r="F65972" t="str">
            <v>nvopak.co.jp</v>
          </cell>
          <cell r="G65972" t="str">
            <v>96782</v>
          </cell>
        </row>
        <row r="65973">
          <cell r="F65973" t="str">
            <v>nvoq.com</v>
          </cell>
          <cell r="G65973" t="str">
            <v>96783</v>
          </cell>
        </row>
        <row r="65974">
          <cell r="F65974" t="str">
            <v>nvplc.com</v>
          </cell>
          <cell r="G65974" t="str">
            <v>96784</v>
          </cell>
        </row>
        <row r="65975">
          <cell r="F65975" t="str">
            <v>nwbio.com</v>
          </cell>
          <cell r="G65975" t="str">
            <v>96785</v>
          </cell>
        </row>
        <row r="65976">
          <cell r="F65976" t="str">
            <v>nwix.com</v>
          </cell>
          <cell r="G65976" t="str">
            <v>96786</v>
          </cell>
        </row>
        <row r="65977">
          <cell r="F65977" t="str">
            <v>nwp.com</v>
          </cell>
          <cell r="G65977" t="str">
            <v>96787</v>
          </cell>
        </row>
        <row r="65978">
          <cell r="F65978" t="str">
            <v>nxoi.com</v>
          </cell>
          <cell r="G65978" t="str">
            <v>96788</v>
          </cell>
        </row>
        <row r="65979">
          <cell r="F65979" t="str">
            <v>nxp.com</v>
          </cell>
          <cell r="G65979" t="str">
            <v>96789</v>
          </cell>
        </row>
        <row r="65980">
          <cell r="F65980" t="str">
            <v>nxtcontrol.com</v>
          </cell>
          <cell r="G65980" t="str">
            <v>96790</v>
          </cell>
        </row>
        <row r="65981">
          <cell r="F65981" t="str">
            <v>nxthera.com</v>
          </cell>
          <cell r="G65981" t="str">
            <v>96791</v>
          </cell>
        </row>
        <row r="65982">
          <cell r="F65982" t="str">
            <v>nxtphase.com</v>
          </cell>
          <cell r="G65982" t="str">
            <v>96792</v>
          </cell>
        </row>
        <row r="65983">
          <cell r="F65983" t="str">
            <v>nxtv.com</v>
          </cell>
          <cell r="G65983" t="str">
            <v>96793</v>
          </cell>
        </row>
        <row r="65984">
          <cell r="F65984" t="str">
            <v>nxtwavecomm.com</v>
          </cell>
          <cell r="G65984" t="str">
            <v>96794</v>
          </cell>
        </row>
        <row r="65985">
          <cell r="F65985" t="str">
            <v>nxvision.com</v>
          </cell>
          <cell r="G65985" t="str">
            <v>96795</v>
          </cell>
        </row>
        <row r="65986">
          <cell r="F65986" t="str">
            <v>nycehouse.com</v>
          </cell>
          <cell r="G65986" t="str">
            <v>96796</v>
          </cell>
        </row>
        <row r="65987">
          <cell r="F65987" t="str">
            <v>nyheter24.se</v>
          </cell>
          <cell r="G65987" t="str">
            <v>96797</v>
          </cell>
        </row>
        <row r="65988">
          <cell r="F65988" t="str">
            <v>nyheter24gruppen.se</v>
          </cell>
          <cell r="G65988" t="str">
            <v>96798</v>
          </cell>
        </row>
        <row r="65989">
          <cell r="F65989" t="str">
            <v>nymgo.com</v>
          </cell>
          <cell r="G65989" t="str">
            <v>96799</v>
          </cell>
        </row>
        <row r="65990">
          <cell r="F65990" t="str">
            <v>nymirum.com</v>
          </cell>
          <cell r="G65990" t="str">
            <v>96800</v>
          </cell>
        </row>
        <row r="65991">
          <cell r="F65991" t="str">
            <v>nysamembranes.com</v>
          </cell>
          <cell r="G65991" t="str">
            <v>96801</v>
          </cell>
        </row>
        <row r="65992">
          <cell r="F65992" t="str">
            <v>nyslice.com</v>
          </cell>
          <cell r="G65992" t="str">
            <v>96802</v>
          </cell>
        </row>
        <row r="65993">
          <cell r="F65993" t="str">
            <v>nytrust.us</v>
          </cell>
          <cell r="G65993" t="str">
            <v>96803</v>
          </cell>
        </row>
        <row r="65994">
          <cell r="F65994" t="str">
            <v>nyventurespace.com</v>
          </cell>
          <cell r="G65994" t="str">
            <v>96804</v>
          </cell>
        </row>
        <row r="65995">
          <cell r="F65995" t="str">
            <v>nywatertaxi.com</v>
          </cell>
          <cell r="G65995" t="str">
            <v>96805</v>
          </cell>
        </row>
        <row r="65996">
          <cell r="F65996" t="str">
            <v>nyxinteractive.com</v>
          </cell>
          <cell r="G65996" t="str">
            <v>96806</v>
          </cell>
        </row>
        <row r="65997">
          <cell r="F65997" t="str">
            <v>nyxoah.com</v>
          </cell>
          <cell r="G65997" t="str">
            <v>96807</v>
          </cell>
        </row>
        <row r="65998">
          <cell r="F65998" t="str">
            <v>o-2-o.com</v>
          </cell>
          <cell r="G65998" t="str">
            <v>96808</v>
          </cell>
        </row>
        <row r="65999">
          <cell r="F65999" t="str">
            <v>o-flexx.com</v>
          </cell>
          <cell r="G65999" t="str">
            <v>96809</v>
          </cell>
        </row>
        <row r="66000">
          <cell r="F66000" t="str">
            <v>o-rid.com</v>
          </cell>
          <cell r="G66000" t="str">
            <v>96810</v>
          </cell>
        </row>
        <row r="66001">
          <cell r="F66001" t="str">
            <v>o.cn</v>
          </cell>
          <cell r="G66001" t="str">
            <v>96811</v>
          </cell>
        </row>
        <row r="66002">
          <cell r="F66002" t="str">
            <v>o2games.com.br</v>
          </cell>
          <cell r="G66002" t="str">
            <v>96812</v>
          </cell>
        </row>
        <row r="66003">
          <cell r="F66003" t="str">
            <v>o2online.ie</v>
          </cell>
          <cell r="G66003" t="str">
            <v>96813</v>
          </cell>
        </row>
        <row r="66004">
          <cell r="F66004" t="str">
            <v>o2securewireless.com</v>
          </cell>
          <cell r="G66004" t="str">
            <v>96814</v>
          </cell>
        </row>
        <row r="66005">
          <cell r="F66005" t="str">
            <v>o3bnetworks.com</v>
          </cell>
          <cell r="G66005" t="str">
            <v>96815</v>
          </cell>
        </row>
        <row r="66006">
          <cell r="F66006" t="str">
            <v>o4it.com</v>
          </cell>
          <cell r="G66006" t="str">
            <v>96816</v>
          </cell>
        </row>
        <row r="66007">
          <cell r="F66007" t="str">
            <v>o9solutions.com</v>
          </cell>
          <cell r="G66007" t="str">
            <v>96817</v>
          </cell>
        </row>
        <row r="66008">
          <cell r="F66008" t="str">
            <v>oac.us.com</v>
          </cell>
          <cell r="G66008" t="str">
            <v>96818</v>
          </cell>
        </row>
        <row r="66009">
          <cell r="F66009" t="str">
            <v>oakgrovesystems.com</v>
          </cell>
          <cell r="G66009" t="str">
            <v>96819</v>
          </cell>
        </row>
        <row r="66010">
          <cell r="F66010" t="str">
            <v>oakleafwaste.com</v>
          </cell>
          <cell r="G66010" t="str">
            <v>96820</v>
          </cell>
        </row>
        <row r="66011">
          <cell r="F66011" t="str">
            <v>oakleynetworks.com</v>
          </cell>
          <cell r="G66011" t="str">
            <v>96821</v>
          </cell>
        </row>
        <row r="66012">
          <cell r="F66012" t="str">
            <v>oanda.com</v>
          </cell>
          <cell r="G66012" t="str">
            <v>96822</v>
          </cell>
        </row>
        <row r="66013">
          <cell r="F66013" t="str">
            <v>oasiscollections.com</v>
          </cell>
          <cell r="G66013" t="str">
            <v>96823</v>
          </cell>
        </row>
        <row r="66014">
          <cell r="F66014" t="str">
            <v>oasisindia.in</v>
          </cell>
          <cell r="G66014" t="str">
            <v>96824</v>
          </cell>
        </row>
        <row r="66015">
          <cell r="F66015" t="str">
            <v>oasys-ds.com</v>
          </cell>
          <cell r="G66015" t="str">
            <v>96825</v>
          </cell>
        </row>
        <row r="66016">
          <cell r="F66016" t="str">
            <v>oasyswater.com</v>
          </cell>
          <cell r="G66016" t="str">
            <v>96826</v>
          </cell>
        </row>
        <row r="66017">
          <cell r="F66017" t="str">
            <v>oatsystems.com</v>
          </cell>
          <cell r="G66017" t="str">
            <v>96827</v>
          </cell>
        </row>
        <row r="66018">
          <cell r="F66018" t="str">
            <v>ob10.com</v>
          </cell>
          <cell r="G66018" t="str">
            <v>96828</v>
          </cell>
        </row>
        <row r="66019">
          <cell r="F66019" t="str">
            <v>ob3.cc</v>
          </cell>
          <cell r="G66019" t="str">
            <v>96829</v>
          </cell>
        </row>
        <row r="66020">
          <cell r="F66020" t="str">
            <v>obalon.com</v>
          </cell>
          <cell r="G66020" t="str">
            <v>96830</v>
          </cell>
        </row>
        <row r="66021">
          <cell r="F66021" t="str">
            <v>obamastove.com</v>
          </cell>
          <cell r="G66021" t="str">
            <v>96831</v>
          </cell>
        </row>
        <row r="66022">
          <cell r="F66022" t="str">
            <v>obelisk.com</v>
          </cell>
          <cell r="G66022" t="str">
            <v>96832</v>
          </cell>
        </row>
        <row r="66023">
          <cell r="F66023" t="str">
            <v>oberon-media.com</v>
          </cell>
          <cell r="G66023" t="str">
            <v>96833</v>
          </cell>
        </row>
        <row r="66024">
          <cell r="F66024" t="str">
            <v>oberon-space.com</v>
          </cell>
          <cell r="G66024" t="str">
            <v>96834</v>
          </cell>
        </row>
        <row r="66025">
          <cell r="F66025" t="str">
            <v>obesityppm.com</v>
          </cell>
          <cell r="G66025" t="str">
            <v>96835</v>
          </cell>
        </row>
        <row r="66026">
          <cell r="F66026" t="str">
            <v>obhcares.com</v>
          </cell>
          <cell r="G66026" t="str">
            <v>96836</v>
          </cell>
        </row>
        <row r="66027">
          <cell r="F66027" t="str">
            <v>obhg.com</v>
          </cell>
          <cell r="G66027" t="str">
            <v>96837</v>
          </cell>
        </row>
        <row r="66028">
          <cell r="F66028" t="str">
            <v>obi.com</v>
          </cell>
          <cell r="G66028" t="str">
            <v>96838</v>
          </cell>
        </row>
        <row r="66029">
          <cell r="F66029" t="str">
            <v>obiwon.breezi.com</v>
          </cell>
          <cell r="G66029" t="str">
            <v>96839</v>
          </cell>
        </row>
        <row r="66030">
          <cell r="F66030" t="str">
            <v>object-matrix.com</v>
          </cell>
          <cell r="G66030" t="str">
            <v>96840</v>
          </cell>
        </row>
        <row r="66031">
          <cell r="F66031" t="str">
            <v>object.com.cn</v>
          </cell>
          <cell r="G66031" t="str">
            <v>96841</v>
          </cell>
        </row>
        <row r="66032">
          <cell r="F66032" t="str">
            <v>objectfx.com</v>
          </cell>
          <cell r="G66032" t="str">
            <v>96842</v>
          </cell>
        </row>
        <row r="66033">
          <cell r="F66033" t="str">
            <v>objectivelogistics.com</v>
          </cell>
          <cell r="G66033" t="str">
            <v>96843</v>
          </cell>
        </row>
        <row r="66034">
          <cell r="F66034" t="str">
            <v>objectvideo.com</v>
          </cell>
          <cell r="G66034" t="str">
            <v>96844</v>
          </cell>
        </row>
        <row r="66035">
          <cell r="F66035" t="str">
            <v>oblicore.com</v>
          </cell>
          <cell r="G66035" t="str">
            <v>96845</v>
          </cell>
        </row>
        <row r="66036">
          <cell r="F66036" t="str">
            <v>oblong.com</v>
          </cell>
          <cell r="G66036" t="str">
            <v>96846</v>
          </cell>
        </row>
        <row r="66037">
          <cell r="F66037" t="str">
            <v>obongo.com</v>
          </cell>
          <cell r="G66037" t="str">
            <v>96847</v>
          </cell>
        </row>
        <row r="66038">
          <cell r="F66038" t="str">
            <v>obopay.com</v>
          </cell>
          <cell r="G66038" t="str">
            <v>96848</v>
          </cell>
        </row>
        <row r="66039">
          <cell r="F66039" t="str">
            <v>obtalaresources.com</v>
          </cell>
          <cell r="G66039" t="str">
            <v>96849</v>
          </cell>
        </row>
        <row r="66040">
          <cell r="F66040" t="str">
            <v>obx-boatworks.com</v>
          </cell>
          <cell r="G66040" t="str">
            <v>96850</v>
          </cell>
        </row>
        <row r="66041">
          <cell r="F66041" t="str">
            <v>ocalaflsolarcontractors.com</v>
          </cell>
          <cell r="G66041" t="str">
            <v>96851</v>
          </cell>
        </row>
        <row r="66042">
          <cell r="F66042" t="str">
            <v>ocapi.com.br</v>
          </cell>
          <cell r="G66042" t="str">
            <v>96852</v>
          </cell>
        </row>
        <row r="66043">
          <cell r="F66043" t="str">
            <v>ocarinanetworks.com</v>
          </cell>
          <cell r="G66043" t="str">
            <v>96853</v>
          </cell>
        </row>
        <row r="66044">
          <cell r="F66044" t="str">
            <v>ocata.com</v>
          </cell>
          <cell r="G66044" t="str">
            <v>96854</v>
          </cell>
        </row>
        <row r="66045">
          <cell r="F66045" t="str">
            <v>ocbuyshouses.com</v>
          </cell>
          <cell r="G66045" t="str">
            <v>96855</v>
          </cell>
        </row>
        <row r="66046">
          <cell r="F66046" t="str">
            <v>occamnetworks.com</v>
          </cell>
          <cell r="G66046" t="str">
            <v>96856</v>
          </cell>
        </row>
        <row r="66047">
          <cell r="F66047" t="str">
            <v>occipital.com</v>
          </cell>
          <cell r="G66047" t="str">
            <v>96857</v>
          </cell>
        </row>
        <row r="66048">
          <cell r="F66048" t="str">
            <v>occlutech.com</v>
          </cell>
          <cell r="G66048" t="str">
            <v>96858</v>
          </cell>
        </row>
        <row r="66049">
          <cell r="F66049" t="str">
            <v>oceana.org</v>
          </cell>
          <cell r="G66049" t="str">
            <v>96859</v>
          </cell>
        </row>
        <row r="66050">
          <cell r="F66050" t="str">
            <v>oceanathera.com</v>
          </cell>
          <cell r="G66050" t="str">
            <v>96860</v>
          </cell>
        </row>
        <row r="66051">
          <cell r="F66051" t="str">
            <v>oceanlinx.com</v>
          </cell>
          <cell r="G66051" t="str">
            <v>96861</v>
          </cell>
        </row>
        <row r="66052">
          <cell r="F66052" t="str">
            <v>oceanoutdoor.com</v>
          </cell>
          <cell r="G66052" t="str">
            <v>96862</v>
          </cell>
        </row>
        <row r="66053">
          <cell r="F66053" t="str">
            <v>oceanpowertechnologies.com</v>
          </cell>
          <cell r="G66053" t="str">
            <v>96863</v>
          </cell>
        </row>
        <row r="66054">
          <cell r="F66054" t="str">
            <v>oceansblue.net</v>
          </cell>
          <cell r="G66054" t="str">
            <v>96864</v>
          </cell>
        </row>
        <row r="66055">
          <cell r="F66055" t="str">
            <v>ocelus.net</v>
          </cell>
          <cell r="G66055" t="str">
            <v>96865</v>
          </cell>
        </row>
        <row r="66056">
          <cell r="F66056" t="str">
            <v>ocen.com</v>
          </cell>
          <cell r="G66056" t="str">
            <v>96866</v>
          </cell>
        </row>
        <row r="66057">
          <cell r="F66057" t="str">
            <v>ocerainc.com</v>
          </cell>
          <cell r="G66057" t="str">
            <v>96867</v>
          </cell>
        </row>
        <row r="66058">
          <cell r="F66058" t="str">
            <v>ochresoft.com</v>
          </cell>
          <cell r="G66058" t="str">
            <v>96868</v>
          </cell>
        </row>
        <row r="66059">
          <cell r="F66059" t="str">
            <v>ocimumbio.com</v>
          </cell>
          <cell r="G66059" t="str">
            <v>96869</v>
          </cell>
        </row>
        <row r="66060">
          <cell r="F66060" t="str">
            <v>ockhamtech.com</v>
          </cell>
          <cell r="G66060" t="str">
            <v>96870</v>
          </cell>
        </row>
        <row r="66061">
          <cell r="F66061" t="str">
            <v>oco-inc.com</v>
          </cell>
          <cell r="G66061" t="str">
            <v>96871</v>
          </cell>
        </row>
        <row r="66062">
          <cell r="F66062" t="str">
            <v>ocshomecare.com</v>
          </cell>
          <cell r="G66062" t="str">
            <v>96872</v>
          </cell>
        </row>
        <row r="66063">
          <cell r="F66063" t="str">
            <v>octagonresearch.com</v>
          </cell>
          <cell r="G66063" t="str">
            <v>96873</v>
          </cell>
        </row>
        <row r="66064">
          <cell r="F66064" t="str">
            <v>octane.com</v>
          </cell>
          <cell r="G66064" t="str">
            <v>96874</v>
          </cell>
        </row>
        <row r="66065">
          <cell r="F66065" t="str">
            <v>octane5.com</v>
          </cell>
          <cell r="G66065" t="str">
            <v>96875</v>
          </cell>
        </row>
        <row r="66066">
          <cell r="F66066" t="str">
            <v>octasic.com</v>
          </cell>
          <cell r="G66066" t="str">
            <v>96876</v>
          </cell>
        </row>
        <row r="66067">
          <cell r="F66067" t="str">
            <v>octavecomm.com</v>
          </cell>
          <cell r="G66067" t="str">
            <v>96877</v>
          </cell>
        </row>
        <row r="66068">
          <cell r="F66068" t="str">
            <v>octavian-tech.com</v>
          </cell>
          <cell r="G66068" t="str">
            <v>96878</v>
          </cell>
        </row>
        <row r="66069">
          <cell r="F66069" t="str">
            <v>octo.com</v>
          </cell>
          <cell r="G66069" t="str">
            <v>96879</v>
          </cell>
        </row>
        <row r="66070">
          <cell r="F66070" t="str">
            <v>octopart.com</v>
          </cell>
          <cell r="G66070" t="str">
            <v>96880</v>
          </cell>
        </row>
        <row r="66071">
          <cell r="F66071" t="str">
            <v>octopus.com</v>
          </cell>
          <cell r="G66071" t="str">
            <v>96881</v>
          </cell>
        </row>
        <row r="66072">
          <cell r="F66072" t="str">
            <v>octopus.eleos.com</v>
          </cell>
          <cell r="G66072" t="str">
            <v>96882</v>
          </cell>
        </row>
        <row r="66073">
          <cell r="F66073" t="str">
            <v>octopustv.com</v>
          </cell>
          <cell r="G66073" t="str">
            <v>96883</v>
          </cell>
        </row>
        <row r="66074">
          <cell r="F66074" t="str">
            <v>octopz.com</v>
          </cell>
          <cell r="G66074" t="str">
            <v>96884</v>
          </cell>
        </row>
        <row r="66075">
          <cell r="F66075" t="str">
            <v>octoscope.com</v>
          </cell>
          <cell r="G66075" t="str">
            <v>96885</v>
          </cell>
        </row>
        <row r="66076">
          <cell r="F66076" t="str">
            <v>octoshape.com</v>
          </cell>
          <cell r="G66076" t="str">
            <v>96886</v>
          </cell>
        </row>
        <row r="66077">
          <cell r="F66077" t="str">
            <v>octro.com</v>
          </cell>
          <cell r="G66077" t="str">
            <v>96887</v>
          </cell>
        </row>
        <row r="66078">
          <cell r="F66078" t="str">
            <v>ocucure.com</v>
          </cell>
          <cell r="G66078" t="str">
            <v>96888</v>
          </cell>
        </row>
        <row r="66079">
          <cell r="F66079" t="str">
            <v>oculan.com</v>
          </cell>
          <cell r="G66079" t="str">
            <v>96889</v>
          </cell>
        </row>
        <row r="66080">
          <cell r="F66080" t="str">
            <v>oculislabs.com</v>
          </cell>
          <cell r="G66080" t="str">
            <v>96890</v>
          </cell>
        </row>
        <row r="66081">
          <cell r="F66081" t="str">
            <v>oculispharma.com</v>
          </cell>
          <cell r="G66081" t="str">
            <v>96891</v>
          </cell>
        </row>
        <row r="66082">
          <cell r="F66082" t="str">
            <v>ocusciences.com</v>
          </cell>
          <cell r="G66082" t="str">
            <v>96892</v>
          </cell>
        </row>
        <row r="66083">
          <cell r="F66083" t="str">
            <v>ocutec.com</v>
          </cell>
          <cell r="G66083" t="str">
            <v>96893</v>
          </cell>
        </row>
        <row r="66084">
          <cell r="F66084" t="str">
            <v>ocutronics.com</v>
          </cell>
          <cell r="G66084" t="str">
            <v>96894</v>
          </cell>
        </row>
        <row r="66085">
          <cell r="F66085" t="str">
            <v>ocutx.com</v>
          </cell>
          <cell r="G66085" t="str">
            <v>96895</v>
          </cell>
        </row>
        <row r="66086">
          <cell r="F66086" t="str">
            <v>ocz.com</v>
          </cell>
          <cell r="G66086" t="str">
            <v>96896</v>
          </cell>
        </row>
        <row r="66087">
          <cell r="F66087" t="str">
            <v>odcsurgical.com</v>
          </cell>
          <cell r="G66087" t="str">
            <v>96897</v>
          </cell>
        </row>
        <row r="66088">
          <cell r="F66088" t="str">
            <v>oddcast.com</v>
          </cell>
          <cell r="G66088" t="str">
            <v>96898</v>
          </cell>
        </row>
        <row r="66089">
          <cell r="F66089" t="str">
            <v>oddpodz.com</v>
          </cell>
          <cell r="G66089" t="str">
            <v>96899</v>
          </cell>
        </row>
        <row r="66090">
          <cell r="F66090" t="str">
            <v>oddsfutures.com</v>
          </cell>
          <cell r="G66090" t="str">
            <v>96900</v>
          </cell>
        </row>
        <row r="66091">
          <cell r="F66091" t="str">
            <v>oddslife.com</v>
          </cell>
          <cell r="G66091" t="str">
            <v>96901</v>
          </cell>
        </row>
        <row r="66092">
          <cell r="F66092" t="str">
            <v>ode.org</v>
          </cell>
          <cell r="G66092" t="str">
            <v>96902</v>
          </cell>
        </row>
        <row r="66093">
          <cell r="F66093" t="str">
            <v>odegardmedia.com</v>
          </cell>
          <cell r="G66093" t="str">
            <v>96903</v>
          </cell>
        </row>
        <row r="66094">
          <cell r="F66094" t="str">
            <v>odeo.com</v>
          </cell>
          <cell r="G66094" t="str">
            <v>96904</v>
          </cell>
        </row>
        <row r="66095">
          <cell r="F66095" t="str">
            <v>odersun.com</v>
          </cell>
          <cell r="G66095" t="str">
            <v>96905</v>
          </cell>
        </row>
        <row r="66096">
          <cell r="F66096" t="str">
            <v>odinrfid.com</v>
          </cell>
          <cell r="G66096" t="str">
            <v>96906</v>
          </cell>
        </row>
        <row r="66097">
          <cell r="F66097" t="str">
            <v>odintext.com</v>
          </cell>
          <cell r="G66097" t="str">
            <v>96907</v>
          </cell>
        </row>
        <row r="66098">
          <cell r="F66098" t="str">
            <v>odnbonline.com</v>
          </cell>
          <cell r="G66098" t="str">
            <v>96908</v>
          </cell>
        </row>
        <row r="66099">
          <cell r="F66099" t="str">
            <v>odnoklassniki.ru</v>
          </cell>
          <cell r="G66099" t="str">
            <v>96909</v>
          </cell>
        </row>
        <row r="66100">
          <cell r="F66100" t="str">
            <v>odojo.com</v>
          </cell>
          <cell r="G66100" t="str">
            <v>96910</v>
          </cell>
        </row>
        <row r="66101">
          <cell r="F66101" t="str">
            <v>odoo.com</v>
          </cell>
          <cell r="G66101" t="str">
            <v>96911</v>
          </cell>
        </row>
        <row r="66102">
          <cell r="F66102" t="str">
            <v>odotech.com</v>
          </cell>
          <cell r="G66102" t="str">
            <v>96912</v>
          </cell>
        </row>
        <row r="66103">
          <cell r="F66103" t="str">
            <v>odyne.com</v>
          </cell>
          <cell r="G66103" t="str">
            <v>96913</v>
          </cell>
        </row>
        <row r="66104">
          <cell r="F66104" t="str">
            <v>odysii.com</v>
          </cell>
          <cell r="G66104" t="str">
            <v>96914</v>
          </cell>
        </row>
        <row r="66105">
          <cell r="F66105" t="str">
            <v>odysseylogistics.com</v>
          </cell>
          <cell r="G66105" t="str">
            <v>96915</v>
          </cell>
        </row>
        <row r="66106">
          <cell r="F66106" t="str">
            <v>odysseythera.com</v>
          </cell>
          <cell r="G66106" t="str">
            <v>96916</v>
          </cell>
        </row>
        <row r="66107">
          <cell r="F66107" t="str">
            <v>oeetoolkit.com</v>
          </cell>
          <cell r="G66107" t="str">
            <v>96917</v>
          </cell>
        </row>
        <row r="66108">
          <cell r="F66108" t="str">
            <v>oentregador.com.br</v>
          </cell>
          <cell r="G66108" t="str">
            <v>96918</v>
          </cell>
        </row>
        <row r="66109">
          <cell r="F66109" t="str">
            <v>oesia.com</v>
          </cell>
          <cell r="G66109" t="str">
            <v>96919</v>
          </cell>
        </row>
        <row r="66110">
          <cell r="F66110" t="str">
            <v>offandaway.com</v>
          </cell>
          <cell r="G66110" t="str">
            <v>96920</v>
          </cell>
        </row>
        <row r="66111">
          <cell r="F66111" t="str">
            <v>offbeatguides.com</v>
          </cell>
          <cell r="G66111" t="str">
            <v>96921</v>
          </cell>
        </row>
        <row r="66112">
          <cell r="F66112" t="str">
            <v>offees.com</v>
          </cell>
          <cell r="G66112" t="str">
            <v>96922</v>
          </cell>
        </row>
        <row r="66113">
          <cell r="F66113" t="str">
            <v>offerlounge.com</v>
          </cell>
          <cell r="G66113" t="str">
            <v>96923</v>
          </cell>
        </row>
        <row r="66114">
          <cell r="F66114" t="str">
            <v>offermatica.com</v>
          </cell>
          <cell r="G66114" t="str">
            <v>96924</v>
          </cell>
        </row>
        <row r="66115">
          <cell r="F66115" t="str">
            <v>offerpop.com</v>
          </cell>
          <cell r="G66115" t="str">
            <v>96925</v>
          </cell>
        </row>
        <row r="66116">
          <cell r="F66116" t="str">
            <v>offers.com</v>
          </cell>
          <cell r="G66116" t="str">
            <v>96926</v>
          </cell>
        </row>
        <row r="66117">
          <cell r="F66117" t="str">
            <v>offerti.nl</v>
          </cell>
          <cell r="G66117" t="str">
            <v>96927</v>
          </cell>
        </row>
        <row r="66118">
          <cell r="F66118" t="str">
            <v>offerum.com</v>
          </cell>
          <cell r="G66118" t="str">
            <v>96928</v>
          </cell>
        </row>
        <row r="66119">
          <cell r="F66119" t="str">
            <v>officedomain.com</v>
          </cell>
          <cell r="G66119" t="str">
            <v>96929</v>
          </cell>
        </row>
        <row r="66120">
          <cell r="F66120" t="str">
            <v>officedrop.com</v>
          </cell>
          <cell r="G66120" t="str">
            <v>96930</v>
          </cell>
        </row>
        <row r="66121">
          <cell r="F66121" t="str">
            <v>officepracticum.com</v>
          </cell>
          <cell r="G66121" t="str">
            <v>96931</v>
          </cell>
        </row>
        <row r="66122">
          <cell r="F66122" t="str">
            <v>offices2share.com</v>
          </cell>
          <cell r="G66122" t="str">
            <v>96932</v>
          </cell>
        </row>
        <row r="66123">
          <cell r="F66123" t="str">
            <v>officeworksoftware.com</v>
          </cell>
          <cell r="G66123" t="str">
            <v>96933</v>
          </cell>
        </row>
        <row r="66124">
          <cell r="F66124" t="str">
            <v>officialvirtualdj.com</v>
          </cell>
          <cell r="G66124" t="str">
            <v>96934</v>
          </cell>
        </row>
        <row r="66125">
          <cell r="F66125" t="str">
            <v>officialvirtualdjmusic.co.uk</v>
          </cell>
          <cell r="G66125" t="str">
            <v>96935</v>
          </cell>
        </row>
        <row r="66126">
          <cell r="F66126" t="str">
            <v>offroadcapital.com</v>
          </cell>
          <cell r="G66126" t="str">
            <v>96936</v>
          </cell>
        </row>
        <row r="66127">
          <cell r="F66127" t="str">
            <v>offsetoptions.com</v>
          </cell>
          <cell r="G66127" t="str">
            <v>96937</v>
          </cell>
        </row>
        <row r="66128">
          <cell r="F66128" t="str">
            <v>offsitecare.com</v>
          </cell>
          <cell r="G66128" t="str">
            <v>96938</v>
          </cell>
        </row>
        <row r="66129">
          <cell r="F66129" t="str">
            <v>offtrackplanet.com</v>
          </cell>
          <cell r="G66129" t="str">
            <v>96939</v>
          </cell>
        </row>
        <row r="66130">
          <cell r="F66130" t="str">
            <v>ofidium.com</v>
          </cell>
          <cell r="G66130" t="str">
            <v>96940</v>
          </cell>
        </row>
        <row r="66131">
          <cell r="F66131" t="str">
            <v>ofoto.com</v>
          </cell>
          <cell r="G66131" t="str">
            <v>96941</v>
          </cell>
        </row>
        <row r="66132">
          <cell r="F66132" t="str">
            <v>ogaragroup.com</v>
          </cell>
          <cell r="G66132" t="str">
            <v>96942</v>
          </cell>
        </row>
        <row r="66133">
          <cell r="F66133" t="str">
            <v>ogeda.com</v>
          </cell>
          <cell r="G66133" t="str">
            <v>96943</v>
          </cell>
        </row>
        <row r="66134">
          <cell r="F66134" t="str">
            <v>oggifinogi.com</v>
          </cell>
          <cell r="G66134" t="str">
            <v>96944</v>
          </cell>
        </row>
        <row r="66135">
          <cell r="F66135" t="str">
            <v>oginenergy.com</v>
          </cell>
          <cell r="G66135" t="str">
            <v>96945</v>
          </cell>
        </row>
        <row r="66136">
          <cell r="F66136" t="str">
            <v>ogk5.ru</v>
          </cell>
          <cell r="G66136" t="str">
            <v>96946</v>
          </cell>
        </row>
        <row r="66137">
          <cell r="F66137" t="str">
            <v>ogocateringwa.com</v>
          </cell>
          <cell r="G66137" t="str">
            <v>96947</v>
          </cell>
        </row>
        <row r="66138">
          <cell r="F66138" t="str">
            <v>ogone.com</v>
          </cell>
          <cell r="G66138" t="str">
            <v>96948</v>
          </cell>
        </row>
        <row r="66139">
          <cell r="F66139" t="str">
            <v>ogorod.com</v>
          </cell>
          <cell r="G66139" t="str">
            <v>96949</v>
          </cell>
        </row>
        <row r="66140">
          <cell r="F66140" t="str">
            <v>ogplanet.com</v>
          </cell>
          <cell r="G66140" t="str">
            <v>96950</v>
          </cell>
        </row>
        <row r="66141">
          <cell r="F66141" t="str">
            <v>ogsystems.com</v>
          </cell>
          <cell r="G66141" t="str">
            <v>96951</v>
          </cell>
        </row>
        <row r="66142">
          <cell r="F66142" t="str">
            <v>ohai.com</v>
          </cell>
          <cell r="G66142" t="str">
            <v>96952</v>
          </cell>
        </row>
        <row r="66143">
          <cell r="F66143" t="str">
            <v>ohanae.com</v>
          </cell>
          <cell r="G66143" t="str">
            <v>96953</v>
          </cell>
        </row>
        <row r="66144">
          <cell r="F66144" t="str">
            <v>ohcg.info</v>
          </cell>
          <cell r="G66144" t="str">
            <v>96954</v>
          </cell>
        </row>
        <row r="66145">
          <cell r="F66145" t="str">
            <v>ohiotoolworks.com</v>
          </cell>
          <cell r="G66145" t="str">
            <v>96955</v>
          </cell>
        </row>
        <row r="66146">
          <cell r="F66146" t="str">
            <v>ohlife.com</v>
          </cell>
          <cell r="G66146" t="str">
            <v>96956</v>
          </cell>
        </row>
        <row r="66147">
          <cell r="F66147" t="str">
            <v>ohloh.net</v>
          </cell>
          <cell r="G66147" t="str">
            <v>96957</v>
          </cell>
        </row>
        <row r="66148">
          <cell r="F66148" t="str">
            <v>ohmxbio.com</v>
          </cell>
          <cell r="G66148" t="str">
            <v>96958</v>
          </cell>
        </row>
        <row r="66149">
          <cell r="F66149" t="str">
            <v>oildex.com</v>
          </cell>
          <cell r="G66149" t="str">
            <v>96959</v>
          </cell>
        </row>
        <row r="66150">
          <cell r="F66150" t="str">
            <v>oilex.com.au</v>
          </cell>
          <cell r="G66150" t="str">
            <v>96960</v>
          </cell>
        </row>
        <row r="66151">
          <cell r="F66151" t="str">
            <v>oink.com</v>
          </cell>
          <cell r="G66151" t="str">
            <v>96961</v>
          </cell>
        </row>
        <row r="66152">
          <cell r="F66152" t="str">
            <v>oisinvkit.com</v>
          </cell>
          <cell r="G66152" t="str">
            <v>96962</v>
          </cell>
        </row>
        <row r="66153">
          <cell r="F66153" t="str">
            <v>ojooido.com</v>
          </cell>
          <cell r="G66153" t="str">
            <v>96963</v>
          </cell>
        </row>
        <row r="66154">
          <cell r="F66154" t="str">
            <v>ok-labs.com</v>
          </cell>
          <cell r="G66154" t="str">
            <v>96964</v>
          </cell>
        </row>
        <row r="66155">
          <cell r="F66155" t="str">
            <v>okairos.com</v>
          </cell>
          <cell r="G66155" t="str">
            <v>96965</v>
          </cell>
        </row>
        <row r="66156">
          <cell r="F66156" t="str">
            <v>okaycrm.com</v>
          </cell>
          <cell r="G66156" t="str">
            <v>96966</v>
          </cell>
        </row>
        <row r="66157">
          <cell r="F66157" t="str">
            <v>okbuy.com</v>
          </cell>
          <cell r="G66157" t="str">
            <v>96967</v>
          </cell>
        </row>
        <row r="66158">
          <cell r="F66158" t="str">
            <v>okcupid.com</v>
          </cell>
          <cell r="G66158" t="str">
            <v>96968</v>
          </cell>
        </row>
        <row r="66159">
          <cell r="F66159" t="str">
            <v>okena.com</v>
          </cell>
          <cell r="G66159" t="str">
            <v>96969</v>
          </cell>
        </row>
        <row r="66160">
          <cell r="F66160" t="str">
            <v>okeyko.com</v>
          </cell>
          <cell r="G66160" t="str">
            <v>96970</v>
          </cell>
        </row>
        <row r="66161">
          <cell r="F66161" t="str">
            <v>oklahomabiorefining.com</v>
          </cell>
          <cell r="G66161" t="str">
            <v>96971</v>
          </cell>
        </row>
        <row r="66162">
          <cell r="F66162" t="str">
            <v>okoaafricatours.com</v>
          </cell>
          <cell r="G66162" t="str">
            <v>96972</v>
          </cell>
        </row>
        <row r="66163">
          <cell r="F66163" t="str">
            <v>okta.com</v>
          </cell>
          <cell r="G66163" t="str">
            <v>96973</v>
          </cell>
        </row>
        <row r="66164">
          <cell r="F66164" t="str">
            <v>oktagongames.com</v>
          </cell>
          <cell r="G66164" t="str">
            <v>96974</v>
          </cell>
        </row>
        <row r="66165">
          <cell r="F66165" t="str">
            <v>oktalogic.com</v>
          </cell>
          <cell r="G66165" t="str">
            <v>96975</v>
          </cell>
        </row>
        <row r="66166">
          <cell r="F66166" t="str">
            <v>oktogo.ru</v>
          </cell>
          <cell r="G66166" t="str">
            <v>96976</v>
          </cell>
        </row>
        <row r="66167">
          <cell r="F66167" t="str">
            <v>okwave.co.jp</v>
          </cell>
          <cell r="G66167" t="str">
            <v>96977</v>
          </cell>
        </row>
        <row r="66168">
          <cell r="F66168" t="str">
            <v>olamgroup.com</v>
          </cell>
          <cell r="G66168" t="str">
            <v>96978</v>
          </cell>
        </row>
        <row r="66169">
          <cell r="F66169" t="str">
            <v>olark.com</v>
          </cell>
          <cell r="G66169" t="str">
            <v>96979</v>
          </cell>
        </row>
        <row r="66170">
          <cell r="F66170" t="str">
            <v>olaworks.com</v>
          </cell>
          <cell r="G66170" t="str">
            <v>96980</v>
          </cell>
        </row>
        <row r="66171">
          <cell r="F66171" t="str">
            <v>old.casualcollective.com</v>
          </cell>
          <cell r="G66171" t="str">
            <v>96981</v>
          </cell>
        </row>
        <row r="66172">
          <cell r="F66172" t="str">
            <v>oldchathamsheepherding.com</v>
          </cell>
          <cell r="G66172" t="str">
            <v>96982</v>
          </cell>
        </row>
        <row r="66173">
          <cell r="F66173" t="str">
            <v>oldelft.nl</v>
          </cell>
          <cell r="G66173" t="str">
            <v>96983</v>
          </cell>
        </row>
        <row r="66174">
          <cell r="F66174" t="str">
            <v>olea-medical.com</v>
          </cell>
          <cell r="G66174" t="str">
            <v>96984</v>
          </cell>
        </row>
        <row r="66175">
          <cell r="F66175" t="str">
            <v>oled-info.com</v>
          </cell>
          <cell r="G66175" t="str">
            <v>96985</v>
          </cell>
        </row>
        <row r="66176">
          <cell r="F66176" t="str">
            <v>oleole.com</v>
          </cell>
          <cell r="G66176" t="str">
            <v>96986</v>
          </cell>
        </row>
        <row r="66177">
          <cell r="F66177" t="str">
            <v>oligasis.com</v>
          </cell>
          <cell r="G66177" t="str">
            <v>96987</v>
          </cell>
        </row>
        <row r="66178">
          <cell r="F66178" t="str">
            <v>oligomerix.com</v>
          </cell>
          <cell r="G66178" t="str">
            <v>96988</v>
          </cell>
        </row>
        <row r="66179">
          <cell r="F66179" t="str">
            <v>oliolivemedical.com</v>
          </cell>
          <cell r="G66179" t="str">
            <v>96989</v>
          </cell>
        </row>
        <row r="66180">
          <cell r="F66180" t="str">
            <v>olista.com</v>
          </cell>
          <cell r="G66180" t="str">
            <v>96990</v>
          </cell>
        </row>
        <row r="66181">
          <cell r="F66181" t="str">
            <v>olive.co.uk</v>
          </cell>
          <cell r="G66181" t="str">
            <v>96991</v>
          </cell>
        </row>
        <row r="66182">
          <cell r="F66182" t="str">
            <v>olive.us</v>
          </cell>
          <cell r="G66182" t="str">
            <v>96992</v>
          </cell>
        </row>
        <row r="66183">
          <cell r="F66183" t="str">
            <v>olivesoftware.com</v>
          </cell>
          <cell r="G66183" t="str">
            <v>96993</v>
          </cell>
        </row>
        <row r="66184">
          <cell r="F66184" t="str">
            <v>olivetree.se</v>
          </cell>
          <cell r="G66184" t="str">
            <v>96994</v>
          </cell>
        </row>
        <row r="66185">
          <cell r="F66185" t="str">
            <v>olliancegroup.com</v>
          </cell>
          <cell r="G66185" t="str">
            <v>96995</v>
          </cell>
        </row>
        <row r="66186">
          <cell r="F66186" t="str">
            <v>olo.com</v>
          </cell>
          <cell r="G66186" t="str">
            <v>96996</v>
          </cell>
        </row>
        <row r="66187">
          <cell r="F66187" t="str">
            <v>olocity.com</v>
          </cell>
          <cell r="G66187" t="str">
            <v>96997</v>
          </cell>
        </row>
        <row r="66188">
          <cell r="F66188" t="str">
            <v>ology.com</v>
          </cell>
          <cell r="G66188" t="str">
            <v>96998</v>
          </cell>
        </row>
        <row r="66189">
          <cell r="F66189" t="str">
            <v>olomomo.com</v>
          </cell>
          <cell r="G66189" t="str">
            <v>96999</v>
          </cell>
        </row>
        <row r="66190">
          <cell r="F66190" t="str">
            <v>olukai.com</v>
          </cell>
          <cell r="G66190" t="str">
            <v>97000</v>
          </cell>
        </row>
        <row r="66191">
          <cell r="F66191" t="str">
            <v>olx.com</v>
          </cell>
          <cell r="G66191" t="str">
            <v>97001</v>
          </cell>
        </row>
        <row r="66192">
          <cell r="F66192" t="str">
            <v>olygose.com</v>
          </cell>
          <cell r="G66192" t="str">
            <v>97002</v>
          </cell>
        </row>
        <row r="66193">
          <cell r="F66193" t="str">
            <v>olympiagroup.in</v>
          </cell>
          <cell r="G66193" t="str">
            <v>97003</v>
          </cell>
        </row>
        <row r="66194">
          <cell r="F66194" t="str">
            <v>olymtech.com</v>
          </cell>
          <cell r="G66194" t="str">
            <v>97004</v>
          </cell>
        </row>
        <row r="66195">
          <cell r="F66195" t="str">
            <v>omada.net</v>
          </cell>
          <cell r="G66195" t="str">
            <v>97005</v>
          </cell>
        </row>
        <row r="66196">
          <cell r="F66196" t="str">
            <v>omanorix.com</v>
          </cell>
          <cell r="G66196" t="str">
            <v>97006</v>
          </cell>
        </row>
        <row r="66197">
          <cell r="F66197" t="str">
            <v>omedix.com</v>
          </cell>
          <cell r="G66197" t="str">
            <v>97007</v>
          </cell>
        </row>
        <row r="66198">
          <cell r="F66198" t="str">
            <v>omegafi.com</v>
          </cell>
          <cell r="G66198" t="str">
            <v>97008</v>
          </cell>
        </row>
        <row r="66199">
          <cell r="F66199" t="str">
            <v>omegagenesis.com</v>
          </cell>
          <cell r="G66199" t="str">
            <v>97009</v>
          </cell>
        </row>
        <row r="66200">
          <cell r="F66200" t="str">
            <v>omekinteractive.com</v>
          </cell>
          <cell r="G66200" t="str">
            <v>97010</v>
          </cell>
        </row>
        <row r="66201">
          <cell r="F66201" t="str">
            <v>omelett.es</v>
          </cell>
          <cell r="G66201" t="str">
            <v>97011</v>
          </cell>
        </row>
        <row r="66202">
          <cell r="F66202" t="str">
            <v>omeros.com</v>
          </cell>
          <cell r="G66202" t="str">
            <v>97012</v>
          </cell>
        </row>
        <row r="66203">
          <cell r="F66203" t="str">
            <v>omesoft.com</v>
          </cell>
          <cell r="G66203" t="str">
            <v>97013</v>
          </cell>
        </row>
        <row r="66204">
          <cell r="F66204" t="str">
            <v>ometrics.com</v>
          </cell>
          <cell r="G66204" t="str">
            <v>97014</v>
          </cell>
        </row>
        <row r="66205">
          <cell r="F66205" t="str">
            <v>omg.com.au</v>
          </cell>
          <cell r="G66205" t="str">
            <v>97015</v>
          </cell>
        </row>
        <row r="66206">
          <cell r="F66206" t="str">
            <v>omgili.com</v>
          </cell>
          <cell r="G66206" t="str">
            <v>97016</v>
          </cell>
        </row>
        <row r="66207">
          <cell r="F66207" t="str">
            <v>omgpop.com</v>
          </cell>
          <cell r="G66207" t="str">
            <v>97017</v>
          </cell>
        </row>
        <row r="66208">
          <cell r="F66208" t="str">
            <v>omicia.com</v>
          </cell>
          <cell r="G66208" t="str">
            <v>97018</v>
          </cell>
        </row>
        <row r="66209">
          <cell r="F66209" t="str">
            <v>omicrontech.net</v>
          </cell>
          <cell r="G66209" t="str">
            <v>97019</v>
          </cell>
        </row>
        <row r="66210">
          <cell r="F66210" t="str">
            <v>omlet.us</v>
          </cell>
          <cell r="G66210" t="str">
            <v>97020</v>
          </cell>
        </row>
        <row r="66211">
          <cell r="F66211" t="str">
            <v>omneon.com</v>
          </cell>
          <cell r="G66211" t="str">
            <v>97021</v>
          </cell>
        </row>
        <row r="66212">
          <cell r="F66212" t="str">
            <v>omni-guide.com</v>
          </cell>
          <cell r="G66212" t="str">
            <v>97022</v>
          </cell>
        </row>
        <row r="66213">
          <cell r="F66213" t="str">
            <v>omni-id.com</v>
          </cell>
          <cell r="G66213" t="str">
            <v>97023</v>
          </cell>
        </row>
        <row r="66214">
          <cell r="F66214" t="str">
            <v>omniactives.com</v>
          </cell>
          <cell r="G66214" t="str">
            <v>97024</v>
          </cell>
        </row>
        <row r="66215">
          <cell r="F66215" t="str">
            <v>omnibalm.com</v>
          </cell>
          <cell r="G66215" t="str">
            <v>97025</v>
          </cell>
        </row>
        <row r="66216">
          <cell r="F66216" t="str">
            <v>omnibiopharma.com</v>
          </cell>
          <cell r="G66216" t="str">
            <v>97026</v>
          </cell>
        </row>
        <row r="66217">
          <cell r="F66217" t="str">
            <v>omnicell.com</v>
          </cell>
          <cell r="G66217" t="str">
            <v>97027</v>
          </cell>
        </row>
        <row r="66218">
          <cell r="F66218" t="str">
            <v>omnicomm.com</v>
          </cell>
          <cell r="G66218" t="str">
            <v>97028</v>
          </cell>
        </row>
        <row r="66219">
          <cell r="F66219" t="str">
            <v>omnidrive.com</v>
          </cell>
          <cell r="G66219" t="str">
            <v>97029</v>
          </cell>
        </row>
        <row r="66220">
          <cell r="F66220" t="str">
            <v>omniearth.net</v>
          </cell>
          <cell r="G66220" t="str">
            <v>97030</v>
          </cell>
        </row>
        <row r="66221">
          <cell r="F66221" t="str">
            <v>omnient.com</v>
          </cell>
          <cell r="G66221" t="str">
            <v>97031</v>
          </cell>
        </row>
        <row r="66222">
          <cell r="F66222" t="str">
            <v>omnifone.com</v>
          </cell>
          <cell r="G66222" t="str">
            <v>97032</v>
          </cell>
        </row>
        <row r="66223">
          <cell r="F66223" t="str">
            <v>omniforcellc.com</v>
          </cell>
          <cell r="G66223" t="str">
            <v>97033</v>
          </cell>
        </row>
        <row r="66224">
          <cell r="F66224" t="str">
            <v>omnikles.com</v>
          </cell>
          <cell r="G66224" t="str">
            <v>97034</v>
          </cell>
        </row>
        <row r="66225">
          <cell r="F66225" t="str">
            <v>omnilink.com</v>
          </cell>
          <cell r="G66225" t="str">
            <v>97035</v>
          </cell>
        </row>
        <row r="66226">
          <cell r="F66226" t="str">
            <v>omniox.com</v>
          </cell>
          <cell r="G66226" t="str">
            <v>97036</v>
          </cell>
        </row>
        <row r="66227">
          <cell r="F66227" t="str">
            <v>omnipv.com</v>
          </cell>
          <cell r="G66227" t="str">
            <v>97037</v>
          </cell>
        </row>
        <row r="66228">
          <cell r="F66228" t="str">
            <v>omnisens.ch</v>
          </cell>
          <cell r="G66228" t="str">
            <v>97038</v>
          </cell>
        </row>
        <row r="66229">
          <cell r="F66229" t="str">
            <v>omnisio.com</v>
          </cell>
          <cell r="G66229" t="str">
            <v>97039</v>
          </cell>
        </row>
        <row r="66230">
          <cell r="F66230" t="str">
            <v>omnisky.com</v>
          </cell>
          <cell r="G66230" t="str">
            <v>97040</v>
          </cell>
        </row>
        <row r="66231">
          <cell r="F66231" t="str">
            <v>omnisonics.com</v>
          </cell>
          <cell r="G66231" t="str">
            <v>97041</v>
          </cell>
        </row>
        <row r="66232">
          <cell r="F66232" t="str">
            <v>omnistrat.com</v>
          </cell>
          <cell r="G66232" t="str">
            <v>97042</v>
          </cell>
        </row>
        <row r="66233">
          <cell r="F66233" t="str">
            <v>omnitrol.com</v>
          </cell>
          <cell r="G66233" t="str">
            <v>97043</v>
          </cell>
        </row>
        <row r="66234">
          <cell r="F66234" t="str">
            <v>omniture.com</v>
          </cell>
          <cell r="G66234" t="str">
            <v>97044</v>
          </cell>
        </row>
        <row r="66235">
          <cell r="F66235" t="str">
            <v>omniva.com</v>
          </cell>
          <cell r="G66235" t="str">
            <v>97045</v>
          </cell>
        </row>
        <row r="66236">
          <cell r="F66236" t="str">
            <v>omniware.com</v>
          </cell>
          <cell r="G66236" t="str">
            <v>97046</v>
          </cell>
        </row>
        <row r="66237">
          <cell r="F66237" t="str">
            <v>omprompt.com</v>
          </cell>
          <cell r="G66237" t="str">
            <v>97047</v>
          </cell>
        </row>
        <row r="66238">
          <cell r="F66238" t="str">
            <v>omrix.com</v>
          </cell>
          <cell r="G66238" t="str">
            <v>97048</v>
          </cell>
        </row>
        <row r="66239">
          <cell r="F66239" t="str">
            <v>omthera.com</v>
          </cell>
          <cell r="G66239" t="str">
            <v>97049</v>
          </cell>
        </row>
        <row r="66240">
          <cell r="F66240" t="str">
            <v>on-q-ity.com</v>
          </cell>
          <cell r="G66240" t="str">
            <v>97050</v>
          </cell>
        </row>
        <row r="66241">
          <cell r="F66241" t="str">
            <v>on2.com</v>
          </cell>
          <cell r="G66241" t="str">
            <v>97051</v>
          </cell>
        </row>
        <row r="66242">
          <cell r="F66242" t="str">
            <v>on24.com</v>
          </cell>
          <cell r="G66242" t="str">
            <v>97052</v>
          </cell>
        </row>
        <row r="66243">
          <cell r="F66243" t="str">
            <v>onapsis.com</v>
          </cell>
          <cell r="G66243" t="str">
            <v>97053</v>
          </cell>
        </row>
        <row r="66244">
          <cell r="F66244" t="str">
            <v>onaro.com</v>
          </cell>
          <cell r="G66244" t="str">
            <v>97054</v>
          </cell>
        </row>
        <row r="66245">
          <cell r="F66245" t="str">
            <v>onasset.com</v>
          </cell>
          <cell r="G66245" t="str">
            <v>97055</v>
          </cell>
        </row>
        <row r="66246">
          <cell r="F66246" t="str">
            <v>onceinnovations.com</v>
          </cell>
          <cell r="G66246" t="str">
            <v>97056</v>
          </cell>
        </row>
        <row r="66247">
          <cell r="F66247" t="str">
            <v>oncimmune.com</v>
          </cell>
          <cell r="G66247" t="str">
            <v>97057</v>
          </cell>
        </row>
        <row r="66248">
          <cell r="F66248" t="str">
            <v>oncoceutics.com</v>
          </cell>
          <cell r="G66248" t="str">
            <v>97058</v>
          </cell>
        </row>
        <row r="66249">
          <cell r="F66249" t="str">
            <v>oncodesign.com</v>
          </cell>
          <cell r="G66249" t="str">
            <v>97059</v>
          </cell>
        </row>
        <row r="66250">
          <cell r="F66250" t="str">
            <v>oncoethix.com</v>
          </cell>
          <cell r="G66250" t="str">
            <v>97060</v>
          </cell>
        </row>
        <row r="66251">
          <cell r="F66251" t="str">
            <v>oncohealthcorp.com</v>
          </cell>
          <cell r="G66251" t="str">
            <v>97061</v>
          </cell>
        </row>
        <row r="66252">
          <cell r="F66252" t="str">
            <v>oncoimmune.com</v>
          </cell>
          <cell r="G66252" t="str">
            <v>97062</v>
          </cell>
        </row>
        <row r="66253">
          <cell r="F66253" t="str">
            <v>oncolixbio.com</v>
          </cell>
          <cell r="G66253" t="str">
            <v>97063</v>
          </cell>
        </row>
        <row r="66254">
          <cell r="F66254" t="str">
            <v>oncologyanalytics.com</v>
          </cell>
          <cell r="G66254" t="str">
            <v>97064</v>
          </cell>
        </row>
        <row r="66255">
          <cell r="F66255" t="str">
            <v>oncomark.com</v>
          </cell>
          <cell r="G66255" t="str">
            <v>97065</v>
          </cell>
        </row>
        <row r="66256">
          <cell r="F66256" t="str">
            <v>oncomed.com</v>
          </cell>
          <cell r="G66256" t="str">
            <v>97066</v>
          </cell>
        </row>
        <row r="66257">
          <cell r="F66257" t="str">
            <v>onconova.com</v>
          </cell>
          <cell r="G66257" t="str">
            <v>97067</v>
          </cell>
        </row>
        <row r="66258">
          <cell r="F66258" t="str">
            <v>oncopeptides.se</v>
          </cell>
          <cell r="G66258" t="str">
            <v>97068</v>
          </cell>
        </row>
        <row r="66259">
          <cell r="F66259" t="str">
            <v>oncoregolf.com</v>
          </cell>
          <cell r="G66259" t="str">
            <v>97069</v>
          </cell>
        </row>
        <row r="66260">
          <cell r="F66260" t="str">
            <v>oncos.com</v>
          </cell>
          <cell r="G66260" t="str">
            <v>97070</v>
          </cell>
        </row>
        <row r="66261">
          <cell r="F66261" t="str">
            <v>oncoscope.com</v>
          </cell>
          <cell r="G66261" t="str">
            <v>97071</v>
          </cell>
        </row>
        <row r="66262">
          <cell r="F66262" t="str">
            <v>oncovista.com</v>
          </cell>
          <cell r="G66262" t="str">
            <v>97072</v>
          </cell>
        </row>
        <row r="66263">
          <cell r="F66263" t="str">
            <v>oncure.com</v>
          </cell>
          <cell r="G66263" t="str">
            <v>97073</v>
          </cell>
        </row>
        <row r="66264">
          <cell r="F66264" t="str">
            <v>ondavia.com</v>
          </cell>
          <cell r="G66264" t="str">
            <v>97074</v>
          </cell>
        </row>
        <row r="66265">
          <cell r="F66265" t="str">
            <v>ondaxinc.com</v>
          </cell>
          <cell r="G66265" t="str">
            <v>97075</v>
          </cell>
        </row>
        <row r="66266">
          <cell r="F66266" t="str">
            <v>ondeck.com</v>
          </cell>
          <cell r="G66266" t="str">
            <v>97076</v>
          </cell>
        </row>
        <row r="66267">
          <cell r="F66267" t="str">
            <v>ondeego.com</v>
          </cell>
          <cell r="G66267" t="str">
            <v>97077</v>
          </cell>
        </row>
        <row r="66268">
          <cell r="F66268" t="str">
            <v>ondemandinc.com</v>
          </cell>
          <cell r="G66268" t="str">
            <v>97078</v>
          </cell>
        </row>
        <row r="66269">
          <cell r="F66269" t="str">
            <v>ondemandtx.com</v>
          </cell>
          <cell r="G66269" t="str">
            <v>97079</v>
          </cell>
        </row>
        <row r="66270">
          <cell r="F66270" t="str">
            <v>ondeviceresearch.com</v>
          </cell>
          <cell r="G66270" t="str">
            <v>97080</v>
          </cell>
        </row>
        <row r="66271">
          <cell r="F66271" t="str">
            <v>ondialog.com</v>
          </cell>
          <cell r="G66271" t="str">
            <v>97081</v>
          </cell>
        </row>
        <row r="66272">
          <cell r="F66272" t="str">
            <v>ondinebio.com</v>
          </cell>
          <cell r="G66272" t="str">
            <v>97082</v>
          </cell>
        </row>
        <row r="66273">
          <cell r="F66273" t="str">
            <v>ondore.com</v>
          </cell>
          <cell r="G66273" t="str">
            <v>97083</v>
          </cell>
        </row>
        <row r="66274">
          <cell r="F66274" t="str">
            <v>one-change.net</v>
          </cell>
          <cell r="G66274" t="str">
            <v>97084</v>
          </cell>
        </row>
        <row r="66275">
          <cell r="F66275" t="str">
            <v>one-song.com</v>
          </cell>
          <cell r="G66275" t="str">
            <v>97085</v>
          </cell>
        </row>
        <row r="66276">
          <cell r="F66276" t="str">
            <v>one.com</v>
          </cell>
          <cell r="G66276" t="str">
            <v>97086</v>
          </cell>
        </row>
        <row r="66277">
          <cell r="F66277" t="str">
            <v>one2many.eu</v>
          </cell>
          <cell r="G66277" t="str">
            <v>97087</v>
          </cell>
        </row>
        <row r="66278">
          <cell r="F66278" t="str">
            <v>one97.com</v>
          </cell>
          <cell r="G66278" t="str">
            <v>97088</v>
          </cell>
        </row>
        <row r="66279">
          <cell r="F66279" t="str">
            <v>oneaccess-net.com</v>
          </cell>
          <cell r="G66279" t="str">
            <v>97089</v>
          </cell>
        </row>
        <row r="66280">
          <cell r="F66280" t="str">
            <v>oneapm.com</v>
          </cell>
          <cell r="G66280" t="str">
            <v>97090</v>
          </cell>
        </row>
        <row r="66281">
          <cell r="F66281" t="str">
            <v>onebox.com</v>
          </cell>
          <cell r="G66281" t="str">
            <v>97091</v>
          </cell>
        </row>
        <row r="66282">
          <cell r="F66282" t="str">
            <v>onecallcm.com</v>
          </cell>
          <cell r="G66282" t="str">
            <v>97092</v>
          </cell>
        </row>
        <row r="66283">
          <cell r="F66283" t="str">
            <v>onechannel.net</v>
          </cell>
          <cell r="G66283" t="str">
            <v>97093</v>
          </cell>
        </row>
        <row r="66284">
          <cell r="F66284" t="str">
            <v>onechipphotonics.com</v>
          </cell>
          <cell r="G66284" t="str">
            <v>97094</v>
          </cell>
        </row>
        <row r="66285">
          <cell r="F66285" t="str">
            <v>oneclickcommissions.com</v>
          </cell>
          <cell r="G66285" t="str">
            <v>97095</v>
          </cell>
        </row>
        <row r="66286">
          <cell r="F66286" t="str">
            <v>oneclip.com</v>
          </cell>
          <cell r="G66286" t="str">
            <v>97096</v>
          </cell>
        </row>
        <row r="66287">
          <cell r="F66287" t="str">
            <v>onecore.com</v>
          </cell>
          <cell r="G66287" t="str">
            <v>97097</v>
          </cell>
        </row>
        <row r="66288">
          <cell r="F66288" t="str">
            <v>onecosmos.net</v>
          </cell>
          <cell r="G66288" t="str">
            <v>97098</v>
          </cell>
        </row>
        <row r="66289">
          <cell r="F66289" t="str">
            <v>onecubicle.com</v>
          </cell>
          <cell r="G66289" t="str">
            <v>97099</v>
          </cell>
        </row>
        <row r="66290">
          <cell r="F66290" t="str">
            <v>onedrum.com</v>
          </cell>
          <cell r="G66290" t="str">
            <v>97100</v>
          </cell>
        </row>
        <row r="66291">
          <cell r="F66291" t="str">
            <v>oneenergyrenewables.com</v>
          </cell>
          <cell r="G66291" t="str">
            <v>97101</v>
          </cell>
        </row>
        <row r="66292">
          <cell r="F66292" t="str">
            <v>oneenergywind.com</v>
          </cell>
          <cell r="G66292" t="str">
            <v>97102</v>
          </cell>
        </row>
        <row r="66293">
          <cell r="F66293" t="str">
            <v>onefinestay.com</v>
          </cell>
          <cell r="G66293" t="str">
            <v>97103</v>
          </cell>
        </row>
        <row r="66294">
          <cell r="F66294" t="str">
            <v>onefootball.com</v>
          </cell>
          <cell r="G66294" t="str">
            <v>97104</v>
          </cell>
        </row>
        <row r="66295">
          <cell r="F66295" t="str">
            <v>oneforty.com</v>
          </cell>
          <cell r="G66295" t="str">
            <v>97105</v>
          </cell>
        </row>
        <row r="66296">
          <cell r="F66296" t="str">
            <v>onegamecard.com</v>
          </cell>
          <cell r="G66296" t="str">
            <v>97106</v>
          </cell>
        </row>
        <row r="66297">
          <cell r="F66297" t="str">
            <v>onehealth.com</v>
          </cell>
          <cell r="G66297" t="str">
            <v>97107</v>
          </cell>
        </row>
        <row r="66298">
          <cell r="F66298" t="str">
            <v>onehopewine.com</v>
          </cell>
          <cell r="G66298" t="str">
            <v>97108</v>
          </cell>
        </row>
        <row r="66299">
          <cell r="F66299" t="str">
            <v>onehourtranslation.com</v>
          </cell>
          <cell r="G66299" t="str">
            <v>97109</v>
          </cell>
        </row>
        <row r="66300">
          <cell r="F66300" t="str">
            <v>onehub.com</v>
          </cell>
          <cell r="G66300" t="str">
            <v>97110</v>
          </cell>
        </row>
        <row r="66301">
          <cell r="F66301" t="str">
            <v>oneincsystems.com</v>
          </cell>
          <cell r="G66301" t="str">
            <v>97111</v>
          </cell>
        </row>
        <row r="66302">
          <cell r="F66302" t="str">
            <v>oneindia.in</v>
          </cell>
          <cell r="G66302" t="str">
            <v>97112</v>
          </cell>
        </row>
        <row r="66303">
          <cell r="F66303" t="str">
            <v>onekingslane.com</v>
          </cell>
          <cell r="G66303" t="str">
            <v>97113</v>
          </cell>
        </row>
        <row r="66304">
          <cell r="F66304" t="str">
            <v>onekreate.com</v>
          </cell>
          <cell r="G66304" t="str">
            <v>97114</v>
          </cell>
        </row>
        <row r="66305">
          <cell r="F66305" t="str">
            <v>onellama.com</v>
          </cell>
          <cell r="G66305" t="str">
            <v>97115</v>
          </cell>
        </row>
        <row r="66306">
          <cell r="F66306" t="str">
            <v>onelogos.com</v>
          </cell>
          <cell r="G66306" t="str">
            <v>97116</v>
          </cell>
        </row>
        <row r="66307">
          <cell r="F66307" t="str">
            <v>onemediaplace.com</v>
          </cell>
          <cell r="G66307" t="str">
            <v>97117</v>
          </cell>
        </row>
        <row r="66308">
          <cell r="F66308" t="str">
            <v>onemedical.com</v>
          </cell>
          <cell r="G66308" t="str">
            <v>97118</v>
          </cell>
        </row>
        <row r="66309">
          <cell r="F66309" t="str">
            <v>onemedicalpassportcompany.com</v>
          </cell>
          <cell r="G66309" t="str">
            <v>97119</v>
          </cell>
        </row>
        <row r="66310">
          <cell r="F66310" t="str">
            <v>onemovetechnologies.com</v>
          </cell>
          <cell r="G66310" t="str">
            <v>97120</v>
          </cell>
        </row>
        <row r="66311">
          <cell r="F66311" t="str">
            <v>oneneck.com</v>
          </cell>
          <cell r="G66311" t="str">
            <v>97121</v>
          </cell>
        </row>
        <row r="66312">
          <cell r="F66312" t="str">
            <v>onepin.com</v>
          </cell>
          <cell r="G66312" t="str">
            <v>97122</v>
          </cell>
        </row>
        <row r="66313">
          <cell r="F66313" t="str">
            <v>onepipeline.com</v>
          </cell>
          <cell r="G66313" t="str">
            <v>97123</v>
          </cell>
        </row>
        <row r="66314">
          <cell r="F66314" t="str">
            <v>oneriot.com</v>
          </cell>
          <cell r="G66314" t="str">
            <v>97124</v>
          </cell>
        </row>
        <row r="66315">
          <cell r="F66315" t="str">
            <v>oneroof.com</v>
          </cell>
          <cell r="G66315" t="str">
            <v>97125</v>
          </cell>
        </row>
        <row r="66316">
          <cell r="F66316" t="str">
            <v>oneroofenergy.com</v>
          </cell>
          <cell r="G66316" t="str">
            <v>97126</v>
          </cell>
        </row>
        <row r="66317">
          <cell r="F66317" t="str">
            <v>oneroomrate.com</v>
          </cell>
          <cell r="G66317" t="str">
            <v>97127</v>
          </cell>
        </row>
        <row r="66318">
          <cell r="F66318" t="str">
            <v>oneseason.com</v>
          </cell>
          <cell r="G66318" t="str">
            <v>97128</v>
          </cell>
        </row>
        <row r="66319">
          <cell r="F66319" t="str">
            <v>oneshield.com</v>
          </cell>
          <cell r="G66319" t="str">
            <v>97129</v>
          </cell>
        </row>
        <row r="66320">
          <cell r="F66320" t="str">
            <v>onesoft.com</v>
          </cell>
          <cell r="G66320" t="str">
            <v>97130</v>
          </cell>
        </row>
        <row r="66321">
          <cell r="F66321" t="str">
            <v>onesourcenetworks.com</v>
          </cell>
          <cell r="G66321" t="str">
            <v>97131</v>
          </cell>
        </row>
        <row r="66322">
          <cell r="F66322" t="str">
            <v>onesourcerelocation.com</v>
          </cell>
          <cell r="G66322" t="str">
            <v>97132</v>
          </cell>
        </row>
        <row r="66323">
          <cell r="F66323" t="str">
            <v>onesourcewater.net</v>
          </cell>
          <cell r="G66323" t="str">
            <v>97133</v>
          </cell>
        </row>
        <row r="66324">
          <cell r="F66324" t="str">
            <v>onespin-solutions.com</v>
          </cell>
          <cell r="G66324" t="str">
            <v>97134</v>
          </cell>
        </row>
        <row r="66325">
          <cell r="F66325" t="str">
            <v>onespot.com</v>
          </cell>
          <cell r="G66325" t="str">
            <v>97135</v>
          </cell>
        </row>
        <row r="66326">
          <cell r="F66326" t="str">
            <v>onestockhome.com</v>
          </cell>
          <cell r="G66326" t="str">
            <v>97136</v>
          </cell>
        </row>
        <row r="66327">
          <cell r="F66327" t="str">
            <v>onestop.com</v>
          </cell>
          <cell r="G66327" t="str">
            <v>97137</v>
          </cell>
        </row>
        <row r="66328">
          <cell r="F66328" t="str">
            <v>onestopsystems.com</v>
          </cell>
          <cell r="G66328" t="str">
            <v>97138</v>
          </cell>
        </row>
        <row r="66329">
          <cell r="F66329" t="str">
            <v>onestopweb.com.au</v>
          </cell>
          <cell r="G66329" t="str">
            <v>97139</v>
          </cell>
        </row>
        <row r="66330">
          <cell r="F66330" t="str">
            <v>onesuninc.com</v>
          </cell>
          <cell r="G66330" t="str">
            <v>97140</v>
          </cell>
        </row>
        <row r="66331">
          <cell r="F66331" t="str">
            <v>onetoonetext.com</v>
          </cell>
          <cell r="G66331" t="str">
            <v>97141</v>
          </cell>
        </row>
        <row r="66332">
          <cell r="F66332" t="str">
            <v>onetouch.cn</v>
          </cell>
          <cell r="G66332" t="str">
            <v>97142</v>
          </cell>
        </row>
        <row r="66333">
          <cell r="F66333" t="str">
            <v>onetouchpurchasing.com</v>
          </cell>
          <cell r="G66333" t="str">
            <v>97143</v>
          </cell>
        </row>
        <row r="66334">
          <cell r="F66334" t="str">
            <v>onetruemedia.com</v>
          </cell>
          <cell r="G66334" t="str">
            <v>97144</v>
          </cell>
        </row>
        <row r="66335">
          <cell r="F66335" t="str">
            <v>oneviewhealthcare.com</v>
          </cell>
          <cell r="G66335" t="str">
            <v>97145</v>
          </cell>
        </row>
        <row r="66336">
          <cell r="F66336" t="str">
            <v>onewed.com</v>
          </cell>
          <cell r="G66336" t="str">
            <v>97146</v>
          </cell>
        </row>
        <row r="66337">
          <cell r="F66337" t="str">
            <v>onewire.com</v>
          </cell>
          <cell r="G66337" t="str">
            <v>97147</v>
          </cell>
        </row>
        <row r="66338">
          <cell r="F66338" t="str">
            <v>oneworldnetworks.com</v>
          </cell>
          <cell r="G66338" t="str">
            <v>97148</v>
          </cell>
        </row>
        <row r="66339">
          <cell r="F66339" t="str">
            <v>oneworldsoftware.com</v>
          </cell>
          <cell r="G66339" t="str">
            <v>97149</v>
          </cell>
        </row>
        <row r="66340">
          <cell r="F66340" t="str">
            <v>oneworldvirtual.com</v>
          </cell>
          <cell r="G66340" t="str">
            <v>97150</v>
          </cell>
        </row>
        <row r="66341">
          <cell r="F66341" t="str">
            <v>onfarm.com</v>
          </cell>
          <cell r="G66341" t="str">
            <v>97151</v>
          </cell>
        </row>
        <row r="66342">
          <cell r="F66342" t="str">
            <v>onforce.com</v>
          </cell>
          <cell r="G66342" t="str">
            <v>97152</v>
          </cell>
        </row>
        <row r="66343">
          <cell r="F66343" t="str">
            <v>onformonics.com</v>
          </cell>
          <cell r="G66343" t="str">
            <v>97153</v>
          </cell>
        </row>
        <row r="66344">
          <cell r="F66344" t="str">
            <v>ongreen.com</v>
          </cell>
          <cell r="G66344" t="str">
            <v>97154</v>
          </cell>
        </row>
        <row r="66345">
          <cell r="F66345" t="str">
            <v>onhealth.com</v>
          </cell>
          <cell r="G66345" t="str">
            <v>97155</v>
          </cell>
        </row>
        <row r="66346">
          <cell r="F66346" t="str">
            <v>onicorp.com</v>
          </cell>
          <cell r="G66346" t="str">
            <v>97156</v>
          </cell>
        </row>
        <row r="66347">
          <cell r="F66347" t="str">
            <v>onixmicrosystems.com</v>
          </cell>
          <cell r="G66347" t="str">
            <v>97157</v>
          </cell>
        </row>
        <row r="66348">
          <cell r="F66348" t="str">
            <v>onjusindia.com</v>
          </cell>
          <cell r="G66348" t="str">
            <v>97158</v>
          </cell>
        </row>
        <row r="66349">
          <cell r="F66349" t="str">
            <v>onlineagility.com</v>
          </cell>
          <cell r="G66349" t="str">
            <v>97159</v>
          </cell>
        </row>
        <row r="66350">
          <cell r="F66350" t="str">
            <v>onlinebackupcompany.com</v>
          </cell>
          <cell r="G66350" t="str">
            <v>97160</v>
          </cell>
        </row>
        <row r="66351">
          <cell r="F66351" t="str">
            <v>onlinechoice.com</v>
          </cell>
          <cell r="G66351" t="str">
            <v>97161</v>
          </cell>
        </row>
        <row r="66352">
          <cell r="F66352" t="str">
            <v>onlineprinters.com</v>
          </cell>
          <cell r="G66352" t="str">
            <v>97162</v>
          </cell>
        </row>
        <row r="66353">
          <cell r="F66353" t="str">
            <v>onlinesheetmusic.com</v>
          </cell>
          <cell r="G66353" t="str">
            <v>97163</v>
          </cell>
        </row>
        <row r="66354">
          <cell r="F66354" t="str">
            <v>onlive.com</v>
          </cell>
          <cell r="G66354" t="str">
            <v>97164</v>
          </cell>
        </row>
        <row r="66355">
          <cell r="F66355" t="str">
            <v>onloan.com</v>
          </cell>
          <cell r="G66355" t="str">
            <v>97165</v>
          </cell>
        </row>
        <row r="66356">
          <cell r="F66356" t="str">
            <v>only-apartments.com</v>
          </cell>
          <cell r="G66356" t="str">
            <v>97166</v>
          </cell>
        </row>
        <row r="66357">
          <cell r="F66357" t="str">
            <v>onlynaturalpet.com</v>
          </cell>
          <cell r="G66357" t="str">
            <v>97167</v>
          </cell>
        </row>
        <row r="66358">
          <cell r="F66358" t="str">
            <v>onna.com</v>
          </cell>
          <cell r="G66358" t="str">
            <v>97168</v>
          </cell>
        </row>
        <row r="66359">
          <cell r="F66359" t="str">
            <v>onnetworks.com</v>
          </cell>
          <cell r="G66359" t="str">
            <v>97169</v>
          </cell>
        </row>
        <row r="66360">
          <cell r="F66360" t="str">
            <v>onosys.com</v>
          </cell>
          <cell r="G66360" t="str">
            <v>97170</v>
          </cell>
        </row>
        <row r="66361">
          <cell r="F66361" t="str">
            <v>onpage.com</v>
          </cell>
          <cell r="G66361" t="str">
            <v>97171</v>
          </cell>
        </row>
        <row r="66362">
          <cell r="F66362" t="str">
            <v>onpathtech.com</v>
          </cell>
          <cell r="G66362" t="str">
            <v>97172</v>
          </cell>
        </row>
        <row r="66363">
          <cell r="F66363" t="str">
            <v>onpointmd.com</v>
          </cell>
          <cell r="G66363" t="str">
            <v>97173</v>
          </cell>
        </row>
        <row r="66364">
          <cell r="F66364" t="str">
            <v>onqueuetechnologies.com</v>
          </cell>
          <cell r="G66364" t="str">
            <v>97174</v>
          </cell>
        </row>
        <row r="66365">
          <cell r="F66365" t="str">
            <v>onrequestimages.com</v>
          </cell>
          <cell r="G66365" t="str">
            <v>97175</v>
          </cell>
        </row>
        <row r="66366">
          <cell r="F66366" t="str">
            <v>ons.ee</v>
          </cell>
          <cell r="G66366" t="str">
            <v>97176</v>
          </cell>
        </row>
        <row r="66367">
          <cell r="F66367" t="str">
            <v>onscan.com</v>
          </cell>
          <cell r="G66367" t="str">
            <v>97177</v>
          </cell>
        </row>
        <row r="66368">
          <cell r="F66368" t="str">
            <v>onshift.com</v>
          </cell>
          <cell r="G66368" t="str">
            <v>97178</v>
          </cell>
        </row>
        <row r="66369">
          <cell r="F66369" t="str">
            <v>onsitecareclinics.com</v>
          </cell>
          <cell r="G66369" t="str">
            <v>97179</v>
          </cell>
        </row>
        <row r="66370">
          <cell r="F66370" t="str">
            <v>onsiteert.com</v>
          </cell>
          <cell r="G66370" t="str">
            <v>97180</v>
          </cell>
        </row>
        <row r="66371">
          <cell r="F66371" t="str">
            <v>onsitehealth.com</v>
          </cell>
          <cell r="G66371" t="str">
            <v>97181</v>
          </cell>
        </row>
        <row r="66372">
          <cell r="F66372" t="str">
            <v>onsomble.com</v>
          </cell>
          <cell r="G66372" t="str">
            <v>97182</v>
          </cell>
        </row>
        <row r="66373">
          <cell r="F66373" t="str">
            <v>onstate.com</v>
          </cell>
          <cell r="G66373" t="str">
            <v>97183</v>
          </cell>
        </row>
        <row r="66374">
          <cell r="F66374" t="str">
            <v>onstor.com</v>
          </cell>
          <cell r="G66374" t="str">
            <v>97184</v>
          </cell>
        </row>
        <row r="66375">
          <cell r="F66375" t="str">
            <v>onstreammedia.com</v>
          </cell>
          <cell r="G66375" t="str">
            <v>97185</v>
          </cell>
        </row>
        <row r="66376">
          <cell r="F66376" t="str">
            <v>ontela.com</v>
          </cell>
          <cell r="G66376" t="str">
            <v>97186</v>
          </cell>
        </row>
        <row r="66377">
          <cell r="F66377" t="str">
            <v>ontheroad.to</v>
          </cell>
          <cell r="G66377" t="str">
            <v>97187</v>
          </cell>
        </row>
        <row r="66378">
          <cell r="F66378" t="str">
            <v>onthespotsystems.com</v>
          </cell>
          <cell r="G66378" t="str">
            <v>97188</v>
          </cell>
        </row>
        <row r="66379">
          <cell r="F66379" t="str">
            <v>ontopx.com</v>
          </cell>
          <cell r="G66379" t="str">
            <v>97189</v>
          </cell>
        </row>
        <row r="66380">
          <cell r="F66380" t="str">
            <v>ontos.com</v>
          </cell>
          <cell r="G66380" t="str">
            <v>97190</v>
          </cell>
        </row>
        <row r="66381">
          <cell r="F66381" t="str">
            <v>ontotext.com</v>
          </cell>
          <cell r="G66381" t="str">
            <v>97191</v>
          </cell>
        </row>
        <row r="66382">
          <cell r="F66382" t="str">
            <v>ontrackimaging.com</v>
          </cell>
          <cell r="G66382" t="str">
            <v>97192</v>
          </cell>
        </row>
        <row r="66383">
          <cell r="F66383" t="str">
            <v>ontraksoftware.com</v>
          </cell>
          <cell r="G66383" t="str">
            <v>97193</v>
          </cell>
        </row>
        <row r="66384">
          <cell r="F66384" t="str">
            <v>ontraport.com</v>
          </cell>
          <cell r="G66384" t="str">
            <v>97194</v>
          </cell>
        </row>
        <row r="66385">
          <cell r="F66385" t="str">
            <v>ontuitive.com</v>
          </cell>
          <cell r="G66385" t="str">
            <v>97195</v>
          </cell>
        </row>
        <row r="66386">
          <cell r="F66386" t="str">
            <v>onvia.com</v>
          </cell>
          <cell r="G66386" t="str">
            <v>97196</v>
          </cell>
        </row>
        <row r="66387">
          <cell r="F66387" t="str">
            <v>onvista-group.de</v>
          </cell>
          <cell r="G66387" t="str">
            <v>97197</v>
          </cell>
        </row>
        <row r="66388">
          <cell r="F66388" t="str">
            <v>onvocal.com</v>
          </cell>
          <cell r="G66388" t="str">
            <v>97198</v>
          </cell>
        </row>
        <row r="66389">
          <cell r="F66389" t="str">
            <v>onwardhealthcare.com</v>
          </cell>
          <cell r="G66389" t="str">
            <v>97199</v>
          </cell>
        </row>
        <row r="66390">
          <cell r="F66390" t="str">
            <v>onxlti.com</v>
          </cell>
          <cell r="G66390" t="str">
            <v>97200</v>
          </cell>
        </row>
        <row r="66391">
          <cell r="F66391" t="str">
            <v>onyvax.com</v>
          </cell>
          <cell r="G66391" t="str">
            <v>97201</v>
          </cell>
        </row>
        <row r="66392">
          <cell r="F66392" t="str">
            <v>onyx.net</v>
          </cell>
          <cell r="G66392" t="str">
            <v>97202</v>
          </cell>
        </row>
        <row r="66393">
          <cell r="F66393" t="str">
            <v>onyxsolar.com</v>
          </cell>
          <cell r="G66393" t="str">
            <v>97203</v>
          </cell>
        </row>
        <row r="66394">
          <cell r="F66394" t="str">
            <v>onzo.com</v>
          </cell>
          <cell r="G66394" t="str">
            <v>97204</v>
          </cell>
        </row>
        <row r="66395">
          <cell r="F66395" t="str">
            <v>oodle.com</v>
          </cell>
          <cell r="G66395" t="str">
            <v>97205</v>
          </cell>
        </row>
        <row r="66396">
          <cell r="F66396" t="str">
            <v>oodrive.com</v>
          </cell>
          <cell r="G66396" t="str">
            <v>97206</v>
          </cell>
        </row>
        <row r="66397">
          <cell r="F66397" t="str">
            <v>oogave.com</v>
          </cell>
          <cell r="G66397" t="str">
            <v>97207</v>
          </cell>
        </row>
        <row r="66398">
          <cell r="F66398" t="str">
            <v>oohilove.com</v>
          </cell>
          <cell r="G66398" t="str">
            <v>97208</v>
          </cell>
        </row>
        <row r="66399">
          <cell r="F66399" t="str">
            <v>oolblue.com</v>
          </cell>
          <cell r="G66399" t="str">
            <v>97209</v>
          </cell>
        </row>
        <row r="66400">
          <cell r="F66400" t="str">
            <v>ooma.com</v>
          </cell>
          <cell r="G66400" t="str">
            <v>97210</v>
          </cell>
        </row>
        <row r="66401">
          <cell r="F66401" t="str">
            <v>oonair.net</v>
          </cell>
          <cell r="G66401" t="str">
            <v>97211</v>
          </cell>
        </row>
        <row r="66402">
          <cell r="F66402" t="str">
            <v>oooferton.com</v>
          </cell>
          <cell r="G66402" t="str">
            <v>97212</v>
          </cell>
        </row>
        <row r="66403">
          <cell r="F66403" t="str">
            <v>oorjafuelcells.com</v>
          </cell>
          <cell r="G66403" t="str">
            <v>97213</v>
          </cell>
        </row>
        <row r="66404">
          <cell r="F66404" t="str">
            <v>ooyala.com</v>
          </cell>
          <cell r="G66404" t="str">
            <v>97214</v>
          </cell>
        </row>
        <row r="66405">
          <cell r="F66405" t="str">
            <v>op5.com</v>
          </cell>
          <cell r="G66405" t="str">
            <v>97215</v>
          </cell>
        </row>
        <row r="66406">
          <cell r="F66406" t="str">
            <v>opalis.com</v>
          </cell>
          <cell r="G66406" t="str">
            <v>97216</v>
          </cell>
        </row>
        <row r="66407">
          <cell r="F66407" t="str">
            <v>opality.co.za</v>
          </cell>
          <cell r="G66407" t="str">
            <v>97217</v>
          </cell>
        </row>
        <row r="66408">
          <cell r="F66408" t="str">
            <v>opanga.com</v>
          </cell>
          <cell r="G66408" t="str">
            <v>97218</v>
          </cell>
        </row>
        <row r="66409">
          <cell r="F66409" t="str">
            <v>opax.com</v>
          </cell>
          <cell r="G66409" t="str">
            <v>97219</v>
          </cell>
        </row>
        <row r="66410">
          <cell r="F66410" t="str">
            <v>opeepl.com</v>
          </cell>
          <cell r="G66410" t="str">
            <v>97220</v>
          </cell>
        </row>
        <row r="66411">
          <cell r="F66411" t="str">
            <v>open-silicon.com</v>
          </cell>
          <cell r="G66411" t="str">
            <v>97221</v>
          </cell>
        </row>
        <row r="66412">
          <cell r="F66412" t="str">
            <v>open-xchange.com</v>
          </cell>
          <cell r="G66412" t="str">
            <v>97222</v>
          </cell>
        </row>
        <row r="66413">
          <cell r="F66413" t="str">
            <v>openadvance.com</v>
          </cell>
          <cell r="G66413" t="str">
            <v>97223</v>
          </cell>
        </row>
        <row r="66414">
          <cell r="F66414" t="str">
            <v>openair.com</v>
          </cell>
          <cell r="G66414" t="str">
            <v>97224</v>
          </cell>
        </row>
        <row r="66415">
          <cell r="F66415" t="str">
            <v>openauto.com</v>
          </cell>
          <cell r="G66415" t="str">
            <v>97225</v>
          </cell>
        </row>
        <row r="66416">
          <cell r="F66416" t="str">
            <v>openbook.net</v>
          </cell>
          <cell r="G66416" t="str">
            <v>97226</v>
          </cell>
        </row>
        <row r="66417">
          <cell r="F66417" t="str">
            <v>openbravo.com</v>
          </cell>
          <cell r="G66417" t="str">
            <v>97227</v>
          </cell>
        </row>
        <row r="66418">
          <cell r="F66418" t="str">
            <v>openbsdfoundation.org</v>
          </cell>
          <cell r="G66418" t="str">
            <v>97228</v>
          </cell>
        </row>
        <row r="66419">
          <cell r="F66419" t="str">
            <v>openclassrooms.com</v>
          </cell>
          <cell r="G66419" t="str">
            <v>97229</v>
          </cell>
        </row>
        <row r="66420">
          <cell r="F66420" t="str">
            <v>opencloud.com</v>
          </cell>
          <cell r="G66420" t="str">
            <v>97230</v>
          </cell>
        </row>
        <row r="66421">
          <cell r="F66421" t="str">
            <v>openclovis.com</v>
          </cell>
          <cell r="G66421" t="str">
            <v>97231</v>
          </cell>
        </row>
        <row r="66422">
          <cell r="F66422" t="str">
            <v>opencola.com</v>
          </cell>
          <cell r="G66422" t="str">
            <v>97232</v>
          </cell>
        </row>
        <row r="66423">
          <cell r="F66423" t="str">
            <v>opendisc.net</v>
          </cell>
          <cell r="G66423" t="str">
            <v>97233</v>
          </cell>
        </row>
        <row r="66424">
          <cell r="F66424" t="str">
            <v>opendns.com</v>
          </cell>
          <cell r="G66424" t="str">
            <v>97234</v>
          </cell>
        </row>
        <row r="66425">
          <cell r="F66425" t="str">
            <v>opendrive.com</v>
          </cell>
          <cell r="G66425" t="str">
            <v>97235</v>
          </cell>
        </row>
        <row r="66426">
          <cell r="F66426" t="str">
            <v>openenergi.com</v>
          </cell>
          <cell r="G66426" t="str">
            <v>97236</v>
          </cell>
        </row>
        <row r="66427">
          <cell r="F66427" t="str">
            <v>openenglish.com</v>
          </cell>
          <cell r="G66427" t="str">
            <v>97237</v>
          </cell>
        </row>
        <row r="66428">
          <cell r="F66428" t="str">
            <v>openet.com</v>
          </cell>
          <cell r="G66428" t="str">
            <v>97238</v>
          </cell>
        </row>
        <row r="66429">
          <cell r="F66429" t="str">
            <v>openexc.com</v>
          </cell>
          <cell r="G66429" t="str">
            <v>97239</v>
          </cell>
        </row>
        <row r="66430">
          <cell r="F66430" t="str">
            <v>openfeint.com</v>
          </cell>
          <cell r="G66430" t="str">
            <v>97240</v>
          </cell>
        </row>
        <row r="66431">
          <cell r="F66431" t="str">
            <v>openfinance.es</v>
          </cell>
          <cell r="G66431" t="str">
            <v>97241</v>
          </cell>
        </row>
        <row r="66432">
          <cell r="F66432" t="str">
            <v>opengamma.com</v>
          </cell>
          <cell r="G66432" t="str">
            <v>97242</v>
          </cell>
        </row>
        <row r="66433">
          <cell r="F66433" t="str">
            <v>openglobe.net</v>
          </cell>
          <cell r="G66433" t="str">
            <v>97243</v>
          </cell>
        </row>
        <row r="66434">
          <cell r="F66434" t="str">
            <v>openharbor.com</v>
          </cell>
          <cell r="G66434" t="str">
            <v>97244</v>
          </cell>
        </row>
        <row r="66435">
          <cell r="F66435" t="str">
            <v>openhatch.org</v>
          </cell>
          <cell r="G66435" t="str">
            <v>97245</v>
          </cell>
        </row>
        <row r="66436">
          <cell r="F66436" t="str">
            <v>openhouse.imimobile.com</v>
          </cell>
          <cell r="G66436" t="str">
            <v>97246</v>
          </cell>
        </row>
        <row r="66437">
          <cell r="F66437" t="str">
            <v>openlabs.com</v>
          </cell>
          <cell r="G66437" t="str">
            <v>97247</v>
          </cell>
        </row>
        <row r="66438">
          <cell r="F66438" t="str">
            <v>openlane.com</v>
          </cell>
          <cell r="G66438" t="str">
            <v>97248</v>
          </cell>
        </row>
        <row r="66439">
          <cell r="F66439" t="str">
            <v>openlending.com</v>
          </cell>
          <cell r="G66439" t="str">
            <v>97249</v>
          </cell>
        </row>
        <row r="66440">
          <cell r="F66440" t="str">
            <v>openlogic.com</v>
          </cell>
          <cell r="G66440" t="str">
            <v>97250</v>
          </cell>
        </row>
        <row r="66441">
          <cell r="F66441" t="str">
            <v>openmakesoftware.com</v>
          </cell>
          <cell r="G66441" t="str">
            <v>97251</v>
          </cell>
        </row>
        <row r="66442">
          <cell r="F66442" t="str">
            <v>opennews.org</v>
          </cell>
          <cell r="G66442" t="str">
            <v>97252</v>
          </cell>
        </row>
        <row r="66443">
          <cell r="F66443" t="str">
            <v>openpages.com</v>
          </cell>
          <cell r="G66443" t="str">
            <v>97253</v>
          </cell>
        </row>
        <row r="66444">
          <cell r="F66444" t="str">
            <v>openpeak.com</v>
          </cell>
          <cell r="G66444" t="str">
            <v>97254</v>
          </cell>
        </row>
        <row r="66445">
          <cell r="F66445" t="str">
            <v>openpeople.us</v>
          </cell>
          <cell r="G66445" t="str">
            <v>97255</v>
          </cell>
        </row>
        <row r="66446">
          <cell r="F66446" t="str">
            <v>openplac.es</v>
          </cell>
          <cell r="G66446" t="str">
            <v>97256</v>
          </cell>
        </row>
        <row r="66447">
          <cell r="F66447" t="str">
            <v>openplug.com</v>
          </cell>
          <cell r="G66447" t="str">
            <v>97257</v>
          </cell>
        </row>
        <row r="66448">
          <cell r="F66448" t="str">
            <v>openportal.fr</v>
          </cell>
          <cell r="G66448" t="str">
            <v>97258</v>
          </cell>
        </row>
        <row r="66449">
          <cell r="F66449" t="str">
            <v>openpublishing.com</v>
          </cell>
          <cell r="G66449" t="str">
            <v>97259</v>
          </cell>
        </row>
        <row r="66450">
          <cell r="F66450" t="str">
            <v>openq.com</v>
          </cell>
          <cell r="G66450" t="str">
            <v>97260</v>
          </cell>
        </row>
        <row r="66451">
          <cell r="F66451" t="str">
            <v>openrangecomm.com</v>
          </cell>
          <cell r="G66451" t="str">
            <v>97261</v>
          </cell>
        </row>
        <row r="66452">
          <cell r="F66452" t="str">
            <v>openroadintegratedmedia.com</v>
          </cell>
          <cell r="G66452" t="str">
            <v>97262</v>
          </cell>
        </row>
        <row r="66453">
          <cell r="F66453" t="str">
            <v>openroadmedia.com</v>
          </cell>
          <cell r="G66453" t="str">
            <v>97263</v>
          </cell>
        </row>
        <row r="66454">
          <cell r="F66454" t="str">
            <v>openroadsnacks.com</v>
          </cell>
          <cell r="G66454" t="str">
            <v>97264</v>
          </cell>
        </row>
        <row r="66455">
          <cell r="F66455" t="str">
            <v>opensales.com</v>
          </cell>
          <cell r="G66455" t="str">
            <v>97265</v>
          </cell>
        </row>
        <row r="66456">
          <cell r="F66456" t="str">
            <v>opensesame.com</v>
          </cell>
          <cell r="G66456" t="str">
            <v>97266</v>
          </cell>
        </row>
        <row r="66457">
          <cell r="F66457" t="str">
            <v>openshelf.com</v>
          </cell>
          <cell r="G66457" t="str">
            <v>97267</v>
          </cell>
        </row>
        <row r="66458">
          <cell r="F66458" t="str">
            <v>opensky.com</v>
          </cell>
          <cell r="G66458" t="str">
            <v>97268</v>
          </cell>
        </row>
        <row r="66459">
          <cell r="F66459" t="str">
            <v>opensolutions.com</v>
          </cell>
          <cell r="G66459" t="str">
            <v>97269</v>
          </cell>
        </row>
        <row r="66460">
          <cell r="F66460" t="str">
            <v>opensourcefood.com</v>
          </cell>
          <cell r="G66460" t="str">
            <v>97270</v>
          </cell>
        </row>
        <row r="66461">
          <cell r="F66461" t="str">
            <v>opensourcestorage.com</v>
          </cell>
          <cell r="G66461" t="str">
            <v>97271</v>
          </cell>
        </row>
        <row r="66462">
          <cell r="F66462" t="str">
            <v>openspace.com</v>
          </cell>
          <cell r="G66462" t="str">
            <v>97272</v>
          </cell>
        </row>
        <row r="66463">
          <cell r="F66463" t="str">
            <v>openspan.com</v>
          </cell>
          <cell r="G66463" t="str">
            <v>97273</v>
          </cell>
        </row>
        <row r="66464">
          <cell r="F66464" t="str">
            <v>openspark.co</v>
          </cell>
          <cell r="G66464" t="str">
            <v>97274</v>
          </cell>
        </row>
        <row r="66465">
          <cell r="F66465" t="str">
            <v>openspirit.com</v>
          </cell>
          <cell r="G66465" t="str">
            <v>97275</v>
          </cell>
        </row>
        <row r="66466">
          <cell r="F66466" t="str">
            <v>opensports.com</v>
          </cell>
          <cell r="G66466" t="str">
            <v>97276</v>
          </cell>
        </row>
        <row r="66467">
          <cell r="F66467" t="str">
            <v>openstudy.com</v>
          </cell>
          <cell r="G66467" t="str">
            <v>97277</v>
          </cell>
        </row>
        <row r="66468">
          <cell r="F66468" t="str">
            <v>opensynergy.com</v>
          </cell>
          <cell r="G66468" t="str">
            <v>97278</v>
          </cell>
        </row>
        <row r="66469">
          <cell r="F66469" t="str">
            <v>opentable.com</v>
          </cell>
          <cell r="G66469" t="str">
            <v>97279</v>
          </cell>
        </row>
        <row r="66470">
          <cell r="F66470" t="str">
            <v>opentempo.com</v>
          </cell>
          <cell r="G66470" t="str">
            <v>97280</v>
          </cell>
        </row>
        <row r="66471">
          <cell r="F66471" t="str">
            <v>opentrust.com</v>
          </cell>
          <cell r="G66471" t="str">
            <v>97281</v>
          </cell>
        </row>
        <row r="66472">
          <cell r="F66472" t="str">
            <v>openvpn.net</v>
          </cell>
          <cell r="G66472" t="str">
            <v>97282</v>
          </cell>
        </row>
        <row r="66473">
          <cell r="F66473" t="str">
            <v>openwide.fr</v>
          </cell>
          <cell r="G66473" t="str">
            <v>97283</v>
          </cell>
        </row>
        <row r="66474">
          <cell r="F66474" t="str">
            <v>openwindow.ie</v>
          </cell>
          <cell r="G66474" t="str">
            <v>97284</v>
          </cell>
        </row>
        <row r="66475">
          <cell r="F66475" t="str">
            <v>openx.com</v>
          </cell>
          <cell r="G66475" t="str">
            <v>97285</v>
          </cell>
        </row>
        <row r="66476">
          <cell r="F66476" t="str">
            <v>openzine.com</v>
          </cell>
          <cell r="G66476" t="str">
            <v>97286</v>
          </cell>
        </row>
        <row r="66477">
          <cell r="F66477" t="str">
            <v>opera.com</v>
          </cell>
          <cell r="G66477" t="str">
            <v>97287</v>
          </cell>
        </row>
        <row r="66478">
          <cell r="F66478" t="str">
            <v>operasoftware.com</v>
          </cell>
          <cell r="G66478" t="str">
            <v>97288</v>
          </cell>
        </row>
        <row r="66479">
          <cell r="F66479" t="str">
            <v>operasolutions.com</v>
          </cell>
          <cell r="G66479" t="str">
            <v>97289</v>
          </cell>
        </row>
        <row r="66480">
          <cell r="F66480" t="str">
            <v>operative.com</v>
          </cell>
          <cell r="G66480" t="str">
            <v>97290</v>
          </cell>
        </row>
        <row r="66481">
          <cell r="F66481" t="str">
            <v>operativeexperience.com</v>
          </cell>
          <cell r="G66481" t="str">
            <v>97291</v>
          </cell>
        </row>
        <row r="66482">
          <cell r="F66482" t="str">
            <v>operativemind.com</v>
          </cell>
          <cell r="G66482" t="str">
            <v>97292</v>
          </cell>
        </row>
        <row r="66483">
          <cell r="F66483" t="str">
            <v>operax.com</v>
          </cell>
          <cell r="G66483" t="str">
            <v>97293</v>
          </cell>
        </row>
        <row r="66484">
          <cell r="F66484" t="str">
            <v>opez.com</v>
          </cell>
          <cell r="G66484" t="str">
            <v>97294</v>
          </cell>
        </row>
        <row r="66485">
          <cell r="F66485" t="str">
            <v>opgen.com</v>
          </cell>
          <cell r="G66485" t="str">
            <v>97295</v>
          </cell>
        </row>
        <row r="66486">
          <cell r="F66486" t="str">
            <v>ophthalmopharma.com</v>
          </cell>
          <cell r="G66486" t="str">
            <v>97296</v>
          </cell>
        </row>
        <row r="66487">
          <cell r="F66487" t="str">
            <v>ophthotech.com</v>
          </cell>
          <cell r="G66487" t="str">
            <v>97297</v>
          </cell>
        </row>
        <row r="66488">
          <cell r="F66488" t="str">
            <v>opiinternational.com</v>
          </cell>
          <cell r="G66488" t="str">
            <v>97298</v>
          </cell>
        </row>
        <row r="66489">
          <cell r="F66489" t="str">
            <v>opinionlab.com</v>
          </cell>
          <cell r="G66489" t="str">
            <v>97299</v>
          </cell>
        </row>
        <row r="66490">
          <cell r="F66490" t="str">
            <v>opinionsdoth.com</v>
          </cell>
          <cell r="G66490" t="str">
            <v>97300</v>
          </cell>
        </row>
        <row r="66491">
          <cell r="F66491" t="str">
            <v>opko.com</v>
          </cell>
          <cell r="G66491" t="str">
            <v>97301</v>
          </cell>
        </row>
        <row r="66492">
          <cell r="F66492" t="str">
            <v>oplayo.com</v>
          </cell>
          <cell r="G66492" t="str">
            <v>97302</v>
          </cell>
        </row>
        <row r="66493">
          <cell r="F66493" t="str">
            <v>oplisloans.com</v>
          </cell>
          <cell r="G66493" t="str">
            <v>97303</v>
          </cell>
        </row>
        <row r="66494">
          <cell r="F66494" t="str">
            <v>oplus.com</v>
          </cell>
          <cell r="G66494" t="str">
            <v>97304</v>
          </cell>
        </row>
        <row r="66495">
          <cell r="F66495" t="str">
            <v>opnext.com</v>
          </cell>
          <cell r="G66495" t="str">
            <v>97305</v>
          </cell>
        </row>
        <row r="66496">
          <cell r="F66496" t="str">
            <v>oportunista.com</v>
          </cell>
          <cell r="G66496" t="str">
            <v>97306</v>
          </cell>
        </row>
        <row r="66497">
          <cell r="F66497" t="str">
            <v>opower.com</v>
          </cell>
          <cell r="G66497" t="str">
            <v>97307</v>
          </cell>
        </row>
        <row r="66498">
          <cell r="F66498" t="str">
            <v>oppex.com</v>
          </cell>
          <cell r="G66498" t="str">
            <v>97308</v>
          </cell>
        </row>
        <row r="66499">
          <cell r="F66499" t="str">
            <v>opportunityfund.org</v>
          </cell>
          <cell r="G66499" t="str">
            <v>97309</v>
          </cell>
        </row>
        <row r="66500">
          <cell r="F66500" t="str">
            <v>opposingviews.com</v>
          </cell>
          <cell r="G66500" t="str">
            <v>97310</v>
          </cell>
        </row>
        <row r="66501">
          <cell r="F66501" t="str">
            <v>opsens.com</v>
          </cell>
          <cell r="G66501" t="str">
            <v>97311</v>
          </cell>
        </row>
        <row r="66502">
          <cell r="F66502" t="str">
            <v>opsona.com</v>
          </cell>
          <cell r="G66502" t="str">
            <v>97312</v>
          </cell>
        </row>
        <row r="66503">
          <cell r="F66503" t="str">
            <v>opsource.net</v>
          </cell>
          <cell r="G66503" t="str">
            <v>97313</v>
          </cell>
        </row>
        <row r="66504">
          <cell r="F66504" t="str">
            <v>opstech.io</v>
          </cell>
          <cell r="G66504" t="str">
            <v>97314</v>
          </cell>
        </row>
        <row r="66505">
          <cell r="F66505" t="str">
            <v>opstechnology.com</v>
          </cell>
          <cell r="G66505" t="str">
            <v>97315</v>
          </cell>
        </row>
        <row r="66506">
          <cell r="F66506" t="str">
            <v>opsware.com</v>
          </cell>
          <cell r="G66506" t="str">
            <v>97316</v>
          </cell>
        </row>
        <row r="66507">
          <cell r="F66507" t="str">
            <v>optaros.com</v>
          </cell>
          <cell r="G66507" t="str">
            <v>97317</v>
          </cell>
        </row>
        <row r="66508">
          <cell r="F66508" t="str">
            <v>optasiamedical.com</v>
          </cell>
          <cell r="G66508" t="str">
            <v>97318</v>
          </cell>
        </row>
        <row r="66509">
          <cell r="F66509" t="str">
            <v>optasportsdata.com</v>
          </cell>
          <cell r="G66509" t="str">
            <v>97319</v>
          </cell>
        </row>
        <row r="66510">
          <cell r="F66510" t="str">
            <v>optate.com</v>
          </cell>
          <cell r="G66510" t="str">
            <v>97320</v>
          </cell>
        </row>
        <row r="66511">
          <cell r="F66511" t="str">
            <v>optherion.com</v>
          </cell>
          <cell r="G66511" t="str">
            <v>97321</v>
          </cell>
        </row>
        <row r="66512">
          <cell r="F66512" t="str">
            <v>opthos.com</v>
          </cell>
          <cell r="G66512" t="str">
            <v>97322</v>
          </cell>
        </row>
        <row r="66513">
          <cell r="F66513" t="str">
            <v>optiant.com</v>
          </cell>
          <cell r="G66513" t="str">
            <v>97323</v>
          </cell>
        </row>
        <row r="66514">
          <cell r="F66514" t="str">
            <v>opticalnetworks.com</v>
          </cell>
          <cell r="G66514" t="str">
            <v>97324</v>
          </cell>
        </row>
        <row r="66515">
          <cell r="F66515" t="str">
            <v>optichron.com</v>
          </cell>
          <cell r="G66515" t="str">
            <v>97325</v>
          </cell>
        </row>
        <row r="66516">
          <cell r="F66516" t="str">
            <v>opticuldiagnostics.com</v>
          </cell>
          <cell r="G66516" t="str">
            <v>97326</v>
          </cell>
        </row>
        <row r="66517">
          <cell r="F66517" t="str">
            <v>optier.com</v>
          </cell>
          <cell r="G66517" t="str">
            <v>97327</v>
          </cell>
        </row>
        <row r="66518">
          <cell r="F66518" t="str">
            <v>optifreeze.se</v>
          </cell>
          <cell r="G66518" t="str">
            <v>97328</v>
          </cell>
        </row>
        <row r="66519">
          <cell r="F66519" t="str">
            <v>optify.net</v>
          </cell>
          <cell r="G66519" t="str">
            <v>97329</v>
          </cell>
        </row>
        <row r="66520">
          <cell r="F66520" t="str">
            <v>optiisolutions.com</v>
          </cell>
          <cell r="G66520" t="str">
            <v>97330</v>
          </cell>
        </row>
        <row r="66521">
          <cell r="F66521" t="str">
            <v>optillion.co.uk</v>
          </cell>
          <cell r="G66521" t="str">
            <v>97331</v>
          </cell>
        </row>
        <row r="66522">
          <cell r="F66522" t="str">
            <v>optimalblue.com</v>
          </cell>
          <cell r="G66522" t="str">
            <v>97332</v>
          </cell>
        </row>
        <row r="66523">
          <cell r="F66523" t="str">
            <v>optimalplus.com</v>
          </cell>
          <cell r="G66523" t="str">
            <v>97333</v>
          </cell>
        </row>
        <row r="66524">
          <cell r="F66524" t="str">
            <v>optimalradiology.com</v>
          </cell>
          <cell r="G66524" t="str">
            <v>97334</v>
          </cell>
        </row>
        <row r="66525">
          <cell r="F66525" t="str">
            <v>optimalsol.com</v>
          </cell>
          <cell r="G66525" t="str">
            <v>97335</v>
          </cell>
        </row>
        <row r="66526">
          <cell r="F66526" t="str">
            <v>optimalstrategix.com</v>
          </cell>
          <cell r="G66526" t="str">
            <v>97336</v>
          </cell>
        </row>
        <row r="66527">
          <cell r="F66527" t="str">
            <v>optimaneuro.com</v>
          </cell>
          <cell r="G66527" t="str">
            <v>97337</v>
          </cell>
        </row>
        <row r="66528">
          <cell r="F66528" t="str">
            <v>optimata.com</v>
          </cell>
          <cell r="G66528" t="str">
            <v>97338</v>
          </cell>
        </row>
        <row r="66529">
          <cell r="F66529" t="str">
            <v>optimatics.com</v>
          </cell>
          <cell r="G66529" t="str">
            <v>97339</v>
          </cell>
        </row>
        <row r="66530">
          <cell r="F66530" t="str">
            <v>optimedica.com</v>
          </cell>
          <cell r="G66530" t="str">
            <v>97340</v>
          </cell>
        </row>
        <row r="66531">
          <cell r="F66531" t="str">
            <v>optimerpharma.com</v>
          </cell>
          <cell r="G66531" t="str">
            <v>97341</v>
          </cell>
        </row>
        <row r="66532">
          <cell r="F66532" t="str">
            <v>optimight.com</v>
          </cell>
          <cell r="G66532" t="str">
            <v>97342</v>
          </cell>
        </row>
        <row r="66533">
          <cell r="F66533" t="str">
            <v>optimine.com</v>
          </cell>
          <cell r="G66533" t="str">
            <v>97343</v>
          </cell>
        </row>
        <row r="66534">
          <cell r="F66534" t="str">
            <v>optimitive.com</v>
          </cell>
          <cell r="G66534" t="str">
            <v>97344</v>
          </cell>
        </row>
        <row r="66535">
          <cell r="F66535" t="str">
            <v>optimity.co.uk</v>
          </cell>
          <cell r="G66535" t="str">
            <v>97345</v>
          </cell>
        </row>
        <row r="66536">
          <cell r="F66536" t="str">
            <v>optimizedthermalsystems.com</v>
          </cell>
          <cell r="G66536" t="str">
            <v>97346</v>
          </cell>
        </row>
        <row r="66537">
          <cell r="F66537" t="str">
            <v>optimizely.com</v>
          </cell>
          <cell r="G66537" t="str">
            <v>97347</v>
          </cell>
        </row>
        <row r="66538">
          <cell r="F66538" t="str">
            <v>optimizerxcorp.com</v>
          </cell>
          <cell r="G66538" t="str">
            <v>97348</v>
          </cell>
        </row>
        <row r="66539">
          <cell r="F66539" t="str">
            <v>optimo-it.com</v>
          </cell>
          <cell r="G66539" t="str">
            <v>97349</v>
          </cell>
        </row>
        <row r="66540">
          <cell r="F66540" t="str">
            <v>optimove.com</v>
          </cell>
          <cell r="G66540" t="str">
            <v>97350</v>
          </cell>
        </row>
        <row r="66541">
          <cell r="F66541" t="str">
            <v>optimumenergyco.com</v>
          </cell>
          <cell r="G66541" t="str">
            <v>97351</v>
          </cell>
        </row>
        <row r="66542">
          <cell r="F66542" t="str">
            <v>optimus3.com</v>
          </cell>
          <cell r="G66542" t="str">
            <v>97352</v>
          </cell>
        </row>
        <row r="66543">
          <cell r="F66543" t="str">
            <v>optimusinfo.com</v>
          </cell>
          <cell r="G66543" t="str">
            <v>97353</v>
          </cell>
        </row>
        <row r="66544">
          <cell r="F66544" t="str">
            <v>optinose.com</v>
          </cell>
          <cell r="G66544" t="str">
            <v>97354</v>
          </cell>
        </row>
        <row r="66545">
          <cell r="F66545" t="str">
            <v>optinuity.com</v>
          </cell>
          <cell r="G66545" t="str">
            <v>97355</v>
          </cell>
        </row>
        <row r="66546">
          <cell r="F66546" t="str">
            <v>optionease.com</v>
          </cell>
          <cell r="G66546" t="str">
            <v>97356</v>
          </cell>
        </row>
        <row r="66547">
          <cell r="F66547" t="str">
            <v>optionscity.com</v>
          </cell>
          <cell r="G66547" t="str">
            <v>97357</v>
          </cell>
        </row>
        <row r="66548">
          <cell r="F66548" t="str">
            <v>optionshouse.com</v>
          </cell>
          <cell r="G66548" t="str">
            <v>97358</v>
          </cell>
        </row>
        <row r="66549">
          <cell r="F66549" t="str">
            <v>optionsmedia.com</v>
          </cell>
          <cell r="G66549" t="str">
            <v>97359</v>
          </cell>
        </row>
        <row r="66550">
          <cell r="F66550" t="str">
            <v>optionsxpress.com</v>
          </cell>
          <cell r="G66550" t="str">
            <v>97360</v>
          </cell>
        </row>
        <row r="66551">
          <cell r="F66551" t="str">
            <v>optireno.com</v>
          </cell>
          <cell r="G66551" t="str">
            <v>97361</v>
          </cell>
        </row>
        <row r="66552">
          <cell r="F66552" t="str">
            <v>optiscancorp.com</v>
          </cell>
          <cell r="G66552" t="str">
            <v>97362</v>
          </cell>
        </row>
        <row r="66553">
          <cell r="F66553" t="str">
            <v>optisense.nl</v>
          </cell>
          <cell r="G66553" t="str">
            <v>97363</v>
          </cell>
        </row>
        <row r="66554">
          <cell r="F66554" t="str">
            <v>optisolar.com</v>
          </cell>
          <cell r="G66554" t="str">
            <v>97364</v>
          </cell>
        </row>
        <row r="66555">
          <cell r="F66555" t="str">
            <v>optisort.com</v>
          </cell>
          <cell r="G66555" t="str">
            <v>97365</v>
          </cell>
        </row>
        <row r="66556">
          <cell r="F66556" t="str">
            <v>optisynx.com</v>
          </cell>
          <cell r="G66556" t="str">
            <v>97366</v>
          </cell>
        </row>
        <row r="66557">
          <cell r="F66557" t="str">
            <v>optiviamedical.com</v>
          </cell>
          <cell r="G66557" t="str">
            <v>97367</v>
          </cell>
        </row>
        <row r="66558">
          <cell r="F66558" t="str">
            <v>optiway.biz</v>
          </cell>
          <cell r="G66558" t="str">
            <v>97368</v>
          </cell>
        </row>
        <row r="66559">
          <cell r="F66559" t="str">
            <v>optizenlabs.com</v>
          </cell>
          <cell r="G66559" t="str">
            <v>97369</v>
          </cell>
        </row>
        <row r="66560">
          <cell r="F66560" t="str">
            <v>optmed.net</v>
          </cell>
          <cell r="G66560" t="str">
            <v>97370</v>
          </cell>
        </row>
        <row r="66561">
          <cell r="F66561" t="str">
            <v>optofidelity.com</v>
          </cell>
          <cell r="G66561" t="str">
            <v>97371</v>
          </cell>
        </row>
        <row r="66562">
          <cell r="F66562" t="str">
            <v>optomed.com</v>
          </cell>
          <cell r="G66562" t="str">
            <v>97372</v>
          </cell>
        </row>
        <row r="66563">
          <cell r="F66563" t="str">
            <v>optony.com</v>
          </cell>
          <cell r="G66563" t="str">
            <v>97373</v>
          </cell>
        </row>
        <row r="66564">
          <cell r="F66564" t="str">
            <v>optoro.com</v>
          </cell>
          <cell r="G66564" t="str">
            <v>97374</v>
          </cell>
        </row>
        <row r="66565">
          <cell r="F66565" t="str">
            <v>optosecurity.com</v>
          </cell>
          <cell r="G66565" t="str">
            <v>97375</v>
          </cell>
        </row>
        <row r="66566">
          <cell r="F66566" t="str">
            <v>optosense.com</v>
          </cell>
          <cell r="G66566" t="str">
            <v>97376</v>
          </cell>
        </row>
        <row r="66567">
          <cell r="F66567" t="str">
            <v>optosoftware.com.au</v>
          </cell>
          <cell r="G66567" t="str">
            <v>97377</v>
          </cell>
        </row>
        <row r="66568">
          <cell r="F66568" t="str">
            <v>optovue.com</v>
          </cell>
          <cell r="G66568" t="str">
            <v>97378</v>
          </cell>
        </row>
        <row r="66569">
          <cell r="F66569" t="str">
            <v>optrip.com</v>
          </cell>
          <cell r="G66569" t="str">
            <v>97379</v>
          </cell>
        </row>
        <row r="66570">
          <cell r="F66570" t="str">
            <v>optxcon.com</v>
          </cell>
          <cell r="G66570" t="str">
            <v>97380</v>
          </cell>
        </row>
        <row r="66571">
          <cell r="F66571" t="str">
            <v>opus-solutions.com</v>
          </cell>
          <cell r="G66571" t="str">
            <v>97381</v>
          </cell>
        </row>
        <row r="66572">
          <cell r="F66572" t="str">
            <v>opusmedical.com</v>
          </cell>
          <cell r="G66572" t="str">
            <v>97382</v>
          </cell>
        </row>
        <row r="66573">
          <cell r="F66573" t="str">
            <v>opusomni.com</v>
          </cell>
          <cell r="G66573" t="str">
            <v>97383</v>
          </cell>
        </row>
        <row r="66574">
          <cell r="F66574" t="str">
            <v>opvista.com</v>
          </cell>
          <cell r="G66574" t="str">
            <v>97384</v>
          </cell>
        </row>
        <row r="66575">
          <cell r="F66575" t="str">
            <v>opxbio.com</v>
          </cell>
          <cell r="G66575" t="str">
            <v>97385</v>
          </cell>
        </row>
        <row r="66576">
          <cell r="F66576" t="str">
            <v>oqo.com</v>
          </cell>
          <cell r="G66576" t="str">
            <v>97386</v>
          </cell>
        </row>
        <row r="66577">
          <cell r="F66577" t="str">
            <v>oqvestir.com.br</v>
          </cell>
          <cell r="G66577" t="str">
            <v>97387</v>
          </cell>
        </row>
        <row r="66578">
          <cell r="F66578" t="str">
            <v>oracle.com</v>
          </cell>
          <cell r="G66578" t="str">
            <v>97388</v>
          </cell>
        </row>
        <row r="66579">
          <cell r="F66579" t="str">
            <v>orad.tv</v>
          </cell>
          <cell r="G66579" t="str">
            <v>97389</v>
          </cell>
        </row>
        <row r="66580">
          <cell r="F66580" t="str">
            <v>oragenics.com</v>
          </cell>
          <cell r="G66580" t="str">
            <v>97390</v>
          </cell>
        </row>
        <row r="66581">
          <cell r="F66581" t="str">
            <v>oralis.com</v>
          </cell>
          <cell r="G66581" t="str">
            <v>97391</v>
          </cell>
        </row>
        <row r="66582">
          <cell r="F66582" t="str">
            <v>oramed.com</v>
          </cell>
          <cell r="G66582" t="str">
            <v>97392</v>
          </cell>
        </row>
        <row r="66583">
          <cell r="F66583" t="str">
            <v>orametrix.com</v>
          </cell>
          <cell r="G66583" t="str">
            <v>97393</v>
          </cell>
        </row>
        <row r="66584">
          <cell r="F66584" t="str">
            <v>orangebus.co.uk</v>
          </cell>
          <cell r="G66584" t="str">
            <v>97394</v>
          </cell>
        </row>
        <row r="66585">
          <cell r="F66585" t="str">
            <v>orangehotel.com.cn</v>
          </cell>
          <cell r="G66585" t="str">
            <v>97395</v>
          </cell>
        </row>
        <row r="66586">
          <cell r="F66586" t="str">
            <v>orangeleap.com</v>
          </cell>
          <cell r="G66586" t="str">
            <v>97396</v>
          </cell>
        </row>
        <row r="66587">
          <cell r="F66587" t="str">
            <v>orangelinemedia.com</v>
          </cell>
          <cell r="G66587" t="str">
            <v>97397</v>
          </cell>
        </row>
        <row r="66588">
          <cell r="F66588" t="str">
            <v>orangescape.com</v>
          </cell>
          <cell r="G66588" t="str">
            <v>97398</v>
          </cell>
        </row>
        <row r="66589">
          <cell r="F66589" t="str">
            <v>orangeslyce.com</v>
          </cell>
          <cell r="G66589" t="str">
            <v>97399</v>
          </cell>
        </row>
        <row r="66590">
          <cell r="F66590" t="str">
            <v>orangesoda.com</v>
          </cell>
          <cell r="G66590" t="str">
            <v>97400</v>
          </cell>
        </row>
        <row r="66591">
          <cell r="F66591" t="str">
            <v>orangetheoryfitness.com</v>
          </cell>
          <cell r="G66591" t="str">
            <v>97401</v>
          </cell>
        </row>
        <row r="66592">
          <cell r="F66592" t="str">
            <v>orasimedical.com</v>
          </cell>
          <cell r="G66592" t="str">
            <v>97402</v>
          </cell>
        </row>
        <row r="66593">
          <cell r="F66593" t="str">
            <v>orasure.com</v>
          </cell>
          <cell r="G66593" t="str">
            <v>97403</v>
          </cell>
        </row>
        <row r="66594">
          <cell r="F66594" t="str">
            <v>orative.com</v>
          </cell>
          <cell r="G66594" t="str">
            <v>97404</v>
          </cell>
        </row>
        <row r="66595">
          <cell r="F66595" t="str">
            <v>oraxion.com</v>
          </cell>
          <cell r="G66595" t="str">
            <v>97405</v>
          </cell>
        </row>
        <row r="66596">
          <cell r="F66596" t="str">
            <v>orayainc.com</v>
          </cell>
          <cell r="G66596" t="str">
            <v>97406</v>
          </cell>
        </row>
        <row r="66597">
          <cell r="F66597" t="str">
            <v>orb.com</v>
          </cell>
          <cell r="G66597" t="str">
            <v>97407</v>
          </cell>
        </row>
        <row r="66598">
          <cell r="F66598" t="str">
            <v>orb.net</v>
          </cell>
          <cell r="G66598" t="str">
            <v>97408</v>
          </cell>
        </row>
        <row r="66599">
          <cell r="F66599" t="str">
            <v>orbelhealth.com</v>
          </cell>
          <cell r="G66599" t="str">
            <v>97409</v>
          </cell>
        </row>
        <row r="66600">
          <cell r="F66600" t="str">
            <v>orbisbio.com</v>
          </cell>
          <cell r="G66600" t="str">
            <v>97410</v>
          </cell>
        </row>
        <row r="66601">
          <cell r="F66601" t="str">
            <v>orbiscom.com</v>
          </cell>
          <cell r="G66601" t="str">
            <v>97411</v>
          </cell>
        </row>
        <row r="66602">
          <cell r="F66602" t="str">
            <v>orbiseducation.com</v>
          </cell>
          <cell r="G66602" t="str">
            <v>97412</v>
          </cell>
        </row>
        <row r="66603">
          <cell r="F66603" t="str">
            <v>orbitaltracking.com</v>
          </cell>
          <cell r="G66603" t="str">
            <v>97413</v>
          </cell>
        </row>
        <row r="66604">
          <cell r="F66604" t="str">
            <v>orbitaltraction.com</v>
          </cell>
          <cell r="G66604" t="str">
            <v>97414</v>
          </cell>
        </row>
        <row r="66605">
          <cell r="F66605" t="str">
            <v>orbitcorp.com</v>
          </cell>
          <cell r="G66605" t="str">
            <v>97415</v>
          </cell>
        </row>
        <row r="66606">
          <cell r="F66606" t="str">
            <v>orbiter.com</v>
          </cell>
          <cell r="G66606" t="str">
            <v>97416</v>
          </cell>
        </row>
        <row r="66607">
          <cell r="F66607" t="str">
            <v>orbitremit.com</v>
          </cell>
          <cell r="G66607" t="str">
            <v>97417</v>
          </cell>
        </row>
        <row r="66608">
          <cell r="F66608" t="str">
            <v>orbster.com</v>
          </cell>
          <cell r="G66608" t="str">
            <v>97418</v>
          </cell>
        </row>
        <row r="66609">
          <cell r="F66609" t="str">
            <v>orcan-energy.com</v>
          </cell>
          <cell r="G66609" t="str">
            <v>97419</v>
          </cell>
        </row>
        <row r="66610">
          <cell r="F66610" t="str">
            <v>orcaone.com</v>
          </cell>
          <cell r="G66610" t="str">
            <v>97420</v>
          </cell>
        </row>
        <row r="66611">
          <cell r="F66611" t="str">
            <v>orcasystems.com</v>
          </cell>
          <cell r="G66611" t="str">
            <v>97421</v>
          </cell>
        </row>
        <row r="66612">
          <cell r="F66612" t="str">
            <v>orchestra.eu</v>
          </cell>
          <cell r="G66612" t="str">
            <v>97422</v>
          </cell>
        </row>
        <row r="66613">
          <cell r="F66613" t="str">
            <v>orchestranetworks.com</v>
          </cell>
          <cell r="G66613" t="str">
            <v>97423</v>
          </cell>
        </row>
        <row r="66614">
          <cell r="F66614" t="str">
            <v>orchestrate3d.com</v>
          </cell>
          <cell r="G66614" t="str">
            <v>97424</v>
          </cell>
        </row>
        <row r="66615">
          <cell r="F66615" t="str">
            <v>orchestro.com</v>
          </cell>
          <cell r="G66615" t="str">
            <v>97425</v>
          </cell>
        </row>
        <row r="66616">
          <cell r="F66616" t="str">
            <v>orchidsoft.com</v>
          </cell>
          <cell r="G66616" t="str">
            <v>97426</v>
          </cell>
        </row>
        <row r="66617">
          <cell r="F66617" t="str">
            <v>orckestra.com</v>
          </cell>
          <cell r="G66617" t="str">
            <v>97427</v>
          </cell>
        </row>
        <row r="66618">
          <cell r="F66618" t="str">
            <v>orderdynamics.com</v>
          </cell>
          <cell r="G66618" t="str">
            <v>97428</v>
          </cell>
        </row>
        <row r="66619">
          <cell r="F66619" t="str">
            <v>orderfusion.com</v>
          </cell>
          <cell r="G66619" t="str">
            <v>97429</v>
          </cell>
        </row>
        <row r="66620">
          <cell r="F66620" t="str">
            <v>ordermapper.com</v>
          </cell>
          <cell r="G66620" t="str">
            <v>97430</v>
          </cell>
        </row>
        <row r="66621">
          <cell r="F66621" t="str">
            <v>ordermotion.com</v>
          </cell>
          <cell r="G66621" t="str">
            <v>97431</v>
          </cell>
        </row>
        <row r="66622">
          <cell r="F66622" t="str">
            <v>ordermygear.com</v>
          </cell>
          <cell r="G66622" t="str">
            <v>97432</v>
          </cell>
        </row>
        <row r="66623">
          <cell r="F66623" t="str">
            <v>ordertalk.com</v>
          </cell>
          <cell r="G66623" t="str">
            <v>97433</v>
          </cell>
        </row>
        <row r="66624">
          <cell r="F66624" t="str">
            <v>ordertopia.com</v>
          </cell>
          <cell r="G66624" t="str">
            <v>97434</v>
          </cell>
        </row>
        <row r="66625">
          <cell r="F66625" t="str">
            <v>orderup.com</v>
          </cell>
          <cell r="G66625" t="str">
            <v>97435</v>
          </cell>
        </row>
        <row r="66626">
          <cell r="F66626" t="str">
            <v>ordissimo.com</v>
          </cell>
          <cell r="G66626" t="str">
            <v>97436</v>
          </cell>
        </row>
        <row r="66627">
          <cell r="F66627" t="str">
            <v>orecon.com</v>
          </cell>
          <cell r="G66627" t="str">
            <v>97437</v>
          </cell>
        </row>
        <row r="66628">
          <cell r="F66628" t="str">
            <v>oree-inc.com</v>
          </cell>
          <cell r="G66628" t="str">
            <v>97438</v>
          </cell>
        </row>
        <row r="66629">
          <cell r="F66629" t="str">
            <v>oregonpacificrr.com</v>
          </cell>
          <cell r="G66629" t="str">
            <v>97439</v>
          </cell>
        </row>
        <row r="66630">
          <cell r="F66630" t="str">
            <v>oren.com</v>
          </cell>
          <cell r="G66630" t="str">
            <v>97440</v>
          </cell>
        </row>
        <row r="66631">
          <cell r="F66631" t="str">
            <v>orex-cr.com</v>
          </cell>
          <cell r="G66631" t="str">
            <v>97441</v>
          </cell>
        </row>
        <row r="66632">
          <cell r="F66632" t="str">
            <v>orexigen.com</v>
          </cell>
          <cell r="G66632" t="str">
            <v>97442</v>
          </cell>
        </row>
        <row r="66633">
          <cell r="F66633" t="str">
            <v>orexo.com</v>
          </cell>
          <cell r="G66633" t="str">
            <v>97443</v>
          </cell>
        </row>
        <row r="66634">
          <cell r="F66634" t="str">
            <v>orfid.com</v>
          </cell>
          <cell r="G66634" t="str">
            <v>97444</v>
          </cell>
        </row>
        <row r="66635">
          <cell r="F66635" t="str">
            <v>organic-com.com</v>
          </cell>
          <cell r="G66635" t="str">
            <v>97445</v>
          </cell>
        </row>
        <row r="66636">
          <cell r="F66636" t="str">
            <v>organicavenue.com</v>
          </cell>
          <cell r="G66636" t="str">
            <v>97446</v>
          </cell>
        </row>
        <row r="66637">
          <cell r="F66637" t="str">
            <v>organicawater.com</v>
          </cell>
          <cell r="G66637" t="str">
            <v>97447</v>
          </cell>
        </row>
        <row r="66638">
          <cell r="F66638" t="str">
            <v>organicchurchtoday.com</v>
          </cell>
          <cell r="G66638" t="str">
            <v>97448</v>
          </cell>
        </row>
        <row r="66639">
          <cell r="F66639" t="str">
            <v>organicmotion.com</v>
          </cell>
          <cell r="G66639" t="str">
            <v>97449</v>
          </cell>
        </row>
        <row r="66640">
          <cell r="F66640" t="str">
            <v>organicsrx.com</v>
          </cell>
          <cell r="G66640" t="str">
            <v>97450</v>
          </cell>
        </row>
        <row r="66641">
          <cell r="F66641" t="str">
            <v>organizedwisdom.com</v>
          </cell>
          <cell r="G66641" t="str">
            <v>97451</v>
          </cell>
        </row>
        <row r="66642">
          <cell r="F66642" t="str">
            <v>organovo.com</v>
          </cell>
          <cell r="G66642" t="str">
            <v>97452</v>
          </cell>
        </row>
        <row r="66643">
          <cell r="F66643" t="str">
            <v>organtransportsystems.com</v>
          </cell>
          <cell r="G66643" t="str">
            <v>97453</v>
          </cell>
        </row>
        <row r="66644">
          <cell r="F66644" t="str">
            <v>orgdot.co.kr</v>
          </cell>
          <cell r="G66644" t="str">
            <v>97454</v>
          </cell>
        </row>
        <row r="66645">
          <cell r="F66645" t="str">
            <v>orgenesis.com</v>
          </cell>
          <cell r="G66645" t="str">
            <v>97455</v>
          </cell>
        </row>
        <row r="66646">
          <cell r="F66646" t="str">
            <v>orgoo.com</v>
          </cell>
          <cell r="G66646" t="str">
            <v>97456</v>
          </cell>
        </row>
        <row r="66647">
          <cell r="F66647" t="str">
            <v>orieltherapeutics.com</v>
          </cell>
          <cell r="G66647" t="str">
            <v>97457</v>
          </cell>
        </row>
        <row r="66648">
          <cell r="F66648" t="str">
            <v>oriental-creations.com</v>
          </cell>
          <cell r="G66648" t="str">
            <v>97458</v>
          </cell>
        </row>
        <row r="66649">
          <cell r="F66649" t="str">
            <v>orientgreenpower.com</v>
          </cell>
          <cell r="G66649" t="str">
            <v>97459</v>
          </cell>
        </row>
        <row r="66650">
          <cell r="F66650" t="str">
            <v>origene.com</v>
          </cell>
          <cell r="G66650" t="str">
            <v>97460</v>
          </cell>
        </row>
        <row r="66651">
          <cell r="F66651" t="str">
            <v>origeneseeds.com</v>
          </cell>
          <cell r="G66651" t="str">
            <v>97461</v>
          </cell>
        </row>
        <row r="66652">
          <cell r="F66652" t="str">
            <v>origentherapeutics.com</v>
          </cell>
          <cell r="G66652" t="str">
            <v>97462</v>
          </cell>
        </row>
        <row r="66653">
          <cell r="F66653" t="str">
            <v>originbiomed.com</v>
          </cell>
          <cell r="G66653" t="str">
            <v>97463</v>
          </cell>
        </row>
        <row r="66654">
          <cell r="F66654" t="str">
            <v>originclear.com</v>
          </cell>
          <cell r="G66654" t="str">
            <v>97464</v>
          </cell>
        </row>
        <row r="66655">
          <cell r="F66655" t="str">
            <v>origindigital.com</v>
          </cell>
          <cell r="G66655" t="str">
            <v>97465</v>
          </cell>
        </row>
        <row r="66656">
          <cell r="F66656" t="str">
            <v>origingps.com</v>
          </cell>
          <cell r="G66656" t="str">
            <v>97466</v>
          </cell>
        </row>
        <row r="66657">
          <cell r="F66657" t="str">
            <v>originholdingsafrica.com</v>
          </cell>
          <cell r="G66657" t="str">
            <v>97467</v>
          </cell>
        </row>
        <row r="66658">
          <cell r="F66658" t="str">
            <v>originoil.com</v>
          </cell>
          <cell r="G66658" t="str">
            <v>97468</v>
          </cell>
        </row>
        <row r="66659">
          <cell r="F66659" t="str">
            <v>origisenergy.com</v>
          </cell>
          <cell r="G66659" t="str">
            <v>97469</v>
          </cell>
        </row>
        <row r="66660">
          <cell r="F66660" t="str">
            <v>orionfi.com</v>
          </cell>
          <cell r="G66660" t="str">
            <v>97470</v>
          </cell>
        </row>
        <row r="66661">
          <cell r="F66661" t="str">
            <v>orioninc.com</v>
          </cell>
          <cell r="G66661" t="str">
            <v>97471</v>
          </cell>
        </row>
        <row r="66662">
          <cell r="F66662" t="str">
            <v>orionpharmabd.com</v>
          </cell>
          <cell r="G66662" t="str">
            <v>97472</v>
          </cell>
        </row>
        <row r="66663">
          <cell r="F66663" t="str">
            <v>orionsdigital.com</v>
          </cell>
          <cell r="G66663" t="str">
            <v>97473</v>
          </cell>
        </row>
        <row r="66664">
          <cell r="F66664" t="str">
            <v>orkney.co.jp</v>
          </cell>
          <cell r="G66664" t="str">
            <v>97474</v>
          </cell>
        </row>
        <row r="66665">
          <cell r="F66665" t="str">
            <v>orlebarbrown.co.uk</v>
          </cell>
          <cell r="G66665" t="str">
            <v>97475</v>
          </cell>
        </row>
        <row r="66666">
          <cell r="F66666" t="str">
            <v>orm-designer.com</v>
          </cell>
          <cell r="G66666" t="str">
            <v>97476</v>
          </cell>
        </row>
        <row r="66667">
          <cell r="F66667" t="str">
            <v>ormetcircuits.com</v>
          </cell>
          <cell r="G66667" t="str">
            <v>97477</v>
          </cell>
        </row>
        <row r="66668">
          <cell r="F66668" t="str">
            <v>ornim.com</v>
          </cell>
          <cell r="G66668" t="str">
            <v>97478</v>
          </cell>
        </row>
        <row r="66669">
          <cell r="F66669" t="str">
            <v>orori.com</v>
          </cell>
          <cell r="G66669" t="str">
            <v>97479</v>
          </cell>
        </row>
        <row r="66670">
          <cell r="F66670" t="str">
            <v>orpc.co</v>
          </cell>
          <cell r="G66670" t="str">
            <v>97480</v>
          </cell>
        </row>
        <row r="66671">
          <cell r="F66671" t="str">
            <v>orphazyme.com</v>
          </cell>
          <cell r="G66671" t="str">
            <v>97481</v>
          </cell>
        </row>
        <row r="66672">
          <cell r="F66672" t="str">
            <v>orpheus-it.com</v>
          </cell>
          <cell r="G66672" t="str">
            <v>97482</v>
          </cell>
        </row>
        <row r="66673">
          <cell r="F66673" t="str">
            <v>orprotherapeutics.com</v>
          </cell>
          <cell r="G66673" t="str">
            <v>97483</v>
          </cell>
        </row>
        <row r="66674">
          <cell r="F66674" t="str">
            <v>orsense.com</v>
          </cell>
          <cell r="G66674" t="str">
            <v>97484</v>
          </cell>
        </row>
        <row r="66675">
          <cell r="F66675" t="str">
            <v>orsiso.com</v>
          </cell>
          <cell r="G66675" t="str">
            <v>97485</v>
          </cell>
        </row>
        <row r="66676">
          <cell r="F66676" t="str">
            <v>orsus.com</v>
          </cell>
          <cell r="G66676" t="str">
            <v>97486</v>
          </cell>
        </row>
        <row r="66677">
          <cell r="F66677" t="str">
            <v>orteq.com</v>
          </cell>
          <cell r="G66677" t="str">
            <v>97487</v>
          </cell>
        </row>
        <row r="66678">
          <cell r="F66678" t="str">
            <v>orth-align.com</v>
          </cell>
          <cell r="G66678" t="str">
            <v>97488</v>
          </cell>
        </row>
        <row r="66679">
          <cell r="F66679" t="str">
            <v>orthera.com</v>
          </cell>
          <cell r="G66679" t="str">
            <v>97489</v>
          </cell>
        </row>
        <row r="66680">
          <cell r="F66680" t="str">
            <v>orthobond.com</v>
          </cell>
          <cell r="G66680" t="str">
            <v>97490</v>
          </cell>
        </row>
        <row r="66681">
          <cell r="F66681" t="str">
            <v>orthocareinnovations.com</v>
          </cell>
          <cell r="G66681" t="str">
            <v>97491</v>
          </cell>
        </row>
        <row r="66682">
          <cell r="F66682" t="str">
            <v>orthocon.com</v>
          </cell>
          <cell r="G66682" t="str">
            <v>97492</v>
          </cell>
        </row>
        <row r="66683">
          <cell r="F66683" t="str">
            <v>orthocone.com</v>
          </cell>
          <cell r="G66683" t="str">
            <v>97493</v>
          </cell>
        </row>
        <row r="66684">
          <cell r="F66684" t="str">
            <v>orthocormedical.com</v>
          </cell>
          <cell r="G66684" t="str">
            <v>97494</v>
          </cell>
        </row>
        <row r="66685">
          <cell r="F66685" t="str">
            <v>orthogem.com</v>
          </cell>
          <cell r="G66685" t="str">
            <v>97495</v>
          </cell>
        </row>
        <row r="66686">
          <cell r="F66686" t="str">
            <v>orthogonalinc.com</v>
          </cell>
          <cell r="G66686" t="str">
            <v>97496</v>
          </cell>
        </row>
        <row r="66687">
          <cell r="F66687" t="str">
            <v>orthohelix.com</v>
          </cell>
          <cell r="G66687" t="str">
            <v>97497</v>
          </cell>
        </row>
        <row r="66688">
          <cell r="F66688" t="str">
            <v>orthokinematics.com</v>
          </cell>
          <cell r="G66688" t="str">
            <v>97498</v>
          </cell>
        </row>
        <row r="66689">
          <cell r="F66689" t="str">
            <v>orthopaedicsynergy.com</v>
          </cell>
          <cell r="G66689" t="str">
            <v>97499</v>
          </cell>
        </row>
        <row r="66690">
          <cell r="F66690" t="str">
            <v>orthopediatrics.com</v>
          </cell>
          <cell r="G66690" t="str">
            <v>97500</v>
          </cell>
        </row>
        <row r="66691">
          <cell r="F66691" t="str">
            <v>orthos.com</v>
          </cell>
          <cell r="G66691" t="str">
            <v>97501</v>
          </cell>
        </row>
        <row r="66692">
          <cell r="F66692" t="str">
            <v>orthoscan.com</v>
          </cell>
          <cell r="G66692" t="str">
            <v>97502</v>
          </cell>
        </row>
        <row r="66693">
          <cell r="F66693" t="str">
            <v>orthosensor.com</v>
          </cell>
          <cell r="G66693" t="str">
            <v>97503</v>
          </cell>
        </row>
        <row r="66694">
          <cell r="F66694" t="str">
            <v>orthospace.co.il</v>
          </cell>
          <cell r="G66694" t="str">
            <v>97504</v>
          </cell>
        </row>
        <row r="66695">
          <cell r="F66695" t="str">
            <v>orthox.co.uk</v>
          </cell>
          <cell r="G66695" t="str">
            <v>97505</v>
          </cell>
        </row>
        <row r="66696">
          <cell r="F66696" t="str">
            <v>orthus.com</v>
          </cell>
          <cell r="G66696" t="str">
            <v>97506</v>
          </cell>
        </row>
        <row r="66697">
          <cell r="F66697" t="str">
            <v>ortivawireless.com</v>
          </cell>
          <cell r="G66697" t="str">
            <v>97507</v>
          </cell>
        </row>
        <row r="66698">
          <cell r="F66698" t="str">
            <v>orugga.com</v>
          </cell>
          <cell r="G66698" t="str">
            <v>97508</v>
          </cell>
        </row>
        <row r="66699">
          <cell r="F66699" t="str">
            <v>oryontech.com</v>
          </cell>
          <cell r="G66699" t="str">
            <v>97509</v>
          </cell>
        </row>
        <row r="66700">
          <cell r="F66700" t="str">
            <v>oryxe-energy.com</v>
          </cell>
          <cell r="G66700" t="str">
            <v>97510</v>
          </cell>
        </row>
        <row r="66701">
          <cell r="F66701" t="str">
            <v>oryxvision.com</v>
          </cell>
          <cell r="G66701" t="str">
            <v>97511</v>
          </cell>
        </row>
        <row r="66702">
          <cell r="F66702" t="str">
            <v>oryzon.com</v>
          </cell>
          <cell r="G66702" t="str">
            <v>97512</v>
          </cell>
        </row>
        <row r="66703">
          <cell r="F66703" t="str">
            <v>osatechnologies.com</v>
          </cell>
          <cell r="G66703" t="str">
            <v>97513</v>
          </cell>
        </row>
        <row r="66704">
          <cell r="F66704" t="str">
            <v>osbornehomes.com</v>
          </cell>
          <cell r="G66704" t="str">
            <v>97514</v>
          </cell>
        </row>
        <row r="66705">
          <cell r="F66705" t="str">
            <v>oscillapower.com</v>
          </cell>
          <cell r="G66705" t="str">
            <v>97515</v>
          </cell>
        </row>
        <row r="66706">
          <cell r="F66706" t="str">
            <v>oseberg.io</v>
          </cell>
          <cell r="G66706" t="str">
            <v>97516</v>
          </cell>
        </row>
        <row r="66707">
          <cell r="F66707" t="str">
            <v>oshens.com</v>
          </cell>
          <cell r="G66707" t="str">
            <v>97517</v>
          </cell>
        </row>
        <row r="66708">
          <cell r="F66708" t="str">
            <v>oshiboree.wix.com</v>
          </cell>
          <cell r="G66708" t="str">
            <v>97518</v>
          </cell>
        </row>
        <row r="66709">
          <cell r="F66709" t="str">
            <v>osians.com</v>
          </cell>
          <cell r="G66709" t="str">
            <v>97519</v>
          </cell>
        </row>
        <row r="66710">
          <cell r="F66710" t="str">
            <v>osiris.com</v>
          </cell>
          <cell r="G66710" t="str">
            <v>97520</v>
          </cell>
        </row>
        <row r="66711">
          <cell r="F66711" t="str">
            <v>oslo-software.com</v>
          </cell>
          <cell r="G66711" t="str">
            <v>97521</v>
          </cell>
        </row>
        <row r="66712">
          <cell r="F66712" t="str">
            <v>osmopure.com</v>
          </cell>
          <cell r="G66712" t="str">
            <v>97522</v>
          </cell>
        </row>
        <row r="66713">
          <cell r="F66713" t="str">
            <v>osmosisskincare.com</v>
          </cell>
          <cell r="G66713" t="str">
            <v>97523</v>
          </cell>
        </row>
        <row r="66714">
          <cell r="F66714" t="str">
            <v>osoyou.com</v>
          </cell>
          <cell r="G66714" t="str">
            <v>97524</v>
          </cell>
        </row>
        <row r="66715">
          <cell r="F66715" t="str">
            <v>ospreymed.com</v>
          </cell>
          <cell r="G66715" t="str">
            <v>97525</v>
          </cell>
        </row>
        <row r="66716">
          <cell r="F66716" t="str">
            <v>ospreypharma.com</v>
          </cell>
          <cell r="G66716" t="str">
            <v>97526</v>
          </cell>
        </row>
        <row r="66717">
          <cell r="F66717" t="str">
            <v>ospreyspillcontrol.com</v>
          </cell>
          <cell r="G66717" t="str">
            <v>97527</v>
          </cell>
        </row>
        <row r="66718">
          <cell r="F66718" t="str">
            <v>ospreyus.com</v>
          </cell>
          <cell r="G66718" t="str">
            <v>97528</v>
          </cell>
        </row>
        <row r="66719">
          <cell r="F66719" t="str">
            <v>osr.com</v>
          </cell>
          <cell r="G66719" t="str">
            <v>97529</v>
          </cell>
        </row>
        <row r="66720">
          <cell r="F66720" t="str">
            <v>osseon.com</v>
          </cell>
          <cell r="G66720" t="str">
            <v>97530</v>
          </cell>
        </row>
        <row r="66721">
          <cell r="F66721" t="str">
            <v>ossia.com</v>
          </cell>
          <cell r="G66721" t="str">
            <v>97531</v>
          </cell>
        </row>
        <row r="66722">
          <cell r="F66722" t="str">
            <v>ossmaine.com</v>
          </cell>
          <cell r="G66722" t="str">
            <v>97532</v>
          </cell>
        </row>
        <row r="66723">
          <cell r="F66723" t="str">
            <v>ostara.com</v>
          </cell>
          <cell r="G66723" t="str">
            <v>97533</v>
          </cell>
        </row>
        <row r="66724">
          <cell r="F66724" t="str">
            <v>ostendo.com</v>
          </cell>
          <cell r="G66724" t="str">
            <v>97534</v>
          </cell>
        </row>
        <row r="66725">
          <cell r="F66725" t="str">
            <v>osteogenix.com</v>
          </cell>
          <cell r="G66725" t="str">
            <v>97535</v>
          </cell>
        </row>
        <row r="66726">
          <cell r="F66726" t="str">
            <v>osterhoutgroup.com</v>
          </cell>
          <cell r="G66726" t="str">
            <v>97536</v>
          </cell>
        </row>
        <row r="66727">
          <cell r="F66727" t="str">
            <v>ot-network.com</v>
          </cell>
          <cell r="G66727" t="str">
            <v>97537</v>
          </cell>
        </row>
        <row r="66728">
          <cell r="F66728" t="str">
            <v>otgmanagement.com</v>
          </cell>
          <cell r="G66728" t="str">
            <v>97538</v>
          </cell>
        </row>
        <row r="66729">
          <cell r="F66729" t="str">
            <v>othera.com</v>
          </cell>
          <cell r="G66729" t="str">
            <v>97539</v>
          </cell>
        </row>
        <row r="66730">
          <cell r="F66730" t="str">
            <v>otherinbox.com</v>
          </cell>
          <cell r="G66730" t="str">
            <v>97540</v>
          </cell>
        </row>
        <row r="66731">
          <cell r="F66731" t="str">
            <v>otherland-group.com</v>
          </cell>
          <cell r="G66731" t="str">
            <v>97541</v>
          </cell>
        </row>
        <row r="66732">
          <cell r="F66732" t="str">
            <v>oti.ag</v>
          </cell>
          <cell r="G66732" t="str">
            <v>97542</v>
          </cell>
        </row>
        <row r="66733">
          <cell r="F66733" t="str">
            <v>oticpharma.com</v>
          </cell>
          <cell r="G66733" t="str">
            <v>97543</v>
          </cell>
        </row>
        <row r="66734">
          <cell r="F66734" t="str">
            <v>otifex.com</v>
          </cell>
          <cell r="G66734" t="str">
            <v>97544</v>
          </cell>
        </row>
        <row r="66735">
          <cell r="F66735" t="str">
            <v>otii.com</v>
          </cell>
          <cell r="G66735" t="str">
            <v>97545</v>
          </cell>
        </row>
        <row r="66736">
          <cell r="F66736" t="str">
            <v>otny.net</v>
          </cell>
          <cell r="G66736" t="str">
            <v>97546</v>
          </cell>
        </row>
        <row r="66737">
          <cell r="F66737" t="str">
            <v>otologicpharmaceutics.com</v>
          </cell>
          <cell r="G66737" t="str">
            <v>97547</v>
          </cell>
        </row>
        <row r="66738">
          <cell r="F66738" t="str">
            <v>otomed-center.ro</v>
          </cell>
          <cell r="G66738" t="str">
            <v>97548</v>
          </cell>
        </row>
        <row r="66739">
          <cell r="F66739" t="str">
            <v>otonomy.com</v>
          </cell>
          <cell r="G66739" t="str">
            <v>97549</v>
          </cell>
        </row>
        <row r="66740">
          <cell r="F66740" t="str">
            <v>otraces.net</v>
          </cell>
          <cell r="G66740" t="str">
            <v>97550</v>
          </cell>
        </row>
        <row r="66741">
          <cell r="F66741" t="str">
            <v>otw2.vsoft.cl</v>
          </cell>
          <cell r="G66741" t="str">
            <v>97551</v>
          </cell>
        </row>
        <row r="66742">
          <cell r="F66742" t="str">
            <v>ouicar.fr</v>
          </cell>
          <cell r="G66742" t="str">
            <v>97552</v>
          </cell>
        </row>
        <row r="66743">
          <cell r="F66743" t="str">
            <v>ouncelabs.com</v>
          </cell>
          <cell r="G66743" t="str">
            <v>97553</v>
          </cell>
        </row>
        <row r="66744">
          <cell r="F66744" t="str">
            <v>ounousa.com</v>
          </cell>
          <cell r="G66744" t="str">
            <v>97554</v>
          </cell>
        </row>
        <row r="66745">
          <cell r="F66745" t="str">
            <v>ourhistree.com</v>
          </cell>
          <cell r="G66745" t="str">
            <v>97555</v>
          </cell>
        </row>
        <row r="66746">
          <cell r="F66746" t="str">
            <v>ourhouse.com</v>
          </cell>
          <cell r="G66746" t="str">
            <v>97556</v>
          </cell>
        </row>
        <row r="66747">
          <cell r="F66747" t="str">
            <v>ouroboros.fr</v>
          </cell>
          <cell r="G66747" t="str">
            <v>97557</v>
          </cell>
        </row>
        <row r="66748">
          <cell r="F66748" t="str">
            <v>ourpalm.com</v>
          </cell>
          <cell r="G66748" t="str">
            <v>97558</v>
          </cell>
        </row>
        <row r="66749">
          <cell r="F66749" t="str">
            <v>ourstage.com</v>
          </cell>
          <cell r="G66749" t="str">
            <v>97559</v>
          </cell>
        </row>
        <row r="66750">
          <cell r="F66750" t="str">
            <v>ourstory.com</v>
          </cell>
          <cell r="G66750" t="str">
            <v>97560</v>
          </cell>
        </row>
        <row r="66751">
          <cell r="F66751" t="str">
            <v>ourvinyl.com</v>
          </cell>
          <cell r="G66751" t="str">
            <v>97561</v>
          </cell>
        </row>
        <row r="66752">
          <cell r="F66752" t="str">
            <v>ousia.jp</v>
          </cell>
          <cell r="G66752" t="str">
            <v>97562</v>
          </cell>
        </row>
        <row r="66753">
          <cell r="F66753" t="str">
            <v>outblaze.com</v>
          </cell>
          <cell r="G66753" t="str">
            <v>97563</v>
          </cell>
        </row>
        <row r="66754">
          <cell r="F66754" t="str">
            <v>outbrain.com</v>
          </cell>
          <cell r="G66754" t="str">
            <v>97564</v>
          </cell>
        </row>
        <row r="66755">
          <cell r="F66755" t="str">
            <v>outcomesmtm.com</v>
          </cell>
          <cell r="G66755" t="str">
            <v>97565</v>
          </cell>
        </row>
        <row r="66756">
          <cell r="F66756" t="str">
            <v>outdoorwatersolutions.com</v>
          </cell>
          <cell r="G66756" t="str">
            <v>97566</v>
          </cell>
        </row>
        <row r="66757">
          <cell r="F66757" t="str">
            <v>outerbay.com</v>
          </cell>
          <cell r="G66757" t="str">
            <v>97567</v>
          </cell>
        </row>
        <row r="66758">
          <cell r="F66758" t="str">
            <v>outercurve.com</v>
          </cell>
          <cell r="G66758" t="str">
            <v>97568</v>
          </cell>
        </row>
        <row r="66759">
          <cell r="F66759" t="str">
            <v>outfit7.com</v>
          </cell>
          <cell r="G66759" t="str">
            <v>97569</v>
          </cell>
        </row>
        <row r="66760">
          <cell r="F66760" t="str">
            <v>outfittershaven.com</v>
          </cell>
          <cell r="G66760" t="str">
            <v>97570</v>
          </cell>
        </row>
        <row r="66761">
          <cell r="F66761" t="str">
            <v>outlocks.com</v>
          </cell>
          <cell r="G66761" t="str">
            <v>97571</v>
          </cell>
        </row>
        <row r="66762">
          <cell r="F66762" t="str">
            <v>outlooksoft.com</v>
          </cell>
          <cell r="G66762" t="str">
            <v>97572</v>
          </cell>
        </row>
        <row r="66763">
          <cell r="F66763" t="str">
            <v>outnorth.com</v>
          </cell>
          <cell r="G66763" t="str">
            <v>97573</v>
          </cell>
        </row>
        <row r="66764">
          <cell r="F66764" t="str">
            <v>outpost.com</v>
          </cell>
          <cell r="G66764" t="str">
            <v>97574</v>
          </cell>
        </row>
        <row r="66765">
          <cell r="F66765" t="str">
            <v>outpurchase.com</v>
          </cell>
          <cell r="G66765" t="str">
            <v>97575</v>
          </cell>
        </row>
        <row r="66766">
          <cell r="F66766" t="str">
            <v>outriggermedia.com</v>
          </cell>
          <cell r="G66766" t="str">
            <v>97576</v>
          </cell>
        </row>
        <row r="66767">
          <cell r="F66767" t="str">
            <v>outright.com</v>
          </cell>
          <cell r="G66767" t="str">
            <v>97577</v>
          </cell>
        </row>
        <row r="66768">
          <cell r="F66768" t="str">
            <v>outsell.com</v>
          </cell>
          <cell r="G66768" t="str">
            <v>97578</v>
          </cell>
        </row>
        <row r="66769">
          <cell r="F66769" t="str">
            <v>outsetmedical.com</v>
          </cell>
          <cell r="G66769" t="str">
            <v>97579</v>
          </cell>
        </row>
        <row r="66770">
          <cell r="F66770" t="str">
            <v>outside.in</v>
          </cell>
          <cell r="G66770" t="str">
            <v>97580</v>
          </cell>
        </row>
        <row r="66771">
          <cell r="F66771" t="str">
            <v>outsideiq.com</v>
          </cell>
          <cell r="G66771" t="str">
            <v>97581</v>
          </cell>
        </row>
        <row r="66772">
          <cell r="F66772" t="str">
            <v>outsidetheclassroom.com</v>
          </cell>
          <cell r="G66772" t="str">
            <v>97582</v>
          </cell>
        </row>
        <row r="66773">
          <cell r="F66773" t="str">
            <v>outsmartinc.com</v>
          </cell>
          <cell r="G66773" t="str">
            <v>97583</v>
          </cell>
        </row>
        <row r="66774">
          <cell r="F66774" t="str">
            <v>outsmarttelecom.com</v>
          </cell>
          <cell r="G66774" t="str">
            <v>97584</v>
          </cell>
        </row>
        <row r="66775">
          <cell r="F66775" t="str">
            <v>outsolve.com</v>
          </cell>
          <cell r="G66775" t="str">
            <v>97585</v>
          </cell>
        </row>
        <row r="66776">
          <cell r="F66776" t="str">
            <v>outspark.com</v>
          </cell>
          <cell r="G66776" t="str">
            <v>97586</v>
          </cell>
        </row>
        <row r="66777">
          <cell r="F66777" t="str">
            <v>outsystems.com</v>
          </cell>
          <cell r="G66777" t="str">
            <v>97587</v>
          </cell>
        </row>
        <row r="66778">
          <cell r="F66778" t="str">
            <v>ovalmedical.com</v>
          </cell>
          <cell r="G66778" t="str">
            <v>97588</v>
          </cell>
        </row>
        <row r="66779">
          <cell r="F66779" t="str">
            <v>ovation.io</v>
          </cell>
          <cell r="G66779" t="str">
            <v>97589</v>
          </cell>
        </row>
        <row r="66780">
          <cell r="F66780" t="str">
            <v>oven-fresh.com</v>
          </cell>
          <cell r="G66780" t="str">
            <v>97590</v>
          </cell>
        </row>
        <row r="66781">
          <cell r="F66781" t="str">
            <v>over-blog.com</v>
          </cell>
          <cell r="G66781" t="str">
            <v>97591</v>
          </cell>
        </row>
        <row r="66782">
          <cell r="F66782" t="str">
            <v>overflowcafe.com</v>
          </cell>
          <cell r="G66782" t="str">
            <v>97592</v>
          </cell>
        </row>
        <row r="66783">
          <cell r="F66783" t="str">
            <v>overlay.tv</v>
          </cell>
          <cell r="G66783" t="str">
            <v>97593</v>
          </cell>
        </row>
        <row r="66784">
          <cell r="F66784" t="str">
            <v>oversee.net</v>
          </cell>
          <cell r="G66784" t="str">
            <v>97594</v>
          </cell>
        </row>
        <row r="66785">
          <cell r="F66785" t="str">
            <v>oversi.com</v>
          </cell>
          <cell r="G66785" t="str">
            <v>97595</v>
          </cell>
        </row>
        <row r="66786">
          <cell r="F66786" t="str">
            <v>oversightsystems.com</v>
          </cell>
          <cell r="G66786" t="str">
            <v>97596</v>
          </cell>
        </row>
        <row r="66787">
          <cell r="F66787" t="str">
            <v>overstock.com</v>
          </cell>
          <cell r="G66787" t="str">
            <v>97597</v>
          </cell>
        </row>
        <row r="66788">
          <cell r="F66788" t="str">
            <v>overstockdrugstore.com</v>
          </cell>
          <cell r="G66788" t="str">
            <v>97598</v>
          </cell>
        </row>
        <row r="66789">
          <cell r="F66789" t="str">
            <v>overtone.com</v>
          </cell>
          <cell r="G66789" t="str">
            <v>97599</v>
          </cell>
        </row>
        <row r="66790">
          <cell r="F66790" t="str">
            <v>overture.com</v>
          </cell>
          <cell r="G66790" t="str">
            <v>97600</v>
          </cell>
        </row>
        <row r="66791">
          <cell r="F66791" t="str">
            <v>overturenetworks.com</v>
          </cell>
          <cell r="G66791" t="str">
            <v>97601</v>
          </cell>
        </row>
        <row r="66792">
          <cell r="F66792" t="str">
            <v>overwolf.com</v>
          </cell>
          <cell r="G66792" t="str">
            <v>97602</v>
          </cell>
        </row>
        <row r="66793">
          <cell r="F66793" t="str">
            <v>ovguide.com</v>
          </cell>
          <cell r="G66793" t="str">
            <v>97603</v>
          </cell>
        </row>
        <row r="66794">
          <cell r="F66794" t="str">
            <v>ovh.com</v>
          </cell>
          <cell r="G66794" t="str">
            <v>97604</v>
          </cell>
        </row>
        <row r="66795">
          <cell r="F66795" t="str">
            <v>ovonyx.com</v>
          </cell>
          <cell r="G66795" t="str">
            <v>97605</v>
          </cell>
        </row>
        <row r="66796">
          <cell r="F66796" t="str">
            <v>ovusense.com</v>
          </cell>
          <cell r="G66796" t="str">
            <v>97606</v>
          </cell>
        </row>
        <row r="66797">
          <cell r="F66797" t="str">
            <v>owlient.eu</v>
          </cell>
          <cell r="G66797" t="str">
            <v>97607</v>
          </cell>
        </row>
        <row r="66798">
          <cell r="F66798" t="str">
            <v>owlparrot.com</v>
          </cell>
          <cell r="G66798" t="str">
            <v>97608</v>
          </cell>
        </row>
        <row r="66799">
          <cell r="F66799" t="str">
            <v>owlstonemedical.com</v>
          </cell>
          <cell r="G66799" t="str">
            <v>97609</v>
          </cell>
        </row>
        <row r="66800">
          <cell r="F66800" t="str">
            <v>owlstonenanotech.com</v>
          </cell>
          <cell r="G66800" t="str">
            <v>97610</v>
          </cell>
        </row>
        <row r="66801">
          <cell r="F66801" t="str">
            <v>own-free-website.com</v>
          </cell>
          <cell r="G66801" t="str">
            <v>97611</v>
          </cell>
        </row>
        <row r="66802">
          <cell r="F66802" t="str">
            <v>ownbeauty.com</v>
          </cell>
          <cell r="G66802" t="str">
            <v>97612</v>
          </cell>
        </row>
        <row r="66803">
          <cell r="F66803" t="str">
            <v>ownenergy.net</v>
          </cell>
          <cell r="G66803" t="str">
            <v>97613</v>
          </cell>
        </row>
        <row r="66804">
          <cell r="F66804" t="str">
            <v>owneriq.com</v>
          </cell>
          <cell r="G66804" t="str">
            <v>97614</v>
          </cell>
        </row>
        <row r="66805">
          <cell r="F66805" t="str">
            <v>ownersabroad.org</v>
          </cell>
          <cell r="G66805" t="str">
            <v>97615</v>
          </cell>
        </row>
        <row r="66806">
          <cell r="F66806" t="str">
            <v>ownfone.com</v>
          </cell>
          <cell r="G66806" t="str">
            <v>97616</v>
          </cell>
        </row>
        <row r="66807">
          <cell r="F66807" t="str">
            <v>oxagen.co.uk</v>
          </cell>
          <cell r="G66807" t="str">
            <v>97617</v>
          </cell>
        </row>
        <row r="66808">
          <cell r="F66808" t="str">
            <v>oxaion.de</v>
          </cell>
          <cell r="G66808" t="str">
            <v>97618</v>
          </cell>
        </row>
        <row r="66809">
          <cell r="F66809" t="str">
            <v>oxand.com</v>
          </cell>
          <cell r="G66809" t="str">
            <v>97619</v>
          </cell>
        </row>
        <row r="66810">
          <cell r="F66810" t="str">
            <v>oxanematerials.com</v>
          </cell>
          <cell r="G66810" t="str">
            <v>97620</v>
          </cell>
        </row>
        <row r="66811">
          <cell r="F66811" t="str">
            <v>oxatis.com</v>
          </cell>
          <cell r="G66811" t="str">
            <v>97621</v>
          </cell>
        </row>
        <row r="66812">
          <cell r="F66812" t="str">
            <v>oxauto.com</v>
          </cell>
          <cell r="G66812" t="str">
            <v>97622</v>
          </cell>
        </row>
        <row r="66813">
          <cell r="F66813" t="str">
            <v>oxbt.co.uk</v>
          </cell>
          <cell r="G66813" t="str">
            <v>97623</v>
          </cell>
        </row>
        <row r="66814">
          <cell r="F66814" t="str">
            <v>oxfordimmunotec.com</v>
          </cell>
          <cell r="G66814" t="str">
            <v>97624</v>
          </cell>
        </row>
        <row r="66815">
          <cell r="F66815" t="str">
            <v>oxfordpharmascience.com</v>
          </cell>
          <cell r="G66815" t="str">
            <v>97625</v>
          </cell>
        </row>
        <row r="66816">
          <cell r="F66816" t="str">
            <v>oxfordpm.com</v>
          </cell>
          <cell r="G66816" t="str">
            <v>97626</v>
          </cell>
        </row>
        <row r="66817">
          <cell r="F66817" t="str">
            <v>oxicool.com</v>
          </cell>
          <cell r="G66817" t="str">
            <v>97627</v>
          </cell>
        </row>
        <row r="66818">
          <cell r="F66818" t="str">
            <v>oxitec.com</v>
          </cell>
          <cell r="G66818" t="str">
            <v>97628</v>
          </cell>
        </row>
        <row r="66819">
          <cell r="F66819" t="str">
            <v>oxlo.com</v>
          </cell>
          <cell r="G66819" t="str">
            <v>97629</v>
          </cell>
        </row>
        <row r="66820">
          <cell r="F66820" t="str">
            <v>oxonica.com</v>
          </cell>
          <cell r="G66820" t="str">
            <v>97630</v>
          </cell>
        </row>
        <row r="66821">
          <cell r="F66821" t="str">
            <v>oxsemi.com</v>
          </cell>
          <cell r="G66821" t="str">
            <v>97631</v>
          </cell>
        </row>
        <row r="66822">
          <cell r="F66822" t="str">
            <v>oxsensis.com</v>
          </cell>
          <cell r="G66822" t="str">
            <v>97632</v>
          </cell>
        </row>
        <row r="66823">
          <cell r="F66823" t="str">
            <v>oxthera.com</v>
          </cell>
          <cell r="G66823" t="str">
            <v>97633</v>
          </cell>
        </row>
        <row r="66824">
          <cell r="F66824" t="str">
            <v>oxti.com</v>
          </cell>
          <cell r="G66824" t="str">
            <v>97634</v>
          </cell>
        </row>
        <row r="66825">
          <cell r="F66825" t="str">
            <v>oxtox.com</v>
          </cell>
          <cell r="G66825" t="str">
            <v>97635</v>
          </cell>
        </row>
        <row r="66826">
          <cell r="F66826" t="str">
            <v>oxyband.com</v>
          </cell>
          <cell r="G66826" t="str">
            <v>97636</v>
          </cell>
        </row>
        <row r="66827">
          <cell r="F66827" t="str">
            <v>oxygen.com</v>
          </cell>
          <cell r="G66827" t="str">
            <v>97637</v>
          </cell>
        </row>
        <row r="66828">
          <cell r="F66828" t="str">
            <v>oxyrane.com</v>
          </cell>
          <cell r="G66828" t="str">
            <v>97638</v>
          </cell>
        </row>
        <row r="66829">
          <cell r="F66829" t="str">
            <v>oyageninc.com</v>
          </cell>
          <cell r="G66829" t="str">
            <v>97639</v>
          </cell>
        </row>
        <row r="66830">
          <cell r="F66830" t="str">
            <v>oyco.com</v>
          </cell>
          <cell r="G66830" t="str">
            <v>97640</v>
          </cell>
        </row>
        <row r="66831">
          <cell r="F66831" t="str">
            <v>oyster.com</v>
          </cell>
          <cell r="G66831" t="str">
            <v>97641</v>
          </cell>
        </row>
        <row r="66832">
          <cell r="F66832" t="str">
            <v>oz.com</v>
          </cell>
          <cell r="G66832" t="str">
            <v>97642</v>
          </cell>
        </row>
        <row r="66833">
          <cell r="F66833" t="str">
            <v>ozmodevices.com</v>
          </cell>
          <cell r="G66833" t="str">
            <v>97643</v>
          </cell>
        </row>
        <row r="66834">
          <cell r="F66834" t="str">
            <v>ozmosis.com</v>
          </cell>
          <cell r="G66834" t="str">
            <v>97644</v>
          </cell>
        </row>
        <row r="66835">
          <cell r="F66835" t="str">
            <v>ozon.ru</v>
          </cell>
          <cell r="G66835" t="str">
            <v>97645</v>
          </cell>
        </row>
        <row r="66836">
          <cell r="F66836" t="str">
            <v>ozonegroup.com</v>
          </cell>
          <cell r="G66836" t="str">
            <v>97646</v>
          </cell>
        </row>
        <row r="66837">
          <cell r="F66837" t="str">
            <v>ozsale.com.au</v>
          </cell>
          <cell r="G66837" t="str">
            <v>97647</v>
          </cell>
        </row>
        <row r="66838">
          <cell r="F66838" t="str">
            <v>oztern.com</v>
          </cell>
          <cell r="G66838" t="str">
            <v>97648</v>
          </cell>
        </row>
        <row r="66839">
          <cell r="F66839" t="str">
            <v>ozuraworld.com</v>
          </cell>
          <cell r="G66839" t="str">
            <v>97649</v>
          </cell>
        </row>
        <row r="66840">
          <cell r="F66840" t="str">
            <v>ozvision.com</v>
          </cell>
          <cell r="G66840" t="str">
            <v>97650</v>
          </cell>
        </row>
        <row r="66841">
          <cell r="F66841" t="str">
            <v>p-21.de</v>
          </cell>
          <cell r="G66841" t="str">
            <v>97651</v>
          </cell>
        </row>
        <row r="66842">
          <cell r="F66842" t="str">
            <v>p1m1.com</v>
          </cell>
          <cell r="G66842" t="str">
            <v>97652</v>
          </cell>
        </row>
        <row r="66843">
          <cell r="F66843" t="str">
            <v>p1sec.com</v>
          </cell>
          <cell r="G66843" t="str">
            <v>97653</v>
          </cell>
        </row>
        <row r="66844">
          <cell r="F66844" t="str">
            <v>p2i.com</v>
          </cell>
          <cell r="G66844" t="str">
            <v>97654</v>
          </cell>
        </row>
        <row r="66845">
          <cell r="F66845" t="str">
            <v>p2p-next.org</v>
          </cell>
          <cell r="G66845" t="str">
            <v>97655</v>
          </cell>
        </row>
        <row r="66846">
          <cell r="F66846" t="str">
            <v>p2science.com</v>
          </cell>
          <cell r="G66846" t="str">
            <v>97656</v>
          </cell>
        </row>
        <row r="66847">
          <cell r="F66847" t="str">
            <v>pa-gomobile.com</v>
          </cell>
          <cell r="G66847" t="str">
            <v>97657</v>
          </cell>
        </row>
        <row r="66848">
          <cell r="F66848" t="str">
            <v>pac-n-zoom.com</v>
          </cell>
          <cell r="G66848" t="str">
            <v>97658</v>
          </cell>
        </row>
        <row r="66849">
          <cell r="F66849" t="str">
            <v>pac-sh.com</v>
          </cell>
          <cell r="G66849" t="str">
            <v>97659</v>
          </cell>
        </row>
        <row r="66850">
          <cell r="F66850" t="str">
            <v>pace.de</v>
          </cell>
          <cell r="G66850" t="str">
            <v>97660</v>
          </cell>
        </row>
        <row r="66851">
          <cell r="F66851" t="str">
            <v>pacejet.com</v>
          </cell>
          <cell r="G66851" t="str">
            <v>97661</v>
          </cell>
        </row>
        <row r="66852">
          <cell r="F66852" t="str">
            <v>pacgenlife.com</v>
          </cell>
          <cell r="G66852" t="str">
            <v>97662</v>
          </cell>
        </row>
        <row r="66853">
          <cell r="F66853" t="str">
            <v>pacificag.com</v>
          </cell>
          <cell r="G66853" t="str">
            <v>97663</v>
          </cell>
        </row>
        <row r="66854">
          <cell r="F66854" t="str">
            <v>pacificagroup.co.uk</v>
          </cell>
          <cell r="G66854" t="str">
            <v>97664</v>
          </cell>
        </row>
        <row r="66855">
          <cell r="F66855" t="str">
            <v>pacificbiosciences.com</v>
          </cell>
          <cell r="G66855" t="str">
            <v>97665</v>
          </cell>
        </row>
        <row r="66856">
          <cell r="F66856" t="str">
            <v>pacificcatch.com</v>
          </cell>
          <cell r="G66856" t="str">
            <v>97666</v>
          </cell>
        </row>
        <row r="66857">
          <cell r="F66857" t="str">
            <v>pacificedge.com</v>
          </cell>
          <cell r="G66857" t="str">
            <v>97667</v>
          </cell>
        </row>
        <row r="66858">
          <cell r="F66858" t="str">
            <v>pacificethanol.net</v>
          </cell>
          <cell r="G66858" t="str">
            <v>97668</v>
          </cell>
        </row>
        <row r="66859">
          <cell r="F66859" t="str">
            <v>pacificpathway.com</v>
          </cell>
          <cell r="G66859" t="str">
            <v>97669</v>
          </cell>
        </row>
        <row r="66860">
          <cell r="F66860" t="str">
            <v>pacinian.com</v>
          </cell>
          <cell r="G66860" t="str">
            <v>97670</v>
          </cell>
        </row>
        <row r="66861">
          <cell r="F66861" t="str">
            <v>packetdesign.com</v>
          </cell>
          <cell r="G66861" t="str">
            <v>97671</v>
          </cell>
        </row>
        <row r="66862">
          <cell r="F66862" t="str">
            <v>packetdigital.com</v>
          </cell>
          <cell r="G66862" t="str">
            <v>97672</v>
          </cell>
        </row>
        <row r="66863">
          <cell r="F66863" t="str">
            <v>packetexchange.net</v>
          </cell>
          <cell r="G66863" t="str">
            <v>97673</v>
          </cell>
        </row>
        <row r="66864">
          <cell r="F66864" t="str">
            <v>packetisland.com</v>
          </cell>
          <cell r="G66864" t="str">
            <v>97674</v>
          </cell>
        </row>
        <row r="66865">
          <cell r="F66865" t="str">
            <v>packetlight.com</v>
          </cell>
          <cell r="G66865" t="str">
            <v>97675</v>
          </cell>
        </row>
        <row r="66866">
          <cell r="F66866" t="str">
            <v>packetmotion.com</v>
          </cell>
          <cell r="G66866" t="str">
            <v>97676</v>
          </cell>
        </row>
        <row r="66867">
          <cell r="F66867" t="str">
            <v>packetpointe.com</v>
          </cell>
          <cell r="G66867" t="str">
            <v>97677</v>
          </cell>
        </row>
        <row r="66868">
          <cell r="F66868" t="str">
            <v>packettrap.com</v>
          </cell>
          <cell r="G66868" t="str">
            <v>97678</v>
          </cell>
        </row>
        <row r="66869">
          <cell r="F66869" t="str">
            <v>packetvideo.com</v>
          </cell>
          <cell r="G66869" t="str">
            <v>97679</v>
          </cell>
        </row>
        <row r="66870">
          <cell r="F66870" t="str">
            <v>packlate.com</v>
          </cell>
          <cell r="G66870" t="str">
            <v>97680</v>
          </cell>
        </row>
        <row r="66871">
          <cell r="F66871" t="str">
            <v>packtion.com</v>
          </cell>
          <cell r="G66871" t="str">
            <v>97681</v>
          </cell>
        </row>
        <row r="66872">
          <cell r="F66872" t="str">
            <v>pacreception.com</v>
          </cell>
          <cell r="G66872" t="str">
            <v>97682</v>
          </cell>
        </row>
        <row r="66873">
          <cell r="F66873" t="str">
            <v>pacstar.com</v>
          </cell>
          <cell r="G66873" t="str">
            <v>97683</v>
          </cell>
        </row>
        <row r="66874">
          <cell r="F66874" t="str">
            <v>pactera.com</v>
          </cell>
          <cell r="G66874" t="str">
            <v>97684</v>
          </cell>
        </row>
        <row r="66875">
          <cell r="F66875" t="str">
            <v>pagebites.com</v>
          </cell>
          <cell r="G66875" t="str">
            <v>97685</v>
          </cell>
        </row>
        <row r="66876">
          <cell r="F66876" t="str">
            <v>pageflakes.com</v>
          </cell>
          <cell r="G66876" t="str">
            <v>97686</v>
          </cell>
        </row>
        <row r="66877">
          <cell r="F66877" t="str">
            <v>pagefoundry.com</v>
          </cell>
          <cell r="G66877" t="str">
            <v>97687</v>
          </cell>
        </row>
        <row r="66878">
          <cell r="F66878" t="str">
            <v>pagefreezer.com</v>
          </cell>
          <cell r="G66878" t="str">
            <v>97688</v>
          </cell>
        </row>
        <row r="66879">
          <cell r="F66879" t="str">
            <v>pagemage.com</v>
          </cell>
          <cell r="G66879" t="str">
            <v>97689</v>
          </cell>
        </row>
        <row r="66880">
          <cell r="F66880" t="str">
            <v>pagerduty.com</v>
          </cell>
          <cell r="G66880" t="str">
            <v>97690</v>
          </cell>
        </row>
        <row r="66881">
          <cell r="F66881" t="str">
            <v>pagescience.com</v>
          </cell>
          <cell r="G66881" t="str">
            <v>97691</v>
          </cell>
        </row>
        <row r="66882">
          <cell r="F66882" t="str">
            <v>pageuppeople.com</v>
          </cell>
          <cell r="G66882" t="str">
            <v>97692</v>
          </cell>
        </row>
        <row r="66883">
          <cell r="F66883" t="str">
            <v>pagoo.com</v>
          </cell>
          <cell r="G66883" t="str">
            <v>97693</v>
          </cell>
        </row>
        <row r="66884">
          <cell r="F66884" t="str">
            <v>pagosonline.com</v>
          </cell>
          <cell r="G66884" t="str">
            <v>97694</v>
          </cell>
        </row>
        <row r="66885">
          <cell r="F66885" t="str">
            <v>pagpop.com.br</v>
          </cell>
          <cell r="G66885" t="str">
            <v>97695</v>
          </cell>
        </row>
        <row r="66886">
          <cell r="F66886" t="str">
            <v>paicehybrid.com</v>
          </cell>
          <cell r="G66886" t="str">
            <v>97696</v>
          </cell>
        </row>
        <row r="66887">
          <cell r="F66887" t="str">
            <v>paidcontent.org</v>
          </cell>
          <cell r="G66887" t="str">
            <v>97697</v>
          </cell>
        </row>
        <row r="66888">
          <cell r="F66888" t="str">
            <v>paidy.com</v>
          </cell>
          <cell r="G66888" t="str">
            <v>97698</v>
          </cell>
        </row>
        <row r="66889">
          <cell r="F66889" t="str">
            <v>paieon.com</v>
          </cell>
          <cell r="G66889" t="str">
            <v>97699</v>
          </cell>
        </row>
        <row r="66890">
          <cell r="F66890" t="str">
            <v>painceptor.com</v>
          </cell>
          <cell r="G66890" t="str">
            <v>97700</v>
          </cell>
        </row>
        <row r="66891">
          <cell r="F66891" t="str">
            <v>paintrials.com</v>
          </cell>
          <cell r="G66891" t="str">
            <v>97701</v>
          </cell>
        </row>
        <row r="66892">
          <cell r="F66892" t="str">
            <v>paion.co.kr</v>
          </cell>
          <cell r="G66892" t="str">
            <v>97702</v>
          </cell>
        </row>
        <row r="66893">
          <cell r="F66893" t="str">
            <v>paion.com</v>
          </cell>
          <cell r="G66893" t="str">
            <v>97703</v>
          </cell>
        </row>
        <row r="66894">
          <cell r="F66894" t="str">
            <v>paisley.thomsonreuters.com</v>
          </cell>
          <cell r="G66894" t="str">
            <v>97704</v>
          </cell>
        </row>
        <row r="66895">
          <cell r="F66895" t="str">
            <v>paixie.net</v>
          </cell>
          <cell r="G66895" t="str">
            <v>97705</v>
          </cell>
        </row>
        <row r="66896">
          <cell r="F66896" t="str">
            <v>paksense.com</v>
          </cell>
          <cell r="G66896" t="str">
            <v>97706</v>
          </cell>
        </row>
        <row r="66897">
          <cell r="F66897" t="str">
            <v>pakstreaminc.com</v>
          </cell>
          <cell r="G66897" t="str">
            <v>97707</v>
          </cell>
        </row>
        <row r="66898">
          <cell r="F66898" t="str">
            <v>pakwheels.com</v>
          </cell>
          <cell r="G66898" t="str">
            <v>97708</v>
          </cell>
        </row>
        <row r="66899">
          <cell r="F66899" t="str">
            <v>paladion.net</v>
          </cell>
          <cell r="G66899" t="str">
            <v>97709</v>
          </cell>
        </row>
        <row r="66900">
          <cell r="F66900" t="str">
            <v>palamida.com</v>
          </cell>
          <cell r="G66900" t="str">
            <v>97710</v>
          </cell>
        </row>
        <row r="66901">
          <cell r="F66901" t="str">
            <v>palantir.com</v>
          </cell>
          <cell r="G66901" t="str">
            <v>97711</v>
          </cell>
        </row>
        <row r="66902">
          <cell r="F66902" t="str">
            <v>palindromx.co.uk</v>
          </cell>
          <cell r="G66902" t="str">
            <v>97712</v>
          </cell>
        </row>
        <row r="66903">
          <cell r="F66903" t="str">
            <v>palisades.us.com</v>
          </cell>
          <cell r="G66903" t="str">
            <v>97713</v>
          </cell>
        </row>
        <row r="66904">
          <cell r="F66904" t="str">
            <v>palisadesystems.com</v>
          </cell>
          <cell r="G66904" t="str">
            <v>97714</v>
          </cell>
        </row>
        <row r="66905">
          <cell r="F66905" t="str">
            <v>palm.com</v>
          </cell>
          <cell r="G66905" t="str">
            <v>97715</v>
          </cell>
        </row>
        <row r="66906">
          <cell r="F66906" t="str">
            <v>palmazscientific.com</v>
          </cell>
          <cell r="G66906" t="str">
            <v>97716</v>
          </cell>
        </row>
        <row r="66907">
          <cell r="F66907" t="str">
            <v>palmchip.com</v>
          </cell>
          <cell r="G66907" t="str">
            <v>97717</v>
          </cell>
        </row>
        <row r="66908">
          <cell r="F66908" t="str">
            <v>palmettovet.com</v>
          </cell>
          <cell r="G66908" t="str">
            <v>97718</v>
          </cell>
        </row>
        <row r="66909">
          <cell r="F66909" t="str">
            <v>paloaltonetworks.com</v>
          </cell>
          <cell r="G66909" t="str">
            <v>97719</v>
          </cell>
        </row>
        <row r="66910">
          <cell r="F66910" t="str">
            <v>palomapharma.com</v>
          </cell>
          <cell r="G66910" t="str">
            <v>97720</v>
          </cell>
        </row>
        <row r="66911">
          <cell r="F66911" t="str">
            <v>palringo.com</v>
          </cell>
          <cell r="G66911" t="str">
            <v>97721</v>
          </cell>
        </row>
        <row r="66912">
          <cell r="F66912" t="str">
            <v>paltalk.com</v>
          </cell>
          <cell r="G66912" t="str">
            <v>97722</v>
          </cell>
        </row>
        <row r="66913">
          <cell r="F66913" t="str">
            <v>palyonmedical.com</v>
          </cell>
          <cell r="G66913" t="str">
            <v>97723</v>
          </cell>
        </row>
        <row r="66914">
          <cell r="F66914" t="str">
            <v>pamgene.com</v>
          </cell>
          <cell r="G66914" t="str">
            <v>97724</v>
          </cell>
        </row>
        <row r="66915">
          <cell r="F66915" t="str">
            <v>panaceapharma.com</v>
          </cell>
          <cell r="G66915" t="str">
            <v>97725</v>
          </cell>
        </row>
        <row r="66916">
          <cell r="F66916" t="str">
            <v>panacos.com</v>
          </cell>
          <cell r="G66916" t="str">
            <v>97726</v>
          </cell>
        </row>
        <row r="66917">
          <cell r="F66917" t="str">
            <v>panasas.com</v>
          </cell>
          <cell r="G66917" t="str">
            <v>97727</v>
          </cell>
        </row>
        <row r="66918">
          <cell r="F66918" t="str">
            <v>panaya.com</v>
          </cell>
          <cell r="G66918" t="str">
            <v>97728</v>
          </cell>
        </row>
        <row r="66919">
          <cell r="F66919" t="str">
            <v>pancetera.com</v>
          </cell>
          <cell r="G66919" t="str">
            <v>97729</v>
          </cell>
        </row>
        <row r="66920">
          <cell r="F66920" t="str">
            <v>pandcpharma.com</v>
          </cell>
          <cell r="G66920" t="str">
            <v>97730</v>
          </cell>
        </row>
        <row r="66921">
          <cell r="F66921" t="str">
            <v>pandonetworks.com</v>
          </cell>
          <cell r="G66921" t="str">
            <v>97731</v>
          </cell>
        </row>
        <row r="66922">
          <cell r="F66922" t="str">
            <v>pandoodle.com</v>
          </cell>
          <cell r="G66922" t="str">
            <v>97732</v>
          </cell>
        </row>
        <row r="66923">
          <cell r="F66923" t="str">
            <v>pandora.com</v>
          </cell>
          <cell r="G66923" t="str">
            <v>97733</v>
          </cell>
        </row>
        <row r="66924">
          <cell r="F66924" t="str">
            <v>pandora.tv</v>
          </cell>
          <cell r="G66924" t="str">
            <v>97734</v>
          </cell>
        </row>
        <row r="66925">
          <cell r="F66925" t="str">
            <v>panelclaw.com</v>
          </cell>
          <cell r="G66925" t="str">
            <v>97735</v>
          </cell>
        </row>
        <row r="66926">
          <cell r="F66926" t="str">
            <v>paneve.com</v>
          </cell>
          <cell r="G66926" t="str">
            <v>97736</v>
          </cell>
        </row>
        <row r="66927">
          <cell r="F66927" t="str">
            <v>pangaea-am.com</v>
          </cell>
          <cell r="G66927" t="str">
            <v>97737</v>
          </cell>
        </row>
        <row r="66928">
          <cell r="F66928" t="str">
            <v>pangaea.net.au</v>
          </cell>
          <cell r="G66928" t="str">
            <v>97738</v>
          </cell>
        </row>
        <row r="66929">
          <cell r="F66929" t="str">
            <v>pangea3.com</v>
          </cell>
          <cell r="G66929" t="str">
            <v>97739</v>
          </cell>
        </row>
        <row r="66930">
          <cell r="F66930" t="str">
            <v>pangenx.com</v>
          </cell>
          <cell r="G66930" t="str">
            <v>97740</v>
          </cell>
        </row>
        <row r="66931">
          <cell r="F66931" t="str">
            <v>pangeosubsea.com</v>
          </cell>
          <cell r="G66931" t="str">
            <v>97741</v>
          </cell>
        </row>
        <row r="66932">
          <cell r="F66932" t="str">
            <v>panglobalbrand.com</v>
          </cell>
          <cell r="G66932" t="str">
            <v>97742</v>
          </cell>
        </row>
        <row r="66933">
          <cell r="F66933" t="str">
            <v>pango-parking.com</v>
          </cell>
          <cell r="G66933" t="str">
            <v>97743</v>
          </cell>
        </row>
        <row r="66934">
          <cell r="F66934" t="str">
            <v>pangonetworks.com</v>
          </cell>
          <cell r="G66934" t="str">
            <v>97744</v>
          </cell>
        </row>
        <row r="66935">
          <cell r="F66935" t="str">
            <v>panizon.com</v>
          </cell>
          <cell r="G66935" t="str">
            <v>97745</v>
          </cell>
        </row>
        <row r="66936">
          <cell r="F66936" t="str">
            <v>panjiva.com</v>
          </cell>
          <cell r="G66936" t="str">
            <v>97746</v>
          </cell>
        </row>
        <row r="66937">
          <cell r="F66937" t="str">
            <v>pannaway.com</v>
          </cell>
          <cell r="G66937" t="str">
            <v>97747</v>
          </cell>
        </row>
        <row r="66938">
          <cell r="F66938" t="str">
            <v>panologic.com</v>
          </cell>
          <cell r="G66938" t="str">
            <v>97748</v>
          </cell>
        </row>
        <row r="66939">
          <cell r="F66939" t="str">
            <v>panopticapharma.com</v>
          </cell>
          <cell r="G66939" t="str">
            <v>97749</v>
          </cell>
        </row>
        <row r="66940">
          <cell r="F66940" t="str">
            <v>panopticsecurity.com</v>
          </cell>
          <cell r="G66940" t="str">
            <v>97750</v>
          </cell>
        </row>
        <row r="66941">
          <cell r="F66941" t="str">
            <v>panopto.com</v>
          </cell>
          <cell r="G66941" t="str">
            <v>97751</v>
          </cell>
        </row>
        <row r="66942">
          <cell r="F66942" t="str">
            <v>panorama.com</v>
          </cell>
          <cell r="G66942" t="str">
            <v>97752</v>
          </cell>
        </row>
        <row r="66943">
          <cell r="F66943" t="str">
            <v>panoratio.com</v>
          </cell>
          <cell r="G66943" t="str">
            <v>97753</v>
          </cell>
        </row>
        <row r="66944">
          <cell r="F66944" t="str">
            <v>panosol.fr</v>
          </cell>
          <cell r="G66944" t="str">
            <v>97754</v>
          </cell>
        </row>
        <row r="66945">
          <cell r="F66945" t="str">
            <v>panpwr.com</v>
          </cell>
          <cell r="G66945" t="str">
            <v>97755</v>
          </cell>
        </row>
        <row r="66946">
          <cell r="F66946" t="str">
            <v>panraven.com</v>
          </cell>
          <cell r="G66946" t="str">
            <v>97756</v>
          </cell>
        </row>
        <row r="66947">
          <cell r="F66947" t="str">
            <v>pantaloons.com</v>
          </cell>
          <cell r="G66947" t="str">
            <v>97757</v>
          </cell>
        </row>
        <row r="66948">
          <cell r="F66948" t="str">
            <v>pantasys.com</v>
          </cell>
          <cell r="G66948" t="str">
            <v>97758</v>
          </cell>
        </row>
        <row r="66949">
          <cell r="F66949" t="str">
            <v>pantea.it</v>
          </cell>
          <cell r="G66949" t="str">
            <v>97759</v>
          </cell>
        </row>
        <row r="66950">
          <cell r="F66950" t="str">
            <v>pantec-biosolutions.com</v>
          </cell>
          <cell r="G66950" t="str">
            <v>97760</v>
          </cell>
        </row>
        <row r="66951">
          <cell r="F66951" t="str">
            <v>pantero.com</v>
          </cell>
          <cell r="G66951" t="str">
            <v>97761</v>
          </cell>
        </row>
        <row r="66952">
          <cell r="F66952" t="str">
            <v>panterranetworks.com</v>
          </cell>
          <cell r="G66952" t="str">
            <v>97762</v>
          </cell>
        </row>
        <row r="66953">
          <cell r="F66953" t="str">
            <v>pantherexpress.net</v>
          </cell>
          <cell r="G66953" t="str">
            <v>97763</v>
          </cell>
        </row>
        <row r="66954">
          <cell r="F66954" t="str">
            <v>pantheryx.com</v>
          </cell>
          <cell r="G66954" t="str">
            <v>97764</v>
          </cell>
        </row>
        <row r="66955">
          <cell r="F66955" t="str">
            <v>panvidea.com</v>
          </cell>
          <cell r="G66955" t="str">
            <v>97765</v>
          </cell>
        </row>
        <row r="66956">
          <cell r="F66956" t="str">
            <v>panviva.com</v>
          </cell>
          <cell r="G66956" t="str">
            <v>97766</v>
          </cell>
        </row>
        <row r="66957">
          <cell r="F66957" t="str">
            <v>panzura.com</v>
          </cell>
          <cell r="G66957" t="str">
            <v>97767</v>
          </cell>
        </row>
        <row r="66958">
          <cell r="F66958" t="str">
            <v>paomianba.com</v>
          </cell>
          <cell r="G66958" t="str">
            <v>97768</v>
          </cell>
        </row>
        <row r="66959">
          <cell r="F66959" t="str">
            <v>paper.li</v>
          </cell>
          <cell r="G66959" t="str">
            <v>97769</v>
          </cell>
        </row>
        <row r="66960">
          <cell r="F66960" t="str">
            <v>paperbatteryco.com</v>
          </cell>
          <cell r="G66960" t="str">
            <v>97770</v>
          </cell>
        </row>
        <row r="66961">
          <cell r="F66961" t="str">
            <v>paperboatdrinks.com</v>
          </cell>
          <cell r="G66961" t="str">
            <v>97771</v>
          </cell>
        </row>
        <row r="66962">
          <cell r="F66962" t="str">
            <v>paperc.com</v>
          </cell>
          <cell r="G66962" t="str">
            <v>97772</v>
          </cell>
        </row>
        <row r="66963">
          <cell r="F66963" t="str">
            <v>papercity.com</v>
          </cell>
          <cell r="G66963" t="str">
            <v>97773</v>
          </cell>
        </row>
        <row r="66964">
          <cell r="F66964" t="str">
            <v>paperexchange.com</v>
          </cell>
          <cell r="G66964" t="str">
            <v>97774</v>
          </cell>
        </row>
        <row r="66965">
          <cell r="F66965" t="str">
            <v>paperlesspost.com</v>
          </cell>
          <cell r="G66965" t="str">
            <v>97775</v>
          </cell>
        </row>
        <row r="66966">
          <cell r="F66966" t="str">
            <v>paperlesstrans.com</v>
          </cell>
          <cell r="G66966" t="str">
            <v>97776</v>
          </cell>
        </row>
        <row r="66967">
          <cell r="F66967" t="str">
            <v>paperlit.com</v>
          </cell>
          <cell r="G66967" t="str">
            <v>97777</v>
          </cell>
        </row>
        <row r="66968">
          <cell r="F66968" t="str">
            <v>paperspine.com</v>
          </cell>
          <cell r="G66968" t="str">
            <v>97778</v>
          </cell>
        </row>
        <row r="66969">
          <cell r="F66969" t="str">
            <v>paperton.com</v>
          </cell>
          <cell r="G66969" t="str">
            <v>97779</v>
          </cell>
        </row>
        <row r="66970">
          <cell r="F66970" t="str">
            <v>paprikalab.com</v>
          </cell>
          <cell r="G66970" t="str">
            <v>97780</v>
          </cell>
        </row>
        <row r="66971">
          <cell r="F66971" t="str">
            <v>paquinhealthcare.com</v>
          </cell>
          <cell r="G66971" t="str">
            <v>97781</v>
          </cell>
        </row>
        <row r="66972">
          <cell r="F66972" t="str">
            <v>par-trans1.com</v>
          </cell>
          <cell r="G66972" t="str">
            <v>97782</v>
          </cell>
        </row>
        <row r="66973">
          <cell r="F66973" t="str">
            <v>parabasegenomics.com</v>
          </cell>
          <cell r="G66973" t="str">
            <v>97783</v>
          </cell>
        </row>
        <row r="66974">
          <cell r="F66974" t="str">
            <v>parabebes.com</v>
          </cell>
          <cell r="G66974" t="str">
            <v>97784</v>
          </cell>
        </row>
        <row r="66975">
          <cell r="F66975" t="str">
            <v>parabel.com</v>
          </cell>
          <cell r="G66975" t="str">
            <v>97785</v>
          </cell>
        </row>
        <row r="66976">
          <cell r="F66976" t="str">
            <v>parabon-nanolabs.com</v>
          </cell>
          <cell r="G66976" t="str">
            <v>97786</v>
          </cell>
        </row>
        <row r="66977">
          <cell r="F66977" t="str">
            <v>paraccel.com</v>
          </cell>
          <cell r="G66977" t="str">
            <v>97787</v>
          </cell>
        </row>
        <row r="66978">
          <cell r="F66978" t="str">
            <v>paracormedical.com</v>
          </cell>
          <cell r="G66978" t="str">
            <v>97788</v>
          </cell>
        </row>
        <row r="66979">
          <cell r="F66979" t="str">
            <v>paradata.io</v>
          </cell>
          <cell r="G66979" t="str">
            <v>97789</v>
          </cell>
        </row>
        <row r="66980">
          <cell r="F66980" t="str">
            <v>paradetech.com</v>
          </cell>
          <cell r="G66980" t="str">
            <v>97790</v>
          </cell>
        </row>
        <row r="66981">
          <cell r="F66981" t="str">
            <v>paradial.com</v>
          </cell>
          <cell r="G66981" t="str">
            <v>97791</v>
          </cell>
        </row>
        <row r="66982">
          <cell r="F66982" t="str">
            <v>paradigm-fp.com</v>
          </cell>
          <cell r="G66982" t="str">
            <v>97792</v>
          </cell>
        </row>
        <row r="66983">
          <cell r="F66983" t="str">
            <v>paradigm-spine.de</v>
          </cell>
          <cell r="G66983" t="str">
            <v>97793</v>
          </cell>
        </row>
        <row r="66984">
          <cell r="F66984" t="str">
            <v>paradigm4.com</v>
          </cell>
          <cell r="G66984" t="str">
            <v>97794</v>
          </cell>
        </row>
        <row r="66985">
          <cell r="F66985" t="str">
            <v>paradigmselect.com</v>
          </cell>
          <cell r="G66985" t="str">
            <v>97795</v>
          </cell>
        </row>
        <row r="66986">
          <cell r="F66986" t="str">
            <v>paradisegroup.com.sg</v>
          </cell>
          <cell r="G66986" t="str">
            <v>97796</v>
          </cell>
        </row>
        <row r="66987">
          <cell r="F66987" t="str">
            <v>paradiseme.com</v>
          </cell>
          <cell r="G66987" t="str">
            <v>97797</v>
          </cell>
        </row>
        <row r="66988">
          <cell r="F66988" t="str">
            <v>paradoxplaza.com</v>
          </cell>
          <cell r="G66988" t="str">
            <v>97798</v>
          </cell>
        </row>
        <row r="66989">
          <cell r="F66989" t="str">
            <v>paraengine.com</v>
          </cell>
          <cell r="G66989" t="str">
            <v>97799</v>
          </cell>
        </row>
        <row r="66990">
          <cell r="F66990" t="str">
            <v>paragmilkfoods.com</v>
          </cell>
          <cell r="G66990" t="str">
            <v>97800</v>
          </cell>
        </row>
        <row r="66991">
          <cell r="F66991" t="str">
            <v>paragon-software.com</v>
          </cell>
          <cell r="G66991" t="str">
            <v>97801</v>
          </cell>
        </row>
        <row r="66992">
          <cell r="F66992" t="str">
            <v>paragonprintandpackaging.com</v>
          </cell>
          <cell r="G66992" t="str">
            <v>97802</v>
          </cell>
        </row>
        <row r="66993">
          <cell r="F66993" t="str">
            <v>parallelengines.com</v>
          </cell>
          <cell r="G66993" t="str">
            <v>97803</v>
          </cell>
        </row>
        <row r="66994">
          <cell r="F66994" t="str">
            <v>parallels.com</v>
          </cell>
          <cell r="G66994" t="str">
            <v>97804</v>
          </cell>
        </row>
        <row r="66995">
          <cell r="F66995" t="str">
            <v>parallocity.com</v>
          </cell>
          <cell r="G66995" t="str">
            <v>97805</v>
          </cell>
        </row>
        <row r="66996">
          <cell r="F66996" t="str">
            <v>paramountairways.com</v>
          </cell>
          <cell r="G66996" t="str">
            <v>97806</v>
          </cell>
        </row>
        <row r="66997">
          <cell r="F66997" t="str">
            <v>paramountgroup.co.in</v>
          </cell>
          <cell r="G66997" t="str">
            <v>97807</v>
          </cell>
        </row>
        <row r="66998">
          <cell r="F66998" t="str">
            <v>paramountnevada.com</v>
          </cell>
          <cell r="G66998" t="str">
            <v>97808</v>
          </cell>
        </row>
        <row r="66999">
          <cell r="F66999" t="str">
            <v>paramountzone.com</v>
          </cell>
          <cell r="G66999" t="str">
            <v>97809</v>
          </cell>
        </row>
        <row r="67000">
          <cell r="F67000" t="str">
            <v>parantabio.com</v>
          </cell>
          <cell r="G67000" t="str">
            <v>97810</v>
          </cell>
        </row>
        <row r="67001">
          <cell r="F67001" t="str">
            <v>parascale.com</v>
          </cell>
          <cell r="G67001" t="str">
            <v>97811</v>
          </cell>
        </row>
        <row r="67002">
          <cell r="F67002" t="str">
            <v>paratek.com</v>
          </cell>
          <cell r="G67002" t="str">
            <v>97812</v>
          </cell>
        </row>
        <row r="67003">
          <cell r="F67003" t="str">
            <v>paratekpharma.com</v>
          </cell>
          <cell r="G67003" t="str">
            <v>97813</v>
          </cell>
        </row>
        <row r="67004">
          <cell r="F67004" t="str">
            <v>parature.com</v>
          </cell>
          <cell r="G67004" t="str">
            <v>97814</v>
          </cell>
        </row>
        <row r="67005">
          <cell r="F67005" t="str">
            <v>parawireless.com</v>
          </cell>
          <cell r="G67005" t="str">
            <v>97815</v>
          </cell>
        </row>
        <row r="67006">
          <cell r="F67006" t="str">
            <v>paraytec.com</v>
          </cell>
          <cell r="G67006" t="str">
            <v>97816</v>
          </cell>
        </row>
        <row r="67007">
          <cell r="F67007" t="str">
            <v>parcadeposu.com</v>
          </cell>
          <cell r="G67007" t="str">
            <v>97817</v>
          </cell>
        </row>
        <row r="67008">
          <cell r="F67008" t="str">
            <v>parcelgenie.com</v>
          </cell>
          <cell r="G67008" t="str">
            <v>97818</v>
          </cell>
        </row>
        <row r="67009">
          <cell r="F67009" t="str">
            <v>parcelllabs.com</v>
          </cell>
          <cell r="G67009" t="str">
            <v>97819</v>
          </cell>
        </row>
        <row r="67010">
          <cell r="F67010" t="str">
            <v>parcelpal.com</v>
          </cell>
          <cell r="G67010" t="str">
            <v>97820</v>
          </cell>
        </row>
        <row r="67011">
          <cell r="F67011" t="str">
            <v>parchment.com</v>
          </cell>
          <cell r="G67011" t="str">
            <v>97821</v>
          </cell>
        </row>
        <row r="67012">
          <cell r="F67012" t="str">
            <v>parcusmedical.com</v>
          </cell>
          <cell r="G67012" t="str">
            <v>97822</v>
          </cell>
        </row>
        <row r="67013">
          <cell r="F67013" t="str">
            <v>parentalhealth.com</v>
          </cell>
          <cell r="G67013" t="str">
            <v>97823</v>
          </cell>
        </row>
        <row r="67014">
          <cell r="F67014" t="str">
            <v>parentmediainc.com</v>
          </cell>
          <cell r="G67014" t="str">
            <v>97824</v>
          </cell>
        </row>
        <row r="67015">
          <cell r="F67015" t="str">
            <v>parentnashikblog.wordpress.com</v>
          </cell>
          <cell r="G67015" t="str">
            <v>97825</v>
          </cell>
        </row>
        <row r="67016">
          <cell r="F67016" t="str">
            <v>parentplus.net</v>
          </cell>
          <cell r="G67016" t="str">
            <v>97826</v>
          </cell>
        </row>
        <row r="67017">
          <cell r="F67017" t="str">
            <v>parentsrpeople.com</v>
          </cell>
          <cell r="G67017" t="str">
            <v>97827</v>
          </cell>
        </row>
        <row r="67018">
          <cell r="F67018" t="str">
            <v>parentwatch.com</v>
          </cell>
          <cell r="G67018" t="str">
            <v>97828</v>
          </cell>
        </row>
        <row r="67019">
          <cell r="F67019" t="str">
            <v>paretonetworks.com</v>
          </cell>
          <cell r="G67019" t="str">
            <v>97829</v>
          </cell>
        </row>
        <row r="67020">
          <cell r="F67020" t="str">
            <v>parexa.com</v>
          </cell>
          <cell r="G67020" t="str">
            <v>97830</v>
          </cell>
        </row>
        <row r="67021">
          <cell r="F67021" t="str">
            <v>parexcellencesystems.com</v>
          </cell>
          <cell r="G67021" t="str">
            <v>97831</v>
          </cell>
        </row>
        <row r="67022">
          <cell r="F67022" t="str">
            <v>parfabindustries.com</v>
          </cell>
          <cell r="G67022" t="str">
            <v>97832</v>
          </cell>
        </row>
        <row r="67023">
          <cell r="F67023" t="str">
            <v>parfemy.cz</v>
          </cell>
          <cell r="G67023" t="str">
            <v>97833</v>
          </cell>
        </row>
        <row r="67024">
          <cell r="F67024" t="str">
            <v>parion.com</v>
          </cell>
          <cell r="G67024" t="str">
            <v>97834</v>
          </cell>
        </row>
        <row r="67025">
          <cell r="F67025" t="str">
            <v>parityenergy.com</v>
          </cell>
          <cell r="G67025" t="str">
            <v>97835</v>
          </cell>
        </row>
        <row r="67026">
          <cell r="F67026" t="str">
            <v>park-tours.com</v>
          </cell>
          <cell r="G67026" t="str">
            <v>97836</v>
          </cell>
        </row>
        <row r="67027">
          <cell r="F67027" t="str">
            <v>park.com</v>
          </cell>
          <cell r="G67027" t="str">
            <v>97837</v>
          </cell>
        </row>
        <row r="67028">
          <cell r="F67028" t="str">
            <v>parkingcarma.com</v>
          </cell>
          <cell r="G67028" t="str">
            <v>97838</v>
          </cell>
        </row>
        <row r="67029">
          <cell r="F67029" t="str">
            <v>parkinsor.com</v>
          </cell>
          <cell r="G67029" t="str">
            <v>97839</v>
          </cell>
        </row>
        <row r="67030">
          <cell r="F67030" t="str">
            <v>parkitenterprise.com</v>
          </cell>
          <cell r="G67030" t="str">
            <v>97840</v>
          </cell>
        </row>
        <row r="67031">
          <cell r="F67031" t="str">
            <v>parkme.com</v>
          </cell>
          <cell r="G67031" t="str">
            <v>97841</v>
          </cell>
        </row>
        <row r="67032">
          <cell r="F67032" t="str">
            <v>parkmeadgroup.com</v>
          </cell>
          <cell r="G67032" t="str">
            <v>97842</v>
          </cell>
        </row>
        <row r="67033">
          <cell r="F67033" t="str">
            <v>parkmedia.tv</v>
          </cell>
          <cell r="G67033" t="str">
            <v>97843</v>
          </cell>
        </row>
        <row r="67034">
          <cell r="F67034" t="str">
            <v>parkmobile.com</v>
          </cell>
          <cell r="G67034" t="str">
            <v>97844</v>
          </cell>
        </row>
        <row r="67035">
          <cell r="F67035" t="str">
            <v>parknetplus.us</v>
          </cell>
          <cell r="G67035" t="str">
            <v>97845</v>
          </cell>
        </row>
        <row r="67036">
          <cell r="F67036" t="str">
            <v>parkplaceintl.com</v>
          </cell>
          <cell r="G67036" t="str">
            <v>97846</v>
          </cell>
        </row>
        <row r="67037">
          <cell r="F67037" t="str">
            <v>parkwaygroup.in</v>
          </cell>
          <cell r="G67037" t="str">
            <v>97847</v>
          </cell>
        </row>
        <row r="67038">
          <cell r="F67038" t="str">
            <v>parkwhiz.com</v>
          </cell>
          <cell r="G67038" t="str">
            <v>97848</v>
          </cell>
        </row>
        <row r="67039">
          <cell r="F67039" t="str">
            <v>parlano.com</v>
          </cell>
          <cell r="G67039" t="str">
            <v>97849</v>
          </cell>
        </row>
        <row r="67040">
          <cell r="F67040" t="str">
            <v>parlo.com</v>
          </cell>
          <cell r="G67040" t="str">
            <v>97850</v>
          </cell>
        </row>
        <row r="67041">
          <cell r="F67041" t="str">
            <v>parrot.com</v>
          </cell>
          <cell r="G67041" t="str">
            <v>97851</v>
          </cell>
        </row>
        <row r="67042">
          <cell r="F67042" t="str">
            <v>parsek.com</v>
          </cell>
          <cell r="G67042" t="str">
            <v>97852</v>
          </cell>
        </row>
        <row r="67043">
          <cell r="F67043" t="str">
            <v>parsely.com</v>
          </cell>
          <cell r="G67043" t="str">
            <v>97853</v>
          </cell>
        </row>
        <row r="67044">
          <cell r="F67044" t="str">
            <v>parsleyenergy.com</v>
          </cell>
          <cell r="G67044" t="str">
            <v>97854</v>
          </cell>
        </row>
        <row r="67045">
          <cell r="F67045" t="str">
            <v>participate.com</v>
          </cell>
          <cell r="G67045" t="str">
            <v>97855</v>
          </cell>
        </row>
        <row r="67046">
          <cell r="F67046" t="str">
            <v>particle-computer.de</v>
          </cell>
          <cell r="G67046" t="str">
            <v>97856</v>
          </cell>
        </row>
        <row r="67047">
          <cell r="F67047" t="str">
            <v>particlebrand.com</v>
          </cell>
          <cell r="G67047" t="str">
            <v>97857</v>
          </cell>
        </row>
        <row r="67048">
          <cell r="F67048" t="str">
            <v>partigi.com</v>
          </cell>
          <cell r="G67048" t="str">
            <v>97858</v>
          </cell>
        </row>
        <row r="67049">
          <cell r="F67049" t="str">
            <v>partner.nobexradio.com</v>
          </cell>
          <cell r="G67049" t="str">
            <v>97859</v>
          </cell>
        </row>
        <row r="67050">
          <cell r="F67050" t="str">
            <v>partnerbyte.com</v>
          </cell>
          <cell r="G67050" t="str">
            <v>97860</v>
          </cell>
        </row>
        <row r="67051">
          <cell r="F67051" t="str">
            <v>partnerpedia.com</v>
          </cell>
          <cell r="G67051" t="str">
            <v>97861</v>
          </cell>
        </row>
        <row r="67052">
          <cell r="F67052" t="str">
            <v>partnerware.com</v>
          </cell>
          <cell r="G67052" t="str">
            <v>97862</v>
          </cell>
        </row>
        <row r="67053">
          <cell r="F67053" t="str">
            <v>parttec.com</v>
          </cell>
          <cell r="G67053" t="str">
            <v>97863</v>
          </cell>
        </row>
        <row r="67054">
          <cell r="F67054" t="str">
            <v>partyearth.com</v>
          </cell>
          <cell r="G67054" t="str">
            <v>97864</v>
          </cell>
        </row>
        <row r="67055">
          <cell r="F67055" t="str">
            <v>parxsolutions.com</v>
          </cell>
          <cell r="G67055" t="str">
            <v>97865</v>
          </cell>
        </row>
        <row r="67056">
          <cell r="F67056" t="str">
            <v>pas-analytik.com</v>
          </cell>
          <cell r="G67056" t="str">
            <v>97866</v>
          </cell>
        </row>
        <row r="67057">
          <cell r="F67057" t="str">
            <v>pascalmetrics.com</v>
          </cell>
          <cell r="G67057" t="str">
            <v>97867</v>
          </cell>
        </row>
        <row r="67058">
          <cell r="F67058" t="str">
            <v>pashealth.com</v>
          </cell>
          <cell r="G67058" t="str">
            <v>97868</v>
          </cell>
        </row>
        <row r="67059">
          <cell r="F67059" t="str">
            <v>pashminadevelopers.com</v>
          </cell>
          <cell r="G67059" t="str">
            <v>97869</v>
          </cell>
        </row>
        <row r="67060">
          <cell r="F67060" t="str">
            <v>passcall.com</v>
          </cell>
          <cell r="G67060" t="str">
            <v>97870</v>
          </cell>
        </row>
        <row r="67061">
          <cell r="F67061" t="str">
            <v>passivsystems.com</v>
          </cell>
          <cell r="G67061" t="str">
            <v>97871</v>
          </cell>
        </row>
        <row r="67062">
          <cell r="F67062" t="str">
            <v>passlogix.com</v>
          </cell>
          <cell r="G67062" t="str">
            <v>97872</v>
          </cell>
        </row>
        <row r="67063">
          <cell r="F67063" t="str">
            <v>passman.fr</v>
          </cell>
          <cell r="G67063" t="str">
            <v>97873</v>
          </cell>
        </row>
        <row r="67064">
          <cell r="F67064" t="str">
            <v>passpack.com</v>
          </cell>
          <cell r="G67064" t="str">
            <v>97874</v>
          </cell>
        </row>
        <row r="67065">
          <cell r="F67065" t="str">
            <v>passporthealth.com</v>
          </cell>
          <cell r="G67065" t="str">
            <v>97875</v>
          </cell>
        </row>
        <row r="67066">
          <cell r="F67066" t="str">
            <v>passportsystems.com</v>
          </cell>
          <cell r="G67066" t="str">
            <v>97876</v>
          </cell>
        </row>
        <row r="67067">
          <cell r="F67067" t="str">
            <v>pastechgroup.com</v>
          </cell>
          <cell r="G67067" t="str">
            <v>97877</v>
          </cell>
        </row>
        <row r="67068">
          <cell r="F67068" t="str">
            <v>pasteuriabio.com</v>
          </cell>
          <cell r="G67068" t="str">
            <v>97878</v>
          </cell>
        </row>
        <row r="67069">
          <cell r="F67069" t="str">
            <v>patagoniahealth.com</v>
          </cell>
          <cell r="G67069" t="str">
            <v>97879</v>
          </cell>
        </row>
        <row r="67070">
          <cell r="F67070" t="str">
            <v>patentcafe.com</v>
          </cell>
          <cell r="G67070" t="str">
            <v>97880</v>
          </cell>
        </row>
        <row r="67071">
          <cell r="F67071" t="str">
            <v>patents.com</v>
          </cell>
          <cell r="G67071" t="str">
            <v>97881</v>
          </cell>
        </row>
        <row r="67072">
          <cell r="F67072" t="str">
            <v>path-tec.com</v>
          </cell>
          <cell r="G67072" t="str">
            <v>97882</v>
          </cell>
        </row>
        <row r="67073">
          <cell r="F67073" t="str">
            <v>path1.com</v>
          </cell>
          <cell r="G67073" t="str">
            <v>97883</v>
          </cell>
        </row>
        <row r="67074">
          <cell r="F67074" t="str">
            <v>path101.com</v>
          </cell>
          <cell r="G67074" t="str">
            <v>97884</v>
          </cell>
        </row>
        <row r="67075">
          <cell r="F67075" t="str">
            <v>pathable.com</v>
          </cell>
          <cell r="G67075" t="str">
            <v>97885</v>
          </cell>
        </row>
        <row r="67076">
          <cell r="F67076" t="str">
            <v>pathagility.com</v>
          </cell>
          <cell r="G67076" t="str">
            <v>97886</v>
          </cell>
        </row>
        <row r="67077">
          <cell r="F67077" t="str">
            <v>pathcentral.net</v>
          </cell>
          <cell r="G67077" t="str">
            <v>97887</v>
          </cell>
        </row>
        <row r="67078">
          <cell r="F67078" t="str">
            <v>patheos.com</v>
          </cell>
          <cell r="G67078" t="str">
            <v>97888</v>
          </cell>
        </row>
        <row r="67079">
          <cell r="F67079" t="str">
            <v>pathfinder-health.com</v>
          </cell>
          <cell r="G67079" t="str">
            <v>97889</v>
          </cell>
        </row>
        <row r="67080">
          <cell r="F67080" t="str">
            <v>pathfire.com</v>
          </cell>
          <cell r="G67080" t="str">
            <v>97890</v>
          </cell>
        </row>
        <row r="67081">
          <cell r="F67081" t="str">
            <v>pathgroup.com</v>
          </cell>
          <cell r="G67081" t="str">
            <v>97891</v>
          </cell>
        </row>
        <row r="67082">
          <cell r="F67082" t="str">
            <v>pathintelligence.com</v>
          </cell>
          <cell r="G67082" t="str">
            <v>97892</v>
          </cell>
        </row>
        <row r="67083">
          <cell r="F67083" t="str">
            <v>pathlogic.com</v>
          </cell>
          <cell r="G67083" t="str">
            <v>97893</v>
          </cell>
        </row>
        <row r="67084">
          <cell r="F67084" t="str">
            <v>pathnav.com</v>
          </cell>
          <cell r="G67084" t="str">
            <v>97894</v>
          </cell>
        </row>
        <row r="67085">
          <cell r="F67085" t="str">
            <v>pathogenetix.com</v>
          </cell>
          <cell r="G67085" t="str">
            <v>97895</v>
          </cell>
        </row>
        <row r="67086">
          <cell r="F67086" t="str">
            <v>pathscale.com</v>
          </cell>
          <cell r="G67086" t="str">
            <v>97896</v>
          </cell>
        </row>
        <row r="67087">
          <cell r="F67087" t="str">
            <v>pathway.com</v>
          </cell>
          <cell r="G67087" t="str">
            <v>97897</v>
          </cell>
        </row>
        <row r="67088">
          <cell r="F67088" t="str">
            <v>pathwaylending.org</v>
          </cell>
          <cell r="G67088" t="str">
            <v>97898</v>
          </cell>
        </row>
        <row r="67089">
          <cell r="F67089" t="str">
            <v>pathwaymedical.com</v>
          </cell>
          <cell r="G67089" t="str">
            <v>97899</v>
          </cell>
        </row>
        <row r="67090">
          <cell r="F67090" t="str">
            <v>pathways.io</v>
          </cell>
          <cell r="G67090" t="str">
            <v>97900</v>
          </cell>
        </row>
        <row r="67091">
          <cell r="F67091" t="str">
            <v>pathwaytx.com</v>
          </cell>
          <cell r="G67091" t="str">
            <v>97901</v>
          </cell>
        </row>
        <row r="67092">
          <cell r="F67092" t="str">
            <v>pathwayvets.com</v>
          </cell>
          <cell r="G67092" t="str">
            <v>97902</v>
          </cell>
        </row>
        <row r="67093">
          <cell r="F67093" t="str">
            <v>pathworkdx.com</v>
          </cell>
          <cell r="G67093" t="str">
            <v>97903</v>
          </cell>
        </row>
        <row r="67094">
          <cell r="F67094" t="str">
            <v>pati-air.com</v>
          </cell>
          <cell r="G67094" t="str">
            <v>97904</v>
          </cell>
        </row>
        <row r="67095">
          <cell r="F67095" t="str">
            <v>patientco.com</v>
          </cell>
          <cell r="G67095" t="str">
            <v>97905</v>
          </cell>
        </row>
        <row r="67096">
          <cell r="F67096" t="str">
            <v>patientconversation.com</v>
          </cell>
          <cell r="G67096" t="str">
            <v>97906</v>
          </cell>
        </row>
        <row r="67097">
          <cell r="F67097" t="str">
            <v>patientengagementsystems.com</v>
          </cell>
          <cell r="G67097" t="str">
            <v>97907</v>
          </cell>
        </row>
        <row r="67098">
          <cell r="F67098" t="str">
            <v>patientfocus.com</v>
          </cell>
          <cell r="G67098" t="str">
            <v>97908</v>
          </cell>
        </row>
        <row r="67099">
          <cell r="F67099" t="str">
            <v>patientkeeper.com</v>
          </cell>
          <cell r="G67099" t="str">
            <v>97909</v>
          </cell>
        </row>
        <row r="67100">
          <cell r="F67100" t="str">
            <v>patientpay.com</v>
          </cell>
          <cell r="G67100" t="str">
            <v>97910</v>
          </cell>
        </row>
        <row r="67101">
          <cell r="F67101" t="str">
            <v>patientsafesolutions.com</v>
          </cell>
          <cell r="G67101" t="str">
            <v>97911</v>
          </cell>
        </row>
        <row r="67102">
          <cell r="F67102" t="str">
            <v>patientsknowbest.com</v>
          </cell>
          <cell r="G67102" t="str">
            <v>97912</v>
          </cell>
        </row>
        <row r="67103">
          <cell r="F67103" t="str">
            <v>patientslikeme.com</v>
          </cell>
          <cell r="G67103" t="str">
            <v>97913</v>
          </cell>
        </row>
        <row r="67104">
          <cell r="F67104" t="str">
            <v>patienttrac.com</v>
          </cell>
          <cell r="G67104" t="str">
            <v>97914</v>
          </cell>
        </row>
        <row r="67105">
          <cell r="F67105" t="str">
            <v>patinasolutions.com</v>
          </cell>
          <cell r="G67105" t="str">
            <v>97915</v>
          </cell>
        </row>
        <row r="67106">
          <cell r="F67106" t="str">
            <v>patkai.com</v>
          </cell>
          <cell r="G67106" t="str">
            <v>97916</v>
          </cell>
        </row>
        <row r="67107">
          <cell r="F67107" t="str">
            <v>patpat.com</v>
          </cell>
          <cell r="G67107" t="str">
            <v>97917</v>
          </cell>
        </row>
        <row r="67108">
          <cell r="F67108" t="str">
            <v>patriotenvironmental.com</v>
          </cell>
          <cell r="G67108" t="str">
            <v>97918</v>
          </cell>
        </row>
        <row r="67109">
          <cell r="F67109" t="str">
            <v>patrontechnology.com</v>
          </cell>
          <cell r="G67109" t="str">
            <v>97919</v>
          </cell>
        </row>
        <row r="67110">
          <cell r="F67110" t="str">
            <v>patsnapglobal.com</v>
          </cell>
          <cell r="G67110" t="str">
            <v>97920</v>
          </cell>
        </row>
        <row r="67111">
          <cell r="F67111" t="str">
            <v>patterninsight.com</v>
          </cell>
          <cell r="G67111" t="str">
            <v>97921</v>
          </cell>
        </row>
        <row r="67112">
          <cell r="F67112" t="str">
            <v>paulastexasspirits.com</v>
          </cell>
          <cell r="G67112" t="str">
            <v>97922</v>
          </cell>
        </row>
        <row r="67113">
          <cell r="F67113" t="str">
            <v>pavegen.com</v>
          </cell>
          <cell r="G67113" t="str">
            <v>97923</v>
          </cell>
        </row>
        <row r="67114">
          <cell r="F67114" t="str">
            <v>paverdownes.co.uk</v>
          </cell>
          <cell r="G67114" t="str">
            <v>97924</v>
          </cell>
        </row>
        <row r="67115">
          <cell r="F67115" t="str">
            <v>paviasystems.com</v>
          </cell>
          <cell r="G67115" t="str">
            <v>97925</v>
          </cell>
        </row>
        <row r="67116">
          <cell r="F67116" t="str">
            <v>pavlovmedia.com</v>
          </cell>
          <cell r="G67116" t="str">
            <v>97926</v>
          </cell>
        </row>
        <row r="67117">
          <cell r="F67117" t="str">
            <v>pawaa.com</v>
          </cell>
          <cell r="G67117" t="str">
            <v>97927</v>
          </cell>
        </row>
        <row r="67118">
          <cell r="F67118" t="str">
            <v>pawisda.de</v>
          </cell>
          <cell r="G67118" t="str">
            <v>97928</v>
          </cell>
        </row>
        <row r="67119">
          <cell r="F67119" t="str">
            <v>pawlinks.com</v>
          </cell>
          <cell r="G67119" t="str">
            <v>97929</v>
          </cell>
        </row>
        <row r="67120">
          <cell r="F67120" t="str">
            <v>pawspot.com</v>
          </cell>
          <cell r="G67120" t="str">
            <v>97930</v>
          </cell>
        </row>
        <row r="67121">
          <cell r="F67121" t="str">
            <v>paxeramed.com</v>
          </cell>
          <cell r="G67121" t="str">
            <v>97931</v>
          </cell>
        </row>
        <row r="67122">
          <cell r="F67122" t="str">
            <v>paxfire.com</v>
          </cell>
          <cell r="G67122" t="str">
            <v>97932</v>
          </cell>
        </row>
        <row r="67123">
          <cell r="F67123" t="str">
            <v>paxglobal.com.hk</v>
          </cell>
          <cell r="G67123" t="str">
            <v>97933</v>
          </cell>
        </row>
        <row r="67124">
          <cell r="F67124" t="str">
            <v>paxstreamline.com</v>
          </cell>
          <cell r="G67124" t="str">
            <v>97934</v>
          </cell>
        </row>
        <row r="67125">
          <cell r="F67125" t="str">
            <v>paxvapor.com</v>
          </cell>
          <cell r="G67125" t="str">
            <v>97935</v>
          </cell>
        </row>
        <row r="67126">
          <cell r="F67126" t="str">
            <v>paxvax.com</v>
          </cell>
          <cell r="G67126" t="str">
            <v>97936</v>
          </cell>
        </row>
        <row r="67127">
          <cell r="F67127" t="str">
            <v>pay-touch.com</v>
          </cell>
          <cell r="G67127" t="str">
            <v>97937</v>
          </cell>
        </row>
        <row r="67128">
          <cell r="F67128" t="str">
            <v>pay4later.com</v>
          </cell>
          <cell r="G67128" t="str">
            <v>97938</v>
          </cell>
        </row>
        <row r="67129">
          <cell r="F67129" t="str">
            <v>paybacktraining.com</v>
          </cell>
          <cell r="G67129" t="str">
            <v>97939</v>
          </cell>
        </row>
        <row r="67130">
          <cell r="F67130" t="str">
            <v>paybymobile.net</v>
          </cell>
          <cell r="G67130" t="str">
            <v>97940</v>
          </cell>
        </row>
        <row r="67131">
          <cell r="F67131" t="str">
            <v>paybyshopping.com</v>
          </cell>
          <cell r="G67131" t="str">
            <v>97941</v>
          </cell>
        </row>
        <row r="67132">
          <cell r="F67132" t="str">
            <v>paybysky.com</v>
          </cell>
          <cell r="G67132" t="str">
            <v>97942</v>
          </cell>
        </row>
        <row r="67133">
          <cell r="F67133" t="str">
            <v>paybytouch.com</v>
          </cell>
          <cell r="G67133" t="str">
            <v>97943</v>
          </cell>
        </row>
        <row r="67134">
          <cell r="F67134" t="str">
            <v>paycommerce.com</v>
          </cell>
          <cell r="G67134" t="str">
            <v>97944</v>
          </cell>
        </row>
        <row r="67135">
          <cell r="F67135" t="str">
            <v>paycycle.com</v>
          </cell>
          <cell r="G67135" t="str">
            <v>97945</v>
          </cell>
        </row>
        <row r="67136">
          <cell r="F67136" t="str">
            <v>paydivvy.com</v>
          </cell>
          <cell r="G67136" t="str">
            <v>97946</v>
          </cell>
        </row>
        <row r="67137">
          <cell r="F67137" t="str">
            <v>payeasenet.com</v>
          </cell>
          <cell r="G67137" t="str">
            <v>97947</v>
          </cell>
        </row>
        <row r="67138">
          <cell r="F67138" t="str">
            <v>payerpath.com</v>
          </cell>
          <cell r="G67138" t="str">
            <v>97948</v>
          </cell>
        </row>
        <row r="67139">
          <cell r="F67139" t="str">
            <v>payfields.com</v>
          </cell>
          <cell r="G67139" t="str">
            <v>97949</v>
          </cell>
        </row>
        <row r="67140">
          <cell r="F67140" t="str">
            <v>payfone.com</v>
          </cell>
          <cell r="G67140" t="str">
            <v>97950</v>
          </cell>
        </row>
        <row r="67141">
          <cell r="F67141" t="str">
            <v>paygate.co.za</v>
          </cell>
          <cell r="G67141" t="str">
            <v>97951</v>
          </cell>
        </row>
        <row r="67142">
          <cell r="F67142" t="str">
            <v>paylease.com</v>
          </cell>
          <cell r="G67142" t="str">
            <v>97952</v>
          </cell>
        </row>
        <row r="67143">
          <cell r="F67143" t="str">
            <v>paylinedata.com</v>
          </cell>
          <cell r="G67143" t="str">
            <v>97953</v>
          </cell>
        </row>
        <row r="67144">
          <cell r="F67144" t="str">
            <v>paylinx.com</v>
          </cell>
          <cell r="G67144" t="str">
            <v>97954</v>
          </cell>
        </row>
        <row r="67145">
          <cell r="F67145" t="str">
            <v>paylocity.com</v>
          </cell>
          <cell r="G67145" t="str">
            <v>97955</v>
          </cell>
        </row>
        <row r="67146">
          <cell r="F67146" t="str">
            <v>paymate.com</v>
          </cell>
          <cell r="G67146" t="str">
            <v>97956</v>
          </cell>
        </row>
        <row r="67147">
          <cell r="F67147" t="str">
            <v>paymate.in</v>
          </cell>
          <cell r="G67147" t="str">
            <v>97957</v>
          </cell>
        </row>
        <row r="67148">
          <cell r="F67148" t="str">
            <v>paymentus.com</v>
          </cell>
          <cell r="G67148" t="str">
            <v>97958</v>
          </cell>
        </row>
        <row r="67149">
          <cell r="F67149" t="str">
            <v>paymetric.com</v>
          </cell>
          <cell r="G67149" t="str">
            <v>97959</v>
          </cell>
        </row>
        <row r="67150">
          <cell r="F67150" t="str">
            <v>paymio.com</v>
          </cell>
          <cell r="G67150" t="str">
            <v>97960</v>
          </cell>
        </row>
        <row r="67151">
          <cell r="F67151" t="str">
            <v>paymo.com</v>
          </cell>
          <cell r="G67151" t="str">
            <v>97961</v>
          </cell>
        </row>
        <row r="67152">
          <cell r="F67152" t="str">
            <v>paymybills.com</v>
          </cell>
          <cell r="G67152" t="str">
            <v>97962</v>
          </cell>
        </row>
        <row r="67153">
          <cell r="F67153" t="str">
            <v>paynearme.com</v>
          </cell>
          <cell r="G67153" t="str">
            <v>97963</v>
          </cell>
        </row>
        <row r="67154">
          <cell r="F67154" t="str">
            <v>payoff.com</v>
          </cell>
          <cell r="G67154" t="str">
            <v>97964</v>
          </cell>
        </row>
        <row r="67155">
          <cell r="F67155" t="str">
            <v>payone.com</v>
          </cell>
          <cell r="G67155" t="str">
            <v>97965</v>
          </cell>
        </row>
        <row r="67156">
          <cell r="F67156" t="str">
            <v>payoneer.com</v>
          </cell>
          <cell r="G67156" t="str">
            <v>97966</v>
          </cell>
        </row>
        <row r="67157">
          <cell r="F67157" t="str">
            <v>paypal.com</v>
          </cell>
          <cell r="G67157" t="str">
            <v>97967</v>
          </cell>
        </row>
        <row r="67158">
          <cell r="F67158" t="str">
            <v>payparade.com</v>
          </cell>
          <cell r="G67158" t="str">
            <v>97968</v>
          </cell>
        </row>
        <row r="67159">
          <cell r="F67159" t="str">
            <v>payperks.com</v>
          </cell>
          <cell r="G67159" t="str">
            <v>97969</v>
          </cell>
        </row>
        <row r="67160">
          <cell r="F67160" t="str">
            <v>payprop.com</v>
          </cell>
          <cell r="G67160" t="str">
            <v>97970</v>
          </cell>
        </row>
        <row r="67161">
          <cell r="F67161" t="str">
            <v>payscale.com</v>
          </cell>
          <cell r="G67161" t="str">
            <v>97971</v>
          </cell>
        </row>
        <row r="67162">
          <cell r="F67162" t="str">
            <v>paysimple.com</v>
          </cell>
          <cell r="G67162" t="str">
            <v>97972</v>
          </cell>
        </row>
        <row r="67163">
          <cell r="F67163" t="str">
            <v>paytrail.com</v>
          </cell>
          <cell r="G67163" t="str">
            <v>97973</v>
          </cell>
        </row>
        <row r="67164">
          <cell r="F67164" t="str">
            <v>paytrust.com</v>
          </cell>
          <cell r="G67164" t="str">
            <v>97974</v>
          </cell>
        </row>
        <row r="67165">
          <cell r="F67165" t="str">
            <v>payvment.com</v>
          </cell>
          <cell r="G67165" t="str">
            <v>97975</v>
          </cell>
        </row>
        <row r="67166">
          <cell r="F67166" t="str">
            <v>pbb.me</v>
          </cell>
          <cell r="G67166" t="str">
            <v>97976</v>
          </cell>
        </row>
        <row r="67167">
          <cell r="F67167" t="str">
            <v>pbc-lasers.com</v>
          </cell>
          <cell r="G67167" t="str">
            <v>97977</v>
          </cell>
        </row>
        <row r="67168">
          <cell r="F67168" t="str">
            <v>pbel.in</v>
          </cell>
          <cell r="G67168" t="str">
            <v>97978</v>
          </cell>
        </row>
        <row r="67169">
          <cell r="F67169" t="str">
            <v>pbs-bio.com</v>
          </cell>
          <cell r="G67169" t="str">
            <v>97979</v>
          </cell>
        </row>
        <row r="67170">
          <cell r="F67170" t="str">
            <v>pbs.doitbest.com</v>
          </cell>
          <cell r="G67170" t="str">
            <v>97980</v>
          </cell>
        </row>
        <row r="67171">
          <cell r="F67171" t="str">
            <v>pbworks.com</v>
          </cell>
          <cell r="G67171" t="str">
            <v>97981</v>
          </cell>
        </row>
        <row r="67172">
          <cell r="F67172" t="str">
            <v>pc-assistant.ca</v>
          </cell>
          <cell r="G67172" t="str">
            <v>97982</v>
          </cell>
        </row>
        <row r="67173">
          <cell r="F67173" t="str">
            <v>pcctg.net</v>
          </cell>
          <cell r="G67173" t="str">
            <v>97983</v>
          </cell>
        </row>
        <row r="67174">
          <cell r="F67174" t="str">
            <v>pchintl.com</v>
          </cell>
          <cell r="G67174" t="str">
            <v>97984</v>
          </cell>
        </row>
        <row r="67175">
          <cell r="F67175" t="str">
            <v>pcm.ipreo.com</v>
          </cell>
          <cell r="G67175" t="str">
            <v>97985</v>
          </cell>
        </row>
        <row r="67176">
          <cell r="F67176" t="str">
            <v>pcntechnology.com</v>
          </cell>
          <cell r="G67176" t="str">
            <v>97986</v>
          </cell>
        </row>
        <row r="67177">
          <cell r="F67177" t="str">
            <v>pctinternational.com</v>
          </cell>
          <cell r="G67177" t="str">
            <v>97987</v>
          </cell>
        </row>
        <row r="67178">
          <cell r="F67178" t="str">
            <v>pdcbiotech.com</v>
          </cell>
          <cell r="G67178" t="str">
            <v>97988</v>
          </cell>
        </row>
        <row r="67179">
          <cell r="F67179" t="str">
            <v>pdenergy.com</v>
          </cell>
          <cell r="G67179" t="str">
            <v>97989</v>
          </cell>
        </row>
        <row r="67180">
          <cell r="F67180" t="str">
            <v>pdiam.com</v>
          </cell>
          <cell r="G67180" t="str">
            <v>97990</v>
          </cell>
        </row>
        <row r="67181">
          <cell r="F67181" t="str">
            <v>pdquick.com</v>
          </cell>
          <cell r="G67181" t="str">
            <v>97991</v>
          </cell>
        </row>
        <row r="67182">
          <cell r="F67182" t="str">
            <v>pdsbiotech.com</v>
          </cell>
          <cell r="G67182" t="str">
            <v>97992</v>
          </cell>
        </row>
        <row r="67183">
          <cell r="F67183" t="str">
            <v>pdsheart.com</v>
          </cell>
          <cell r="G67183" t="str">
            <v>97993</v>
          </cell>
        </row>
        <row r="67184">
          <cell r="F67184" t="str">
            <v>pdvltd.com</v>
          </cell>
          <cell r="G67184" t="str">
            <v>97994</v>
          </cell>
        </row>
        <row r="67185">
          <cell r="F67185" t="str">
            <v>pdvwireless.com</v>
          </cell>
          <cell r="G67185" t="str">
            <v>97995</v>
          </cell>
        </row>
        <row r="67186">
          <cell r="F67186" t="str">
            <v>peacedevelopers4u.com</v>
          </cell>
          <cell r="G67186" t="str">
            <v>97996</v>
          </cell>
        </row>
        <row r="67187">
          <cell r="F67187" t="str">
            <v>peachtreenetworks.com</v>
          </cell>
          <cell r="G67187" t="str">
            <v>97997</v>
          </cell>
        </row>
        <row r="67188">
          <cell r="F67188" t="str">
            <v>peachworks.com</v>
          </cell>
          <cell r="G67188" t="str">
            <v>97998</v>
          </cell>
        </row>
        <row r="67189">
          <cell r="F67189" t="str">
            <v>peacockfinancial.com</v>
          </cell>
          <cell r="G67189" t="str">
            <v>97999</v>
          </cell>
        </row>
        <row r="67190">
          <cell r="F67190" t="str">
            <v>peak-it.nl</v>
          </cell>
          <cell r="G67190" t="str">
            <v>98000</v>
          </cell>
        </row>
        <row r="67191">
          <cell r="F67191" t="str">
            <v>peak10.com</v>
          </cell>
          <cell r="G67191" t="str">
            <v>98001</v>
          </cell>
        </row>
        <row r="67192">
          <cell r="F67192" t="str">
            <v>peakdale.com</v>
          </cell>
          <cell r="G67192" t="str">
            <v>98002</v>
          </cell>
        </row>
        <row r="67193">
          <cell r="F67193" t="str">
            <v>peakenvironment.com</v>
          </cell>
          <cell r="G67193" t="str">
            <v>98003</v>
          </cell>
        </row>
        <row r="67194">
          <cell r="F67194" t="str">
            <v>peakpositioning.com</v>
          </cell>
          <cell r="G67194" t="str">
            <v>98004</v>
          </cell>
        </row>
        <row r="67195">
          <cell r="F67195" t="str">
            <v>peakstone.com</v>
          </cell>
          <cell r="G67195" t="str">
            <v>98005</v>
          </cell>
        </row>
        <row r="67196">
          <cell r="F67196" t="str">
            <v>peaksurgical.com</v>
          </cell>
          <cell r="G67196" t="str">
            <v>98006</v>
          </cell>
        </row>
        <row r="67197">
          <cell r="F67197" t="str">
            <v>peakwellsystems.com</v>
          </cell>
          <cell r="G67197" t="str">
            <v>98007</v>
          </cell>
        </row>
        <row r="67198">
          <cell r="F67198" t="str">
            <v>peakxv.net</v>
          </cell>
          <cell r="G67198" t="str">
            <v>98008</v>
          </cell>
        </row>
        <row r="67199">
          <cell r="F67199" t="str">
            <v>peanutlabs.com</v>
          </cell>
          <cell r="G67199" t="str">
            <v>98009</v>
          </cell>
        </row>
        <row r="67200">
          <cell r="F67200" t="str">
            <v>pearanalytics.com</v>
          </cell>
          <cell r="G67200" t="str">
            <v>98010</v>
          </cell>
        </row>
        <row r="67201">
          <cell r="F67201" t="str">
            <v>pearescope.com</v>
          </cell>
          <cell r="G67201" t="str">
            <v>98011</v>
          </cell>
        </row>
        <row r="67202">
          <cell r="F67202" t="str">
            <v>pearlcapital.com</v>
          </cell>
          <cell r="G67202" t="str">
            <v>98012</v>
          </cell>
        </row>
        <row r="67203">
          <cell r="F67203" t="str">
            <v>pearlchain.net</v>
          </cell>
          <cell r="G67203" t="str">
            <v>98013</v>
          </cell>
        </row>
        <row r="67204">
          <cell r="F67204" t="str">
            <v>pearlfection.de</v>
          </cell>
          <cell r="G67204" t="str">
            <v>98014</v>
          </cell>
        </row>
        <row r="67205">
          <cell r="F67205" t="str">
            <v>pearlspremium.com</v>
          </cell>
          <cell r="G67205" t="str">
            <v>98015</v>
          </cell>
        </row>
        <row r="67206">
          <cell r="F67206" t="str">
            <v>pearltherapeutics.com</v>
          </cell>
          <cell r="G67206" t="str">
            <v>98016</v>
          </cell>
        </row>
        <row r="67207">
          <cell r="F67207" t="str">
            <v>pearltrees.com</v>
          </cell>
          <cell r="G67207" t="str">
            <v>98017</v>
          </cell>
        </row>
        <row r="67208">
          <cell r="F67208" t="str">
            <v>pearup.com</v>
          </cell>
          <cell r="G67208" t="str">
            <v>98018</v>
          </cell>
        </row>
        <row r="67209">
          <cell r="F67209" t="str">
            <v>pebble.com</v>
          </cell>
          <cell r="G67209" t="str">
            <v>98019</v>
          </cell>
        </row>
        <row r="67210">
          <cell r="F67210" t="str">
            <v>pebblebrookhotels.com</v>
          </cell>
          <cell r="G67210" t="str">
            <v>98020</v>
          </cell>
        </row>
        <row r="67211">
          <cell r="F67211" t="str">
            <v>peckforton.com</v>
          </cell>
          <cell r="G67211" t="str">
            <v>98021</v>
          </cell>
        </row>
        <row r="67212">
          <cell r="F67212" t="str">
            <v>pedestalnetworks.com</v>
          </cell>
          <cell r="G67212" t="str">
            <v>98022</v>
          </cell>
        </row>
        <row r="67213">
          <cell r="F67213" t="str">
            <v>pedestalsoftware.com</v>
          </cell>
          <cell r="G67213" t="str">
            <v>98023</v>
          </cell>
        </row>
        <row r="67214">
          <cell r="F67214" t="str">
            <v>pediatricbioscience.com</v>
          </cell>
          <cell r="G67214" t="str">
            <v>98024</v>
          </cell>
        </row>
        <row r="67215">
          <cell r="F67215" t="str">
            <v>pedidosya.com</v>
          </cell>
          <cell r="G67215" t="str">
            <v>98025</v>
          </cell>
        </row>
        <row r="67216">
          <cell r="F67216" t="str">
            <v>peecho.com</v>
          </cell>
          <cell r="G67216" t="str">
            <v>98026</v>
          </cell>
        </row>
        <row r="67217">
          <cell r="F67217" t="str">
            <v>peek.ly</v>
          </cell>
          <cell r="G67217" t="str">
            <v>98027</v>
          </cell>
        </row>
        <row r="67218">
          <cell r="F67218" t="str">
            <v>peekkids.com</v>
          </cell>
          <cell r="G67218" t="str">
            <v>98028</v>
          </cell>
        </row>
        <row r="67219">
          <cell r="F67219" t="str">
            <v>peekyou.com</v>
          </cell>
          <cell r="G67219" t="str">
            <v>98029</v>
          </cell>
        </row>
        <row r="67220">
          <cell r="F67220" t="str">
            <v>peel.com</v>
          </cell>
          <cell r="G67220" t="str">
            <v>98030</v>
          </cell>
        </row>
        <row r="67221">
          <cell r="F67221" t="str">
            <v>peerapp.com</v>
          </cell>
          <cell r="G67221" t="str">
            <v>98031</v>
          </cell>
        </row>
        <row r="67222">
          <cell r="F67222" t="str">
            <v>peerflix.com</v>
          </cell>
          <cell r="G67222" t="str">
            <v>98032</v>
          </cell>
        </row>
        <row r="67223">
          <cell r="F67223" t="str">
            <v>peerindex.com</v>
          </cell>
          <cell r="G67223" t="str">
            <v>98033</v>
          </cell>
        </row>
        <row r="67224">
          <cell r="F67224" t="str">
            <v>peerius.com</v>
          </cell>
          <cell r="G67224" t="str">
            <v>98034</v>
          </cell>
        </row>
        <row r="67225">
          <cell r="F67225" t="str">
            <v>peerlessnetwork.com</v>
          </cell>
          <cell r="G67225" t="str">
            <v>98035</v>
          </cell>
        </row>
        <row r="67226">
          <cell r="F67226" t="str">
            <v>peerlogic.com</v>
          </cell>
          <cell r="G67226" t="str">
            <v>98036</v>
          </cell>
        </row>
        <row r="67227">
          <cell r="F67227" t="str">
            <v>peerme.com</v>
          </cell>
          <cell r="G67227" t="str">
            <v>98037</v>
          </cell>
        </row>
        <row r="67228">
          <cell r="F67228" t="str">
            <v>peerpong.com</v>
          </cell>
          <cell r="G67228" t="str">
            <v>98038</v>
          </cell>
        </row>
        <row r="67229">
          <cell r="F67229" t="str">
            <v>pegasusbio.com</v>
          </cell>
          <cell r="G67229" t="str">
            <v>98039</v>
          </cell>
        </row>
        <row r="67230">
          <cell r="F67230" t="str">
            <v>pegasustower.com</v>
          </cell>
          <cell r="G67230" t="str">
            <v>98040</v>
          </cell>
        </row>
        <row r="67231">
          <cell r="F67231" t="str">
            <v>pegbandwidth.com</v>
          </cell>
          <cell r="G67231" t="str">
            <v>98041</v>
          </cell>
        </row>
        <row r="67232">
          <cell r="F67232" t="str">
            <v>pekupublications.com</v>
          </cell>
          <cell r="G67232" t="str">
            <v>98042</v>
          </cell>
        </row>
        <row r="67233">
          <cell r="F67233" t="str">
            <v>pelago.com</v>
          </cell>
          <cell r="G67233" t="str">
            <v>98043</v>
          </cell>
        </row>
        <row r="67234">
          <cell r="F67234" t="str">
            <v>pelamiswave.com</v>
          </cell>
          <cell r="G67234" t="str">
            <v>98044</v>
          </cell>
        </row>
        <row r="67235">
          <cell r="F67235" t="str">
            <v>pelicanexchange.com</v>
          </cell>
          <cell r="G67235" t="str">
            <v>98045</v>
          </cell>
        </row>
        <row r="67236">
          <cell r="F67236" t="str">
            <v>pelicanimaging.com</v>
          </cell>
          <cell r="G67236" t="str">
            <v>98046</v>
          </cell>
        </row>
        <row r="67237">
          <cell r="F67237" t="str">
            <v>pelicantherapeutics.com</v>
          </cell>
          <cell r="G67237" t="str">
            <v>98047</v>
          </cell>
        </row>
        <row r="67238">
          <cell r="F67238" t="str">
            <v>pelikantechnologies.com</v>
          </cell>
          <cell r="G67238" t="str">
            <v>98048</v>
          </cell>
        </row>
        <row r="67239">
          <cell r="F67239" t="str">
            <v>pelikon.com</v>
          </cell>
          <cell r="G67239" t="str">
            <v>98049</v>
          </cell>
        </row>
        <row r="67240">
          <cell r="F67240" t="str">
            <v>pelliontech.com</v>
          </cell>
          <cell r="G67240" t="str">
            <v>98050</v>
          </cell>
        </row>
        <row r="67241">
          <cell r="F67241" t="str">
            <v>pelotoncycle.com</v>
          </cell>
          <cell r="G67241" t="str">
            <v>98051</v>
          </cell>
        </row>
        <row r="67242">
          <cell r="F67242" t="str">
            <v>pelotonia.org</v>
          </cell>
          <cell r="G67242" t="str">
            <v>98052</v>
          </cell>
        </row>
        <row r="67243">
          <cell r="F67243" t="str">
            <v>pelotonics.com</v>
          </cell>
          <cell r="G67243" t="str">
            <v>98053</v>
          </cell>
        </row>
        <row r="67244">
          <cell r="F67244" t="str">
            <v>penana.com</v>
          </cell>
          <cell r="G67244" t="str">
            <v>98054</v>
          </cell>
        </row>
        <row r="67245">
          <cell r="F67245" t="str">
            <v>penango.com</v>
          </cell>
          <cell r="G67245" t="str">
            <v>98055</v>
          </cell>
        </row>
        <row r="67246">
          <cell r="F67246" t="str">
            <v>penboost.se</v>
          </cell>
          <cell r="G67246" t="str">
            <v>98056</v>
          </cell>
        </row>
        <row r="67247">
          <cell r="F67247" t="str">
            <v>penboutique.com</v>
          </cell>
          <cell r="G67247" t="str">
            <v>98057</v>
          </cell>
        </row>
        <row r="67248">
          <cell r="F67248" t="str">
            <v>pencilyou.in</v>
          </cell>
          <cell r="G67248" t="str">
            <v>98058</v>
          </cell>
        </row>
        <row r="67249">
          <cell r="F67249" t="str">
            <v>pendosystems.com</v>
          </cell>
          <cell r="G67249" t="str">
            <v>98059</v>
          </cell>
        </row>
        <row r="67250">
          <cell r="F67250" t="str">
            <v>pengroup.com</v>
          </cell>
          <cell r="G67250" t="str">
            <v>98060</v>
          </cell>
        </row>
        <row r="67251">
          <cell r="F67251" t="str">
            <v>penguincomputing.com</v>
          </cell>
          <cell r="G67251" t="str">
            <v>98061</v>
          </cell>
        </row>
        <row r="67252">
          <cell r="F67252" t="str">
            <v>penguinradio.com</v>
          </cell>
          <cell r="G67252" t="str">
            <v>98062</v>
          </cell>
        </row>
        <row r="67253">
          <cell r="F67253" t="str">
            <v>peninsulapharm.com</v>
          </cell>
          <cell r="G67253" t="str">
            <v>98063</v>
          </cell>
        </row>
        <row r="67254">
          <cell r="F67254" t="str">
            <v>penneo.com</v>
          </cell>
          <cell r="G67254" t="str">
            <v>98064</v>
          </cell>
        </row>
        <row r="67255">
          <cell r="F67255" t="str">
            <v>pennmedicine.org</v>
          </cell>
          <cell r="G67255" t="str">
            <v>98065</v>
          </cell>
        </row>
        <row r="67256">
          <cell r="F67256" t="str">
            <v>penrithcorp.com</v>
          </cell>
          <cell r="G67256" t="str">
            <v>98066</v>
          </cell>
        </row>
        <row r="67257">
          <cell r="F67257" t="str">
            <v>pensioncorporation.com</v>
          </cell>
          <cell r="G67257" t="str">
            <v>98067</v>
          </cell>
        </row>
        <row r="67258">
          <cell r="F67258" t="str">
            <v>penson.com</v>
          </cell>
          <cell r="G67258" t="str">
            <v>98068</v>
          </cell>
        </row>
        <row r="67259">
          <cell r="F67259" t="str">
            <v>pentaho.com</v>
          </cell>
          <cell r="G67259" t="str">
            <v>98069</v>
          </cell>
        </row>
        <row r="67260">
          <cell r="F67260" t="str">
            <v>pentalum.com</v>
          </cell>
          <cell r="G67260" t="str">
            <v>98070</v>
          </cell>
        </row>
        <row r="67261">
          <cell r="F67261" t="str">
            <v>penthera.com</v>
          </cell>
          <cell r="G67261" t="str">
            <v>98071</v>
          </cell>
        </row>
        <row r="67262">
          <cell r="F67262" t="str">
            <v>penumbrainc.com</v>
          </cell>
          <cell r="G67262" t="str">
            <v>98072</v>
          </cell>
        </row>
        <row r="67263">
          <cell r="F67263" t="str">
            <v>penvision.com</v>
          </cell>
          <cell r="G67263" t="str">
            <v>98073</v>
          </cell>
        </row>
        <row r="67264">
          <cell r="F67264" t="str">
            <v>people-centric.fr</v>
          </cell>
          <cell r="G67264" t="str">
            <v>98074</v>
          </cell>
        </row>
        <row r="67265">
          <cell r="F67265" t="str">
            <v>people-doc.com</v>
          </cell>
          <cell r="G67265" t="str">
            <v>98075</v>
          </cell>
        </row>
        <row r="67266">
          <cell r="F67266" t="str">
            <v>people2capital.com</v>
          </cell>
          <cell r="G67266" t="str">
            <v>98076</v>
          </cell>
        </row>
        <row r="67267">
          <cell r="F67267" t="str">
            <v>peopleadmin.com</v>
          </cell>
          <cell r="G67267" t="str">
            <v>98077</v>
          </cell>
        </row>
        <row r="67268">
          <cell r="F67268" t="str">
            <v>peopleandpages.com</v>
          </cell>
          <cell r="G67268" t="str">
            <v>98078</v>
          </cell>
        </row>
        <row r="67269">
          <cell r="F67269" t="str">
            <v>peopleasecorp.com</v>
          </cell>
          <cell r="G67269" t="str">
            <v>98079</v>
          </cell>
        </row>
        <row r="67270">
          <cell r="F67270" t="str">
            <v>peopleclick.com</v>
          </cell>
          <cell r="G67270" t="str">
            <v>98080</v>
          </cell>
        </row>
        <row r="67271">
          <cell r="F67271" t="str">
            <v>peoplecube.com</v>
          </cell>
          <cell r="G67271" t="str">
            <v>98081</v>
          </cell>
        </row>
        <row r="67272">
          <cell r="F67272" t="str">
            <v>peoplefilter.com</v>
          </cell>
          <cell r="G67272" t="str">
            <v>98082</v>
          </cell>
        </row>
        <row r="67273">
          <cell r="F67273" t="str">
            <v>peoplefirst.com</v>
          </cell>
          <cell r="G67273" t="str">
            <v>98083</v>
          </cell>
        </row>
        <row r="67274">
          <cell r="F67274" t="str">
            <v>peoplejam.com</v>
          </cell>
          <cell r="G67274" t="str">
            <v>98084</v>
          </cell>
        </row>
        <row r="67275">
          <cell r="F67275" t="str">
            <v>peoplejar.com</v>
          </cell>
          <cell r="G67275" t="str">
            <v>98085</v>
          </cell>
        </row>
        <row r="67276">
          <cell r="F67276" t="str">
            <v>peoplelinx.com</v>
          </cell>
          <cell r="G67276" t="str">
            <v>98086</v>
          </cell>
        </row>
        <row r="67277">
          <cell r="F67277" t="str">
            <v>peoplematter.com</v>
          </cell>
          <cell r="G67277" t="str">
            <v>98087</v>
          </cell>
        </row>
        <row r="67278">
          <cell r="F67278" t="str">
            <v>peoplenetonline.com</v>
          </cell>
          <cell r="G67278" t="str">
            <v>98088</v>
          </cell>
        </row>
        <row r="67279">
          <cell r="F67279" t="str">
            <v>peopleoperatingtechnology.com</v>
          </cell>
          <cell r="G67279" t="str">
            <v>98089</v>
          </cell>
        </row>
        <row r="67280">
          <cell r="F67280" t="str">
            <v>peoplepc.com</v>
          </cell>
          <cell r="G67280" t="str">
            <v>98090</v>
          </cell>
        </row>
        <row r="67281">
          <cell r="F67281" t="str">
            <v>peopleperhour.com</v>
          </cell>
          <cell r="G67281" t="str">
            <v>98091</v>
          </cell>
        </row>
        <row r="67282">
          <cell r="F67282" t="str">
            <v>peoplepowerco.com</v>
          </cell>
          <cell r="G67282" t="str">
            <v>98092</v>
          </cell>
        </row>
        <row r="67283">
          <cell r="F67283" t="str">
            <v>peoplescare.com</v>
          </cell>
          <cell r="G67283" t="str">
            <v>98093</v>
          </cell>
        </row>
        <row r="67284">
          <cell r="F67284" t="str">
            <v>peoplesupport.com</v>
          </cell>
          <cell r="G67284" t="str">
            <v>98094</v>
          </cell>
        </row>
        <row r="67285">
          <cell r="F67285" t="str">
            <v>peoplevox.co.uk</v>
          </cell>
          <cell r="G67285" t="str">
            <v>98095</v>
          </cell>
        </row>
        <row r="67286">
          <cell r="F67286" t="str">
            <v>pepcom.de</v>
          </cell>
          <cell r="G67286" t="str">
            <v>98096</v>
          </cell>
        </row>
        <row r="67287">
          <cell r="F67287" t="str">
            <v>pepex.com</v>
          </cell>
          <cell r="G67287" t="str">
            <v>98097</v>
          </cell>
        </row>
        <row r="67288">
          <cell r="F67288" t="str">
            <v>peplin.com</v>
          </cell>
          <cell r="G67288" t="str">
            <v>98098</v>
          </cell>
        </row>
        <row r="67289">
          <cell r="F67289" t="str">
            <v>pepperprint.com</v>
          </cell>
          <cell r="G67289" t="str">
            <v>98099</v>
          </cell>
        </row>
        <row r="67290">
          <cell r="F67290" t="str">
            <v>peppersandrogersgroup.com</v>
          </cell>
          <cell r="G67290" t="str">
            <v>98100</v>
          </cell>
        </row>
        <row r="67291">
          <cell r="F67291" t="str">
            <v>pepperweed.com</v>
          </cell>
          <cell r="G67291" t="str">
            <v>98101</v>
          </cell>
        </row>
        <row r="67292">
          <cell r="F67292" t="str">
            <v>pepscan.com</v>
          </cell>
          <cell r="G67292" t="str">
            <v>98102</v>
          </cell>
        </row>
        <row r="67293">
          <cell r="F67293" t="str">
            <v>peptimmune.com</v>
          </cell>
          <cell r="G67293" t="str">
            <v>98103</v>
          </cell>
        </row>
        <row r="67294">
          <cell r="F67294" t="str">
            <v>perahealth.com</v>
          </cell>
          <cell r="G67294" t="str">
            <v>98104</v>
          </cell>
        </row>
        <row r="67295">
          <cell r="F67295" t="str">
            <v>perasotech.com</v>
          </cell>
          <cell r="G67295" t="str">
            <v>98105</v>
          </cell>
        </row>
        <row r="67296">
          <cell r="F67296" t="str">
            <v>perblue.com</v>
          </cell>
          <cell r="G67296" t="str">
            <v>98106</v>
          </cell>
        </row>
        <row r="67297">
          <cell r="F67297" t="str">
            <v>percello.com</v>
          </cell>
          <cell r="G67297" t="str">
            <v>98107</v>
          </cell>
        </row>
        <row r="67298">
          <cell r="F67298" t="str">
            <v>perceptionsoftware.com</v>
          </cell>
          <cell r="G67298" t="str">
            <v>98108</v>
          </cell>
        </row>
        <row r="67299">
          <cell r="F67299" t="str">
            <v>perceptis.com</v>
          </cell>
          <cell r="G67299" t="str">
            <v>98109</v>
          </cell>
        </row>
        <row r="67300">
          <cell r="F67300" t="str">
            <v>perceptivepixel.com</v>
          </cell>
          <cell r="G67300" t="str">
            <v>98110</v>
          </cell>
        </row>
        <row r="67301">
          <cell r="F67301" t="str">
            <v>perceptualrobotics.com</v>
          </cell>
          <cell r="G67301" t="str">
            <v>98111</v>
          </cell>
        </row>
        <row r="67302">
          <cell r="F67302" t="str">
            <v>percsys.com</v>
          </cell>
          <cell r="G67302" t="str">
            <v>98112</v>
          </cell>
        </row>
        <row r="67303">
          <cell r="F67303" t="str">
            <v>percuvision.com</v>
          </cell>
          <cell r="G67303" t="str">
            <v>98113</v>
          </cell>
        </row>
        <row r="67304">
          <cell r="F67304" t="str">
            <v>peregrinempllc.com</v>
          </cell>
          <cell r="G67304" t="str">
            <v>98114</v>
          </cell>
        </row>
        <row r="67305">
          <cell r="F67305" t="str">
            <v>perfect-memory.com</v>
          </cell>
          <cell r="G67305" t="str">
            <v>98115</v>
          </cell>
        </row>
        <row r="67306">
          <cell r="F67306" t="str">
            <v>perfect.com</v>
          </cell>
          <cell r="G67306" t="str">
            <v>98116</v>
          </cell>
        </row>
        <row r="67307">
          <cell r="F67307" t="str">
            <v>perfectescapes.com</v>
          </cell>
          <cell r="G67307" t="str">
            <v>98117</v>
          </cell>
        </row>
        <row r="67308">
          <cell r="F67308" t="str">
            <v>perfectmarket.com</v>
          </cell>
          <cell r="G67308" t="str">
            <v>98118</v>
          </cell>
        </row>
        <row r="67309">
          <cell r="F67309" t="str">
            <v>perfectna.com</v>
          </cell>
          <cell r="G67309" t="str">
            <v>98119</v>
          </cell>
        </row>
        <row r="67310">
          <cell r="F67310" t="str">
            <v>perfectomobile.com</v>
          </cell>
          <cell r="G67310" t="str">
            <v>98120</v>
          </cell>
        </row>
        <row r="67311">
          <cell r="F67311" t="str">
            <v>perfectsearchcorp.com</v>
          </cell>
          <cell r="G67311" t="str">
            <v>98121</v>
          </cell>
        </row>
        <row r="67312">
          <cell r="F67312" t="str">
            <v>perfectsensedigital.com</v>
          </cell>
          <cell r="G67312" t="str">
            <v>98122</v>
          </cell>
        </row>
        <row r="67313">
          <cell r="F67313" t="str">
            <v>perfectserve.com</v>
          </cell>
          <cell r="G67313" t="str">
            <v>98123</v>
          </cell>
        </row>
        <row r="67314">
          <cell r="F67314" t="str">
            <v>perfectstormmedia.com</v>
          </cell>
          <cell r="G67314" t="str">
            <v>98124</v>
          </cell>
        </row>
        <row r="67315">
          <cell r="F67315" t="str">
            <v>perficient.com</v>
          </cell>
          <cell r="G67315" t="str">
            <v>98125</v>
          </cell>
        </row>
        <row r="67316">
          <cell r="F67316" t="str">
            <v>perfinthealthcare.com</v>
          </cell>
          <cell r="G67316" t="str">
            <v>98126</v>
          </cell>
        </row>
        <row r="67317">
          <cell r="F67317" t="str">
            <v>performable.com</v>
          </cell>
          <cell r="G67317" t="str">
            <v>98127</v>
          </cell>
        </row>
        <row r="67318">
          <cell r="F67318" t="str">
            <v>performanceconsultinggrp.com</v>
          </cell>
          <cell r="G67318" t="str">
            <v>98128</v>
          </cell>
        </row>
        <row r="67319">
          <cell r="F67319" t="str">
            <v>performancegenomics.ca</v>
          </cell>
          <cell r="G67319" t="str">
            <v>98129</v>
          </cell>
        </row>
        <row r="67320">
          <cell r="F67320" t="str">
            <v>performanceindicator.com</v>
          </cell>
          <cell r="G67320" t="str">
            <v>98130</v>
          </cell>
        </row>
        <row r="67321">
          <cell r="F67321" t="str">
            <v>performancelab.co.nz</v>
          </cell>
          <cell r="G67321" t="str">
            <v>98131</v>
          </cell>
        </row>
        <row r="67322">
          <cell r="F67322" t="str">
            <v>performancemarketingbrands.com</v>
          </cell>
          <cell r="G67322" t="str">
            <v>98132</v>
          </cell>
        </row>
        <row r="67323">
          <cell r="F67323" t="str">
            <v>performanceplants.com</v>
          </cell>
          <cell r="G67323" t="str">
            <v>98133</v>
          </cell>
        </row>
        <row r="67324">
          <cell r="F67324" t="str">
            <v>performanceretail.com</v>
          </cell>
          <cell r="G67324" t="str">
            <v>98134</v>
          </cell>
        </row>
        <row r="67325">
          <cell r="F67325" t="str">
            <v>performancevision.com</v>
          </cell>
          <cell r="G67325" t="str">
            <v>98135</v>
          </cell>
        </row>
        <row r="67326">
          <cell r="F67326" t="str">
            <v>performaworks.com</v>
          </cell>
          <cell r="G67326" t="str">
            <v>98136</v>
          </cell>
        </row>
        <row r="67327">
          <cell r="F67327" t="str">
            <v>performixtechnologies.com</v>
          </cell>
          <cell r="G67327" t="str">
            <v>98137</v>
          </cell>
        </row>
        <row r="67328">
          <cell r="F67328" t="str">
            <v>performline.com</v>
          </cell>
          <cell r="G67328" t="str">
            <v>98138</v>
          </cell>
        </row>
        <row r="67329">
          <cell r="F67329" t="str">
            <v>perfuzia.com</v>
          </cell>
          <cell r="G67329" t="str">
            <v>98139</v>
          </cell>
        </row>
        <row r="67330">
          <cell r="F67330" t="str">
            <v>peribit.com</v>
          </cell>
          <cell r="G67330" t="str">
            <v>98140</v>
          </cell>
        </row>
        <row r="67331">
          <cell r="F67331" t="str">
            <v>peridrome.com</v>
          </cell>
          <cell r="G67331" t="str">
            <v>98141</v>
          </cell>
        </row>
        <row r="67332">
          <cell r="F67332" t="str">
            <v>perigen.com</v>
          </cell>
          <cell r="G67332" t="str">
            <v>98142</v>
          </cell>
        </row>
        <row r="67333">
          <cell r="F67333" t="str">
            <v>perillon.com</v>
          </cell>
          <cell r="G67333" t="str">
            <v>98143</v>
          </cell>
        </row>
        <row r="67334">
          <cell r="F67334" t="str">
            <v>perio-dx.com</v>
          </cell>
          <cell r="G67334" t="str">
            <v>98144</v>
          </cell>
        </row>
        <row r="67335">
          <cell r="F67335" t="str">
            <v>perion.com</v>
          </cell>
          <cell r="G67335" t="str">
            <v>98145</v>
          </cell>
        </row>
        <row r="67336">
          <cell r="F67336" t="str">
            <v>perioptimum</v>
          </cell>
          <cell r="G67336" t="str">
            <v>98146</v>
          </cell>
        </row>
        <row r="67337">
          <cell r="F67337" t="str">
            <v>periosciences.com</v>
          </cell>
          <cell r="G67337" t="str">
            <v>98147</v>
          </cell>
        </row>
        <row r="67338">
          <cell r="F67338" t="str">
            <v>perioseal.com</v>
          </cell>
          <cell r="G67338" t="str">
            <v>98148</v>
          </cell>
        </row>
        <row r="67339">
          <cell r="F67339" t="str">
            <v>periphagen.com</v>
          </cell>
          <cell r="G67339" t="str">
            <v>98149</v>
          </cell>
        </row>
        <row r="67340">
          <cell r="F67340" t="str">
            <v>perkdynamics.bizeconnect.com</v>
          </cell>
          <cell r="G67340" t="str">
            <v>98150</v>
          </cell>
        </row>
        <row r="67341">
          <cell r="F67341" t="str">
            <v>perkstreet.com</v>
          </cell>
          <cell r="G67341" t="str">
            <v>98151</v>
          </cell>
        </row>
        <row r="67342">
          <cell r="F67342" t="str">
            <v>perkyjerky.com</v>
          </cell>
          <cell r="G67342" t="str">
            <v>98152</v>
          </cell>
        </row>
        <row r="67343">
          <cell r="F67343" t="str">
            <v>permabit.com</v>
          </cell>
          <cell r="G67343" t="str">
            <v>98153</v>
          </cell>
        </row>
        <row r="67344">
          <cell r="F67344" t="str">
            <v>permeo.com</v>
          </cell>
          <cell r="G67344" t="str">
            <v>98154</v>
          </cell>
        </row>
        <row r="67345">
          <cell r="F67345" t="str">
            <v>permeonbio.com</v>
          </cell>
          <cell r="G67345" t="str">
            <v>98155</v>
          </cell>
        </row>
        <row r="67346">
          <cell r="F67346" t="str">
            <v>permicro.it</v>
          </cell>
          <cell r="G67346" t="str">
            <v>98156</v>
          </cell>
        </row>
        <row r="67347">
          <cell r="F67347" t="str">
            <v>perminova.com</v>
          </cell>
          <cell r="G67347" t="str">
            <v>98157</v>
          </cell>
        </row>
        <row r="67348">
          <cell r="F67348" t="str">
            <v>permissiontv.com</v>
          </cell>
          <cell r="G67348" t="str">
            <v>98158</v>
          </cell>
        </row>
        <row r="67349">
          <cell r="F67349" t="str">
            <v>pernixtx.com</v>
          </cell>
          <cell r="G67349" t="str">
            <v>98159</v>
          </cell>
        </row>
        <row r="67350">
          <cell r="F67350" t="str">
            <v>perpcast.com</v>
          </cell>
          <cell r="G67350" t="str">
            <v>98160</v>
          </cell>
        </row>
        <row r="67351">
          <cell r="F67351" t="str">
            <v>perpetual.com</v>
          </cell>
          <cell r="G67351" t="str">
            <v>98161</v>
          </cell>
        </row>
        <row r="67352">
          <cell r="F67352" t="str">
            <v>perpetuelle.com</v>
          </cell>
          <cell r="G67352" t="str">
            <v>98162</v>
          </cell>
        </row>
        <row r="67353">
          <cell r="F67353" t="str">
            <v>perpetuum.com</v>
          </cell>
          <cell r="G67353" t="str">
            <v>98163</v>
          </cell>
        </row>
        <row r="67354">
          <cell r="F67354" t="str">
            <v>perplexcity.com</v>
          </cell>
          <cell r="G67354" t="str">
            <v>98164</v>
          </cell>
        </row>
        <row r="67355">
          <cell r="F67355" t="str">
            <v>perq.com</v>
          </cell>
          <cell r="G67355" t="str">
            <v>98165</v>
          </cell>
        </row>
        <row r="67356">
          <cell r="F67356" t="str">
            <v>perriconemd.com</v>
          </cell>
          <cell r="G67356" t="str">
            <v>98166</v>
          </cell>
        </row>
        <row r="67357">
          <cell r="F67357" t="str">
            <v>perrit.nl</v>
          </cell>
          <cell r="G67357" t="str">
            <v>98167</v>
          </cell>
        </row>
        <row r="67358">
          <cell r="F67358" t="str">
            <v>perronerobotics.com</v>
          </cell>
          <cell r="G67358" t="str">
            <v>98168</v>
          </cell>
        </row>
        <row r="67359">
          <cell r="F67359" t="str">
            <v>persay.com</v>
          </cell>
          <cell r="G67359" t="str">
            <v>98169</v>
          </cell>
        </row>
        <row r="67360">
          <cell r="F67360" t="str">
            <v>perseus.co</v>
          </cell>
          <cell r="G67360" t="str">
            <v>98170</v>
          </cell>
        </row>
        <row r="67361">
          <cell r="F67361" t="str">
            <v>perseusmining.com</v>
          </cell>
          <cell r="G67361" t="str">
            <v>98171</v>
          </cell>
        </row>
        <row r="67362">
          <cell r="F67362" t="str">
            <v>persistentsentinel.com</v>
          </cell>
          <cell r="G67362" t="str">
            <v>98172</v>
          </cell>
        </row>
        <row r="67363">
          <cell r="F67363" t="str">
            <v>persona.com</v>
          </cell>
          <cell r="G67363" t="str">
            <v>98173</v>
          </cell>
        </row>
        <row r="67364">
          <cell r="F67364" t="str">
            <v>personalcapital.com</v>
          </cell>
          <cell r="G67364" t="str">
            <v>98174</v>
          </cell>
        </row>
        <row r="67365">
          <cell r="F67365" t="str">
            <v>personalfactory.eu</v>
          </cell>
          <cell r="G67365" t="str">
            <v>98175</v>
          </cell>
        </row>
        <row r="67366">
          <cell r="F67366" t="str">
            <v>personalizedprevention.com</v>
          </cell>
          <cell r="G67366" t="str">
            <v>98176</v>
          </cell>
        </row>
        <row r="67367">
          <cell r="F67367" t="str">
            <v>personallifemedia.com</v>
          </cell>
          <cell r="G67367" t="str">
            <v>98177</v>
          </cell>
        </row>
        <row r="67368">
          <cell r="F67368" t="str">
            <v>personalmedsystems.com</v>
          </cell>
          <cell r="G67368" t="str">
            <v>98178</v>
          </cell>
        </row>
        <row r="67369">
          <cell r="F67369" t="str">
            <v>personalondemand.com</v>
          </cell>
          <cell r="G67369" t="str">
            <v>98179</v>
          </cell>
        </row>
        <row r="67370">
          <cell r="F67370" t="str">
            <v>personalwebsystems.com</v>
          </cell>
          <cell r="G67370" t="str">
            <v>98180</v>
          </cell>
        </row>
        <row r="67371">
          <cell r="F67371" t="str">
            <v>personalwine.com</v>
          </cell>
          <cell r="G67371" t="str">
            <v>98181</v>
          </cell>
        </row>
        <row r="67372">
          <cell r="F67372" t="str">
            <v>personera.com</v>
          </cell>
          <cell r="G67372" t="str">
            <v>98182</v>
          </cell>
        </row>
        <row r="67373">
          <cell r="F67373" t="str">
            <v>personic.com</v>
          </cell>
          <cell r="G67373" t="str">
            <v>98183</v>
          </cell>
        </row>
        <row r="67374">
          <cell r="F67374" t="str">
            <v>personicslabs.com</v>
          </cell>
          <cell r="G67374" t="str">
            <v>98184</v>
          </cell>
        </row>
        <row r="67375">
          <cell r="F67375" t="str">
            <v>perspecsys.com</v>
          </cell>
          <cell r="G67375" t="str">
            <v>98185</v>
          </cell>
        </row>
        <row r="67376">
          <cell r="F67376" t="str">
            <v>persystent.com</v>
          </cell>
          <cell r="G67376" t="str">
            <v>98186</v>
          </cell>
        </row>
        <row r="67377">
          <cell r="F67377" t="str">
            <v>pertrac.com</v>
          </cell>
          <cell r="G67377" t="str">
            <v>98187</v>
          </cell>
        </row>
        <row r="67378">
          <cell r="F67378" t="str">
            <v>pervacio.com</v>
          </cell>
          <cell r="G67378" t="str">
            <v>98188</v>
          </cell>
        </row>
        <row r="67379">
          <cell r="F67379" t="str">
            <v>pervasistx.com</v>
          </cell>
          <cell r="G67379" t="str">
            <v>98189</v>
          </cell>
        </row>
        <row r="67380">
          <cell r="F67380" t="str">
            <v>pervices.com</v>
          </cell>
          <cell r="G67380" t="str">
            <v>98190</v>
          </cell>
        </row>
        <row r="67381">
          <cell r="F67381" t="str">
            <v>petainer.com</v>
          </cell>
          <cell r="G67381" t="str">
            <v>98191</v>
          </cell>
        </row>
        <row r="67382">
          <cell r="F67382" t="str">
            <v>petairways.com</v>
          </cell>
          <cell r="G67382" t="str">
            <v>98192</v>
          </cell>
        </row>
        <row r="67383">
          <cell r="F67383" t="str">
            <v>petcarerx.com</v>
          </cell>
          <cell r="G67383" t="str">
            <v>98193</v>
          </cell>
        </row>
        <row r="67384">
          <cell r="F67384" t="str">
            <v>peterblueberry.com</v>
          </cell>
          <cell r="G67384" t="str">
            <v>98194</v>
          </cell>
        </row>
        <row r="67385">
          <cell r="F67385" t="str">
            <v>petizens.com</v>
          </cell>
          <cell r="G67385" t="str">
            <v>98195</v>
          </cell>
        </row>
        <row r="67386">
          <cell r="F67386" t="str">
            <v>petlove.com.br</v>
          </cell>
          <cell r="G67386" t="str">
            <v>98196</v>
          </cell>
        </row>
        <row r="67387">
          <cell r="F67387" t="str">
            <v>petlynx.net</v>
          </cell>
          <cell r="G67387" t="str">
            <v>98197</v>
          </cell>
        </row>
        <row r="67388">
          <cell r="F67388" t="str">
            <v>petmd.com</v>
          </cell>
          <cell r="G67388" t="str">
            <v>98198</v>
          </cell>
        </row>
        <row r="67389">
          <cell r="F67389" t="str">
            <v>petparadiseresort.com</v>
          </cell>
          <cell r="G67389" t="str">
            <v>98199</v>
          </cell>
        </row>
        <row r="67390">
          <cell r="F67390" t="str">
            <v>petrasystems.com</v>
          </cell>
          <cell r="G67390" t="str">
            <v>98200</v>
          </cell>
        </row>
        <row r="67391">
          <cell r="F67391" t="str">
            <v>petroleumplace.com</v>
          </cell>
          <cell r="G67391" t="str">
            <v>98201</v>
          </cell>
        </row>
        <row r="67392">
          <cell r="F67392" t="str">
            <v>petrosandenergy.com</v>
          </cell>
          <cell r="G67392" t="str">
            <v>98202</v>
          </cell>
        </row>
        <row r="67393">
          <cell r="F67393" t="str">
            <v>pets.com</v>
          </cell>
          <cell r="G67393" t="str">
            <v>98203</v>
          </cell>
        </row>
        <row r="67394">
          <cell r="F67394" t="str">
            <v>petsarefamilytoo.net</v>
          </cell>
          <cell r="G67394" t="str">
            <v>98204</v>
          </cell>
        </row>
        <row r="67395">
          <cell r="F67395" t="str">
            <v>petschoice.com</v>
          </cell>
          <cell r="G67395" t="str">
            <v>98205</v>
          </cell>
        </row>
        <row r="67396">
          <cell r="F67396" t="str">
            <v>petsdx.com</v>
          </cell>
          <cell r="G67396" t="str">
            <v>98206</v>
          </cell>
        </row>
        <row r="67397">
          <cell r="F67397" t="str">
            <v>petspark.com</v>
          </cell>
          <cell r="G67397" t="str">
            <v>98207</v>
          </cell>
        </row>
        <row r="67398">
          <cell r="F67398" t="str">
            <v>pettet-art.com</v>
          </cell>
          <cell r="G67398" t="str">
            <v>98208</v>
          </cell>
        </row>
        <row r="67399">
          <cell r="F67399" t="str">
            <v>petuky.com</v>
          </cell>
          <cell r="G67399" t="str">
            <v>98209</v>
          </cell>
        </row>
        <row r="67400">
          <cell r="F67400" t="str">
            <v>pevesa.com</v>
          </cell>
          <cell r="G67400" t="str">
            <v>98210</v>
          </cell>
        </row>
        <row r="67401">
          <cell r="F67401" t="str">
            <v>pevion.com</v>
          </cell>
          <cell r="G67401" t="str">
            <v>98211</v>
          </cell>
        </row>
        <row r="67402">
          <cell r="F67402" t="str">
            <v>pexcard.com</v>
          </cell>
          <cell r="G67402" t="str">
            <v>98212</v>
          </cell>
        </row>
        <row r="67403">
          <cell r="F67403" t="str">
            <v>peytant.com</v>
          </cell>
          <cell r="G67403" t="str">
            <v>98213</v>
          </cell>
        </row>
        <row r="67404">
          <cell r="F67404" t="str">
            <v>pfenex.com</v>
          </cell>
          <cell r="G67404" t="str">
            <v>98214</v>
          </cell>
        </row>
        <row r="67405">
          <cell r="F67405" t="str">
            <v>pfoglobal.com</v>
          </cell>
          <cell r="G67405" t="str">
            <v>98215</v>
          </cell>
        </row>
        <row r="67406">
          <cell r="F67406" t="str">
            <v>pfsw.com</v>
          </cell>
          <cell r="G67406" t="str">
            <v>98216</v>
          </cell>
        </row>
        <row r="67407">
          <cell r="F67407" t="str">
            <v>pfsweb.com</v>
          </cell>
          <cell r="G67407" t="str">
            <v>98217</v>
          </cell>
        </row>
        <row r="67408">
          <cell r="F67408" t="str">
            <v>pfwaterworks.net</v>
          </cell>
          <cell r="G67408" t="str">
            <v>98218</v>
          </cell>
        </row>
        <row r="67409">
          <cell r="F67409" t="str">
            <v>pg40.com</v>
          </cell>
          <cell r="G67409" t="str">
            <v>98219</v>
          </cell>
        </row>
        <row r="67410">
          <cell r="F67410" t="str">
            <v>pgatoursuperstore.com</v>
          </cell>
          <cell r="G67410" t="str">
            <v>98220</v>
          </cell>
        </row>
        <row r="67411">
          <cell r="F67411" t="str">
            <v>pgp.com</v>
          </cell>
          <cell r="G67411" t="str">
            <v>98221</v>
          </cell>
        </row>
        <row r="67412">
          <cell r="F67412" t="str">
            <v>pgptrustcenter.com</v>
          </cell>
          <cell r="G67412" t="str">
            <v>98222</v>
          </cell>
        </row>
        <row r="67413">
          <cell r="F67413" t="str">
            <v>pgsi.com</v>
          </cell>
          <cell r="G67413" t="str">
            <v>98223</v>
          </cell>
        </row>
        <row r="67414">
          <cell r="F67414" t="str">
            <v>ph-creative.com</v>
          </cell>
          <cell r="G67414" t="str">
            <v>98224</v>
          </cell>
        </row>
        <row r="67415">
          <cell r="F67415" t="str">
            <v>ph03nixnewmedia.com</v>
          </cell>
          <cell r="G67415" t="str">
            <v>98225</v>
          </cell>
        </row>
        <row r="67416">
          <cell r="F67416" t="str">
            <v>phagenesis.com</v>
          </cell>
          <cell r="G67416" t="str">
            <v>98226</v>
          </cell>
        </row>
        <row r="67417">
          <cell r="F67417" t="str">
            <v>phaidoninternational.com</v>
          </cell>
          <cell r="G67417" t="str">
            <v>98227</v>
          </cell>
        </row>
        <row r="67418">
          <cell r="F67418" t="str">
            <v>phanfare.com</v>
          </cell>
          <cell r="G67418" t="str">
            <v>98228</v>
          </cell>
        </row>
        <row r="67419">
          <cell r="F67419" t="str">
            <v>phantomalert.com</v>
          </cell>
          <cell r="G67419" t="str">
            <v>98229</v>
          </cell>
        </row>
        <row r="67420">
          <cell r="F67420" t="str">
            <v>phantomfibercorp.com</v>
          </cell>
          <cell r="G67420" t="str">
            <v>98230</v>
          </cell>
        </row>
        <row r="67421">
          <cell r="F67421" t="str">
            <v>pharandespaces.com</v>
          </cell>
          <cell r="G67421" t="str">
            <v>98231</v>
          </cell>
        </row>
        <row r="67422">
          <cell r="F67422" t="str">
            <v>pharm-olam.com</v>
          </cell>
          <cell r="G67422" t="str">
            <v>98232</v>
          </cell>
        </row>
        <row r="67423">
          <cell r="F67423" t="str">
            <v>pharma2b.com</v>
          </cell>
          <cell r="G67423" t="str">
            <v>98233</v>
          </cell>
        </row>
        <row r="67424">
          <cell r="F67424" t="str">
            <v>pharmabcine.com</v>
          </cell>
          <cell r="G67424" t="str">
            <v>98234</v>
          </cell>
        </row>
        <row r="67425">
          <cell r="F67425" t="str">
            <v>pharmaca.com</v>
          </cell>
          <cell r="G67425" t="str">
            <v>98235</v>
          </cell>
        </row>
        <row r="67426">
          <cell r="F67426" t="str">
            <v>pharmacell.nl</v>
          </cell>
          <cell r="G67426" t="str">
            <v>98236</v>
          </cell>
        </row>
        <row r="67427">
          <cell r="F67427" t="str">
            <v>pharmaco-kinesis.com</v>
          </cell>
          <cell r="G67427" t="str">
            <v>98237</v>
          </cell>
        </row>
        <row r="67428">
          <cell r="F67428" t="str">
            <v>pharmacopeia.com</v>
          </cell>
          <cell r="G67428" t="str">
            <v>98238</v>
          </cell>
        </row>
        <row r="67429">
          <cell r="F67429" t="str">
            <v>pharmacydevelopment.com</v>
          </cell>
          <cell r="G67429" t="str">
            <v>98239</v>
          </cell>
        </row>
        <row r="67430">
          <cell r="F67430" t="str">
            <v>pharmacytebiotech.com</v>
          </cell>
          <cell r="G67430" t="str">
            <v>98240</v>
          </cell>
        </row>
        <row r="67431">
          <cell r="F67431" t="str">
            <v>pharmadiagnostics.com</v>
          </cell>
          <cell r="G67431" t="str">
            <v>98241</v>
          </cell>
        </row>
        <row r="67432">
          <cell r="F67432" t="str">
            <v>pharmain.com</v>
          </cell>
          <cell r="G67432" t="str">
            <v>98242</v>
          </cell>
        </row>
        <row r="67433">
          <cell r="F67433" t="str">
            <v>pharmajet.com</v>
          </cell>
          <cell r="G67433" t="str">
            <v>98243</v>
          </cell>
        </row>
        <row r="67434">
          <cell r="F67434" t="str">
            <v>pharmaline.nl</v>
          </cell>
          <cell r="G67434" t="str">
            <v>98244</v>
          </cell>
        </row>
        <row r="67435">
          <cell r="F67435" t="str">
            <v>pharmamedtechbi.com</v>
          </cell>
          <cell r="G67435" t="str">
            <v>98245</v>
          </cell>
        </row>
        <row r="67436">
          <cell r="F67436" t="str">
            <v>pharmanation.com</v>
          </cell>
          <cell r="G67436" t="str">
            <v>98246</v>
          </cell>
        </row>
        <row r="67437">
          <cell r="F67437" t="str">
            <v>pharmaron.com</v>
          </cell>
          <cell r="G67437" t="str">
            <v>98247</v>
          </cell>
        </row>
        <row r="67438">
          <cell r="F67438" t="str">
            <v>pharmasecure.com</v>
          </cell>
          <cell r="G67438" t="str">
            <v>98248</v>
          </cell>
        </row>
        <row r="67439">
          <cell r="F67439" t="str">
            <v>pharmatest.com</v>
          </cell>
          <cell r="G67439" t="str">
            <v>98249</v>
          </cell>
        </row>
        <row r="67440">
          <cell r="F67440" t="str">
            <v>pharmathene.com</v>
          </cell>
          <cell r="G67440" t="str">
            <v>98250</v>
          </cell>
        </row>
        <row r="67441">
          <cell r="F67441" t="str">
            <v>pharmatrophix.com</v>
          </cell>
          <cell r="G67441" t="str">
            <v>98251</v>
          </cell>
        </row>
        <row r="67442">
          <cell r="F67442" t="str">
            <v>pharmaust.com</v>
          </cell>
          <cell r="G67442" t="str">
            <v>98252</v>
          </cell>
        </row>
        <row r="67443">
          <cell r="F67443" t="str">
            <v>pharmaxis.com.au</v>
          </cell>
          <cell r="G67443" t="str">
            <v>98253</v>
          </cell>
        </row>
        <row r="67444">
          <cell r="F67444" t="str">
            <v>pharmedium.com</v>
          </cell>
          <cell r="G67444" t="str">
            <v>98254</v>
          </cell>
        </row>
        <row r="67445">
          <cell r="F67445" t="str">
            <v>pharminox.com</v>
          </cell>
          <cell r="G67445" t="str">
            <v>98255</v>
          </cell>
        </row>
        <row r="67446">
          <cell r="F67446" t="str">
            <v>pharmiwebsolutions.com</v>
          </cell>
          <cell r="G67446" t="str">
            <v>98256</v>
          </cell>
        </row>
        <row r="67447">
          <cell r="F67447" t="str">
            <v>pharmmd.com</v>
          </cell>
          <cell r="G67447" t="str">
            <v>98257</v>
          </cell>
        </row>
        <row r="67448">
          <cell r="F67448" t="str">
            <v>pharmquest.com</v>
          </cell>
          <cell r="G67448" t="str">
            <v>98258</v>
          </cell>
        </row>
        <row r="67449">
          <cell r="F67449" t="str">
            <v>pharnext.com</v>
          </cell>
          <cell r="G67449" t="str">
            <v>98259</v>
          </cell>
        </row>
        <row r="67450">
          <cell r="F67450" t="str">
            <v>pharosinnovations.com</v>
          </cell>
          <cell r="G67450" t="str">
            <v>98260</v>
          </cell>
        </row>
        <row r="67451">
          <cell r="F67451" t="str">
            <v>phase2media.com</v>
          </cell>
          <cell r="G67451" t="str">
            <v>98261</v>
          </cell>
        </row>
        <row r="67452">
          <cell r="F67452" t="str">
            <v>phase3development.com</v>
          </cell>
          <cell r="G67452" t="str">
            <v>98262</v>
          </cell>
        </row>
        <row r="67453">
          <cell r="F67453" t="str">
            <v>phaseal.com</v>
          </cell>
          <cell r="G67453" t="str">
            <v>98263</v>
          </cell>
        </row>
        <row r="67454">
          <cell r="F67454" t="str">
            <v>phasebio.com</v>
          </cell>
          <cell r="G67454" t="str">
            <v>98264</v>
          </cell>
        </row>
        <row r="67455">
          <cell r="F67455" t="str">
            <v>phasebridge.com</v>
          </cell>
          <cell r="G67455" t="str">
            <v>98265</v>
          </cell>
        </row>
        <row r="67456">
          <cell r="F67456" t="str">
            <v>phasechangesoftware.com</v>
          </cell>
          <cell r="G67456" t="str">
            <v>98266</v>
          </cell>
        </row>
        <row r="67457">
          <cell r="F67457" t="str">
            <v>phasefocus.com</v>
          </cell>
          <cell r="G67457" t="str">
            <v>98267</v>
          </cell>
        </row>
        <row r="67458">
          <cell r="F67458" t="str">
            <v>phaseforward.com</v>
          </cell>
          <cell r="G67458" t="str">
            <v>98268</v>
          </cell>
        </row>
        <row r="67459">
          <cell r="F67459" t="str">
            <v>phaserx.com</v>
          </cell>
          <cell r="G67459" t="str">
            <v>98269</v>
          </cell>
        </row>
        <row r="67460">
          <cell r="F67460" t="str">
            <v>phasevision.com</v>
          </cell>
          <cell r="G67460" t="str">
            <v>98270</v>
          </cell>
        </row>
        <row r="67461">
          <cell r="F67461" t="str">
            <v>phasorsolutions.com</v>
          </cell>
          <cell r="G67461" t="str">
            <v>98271</v>
          </cell>
        </row>
        <row r="67462">
          <cell r="F67462" t="str">
            <v>phatnoise.com</v>
          </cell>
          <cell r="G67462" t="str">
            <v>98272</v>
          </cell>
        </row>
        <row r="67463">
          <cell r="F67463" t="str">
            <v>phcsc-missionhills.com</v>
          </cell>
          <cell r="G67463" t="str">
            <v>98273</v>
          </cell>
        </row>
        <row r="67464">
          <cell r="F67464" t="str">
            <v>phdvirtual.com</v>
          </cell>
          <cell r="G67464" t="str">
            <v>98274</v>
          </cell>
        </row>
        <row r="67465">
          <cell r="F67465" t="str">
            <v>phenex-pharma.com</v>
          </cell>
          <cell r="G67465" t="str">
            <v>98275</v>
          </cell>
        </row>
        <row r="67466">
          <cell r="F67466" t="str">
            <v>phenixsalonsuites.com</v>
          </cell>
          <cell r="G67466" t="str">
            <v>98276</v>
          </cell>
        </row>
        <row r="67467">
          <cell r="F67467" t="str">
            <v>phenome-networks.com</v>
          </cell>
          <cell r="G67467" t="str">
            <v>98277</v>
          </cell>
        </row>
        <row r="67468">
          <cell r="F67468" t="str">
            <v>phenomixcorp.com</v>
          </cell>
          <cell r="G67468" t="str">
            <v>98278</v>
          </cell>
        </row>
        <row r="67469">
          <cell r="F67469" t="str">
            <v>pherecydes-pharma.com</v>
          </cell>
          <cell r="G67469" t="str">
            <v>98279</v>
          </cell>
        </row>
        <row r="67470">
          <cell r="F67470" t="str">
            <v>phg.com.cn</v>
          </cell>
          <cell r="G67470" t="str">
            <v>98280</v>
          </cell>
        </row>
        <row r="67471">
          <cell r="F67471" t="str">
            <v>phgworks.com</v>
          </cell>
          <cell r="G67471" t="str">
            <v>98281</v>
          </cell>
        </row>
        <row r="67472">
          <cell r="F67472" t="str">
            <v>phiab.se</v>
          </cell>
          <cell r="G67472" t="str">
            <v>98282</v>
          </cell>
        </row>
        <row r="67473">
          <cell r="F67473" t="str">
            <v>phicotherapeutics.co.uk</v>
          </cell>
          <cell r="G67473" t="str">
            <v>98283</v>
          </cell>
        </row>
        <row r="67474">
          <cell r="F67474" t="str">
            <v>phigenix.com</v>
          </cell>
          <cell r="G67474" t="str">
            <v>98284</v>
          </cell>
        </row>
        <row r="67475">
          <cell r="F67475" t="str">
            <v>philly.com</v>
          </cell>
          <cell r="G67475" t="str">
            <v>98285</v>
          </cell>
        </row>
        <row r="67476">
          <cell r="F67476" t="str">
            <v>philoptima.org</v>
          </cell>
          <cell r="G67476" t="str">
            <v>98286</v>
          </cell>
        </row>
        <row r="67477">
          <cell r="F67477" t="str">
            <v>philtro.com</v>
          </cell>
          <cell r="G67477" t="str">
            <v>98287</v>
          </cell>
        </row>
        <row r="67478">
          <cell r="F67478" t="str">
            <v>philzcoffee.com</v>
          </cell>
          <cell r="G67478" t="str">
            <v>98288</v>
          </cell>
        </row>
        <row r="67479">
          <cell r="F67479" t="str">
            <v>phioptics.com</v>
          </cell>
          <cell r="G67479" t="str">
            <v>98289</v>
          </cell>
        </row>
        <row r="67480">
          <cell r="F67480" t="str">
            <v>phishlabs.com</v>
          </cell>
          <cell r="G67480" t="str">
            <v>98290</v>
          </cell>
        </row>
        <row r="67481">
          <cell r="F67481" t="str">
            <v>phizzle.com</v>
          </cell>
          <cell r="G67481" t="str">
            <v>98291</v>
          </cell>
        </row>
        <row r="67482">
          <cell r="F67482" t="str">
            <v>phlexglobal.com</v>
          </cell>
          <cell r="G67482" t="str">
            <v>98292</v>
          </cell>
        </row>
        <row r="67483">
          <cell r="F67483" t="str">
            <v>phluant.com</v>
          </cell>
          <cell r="G67483" t="str">
            <v>98293</v>
          </cell>
        </row>
        <row r="67484">
          <cell r="F67484" t="str">
            <v>phmhometesting.com</v>
          </cell>
          <cell r="G67484" t="str">
            <v>98294</v>
          </cell>
        </row>
        <row r="67485">
          <cell r="F67485" t="str">
            <v>phnxentcompsvcs.com</v>
          </cell>
          <cell r="G67485" t="str">
            <v>98295</v>
          </cell>
        </row>
        <row r="67486">
          <cell r="F67486" t="str">
            <v>phobo.com</v>
          </cell>
          <cell r="G67486" t="str">
            <v>98296</v>
          </cell>
        </row>
        <row r="67487">
          <cell r="F67487" t="str">
            <v>phoebus-energy.com</v>
          </cell>
          <cell r="G67487" t="str">
            <v>98297</v>
          </cell>
        </row>
        <row r="67488">
          <cell r="F67488" t="str">
            <v>phoenix-st.com</v>
          </cell>
          <cell r="G67488" t="str">
            <v>98298</v>
          </cell>
        </row>
        <row r="67489">
          <cell r="F67489" t="str">
            <v>phoenixbiotechnology.com</v>
          </cell>
          <cell r="G67489" t="str">
            <v>98299</v>
          </cell>
        </row>
        <row r="67490">
          <cell r="F67490" t="str">
            <v>phoenixbooks.biz</v>
          </cell>
          <cell r="G67490" t="str">
            <v>98300</v>
          </cell>
        </row>
        <row r="67491">
          <cell r="F67491" t="str">
            <v>phoenixcontact-cybersecurity.com</v>
          </cell>
          <cell r="G67491" t="str">
            <v>98301</v>
          </cell>
        </row>
        <row r="67492">
          <cell r="F67492" t="str">
            <v>phoenixet.com</v>
          </cell>
          <cell r="G67492" t="str">
            <v>98302</v>
          </cell>
        </row>
        <row r="67493">
          <cell r="F67493" t="str">
            <v>phoenixhsc.co.uk</v>
          </cell>
          <cell r="G67493" t="str">
            <v>98303</v>
          </cell>
        </row>
        <row r="67494">
          <cell r="F67494" t="str">
            <v>phoenixindia.net</v>
          </cell>
          <cell r="G67494" t="str">
            <v>98304</v>
          </cell>
        </row>
        <row r="67495">
          <cell r="F67495" t="str">
            <v>phoenixnuclearlabs.com</v>
          </cell>
          <cell r="G67495" t="str">
            <v>98305</v>
          </cell>
        </row>
        <row r="67496">
          <cell r="F67496" t="str">
            <v>phoenixrehab.com</v>
          </cell>
          <cell r="G67496" t="str">
            <v>98306</v>
          </cell>
        </row>
        <row r="67497">
          <cell r="F67497" t="str">
            <v>phoenixwrappers.com</v>
          </cell>
          <cell r="G67497" t="str">
            <v>98307</v>
          </cell>
        </row>
        <row r="67498">
          <cell r="F67498" t="str">
            <v>phokki.com</v>
          </cell>
          <cell r="G67498" t="str">
            <v>98308</v>
          </cell>
        </row>
        <row r="67499">
          <cell r="F67499" t="str">
            <v>phone.com</v>
          </cell>
          <cell r="G67499" t="str">
            <v>98309</v>
          </cell>
        </row>
        <row r="67500">
          <cell r="F67500" t="str">
            <v>phoneandphone.com</v>
          </cell>
          <cell r="G67500" t="str">
            <v>98310</v>
          </cell>
        </row>
        <row r="67501">
          <cell r="F67501" t="str">
            <v>phonebites.com</v>
          </cell>
          <cell r="G67501" t="str">
            <v>98311</v>
          </cell>
        </row>
        <row r="67502">
          <cell r="F67502" t="str">
            <v>phonefree.com</v>
          </cell>
          <cell r="G67502" t="str">
            <v>98312</v>
          </cell>
        </row>
        <row r="67503">
          <cell r="F67503" t="str">
            <v>phonefusion.com</v>
          </cell>
          <cell r="G67503" t="str">
            <v>98313</v>
          </cell>
        </row>
        <row r="67504">
          <cell r="F67504" t="str">
            <v>phonero.no</v>
          </cell>
          <cell r="G67504" t="str">
            <v>98314</v>
          </cell>
        </row>
        <row r="67505">
          <cell r="F67505" t="str">
            <v>phonetell.com</v>
          </cell>
          <cell r="G67505" t="str">
            <v>98315</v>
          </cell>
        </row>
        <row r="67506">
          <cell r="F67506" t="str">
            <v>phonethics.in</v>
          </cell>
          <cell r="G67506" t="str">
            <v>98316</v>
          </cell>
        </row>
        <row r="67507">
          <cell r="F67507" t="str">
            <v>phoneticarts.com</v>
          </cell>
          <cell r="G67507" t="str">
            <v>98317</v>
          </cell>
        </row>
        <row r="67508">
          <cell r="F67508" t="str">
            <v>phoneticsystems.com</v>
          </cell>
          <cell r="G67508" t="str">
            <v>98318</v>
          </cell>
        </row>
        <row r="67509">
          <cell r="F67509" t="str">
            <v>phonetime.com</v>
          </cell>
          <cell r="G67509" t="str">
            <v>98319</v>
          </cell>
        </row>
        <row r="67510">
          <cell r="F67510" t="str">
            <v>phononic.com</v>
          </cell>
          <cell r="G67510" t="str">
            <v>98320</v>
          </cell>
        </row>
        <row r="67511">
          <cell r="F67511" t="str">
            <v>phorest.com</v>
          </cell>
          <cell r="G67511" t="str">
            <v>98321</v>
          </cell>
        </row>
        <row r="67512">
          <cell r="F67512" t="str">
            <v>phorm.com</v>
          </cell>
          <cell r="G67512" t="str">
            <v>98322</v>
          </cell>
        </row>
        <row r="67513">
          <cell r="F67513" t="str">
            <v>phoseon.com</v>
          </cell>
          <cell r="G67513" t="str">
            <v>98323</v>
          </cell>
        </row>
        <row r="67514">
          <cell r="F67514" t="str">
            <v>phosphagenics.com</v>
          </cell>
          <cell r="G67514" t="str">
            <v>98324</v>
          </cell>
        </row>
        <row r="67515">
          <cell r="F67515" t="str">
            <v>photetica.com</v>
          </cell>
          <cell r="G67515" t="str">
            <v>98325</v>
          </cell>
        </row>
        <row r="67516">
          <cell r="F67516" t="str">
            <v>photoalley.com</v>
          </cell>
          <cell r="G67516" t="str">
            <v>98326</v>
          </cell>
        </row>
        <row r="67517">
          <cell r="F67517" t="str">
            <v>photoblog.com</v>
          </cell>
          <cell r="G67517" t="str">
            <v>98327</v>
          </cell>
        </row>
        <row r="67518">
          <cell r="F67518" t="str">
            <v>photobucket.com</v>
          </cell>
          <cell r="G67518" t="str">
            <v>98328</v>
          </cell>
        </row>
        <row r="67519">
          <cell r="F67519" t="str">
            <v>photocreate.co.jp</v>
          </cell>
          <cell r="G67519" t="str">
            <v>98329</v>
          </cell>
        </row>
        <row r="67520">
          <cell r="F67520" t="str">
            <v>photodigm.com</v>
          </cell>
          <cell r="G67520" t="str">
            <v>98330</v>
          </cell>
        </row>
        <row r="67521">
          <cell r="F67521" t="str">
            <v>photometics.com</v>
          </cell>
          <cell r="G67521" t="str">
            <v>98331</v>
          </cell>
        </row>
        <row r="67522">
          <cell r="F67522" t="str">
            <v>photon-vision.com</v>
          </cell>
          <cell r="G67522" t="str">
            <v>98332</v>
          </cell>
        </row>
        <row r="67523">
          <cell r="F67523" t="str">
            <v>photonengine.com</v>
          </cell>
          <cell r="G67523" t="str">
            <v>98333</v>
          </cell>
        </row>
        <row r="67524">
          <cell r="F67524" t="str">
            <v>photonicmaterials.com</v>
          </cell>
          <cell r="G67524" t="str">
            <v>98334</v>
          </cell>
        </row>
        <row r="67525">
          <cell r="F67525" t="str">
            <v>photonix.com</v>
          </cell>
          <cell r="G67525" t="str">
            <v>98335</v>
          </cell>
        </row>
        <row r="67526">
          <cell r="F67526" t="str">
            <v>photopoint.ee</v>
          </cell>
          <cell r="G67526" t="str">
            <v>98336</v>
          </cell>
        </row>
        <row r="67527">
          <cell r="F67527" t="str">
            <v>photoptech.com</v>
          </cell>
          <cell r="G67527" t="str">
            <v>98337</v>
          </cell>
        </row>
        <row r="67528">
          <cell r="F67528" t="str">
            <v>photorocket.com</v>
          </cell>
          <cell r="G67528" t="str">
            <v>98338</v>
          </cell>
        </row>
        <row r="67529">
          <cell r="F67529" t="str">
            <v>photosec.com</v>
          </cell>
          <cell r="G67529" t="str">
            <v>98339</v>
          </cell>
        </row>
        <row r="67530">
          <cell r="F67530" t="str">
            <v>photoshelter.com</v>
          </cell>
          <cell r="G67530" t="str">
            <v>98340</v>
          </cell>
        </row>
        <row r="67531">
          <cell r="F67531" t="str">
            <v>photoshipone.com</v>
          </cell>
          <cell r="G67531" t="str">
            <v>98341</v>
          </cell>
        </row>
        <row r="67532">
          <cell r="F67532" t="str">
            <v>photosolar.dk</v>
          </cell>
          <cell r="G67532" t="str">
            <v>98342</v>
          </cell>
        </row>
        <row r="67533">
          <cell r="F67533" t="str">
            <v>photothera.com</v>
          </cell>
          <cell r="G67533" t="str">
            <v>98343</v>
          </cell>
        </row>
        <row r="67534">
          <cell r="F67534" t="str">
            <v>phototlc.com</v>
          </cell>
          <cell r="G67534" t="str">
            <v>98344</v>
          </cell>
        </row>
        <row r="67535">
          <cell r="F67535" t="str">
            <v>phototrust.com</v>
          </cell>
          <cell r="G67535" t="str">
            <v>98345</v>
          </cell>
        </row>
        <row r="67536">
          <cell r="F67536" t="str">
            <v>photoways.com</v>
          </cell>
          <cell r="G67536" t="str">
            <v>98346</v>
          </cell>
        </row>
        <row r="67537">
          <cell r="F67537" t="str">
            <v>phraxis.com</v>
          </cell>
          <cell r="G67537" t="str">
            <v>98347</v>
          </cell>
        </row>
        <row r="67538">
          <cell r="F67538" t="str">
            <v>phrazit.com</v>
          </cell>
          <cell r="G67538" t="str">
            <v>98348</v>
          </cell>
        </row>
        <row r="67539">
          <cell r="F67539" t="str">
            <v>phreesia.com</v>
          </cell>
          <cell r="G67539" t="str">
            <v>98349</v>
          </cell>
        </row>
        <row r="67540">
          <cell r="F67540" t="str">
            <v>phrixuspharmaceuticals.com</v>
          </cell>
          <cell r="G67540" t="str">
            <v>98350</v>
          </cell>
        </row>
        <row r="67541">
          <cell r="F67541" t="str">
            <v>phsmems.com</v>
          </cell>
          <cell r="G67541" t="str">
            <v>98351</v>
          </cell>
        </row>
        <row r="67542">
          <cell r="F67542" t="str">
            <v>pht.cl</v>
          </cell>
          <cell r="G67542" t="str">
            <v>98352</v>
          </cell>
        </row>
        <row r="67543">
          <cell r="F67543" t="str">
            <v>phtcorp.com</v>
          </cell>
          <cell r="G67543" t="str">
            <v>98353</v>
          </cell>
        </row>
        <row r="67544">
          <cell r="F67544" t="str">
            <v>phthisisdiagnostics.com</v>
          </cell>
          <cell r="G67544" t="str">
            <v>98354</v>
          </cell>
        </row>
        <row r="67545">
          <cell r="F67545" t="str">
            <v>phunware.com</v>
          </cell>
          <cell r="G67545" t="str">
            <v>98355</v>
          </cell>
        </row>
        <row r="67546">
          <cell r="F67546" t="str">
            <v>phx-online.com</v>
          </cell>
          <cell r="G67546" t="str">
            <v>98356</v>
          </cell>
        </row>
        <row r="67547">
          <cell r="F67547" t="str">
            <v>phxfh.com</v>
          </cell>
          <cell r="G67547" t="str">
            <v>98357</v>
          </cell>
        </row>
        <row r="67548">
          <cell r="F67548" t="str">
            <v>phybridge.com</v>
          </cell>
          <cell r="G67548" t="str">
            <v>98358</v>
          </cell>
        </row>
        <row r="67549">
          <cell r="F67549" t="str">
            <v>phylogix.com</v>
          </cell>
          <cell r="G67549" t="str">
            <v>98359</v>
          </cell>
        </row>
        <row r="67550">
          <cell r="F67550" t="str">
            <v>phylogy.com</v>
          </cell>
          <cell r="G67550" t="str">
            <v>98360</v>
          </cell>
        </row>
        <row r="67551">
          <cell r="F67551" t="str">
            <v>physcient.com</v>
          </cell>
          <cell r="G67551" t="str">
            <v>98361</v>
          </cell>
        </row>
        <row r="67552">
          <cell r="F67552" t="str">
            <v>physiciansinteractive.com</v>
          </cell>
          <cell r="G67552" t="str">
            <v>98362</v>
          </cell>
        </row>
        <row r="67553">
          <cell r="F67553" t="str">
            <v>physics.ox.ac.uk</v>
          </cell>
          <cell r="G67553" t="str">
            <v>98363</v>
          </cell>
        </row>
        <row r="67554">
          <cell r="F67554" t="str">
            <v>physiosonics.com</v>
          </cell>
          <cell r="G67554" t="str">
            <v>98364</v>
          </cell>
        </row>
        <row r="67555">
          <cell r="F67555" t="str">
            <v>physiotouch.com</v>
          </cell>
          <cell r="G67555" t="str">
            <v>98365</v>
          </cell>
        </row>
        <row r="67556">
          <cell r="F67556" t="str">
            <v>physiowizard.com</v>
          </cell>
          <cell r="G67556" t="str">
            <v>98366</v>
          </cell>
        </row>
        <row r="67557">
          <cell r="F67557" t="str">
            <v>phytel.com</v>
          </cell>
          <cell r="G67557" t="str">
            <v>98367</v>
          </cell>
        </row>
        <row r="67558">
          <cell r="F67558" t="str">
            <v>phytoceutica.com</v>
          </cell>
          <cell r="G67558" t="str">
            <v>98368</v>
          </cell>
        </row>
        <row r="67559">
          <cell r="F67559" t="str">
            <v>phytomedics.com</v>
          </cell>
          <cell r="G67559" t="str">
            <v>98369</v>
          </cell>
        </row>
        <row r="67560">
          <cell r="F67560" t="str">
            <v>phytonix.com</v>
          </cell>
          <cell r="G67560" t="str">
            <v>98370</v>
          </cell>
        </row>
        <row r="67561">
          <cell r="F67561" t="str">
            <v>phyturebiotech.com</v>
          </cell>
          <cell r="G67561" t="str">
            <v>98371</v>
          </cell>
        </row>
        <row r="67562">
          <cell r="F67562" t="str">
            <v>phyve.com</v>
          </cell>
          <cell r="G67562" t="str">
            <v>98372</v>
          </cell>
        </row>
        <row r="67563">
          <cell r="F67563" t="str">
            <v>phyzios.com</v>
          </cell>
          <cell r="G67563" t="str">
            <v>98373</v>
          </cell>
        </row>
        <row r="67564">
          <cell r="F67564" t="str">
            <v>pi-cardia.com</v>
          </cell>
          <cell r="G67564" t="str">
            <v>98374</v>
          </cell>
        </row>
        <row r="67565">
          <cell r="F67565" t="str">
            <v>piaochong.com</v>
          </cell>
          <cell r="G67565" t="str">
            <v>98375</v>
          </cell>
        </row>
        <row r="67566">
          <cell r="F67566" t="str">
            <v>piazza.com</v>
          </cell>
          <cell r="G67566" t="str">
            <v>98376</v>
          </cell>
        </row>
        <row r="67567">
          <cell r="F67567" t="str">
            <v>pibidi.com</v>
          </cell>
          <cell r="G67567" t="str">
            <v>98377</v>
          </cell>
        </row>
        <row r="67568">
          <cell r="F67568" t="str">
            <v>pica8.com</v>
          </cell>
          <cell r="G67568" t="str">
            <v>98378</v>
          </cell>
        </row>
        <row r="67569">
          <cell r="F67569" t="str">
            <v>picaboo.com</v>
          </cell>
          <cell r="G67569" t="str">
            <v>98379</v>
          </cell>
        </row>
        <row r="67570">
          <cell r="F67570" t="str">
            <v>picanova.com</v>
          </cell>
          <cell r="G67570" t="str">
            <v>98380</v>
          </cell>
        </row>
        <row r="67571">
          <cell r="F67571" t="str">
            <v>picapica.org</v>
          </cell>
          <cell r="G67571" t="str">
            <v>98381</v>
          </cell>
        </row>
        <row r="67572">
          <cell r="F67572" t="str">
            <v>picapp.com</v>
          </cell>
          <cell r="G67572" t="str">
            <v>98382</v>
          </cell>
        </row>
        <row r="67573">
          <cell r="F67573" t="str">
            <v>picarro.com</v>
          </cell>
          <cell r="G67573" t="str">
            <v>98383</v>
          </cell>
        </row>
        <row r="67574">
          <cell r="F67574" t="str">
            <v>picassomio.com</v>
          </cell>
          <cell r="G67574" t="str">
            <v>98384</v>
          </cell>
        </row>
        <row r="67575">
          <cell r="F67575" t="str">
            <v>picateers.com</v>
          </cell>
          <cell r="G67575" t="str">
            <v>98385</v>
          </cell>
        </row>
        <row r="67576">
          <cell r="F67576" t="str">
            <v>picatic.com</v>
          </cell>
          <cell r="G67576" t="str">
            <v>98386</v>
          </cell>
        </row>
        <row r="67577">
          <cell r="F67577" t="str">
            <v>picitup.com</v>
          </cell>
          <cell r="G67577" t="str">
            <v>98387</v>
          </cell>
        </row>
        <row r="67578">
          <cell r="F67578" t="str">
            <v>pickpackgo.com</v>
          </cell>
          <cell r="G67578" t="str">
            <v>98388</v>
          </cell>
        </row>
        <row r="67579">
          <cell r="F67579" t="str">
            <v>pickpark.com</v>
          </cell>
          <cell r="G67579" t="str">
            <v>98389</v>
          </cell>
        </row>
        <row r="67580">
          <cell r="F67580" t="str">
            <v>pickrset.com</v>
          </cell>
          <cell r="G67580" t="str">
            <v>98390</v>
          </cell>
        </row>
        <row r="67581">
          <cell r="F67581" t="str">
            <v>pickspal.com</v>
          </cell>
          <cell r="G67581" t="str">
            <v>98391</v>
          </cell>
        </row>
        <row r="67582">
          <cell r="F67582" t="str">
            <v>pickup-services.com</v>
          </cell>
          <cell r="G67582" t="str">
            <v>98392</v>
          </cell>
        </row>
        <row r="67583">
          <cell r="F67583" t="str">
            <v>pickuppal.com</v>
          </cell>
          <cell r="G67583" t="str">
            <v>98393</v>
          </cell>
        </row>
        <row r="67584">
          <cell r="F67584" t="str">
            <v>picloud.com</v>
          </cell>
          <cell r="G67584" t="str">
            <v>98394</v>
          </cell>
        </row>
        <row r="67585">
          <cell r="F67585" t="str">
            <v>piclyf.com</v>
          </cell>
          <cell r="G67585" t="str">
            <v>98395</v>
          </cell>
        </row>
        <row r="67586">
          <cell r="F67586" t="str">
            <v>picocent.com</v>
          </cell>
          <cell r="G67586" t="str">
            <v>98396</v>
          </cell>
        </row>
        <row r="67587">
          <cell r="F67587" t="str">
            <v>picochip.com</v>
          </cell>
          <cell r="G67587" t="str">
            <v>98397</v>
          </cell>
        </row>
        <row r="67588">
          <cell r="F67588" t="str">
            <v>picodeon.com</v>
          </cell>
          <cell r="G67588" t="str">
            <v>98398</v>
          </cell>
        </row>
        <row r="67589">
          <cell r="F67589" t="str">
            <v>picofun.com</v>
          </cell>
          <cell r="G67589" t="str">
            <v>98399</v>
          </cell>
        </row>
        <row r="67590">
          <cell r="F67590" t="str">
            <v>picorp.com</v>
          </cell>
          <cell r="G67590" t="str">
            <v>98400</v>
          </cell>
        </row>
        <row r="67591">
          <cell r="F67591" t="str">
            <v>picostormlabs.com</v>
          </cell>
          <cell r="G67591" t="str">
            <v>98401</v>
          </cell>
        </row>
        <row r="67592">
          <cell r="F67592" t="str">
            <v>picosun.com</v>
          </cell>
          <cell r="G67592" t="str">
            <v>98402</v>
          </cell>
        </row>
        <row r="67593">
          <cell r="F67593" t="str">
            <v>picsean.com</v>
          </cell>
          <cell r="G67593" t="str">
            <v>98403</v>
          </cell>
        </row>
        <row r="67594">
          <cell r="F67594" t="str">
            <v>picsel.com</v>
          </cell>
          <cell r="G67594" t="str">
            <v>98404</v>
          </cell>
        </row>
        <row r="67595">
          <cell r="F67595" t="str">
            <v>pictage.com</v>
          </cell>
          <cell r="G67595" t="str">
            <v>98405</v>
          </cell>
        </row>
        <row r="67596">
          <cell r="F67596" t="str">
            <v>pictos.com</v>
          </cell>
          <cell r="G67596" t="str">
            <v>98406</v>
          </cell>
        </row>
        <row r="67597">
          <cell r="F67597" t="str">
            <v>picturae.com</v>
          </cell>
          <cell r="G67597" t="str">
            <v>98407</v>
          </cell>
        </row>
        <row r="67598">
          <cell r="F67598" t="str">
            <v>pictureiq.com</v>
          </cell>
          <cell r="G67598" t="str">
            <v>98408</v>
          </cell>
        </row>
        <row r="67599">
          <cell r="F67599" t="str">
            <v>picurio.com</v>
          </cell>
          <cell r="G67599" t="str">
            <v>98409</v>
          </cell>
        </row>
        <row r="67600">
          <cell r="F67600" t="str">
            <v>picwing.com</v>
          </cell>
          <cell r="G67600" t="str">
            <v>98410</v>
          </cell>
        </row>
        <row r="67601">
          <cell r="F67601" t="str">
            <v>piedigital.com</v>
          </cell>
          <cell r="G67601" t="str">
            <v>98411</v>
          </cell>
        </row>
        <row r="67602">
          <cell r="F67602" t="str">
            <v>piedmontbankonline.com</v>
          </cell>
          <cell r="G67602" t="str">
            <v>98412</v>
          </cell>
        </row>
        <row r="67603">
          <cell r="F67603" t="str">
            <v>piedmontbio.com</v>
          </cell>
          <cell r="G67603" t="str">
            <v>98413</v>
          </cell>
        </row>
        <row r="67604">
          <cell r="F67604" t="str">
            <v>piedmontpharma.com</v>
          </cell>
          <cell r="G67604" t="str">
            <v>98414</v>
          </cell>
        </row>
        <row r="67605">
          <cell r="F67605" t="str">
            <v>piedmontstonecenter.com</v>
          </cell>
          <cell r="G67605" t="str">
            <v>98415</v>
          </cell>
        </row>
        <row r="67606">
          <cell r="F67606" t="str">
            <v>piehole.ie</v>
          </cell>
          <cell r="G67606" t="str">
            <v>98416</v>
          </cell>
        </row>
        <row r="67607">
          <cell r="F67607" t="str">
            <v>pieminister.co.uk</v>
          </cell>
          <cell r="G67607" t="str">
            <v>98417</v>
          </cell>
        </row>
        <row r="67608">
          <cell r="F67608" t="str">
            <v>pieris-ag.com</v>
          </cell>
          <cell r="G67608" t="str">
            <v>98418</v>
          </cell>
        </row>
        <row r="67609">
          <cell r="F67609" t="str">
            <v>pieris.com</v>
          </cell>
          <cell r="G67609" t="str">
            <v>98419</v>
          </cell>
        </row>
        <row r="67610">
          <cell r="F67610" t="str">
            <v>pierrysoftware.com</v>
          </cell>
          <cell r="G67610" t="str">
            <v>98420</v>
          </cell>
        </row>
        <row r="67611">
          <cell r="F67611" t="str">
            <v>pigmata.com</v>
          </cell>
          <cell r="G67611" t="str">
            <v>98421</v>
          </cell>
        </row>
        <row r="67612">
          <cell r="F67612" t="str">
            <v>pigu.lt</v>
          </cell>
          <cell r="G67612" t="str">
            <v>98422</v>
          </cell>
        </row>
        <row r="67613">
          <cell r="F67613" t="str">
            <v>piku.jp</v>
          </cell>
          <cell r="G67613" t="str">
            <v>98423</v>
          </cell>
        </row>
        <row r="67614">
          <cell r="F67614" t="str">
            <v>pikum.com</v>
          </cell>
          <cell r="G67614" t="str">
            <v>98424</v>
          </cell>
        </row>
        <row r="67615">
          <cell r="F67615" t="str">
            <v>piletilevi.ee</v>
          </cell>
          <cell r="G67615" t="str">
            <v>98425</v>
          </cell>
        </row>
        <row r="67616">
          <cell r="F67616" t="str">
            <v>pilgrimsoftware.com</v>
          </cell>
          <cell r="G67616" t="str">
            <v>98426</v>
          </cell>
        </row>
        <row r="67617">
          <cell r="F67617" t="str">
            <v>pillars4life.com</v>
          </cell>
          <cell r="G67617" t="str">
            <v>98427</v>
          </cell>
        </row>
        <row r="67618">
          <cell r="F67618" t="str">
            <v>pillguard.com</v>
          </cell>
          <cell r="G67618" t="str">
            <v>98428</v>
          </cell>
        </row>
        <row r="67619">
          <cell r="F67619" t="str">
            <v>pilotsystems.net</v>
          </cell>
          <cell r="G67619" t="str">
            <v>98429</v>
          </cell>
        </row>
        <row r="67620">
          <cell r="F67620" t="str">
            <v>pin-pay.com</v>
          </cell>
          <cell r="G67620" t="str">
            <v>98430</v>
          </cell>
        </row>
        <row r="67621">
          <cell r="F67621" t="str">
            <v>pinchd.com</v>
          </cell>
          <cell r="G67621" t="str">
            <v>98431</v>
          </cell>
        </row>
        <row r="67622">
          <cell r="F67622" t="str">
            <v>pinchmedia.com</v>
          </cell>
          <cell r="G67622" t="str">
            <v>98432</v>
          </cell>
        </row>
        <row r="67623">
          <cell r="F67623" t="str">
            <v>pincsolutions.com</v>
          </cell>
          <cell r="G67623" t="str">
            <v>98433</v>
          </cell>
        </row>
        <row r="67624">
          <cell r="F67624" t="str">
            <v>pindigital.com</v>
          </cell>
          <cell r="G67624" t="str">
            <v>98434</v>
          </cell>
        </row>
        <row r="67625">
          <cell r="F67625" t="str">
            <v>pingco.com</v>
          </cell>
          <cell r="G67625" t="str">
            <v>98435</v>
          </cell>
        </row>
        <row r="67626">
          <cell r="F67626" t="str">
            <v>pingcom.net</v>
          </cell>
          <cell r="G67626" t="str">
            <v>98436</v>
          </cell>
        </row>
        <row r="67627">
          <cell r="F67627" t="str">
            <v>pinger.com</v>
          </cell>
          <cell r="G67627" t="str">
            <v>98437</v>
          </cell>
        </row>
        <row r="67628">
          <cell r="F67628" t="str">
            <v>pingidentity.com</v>
          </cell>
          <cell r="G67628" t="str">
            <v>98438</v>
          </cell>
        </row>
        <row r="67629">
          <cell r="F67629" t="str">
            <v>pingmd.com</v>
          </cell>
          <cell r="G67629" t="str">
            <v>98439</v>
          </cell>
        </row>
        <row r="67630">
          <cell r="F67630" t="str">
            <v>pinion.gg</v>
          </cell>
          <cell r="G67630" t="str">
            <v>98440</v>
          </cell>
        </row>
        <row r="67631">
          <cell r="F67631" t="str">
            <v>pinkberry.com</v>
          </cell>
          <cell r="G67631" t="str">
            <v>98441</v>
          </cell>
        </row>
        <row r="67632">
          <cell r="F67632" t="str">
            <v>pinkdingo.com</v>
          </cell>
          <cell r="G67632" t="str">
            <v>98442</v>
          </cell>
        </row>
        <row r="67633">
          <cell r="F67633" t="str">
            <v>pinkoi.com</v>
          </cell>
          <cell r="G67633" t="str">
            <v>98443</v>
          </cell>
        </row>
        <row r="67634">
          <cell r="F67634" t="str">
            <v>pinn.uk.com</v>
          </cell>
          <cell r="G67634" t="str">
            <v>98444</v>
          </cell>
        </row>
        <row r="67635">
          <cell r="F67635" t="str">
            <v>pinnacle-ecs.com</v>
          </cell>
          <cell r="G67635" t="str">
            <v>98445</v>
          </cell>
        </row>
        <row r="67636">
          <cell r="F67636" t="str">
            <v>pinnacle-engines.com</v>
          </cell>
          <cell r="G67636" t="str">
            <v>98446</v>
          </cell>
        </row>
        <row r="67637">
          <cell r="F67637" t="str">
            <v>pinnacle-fc.com</v>
          </cell>
          <cell r="G67637" t="str">
            <v>98447</v>
          </cell>
        </row>
        <row r="67638">
          <cell r="F67638" t="str">
            <v>pinnaclebiologics.com</v>
          </cell>
          <cell r="G67638" t="str">
            <v>98448</v>
          </cell>
        </row>
        <row r="67639">
          <cell r="F67639" t="str">
            <v>pinnaclecare.com</v>
          </cell>
          <cell r="G67639" t="str">
            <v>98449</v>
          </cell>
        </row>
        <row r="67640">
          <cell r="F67640" t="str">
            <v>pinnacleebs.com</v>
          </cell>
          <cell r="G67640" t="str">
            <v>98450</v>
          </cell>
        </row>
        <row r="67641">
          <cell r="F67641" t="str">
            <v>pinnaclemedicalsolutions.com</v>
          </cell>
          <cell r="G67641" t="str">
            <v>98451</v>
          </cell>
        </row>
        <row r="67642">
          <cell r="F67642" t="str">
            <v>pinnaclepharmaceuticals.co.in</v>
          </cell>
          <cell r="G67642" t="str">
            <v>98452</v>
          </cell>
        </row>
        <row r="67643">
          <cell r="F67643" t="str">
            <v>pinpoint.com</v>
          </cell>
          <cell r="G67643" t="str">
            <v>98453</v>
          </cell>
        </row>
        <row r="67644">
          <cell r="F67644" t="str">
            <v>pinpoint.microsoft.com</v>
          </cell>
          <cell r="G67644" t="str">
            <v>98454</v>
          </cell>
        </row>
        <row r="67645">
          <cell r="F67645" t="str">
            <v>pinpointcare.com</v>
          </cell>
          <cell r="G67645" t="str">
            <v>98455</v>
          </cell>
        </row>
        <row r="67646">
          <cell r="F67646" t="str">
            <v>pinpointe.com</v>
          </cell>
          <cell r="G67646" t="str">
            <v>98456</v>
          </cell>
        </row>
        <row r="67647">
          <cell r="F67647" t="str">
            <v>pinpointmd.com</v>
          </cell>
          <cell r="G67647" t="str">
            <v>98457</v>
          </cell>
        </row>
        <row r="67648">
          <cell r="F67648" t="str">
            <v>pinstripetalent.com</v>
          </cell>
          <cell r="G67648" t="str">
            <v>98458</v>
          </cell>
        </row>
        <row r="67649">
          <cell r="F67649" t="str">
            <v>pintailtechnologies.com</v>
          </cell>
          <cell r="G67649" t="str">
            <v>98459</v>
          </cell>
        </row>
        <row r="67650">
          <cell r="F67650" t="str">
            <v>pinterest.com</v>
          </cell>
          <cell r="G67650" t="str">
            <v>98460</v>
          </cell>
        </row>
        <row r="67651">
          <cell r="F67651" t="str">
            <v>pintexpharm.com</v>
          </cell>
          <cell r="G67651" t="str">
            <v>98461</v>
          </cell>
        </row>
        <row r="67652">
          <cell r="F67652" t="str">
            <v>pintley.com</v>
          </cell>
          <cell r="G67652" t="str">
            <v>98462</v>
          </cell>
        </row>
        <row r="67653">
          <cell r="F67653" t="str">
            <v>piolink.com</v>
          </cell>
          <cell r="G67653" t="str">
            <v>98463</v>
          </cell>
        </row>
        <row r="67654">
          <cell r="F67654" t="str">
            <v>pioneerfoods.co.za</v>
          </cell>
          <cell r="G67654" t="str">
            <v>98464</v>
          </cell>
        </row>
        <row r="67655">
          <cell r="F67655" t="str">
            <v>pioneers.io</v>
          </cell>
          <cell r="G67655" t="str">
            <v>98465</v>
          </cell>
        </row>
        <row r="67656">
          <cell r="F67656" t="str">
            <v>pioneersurgical.com</v>
          </cell>
          <cell r="G67656" t="str">
            <v>98466</v>
          </cell>
        </row>
        <row r="67657">
          <cell r="F67657" t="str">
            <v>pipelinebiomed.com</v>
          </cell>
          <cell r="G67657" t="str">
            <v>98467</v>
          </cell>
        </row>
        <row r="67658">
          <cell r="F67658" t="str">
            <v>pipelinedeals.com</v>
          </cell>
          <cell r="G67658" t="str">
            <v>98468</v>
          </cell>
        </row>
        <row r="67659">
          <cell r="F67659" t="str">
            <v>pipelineentrepreneurs.com</v>
          </cell>
          <cell r="G67659" t="str">
            <v>98469</v>
          </cell>
        </row>
        <row r="67660">
          <cell r="F67660" t="str">
            <v>pipelinefx.com</v>
          </cell>
          <cell r="G67660" t="str">
            <v>98470</v>
          </cell>
        </row>
        <row r="67661">
          <cell r="F67661" t="str">
            <v>pipelinemicro.com</v>
          </cell>
          <cell r="G67661" t="str">
            <v>98471</v>
          </cell>
        </row>
        <row r="67662">
          <cell r="F67662" t="str">
            <v>pipelinersales.com</v>
          </cell>
          <cell r="G67662" t="str">
            <v>98472</v>
          </cell>
        </row>
        <row r="67663">
          <cell r="F67663" t="str">
            <v>pipelinerx.com</v>
          </cell>
          <cell r="G67663" t="str">
            <v>98473</v>
          </cell>
        </row>
        <row r="67664">
          <cell r="F67664" t="str">
            <v>pipit.com</v>
          </cell>
          <cell r="G67664" t="str">
            <v>98474</v>
          </cell>
        </row>
        <row r="67665">
          <cell r="F67665" t="str">
            <v>piq.com</v>
          </cell>
          <cell r="G67665" t="str">
            <v>98475</v>
          </cell>
        </row>
        <row r="67666">
          <cell r="F67666" t="str">
            <v>piqqual.com</v>
          </cell>
          <cell r="G67666" t="str">
            <v>98476</v>
          </cell>
        </row>
        <row r="67667">
          <cell r="F67667" t="str">
            <v>piquetherapeutics.com</v>
          </cell>
          <cell r="G67667" t="str">
            <v>98477</v>
          </cell>
        </row>
        <row r="67668">
          <cell r="F67668" t="str">
            <v>piratepay.ru</v>
          </cell>
          <cell r="G67668" t="str">
            <v>98478</v>
          </cell>
        </row>
        <row r="67669">
          <cell r="F67669" t="str">
            <v>piroxllc.com</v>
          </cell>
          <cell r="G67669" t="str">
            <v>98479</v>
          </cell>
        </row>
        <row r="67670">
          <cell r="F67670" t="str">
            <v>pisces-ind.com</v>
          </cell>
          <cell r="G67670" t="str">
            <v>98480</v>
          </cell>
        </row>
        <row r="67671">
          <cell r="F67671" t="str">
            <v>pitchbook.com</v>
          </cell>
          <cell r="G67671" t="str">
            <v>98481</v>
          </cell>
        </row>
        <row r="67672">
          <cell r="F67672" t="str">
            <v>pitchengine.com</v>
          </cell>
          <cell r="G67672" t="str">
            <v>98482</v>
          </cell>
        </row>
        <row r="67673">
          <cell r="F67673" t="str">
            <v>pitchero.com</v>
          </cell>
          <cell r="G67673" t="str">
            <v>98483</v>
          </cell>
        </row>
        <row r="67674">
          <cell r="F67674" t="str">
            <v>pitchpointsolutions.com</v>
          </cell>
          <cell r="G67674" t="str">
            <v>98484</v>
          </cell>
        </row>
        <row r="67675">
          <cell r="F67675" t="str">
            <v>pivia.com</v>
          </cell>
          <cell r="G67675" t="str">
            <v>98485</v>
          </cell>
        </row>
        <row r="67676">
          <cell r="F67676" t="str">
            <v>pivot3.com</v>
          </cell>
          <cell r="G67676" t="str">
            <v>98486</v>
          </cell>
        </row>
        <row r="67677">
          <cell r="F67677" t="str">
            <v>pivotal.io</v>
          </cell>
          <cell r="G67677" t="str">
            <v>98487</v>
          </cell>
        </row>
        <row r="67678">
          <cell r="F67678" t="str">
            <v>pivotalsys.com</v>
          </cell>
          <cell r="G67678" t="str">
            <v>98488</v>
          </cell>
        </row>
        <row r="67679">
          <cell r="F67679" t="str">
            <v>pivotinc.com</v>
          </cell>
          <cell r="G67679" t="str">
            <v>98489</v>
          </cell>
        </row>
        <row r="67680">
          <cell r="F67680" t="str">
            <v>pivotmedical.com</v>
          </cell>
          <cell r="G67680" t="str">
            <v>98490</v>
          </cell>
        </row>
        <row r="67681">
          <cell r="F67681" t="str">
            <v>pixability.com</v>
          </cell>
          <cell r="G67681" t="str">
            <v>98491</v>
          </cell>
        </row>
        <row r="67682">
          <cell r="F67682" t="str">
            <v>pixable.com</v>
          </cell>
          <cell r="G67682" t="str">
            <v>98492</v>
          </cell>
        </row>
        <row r="67683">
          <cell r="F67683" t="str">
            <v>pixel-mags.com</v>
          </cell>
          <cell r="G67683" t="str">
            <v>98493</v>
          </cell>
        </row>
        <row r="67684">
          <cell r="F67684" t="str">
            <v>pixel-technology.com</v>
          </cell>
          <cell r="G67684" t="str">
            <v>98494</v>
          </cell>
        </row>
        <row r="67685">
          <cell r="F67685" t="str">
            <v>pixel-velocity.com</v>
          </cell>
          <cell r="G67685" t="str">
            <v>98495</v>
          </cell>
        </row>
        <row r="67686">
          <cell r="F67686" t="str">
            <v>pixelexx.com</v>
          </cell>
          <cell r="G67686" t="str">
            <v>98496</v>
          </cell>
        </row>
        <row r="67687">
          <cell r="F67687" t="str">
            <v>pixelfish.com</v>
          </cell>
          <cell r="G67687" t="str">
            <v>98497</v>
          </cell>
        </row>
        <row r="67688">
          <cell r="F67688" t="str">
            <v>pixelflow.com</v>
          </cell>
          <cell r="G67688" t="str">
            <v>98498</v>
          </cell>
        </row>
        <row r="67689">
          <cell r="F67689" t="str">
            <v>pixelligent.com</v>
          </cell>
          <cell r="G67689" t="str">
            <v>98499</v>
          </cell>
        </row>
        <row r="67690">
          <cell r="F67690" t="str">
            <v>pixelmagic.com</v>
          </cell>
          <cell r="G67690" t="str">
            <v>98500</v>
          </cell>
        </row>
        <row r="67691">
          <cell r="F67691" t="str">
            <v>pixeloptics.com</v>
          </cell>
          <cell r="G67691" t="str">
            <v>98501</v>
          </cell>
        </row>
        <row r="67692">
          <cell r="F67692" t="str">
            <v>pixelpipe.com</v>
          </cell>
          <cell r="G67692" t="str">
            <v>98502</v>
          </cell>
        </row>
        <row r="67693">
          <cell r="F67693" t="str">
            <v>pixelport.net</v>
          </cell>
          <cell r="G67693" t="str">
            <v>98503</v>
          </cell>
        </row>
        <row r="67694">
          <cell r="F67694" t="str">
            <v>pixelqi.com</v>
          </cell>
          <cell r="G67694" t="str">
            <v>98504</v>
          </cell>
        </row>
        <row r="67695">
          <cell r="F67695" t="str">
            <v>pixeltalents.com</v>
          </cell>
          <cell r="G67695" t="str">
            <v>98505</v>
          </cell>
        </row>
        <row r="67696">
          <cell r="F67696" t="str">
            <v>pixelworks.com</v>
          </cell>
          <cell r="G67696" t="str">
            <v>98506</v>
          </cell>
        </row>
        <row r="67697">
          <cell r="F67697" t="str">
            <v>pixeon.com</v>
          </cell>
          <cell r="G67697" t="str">
            <v>98507</v>
          </cell>
        </row>
        <row r="67698">
          <cell r="F67698" t="str">
            <v>pixia.com</v>
          </cell>
          <cell r="G67698" t="str">
            <v>98508</v>
          </cell>
        </row>
        <row r="67699">
          <cell r="F67699" t="str">
            <v>pixim.com</v>
          </cell>
          <cell r="G67699" t="str">
            <v>98509</v>
          </cell>
        </row>
        <row r="67700">
          <cell r="F67700" t="str">
            <v>pixo.com</v>
          </cell>
          <cell r="G67700" t="str">
            <v>98510</v>
          </cell>
        </row>
        <row r="67701">
          <cell r="F67701" t="str">
            <v>pixonic.com</v>
          </cell>
          <cell r="G67701" t="str">
            <v>98511</v>
          </cell>
        </row>
        <row r="67702">
          <cell r="F67702" t="str">
            <v>pixpalace.com</v>
          </cell>
          <cell r="G67702" t="str">
            <v>98512</v>
          </cell>
        </row>
        <row r="67703">
          <cell r="F67703" t="str">
            <v>pixsense.com</v>
          </cell>
          <cell r="G67703" t="str">
            <v>98513</v>
          </cell>
        </row>
        <row r="67704">
          <cell r="F67704" t="str">
            <v>pixstream.com</v>
          </cell>
          <cell r="G67704" t="str">
            <v>98514</v>
          </cell>
        </row>
        <row r="67705">
          <cell r="F67705" t="str">
            <v>pixtastock.com</v>
          </cell>
          <cell r="G67705" t="str">
            <v>98515</v>
          </cell>
        </row>
        <row r="67706">
          <cell r="F67706" t="str">
            <v>pixtronix.com</v>
          </cell>
          <cell r="G67706" t="str">
            <v>98516</v>
          </cell>
        </row>
        <row r="67707">
          <cell r="F67707" t="str">
            <v>pixyblog.com</v>
          </cell>
          <cell r="G67707" t="str">
            <v>98517</v>
          </cell>
        </row>
        <row r="67708">
          <cell r="F67708" t="str">
            <v>pkclean.com</v>
          </cell>
          <cell r="G67708" t="str">
            <v>98518</v>
          </cell>
        </row>
        <row r="67709">
          <cell r="F67709" t="str">
            <v>pkuyy.com</v>
          </cell>
          <cell r="G67709" t="str">
            <v>98519</v>
          </cell>
        </row>
        <row r="67710">
          <cell r="F67710" t="str">
            <v>pl-x.com</v>
          </cell>
          <cell r="G67710" t="str">
            <v>98520</v>
          </cell>
        </row>
        <row r="67711">
          <cell r="F67711" t="str">
            <v>placeable.com</v>
          </cell>
          <cell r="G67711" t="str">
            <v>98521</v>
          </cell>
        </row>
        <row r="67712">
          <cell r="F67712" t="str">
            <v>placeblogger.com</v>
          </cell>
          <cell r="G67712" t="str">
            <v>98522</v>
          </cell>
        </row>
        <row r="67713">
          <cell r="F67713" t="str">
            <v>placecast.net</v>
          </cell>
          <cell r="G67713" t="str">
            <v>98523</v>
          </cell>
        </row>
        <row r="67714">
          <cell r="F67714" t="str">
            <v>placefirst.co.uk</v>
          </cell>
          <cell r="G67714" t="str">
            <v>98524</v>
          </cell>
        </row>
        <row r="67715">
          <cell r="F67715" t="str">
            <v>placely.com</v>
          </cell>
          <cell r="G67715" t="str">
            <v>98525</v>
          </cell>
        </row>
        <row r="67716">
          <cell r="F67716" t="str">
            <v>placemark.com</v>
          </cell>
          <cell r="G67716" t="str">
            <v>98526</v>
          </cell>
        </row>
        <row r="67717">
          <cell r="F67717" t="str">
            <v>placespourtous.com</v>
          </cell>
          <cell r="G67717" t="str">
            <v>98527</v>
          </cell>
        </row>
        <row r="67718">
          <cell r="F67718" t="str">
            <v>placester.com</v>
          </cell>
          <cell r="G67718" t="str">
            <v>98528</v>
          </cell>
        </row>
        <row r="67719">
          <cell r="F67719" t="str">
            <v>placetel.de</v>
          </cell>
          <cell r="G67719" t="str">
            <v>98529</v>
          </cell>
        </row>
        <row r="67720">
          <cell r="F67720" t="str">
            <v>placevine.com</v>
          </cell>
          <cell r="G67720" t="str">
            <v>98530</v>
          </cell>
        </row>
        <row r="67721">
          <cell r="F67721" t="str">
            <v>placewise.com</v>
          </cell>
          <cell r="G67721" t="str">
            <v>98531</v>
          </cell>
        </row>
        <row r="67722">
          <cell r="F67722" t="str">
            <v>planarsemiconductor.com</v>
          </cell>
          <cell r="G67722" t="str">
            <v>98532</v>
          </cell>
        </row>
        <row r="67723">
          <cell r="F67723" t="str">
            <v>planb4u.com</v>
          </cell>
          <cell r="G67723" t="str">
            <v>98533</v>
          </cell>
        </row>
        <row r="67724">
          <cell r="F67724" t="str">
            <v>planbee.com</v>
          </cell>
          <cell r="G67724" t="str">
            <v>98534</v>
          </cell>
        </row>
        <row r="67725">
          <cell r="F67725" t="str">
            <v>planbmedia.co.th</v>
          </cell>
          <cell r="G67725" t="str">
            <v>98535</v>
          </cell>
        </row>
        <row r="67726">
          <cell r="F67726" t="str">
            <v>planbox.com</v>
          </cell>
          <cell r="G67726" t="str">
            <v>98536</v>
          </cell>
        </row>
        <row r="67727">
          <cell r="F67727" t="str">
            <v>planbus.com</v>
          </cell>
          <cell r="G67727" t="str">
            <v>98537</v>
          </cell>
        </row>
        <row r="67728">
          <cell r="F67728" t="str">
            <v>planearth.net</v>
          </cell>
          <cell r="G67728" t="str">
            <v>98538</v>
          </cell>
        </row>
        <row r="67729">
          <cell r="F67729" t="str">
            <v>planet7tech.com</v>
          </cell>
          <cell r="G67729" t="str">
            <v>98539</v>
          </cell>
        </row>
        <row r="67730">
          <cell r="F67730" t="str">
            <v>planetalumni.com</v>
          </cell>
          <cell r="G67730" t="str">
            <v>98540</v>
          </cell>
        </row>
        <row r="67731">
          <cell r="F67731" t="str">
            <v>planetarypower.com</v>
          </cell>
          <cell r="G67731" t="str">
            <v>98541</v>
          </cell>
        </row>
        <row r="67732">
          <cell r="F67732" t="str">
            <v>planetbiotechnology.com</v>
          </cell>
          <cell r="G67732" t="str">
            <v>98542</v>
          </cell>
        </row>
        <row r="67733">
          <cell r="F67733" t="str">
            <v>planetdds.com</v>
          </cell>
          <cell r="G67733" t="str">
            <v>98543</v>
          </cell>
        </row>
        <row r="67734">
          <cell r="F67734" t="str">
            <v>planeteye.com</v>
          </cell>
          <cell r="G67734" t="str">
            <v>98544</v>
          </cell>
        </row>
        <row r="67735">
          <cell r="F67735" t="str">
            <v>planetfeedback.com</v>
          </cell>
          <cell r="G67735" t="str">
            <v>98545</v>
          </cell>
        </row>
        <row r="67736">
          <cell r="F67736" t="str">
            <v>planetfitness.com</v>
          </cell>
          <cell r="G67736" t="str">
            <v>98546</v>
          </cell>
        </row>
        <row r="67737">
          <cell r="F67737" t="str">
            <v>planeths.com</v>
          </cell>
          <cell r="G67737" t="str">
            <v>98547</v>
          </cell>
        </row>
        <row r="67738">
          <cell r="F67738" t="str">
            <v>planetmetrics.com</v>
          </cell>
          <cell r="G67738" t="str">
            <v>98548</v>
          </cell>
        </row>
        <row r="67739">
          <cell r="F67739" t="str">
            <v>planeto.com</v>
          </cell>
          <cell r="G67739" t="str">
            <v>98549</v>
          </cell>
        </row>
        <row r="67740">
          <cell r="F67740" t="str">
            <v>planetorganic.com</v>
          </cell>
          <cell r="G67740" t="str">
            <v>98550</v>
          </cell>
        </row>
        <row r="67741">
          <cell r="F67741" t="str">
            <v>planetout.com</v>
          </cell>
          <cell r="G67741" t="str">
            <v>98551</v>
          </cell>
        </row>
        <row r="67742">
          <cell r="F67742" t="str">
            <v>planetpayment.com</v>
          </cell>
          <cell r="G67742" t="str">
            <v>98552</v>
          </cell>
        </row>
        <row r="67743">
          <cell r="F67743" t="str">
            <v>planetrice.net</v>
          </cell>
          <cell r="G67743" t="str">
            <v>98553</v>
          </cell>
        </row>
        <row r="67744">
          <cell r="F67744" t="str">
            <v>planetsoho.com</v>
          </cell>
          <cell r="G67744" t="str">
            <v>98554</v>
          </cell>
        </row>
        <row r="67745">
          <cell r="F67745" t="str">
            <v>planetsushi.fr</v>
          </cell>
          <cell r="G67745" t="str">
            <v>98555</v>
          </cell>
        </row>
        <row r="67746">
          <cell r="F67746" t="str">
            <v>planettran.com</v>
          </cell>
          <cell r="G67746" t="str">
            <v>98556</v>
          </cell>
        </row>
        <row r="67747">
          <cell r="F67747" t="str">
            <v>planhq.com</v>
          </cell>
          <cell r="G67747" t="str">
            <v>98557</v>
          </cell>
        </row>
        <row r="67748">
          <cell r="F67748" t="str">
            <v>planmymedicaltrip.com</v>
          </cell>
          <cell r="G67748" t="str">
            <v>98558</v>
          </cell>
        </row>
        <row r="67749">
          <cell r="F67749" t="str">
            <v>planningmedia.ca</v>
          </cell>
          <cell r="G67749" t="str">
            <v>98559</v>
          </cell>
        </row>
        <row r="67750">
          <cell r="F67750" t="str">
            <v>plansource.com</v>
          </cell>
          <cell r="G67750" t="str">
            <v>98560</v>
          </cell>
        </row>
        <row r="67751">
          <cell r="F67751" t="str">
            <v>plantiga.com</v>
          </cell>
          <cell r="G67751" t="str">
            <v>98561</v>
          </cell>
        </row>
        <row r="67752">
          <cell r="F67752" t="str">
            <v>plantresponse.com</v>
          </cell>
          <cell r="G67752" t="str">
            <v>98562</v>
          </cell>
        </row>
        <row r="67753">
          <cell r="F67753" t="str">
            <v>plantsense.com</v>
          </cell>
          <cell r="G67753" t="str">
            <v>98563</v>
          </cell>
        </row>
        <row r="67754">
          <cell r="F67754" t="str">
            <v>planyp.us</v>
          </cell>
          <cell r="G67754" t="str">
            <v>98564</v>
          </cell>
        </row>
        <row r="67755">
          <cell r="F67755" t="str">
            <v>plasmasi.com</v>
          </cell>
          <cell r="G67755" t="str">
            <v>98565</v>
          </cell>
        </row>
        <row r="67756">
          <cell r="F67756" t="str">
            <v>plasmonixinc.com</v>
          </cell>
          <cell r="G67756" t="str">
            <v>98566</v>
          </cell>
        </row>
        <row r="67757">
          <cell r="F67757" t="str">
            <v>plasticell.co.uk</v>
          </cell>
          <cell r="G67757" t="str">
            <v>98567</v>
          </cell>
        </row>
        <row r="67758">
          <cell r="F67758" t="str">
            <v>plasticjungle.com</v>
          </cell>
          <cell r="G67758" t="str">
            <v>98568</v>
          </cell>
        </row>
        <row r="67759">
          <cell r="F67759" t="str">
            <v>plasticlogic.com</v>
          </cell>
          <cell r="G67759" t="str">
            <v>98569</v>
          </cell>
        </row>
        <row r="67760">
          <cell r="F67760" t="str">
            <v>plasticscm.com</v>
          </cell>
          <cell r="G67760" t="str">
            <v>98570</v>
          </cell>
        </row>
        <row r="67761">
          <cell r="F67761" t="str">
            <v>plastipure.com</v>
          </cell>
          <cell r="G67761" t="str">
            <v>98571</v>
          </cell>
        </row>
        <row r="67762">
          <cell r="F67762" t="str">
            <v>plastyc.com</v>
          </cell>
          <cell r="G67762" t="str">
            <v>98572</v>
          </cell>
        </row>
        <row r="67763">
          <cell r="F67763" t="str">
            <v>plateau.com</v>
          </cell>
          <cell r="G67763" t="str">
            <v>98573</v>
          </cell>
        </row>
        <row r="67764">
          <cell r="F67764" t="str">
            <v>platform.altergeo.ru</v>
          </cell>
          <cell r="G67764" t="str">
            <v>98574</v>
          </cell>
        </row>
        <row r="67765">
          <cell r="F67765" t="str">
            <v>platformlearning.com</v>
          </cell>
          <cell r="G67765" t="str">
            <v>98575</v>
          </cell>
        </row>
        <row r="67766">
          <cell r="F67766" t="str">
            <v>platformlogic.com</v>
          </cell>
          <cell r="G67766" t="str">
            <v>98576</v>
          </cell>
        </row>
        <row r="67767">
          <cell r="F67767" t="str">
            <v>platformq.com</v>
          </cell>
          <cell r="G67767" t="str">
            <v>98577</v>
          </cell>
        </row>
        <row r="67768">
          <cell r="F67768" t="str">
            <v>platformsolutions.com</v>
          </cell>
          <cell r="G67768" t="str">
            <v>98578</v>
          </cell>
        </row>
        <row r="67769">
          <cell r="F67769" t="str">
            <v>platial.com</v>
          </cell>
          <cell r="G67769" t="str">
            <v>98579</v>
          </cell>
        </row>
        <row r="67770">
          <cell r="F67770" t="str">
            <v>platogo.com</v>
          </cell>
          <cell r="G67770" t="str">
            <v>98580</v>
          </cell>
        </row>
        <row r="67771">
          <cell r="F67771" t="str">
            <v>platonetworks.com</v>
          </cell>
          <cell r="G67771" t="str">
            <v>98581</v>
          </cell>
        </row>
        <row r="67772">
          <cell r="F67772" t="str">
            <v>platypuscraft.fr</v>
          </cell>
          <cell r="G67772" t="str">
            <v>98582</v>
          </cell>
        </row>
        <row r="67773">
          <cell r="F67773" t="str">
            <v>platypustech.com</v>
          </cell>
          <cell r="G67773" t="str">
            <v>98583</v>
          </cell>
        </row>
        <row r="67774">
          <cell r="F67774" t="str">
            <v>plaxica.com</v>
          </cell>
          <cell r="G67774" t="str">
            <v>98584</v>
          </cell>
        </row>
        <row r="67775">
          <cell r="F67775" t="str">
            <v>plaxo.com</v>
          </cell>
          <cell r="G67775" t="str">
            <v>98585</v>
          </cell>
        </row>
        <row r="67776">
          <cell r="F67776" t="str">
            <v>playboox.com</v>
          </cell>
          <cell r="G67776" t="str">
            <v>98586</v>
          </cell>
        </row>
        <row r="67777">
          <cell r="F67777" t="str">
            <v>playcafe.com</v>
          </cell>
          <cell r="G67777" t="str">
            <v>98587</v>
          </cell>
        </row>
        <row r="67778">
          <cell r="F67778" t="str">
            <v>playcast-media.com</v>
          </cell>
          <cell r="G67778" t="str">
            <v>98588</v>
          </cell>
        </row>
        <row r="67779">
          <cell r="F67779" t="str">
            <v>playcool.com</v>
          </cell>
          <cell r="G67779" t="str">
            <v>98589</v>
          </cell>
        </row>
        <row r="67780">
          <cell r="F67780" t="str">
            <v>playcrafter.com</v>
          </cell>
          <cell r="G67780" t="str">
            <v>98590</v>
          </cell>
        </row>
        <row r="67781">
          <cell r="F67781" t="str">
            <v>playdead.com</v>
          </cell>
          <cell r="G67781" t="str">
            <v>98591</v>
          </cell>
        </row>
        <row r="67782">
          <cell r="F67782" t="str">
            <v>playdo.com</v>
          </cell>
          <cell r="G67782" t="str">
            <v>98592</v>
          </cell>
        </row>
        <row r="67783">
          <cell r="F67783" t="str">
            <v>playdom.com</v>
          </cell>
          <cell r="G67783" t="str">
            <v>98593</v>
          </cell>
        </row>
        <row r="67784">
          <cell r="F67784" t="str">
            <v>playdraft.com</v>
          </cell>
          <cell r="G67784" t="str">
            <v>98594</v>
          </cell>
        </row>
        <row r="67785">
          <cell r="F67785" t="str">
            <v>playerx.com</v>
          </cell>
          <cell r="G67785" t="str">
            <v>98595</v>
          </cell>
        </row>
        <row r="67786">
          <cell r="F67786" t="str">
            <v>playfire.com</v>
          </cell>
          <cell r="G67786" t="str">
            <v>98596</v>
          </cell>
        </row>
        <row r="67787">
          <cell r="F67787" t="str">
            <v>playfirst.com</v>
          </cell>
          <cell r="G67787" t="str">
            <v>98597</v>
          </cell>
        </row>
        <row r="67788">
          <cell r="F67788" t="str">
            <v>playfish.com</v>
          </cell>
          <cell r="G67788" t="str">
            <v>98598</v>
          </cell>
        </row>
        <row r="67789">
          <cell r="F67789" t="str">
            <v>playgineering.com</v>
          </cell>
          <cell r="G67789" t="str">
            <v>98599</v>
          </cell>
        </row>
        <row r="67790">
          <cell r="F67790" t="str">
            <v>playhaven.com</v>
          </cell>
          <cell r="G67790" t="str">
            <v>98600</v>
          </cell>
        </row>
        <row r="67791">
          <cell r="F67791" t="str">
            <v>playhem.com</v>
          </cell>
          <cell r="G67791" t="str">
            <v>98601</v>
          </cell>
        </row>
        <row r="67792">
          <cell r="F67792" t="str">
            <v>playhousekits.com</v>
          </cell>
          <cell r="G67792" t="str">
            <v>98602</v>
          </cell>
        </row>
        <row r="67793">
          <cell r="F67793" t="str">
            <v>playjam.com</v>
          </cell>
          <cell r="G67793" t="str">
            <v>98603</v>
          </cell>
        </row>
        <row r="67794">
          <cell r="F67794" t="str">
            <v>playlist.com</v>
          </cell>
          <cell r="G67794" t="str">
            <v>98604</v>
          </cell>
        </row>
        <row r="67795">
          <cell r="F67795" t="str">
            <v>playlogicgames.com</v>
          </cell>
          <cell r="G67795" t="str">
            <v>98605</v>
          </cell>
        </row>
        <row r="67796">
          <cell r="F67796" t="str">
            <v>playlore.com</v>
          </cell>
          <cell r="G67796" t="str">
            <v>98606</v>
          </cell>
        </row>
        <row r="67797">
          <cell r="F67797" t="str">
            <v>playmakercrm.com</v>
          </cell>
          <cell r="G67797" t="str">
            <v>98607</v>
          </cell>
        </row>
        <row r="67798">
          <cell r="F67798" t="str">
            <v>playmatics.com</v>
          </cell>
          <cell r="G67798" t="str">
            <v>98608</v>
          </cell>
        </row>
        <row r="67799">
          <cell r="F67799" t="str">
            <v>playmore.com.hk</v>
          </cell>
          <cell r="G67799" t="str">
            <v>98609</v>
          </cell>
        </row>
        <row r="67800">
          <cell r="F67800" t="str">
            <v>playmotion.com</v>
          </cell>
          <cell r="G67800" t="str">
            <v>98610</v>
          </cell>
        </row>
        <row r="67801">
          <cell r="F67801" t="str">
            <v>playnatic.com</v>
          </cell>
          <cell r="G67801" t="str">
            <v>98611</v>
          </cell>
        </row>
        <row r="67802">
          <cell r="F67802" t="str">
            <v>playnery.com</v>
          </cell>
          <cell r="G67802" t="str">
            <v>98612</v>
          </cell>
        </row>
        <row r="67803">
          <cell r="F67803" t="str">
            <v>playnetwork.com</v>
          </cell>
          <cell r="G67803" t="str">
            <v>98613</v>
          </cell>
        </row>
        <row r="67804">
          <cell r="F67804" t="str">
            <v>playnik.de</v>
          </cell>
          <cell r="G67804" t="str">
            <v>98614</v>
          </cell>
        </row>
        <row r="67805">
          <cell r="F67805" t="str">
            <v>playnomics.com</v>
          </cell>
          <cell r="G67805" t="str">
            <v>98615</v>
          </cell>
        </row>
        <row r="67806">
          <cell r="F67806" t="str">
            <v>playonburst.com</v>
          </cell>
          <cell r="G67806" t="str">
            <v>98616</v>
          </cell>
        </row>
        <row r="67807">
          <cell r="F67807" t="str">
            <v>playonsports.com</v>
          </cell>
          <cell r="G67807" t="str">
            <v>98617</v>
          </cell>
        </row>
        <row r="67808">
          <cell r="F67808" t="str">
            <v>playphone.com</v>
          </cell>
          <cell r="G67808" t="str">
            <v>98618</v>
          </cell>
        </row>
        <row r="67809">
          <cell r="F67809" t="str">
            <v>playsay.com</v>
          </cell>
          <cell r="G67809" t="str">
            <v>98619</v>
          </cell>
        </row>
        <row r="67810">
          <cell r="F67810" t="str">
            <v>playscape.com</v>
          </cell>
          <cell r="G67810" t="str">
            <v>98620</v>
          </cell>
        </row>
        <row r="67811">
          <cell r="F67811" t="str">
            <v>playspan.com</v>
          </cell>
          <cell r="G67811" t="str">
            <v>98621</v>
          </cell>
        </row>
        <row r="67812">
          <cell r="F67812" t="str">
            <v>playturf.net</v>
          </cell>
          <cell r="G67812" t="str">
            <v>98622</v>
          </cell>
        </row>
        <row r="67813">
          <cell r="F67813" t="str">
            <v>plazabankwa.com</v>
          </cell>
          <cell r="G67813" t="str">
            <v>98623</v>
          </cell>
        </row>
        <row r="67814">
          <cell r="F67814" t="str">
            <v>plazavip.com</v>
          </cell>
          <cell r="G67814" t="str">
            <v>98624</v>
          </cell>
        </row>
        <row r="67815">
          <cell r="F67815" t="str">
            <v>plazes.com</v>
          </cell>
          <cell r="G67815" t="str">
            <v>98625</v>
          </cell>
        </row>
        <row r="67816">
          <cell r="F67816" t="str">
            <v>plcds.com</v>
          </cell>
          <cell r="G67816" t="str">
            <v>98626</v>
          </cell>
        </row>
        <row r="67817">
          <cell r="F67817" t="str">
            <v>plei.net</v>
          </cell>
          <cell r="G67817" t="str">
            <v>98627</v>
          </cell>
        </row>
        <row r="67818">
          <cell r="F67818" t="str">
            <v>plejd.com</v>
          </cell>
          <cell r="G67818" t="str">
            <v>98628</v>
          </cell>
        </row>
        <row r="67819">
          <cell r="F67819" t="str">
            <v>plenummedia.com</v>
          </cell>
          <cell r="G67819" t="str">
            <v>98629</v>
          </cell>
        </row>
        <row r="67820">
          <cell r="F67820" t="str">
            <v>pleoworld.com</v>
          </cell>
          <cell r="G67820" t="str">
            <v>98630</v>
          </cell>
        </row>
        <row r="67821">
          <cell r="F67821" t="str">
            <v>plerts.com</v>
          </cell>
          <cell r="G67821" t="str">
            <v>98631</v>
          </cell>
        </row>
        <row r="67822">
          <cell r="F67822" t="str">
            <v>plex.com</v>
          </cell>
          <cell r="G67822" t="str">
            <v>98632</v>
          </cell>
        </row>
        <row r="67823">
          <cell r="F67823" t="str">
            <v>plex.tv</v>
          </cell>
          <cell r="G67823" t="str">
            <v>98633</v>
          </cell>
        </row>
        <row r="67824">
          <cell r="F67824" t="str">
            <v>plexpharma.com</v>
          </cell>
          <cell r="G67824" t="str">
            <v>98634</v>
          </cell>
        </row>
        <row r="67825">
          <cell r="F67825" t="str">
            <v>plexpress.fi</v>
          </cell>
          <cell r="G67825" t="str">
            <v>98635</v>
          </cell>
        </row>
        <row r="67826">
          <cell r="F67826" t="str">
            <v>plextronics.com</v>
          </cell>
          <cell r="G67826" t="str">
            <v>98636</v>
          </cell>
        </row>
        <row r="67827">
          <cell r="F67827" t="str">
            <v>plexxikon.com</v>
          </cell>
          <cell r="G67827" t="str">
            <v>98637</v>
          </cell>
        </row>
        <row r="67828">
          <cell r="F67828" t="str">
            <v>plianttechnology.com</v>
          </cell>
          <cell r="G67828" t="str">
            <v>98638</v>
          </cell>
        </row>
        <row r="67829">
          <cell r="F67829" t="str">
            <v>plinga.com</v>
          </cell>
          <cell r="G67829" t="str">
            <v>98639</v>
          </cell>
        </row>
        <row r="67830">
          <cell r="F67830" t="str">
            <v>plink.com</v>
          </cell>
          <cell r="G67830" t="str">
            <v>98640</v>
          </cell>
        </row>
        <row r="67831">
          <cell r="F67831" t="str">
            <v>plinkart.com</v>
          </cell>
          <cell r="G67831" t="str">
            <v>98641</v>
          </cell>
        </row>
        <row r="67832">
          <cell r="F67832" t="str">
            <v>plista.com</v>
          </cell>
          <cell r="G67832" t="str">
            <v>98642</v>
          </cell>
        </row>
        <row r="67833">
          <cell r="F67833" t="str">
            <v>pliteq.com</v>
          </cell>
          <cell r="G67833" t="str">
            <v>98643</v>
          </cell>
        </row>
        <row r="67834">
          <cell r="F67834" t="str">
            <v>plixi.com</v>
          </cell>
          <cell r="G67834" t="str">
            <v>98644</v>
          </cell>
        </row>
        <row r="67835">
          <cell r="F67835" t="str">
            <v>plixos.com</v>
          </cell>
          <cell r="G67835" t="str">
            <v>98645</v>
          </cell>
        </row>
        <row r="67836">
          <cell r="F67836" t="str">
            <v>plmarket.com</v>
          </cell>
          <cell r="G67836" t="str">
            <v>98646</v>
          </cell>
        </row>
        <row r="67837">
          <cell r="F67837" t="str">
            <v>plotwatt.com</v>
          </cell>
          <cell r="G67837" t="str">
            <v>98647</v>
          </cell>
        </row>
        <row r="67838">
          <cell r="F67838" t="str">
            <v>pluck.com</v>
          </cell>
          <cell r="G67838" t="str">
            <v>98648</v>
          </cell>
        </row>
        <row r="67839">
          <cell r="F67839" t="str">
            <v>pluggedin.com</v>
          </cell>
          <cell r="G67839" t="str">
            <v>98649</v>
          </cell>
        </row>
        <row r="67840">
          <cell r="F67840" t="str">
            <v>pluglesspower.com</v>
          </cell>
          <cell r="G67840" t="str">
            <v>98650</v>
          </cell>
        </row>
        <row r="67841">
          <cell r="F67841" t="str">
            <v>plugpower.com</v>
          </cell>
          <cell r="G67841" t="str">
            <v>98651</v>
          </cell>
        </row>
        <row r="67842">
          <cell r="F67842" t="str">
            <v>plum-baby.co.uk</v>
          </cell>
          <cell r="G67842" t="str">
            <v>98652</v>
          </cell>
        </row>
        <row r="67843">
          <cell r="F67843" t="str">
            <v>plumchoice.com</v>
          </cell>
          <cell r="G67843" t="str">
            <v>98653</v>
          </cell>
        </row>
        <row r="67844">
          <cell r="F67844" t="str">
            <v>plumis.com</v>
          </cell>
          <cell r="G67844" t="str">
            <v>98654</v>
          </cell>
        </row>
        <row r="67845">
          <cell r="F67845" t="str">
            <v>plumriver.com</v>
          </cell>
          <cell r="G67845" t="str">
            <v>98655</v>
          </cell>
        </row>
        <row r="67846">
          <cell r="F67846" t="str">
            <v>plumtree.com</v>
          </cell>
          <cell r="G67846" t="str">
            <v>98656</v>
          </cell>
        </row>
        <row r="67847">
          <cell r="F67847" t="str">
            <v>plumtv.com</v>
          </cell>
          <cell r="G67847" t="str">
            <v>98657</v>
          </cell>
        </row>
        <row r="67848">
          <cell r="F67848" t="str">
            <v>pluq.com</v>
          </cell>
          <cell r="G67848" t="str">
            <v>98658</v>
          </cell>
        </row>
        <row r="67849">
          <cell r="F67849" t="str">
            <v>plurality.com</v>
          </cell>
          <cell r="G67849" t="str">
            <v>98659</v>
          </cell>
        </row>
        <row r="67850">
          <cell r="F67850" t="str">
            <v>pluralsight.com</v>
          </cell>
          <cell r="G67850" t="str">
            <v>98660</v>
          </cell>
        </row>
        <row r="67851">
          <cell r="F67851" t="str">
            <v>pluraprocessing.com</v>
          </cell>
          <cell r="G67851" t="str">
            <v>98661</v>
          </cell>
        </row>
        <row r="67852">
          <cell r="F67852" t="str">
            <v>plurchase.com</v>
          </cell>
          <cell r="G67852" t="str">
            <v>98662</v>
          </cell>
        </row>
        <row r="67853">
          <cell r="F67853" t="str">
            <v>plurestechnologies.com</v>
          </cell>
          <cell r="G67853" t="str">
            <v>98663</v>
          </cell>
        </row>
        <row r="67854">
          <cell r="F67854" t="str">
            <v>plurilock.com</v>
          </cell>
          <cell r="G67854" t="str">
            <v>98664</v>
          </cell>
        </row>
        <row r="67855">
          <cell r="F67855" t="str">
            <v>pluris.com</v>
          </cell>
          <cell r="G67855" t="str">
            <v>98665</v>
          </cell>
        </row>
        <row r="67856">
          <cell r="F67856" t="str">
            <v>pluriselect.com</v>
          </cell>
          <cell r="G67856" t="str">
            <v>98666</v>
          </cell>
        </row>
        <row r="67857">
          <cell r="F67857" t="str">
            <v>pluristem.com</v>
          </cell>
          <cell r="G67857" t="str">
            <v>98667</v>
          </cell>
        </row>
        <row r="67858">
          <cell r="F67858" t="str">
            <v>pluromed.com</v>
          </cell>
          <cell r="G67858" t="str">
            <v>98668</v>
          </cell>
        </row>
        <row r="67859">
          <cell r="F67859" t="str">
            <v>plusfoursix.com</v>
          </cell>
          <cell r="G67859" t="str">
            <v>98669</v>
          </cell>
        </row>
        <row r="67860">
          <cell r="F67860" t="str">
            <v>plusgrade.com</v>
          </cell>
          <cell r="G67860" t="str">
            <v>98670</v>
          </cell>
        </row>
        <row r="67861">
          <cell r="F67861" t="str">
            <v>plusmo.com</v>
          </cell>
          <cell r="G67861" t="str">
            <v>98671</v>
          </cell>
        </row>
        <row r="67862">
          <cell r="F67862" t="str">
            <v>plusonesolutions.net</v>
          </cell>
          <cell r="G67862" t="str">
            <v>98672</v>
          </cell>
        </row>
        <row r="67863">
          <cell r="F67863" t="str">
            <v>pluss.co.in</v>
          </cell>
          <cell r="G67863" t="str">
            <v>98673</v>
          </cell>
        </row>
        <row r="67864">
          <cell r="F67864" t="str">
            <v>plustv.fi</v>
          </cell>
          <cell r="G67864" t="str">
            <v>98674</v>
          </cell>
        </row>
        <row r="67865">
          <cell r="F67865" t="str">
            <v>pluto7.com</v>
          </cell>
          <cell r="G67865" t="str">
            <v>98675</v>
          </cell>
        </row>
        <row r="67866">
          <cell r="F67866" t="str">
            <v>plux.info</v>
          </cell>
          <cell r="G67866" t="str">
            <v>98676</v>
          </cell>
        </row>
        <row r="67867">
          <cell r="F67867" t="str">
            <v>plymedia.com</v>
          </cell>
          <cell r="G67867" t="str">
            <v>98677</v>
          </cell>
        </row>
        <row r="67868">
          <cell r="F67868" t="str">
            <v>pmbank.com</v>
          </cell>
          <cell r="G67868" t="str">
            <v>98678</v>
          </cell>
        </row>
        <row r="67869">
          <cell r="F67869" t="str">
            <v>pmd.com</v>
          </cell>
          <cell r="G67869" t="str">
            <v>98679</v>
          </cell>
        </row>
        <row r="67870">
          <cell r="F67870" t="str">
            <v>pmg-goa.com</v>
          </cell>
          <cell r="G67870" t="str">
            <v>98680</v>
          </cell>
        </row>
        <row r="67871">
          <cell r="F67871" t="str">
            <v>pmpediatrics.com</v>
          </cell>
          <cell r="G67871" t="str">
            <v>98681</v>
          </cell>
        </row>
        <row r="67872">
          <cell r="F67872" t="str">
            <v>pmwtech.com</v>
          </cell>
          <cell r="G67872" t="str">
            <v>98682</v>
          </cell>
        </row>
        <row r="67873">
          <cell r="F67873" t="str">
            <v>pnbc.net</v>
          </cell>
          <cell r="G67873" t="str">
            <v>98683</v>
          </cell>
        </row>
        <row r="67874">
          <cell r="F67874" t="str">
            <v>pneumacare.com</v>
          </cell>
          <cell r="G67874" t="str">
            <v>98684</v>
          </cell>
        </row>
        <row r="67875">
          <cell r="F67875" t="str">
            <v>pneumrx.com</v>
          </cell>
          <cell r="G67875" t="str">
            <v>98685</v>
          </cell>
        </row>
        <row r="67876">
          <cell r="F67876" t="str">
            <v>pnimedia.com</v>
          </cell>
          <cell r="G67876" t="str">
            <v>98686</v>
          </cell>
        </row>
        <row r="67877">
          <cell r="F67877" t="str">
            <v>pnmsoft.com</v>
          </cell>
          <cell r="G67877" t="str">
            <v>98687</v>
          </cell>
        </row>
        <row r="67878">
          <cell r="F67878" t="str">
            <v>pnptherapeutics.com</v>
          </cell>
          <cell r="G67878" t="str">
            <v>98688</v>
          </cell>
        </row>
        <row r="67879">
          <cell r="F67879" t="str">
            <v>po-zu.com</v>
          </cell>
          <cell r="G67879" t="str">
            <v>98689</v>
          </cell>
        </row>
        <row r="67880">
          <cell r="F67880" t="str">
            <v>pocared.com</v>
          </cell>
          <cell r="G67880" t="str">
            <v>98690</v>
          </cell>
        </row>
        <row r="67881">
          <cell r="F67881" t="str">
            <v>pocg.com</v>
          </cell>
          <cell r="G67881" t="str">
            <v>98691</v>
          </cell>
        </row>
        <row r="67882">
          <cell r="F67882" t="str">
            <v>pocits.com</v>
          </cell>
          <cell r="G67882" t="str">
            <v>98692</v>
          </cell>
        </row>
        <row r="67883">
          <cell r="F67883" t="str">
            <v>pocket.com</v>
          </cell>
          <cell r="G67883" t="str">
            <v>98693</v>
          </cell>
        </row>
        <row r="67884">
          <cell r="F67884" t="str">
            <v>pocketanatomy.com</v>
          </cell>
          <cell r="G67884" t="str">
            <v>98694</v>
          </cell>
        </row>
        <row r="67885">
          <cell r="F67885" t="str">
            <v>pocketfungames.com</v>
          </cell>
          <cell r="G67885" t="str">
            <v>98695</v>
          </cell>
        </row>
        <row r="67886">
          <cell r="F67886" t="str">
            <v>pocketgems.com</v>
          </cell>
          <cell r="G67886" t="str">
            <v>98696</v>
          </cell>
        </row>
        <row r="67887">
          <cell r="F67887" t="str">
            <v>pocketliving.com</v>
          </cell>
          <cell r="G67887" t="str">
            <v>98697</v>
          </cell>
        </row>
        <row r="67888">
          <cell r="F67888" t="str">
            <v>pocketmobile.se</v>
          </cell>
          <cell r="G67888" t="str">
            <v>98698</v>
          </cell>
        </row>
        <row r="67889">
          <cell r="F67889" t="str">
            <v>pocketpico.com</v>
          </cell>
          <cell r="G67889" t="str">
            <v>98699</v>
          </cell>
        </row>
        <row r="67890">
          <cell r="F67890" t="str">
            <v>pockettales.com</v>
          </cell>
          <cell r="G67890" t="str">
            <v>98700</v>
          </cell>
        </row>
        <row r="67891">
          <cell r="F67891" t="str">
            <v>pocketthis.com</v>
          </cell>
          <cell r="G67891" t="str">
            <v>98701</v>
          </cell>
        </row>
        <row r="67892">
          <cell r="F67892" t="str">
            <v>pod-point.com</v>
          </cell>
          <cell r="G67892" t="str">
            <v>98702</v>
          </cell>
        </row>
        <row r="67893">
          <cell r="F67893" t="str">
            <v>podaddies.com</v>
          </cell>
          <cell r="G67893" t="str">
            <v>98703</v>
          </cell>
        </row>
        <row r="67894">
          <cell r="F67894" t="str">
            <v>podblogr.com</v>
          </cell>
          <cell r="G67894" t="str">
            <v>98704</v>
          </cell>
        </row>
        <row r="67895">
          <cell r="F67895" t="str">
            <v>podcastready.com</v>
          </cell>
          <cell r="G67895" t="str">
            <v>98705</v>
          </cell>
        </row>
        <row r="67896">
          <cell r="F67896" t="str">
            <v>podclass.com</v>
          </cell>
          <cell r="G67896" t="str">
            <v>98706</v>
          </cell>
        </row>
        <row r="67897">
          <cell r="F67897" t="str">
            <v>podio.com</v>
          </cell>
          <cell r="G67897" t="str">
            <v>98707</v>
          </cell>
        </row>
        <row r="67898">
          <cell r="F67898" t="str">
            <v>podorozhniki.com</v>
          </cell>
          <cell r="G67898" t="str">
            <v>98708</v>
          </cell>
        </row>
        <row r="67899">
          <cell r="F67899" t="str">
            <v>podposter.com</v>
          </cell>
          <cell r="G67899" t="str">
            <v>98709</v>
          </cell>
        </row>
        <row r="67900">
          <cell r="F67900" t="str">
            <v>pods.com</v>
          </cell>
          <cell r="G67900" t="str">
            <v>98710</v>
          </cell>
        </row>
        <row r="67901">
          <cell r="F67901" t="str">
            <v>podshow.com</v>
          </cell>
          <cell r="G67901" t="str">
            <v>98711</v>
          </cell>
        </row>
        <row r="67902">
          <cell r="F67902" t="str">
            <v>podtech.net</v>
          </cell>
          <cell r="G67902" t="str">
            <v>98712</v>
          </cell>
        </row>
        <row r="67903">
          <cell r="F67903" t="str">
            <v>pogojo.com.au</v>
          </cell>
          <cell r="G67903" t="str">
            <v>98713</v>
          </cell>
        </row>
        <row r="67904">
          <cell r="F67904" t="str">
            <v>pogoplug.com</v>
          </cell>
          <cell r="G67904" t="str">
            <v>98714</v>
          </cell>
        </row>
        <row r="67905">
          <cell r="F67905" t="str">
            <v>point2propertymanager.com</v>
          </cell>
          <cell r="G67905" t="str">
            <v>98715</v>
          </cell>
        </row>
        <row r="67906">
          <cell r="F67906" t="str">
            <v>pointacross.com</v>
          </cell>
          <cell r="G67906" t="str">
            <v>98716</v>
          </cell>
        </row>
        <row r="67907">
          <cell r="F67907" t="str">
            <v>pointbase.com</v>
          </cell>
          <cell r="G67907" t="str">
            <v>98717</v>
          </cell>
        </row>
        <row r="67908">
          <cell r="F67908" t="str">
            <v>pointbio.com</v>
          </cell>
          <cell r="G67908" t="str">
            <v>98718</v>
          </cell>
        </row>
        <row r="67909">
          <cell r="F67909" t="str">
            <v>pointcare.net</v>
          </cell>
          <cell r="G67909" t="str">
            <v>98719</v>
          </cell>
        </row>
        <row r="67910">
          <cell r="F67910" t="str">
            <v>pointclick.com</v>
          </cell>
          <cell r="G67910" t="str">
            <v>98720</v>
          </cell>
        </row>
        <row r="67911">
          <cell r="F67911" t="str">
            <v>pointclickcare.com</v>
          </cell>
          <cell r="G67911" t="str">
            <v>98721</v>
          </cell>
        </row>
        <row r="67912">
          <cell r="F67912" t="str">
            <v>pointgrab.com</v>
          </cell>
          <cell r="G67912" t="str">
            <v>98722</v>
          </cell>
        </row>
        <row r="67913">
          <cell r="F67913" t="str">
            <v>pointinside.com</v>
          </cell>
          <cell r="G67913" t="str">
            <v>98723</v>
          </cell>
        </row>
        <row r="67914">
          <cell r="F67914" t="str">
            <v>pointright.com</v>
          </cell>
          <cell r="G67914" t="str">
            <v>98724</v>
          </cell>
        </row>
        <row r="67915">
          <cell r="F67915" t="str">
            <v>pointserve.com</v>
          </cell>
          <cell r="G67915" t="str">
            <v>98725</v>
          </cell>
        </row>
        <row r="67916">
          <cell r="F67916" t="str">
            <v>pointshare.com</v>
          </cell>
          <cell r="G67916" t="str">
            <v>98726</v>
          </cell>
        </row>
        <row r="67917">
          <cell r="F67917" t="str">
            <v>pointshotwireless.com</v>
          </cell>
          <cell r="G67917" t="str">
            <v>98727</v>
          </cell>
        </row>
        <row r="67918">
          <cell r="F67918" t="str">
            <v>pokelabo.co.jp</v>
          </cell>
          <cell r="G67918" t="str">
            <v>98728</v>
          </cell>
        </row>
        <row r="67919">
          <cell r="F67919" t="str">
            <v>poken.com</v>
          </cell>
          <cell r="G67919" t="str">
            <v>98729</v>
          </cell>
        </row>
        <row r="67920">
          <cell r="F67920" t="str">
            <v>pokos.biz</v>
          </cell>
          <cell r="G67920" t="str">
            <v>98730</v>
          </cell>
        </row>
        <row r="67921">
          <cell r="F67921" t="str">
            <v>poland.com</v>
          </cell>
          <cell r="G67921" t="str">
            <v>98731</v>
          </cell>
        </row>
        <row r="67922">
          <cell r="F67922" t="str">
            <v>polantis.com</v>
          </cell>
          <cell r="G67922" t="str">
            <v>98732</v>
          </cell>
        </row>
        <row r="67923">
          <cell r="F67923" t="str">
            <v>polar.me</v>
          </cell>
          <cell r="G67923" t="str">
            <v>98733</v>
          </cell>
        </row>
        <row r="67924">
          <cell r="F67924" t="str">
            <v>polarcus.com</v>
          </cell>
          <cell r="G67924" t="str">
            <v>98734</v>
          </cell>
        </row>
        <row r="67925">
          <cell r="F67925" t="str">
            <v>polarion.com</v>
          </cell>
          <cell r="G67925" t="str">
            <v>98735</v>
          </cell>
        </row>
        <row r="67926">
          <cell r="F67926" t="str">
            <v>polarishealth.com</v>
          </cell>
          <cell r="G67926" t="str">
            <v>98736</v>
          </cell>
        </row>
        <row r="67927">
          <cell r="F67927" t="str">
            <v>polarismep.org</v>
          </cell>
          <cell r="G67927" t="str">
            <v>98737</v>
          </cell>
        </row>
        <row r="67928">
          <cell r="F67928" t="str">
            <v>polarisnetworks.net</v>
          </cell>
          <cell r="G67928" t="str">
            <v>98738</v>
          </cell>
        </row>
        <row r="67929">
          <cell r="F67929" t="str">
            <v>polariswireless.com</v>
          </cell>
          <cell r="G67929" t="str">
            <v>98739</v>
          </cell>
        </row>
        <row r="67930">
          <cell r="F67930" t="str">
            <v>polarlake.com</v>
          </cell>
          <cell r="G67930" t="str">
            <v>98740</v>
          </cell>
        </row>
        <row r="67931">
          <cell r="F67931" t="str">
            <v>polaroidcontactlenssolutions.com</v>
          </cell>
          <cell r="G67931" t="str">
            <v>98741</v>
          </cell>
        </row>
        <row r="67932">
          <cell r="F67932" t="str">
            <v>polaroled.com</v>
          </cell>
          <cell r="G67932" t="str">
            <v>98742</v>
          </cell>
        </row>
        <row r="67933">
          <cell r="F67933" t="str">
            <v>polarrose.com</v>
          </cell>
          <cell r="G67933" t="str">
            <v>98743</v>
          </cell>
        </row>
        <row r="67934">
          <cell r="F67934" t="str">
            <v>polatis.com</v>
          </cell>
          <cell r="G67934" t="str">
            <v>98744</v>
          </cell>
        </row>
        <row r="67935">
          <cell r="F67935" t="str">
            <v>polecat.com</v>
          </cell>
          <cell r="G67935" t="str">
            <v>98745</v>
          </cell>
        </row>
        <row r="67936">
          <cell r="F67936" t="str">
            <v>polestarusa.com</v>
          </cell>
          <cell r="G67936" t="str">
            <v>98746</v>
          </cell>
        </row>
        <row r="67937">
          <cell r="F67937" t="str">
            <v>policard.com.br</v>
          </cell>
          <cell r="G67937" t="str">
            <v>98747</v>
          </cell>
        </row>
        <row r="67938">
          <cell r="F67938" t="str">
            <v>policybazaar.com</v>
          </cell>
          <cell r="G67938" t="str">
            <v>98748</v>
          </cell>
        </row>
        <row r="67939">
          <cell r="F67939" t="str">
            <v>policystat.com</v>
          </cell>
          <cell r="G67939" t="str">
            <v>98749</v>
          </cell>
        </row>
        <row r="67940">
          <cell r="F67940" t="str">
            <v>polight.no</v>
          </cell>
          <cell r="G67940" t="str">
            <v>98750</v>
          </cell>
        </row>
        <row r="67941">
          <cell r="F67941" t="str">
            <v>poliris.fr</v>
          </cell>
          <cell r="G67941" t="str">
            <v>98751</v>
          </cell>
        </row>
        <row r="67942">
          <cell r="F67942" t="str">
            <v>polisdetecnologia.com.br</v>
          </cell>
          <cell r="G67942" t="str">
            <v>98752</v>
          </cell>
        </row>
        <row r="67943">
          <cell r="F67943" t="str">
            <v>polivec.com</v>
          </cell>
          <cell r="G67943" t="str">
            <v>98753</v>
          </cell>
        </row>
        <row r="67944">
          <cell r="F67944" t="str">
            <v>pollenizer.com</v>
          </cell>
          <cell r="G67944" t="str">
            <v>98754</v>
          </cell>
        </row>
        <row r="67945">
          <cell r="F67945" t="str">
            <v>polleverywhere.com</v>
          </cell>
          <cell r="G67945" t="str">
            <v>98755</v>
          </cell>
        </row>
        <row r="67946">
          <cell r="F67946" t="str">
            <v>pollsb.com</v>
          </cell>
          <cell r="G67946" t="str">
            <v>98756</v>
          </cell>
        </row>
        <row r="67947">
          <cell r="F67947" t="str">
            <v>polwire.com</v>
          </cell>
          <cell r="G67947" t="str">
            <v>98757</v>
          </cell>
        </row>
        <row r="67948">
          <cell r="F67948" t="str">
            <v>polyactiva.com</v>
          </cell>
          <cell r="G67948" t="str">
            <v>98758</v>
          </cell>
        </row>
        <row r="67949">
          <cell r="F67949" t="str">
            <v>polybona.com.cn</v>
          </cell>
          <cell r="G67949" t="str">
            <v>98759</v>
          </cell>
        </row>
        <row r="67950">
          <cell r="F67950" t="str">
            <v>polyera.com</v>
          </cell>
          <cell r="G67950" t="str">
            <v>98760</v>
          </cell>
        </row>
        <row r="67951">
          <cell r="F67951" t="str">
            <v>polygongames.co.kr</v>
          </cell>
          <cell r="G67951" t="str">
            <v>98761</v>
          </cell>
        </row>
        <row r="67952">
          <cell r="F67952" t="str">
            <v>polyheal.com</v>
          </cell>
          <cell r="G67952" t="str">
            <v>98762</v>
          </cell>
        </row>
        <row r="67953">
          <cell r="F67953" t="str">
            <v>polymedix.com</v>
          </cell>
          <cell r="G67953" t="str">
            <v>98763</v>
          </cell>
        </row>
        <row r="67954">
          <cell r="F67954" t="str">
            <v>polymita.com</v>
          </cell>
          <cell r="G67954" t="str">
            <v>98764</v>
          </cell>
        </row>
        <row r="67955">
          <cell r="F67955" t="str">
            <v>polynetworks.net</v>
          </cell>
          <cell r="G67955" t="str">
            <v>98765</v>
          </cell>
        </row>
        <row r="67956">
          <cell r="F67956" t="str">
            <v>polypid.com</v>
          </cell>
          <cell r="G67956" t="str">
            <v>98766</v>
          </cell>
        </row>
        <row r="67957">
          <cell r="F67957" t="str">
            <v>polyplus-transfection.com</v>
          </cell>
          <cell r="G67957" t="str">
            <v>98767</v>
          </cell>
        </row>
        <row r="67958">
          <cell r="F67958" t="str">
            <v>polyremedy.com</v>
          </cell>
          <cell r="G67958" t="str">
            <v>98768</v>
          </cell>
        </row>
        <row r="67959">
          <cell r="F67959" t="str">
            <v>polytherics.com</v>
          </cell>
          <cell r="G67959" t="str">
            <v>98769</v>
          </cell>
        </row>
        <row r="67960">
          <cell r="F67960" t="str">
            <v>polytouch-med.com</v>
          </cell>
          <cell r="G67960" t="str">
            <v>98770</v>
          </cell>
        </row>
        <row r="67961">
          <cell r="F67961" t="str">
            <v>polytrax.com</v>
          </cell>
          <cell r="G67961" t="str">
            <v>98771</v>
          </cell>
        </row>
        <row r="67962">
          <cell r="F67962" t="str">
            <v>polyviewmedia.com</v>
          </cell>
          <cell r="G67962" t="str">
            <v>98772</v>
          </cell>
        </row>
        <row r="67963">
          <cell r="F67963" t="str">
            <v>polyvore.com</v>
          </cell>
          <cell r="G67963" t="str">
            <v>98773</v>
          </cell>
        </row>
        <row r="67964">
          <cell r="F67964" t="str">
            <v>pom-monitoring.com</v>
          </cell>
          <cell r="G67964" t="str">
            <v>98774</v>
          </cell>
        </row>
        <row r="67965">
          <cell r="F67965" t="str">
            <v>pomogatel.ru</v>
          </cell>
          <cell r="G67965" t="str">
            <v>98775</v>
          </cell>
        </row>
        <row r="67966">
          <cell r="F67966" t="str">
            <v>pond5.com</v>
          </cell>
          <cell r="G67966" t="str">
            <v>98776</v>
          </cell>
        </row>
        <row r="67967">
          <cell r="F67967" t="str">
            <v>pondbiofuels.com</v>
          </cell>
          <cell r="G67967" t="str">
            <v>98777</v>
          </cell>
        </row>
        <row r="67968">
          <cell r="F67968" t="str">
            <v>ponfac.com.br</v>
          </cell>
          <cell r="G67968" t="str">
            <v>98778</v>
          </cell>
        </row>
        <row r="67969">
          <cell r="F67969" t="str">
            <v>pongoresume.com</v>
          </cell>
          <cell r="G67969" t="str">
            <v>98779</v>
          </cell>
        </row>
        <row r="67970">
          <cell r="F67970" t="str">
            <v>ponnidelta.com</v>
          </cell>
          <cell r="G67970" t="str">
            <v>98780</v>
          </cell>
        </row>
        <row r="67971">
          <cell r="F67971" t="str">
            <v>ponoko.com</v>
          </cell>
          <cell r="G67971" t="str">
            <v>98781</v>
          </cell>
        </row>
        <row r="67972">
          <cell r="F67972" t="str">
            <v>pontis.com</v>
          </cell>
          <cell r="G67972" t="str">
            <v>98782</v>
          </cell>
        </row>
        <row r="67973">
          <cell r="F67973" t="str">
            <v>poojacraftedhomes.in</v>
          </cell>
          <cell r="G67973" t="str">
            <v>98783</v>
          </cell>
        </row>
        <row r="67974">
          <cell r="F67974" t="str">
            <v>pop.it</v>
          </cell>
          <cell r="G67974" t="str">
            <v>98784</v>
          </cell>
        </row>
        <row r="67975">
          <cell r="F67975" t="str">
            <v>popcap.com</v>
          </cell>
          <cell r="G67975" t="str">
            <v>98785</v>
          </cell>
        </row>
        <row r="67976">
          <cell r="F67976" t="str">
            <v>popchips.com</v>
          </cell>
          <cell r="G67976" t="str">
            <v>98786</v>
          </cell>
        </row>
        <row r="67977">
          <cell r="F67977" t="str">
            <v>popcuts.com</v>
          </cell>
          <cell r="G67977" t="str">
            <v>98787</v>
          </cell>
        </row>
        <row r="67978">
          <cell r="F67978" t="str">
            <v>popjam.com</v>
          </cell>
          <cell r="G67978" t="str">
            <v>98788</v>
          </cell>
        </row>
        <row r="67979">
          <cell r="F67979" t="str">
            <v>popjax.com</v>
          </cell>
          <cell r="G67979" t="str">
            <v>98789</v>
          </cell>
        </row>
        <row r="67980">
          <cell r="F67980" t="str">
            <v>poppin.com</v>
          </cell>
          <cell r="G67980" t="str">
            <v>98790</v>
          </cell>
        </row>
        <row r="67981">
          <cell r="F67981" t="str">
            <v>pops-properties.com</v>
          </cell>
          <cell r="G67981" t="str">
            <v>98791</v>
          </cell>
        </row>
        <row r="67982">
          <cell r="F67982" t="str">
            <v>popsugar.com</v>
          </cell>
          <cell r="G67982" t="str">
            <v>98792</v>
          </cell>
        </row>
        <row r="67983">
          <cell r="F67983" t="str">
            <v>popsww.com</v>
          </cell>
          <cell r="G67983" t="str">
            <v>98793</v>
          </cell>
        </row>
        <row r="67984">
          <cell r="F67984" t="str">
            <v>poptank.com</v>
          </cell>
          <cell r="G67984" t="str">
            <v>98794</v>
          </cell>
        </row>
        <row r="67985">
          <cell r="F67985" t="str">
            <v>poptent.com</v>
          </cell>
          <cell r="G67985" t="str">
            <v>98795</v>
          </cell>
        </row>
        <row r="67986">
          <cell r="F67986" t="str">
            <v>popularmedia.com</v>
          </cell>
          <cell r="G67986" t="str">
            <v>98796</v>
          </cell>
        </row>
        <row r="67987">
          <cell r="F67987" t="str">
            <v>popularo.com</v>
          </cell>
          <cell r="G67987" t="str">
            <v>98797</v>
          </cell>
        </row>
        <row r="67988">
          <cell r="F67988" t="str">
            <v>populationdiagnostics.com</v>
          </cell>
          <cell r="G67988" t="str">
            <v>98798</v>
          </cell>
        </row>
        <row r="67989">
          <cell r="F67989" t="str">
            <v>populationgeneticstechnologies.com</v>
          </cell>
          <cell r="G67989" t="str">
            <v>98799</v>
          </cell>
        </row>
        <row r="67990">
          <cell r="F67990" t="str">
            <v>populis.com</v>
          </cell>
          <cell r="G67990" t="str">
            <v>98800</v>
          </cell>
        </row>
        <row r="67991">
          <cell r="F67991" t="str">
            <v>porouspower.com</v>
          </cell>
          <cell r="G67991" t="str">
            <v>98801</v>
          </cell>
        </row>
        <row r="67992">
          <cell r="F67992" t="str">
            <v>portablezoo.com</v>
          </cell>
          <cell r="G67992" t="str">
            <v>98802</v>
          </cell>
        </row>
        <row r="67993">
          <cell r="F67993" t="str">
            <v>portal.isonas.com</v>
          </cell>
          <cell r="G67993" t="str">
            <v>98803</v>
          </cell>
        </row>
        <row r="67994">
          <cell r="F67994" t="str">
            <v>portalarium.com</v>
          </cell>
          <cell r="G67994" t="str">
            <v>98804</v>
          </cell>
        </row>
        <row r="67995">
          <cell r="F67995" t="str">
            <v>portaleducacao.com.br</v>
          </cell>
          <cell r="G67995" t="str">
            <v>98805</v>
          </cell>
        </row>
        <row r="67996">
          <cell r="F67996" t="str">
            <v>portalislc.com</v>
          </cell>
          <cell r="G67996" t="str">
            <v>98806</v>
          </cell>
        </row>
        <row r="67997">
          <cell r="F67997" t="str">
            <v>portalplayer.com</v>
          </cell>
          <cell r="G67997" t="str">
            <v>98807</v>
          </cell>
        </row>
        <row r="67998">
          <cell r="F67998" t="str">
            <v>portalsas.com.br</v>
          </cell>
          <cell r="G67998" t="str">
            <v>98808</v>
          </cell>
        </row>
        <row r="67999">
          <cell r="F67999" t="str">
            <v>portalsolutions.net</v>
          </cell>
          <cell r="G67999" t="str">
            <v>98809</v>
          </cell>
        </row>
        <row r="68000">
          <cell r="F68000" t="str">
            <v>portalwave.com</v>
          </cell>
          <cell r="G68000" t="str">
            <v>98810</v>
          </cell>
        </row>
        <row r="68001">
          <cell r="F68001" t="str">
            <v>portelco.com</v>
          </cell>
          <cell r="G68001" t="str">
            <v>98811</v>
          </cell>
        </row>
        <row r="68002">
          <cell r="F68002" t="str">
            <v>portera.com</v>
          </cell>
          <cell r="G68002" t="str">
            <v>98812</v>
          </cell>
        </row>
        <row r="68003">
          <cell r="F68003" t="str">
            <v>portero.com</v>
          </cell>
          <cell r="G68003" t="str">
            <v>98813</v>
          </cell>
        </row>
        <row r="68004">
          <cell r="F68004" t="str">
            <v>porticolearning.com</v>
          </cell>
          <cell r="G68004" t="str">
            <v>98814</v>
          </cell>
        </row>
        <row r="68005">
          <cell r="F68005" t="str">
            <v>porticosys.com</v>
          </cell>
          <cell r="G68005" t="str">
            <v>98815</v>
          </cell>
        </row>
        <row r="68006">
          <cell r="F68006" t="str">
            <v>portmone.com.ua</v>
          </cell>
          <cell r="G68006" t="str">
            <v>98816</v>
          </cell>
        </row>
        <row r="68007">
          <cell r="F68007" t="str">
            <v>portola.com</v>
          </cell>
          <cell r="G68007" t="str">
            <v>98817</v>
          </cell>
        </row>
        <row r="68008">
          <cell r="F68008" t="str">
            <v>portware.com</v>
          </cell>
          <cell r="G68008" t="str">
            <v>98818</v>
          </cell>
        </row>
        <row r="68009">
          <cell r="F68009" t="str">
            <v>portwise.com</v>
          </cell>
          <cell r="G68009" t="str">
            <v>98819</v>
          </cell>
        </row>
        <row r="68010">
          <cell r="F68010" t="str">
            <v>pos-me.com</v>
          </cell>
          <cell r="G68010" t="str">
            <v>98820</v>
          </cell>
        </row>
        <row r="68011">
          <cell r="F68011" t="str">
            <v>posheyes.co.uk</v>
          </cell>
          <cell r="G68011" t="str">
            <v>98821</v>
          </cell>
        </row>
        <row r="68012">
          <cell r="F68012" t="str">
            <v>posincorp.com</v>
          </cell>
          <cell r="G68012" t="str">
            <v>98822</v>
          </cell>
        </row>
        <row r="68013">
          <cell r="F68013" t="str">
            <v>posiq.net</v>
          </cell>
          <cell r="G68013" t="str">
            <v>98823</v>
          </cell>
        </row>
        <row r="68014">
          <cell r="F68014" t="str">
            <v>positiveidcorp.com</v>
          </cell>
          <cell r="G68014" t="str">
            <v>98824</v>
          </cell>
        </row>
        <row r="68015">
          <cell r="F68015" t="str">
            <v>positivenetworks.com</v>
          </cell>
          <cell r="G68015" t="str">
            <v>98825</v>
          </cell>
        </row>
        <row r="68016">
          <cell r="F68016" t="str">
            <v>pososhok.ru</v>
          </cell>
          <cell r="G68016" t="str">
            <v>98826</v>
          </cell>
        </row>
        <row r="68017">
          <cell r="F68017" t="str">
            <v>posse.com</v>
          </cell>
          <cell r="G68017" t="str">
            <v>98827</v>
          </cell>
        </row>
        <row r="68018">
          <cell r="F68018" t="str">
            <v>possibilityspace.com</v>
          </cell>
          <cell r="G68018" t="str">
            <v>98828</v>
          </cell>
        </row>
        <row r="68019">
          <cell r="F68019" t="str">
            <v>post-quantum.com</v>
          </cell>
          <cell r="G68019" t="str">
            <v>98829</v>
          </cell>
        </row>
        <row r="68020">
          <cell r="F68020" t="str">
            <v>postabon.com</v>
          </cell>
          <cell r="G68020" t="str">
            <v>98830</v>
          </cell>
        </row>
        <row r="68021">
          <cell r="F68021" t="str">
            <v>postalguard.com</v>
          </cell>
          <cell r="G68021" t="str">
            <v>98831</v>
          </cell>
        </row>
        <row r="68022">
          <cell r="F68022" t="str">
            <v>postcommunications.com</v>
          </cell>
          <cell r="G68022" t="str">
            <v>98832</v>
          </cell>
        </row>
        <row r="68023">
          <cell r="F68023" t="str">
            <v>postea.com</v>
          </cell>
          <cell r="G68023" t="str">
            <v>98833</v>
          </cell>
        </row>
        <row r="68024">
          <cell r="F68024" t="str">
            <v>posterous.com</v>
          </cell>
          <cell r="G68024" t="str">
            <v>98834</v>
          </cell>
        </row>
        <row r="68025">
          <cell r="F68025" t="str">
            <v>postini.com</v>
          </cell>
          <cell r="G68025" t="str">
            <v>98835</v>
          </cell>
        </row>
        <row r="68026">
          <cell r="F68026" t="str">
            <v>postling.com</v>
          </cell>
          <cell r="G68026" t="str">
            <v>98836</v>
          </cell>
        </row>
        <row r="68027">
          <cell r="F68027" t="str">
            <v>postpath.com</v>
          </cell>
          <cell r="G68027" t="str">
            <v>98837</v>
          </cell>
        </row>
        <row r="68028">
          <cell r="F68028" t="str">
            <v>postrank.com</v>
          </cell>
          <cell r="G68028" t="str">
            <v>98838</v>
          </cell>
        </row>
        <row r="68029">
          <cell r="F68029" t="str">
            <v>postsharp.net</v>
          </cell>
          <cell r="G68029" t="str">
            <v>98839</v>
          </cell>
        </row>
        <row r="68030">
          <cell r="F68030" t="str">
            <v>postyourhome.com</v>
          </cell>
          <cell r="G68030" t="str">
            <v>98840</v>
          </cell>
        </row>
        <row r="68031">
          <cell r="F68031" t="str">
            <v>potbellysandwichworks.com</v>
          </cell>
          <cell r="G68031" t="str">
            <v>98841</v>
          </cell>
        </row>
        <row r="68032">
          <cell r="F68032" t="str">
            <v>potential.com</v>
          </cell>
          <cell r="G68032" t="str">
            <v>98842</v>
          </cell>
        </row>
        <row r="68033">
          <cell r="F68033" t="str">
            <v>potomacresearch.com</v>
          </cell>
          <cell r="G68033" t="str">
            <v>98843</v>
          </cell>
        </row>
        <row r="68034">
          <cell r="F68034" t="str">
            <v>potterdrilling.com</v>
          </cell>
          <cell r="G68034" t="str">
            <v>98844</v>
          </cell>
        </row>
        <row r="68035">
          <cell r="F68035" t="str">
            <v>poup.com.br</v>
          </cell>
          <cell r="G68035" t="str">
            <v>98845</v>
          </cell>
        </row>
        <row r="68036">
          <cell r="F68036" t="str">
            <v>povo.com</v>
          </cell>
          <cell r="G68036" t="str">
            <v>98846</v>
          </cell>
        </row>
        <row r="68037">
          <cell r="F68037" t="str">
            <v>powa.com</v>
          </cell>
          <cell r="G68037" t="str">
            <v>98847</v>
          </cell>
        </row>
        <row r="68038">
          <cell r="F68038" t="str">
            <v>powdermetinc.com</v>
          </cell>
          <cell r="G68038" t="str">
            <v>98848</v>
          </cell>
        </row>
        <row r="68039">
          <cell r="F68039" t="str">
            <v>powderpure.com</v>
          </cell>
          <cell r="G68039" t="str">
            <v>98849</v>
          </cell>
        </row>
        <row r="68040">
          <cell r="F68040" t="str">
            <v>power-horse.com</v>
          </cell>
          <cell r="G68040" t="str">
            <v>98850</v>
          </cell>
        </row>
        <row r="68041">
          <cell r="F68041" t="str">
            <v>power-id.com</v>
          </cell>
          <cell r="G68041" t="str">
            <v>98851</v>
          </cell>
        </row>
        <row r="68042">
          <cell r="F68042" t="str">
            <v>power-innovations.com</v>
          </cell>
          <cell r="G68042" t="str">
            <v>98852</v>
          </cell>
        </row>
        <row r="68043">
          <cell r="F68043" t="str">
            <v>power2switch.com</v>
          </cell>
          <cell r="G68043" t="str">
            <v>98853</v>
          </cell>
        </row>
        <row r="68044">
          <cell r="F68044" t="str">
            <v>poweradz.com</v>
          </cell>
          <cell r="G68044" t="str">
            <v>98854</v>
          </cell>
        </row>
        <row r="68045">
          <cell r="F68045" t="str">
            <v>poweranalog.com</v>
          </cell>
          <cell r="G68045" t="str">
            <v>98855</v>
          </cell>
        </row>
        <row r="68046">
          <cell r="F68046" t="str">
            <v>powerassure.com</v>
          </cell>
          <cell r="G68046" t="str">
            <v>98856</v>
          </cell>
        </row>
        <row r="68047">
          <cell r="F68047" t="str">
            <v>powerbyproxi.com</v>
          </cell>
          <cell r="G68047" t="str">
            <v>98857</v>
          </cell>
        </row>
        <row r="68048">
          <cell r="F68048" t="str">
            <v>powercard.com</v>
          </cell>
          <cell r="G68048" t="str">
            <v>98858</v>
          </cell>
        </row>
        <row r="68049">
          <cell r="F68049" t="str">
            <v>powercell.se</v>
          </cell>
          <cell r="G68049" t="str">
            <v>98859</v>
          </cell>
        </row>
        <row r="68050">
          <cell r="F68050" t="str">
            <v>powerchallenge.com</v>
          </cell>
          <cell r="G68050" t="str">
            <v>98860</v>
          </cell>
        </row>
        <row r="68051">
          <cell r="F68051" t="str">
            <v>powerchordsystem.com</v>
          </cell>
          <cell r="G68051" t="str">
            <v>98861</v>
          </cell>
        </row>
        <row r="68052">
          <cell r="F68052" t="str">
            <v>powercloudsystems.com</v>
          </cell>
          <cell r="G68052" t="str">
            <v>98862</v>
          </cell>
        </row>
        <row r="68053">
          <cell r="F68053" t="str">
            <v>powerdms.com</v>
          </cell>
          <cell r="G68053" t="str">
            <v>98863</v>
          </cell>
        </row>
        <row r="68054">
          <cell r="F68054" t="str">
            <v>powerdsine.com</v>
          </cell>
          <cell r="G68054" t="str">
            <v>98864</v>
          </cell>
        </row>
        <row r="68055">
          <cell r="F68055" t="str">
            <v>poweredbyssi.com</v>
          </cell>
          <cell r="G68055" t="str">
            <v>98865</v>
          </cell>
        </row>
        <row r="68056">
          <cell r="F68056" t="str">
            <v>powerefficiencycorp.com</v>
          </cell>
          <cell r="G68056" t="str">
            <v>98866</v>
          </cell>
        </row>
        <row r="68057">
          <cell r="F68057" t="str">
            <v>powerfile.com</v>
          </cell>
          <cell r="G68057" t="str">
            <v>98867</v>
          </cell>
        </row>
        <row r="68058">
          <cell r="F68058" t="str">
            <v>powerfulmedia.com</v>
          </cell>
          <cell r="G68058" t="str">
            <v>98868</v>
          </cell>
        </row>
        <row r="68059">
          <cell r="F68059" t="str">
            <v>powergenix.com</v>
          </cell>
          <cell r="G68059" t="str">
            <v>98869</v>
          </cell>
        </row>
        <row r="68060">
          <cell r="F68060" t="str">
            <v>powerhiring.com</v>
          </cell>
          <cell r="G68060" t="str">
            <v>98870</v>
          </cell>
        </row>
        <row r="68061">
          <cell r="F68061" t="str">
            <v>powerhousedynamics.com</v>
          </cell>
          <cell r="G68061" t="str">
            <v>98871</v>
          </cell>
        </row>
        <row r="68062">
          <cell r="F68062" t="str">
            <v>poweritsolutions.com</v>
          </cell>
          <cell r="G68062" t="str">
            <v>98872</v>
          </cell>
        </row>
        <row r="68063">
          <cell r="F68063" t="str">
            <v>powerlase-photonics.com</v>
          </cell>
          <cell r="G68063" t="str">
            <v>98873</v>
          </cell>
        </row>
        <row r="68064">
          <cell r="F68064" t="str">
            <v>powerlet.com</v>
          </cell>
          <cell r="G68064" t="str">
            <v>98874</v>
          </cell>
        </row>
        <row r="68065">
          <cell r="F68065" t="str">
            <v>powermarket.com</v>
          </cell>
          <cell r="G68065" t="str">
            <v>98875</v>
          </cell>
        </row>
        <row r="68066">
          <cell r="F68066" t="str">
            <v>powermat.com</v>
          </cell>
          <cell r="G68066" t="str">
            <v>98876</v>
          </cell>
        </row>
        <row r="68067">
          <cell r="F68067" t="str">
            <v>powermechprojects.in</v>
          </cell>
          <cell r="G68067" t="str">
            <v>98877</v>
          </cell>
        </row>
        <row r="68068">
          <cell r="F68068" t="str">
            <v>powermetalinc.com</v>
          </cell>
          <cell r="G68068" t="str">
            <v>98878</v>
          </cell>
        </row>
        <row r="68069">
          <cell r="F68069" t="str">
            <v>powermylearning.org</v>
          </cell>
          <cell r="G68069" t="str">
            <v>98879</v>
          </cell>
        </row>
        <row r="68070">
          <cell r="F68070" t="str">
            <v>poweroasis.com</v>
          </cell>
          <cell r="G68070" t="str">
            <v>98880</v>
          </cell>
        </row>
        <row r="68071">
          <cell r="F68071" t="str">
            <v>poweroutcomes.com</v>
          </cell>
          <cell r="G68071" t="str">
            <v>98881</v>
          </cell>
        </row>
        <row r="68072">
          <cell r="F68072" t="str">
            <v>powerphotonic.com</v>
          </cell>
          <cell r="G68072" t="str">
            <v>98882</v>
          </cell>
        </row>
        <row r="68073">
          <cell r="F68073" t="str">
            <v>powerplan.com</v>
          </cell>
          <cell r="G68073" t="str">
            <v>98883</v>
          </cell>
        </row>
        <row r="68074">
          <cell r="F68074" t="str">
            <v>powerplugltd.com</v>
          </cell>
          <cell r="G68074" t="str">
            <v>98884</v>
          </cell>
        </row>
        <row r="68075">
          <cell r="F68075" t="str">
            <v>powerreviews.com</v>
          </cell>
          <cell r="G68075" t="str">
            <v>98885</v>
          </cell>
        </row>
        <row r="68076">
          <cell r="F68076" t="str">
            <v>powerschool.com</v>
          </cell>
          <cell r="G68076" t="str">
            <v>98886</v>
          </cell>
        </row>
        <row r="68077">
          <cell r="F68077" t="str">
            <v>powersdt.com</v>
          </cell>
          <cell r="G68077" t="str">
            <v>98887</v>
          </cell>
        </row>
        <row r="68078">
          <cell r="F68078" t="str">
            <v>powersecure.com</v>
          </cell>
          <cell r="G68078" t="str">
            <v>98888</v>
          </cell>
        </row>
        <row r="68079">
          <cell r="F68079" t="str">
            <v>powerset.com</v>
          </cell>
          <cell r="G68079" t="str">
            <v>98889</v>
          </cell>
        </row>
        <row r="68080">
          <cell r="F68080" t="str">
            <v>powersicel.com</v>
          </cell>
          <cell r="G68080" t="str">
            <v>98890</v>
          </cell>
        </row>
        <row r="68081">
          <cell r="F68081" t="str">
            <v>powerspan.com</v>
          </cell>
          <cell r="G68081" t="str">
            <v>98891</v>
          </cell>
        </row>
        <row r="68082">
          <cell r="F68082" t="str">
            <v>powertakeoff.com</v>
          </cell>
          <cell r="G68082" t="str">
            <v>98892</v>
          </cell>
        </row>
        <row r="68083">
          <cell r="F68083" t="str">
            <v>powervation.com</v>
          </cell>
          <cell r="G68083" t="str">
            <v>98893</v>
          </cell>
        </row>
        <row r="68084">
          <cell r="F68084" t="str">
            <v>powervisionlens.com</v>
          </cell>
          <cell r="G68084" t="str">
            <v>98894</v>
          </cell>
        </row>
        <row r="68085">
          <cell r="F68085" t="str">
            <v>powgloves.com</v>
          </cell>
          <cell r="G68085" t="str">
            <v>98895</v>
          </cell>
        </row>
        <row r="68086">
          <cell r="F68086" t="str">
            <v>powwowhr.com</v>
          </cell>
          <cell r="G68086" t="str">
            <v>98896</v>
          </cell>
        </row>
        <row r="68087">
          <cell r="F68087" t="str">
            <v>poxel.com</v>
          </cell>
          <cell r="G68087" t="str">
            <v>98897</v>
          </cell>
        </row>
        <row r="68088">
          <cell r="F68088" t="str">
            <v>ppc-ag.de</v>
          </cell>
          <cell r="G68088" t="str">
            <v>98898</v>
          </cell>
        </row>
        <row r="68089">
          <cell r="F68089" t="str">
            <v>ppdai.com</v>
          </cell>
          <cell r="G68089" t="str">
            <v>98899</v>
          </cell>
        </row>
        <row r="68090">
          <cell r="F68090" t="str">
            <v>ppedm.com</v>
          </cell>
          <cell r="G68090" t="str">
            <v>98900</v>
          </cell>
        </row>
        <row r="68091">
          <cell r="F68091" t="str">
            <v>ppro.com</v>
          </cell>
          <cell r="G68091" t="str">
            <v>98901</v>
          </cell>
        </row>
        <row r="68092">
          <cell r="F68092" t="str">
            <v>pps.tv</v>
          </cell>
          <cell r="G68092" t="str">
            <v>98902</v>
          </cell>
        </row>
        <row r="68093">
          <cell r="F68093" t="str">
            <v>ppsghana.com</v>
          </cell>
          <cell r="G68093" t="str">
            <v>98903</v>
          </cell>
        </row>
        <row r="68094">
          <cell r="F68094" t="str">
            <v>pptresearch.com</v>
          </cell>
          <cell r="G68094" t="str">
            <v>98904</v>
          </cell>
        </row>
        <row r="68095">
          <cell r="F68095" t="str">
            <v>pptv.com</v>
          </cell>
          <cell r="G68095" t="str">
            <v>98905</v>
          </cell>
        </row>
        <row r="68096">
          <cell r="F68096" t="str">
            <v>pqbypass.com</v>
          </cell>
          <cell r="G68096" t="str">
            <v>98906</v>
          </cell>
        </row>
        <row r="68097">
          <cell r="F68097" t="str">
            <v>pr2go.com</v>
          </cell>
          <cell r="G68097" t="str">
            <v>98907</v>
          </cell>
        </row>
        <row r="68098">
          <cell r="F68098" t="str">
            <v>prabhatfresh.com</v>
          </cell>
          <cell r="G68098" t="str">
            <v>98908</v>
          </cell>
        </row>
        <row r="68099">
          <cell r="F68099" t="str">
            <v>practicefusion.com</v>
          </cell>
          <cell r="G68099" t="str">
            <v>98909</v>
          </cell>
        </row>
        <row r="68100">
          <cell r="F68100" t="str">
            <v>practicetechnologies.com</v>
          </cell>
          <cell r="G68100" t="str">
            <v>98910</v>
          </cell>
        </row>
        <row r="68101">
          <cell r="F68101" t="str">
            <v>practicity.com</v>
          </cell>
          <cell r="G68101" t="str">
            <v>98911</v>
          </cell>
        </row>
        <row r="68102">
          <cell r="F68102" t="str">
            <v>practo.com</v>
          </cell>
          <cell r="G68102" t="str">
            <v>98912</v>
          </cell>
        </row>
        <row r="68103">
          <cell r="F68103" t="str">
            <v>pradama.com</v>
          </cell>
          <cell r="G68103" t="str">
            <v>98913</v>
          </cell>
        </row>
        <row r="68104">
          <cell r="F68104" t="str">
            <v>praekeltfoundation.org</v>
          </cell>
          <cell r="G68104" t="str">
            <v>98914</v>
          </cell>
        </row>
        <row r="68105">
          <cell r="F68105" t="str">
            <v>praetoriangroup.com</v>
          </cell>
          <cell r="G68105" t="str">
            <v>98915</v>
          </cell>
        </row>
        <row r="68106">
          <cell r="F68106" t="str">
            <v>prafly.com</v>
          </cell>
          <cell r="G68106" t="str">
            <v>98916</v>
          </cell>
        </row>
        <row r="68107">
          <cell r="F68107" t="str">
            <v>pragmaticprinting.com</v>
          </cell>
          <cell r="G68107" t="str">
            <v>98917</v>
          </cell>
        </row>
        <row r="68108">
          <cell r="F68108" t="str">
            <v>pragsis.com</v>
          </cell>
          <cell r="G68108" t="str">
            <v>98918</v>
          </cell>
        </row>
        <row r="68109">
          <cell r="F68109" t="str">
            <v>prairie-gold.com</v>
          </cell>
          <cell r="G68109" t="str">
            <v>98919</v>
          </cell>
        </row>
        <row r="68110">
          <cell r="F68110" t="str">
            <v>prairiebunkers.com</v>
          </cell>
          <cell r="G68110" t="str">
            <v>98920</v>
          </cell>
        </row>
        <row r="68111">
          <cell r="F68111" t="str">
            <v>prairiecomm.com</v>
          </cell>
          <cell r="G68111" t="str">
            <v>98921</v>
          </cell>
        </row>
        <row r="68112">
          <cell r="F68112" t="str">
            <v>prairielaw.com</v>
          </cell>
          <cell r="G68112" t="str">
            <v>98922</v>
          </cell>
        </row>
        <row r="68113">
          <cell r="F68113" t="str">
            <v>praizedmedia.com</v>
          </cell>
          <cell r="G68113" t="str">
            <v>98923</v>
          </cell>
        </row>
        <row r="68114">
          <cell r="F68114" t="str">
            <v>praja.com</v>
          </cell>
          <cell r="G68114" t="str">
            <v>98924</v>
          </cell>
        </row>
        <row r="68115">
          <cell r="F68115" t="str">
            <v>prajapatigroup.com</v>
          </cell>
          <cell r="G68115" t="str">
            <v>98925</v>
          </cell>
        </row>
        <row r="68116">
          <cell r="F68116" t="str">
            <v>pramata.com</v>
          </cell>
          <cell r="G68116" t="str">
            <v>98926</v>
          </cell>
        </row>
        <row r="68117">
          <cell r="F68117" t="str">
            <v>pranalytica.com</v>
          </cell>
          <cell r="G68117" t="str">
            <v>98927</v>
          </cell>
        </row>
        <row r="68118">
          <cell r="F68118" t="str">
            <v>pranitprojects.com</v>
          </cell>
          <cell r="G68118" t="str">
            <v>98928</v>
          </cell>
        </row>
        <row r="68119">
          <cell r="F68119" t="str">
            <v>prasc.com</v>
          </cell>
          <cell r="G68119" t="str">
            <v>98929</v>
          </cell>
        </row>
        <row r="68120">
          <cell r="F68120" t="str">
            <v>prateekapparels.com</v>
          </cell>
          <cell r="G68120" t="str">
            <v>98930</v>
          </cell>
        </row>
        <row r="68121">
          <cell r="F68121" t="str">
            <v>pratham.com</v>
          </cell>
          <cell r="G68121" t="str">
            <v>98931</v>
          </cell>
        </row>
        <row r="68122">
          <cell r="F68122" t="str">
            <v>praxcell.fr</v>
          </cell>
          <cell r="G68122" t="str">
            <v>98932</v>
          </cell>
        </row>
        <row r="68123">
          <cell r="F68123" t="str">
            <v>praxim.fr</v>
          </cell>
          <cell r="G68123" t="str">
            <v>98933</v>
          </cell>
        </row>
        <row r="68124">
          <cell r="F68124" t="str">
            <v>praxiseng.com</v>
          </cell>
          <cell r="G68124" t="str">
            <v>98934</v>
          </cell>
        </row>
        <row r="68125">
          <cell r="F68125" t="str">
            <v>prbc.com</v>
          </cell>
          <cell r="G68125" t="str">
            <v>98935</v>
          </cell>
        </row>
        <row r="68126">
          <cell r="F68126" t="str">
            <v>prcsteel.com</v>
          </cell>
          <cell r="G68126" t="str">
            <v>98936</v>
          </cell>
        </row>
        <row r="68127">
          <cell r="F68127" t="str">
            <v>precharge.com</v>
          </cell>
          <cell r="G68127" t="str">
            <v>98937</v>
          </cell>
        </row>
        <row r="68128">
          <cell r="F68128" t="str">
            <v>precidia.com</v>
          </cell>
          <cell r="G68128" t="str">
            <v>98938</v>
          </cell>
        </row>
        <row r="68129">
          <cell r="F68129" t="str">
            <v>precipio.biz</v>
          </cell>
          <cell r="G68129" t="str">
            <v>98939</v>
          </cell>
        </row>
        <row r="68130">
          <cell r="F68130" t="str">
            <v>preciselightsurgical.com</v>
          </cell>
          <cell r="G68130" t="str">
            <v>98940</v>
          </cell>
        </row>
        <row r="68131">
          <cell r="F68131" t="str">
            <v>precisepath.com</v>
          </cell>
          <cell r="G68131" t="str">
            <v>98941</v>
          </cell>
        </row>
        <row r="68132">
          <cell r="F68132" t="str">
            <v>precision-point.com</v>
          </cell>
          <cell r="G68132" t="str">
            <v>98942</v>
          </cell>
        </row>
        <row r="68133">
          <cell r="F68133" t="str">
            <v>precisionbiosciences.com</v>
          </cell>
          <cell r="G68133" t="str">
            <v>98943</v>
          </cell>
        </row>
        <row r="68134">
          <cell r="F68134" t="str">
            <v>precisioncreditgroup.com</v>
          </cell>
          <cell r="G68134" t="str">
            <v>98944</v>
          </cell>
        </row>
        <row r="68135">
          <cell r="F68135" t="str">
            <v>precisiondemand.com</v>
          </cell>
          <cell r="G68135" t="str">
            <v>98945</v>
          </cell>
        </row>
        <row r="68136">
          <cell r="F68136" t="str">
            <v>precisionflow.com</v>
          </cell>
          <cell r="G68136" t="str">
            <v>98946</v>
          </cell>
        </row>
        <row r="68137">
          <cell r="F68137" t="str">
            <v>precisionlender.com</v>
          </cell>
          <cell r="G68137" t="str">
            <v>98947</v>
          </cell>
        </row>
        <row r="68138">
          <cell r="F68138" t="str">
            <v>precisiontube.com</v>
          </cell>
          <cell r="G68138" t="str">
            <v>98948</v>
          </cell>
        </row>
        <row r="68139">
          <cell r="F68139" t="str">
            <v>preclick.com</v>
          </cell>
          <cell r="G68139" t="str">
            <v>98949</v>
          </cell>
        </row>
        <row r="68140">
          <cell r="F68140" t="str">
            <v>precursorenergetics.com</v>
          </cell>
          <cell r="G68140" t="str">
            <v>98950</v>
          </cell>
        </row>
        <row r="68141">
          <cell r="F68141" t="str">
            <v>precyse.com</v>
          </cell>
          <cell r="G68141" t="str">
            <v>98951</v>
          </cell>
        </row>
        <row r="68142">
          <cell r="F68142" t="str">
            <v>precysetech.com</v>
          </cell>
          <cell r="G68142" t="str">
            <v>98952</v>
          </cell>
        </row>
        <row r="68143">
          <cell r="F68143" t="str">
            <v>predect.se</v>
          </cell>
          <cell r="G68143" t="str">
            <v>98953</v>
          </cell>
        </row>
        <row r="68144">
          <cell r="F68144" t="str">
            <v>predictad.com</v>
          </cell>
          <cell r="G68144" t="str">
            <v>98954</v>
          </cell>
        </row>
        <row r="68145">
          <cell r="F68145" t="str">
            <v>predictify.com</v>
          </cell>
          <cell r="G68145" t="str">
            <v>98955</v>
          </cell>
        </row>
        <row r="68146">
          <cell r="F68146" t="str">
            <v>predictit.org</v>
          </cell>
          <cell r="G68146" t="str">
            <v>98956</v>
          </cell>
        </row>
        <row r="68147">
          <cell r="F68147" t="str">
            <v>predictive-technologies.com</v>
          </cell>
          <cell r="G68147" t="str">
            <v>98957</v>
          </cell>
        </row>
        <row r="68148">
          <cell r="F68148" t="str">
            <v>predictivebiosci.com</v>
          </cell>
          <cell r="G68148" t="str">
            <v>98958</v>
          </cell>
        </row>
        <row r="68149">
          <cell r="F68149" t="str">
            <v>predictivetechnologies.com</v>
          </cell>
          <cell r="G68149" t="str">
            <v>98959</v>
          </cell>
        </row>
        <row r="68150">
          <cell r="F68150" t="str">
            <v>predictix.com</v>
          </cell>
          <cell r="G68150" t="str">
            <v>98960</v>
          </cell>
        </row>
        <row r="68151">
          <cell r="F68151" t="str">
            <v>predictpoint.com</v>
          </cell>
          <cell r="G68151" t="str">
            <v>98961</v>
          </cell>
        </row>
        <row r="68152">
          <cell r="F68152" t="str">
            <v>predixionsoftware.com</v>
          </cell>
          <cell r="G68152" t="str">
            <v>98962</v>
          </cell>
        </row>
        <row r="68153">
          <cell r="F68153" t="str">
            <v>predixpharm.com</v>
          </cell>
          <cell r="G68153" t="str">
            <v>98963</v>
          </cell>
        </row>
        <row r="68154">
          <cell r="F68154" t="str">
            <v>preedo.se</v>
          </cell>
          <cell r="G68154" t="str">
            <v>98964</v>
          </cell>
        </row>
        <row r="68155">
          <cell r="F68155" t="str">
            <v>preemptive.com</v>
          </cell>
          <cell r="G68155" t="str">
            <v>98965</v>
          </cell>
        </row>
        <row r="68156">
          <cell r="F68156" t="str">
            <v>preferral.com</v>
          </cell>
          <cell r="G68156" t="str">
            <v>98966</v>
          </cell>
        </row>
        <row r="68157">
          <cell r="F68157" t="str">
            <v>preferredcommerce.com</v>
          </cell>
          <cell r="G68157" t="str">
            <v>98967</v>
          </cell>
        </row>
        <row r="68158">
          <cell r="F68158" t="str">
            <v>preferredspectrum.com</v>
          </cell>
          <cell r="G68158" t="str">
            <v>98968</v>
          </cell>
        </row>
        <row r="68159">
          <cell r="F68159" t="str">
            <v>preglem.com</v>
          </cell>
          <cell r="G68159" t="str">
            <v>98969</v>
          </cell>
        </row>
        <row r="68160">
          <cell r="F68160" t="str">
            <v>preisbock.de</v>
          </cell>
          <cell r="G68160" t="str">
            <v>98970</v>
          </cell>
        </row>
        <row r="68161">
          <cell r="F68161" t="str">
            <v>prelert.com</v>
          </cell>
          <cell r="G68161" t="str">
            <v>98971</v>
          </cell>
        </row>
        <row r="68162">
          <cell r="F68162" t="str">
            <v>prematics.com</v>
          </cell>
          <cell r="G68162" t="str">
            <v>98972</v>
          </cell>
        </row>
        <row r="68163">
          <cell r="F68163" t="str">
            <v>premiaspine.com</v>
          </cell>
          <cell r="G68163" t="str">
            <v>98973</v>
          </cell>
        </row>
        <row r="68164">
          <cell r="F68164" t="str">
            <v>premier-research.com</v>
          </cell>
          <cell r="G68164" t="str">
            <v>98974</v>
          </cell>
        </row>
        <row r="68165">
          <cell r="F68165" t="str">
            <v>premierdiagnostics.ca</v>
          </cell>
          <cell r="G68165" t="str">
            <v>98975</v>
          </cell>
        </row>
        <row r="68166">
          <cell r="F68166" t="str">
            <v>premierfoods.co.uk</v>
          </cell>
          <cell r="G68166" t="str">
            <v>98976</v>
          </cell>
        </row>
        <row r="68167">
          <cell r="F68167" t="str">
            <v>premitech.com</v>
          </cell>
          <cell r="G68167" t="str">
            <v>98977</v>
          </cell>
        </row>
        <row r="68168">
          <cell r="F68168" t="str">
            <v>premonix.com</v>
          </cell>
          <cell r="G68168" t="str">
            <v>98978</v>
          </cell>
        </row>
        <row r="68169">
          <cell r="F68169" t="str">
            <v>prenetics.com</v>
          </cell>
          <cell r="G68169" t="str">
            <v>98979</v>
          </cell>
        </row>
        <row r="68170">
          <cell r="F68170" t="str">
            <v>prenova.com</v>
          </cell>
          <cell r="G68170" t="str">
            <v>98980</v>
          </cell>
        </row>
        <row r="68171">
          <cell r="F68171" t="str">
            <v>preparedresponse.com</v>
          </cell>
          <cell r="G68171" t="str">
            <v>98981</v>
          </cell>
        </row>
        <row r="68172">
          <cell r="F68172" t="str">
            <v>preparis.com</v>
          </cell>
          <cell r="G68172" t="str">
            <v>98982</v>
          </cell>
        </row>
        <row r="68173">
          <cell r="F68173" t="str">
            <v>prepaytec.com</v>
          </cell>
          <cell r="G68173" t="str">
            <v>98983</v>
          </cell>
        </row>
        <row r="68174">
          <cell r="F68174" t="str">
            <v>prepchamps.com</v>
          </cell>
          <cell r="G68174" t="str">
            <v>98984</v>
          </cell>
        </row>
        <row r="68175">
          <cell r="F68175" t="str">
            <v>prepona.com</v>
          </cell>
          <cell r="G68175" t="str">
            <v>98985</v>
          </cell>
        </row>
        <row r="68176">
          <cell r="F68176" t="str">
            <v>prepsportswear.com</v>
          </cell>
          <cell r="G68176" t="str">
            <v>98986</v>
          </cell>
        </row>
        <row r="68177">
          <cell r="F68177" t="str">
            <v>presagebio.com</v>
          </cell>
          <cell r="G68177" t="str">
            <v>98987</v>
          </cell>
        </row>
        <row r="68178">
          <cell r="F68178" t="str">
            <v>prescientmarkets.com</v>
          </cell>
          <cell r="G68178" t="str">
            <v>98988</v>
          </cell>
        </row>
        <row r="68179">
          <cell r="F68179" t="str">
            <v>prescientmedicine.com</v>
          </cell>
          <cell r="G68179" t="str">
            <v>98989</v>
          </cell>
        </row>
        <row r="68180">
          <cell r="F68180" t="str">
            <v>prescienttherapeutics.com</v>
          </cell>
          <cell r="G68180" t="str">
            <v>98990</v>
          </cell>
        </row>
        <row r="68181">
          <cell r="F68181" t="str">
            <v>prescribewellness.com</v>
          </cell>
          <cell r="G68181" t="str">
            <v>98991</v>
          </cell>
        </row>
        <row r="68182">
          <cell r="F68182" t="str">
            <v>presdo.com</v>
          </cell>
          <cell r="G68182" t="str">
            <v>98992</v>
          </cell>
        </row>
        <row r="68183">
          <cell r="F68183" t="str">
            <v>presence-networks.net</v>
          </cell>
          <cell r="G68183" t="str">
            <v>98993</v>
          </cell>
        </row>
        <row r="68184">
          <cell r="F68184" t="str">
            <v>presencelearning.com</v>
          </cell>
          <cell r="G68184" t="str">
            <v>98994</v>
          </cell>
        </row>
        <row r="68185">
          <cell r="F68185" t="str">
            <v>presenceusa.com</v>
          </cell>
          <cell r="G68185" t="str">
            <v>98995</v>
          </cell>
        </row>
        <row r="68186">
          <cell r="F68186" t="str">
            <v>presenternet.com</v>
          </cell>
          <cell r="G68186" t="str">
            <v>98996</v>
          </cell>
        </row>
        <row r="68187">
          <cell r="F68187" t="str">
            <v>presidio.com</v>
          </cell>
          <cell r="G68187" t="str">
            <v>98997</v>
          </cell>
        </row>
        <row r="68188">
          <cell r="F68188" t="str">
            <v>presidiopharma.com</v>
          </cell>
          <cell r="G68188" t="str">
            <v>98998</v>
          </cell>
        </row>
        <row r="68189">
          <cell r="F68189" t="str">
            <v>press-sense.com</v>
          </cell>
          <cell r="G68189" t="str">
            <v>98999</v>
          </cell>
        </row>
        <row r="68190">
          <cell r="F68190" t="str">
            <v>pressetrends.com</v>
          </cell>
          <cell r="G68190" t="str">
            <v>99000</v>
          </cell>
        </row>
        <row r="68191">
          <cell r="F68191" t="str">
            <v>pressflip.com</v>
          </cell>
          <cell r="G68191" t="str">
            <v>99001</v>
          </cell>
        </row>
        <row r="68192">
          <cell r="F68192" t="str">
            <v>pressmart.com</v>
          </cell>
          <cell r="G68192" t="str">
            <v>99002</v>
          </cell>
        </row>
        <row r="68193">
          <cell r="F68193" t="str">
            <v>presspage.com</v>
          </cell>
          <cell r="G68193" t="str">
            <v>99003</v>
          </cell>
        </row>
        <row r="68194">
          <cell r="F68194" t="str">
            <v>presspoint.com</v>
          </cell>
          <cell r="G68194" t="str">
            <v>99004</v>
          </cell>
        </row>
        <row r="68195">
          <cell r="F68195" t="str">
            <v>prestashop.com</v>
          </cell>
          <cell r="G68195" t="str">
            <v>99005</v>
          </cell>
        </row>
        <row r="68196">
          <cell r="F68196" t="str">
            <v>prestiamoci.it</v>
          </cell>
          <cell r="G68196" t="str">
            <v>99006</v>
          </cell>
        </row>
        <row r="68197">
          <cell r="F68197" t="str">
            <v>prestigeconstructions.com</v>
          </cell>
          <cell r="G68197" t="str">
            <v>99007</v>
          </cell>
        </row>
        <row r="68198">
          <cell r="F68198" t="str">
            <v>presto-eng.com</v>
          </cell>
          <cell r="G68198" t="str">
            <v>99008</v>
          </cell>
        </row>
        <row r="68199">
          <cell r="F68199" t="str">
            <v>presto.com</v>
          </cell>
          <cell r="G68199" t="str">
            <v>99009</v>
          </cell>
        </row>
        <row r="68200">
          <cell r="F68200" t="str">
            <v>prestosports.com</v>
          </cell>
          <cell r="G68200" t="str">
            <v>99010</v>
          </cell>
        </row>
        <row r="68201">
          <cell r="F68201" t="str">
            <v>pretelhealth.com</v>
          </cell>
          <cell r="G68201" t="str">
            <v>99011</v>
          </cell>
        </row>
        <row r="68202">
          <cell r="F68202" t="str">
            <v>pretzel.com</v>
          </cell>
          <cell r="G68202" t="str">
            <v>99012</v>
          </cell>
        </row>
        <row r="68203">
          <cell r="F68203" t="str">
            <v>prevalent.net</v>
          </cell>
          <cell r="G68203" t="str">
            <v>99013</v>
          </cell>
        </row>
        <row r="68204">
          <cell r="F68204" t="str">
            <v>preventes.fr</v>
          </cell>
          <cell r="G68204" t="str">
            <v>99014</v>
          </cell>
        </row>
        <row r="68205">
          <cell r="F68205" t="str">
            <v>preventice.com</v>
          </cell>
          <cell r="G68205" t="str">
            <v>99015</v>
          </cell>
        </row>
        <row r="68206">
          <cell r="F68206" t="str">
            <v>preventicesolutions.com</v>
          </cell>
          <cell r="G68206" t="str">
            <v>99016</v>
          </cell>
        </row>
        <row r="68207">
          <cell r="F68207" t="str">
            <v>preventionpharmaceuticals.com</v>
          </cell>
          <cell r="G68207" t="str">
            <v>99017</v>
          </cell>
        </row>
        <row r="68208">
          <cell r="F68208" t="str">
            <v>previewnetworks.com</v>
          </cell>
          <cell r="G68208" t="str">
            <v>99018</v>
          </cell>
        </row>
        <row r="68209">
          <cell r="F68209" t="str">
            <v>previser.com</v>
          </cell>
          <cell r="G68209" t="str">
            <v>99019</v>
          </cell>
        </row>
        <row r="68210">
          <cell r="F68210" t="str">
            <v>previstar.com</v>
          </cell>
          <cell r="G68210" t="str">
            <v>99020</v>
          </cell>
        </row>
        <row r="68211">
          <cell r="F68211" t="str">
            <v>prevtecmicrobia.com</v>
          </cell>
          <cell r="G68211" t="str">
            <v>99021</v>
          </cell>
        </row>
        <row r="68212">
          <cell r="F68212" t="str">
            <v>prexainc.com</v>
          </cell>
          <cell r="G68212" t="str">
            <v>99022</v>
          </cell>
        </row>
        <row r="68213">
          <cell r="F68213" t="str">
            <v>prezacor.com</v>
          </cell>
          <cell r="G68213" t="str">
            <v>99023</v>
          </cell>
        </row>
        <row r="68214">
          <cell r="F68214" t="str">
            <v>prezi.com</v>
          </cell>
          <cell r="G68214" t="str">
            <v>99024</v>
          </cell>
        </row>
        <row r="68215">
          <cell r="F68215" t="str">
            <v>priaxon.com</v>
          </cell>
          <cell r="G68215" t="str">
            <v>99025</v>
          </cell>
        </row>
        <row r="68216">
          <cell r="F68216" t="str">
            <v>price4limo.com</v>
          </cell>
          <cell r="G68216" t="str">
            <v>99026</v>
          </cell>
        </row>
        <row r="68217">
          <cell r="F68217" t="str">
            <v>priceadvice.com</v>
          </cell>
          <cell r="G68217" t="str">
            <v>99027</v>
          </cell>
        </row>
        <row r="68218">
          <cell r="F68218" t="str">
            <v>pricefalls.com</v>
          </cell>
          <cell r="G68218" t="str">
            <v>99028</v>
          </cell>
        </row>
        <row r="68219">
          <cell r="F68219" t="str">
            <v>priceline.com</v>
          </cell>
          <cell r="G68219" t="str">
            <v>99029</v>
          </cell>
        </row>
        <row r="68220">
          <cell r="F68220" t="str">
            <v>pricelock.com</v>
          </cell>
          <cell r="G68220" t="str">
            <v>99030</v>
          </cell>
        </row>
        <row r="68221">
          <cell r="F68221" t="str">
            <v>priceme.co.nz</v>
          </cell>
          <cell r="G68221" t="str">
            <v>99031</v>
          </cell>
        </row>
        <row r="68222">
          <cell r="F68222" t="str">
            <v>priceminister.com</v>
          </cell>
          <cell r="G68222" t="str">
            <v>99032</v>
          </cell>
        </row>
        <row r="68223">
          <cell r="F68223" t="str">
            <v>pridegroup.net</v>
          </cell>
          <cell r="G68223" t="str">
            <v>99033</v>
          </cell>
        </row>
        <row r="68224">
          <cell r="F68224" t="str">
            <v>prideme.com</v>
          </cell>
          <cell r="G68224" t="str">
            <v>99034</v>
          </cell>
        </row>
        <row r="68225">
          <cell r="F68225" t="str">
            <v>pridepurplegroup.com</v>
          </cell>
          <cell r="G68225" t="str">
            <v>99035</v>
          </cell>
        </row>
        <row r="68226">
          <cell r="F68226" t="str">
            <v>prietobattery.com</v>
          </cell>
          <cell r="G68226" t="str">
            <v>99036</v>
          </cell>
        </row>
        <row r="68227">
          <cell r="F68227" t="str">
            <v>prifloat.se</v>
          </cell>
          <cell r="G68227" t="str">
            <v>99037</v>
          </cell>
        </row>
        <row r="68228">
          <cell r="F68228" t="str">
            <v>prima-solutions.com</v>
          </cell>
          <cell r="G68228" t="str">
            <v>99038</v>
          </cell>
        </row>
        <row r="68229">
          <cell r="F68229" t="str">
            <v>primadesk.com</v>
          </cell>
          <cell r="G68229" t="str">
            <v>99039</v>
          </cell>
        </row>
        <row r="68230">
          <cell r="F68230" t="str">
            <v>primaevamedical.com</v>
          </cell>
          <cell r="G68230" t="str">
            <v>99040</v>
          </cell>
        </row>
        <row r="68231">
          <cell r="F68231" t="str">
            <v>primalspacesystems.com</v>
          </cell>
          <cell r="G68231" t="str">
            <v>99041</v>
          </cell>
        </row>
        <row r="68232">
          <cell r="F68232" t="str">
            <v>primarion.com</v>
          </cell>
          <cell r="G68232" t="str">
            <v>99042</v>
          </cell>
        </row>
        <row r="68233">
          <cell r="F68233" t="str">
            <v>primavista.fr</v>
          </cell>
          <cell r="G68233" t="str">
            <v>99043</v>
          </cell>
        </row>
        <row r="68234">
          <cell r="F68234" t="str">
            <v>primcogent.com</v>
          </cell>
          <cell r="G68234" t="str">
            <v>99044</v>
          </cell>
        </row>
        <row r="68235">
          <cell r="F68235" t="str">
            <v>primeadvantage.com</v>
          </cell>
          <cell r="G68235" t="str">
            <v>99045</v>
          </cell>
        </row>
        <row r="68236">
          <cell r="F68236" t="str">
            <v>primedic.com</v>
          </cell>
          <cell r="G68236" t="str">
            <v>99046</v>
          </cell>
        </row>
        <row r="68237">
          <cell r="F68237" t="str">
            <v>primedoc.co.uk</v>
          </cell>
          <cell r="G68237" t="str">
            <v>99047</v>
          </cell>
        </row>
        <row r="68238">
          <cell r="F68238" t="str">
            <v>primeecg.com</v>
          </cell>
          <cell r="G68238" t="str">
            <v>99048</v>
          </cell>
        </row>
        <row r="68239">
          <cell r="F68239" t="str">
            <v>primeecg.uk.com</v>
          </cell>
          <cell r="G68239" t="str">
            <v>99049</v>
          </cell>
        </row>
        <row r="68240">
          <cell r="F68240" t="str">
            <v>primefocusltd.com</v>
          </cell>
          <cell r="G68240" t="str">
            <v>99050</v>
          </cell>
        </row>
        <row r="68241">
          <cell r="F68241" t="str">
            <v>primefocustechnologies.com</v>
          </cell>
          <cell r="G68241" t="str">
            <v>99051</v>
          </cell>
        </row>
        <row r="68242">
          <cell r="F68242" t="str">
            <v>primefs.com</v>
          </cell>
          <cell r="G68242" t="str">
            <v>99052</v>
          </cell>
        </row>
        <row r="68243">
          <cell r="F68243" t="str">
            <v>primegenbiotech.com</v>
          </cell>
          <cell r="G68243" t="str">
            <v>99053</v>
          </cell>
        </row>
        <row r="68244">
          <cell r="F68244" t="str">
            <v>primehealthservices.com</v>
          </cell>
          <cell r="G68244" t="str">
            <v>99054</v>
          </cell>
        </row>
        <row r="68245">
          <cell r="F68245" t="str">
            <v>primelearning.com</v>
          </cell>
          <cell r="G68245" t="str">
            <v>99055</v>
          </cell>
        </row>
        <row r="68246">
          <cell r="F68246" t="str">
            <v>primeluxuryrentals.com</v>
          </cell>
          <cell r="G68246" t="str">
            <v>99056</v>
          </cell>
        </row>
        <row r="68247">
          <cell r="F68247" t="str">
            <v>primeradx.com</v>
          </cell>
          <cell r="G68247" t="str">
            <v>99057</v>
          </cell>
        </row>
        <row r="68248">
          <cell r="F68248" t="str">
            <v>primerevenue.com</v>
          </cell>
          <cell r="G68248" t="str">
            <v>99058</v>
          </cell>
        </row>
        <row r="68249">
          <cell r="F68249" t="str">
            <v>primesense.com</v>
          </cell>
          <cell r="G68249" t="str">
            <v>99059</v>
          </cell>
        </row>
        <row r="68250">
          <cell r="F68250" t="str">
            <v>primeshot.com</v>
          </cell>
          <cell r="G68250" t="str">
            <v>99060</v>
          </cell>
        </row>
        <row r="68251">
          <cell r="F68251" t="str">
            <v>primetprecision.com</v>
          </cell>
          <cell r="G68251" t="str">
            <v>99061</v>
          </cell>
        </row>
        <row r="68252">
          <cell r="F68252" t="str">
            <v>primewire.com</v>
          </cell>
          <cell r="G68252" t="str">
            <v>99062</v>
          </cell>
        </row>
        <row r="68253">
          <cell r="F68253" t="str">
            <v>primexpharma.com</v>
          </cell>
          <cell r="G68253" t="str">
            <v>99063</v>
          </cell>
        </row>
        <row r="68254">
          <cell r="F68254" t="str">
            <v>primitivemakeup.com</v>
          </cell>
          <cell r="G68254" t="str">
            <v>99064</v>
          </cell>
        </row>
        <row r="68255">
          <cell r="F68255" t="str">
            <v>primorigen.com</v>
          </cell>
          <cell r="G68255" t="str">
            <v>99065</v>
          </cell>
        </row>
        <row r="68256">
          <cell r="F68256" t="str">
            <v>primowater.com</v>
          </cell>
          <cell r="G68256" t="str">
            <v>99066</v>
          </cell>
        </row>
        <row r="68257">
          <cell r="F68257" t="str">
            <v>primusge.com</v>
          </cell>
          <cell r="G68257" t="str">
            <v>99067</v>
          </cell>
        </row>
        <row r="68258">
          <cell r="F68258" t="str">
            <v>primuspower.com</v>
          </cell>
          <cell r="G68258" t="str">
            <v>99068</v>
          </cell>
        </row>
        <row r="68259">
          <cell r="F68259" t="str">
            <v>primusretail.com</v>
          </cell>
          <cell r="G68259" t="str">
            <v>99069</v>
          </cell>
        </row>
        <row r="68260">
          <cell r="F68260" t="str">
            <v>primvision.com</v>
          </cell>
          <cell r="G68260" t="str">
            <v>99070</v>
          </cell>
        </row>
        <row r="68261">
          <cell r="F68261" t="str">
            <v>princetonoptronics.com</v>
          </cell>
          <cell r="G68261" t="str">
            <v>99071</v>
          </cell>
        </row>
        <row r="68262">
          <cell r="F68262" t="str">
            <v>princetonpower.com</v>
          </cell>
          <cell r="G68262" t="str">
            <v>99072</v>
          </cell>
        </row>
        <row r="68263">
          <cell r="F68263" t="str">
            <v>principiabio.com</v>
          </cell>
          <cell r="G68263" t="str">
            <v>99073</v>
          </cell>
        </row>
        <row r="68264">
          <cell r="F68264" t="str">
            <v>principlepowerinc.com</v>
          </cell>
          <cell r="G68264" t="str">
            <v>99074</v>
          </cell>
        </row>
        <row r="68265">
          <cell r="F68265" t="str">
            <v>prinenergy.com</v>
          </cell>
          <cell r="G68265" t="str">
            <v>99075</v>
          </cell>
        </row>
        <row r="68266">
          <cell r="F68266" t="str">
            <v>prinova.com</v>
          </cell>
          <cell r="G68266" t="str">
            <v>99076</v>
          </cell>
        </row>
        <row r="68267">
          <cell r="F68267" t="str">
            <v>printable.com</v>
          </cell>
          <cell r="G68267" t="str">
            <v>99077</v>
          </cell>
        </row>
        <row r="68268">
          <cell r="F68268" t="str">
            <v>printcafe.com</v>
          </cell>
          <cell r="G68268" t="str">
            <v>99078</v>
          </cell>
        </row>
        <row r="68269">
          <cell r="F68269" t="str">
            <v>printconnect.com</v>
          </cell>
          <cell r="G68269" t="str">
            <v>99079</v>
          </cell>
        </row>
        <row r="68270">
          <cell r="F68270" t="str">
            <v>printeurope.com</v>
          </cell>
          <cell r="G68270" t="str">
            <v>99080</v>
          </cell>
        </row>
        <row r="68271">
          <cell r="F68271" t="str">
            <v>printinc.com</v>
          </cell>
          <cell r="G68271" t="str">
            <v>99081</v>
          </cell>
        </row>
        <row r="68272">
          <cell r="F68272" t="str">
            <v>printio.ru</v>
          </cell>
          <cell r="G68272" t="str">
            <v>99082</v>
          </cell>
        </row>
        <row r="68273">
          <cell r="F68273" t="str">
            <v>printnation.com</v>
          </cell>
          <cell r="G68273" t="str">
            <v>99083</v>
          </cell>
        </row>
        <row r="68274">
          <cell r="F68274" t="str">
            <v>prioria.com</v>
          </cell>
          <cell r="G68274" t="str">
            <v>99084</v>
          </cell>
        </row>
        <row r="68275">
          <cell r="F68275" t="str">
            <v>priority5.com</v>
          </cell>
          <cell r="G68275" t="str">
            <v>99085</v>
          </cell>
        </row>
        <row r="68276">
          <cell r="F68276" t="str">
            <v>prismastar.com</v>
          </cell>
          <cell r="G68276" t="str">
            <v>99086</v>
          </cell>
        </row>
        <row r="68277">
          <cell r="F68277" t="str">
            <v>prismmedicalltd.com</v>
          </cell>
          <cell r="G68277" t="str">
            <v>99087</v>
          </cell>
        </row>
        <row r="68278">
          <cell r="F68278" t="str">
            <v>prismpharma.com</v>
          </cell>
          <cell r="G68278" t="str">
            <v>99088</v>
          </cell>
        </row>
        <row r="68279">
          <cell r="F68279" t="str">
            <v>prismrf.com</v>
          </cell>
          <cell r="G68279" t="str">
            <v>99089</v>
          </cell>
        </row>
        <row r="68280">
          <cell r="F68280" t="str">
            <v>prismsolar.com</v>
          </cell>
          <cell r="G68280" t="str">
            <v>99090</v>
          </cell>
        </row>
        <row r="68281">
          <cell r="F68281" t="str">
            <v>prismtech.com</v>
          </cell>
          <cell r="G68281" t="str">
            <v>99091</v>
          </cell>
        </row>
        <row r="68282">
          <cell r="F68282" t="str">
            <v>prithvicatalytic.com</v>
          </cell>
          <cell r="G68282" t="str">
            <v>99092</v>
          </cell>
        </row>
        <row r="68283">
          <cell r="F68283" t="str">
            <v>privacy-analytics.com</v>
          </cell>
          <cell r="G68283" t="str">
            <v>99093</v>
          </cell>
        </row>
        <row r="68284">
          <cell r="F68284" t="str">
            <v>privacyprotector.eu</v>
          </cell>
          <cell r="G68284" t="str">
            <v>99094</v>
          </cell>
        </row>
        <row r="68285">
          <cell r="F68285" t="str">
            <v>privacyright.com</v>
          </cell>
          <cell r="G68285" t="str">
            <v>99095</v>
          </cell>
        </row>
        <row r="68286">
          <cell r="F68286" t="str">
            <v>privacystar.com</v>
          </cell>
          <cell r="G68286" t="str">
            <v>99096</v>
          </cell>
        </row>
        <row r="68287">
          <cell r="F68287" t="str">
            <v>privalia.com</v>
          </cell>
          <cell r="G68287" t="str">
            <v>99097</v>
          </cell>
        </row>
        <row r="68288">
          <cell r="F68288" t="str">
            <v>privaris.com</v>
          </cell>
          <cell r="G68288" t="str">
            <v>99098</v>
          </cell>
        </row>
        <row r="68289">
          <cell r="F68289" t="str">
            <v>privasecurity.com</v>
          </cell>
          <cell r="G68289" t="str">
            <v>99099</v>
          </cell>
        </row>
        <row r="68290">
          <cell r="F68290" t="str">
            <v>privatefly.com</v>
          </cell>
          <cell r="G68290" t="str">
            <v>99100</v>
          </cell>
        </row>
        <row r="68291">
          <cell r="F68291" t="str">
            <v>privatemarkets.com</v>
          </cell>
          <cell r="G68291" t="str">
            <v>99101</v>
          </cell>
        </row>
        <row r="68292">
          <cell r="F68292" t="str">
            <v>privateoutlet.com</v>
          </cell>
          <cell r="G68292" t="str">
            <v>99102</v>
          </cell>
        </row>
        <row r="68293">
          <cell r="F68293" t="str">
            <v>privia.com</v>
          </cell>
          <cell r="G68293" t="str">
            <v>99103</v>
          </cell>
        </row>
        <row r="68294">
          <cell r="F68294" t="str">
            <v>priviahealth.com</v>
          </cell>
          <cell r="G68294" t="str">
            <v>99104</v>
          </cell>
        </row>
        <row r="68295">
          <cell r="F68295" t="str">
            <v>privy.net</v>
          </cell>
          <cell r="G68295" t="str">
            <v>99105</v>
          </cell>
        </row>
        <row r="68296">
          <cell r="F68296" t="str">
            <v>prixtel.com</v>
          </cell>
          <cell r="G68296" t="str">
            <v>99106</v>
          </cell>
        </row>
        <row r="68297">
          <cell r="F68297" t="str">
            <v>prlabs.co.uk</v>
          </cell>
          <cell r="G68297" t="str">
            <v>99107</v>
          </cell>
        </row>
        <row r="68298">
          <cell r="F68298" t="str">
            <v>prlwecare.com</v>
          </cell>
          <cell r="G68298" t="str">
            <v>99108</v>
          </cell>
        </row>
        <row r="68299">
          <cell r="F68299" t="str">
            <v>prn.com</v>
          </cell>
          <cell r="G68299" t="str">
            <v>99109</v>
          </cell>
        </row>
        <row r="68300">
          <cell r="F68300" t="str">
            <v>pro-cure.uk.com</v>
          </cell>
          <cell r="G68300" t="str">
            <v>99110</v>
          </cell>
        </row>
        <row r="68301">
          <cell r="F68301" t="str">
            <v>pro-plans.com</v>
          </cell>
          <cell r="G68301" t="str">
            <v>99111</v>
          </cell>
        </row>
        <row r="68302">
          <cell r="F68302" t="str">
            <v>pro-stream.org</v>
          </cell>
          <cell r="G68302" t="str">
            <v>99112</v>
          </cell>
        </row>
        <row r="68303">
          <cell r="F68303" t="str">
            <v>pro-techind.com</v>
          </cell>
          <cell r="G68303" t="str">
            <v>99113</v>
          </cell>
        </row>
        <row r="68304">
          <cell r="F68304" t="str">
            <v>proacta.com</v>
          </cell>
          <cell r="G68304" t="str">
            <v>99114</v>
          </cell>
        </row>
        <row r="68305">
          <cell r="F68305" t="str">
            <v>probemi.com</v>
          </cell>
          <cell r="G68305" t="str">
            <v>99115</v>
          </cell>
        </row>
        <row r="68306">
          <cell r="F68306" t="str">
            <v>proberry.ru</v>
          </cell>
          <cell r="G68306" t="str">
            <v>99116</v>
          </cell>
        </row>
        <row r="68307">
          <cell r="F68307" t="str">
            <v>probescientific.com</v>
          </cell>
          <cell r="G68307" t="str">
            <v>99117</v>
          </cell>
        </row>
        <row r="68308">
          <cell r="F68308" t="str">
            <v>probinder.com</v>
          </cell>
          <cell r="G68308" t="str">
            <v>99118</v>
          </cell>
        </row>
        <row r="68309">
          <cell r="F68309" t="str">
            <v>probiodrug.de</v>
          </cell>
          <cell r="G68309" t="str">
            <v>99119</v>
          </cell>
        </row>
        <row r="68310">
          <cell r="F68310" t="str">
            <v>probitymt.com</v>
          </cell>
          <cell r="G68310" t="str">
            <v>99120</v>
          </cell>
        </row>
        <row r="68311">
          <cell r="F68311" t="str">
            <v>procartabio.com</v>
          </cell>
          <cell r="G68311" t="str">
            <v>99121</v>
          </cell>
        </row>
        <row r="68312">
          <cell r="F68312" t="str">
            <v>proceler.com</v>
          </cell>
          <cell r="G68312" t="str">
            <v>99122</v>
          </cell>
        </row>
        <row r="68313">
          <cell r="F68313" t="str">
            <v>procellera.com</v>
          </cell>
          <cell r="G68313" t="str">
            <v>99123</v>
          </cell>
        </row>
        <row r="68314">
          <cell r="F68314" t="str">
            <v>procept-biorobotics.com</v>
          </cell>
          <cell r="G68314" t="str">
            <v>99124</v>
          </cell>
        </row>
        <row r="68315">
          <cell r="F68315" t="str">
            <v>proceranetworks.com</v>
          </cell>
          <cell r="G68315" t="str">
            <v>99125</v>
          </cell>
        </row>
        <row r="68316">
          <cell r="F68316" t="str">
            <v>procertus.com</v>
          </cell>
          <cell r="G68316" t="str">
            <v>99126</v>
          </cell>
        </row>
        <row r="68317">
          <cell r="F68317" t="str">
            <v>procesa.mx</v>
          </cell>
          <cell r="G68317" t="str">
            <v>99127</v>
          </cell>
        </row>
        <row r="68318">
          <cell r="F68318" t="str">
            <v>process-relations.com</v>
          </cell>
          <cell r="G68318" t="str">
            <v>99128</v>
          </cell>
        </row>
        <row r="68319">
          <cell r="F68319" t="str">
            <v>processclaims.com</v>
          </cell>
          <cell r="G68319" t="str">
            <v>99129</v>
          </cell>
        </row>
        <row r="68320">
          <cell r="F68320" t="str">
            <v>processia.com</v>
          </cell>
          <cell r="G68320" t="str">
            <v>99130</v>
          </cell>
        </row>
        <row r="68321">
          <cell r="F68321" t="str">
            <v>processmap.com</v>
          </cell>
          <cell r="G68321" t="str">
            <v>99131</v>
          </cell>
        </row>
        <row r="68322">
          <cell r="F68322" t="str">
            <v>processunity.com</v>
          </cell>
          <cell r="G68322" t="str">
            <v>99132</v>
          </cell>
        </row>
        <row r="68323">
          <cell r="F68323" t="str">
            <v>prochon.com</v>
          </cell>
          <cell r="G68323" t="str">
            <v>99133</v>
          </cell>
        </row>
        <row r="68324">
          <cell r="F68324" t="str">
            <v>procket.com</v>
          </cell>
          <cell r="G68324" t="str">
            <v>99134</v>
          </cell>
        </row>
        <row r="68325">
          <cell r="F68325" t="str">
            <v>proclarabio.com</v>
          </cell>
          <cell r="G68325" t="str">
            <v>99135</v>
          </cell>
        </row>
        <row r="68326">
          <cell r="F68326" t="str">
            <v>proclarity.com</v>
          </cell>
          <cell r="G68326" t="str">
            <v>99136</v>
          </cell>
        </row>
        <row r="68327">
          <cell r="F68327" t="str">
            <v>proclivitysystems.com</v>
          </cell>
          <cell r="G68327" t="str">
            <v>99137</v>
          </cell>
        </row>
        <row r="68328">
          <cell r="F68328" t="str">
            <v>procore.com</v>
          </cell>
          <cell r="G68328" t="str">
            <v>99138</v>
          </cell>
        </row>
        <row r="68329">
          <cell r="F68329" t="str">
            <v>procure.com</v>
          </cell>
          <cell r="G68329" t="str">
            <v>99139</v>
          </cell>
        </row>
        <row r="68330">
          <cell r="F68330" t="str">
            <v>procurenet.com</v>
          </cell>
          <cell r="G68330" t="str">
            <v>99140</v>
          </cell>
        </row>
        <row r="68331">
          <cell r="F68331" t="str">
            <v>procuri.com</v>
          </cell>
          <cell r="G68331" t="str">
            <v>99141</v>
          </cell>
        </row>
        <row r="68332">
          <cell r="F68332" t="str">
            <v>procyrion.com</v>
          </cell>
          <cell r="G68332" t="str">
            <v>99142</v>
          </cell>
        </row>
        <row r="68333">
          <cell r="F68333" t="str">
            <v>prodagio.com</v>
          </cell>
          <cell r="G68333" t="str">
            <v>99143</v>
          </cell>
        </row>
        <row r="68334">
          <cell r="F68334" t="str">
            <v>prodai.ru</v>
          </cell>
          <cell r="G68334" t="str">
            <v>99144</v>
          </cell>
        </row>
        <row r="68335">
          <cell r="F68335" t="str">
            <v>prodea.com</v>
          </cell>
          <cell r="G68335" t="str">
            <v>99145</v>
          </cell>
        </row>
        <row r="68336">
          <cell r="F68336" t="str">
            <v>prodege.com</v>
          </cell>
          <cell r="G68336" t="str">
            <v>99146</v>
          </cell>
        </row>
        <row r="68337">
          <cell r="F68337" t="str">
            <v>prodigosolutions.com</v>
          </cell>
          <cell r="G68337" t="str">
            <v>99147</v>
          </cell>
        </row>
        <row r="68338">
          <cell r="F68338" t="str">
            <v>prodigy.ventures</v>
          </cell>
          <cell r="G68338" t="str">
            <v>99148</v>
          </cell>
        </row>
        <row r="68339">
          <cell r="F68339" t="str">
            <v>prodigyfinance.com</v>
          </cell>
          <cell r="G68339" t="str">
            <v>99149</v>
          </cell>
        </row>
        <row r="68340">
          <cell r="F68340" t="str">
            <v>prodivnet.com</v>
          </cell>
          <cell r="G68340" t="str">
            <v>99150</v>
          </cell>
        </row>
        <row r="68341">
          <cell r="F68341" t="str">
            <v>producemarketingusa.com</v>
          </cell>
          <cell r="G68341" t="str">
            <v>99151</v>
          </cell>
        </row>
        <row r="68342">
          <cell r="F68342" t="str">
            <v>productbuzz.com</v>
          </cell>
          <cell r="G68342" t="str">
            <v>99152</v>
          </cell>
        </row>
        <row r="68343">
          <cell r="F68343" t="str">
            <v>producteev.com</v>
          </cell>
          <cell r="G68343" t="str">
            <v>99153</v>
          </cell>
        </row>
        <row r="68344">
          <cell r="F68344" t="str">
            <v>productopia.com</v>
          </cell>
          <cell r="G68344" t="str">
            <v>99154</v>
          </cell>
        </row>
        <row r="68345">
          <cell r="F68345" t="str">
            <v>productsight.com</v>
          </cell>
          <cell r="G68345" t="str">
            <v>99155</v>
          </cell>
        </row>
        <row r="68346">
          <cell r="F68346" t="str">
            <v>produkte24.com</v>
          </cell>
          <cell r="G68346" t="str">
            <v>99156</v>
          </cell>
        </row>
        <row r="68347">
          <cell r="F68347" t="str">
            <v>proenzaschouler.com</v>
          </cell>
          <cell r="G68347" t="str">
            <v>99157</v>
          </cell>
        </row>
        <row r="68348">
          <cell r="F68348" t="str">
            <v>profectusbiosciences.com</v>
          </cell>
          <cell r="G68348" t="str">
            <v>99158</v>
          </cell>
        </row>
        <row r="68349">
          <cell r="F68349" t="str">
            <v>professionalbankfl.com</v>
          </cell>
          <cell r="G68349" t="str">
            <v>99159</v>
          </cell>
        </row>
        <row r="68350">
          <cell r="F68350" t="str">
            <v>professionali.ru</v>
          </cell>
          <cell r="G68350" t="str">
            <v>99160</v>
          </cell>
        </row>
        <row r="68351">
          <cell r="F68351" t="str">
            <v>professordonovan.com</v>
          </cell>
          <cell r="G68351" t="str">
            <v>99161</v>
          </cell>
        </row>
        <row r="68352">
          <cell r="F68352" t="str">
            <v>profex.com</v>
          </cell>
          <cell r="G68352" t="str">
            <v>99162</v>
          </cell>
        </row>
        <row r="68353">
          <cell r="F68353" t="str">
            <v>profibrix.com</v>
          </cell>
          <cell r="G68353" t="str">
            <v>99163</v>
          </cell>
        </row>
        <row r="68354">
          <cell r="F68354" t="str">
            <v>proficiency.com</v>
          </cell>
          <cell r="G68354" t="str">
            <v>99164</v>
          </cell>
        </row>
        <row r="68355">
          <cell r="F68355" t="str">
            <v>proficienthealth.com</v>
          </cell>
          <cell r="G68355" t="str">
            <v>99165</v>
          </cell>
        </row>
        <row r="68356">
          <cell r="F68356" t="str">
            <v>profilesys.com</v>
          </cell>
          <cell r="G68356" t="str">
            <v>99166</v>
          </cell>
        </row>
        <row r="68357">
          <cell r="F68357" t="str">
            <v>profitect.com</v>
          </cell>
          <cell r="G68357" t="str">
            <v>99167</v>
          </cell>
        </row>
        <row r="68358">
          <cell r="F68358" t="str">
            <v>profitline.com</v>
          </cell>
          <cell r="G68358" t="str">
            <v>99168</v>
          </cell>
        </row>
        <row r="68359">
          <cell r="F68359" t="str">
            <v>profitpoint.com</v>
          </cell>
          <cell r="G68359" t="str">
            <v>99169</v>
          </cell>
        </row>
        <row r="68360">
          <cell r="F68360" t="str">
            <v>profitpt.com</v>
          </cell>
          <cell r="G68360" t="str">
            <v>99170</v>
          </cell>
        </row>
        <row r="68361">
          <cell r="F68361" t="str">
            <v>profitsoftware.com</v>
          </cell>
          <cell r="G68361" t="str">
            <v>99171</v>
          </cell>
        </row>
        <row r="68362">
          <cell r="F68362" t="str">
            <v>proflowers.com</v>
          </cell>
          <cell r="G68362" t="str">
            <v>99172</v>
          </cell>
        </row>
        <row r="68363">
          <cell r="F68363" t="str">
            <v>proformative.com</v>
          </cell>
          <cell r="G68363" t="str">
            <v>99173</v>
          </cell>
        </row>
        <row r="68364">
          <cell r="F68364" t="str">
            <v>profoundmedical.com</v>
          </cell>
          <cell r="G68364" t="str">
            <v>99174</v>
          </cell>
        </row>
        <row r="68365">
          <cell r="F68365" t="str">
            <v>profpropertymanagement.com</v>
          </cell>
          <cell r="G68365" t="str">
            <v>99175</v>
          </cell>
        </row>
        <row r="68366">
          <cell r="F68366" t="str">
            <v>profundcom.net</v>
          </cell>
          <cell r="G68366" t="str">
            <v>99176</v>
          </cell>
        </row>
        <row r="68367">
          <cell r="F68367" t="str">
            <v>profusacorp.com</v>
          </cell>
          <cell r="G68367" t="str">
            <v>99177</v>
          </cell>
        </row>
        <row r="68368">
          <cell r="F68368" t="str">
            <v>progel.com.au</v>
          </cell>
          <cell r="G68368" t="str">
            <v>99178</v>
          </cell>
        </row>
        <row r="68369">
          <cell r="F68369" t="str">
            <v>progenesistech.com</v>
          </cell>
          <cell r="G68369" t="str">
            <v>99179</v>
          </cell>
        </row>
        <row r="68370">
          <cell r="F68370" t="str">
            <v>progeniq.com</v>
          </cell>
          <cell r="G68370" t="str">
            <v>99180</v>
          </cell>
        </row>
        <row r="68371">
          <cell r="F68371" t="str">
            <v>progfinance.com</v>
          </cell>
          <cell r="G68371" t="str">
            <v>99181</v>
          </cell>
        </row>
        <row r="68372">
          <cell r="F68372" t="str">
            <v>proglighting.com</v>
          </cell>
          <cell r="G68372" t="str">
            <v>99182</v>
          </cell>
        </row>
        <row r="68373">
          <cell r="F68373" t="str">
            <v>prognomix.com</v>
          </cell>
          <cell r="G68373" t="str">
            <v>99183</v>
          </cell>
        </row>
        <row r="68374">
          <cell r="F68374" t="str">
            <v>prognosdx.com</v>
          </cell>
          <cell r="G68374" t="str">
            <v>99184</v>
          </cell>
        </row>
        <row r="68375">
          <cell r="F68375" t="str">
            <v>program.com.tw</v>
          </cell>
          <cell r="G68375" t="str">
            <v>99185</v>
          </cell>
        </row>
        <row r="68376">
          <cell r="F68376" t="str">
            <v>programeter.com</v>
          </cell>
          <cell r="G68376" t="str">
            <v>99186</v>
          </cell>
        </row>
        <row r="68377">
          <cell r="F68377" t="str">
            <v>programmermeetdesigner.com</v>
          </cell>
          <cell r="G68377" t="str">
            <v>99187</v>
          </cell>
        </row>
        <row r="68378">
          <cell r="F68378" t="str">
            <v>progress.com</v>
          </cell>
          <cell r="G68378" t="str">
            <v>99188</v>
          </cell>
        </row>
        <row r="68379">
          <cell r="F68379" t="str">
            <v>progressfin.com</v>
          </cell>
          <cell r="G68379" t="str">
            <v>99189</v>
          </cell>
        </row>
        <row r="68380">
          <cell r="F68380" t="str">
            <v>progression-systems.com</v>
          </cell>
          <cell r="G68380" t="str">
            <v>99190</v>
          </cell>
        </row>
        <row r="68381">
          <cell r="F68381" t="str">
            <v>progressivebeverages.com</v>
          </cell>
          <cell r="G68381" t="str">
            <v>99191</v>
          </cell>
        </row>
        <row r="68382">
          <cell r="F68382" t="str">
            <v>progressivebookclub.com</v>
          </cell>
          <cell r="G68382" t="str">
            <v>99192</v>
          </cell>
        </row>
        <row r="68383">
          <cell r="F68383" t="str">
            <v>progressivecareus.com</v>
          </cell>
          <cell r="G68383" t="str">
            <v>99193</v>
          </cell>
        </row>
        <row r="68384">
          <cell r="F68384" t="str">
            <v>progyny.com</v>
          </cell>
          <cell r="G68384" t="str">
            <v>99194</v>
          </cell>
        </row>
        <row r="68385">
          <cell r="F68385" t="str">
            <v>prohance.net</v>
          </cell>
          <cell r="G68385" t="str">
            <v>99195</v>
          </cell>
        </row>
        <row r="68386">
          <cell r="F68386" t="str">
            <v>project1918.com</v>
          </cell>
          <cell r="G68386" t="str">
            <v>99196</v>
          </cell>
        </row>
        <row r="68387">
          <cell r="F68387" t="str">
            <v>projectachieve.com</v>
          </cell>
          <cell r="G68387" t="str">
            <v>99197</v>
          </cell>
        </row>
        <row r="68388">
          <cell r="F68388" t="str">
            <v>projectbionic.com</v>
          </cell>
          <cell r="G68388" t="str">
            <v>99198</v>
          </cell>
        </row>
        <row r="68389">
          <cell r="F68389" t="str">
            <v>projectdancechilliwack.com</v>
          </cell>
          <cell r="G68389" t="str">
            <v>99199</v>
          </cell>
        </row>
        <row r="68390">
          <cell r="F68390" t="str">
            <v>projecteinstein.com</v>
          </cell>
          <cell r="G68390" t="str">
            <v>99200</v>
          </cell>
        </row>
        <row r="68391">
          <cell r="F68391" t="str">
            <v>projectfoundry.com</v>
          </cell>
          <cell r="G68391" t="str">
            <v>99201</v>
          </cell>
        </row>
        <row r="68392">
          <cell r="F68392" t="str">
            <v>projectfrog.com</v>
          </cell>
          <cell r="G68392" t="str">
            <v>99202</v>
          </cell>
        </row>
        <row r="68393">
          <cell r="F68393" t="str">
            <v>projectguides.com</v>
          </cell>
          <cell r="G68393" t="str">
            <v>99203</v>
          </cell>
        </row>
        <row r="68394">
          <cell r="F68394" t="str">
            <v>projectmanager.com</v>
          </cell>
          <cell r="G68394" t="str">
            <v>99204</v>
          </cell>
        </row>
        <row r="68395">
          <cell r="F68395" t="str">
            <v>projectnapa.com</v>
          </cell>
          <cell r="G68395" t="str">
            <v>99205</v>
          </cell>
        </row>
        <row r="68396">
          <cell r="F68396" t="str">
            <v>projectsport.com</v>
          </cell>
          <cell r="G68396" t="str">
            <v>99206</v>
          </cell>
        </row>
        <row r="68397">
          <cell r="F68397" t="str">
            <v>projecttalent.org</v>
          </cell>
          <cell r="G68397" t="str">
            <v>99207</v>
          </cell>
        </row>
        <row r="68398">
          <cell r="F68398" t="str">
            <v>projektino.com</v>
          </cell>
          <cell r="G68398" t="str">
            <v>99208</v>
          </cell>
        </row>
        <row r="68399">
          <cell r="F68399" t="str">
            <v>projjix.com</v>
          </cell>
          <cell r="G68399" t="str">
            <v>99209</v>
          </cell>
        </row>
        <row r="68400">
          <cell r="F68400" t="str">
            <v>prokarma.com</v>
          </cell>
          <cell r="G68400" t="str">
            <v>99210</v>
          </cell>
        </row>
        <row r="68401">
          <cell r="F68401" t="str">
            <v>prolacta.com</v>
          </cell>
          <cell r="G68401" t="str">
            <v>99211</v>
          </cell>
        </row>
        <row r="68402">
          <cell r="F68402" t="str">
            <v>prolebrity.com</v>
          </cell>
          <cell r="G68402" t="str">
            <v>99212</v>
          </cell>
        </row>
        <row r="68403">
          <cell r="F68403" t="str">
            <v>proledge.com</v>
          </cell>
          <cell r="G68403" t="str">
            <v>99213</v>
          </cell>
        </row>
        <row r="68404">
          <cell r="F68404" t="str">
            <v>prolexic.com</v>
          </cell>
          <cell r="G68404" t="str">
            <v>99214</v>
          </cell>
        </row>
        <row r="68405">
          <cell r="F68405" t="str">
            <v>prolifiq.com</v>
          </cell>
          <cell r="G68405" t="str">
            <v>99215</v>
          </cell>
        </row>
        <row r="68406">
          <cell r="F68406" t="str">
            <v>prolify.com</v>
          </cell>
          <cell r="G68406" t="str">
            <v>99216</v>
          </cell>
        </row>
        <row r="68407">
          <cell r="F68407" t="str">
            <v>prolinksolutions.com</v>
          </cell>
          <cell r="G68407" t="str">
            <v>99217</v>
          </cell>
        </row>
        <row r="68408">
          <cell r="F68408" t="str">
            <v>prologiccorp.com</v>
          </cell>
          <cell r="G68408" t="str">
            <v>99218</v>
          </cell>
        </row>
        <row r="68409">
          <cell r="F68409" t="str">
            <v>prolongpharma.com</v>
          </cell>
          <cell r="G68409" t="str">
            <v>99219</v>
          </cell>
        </row>
        <row r="68410">
          <cell r="F68410" t="str">
            <v>prolor-biotech.com</v>
          </cell>
          <cell r="G68410" t="str">
            <v>99220</v>
          </cell>
        </row>
        <row r="68411">
          <cell r="F68411" t="str">
            <v>promaxnutrition.com</v>
          </cell>
          <cell r="G68411" t="str">
            <v>99221</v>
          </cell>
        </row>
        <row r="68412">
          <cell r="F68412" t="str">
            <v>promedhcf.com</v>
          </cell>
          <cell r="G68412" t="str">
            <v>99222</v>
          </cell>
        </row>
        <row r="68413">
          <cell r="F68413" t="str">
            <v>promedica.org</v>
          </cell>
          <cell r="G68413" t="str">
            <v>99223</v>
          </cell>
        </row>
        <row r="68414">
          <cell r="F68414" t="str">
            <v>promedico.us</v>
          </cell>
          <cell r="G68414" t="str">
            <v>99224</v>
          </cell>
        </row>
        <row r="68415">
          <cell r="F68415" t="str">
            <v>promedior.com</v>
          </cell>
          <cell r="G68415" t="str">
            <v>99225</v>
          </cell>
        </row>
        <row r="68416">
          <cell r="F68416" t="str">
            <v>promentispharma.com</v>
          </cell>
          <cell r="G68416" t="str">
            <v>99226</v>
          </cell>
        </row>
        <row r="68417">
          <cell r="F68417" t="str">
            <v>promescent.com</v>
          </cell>
          <cell r="G68417" t="str">
            <v>99227</v>
          </cell>
        </row>
        <row r="68418">
          <cell r="F68418" t="str">
            <v>promethera.com</v>
          </cell>
          <cell r="G68418" t="str">
            <v>99228</v>
          </cell>
        </row>
        <row r="68419">
          <cell r="F68419" t="str">
            <v>prometheusenergy.com</v>
          </cell>
          <cell r="G68419" t="str">
            <v>99229</v>
          </cell>
        </row>
        <row r="68420">
          <cell r="F68420" t="str">
            <v>prometheusgroup.com</v>
          </cell>
          <cell r="G68420" t="str">
            <v>99230</v>
          </cell>
        </row>
        <row r="68421">
          <cell r="F68421" t="str">
            <v>prometheuslabs.com</v>
          </cell>
          <cell r="G68421" t="str">
            <v>99231</v>
          </cell>
        </row>
        <row r="68422">
          <cell r="F68422" t="str">
            <v>prometheusresearch.com</v>
          </cell>
          <cell r="G68422" t="str">
            <v>99232</v>
          </cell>
        </row>
        <row r="68423">
          <cell r="F68423" t="str">
            <v>prometic.com</v>
          </cell>
          <cell r="G68423" t="str">
            <v>99233</v>
          </cell>
        </row>
        <row r="68424">
          <cell r="F68424" t="str">
            <v>promiliad.com</v>
          </cell>
          <cell r="G68424" t="str">
            <v>99234</v>
          </cell>
        </row>
        <row r="68425">
          <cell r="F68425" t="str">
            <v>promimic.com</v>
          </cell>
          <cell r="G68425" t="str">
            <v>99235</v>
          </cell>
        </row>
        <row r="68426">
          <cell r="F68426" t="str">
            <v>promip.agr.br</v>
          </cell>
          <cell r="G68426" t="str">
            <v>99236</v>
          </cell>
        </row>
        <row r="68427">
          <cell r="F68427" t="str">
            <v>promisec.com</v>
          </cell>
          <cell r="G68427" t="str">
            <v>99237</v>
          </cell>
        </row>
        <row r="68428">
          <cell r="F68428" t="str">
            <v>promojam.com</v>
          </cell>
          <cell r="G68428" t="str">
            <v>99238</v>
          </cell>
        </row>
        <row r="68429">
          <cell r="F68429" t="str">
            <v>promon.no</v>
          </cell>
          <cell r="G68429" t="str">
            <v>99239</v>
          </cell>
        </row>
        <row r="68430">
          <cell r="F68430" t="str">
            <v>promoorder.com</v>
          </cell>
          <cell r="G68430" t="str">
            <v>99240</v>
          </cell>
        </row>
        <row r="68431">
          <cell r="F68431" t="str">
            <v>promosome.com</v>
          </cell>
          <cell r="G68431" t="str">
            <v>99241</v>
          </cell>
        </row>
        <row r="68432">
          <cell r="F68432" t="str">
            <v>promotionthirstquencher.com</v>
          </cell>
          <cell r="G68432" t="str">
            <v>99242</v>
          </cell>
        </row>
        <row r="68433">
          <cell r="F68433" t="str">
            <v>promptu.com</v>
          </cell>
          <cell r="G68433" t="str">
            <v>99243</v>
          </cell>
        </row>
        <row r="68434">
          <cell r="F68434" t="str">
            <v>pronai.com</v>
          </cell>
          <cell r="G68434" t="str">
            <v>99244</v>
          </cell>
        </row>
        <row r="68435">
          <cell r="F68435" t="str">
            <v>pronerve.com</v>
          </cell>
          <cell r="G68435" t="str">
            <v>99245</v>
          </cell>
        </row>
        <row r="68436">
          <cell r="F68436" t="str">
            <v>pronewtech.lu</v>
          </cell>
          <cell r="G68436" t="str">
            <v>99246</v>
          </cell>
        </row>
        <row r="68437">
          <cell r="F68437" t="str">
            <v>pronota.com</v>
          </cell>
          <cell r="G68437" t="str">
            <v>99247</v>
          </cell>
        </row>
        <row r="68438">
          <cell r="F68438" t="str">
            <v>pronoun.com</v>
          </cell>
          <cell r="G68438" t="str">
            <v>99248</v>
          </cell>
        </row>
        <row r="68439">
          <cell r="F68439" t="str">
            <v>pronoxis.com</v>
          </cell>
          <cell r="G68439" t="str">
            <v>99249</v>
          </cell>
        </row>
        <row r="68440">
          <cell r="F68440" t="str">
            <v>prontmed.com</v>
          </cell>
          <cell r="G68440" t="str">
            <v>99250</v>
          </cell>
        </row>
        <row r="68441">
          <cell r="F68441" t="str">
            <v>prontoforms.com</v>
          </cell>
          <cell r="G68441" t="str">
            <v>99251</v>
          </cell>
        </row>
        <row r="68442">
          <cell r="F68442" t="str">
            <v>prontoinsurance.com</v>
          </cell>
          <cell r="G68442" t="str">
            <v>99252</v>
          </cell>
        </row>
        <row r="68443">
          <cell r="F68443" t="str">
            <v>prontonetworks.com</v>
          </cell>
          <cell r="G68443" t="str">
            <v>99253</v>
          </cell>
        </row>
        <row r="68444">
          <cell r="F68444" t="str">
            <v>proofpoint.com</v>
          </cell>
          <cell r="G68444" t="str">
            <v>99254</v>
          </cell>
        </row>
        <row r="68445">
          <cell r="F68445" t="str">
            <v>prooptionsmarketing.com</v>
          </cell>
          <cell r="G68445" t="str">
            <v>99255</v>
          </cell>
        </row>
        <row r="68446">
          <cell r="F68446" t="str">
            <v>propagatenet.com</v>
          </cell>
          <cell r="G68446" t="str">
            <v>99256</v>
          </cell>
        </row>
        <row r="68447">
          <cell r="F68447" t="str">
            <v>propanc.com</v>
          </cell>
          <cell r="G68447" t="str">
            <v>99257</v>
          </cell>
        </row>
        <row r="68448">
          <cell r="F68448" t="str">
            <v>propane.us</v>
          </cell>
          <cell r="G68448" t="str">
            <v>99258</v>
          </cell>
        </row>
        <row r="68449">
          <cell r="F68449" t="str">
            <v>propel.com</v>
          </cell>
          <cell r="G68449" t="str">
            <v>99259</v>
          </cell>
        </row>
        <row r="68450">
          <cell r="F68450" t="str">
            <v>propelfuels.com</v>
          </cell>
          <cell r="G68450" t="str">
            <v>99260</v>
          </cell>
        </row>
        <row r="68451">
          <cell r="F68451" t="str">
            <v>propelit.net</v>
          </cell>
          <cell r="G68451" t="str">
            <v>99261</v>
          </cell>
        </row>
        <row r="68452">
          <cell r="F68452" t="str">
            <v>propellerhealth.com</v>
          </cell>
          <cell r="G68452" t="str">
            <v>99262</v>
          </cell>
        </row>
        <row r="68453">
          <cell r="F68453" t="str">
            <v>propercloth.com</v>
          </cell>
          <cell r="G68453" t="str">
            <v>99263</v>
          </cell>
        </row>
        <row r="68454">
          <cell r="F68454" t="str">
            <v>properforma.com</v>
          </cell>
          <cell r="G68454" t="str">
            <v>99264</v>
          </cell>
        </row>
        <row r="68455">
          <cell r="F68455" t="str">
            <v>propertybridge.com</v>
          </cell>
          <cell r="G68455" t="str">
            <v>99265</v>
          </cell>
        </row>
        <row r="68456">
          <cell r="F68456" t="str">
            <v>propertyfinder.ae</v>
          </cell>
          <cell r="G68456" t="str">
            <v>99266</v>
          </cell>
        </row>
        <row r="68457">
          <cell r="F68457" t="str">
            <v>propertyfirst.com</v>
          </cell>
          <cell r="G68457" t="str">
            <v>99267</v>
          </cell>
        </row>
        <row r="68458">
          <cell r="F68458" t="str">
            <v>propertyguru.com.sg</v>
          </cell>
          <cell r="G68458" t="str">
            <v>99268</v>
          </cell>
        </row>
        <row r="68459">
          <cell r="F68459" t="str">
            <v>propertyroom.com</v>
          </cell>
          <cell r="G68459" t="str">
            <v>99269</v>
          </cell>
        </row>
        <row r="68460">
          <cell r="F68460" t="str">
            <v>propharmagroup.com</v>
          </cell>
          <cell r="G68460" t="str">
            <v>99270</v>
          </cell>
        </row>
        <row r="68461">
          <cell r="F68461" t="str">
            <v>proplayerconnect.com</v>
          </cell>
          <cell r="G68461" t="str">
            <v>99271</v>
          </cell>
        </row>
        <row r="68462">
          <cell r="F68462" t="str">
            <v>proportionfoundation.org</v>
          </cell>
          <cell r="G68462" t="str">
            <v>99272</v>
          </cell>
        </row>
        <row r="68463">
          <cell r="F68463" t="str">
            <v>propriuspharma.com</v>
          </cell>
          <cell r="G68463" t="str">
            <v>99273</v>
          </cell>
        </row>
        <row r="68464">
          <cell r="F68464" t="str">
            <v>propublica.org</v>
          </cell>
          <cell r="G68464" t="str">
            <v>99274</v>
          </cell>
        </row>
        <row r="68465">
          <cell r="F68465" t="str">
            <v>proquo.com</v>
          </cell>
          <cell r="G68465" t="str">
            <v>99275</v>
          </cell>
        </row>
        <row r="68466">
          <cell r="F68466" t="str">
            <v>proretina.com</v>
          </cell>
          <cell r="G68466" t="str">
            <v>99276</v>
          </cell>
        </row>
        <row r="68467">
          <cell r="F68467" t="str">
            <v>prosensa.eu</v>
          </cell>
          <cell r="G68467" t="str">
            <v>99277</v>
          </cell>
        </row>
        <row r="68468">
          <cell r="F68468" t="str">
            <v>prosep.com</v>
          </cell>
          <cell r="G68468" t="str">
            <v>99278</v>
          </cell>
        </row>
        <row r="68469">
          <cell r="F68469" t="str">
            <v>prosero.net</v>
          </cell>
          <cell r="G68469" t="str">
            <v>99279</v>
          </cell>
        </row>
        <row r="68470">
          <cell r="F68470" t="str">
            <v>prosetta.com</v>
          </cell>
          <cell r="G68470" t="str">
            <v>99280</v>
          </cell>
        </row>
        <row r="68471">
          <cell r="F68471" t="str">
            <v>prosight.com</v>
          </cell>
          <cell r="G68471" t="str">
            <v>99281</v>
          </cell>
        </row>
        <row r="68472">
          <cell r="F68472" t="str">
            <v>prosofttraining.com</v>
          </cell>
          <cell r="G68472" t="str">
            <v>99282</v>
          </cell>
        </row>
        <row r="68473">
          <cell r="F68473" t="str">
            <v>prosoldrealty.com</v>
          </cell>
          <cell r="G68473" t="str">
            <v>99283</v>
          </cell>
        </row>
        <row r="68474">
          <cell r="F68474" t="str">
            <v>prosonix.co.uk</v>
          </cell>
          <cell r="G68474" t="str">
            <v>99284</v>
          </cell>
        </row>
        <row r="68475">
          <cell r="F68475" t="str">
            <v>prospectnow.com</v>
          </cell>
          <cell r="G68475" t="str">
            <v>99285</v>
          </cell>
        </row>
        <row r="68476">
          <cell r="F68476" t="str">
            <v>prospectstream.com</v>
          </cell>
          <cell r="G68476" t="str">
            <v>99286</v>
          </cell>
        </row>
        <row r="68477">
          <cell r="F68477" t="str">
            <v>prospectvision.net</v>
          </cell>
          <cell r="G68477" t="str">
            <v>99287</v>
          </cell>
        </row>
        <row r="68478">
          <cell r="F68478" t="str">
            <v>prosper.com</v>
          </cell>
          <cell r="G68478" t="str">
            <v>99288</v>
          </cell>
        </row>
        <row r="68479">
          <cell r="F68479" t="str">
            <v>prosperitypersonal.com</v>
          </cell>
          <cell r="G68479" t="str">
            <v>99289</v>
          </cell>
        </row>
        <row r="68480">
          <cell r="F68480" t="str">
            <v>prosperitysystems.com</v>
          </cell>
          <cell r="G68480" t="str">
            <v>99290</v>
          </cell>
        </row>
        <row r="68481">
          <cell r="F68481" t="str">
            <v>prospexmedical.com</v>
          </cell>
          <cell r="G68481" t="str">
            <v>99291</v>
          </cell>
        </row>
        <row r="68482">
          <cell r="F68482" t="str">
            <v>prospx.com</v>
          </cell>
          <cell r="G68482" t="str">
            <v>99292</v>
          </cell>
        </row>
        <row r="68483">
          <cell r="F68483" t="str">
            <v>prostorsystems.com</v>
          </cell>
          <cell r="G68483" t="str">
            <v>99293</v>
          </cell>
        </row>
        <row r="68484">
          <cell r="F68484" t="str">
            <v>protaffin.com</v>
          </cell>
          <cell r="G68484" t="str">
            <v>99294</v>
          </cell>
        </row>
        <row r="68485">
          <cell r="F68485" t="str">
            <v>protagen.com</v>
          </cell>
          <cell r="G68485" t="str">
            <v>99295</v>
          </cell>
        </row>
        <row r="68486">
          <cell r="F68486" t="str">
            <v>protagenic.com</v>
          </cell>
          <cell r="G68486" t="str">
            <v>99296</v>
          </cell>
        </row>
        <row r="68487">
          <cell r="F68487" t="str">
            <v>protagonist-inc.com</v>
          </cell>
          <cell r="G68487" t="str">
            <v>99297</v>
          </cell>
        </row>
        <row r="68488">
          <cell r="F68488" t="str">
            <v>protalex.com</v>
          </cell>
          <cell r="G68488" t="str">
            <v>99298</v>
          </cell>
        </row>
        <row r="68489">
          <cell r="F68489" t="str">
            <v>protalix.com</v>
          </cell>
          <cell r="G68489" t="str">
            <v>99299</v>
          </cell>
        </row>
        <row r="68490">
          <cell r="F68490" t="str">
            <v>proteabio.com</v>
          </cell>
          <cell r="G68490" t="str">
            <v>99300</v>
          </cell>
        </row>
        <row r="68491">
          <cell r="F68491" t="str">
            <v>protecode.com</v>
          </cell>
          <cell r="G68491" t="str">
            <v>99301</v>
          </cell>
        </row>
        <row r="68492">
          <cell r="F68492" t="str">
            <v>protectamerica.com</v>
          </cell>
          <cell r="G68492" t="str">
            <v>99302</v>
          </cell>
        </row>
        <row r="68493">
          <cell r="F68493" t="str">
            <v>protectimmun.de</v>
          </cell>
          <cell r="G68493" t="str">
            <v>99303</v>
          </cell>
        </row>
        <row r="68494">
          <cell r="F68494" t="str">
            <v>protectionplus.ca</v>
          </cell>
          <cell r="G68494" t="str">
            <v>99304</v>
          </cell>
        </row>
        <row r="68495">
          <cell r="F68495" t="str">
            <v>protectivesystems.com</v>
          </cell>
          <cell r="G68495" t="str">
            <v>99305</v>
          </cell>
        </row>
        <row r="68496">
          <cell r="F68496" t="str">
            <v>protectorxt.com</v>
          </cell>
          <cell r="G68496" t="str">
            <v>99306</v>
          </cell>
        </row>
        <row r="68497">
          <cell r="F68497" t="str">
            <v>protedyne.com</v>
          </cell>
          <cell r="G68497" t="str">
            <v>99307</v>
          </cell>
        </row>
        <row r="68498">
          <cell r="F68498" t="str">
            <v>protege.co.uk</v>
          </cell>
          <cell r="G68498" t="str">
            <v>99308</v>
          </cell>
        </row>
        <row r="68499">
          <cell r="F68499" t="str">
            <v>protego.com</v>
          </cell>
          <cell r="G68499" t="str">
            <v>99309</v>
          </cell>
        </row>
        <row r="68500">
          <cell r="F68500" t="str">
            <v>protegonetworks.com</v>
          </cell>
          <cell r="G68500" t="str">
            <v>99310</v>
          </cell>
        </row>
        <row r="68501">
          <cell r="F68501" t="str">
            <v>proteindiscovery.com</v>
          </cell>
          <cell r="G68501" t="str">
            <v>99311</v>
          </cell>
        </row>
        <row r="68502">
          <cell r="F68502" t="str">
            <v>proteinforest.com</v>
          </cell>
          <cell r="G68502" t="str">
            <v>99312</v>
          </cell>
        </row>
        <row r="68503">
          <cell r="F68503" t="str">
            <v>proteinlounge.com</v>
          </cell>
          <cell r="G68503" t="str">
            <v>99313</v>
          </cell>
        </row>
        <row r="68504">
          <cell r="F68504" t="str">
            <v>proteinsimple.com</v>
          </cell>
          <cell r="G68504" t="str">
            <v>99314</v>
          </cell>
        </row>
        <row r="68505">
          <cell r="F68505" t="str">
            <v>protenders.com</v>
          </cell>
          <cell r="G68505" t="str">
            <v>99315</v>
          </cell>
        </row>
        <row r="68506">
          <cell r="F68506" t="str">
            <v>proteogenix-antibody.com</v>
          </cell>
          <cell r="G68506" t="str">
            <v>99316</v>
          </cell>
        </row>
        <row r="68507">
          <cell r="F68507" t="str">
            <v>proteonomix.com</v>
          </cell>
          <cell r="G68507" t="str">
            <v>99317</v>
          </cell>
        </row>
        <row r="68508">
          <cell r="F68508" t="str">
            <v>proteontherapeutics.com</v>
          </cell>
          <cell r="G68508" t="str">
            <v>99318</v>
          </cell>
        </row>
        <row r="68509">
          <cell r="F68509" t="str">
            <v>proteopure.com</v>
          </cell>
          <cell r="G68509" t="str">
            <v>99319</v>
          </cell>
        </row>
        <row r="68510">
          <cell r="F68510" t="str">
            <v>proteostasis.com</v>
          </cell>
          <cell r="G68510" t="str">
            <v>99320</v>
          </cell>
        </row>
        <row r="68511">
          <cell r="F68511" t="str">
            <v>proteotech.com</v>
          </cell>
          <cell r="G68511" t="str">
            <v>99321</v>
          </cell>
        </row>
        <row r="68512">
          <cell r="F68512" t="str">
            <v>proteros.de</v>
          </cell>
          <cell r="G68512" t="str">
            <v>99322</v>
          </cell>
        </row>
        <row r="68513">
          <cell r="F68513" t="str">
            <v>proterra.com</v>
          </cell>
          <cell r="G68513" t="str">
            <v>99323</v>
          </cell>
        </row>
        <row r="68514">
          <cell r="F68514" t="str">
            <v>proterro.com</v>
          </cell>
          <cell r="G68514" t="str">
            <v>99324</v>
          </cell>
        </row>
        <row r="68515">
          <cell r="F68515" t="str">
            <v>proteusdigitalhealth.com</v>
          </cell>
          <cell r="G68515" t="str">
            <v>99325</v>
          </cell>
        </row>
        <row r="68516">
          <cell r="F68516" t="str">
            <v>proteusindustries.com</v>
          </cell>
          <cell r="G68516" t="str">
            <v>99326</v>
          </cell>
        </row>
        <row r="68517">
          <cell r="F68517" t="str">
            <v>protherabiologics.com</v>
          </cell>
          <cell r="G68517" t="str">
            <v>99327</v>
          </cell>
        </row>
        <row r="68518">
          <cell r="F68518" t="str">
            <v>protipmedical.com</v>
          </cell>
          <cell r="G68518" t="str">
            <v>99328</v>
          </cell>
        </row>
        <row r="68519">
          <cell r="F68519" t="str">
            <v>protivabio.com</v>
          </cell>
          <cell r="G68519" t="str">
            <v>99329</v>
          </cell>
        </row>
        <row r="68520">
          <cell r="F68520" t="str">
            <v>protix.eu</v>
          </cell>
          <cell r="G68520" t="str">
            <v>99330</v>
          </cell>
        </row>
        <row r="68521">
          <cell r="F68521" t="str">
            <v>protochips.com</v>
          </cell>
          <cell r="G68521" t="str">
            <v>99331</v>
          </cell>
        </row>
        <row r="68522">
          <cell r="F68522" t="str">
            <v>protolabs.com</v>
          </cell>
          <cell r="G68522" t="str">
            <v>99332</v>
          </cell>
        </row>
        <row r="68523">
          <cell r="F68523" t="str">
            <v>protominternational.com</v>
          </cell>
          <cell r="G68523" t="str">
            <v>99333</v>
          </cell>
        </row>
        <row r="68524">
          <cell r="F68524" t="str">
            <v>proton-digital.com</v>
          </cell>
          <cell r="G68524" t="str">
            <v>99334</v>
          </cell>
        </row>
        <row r="68525">
          <cell r="F68525" t="str">
            <v>protonex.com</v>
          </cell>
          <cell r="G68525" t="str">
            <v>99335</v>
          </cell>
        </row>
        <row r="68526">
          <cell r="F68526" t="str">
            <v>protonmedia.com</v>
          </cell>
          <cell r="G68526" t="str">
            <v>99336</v>
          </cell>
        </row>
        <row r="68527">
          <cell r="F68527" t="str">
            <v>protoshare.com</v>
          </cell>
          <cell r="G68527" t="str">
            <v>99337</v>
          </cell>
        </row>
        <row r="68528">
          <cell r="F68528" t="str">
            <v>protostarsat.com</v>
          </cell>
          <cell r="G68528" t="str">
            <v>99338</v>
          </cell>
        </row>
        <row r="68529">
          <cell r="F68529" t="str">
            <v>prourocare.com</v>
          </cell>
          <cell r="G68529" t="str">
            <v>99339</v>
          </cell>
        </row>
        <row r="68530">
          <cell r="F68530" t="str">
            <v>provade.com</v>
          </cell>
          <cell r="G68530" t="str">
            <v>99340</v>
          </cell>
        </row>
        <row r="68531">
          <cell r="F68531" t="str">
            <v>provasculon.com</v>
          </cell>
          <cell r="G68531" t="str">
            <v>99341</v>
          </cell>
        </row>
        <row r="68532">
          <cell r="F68532" t="str">
            <v>proven.com</v>
          </cell>
          <cell r="G68532" t="str">
            <v>99342</v>
          </cell>
        </row>
        <row r="68533">
          <cell r="F68533" t="str">
            <v>provenprospects.com</v>
          </cell>
          <cell r="G68533" t="str">
            <v>99343</v>
          </cell>
        </row>
        <row r="68534">
          <cell r="F68534" t="str">
            <v>provenrecruiting.com</v>
          </cell>
          <cell r="G68534" t="str">
            <v>99344</v>
          </cell>
        </row>
        <row r="68535">
          <cell r="F68535" t="str">
            <v>proventix.com</v>
          </cell>
          <cell r="G68535" t="str">
            <v>99345</v>
          </cell>
        </row>
        <row r="68536">
          <cell r="F68536" t="str">
            <v>provialabs.com</v>
          </cell>
          <cell r="G68536" t="str">
            <v>99346</v>
          </cell>
        </row>
        <row r="68537">
          <cell r="F68537" t="str">
            <v>proviationshop.co.uk</v>
          </cell>
          <cell r="G68537" t="str">
            <v>99347</v>
          </cell>
        </row>
        <row r="68538">
          <cell r="F68538" t="str">
            <v>providencemt.com</v>
          </cell>
          <cell r="G68538" t="str">
            <v>99348</v>
          </cell>
        </row>
        <row r="68539">
          <cell r="F68539" t="str">
            <v>providencesurgery.com</v>
          </cell>
          <cell r="G68539" t="str">
            <v>99349</v>
          </cell>
        </row>
        <row r="68540">
          <cell r="F68540" t="str">
            <v>providentlink.com</v>
          </cell>
          <cell r="G68540" t="str">
            <v>99350</v>
          </cell>
        </row>
        <row r="68541">
          <cell r="F68541" t="str">
            <v>proviera.com</v>
          </cell>
          <cell r="G68541" t="str">
            <v>99351</v>
          </cell>
        </row>
        <row r="68542">
          <cell r="F68542" t="str">
            <v>provigent.com</v>
          </cell>
          <cell r="G68542" t="str">
            <v>99352</v>
          </cell>
        </row>
        <row r="68543">
          <cell r="F68543" t="str">
            <v>provision-comm.com</v>
          </cell>
          <cell r="G68543" t="str">
            <v>99353</v>
          </cell>
        </row>
        <row r="68544">
          <cell r="F68544" t="str">
            <v>provision.tv</v>
          </cell>
          <cell r="G68544" t="str">
            <v>99354</v>
          </cell>
        </row>
        <row r="68545">
          <cell r="F68545" t="str">
            <v>provistadx.com</v>
          </cell>
          <cell r="G68545" t="str">
            <v>99355</v>
          </cell>
        </row>
        <row r="68546">
          <cell r="F68546" t="str">
            <v>provive.mx</v>
          </cell>
          <cell r="G68546" t="str">
            <v>99356</v>
          </cell>
        </row>
        <row r="68547">
          <cell r="F68547" t="str">
            <v>provogue.com</v>
          </cell>
          <cell r="G68547" t="str">
            <v>99357</v>
          </cell>
        </row>
        <row r="68548">
          <cell r="F68548" t="str">
            <v>proxama.com</v>
          </cell>
          <cell r="G68548" t="str">
            <v>99358</v>
          </cell>
        </row>
        <row r="68549">
          <cell r="F68549" t="str">
            <v>proxeon.com</v>
          </cell>
          <cell r="G68549" t="str">
            <v>99359</v>
          </cell>
        </row>
        <row r="68550">
          <cell r="F68550" t="str">
            <v>proxibid.com</v>
          </cell>
          <cell r="G68550" t="str">
            <v>99360</v>
          </cell>
        </row>
        <row r="68551">
          <cell r="F68551" t="str">
            <v>proxilliant.com</v>
          </cell>
          <cell r="G68551" t="str">
            <v>99361</v>
          </cell>
        </row>
        <row r="68552">
          <cell r="F68552" t="str">
            <v>proximagen.com</v>
          </cell>
          <cell r="G68552" t="str">
            <v>99362</v>
          </cell>
        </row>
        <row r="68553">
          <cell r="F68553" t="str">
            <v>proximatherapeutics.com</v>
          </cell>
          <cell r="G68553" t="str">
            <v>99363</v>
          </cell>
        </row>
        <row r="68554">
          <cell r="F68554" t="str">
            <v>proximdx.com</v>
          </cell>
          <cell r="G68554" t="str">
            <v>99364</v>
          </cell>
        </row>
        <row r="68555">
          <cell r="F68555" t="str">
            <v>proximetry.com</v>
          </cell>
          <cell r="G68555" t="str">
            <v>99365</v>
          </cell>
        </row>
        <row r="68556">
          <cell r="F68556" t="str">
            <v>proximex.com</v>
          </cell>
          <cell r="G68556" t="str">
            <v>99366</v>
          </cell>
        </row>
        <row r="68557">
          <cell r="F68557" t="str">
            <v>proximic.com</v>
          </cell>
          <cell r="G68557" t="str">
            <v>99367</v>
          </cell>
        </row>
        <row r="68558">
          <cell r="F68558" t="str">
            <v>proximion.com</v>
          </cell>
          <cell r="G68558" t="str">
            <v>99368</v>
          </cell>
        </row>
        <row r="68559">
          <cell r="F68559" t="str">
            <v>proximis.com</v>
          </cell>
          <cell r="G68559" t="str">
            <v>99369</v>
          </cell>
        </row>
        <row r="68560">
          <cell r="F68560" t="str">
            <v>proximusmobility.com</v>
          </cell>
          <cell r="G68560" t="str">
            <v>99370</v>
          </cell>
        </row>
        <row r="68561">
          <cell r="F68561" t="str">
            <v>proxio.com</v>
          </cell>
          <cell r="G68561" t="str">
            <v>99371</v>
          </cell>
        </row>
        <row r="68562">
          <cell r="F68562" t="str">
            <v>proxsyscorp.com</v>
          </cell>
          <cell r="G68562" t="str">
            <v>99372</v>
          </cell>
        </row>
        <row r="68563">
          <cell r="F68563" t="str">
            <v>proxyaviation.com</v>
          </cell>
          <cell r="G68563" t="str">
            <v>99373</v>
          </cell>
        </row>
        <row r="68564">
          <cell r="F68564" t="str">
            <v>prozonesports.com</v>
          </cell>
          <cell r="G68564" t="str">
            <v>99374</v>
          </cell>
        </row>
        <row r="68565">
          <cell r="F68565" t="str">
            <v>prti.net</v>
          </cell>
          <cell r="G68565" t="str">
            <v>99375</v>
          </cell>
        </row>
        <row r="68566">
          <cell r="F68566" t="str">
            <v>prusland.com</v>
          </cell>
          <cell r="G68566" t="str">
            <v>99376</v>
          </cell>
        </row>
        <row r="68567">
          <cell r="F68567" t="str">
            <v>prx.org</v>
          </cell>
          <cell r="G68567" t="str">
            <v>99377</v>
          </cell>
        </row>
        <row r="68568">
          <cell r="F68568" t="str">
            <v>prylos.com</v>
          </cell>
          <cell r="G68568" t="str">
            <v>99378</v>
          </cell>
        </row>
        <row r="68569">
          <cell r="F68569" t="str">
            <v>prysm.com</v>
          </cell>
          <cell r="G68569" t="str">
            <v>99379</v>
          </cell>
        </row>
        <row r="68570">
          <cell r="F68570" t="str">
            <v>psa.com</v>
          </cell>
          <cell r="G68570" t="str">
            <v>99380</v>
          </cell>
        </row>
        <row r="68571">
          <cell r="F68571" t="str">
            <v>pscinfogroup.com</v>
          </cell>
          <cell r="G68571" t="str">
            <v>99381</v>
          </cell>
        </row>
        <row r="68572">
          <cell r="F68572" t="str">
            <v>psenterprise.com</v>
          </cell>
          <cell r="G68572" t="str">
            <v>99382</v>
          </cell>
        </row>
        <row r="68573">
          <cell r="F68573" t="str">
            <v>psicofxp.com</v>
          </cell>
          <cell r="G68573" t="str">
            <v>99383</v>
          </cell>
        </row>
        <row r="68574">
          <cell r="F68574" t="str">
            <v>psiflow.com</v>
          </cell>
          <cell r="G68574" t="str">
            <v>99384</v>
          </cell>
        </row>
        <row r="68575">
          <cell r="F68575" t="str">
            <v>psioxus.com</v>
          </cell>
          <cell r="G68575" t="str">
            <v>99385</v>
          </cell>
        </row>
        <row r="68576">
          <cell r="F68576" t="str">
            <v>psivida.com</v>
          </cell>
          <cell r="G68576" t="str">
            <v>99386</v>
          </cell>
        </row>
        <row r="68577">
          <cell r="F68577" t="str">
            <v>pskw.com</v>
          </cell>
          <cell r="G68577" t="str">
            <v>99387</v>
          </cell>
        </row>
        <row r="68578">
          <cell r="F68578" t="str">
            <v>psomasfmg.com</v>
          </cell>
          <cell r="G68578" t="str">
            <v>99388</v>
          </cell>
        </row>
        <row r="68579">
          <cell r="F68579" t="str">
            <v>psonar.com</v>
          </cell>
          <cell r="G68579" t="str">
            <v>99389</v>
          </cell>
        </row>
        <row r="68580">
          <cell r="F68580" t="str">
            <v>pss-systems.com</v>
          </cell>
          <cell r="G68580" t="str">
            <v>99390</v>
          </cell>
        </row>
        <row r="68581">
          <cell r="F68581" t="str">
            <v>psyadonrx.com</v>
          </cell>
          <cell r="G68581" t="str">
            <v>99391</v>
          </cell>
        </row>
        <row r="68582">
          <cell r="F68582" t="str">
            <v>psydex.com</v>
          </cell>
          <cell r="G68582" t="str">
            <v>99392</v>
          </cell>
        </row>
        <row r="68583">
          <cell r="F68583" t="str">
            <v>psylin.com</v>
          </cell>
          <cell r="G68583" t="str">
            <v>99393</v>
          </cell>
        </row>
        <row r="68584">
          <cell r="F68584" t="str">
            <v>psynova-neurotech.com</v>
          </cell>
          <cell r="G68584" t="str">
            <v>99394</v>
          </cell>
        </row>
        <row r="68585">
          <cell r="F68585" t="str">
            <v>psytechnics.com</v>
          </cell>
          <cell r="G68585" t="str">
            <v>99395</v>
          </cell>
        </row>
        <row r="68586">
          <cell r="F68586" t="str">
            <v>ptbexchange.com</v>
          </cell>
          <cell r="G68586" t="str">
            <v>99396</v>
          </cell>
        </row>
        <row r="68587">
          <cell r="F68587" t="str">
            <v>ptcbio.com</v>
          </cell>
          <cell r="G68587" t="str">
            <v>99397</v>
          </cell>
        </row>
        <row r="68588">
          <cell r="F68588" t="str">
            <v>ptgcorp.com</v>
          </cell>
          <cell r="G68588" t="str">
            <v>99398</v>
          </cell>
        </row>
        <row r="68589">
          <cell r="F68589" t="str">
            <v>ptgi.com</v>
          </cell>
          <cell r="G68589" t="str">
            <v>99399</v>
          </cell>
        </row>
        <row r="68590">
          <cell r="F68590" t="str">
            <v>pti.com.tw</v>
          </cell>
          <cell r="G68590" t="str">
            <v>99400</v>
          </cell>
        </row>
        <row r="68591">
          <cell r="F68591" t="str">
            <v>pti.net</v>
          </cell>
          <cell r="G68591" t="str">
            <v>99401</v>
          </cell>
        </row>
        <row r="68592">
          <cell r="F68592" t="str">
            <v>ptiltd.co.uk</v>
          </cell>
          <cell r="G68592" t="str">
            <v>99402</v>
          </cell>
        </row>
        <row r="68593">
          <cell r="F68593" t="str">
            <v>ptk.com.co</v>
          </cell>
          <cell r="G68593" t="str">
            <v>99403</v>
          </cell>
        </row>
        <row r="68594">
          <cell r="F68594" t="str">
            <v>ptsphysicians.com</v>
          </cell>
          <cell r="G68594" t="str">
            <v>99404</v>
          </cell>
        </row>
        <row r="68595">
          <cell r="F68595" t="str">
            <v>publiatis.com</v>
          </cell>
          <cell r="G68595" t="str">
            <v>99405</v>
          </cell>
        </row>
        <row r="68596">
          <cell r="F68596" t="str">
            <v>public.eqis.com</v>
          </cell>
          <cell r="G68596" t="str">
            <v>99406</v>
          </cell>
        </row>
        <row r="68597">
          <cell r="F68597" t="str">
            <v>publicearth.com</v>
          </cell>
          <cell r="G68597" t="str">
            <v>99407</v>
          </cell>
        </row>
        <row r="68598">
          <cell r="F68598" t="str">
            <v>publicengines.com</v>
          </cell>
          <cell r="G68598" t="str">
            <v>99408</v>
          </cell>
        </row>
        <row r="68599">
          <cell r="F68599" t="str">
            <v>publicmediaworks.com</v>
          </cell>
          <cell r="G68599" t="str">
            <v>99409</v>
          </cell>
        </row>
        <row r="68600">
          <cell r="F68600" t="str">
            <v>publicmobile.ca</v>
          </cell>
          <cell r="G68600" t="str">
            <v>99410</v>
          </cell>
        </row>
        <row r="68601">
          <cell r="F68601" t="str">
            <v>publicnow.com</v>
          </cell>
          <cell r="G68601" t="str">
            <v>99411</v>
          </cell>
        </row>
        <row r="68602">
          <cell r="F68602" t="str">
            <v>publicrelay.com</v>
          </cell>
          <cell r="G68602" t="str">
            <v>99412</v>
          </cell>
        </row>
        <row r="68603">
          <cell r="F68603" t="str">
            <v>publicstuff.com</v>
          </cell>
          <cell r="G68603" t="str">
            <v>99413</v>
          </cell>
        </row>
        <row r="68604">
          <cell r="F68604" t="str">
            <v>publictivity.com</v>
          </cell>
          <cell r="G68604" t="str">
            <v>99414</v>
          </cell>
        </row>
        <row r="68605">
          <cell r="F68605" t="str">
            <v>publicvine.com</v>
          </cell>
          <cell r="G68605" t="str">
            <v>99415</v>
          </cell>
        </row>
        <row r="68606">
          <cell r="F68606" t="str">
            <v>publish2.com</v>
          </cell>
          <cell r="G68606" t="str">
            <v>99416</v>
          </cell>
        </row>
        <row r="68607">
          <cell r="F68607" t="str">
            <v>publisha.com</v>
          </cell>
          <cell r="G68607" t="str">
            <v>99417</v>
          </cell>
        </row>
        <row r="68608">
          <cell r="F68608" t="str">
            <v>publishthis.com</v>
          </cell>
          <cell r="G68608" t="str">
            <v>99418</v>
          </cell>
        </row>
        <row r="68609">
          <cell r="F68609" t="str">
            <v>publit.se</v>
          </cell>
          <cell r="G68609" t="str">
            <v>99419</v>
          </cell>
        </row>
        <row r="68610">
          <cell r="F68610" t="str">
            <v>publog.co.kr</v>
          </cell>
          <cell r="G68610" t="str">
            <v>99420</v>
          </cell>
        </row>
        <row r="68611">
          <cell r="F68611" t="str">
            <v>pubmatic.com</v>
          </cell>
          <cell r="G68611" t="str">
            <v>99421</v>
          </cell>
        </row>
        <row r="68612">
          <cell r="F68612" t="str">
            <v>puco.ohio.gov</v>
          </cell>
          <cell r="G68612" t="str">
            <v>99422</v>
          </cell>
        </row>
        <row r="68613">
          <cell r="F68613" t="str">
            <v>puddingmedia.com</v>
          </cell>
          <cell r="G68613" t="str">
            <v>99423</v>
          </cell>
        </row>
        <row r="68614">
          <cell r="F68614" t="str">
            <v>pufferfishdisplays.co.uk</v>
          </cell>
          <cell r="G68614" t="str">
            <v>99424</v>
          </cell>
        </row>
        <row r="68615">
          <cell r="F68615" t="str">
            <v>pugpharm.com</v>
          </cell>
          <cell r="G68615" t="str">
            <v>99425</v>
          </cell>
        </row>
        <row r="68616">
          <cell r="F68616" t="str">
            <v>pulm-one.com</v>
          </cell>
          <cell r="G68616" t="str">
            <v>99426</v>
          </cell>
        </row>
        <row r="68617">
          <cell r="F68617" t="str">
            <v>pulmatrix.com</v>
          </cell>
          <cell r="G68617" t="str">
            <v>99427</v>
          </cell>
        </row>
        <row r="68618">
          <cell r="F68618" t="str">
            <v>pulmokine.net</v>
          </cell>
          <cell r="G68618" t="str">
            <v>99428</v>
          </cell>
        </row>
        <row r="68619">
          <cell r="F68619" t="str">
            <v>pulmologix.com</v>
          </cell>
          <cell r="G68619" t="str">
            <v>99429</v>
          </cell>
        </row>
        <row r="68620">
          <cell r="F68620" t="str">
            <v>pulmonx.com</v>
          </cell>
          <cell r="G68620" t="str">
            <v>99430</v>
          </cell>
        </row>
        <row r="68621">
          <cell r="F68621" t="str">
            <v>pulmotect.com</v>
          </cell>
          <cell r="G68621" t="str">
            <v>99431</v>
          </cell>
        </row>
        <row r="68622">
          <cell r="F68622" t="str">
            <v>pulpomedia.com</v>
          </cell>
          <cell r="G68622" t="str">
            <v>99432</v>
          </cell>
        </row>
        <row r="68623">
          <cell r="F68623" t="str">
            <v>pulsant.com</v>
          </cell>
          <cell r="G68623" t="str">
            <v>99433</v>
          </cell>
        </row>
        <row r="68624">
          <cell r="F68624" t="str">
            <v>pulsarvascular.com</v>
          </cell>
          <cell r="G68624" t="str">
            <v>99434</v>
          </cell>
        </row>
        <row r="68625">
          <cell r="F68625" t="str">
            <v>pulse3d.com</v>
          </cell>
          <cell r="G68625" t="str">
            <v>99435</v>
          </cell>
        </row>
        <row r="68626">
          <cell r="F68626" t="str">
            <v>pulseliving.com</v>
          </cell>
          <cell r="G68626" t="str">
            <v>99436</v>
          </cell>
        </row>
        <row r="68627">
          <cell r="F68627" t="str">
            <v>pulsetherapeutics.com</v>
          </cell>
          <cell r="G68627" t="str">
            <v>99437</v>
          </cell>
        </row>
        <row r="68628">
          <cell r="F68628" t="str">
            <v>pulsewaverf.com</v>
          </cell>
          <cell r="G68628" t="str">
            <v>99438</v>
          </cell>
        </row>
        <row r="68629">
          <cell r="F68629" t="str">
            <v>pulstar.com</v>
          </cell>
          <cell r="G68629" t="str">
            <v>99439</v>
          </cell>
        </row>
        <row r="68630">
          <cell r="F68630" t="str">
            <v>pumant.com</v>
          </cell>
          <cell r="G68630" t="str">
            <v>99440</v>
          </cell>
        </row>
        <row r="68631">
          <cell r="F68631" t="str">
            <v>pumatech.com</v>
          </cell>
          <cell r="G68631" t="str">
            <v>99441</v>
          </cell>
        </row>
        <row r="68632">
          <cell r="F68632" t="str">
            <v>pumpaid.org</v>
          </cell>
          <cell r="G68632" t="str">
            <v>99442</v>
          </cell>
        </row>
        <row r="68633">
          <cell r="F68633" t="str">
            <v>pumpaudio.com</v>
          </cell>
          <cell r="G68633" t="str">
            <v>99443</v>
          </cell>
        </row>
        <row r="68634">
          <cell r="F68634" t="str">
            <v>puncbottles.com</v>
          </cell>
          <cell r="G68634" t="str">
            <v>99444</v>
          </cell>
        </row>
        <row r="68635">
          <cell r="F68635" t="str">
            <v>punch-entertainment.com</v>
          </cell>
          <cell r="G68635" t="str">
            <v>99445</v>
          </cell>
        </row>
        <row r="68636">
          <cell r="F68636" t="str">
            <v>punchbowl.com</v>
          </cell>
          <cell r="G68636" t="str">
            <v>99446</v>
          </cell>
        </row>
        <row r="68637">
          <cell r="F68637" t="str">
            <v>punchnetworks.com</v>
          </cell>
          <cell r="G68637" t="str">
            <v>99447</v>
          </cell>
        </row>
        <row r="68638">
          <cell r="F68638" t="str">
            <v>punchthrough.com</v>
          </cell>
          <cell r="G68638" t="str">
            <v>99448</v>
          </cell>
        </row>
        <row r="68639">
          <cell r="F68639" t="str">
            <v>pune-cuties.com</v>
          </cell>
          <cell r="G68639" t="str">
            <v>99449</v>
          </cell>
        </row>
        <row r="68640">
          <cell r="F68640" t="str">
            <v>punto-com.com</v>
          </cell>
          <cell r="G68640" t="str">
            <v>99450</v>
          </cell>
        </row>
        <row r="68641">
          <cell r="F68641" t="str">
            <v>puppet.com</v>
          </cell>
          <cell r="G68641" t="str">
            <v>99451</v>
          </cell>
        </row>
        <row r="68642">
          <cell r="F68642" t="str">
            <v>puralytics.com</v>
          </cell>
          <cell r="G68642" t="str">
            <v>99452</v>
          </cell>
        </row>
        <row r="68643">
          <cell r="F68643" t="str">
            <v>purch.com</v>
          </cell>
          <cell r="G68643" t="str">
            <v>99453</v>
          </cell>
        </row>
        <row r="68644">
          <cell r="F68644" t="str">
            <v>purchasenet.com.au</v>
          </cell>
          <cell r="G68644" t="str">
            <v>99454</v>
          </cell>
        </row>
        <row r="68645">
          <cell r="F68645" t="str">
            <v>purchasepooling.com</v>
          </cell>
          <cell r="G68645" t="str">
            <v>99455</v>
          </cell>
        </row>
        <row r="68646">
          <cell r="F68646" t="str">
            <v>purchasingcenter.com</v>
          </cell>
          <cell r="G68646" t="str">
            <v>99456</v>
          </cell>
        </row>
        <row r="68647">
          <cell r="F68647" t="str">
            <v>purchasingpower.com</v>
          </cell>
          <cell r="G68647" t="str">
            <v>99457</v>
          </cell>
        </row>
        <row r="68648">
          <cell r="F68648" t="str">
            <v>pure-carbon.ch</v>
          </cell>
          <cell r="G68648" t="str">
            <v>99458</v>
          </cell>
        </row>
        <row r="68649">
          <cell r="F68649" t="str">
            <v>pure-carbon.com</v>
          </cell>
          <cell r="G68649" t="str">
            <v>99459</v>
          </cell>
        </row>
        <row r="68650">
          <cell r="F68650" t="str">
            <v>pure-energies.com</v>
          </cell>
          <cell r="G68650" t="str">
            <v>99460</v>
          </cell>
        </row>
        <row r="68651">
          <cell r="F68651" t="str">
            <v>pure360.com</v>
          </cell>
          <cell r="G68651" t="str">
            <v>99461</v>
          </cell>
        </row>
        <row r="68652">
          <cell r="F68652" t="str">
            <v>pureadvice.com</v>
          </cell>
          <cell r="G68652" t="str">
            <v>99462</v>
          </cell>
        </row>
        <row r="68653">
          <cell r="F68653" t="str">
            <v>purebarre.com</v>
          </cell>
          <cell r="G68653" t="str">
            <v>99463</v>
          </cell>
        </row>
        <row r="68654">
          <cell r="F68654" t="str">
            <v>purebio.com</v>
          </cell>
          <cell r="G68654" t="str">
            <v>99464</v>
          </cell>
        </row>
        <row r="68655">
          <cell r="F68655" t="str">
            <v>purecars.com</v>
          </cell>
          <cell r="G68655" t="str">
            <v>99465</v>
          </cell>
        </row>
        <row r="68656">
          <cell r="F68656" t="str">
            <v>purecircle.com</v>
          </cell>
          <cell r="G68656" t="str">
            <v>99466</v>
          </cell>
        </row>
        <row r="68657">
          <cell r="F68657" t="str">
            <v>purefocus.com</v>
          </cell>
          <cell r="G68657" t="str">
            <v>99467</v>
          </cell>
        </row>
        <row r="68658">
          <cell r="F68658" t="str">
            <v>pureforge.com</v>
          </cell>
          <cell r="G68658" t="str">
            <v>99468</v>
          </cell>
        </row>
        <row r="68659">
          <cell r="F68659" t="str">
            <v>purehome.com</v>
          </cell>
          <cell r="G68659" t="str">
            <v>99469</v>
          </cell>
        </row>
        <row r="68660">
          <cell r="F68660" t="str">
            <v>purelyproteins.com</v>
          </cell>
          <cell r="G68660" t="str">
            <v>99470</v>
          </cell>
        </row>
        <row r="68661">
          <cell r="F68661" t="str">
            <v>purenetworks.com</v>
          </cell>
          <cell r="G68661" t="str">
            <v>99471</v>
          </cell>
        </row>
        <row r="68662">
          <cell r="F68662" t="str">
            <v>purephoto.com</v>
          </cell>
          <cell r="G68662" t="str">
            <v>99472</v>
          </cell>
        </row>
        <row r="68663">
          <cell r="F68663" t="str">
            <v>pureplay.com</v>
          </cell>
          <cell r="G68663" t="str">
            <v>99473</v>
          </cell>
        </row>
        <row r="68664">
          <cell r="F68664" t="str">
            <v>puresense.com</v>
          </cell>
          <cell r="G68664" t="str">
            <v>99474</v>
          </cell>
        </row>
        <row r="68665">
          <cell r="F68665" t="str">
            <v>puresight.com</v>
          </cell>
          <cell r="G68665" t="str">
            <v>99475</v>
          </cell>
        </row>
        <row r="68666">
          <cell r="F68666" t="str">
            <v>purestorage.com</v>
          </cell>
          <cell r="G68666" t="str">
            <v>99476</v>
          </cell>
        </row>
        <row r="68667">
          <cell r="F68667" t="str">
            <v>puretechltd.com</v>
          </cell>
          <cell r="G68667" t="str">
            <v>99477</v>
          </cell>
        </row>
        <row r="68668">
          <cell r="F68668" t="str">
            <v>purevideonetworks.com</v>
          </cell>
          <cell r="G68668" t="str">
            <v>99478</v>
          </cell>
        </row>
        <row r="68669">
          <cell r="F68669" t="str">
            <v>purewire.com</v>
          </cell>
          <cell r="G68669" t="str">
            <v>99479</v>
          </cell>
        </row>
        <row r="68670">
          <cell r="F68670" t="str">
            <v>purfresh.com</v>
          </cell>
          <cell r="G68670" t="str">
            <v>99480</v>
          </cell>
        </row>
        <row r="68671">
          <cell r="F68671" t="str">
            <v>purigate.com</v>
          </cell>
          <cell r="G68671" t="str">
            <v>99481</v>
          </cell>
        </row>
        <row r="68672">
          <cell r="F68672" t="str">
            <v>purple.us</v>
          </cell>
          <cell r="G68672" t="str">
            <v>99482</v>
          </cell>
        </row>
        <row r="68673">
          <cell r="F68673" t="str">
            <v>purplelabs.com</v>
          </cell>
          <cell r="G68673" t="str">
            <v>99483</v>
          </cell>
        </row>
        <row r="68674">
          <cell r="F68674" t="str">
            <v>purpleteal.com</v>
          </cell>
          <cell r="G68674" t="str">
            <v>99484</v>
          </cell>
        </row>
        <row r="68675">
          <cell r="F68675" t="str">
            <v>purpleyogi.com</v>
          </cell>
          <cell r="G68675" t="str">
            <v>99485</v>
          </cell>
        </row>
        <row r="68676">
          <cell r="F68676" t="str">
            <v>purposeenergy.com</v>
          </cell>
          <cell r="G68676" t="str">
            <v>99486</v>
          </cell>
        </row>
        <row r="68677">
          <cell r="F68677" t="str">
            <v>pursuitvascular.com</v>
          </cell>
          <cell r="G68677" t="str">
            <v>99487</v>
          </cell>
        </row>
        <row r="68678">
          <cell r="F68678" t="str">
            <v>pursway.com</v>
          </cell>
          <cell r="G68678" t="str">
            <v>99488</v>
          </cell>
        </row>
        <row r="68679">
          <cell r="F68679" t="str">
            <v>purthread.com</v>
          </cell>
          <cell r="G68679" t="str">
            <v>99489</v>
          </cell>
        </row>
        <row r="68680">
          <cell r="F68680" t="str">
            <v>purvanchalconstruction.com</v>
          </cell>
          <cell r="G68680" t="str">
            <v>99490</v>
          </cell>
        </row>
        <row r="68681">
          <cell r="F68681" t="str">
            <v>push.io</v>
          </cell>
          <cell r="G68681" t="str">
            <v>99491</v>
          </cell>
        </row>
        <row r="68682">
          <cell r="F68682" t="str">
            <v>pushbuttonlabs.com</v>
          </cell>
          <cell r="G68682" t="str">
            <v>99492</v>
          </cell>
        </row>
        <row r="68683">
          <cell r="F68683" t="str">
            <v>pushcall.com</v>
          </cell>
          <cell r="G68683" t="str">
            <v>99493</v>
          </cell>
        </row>
        <row r="68684">
          <cell r="F68684" t="str">
            <v>pushinggreen.com</v>
          </cell>
          <cell r="G68684" t="str">
            <v>99494</v>
          </cell>
        </row>
        <row r="68685">
          <cell r="F68685" t="str">
            <v>pushtechnology.com</v>
          </cell>
          <cell r="G68685" t="str">
            <v>99495</v>
          </cell>
        </row>
        <row r="68686">
          <cell r="F68686" t="str">
            <v>putneyvet.com</v>
          </cell>
          <cell r="G68686" t="str">
            <v>99496</v>
          </cell>
        </row>
        <row r="68687">
          <cell r="F68687" t="str">
            <v>putplace.com</v>
          </cell>
          <cell r="G68687" t="str">
            <v>99497</v>
          </cell>
        </row>
        <row r="68688">
          <cell r="F68688" t="str">
            <v>pvcrecycling.co.uk</v>
          </cell>
          <cell r="G68688" t="str">
            <v>99498</v>
          </cell>
        </row>
        <row r="68689">
          <cell r="F68689" t="str">
            <v>pvct.com</v>
          </cell>
          <cell r="G68689" t="str">
            <v>99499</v>
          </cell>
        </row>
        <row r="68690">
          <cell r="F68690" t="str">
            <v>pvel.com</v>
          </cell>
          <cell r="G68690" t="str">
            <v>99500</v>
          </cell>
        </row>
        <row r="68691">
          <cell r="F68691" t="str">
            <v>pvelocity.com</v>
          </cell>
          <cell r="G68691" t="str">
            <v>99501</v>
          </cell>
        </row>
        <row r="68692">
          <cell r="F68692" t="str">
            <v>pvphoenix.com</v>
          </cell>
          <cell r="G68692" t="str">
            <v>99502</v>
          </cell>
        </row>
        <row r="68693">
          <cell r="F68693" t="str">
            <v>pvpower.com</v>
          </cell>
          <cell r="G68693" t="str">
            <v>99503</v>
          </cell>
        </row>
        <row r="68694">
          <cell r="F68694" t="str">
            <v>pvrcinemas.com</v>
          </cell>
          <cell r="G68694" t="str">
            <v>99504</v>
          </cell>
        </row>
        <row r="68695">
          <cell r="F68695" t="str">
            <v>pvxchange.com</v>
          </cell>
          <cell r="G68695" t="str">
            <v>99505</v>
          </cell>
        </row>
        <row r="68696">
          <cell r="F68696" t="str">
            <v>pwa.org.il</v>
          </cell>
          <cell r="G68696" t="str">
            <v>99506</v>
          </cell>
        </row>
        <row r="68697">
          <cell r="F68697" t="str">
            <v>pwlnc.com</v>
          </cell>
          <cell r="G68697" t="str">
            <v>99507</v>
          </cell>
        </row>
        <row r="68698">
          <cell r="F68698" t="str">
            <v>pwnets.com</v>
          </cell>
          <cell r="G68698" t="str">
            <v>99508</v>
          </cell>
        </row>
        <row r="68699">
          <cell r="F68699" t="str">
            <v>pwnieexpress.com</v>
          </cell>
          <cell r="G68699" t="str">
            <v>99509</v>
          </cell>
        </row>
        <row r="68700">
          <cell r="F68700" t="str">
            <v>pwrparts.com</v>
          </cell>
          <cell r="G68700" t="str">
            <v>99510</v>
          </cell>
        </row>
        <row r="68701">
          <cell r="F68701" t="str">
            <v>pxtpayments.com</v>
          </cell>
          <cell r="G68701" t="str">
            <v>99511</v>
          </cell>
        </row>
        <row r="68702">
          <cell r="F68702" t="str">
            <v>pyke.sourceforge.net</v>
          </cell>
          <cell r="G68702" t="str">
            <v>99512</v>
          </cell>
        </row>
        <row r="68703">
          <cell r="F68703" t="str">
            <v>pyng.com</v>
          </cell>
          <cell r="G68703" t="str">
            <v>99513</v>
          </cell>
        </row>
        <row r="68704">
          <cell r="F68704" t="str">
            <v>pyramidanalytics.com</v>
          </cell>
          <cell r="G68704" t="str">
            <v>99514</v>
          </cell>
        </row>
        <row r="68705">
          <cell r="F68705" t="str">
            <v>pyramidst.com</v>
          </cell>
          <cell r="G68705" t="str">
            <v>99515</v>
          </cell>
        </row>
        <row r="68706">
          <cell r="F68706" t="str">
            <v>pyreg.de</v>
          </cell>
          <cell r="G68706" t="str">
            <v>99516</v>
          </cell>
        </row>
        <row r="68707">
          <cell r="F68707" t="str">
            <v>pyreos.com</v>
          </cell>
          <cell r="G68707" t="str">
            <v>99517</v>
          </cell>
        </row>
        <row r="68708">
          <cell r="F68708" t="str">
            <v>pyrogenesis.com</v>
          </cell>
          <cell r="G68708" t="str">
            <v>99518</v>
          </cell>
        </row>
        <row r="68709">
          <cell r="F68709" t="str">
            <v>pyronix.com</v>
          </cell>
          <cell r="G68709" t="str">
            <v>99519</v>
          </cell>
        </row>
        <row r="68710">
          <cell r="F68710" t="str">
            <v>pyronsolar.com</v>
          </cell>
          <cell r="G68710" t="str">
            <v>99520</v>
          </cell>
        </row>
        <row r="68711">
          <cell r="F68711" t="str">
            <v>pythagoras-solar.com</v>
          </cell>
          <cell r="G68711" t="str">
            <v>99521</v>
          </cell>
        </row>
        <row r="68712">
          <cell r="F68712" t="str">
            <v>pythian.com</v>
          </cell>
          <cell r="G68712" t="str">
            <v>99522</v>
          </cell>
        </row>
        <row r="68713">
          <cell r="F68713" t="str">
            <v>pyxistech.com</v>
          </cell>
          <cell r="G68713" t="str">
            <v>99523</v>
          </cell>
        </row>
        <row r="68714">
          <cell r="F68714" t="str">
            <v>pzoom.cn</v>
          </cell>
          <cell r="G68714" t="str">
            <v>99524</v>
          </cell>
        </row>
        <row r="68715">
          <cell r="F68715" t="str">
            <v>pzyche.com</v>
          </cell>
          <cell r="G68715" t="str">
            <v>99525</v>
          </cell>
        </row>
        <row r="68716">
          <cell r="F68716" t="str">
            <v>q-branch.com</v>
          </cell>
          <cell r="G68716" t="str">
            <v>99526</v>
          </cell>
        </row>
        <row r="68717">
          <cell r="F68717" t="str">
            <v>q-cells.com</v>
          </cell>
          <cell r="G68717" t="str">
            <v>99527</v>
          </cell>
        </row>
        <row r="68718">
          <cell r="F68718" t="str">
            <v>q-chip.com</v>
          </cell>
          <cell r="G68718" t="str">
            <v>99528</v>
          </cell>
        </row>
        <row r="68719">
          <cell r="F68719" t="str">
            <v>q-go.com</v>
          </cell>
          <cell r="G68719" t="str">
            <v>99529</v>
          </cell>
        </row>
        <row r="68720">
          <cell r="F68720" t="str">
            <v>q-optics.com</v>
          </cell>
          <cell r="G68720" t="str">
            <v>99530</v>
          </cell>
        </row>
        <row r="68721">
          <cell r="F68721" t="str">
            <v>q-validus.com</v>
          </cell>
          <cell r="G68721" t="str">
            <v>99531</v>
          </cell>
        </row>
        <row r="68722">
          <cell r="F68722" t="str">
            <v>q1labs.com</v>
          </cell>
          <cell r="G68722" t="str">
            <v>99532</v>
          </cell>
        </row>
        <row r="68723">
          <cell r="F68723" t="str">
            <v>q1media.com</v>
          </cell>
          <cell r="G68723" t="str">
            <v>99533</v>
          </cell>
        </row>
        <row r="68724">
          <cell r="F68724" t="str">
            <v>q2ebanking.com</v>
          </cell>
          <cell r="G68724" t="str">
            <v>99534</v>
          </cell>
        </row>
        <row r="68725">
          <cell r="F68725" t="str">
            <v>q2power.com</v>
          </cell>
          <cell r="G68725" t="str">
            <v>99535</v>
          </cell>
        </row>
        <row r="68726">
          <cell r="F68726" t="str">
            <v>q3dm.com</v>
          </cell>
          <cell r="G68726" t="str">
            <v>99536</v>
          </cell>
        </row>
        <row r="68727">
          <cell r="F68727" t="str">
            <v>q4inc.com</v>
          </cell>
          <cell r="G68727" t="str">
            <v>99537</v>
          </cell>
        </row>
        <row r="68728">
          <cell r="F68728" t="str">
            <v>qbe.net</v>
          </cell>
          <cell r="G68728" t="str">
            <v>99538</v>
          </cell>
        </row>
        <row r="68729">
          <cell r="F68729" t="str">
            <v>qbeo.com</v>
          </cell>
          <cell r="G68729" t="str">
            <v>99539</v>
          </cell>
        </row>
        <row r="68730">
          <cell r="F68730" t="str">
            <v>qcareintl.com</v>
          </cell>
          <cell r="G68730" t="str">
            <v>99540</v>
          </cell>
        </row>
        <row r="68731">
          <cell r="F68731" t="str">
            <v>qceptech.com</v>
          </cell>
          <cell r="G68731" t="str">
            <v>99541</v>
          </cell>
        </row>
        <row r="68732">
          <cell r="F68732" t="str">
            <v>qcoefficient.com</v>
          </cell>
          <cell r="G68732" t="str">
            <v>99542</v>
          </cell>
        </row>
        <row r="68733">
          <cell r="F68733" t="str">
            <v>qcue.net</v>
          </cell>
          <cell r="G68733" t="str">
            <v>99543</v>
          </cell>
        </row>
        <row r="68734">
          <cell r="F68734" t="str">
            <v>qdesigncentre.com</v>
          </cell>
          <cell r="G68734" t="str">
            <v>99544</v>
          </cell>
        </row>
        <row r="68735">
          <cell r="F68735" t="str">
            <v>qdlaser.com</v>
          </cell>
          <cell r="G68735" t="str">
            <v>99545</v>
          </cell>
        </row>
        <row r="68736">
          <cell r="F68736" t="str">
            <v>qedquest.com</v>
          </cell>
          <cell r="G68736" t="str">
            <v>99546</v>
          </cell>
        </row>
        <row r="68737">
          <cell r="F68737" t="str">
            <v>qewz.com</v>
          </cell>
          <cell r="G68737" t="str">
            <v>99547</v>
          </cell>
        </row>
        <row r="68738">
          <cell r="F68738" t="str">
            <v>qfdevelop.com</v>
          </cell>
          <cell r="G68738" t="str">
            <v>99548</v>
          </cell>
        </row>
        <row r="68739">
          <cell r="F68739" t="str">
            <v>qfor.com</v>
          </cell>
          <cell r="G68739" t="str">
            <v>99549</v>
          </cell>
        </row>
        <row r="68740">
          <cell r="F68740" t="str">
            <v>qgelbio.com</v>
          </cell>
          <cell r="G68740" t="str">
            <v>99550</v>
          </cell>
        </row>
        <row r="68741">
          <cell r="F68741" t="str">
            <v>qgenda.com</v>
          </cell>
          <cell r="G68741" t="str">
            <v>99551</v>
          </cell>
        </row>
        <row r="68742">
          <cell r="F68742" t="str">
            <v>qgiv.com</v>
          </cell>
          <cell r="G68742" t="str">
            <v>99552</v>
          </cell>
        </row>
        <row r="68743">
          <cell r="F68743" t="str">
            <v>qiave.com</v>
          </cell>
          <cell r="G68743" t="str">
            <v>99553</v>
          </cell>
        </row>
        <row r="68744">
          <cell r="F68744" t="str">
            <v>qidian.com</v>
          </cell>
          <cell r="G68744" t="str">
            <v>99554</v>
          </cell>
        </row>
        <row r="68745">
          <cell r="F68745" t="str">
            <v>qidtech.com</v>
          </cell>
          <cell r="G68745" t="str">
            <v>99555</v>
          </cell>
        </row>
        <row r="68746">
          <cell r="F68746" t="str">
            <v>qifang.cn</v>
          </cell>
          <cell r="G68746" t="str">
            <v>99556</v>
          </cell>
        </row>
        <row r="68747">
          <cell r="F68747" t="str">
            <v>qik.com</v>
          </cell>
          <cell r="G68747" t="str">
            <v>99557</v>
          </cell>
        </row>
        <row r="68748">
          <cell r="F68748" t="str">
            <v>qinetiq.com</v>
          </cell>
          <cell r="G68748" t="str">
            <v>99558</v>
          </cell>
        </row>
        <row r="68749">
          <cell r="F68749" t="str">
            <v>qinqin.com</v>
          </cell>
          <cell r="G68749" t="str">
            <v>99559</v>
          </cell>
        </row>
        <row r="68750">
          <cell r="F68750" t="str">
            <v>qinteractive.com</v>
          </cell>
          <cell r="G68750" t="str">
            <v>99560</v>
          </cell>
        </row>
        <row r="68751">
          <cell r="F68751" t="str">
            <v>qiro.de</v>
          </cell>
          <cell r="G68751" t="str">
            <v>99561</v>
          </cell>
        </row>
        <row r="68752">
          <cell r="F68752" t="str">
            <v>qisoe.com</v>
          </cell>
          <cell r="G68752" t="str">
            <v>99562</v>
          </cell>
        </row>
        <row r="68753">
          <cell r="F68753" t="str">
            <v>qitio.com</v>
          </cell>
          <cell r="G68753" t="str">
            <v>99563</v>
          </cell>
        </row>
        <row r="68754">
          <cell r="F68754" t="str">
            <v>qk365.com</v>
          </cell>
          <cell r="G68754" t="str">
            <v>99564</v>
          </cell>
        </row>
        <row r="68755">
          <cell r="F68755" t="str">
            <v>qlayer.com</v>
          </cell>
          <cell r="G68755" t="str">
            <v>99565</v>
          </cell>
        </row>
        <row r="68756">
          <cell r="F68756" t="str">
            <v>qless.com</v>
          </cell>
          <cell r="G68756" t="str">
            <v>99566</v>
          </cell>
        </row>
        <row r="68757">
          <cell r="F68757" t="str">
            <v>qliance.com</v>
          </cell>
          <cell r="G68757" t="str">
            <v>99567</v>
          </cell>
        </row>
        <row r="68758">
          <cell r="F68758" t="str">
            <v>qlik.com</v>
          </cell>
          <cell r="G68758" t="str">
            <v>99568</v>
          </cell>
        </row>
        <row r="68759">
          <cell r="F68759" t="str">
            <v>qlipso.com</v>
          </cell>
          <cell r="G68759" t="str">
            <v>99569</v>
          </cell>
        </row>
        <row r="68760">
          <cell r="F68760" t="str">
            <v>qll.co</v>
          </cell>
          <cell r="G68760" t="str">
            <v>99570</v>
          </cell>
        </row>
        <row r="68761">
          <cell r="F68761" t="str">
            <v>qloud.com</v>
          </cell>
          <cell r="G68761" t="str">
            <v>99571</v>
          </cell>
        </row>
        <row r="68762">
          <cell r="F68762" t="str">
            <v>qlpkg.com</v>
          </cell>
          <cell r="G68762" t="str">
            <v>99572</v>
          </cell>
        </row>
        <row r="68763">
          <cell r="F68763" t="str">
            <v>qlucore.com</v>
          </cell>
          <cell r="G68763" t="str">
            <v>99573</v>
          </cell>
        </row>
        <row r="68764">
          <cell r="F68764" t="str">
            <v>qlusters.com</v>
          </cell>
          <cell r="G68764" t="str">
            <v>99574</v>
          </cell>
        </row>
        <row r="68765">
          <cell r="F68765" t="str">
            <v>qmarkets.net</v>
          </cell>
          <cell r="G68765" t="str">
            <v>99575</v>
          </cell>
        </row>
        <row r="68766">
          <cell r="F68766" t="str">
            <v>qmcdots.com</v>
          </cell>
          <cell r="G68766" t="str">
            <v>99576</v>
          </cell>
        </row>
        <row r="68767">
          <cell r="F68767" t="str">
            <v>qmcodes.com</v>
          </cell>
          <cell r="G68767" t="str">
            <v>99577</v>
          </cell>
        </row>
        <row r="68768">
          <cell r="F68768" t="str">
            <v>qmobile.com</v>
          </cell>
          <cell r="G68768" t="str">
            <v>99578</v>
          </cell>
        </row>
        <row r="68769">
          <cell r="F68769" t="str">
            <v>qmpower.com</v>
          </cell>
          <cell r="G68769" t="str">
            <v>99579</v>
          </cell>
        </row>
        <row r="68770">
          <cell r="F68770" t="str">
            <v>qnc.de</v>
          </cell>
          <cell r="G68770" t="str">
            <v>99580</v>
          </cell>
        </row>
        <row r="68771">
          <cell r="F68771" t="str">
            <v>qnergy.com</v>
          </cell>
          <cell r="G68771" t="str">
            <v>99581</v>
          </cell>
        </row>
        <row r="68772">
          <cell r="F68772" t="str">
            <v>qnext.com</v>
          </cell>
          <cell r="G68772" t="str">
            <v>99582</v>
          </cell>
        </row>
        <row r="68773">
          <cell r="F68773" t="str">
            <v>qobliq.fr</v>
          </cell>
          <cell r="G68773" t="str">
            <v>99583</v>
          </cell>
        </row>
        <row r="68774">
          <cell r="F68774" t="str">
            <v>qol.com</v>
          </cell>
          <cell r="G68774" t="str">
            <v>99584</v>
          </cell>
        </row>
        <row r="68775">
          <cell r="F68775" t="str">
            <v>qolmeds.com</v>
          </cell>
          <cell r="G68775" t="str">
            <v>99585</v>
          </cell>
        </row>
        <row r="68776">
          <cell r="F68776" t="str">
            <v>qoniac.com</v>
          </cell>
          <cell r="G68776" t="str">
            <v>99586</v>
          </cell>
        </row>
        <row r="68777">
          <cell r="F68777" t="str">
            <v>qoof.com</v>
          </cell>
          <cell r="G68777" t="str">
            <v>99587</v>
          </cell>
        </row>
        <row r="68778">
          <cell r="F68778" t="str">
            <v>qooltherapeutics.com</v>
          </cell>
          <cell r="G68778" t="str">
            <v>99588</v>
          </cell>
        </row>
        <row r="68779">
          <cell r="F68779" t="str">
            <v>qorusdocs.com</v>
          </cell>
          <cell r="G68779" t="str">
            <v>99589</v>
          </cell>
        </row>
        <row r="68780">
          <cell r="F68780" t="str">
            <v>qosmos.com</v>
          </cell>
          <cell r="G68780" t="str">
            <v>99590</v>
          </cell>
        </row>
        <row r="68781">
          <cell r="F68781" t="str">
            <v>qpcmobility.com</v>
          </cell>
          <cell r="G68781" t="str">
            <v>99591</v>
          </cell>
        </row>
        <row r="68782">
          <cell r="F68782" t="str">
            <v>qpondirect.com</v>
          </cell>
          <cell r="G68782" t="str">
            <v>99592</v>
          </cell>
        </row>
        <row r="68783">
          <cell r="F68783" t="str">
            <v>qpsoftware.fr</v>
          </cell>
          <cell r="G68783" t="str">
            <v>99593</v>
          </cell>
        </row>
        <row r="68784">
          <cell r="F68784" t="str">
            <v>qpyn.com</v>
          </cell>
          <cell r="G68784" t="str">
            <v>99594</v>
          </cell>
        </row>
        <row r="68785">
          <cell r="F68785" t="str">
            <v>qqbaobao.com</v>
          </cell>
          <cell r="G68785" t="str">
            <v>99595</v>
          </cell>
        </row>
        <row r="68786">
          <cell r="F68786" t="str">
            <v>qqtechnology.com</v>
          </cell>
          <cell r="G68786" t="str">
            <v>99596</v>
          </cell>
        </row>
        <row r="68787">
          <cell r="F68787" t="str">
            <v>qredits.nl</v>
          </cell>
          <cell r="G68787" t="str">
            <v>99597</v>
          </cell>
        </row>
        <row r="68788">
          <cell r="F68788" t="str">
            <v>qrhc.com</v>
          </cell>
          <cell r="G68788" t="str">
            <v>99598</v>
          </cell>
        </row>
        <row r="68789">
          <cell r="F68789" t="str">
            <v>qrpharma.com</v>
          </cell>
          <cell r="G68789" t="str">
            <v>99599</v>
          </cell>
        </row>
        <row r="68790">
          <cell r="F68790" t="str">
            <v>qrxpharma.com</v>
          </cell>
          <cell r="G68790" t="str">
            <v>99600</v>
          </cell>
        </row>
        <row r="68791">
          <cell r="F68791" t="str">
            <v>qs-r.com</v>
          </cell>
          <cell r="G68791" t="str">
            <v>99601</v>
          </cell>
        </row>
        <row r="68792">
          <cell r="F68792" t="str">
            <v>qscoutlab.com</v>
          </cell>
          <cell r="G68792" t="str">
            <v>99602</v>
          </cell>
        </row>
        <row r="68793">
          <cell r="F68793" t="str">
            <v>qsecure.com</v>
          </cell>
          <cell r="G68793" t="str">
            <v>99603</v>
          </cell>
        </row>
        <row r="68794">
          <cell r="F68794" t="str">
            <v>qsensei.com</v>
          </cell>
          <cell r="G68794" t="str">
            <v>99604</v>
          </cell>
        </row>
        <row r="68795">
          <cell r="F68795" t="str">
            <v>qsent.com</v>
          </cell>
          <cell r="G68795" t="str">
            <v>99605</v>
          </cell>
        </row>
        <row r="68796">
          <cell r="F68796" t="str">
            <v>qserve.com</v>
          </cell>
          <cell r="G68796" t="str">
            <v>99606</v>
          </cell>
        </row>
        <row r="68797">
          <cell r="F68797" t="str">
            <v>qsinano.com</v>
          </cell>
          <cell r="G68797" t="str">
            <v>99607</v>
          </cell>
        </row>
        <row r="68798">
          <cell r="F68798" t="str">
            <v>qsipayments.com</v>
          </cell>
          <cell r="G68798" t="str">
            <v>99608</v>
          </cell>
        </row>
        <row r="68799">
          <cell r="F68799" t="str">
            <v>qspex.com</v>
          </cell>
          <cell r="G68799" t="str">
            <v>99609</v>
          </cell>
        </row>
        <row r="68800">
          <cell r="F68800" t="str">
            <v>qsrecruitment.com</v>
          </cell>
          <cell r="G68800" t="str">
            <v>99610</v>
          </cell>
        </row>
        <row r="68801">
          <cell r="F68801" t="str">
            <v>qstartlabs.com</v>
          </cell>
          <cell r="G68801" t="str">
            <v>99611</v>
          </cell>
        </row>
        <row r="68802">
          <cell r="F68802" t="str">
            <v>qstream.com</v>
          </cell>
          <cell r="G68802" t="str">
            <v>99612</v>
          </cell>
        </row>
        <row r="68803">
          <cell r="F68803" t="str">
            <v>qt.nokia.com</v>
          </cell>
          <cell r="G68803" t="str">
            <v>99613</v>
          </cell>
        </row>
        <row r="68804">
          <cell r="F68804" t="str">
            <v>qterics.com</v>
          </cell>
          <cell r="G68804" t="str">
            <v>99614</v>
          </cell>
        </row>
        <row r="68805">
          <cell r="F68805" t="str">
            <v>qteros.com</v>
          </cell>
          <cell r="G68805" t="str">
            <v>99615</v>
          </cell>
        </row>
        <row r="68806">
          <cell r="F68806" t="str">
            <v>qtmsoft.com</v>
          </cell>
          <cell r="G68806" t="str">
            <v>99616</v>
          </cell>
        </row>
        <row r="68807">
          <cell r="F68807" t="str">
            <v>qtopics.com</v>
          </cell>
          <cell r="G68807" t="str">
            <v>99617</v>
          </cell>
        </row>
        <row r="68808">
          <cell r="F68808" t="str">
            <v>qtsdatacenters.com</v>
          </cell>
          <cell r="G68808" t="str">
            <v>99618</v>
          </cell>
        </row>
        <row r="68809">
          <cell r="F68809" t="str">
            <v>qtww.com</v>
          </cell>
          <cell r="G68809" t="str">
            <v>99619</v>
          </cell>
        </row>
        <row r="68810">
          <cell r="F68810" t="str">
            <v>quackenworth.com</v>
          </cell>
          <cell r="G68810" t="str">
            <v>99620</v>
          </cell>
        </row>
        <row r="68811">
          <cell r="F68811" t="str">
            <v>quadrille.fr</v>
          </cell>
          <cell r="G68811" t="str">
            <v>99621</v>
          </cell>
        </row>
        <row r="68812">
          <cell r="F68812" t="str">
            <v>quadriserv.com</v>
          </cell>
          <cell r="G68812" t="str">
            <v>99622</v>
          </cell>
        </row>
        <row r="68813">
          <cell r="F68813" t="str">
            <v>quaero.org</v>
          </cell>
          <cell r="G68813" t="str">
            <v>99623</v>
          </cell>
        </row>
        <row r="68814">
          <cell r="F68814" t="str">
            <v>quailsurgery.com</v>
          </cell>
          <cell r="G68814" t="str">
            <v>99624</v>
          </cell>
        </row>
        <row r="68815">
          <cell r="F68815" t="str">
            <v>quaketech.com</v>
          </cell>
          <cell r="G68815" t="str">
            <v>99625</v>
          </cell>
        </row>
        <row r="68816">
          <cell r="F68816" t="str">
            <v>quali.com</v>
          </cell>
          <cell r="G68816" t="str">
            <v>99626</v>
          </cell>
        </row>
        <row r="68817">
          <cell r="F68817" t="str">
            <v>qualia-media.com</v>
          </cell>
          <cell r="G68817" t="str">
            <v>99627</v>
          </cell>
        </row>
        <row r="68818">
          <cell r="F68818" t="str">
            <v>qualicorp.com.br</v>
          </cell>
          <cell r="G68818" t="str">
            <v>99628</v>
          </cell>
        </row>
        <row r="68819">
          <cell r="F68819" t="str">
            <v>qualifacts.com</v>
          </cell>
          <cell r="G68819" t="str">
            <v>99629</v>
          </cell>
        </row>
        <row r="68820">
          <cell r="F68820" t="str">
            <v>qualilife.com</v>
          </cell>
          <cell r="G68820" t="str">
            <v>99630</v>
          </cell>
        </row>
        <row r="68821">
          <cell r="F68821" t="str">
            <v>qualitypoolcare.net</v>
          </cell>
          <cell r="G68821" t="str">
            <v>99631</v>
          </cell>
        </row>
        <row r="68822">
          <cell r="F68822" t="str">
            <v>qualitysolicitors.com</v>
          </cell>
          <cell r="G68822" t="str">
            <v>99632</v>
          </cell>
        </row>
        <row r="68823">
          <cell r="F68823" t="str">
            <v>quallaby.com</v>
          </cell>
          <cell r="G68823" t="str">
            <v>99633</v>
          </cell>
        </row>
        <row r="68824">
          <cell r="F68824" t="str">
            <v>qualnetics.com</v>
          </cell>
          <cell r="G68824" t="str">
            <v>99634</v>
          </cell>
        </row>
        <row r="68825">
          <cell r="F68825" t="str">
            <v>qualtre.com</v>
          </cell>
          <cell r="G68825" t="str">
            <v>99635</v>
          </cell>
        </row>
        <row r="68826">
          <cell r="F68826" t="str">
            <v>qualtrics.com</v>
          </cell>
          <cell r="G68826" t="str">
            <v>99636</v>
          </cell>
        </row>
        <row r="68827">
          <cell r="F68827" t="str">
            <v>qualvu.com</v>
          </cell>
          <cell r="G68827" t="str">
            <v>99637</v>
          </cell>
        </row>
        <row r="68828">
          <cell r="F68828" t="str">
            <v>qualys.com</v>
          </cell>
          <cell r="G68828" t="str">
            <v>99638</v>
          </cell>
        </row>
        <row r="68829">
          <cell r="F68829" t="str">
            <v>quanlight.com</v>
          </cell>
          <cell r="G68829" t="str">
            <v>99639</v>
          </cell>
        </row>
        <row r="68830">
          <cell r="F68830" t="str">
            <v>quantafs.com</v>
          </cell>
          <cell r="G68830" t="str">
            <v>99640</v>
          </cell>
        </row>
        <row r="68831">
          <cell r="F68831" t="str">
            <v>quantalife.com</v>
          </cell>
          <cell r="G68831" t="str">
            <v>99641</v>
          </cell>
        </row>
        <row r="68832">
          <cell r="F68832" t="str">
            <v>quantance.com</v>
          </cell>
          <cell r="G68832" t="str">
            <v>99642</v>
          </cell>
        </row>
        <row r="68833">
          <cell r="F68833" t="str">
            <v>quantapore.com</v>
          </cell>
          <cell r="G68833" t="str">
            <v>99643</v>
          </cell>
        </row>
        <row r="68834">
          <cell r="F68834" t="str">
            <v>quantaservices.com</v>
          </cell>
          <cell r="G68834" t="str">
            <v>99644</v>
          </cell>
        </row>
        <row r="68835">
          <cell r="F68835" t="str">
            <v>quantason.com</v>
          </cell>
          <cell r="G68835" t="str">
            <v>99645</v>
          </cell>
        </row>
        <row r="68836">
          <cell r="F68836" t="str">
            <v>quantcast.com</v>
          </cell>
          <cell r="G68836" t="str">
            <v>99646</v>
          </cell>
        </row>
        <row r="68837">
          <cell r="F68837" t="str">
            <v>quantenna.com</v>
          </cell>
          <cell r="G68837" t="str">
            <v>99647</v>
          </cell>
        </row>
        <row r="68838">
          <cell r="F68838" t="str">
            <v>quanterix.com</v>
          </cell>
          <cell r="G68838" t="str">
            <v>99648</v>
          </cell>
        </row>
        <row r="68839">
          <cell r="F68839" t="str">
            <v>quanthouse.com</v>
          </cell>
          <cell r="G68839" t="str">
            <v>99649</v>
          </cell>
        </row>
        <row r="68840">
          <cell r="F68840" t="str">
            <v>quantia-inc.com</v>
          </cell>
          <cell r="G68840" t="str">
            <v>99650</v>
          </cell>
        </row>
        <row r="68841">
          <cell r="F68841" t="str">
            <v>quanticdream.com</v>
          </cell>
          <cell r="G68841" t="str">
            <v>99651</v>
          </cell>
        </row>
        <row r="68842">
          <cell r="F68842" t="str">
            <v>quantifind.com</v>
          </cell>
          <cell r="G68842" t="str">
            <v>99652</v>
          </cell>
        </row>
        <row r="68843">
          <cell r="F68843" t="str">
            <v>quantine.com</v>
          </cell>
          <cell r="G68843" t="str">
            <v>99653</v>
          </cell>
        </row>
        <row r="68844">
          <cell r="F68844" t="str">
            <v>quantiratechnologies.com</v>
          </cell>
          <cell r="G68844" t="str">
            <v>99654</v>
          </cell>
        </row>
        <row r="68845">
          <cell r="F68845" t="str">
            <v>quantisense.com</v>
          </cell>
          <cell r="G68845" t="str">
            <v>99655</v>
          </cell>
        </row>
        <row r="68846">
          <cell r="F68846" t="str">
            <v>quantivo.com</v>
          </cell>
          <cell r="G68846" t="str">
            <v>99656</v>
          </cell>
        </row>
        <row r="68847">
          <cell r="F68847" t="str">
            <v>quantockbrewery.co.uk</v>
          </cell>
          <cell r="G68847" t="str">
            <v>99657</v>
          </cell>
        </row>
        <row r="68848">
          <cell r="F68848" t="str">
            <v>quantros.com</v>
          </cell>
          <cell r="G68848" t="str">
            <v>99658</v>
          </cell>
        </row>
        <row r="68849">
          <cell r="F68849" t="str">
            <v>quantum-health.com</v>
          </cell>
          <cell r="G68849" t="str">
            <v>99659</v>
          </cell>
        </row>
        <row r="68850">
          <cell r="F68850" t="str">
            <v>quantum4d.com</v>
          </cell>
          <cell r="G68850" t="str">
            <v>99660</v>
          </cell>
        </row>
        <row r="68851">
          <cell r="F68851" t="str">
            <v>quantumbridge.com</v>
          </cell>
          <cell r="G68851" t="str">
            <v>99661</v>
          </cell>
        </row>
        <row r="68852">
          <cell r="F68852" t="str">
            <v>quantumclean.com</v>
          </cell>
          <cell r="G68852" t="str">
            <v>99662</v>
          </cell>
        </row>
        <row r="68853">
          <cell r="F68853" t="str">
            <v>quantumdx.com</v>
          </cell>
          <cell r="G68853" t="str">
            <v>99663</v>
          </cell>
        </row>
        <row r="68854">
          <cell r="F68854" t="str">
            <v>quantumimmunologics.com</v>
          </cell>
          <cell r="G68854" t="str">
            <v>99664</v>
          </cell>
        </row>
        <row r="68855">
          <cell r="F68855" t="str">
            <v>quantummd.com</v>
          </cell>
          <cell r="G68855" t="str">
            <v>99665</v>
          </cell>
        </row>
        <row r="68856">
          <cell r="F68856" t="str">
            <v>quantumpolymer.com</v>
          </cell>
          <cell r="G68856" t="str">
            <v>99666</v>
          </cell>
        </row>
        <row r="68857">
          <cell r="F68857" t="str">
            <v>quantumsecure.com</v>
          </cell>
          <cell r="G68857" t="str">
            <v>99667</v>
          </cell>
        </row>
        <row r="68858">
          <cell r="F68858" t="str">
            <v>quantumshift.com</v>
          </cell>
          <cell r="G68858" t="str">
            <v>99668</v>
          </cell>
        </row>
        <row r="68859">
          <cell r="F68859" t="str">
            <v>quantuscs.com</v>
          </cell>
          <cell r="G68859" t="str">
            <v>99669</v>
          </cell>
        </row>
        <row r="68860">
          <cell r="F68860" t="str">
            <v>quarkpharma.com</v>
          </cell>
          <cell r="G68860" t="str">
            <v>99670</v>
          </cell>
        </row>
        <row r="68861">
          <cell r="F68861" t="str">
            <v>quarri.com</v>
          </cell>
          <cell r="G68861" t="str">
            <v>99671</v>
          </cell>
        </row>
        <row r="68862">
          <cell r="F68862" t="str">
            <v>quartics.com</v>
          </cell>
          <cell r="G68862" t="str">
            <v>99672</v>
          </cell>
        </row>
        <row r="68863">
          <cell r="F68863" t="str">
            <v>quartix.net</v>
          </cell>
          <cell r="G68863" t="str">
            <v>99673</v>
          </cell>
        </row>
        <row r="68864">
          <cell r="F68864" t="str">
            <v>quartzsolution.com</v>
          </cell>
          <cell r="G68864" t="str">
            <v>99674</v>
          </cell>
        </row>
        <row r="68865">
          <cell r="F68865" t="str">
            <v>quartzy.com</v>
          </cell>
          <cell r="G68865" t="str">
            <v>99675</v>
          </cell>
        </row>
        <row r="68866">
          <cell r="F68866" t="str">
            <v>quasardb.net</v>
          </cell>
          <cell r="G68866" t="str">
            <v>99676</v>
          </cell>
        </row>
        <row r="68867">
          <cell r="F68867" t="str">
            <v>quatrx.com</v>
          </cell>
          <cell r="G68867" t="str">
            <v>99677</v>
          </cell>
        </row>
        <row r="68868">
          <cell r="F68868" t="str">
            <v>quattrowireless.com</v>
          </cell>
          <cell r="G68868" t="str">
            <v>99678</v>
          </cell>
        </row>
        <row r="68869">
          <cell r="F68869" t="str">
            <v>quazal.com</v>
          </cell>
          <cell r="G68869" t="str">
            <v>99679</v>
          </cell>
        </row>
        <row r="68870">
          <cell r="F68870" t="str">
            <v>qube.com</v>
          </cell>
          <cell r="G68870" t="str">
            <v>99680</v>
          </cell>
        </row>
        <row r="68871">
          <cell r="F68871" t="str">
            <v>quberasolutions.com</v>
          </cell>
          <cell r="G68871" t="str">
            <v>99681</v>
          </cell>
        </row>
        <row r="68872">
          <cell r="F68872" t="str">
            <v>qubiologics.com</v>
          </cell>
          <cell r="G68872" t="str">
            <v>99682</v>
          </cell>
        </row>
        <row r="68873">
          <cell r="F68873" t="str">
            <v>quchi.jp</v>
          </cell>
          <cell r="G68873" t="str">
            <v>99683</v>
          </cell>
        </row>
        <row r="68874">
          <cell r="F68874" t="str">
            <v>queijosaovicente.com.br</v>
          </cell>
          <cell r="G68874" t="str">
            <v>99684</v>
          </cell>
        </row>
        <row r="68875">
          <cell r="F68875" t="str">
            <v>quellan.com</v>
          </cell>
          <cell r="G68875" t="str">
            <v>99685</v>
          </cell>
        </row>
        <row r="68876">
          <cell r="F68876" t="str">
            <v>quelleenergie.fr</v>
          </cell>
          <cell r="G68876" t="str">
            <v>99686</v>
          </cell>
        </row>
        <row r="68877">
          <cell r="F68877" t="str">
            <v>quenchonline.com</v>
          </cell>
          <cell r="G68877" t="str">
            <v>99687</v>
          </cell>
        </row>
        <row r="68878">
          <cell r="F68878" t="str">
            <v>quepasa.com</v>
          </cell>
          <cell r="G68878" t="str">
            <v>99688</v>
          </cell>
        </row>
        <row r="68879">
          <cell r="F68879" t="str">
            <v>queplix.com</v>
          </cell>
          <cell r="G68879" t="str">
            <v>99689</v>
          </cell>
        </row>
        <row r="68880">
          <cell r="F68880" t="str">
            <v>quescom.com</v>
          </cell>
          <cell r="G68880" t="str">
            <v>99690</v>
          </cell>
        </row>
        <row r="68881">
          <cell r="F68881" t="str">
            <v>quesscorp.com</v>
          </cell>
          <cell r="G68881" t="str">
            <v>99691</v>
          </cell>
        </row>
        <row r="68882">
          <cell r="F68882" t="str">
            <v>quest-global.com</v>
          </cell>
          <cell r="G68882" t="str">
            <v>99692</v>
          </cell>
        </row>
        <row r="68883">
          <cell r="F68883" t="str">
            <v>questaircraft.com</v>
          </cell>
          <cell r="G68883" t="str">
            <v>99693</v>
          </cell>
        </row>
        <row r="68884">
          <cell r="F68884" t="str">
            <v>questarai.com</v>
          </cell>
          <cell r="G68884" t="str">
            <v>99694</v>
          </cell>
        </row>
        <row r="68885">
          <cell r="F68885" t="str">
            <v>questback.com</v>
          </cell>
          <cell r="G68885" t="str">
            <v>99695</v>
          </cell>
        </row>
        <row r="68886">
          <cell r="F68886" t="str">
            <v>quesths.com</v>
          </cell>
          <cell r="G68886" t="str">
            <v>99696</v>
          </cell>
        </row>
        <row r="68887">
          <cell r="F68887" t="str">
            <v>questiamedia.com</v>
          </cell>
          <cell r="G68887" t="str">
            <v>99697</v>
          </cell>
        </row>
        <row r="68888">
          <cell r="F68888" t="str">
            <v>question.com</v>
          </cell>
          <cell r="G68888" t="str">
            <v>99698</v>
          </cell>
        </row>
        <row r="68889">
          <cell r="F68889" t="str">
            <v>questus.com</v>
          </cell>
          <cell r="G68889" t="str">
            <v>99699</v>
          </cell>
        </row>
        <row r="68890">
          <cell r="F68890" t="str">
            <v>quia.com</v>
          </cell>
          <cell r="G68890" t="str">
            <v>99700</v>
          </cell>
        </row>
        <row r="68891">
          <cell r="F68891" t="str">
            <v>quic.com</v>
          </cell>
          <cell r="G68891" t="str">
            <v>99701</v>
          </cell>
        </row>
        <row r="68892">
          <cell r="F68892" t="str">
            <v>quick-hang.com</v>
          </cell>
          <cell r="G68892" t="str">
            <v>99702</v>
          </cell>
        </row>
        <row r="68893">
          <cell r="F68893" t="str">
            <v>quickarrow.com</v>
          </cell>
          <cell r="G68893" t="str">
            <v>99703</v>
          </cell>
        </row>
        <row r="68894">
          <cell r="F68894" t="str">
            <v>quickblox.com</v>
          </cell>
          <cell r="G68894" t="str">
            <v>99704</v>
          </cell>
        </row>
        <row r="68895">
          <cell r="F68895" t="str">
            <v>quickcheckhealth.com</v>
          </cell>
          <cell r="G68895" t="str">
            <v>99705</v>
          </cell>
        </row>
        <row r="68896">
          <cell r="F68896" t="str">
            <v>quickcomm.com</v>
          </cell>
          <cell r="G68896" t="str">
            <v>99706</v>
          </cell>
        </row>
        <row r="68897">
          <cell r="F68897" t="str">
            <v>quickfiltertech.com</v>
          </cell>
          <cell r="G68897" t="str">
            <v>99707</v>
          </cell>
        </row>
        <row r="68898">
          <cell r="F68898" t="str">
            <v>quickflix.com.au</v>
          </cell>
          <cell r="G68898" t="str">
            <v>99708</v>
          </cell>
        </row>
        <row r="68899">
          <cell r="F68899" t="str">
            <v>quickheal.co.in</v>
          </cell>
          <cell r="G68899" t="str">
            <v>99709</v>
          </cell>
        </row>
        <row r="68900">
          <cell r="F68900" t="str">
            <v>quickhit.com</v>
          </cell>
          <cell r="G68900" t="str">
            <v>99710</v>
          </cell>
        </row>
        <row r="68901">
          <cell r="F68901" t="str">
            <v>quickhuddle.com</v>
          </cell>
          <cell r="G68901" t="str">
            <v>99711</v>
          </cell>
        </row>
        <row r="68902">
          <cell r="F68902" t="str">
            <v>quickleft.com</v>
          </cell>
          <cell r="G68902" t="str">
            <v>99712</v>
          </cell>
        </row>
        <row r="68903">
          <cell r="F68903" t="str">
            <v>quickmobile.com</v>
          </cell>
          <cell r="G68903" t="str">
            <v>99713</v>
          </cell>
        </row>
        <row r="68904">
          <cell r="F68904" t="str">
            <v>quicknet.net</v>
          </cell>
          <cell r="G68904" t="str">
            <v>99714</v>
          </cell>
        </row>
        <row r="68905">
          <cell r="F68905" t="str">
            <v>quickplay.com</v>
          </cell>
          <cell r="G68905" t="str">
            <v>99715</v>
          </cell>
        </row>
        <row r="68906">
          <cell r="F68906" t="str">
            <v>quickshift.in</v>
          </cell>
          <cell r="G68906" t="str">
            <v>99716</v>
          </cell>
        </row>
        <row r="68907">
          <cell r="F68907" t="str">
            <v>quicksilk.com</v>
          </cell>
          <cell r="G68907" t="str">
            <v>99717</v>
          </cell>
        </row>
        <row r="68908">
          <cell r="F68908" t="str">
            <v>quicktvpro.com</v>
          </cell>
          <cell r="G68908" t="str">
            <v>99718</v>
          </cell>
        </row>
        <row r="68909">
          <cell r="F68909" t="str">
            <v>quickzipsheet.com</v>
          </cell>
          <cell r="G68909" t="str">
            <v>99719</v>
          </cell>
        </row>
        <row r="68910">
          <cell r="F68910" t="str">
            <v>quidsi.com</v>
          </cell>
          <cell r="G68910" t="str">
            <v>99720</v>
          </cell>
        </row>
        <row r="68911">
          <cell r="F68911" t="str">
            <v>quietcaresystems.com</v>
          </cell>
          <cell r="G68911" t="str">
            <v>99721</v>
          </cell>
        </row>
        <row r="68912">
          <cell r="F68912" t="str">
            <v>quietlogistics.com</v>
          </cell>
          <cell r="G68912" t="str">
            <v>99722</v>
          </cell>
        </row>
        <row r="68913">
          <cell r="F68913" t="str">
            <v>quietrevolution.com</v>
          </cell>
          <cell r="G68913" t="str">
            <v>99723</v>
          </cell>
        </row>
        <row r="68914">
          <cell r="F68914" t="str">
            <v>quietstreamfinancial.com</v>
          </cell>
          <cell r="G68914" t="str">
            <v>99724</v>
          </cell>
        </row>
        <row r="68915">
          <cell r="F68915" t="str">
            <v>quietx.com</v>
          </cell>
          <cell r="G68915" t="str">
            <v>99725</v>
          </cell>
        </row>
        <row r="68916">
          <cell r="F68916" t="str">
            <v>quigo.com</v>
          </cell>
          <cell r="G68916" t="str">
            <v>99726</v>
          </cell>
        </row>
        <row r="68917">
          <cell r="F68917" t="str">
            <v>quikcycle.com</v>
          </cell>
          <cell r="G68917" t="str">
            <v>99727</v>
          </cell>
        </row>
        <row r="68918">
          <cell r="F68918" t="str">
            <v>quikr.com</v>
          </cell>
          <cell r="G68918" t="str">
            <v>99728</v>
          </cell>
        </row>
        <row r="68919">
          <cell r="F68919" t="str">
            <v>quincybioscience.com</v>
          </cell>
          <cell r="G68919" t="str">
            <v>99729</v>
          </cell>
        </row>
        <row r="68920">
          <cell r="F68920" t="str">
            <v>quindell.com</v>
          </cell>
          <cell r="G68920" t="str">
            <v>99730</v>
          </cell>
        </row>
        <row r="68921">
          <cell r="F68921" t="str">
            <v>quinnova.com</v>
          </cell>
          <cell r="G68921" t="str">
            <v>99731</v>
          </cell>
        </row>
        <row r="68922">
          <cell r="F68922" t="str">
            <v>quinstreet.com</v>
          </cell>
          <cell r="G68922" t="str">
            <v>99732</v>
          </cell>
        </row>
        <row r="68923">
          <cell r="F68923" t="str">
            <v>quint.co.uk</v>
          </cell>
          <cell r="G68923" t="str">
            <v>99733</v>
          </cell>
        </row>
        <row r="68924">
          <cell r="F68924" t="str">
            <v>quintbio.com</v>
          </cell>
          <cell r="G68924" t="str">
            <v>99734</v>
          </cell>
        </row>
        <row r="68925">
          <cell r="F68925" t="str">
            <v>quintelsolutions.com</v>
          </cell>
          <cell r="G68925" t="str">
            <v>99735</v>
          </cell>
        </row>
        <row r="68926">
          <cell r="F68926" t="str">
            <v>quintesocial.com</v>
          </cell>
          <cell r="G68926" t="str">
            <v>99736</v>
          </cell>
        </row>
        <row r="68927">
          <cell r="F68927" t="str">
            <v>quintessent.net</v>
          </cell>
          <cell r="G68927" t="str">
            <v>99737</v>
          </cell>
        </row>
        <row r="68928">
          <cell r="F68928" t="str">
            <v>quinticcorp.com</v>
          </cell>
          <cell r="G68928" t="str">
            <v>99738</v>
          </cell>
        </row>
        <row r="68929">
          <cell r="F68929" t="str">
            <v>quintiq.com</v>
          </cell>
          <cell r="G68929" t="str">
            <v>99739</v>
          </cell>
        </row>
        <row r="68930">
          <cell r="F68930" t="str">
            <v>quintura.com</v>
          </cell>
          <cell r="G68930" t="str">
            <v>99740</v>
          </cell>
        </row>
        <row r="68931">
          <cell r="F68931" t="str">
            <v>quinyx.com</v>
          </cell>
          <cell r="G68931" t="str">
            <v>99741</v>
          </cell>
        </row>
        <row r="68932">
          <cell r="F68932" t="str">
            <v>quippoworld.com</v>
          </cell>
          <cell r="G68932" t="str">
            <v>99742</v>
          </cell>
        </row>
        <row r="68933">
          <cell r="F68933" t="str">
            <v>quiredata.com</v>
          </cell>
          <cell r="G68933" t="str">
            <v>99743</v>
          </cell>
        </row>
        <row r="68934">
          <cell r="F68934" t="str">
            <v>quirky.com</v>
          </cell>
          <cell r="G68934" t="str">
            <v>99744</v>
          </cell>
        </row>
        <row r="68935">
          <cell r="F68935" t="str">
            <v>quisk.co</v>
          </cell>
          <cell r="G68935" t="str">
            <v>99745</v>
          </cell>
        </row>
        <row r="68936">
          <cell r="F68936" t="str">
            <v>quiver.com</v>
          </cell>
          <cell r="G68936" t="str">
            <v>99746</v>
          </cell>
        </row>
        <row r="68937">
          <cell r="F68937" t="str">
            <v>quividi.com</v>
          </cell>
          <cell r="G68937" t="str">
            <v>99747</v>
          </cell>
        </row>
        <row r="68938">
          <cell r="F68938" t="str">
            <v>quixey.com</v>
          </cell>
          <cell r="G68938" t="str">
            <v>99748</v>
          </cell>
        </row>
        <row r="68939">
          <cell r="F68939" t="str">
            <v>quixi.com</v>
          </cell>
          <cell r="G68939" t="str">
            <v>99749</v>
          </cell>
        </row>
        <row r="68940">
          <cell r="F68940" t="str">
            <v>quixotic-systems.com</v>
          </cell>
          <cell r="G68940" t="str">
            <v>99750</v>
          </cell>
        </row>
        <row r="68941">
          <cell r="F68941" t="str">
            <v>quizlet.com</v>
          </cell>
          <cell r="G68941" t="str">
            <v>99751</v>
          </cell>
        </row>
        <row r="68942">
          <cell r="F68942" t="str">
            <v>quizrevolution.com</v>
          </cell>
          <cell r="G68942" t="str">
            <v>99752</v>
          </cell>
        </row>
        <row r="68943">
          <cell r="F68943" t="str">
            <v>qumu.com</v>
          </cell>
          <cell r="G68943" t="str">
            <v>99753</v>
          </cell>
        </row>
        <row r="68944">
          <cell r="F68944" t="str">
            <v>qunano.com</v>
          </cell>
          <cell r="G68944" t="str">
            <v>99754</v>
          </cell>
        </row>
        <row r="68945">
          <cell r="F68945" t="str">
            <v>qunar.com</v>
          </cell>
          <cell r="G68945" t="str">
            <v>99755</v>
          </cell>
        </row>
        <row r="68946">
          <cell r="F68946" t="str">
            <v>quoka.de</v>
          </cell>
          <cell r="G68946" t="str">
            <v>99756</v>
          </cell>
        </row>
        <row r="68947">
          <cell r="F68947" t="str">
            <v>quora.com</v>
          </cell>
          <cell r="G68947" t="str">
            <v>99757</v>
          </cell>
        </row>
        <row r="68948">
          <cell r="F68948" t="str">
            <v>quorum.net</v>
          </cell>
          <cell r="G68948" t="str">
            <v>99758</v>
          </cell>
        </row>
        <row r="68949">
          <cell r="F68949" t="str">
            <v>quorumsystems.com</v>
          </cell>
          <cell r="G68949" t="str">
            <v>99759</v>
          </cell>
        </row>
        <row r="68950">
          <cell r="F68950" t="str">
            <v>quosis.com</v>
          </cell>
          <cell r="G68950" t="str">
            <v>99760</v>
          </cell>
        </row>
        <row r="68951">
          <cell r="F68951" t="str">
            <v>quotationsbook.com</v>
          </cell>
          <cell r="G68951" t="str">
            <v>99761</v>
          </cell>
        </row>
        <row r="68952">
          <cell r="F68952" t="str">
            <v>quotemedia.com</v>
          </cell>
          <cell r="G68952" t="str">
            <v>99762</v>
          </cell>
        </row>
        <row r="68953">
          <cell r="F68953" t="str">
            <v>quotient.com</v>
          </cell>
          <cell r="G68953" t="str">
            <v>99763</v>
          </cell>
        </row>
        <row r="68954">
          <cell r="F68954" t="str">
            <v>quotientbd.com</v>
          </cell>
          <cell r="G68954" t="str">
            <v>99764</v>
          </cell>
        </row>
        <row r="68955">
          <cell r="F68955" t="str">
            <v>quotientbioresearch.com</v>
          </cell>
          <cell r="G68955" t="str">
            <v>99765</v>
          </cell>
        </row>
        <row r="68956">
          <cell r="F68956" t="str">
            <v>quotify.com</v>
          </cell>
          <cell r="G68956" t="str">
            <v>99766</v>
          </cell>
        </row>
        <row r="68957">
          <cell r="F68957" t="str">
            <v>quova.com</v>
          </cell>
          <cell r="G68957" t="str">
            <v>99767</v>
          </cell>
        </row>
        <row r="68958">
          <cell r="F68958" t="str">
            <v>quovadisglobal.com</v>
          </cell>
          <cell r="G68958" t="str">
            <v>99768</v>
          </cell>
        </row>
        <row r="68959">
          <cell r="F68959" t="str">
            <v>quovant.com</v>
          </cell>
          <cell r="G68959" t="str">
            <v>99769</v>
          </cell>
        </row>
        <row r="68960">
          <cell r="F68960" t="str">
            <v>quovera.com</v>
          </cell>
          <cell r="G68960" t="str">
            <v>99770</v>
          </cell>
        </row>
        <row r="68961">
          <cell r="F68961" t="str">
            <v>quri.com</v>
          </cell>
          <cell r="G68961" t="str">
            <v>99771</v>
          </cell>
        </row>
        <row r="68962">
          <cell r="F68962" t="str">
            <v>quris.com</v>
          </cell>
          <cell r="G68962" t="str">
            <v>99772</v>
          </cell>
        </row>
        <row r="68963">
          <cell r="F68963" t="str">
            <v>qustodian.com</v>
          </cell>
          <cell r="G68963" t="str">
            <v>99773</v>
          </cell>
        </row>
        <row r="68964">
          <cell r="F68964" t="str">
            <v>quvis.com</v>
          </cell>
          <cell r="G68964" t="str">
            <v>99774</v>
          </cell>
        </row>
        <row r="68965">
          <cell r="F68965" t="str">
            <v>quvium.com</v>
          </cell>
          <cell r="G68965" t="str">
            <v>99775</v>
          </cell>
        </row>
        <row r="68966">
          <cell r="F68966" t="str">
            <v>quwan.com</v>
          </cell>
          <cell r="G68966" t="str">
            <v>99776</v>
          </cell>
        </row>
        <row r="68967">
          <cell r="F68967" t="str">
            <v>qv21.com</v>
          </cell>
          <cell r="G68967" t="str">
            <v>99777</v>
          </cell>
        </row>
        <row r="68968">
          <cell r="F68968" t="str">
            <v>qvanteq.com</v>
          </cell>
          <cell r="G68968" t="str">
            <v>99778</v>
          </cell>
        </row>
        <row r="68969">
          <cell r="F68969" t="str">
            <v>qvella.com</v>
          </cell>
          <cell r="G68969" t="str">
            <v>99779</v>
          </cell>
        </row>
        <row r="68970">
          <cell r="F68970" t="str">
            <v>qviewmedical.com</v>
          </cell>
          <cell r="G68970" t="str">
            <v>99780</v>
          </cell>
        </row>
        <row r="68971">
          <cell r="F68971" t="str">
            <v>qvinci.com</v>
          </cell>
          <cell r="G68971" t="str">
            <v>99781</v>
          </cell>
        </row>
        <row r="68972">
          <cell r="F68972" t="str">
            <v>qwaq.com</v>
          </cell>
          <cell r="G68972" t="str">
            <v>99782</v>
          </cell>
        </row>
        <row r="68973">
          <cell r="F68973" t="str">
            <v>qwasi.com</v>
          </cell>
          <cell r="G68973" t="str">
            <v>99783</v>
          </cell>
        </row>
        <row r="68974">
          <cell r="F68974" t="str">
            <v>qwikcilver.com</v>
          </cell>
          <cell r="G68974" t="str">
            <v>99784</v>
          </cell>
        </row>
        <row r="68975">
          <cell r="F68975" t="str">
            <v>qwiki.com</v>
          </cell>
          <cell r="G68975" t="str">
            <v>99785</v>
          </cell>
        </row>
        <row r="68976">
          <cell r="F68976" t="str">
            <v>qwikker.com</v>
          </cell>
          <cell r="G68976" t="str">
            <v>99786</v>
          </cell>
        </row>
        <row r="68977">
          <cell r="F68977" t="str">
            <v>qxl.com</v>
          </cell>
          <cell r="G68977" t="str">
            <v>99787</v>
          </cell>
        </row>
        <row r="68978">
          <cell r="F68978" t="str">
            <v>qyer.com</v>
          </cell>
          <cell r="G68978" t="str">
            <v>99788</v>
          </cell>
        </row>
        <row r="68979">
          <cell r="F68979" t="str">
            <v>qylur.com</v>
          </cell>
          <cell r="G68979" t="str">
            <v>99789</v>
          </cell>
        </row>
        <row r="68980">
          <cell r="F68980" t="str">
            <v>qype.co.uk</v>
          </cell>
          <cell r="G68980" t="str">
            <v>99790</v>
          </cell>
        </row>
        <row r="68981">
          <cell r="F68981" t="str">
            <v>r-advertising.com</v>
          </cell>
          <cell r="G68981" t="str">
            <v>99791</v>
          </cell>
        </row>
        <row r="68982">
          <cell r="F68982" t="str">
            <v>r-evolutionindustries.com</v>
          </cell>
          <cell r="G68982" t="str">
            <v>99792</v>
          </cell>
        </row>
        <row r="68983">
          <cell r="F68983" t="str">
            <v>r2g.net</v>
          </cell>
          <cell r="G68983" t="str">
            <v>99793</v>
          </cell>
        </row>
        <row r="68984">
          <cell r="F68984" t="str">
            <v>r2integrated.com</v>
          </cell>
          <cell r="G68984" t="str">
            <v>99794</v>
          </cell>
        </row>
        <row r="68985">
          <cell r="F68985" t="str">
            <v>r2net.com</v>
          </cell>
          <cell r="G68985" t="str">
            <v>99795</v>
          </cell>
        </row>
        <row r="68986">
          <cell r="F68986" t="str">
            <v>r2now.com</v>
          </cell>
          <cell r="G68986" t="str">
            <v>99796</v>
          </cell>
        </row>
        <row r="68987">
          <cell r="F68987" t="str">
            <v>r2semi.com</v>
          </cell>
          <cell r="G68987" t="str">
            <v>99797</v>
          </cell>
        </row>
        <row r="68988">
          <cell r="F68988" t="str">
            <v>r2ss.com</v>
          </cell>
          <cell r="G68988" t="str">
            <v>99798</v>
          </cell>
        </row>
        <row r="68989">
          <cell r="F68989" t="str">
            <v>racemenu.com</v>
          </cell>
          <cell r="G68989" t="str">
            <v>99799</v>
          </cell>
        </row>
        <row r="68990">
          <cell r="F68990" t="str">
            <v>racemi.com</v>
          </cell>
          <cell r="G68990" t="str">
            <v>99800</v>
          </cell>
        </row>
        <row r="68991">
          <cell r="F68991" t="str">
            <v>racevine.com</v>
          </cell>
          <cell r="G68991" t="str">
            <v>99801</v>
          </cell>
        </row>
        <row r="68992">
          <cell r="F68992" t="str">
            <v>racing-live.com</v>
          </cell>
          <cell r="G68992" t="str">
            <v>99802</v>
          </cell>
        </row>
        <row r="68993">
          <cell r="F68993" t="str">
            <v>rackable.com</v>
          </cell>
          <cell r="G68993" t="str">
            <v>99803</v>
          </cell>
        </row>
        <row r="68994">
          <cell r="F68994" t="str">
            <v>rackspace.com</v>
          </cell>
          <cell r="G68994" t="str">
            <v>99804</v>
          </cell>
        </row>
        <row r="68995">
          <cell r="F68995" t="str">
            <v>racktivity.com</v>
          </cell>
          <cell r="G68995" t="str">
            <v>99805</v>
          </cell>
        </row>
        <row r="68996">
          <cell r="F68996" t="str">
            <v>rackup.com</v>
          </cell>
          <cell r="G68996" t="str">
            <v>99806</v>
          </cell>
        </row>
        <row r="68997">
          <cell r="F68997" t="str">
            <v>rackwareinc.com</v>
          </cell>
          <cell r="G68997" t="str">
            <v>99807</v>
          </cell>
        </row>
        <row r="68998">
          <cell r="F68998" t="str">
            <v>rackwise.com</v>
          </cell>
          <cell r="G68998" t="str">
            <v>99808</v>
          </cell>
        </row>
        <row r="68999">
          <cell r="F68999" t="str">
            <v>radarcorp.com</v>
          </cell>
          <cell r="G68999" t="str">
            <v>99809</v>
          </cell>
        </row>
        <row r="69000">
          <cell r="F69000" t="str">
            <v>radarfind.com</v>
          </cell>
          <cell r="G69000" t="str">
            <v>99810</v>
          </cell>
        </row>
        <row r="69001">
          <cell r="F69001" t="str">
            <v>radarnetworks.com</v>
          </cell>
          <cell r="G69001" t="str">
            <v>99811</v>
          </cell>
        </row>
        <row r="69002">
          <cell r="F69002" t="str">
            <v>radcom.com</v>
          </cell>
          <cell r="G69002" t="str">
            <v>99812</v>
          </cell>
        </row>
        <row r="69003">
          <cell r="F69003" t="str">
            <v>radialdrilling.com</v>
          </cell>
          <cell r="G69003" t="str">
            <v>99813</v>
          </cell>
        </row>
        <row r="69004">
          <cell r="F69004" t="str">
            <v>radialpoint.com</v>
          </cell>
          <cell r="G69004" t="str">
            <v>99814</v>
          </cell>
        </row>
        <row r="69005">
          <cell r="F69005" t="str">
            <v>radian6.com</v>
          </cell>
          <cell r="G69005" t="str">
            <v>99815</v>
          </cell>
        </row>
        <row r="69006">
          <cell r="F69006" t="str">
            <v>radiance.com</v>
          </cell>
          <cell r="G69006" t="str">
            <v>99816</v>
          </cell>
        </row>
        <row r="69007">
          <cell r="F69007" t="str">
            <v>radianse.com</v>
          </cell>
          <cell r="G69007" t="str">
            <v>99817</v>
          </cell>
        </row>
        <row r="69008">
          <cell r="F69008" t="str">
            <v>radiant.net</v>
          </cell>
          <cell r="G69008" t="str">
            <v>99818</v>
          </cell>
        </row>
        <row r="69009">
          <cell r="F69009" t="str">
            <v>radiantblue.com</v>
          </cell>
          <cell r="G69009" t="str">
            <v>99819</v>
          </cell>
        </row>
        <row r="69010">
          <cell r="F69010" t="str">
            <v>radiantnetworks.com</v>
          </cell>
          <cell r="G69010" t="str">
            <v>99820</v>
          </cell>
        </row>
        <row r="69011">
          <cell r="F69011" t="str">
            <v>radiantresearch.com</v>
          </cell>
          <cell r="G69011" t="str">
            <v>99821</v>
          </cell>
        </row>
        <row r="69012">
          <cell r="F69012" t="str">
            <v>radiata.com</v>
          </cell>
          <cell r="G69012" t="str">
            <v>99822</v>
          </cell>
        </row>
        <row r="69013">
          <cell r="F69013" t="str">
            <v>radiateinc.com</v>
          </cell>
          <cell r="G69013" t="str">
            <v>99823</v>
          </cell>
        </row>
        <row r="69014">
          <cell r="F69014" t="str">
            <v>radiatemedia.com</v>
          </cell>
          <cell r="G69014" t="str">
            <v>99824</v>
          </cell>
        </row>
        <row r="69015">
          <cell r="F69015" t="str">
            <v>radiation-watch.com</v>
          </cell>
          <cell r="G69015" t="str">
            <v>99825</v>
          </cell>
        </row>
        <row r="69016">
          <cell r="F69016" t="str">
            <v>radicalstudios.com</v>
          </cell>
          <cell r="G69016" t="str">
            <v>99826</v>
          </cell>
        </row>
        <row r="69017">
          <cell r="F69017" t="str">
            <v>radientinc.com</v>
          </cell>
          <cell r="G69017" t="str">
            <v>99827</v>
          </cell>
        </row>
        <row r="69018">
          <cell r="F69018" t="str">
            <v>radikalway.com</v>
          </cell>
          <cell r="G69018" t="str">
            <v>99828</v>
          </cell>
        </row>
        <row r="69019">
          <cell r="F69019" t="str">
            <v>radioframenetworks.com</v>
          </cell>
          <cell r="G69019" t="str">
            <v>99829</v>
          </cell>
        </row>
        <row r="69020">
          <cell r="F69020" t="str">
            <v>radionext.az</v>
          </cell>
          <cell r="G69020" t="str">
            <v>99830</v>
          </cell>
        </row>
        <row r="69021">
          <cell r="F69021" t="str">
            <v>radionomygroup.com</v>
          </cell>
          <cell r="G69021" t="str">
            <v>99831</v>
          </cell>
        </row>
        <row r="69022">
          <cell r="F69022" t="str">
            <v>radiophysicssolutions.com</v>
          </cell>
          <cell r="G69022" t="str">
            <v>99832</v>
          </cell>
        </row>
        <row r="69023">
          <cell r="F69023" t="str">
            <v>radiorx.com</v>
          </cell>
          <cell r="G69023" t="str">
            <v>99833</v>
          </cell>
        </row>
        <row r="69024">
          <cell r="F69024" t="str">
            <v>radioscape.com</v>
          </cell>
          <cell r="G69024" t="str">
            <v>99834</v>
          </cell>
        </row>
        <row r="69025">
          <cell r="F69025" t="str">
            <v>radiowave.com</v>
          </cell>
          <cell r="G69025" t="str">
            <v>99835</v>
          </cell>
        </row>
        <row r="69026">
          <cell r="F69026" t="str">
            <v>radisens.com</v>
          </cell>
          <cell r="G69026" t="str">
            <v>99836</v>
          </cell>
        </row>
        <row r="69027">
          <cell r="F69027" t="str">
            <v>radishsystems.com</v>
          </cell>
          <cell r="G69027" t="str">
            <v>99837</v>
          </cell>
        </row>
        <row r="69028">
          <cell r="F69028" t="str">
            <v>radisphereradiology.com</v>
          </cell>
          <cell r="G69028" t="str">
            <v>99838</v>
          </cell>
        </row>
        <row r="69029">
          <cell r="F69029" t="str">
            <v>radiumone.com</v>
          </cell>
          <cell r="G69029" t="str">
            <v>99839</v>
          </cell>
        </row>
        <row r="69030">
          <cell r="F69030" t="str">
            <v>radiuspharm.com</v>
          </cell>
          <cell r="G69030" t="str">
            <v>99840</v>
          </cell>
        </row>
        <row r="69031">
          <cell r="F69031" t="str">
            <v>radixwireless.com</v>
          </cell>
          <cell r="G69031" t="str">
            <v>99841</v>
          </cell>
        </row>
        <row r="69032">
          <cell r="F69032" t="str">
            <v>radixx.com</v>
          </cell>
          <cell r="G69032" t="str">
            <v>99842</v>
          </cell>
        </row>
        <row r="69033">
          <cell r="F69033" t="str">
            <v>radlive.com</v>
          </cell>
          <cell r="G69033" t="str">
            <v>99843</v>
          </cell>
        </row>
        <row r="69034">
          <cell r="F69034" t="str">
            <v>radpowerbikes.com</v>
          </cell>
          <cell r="G69034" t="str">
            <v>99844</v>
          </cell>
        </row>
        <row r="69035">
          <cell r="F69035" t="str">
            <v>radrounds.com</v>
          </cell>
          <cell r="G69035" t="str">
            <v>99845</v>
          </cell>
        </row>
        <row r="69036">
          <cell r="F69036" t="str">
            <v>radtechnology.com</v>
          </cell>
          <cell r="G69036" t="str">
            <v>99846</v>
          </cell>
        </row>
        <row r="69037">
          <cell r="F69037" t="str">
            <v>radview.com</v>
          </cell>
          <cell r="G69037" t="str">
            <v>99847</v>
          </cell>
        </row>
        <row r="69038">
          <cell r="F69038" t="str">
            <v>radwin.com</v>
          </cell>
          <cell r="G69038" t="str">
            <v>99848</v>
          </cell>
        </row>
        <row r="69039">
          <cell r="F69039" t="str">
            <v>raffstar.com</v>
          </cell>
          <cell r="G69039" t="str">
            <v>99849</v>
          </cell>
        </row>
        <row r="69040">
          <cell r="F69040" t="str">
            <v>rafter.com</v>
          </cell>
          <cell r="G69040" t="str">
            <v>99850</v>
          </cell>
        </row>
        <row r="69041">
          <cell r="F69041" t="str">
            <v>raftinternational.com</v>
          </cell>
          <cell r="G69041" t="str">
            <v>99851</v>
          </cell>
        </row>
        <row r="69042">
          <cell r="F69042" t="str">
            <v>rag-bone.com</v>
          </cell>
          <cell r="G69042" t="str">
            <v>99852</v>
          </cell>
        </row>
        <row r="69043">
          <cell r="F69043" t="str">
            <v>rageframeworks.com</v>
          </cell>
          <cell r="G69043" t="str">
            <v>99853</v>
          </cell>
        </row>
        <row r="69044">
          <cell r="F69044" t="str">
            <v>rageinthecage.com</v>
          </cell>
          <cell r="G69044" t="str">
            <v>99854</v>
          </cell>
        </row>
        <row r="69045">
          <cell r="F69045" t="str">
            <v>ragingwire.com</v>
          </cell>
          <cell r="G69045" t="str">
            <v>99855</v>
          </cell>
        </row>
        <row r="69046">
          <cell r="F69046" t="str">
            <v>ragnarrelay.com</v>
          </cell>
          <cell r="G69046" t="str">
            <v>99856</v>
          </cell>
        </row>
        <row r="69047">
          <cell r="F69047" t="str">
            <v>raidcore.com</v>
          </cell>
          <cell r="G69047" t="str">
            <v>99857</v>
          </cell>
        </row>
        <row r="69048">
          <cell r="F69048" t="str">
            <v>raidix.com</v>
          </cell>
          <cell r="G69048" t="str">
            <v>99858</v>
          </cell>
        </row>
        <row r="69049">
          <cell r="F69049" t="str">
            <v>railcomm.com</v>
          </cell>
          <cell r="G69049" t="str">
            <v>99859</v>
          </cell>
        </row>
        <row r="69050">
          <cell r="F69050" t="str">
            <v>railrunner.com</v>
          </cell>
          <cell r="G69050" t="str">
            <v>99860</v>
          </cell>
        </row>
        <row r="69051">
          <cell r="F69051" t="str">
            <v>railsware.com</v>
          </cell>
          <cell r="G69051" t="str">
            <v>99861</v>
          </cell>
        </row>
        <row r="69052">
          <cell r="F69052" t="str">
            <v>rainbowhospitals.in</v>
          </cell>
          <cell r="G69052" t="str">
            <v>99862</v>
          </cell>
        </row>
        <row r="69053">
          <cell r="F69053" t="str">
            <v>raincan.com</v>
          </cell>
          <cell r="G69053" t="str">
            <v>99863</v>
          </cell>
        </row>
        <row r="69054">
          <cell r="F69054" t="str">
            <v>raindancetech.com</v>
          </cell>
          <cell r="G69054" t="str">
            <v>99864</v>
          </cell>
        </row>
        <row r="69055">
          <cell r="F69055" t="str">
            <v>rainiersoftware.com</v>
          </cell>
          <cell r="G69055" t="str">
            <v>99865</v>
          </cell>
        </row>
        <row r="69056">
          <cell r="F69056" t="str">
            <v>rainkingonline.com</v>
          </cell>
          <cell r="G69056" t="str">
            <v>99866</v>
          </cell>
        </row>
        <row r="69057">
          <cell r="F69057" t="str">
            <v>rainmakersystems.com</v>
          </cell>
          <cell r="G69057" t="str">
            <v>99867</v>
          </cell>
        </row>
        <row r="69058">
          <cell r="F69058" t="str">
            <v>rainstor.com</v>
          </cell>
          <cell r="G69058" t="str">
            <v>99868</v>
          </cell>
        </row>
        <row r="69059">
          <cell r="F69059" t="str">
            <v>raisepartner.com</v>
          </cell>
          <cell r="G69059" t="str">
            <v>99869</v>
          </cell>
        </row>
        <row r="69060">
          <cell r="F69060" t="str">
            <v>raisingit.com</v>
          </cell>
          <cell r="G69060" t="str">
            <v>99870</v>
          </cell>
        </row>
        <row r="69061">
          <cell r="F69061" t="str">
            <v>raizlabs.com</v>
          </cell>
          <cell r="G69061" t="str">
            <v>99871</v>
          </cell>
        </row>
        <row r="69062">
          <cell r="F69062" t="str">
            <v>rajant.com</v>
          </cell>
          <cell r="G69062" t="str">
            <v>99872</v>
          </cell>
        </row>
        <row r="69063">
          <cell r="F69063" t="str">
            <v>rajapushpa.in</v>
          </cell>
          <cell r="G69063" t="str">
            <v>99873</v>
          </cell>
        </row>
        <row r="69064">
          <cell r="F69064" t="str">
            <v>rajkhambuilders.com</v>
          </cell>
          <cell r="G69064" t="str">
            <v>99874</v>
          </cell>
        </row>
        <row r="69065">
          <cell r="F69065" t="str">
            <v>rakedin.com</v>
          </cell>
          <cell r="G69065" t="str">
            <v>99875</v>
          </cell>
        </row>
        <row r="69066">
          <cell r="F69066" t="str">
            <v>rakindo.com</v>
          </cell>
          <cell r="G69066" t="str">
            <v>99876</v>
          </cell>
        </row>
        <row r="69067">
          <cell r="F69067" t="str">
            <v>raksul.com</v>
          </cell>
          <cell r="G69067" t="str">
            <v>99877</v>
          </cell>
        </row>
        <row r="69068">
          <cell r="F69068" t="str">
            <v>rally.org</v>
          </cell>
          <cell r="G69068" t="str">
            <v>99878</v>
          </cell>
        </row>
        <row r="69069">
          <cell r="F69069" t="str">
            <v>rallydev.com</v>
          </cell>
          <cell r="G69069" t="str">
            <v>99879</v>
          </cell>
        </row>
        <row r="69070">
          <cell r="F69070" t="str">
            <v>rallyon.com</v>
          </cell>
          <cell r="G69070" t="str">
            <v>99880</v>
          </cell>
        </row>
        <row r="69071">
          <cell r="F69071" t="str">
            <v>ramamia.com</v>
          </cell>
          <cell r="G69071" t="str">
            <v>99881</v>
          </cell>
        </row>
        <row r="69072">
          <cell r="F69072" t="str">
            <v>ramblersway.com</v>
          </cell>
          <cell r="G69072" t="str">
            <v>99882</v>
          </cell>
        </row>
        <row r="69073">
          <cell r="F69073" t="str">
            <v>ramco.com</v>
          </cell>
          <cell r="G69073" t="str">
            <v>99883</v>
          </cell>
        </row>
        <row r="69074">
          <cell r="F69074" t="str">
            <v>ramkyestates.com</v>
          </cell>
          <cell r="G69074" t="str">
            <v>99884</v>
          </cell>
        </row>
        <row r="69075">
          <cell r="F69075" t="str">
            <v>ramp.com</v>
          </cell>
          <cell r="G69075" t="str">
            <v>99885</v>
          </cell>
        </row>
        <row r="69076">
          <cell r="F69076" t="str">
            <v>ramped.com</v>
          </cell>
          <cell r="G69076" t="str">
            <v>99886</v>
          </cell>
        </row>
        <row r="69077">
          <cell r="F69077" t="str">
            <v>ramprastha.com</v>
          </cell>
          <cell r="G69077" t="str">
            <v>99887</v>
          </cell>
        </row>
        <row r="69078">
          <cell r="F69078" t="str">
            <v>ramprfid.com</v>
          </cell>
          <cell r="G69078" t="str">
            <v>99888</v>
          </cell>
        </row>
        <row r="69079">
          <cell r="F69079" t="str">
            <v>rampsports.com</v>
          </cell>
          <cell r="G69079" t="str">
            <v>99889</v>
          </cell>
        </row>
        <row r="69080">
          <cell r="F69080" t="str">
            <v>rancard.com</v>
          </cell>
          <cell r="G69080" t="str">
            <v>99890</v>
          </cell>
        </row>
        <row r="69081">
          <cell r="F69081" t="str">
            <v>ranchnetworks.com</v>
          </cell>
          <cell r="G69081" t="str">
            <v>99891</v>
          </cell>
        </row>
        <row r="69082">
          <cell r="F69082" t="str">
            <v>randbgroup.com</v>
          </cell>
          <cell r="G69082" t="str">
            <v>99892</v>
          </cell>
        </row>
        <row r="69083">
          <cell r="F69083" t="str">
            <v>randv.com</v>
          </cell>
          <cell r="G69083" t="str">
            <v>99893</v>
          </cell>
        </row>
        <row r="69084">
          <cell r="F69084" t="str">
            <v>rangefuels.com</v>
          </cell>
          <cell r="G69084" t="str">
            <v>99894</v>
          </cell>
        </row>
        <row r="69085">
          <cell r="F69085" t="str">
            <v>rangestar.com</v>
          </cell>
          <cell r="G69085" t="str">
            <v>99895</v>
          </cell>
        </row>
        <row r="69086">
          <cell r="F69086" t="str">
            <v>rankabove.com</v>
          </cell>
          <cell r="G69086" t="str">
            <v>99896</v>
          </cell>
        </row>
        <row r="69087">
          <cell r="F69087" t="str">
            <v>rankbysearch.com</v>
          </cell>
          <cell r="G69087" t="str">
            <v>99897</v>
          </cell>
        </row>
        <row r="69088">
          <cell r="F69088" t="str">
            <v>rankdesk.com</v>
          </cell>
          <cell r="G69088" t="str">
            <v>99898</v>
          </cell>
        </row>
        <row r="69089">
          <cell r="F69089" t="str">
            <v>rankdynamics.com</v>
          </cell>
          <cell r="G69089" t="str">
            <v>99899</v>
          </cell>
        </row>
        <row r="69090">
          <cell r="F69090" t="str">
            <v>ranker.com</v>
          </cell>
          <cell r="G69090" t="str">
            <v>99900</v>
          </cell>
        </row>
        <row r="69091">
          <cell r="F69091" t="str">
            <v>rankomat.pl</v>
          </cell>
          <cell r="G69091" t="str">
            <v>99901</v>
          </cell>
        </row>
        <row r="69092">
          <cell r="F69092" t="str">
            <v>rankur.com</v>
          </cell>
          <cell r="G69092" t="str">
            <v>99902</v>
          </cell>
        </row>
        <row r="69093">
          <cell r="F69093" t="str">
            <v>rapharma.com</v>
          </cell>
          <cell r="G69093" t="str">
            <v>99903</v>
          </cell>
        </row>
        <row r="69094">
          <cell r="F69094" t="str">
            <v>rapid-mobile.com</v>
          </cell>
          <cell r="G69094" t="str">
            <v>99904</v>
          </cell>
        </row>
        <row r="69095">
          <cell r="F69095" t="str">
            <v>rapid5.com</v>
          </cell>
          <cell r="G69095" t="str">
            <v>99905</v>
          </cell>
        </row>
        <row r="69096">
          <cell r="F69096" t="str">
            <v>rapid7.com</v>
          </cell>
          <cell r="G69096" t="str">
            <v>99906</v>
          </cell>
        </row>
        <row r="69097">
          <cell r="F69097" t="str">
            <v>rapidbluesolutions.com</v>
          </cell>
          <cell r="G69097" t="str">
            <v>99907</v>
          </cell>
        </row>
        <row r="69098">
          <cell r="F69098" t="str">
            <v>rapidfiretrivia.com</v>
          </cell>
          <cell r="G69098" t="str">
            <v>99908</v>
          </cell>
        </row>
        <row r="69099">
          <cell r="F69099" t="str">
            <v>rapidmicrobio.com</v>
          </cell>
          <cell r="G69099" t="str">
            <v>99909</v>
          </cell>
        </row>
        <row r="69100">
          <cell r="F69100" t="str">
            <v>rapidmind.net</v>
          </cell>
          <cell r="G69100" t="str">
            <v>99910</v>
          </cell>
        </row>
        <row r="69101">
          <cell r="F69101" t="str">
            <v>rapidminer.com</v>
          </cell>
          <cell r="G69101" t="str">
            <v>99911</v>
          </cell>
        </row>
        <row r="69102">
          <cell r="F69102" t="str">
            <v>rapidrabbit.com</v>
          </cell>
          <cell r="G69102" t="str">
            <v>99912</v>
          </cell>
        </row>
        <row r="69103">
          <cell r="F69103" t="str">
            <v>rapidratings.com</v>
          </cell>
          <cell r="G69103" t="str">
            <v>99913</v>
          </cell>
        </row>
        <row r="69104">
          <cell r="F69104" t="str">
            <v>rapidstream.com</v>
          </cell>
          <cell r="G69104" t="str">
            <v>99914</v>
          </cell>
        </row>
        <row r="69105">
          <cell r="F69105" t="str">
            <v>rapidvaluesolutions.com</v>
          </cell>
          <cell r="G69105" t="str">
            <v>99915</v>
          </cell>
        </row>
        <row r="69106">
          <cell r="F69106" t="str">
            <v>rapleaf.com</v>
          </cell>
          <cell r="G69106" t="str">
            <v>99916</v>
          </cell>
        </row>
        <row r="69107">
          <cell r="F69107" t="str">
            <v>rappore.com</v>
          </cell>
          <cell r="G69107" t="str">
            <v>99917</v>
          </cell>
        </row>
        <row r="69108">
          <cell r="F69108" t="str">
            <v>rapsodia.com.ar</v>
          </cell>
          <cell r="G69108" t="str">
            <v>99918</v>
          </cell>
        </row>
        <row r="69109">
          <cell r="F69109" t="str">
            <v>rapt.com</v>
          </cell>
          <cell r="G69109" t="str">
            <v>99919</v>
          </cell>
        </row>
        <row r="69110">
          <cell r="F69110" t="str">
            <v>raptorpharma.com</v>
          </cell>
          <cell r="G69110" t="str">
            <v>99920</v>
          </cell>
        </row>
        <row r="69111">
          <cell r="F69111" t="str">
            <v>raptr.com</v>
          </cell>
          <cell r="G69111" t="str">
            <v>99921</v>
          </cell>
        </row>
        <row r="69112">
          <cell r="F69112" t="str">
            <v>rapttouch.com</v>
          </cell>
          <cell r="G69112" t="str">
            <v>99922</v>
          </cell>
        </row>
        <row r="69113">
          <cell r="F69113" t="str">
            <v>rapuk.com</v>
          </cell>
          <cell r="G69113" t="str">
            <v>99923</v>
          </cell>
        </row>
        <row r="69114">
          <cell r="F69114" t="str">
            <v>rare.io</v>
          </cell>
          <cell r="G69114" t="str">
            <v>99924</v>
          </cell>
        </row>
        <row r="69115">
          <cell r="F69115" t="str">
            <v>rarecyte.com</v>
          </cell>
          <cell r="G69115" t="str">
            <v>99925</v>
          </cell>
        </row>
        <row r="69116">
          <cell r="F69116" t="str">
            <v>rarejob.co.jp</v>
          </cell>
          <cell r="G69116" t="str">
            <v>99926</v>
          </cell>
        </row>
        <row r="69117">
          <cell r="F69117" t="str">
            <v>rasertech.com</v>
          </cell>
          <cell r="G69117" t="str">
            <v>99927</v>
          </cell>
        </row>
        <row r="69118">
          <cell r="F69118" t="str">
            <v>rasilient.com</v>
          </cell>
          <cell r="G69118" t="str">
            <v>99928</v>
          </cell>
        </row>
        <row r="69119">
          <cell r="F69119" t="str">
            <v>raslabs.com</v>
          </cell>
          <cell r="G69119" t="str">
            <v>99929</v>
          </cell>
        </row>
        <row r="69120">
          <cell r="F69120" t="str">
            <v>rasmussenreports.com</v>
          </cell>
          <cell r="G69120" t="str">
            <v>99930</v>
          </cell>
        </row>
        <row r="69121">
          <cell r="F69121" t="str">
            <v>ratedpeople.com</v>
          </cell>
          <cell r="G69121" t="str">
            <v>99931</v>
          </cell>
        </row>
        <row r="69122">
          <cell r="F69122" t="str">
            <v>rateelert.com</v>
          </cell>
          <cell r="G69122" t="str">
            <v>99932</v>
          </cell>
        </row>
        <row r="69123">
          <cell r="F69123" t="str">
            <v>rategain.com</v>
          </cell>
          <cell r="G69123" t="str">
            <v>99933</v>
          </cell>
        </row>
        <row r="69124">
          <cell r="F69124" t="str">
            <v>rategenius.com</v>
          </cell>
          <cell r="G69124" t="str">
            <v>99934</v>
          </cell>
        </row>
        <row r="69125">
          <cell r="F69125" t="str">
            <v>rateitall.com</v>
          </cell>
          <cell r="G69125" t="str">
            <v>99935</v>
          </cell>
        </row>
        <row r="69126">
          <cell r="F69126" t="str">
            <v>ratemax.net</v>
          </cell>
          <cell r="G69126" t="str">
            <v>99936</v>
          </cell>
        </row>
        <row r="69127">
          <cell r="F69127" t="str">
            <v>ratepoint.com</v>
          </cell>
          <cell r="G69127" t="str">
            <v>99937</v>
          </cell>
        </row>
        <row r="69128">
          <cell r="F69128" t="str">
            <v>ratereset.com</v>
          </cell>
          <cell r="G69128" t="str">
            <v>99938</v>
          </cell>
        </row>
        <row r="69129">
          <cell r="F69129" t="str">
            <v>ratesolutions.eu</v>
          </cell>
          <cell r="G69129" t="str">
            <v>99939</v>
          </cell>
        </row>
        <row r="69130">
          <cell r="F69130" t="str">
            <v>ratesurfer.com</v>
          </cell>
          <cell r="G69130" t="str">
            <v>99940</v>
          </cell>
        </row>
        <row r="69131">
          <cell r="F69131" t="str">
            <v>rathergather.com</v>
          </cell>
          <cell r="G69131" t="str">
            <v>99941</v>
          </cell>
        </row>
        <row r="69132">
          <cell r="F69132" t="str">
            <v>rathinamshelters.com</v>
          </cell>
          <cell r="G69132" t="str">
            <v>99942</v>
          </cell>
        </row>
        <row r="69133">
          <cell r="F69133" t="str">
            <v>ratingbug.com</v>
          </cell>
          <cell r="G69133" t="str">
            <v>99943</v>
          </cell>
        </row>
        <row r="69134">
          <cell r="F69134" t="str">
            <v>ratiodrugdelivery.com</v>
          </cell>
          <cell r="G69134" t="str">
            <v>99944</v>
          </cell>
        </row>
        <row r="69135">
          <cell r="F69135" t="str">
            <v>raumfeld.com</v>
          </cell>
          <cell r="G69135" t="str">
            <v>99945</v>
          </cell>
        </row>
        <row r="69136">
          <cell r="F69136" t="str">
            <v>ravemobilesafety.com</v>
          </cell>
          <cell r="G69136" t="str">
            <v>99946</v>
          </cell>
        </row>
        <row r="69137">
          <cell r="F69137" t="str">
            <v>ravenflow.com</v>
          </cell>
          <cell r="G69137" t="str">
            <v>99947</v>
          </cell>
        </row>
        <row r="69138">
          <cell r="F69138" t="str">
            <v>ravenpack.com</v>
          </cell>
          <cell r="G69138" t="str">
            <v>99948</v>
          </cell>
        </row>
        <row r="69139">
          <cell r="F69139" t="str">
            <v>ravenrock.com</v>
          </cell>
          <cell r="G69139" t="str">
            <v>99949</v>
          </cell>
        </row>
        <row r="69140">
          <cell r="F69140" t="str">
            <v>ravgen.com</v>
          </cell>
          <cell r="G69140" t="str">
            <v>99950</v>
          </cell>
        </row>
        <row r="69141">
          <cell r="F69141" t="str">
            <v>ravnstudio.no</v>
          </cell>
          <cell r="G69141" t="str">
            <v>99951</v>
          </cell>
        </row>
        <row r="69142">
          <cell r="F69142" t="str">
            <v>rawflow.com</v>
          </cell>
          <cell r="G69142" t="str">
            <v>99952</v>
          </cell>
        </row>
        <row r="69143">
          <cell r="F69143" t="str">
            <v>raydiance.com</v>
          </cell>
          <cell r="G69143" t="str">
            <v>99953</v>
          </cell>
        </row>
        <row r="69144">
          <cell r="F69144" t="str">
            <v>raydyneenergy.com</v>
          </cell>
          <cell r="G69144" t="str">
            <v>99954</v>
          </cell>
        </row>
        <row r="69145">
          <cell r="F69145" t="str">
            <v>raygun.com</v>
          </cell>
          <cell r="G69145" t="str">
            <v>99955</v>
          </cell>
        </row>
        <row r="69146">
          <cell r="F69146" t="str">
            <v>raysat.com</v>
          </cell>
          <cell r="G69146" t="str">
            <v>99956</v>
          </cell>
        </row>
        <row r="69147">
          <cell r="F69147" t="str">
            <v>rayspan.com</v>
          </cell>
          <cell r="G69147" t="str">
            <v>99957</v>
          </cell>
        </row>
        <row r="69148">
          <cell r="F69148" t="str">
            <v>rayv.com</v>
          </cell>
          <cell r="G69148" t="str">
            <v>99958</v>
          </cell>
        </row>
        <row r="69149">
          <cell r="F69149" t="str">
            <v>razerzone.com</v>
          </cell>
          <cell r="G69149" t="str">
            <v>99959</v>
          </cell>
        </row>
        <row r="69150">
          <cell r="F69150" t="str">
            <v>razorgator.com</v>
          </cell>
          <cell r="G69150" t="str">
            <v>99960</v>
          </cell>
        </row>
        <row r="69151">
          <cell r="F69151" t="str">
            <v>razorsight.com</v>
          </cell>
          <cell r="G69151" t="str">
            <v>99961</v>
          </cell>
        </row>
        <row r="69152">
          <cell r="F69152" t="str">
            <v>razorthreat.com</v>
          </cell>
          <cell r="G69152" t="str">
            <v>99962</v>
          </cell>
        </row>
        <row r="69153">
          <cell r="F69153" t="str">
            <v>razume.com</v>
          </cell>
          <cell r="G69153" t="str">
            <v>99963</v>
          </cell>
        </row>
        <row r="69154">
          <cell r="F69154" t="str">
            <v>rbmtechnologies.com</v>
          </cell>
          <cell r="G69154" t="str">
            <v>99964</v>
          </cell>
        </row>
        <row r="69155">
          <cell r="F69155" t="str">
            <v>rbni.com</v>
          </cell>
          <cell r="G69155" t="str">
            <v>99965</v>
          </cell>
        </row>
        <row r="69156">
          <cell r="F69156" t="str">
            <v>rcdb.net</v>
          </cell>
          <cell r="G69156" t="str">
            <v>99966</v>
          </cell>
        </row>
        <row r="69157">
          <cell r="F69157" t="str">
            <v>rcdtechnology.com</v>
          </cell>
          <cell r="G69157" t="str">
            <v>99967</v>
          </cell>
        </row>
        <row r="69158">
          <cell r="F69158" t="str">
            <v>rchive-it.com</v>
          </cell>
          <cell r="G69158" t="str">
            <v>99968</v>
          </cell>
        </row>
        <row r="69159">
          <cell r="F69159" t="str">
            <v>rcrdlbl.com</v>
          </cell>
          <cell r="G69159" t="str">
            <v>99969</v>
          </cell>
        </row>
        <row r="69160">
          <cell r="F69160" t="str">
            <v>rctlogic.com</v>
          </cell>
          <cell r="G69160" t="str">
            <v>99970</v>
          </cell>
        </row>
        <row r="69161">
          <cell r="F69161" t="str">
            <v>rdc.com</v>
          </cell>
          <cell r="G69161" t="str">
            <v>99971</v>
          </cell>
        </row>
        <row r="69162">
          <cell r="F69162" t="str">
            <v>rdio.com</v>
          </cell>
          <cell r="G69162" t="str">
            <v>99972</v>
          </cell>
        </row>
        <row r="69163">
          <cell r="F69163" t="str">
            <v>rdlcom.com</v>
          </cell>
          <cell r="G69163" t="str">
            <v>99973</v>
          </cell>
        </row>
        <row r="69164">
          <cell r="F69164" t="str">
            <v>rdpl.co.in</v>
          </cell>
          <cell r="G69164" t="str">
            <v>99974</v>
          </cell>
        </row>
        <row r="69165">
          <cell r="F69165" t="str">
            <v>rdvsystems.com</v>
          </cell>
          <cell r="G69165" t="str">
            <v>99975</v>
          </cell>
        </row>
        <row r="69166">
          <cell r="F69166" t="str">
            <v>rdx.com</v>
          </cell>
          <cell r="G69166" t="str">
            <v>99976</v>
          </cell>
        </row>
        <row r="69167">
          <cell r="F69167" t="str">
            <v>re-compose.com</v>
          </cell>
          <cell r="G69167" t="str">
            <v>99977</v>
          </cell>
        </row>
        <row r="69168">
          <cell r="F69168" t="str">
            <v>re-energy.ca</v>
          </cell>
          <cell r="G69168" t="str">
            <v>99978</v>
          </cell>
        </row>
        <row r="69169">
          <cell r="F69169" t="str">
            <v>re-trans.com</v>
          </cell>
          <cell r="G69169" t="str">
            <v>99979</v>
          </cell>
        </row>
        <row r="69170">
          <cell r="F69170" t="str">
            <v>re3w.com</v>
          </cell>
          <cell r="G69170" t="str">
            <v>99980</v>
          </cell>
        </row>
        <row r="69171">
          <cell r="F69171" t="str">
            <v>reacfuel.com</v>
          </cell>
          <cell r="G69171" t="str">
            <v>99981</v>
          </cell>
        </row>
        <row r="69172">
          <cell r="F69172" t="str">
            <v>reachable.com</v>
          </cell>
          <cell r="G69172" t="str">
            <v>99982</v>
          </cell>
        </row>
        <row r="69173">
          <cell r="F69173" t="str">
            <v>reachcorporation.com</v>
          </cell>
          <cell r="G69173" t="str">
            <v>99983</v>
          </cell>
        </row>
        <row r="69174">
          <cell r="F69174" t="str">
            <v>reachengine.com</v>
          </cell>
          <cell r="G69174" t="str">
            <v>99984</v>
          </cell>
        </row>
        <row r="69175">
          <cell r="F69175" t="str">
            <v>reachforce.com</v>
          </cell>
          <cell r="G69175" t="str">
            <v>99985</v>
          </cell>
        </row>
        <row r="69176">
          <cell r="F69176" t="str">
            <v>reachhealth.com</v>
          </cell>
          <cell r="G69176" t="str">
            <v>99986</v>
          </cell>
        </row>
        <row r="69177">
          <cell r="F69177" t="str">
            <v>reachinfluence.com</v>
          </cell>
          <cell r="G69177" t="str">
            <v>99987</v>
          </cell>
        </row>
        <row r="69178">
          <cell r="F69178" t="str">
            <v>reachlocal.com</v>
          </cell>
          <cell r="G69178" t="str">
            <v>99988</v>
          </cell>
        </row>
        <row r="69179">
          <cell r="F69179" t="str">
            <v>reachpros.com</v>
          </cell>
          <cell r="G69179" t="str">
            <v>99989</v>
          </cell>
        </row>
        <row r="69180">
          <cell r="F69180" t="str">
            <v>reachsurgical.com</v>
          </cell>
          <cell r="G69180" t="str">
            <v>99990</v>
          </cell>
        </row>
        <row r="69181">
          <cell r="F69181" t="str">
            <v>reachtax.com</v>
          </cell>
          <cell r="G69181" t="str">
            <v>99991</v>
          </cell>
        </row>
        <row r="69182">
          <cell r="F69182" t="str">
            <v>reactec.com</v>
          </cell>
          <cell r="G69182" t="str">
            <v>99992</v>
          </cell>
        </row>
        <row r="69183">
          <cell r="F69183" t="str">
            <v>reactivity.com</v>
          </cell>
          <cell r="G69183" t="str">
            <v>99993</v>
          </cell>
        </row>
        <row r="69184">
          <cell r="F69184" t="str">
            <v>reactrix.com</v>
          </cell>
          <cell r="G69184" t="str">
            <v>99994</v>
          </cell>
        </row>
        <row r="69185">
          <cell r="F69185" t="str">
            <v>reactv.com</v>
          </cell>
          <cell r="G69185" t="str">
            <v>99995</v>
          </cell>
        </row>
        <row r="69186">
          <cell r="F69186" t="str">
            <v>readeo.com</v>
          </cell>
          <cell r="G69186" t="str">
            <v>99996</v>
          </cell>
        </row>
        <row r="69187">
          <cell r="F69187" t="str">
            <v>readify.net</v>
          </cell>
          <cell r="G69187" t="str">
            <v>99997</v>
          </cell>
        </row>
        <row r="69188">
          <cell r="F69188" t="str">
            <v>readinessresource.net</v>
          </cell>
          <cell r="G69188" t="str">
            <v>99998</v>
          </cell>
        </row>
        <row r="69189">
          <cell r="F69189" t="str">
            <v>readingroom.com</v>
          </cell>
          <cell r="G69189" t="str">
            <v>99999</v>
          </cell>
        </row>
        <row r="69190">
          <cell r="F69190" t="str">
            <v>readingtrails.com</v>
          </cell>
          <cell r="G69190" t="str">
            <v>100000</v>
          </cell>
        </row>
        <row r="69191">
          <cell r="F69191" t="str">
            <v>readness.com</v>
          </cell>
          <cell r="G69191" t="str">
            <v>100001</v>
          </cell>
        </row>
        <row r="69192">
          <cell r="F69192" t="str">
            <v>readoz.com</v>
          </cell>
          <cell r="G69192" t="str">
            <v>100002</v>
          </cell>
        </row>
        <row r="69193">
          <cell r="F69193" t="str">
            <v>readspeaker.com</v>
          </cell>
          <cell r="G69193" t="str">
            <v>100003</v>
          </cell>
        </row>
        <row r="69194">
          <cell r="F69194" t="str">
            <v>readydebit.com</v>
          </cell>
          <cell r="G69194" t="str">
            <v>100004</v>
          </cell>
        </row>
        <row r="69195">
          <cell r="F69195" t="str">
            <v>readysolar.com</v>
          </cell>
          <cell r="G69195" t="str">
            <v>100005</v>
          </cell>
        </row>
        <row r="69196">
          <cell r="F69196" t="str">
            <v>real5d.com</v>
          </cell>
          <cell r="G69196" t="str">
            <v>100006</v>
          </cell>
        </row>
        <row r="69197">
          <cell r="F69197" t="str">
            <v>realage.com</v>
          </cell>
          <cell r="G69197" t="str">
            <v>100007</v>
          </cell>
        </row>
        <row r="69198">
          <cell r="F69198" t="str">
            <v>realbiotechnology.com</v>
          </cell>
          <cell r="G69198" t="str">
            <v>100008</v>
          </cell>
        </row>
        <row r="69199">
          <cell r="F69199" t="str">
            <v>realdirect.com</v>
          </cell>
          <cell r="G69199" t="str">
            <v>100009</v>
          </cell>
        </row>
        <row r="69200">
          <cell r="F69200" t="str">
            <v>realens.net</v>
          </cell>
          <cell r="G69200" t="str">
            <v>100010</v>
          </cell>
        </row>
        <row r="69201">
          <cell r="F69201" t="str">
            <v>realeyes3d.com</v>
          </cell>
          <cell r="G69201" t="str">
            <v>100011</v>
          </cell>
        </row>
        <row r="69202">
          <cell r="F69202" t="str">
            <v>realeyesit.com</v>
          </cell>
          <cell r="G69202" t="str">
            <v>100012</v>
          </cell>
        </row>
        <row r="69203">
          <cell r="F69203" t="str">
            <v>realgirlsmedia.com</v>
          </cell>
          <cell r="G69203" t="str">
            <v>100013</v>
          </cell>
        </row>
        <row r="69204">
          <cell r="F69204" t="str">
            <v>realgravity.com</v>
          </cell>
          <cell r="G69204" t="str">
            <v>100014</v>
          </cell>
        </row>
        <row r="69205">
          <cell r="F69205" t="str">
            <v>realgreenpower.com</v>
          </cell>
          <cell r="G69205" t="str">
            <v>100015</v>
          </cell>
        </row>
        <row r="69206">
          <cell r="F69206" t="str">
            <v>realheart.se</v>
          </cell>
          <cell r="G69206" t="str">
            <v>100016</v>
          </cell>
        </row>
        <row r="69207">
          <cell r="F69207" t="str">
            <v>realifeplus.com</v>
          </cell>
          <cell r="G69207" t="str">
            <v>100017</v>
          </cell>
        </row>
        <row r="69208">
          <cell r="F69208" t="str">
            <v>realimaging.com</v>
          </cell>
          <cell r="G69208" t="str">
            <v>100018</v>
          </cell>
        </row>
        <row r="69209">
          <cell r="F69209" t="str">
            <v>realimpactanalytics.com</v>
          </cell>
          <cell r="G69209" t="str">
            <v>100019</v>
          </cell>
        </row>
        <row r="69210">
          <cell r="F69210" t="str">
            <v>realintent.com</v>
          </cell>
          <cell r="G69210" t="str">
            <v>100020</v>
          </cell>
        </row>
        <row r="69211">
          <cell r="F69211" t="str">
            <v>realitycheckinc.com</v>
          </cell>
          <cell r="G69211" t="str">
            <v>100021</v>
          </cell>
        </row>
        <row r="69212">
          <cell r="F69212" t="str">
            <v>realitydigital.com</v>
          </cell>
          <cell r="G69212" t="str">
            <v>100022</v>
          </cell>
        </row>
        <row r="69213">
          <cell r="F69213" t="str">
            <v>realitymobile.com</v>
          </cell>
          <cell r="G69213" t="str">
            <v>100023</v>
          </cell>
        </row>
        <row r="69214">
          <cell r="F69214" t="str">
            <v>realius.com</v>
          </cell>
          <cell r="G69214" t="str">
            <v>100024</v>
          </cell>
        </row>
        <row r="69215">
          <cell r="F69215" t="str">
            <v>reallycheapgeeks.com</v>
          </cell>
          <cell r="G69215" t="str">
            <v>100025</v>
          </cell>
        </row>
        <row r="69216">
          <cell r="F69216" t="str">
            <v>reallyeasy.com</v>
          </cell>
          <cell r="G69216" t="str">
            <v>100026</v>
          </cell>
        </row>
        <row r="69217">
          <cell r="F69217" t="str">
            <v>reallysimple.to</v>
          </cell>
          <cell r="G69217" t="str">
            <v>100027</v>
          </cell>
        </row>
        <row r="69218">
          <cell r="F69218" t="str">
            <v>realmatch.com</v>
          </cell>
          <cell r="G69218" t="str">
            <v>100028</v>
          </cell>
        </row>
        <row r="69219">
          <cell r="F69219" t="str">
            <v>realmatters.com</v>
          </cell>
          <cell r="G69219" t="str">
            <v>100029</v>
          </cell>
        </row>
        <row r="69220">
          <cell r="F69220" t="str">
            <v>realnames.com</v>
          </cell>
          <cell r="G69220" t="str">
            <v>100030</v>
          </cell>
        </row>
        <row r="69221">
          <cell r="F69221" t="str">
            <v>realnetworks.com</v>
          </cell>
          <cell r="G69221" t="str">
            <v>100031</v>
          </cell>
        </row>
        <row r="69222">
          <cell r="F69222" t="str">
            <v>realpage.com</v>
          </cell>
          <cell r="G69222" t="str">
            <v>100032</v>
          </cell>
        </row>
        <row r="69223">
          <cell r="F69223" t="str">
            <v>realpractice.com</v>
          </cell>
          <cell r="G69223" t="str">
            <v>100033</v>
          </cell>
        </row>
        <row r="69224">
          <cell r="F69224" t="str">
            <v>realread.com</v>
          </cell>
          <cell r="G69224" t="str">
            <v>100034</v>
          </cell>
        </row>
        <row r="69225">
          <cell r="F69225" t="str">
            <v>realself.com</v>
          </cell>
          <cell r="G69225" t="str">
            <v>100035</v>
          </cell>
        </row>
        <row r="69226">
          <cell r="F69226" t="str">
            <v>realtech.com</v>
          </cell>
          <cell r="G69226" t="str">
            <v>100036</v>
          </cell>
        </row>
        <row r="69227">
          <cell r="F69227" t="str">
            <v>realtime.co</v>
          </cell>
          <cell r="G69227" t="str">
            <v>100037</v>
          </cell>
        </row>
        <row r="69228">
          <cell r="F69228" t="str">
            <v>realtime.dk</v>
          </cell>
          <cell r="G69228" t="str">
            <v>100038</v>
          </cell>
        </row>
        <row r="69229">
          <cell r="F69229" t="str">
            <v>realtimecontent.com</v>
          </cell>
          <cell r="G69229" t="str">
            <v>100039</v>
          </cell>
        </row>
        <row r="69230">
          <cell r="F69230" t="str">
            <v>realtimegenomics.com</v>
          </cell>
          <cell r="G69230" t="str">
            <v>100040</v>
          </cell>
        </row>
        <row r="69231">
          <cell r="F69231" t="str">
            <v>realtimeimage.com</v>
          </cell>
          <cell r="G69231" t="str">
            <v>100041</v>
          </cell>
        </row>
        <row r="69232">
          <cell r="F69232" t="str">
            <v>realtimeobjects.com</v>
          </cell>
          <cell r="G69232" t="str">
            <v>100042</v>
          </cell>
        </row>
        <row r="69233">
          <cell r="F69233" t="str">
            <v>realtimetomography.com</v>
          </cell>
          <cell r="G69233" t="str">
            <v>100043</v>
          </cell>
        </row>
        <row r="69234">
          <cell r="F69234" t="str">
            <v>realtimeworlds.com</v>
          </cell>
          <cell r="G69234" t="str">
            <v>100044</v>
          </cell>
        </row>
        <row r="69235">
          <cell r="F69235" t="str">
            <v>realtravel.com</v>
          </cell>
          <cell r="G69235" t="str">
            <v>100045</v>
          </cell>
        </row>
        <row r="69236">
          <cell r="F69236" t="str">
            <v>realvalue.in</v>
          </cell>
          <cell r="G69236" t="str">
            <v>100046</v>
          </cell>
        </row>
        <row r="69237">
          <cell r="F69237" t="str">
            <v>realviewimaging.com</v>
          </cell>
          <cell r="G69237" t="str">
            <v>100047</v>
          </cell>
        </row>
        <row r="69238">
          <cell r="F69238" t="str">
            <v>realviz.com</v>
          </cell>
          <cell r="G69238" t="str">
            <v>100048</v>
          </cell>
        </row>
        <row r="69239">
          <cell r="F69239" t="str">
            <v>realvu.com</v>
          </cell>
          <cell r="G69239" t="str">
            <v>100049</v>
          </cell>
        </row>
        <row r="69240">
          <cell r="F69240" t="str">
            <v>realworld.co.jp</v>
          </cell>
          <cell r="G69240" t="str">
            <v>100050</v>
          </cell>
        </row>
        <row r="69241">
          <cell r="F69241" t="str">
            <v>reametrix.com</v>
          </cell>
          <cell r="G69241" t="str">
            <v>100051</v>
          </cell>
        </row>
        <row r="69242">
          <cell r="F69242" t="str">
            <v>reapplix.com</v>
          </cell>
          <cell r="G69242" t="str">
            <v>100052</v>
          </cell>
        </row>
        <row r="69243">
          <cell r="F69243" t="str">
            <v>reaquasystems.com</v>
          </cell>
          <cell r="G69243" t="str">
            <v>100053</v>
          </cell>
        </row>
        <row r="69244">
          <cell r="F69244" t="str">
            <v>reasoning.com</v>
          </cell>
          <cell r="G69244" t="str">
            <v>100054</v>
          </cell>
        </row>
        <row r="69245">
          <cell r="F69245" t="str">
            <v>reasult.com</v>
          </cell>
          <cell r="G69245" t="str">
            <v>100055</v>
          </cell>
        </row>
        <row r="69246">
          <cell r="F69246" t="str">
            <v>reatapharma.com</v>
          </cell>
          <cell r="G69246" t="str">
            <v>100056</v>
          </cell>
        </row>
        <row r="69247">
          <cell r="F69247" t="str">
            <v>reaxion.com</v>
          </cell>
          <cell r="G69247" t="str">
            <v>100057</v>
          </cell>
        </row>
        <row r="69248">
          <cell r="F69248" t="str">
            <v>rebellionphotonics.com</v>
          </cell>
          <cell r="G69248" t="str">
            <v>100058</v>
          </cell>
        </row>
        <row r="69249">
          <cell r="F69249" t="str">
            <v>rebelmonkey.com</v>
          </cell>
          <cell r="G69249" t="str">
            <v>100059</v>
          </cell>
        </row>
        <row r="69250">
          <cell r="F69250" t="str">
            <v>rebiscan.com</v>
          </cell>
          <cell r="G69250" t="str">
            <v>100060</v>
          </cell>
        </row>
        <row r="69251">
          <cell r="F69251" t="str">
            <v>rebit.com</v>
          </cell>
          <cell r="G69251" t="str">
            <v>100061</v>
          </cell>
        </row>
        <row r="69252">
          <cell r="F69252" t="str">
            <v>reble.fm</v>
          </cell>
          <cell r="G69252" t="str">
            <v>100062</v>
          </cell>
        </row>
        <row r="69253">
          <cell r="F69253" t="str">
            <v>rebloom.com</v>
          </cell>
          <cell r="G69253" t="str">
            <v>100063</v>
          </cell>
        </row>
        <row r="69254">
          <cell r="F69254" t="str">
            <v>rebounces.com</v>
          </cell>
          <cell r="G69254" t="str">
            <v>100064</v>
          </cell>
        </row>
        <row r="69255">
          <cell r="F69255" t="str">
            <v>rebtel.com</v>
          </cell>
          <cell r="G69255" t="str">
            <v>100065</v>
          </cell>
        </row>
        <row r="69256">
          <cell r="F69256" t="str">
            <v>rebus.uk</v>
          </cell>
          <cell r="G69256" t="str">
            <v>100066</v>
          </cell>
        </row>
        <row r="69257">
          <cell r="F69257" t="str">
            <v>recentpoker.com</v>
          </cell>
          <cell r="G69257" t="str">
            <v>100067</v>
          </cell>
        </row>
        <row r="69258">
          <cell r="F69258" t="str">
            <v>receptabiopharma.com.br</v>
          </cell>
          <cell r="G69258" t="str">
            <v>100068</v>
          </cell>
        </row>
        <row r="69259">
          <cell r="F69259" t="str">
            <v>receptorbiologix.com</v>
          </cell>
          <cell r="G69259" t="str">
            <v>100069</v>
          </cell>
        </row>
        <row r="69260">
          <cell r="F69260" t="str">
            <v>receptos.com</v>
          </cell>
          <cell r="G69260" t="str">
            <v>100070</v>
          </cell>
        </row>
        <row r="69261">
          <cell r="F69261" t="str">
            <v>recipharm.com</v>
          </cell>
          <cell r="G69261" t="str">
            <v>100071</v>
          </cell>
        </row>
        <row r="69262">
          <cell r="F69262" t="str">
            <v>reciteme.com</v>
          </cell>
          <cell r="G69262" t="str">
            <v>100072</v>
          </cell>
        </row>
        <row r="69263">
          <cell r="F69263" t="str">
            <v>reclaimit.com</v>
          </cell>
          <cell r="G69263" t="str">
            <v>100073</v>
          </cell>
        </row>
        <row r="69264">
          <cell r="F69264" t="str">
            <v>reclaimsinc.com</v>
          </cell>
          <cell r="G69264" t="str">
            <v>100074</v>
          </cell>
        </row>
        <row r="69265">
          <cell r="F69265" t="str">
            <v>recognia.com</v>
          </cell>
          <cell r="G69265" t="str">
            <v>100075</v>
          </cell>
        </row>
        <row r="69266">
          <cell r="F69266" t="str">
            <v>recoilgames.com</v>
          </cell>
          <cell r="G69266" t="str">
            <v>100076</v>
          </cell>
        </row>
        <row r="69267">
          <cell r="F69267" t="str">
            <v>recombinantinc.com</v>
          </cell>
          <cell r="G69267" t="str">
            <v>100077</v>
          </cell>
        </row>
        <row r="69268">
          <cell r="F69268" t="str">
            <v>recombinetics.com</v>
          </cell>
          <cell r="G69268" t="str">
            <v>100078</v>
          </cell>
        </row>
        <row r="69269">
          <cell r="F69269" t="str">
            <v>recommend-it.com</v>
          </cell>
          <cell r="G69269" t="str">
            <v>100079</v>
          </cell>
        </row>
        <row r="69270">
          <cell r="F69270" t="str">
            <v>recommerce.com</v>
          </cell>
          <cell r="G69270" t="str">
            <v>100080</v>
          </cell>
        </row>
        <row r="69271">
          <cell r="F69271" t="str">
            <v>recommind.com</v>
          </cell>
          <cell r="G69271" t="str">
            <v>100081</v>
          </cell>
        </row>
        <row r="69272">
          <cell r="F69272" t="str">
            <v>recondotech.com</v>
          </cell>
          <cell r="G69272" t="str">
            <v>100082</v>
          </cell>
        </row>
        <row r="69273">
          <cell r="F69273" t="str">
            <v>reconinstruments.com</v>
          </cell>
          <cell r="G69273" t="str">
            <v>100083</v>
          </cell>
        </row>
        <row r="69274">
          <cell r="F69274" t="str">
            <v>reconnex.net</v>
          </cell>
          <cell r="G69274" t="str">
            <v>100084</v>
          </cell>
        </row>
        <row r="69275">
          <cell r="F69275" t="str">
            <v>reconrobotics.com</v>
          </cell>
          <cell r="G69275" t="str">
            <v>100085</v>
          </cell>
        </row>
        <row r="69276">
          <cell r="F69276" t="str">
            <v>recordant.com</v>
          </cell>
          <cell r="G69276" t="str">
            <v>100086</v>
          </cell>
        </row>
        <row r="69277">
          <cell r="F69277" t="str">
            <v>recordedfuture.com</v>
          </cell>
          <cell r="G69277" t="str">
            <v>100087</v>
          </cell>
        </row>
        <row r="69278">
          <cell r="F69278" t="str">
            <v>recordscenter.com</v>
          </cell>
          <cell r="G69278" t="str">
            <v>100088</v>
          </cell>
        </row>
        <row r="69279">
          <cell r="F69279" t="str">
            <v>recordsetter.com</v>
          </cell>
          <cell r="G69279" t="str">
            <v>100089</v>
          </cell>
        </row>
        <row r="69280">
          <cell r="F69280" t="str">
            <v>recormedical.com</v>
          </cell>
          <cell r="G69280" t="str">
            <v>100090</v>
          </cell>
        </row>
        <row r="69281">
          <cell r="F69281" t="str">
            <v>recotech.de</v>
          </cell>
          <cell r="G69281" t="str">
            <v>100091</v>
          </cell>
        </row>
        <row r="69282">
          <cell r="F69282" t="str">
            <v>recoverdebt.com</v>
          </cell>
          <cell r="G69282" t="str">
            <v>100092</v>
          </cell>
        </row>
        <row r="69283">
          <cell r="F69283" t="str">
            <v>recropharma.com</v>
          </cell>
          <cell r="G69283" t="str">
            <v>100093</v>
          </cell>
        </row>
        <row r="69284">
          <cell r="F69284" t="str">
            <v>recruit.net</v>
          </cell>
          <cell r="G69284" t="str">
            <v>100094</v>
          </cell>
        </row>
        <row r="69285">
          <cell r="F69285" t="str">
            <v>recruiting.collegeclub.com</v>
          </cell>
          <cell r="G69285" t="str">
            <v>100095</v>
          </cell>
        </row>
        <row r="69286">
          <cell r="F69286" t="str">
            <v>recruitmax.com</v>
          </cell>
          <cell r="G69286" t="str">
            <v>100096</v>
          </cell>
        </row>
        <row r="69287">
          <cell r="F69287" t="str">
            <v>recruits.com</v>
          </cell>
          <cell r="G69287" t="str">
            <v>100097</v>
          </cell>
        </row>
        <row r="69288">
          <cell r="F69288" t="str">
            <v>recupyl.com</v>
          </cell>
          <cell r="G69288" t="str">
            <v>100098</v>
          </cell>
        </row>
        <row r="69289">
          <cell r="F69289" t="str">
            <v>recurly.com</v>
          </cell>
          <cell r="G69289" t="str">
            <v>100099</v>
          </cell>
        </row>
        <row r="69290">
          <cell r="F69290" t="str">
            <v>recurrentenergy.com</v>
          </cell>
          <cell r="G69290" t="str">
            <v>100100</v>
          </cell>
        </row>
        <row r="69291">
          <cell r="F69291" t="str">
            <v>recurve.com</v>
          </cell>
          <cell r="G69291" t="str">
            <v>100101</v>
          </cell>
        </row>
        <row r="69292">
          <cell r="F69292" t="str">
            <v>recx.com</v>
          </cell>
          <cell r="G69292" t="str">
            <v>100102</v>
          </cell>
        </row>
        <row r="69293">
          <cell r="F69293" t="str">
            <v>recyclebank.com</v>
          </cell>
          <cell r="G69293" t="str">
            <v>100103</v>
          </cell>
        </row>
        <row r="69294">
          <cell r="F69294" t="str">
            <v>recyclematch.com</v>
          </cell>
          <cell r="G69294" t="str">
            <v>100104</v>
          </cell>
        </row>
        <row r="69295">
          <cell r="F69295" t="str">
            <v>recyte.com</v>
          </cell>
          <cell r="G69295" t="str">
            <v>100105</v>
          </cell>
        </row>
        <row r="69296">
          <cell r="F69296" t="str">
            <v>red-m.com</v>
          </cell>
          <cell r="G69296" t="str">
            <v>100106</v>
          </cell>
        </row>
        <row r="69297">
          <cell r="F69297" t="str">
            <v>red5studios.com</v>
          </cell>
          <cell r="G69297" t="str">
            <v>100107</v>
          </cell>
        </row>
        <row r="69298">
          <cell r="F69298" t="str">
            <v>red61.com</v>
          </cell>
          <cell r="G69298" t="str">
            <v>100108</v>
          </cell>
        </row>
        <row r="69299">
          <cell r="F69299" t="str">
            <v>redadvertising.co.uk</v>
          </cell>
          <cell r="G69299" t="str">
            <v>100109</v>
          </cell>
        </row>
        <row r="69300">
          <cell r="F69300" t="str">
            <v>redambiental.com.mx</v>
          </cell>
          <cell r="G69300" t="str">
            <v>100110</v>
          </cell>
        </row>
        <row r="69301">
          <cell r="F69301" t="str">
            <v>redapt.com</v>
          </cell>
          <cell r="G69301" t="str">
            <v>100111</v>
          </cell>
        </row>
        <row r="69302">
          <cell r="F69302" t="str">
            <v>redaril.com</v>
          </cell>
          <cell r="G69302" t="str">
            <v>100112</v>
          </cell>
        </row>
        <row r="69303">
          <cell r="F69303" t="str">
            <v>redassociates.com</v>
          </cell>
          <cell r="G69303" t="str">
            <v>100113</v>
          </cell>
        </row>
        <row r="69304">
          <cell r="F69304" t="str">
            <v>redbaby.com.cn</v>
          </cell>
          <cell r="G69304" t="str">
            <v>100114</v>
          </cell>
        </row>
        <row r="69305">
          <cell r="F69305" t="str">
            <v>redband.com</v>
          </cell>
          <cell r="G69305" t="str">
            <v>100115</v>
          </cell>
        </row>
        <row r="69306">
          <cell r="F69306" t="str">
            <v>redbeacon.com</v>
          </cell>
          <cell r="G69306" t="str">
            <v>100116</v>
          </cell>
        </row>
        <row r="69307">
          <cell r="F69307" t="str">
            <v>redbend.com</v>
          </cell>
          <cell r="G69307" t="str">
            <v>100117</v>
          </cell>
        </row>
        <row r="69308">
          <cell r="F69308" t="str">
            <v>redbiotec.ch</v>
          </cell>
          <cell r="G69308" t="str">
            <v>100118</v>
          </cell>
        </row>
        <row r="69309">
          <cell r="F69309" t="str">
            <v>redbooth.com</v>
          </cell>
          <cell r="G69309" t="str">
            <v>100119</v>
          </cell>
        </row>
        <row r="69310">
          <cell r="F69310" t="str">
            <v>redbrickhealth.com</v>
          </cell>
          <cell r="G69310" t="str">
            <v>100120</v>
          </cell>
        </row>
        <row r="69311">
          <cell r="F69311" t="str">
            <v>redbubble.com</v>
          </cell>
          <cell r="G69311" t="str">
            <v>100121</v>
          </cell>
        </row>
        <row r="69312">
          <cell r="F69312" t="str">
            <v>redbus.in</v>
          </cell>
          <cell r="G69312" t="str">
            <v>100122</v>
          </cell>
        </row>
        <row r="69313">
          <cell r="F69313" t="str">
            <v>redbutler.com</v>
          </cell>
          <cell r="G69313" t="str">
            <v>100123</v>
          </cell>
        </row>
        <row r="69314">
          <cell r="F69314" t="str">
            <v>redcelsius.com</v>
          </cell>
          <cell r="G69314" t="str">
            <v>100124</v>
          </cell>
        </row>
        <row r="69315">
          <cell r="F69315" t="str">
            <v>redcloudsecurity.com</v>
          </cell>
          <cell r="G69315" t="str">
            <v>100125</v>
          </cell>
        </row>
        <row r="69316">
          <cell r="F69316" t="str">
            <v>redcondor.com</v>
          </cell>
          <cell r="G69316" t="str">
            <v>100126</v>
          </cell>
        </row>
        <row r="69317">
          <cell r="F69317" t="str">
            <v>reddit.com</v>
          </cell>
          <cell r="G69317" t="str">
            <v>100127</v>
          </cell>
        </row>
        <row r="69318">
          <cell r="F69318" t="str">
            <v>reddot.de</v>
          </cell>
          <cell r="G69318" t="str">
            <v>100128</v>
          </cell>
        </row>
        <row r="69319">
          <cell r="F69319" t="str">
            <v>reddwerks.com</v>
          </cell>
          <cell r="G69319" t="str">
            <v>100129</v>
          </cell>
        </row>
        <row r="69320">
          <cell r="F69320" t="str">
            <v>redecolibri.com.br</v>
          </cell>
          <cell r="G69320" t="str">
            <v>100130</v>
          </cell>
        </row>
        <row r="69321">
          <cell r="F69321" t="str">
            <v>redeem.co.uk</v>
          </cell>
          <cell r="G69321" t="str">
            <v>100131</v>
          </cell>
        </row>
        <row r="69322">
          <cell r="F69322" t="str">
            <v>redent.co.il</v>
          </cell>
          <cell r="G69322" t="str">
            <v>100132</v>
          </cell>
        </row>
        <row r="69323">
          <cell r="F69323" t="str">
            <v>redenvelope.com</v>
          </cell>
          <cell r="G69323" t="str">
            <v>100133</v>
          </cell>
        </row>
        <row r="69324">
          <cell r="F69324" t="str">
            <v>redesignmobile.com</v>
          </cell>
          <cell r="G69324" t="str">
            <v>100134</v>
          </cell>
        </row>
        <row r="69325">
          <cell r="F69325" t="str">
            <v>redf.org</v>
          </cell>
          <cell r="G69325" t="str">
            <v>100135</v>
          </cell>
        </row>
        <row r="69326">
          <cell r="F69326" t="str">
            <v>redfalcondev.com</v>
          </cell>
          <cell r="G69326" t="str">
            <v>100136</v>
          </cell>
        </row>
        <row r="69327">
          <cell r="F69327" t="str">
            <v>redfin.com</v>
          </cell>
          <cell r="G69327" t="str">
            <v>100137</v>
          </cell>
        </row>
        <row r="69328">
          <cell r="F69328" t="str">
            <v>redflower.com</v>
          </cell>
          <cell r="G69328" t="str">
            <v>100138</v>
          </cell>
        </row>
        <row r="69329">
          <cell r="F69329" t="str">
            <v>redgage.com</v>
          </cell>
          <cell r="G69329" t="str">
            <v>100139</v>
          </cell>
        </row>
        <row r="69330">
          <cell r="F69330" t="str">
            <v>redherring.com</v>
          </cell>
          <cell r="G69330" t="str">
            <v>100140</v>
          </cell>
        </row>
        <row r="69331">
          <cell r="F69331" t="str">
            <v>redhillbio.com</v>
          </cell>
          <cell r="G69331" t="str">
            <v>100141</v>
          </cell>
        </row>
        <row r="69332">
          <cell r="F69332" t="str">
            <v>redhillsacquisitions.com</v>
          </cell>
          <cell r="G69332" t="str">
            <v>100142</v>
          </cell>
        </row>
        <row r="69333">
          <cell r="F69333" t="str">
            <v>redhotmayo.com</v>
          </cell>
          <cell r="G69333" t="str">
            <v>100143</v>
          </cell>
        </row>
        <row r="69334">
          <cell r="F69334" t="str">
            <v>rediff.com</v>
          </cell>
          <cell r="G69334" t="str">
            <v>100144</v>
          </cell>
        </row>
        <row r="69335">
          <cell r="F69335" t="str">
            <v>redigi.com</v>
          </cell>
          <cell r="G69335" t="str">
            <v>100145</v>
          </cell>
        </row>
        <row r="69336">
          <cell r="F69336" t="str">
            <v>redilearning.com</v>
          </cell>
          <cell r="G69336" t="str">
            <v>100146</v>
          </cell>
        </row>
        <row r="69337">
          <cell r="F69337" t="str">
            <v>redingtongulf.com</v>
          </cell>
          <cell r="G69337" t="str">
            <v>100147</v>
          </cell>
        </row>
        <row r="69338">
          <cell r="F69338" t="str">
            <v>redinnova.com</v>
          </cell>
          <cell r="G69338" t="str">
            <v>100148</v>
          </cell>
        </row>
        <row r="69339">
          <cell r="F69339" t="str">
            <v>redkaraoke.com</v>
          </cell>
          <cell r="G69339" t="str">
            <v>100149</v>
          </cell>
        </row>
        <row r="69340">
          <cell r="F69340" t="str">
            <v>redkitefinancialmarkets.com</v>
          </cell>
          <cell r="G69340" t="str">
            <v>100150</v>
          </cell>
        </row>
        <row r="69341">
          <cell r="F69341" t="str">
            <v>redknee.com</v>
          </cell>
          <cell r="G69341" t="str">
            <v>100151</v>
          </cell>
        </row>
        <row r="69342">
          <cell r="F69342" t="str">
            <v>redlambda.com</v>
          </cell>
          <cell r="G69342" t="str">
            <v>100152</v>
          </cell>
        </row>
        <row r="69343">
          <cell r="F69343" t="str">
            <v>redlasso.com</v>
          </cell>
          <cell r="G69343" t="str">
            <v>100153</v>
          </cell>
        </row>
        <row r="69344">
          <cell r="F69344" t="str">
            <v>redlen.ca</v>
          </cell>
          <cell r="G69344" t="str">
            <v>100154</v>
          </cell>
        </row>
        <row r="69345">
          <cell r="F69345" t="str">
            <v>redlinetrading.com</v>
          </cell>
          <cell r="G69345" t="str">
            <v>100155</v>
          </cell>
        </row>
        <row r="69346">
          <cell r="F69346" t="str">
            <v>redloopmedia.com</v>
          </cell>
          <cell r="G69346" t="str">
            <v>100156</v>
          </cell>
        </row>
        <row r="69347">
          <cell r="F69347" t="str">
            <v>redlynx.com</v>
          </cell>
          <cell r="G69347" t="str">
            <v>100157</v>
          </cell>
        </row>
        <row r="69348">
          <cell r="F69348" t="str">
            <v>redmangousa.com</v>
          </cell>
          <cell r="G69348" t="str">
            <v>100158</v>
          </cell>
        </row>
        <row r="69349">
          <cell r="F69349" t="str">
            <v>redmax.nl</v>
          </cell>
          <cell r="G69349" t="str">
            <v>100159</v>
          </cell>
        </row>
        <row r="69350">
          <cell r="F69350" t="str">
            <v>redmere.com</v>
          </cell>
          <cell r="G69350" t="str">
            <v>100160</v>
          </cell>
        </row>
        <row r="69351">
          <cell r="F69351" t="str">
            <v>redmeteor.com</v>
          </cell>
          <cell r="G69351" t="str">
            <v>100161</v>
          </cell>
        </row>
        <row r="69352">
          <cell r="F69352" t="str">
            <v>redmindinc.com</v>
          </cell>
          <cell r="G69352" t="str">
            <v>100162</v>
          </cell>
        </row>
        <row r="69353">
          <cell r="F69353" t="str">
            <v>redoaklogic.com</v>
          </cell>
          <cell r="G69353" t="str">
            <v>100163</v>
          </cell>
        </row>
        <row r="69354">
          <cell r="F69354" t="str">
            <v>redoaksw.com</v>
          </cell>
          <cell r="G69354" t="str">
            <v>100164</v>
          </cell>
        </row>
        <row r="69355">
          <cell r="F69355" t="str">
            <v>redocsoftware.com</v>
          </cell>
          <cell r="G69355" t="str">
            <v>100165</v>
          </cell>
        </row>
        <row r="69356">
          <cell r="F69356" t="str">
            <v>redpathip.com</v>
          </cell>
          <cell r="G69356" t="str">
            <v>100166</v>
          </cell>
        </row>
        <row r="69357">
          <cell r="F69357" t="str">
            <v>redpoint.net</v>
          </cell>
          <cell r="G69357" t="str">
            <v>100167</v>
          </cell>
        </row>
        <row r="69358">
          <cell r="F69358" t="str">
            <v>redpointbio.com</v>
          </cell>
          <cell r="G69358" t="str">
            <v>100168</v>
          </cell>
        </row>
        <row r="69359">
          <cell r="F69359" t="str">
            <v>redpointcorp.com</v>
          </cell>
          <cell r="G69359" t="str">
            <v>100169</v>
          </cell>
        </row>
        <row r="69360">
          <cell r="F69360" t="str">
            <v>redrockholdingsinc.com</v>
          </cell>
          <cell r="G69360" t="str">
            <v>100170</v>
          </cell>
        </row>
        <row r="69361">
          <cell r="F69361" t="str">
            <v>redrockssports.com</v>
          </cell>
          <cell r="G69361" t="str">
            <v>100171</v>
          </cell>
        </row>
        <row r="69362">
          <cell r="F69362" t="str">
            <v>redroverpilot.launchrock.com</v>
          </cell>
          <cell r="G69362" t="str">
            <v>100172</v>
          </cell>
        </row>
        <row r="69363">
          <cell r="F69363" t="str">
            <v>reds10.com</v>
          </cell>
          <cell r="G69363" t="str">
            <v>100173</v>
          </cell>
        </row>
        <row r="69364">
          <cell r="F69364" t="str">
            <v>redsallnatural.com</v>
          </cell>
          <cell r="G69364" t="str">
            <v>100174</v>
          </cell>
        </row>
        <row r="69365">
          <cell r="F69365" t="str">
            <v>redseal.co</v>
          </cell>
          <cell r="G69365" t="str">
            <v>100175</v>
          </cell>
        </row>
        <row r="69366">
          <cell r="F69366" t="str">
            <v>redsheriff.com</v>
          </cell>
          <cell r="G69366" t="str">
            <v>100176</v>
          </cell>
        </row>
        <row r="69367">
          <cell r="F69367" t="str">
            <v>redshield.co</v>
          </cell>
          <cell r="G69367" t="str">
            <v>100177</v>
          </cell>
        </row>
        <row r="69368">
          <cell r="F69368" t="str">
            <v>redshiftbio.com</v>
          </cell>
          <cell r="G69368" t="str">
            <v>100178</v>
          </cell>
        </row>
        <row r="69369">
          <cell r="F69369" t="str">
            <v>redsiren.com</v>
          </cell>
          <cell r="G69369" t="str">
            <v>100179</v>
          </cell>
        </row>
        <row r="69370">
          <cell r="F69370" t="str">
            <v>redsky.com</v>
          </cell>
          <cell r="G69370" t="str">
            <v>100180</v>
          </cell>
        </row>
        <row r="69371">
          <cell r="F69371" t="str">
            <v>redspiders.com</v>
          </cell>
          <cell r="G69371" t="str">
            <v>100181</v>
          </cell>
        </row>
        <row r="69372">
          <cell r="F69372" t="str">
            <v>redspin.com</v>
          </cell>
          <cell r="G69372" t="str">
            <v>100182</v>
          </cell>
        </row>
        <row r="69373">
          <cell r="F69373" t="str">
            <v>redstamp.com</v>
          </cell>
          <cell r="G69373" t="str">
            <v>100183</v>
          </cell>
        </row>
        <row r="69374">
          <cell r="F69374" t="str">
            <v>redstone.com.au</v>
          </cell>
          <cell r="G69374" t="str">
            <v>100184</v>
          </cell>
        </row>
        <row r="69375">
          <cell r="F69375" t="str">
            <v>redswoosh.net</v>
          </cell>
          <cell r="G69375" t="str">
            <v>100185</v>
          </cell>
        </row>
        <row r="69376">
          <cell r="F69376" t="str">
            <v>redtailsolutions.com</v>
          </cell>
          <cell r="G69376" t="str">
            <v>100186</v>
          </cell>
        </row>
        <row r="69377">
          <cell r="F69377" t="str">
            <v>redtenergy.com</v>
          </cell>
          <cell r="G69377" t="str">
            <v>100187</v>
          </cell>
        </row>
        <row r="69378">
          <cell r="F69378" t="str">
            <v>redtreepeople.com</v>
          </cell>
          <cell r="G69378" t="str">
            <v>100188</v>
          </cell>
        </row>
        <row r="69379">
          <cell r="F69379" t="str">
            <v>redtri.com</v>
          </cell>
          <cell r="G69379" t="str">
            <v>100189</v>
          </cell>
        </row>
        <row r="69380">
          <cell r="F69380" t="str">
            <v>redundant.com</v>
          </cell>
          <cell r="G69380" t="str">
            <v>100190</v>
          </cell>
        </row>
        <row r="69381">
          <cell r="F69381" t="str">
            <v>redux.com</v>
          </cell>
          <cell r="G69381" t="str">
            <v>100191</v>
          </cell>
        </row>
        <row r="69382">
          <cell r="F69382" t="str">
            <v>reduxcom.com</v>
          </cell>
          <cell r="G69382" t="str">
            <v>100192</v>
          </cell>
        </row>
        <row r="69383">
          <cell r="F69383" t="str">
            <v>reduxtech.com</v>
          </cell>
          <cell r="G69383" t="str">
            <v>100193</v>
          </cell>
        </row>
        <row r="69384">
          <cell r="F69384" t="str">
            <v>redventures.com</v>
          </cell>
          <cell r="G69384" t="str">
            <v>100194</v>
          </cell>
        </row>
        <row r="69385">
          <cell r="F69385" t="str">
            <v>redvision.com</v>
          </cell>
          <cell r="G69385" t="str">
            <v>100195</v>
          </cell>
        </row>
        <row r="69386">
          <cell r="F69386" t="str">
            <v>redwire.net</v>
          </cell>
          <cell r="G69386" t="str">
            <v>100196</v>
          </cell>
        </row>
        <row r="69387">
          <cell r="F69387" t="str">
            <v>redwoodbioscience.com</v>
          </cell>
          <cell r="G69387" t="str">
            <v>100197</v>
          </cell>
        </row>
        <row r="69388">
          <cell r="F69388" t="str">
            <v>redwoodcitychamber.com</v>
          </cell>
          <cell r="G69388" t="str">
            <v>100198</v>
          </cell>
        </row>
        <row r="69389">
          <cell r="F69389" t="str">
            <v>redwoodsys.com</v>
          </cell>
          <cell r="G69389" t="str">
            <v>100199</v>
          </cell>
        </row>
        <row r="69390">
          <cell r="F69390" t="str">
            <v>reebonz.com</v>
          </cell>
          <cell r="G69390" t="str">
            <v>100200</v>
          </cell>
        </row>
        <row r="69391">
          <cell r="F69391" t="str">
            <v>reefedge.com</v>
          </cell>
          <cell r="G69391" t="str">
            <v>100201</v>
          </cell>
        </row>
        <row r="69392">
          <cell r="F69392" t="str">
            <v>reefpoint.com</v>
          </cell>
          <cell r="G69392" t="str">
            <v>100202</v>
          </cell>
        </row>
        <row r="69393">
          <cell r="F69393" t="str">
            <v>reeher.com</v>
          </cell>
          <cell r="G69393" t="str">
            <v>100203</v>
          </cell>
        </row>
        <row r="69394">
          <cell r="F69394" t="str">
            <v>reelmotionmedia.com</v>
          </cell>
          <cell r="G69394" t="str">
            <v>100204</v>
          </cell>
        </row>
        <row r="69395">
          <cell r="F69395" t="str">
            <v>reelplay.com</v>
          </cell>
          <cell r="G69395" t="str">
            <v>100205</v>
          </cell>
        </row>
        <row r="69396">
          <cell r="F69396" t="str">
            <v>reelsolar.com</v>
          </cell>
          <cell r="G69396" t="str">
            <v>100206</v>
          </cell>
        </row>
        <row r="69397">
          <cell r="F69397" t="str">
            <v>reelsurfer.com</v>
          </cell>
          <cell r="G69397" t="str">
            <v>100207</v>
          </cell>
        </row>
        <row r="69398">
          <cell r="F69398" t="str">
            <v>reeltheapp.com</v>
          </cell>
          <cell r="G69398" t="str">
            <v>100208</v>
          </cell>
        </row>
        <row r="69399">
          <cell r="F69399" t="str">
            <v>reeplay.it</v>
          </cell>
          <cell r="G69399" t="str">
            <v>100209</v>
          </cell>
        </row>
        <row r="69400">
          <cell r="F69400" t="str">
            <v>reevoo.com</v>
          </cell>
          <cell r="G69400" t="str">
            <v>100210</v>
          </cell>
        </row>
        <row r="69401">
          <cell r="F69401" t="str">
            <v>referralcandy.com</v>
          </cell>
          <cell r="G69401" t="str">
            <v>100211</v>
          </cell>
        </row>
        <row r="69402">
          <cell r="F69402" t="str">
            <v>refex.co.in</v>
          </cell>
          <cell r="G69402" t="str">
            <v>100212</v>
          </cell>
        </row>
        <row r="69403">
          <cell r="F69403" t="str">
            <v>refferedagent.com</v>
          </cell>
          <cell r="G69403" t="str">
            <v>100213</v>
          </cell>
        </row>
        <row r="69404">
          <cell r="F69404" t="str">
            <v>refinedlabs.com</v>
          </cell>
          <cell r="G69404" t="str">
            <v>100214</v>
          </cell>
        </row>
        <row r="69405">
          <cell r="F69405" t="str">
            <v>refinery29.com</v>
          </cell>
          <cell r="G69405" t="str">
            <v>100215</v>
          </cell>
        </row>
        <row r="69406">
          <cell r="F69406" t="str">
            <v>reflect.com</v>
          </cell>
          <cell r="G69406" t="str">
            <v>100216</v>
          </cell>
        </row>
        <row r="69407">
          <cell r="F69407" t="str">
            <v>reflectancemedical.com</v>
          </cell>
          <cell r="G69407" t="str">
            <v>100217</v>
          </cell>
        </row>
        <row r="69408">
          <cell r="F69408" t="str">
            <v>reflectent.com</v>
          </cell>
          <cell r="G69408" t="str">
            <v>100218</v>
          </cell>
        </row>
        <row r="69409">
          <cell r="F69409" t="str">
            <v>reflectsystems.com</v>
          </cell>
          <cell r="G69409" t="str">
            <v>100219</v>
          </cell>
        </row>
        <row r="69410">
          <cell r="F69410" t="str">
            <v>reflexion.net</v>
          </cell>
          <cell r="G69410" t="str">
            <v>100220</v>
          </cell>
        </row>
        <row r="69411">
          <cell r="F69411" t="str">
            <v>reflexionmedical.com</v>
          </cell>
          <cell r="G69411" t="str">
            <v>100221</v>
          </cell>
        </row>
        <row r="69412">
          <cell r="F69412" t="str">
            <v>reflexisinc.com</v>
          </cell>
          <cell r="G69412" t="str">
            <v>100222</v>
          </cell>
        </row>
        <row r="69413">
          <cell r="F69413" t="str">
            <v>reflexphotonics.com</v>
          </cell>
          <cell r="G69413" t="str">
            <v>100223</v>
          </cell>
        </row>
        <row r="69414">
          <cell r="F69414" t="str">
            <v>refocus-group.com</v>
          </cell>
          <cell r="G69414" t="str">
            <v>100224</v>
          </cell>
        </row>
        <row r="69415">
          <cell r="F69415" t="str">
            <v>reformtech.com</v>
          </cell>
          <cell r="G69415" t="str">
            <v>100225</v>
          </cell>
        </row>
        <row r="69416">
          <cell r="F69416" t="str">
            <v>refractec.com</v>
          </cell>
          <cell r="G69416" t="str">
            <v>100226</v>
          </cell>
        </row>
        <row r="69417">
          <cell r="F69417" t="str">
            <v>reframeit.com</v>
          </cell>
          <cell r="G69417" t="str">
            <v>100227</v>
          </cell>
        </row>
        <row r="69418">
          <cell r="F69418" t="str">
            <v>refreshbody.com</v>
          </cell>
          <cell r="G69418" t="str">
            <v>100228</v>
          </cell>
        </row>
        <row r="69419">
          <cell r="F69419" t="str">
            <v>refundexchange.co.uk</v>
          </cell>
          <cell r="G69419" t="str">
            <v>100229</v>
          </cell>
        </row>
        <row r="69420">
          <cell r="F69420" t="str">
            <v>refurbthat.com</v>
          </cell>
          <cell r="G69420" t="str">
            <v>100230</v>
          </cell>
        </row>
        <row r="69421">
          <cell r="F69421" t="str">
            <v>regadobiosciences.com</v>
          </cell>
          <cell r="G69421" t="str">
            <v>100231</v>
          </cell>
        </row>
        <row r="69422">
          <cell r="F69422" t="str">
            <v>regalocard.com</v>
          </cell>
          <cell r="G69422" t="str">
            <v>100232</v>
          </cell>
        </row>
        <row r="69423">
          <cell r="F69423" t="str">
            <v>regearlife.com</v>
          </cell>
          <cell r="G69423" t="str">
            <v>100233</v>
          </cell>
        </row>
        <row r="69424">
          <cell r="F69424" t="str">
            <v>regenbiopharma.com</v>
          </cell>
          <cell r="G69424" t="str">
            <v>100234</v>
          </cell>
        </row>
        <row r="69425">
          <cell r="F69425" t="str">
            <v>regencygasservices.com</v>
          </cell>
          <cell r="G69425" t="str">
            <v>100235</v>
          </cell>
        </row>
        <row r="69426">
          <cell r="F69426" t="str">
            <v>regencyhospice.com</v>
          </cell>
          <cell r="G69426" t="str">
            <v>100236</v>
          </cell>
        </row>
        <row r="69427">
          <cell r="F69427" t="str">
            <v>regencyhospital.in</v>
          </cell>
          <cell r="G69427" t="str">
            <v>100237</v>
          </cell>
        </row>
        <row r="69428">
          <cell r="F69428" t="str">
            <v>regeneca.net</v>
          </cell>
          <cell r="G69428" t="str">
            <v>100238</v>
          </cell>
        </row>
        <row r="69429">
          <cell r="F69429" t="str">
            <v>regenemed.com</v>
          </cell>
          <cell r="G69429" t="str">
            <v>100239</v>
          </cell>
        </row>
        <row r="69430">
          <cell r="F69430" t="str">
            <v>regenerx.com</v>
          </cell>
          <cell r="G69430" t="str">
            <v>100240</v>
          </cell>
        </row>
        <row r="69431">
          <cell r="F69431" t="str">
            <v>regenesance.com</v>
          </cell>
          <cell r="G69431" t="str">
            <v>100241</v>
          </cell>
        </row>
        <row r="69432">
          <cell r="F69432" t="str">
            <v>regenesisbio.com</v>
          </cell>
          <cell r="G69432" t="str">
            <v>100242</v>
          </cell>
        </row>
        <row r="69433">
          <cell r="F69433" t="str">
            <v>regenesys.net</v>
          </cell>
          <cell r="G69433" t="str">
            <v>100243</v>
          </cell>
        </row>
        <row r="69434">
          <cell r="F69434" t="str">
            <v>regenliving.com</v>
          </cell>
          <cell r="G69434" t="str">
            <v>100244</v>
          </cell>
        </row>
        <row r="69435">
          <cell r="F69435" t="str">
            <v>regenobody.com</v>
          </cell>
          <cell r="G69435" t="str">
            <v>100245</v>
          </cell>
        </row>
        <row r="69436">
          <cell r="F69436" t="str">
            <v>regentis.co.il</v>
          </cell>
          <cell r="G69436" t="str">
            <v>100246</v>
          </cell>
        </row>
        <row r="69437">
          <cell r="F69437" t="str">
            <v>regenxbio.com</v>
          </cell>
          <cell r="G69437" t="str">
            <v>100247</v>
          </cell>
        </row>
        <row r="69438">
          <cell r="F69438" t="str">
            <v>regfuel.com</v>
          </cell>
          <cell r="G69438" t="str">
            <v>100248</v>
          </cell>
        </row>
        <row r="69439">
          <cell r="F69439" t="str">
            <v>regimmune.com</v>
          </cell>
          <cell r="G69439" t="str">
            <v>100249</v>
          </cell>
        </row>
        <row r="69440">
          <cell r="F69440" t="str">
            <v>registracija-vozila.rs</v>
          </cell>
          <cell r="G69440" t="str">
            <v>100250</v>
          </cell>
        </row>
        <row r="69441">
          <cell r="F69441" t="str">
            <v>registrationvillage.com</v>
          </cell>
          <cell r="G69441" t="str">
            <v>100251</v>
          </cell>
        </row>
        <row r="69442">
          <cell r="F69442" t="str">
            <v>reglobe.in</v>
          </cell>
          <cell r="G69442" t="str">
            <v>100252</v>
          </cell>
        </row>
        <row r="69443">
          <cell r="F69443" t="str">
            <v>regrob.com</v>
          </cell>
          <cell r="G69443" t="str">
            <v>100253</v>
          </cell>
        </row>
        <row r="69444">
          <cell r="F69444" t="str">
            <v>regulusrx.com</v>
          </cell>
          <cell r="G69444" t="str">
            <v>100254</v>
          </cell>
        </row>
        <row r="69445">
          <cell r="F69445" t="str">
            <v>rei-frontier.jp</v>
          </cell>
          <cell r="G69445" t="str">
            <v>100255</v>
          </cell>
        </row>
        <row r="69446">
          <cell r="F69446" t="str">
            <v>reimageplus.com</v>
          </cell>
          <cell r="G69446" t="str">
            <v>100256</v>
          </cell>
        </row>
        <row r="69447">
          <cell r="F69447" t="str">
            <v>reinnervate.com</v>
          </cell>
          <cell r="G69447" t="str">
            <v>100257</v>
          </cell>
        </row>
        <row r="69448">
          <cell r="F69448" t="str">
            <v>rejuvenon.com</v>
          </cell>
          <cell r="G69448" t="str">
            <v>100258</v>
          </cell>
        </row>
        <row r="69449">
          <cell r="F69449" t="str">
            <v>reklaim.com</v>
          </cell>
          <cell r="G69449" t="str">
            <v>100259</v>
          </cell>
        </row>
        <row r="69450">
          <cell r="F69450" t="str">
            <v>rekogw.com</v>
          </cell>
          <cell r="G69450" t="str">
            <v>100260</v>
          </cell>
        </row>
        <row r="69451">
          <cell r="F69451" t="str">
            <v>rekoo.com</v>
          </cell>
          <cell r="G69451" t="str">
            <v>100261</v>
          </cell>
        </row>
        <row r="69452">
          <cell r="F69452" t="str">
            <v>relativity.com</v>
          </cell>
          <cell r="G69452" t="str">
            <v>100262</v>
          </cell>
        </row>
        <row r="69453">
          <cell r="F69453" t="str">
            <v>relativitymedia.com</v>
          </cell>
          <cell r="G69453" t="str">
            <v>100263</v>
          </cell>
        </row>
        <row r="69454">
          <cell r="F69454" t="str">
            <v>relayfoods.com</v>
          </cell>
          <cell r="G69454" t="str">
            <v>100264</v>
          </cell>
        </row>
        <row r="69455">
          <cell r="F69455" t="str">
            <v>relayhealth.com</v>
          </cell>
          <cell r="G69455" t="str">
            <v>100265</v>
          </cell>
        </row>
        <row r="69456">
          <cell r="F69456" t="str">
            <v>relayware.com</v>
          </cell>
          <cell r="G69456" t="str">
            <v>100266</v>
          </cell>
        </row>
        <row r="69457">
          <cell r="F69457" t="str">
            <v>reldata.com</v>
          </cell>
          <cell r="G69457" t="str">
            <v>100267</v>
          </cell>
        </row>
        <row r="69458">
          <cell r="F69458" t="str">
            <v>relegence.com</v>
          </cell>
          <cell r="G69458" t="str">
            <v>100268</v>
          </cell>
        </row>
        <row r="69459">
          <cell r="F69459" t="str">
            <v>relera.com</v>
          </cell>
          <cell r="G69459" t="str">
            <v>100269</v>
          </cell>
        </row>
        <row r="69460">
          <cell r="F69460" t="str">
            <v>relevarepharma.com</v>
          </cell>
          <cell r="G69460" t="str">
            <v>100270</v>
          </cell>
        </row>
        <row r="69461">
          <cell r="F69461" t="str">
            <v>relexsolutions.com</v>
          </cell>
          <cell r="G69461" t="str">
            <v>100271</v>
          </cell>
        </row>
        <row r="69462">
          <cell r="F69462" t="str">
            <v>relianceglobalcom.com</v>
          </cell>
          <cell r="G69462" t="str">
            <v>100272</v>
          </cell>
        </row>
        <row r="69463">
          <cell r="F69463" t="str">
            <v>reliant-tech.com</v>
          </cell>
          <cell r="G69463" t="str">
            <v>100273</v>
          </cell>
        </row>
        <row r="69464">
          <cell r="F69464" t="str">
            <v>reliaquest.com</v>
          </cell>
          <cell r="G69464" t="str">
            <v>100274</v>
          </cell>
        </row>
        <row r="69465">
          <cell r="F69465" t="str">
            <v>relicellbattery.com</v>
          </cell>
          <cell r="G69465" t="str">
            <v>100275</v>
          </cell>
        </row>
        <row r="69466">
          <cell r="F69466" t="str">
            <v>relicore.com</v>
          </cell>
          <cell r="G69466" t="str">
            <v>100276</v>
          </cell>
        </row>
        <row r="69467">
          <cell r="F69467" t="str">
            <v>relievant.com</v>
          </cell>
          <cell r="G69467" t="str">
            <v>100277</v>
          </cell>
        </row>
        <row r="69468">
          <cell r="F69468" t="str">
            <v>relion-inc.com</v>
          </cell>
          <cell r="G69468" t="str">
            <v>100278</v>
          </cell>
        </row>
        <row r="69469">
          <cell r="F69469" t="str">
            <v>relisen.com</v>
          </cell>
          <cell r="G69469" t="str">
            <v>100279</v>
          </cell>
        </row>
        <row r="69470">
          <cell r="F69470" t="str">
            <v>relmada.com</v>
          </cell>
          <cell r="G69470" t="str">
            <v>100280</v>
          </cell>
        </row>
        <row r="69471">
          <cell r="F69471" t="str">
            <v>reloadedinc.com</v>
          </cell>
          <cell r="G69471" t="str">
            <v>100281</v>
          </cell>
        </row>
        <row r="69472">
          <cell r="F69472" t="str">
            <v>reloxmedical.com</v>
          </cell>
          <cell r="G69472" t="str">
            <v>100282</v>
          </cell>
        </row>
        <row r="69473">
          <cell r="F69473" t="str">
            <v>relume.com</v>
          </cell>
          <cell r="G69473" t="str">
            <v>100283</v>
          </cell>
        </row>
        <row r="69474">
          <cell r="F69474" t="str">
            <v>relypsa.com</v>
          </cell>
          <cell r="G69474" t="str">
            <v>100284</v>
          </cell>
        </row>
        <row r="69475">
          <cell r="F69475" t="str">
            <v>remail.com</v>
          </cell>
          <cell r="G69475" t="str">
            <v>100285</v>
          </cell>
        </row>
        <row r="69476">
          <cell r="F69476" t="str">
            <v>remanage.com</v>
          </cell>
          <cell r="G69476" t="str">
            <v>100286</v>
          </cell>
        </row>
        <row r="69477">
          <cell r="F69477" t="str">
            <v>remarkmedia.com</v>
          </cell>
          <cell r="G69477" t="str">
            <v>100287</v>
          </cell>
        </row>
        <row r="69478">
          <cell r="F69478" t="str">
            <v>remedyinformatics.com</v>
          </cell>
          <cell r="G69478" t="str">
            <v>100288</v>
          </cell>
        </row>
        <row r="69479">
          <cell r="F69479" t="str">
            <v>remedypharmaceuticals.com</v>
          </cell>
          <cell r="G69479" t="str">
            <v>100289</v>
          </cell>
        </row>
        <row r="69480">
          <cell r="F69480" t="str">
            <v>remedysystems.com</v>
          </cell>
          <cell r="G69480" t="str">
            <v>100290</v>
          </cell>
        </row>
        <row r="69481">
          <cell r="F69481" t="str">
            <v>rememberit.com</v>
          </cell>
          <cell r="G69481" t="str">
            <v>100291</v>
          </cell>
        </row>
        <row r="69482">
          <cell r="F69482" t="str">
            <v>rementerprise.co.uk</v>
          </cell>
          <cell r="G69482" t="str">
            <v>100292</v>
          </cell>
        </row>
        <row r="69483">
          <cell r="F69483" t="str">
            <v>remicalm.com</v>
          </cell>
          <cell r="G69483" t="str">
            <v>100293</v>
          </cell>
        </row>
        <row r="69484">
          <cell r="F69484" t="str">
            <v>remidio.com</v>
          </cell>
          <cell r="G69484" t="str">
            <v>100294</v>
          </cell>
        </row>
        <row r="69485">
          <cell r="F69485" t="str">
            <v>remitdata.com</v>
          </cell>
          <cell r="G69485" t="str">
            <v>100295</v>
          </cell>
        </row>
        <row r="69486">
          <cell r="F69486" t="str">
            <v>remitpro.com</v>
          </cell>
          <cell r="G69486" t="str">
            <v>100296</v>
          </cell>
        </row>
        <row r="69487">
          <cell r="F69487" t="str">
            <v>remonmedical.com</v>
          </cell>
          <cell r="G69487" t="str">
            <v>100297</v>
          </cell>
        </row>
        <row r="69488">
          <cell r="F69488" t="str">
            <v>remotemedical.com</v>
          </cell>
          <cell r="G69488" t="str">
            <v>100298</v>
          </cell>
        </row>
        <row r="69489">
          <cell r="F69489" t="str">
            <v>remotereality.com</v>
          </cell>
          <cell r="G69489" t="str">
            <v>100299</v>
          </cell>
        </row>
        <row r="69490">
          <cell r="F69490" t="str">
            <v>remotv.com</v>
          </cell>
          <cell r="G69490" t="str">
            <v>100300</v>
          </cell>
        </row>
        <row r="69491">
          <cell r="F69491" t="str">
            <v>renaissancebrewing.co.nz</v>
          </cell>
          <cell r="G69491" t="str">
            <v>100301</v>
          </cell>
        </row>
        <row r="69492">
          <cell r="F69492" t="str">
            <v>renalsolutionsinc.com</v>
          </cell>
          <cell r="G69492" t="str">
            <v>100302</v>
          </cell>
        </row>
        <row r="69493">
          <cell r="F69493" t="str">
            <v>renalventures.com</v>
          </cell>
          <cell r="G69493" t="str">
            <v>100303</v>
          </cell>
        </row>
        <row r="69494">
          <cell r="F69494" t="str">
            <v>renditionnetworks.com</v>
          </cell>
          <cell r="G69494" t="str">
            <v>100304</v>
          </cell>
        </row>
        <row r="69495">
          <cell r="F69495" t="str">
            <v>renegadegames.co.uk</v>
          </cell>
          <cell r="G69495" t="str">
            <v>100305</v>
          </cell>
        </row>
        <row r="69496">
          <cell r="F69496" t="str">
            <v>renesola.com</v>
          </cell>
          <cell r="G69496" t="str">
            <v>100306</v>
          </cell>
        </row>
        <row r="69497">
          <cell r="F69497" t="str">
            <v>reneuron.com</v>
          </cell>
          <cell r="G69497" t="str">
            <v>100307</v>
          </cell>
        </row>
        <row r="69498">
          <cell r="F69498" t="str">
            <v>renewablefuelproducts.com</v>
          </cell>
          <cell r="G69498" t="str">
            <v>100308</v>
          </cell>
        </row>
        <row r="69499">
          <cell r="F69499" t="str">
            <v>renewdata.com</v>
          </cell>
          <cell r="G69499" t="str">
            <v>100309</v>
          </cell>
        </row>
        <row r="69500">
          <cell r="F69500" t="str">
            <v>renewfinancial.com</v>
          </cell>
          <cell r="G69500" t="str">
            <v>100310</v>
          </cell>
        </row>
        <row r="69501">
          <cell r="F69501" t="str">
            <v>renkoo.com</v>
          </cell>
          <cell r="G69501" t="str">
            <v>100311</v>
          </cell>
        </row>
        <row r="69502">
          <cell r="F69502" t="str">
            <v>renmatix.com</v>
          </cell>
          <cell r="G69502" t="str">
            <v>100312</v>
          </cell>
        </row>
        <row r="69503">
          <cell r="F69503" t="str">
            <v>rennovia.com</v>
          </cell>
          <cell r="G69503" t="str">
            <v>100313</v>
          </cell>
        </row>
        <row r="69504">
          <cell r="F69504" t="str">
            <v>renovarinc.com</v>
          </cell>
          <cell r="G69504" t="str">
            <v>100314</v>
          </cell>
        </row>
        <row r="69505">
          <cell r="F69505" t="str">
            <v>renovateamerica.com</v>
          </cell>
          <cell r="G69505" t="str">
            <v>100315</v>
          </cell>
        </row>
        <row r="69506">
          <cell r="F69506" t="str">
            <v>renovathx.com</v>
          </cell>
          <cell r="G69506" t="str">
            <v>100316</v>
          </cell>
        </row>
        <row r="69507">
          <cell r="F69507" t="str">
            <v>renovis-surgical.com</v>
          </cell>
          <cell r="G69507" t="str">
            <v>100317</v>
          </cell>
        </row>
        <row r="69508">
          <cell r="F69508" t="str">
            <v>renovis.com</v>
          </cell>
          <cell r="G69508" t="str">
            <v>100318</v>
          </cell>
        </row>
        <row r="69509">
          <cell r="F69509" t="str">
            <v>renovorx.com</v>
          </cell>
          <cell r="G69509" t="str">
            <v>100319</v>
          </cell>
        </row>
        <row r="69510">
          <cell r="F69510" t="str">
            <v>renren-inc.com</v>
          </cell>
          <cell r="G69510" t="str">
            <v>100320</v>
          </cell>
        </row>
        <row r="69511">
          <cell r="F69511" t="str">
            <v>rent.com</v>
          </cell>
          <cell r="G69511" t="str">
            <v>100321</v>
          </cell>
        </row>
        <row r="69512">
          <cell r="F69512" t="str">
            <v>rentabilisense.com</v>
          </cell>
          <cell r="G69512" t="str">
            <v>100322</v>
          </cell>
        </row>
        <row r="69513">
          <cell r="F69513" t="str">
            <v>rentabilities.com</v>
          </cell>
          <cell r="G69513" t="str">
            <v>100323</v>
          </cell>
        </row>
        <row r="69514">
          <cell r="F69514" t="str">
            <v>rentalbeast.com</v>
          </cell>
          <cell r="G69514" t="str">
            <v>100324</v>
          </cell>
        </row>
        <row r="69515">
          <cell r="F69515" t="str">
            <v>rentals.com</v>
          </cell>
          <cell r="G69515" t="str">
            <v>100325</v>
          </cell>
        </row>
        <row r="69516">
          <cell r="F69516" t="str">
            <v>rentamus.es</v>
          </cell>
          <cell r="G69516" t="str">
            <v>100326</v>
          </cell>
        </row>
        <row r="69517">
          <cell r="F69517" t="str">
            <v>rentbits.com</v>
          </cell>
          <cell r="G69517" t="str">
            <v>100327</v>
          </cell>
        </row>
        <row r="69518">
          <cell r="F69518" t="str">
            <v>rentbureau.com</v>
          </cell>
          <cell r="G69518" t="str">
            <v>100328</v>
          </cell>
        </row>
        <row r="69519">
          <cell r="F69519" t="str">
            <v>rentersq.com</v>
          </cell>
          <cell r="G69519" t="str">
            <v>100329</v>
          </cell>
        </row>
        <row r="69520">
          <cell r="F69520" t="str">
            <v>renthop.com</v>
          </cell>
          <cell r="G69520" t="str">
            <v>100330</v>
          </cell>
        </row>
        <row r="69521">
          <cell r="F69521" t="str">
            <v>rentjiffy.com</v>
          </cell>
          <cell r="G69521" t="str">
            <v>100331</v>
          </cell>
        </row>
        <row r="69522">
          <cell r="F69522" t="str">
            <v>rentjuice.com</v>
          </cell>
          <cell r="G69522" t="str">
            <v>100332</v>
          </cell>
        </row>
        <row r="69523">
          <cell r="F69523" t="str">
            <v>rentjungle.com</v>
          </cell>
          <cell r="G69523" t="str">
            <v>100333</v>
          </cell>
        </row>
        <row r="69524">
          <cell r="F69524" t="str">
            <v>rentlikeachampion.com</v>
          </cell>
          <cell r="G69524" t="str">
            <v>100334</v>
          </cell>
        </row>
        <row r="69525">
          <cell r="F69525" t="str">
            <v>rentlord.com</v>
          </cell>
          <cell r="G69525" t="str">
            <v>100335</v>
          </cell>
        </row>
        <row r="69526">
          <cell r="F69526" t="str">
            <v>rentmaker.com</v>
          </cell>
          <cell r="G69526" t="str">
            <v>100336</v>
          </cell>
        </row>
        <row r="69527">
          <cell r="F69527" t="str">
            <v>rentmama.com</v>
          </cell>
          <cell r="G69527" t="str">
            <v>100337</v>
          </cell>
        </row>
        <row r="69528">
          <cell r="F69528" t="str">
            <v>rentmineonline.com</v>
          </cell>
          <cell r="G69528" t="str">
            <v>100338</v>
          </cell>
        </row>
        <row r="69529">
          <cell r="F69529" t="str">
            <v>rentnegotiator.com</v>
          </cell>
          <cell r="G69529" t="str">
            <v>100339</v>
          </cell>
        </row>
        <row r="69530">
          <cell r="F69530" t="str">
            <v>rentpost.com</v>
          </cell>
          <cell r="G69530" t="str">
            <v>100340</v>
          </cell>
        </row>
        <row r="69531">
          <cell r="F69531" t="str">
            <v>rentricity.com</v>
          </cell>
          <cell r="G69531" t="str">
            <v>100341</v>
          </cell>
        </row>
        <row r="69532">
          <cell r="F69532" t="str">
            <v>renttherunway.com</v>
          </cell>
          <cell r="G69532" t="str">
            <v>100342</v>
          </cell>
        </row>
        <row r="69533">
          <cell r="F69533" t="str">
            <v>rentwiki.com</v>
          </cell>
          <cell r="G69533" t="str">
            <v>100343</v>
          </cell>
        </row>
        <row r="69534">
          <cell r="F69534" t="str">
            <v>renutrahealth.com</v>
          </cell>
          <cell r="G69534" t="str">
            <v>100344</v>
          </cell>
        </row>
        <row r="69535">
          <cell r="F69535" t="str">
            <v>reologica.se</v>
          </cell>
          <cell r="G69535" t="str">
            <v>100345</v>
          </cell>
        </row>
        <row r="69536">
          <cell r="F69536" t="str">
            <v>repairpal.com</v>
          </cell>
          <cell r="G69536" t="str">
            <v>100346</v>
          </cell>
        </row>
        <row r="69537">
          <cell r="F69537" t="str">
            <v>repeatit.se</v>
          </cell>
          <cell r="G69537" t="str">
            <v>100347</v>
          </cell>
        </row>
        <row r="69538">
          <cell r="F69538" t="str">
            <v>repica.jp</v>
          </cell>
          <cell r="G69538" t="str">
            <v>100348</v>
          </cell>
        </row>
        <row r="69539">
          <cell r="F69539" t="str">
            <v>repiscore.com</v>
          </cell>
          <cell r="G69539" t="str">
            <v>100349</v>
          </cell>
        </row>
        <row r="69540">
          <cell r="F69540" t="str">
            <v>replaysolutions.com</v>
          </cell>
          <cell r="G69540" t="str">
            <v>100350</v>
          </cell>
        </row>
        <row r="69541">
          <cell r="F69541" t="str">
            <v>replicationmedical.org</v>
          </cell>
          <cell r="G69541" t="str">
            <v>100351</v>
          </cell>
        </row>
        <row r="69542">
          <cell r="F69542" t="str">
            <v>replicon.com</v>
          </cell>
          <cell r="G69542" t="str">
            <v>100352</v>
          </cell>
        </row>
        <row r="69543">
          <cell r="F69543" t="str">
            <v>replidyne.com</v>
          </cell>
          <cell r="G69543" t="str">
            <v>100353</v>
          </cell>
        </row>
        <row r="69544">
          <cell r="F69544" t="str">
            <v>replisaurus.siteo.com</v>
          </cell>
          <cell r="G69544" t="str">
            <v>100354</v>
          </cell>
        </row>
        <row r="69545">
          <cell r="F69545" t="str">
            <v>reportlab.com</v>
          </cell>
          <cell r="G69545" t="str">
            <v>100355</v>
          </cell>
        </row>
        <row r="69546">
          <cell r="F69546" t="str">
            <v>repower.solaruniverse.com</v>
          </cell>
          <cell r="G69546" t="str">
            <v>100356</v>
          </cell>
        </row>
        <row r="69547">
          <cell r="F69547" t="str">
            <v>reppify.com</v>
          </cell>
          <cell r="G69547" t="str">
            <v>100357</v>
          </cell>
        </row>
        <row r="69548">
          <cell r="F69548" t="str">
            <v>repregen.com</v>
          </cell>
          <cell r="G69548" t="str">
            <v>100358</v>
          </cell>
        </row>
        <row r="69549">
          <cell r="F69549" t="str">
            <v>republicproject.com</v>
          </cell>
          <cell r="G69549" t="str">
            <v>100359</v>
          </cell>
        </row>
        <row r="69550">
          <cell r="F69550" t="str">
            <v>republicresources.com</v>
          </cell>
          <cell r="G69550" t="str">
            <v>100360</v>
          </cell>
        </row>
        <row r="69551">
          <cell r="F69551" t="str">
            <v>repucare.com</v>
          </cell>
          <cell r="G69551" t="str">
            <v>100361</v>
          </cell>
        </row>
        <row r="69552">
          <cell r="F69552" t="str">
            <v>reputation.com</v>
          </cell>
          <cell r="G69552" t="str">
            <v>100362</v>
          </cell>
        </row>
        <row r="69553">
          <cell r="F69553" t="str">
            <v>reputationinstitute.com</v>
          </cell>
          <cell r="G69553" t="str">
            <v>100363</v>
          </cell>
        </row>
        <row r="69554">
          <cell r="F69554" t="str">
            <v>reputationx.com</v>
          </cell>
          <cell r="G69554" t="str">
            <v>100364</v>
          </cell>
        </row>
        <row r="69555">
          <cell r="F69555" t="str">
            <v>reqall.com</v>
          </cell>
          <cell r="G69555" t="str">
            <v>100365</v>
          </cell>
        </row>
        <row r="69556">
          <cell r="F69556" t="str">
            <v>request4bid.com</v>
          </cell>
          <cell r="G69556" t="str">
            <v>100366</v>
          </cell>
        </row>
        <row r="69557">
          <cell r="F69557" t="str">
            <v>requisite.com</v>
          </cell>
          <cell r="G69557" t="str">
            <v>100367</v>
          </cell>
        </row>
        <row r="69558">
          <cell r="F69558" t="str">
            <v>res.com</v>
          </cell>
          <cell r="G69558" t="str">
            <v>100368</v>
          </cell>
        </row>
        <row r="69559">
          <cell r="F69559" t="str">
            <v>res.us</v>
          </cell>
          <cell r="G69559" t="str">
            <v>100369</v>
          </cell>
        </row>
        <row r="69560">
          <cell r="F69560" t="str">
            <v>resaas.com</v>
          </cell>
          <cell r="G69560" t="str">
            <v>100370</v>
          </cell>
        </row>
        <row r="69561">
          <cell r="F69561" t="str">
            <v>rescuetime.com</v>
          </cell>
          <cell r="G69561" t="str">
            <v>100371</v>
          </cell>
        </row>
        <row r="69562">
          <cell r="F69562" t="str">
            <v>researchgate.net</v>
          </cell>
          <cell r="G69562" t="str">
            <v>100372</v>
          </cell>
        </row>
        <row r="69563">
          <cell r="F69563" t="str">
            <v>reserveage.com</v>
          </cell>
          <cell r="G69563" t="str">
            <v>100373</v>
          </cell>
        </row>
        <row r="69564">
          <cell r="F69564" t="str">
            <v>reserveauction.com</v>
          </cell>
          <cell r="G69564" t="str">
            <v>100374</v>
          </cell>
        </row>
        <row r="69565">
          <cell r="F69565" t="str">
            <v>reservemyhome.com</v>
          </cell>
          <cell r="G69565" t="str">
            <v>100375</v>
          </cell>
        </row>
        <row r="69566">
          <cell r="F69566" t="str">
            <v>resettherapeutics.com</v>
          </cell>
          <cell r="G69566" t="str">
            <v>100376</v>
          </cell>
        </row>
        <row r="69567">
          <cell r="F69567" t="str">
            <v>reshape.com</v>
          </cell>
          <cell r="G69567" t="str">
            <v>100377</v>
          </cell>
        </row>
        <row r="69568">
          <cell r="F69568" t="str">
            <v>reshapemedical.com</v>
          </cell>
          <cell r="G69568" t="str">
            <v>100378</v>
          </cell>
        </row>
        <row r="69569">
          <cell r="F69569" t="str">
            <v>residencedangkor.com</v>
          </cell>
          <cell r="G69569" t="str">
            <v>100379</v>
          </cell>
        </row>
        <row r="69570">
          <cell r="F69570" t="str">
            <v>residentgifts.com</v>
          </cell>
          <cell r="G69570" t="str">
            <v>100380</v>
          </cell>
        </row>
        <row r="69571">
          <cell r="F69571" t="str">
            <v>resilience.com</v>
          </cell>
          <cell r="G69571" t="str">
            <v>100381</v>
          </cell>
        </row>
        <row r="69572">
          <cell r="F69572" t="str">
            <v>resilient-networks.com</v>
          </cell>
          <cell r="G69572" t="str">
            <v>100382</v>
          </cell>
        </row>
        <row r="69573">
          <cell r="F69573" t="str">
            <v>resinatecorp.com</v>
          </cell>
          <cell r="G69573" t="str">
            <v>100383</v>
          </cell>
        </row>
        <row r="69574">
          <cell r="F69574" t="str">
            <v>resolutenetworks.com</v>
          </cell>
          <cell r="G69574" t="str">
            <v>100384</v>
          </cell>
        </row>
        <row r="69575">
          <cell r="F69575" t="str">
            <v>resolutionhealth.com</v>
          </cell>
          <cell r="G69575" t="str">
            <v>100385</v>
          </cell>
        </row>
        <row r="69576">
          <cell r="F69576" t="str">
            <v>resolvion.com</v>
          </cell>
          <cell r="G69576" t="str">
            <v>100386</v>
          </cell>
        </row>
        <row r="69577">
          <cell r="F69577" t="str">
            <v>resolvyx.com</v>
          </cell>
          <cell r="G69577" t="str">
            <v>100387</v>
          </cell>
        </row>
        <row r="69578">
          <cell r="F69578" t="str">
            <v>resonantcommerce.com</v>
          </cell>
          <cell r="G69578" t="str">
            <v>100388</v>
          </cell>
        </row>
        <row r="69579">
          <cell r="F69579" t="str">
            <v>resonantsensors.com</v>
          </cell>
          <cell r="G69579" t="str">
            <v>100389</v>
          </cell>
        </row>
        <row r="69580">
          <cell r="F69580" t="str">
            <v>resonantvibes.com</v>
          </cell>
          <cell r="G69580" t="str">
            <v>100390</v>
          </cell>
        </row>
        <row r="69581">
          <cell r="F69581" t="str">
            <v>resonate.com</v>
          </cell>
          <cell r="G69581" t="str">
            <v>100391</v>
          </cell>
        </row>
        <row r="69582">
          <cell r="F69582" t="str">
            <v>resonext.com</v>
          </cell>
          <cell r="G69582" t="str">
            <v>100392</v>
          </cell>
        </row>
        <row r="69583">
          <cell r="F69583" t="str">
            <v>resource-solutions.org</v>
          </cell>
          <cell r="G69583" t="str">
            <v>100393</v>
          </cell>
        </row>
        <row r="69584">
          <cell r="F69584" t="str">
            <v>resourcecapitalcorp.com</v>
          </cell>
          <cell r="G69584" t="str">
            <v>100394</v>
          </cell>
        </row>
        <row r="69585">
          <cell r="F69585" t="str">
            <v>resourcekraft.com</v>
          </cell>
          <cell r="G69585" t="str">
            <v>100395</v>
          </cell>
        </row>
        <row r="69586">
          <cell r="F69586" t="str">
            <v>resourcingedge.com</v>
          </cell>
          <cell r="G69586" t="str">
            <v>100396</v>
          </cell>
        </row>
        <row r="69587">
          <cell r="F69587" t="str">
            <v>respectance.com</v>
          </cell>
          <cell r="G69587" t="str">
            <v>100397</v>
          </cell>
        </row>
        <row r="69588">
          <cell r="F69588" t="str">
            <v>respicardia.com</v>
          </cell>
          <cell r="G69588" t="str">
            <v>100398</v>
          </cell>
        </row>
        <row r="69589">
          <cell r="F69589" t="str">
            <v>respiderm.com</v>
          </cell>
          <cell r="G69589" t="str">
            <v>100399</v>
          </cell>
        </row>
        <row r="69590">
          <cell r="F69590" t="str">
            <v>respirics.com</v>
          </cell>
          <cell r="G69590" t="str">
            <v>100400</v>
          </cell>
        </row>
        <row r="69591">
          <cell r="F69591" t="str">
            <v>respirtech.com</v>
          </cell>
          <cell r="G69591" t="str">
            <v>100401</v>
          </cell>
        </row>
        <row r="69592">
          <cell r="F69592" t="str">
            <v>respond.com</v>
          </cell>
          <cell r="G69592" t="str">
            <v>100402</v>
          </cell>
        </row>
        <row r="69593">
          <cell r="F69593" t="str">
            <v>respondtv.com</v>
          </cell>
          <cell r="G69593" t="str">
            <v>100403</v>
          </cell>
        </row>
        <row r="69594">
          <cell r="F69594" t="str">
            <v>responseanalytics.com</v>
          </cell>
          <cell r="G69594" t="str">
            <v>100404</v>
          </cell>
        </row>
        <row r="69595">
          <cell r="F69595" t="str">
            <v>responsebio.com</v>
          </cell>
          <cell r="G69595" t="str">
            <v>100405</v>
          </cell>
        </row>
        <row r="69596">
          <cell r="F69596" t="str">
            <v>responsegenetics.com</v>
          </cell>
          <cell r="G69596" t="str">
            <v>100406</v>
          </cell>
        </row>
        <row r="69597">
          <cell r="F69597" t="str">
            <v>responsenetworks.net</v>
          </cell>
          <cell r="G69597" t="str">
            <v>100407</v>
          </cell>
        </row>
        <row r="69598">
          <cell r="F69598" t="str">
            <v>responsetap.com</v>
          </cell>
          <cell r="G69598" t="str">
            <v>100408</v>
          </cell>
        </row>
        <row r="69599">
          <cell r="F69599" t="str">
            <v>responsetek.com</v>
          </cell>
          <cell r="G69599" t="str">
            <v>100409</v>
          </cell>
        </row>
        <row r="69600">
          <cell r="F69600" t="str">
            <v>responsys.com</v>
          </cell>
          <cell r="G69600" t="str">
            <v>100410</v>
          </cell>
        </row>
        <row r="69601">
          <cell r="F69601" t="str">
            <v>resquared.com</v>
          </cell>
          <cell r="G69601" t="str">
            <v>100411</v>
          </cell>
        </row>
        <row r="69602">
          <cell r="F69602" t="str">
            <v>restalo.es</v>
          </cell>
          <cell r="G69602" t="str">
            <v>100412</v>
          </cell>
        </row>
        <row r="69603">
          <cell r="F69603" t="str">
            <v>restaurant.com</v>
          </cell>
          <cell r="G69603" t="str">
            <v>100413</v>
          </cell>
        </row>
        <row r="69604">
          <cell r="F69604" t="str">
            <v>restlet.com</v>
          </cell>
          <cell r="G69604" t="str">
            <v>100414</v>
          </cell>
        </row>
        <row r="69605">
          <cell r="F69605" t="str">
            <v>restopolitan.com</v>
          </cell>
          <cell r="G69605" t="str">
            <v>100415</v>
          </cell>
        </row>
        <row r="69606">
          <cell r="F69606" t="str">
            <v>restorationrobotics.com</v>
          </cell>
          <cell r="G69606" t="str">
            <v>100416</v>
          </cell>
        </row>
        <row r="69607">
          <cell r="F69607" t="str">
            <v>restoredhearing.com</v>
          </cell>
          <cell r="G69607" t="str">
            <v>100417</v>
          </cell>
        </row>
        <row r="69608">
          <cell r="F69608" t="str">
            <v>restoremedical.com</v>
          </cell>
          <cell r="G69608" t="str">
            <v>100418</v>
          </cell>
        </row>
        <row r="69609">
          <cell r="F69609" t="str">
            <v>resultsleadership.org</v>
          </cell>
          <cell r="G69609" t="str">
            <v>100419</v>
          </cell>
        </row>
        <row r="69610">
          <cell r="F69610" t="str">
            <v>resultsphysiotherapy.com</v>
          </cell>
          <cell r="G69610" t="str">
            <v>100420</v>
          </cell>
        </row>
        <row r="69611">
          <cell r="F69611" t="str">
            <v>resure.co</v>
          </cell>
          <cell r="G69611" t="str">
            <v>100421</v>
          </cell>
        </row>
        <row r="69612">
          <cell r="F69612" t="str">
            <v>resverlogix.com</v>
          </cell>
          <cell r="G69612" t="str">
            <v>100422</v>
          </cell>
        </row>
        <row r="69613">
          <cell r="F69613" t="str">
            <v>resysta.com</v>
          </cell>
          <cell r="G69613" t="str">
            <v>100423</v>
          </cell>
        </row>
        <row r="69614">
          <cell r="F69614" t="str">
            <v>retailcommon.com</v>
          </cell>
          <cell r="G69614" t="str">
            <v>100424</v>
          </cell>
        </row>
        <row r="69615">
          <cell r="F69615" t="str">
            <v>retailexchange.com</v>
          </cell>
          <cell r="G69615" t="str">
            <v>100425</v>
          </cell>
        </row>
        <row r="69616">
          <cell r="F69616" t="str">
            <v>retailigence.com</v>
          </cell>
          <cell r="G69616" t="str">
            <v>100426</v>
          </cell>
        </row>
        <row r="69617">
          <cell r="F69617" t="str">
            <v>retailinfo.eu</v>
          </cell>
          <cell r="G69617" t="str">
            <v>100427</v>
          </cell>
        </row>
        <row r="69618">
          <cell r="F69618" t="str">
            <v>retailmenot.com</v>
          </cell>
          <cell r="G69618" t="str">
            <v>100428</v>
          </cell>
        </row>
        <row r="69619">
          <cell r="F69619" t="str">
            <v>retailmls.com</v>
          </cell>
          <cell r="G69619" t="str">
            <v>100429</v>
          </cell>
        </row>
        <row r="69620">
          <cell r="F69620" t="str">
            <v>retailnext.net</v>
          </cell>
          <cell r="G69620" t="str">
            <v>100430</v>
          </cell>
        </row>
        <row r="69621">
          <cell r="F69621" t="str">
            <v>retailo.com</v>
          </cell>
          <cell r="G69621" t="str">
            <v>100431</v>
          </cell>
        </row>
        <row r="69622">
          <cell r="F69622" t="str">
            <v>retailoptimization.com</v>
          </cell>
          <cell r="G69622" t="str">
            <v>100432</v>
          </cell>
        </row>
        <row r="69623">
          <cell r="F69623" t="str">
            <v>retailsolutions.com</v>
          </cell>
          <cell r="G69623" t="str">
            <v>100433</v>
          </cell>
        </row>
        <row r="69624">
          <cell r="F69624" t="str">
            <v>retailvector.com</v>
          </cell>
          <cell r="G69624" t="str">
            <v>100434</v>
          </cell>
        </row>
        <row r="69625">
          <cell r="F69625" t="str">
            <v>retargeter.com</v>
          </cell>
          <cell r="G69625" t="str">
            <v>100435</v>
          </cell>
        </row>
        <row r="69626">
          <cell r="F69626" t="str">
            <v>retc-ca.com</v>
          </cell>
          <cell r="G69626" t="str">
            <v>100436</v>
          </cell>
        </row>
        <row r="69627">
          <cell r="F69627" t="str">
            <v>reteltechnologies.com</v>
          </cell>
          <cell r="G69627" t="str">
            <v>100437</v>
          </cell>
        </row>
        <row r="69628">
          <cell r="F69628" t="str">
            <v>retevo.se</v>
          </cell>
          <cell r="G69628" t="str">
            <v>100438</v>
          </cell>
        </row>
        <row r="69629">
          <cell r="F69629" t="str">
            <v>rethinkdb.com</v>
          </cell>
          <cell r="G69629" t="str">
            <v>100439</v>
          </cell>
        </row>
        <row r="69630">
          <cell r="F69630" t="str">
            <v>rethinkfirst.com</v>
          </cell>
          <cell r="G69630" t="str">
            <v>100440</v>
          </cell>
        </row>
        <row r="69631">
          <cell r="F69631" t="str">
            <v>rethinkinc.com</v>
          </cell>
          <cell r="G69631" t="str">
            <v>100441</v>
          </cell>
        </row>
        <row r="69632">
          <cell r="F69632" t="str">
            <v>rethinkrobotics.com</v>
          </cell>
          <cell r="G69632" t="str">
            <v>100442</v>
          </cell>
        </row>
        <row r="69633">
          <cell r="F69633" t="str">
            <v>retina-implant.de</v>
          </cell>
          <cell r="G69633" t="str">
            <v>100443</v>
          </cell>
        </row>
        <row r="69634">
          <cell r="F69634" t="str">
            <v>retra-group.com</v>
          </cell>
          <cell r="G69634" t="str">
            <v>100444</v>
          </cell>
        </row>
        <row r="69635">
          <cell r="F69635" t="str">
            <v>retracenterprises.com</v>
          </cell>
          <cell r="G69635" t="str">
            <v>100445</v>
          </cell>
        </row>
        <row r="69636">
          <cell r="F69636" t="str">
            <v>retresco.de</v>
          </cell>
          <cell r="G69636" t="str">
            <v>100446</v>
          </cell>
        </row>
        <row r="69637">
          <cell r="F69637" t="str">
            <v>retrevo.com</v>
          </cell>
          <cell r="G69637" t="str">
            <v>100447</v>
          </cell>
        </row>
        <row r="69638">
          <cell r="F69638" t="str">
            <v>retrievermed.com</v>
          </cell>
          <cell r="G69638" t="str">
            <v>100448</v>
          </cell>
        </row>
        <row r="69639">
          <cell r="F69639" t="str">
            <v>retro-sense.com</v>
          </cell>
          <cell r="G69639" t="str">
            <v>100449</v>
          </cell>
        </row>
        <row r="69640">
          <cell r="F69640" t="str">
            <v>retroficiency.com</v>
          </cell>
          <cell r="G69640" t="str">
            <v>100450</v>
          </cell>
        </row>
        <row r="69641">
          <cell r="F69641" t="str">
            <v>retrofitamerica.com</v>
          </cell>
          <cell r="G69641" t="str">
            <v>100451</v>
          </cell>
        </row>
        <row r="69642">
          <cell r="F69642" t="str">
            <v>retronaut.com</v>
          </cell>
          <cell r="G69642" t="str">
            <v>100452</v>
          </cell>
        </row>
        <row r="69643">
          <cell r="F69643" t="str">
            <v>retrotope.com</v>
          </cell>
          <cell r="G69643" t="str">
            <v>100453</v>
          </cell>
        </row>
        <row r="69644">
          <cell r="F69644" t="str">
            <v>retrovirox.com</v>
          </cell>
          <cell r="G69644" t="str">
            <v>100454</v>
          </cell>
        </row>
        <row r="69645">
          <cell r="F69645" t="str">
            <v>retscloud.com</v>
          </cell>
          <cell r="G69645" t="str">
            <v>100455</v>
          </cell>
        </row>
        <row r="69646">
          <cell r="F69646" t="str">
            <v>returnhauler.com</v>
          </cell>
          <cell r="G69646" t="str">
            <v>100456</v>
          </cell>
        </row>
        <row r="69647">
          <cell r="F69647" t="str">
            <v>returnpath.com</v>
          </cell>
          <cell r="G69647" t="str">
            <v>100457</v>
          </cell>
        </row>
        <row r="69648">
          <cell r="F69648" t="str">
            <v>returnsonline.com</v>
          </cell>
          <cell r="G69648" t="str">
            <v>100458</v>
          </cell>
        </row>
        <row r="69649">
          <cell r="F69649" t="str">
            <v>reunion.com</v>
          </cell>
          <cell r="G69649" t="str">
            <v>100459</v>
          </cell>
        </row>
        <row r="69650">
          <cell r="F69650" t="str">
            <v>rev.io</v>
          </cell>
          <cell r="G69650" t="str">
            <v>100460</v>
          </cell>
        </row>
        <row r="69651">
          <cell r="F69651" t="str">
            <v>reval.com</v>
          </cell>
          <cell r="G69651" t="str">
            <v>100461</v>
          </cell>
        </row>
        <row r="69652">
          <cell r="F69652" t="str">
            <v>revalesio.com</v>
          </cell>
          <cell r="G69652" t="str">
            <v>100462</v>
          </cell>
        </row>
        <row r="69653">
          <cell r="F69653" t="str">
            <v>revance.com</v>
          </cell>
          <cell r="G69653" t="str">
            <v>100463</v>
          </cell>
        </row>
        <row r="69654">
          <cell r="F69654" t="str">
            <v>revasystems.com</v>
          </cell>
          <cell r="G69654" t="str">
            <v>100464</v>
          </cell>
        </row>
        <row r="69655">
          <cell r="F69655" t="str">
            <v>revature.com</v>
          </cell>
          <cell r="G69655" t="str">
            <v>100465</v>
          </cell>
        </row>
        <row r="69656">
          <cell r="F69656" t="str">
            <v>reveal-da.com</v>
          </cell>
          <cell r="G69656" t="str">
            <v>100466</v>
          </cell>
        </row>
        <row r="69657">
          <cell r="F69657" t="str">
            <v>revealdata.com</v>
          </cell>
          <cell r="G69657" t="str">
            <v>100467</v>
          </cell>
        </row>
        <row r="69658">
          <cell r="F69658" t="str">
            <v>revealimaging.com</v>
          </cell>
          <cell r="G69658" t="str">
            <v>100468</v>
          </cell>
        </row>
        <row r="69659">
          <cell r="F69659" t="str">
            <v>revegy.com</v>
          </cell>
          <cell r="G69659" t="str">
            <v>100469</v>
          </cell>
        </row>
        <row r="69660">
          <cell r="F69660" t="str">
            <v>revelationglobal.com</v>
          </cell>
          <cell r="G69660" t="str">
            <v>100470</v>
          </cell>
        </row>
        <row r="69661">
          <cell r="F69661" t="str">
            <v>revelrybrands.com</v>
          </cell>
          <cell r="G69661" t="str">
            <v>100471</v>
          </cell>
        </row>
        <row r="69662">
          <cell r="F69662" t="str">
            <v>revenew.com</v>
          </cell>
          <cell r="G69662" t="str">
            <v>100472</v>
          </cell>
        </row>
        <row r="69663">
          <cell r="F69663" t="str">
            <v>revenio.com</v>
          </cell>
          <cell r="G69663" t="str">
            <v>100473</v>
          </cell>
        </row>
        <row r="69664">
          <cell r="F69664" t="str">
            <v>revenpharma.com</v>
          </cell>
          <cell r="G69664" t="str">
            <v>100474</v>
          </cell>
        </row>
        <row r="69665">
          <cell r="F69665" t="str">
            <v>reventmedical.com</v>
          </cell>
          <cell r="G69665" t="str">
            <v>100475</v>
          </cell>
        </row>
        <row r="69666">
          <cell r="F69666" t="str">
            <v>revenuetech.com</v>
          </cell>
          <cell r="G69666" t="str">
            <v>100476</v>
          </cell>
        </row>
        <row r="69667">
          <cell r="F69667" t="str">
            <v>revera.com</v>
          </cell>
          <cell r="G69667" t="str">
            <v>100477</v>
          </cell>
        </row>
        <row r="69668">
          <cell r="F69668" t="str">
            <v>reverbnation.com</v>
          </cell>
          <cell r="G69668" t="str">
            <v>100478</v>
          </cell>
        </row>
        <row r="69669">
          <cell r="F69669" t="str">
            <v>reverbnetworks.com</v>
          </cell>
          <cell r="G69669" t="str">
            <v>100479</v>
          </cell>
        </row>
        <row r="69670">
          <cell r="F69670" t="str">
            <v>reversemed.com</v>
          </cell>
          <cell r="G69670" t="str">
            <v>100480</v>
          </cell>
        </row>
        <row r="69671">
          <cell r="F69671" t="str">
            <v>reversinglabs.com</v>
          </cell>
          <cell r="G69671" t="str">
            <v>100481</v>
          </cell>
        </row>
        <row r="69672">
          <cell r="F69672" t="str">
            <v>revetto.com</v>
          </cell>
          <cell r="G69672" t="str">
            <v>100482</v>
          </cell>
        </row>
        <row r="69673">
          <cell r="F69673" t="str">
            <v>reviewpro.com</v>
          </cell>
          <cell r="G69673" t="str">
            <v>100483</v>
          </cell>
        </row>
        <row r="69674">
          <cell r="F69674" t="str">
            <v>reviewsnap.com</v>
          </cell>
          <cell r="G69674" t="str">
            <v>100484</v>
          </cell>
        </row>
        <row r="69675">
          <cell r="F69675" t="str">
            <v>reviewspotter.com</v>
          </cell>
          <cell r="G69675" t="str">
            <v>100485</v>
          </cell>
        </row>
        <row r="69676">
          <cell r="F69676" t="str">
            <v>revinate.com</v>
          </cell>
          <cell r="G69676" t="str">
            <v>100486</v>
          </cell>
        </row>
        <row r="69677">
          <cell r="F69677" t="str">
            <v>revionics.com</v>
          </cell>
          <cell r="G69677" t="str">
            <v>100487</v>
          </cell>
        </row>
        <row r="69678">
          <cell r="F69678" t="str">
            <v>revision3.com</v>
          </cell>
          <cell r="G69678" t="str">
            <v>100488</v>
          </cell>
        </row>
        <row r="69679">
          <cell r="F69679" t="str">
            <v>revisionmilitary.com</v>
          </cell>
          <cell r="G69679" t="str">
            <v>100489</v>
          </cell>
        </row>
        <row r="69680">
          <cell r="F69680" t="str">
            <v>revisionoptics.com</v>
          </cell>
          <cell r="G69680" t="str">
            <v>100490</v>
          </cell>
        </row>
        <row r="69681">
          <cell r="F69681" t="str">
            <v>revistronic.com</v>
          </cell>
          <cell r="G69681" t="str">
            <v>100491</v>
          </cell>
        </row>
        <row r="69682">
          <cell r="F69682" t="str">
            <v>revivapharma.com</v>
          </cell>
          <cell r="G69682" t="str">
            <v>100492</v>
          </cell>
        </row>
        <row r="69683">
          <cell r="F69683" t="str">
            <v>revivermx.com</v>
          </cell>
          <cell r="G69683" t="str">
            <v>100493</v>
          </cell>
        </row>
        <row r="69684">
          <cell r="F69684" t="str">
            <v>revivio.com</v>
          </cell>
          <cell r="G69684" t="str">
            <v>100494</v>
          </cell>
        </row>
        <row r="69685">
          <cell r="F69685" t="str">
            <v>revizer.com</v>
          </cell>
          <cell r="G69685" t="str">
            <v>100495</v>
          </cell>
        </row>
        <row r="69686">
          <cell r="F69686" t="str">
            <v>revnetics.com</v>
          </cell>
          <cell r="G69686" t="str">
            <v>100496</v>
          </cell>
        </row>
        <row r="69687">
          <cell r="F69687" t="str">
            <v>revolttechnology.com</v>
          </cell>
          <cell r="G69687" t="str">
            <v>100497</v>
          </cell>
        </row>
        <row r="69688">
          <cell r="F69688" t="str">
            <v>revolutionanalytics.com</v>
          </cell>
          <cell r="G69688" t="str">
            <v>100498</v>
          </cell>
        </row>
        <row r="69689">
          <cell r="F69689" t="str">
            <v>revolutionaryads.com</v>
          </cell>
          <cell r="G69689" t="str">
            <v>100499</v>
          </cell>
        </row>
        <row r="69690">
          <cell r="F69690" t="str">
            <v>revolutionaryconceptsinc.com</v>
          </cell>
          <cell r="G69690" t="str">
            <v>100500</v>
          </cell>
        </row>
        <row r="69691">
          <cell r="F69691" t="str">
            <v>revolutionehr.com</v>
          </cell>
          <cell r="G69691" t="str">
            <v>100501</v>
          </cell>
        </row>
        <row r="69692">
          <cell r="F69692" t="str">
            <v>revolutionfoods.com</v>
          </cell>
          <cell r="G69692" t="str">
            <v>100502</v>
          </cell>
        </row>
        <row r="69693">
          <cell r="F69693" t="str">
            <v>revolutionmoney.com</v>
          </cell>
          <cell r="G69693" t="str">
            <v>100503</v>
          </cell>
        </row>
        <row r="69694">
          <cell r="F69694" t="str">
            <v>revolutionprep.com</v>
          </cell>
          <cell r="G69694" t="str">
            <v>100504</v>
          </cell>
        </row>
        <row r="69695">
          <cell r="F69695" t="str">
            <v>revolutionsmedical.com</v>
          </cell>
          <cell r="G69695" t="str">
            <v>100505</v>
          </cell>
        </row>
        <row r="69696">
          <cell r="F69696" t="str">
            <v>revpointhealth.com</v>
          </cell>
          <cell r="G69696" t="str">
            <v>100506</v>
          </cell>
        </row>
        <row r="69697">
          <cell r="F69697" t="str">
            <v>revpointmedia.com</v>
          </cell>
          <cell r="G69697" t="str">
            <v>100507</v>
          </cell>
        </row>
        <row r="69698">
          <cell r="F69698" t="str">
            <v>revtrax.com</v>
          </cell>
          <cell r="G69698" t="str">
            <v>100508</v>
          </cell>
        </row>
        <row r="69699">
          <cell r="F69699" t="str">
            <v>revulytics.com</v>
          </cell>
          <cell r="G69699" t="str">
            <v>100509</v>
          </cell>
        </row>
        <row r="69700">
          <cell r="F69700" t="str">
            <v>revver.com</v>
          </cell>
          <cell r="G69700" t="str">
            <v>100510</v>
          </cell>
        </row>
        <row r="69701">
          <cell r="F69701" t="str">
            <v>revworldwide.com</v>
          </cell>
          <cell r="G69701" t="str">
            <v>100511</v>
          </cell>
        </row>
        <row r="69702">
          <cell r="F69702" t="str">
            <v>revzitv.com</v>
          </cell>
          <cell r="G69702" t="str">
            <v>100512</v>
          </cell>
        </row>
        <row r="69703">
          <cell r="F69703" t="str">
            <v>rewalk.com</v>
          </cell>
          <cell r="G69703" t="str">
            <v>100513</v>
          </cell>
        </row>
        <row r="69704">
          <cell r="F69704" t="str">
            <v>rewardgateway.com</v>
          </cell>
          <cell r="G69704" t="str">
            <v>100514</v>
          </cell>
        </row>
        <row r="69705">
          <cell r="F69705" t="str">
            <v>rewardhunt.com</v>
          </cell>
          <cell r="G69705" t="str">
            <v>100515</v>
          </cell>
        </row>
        <row r="69706">
          <cell r="F69706" t="str">
            <v>rewardingreturn.com</v>
          </cell>
          <cell r="G69706" t="str">
            <v>100516</v>
          </cell>
        </row>
        <row r="69707">
          <cell r="F69707" t="str">
            <v>rewardsnap.com</v>
          </cell>
          <cell r="G69707" t="str">
            <v>100517</v>
          </cell>
        </row>
        <row r="69708">
          <cell r="F69708" t="str">
            <v>rewardsplus.com</v>
          </cell>
          <cell r="G69708" t="str">
            <v>100518</v>
          </cell>
        </row>
        <row r="69709">
          <cell r="F69709" t="str">
            <v>rexahn.com</v>
          </cell>
          <cell r="G69709" t="str">
            <v>100519</v>
          </cell>
        </row>
        <row r="69710">
          <cell r="F69710" t="str">
            <v>rexbionics.com</v>
          </cell>
          <cell r="G69710" t="str">
            <v>100520</v>
          </cell>
        </row>
        <row r="69711">
          <cell r="F69711" t="str">
            <v>rezolvegroup.com</v>
          </cell>
          <cell r="G69711" t="str">
            <v>100521</v>
          </cell>
        </row>
        <row r="69712">
          <cell r="F69712" t="str">
            <v>rezora.com</v>
          </cell>
          <cell r="G69712" t="str">
            <v>100522</v>
          </cell>
        </row>
        <row r="69713">
          <cell r="F69713" t="str">
            <v>rf-it-solutions.com</v>
          </cell>
          <cell r="G69713" t="str">
            <v>100523</v>
          </cell>
        </row>
        <row r="69714">
          <cell r="F69714" t="str">
            <v>rfarrays.com</v>
          </cell>
          <cell r="G69714" t="str">
            <v>100524</v>
          </cell>
        </row>
        <row r="69715">
          <cell r="F69715" t="str">
            <v>rfbiocidics.com</v>
          </cell>
          <cell r="G69715" t="str">
            <v>100525</v>
          </cell>
        </row>
        <row r="69716">
          <cell r="F69716" t="str">
            <v>rfcode.com</v>
          </cell>
          <cell r="G69716" t="str">
            <v>100526</v>
          </cell>
        </row>
        <row r="69717">
          <cell r="F69717" t="str">
            <v>rfctrls.com</v>
          </cell>
          <cell r="G69717" t="str">
            <v>100527</v>
          </cell>
        </row>
        <row r="69718">
          <cell r="F69718" t="str">
            <v>rfdyn.com</v>
          </cell>
          <cell r="G69718" t="str">
            <v>100528</v>
          </cell>
        </row>
        <row r="69719">
          <cell r="F69719" t="str">
            <v>rfi-informatique.fr</v>
          </cell>
          <cell r="G69719" t="str">
            <v>100529</v>
          </cell>
        </row>
        <row r="69720">
          <cell r="F69720" t="str">
            <v>rfidacademia.com</v>
          </cell>
          <cell r="G69720" t="str">
            <v>100530</v>
          </cell>
        </row>
        <row r="69721">
          <cell r="F69721" t="str">
            <v>rfideas.com</v>
          </cell>
          <cell r="G69721" t="str">
            <v>100531</v>
          </cell>
        </row>
        <row r="69722">
          <cell r="F69722" t="str">
            <v>rfidgs.com</v>
          </cell>
          <cell r="G69722" t="str">
            <v>100532</v>
          </cell>
        </row>
        <row r="69723">
          <cell r="F69723" t="str">
            <v>rfinity.com</v>
          </cell>
          <cell r="G69723" t="str">
            <v>100533</v>
          </cell>
        </row>
        <row r="69724">
          <cell r="F69724" t="str">
            <v>rfmagic.com</v>
          </cell>
          <cell r="G69724" t="str">
            <v>100534</v>
          </cell>
        </row>
        <row r="69725">
          <cell r="F69725" t="str">
            <v>rfmicron.com</v>
          </cell>
          <cell r="G69725" t="str">
            <v>100535</v>
          </cell>
        </row>
        <row r="69726">
          <cell r="F69726" t="str">
            <v>rfnano.com</v>
          </cell>
          <cell r="G69726" t="str">
            <v>100536</v>
          </cell>
        </row>
        <row r="69727">
          <cell r="F69727" t="str">
            <v>rfrtexas.com</v>
          </cell>
          <cell r="G69727" t="str">
            <v>100537</v>
          </cell>
        </row>
        <row r="69728">
          <cell r="F69728" t="str">
            <v>rfspharma.com</v>
          </cell>
          <cell r="G69728" t="str">
            <v>100538</v>
          </cell>
        </row>
        <row r="69729">
          <cell r="F69729" t="str">
            <v>rfsurg.com</v>
          </cell>
          <cell r="G69729" t="str">
            <v>100539</v>
          </cell>
        </row>
        <row r="69730">
          <cell r="F69730" t="str">
            <v>rgbnetworks.com</v>
          </cell>
          <cell r="G69730" t="str">
            <v>100540</v>
          </cell>
        </row>
        <row r="69731">
          <cell r="F69731" t="str">
            <v>rgmgroup.com</v>
          </cell>
          <cell r="G69731" t="str">
            <v>100541</v>
          </cell>
        </row>
        <row r="69732">
          <cell r="F69732" t="str">
            <v>rgpsystems.com</v>
          </cell>
          <cell r="G69732" t="str">
            <v>100542</v>
          </cell>
        </row>
        <row r="69733">
          <cell r="F69733" t="str">
            <v>rhapso.com</v>
          </cell>
          <cell r="G69733" t="str">
            <v>100543</v>
          </cell>
        </row>
        <row r="69734">
          <cell r="F69734" t="str">
            <v>rhapsody.com</v>
          </cell>
          <cell r="G69734" t="str">
            <v>100544</v>
          </cell>
        </row>
        <row r="69735">
          <cell r="F69735" t="str">
            <v>rhapsodynetworks.com</v>
          </cell>
          <cell r="G69735" t="str">
            <v>100545</v>
          </cell>
        </row>
        <row r="69736">
          <cell r="F69736" t="str">
            <v>rhealth.md</v>
          </cell>
          <cell r="G69736" t="str">
            <v>100546</v>
          </cell>
        </row>
        <row r="69737">
          <cell r="F69737" t="str">
            <v>rhenovia.com</v>
          </cell>
          <cell r="G69737" t="str">
            <v>100547</v>
          </cell>
        </row>
        <row r="69738">
          <cell r="F69738" t="str">
            <v>rheonix.com</v>
          </cell>
          <cell r="G69738" t="str">
            <v>100548</v>
          </cell>
        </row>
        <row r="69739">
          <cell r="F69739" t="str">
            <v>rhinoaccounting.com</v>
          </cell>
          <cell r="G69739" t="str">
            <v>100549</v>
          </cell>
        </row>
        <row r="69740">
          <cell r="F69740" t="str">
            <v>rhinocyte.com</v>
          </cell>
          <cell r="G69740" t="str">
            <v>100550</v>
          </cell>
        </row>
        <row r="69741">
          <cell r="F69741" t="str">
            <v>rhiza.com</v>
          </cell>
          <cell r="G69741" t="str">
            <v>100551</v>
          </cell>
        </row>
        <row r="69742">
          <cell r="F69742" t="str">
            <v>rhomobile.com</v>
          </cell>
          <cell r="G69742" t="str">
            <v>100552</v>
          </cell>
        </row>
        <row r="69743">
          <cell r="F69743" t="str">
            <v>rhubarb.net</v>
          </cell>
          <cell r="G69743" t="str">
            <v>100553</v>
          </cell>
        </row>
        <row r="69744">
          <cell r="F69744" t="str">
            <v>rhythmia.com</v>
          </cell>
          <cell r="G69744" t="str">
            <v>100554</v>
          </cell>
        </row>
        <row r="69745">
          <cell r="F69745" t="str">
            <v>rhythmnetworks.com</v>
          </cell>
          <cell r="G69745" t="str">
            <v>100555</v>
          </cell>
        </row>
        <row r="69746">
          <cell r="F69746" t="str">
            <v>rhythmnewmedia.com</v>
          </cell>
          <cell r="G69746" t="str">
            <v>100556</v>
          </cell>
        </row>
        <row r="69747">
          <cell r="F69747" t="str">
            <v>rhythms.com</v>
          </cell>
          <cell r="G69747" t="str">
            <v>100557</v>
          </cell>
        </row>
        <row r="69748">
          <cell r="F69748" t="str">
            <v>rhythmsuperfoods.com</v>
          </cell>
          <cell r="G69748" t="str">
            <v>100558</v>
          </cell>
        </row>
        <row r="69749">
          <cell r="F69749" t="str">
            <v>rhythmtraffic.com</v>
          </cell>
          <cell r="G69749" t="str">
            <v>100559</v>
          </cell>
        </row>
        <row r="69750">
          <cell r="F69750" t="str">
            <v>ribbit.com</v>
          </cell>
          <cell r="G69750" t="str">
            <v>100560</v>
          </cell>
        </row>
        <row r="69751">
          <cell r="F69751" t="str">
            <v>ribecplc.com</v>
          </cell>
          <cell r="G69751" t="str">
            <v>100561</v>
          </cell>
        </row>
        <row r="69752">
          <cell r="F69752" t="str">
            <v>ribolia.com</v>
          </cell>
          <cell r="G69752" t="str">
            <v>100562</v>
          </cell>
        </row>
        <row r="69753">
          <cell r="F69753" t="str">
            <v>riboxx.com</v>
          </cell>
          <cell r="G69753" t="str">
            <v>100563</v>
          </cell>
        </row>
        <row r="69754">
          <cell r="F69754" t="str">
            <v>ricall.com</v>
          </cell>
          <cell r="G69754" t="str">
            <v>100564</v>
          </cell>
        </row>
        <row r="69755">
          <cell r="F69755" t="str">
            <v>ricardo.ch</v>
          </cell>
          <cell r="G69755" t="str">
            <v>100565</v>
          </cell>
        </row>
        <row r="69756">
          <cell r="F69756" t="str">
            <v>ricebrantech.com</v>
          </cell>
          <cell r="G69756" t="str">
            <v>100566</v>
          </cell>
        </row>
        <row r="69757">
          <cell r="F69757" t="str">
            <v>rich.co.jp</v>
          </cell>
          <cell r="G69757" t="str">
            <v>100567</v>
          </cell>
        </row>
        <row r="69758">
          <cell r="F69758" t="str">
            <v>richfx.com</v>
          </cell>
          <cell r="G69758" t="str">
            <v>100568</v>
          </cell>
        </row>
        <row r="69759">
          <cell r="F69759" t="str">
            <v>richrelevance.com</v>
          </cell>
          <cell r="G69759" t="str">
            <v>100569</v>
          </cell>
        </row>
        <row r="69760">
          <cell r="F69760" t="str">
            <v>richtalent.com.cn</v>
          </cell>
          <cell r="G69760" t="str">
            <v>100570</v>
          </cell>
        </row>
        <row r="69761">
          <cell r="F69761" t="str">
            <v>richuncles.com</v>
          </cell>
          <cell r="G69761" t="str">
            <v>100571</v>
          </cell>
        </row>
        <row r="69762">
          <cell r="F69762" t="str">
            <v>ricksoft.jp</v>
          </cell>
          <cell r="G69762" t="str">
            <v>100572</v>
          </cell>
        </row>
        <row r="69763">
          <cell r="F69763" t="str">
            <v>riconpharma.com</v>
          </cell>
          <cell r="G69763" t="str">
            <v>100573</v>
          </cell>
        </row>
        <row r="69764">
          <cell r="F69764" t="str">
            <v>ridango.com</v>
          </cell>
          <cell r="G69764" t="str">
            <v>100574</v>
          </cell>
        </row>
        <row r="69765">
          <cell r="F69765" t="str">
            <v>ridecell.com</v>
          </cell>
          <cell r="G69765" t="str">
            <v>100575</v>
          </cell>
        </row>
        <row r="69766">
          <cell r="F69766" t="str">
            <v>rideemt.com</v>
          </cell>
          <cell r="G69766" t="str">
            <v>100576</v>
          </cell>
        </row>
        <row r="69767">
          <cell r="F69767" t="str">
            <v>ridegroupllc.com</v>
          </cell>
          <cell r="G69767" t="str">
            <v>100577</v>
          </cell>
        </row>
        <row r="69768">
          <cell r="F69768" t="str">
            <v>ridemakerz.com</v>
          </cell>
          <cell r="G69768" t="str">
            <v>100578</v>
          </cell>
        </row>
        <row r="69769">
          <cell r="F69769" t="str">
            <v>ridemission.com</v>
          </cell>
          <cell r="G69769" t="str">
            <v>100579</v>
          </cell>
        </row>
        <row r="69770">
          <cell r="F69770" t="str">
            <v>ridgecapitalcorp.ca</v>
          </cell>
          <cell r="G69770" t="str">
            <v>100580</v>
          </cell>
        </row>
        <row r="69771">
          <cell r="F69771" t="str">
            <v>ridgedx.com</v>
          </cell>
          <cell r="G69771" t="str">
            <v>100581</v>
          </cell>
        </row>
        <row r="69772">
          <cell r="F69772" t="str">
            <v>ridibooks.com</v>
          </cell>
          <cell r="G69772" t="str">
            <v>100582</v>
          </cell>
        </row>
        <row r="69773">
          <cell r="F69773" t="str">
            <v>riffage.com</v>
          </cell>
          <cell r="G69773" t="str">
            <v>100583</v>
          </cell>
        </row>
        <row r="69774">
          <cell r="F69774" t="str">
            <v>rifftrax.com</v>
          </cell>
          <cell r="G69774" t="str">
            <v>100584</v>
          </cell>
        </row>
        <row r="69775">
          <cell r="F69775" t="str">
            <v>rig.net</v>
          </cell>
          <cell r="G69775" t="str">
            <v>100585</v>
          </cell>
        </row>
        <row r="69776">
          <cell r="F69776" t="str">
            <v>rigel.com</v>
          </cell>
          <cell r="G69776" t="str">
            <v>100586</v>
          </cell>
        </row>
        <row r="69777">
          <cell r="F69777" t="str">
            <v>rigenerand.it</v>
          </cell>
          <cell r="G69777" t="str">
            <v>100587</v>
          </cell>
        </row>
        <row r="69778">
          <cell r="F69778" t="str">
            <v>right90.com</v>
          </cell>
          <cell r="G69778" t="str">
            <v>100588</v>
          </cell>
        </row>
        <row r="69779">
          <cell r="F69779" t="str">
            <v>rightanswers.com</v>
          </cell>
          <cell r="G69779" t="str">
            <v>100589</v>
          </cell>
        </row>
        <row r="69780">
          <cell r="F69780" t="str">
            <v>rightathome.net</v>
          </cell>
          <cell r="G69780" t="str">
            <v>100590</v>
          </cell>
        </row>
        <row r="69781">
          <cell r="F69781" t="str">
            <v>rightbrainmedia.com</v>
          </cell>
          <cell r="G69781" t="str">
            <v>100591</v>
          </cell>
        </row>
        <row r="69782">
          <cell r="F69782" t="str">
            <v>rightfreight.com</v>
          </cell>
          <cell r="G69782" t="str">
            <v>100592</v>
          </cell>
        </row>
        <row r="69783">
          <cell r="F69783" t="str">
            <v>righthemisphere.com</v>
          </cell>
          <cell r="G69783" t="str">
            <v>100593</v>
          </cell>
        </row>
        <row r="69784">
          <cell r="F69784" t="str">
            <v>rightmedia.com</v>
          </cell>
          <cell r="G69784" t="str">
            <v>100594</v>
          </cell>
        </row>
        <row r="69785">
          <cell r="F69785" t="str">
            <v>rightnow.com</v>
          </cell>
          <cell r="G69785" t="str">
            <v>100595</v>
          </cell>
        </row>
        <row r="69786">
          <cell r="F69786" t="str">
            <v>rightoninteractive.com</v>
          </cell>
          <cell r="G69786" t="str">
            <v>100596</v>
          </cell>
        </row>
        <row r="69787">
          <cell r="F69787" t="str">
            <v>rightpoint.com</v>
          </cell>
          <cell r="G69787" t="str">
            <v>100597</v>
          </cell>
        </row>
        <row r="69788">
          <cell r="F69788" t="str">
            <v>rightscale.com</v>
          </cell>
          <cell r="G69788" t="str">
            <v>100598</v>
          </cell>
        </row>
        <row r="69789">
          <cell r="F69789" t="str">
            <v>rightsflow.com</v>
          </cell>
          <cell r="G69789" t="str">
            <v>100599</v>
          </cell>
        </row>
        <row r="69790">
          <cell r="F69790" t="str">
            <v>rightsignature.com</v>
          </cell>
          <cell r="G69790" t="str">
            <v>100600</v>
          </cell>
        </row>
        <row r="69791">
          <cell r="F69791" t="str">
            <v>rightsline.com</v>
          </cell>
          <cell r="G69791" t="str">
            <v>100601</v>
          </cell>
        </row>
        <row r="69792">
          <cell r="F69792" t="str">
            <v>rightware.com</v>
          </cell>
          <cell r="G69792" t="str">
            <v>100602</v>
          </cell>
        </row>
        <row r="69793">
          <cell r="F69793" t="str">
            <v>rightworks.com</v>
          </cell>
          <cell r="G69793" t="str">
            <v>100603</v>
          </cell>
        </row>
        <row r="69794">
          <cell r="F69794" t="str">
            <v>riisnet.com</v>
          </cell>
          <cell r="G69794" t="str">
            <v>100604</v>
          </cell>
        </row>
        <row r="69795">
          <cell r="F69795" t="str">
            <v>riministreet.com</v>
          </cell>
          <cell r="G69795" t="str">
            <v>100605</v>
          </cell>
        </row>
        <row r="69796">
          <cell r="F69796" t="str">
            <v>rinatneuro.com</v>
          </cell>
          <cell r="G69796" t="str">
            <v>100606</v>
          </cell>
        </row>
        <row r="69797">
          <cell r="F69797" t="str">
            <v>rinera.com</v>
          </cell>
          <cell r="G69797" t="str">
            <v>100607</v>
          </cell>
        </row>
        <row r="69798">
          <cell r="F69798" t="str">
            <v>ringcentral.com</v>
          </cell>
          <cell r="G69798" t="str">
            <v>100608</v>
          </cell>
        </row>
        <row r="69799">
          <cell r="F69799" t="str">
            <v>ringcube.com</v>
          </cell>
          <cell r="G69799" t="str">
            <v>100609</v>
          </cell>
        </row>
        <row r="69800">
          <cell r="F69800" t="str">
            <v>ringio.com</v>
          </cell>
          <cell r="G69800" t="str">
            <v>100610</v>
          </cell>
        </row>
        <row r="69801">
          <cell r="F69801" t="str">
            <v>ringleaderdigital.com</v>
          </cell>
          <cell r="G69801" t="str">
            <v>100611</v>
          </cell>
        </row>
        <row r="69802">
          <cell r="F69802" t="str">
            <v>ringrang.us</v>
          </cell>
          <cell r="G69802" t="str">
            <v>100612</v>
          </cell>
        </row>
        <row r="69803">
          <cell r="F69803" t="str">
            <v>ringthree.com</v>
          </cell>
          <cell r="G69803" t="str">
            <v>100613</v>
          </cell>
        </row>
        <row r="69804">
          <cell r="F69804" t="str">
            <v>ringya.com</v>
          </cell>
          <cell r="G69804" t="str">
            <v>100614</v>
          </cell>
        </row>
        <row r="69805">
          <cell r="F69805" t="str">
            <v>rinovum.com</v>
          </cell>
          <cell r="G69805" t="str">
            <v>100615</v>
          </cell>
        </row>
        <row r="69806">
          <cell r="F69806" t="str">
            <v>rio-inc.com</v>
          </cell>
          <cell r="G69806" t="str">
            <v>100616</v>
          </cell>
        </row>
        <row r="69807">
          <cell r="F69807" t="str">
            <v>rioport.com</v>
          </cell>
          <cell r="G69807" t="str">
            <v>100617</v>
          </cell>
        </row>
        <row r="69808">
          <cell r="F69808" t="str">
            <v>rioseo.com</v>
          </cell>
          <cell r="G69808" t="str">
            <v>100618</v>
          </cell>
        </row>
        <row r="69809">
          <cell r="F69809" t="str">
            <v>riot-e.com</v>
          </cell>
          <cell r="G69809" t="str">
            <v>100619</v>
          </cell>
        </row>
        <row r="69810">
          <cell r="F69810" t="str">
            <v>riotgames.com</v>
          </cell>
          <cell r="G69810" t="str">
            <v>100620</v>
          </cell>
        </row>
        <row r="69811">
          <cell r="F69811" t="str">
            <v>ripcode.com</v>
          </cell>
          <cell r="G69811" t="str">
            <v>100621</v>
          </cell>
        </row>
        <row r="69812">
          <cell r="F69812" t="str">
            <v>ripmediagroup.com</v>
          </cell>
          <cell r="G69812" t="str">
            <v>100622</v>
          </cell>
        </row>
        <row r="69813">
          <cell r="F69813" t="str">
            <v>ripple.tv</v>
          </cell>
          <cell r="G69813" t="str">
            <v>100623</v>
          </cell>
        </row>
        <row r="69814">
          <cell r="F69814" t="str">
            <v>rippletech.com</v>
          </cell>
          <cell r="G69814" t="str">
            <v>100624</v>
          </cell>
        </row>
        <row r="69815">
          <cell r="F69815" t="str">
            <v>riproad.com</v>
          </cell>
          <cell r="G69815" t="str">
            <v>100625</v>
          </cell>
        </row>
        <row r="69816">
          <cell r="F69816" t="str">
            <v>riptech.com</v>
          </cell>
          <cell r="G69816" t="str">
            <v>100626</v>
          </cell>
        </row>
        <row r="69817">
          <cell r="F69817" t="str">
            <v>rise-to.com</v>
          </cell>
          <cell r="G69817" t="str">
            <v>100627</v>
          </cell>
        </row>
        <row r="69818">
          <cell r="F69818" t="str">
            <v>risehealth.com</v>
          </cell>
          <cell r="G69818" t="str">
            <v>100628</v>
          </cell>
        </row>
        <row r="69819">
          <cell r="F69819" t="str">
            <v>risen-solar.com</v>
          </cell>
          <cell r="G69819" t="str">
            <v>100629</v>
          </cell>
        </row>
        <row r="69820">
          <cell r="F69820" t="str">
            <v>risesmart.com</v>
          </cell>
          <cell r="G69820" t="str">
            <v>100630</v>
          </cell>
        </row>
        <row r="69821">
          <cell r="F69821" t="str">
            <v>risestaffing.com</v>
          </cell>
          <cell r="G69821" t="str">
            <v>100631</v>
          </cell>
        </row>
        <row r="69822">
          <cell r="F69822" t="str">
            <v>risk-ai.com</v>
          </cell>
          <cell r="G69822" t="str">
            <v>100632</v>
          </cell>
        </row>
        <row r="69823">
          <cell r="F69823" t="str">
            <v>riskfocus.com</v>
          </cell>
          <cell r="G69823" t="str">
            <v>100633</v>
          </cell>
        </row>
        <row r="69824">
          <cell r="F69824" t="str">
            <v>riskid.co.uk</v>
          </cell>
          <cell r="G69824" t="str">
            <v>100634</v>
          </cell>
        </row>
        <row r="69825">
          <cell r="F69825" t="str">
            <v>riskiq.com</v>
          </cell>
          <cell r="G69825" t="str">
            <v>100635</v>
          </cell>
        </row>
        <row r="69826">
          <cell r="F69826" t="str">
            <v>riskonnect.com</v>
          </cell>
          <cell r="G69826" t="str">
            <v>100636</v>
          </cell>
        </row>
        <row r="69827">
          <cell r="F69827" t="str">
            <v>riskpulse.com</v>
          </cell>
          <cell r="G69827" t="str">
            <v>100637</v>
          </cell>
        </row>
        <row r="69828">
          <cell r="F69828" t="str">
            <v>ritamed.com</v>
          </cell>
          <cell r="G69828" t="str">
            <v>100638</v>
          </cell>
        </row>
        <row r="69829">
          <cell r="F69829" t="str">
            <v>ritani.com</v>
          </cell>
          <cell r="G69829" t="str">
            <v>100639</v>
          </cell>
        </row>
        <row r="69830">
          <cell r="F69830" t="str">
            <v>ritmoteca.com</v>
          </cell>
          <cell r="G69830" t="str">
            <v>100640</v>
          </cell>
        </row>
        <row r="69831">
          <cell r="F69831" t="str">
            <v>ritterpharma.com</v>
          </cell>
          <cell r="G69831" t="str">
            <v>100641</v>
          </cell>
        </row>
        <row r="69832">
          <cell r="F69832" t="str">
            <v>rivadigital.com</v>
          </cell>
          <cell r="G69832" t="str">
            <v>100642</v>
          </cell>
        </row>
        <row r="69833">
          <cell r="F69833" t="str">
            <v>rivagroup.com</v>
          </cell>
          <cell r="G69833" t="str">
            <v>100643</v>
          </cell>
        </row>
        <row r="69834">
          <cell r="F69834" t="str">
            <v>rivalhealth.com</v>
          </cell>
          <cell r="G69834" t="str">
            <v>100644</v>
          </cell>
        </row>
        <row r="69835">
          <cell r="F69835" t="str">
            <v>rivalipark.com</v>
          </cell>
          <cell r="G69835" t="str">
            <v>100645</v>
          </cell>
        </row>
        <row r="69836">
          <cell r="F69836" t="str">
            <v>rivalmap.com</v>
          </cell>
          <cell r="G69836" t="str">
            <v>100646</v>
          </cell>
        </row>
        <row r="69837">
          <cell r="F69837" t="str">
            <v>rivalroo.com</v>
          </cell>
          <cell r="G69837" t="str">
            <v>100647</v>
          </cell>
        </row>
        <row r="69838">
          <cell r="F69838" t="str">
            <v>rivals.com</v>
          </cell>
          <cell r="G69838" t="str">
            <v>100648</v>
          </cell>
        </row>
        <row r="69839">
          <cell r="F69839" t="str">
            <v>riverbed.com</v>
          </cell>
          <cell r="G69839" t="str">
            <v>100649</v>
          </cell>
        </row>
        <row r="69840">
          <cell r="F69840" t="str">
            <v>riverchasedermatology.com</v>
          </cell>
          <cell r="G69840" t="str">
            <v>100650</v>
          </cell>
        </row>
        <row r="69841">
          <cell r="F69841" t="str">
            <v>rivercottage.net</v>
          </cell>
          <cell r="G69841" t="str">
            <v>100651</v>
          </cell>
        </row>
        <row r="69842">
          <cell r="F69842" t="str">
            <v>riverd.com</v>
          </cell>
          <cell r="G69842" t="str">
            <v>100652</v>
          </cell>
        </row>
        <row r="69843">
          <cell r="F69843" t="str">
            <v>riverdelta.com</v>
          </cell>
          <cell r="G69843" t="str">
            <v>100653</v>
          </cell>
        </row>
        <row r="69844">
          <cell r="F69844" t="str">
            <v>riverglassinc.com</v>
          </cell>
          <cell r="G69844" t="str">
            <v>100654</v>
          </cell>
        </row>
        <row r="69845">
          <cell r="F69845" t="str">
            <v>rivermeadow.com</v>
          </cell>
          <cell r="G69845" t="str">
            <v>100655</v>
          </cell>
        </row>
        <row r="69846">
          <cell r="F69846" t="str">
            <v>rivermine.com</v>
          </cell>
          <cell r="G69846" t="str">
            <v>100656</v>
          </cell>
        </row>
        <row r="69847">
          <cell r="F69847" t="str">
            <v>riverone.com</v>
          </cell>
          <cell r="G69847" t="str">
            <v>100657</v>
          </cell>
        </row>
        <row r="69848">
          <cell r="F69848" t="str">
            <v>riverridgerecycling.com</v>
          </cell>
          <cell r="G69848" t="str">
            <v>100658</v>
          </cell>
        </row>
        <row r="69849">
          <cell r="F69849" t="str">
            <v>riversilica.com</v>
          </cell>
          <cell r="G69849" t="str">
            <v>100659</v>
          </cell>
        </row>
        <row r="69850">
          <cell r="F69850" t="str">
            <v>riversoft.com</v>
          </cell>
          <cell r="G69850" t="str">
            <v>100660</v>
          </cell>
        </row>
        <row r="69851">
          <cell r="F69851" t="str">
            <v>rivertop.com</v>
          </cell>
          <cell r="G69851" t="str">
            <v>100661</v>
          </cell>
        </row>
        <row r="69852">
          <cell r="F69852" t="str">
            <v>riverwired.com</v>
          </cell>
          <cell r="G69852" t="str">
            <v>100662</v>
          </cell>
        </row>
        <row r="69853">
          <cell r="F69853" t="str">
            <v>rivetechnology.com</v>
          </cell>
          <cell r="G69853" t="str">
            <v>100663</v>
          </cell>
        </row>
        <row r="69854">
          <cell r="F69854" t="str">
            <v>rivetgames.com</v>
          </cell>
          <cell r="G69854" t="str">
            <v>100664</v>
          </cell>
        </row>
        <row r="69855">
          <cell r="F69855" t="str">
            <v>rivetingentertainment.com</v>
          </cell>
          <cell r="G69855" t="str">
            <v>100665</v>
          </cell>
        </row>
        <row r="69856">
          <cell r="F69856" t="str">
            <v>rivian.com</v>
          </cell>
          <cell r="G69856" t="str">
            <v>100666</v>
          </cell>
        </row>
        <row r="69857">
          <cell r="F69857" t="str">
            <v>rivio.com</v>
          </cell>
          <cell r="G69857" t="str">
            <v>100667</v>
          </cell>
        </row>
        <row r="69858">
          <cell r="F69858" t="str">
            <v>rivosoftware.com</v>
          </cell>
          <cell r="G69858" t="str">
            <v>100668</v>
          </cell>
        </row>
        <row r="69859">
          <cell r="F69859" t="str">
            <v>rivulet.com</v>
          </cell>
          <cell r="G69859" t="str">
            <v>100669</v>
          </cell>
        </row>
        <row r="69860">
          <cell r="F69860" t="str">
            <v>rivusinternetgroup.com</v>
          </cell>
          <cell r="G69860" t="str">
            <v>100670</v>
          </cell>
        </row>
        <row r="69861">
          <cell r="F69861" t="str">
            <v>riwi.com</v>
          </cell>
          <cell r="G69861" t="str">
            <v>100671</v>
          </cell>
        </row>
        <row r="69862">
          <cell r="F69862" t="str">
            <v>rixty.com</v>
          </cell>
          <cell r="G69862" t="str">
            <v>100672</v>
          </cell>
        </row>
        <row r="69863">
          <cell r="F69863" t="str">
            <v>rizepoint.com</v>
          </cell>
          <cell r="G69863" t="str">
            <v>100673</v>
          </cell>
        </row>
        <row r="69864">
          <cell r="F69864" t="str">
            <v>rjdj.me</v>
          </cell>
          <cell r="G69864" t="str">
            <v>100674</v>
          </cell>
        </row>
        <row r="69865">
          <cell r="F69865" t="str">
            <v>rjmetrics.com</v>
          </cell>
          <cell r="G69865" t="str">
            <v>100675</v>
          </cell>
        </row>
        <row r="69866">
          <cell r="F69866" t="str">
            <v>rkmetalurg.mk</v>
          </cell>
          <cell r="G69866" t="str">
            <v>100676</v>
          </cell>
        </row>
        <row r="69867">
          <cell r="F69867" t="str">
            <v>rkmsolution.com</v>
          </cell>
          <cell r="G69867" t="str">
            <v>100677</v>
          </cell>
        </row>
        <row r="69868">
          <cell r="F69868" t="str">
            <v>rksv.in</v>
          </cell>
          <cell r="G69868" t="str">
            <v>100678</v>
          </cell>
        </row>
        <row r="69869">
          <cell r="F69869" t="str">
            <v>rkylingroup.com</v>
          </cell>
          <cell r="G69869" t="str">
            <v>100679</v>
          </cell>
        </row>
        <row r="69870">
          <cell r="F69870" t="str">
            <v>rl-ag.com</v>
          </cell>
          <cell r="G69870" t="str">
            <v>100680</v>
          </cell>
        </row>
        <row r="69871">
          <cell r="F69871" t="str">
            <v>rljcompanies.com</v>
          </cell>
          <cell r="G69871" t="str">
            <v>100681</v>
          </cell>
        </row>
        <row r="69872">
          <cell r="F69872" t="str">
            <v>rls.ru</v>
          </cell>
          <cell r="G69872" t="str">
            <v>100682</v>
          </cell>
        </row>
        <row r="69873">
          <cell r="F69873" t="str">
            <v>rmdmgroup.com</v>
          </cell>
          <cell r="G69873" t="str">
            <v>100683</v>
          </cell>
        </row>
        <row r="69874">
          <cell r="F69874" t="str">
            <v>rmgnetworks.com</v>
          </cell>
          <cell r="G69874" t="str">
            <v>100684</v>
          </cell>
        </row>
        <row r="69875">
          <cell r="F69875" t="str">
            <v>rmlglobal.com</v>
          </cell>
          <cell r="G69875" t="str">
            <v>100685</v>
          </cell>
        </row>
        <row r="69876">
          <cell r="F69876" t="str">
            <v>rmpro.com</v>
          </cell>
          <cell r="G69876" t="str">
            <v>100686</v>
          </cell>
        </row>
        <row r="69877">
          <cell r="F69877" t="str">
            <v>rmsgroupservices.com</v>
          </cell>
          <cell r="G69877" t="str">
            <v>100687</v>
          </cell>
        </row>
        <row r="69878">
          <cell r="F69878" t="str">
            <v>rmven.net</v>
          </cell>
          <cell r="G69878" t="str">
            <v>100688</v>
          </cell>
        </row>
        <row r="69879">
          <cell r="F69879" t="str">
            <v>rnanetworks.com</v>
          </cell>
          <cell r="G69879" t="str">
            <v>100689</v>
          </cell>
        </row>
        <row r="69880">
          <cell r="F69880" t="str">
            <v>road9.net</v>
          </cell>
          <cell r="G69880" t="str">
            <v>100690</v>
          </cell>
        </row>
        <row r="69881">
          <cell r="F69881" t="str">
            <v>roadescapes.com</v>
          </cell>
          <cell r="G69881" t="str">
            <v>100691</v>
          </cell>
        </row>
        <row r="69882">
          <cell r="F69882" t="str">
            <v>roadie.com</v>
          </cell>
          <cell r="G69882" t="str">
            <v>100692</v>
          </cell>
        </row>
        <row r="69883">
          <cell r="F69883" t="str">
            <v>roadtohealth.co.uk</v>
          </cell>
          <cell r="G69883" t="str">
            <v>100693</v>
          </cell>
        </row>
        <row r="69884">
          <cell r="F69884" t="str">
            <v>roambi.com</v>
          </cell>
          <cell r="G69884" t="str">
            <v>100694</v>
          </cell>
        </row>
        <row r="69885">
          <cell r="F69885" t="str">
            <v>roamdata.com</v>
          </cell>
          <cell r="G69885" t="str">
            <v>100695</v>
          </cell>
        </row>
        <row r="69886">
          <cell r="F69886" t="str">
            <v>robart.cc</v>
          </cell>
          <cell r="G69886" t="str">
            <v>100696</v>
          </cell>
        </row>
        <row r="69887">
          <cell r="F69887" t="str">
            <v>robertsonhealth.com</v>
          </cell>
          <cell r="G69887" t="str">
            <v>100697</v>
          </cell>
        </row>
        <row r="69888">
          <cell r="F69888" t="str">
            <v>roblox.com</v>
          </cell>
          <cell r="G69888" t="str">
            <v>100698</v>
          </cell>
        </row>
        <row r="69889">
          <cell r="F69889" t="str">
            <v>robo-team.com</v>
          </cell>
          <cell r="G69889" t="str">
            <v>100699</v>
          </cell>
        </row>
        <row r="69890">
          <cell r="F69890" t="str">
            <v>robodoc.com</v>
          </cell>
          <cell r="G69890" t="str">
            <v>100700</v>
          </cell>
        </row>
        <row r="69891">
          <cell r="F69891" t="str">
            <v>robodynamics.com</v>
          </cell>
          <cell r="G69891" t="str">
            <v>100701</v>
          </cell>
        </row>
        <row r="69892">
          <cell r="F69892" t="str">
            <v>roborobo.cn</v>
          </cell>
          <cell r="G69892" t="str">
            <v>100702</v>
          </cell>
        </row>
        <row r="69893">
          <cell r="F69893" t="str">
            <v>robosoftin.com</v>
          </cell>
          <cell r="G69893" t="str">
            <v>100703</v>
          </cell>
        </row>
        <row r="69894">
          <cell r="F69894" t="str">
            <v>robotdough.com</v>
          </cell>
          <cell r="G69894" t="str">
            <v>100704</v>
          </cell>
        </row>
        <row r="69895">
          <cell r="F69895" t="str">
            <v>robotentertainment.com</v>
          </cell>
          <cell r="G69895" t="str">
            <v>100705</v>
          </cell>
        </row>
        <row r="69896">
          <cell r="F69896" t="str">
            <v>robotex.com</v>
          </cell>
          <cell r="G69896" t="str">
            <v>100706</v>
          </cell>
        </row>
        <row r="69897">
          <cell r="F69897" t="str">
            <v>robotgalaxy.com</v>
          </cell>
          <cell r="G69897" t="str">
            <v>100707</v>
          </cell>
        </row>
        <row r="69898">
          <cell r="F69898" t="str">
            <v>roboticsinventions.com</v>
          </cell>
          <cell r="G69898" t="str">
            <v>100708</v>
          </cell>
        </row>
        <row r="69899">
          <cell r="F69899" t="str">
            <v>robotlab.com</v>
          </cell>
          <cell r="G69899" t="str">
            <v>100709</v>
          </cell>
        </row>
        <row r="69900">
          <cell r="F69900" t="str">
            <v>robots-alive.com</v>
          </cell>
          <cell r="G69900" t="str">
            <v>100710</v>
          </cell>
        </row>
        <row r="69901">
          <cell r="F69901" t="str">
            <v>roc2loc.com</v>
          </cell>
          <cell r="G69901" t="str">
            <v>100711</v>
          </cell>
        </row>
        <row r="69902">
          <cell r="F69902" t="str">
            <v>rocawear.com</v>
          </cell>
          <cell r="G69902" t="str">
            <v>100712</v>
          </cell>
        </row>
        <row r="69903">
          <cell r="F69903" t="str">
            <v>rockdaleresources.com</v>
          </cell>
          <cell r="G69903" t="str">
            <v>100713</v>
          </cell>
        </row>
        <row r="69904">
          <cell r="F69904" t="str">
            <v>rocket-internet.com</v>
          </cell>
          <cell r="G69904" t="str">
            <v>100714</v>
          </cell>
        </row>
        <row r="69905">
          <cell r="F69905" t="str">
            <v>rocketalk.com</v>
          </cell>
          <cell r="G69905" t="str">
            <v>100715</v>
          </cell>
        </row>
        <row r="69906">
          <cell r="F69906" t="str">
            <v>rocketboom.com</v>
          </cell>
          <cell r="G69906" t="str">
            <v>100716</v>
          </cell>
        </row>
        <row r="69907">
          <cell r="F69907" t="str">
            <v>rocketbux.com</v>
          </cell>
          <cell r="G69907" t="str">
            <v>100717</v>
          </cell>
        </row>
        <row r="69908">
          <cell r="F69908" t="str">
            <v>rocketdesign.it</v>
          </cell>
          <cell r="G69908" t="str">
            <v>100718</v>
          </cell>
        </row>
        <row r="69909">
          <cell r="F69909" t="str">
            <v>rocketfuel.com</v>
          </cell>
          <cell r="G69909" t="str">
            <v>100719</v>
          </cell>
        </row>
        <row r="69910">
          <cell r="F69910" t="str">
            <v>rocketfuelgames.ca</v>
          </cell>
          <cell r="G69910" t="str">
            <v>100720</v>
          </cell>
        </row>
        <row r="69911">
          <cell r="F69911" t="str">
            <v>rockethub.com</v>
          </cell>
          <cell r="G69911" t="str">
            <v>100721</v>
          </cell>
        </row>
        <row r="69912">
          <cell r="F69912" t="str">
            <v>rocketick.com</v>
          </cell>
          <cell r="G69912" t="str">
            <v>100722</v>
          </cell>
        </row>
        <row r="69913">
          <cell r="F69913" t="str">
            <v>rocketlabusa.com</v>
          </cell>
          <cell r="G69913" t="str">
            <v>100723</v>
          </cell>
        </row>
        <row r="69914">
          <cell r="F69914" t="str">
            <v>rocketlawyer.com</v>
          </cell>
          <cell r="G69914" t="str">
            <v>100724</v>
          </cell>
        </row>
        <row r="69915">
          <cell r="F69915" t="str">
            <v>rocketnetwork.com</v>
          </cell>
          <cell r="G69915" t="str">
            <v>100725</v>
          </cell>
        </row>
        <row r="69916">
          <cell r="F69916" t="str">
            <v>rocketon.com</v>
          </cell>
          <cell r="G69916" t="str">
            <v>100726</v>
          </cell>
        </row>
        <row r="69917">
          <cell r="F69917" t="str">
            <v>rocketplay.com</v>
          </cell>
          <cell r="G69917" t="str">
            <v>100727</v>
          </cell>
        </row>
        <row r="69918">
          <cell r="F69918" t="str">
            <v>rocketrelief.com</v>
          </cell>
          <cell r="G69918" t="str">
            <v>100728</v>
          </cell>
        </row>
        <row r="69919">
          <cell r="F69919" t="str">
            <v>rockfordforesters.com</v>
          </cell>
          <cell r="G69919" t="str">
            <v>100729</v>
          </cell>
        </row>
        <row r="69920">
          <cell r="F69920" t="str">
            <v>rockitcargo.com</v>
          </cell>
          <cell r="G69920" t="str">
            <v>100730</v>
          </cell>
        </row>
        <row r="69921">
          <cell r="F69921" t="str">
            <v>rockmelt.com</v>
          </cell>
          <cell r="G69921" t="str">
            <v>100731</v>
          </cell>
        </row>
        <row r="69922">
          <cell r="F69922" t="str">
            <v>rockmobile.com.cn</v>
          </cell>
          <cell r="G69922" t="str">
            <v>100732</v>
          </cell>
        </row>
        <row r="69923">
          <cell r="F69923" t="str">
            <v>rockola.fm</v>
          </cell>
          <cell r="G69923" t="str">
            <v>100733</v>
          </cell>
        </row>
        <row r="69924">
          <cell r="F69924" t="str">
            <v>rockstarsolos.com</v>
          </cell>
          <cell r="G69924" t="str">
            <v>100734</v>
          </cell>
        </row>
        <row r="69925">
          <cell r="F69925" t="str">
            <v>rockwellcollins.com</v>
          </cell>
          <cell r="G69925" t="str">
            <v>100735</v>
          </cell>
        </row>
        <row r="69926">
          <cell r="F69926" t="str">
            <v>rockwellmed.com</v>
          </cell>
          <cell r="G69926" t="str">
            <v>100736</v>
          </cell>
        </row>
        <row r="69927">
          <cell r="F69927" t="str">
            <v>rockwestsolutions.com</v>
          </cell>
          <cell r="G69927" t="str">
            <v>100737</v>
          </cell>
        </row>
        <row r="69928">
          <cell r="F69928" t="str">
            <v>rockyou.com</v>
          </cell>
          <cell r="G69928" t="str">
            <v>100738</v>
          </cell>
        </row>
        <row r="69929">
          <cell r="F69929" t="str">
            <v>rococosoft.com</v>
          </cell>
          <cell r="G69929" t="str">
            <v>100739</v>
          </cell>
        </row>
        <row r="69930">
          <cell r="F69930" t="str">
            <v>rocomputing.com</v>
          </cell>
          <cell r="G69930" t="str">
            <v>100740</v>
          </cell>
        </row>
        <row r="69931">
          <cell r="F69931" t="str">
            <v>rodomedical.com</v>
          </cell>
          <cell r="G69931" t="str">
            <v>100741</v>
          </cell>
        </row>
        <row r="69932">
          <cell r="F69932" t="str">
            <v>rogate.co.uk</v>
          </cell>
          <cell r="G69932" t="str">
            <v>100742</v>
          </cell>
        </row>
        <row r="69933">
          <cell r="F69933" t="str">
            <v>rogersgeotech.co.uk</v>
          </cell>
          <cell r="G69933" t="str">
            <v>100743</v>
          </cell>
        </row>
        <row r="69934">
          <cell r="F69934" t="str">
            <v>rohati.com</v>
          </cell>
          <cell r="G69934" t="str">
            <v>100744</v>
          </cell>
        </row>
        <row r="69935">
          <cell r="F69935" t="str">
            <v>roi2.com</v>
          </cell>
          <cell r="G69935" t="str">
            <v>100745</v>
          </cell>
        </row>
        <row r="69936">
          <cell r="F69936" t="str">
            <v>roidirect.com</v>
          </cell>
          <cell r="G69936" t="str">
            <v>100746</v>
          </cell>
        </row>
        <row r="69937">
          <cell r="F69937" t="str">
            <v>roinnovation.com</v>
          </cell>
          <cell r="G69937" t="str">
            <v>100747</v>
          </cell>
        </row>
        <row r="69938">
          <cell r="F69938" t="str">
            <v>rokabio.com</v>
          </cell>
          <cell r="G69938" t="str">
            <v>100748</v>
          </cell>
        </row>
        <row r="69939">
          <cell r="F69939" t="str">
            <v>roku.com</v>
          </cell>
          <cell r="G69939" t="str">
            <v>100749</v>
          </cell>
        </row>
        <row r="69940">
          <cell r="F69940" t="str">
            <v>roli.com</v>
          </cell>
          <cell r="G69940" t="str">
            <v>100750</v>
          </cell>
        </row>
        <row r="69941">
          <cell r="F69941" t="str">
            <v>rolith.com</v>
          </cell>
          <cell r="G69941" t="str">
            <v>100751</v>
          </cell>
        </row>
        <row r="69942">
          <cell r="F69942" t="str">
            <v>rollasole.com</v>
          </cell>
          <cell r="G69942" t="str">
            <v>100752</v>
          </cell>
        </row>
        <row r="69943">
          <cell r="F69943" t="str">
            <v>rollstream.com</v>
          </cell>
          <cell r="G69943" t="str">
            <v>100753</v>
          </cell>
        </row>
        <row r="69944">
          <cell r="F69944" t="str">
            <v>romadcyber.com</v>
          </cell>
          <cell r="G69944" t="str">
            <v>100754</v>
          </cell>
        </row>
        <row r="69945">
          <cell r="F69945" t="str">
            <v>romarinternational.co.uk</v>
          </cell>
          <cell r="G69945" t="str">
            <v>100755</v>
          </cell>
        </row>
        <row r="69946">
          <cell r="F69946" t="str">
            <v>romecorp.com</v>
          </cell>
          <cell r="G69946" t="str">
            <v>100756</v>
          </cell>
        </row>
        <row r="69947">
          <cell r="F69947" t="str">
            <v>romio.com</v>
          </cell>
          <cell r="G69947" t="str">
            <v>100757</v>
          </cell>
        </row>
        <row r="69948">
          <cell r="F69948" t="str">
            <v>rondeboschinc.com</v>
          </cell>
          <cell r="G69948" t="str">
            <v>100758</v>
          </cell>
        </row>
        <row r="69949">
          <cell r="F69949" t="str">
            <v>rontal.co.il</v>
          </cell>
          <cell r="G69949" t="str">
            <v>100759</v>
          </cell>
        </row>
        <row r="69950">
          <cell r="F69950" t="str">
            <v>rooftopmedia.net</v>
          </cell>
          <cell r="G69950" t="str">
            <v>100760</v>
          </cell>
        </row>
        <row r="69951">
          <cell r="F69951" t="str">
            <v>rooibeeredtea.com</v>
          </cell>
          <cell r="G69951" t="str">
            <v>100761</v>
          </cell>
        </row>
        <row r="69952">
          <cell r="F69952" t="str">
            <v>room21media.com</v>
          </cell>
          <cell r="G69952" t="str">
            <v>100762</v>
          </cell>
        </row>
        <row r="69953">
          <cell r="F69953" t="str">
            <v>roomations.com</v>
          </cell>
          <cell r="G69953" t="str">
            <v>100763</v>
          </cell>
        </row>
        <row r="69954">
          <cell r="F69954" t="str">
            <v>roomex.com</v>
          </cell>
          <cell r="G69954" t="str">
            <v>100764</v>
          </cell>
        </row>
        <row r="69955">
          <cell r="F69955" t="str">
            <v>roomlinx.com</v>
          </cell>
          <cell r="G69955" t="str">
            <v>100765</v>
          </cell>
        </row>
        <row r="69956">
          <cell r="F69956" t="str">
            <v>roommates.net</v>
          </cell>
          <cell r="G69956" t="str">
            <v>100766</v>
          </cell>
        </row>
        <row r="69957">
          <cell r="F69957" t="str">
            <v>roomorama.com</v>
          </cell>
          <cell r="G69957" t="str">
            <v>100767</v>
          </cell>
        </row>
        <row r="69958">
          <cell r="F69958" t="str">
            <v>roomtag.com</v>
          </cell>
          <cell r="G69958" t="str">
            <v>100768</v>
          </cell>
        </row>
        <row r="69959">
          <cell r="F69959" t="str">
            <v>roost.me</v>
          </cell>
          <cell r="G69959" t="str">
            <v>100769</v>
          </cell>
        </row>
        <row r="69960">
          <cell r="F69960" t="str">
            <v>roosterteeth.com</v>
          </cell>
          <cell r="G69960" t="str">
            <v>100770</v>
          </cell>
        </row>
        <row r="69961">
          <cell r="F69961" t="str">
            <v>root9btechnologies.com</v>
          </cell>
          <cell r="G69961" t="str">
            <v>100771</v>
          </cell>
        </row>
        <row r="69962">
          <cell r="F69962" t="str">
            <v>rootcapital.org</v>
          </cell>
          <cell r="G69962" t="str">
            <v>100772</v>
          </cell>
        </row>
        <row r="69963">
          <cell r="F69963" t="str">
            <v>rootdown.us</v>
          </cell>
          <cell r="G69963" t="str">
            <v>100773</v>
          </cell>
        </row>
        <row r="69964">
          <cell r="F69964" t="str">
            <v>rootmetrics.com</v>
          </cell>
          <cell r="G69964" t="str">
            <v>100774</v>
          </cell>
        </row>
        <row r="69965">
          <cell r="F69965" t="str">
            <v>rootorange.com</v>
          </cell>
          <cell r="G69965" t="str">
            <v>100775</v>
          </cell>
        </row>
        <row r="69966">
          <cell r="F69966" t="str">
            <v>rootstock.com</v>
          </cell>
          <cell r="G69966" t="str">
            <v>100776</v>
          </cell>
        </row>
        <row r="69967">
          <cell r="F69967" t="str">
            <v>roozt.com</v>
          </cell>
          <cell r="G69967" t="str">
            <v>100777</v>
          </cell>
        </row>
        <row r="69968">
          <cell r="F69968" t="str">
            <v>ropatec.it</v>
          </cell>
          <cell r="G69968" t="str">
            <v>100778</v>
          </cell>
        </row>
        <row r="69969">
          <cell r="F69969" t="str">
            <v>rormedia.com</v>
          </cell>
          <cell r="G69969" t="str">
            <v>100779</v>
          </cell>
        </row>
        <row r="69970">
          <cell r="F69970" t="str">
            <v>rosettagenomics.com</v>
          </cell>
          <cell r="G69970" t="str">
            <v>100780</v>
          </cell>
        </row>
        <row r="69971">
          <cell r="F69971" t="str">
            <v>rosettastone.com</v>
          </cell>
          <cell r="G69971" t="str">
            <v>100781</v>
          </cell>
        </row>
        <row r="69972">
          <cell r="F69972" t="str">
            <v>rosslynanalytics.com</v>
          </cell>
          <cell r="G69972" t="str">
            <v>100782</v>
          </cell>
        </row>
        <row r="69973">
          <cell r="F69973" t="str">
            <v>rostelecom.ru</v>
          </cell>
          <cell r="G69973" t="str">
            <v>100783</v>
          </cell>
        </row>
        <row r="69974">
          <cell r="F69974" t="str">
            <v>rosterbot.com</v>
          </cell>
          <cell r="G69974" t="str">
            <v>100784</v>
          </cell>
        </row>
        <row r="69975">
          <cell r="F69975" t="str">
            <v>rostima.com</v>
          </cell>
          <cell r="G69975" t="str">
            <v>100785</v>
          </cell>
        </row>
        <row r="69976">
          <cell r="F69976" t="str">
            <v>rotageek.com</v>
          </cell>
          <cell r="G69976" t="str">
            <v>100786</v>
          </cell>
        </row>
        <row r="69977">
          <cell r="F69977" t="str">
            <v>rotationmedical.com</v>
          </cell>
          <cell r="G69977" t="str">
            <v>100787</v>
          </cell>
        </row>
        <row r="69978">
          <cell r="F69978" t="str">
            <v>rothmanhealthcare.com</v>
          </cell>
          <cell r="G69978" t="str">
            <v>100788</v>
          </cell>
        </row>
        <row r="69979">
          <cell r="F69979" t="str">
            <v>rotimatic.com</v>
          </cell>
          <cell r="G69979" t="str">
            <v>100789</v>
          </cell>
        </row>
        <row r="69980">
          <cell r="F69980" t="str">
            <v>rotohog.com</v>
          </cell>
          <cell r="G69980" t="str">
            <v>100790</v>
          </cell>
        </row>
        <row r="69981">
          <cell r="F69981" t="str">
            <v>rotorcom.com</v>
          </cell>
          <cell r="G69981" t="str">
            <v>100791</v>
          </cell>
        </row>
        <row r="69982">
          <cell r="F69982" t="str">
            <v>rottentomatoes.com</v>
          </cell>
          <cell r="G69982" t="str">
            <v>100792</v>
          </cell>
        </row>
        <row r="69983">
          <cell r="F69983" t="str">
            <v>roundarch.com</v>
          </cell>
          <cell r="G69983" t="str">
            <v>100793</v>
          </cell>
        </row>
        <row r="69984">
          <cell r="F69984" t="str">
            <v>roundbox.com</v>
          </cell>
          <cell r="G69984" t="str">
            <v>100794</v>
          </cell>
        </row>
        <row r="69985">
          <cell r="F69985" t="str">
            <v>roundcorner.com</v>
          </cell>
          <cell r="G69985" t="str">
            <v>100795</v>
          </cell>
        </row>
        <row r="69986">
          <cell r="F69986" t="str">
            <v>roundpegg.com</v>
          </cell>
          <cell r="G69986" t="str">
            <v>100796</v>
          </cell>
        </row>
        <row r="69987">
          <cell r="F69987" t="str">
            <v>rounds.com</v>
          </cell>
          <cell r="G69987" t="str">
            <v>100797</v>
          </cell>
        </row>
        <row r="69988">
          <cell r="F69988" t="str">
            <v>roundupmedia.com</v>
          </cell>
          <cell r="G69988" t="str">
            <v>100798</v>
          </cell>
        </row>
        <row r="69989">
          <cell r="F69989" t="str">
            <v>route4me.com</v>
          </cell>
          <cell r="G69989" t="str">
            <v>100799</v>
          </cell>
        </row>
        <row r="69990">
          <cell r="F69990" t="str">
            <v>routersolutions.de</v>
          </cell>
          <cell r="G69990" t="str">
            <v>100800</v>
          </cell>
        </row>
        <row r="69991">
          <cell r="F69991" t="str">
            <v>routeware.com</v>
          </cell>
          <cell r="G69991" t="str">
            <v>100801</v>
          </cell>
        </row>
        <row r="69992">
          <cell r="F69992" t="str">
            <v>rouxbe.com</v>
          </cell>
          <cell r="G69992" t="str">
            <v>100802</v>
          </cell>
        </row>
        <row r="69993">
          <cell r="F69993" t="str">
            <v>roverapp.com</v>
          </cell>
          <cell r="G69993" t="str">
            <v>100803</v>
          </cell>
        </row>
        <row r="69994">
          <cell r="F69994" t="str">
            <v>roverapps.com</v>
          </cell>
          <cell r="G69994" t="str">
            <v>100804</v>
          </cell>
        </row>
        <row r="69995">
          <cell r="F69995" t="str">
            <v>roversoft.com</v>
          </cell>
          <cell r="G69995" t="str">
            <v>100805</v>
          </cell>
        </row>
        <row r="69996">
          <cell r="F69996" t="str">
            <v>rovertown.com</v>
          </cell>
          <cell r="G69996" t="str">
            <v>100806</v>
          </cell>
        </row>
        <row r="69997">
          <cell r="F69997" t="str">
            <v>rovingip.net</v>
          </cell>
          <cell r="G69997" t="str">
            <v>100807</v>
          </cell>
        </row>
        <row r="69998">
          <cell r="F69998" t="str">
            <v>rovio.com</v>
          </cell>
          <cell r="G69998" t="str">
            <v>100808</v>
          </cell>
        </row>
        <row r="69999">
          <cell r="F69999" t="str">
            <v>row44.com</v>
          </cell>
          <cell r="G69999" t="str">
            <v>100809</v>
          </cell>
        </row>
        <row r="70000">
          <cell r="F70000" t="str">
            <v>roxmedical.com</v>
          </cell>
          <cell r="G70000" t="str">
            <v>100810</v>
          </cell>
        </row>
        <row r="70001">
          <cell r="F70001" t="str">
            <v>roxresources.com.au</v>
          </cell>
          <cell r="G70001" t="str">
            <v>100811</v>
          </cell>
        </row>
        <row r="70002">
          <cell r="F70002" t="str">
            <v>roxropharma.com</v>
          </cell>
          <cell r="G70002" t="str">
            <v>100812</v>
          </cell>
        </row>
        <row r="70003">
          <cell r="F70003" t="str">
            <v>royaldesign.se</v>
          </cell>
          <cell r="G70003" t="str">
            <v>100813</v>
          </cell>
        </row>
        <row r="70004">
          <cell r="F70004" t="str">
            <v>royalhygienecare.tradeindia.com</v>
          </cell>
          <cell r="G70004" t="str">
            <v>100814</v>
          </cell>
        </row>
        <row r="70005">
          <cell r="F70005" t="str">
            <v>royalsplendour.com</v>
          </cell>
          <cell r="G70005" t="str">
            <v>100815</v>
          </cell>
        </row>
        <row r="70006">
          <cell r="F70006" t="str">
            <v>royaltyshare.com</v>
          </cell>
          <cell r="G70006" t="str">
            <v>100816</v>
          </cell>
        </row>
        <row r="70007">
          <cell r="F70007" t="str">
            <v>roygbiv.com</v>
          </cell>
          <cell r="G70007" t="str">
            <v>100817</v>
          </cell>
        </row>
        <row r="70008">
          <cell r="F70008" t="str">
            <v>rozee.pk</v>
          </cell>
          <cell r="G70008" t="str">
            <v>100818</v>
          </cell>
        </row>
        <row r="70009">
          <cell r="F70009" t="str">
            <v>rozetka.com.ua</v>
          </cell>
          <cell r="G70009" t="str">
            <v>100819</v>
          </cell>
        </row>
        <row r="70010">
          <cell r="F70010" t="str">
            <v>rozetta.jp</v>
          </cell>
          <cell r="G70010" t="str">
            <v>100820</v>
          </cell>
        </row>
        <row r="70011">
          <cell r="F70011" t="str">
            <v>rpath.com</v>
          </cell>
          <cell r="G70011" t="str">
            <v>100821</v>
          </cell>
        </row>
        <row r="70012">
          <cell r="F70012" t="str">
            <v>rpk.com</v>
          </cell>
          <cell r="G70012" t="str">
            <v>100822</v>
          </cell>
        </row>
        <row r="70013">
          <cell r="F70013" t="str">
            <v>rpo.biz</v>
          </cell>
          <cell r="G70013" t="str">
            <v>100823</v>
          </cell>
        </row>
        <row r="70014">
          <cell r="F70014" t="str">
            <v>rpost.com</v>
          </cell>
          <cell r="G70014" t="str">
            <v>100824</v>
          </cell>
        </row>
        <row r="70015">
          <cell r="F70015" t="str">
            <v>rppay.com</v>
          </cell>
          <cell r="G70015" t="str">
            <v>100825</v>
          </cell>
        </row>
        <row r="70016">
          <cell r="F70016" t="str">
            <v>rpsdetectors.com</v>
          </cell>
          <cell r="G70016" t="str">
            <v>100826</v>
          </cell>
        </row>
        <row r="70017">
          <cell r="F70017" t="str">
            <v>rpxcorp.com</v>
          </cell>
          <cell r="G70017" t="str">
            <v>100827</v>
          </cell>
        </row>
        <row r="70018">
          <cell r="F70018" t="str">
            <v>rrtech.info</v>
          </cell>
          <cell r="G70018" t="str">
            <v>100828</v>
          </cell>
        </row>
        <row r="70019">
          <cell r="F70019" t="str">
            <v>rrtusa.com</v>
          </cell>
          <cell r="G70019" t="str">
            <v>100829</v>
          </cell>
        </row>
        <row r="70020">
          <cell r="F70020" t="str">
            <v>rsam.com</v>
          </cell>
          <cell r="G70020" t="str">
            <v>100830</v>
          </cell>
        </row>
        <row r="70021">
          <cell r="F70021" t="str">
            <v>rsbspine.com</v>
          </cell>
          <cell r="G70021" t="str">
            <v>100831</v>
          </cell>
        </row>
        <row r="70022">
          <cell r="F70022" t="str">
            <v>rsed.org</v>
          </cell>
          <cell r="G70022" t="str">
            <v>100832</v>
          </cell>
        </row>
        <row r="70023">
          <cell r="F70023" t="str">
            <v>rshmr.com</v>
          </cell>
          <cell r="G70023" t="str">
            <v>100833</v>
          </cell>
        </row>
        <row r="70024">
          <cell r="F70024" t="str">
            <v>rsmart.com</v>
          </cell>
          <cell r="G70024" t="str">
            <v>100834</v>
          </cell>
        </row>
        <row r="70025">
          <cell r="F70025" t="str">
            <v>rspsystems.com</v>
          </cell>
          <cell r="G70025" t="str">
            <v>100835</v>
          </cell>
        </row>
        <row r="70026">
          <cell r="F70026" t="str">
            <v>rsuitecms.com</v>
          </cell>
          <cell r="G70026" t="str">
            <v>100836</v>
          </cell>
        </row>
        <row r="70027">
          <cell r="F70027" t="str">
            <v>rsync.net</v>
          </cell>
          <cell r="G70027" t="str">
            <v>100837</v>
          </cell>
        </row>
        <row r="70028">
          <cell r="F70028" t="str">
            <v>rtbrokerage.com</v>
          </cell>
          <cell r="G70028" t="str">
            <v>100838</v>
          </cell>
        </row>
        <row r="70029">
          <cell r="F70029" t="str">
            <v>rti-inc.com</v>
          </cell>
          <cell r="G70029" t="str">
            <v>100839</v>
          </cell>
        </row>
        <row r="70030">
          <cell r="F70030" t="str">
            <v>rtnstealth.com</v>
          </cell>
          <cell r="G70030" t="str">
            <v>100840</v>
          </cell>
        </row>
        <row r="70031">
          <cell r="F70031" t="str">
            <v>rtowers.ru</v>
          </cell>
          <cell r="G70031" t="str">
            <v>100841</v>
          </cell>
        </row>
        <row r="70032">
          <cell r="F70032" t="str">
            <v>rtt.ag</v>
          </cell>
          <cell r="G70032" t="str">
            <v>100842</v>
          </cell>
        </row>
        <row r="70033">
          <cell r="F70033" t="str">
            <v>rttmobile.com</v>
          </cell>
          <cell r="G70033" t="str">
            <v>100843</v>
          </cell>
        </row>
        <row r="70034">
          <cell r="F70034" t="str">
            <v>rubedos.com</v>
          </cell>
          <cell r="G70034" t="str">
            <v>100844</v>
          </cell>
        </row>
        <row r="70035">
          <cell r="F70035" t="str">
            <v>rubicon.com.jo</v>
          </cell>
          <cell r="G70035" t="str">
            <v>100845</v>
          </cell>
        </row>
        <row r="70036">
          <cell r="F70036" t="str">
            <v>rubicongenomics.com</v>
          </cell>
          <cell r="G70036" t="str">
            <v>100846</v>
          </cell>
        </row>
        <row r="70037">
          <cell r="F70037" t="str">
            <v>rubiconglobal.com</v>
          </cell>
          <cell r="G70037" t="str">
            <v>100847</v>
          </cell>
        </row>
        <row r="70038">
          <cell r="F70038" t="str">
            <v>rubiconholding.com</v>
          </cell>
          <cell r="G70038" t="str">
            <v>100848</v>
          </cell>
        </row>
        <row r="70039">
          <cell r="F70039" t="str">
            <v>rubiconproject.com</v>
          </cell>
          <cell r="G70039" t="str">
            <v>100849</v>
          </cell>
        </row>
        <row r="70040">
          <cell r="F70040" t="str">
            <v>rubicor.com.au</v>
          </cell>
          <cell r="G70040" t="str">
            <v>100850</v>
          </cell>
        </row>
        <row r="70041">
          <cell r="F70041" t="str">
            <v>rubymountaininc.com</v>
          </cell>
          <cell r="G70041" t="str">
            <v>100851</v>
          </cell>
        </row>
        <row r="70042">
          <cell r="F70042" t="str">
            <v>rubysophic.com</v>
          </cell>
          <cell r="G70042" t="str">
            <v>100852</v>
          </cell>
        </row>
        <row r="70043">
          <cell r="F70043" t="str">
            <v>ruckpack.com</v>
          </cell>
          <cell r="G70043" t="str">
            <v>100853</v>
          </cell>
        </row>
        <row r="70044">
          <cell r="F70044" t="str">
            <v>ruckus.com</v>
          </cell>
          <cell r="G70044" t="str">
            <v>100854</v>
          </cell>
        </row>
        <row r="70045">
          <cell r="F70045" t="str">
            <v>ruckusnetwork.com</v>
          </cell>
          <cell r="G70045" t="str">
            <v>100855</v>
          </cell>
        </row>
        <row r="70046">
          <cell r="F70046" t="str">
            <v>ruckuswireless.com</v>
          </cell>
          <cell r="G70046" t="str">
            <v>100856</v>
          </cell>
        </row>
        <row r="70047">
          <cell r="F70047" t="str">
            <v>rudder.com</v>
          </cell>
          <cell r="G70047" t="str">
            <v>100857</v>
          </cell>
        </row>
        <row r="70048">
          <cell r="F70048" t="str">
            <v>rudysbarbershop.com</v>
          </cell>
          <cell r="G70048" t="str">
            <v>100858</v>
          </cell>
        </row>
        <row r="70049">
          <cell r="F70049" t="str">
            <v>rue89.com</v>
          </cell>
          <cell r="G70049" t="str">
            <v>100859</v>
          </cell>
        </row>
        <row r="70050">
          <cell r="F70050" t="str">
            <v>ruedelapaye.com</v>
          </cell>
          <cell r="G70050" t="str">
            <v>100860</v>
          </cell>
        </row>
        <row r="70051">
          <cell r="F70051" t="str">
            <v>ruelala.com</v>
          </cell>
          <cell r="G70051" t="str">
            <v>100861</v>
          </cell>
        </row>
        <row r="70052">
          <cell r="F70052" t="str">
            <v>ruffwire.com</v>
          </cell>
          <cell r="G70052" t="str">
            <v>100862</v>
          </cell>
        </row>
        <row r="70053">
          <cell r="F70053" t="str">
            <v>rufusbuckgang.webs.com</v>
          </cell>
          <cell r="G70053" t="str">
            <v>100863</v>
          </cell>
        </row>
        <row r="70054">
          <cell r="F70054" t="str">
            <v>rule.fm</v>
          </cell>
          <cell r="G70054" t="str">
            <v>100864</v>
          </cell>
        </row>
        <row r="70055">
          <cell r="F70055" t="str">
            <v>rulebase.com</v>
          </cell>
          <cell r="G70055" t="str">
            <v>100865</v>
          </cell>
        </row>
        <row r="70056">
          <cell r="F70056" t="str">
            <v>rulesbasedmedicine.com</v>
          </cell>
          <cell r="G70056" t="str">
            <v>100866</v>
          </cell>
        </row>
        <row r="70057">
          <cell r="F70057" t="str">
            <v>rulespace.com</v>
          </cell>
          <cell r="G70057" t="str">
            <v>100867</v>
          </cell>
        </row>
        <row r="70058">
          <cell r="F70058" t="str">
            <v>ruma.co.id</v>
          </cell>
          <cell r="G70058" t="str">
            <v>100868</v>
          </cell>
        </row>
        <row r="70059">
          <cell r="F70059" t="str">
            <v>runa.com</v>
          </cell>
          <cell r="G70059" t="str">
            <v>100869</v>
          </cell>
        </row>
        <row r="70060">
          <cell r="F70060" t="str">
            <v>runa.org</v>
          </cell>
          <cell r="G70060" t="str">
            <v>100870</v>
          </cell>
        </row>
        <row r="70061">
          <cell r="F70061" t="str">
            <v>runalong.se</v>
          </cell>
          <cell r="G70061" t="str">
            <v>100871</v>
          </cell>
        </row>
        <row r="70062">
          <cell r="F70062" t="str">
            <v>runcom.com</v>
          </cell>
          <cell r="G70062" t="str">
            <v>100872</v>
          </cell>
        </row>
        <row r="70063">
          <cell r="F70063" t="str">
            <v>runicgames.com</v>
          </cell>
          <cell r="G70063" t="str">
            <v>100873</v>
          </cell>
        </row>
        <row r="70064">
          <cell r="F70064" t="str">
            <v>runivermag.com</v>
          </cell>
          <cell r="G70064" t="str">
            <v>100874</v>
          </cell>
        </row>
        <row r="70065">
          <cell r="F70065" t="str">
            <v>runkeeper.com</v>
          </cell>
          <cell r="G70065" t="str">
            <v>100875</v>
          </cell>
        </row>
        <row r="70066">
          <cell r="F70066" t="str">
            <v>runmyprocess.com</v>
          </cell>
          <cell r="G70066" t="str">
            <v>100876</v>
          </cell>
        </row>
        <row r="70067">
          <cell r="F70067" t="str">
            <v>runrev.com</v>
          </cell>
          <cell r="G70067" t="str">
            <v>100877</v>
          </cell>
        </row>
        <row r="70068">
          <cell r="F70068" t="str">
            <v>runtastic.com</v>
          </cell>
          <cell r="G70068" t="str">
            <v>100878</v>
          </cell>
        </row>
        <row r="70069">
          <cell r="F70069" t="str">
            <v>ruparel.in</v>
          </cell>
          <cell r="G70069" t="str">
            <v>100879</v>
          </cell>
        </row>
        <row r="70070">
          <cell r="F70070" t="str">
            <v>rupeetalk.com</v>
          </cell>
          <cell r="G70070" t="str">
            <v>100880</v>
          </cell>
        </row>
        <row r="70071">
          <cell r="F70071" t="str">
            <v>rupture.com</v>
          </cell>
          <cell r="G70071" t="str">
            <v>100881</v>
          </cell>
        </row>
        <row r="70072">
          <cell r="F70072" t="str">
            <v>ruralchannels.ifmr.co.in</v>
          </cell>
          <cell r="G70072" t="str">
            <v>100882</v>
          </cell>
        </row>
        <row r="70073">
          <cell r="F70073" t="str">
            <v>rusify.com</v>
          </cell>
          <cell r="G70073" t="str">
            <v>100883</v>
          </cell>
        </row>
        <row r="70074">
          <cell r="F70074" t="str">
            <v>rusticcrust.com</v>
          </cell>
          <cell r="G70074" t="str">
            <v>100884</v>
          </cell>
        </row>
        <row r="70075">
          <cell r="F70075" t="str">
            <v>rustomjee.com</v>
          </cell>
          <cell r="G70075" t="str">
            <v>100885</v>
          </cell>
        </row>
        <row r="70076">
          <cell r="F70076" t="str">
            <v>rutanet.com</v>
          </cell>
          <cell r="G70076" t="str">
            <v>100886</v>
          </cell>
        </row>
        <row r="70077">
          <cell r="F70077" t="str">
            <v>ruxter.com</v>
          </cell>
          <cell r="G70077" t="str">
            <v>100887</v>
          </cell>
        </row>
        <row r="70078">
          <cell r="F70078" t="str">
            <v>rvita.com</v>
          </cell>
          <cell r="G70078" t="str">
            <v>100888</v>
          </cell>
        </row>
        <row r="70079">
          <cell r="F70079" t="str">
            <v>rvrsystems.com</v>
          </cell>
          <cell r="G70079" t="str">
            <v>100889</v>
          </cell>
        </row>
        <row r="70080">
          <cell r="F70080" t="str">
            <v>rvue.com</v>
          </cell>
          <cell r="G70080" t="str">
            <v>100890</v>
          </cell>
        </row>
        <row r="70081">
          <cell r="F70081" t="str">
            <v>rxcentric.com</v>
          </cell>
          <cell r="G70081" t="str">
            <v>100891</v>
          </cell>
        </row>
        <row r="70082">
          <cell r="F70082" t="str">
            <v>rxnetworks.ca</v>
          </cell>
          <cell r="G70082" t="str">
            <v>100892</v>
          </cell>
        </row>
        <row r="70083">
          <cell r="F70083" t="str">
            <v>rxresults.com</v>
          </cell>
          <cell r="G70083" t="str">
            <v>100893</v>
          </cell>
        </row>
        <row r="70084">
          <cell r="F70084" t="str">
            <v>rxsavingssolutions.com</v>
          </cell>
          <cell r="G70084" t="str">
            <v>100894</v>
          </cell>
        </row>
        <row r="70085">
          <cell r="F70085" t="str">
            <v>rxsystemspf.com</v>
          </cell>
          <cell r="G70085" t="str">
            <v>100895</v>
          </cell>
        </row>
        <row r="70086">
          <cell r="F70086" t="str">
            <v>rxvantage.com</v>
          </cell>
          <cell r="G70086" t="str">
            <v>100896</v>
          </cell>
        </row>
        <row r="70087">
          <cell r="F70087" t="str">
            <v>rybbaby.com</v>
          </cell>
          <cell r="G70087" t="str">
            <v>100897</v>
          </cell>
        </row>
        <row r="70088">
          <cell r="F70088" t="str">
            <v>ryft.com</v>
          </cell>
          <cell r="G70088" t="str">
            <v>100898</v>
          </cell>
        </row>
        <row r="70089">
          <cell r="F70089" t="str">
            <v>ryla.com</v>
          </cell>
          <cell r="G70089" t="str">
            <v>100899</v>
          </cell>
        </row>
        <row r="70090">
          <cell r="F70090" t="str">
            <v>rymatech.com</v>
          </cell>
          <cell r="G70090" t="str">
            <v>100900</v>
          </cell>
        </row>
        <row r="70091">
          <cell r="F70091" t="str">
            <v>rymedtech.com</v>
          </cell>
          <cell r="G70091" t="str">
            <v>100901</v>
          </cell>
        </row>
        <row r="70092">
          <cell r="F70092" t="str">
            <v>ryonet.com</v>
          </cell>
          <cell r="G70092" t="str">
            <v>100902</v>
          </cell>
        </row>
        <row r="70093">
          <cell r="F70093" t="str">
            <v>rypos.com</v>
          </cell>
          <cell r="G70093" t="str">
            <v>100903</v>
          </cell>
        </row>
        <row r="70094">
          <cell r="F70094" t="str">
            <v>rypple.com</v>
          </cell>
          <cell r="G70094" t="str">
            <v>100904</v>
          </cell>
        </row>
        <row r="70095">
          <cell r="F70095" t="str">
            <v>ryu.com</v>
          </cell>
          <cell r="G70095" t="str">
            <v>100905</v>
          </cell>
        </row>
        <row r="70096">
          <cell r="F70096" t="str">
            <v>ryzing.com</v>
          </cell>
          <cell r="G70096" t="str">
            <v>100906</v>
          </cell>
        </row>
        <row r="70097">
          <cell r="F70097" t="str">
            <v>s-cube.in</v>
          </cell>
          <cell r="G70097" t="str">
            <v>100907</v>
          </cell>
        </row>
        <row r="70098">
          <cell r="F70098" t="str">
            <v>s-cubism.jp</v>
          </cell>
          <cell r="G70098" t="str">
            <v>100908</v>
          </cell>
        </row>
        <row r="70099">
          <cell r="F70099" t="str">
            <v>s.cn</v>
          </cell>
          <cell r="G70099" t="str">
            <v>100909</v>
          </cell>
        </row>
        <row r="70100">
          <cell r="F70100" t="str">
            <v>s2-entertainment.de</v>
          </cell>
          <cell r="G70100" t="str">
            <v>100910</v>
          </cell>
        </row>
        <row r="70101">
          <cell r="F70101" t="str">
            <v>s2cglobalresources.com</v>
          </cell>
          <cell r="G70101" t="str">
            <v>100911</v>
          </cell>
        </row>
        <row r="70102">
          <cell r="F70102" t="str">
            <v>s2cinc.com</v>
          </cell>
          <cell r="G70102" t="str">
            <v>100912</v>
          </cell>
        </row>
        <row r="70103">
          <cell r="F70103" t="str">
            <v>s2h.com</v>
          </cell>
          <cell r="G70103" t="str">
            <v>100913</v>
          </cell>
        </row>
        <row r="70104">
          <cell r="F70104" t="str">
            <v>s3networks.com</v>
          </cell>
          <cell r="G70104" t="str">
            <v>100914</v>
          </cell>
        </row>
        <row r="70105">
          <cell r="F70105" t="str">
            <v>s4e.pl</v>
          </cell>
          <cell r="G70105" t="str">
            <v>100915</v>
          </cell>
        </row>
        <row r="70106">
          <cell r="F70106" t="str">
            <v>s5tech.com</v>
          </cell>
          <cell r="G70106" t="str">
            <v>100916</v>
          </cell>
        </row>
        <row r="70107">
          <cell r="F70107" t="str">
            <v>saama.com</v>
          </cell>
          <cell r="G70107" t="str">
            <v>100917</v>
          </cell>
        </row>
        <row r="70108">
          <cell r="F70108" t="str">
            <v>saasoptics.com</v>
          </cell>
          <cell r="G70108" t="str">
            <v>100918</v>
          </cell>
        </row>
        <row r="70109">
          <cell r="F70109" t="str">
            <v>saaspoint.com</v>
          </cell>
          <cell r="G70109" t="str">
            <v>100919</v>
          </cell>
        </row>
        <row r="70110">
          <cell r="F70110" t="str">
            <v>saaswedo.com</v>
          </cell>
          <cell r="G70110" t="str">
            <v>100920</v>
          </cell>
        </row>
        <row r="70111">
          <cell r="F70111" t="str">
            <v>saavn.com</v>
          </cell>
          <cell r="G70111" t="str">
            <v>100921</v>
          </cell>
        </row>
        <row r="70112">
          <cell r="F70112" t="str">
            <v>saba.com</v>
          </cell>
          <cell r="G70112" t="str">
            <v>100922</v>
          </cell>
        </row>
        <row r="70113">
          <cell r="F70113" t="str">
            <v>sabalmedical.com</v>
          </cell>
          <cell r="G70113" t="str">
            <v>100923</v>
          </cell>
        </row>
        <row r="70114">
          <cell r="F70114" t="str">
            <v>saberespoder.com</v>
          </cell>
          <cell r="G70114" t="str">
            <v>100924</v>
          </cell>
        </row>
        <row r="70115">
          <cell r="F70115" t="str">
            <v>saberseven.com</v>
          </cell>
          <cell r="G70115" t="str">
            <v>100925</v>
          </cell>
        </row>
        <row r="70116">
          <cell r="F70116" t="str">
            <v>sabeus.com</v>
          </cell>
          <cell r="G70116" t="str">
            <v>100926</v>
          </cell>
        </row>
        <row r="70117">
          <cell r="F70117" t="str">
            <v>sabiainc.com</v>
          </cell>
          <cell r="G70117" t="str">
            <v>100927</v>
          </cell>
        </row>
        <row r="70118">
          <cell r="F70118" t="str">
            <v>sabio.co.uk</v>
          </cell>
          <cell r="G70118" t="str">
            <v>100928</v>
          </cell>
        </row>
        <row r="70119">
          <cell r="F70119" t="str">
            <v>sabirmedical.com</v>
          </cell>
          <cell r="G70119" t="str">
            <v>100929</v>
          </cell>
        </row>
        <row r="70120">
          <cell r="F70120" t="str">
            <v>sabrix.com</v>
          </cell>
          <cell r="G70120" t="str">
            <v>100930</v>
          </cell>
        </row>
        <row r="70121">
          <cell r="F70121" t="str">
            <v>sabsebolo.com</v>
          </cell>
          <cell r="G70121" t="str">
            <v>100931</v>
          </cell>
        </row>
        <row r="70122">
          <cell r="F70122" t="str">
            <v>sacleasing.com</v>
          </cell>
          <cell r="G70122" t="str">
            <v>100932</v>
          </cell>
        </row>
        <row r="70123">
          <cell r="F70123" t="str">
            <v>sadigitalvillages.co.za</v>
          </cell>
          <cell r="G70123" t="str">
            <v>100933</v>
          </cell>
        </row>
        <row r="70124">
          <cell r="F70124" t="str">
            <v>sadramedical.com</v>
          </cell>
          <cell r="G70124" t="str">
            <v>100934</v>
          </cell>
        </row>
        <row r="70125">
          <cell r="F70125" t="str">
            <v>saegispharma.com</v>
          </cell>
          <cell r="G70125" t="str">
            <v>100935</v>
          </cell>
        </row>
        <row r="70126">
          <cell r="F70126" t="str">
            <v>safaba.com</v>
          </cell>
          <cell r="G70126" t="str">
            <v>100936</v>
          </cell>
        </row>
        <row r="70127">
          <cell r="F70127" t="str">
            <v>safaricross.com</v>
          </cell>
          <cell r="G70127" t="str">
            <v>100937</v>
          </cell>
        </row>
        <row r="70128">
          <cell r="F70128" t="str">
            <v>safcell.com</v>
          </cell>
          <cell r="G70128" t="str">
            <v>100938</v>
          </cell>
        </row>
        <row r="70129">
          <cell r="F70129" t="str">
            <v>safe-id.de</v>
          </cell>
          <cell r="G70129" t="str">
            <v>100939</v>
          </cell>
        </row>
        <row r="70130">
          <cell r="F70130" t="str">
            <v>safe-t.com</v>
          </cell>
          <cell r="G70130" t="str">
            <v>100940</v>
          </cell>
        </row>
        <row r="70131">
          <cell r="F70131" t="str">
            <v>safe-view.com</v>
          </cell>
          <cell r="G70131" t="str">
            <v>100941</v>
          </cell>
        </row>
        <row r="70132">
          <cell r="F70132" t="str">
            <v>safeawake.com</v>
          </cell>
          <cell r="G70132" t="str">
            <v>100942</v>
          </cell>
        </row>
        <row r="70133">
          <cell r="F70133" t="str">
            <v>safebulkers.com</v>
          </cell>
          <cell r="G70133" t="str">
            <v>100943</v>
          </cell>
        </row>
        <row r="70134">
          <cell r="F70134" t="str">
            <v>safedepositbox.com</v>
          </cell>
          <cell r="G70134" t="str">
            <v>100944</v>
          </cell>
        </row>
        <row r="70135">
          <cell r="F70135" t="str">
            <v>safeguardworld.com</v>
          </cell>
          <cell r="G70135" t="str">
            <v>100945</v>
          </cell>
        </row>
        <row r="70136">
          <cell r="F70136" t="str">
            <v>safeharbor.com</v>
          </cell>
          <cell r="G70136" t="str">
            <v>100946</v>
          </cell>
        </row>
        <row r="70137">
          <cell r="F70137" t="str">
            <v>safelogic.com</v>
          </cell>
          <cell r="G70137" t="str">
            <v>100947</v>
          </cell>
        </row>
        <row r="70138">
          <cell r="F70138" t="str">
            <v>safemedia.com</v>
          </cell>
          <cell r="G70138" t="str">
            <v>100948</v>
          </cell>
        </row>
        <row r="70139">
          <cell r="F70139" t="str">
            <v>safeminicab.com</v>
          </cell>
          <cell r="G70139" t="str">
            <v>100949</v>
          </cell>
        </row>
        <row r="70140">
          <cell r="F70140" t="str">
            <v>safend.com</v>
          </cell>
          <cell r="G70140" t="str">
            <v>100950</v>
          </cell>
        </row>
        <row r="70141">
          <cell r="F70141" t="str">
            <v>safensoft.com</v>
          </cell>
          <cell r="G70141" t="str">
            <v>100951</v>
          </cell>
        </row>
        <row r="70142">
          <cell r="F70142" t="str">
            <v>safepeak.com</v>
          </cell>
          <cell r="G70142" t="str">
            <v>100952</v>
          </cell>
        </row>
        <row r="70143">
          <cell r="F70143" t="str">
            <v>safera.fi</v>
          </cell>
          <cell r="G70143" t="str">
            <v>100953</v>
          </cell>
        </row>
        <row r="70144">
          <cell r="F70144" t="str">
            <v>safertaxi.com</v>
          </cell>
          <cell r="G70144" t="str">
            <v>100954</v>
          </cell>
        </row>
        <row r="70145">
          <cell r="F70145" t="str">
            <v>safesens.com</v>
          </cell>
          <cell r="G70145" t="str">
            <v>100955</v>
          </cell>
        </row>
        <row r="70146">
          <cell r="F70146" t="str">
            <v>safesize.com</v>
          </cell>
          <cell r="G70146" t="str">
            <v>100956</v>
          </cell>
        </row>
        <row r="70147">
          <cell r="F70147" t="str">
            <v>safetec.net</v>
          </cell>
          <cell r="G70147" t="str">
            <v>100957</v>
          </cell>
        </row>
        <row r="70148">
          <cell r="F70148" t="str">
            <v>safetica.com</v>
          </cell>
          <cell r="G70148" t="str">
            <v>100958</v>
          </cell>
        </row>
        <row r="70149">
          <cell r="F70149" t="str">
            <v>safetool.se</v>
          </cell>
          <cell r="G70149" t="str">
            <v>100959</v>
          </cell>
        </row>
        <row r="70150">
          <cell r="F70150" t="str">
            <v>safetycertified.com</v>
          </cell>
          <cell r="G70150" t="str">
            <v>100960</v>
          </cell>
        </row>
        <row r="70151">
          <cell r="F70151" t="str">
            <v>safetychanger.com</v>
          </cell>
          <cell r="G70151" t="str">
            <v>100961</v>
          </cell>
        </row>
        <row r="70152">
          <cell r="F70152" t="str">
            <v>safetyculture.io</v>
          </cell>
          <cell r="G70152" t="str">
            <v>100962</v>
          </cell>
        </row>
        <row r="70153">
          <cell r="F70153" t="str">
            <v>safetypay.com</v>
          </cell>
          <cell r="G70153" t="str">
            <v>100963</v>
          </cell>
        </row>
        <row r="70154">
          <cell r="F70154" t="str">
            <v>safetyservicescompany.com</v>
          </cell>
          <cell r="G70154" t="str">
            <v>100964</v>
          </cell>
        </row>
        <row r="70155">
          <cell r="F70155" t="str">
            <v>safetyskills.com</v>
          </cell>
          <cell r="G70155" t="str">
            <v>100965</v>
          </cell>
        </row>
        <row r="70156">
          <cell r="F70156" t="str">
            <v>safetytat.com</v>
          </cell>
          <cell r="G70156" t="str">
            <v>100966</v>
          </cell>
        </row>
        <row r="70157">
          <cell r="F70157" t="str">
            <v>safetyweb.com</v>
          </cell>
          <cell r="G70157" t="str">
            <v>100967</v>
          </cell>
        </row>
        <row r="70158">
          <cell r="F70158" t="str">
            <v>safewaystep.com</v>
          </cell>
          <cell r="G70158" t="str">
            <v>100968</v>
          </cell>
        </row>
        <row r="70159">
          <cell r="F70159" t="str">
            <v>safeweb.com</v>
          </cell>
          <cell r="G70159" t="str">
            <v>100969</v>
          </cell>
        </row>
        <row r="70160">
          <cell r="F70160" t="str">
            <v>saffrondigital.com</v>
          </cell>
          <cell r="G70160" t="str">
            <v>100970</v>
          </cell>
        </row>
        <row r="70161">
          <cell r="F70161" t="str">
            <v>saffronroadfood.com</v>
          </cell>
          <cell r="G70161" t="str">
            <v>100971</v>
          </cell>
        </row>
        <row r="70162">
          <cell r="F70162" t="str">
            <v>saffrontech.com</v>
          </cell>
          <cell r="G70162" t="str">
            <v>100972</v>
          </cell>
        </row>
        <row r="70163">
          <cell r="F70163" t="str">
            <v>sagacitymedia.com</v>
          </cell>
          <cell r="G70163" t="str">
            <v>100973</v>
          </cell>
        </row>
        <row r="70164">
          <cell r="F70164" t="str">
            <v>sagacitysolutions.co.uk</v>
          </cell>
          <cell r="G70164" t="str">
            <v>100974</v>
          </cell>
        </row>
        <row r="70165">
          <cell r="F70165" t="str">
            <v>sage-quest.com</v>
          </cell>
          <cell r="G70165" t="str">
            <v>100975</v>
          </cell>
        </row>
        <row r="70166">
          <cell r="F70166" t="str">
            <v>sagefire.com</v>
          </cell>
          <cell r="G70166" t="str">
            <v>100976</v>
          </cell>
        </row>
        <row r="70167">
          <cell r="F70167" t="str">
            <v>sagemetrics.co</v>
          </cell>
          <cell r="G70167" t="str">
            <v>100977</v>
          </cell>
        </row>
        <row r="70168">
          <cell r="F70168" t="str">
            <v>sagenceconsulting.com</v>
          </cell>
          <cell r="G70168" t="str">
            <v>100978</v>
          </cell>
        </row>
        <row r="70169">
          <cell r="F70169" t="str">
            <v>sagencelearning.com</v>
          </cell>
          <cell r="G70169" t="str">
            <v>100979</v>
          </cell>
        </row>
        <row r="70170">
          <cell r="F70170" t="str">
            <v>sagencesystems.com</v>
          </cell>
          <cell r="G70170" t="str">
            <v>100980</v>
          </cell>
        </row>
        <row r="70171">
          <cell r="F70171" t="str">
            <v>sagentpharma.com</v>
          </cell>
          <cell r="G70171" t="str">
            <v>100981</v>
          </cell>
        </row>
        <row r="70172">
          <cell r="F70172" t="str">
            <v>sageriderinc.com</v>
          </cell>
          <cell r="G70172" t="str">
            <v>100982</v>
          </cell>
        </row>
        <row r="70173">
          <cell r="F70173" t="str">
            <v>sagescience.com</v>
          </cell>
          <cell r="G70173" t="str">
            <v>100983</v>
          </cell>
        </row>
        <row r="70174">
          <cell r="F70174" t="str">
            <v>sagetelecom.net</v>
          </cell>
          <cell r="G70174" t="str">
            <v>100984</v>
          </cell>
        </row>
        <row r="70175">
          <cell r="F70175" t="str">
            <v>sageware.com</v>
          </cell>
          <cell r="G70175" t="str">
            <v>100985</v>
          </cell>
        </row>
        <row r="70176">
          <cell r="F70176" t="str">
            <v>sagoon.com</v>
          </cell>
          <cell r="G70176" t="str">
            <v>100986</v>
          </cell>
        </row>
        <row r="70177">
          <cell r="F70177" t="str">
            <v>saguna.net</v>
          </cell>
          <cell r="G70177" t="str">
            <v>100987</v>
          </cell>
        </row>
        <row r="70178">
          <cell r="F70178" t="str">
            <v>sahalesnacks.com</v>
          </cell>
          <cell r="G70178" t="str">
            <v>100988</v>
          </cell>
        </row>
        <row r="70179">
          <cell r="F70179" t="str">
            <v>sahara-one.com</v>
          </cell>
          <cell r="G70179" t="str">
            <v>100989</v>
          </cell>
        </row>
        <row r="70180">
          <cell r="F70180" t="str">
            <v>saignite.com</v>
          </cell>
          <cell r="G70180" t="str">
            <v>100990</v>
          </cell>
        </row>
        <row r="70181">
          <cell r="F70181" t="str">
            <v>sailpoint.com</v>
          </cell>
          <cell r="G70181" t="str">
            <v>100991</v>
          </cell>
        </row>
        <row r="70182">
          <cell r="F70182" t="str">
            <v>sailthru.com</v>
          </cell>
          <cell r="G70182" t="str">
            <v>100992</v>
          </cell>
        </row>
        <row r="70183">
          <cell r="F70183" t="str">
            <v>saintlukesfoundation.org</v>
          </cell>
          <cell r="G70183" t="str">
            <v>100993</v>
          </cell>
        </row>
        <row r="70184">
          <cell r="F70184" t="str">
            <v>sajan.com</v>
          </cell>
          <cell r="G70184" t="str">
            <v>100994</v>
          </cell>
        </row>
        <row r="70185">
          <cell r="F70185" t="str">
            <v>sajepharma.com</v>
          </cell>
          <cell r="G70185" t="str">
            <v>100995</v>
          </cell>
        </row>
        <row r="70186">
          <cell r="F70186" t="str">
            <v>sakti3.com</v>
          </cell>
          <cell r="G70186" t="str">
            <v>100996</v>
          </cell>
        </row>
        <row r="70187">
          <cell r="F70187" t="str">
            <v>sala-international.co.uk</v>
          </cell>
          <cell r="G70187" t="str">
            <v>100997</v>
          </cell>
        </row>
        <row r="70188">
          <cell r="F70188" t="str">
            <v>saladax.com</v>
          </cell>
          <cell r="G70188" t="str">
            <v>100998</v>
          </cell>
        </row>
        <row r="70189">
          <cell r="F70189" t="str">
            <v>saladstop.com.sg</v>
          </cell>
          <cell r="G70189" t="str">
            <v>100999</v>
          </cell>
        </row>
        <row r="70190">
          <cell r="F70190" t="str">
            <v>salary.com</v>
          </cell>
          <cell r="G70190" t="str">
            <v>101000</v>
          </cell>
        </row>
        <row r="70191">
          <cell r="F70191" t="str">
            <v>sales.etix.com</v>
          </cell>
          <cell r="G70191" t="str">
            <v>101001</v>
          </cell>
        </row>
        <row r="70192">
          <cell r="F70192" t="str">
            <v>salesconx.com</v>
          </cell>
          <cell r="G70192" t="str">
            <v>101002</v>
          </cell>
        </row>
        <row r="70193">
          <cell r="F70193" t="str">
            <v>salesforce.com</v>
          </cell>
          <cell r="G70193" t="str">
            <v>101003</v>
          </cell>
        </row>
        <row r="70194">
          <cell r="F70194" t="str">
            <v>salesforceeurope.com</v>
          </cell>
          <cell r="G70194" t="str">
            <v>101004</v>
          </cell>
        </row>
        <row r="70195">
          <cell r="F70195" t="str">
            <v>salesfusion.com</v>
          </cell>
          <cell r="G70195" t="str">
            <v>101005</v>
          </cell>
        </row>
        <row r="70196">
          <cell r="F70196" t="str">
            <v>saleslogix.com</v>
          </cell>
          <cell r="G70196" t="str">
            <v>101006</v>
          </cell>
        </row>
        <row r="70197">
          <cell r="F70197" t="str">
            <v>salesmadeeasy.com</v>
          </cell>
          <cell r="G70197" t="str">
            <v>101007</v>
          </cell>
        </row>
        <row r="70198">
          <cell r="F70198" t="str">
            <v>salesnet.com</v>
          </cell>
          <cell r="G70198" t="str">
            <v>101008</v>
          </cell>
        </row>
        <row r="70199">
          <cell r="F70199" t="str">
            <v>salesportal.com</v>
          </cell>
          <cell r="G70199" t="str">
            <v>101009</v>
          </cell>
        </row>
        <row r="70200">
          <cell r="F70200" t="str">
            <v>salespush.com</v>
          </cell>
          <cell r="G70200" t="str">
            <v>101010</v>
          </cell>
        </row>
        <row r="70201">
          <cell r="F70201" t="str">
            <v>salesrepcentral.com</v>
          </cell>
          <cell r="G70201" t="str">
            <v>101011</v>
          </cell>
        </row>
        <row r="70202">
          <cell r="F70202" t="str">
            <v>salestreamsoft.com</v>
          </cell>
          <cell r="G70202" t="str">
            <v>101012</v>
          </cell>
        </row>
        <row r="70203">
          <cell r="F70203" t="str">
            <v>salesvu.com</v>
          </cell>
          <cell r="G70203" t="str">
            <v>101013</v>
          </cell>
        </row>
        <row r="70204">
          <cell r="F70204" t="str">
            <v>salesvue.com</v>
          </cell>
          <cell r="G70204" t="str">
            <v>101014</v>
          </cell>
        </row>
        <row r="70205">
          <cell r="F70205" t="str">
            <v>saleswarp.com</v>
          </cell>
          <cell r="G70205" t="str">
            <v>101015</v>
          </cell>
        </row>
        <row r="70206">
          <cell r="F70206" t="str">
            <v>salgomed.com</v>
          </cell>
          <cell r="G70206" t="str">
            <v>101016</v>
          </cell>
        </row>
        <row r="70207">
          <cell r="F70207" t="str">
            <v>salientpharmaceuticals.com</v>
          </cell>
          <cell r="G70207" t="str">
            <v>101017</v>
          </cell>
        </row>
        <row r="70208">
          <cell r="F70208" t="str">
            <v>salientsurgical.com</v>
          </cell>
          <cell r="G70208" t="str">
            <v>101018</v>
          </cell>
        </row>
        <row r="70209">
          <cell r="F70209" t="str">
            <v>salir.com</v>
          </cell>
          <cell r="G70209" t="str">
            <v>101019</v>
          </cell>
        </row>
        <row r="70210">
          <cell r="F70210" t="str">
            <v>salira.com</v>
          </cell>
          <cell r="G70210" t="str">
            <v>101020</v>
          </cell>
        </row>
        <row r="70211">
          <cell r="F70211" t="str">
            <v>salon.com</v>
          </cell>
          <cell r="G70211" t="str">
            <v>101021</v>
          </cell>
        </row>
        <row r="70212">
          <cell r="F70212" t="str">
            <v>salonium.com</v>
          </cell>
          <cell r="G70212" t="str">
            <v>101022</v>
          </cell>
        </row>
        <row r="70213">
          <cell r="F70213" t="str">
            <v>salorix.com</v>
          </cell>
          <cell r="G70213" t="str">
            <v>101023</v>
          </cell>
        </row>
        <row r="70214">
          <cell r="F70214" t="str">
            <v>salsalabs.com</v>
          </cell>
          <cell r="G70214" t="str">
            <v>101024</v>
          </cell>
        </row>
        <row r="70215">
          <cell r="F70215" t="str">
            <v>salt.com</v>
          </cell>
          <cell r="G70215" t="str">
            <v>101025</v>
          </cell>
        </row>
        <row r="70216">
          <cell r="F70216" t="str">
            <v>saltare.com</v>
          </cell>
          <cell r="G70216" t="str">
            <v>101026</v>
          </cell>
        </row>
        <row r="70217">
          <cell r="F70217" t="str">
            <v>saltlicklabs.com</v>
          </cell>
          <cell r="G70217" t="str">
            <v>101027</v>
          </cell>
        </row>
        <row r="70218">
          <cell r="F70218" t="str">
            <v>salu.net</v>
          </cell>
          <cell r="G70218" t="str">
            <v>101028</v>
          </cell>
        </row>
        <row r="70219">
          <cell r="F70219" t="str">
            <v>salucro.com</v>
          </cell>
          <cell r="G70219" t="str">
            <v>101029</v>
          </cell>
        </row>
        <row r="70220">
          <cell r="F70220" t="str">
            <v>salud.com</v>
          </cell>
          <cell r="G70220" t="str">
            <v>101030</v>
          </cell>
        </row>
        <row r="70221">
          <cell r="F70221" t="str">
            <v>salunda.com</v>
          </cell>
          <cell r="G70221" t="str">
            <v>101031</v>
          </cell>
        </row>
        <row r="70222">
          <cell r="F70222" t="str">
            <v>salusnovus.com</v>
          </cell>
          <cell r="G70222" t="str">
            <v>101032</v>
          </cell>
        </row>
        <row r="70223">
          <cell r="F70223" t="str">
            <v>salutarismd.com</v>
          </cell>
          <cell r="G70223" t="str">
            <v>101033</v>
          </cell>
        </row>
        <row r="70224">
          <cell r="F70224" t="str">
            <v>salutia.org</v>
          </cell>
          <cell r="G70224" t="str">
            <v>101034</v>
          </cell>
        </row>
        <row r="70225">
          <cell r="F70225" t="str">
            <v>salvagesale.assetnation.com</v>
          </cell>
          <cell r="G70225" t="str">
            <v>101035</v>
          </cell>
        </row>
        <row r="70226">
          <cell r="F70226" t="str">
            <v>salviol.com</v>
          </cell>
          <cell r="G70226" t="str">
            <v>101036</v>
          </cell>
        </row>
        <row r="70227">
          <cell r="F70227" t="str">
            <v>samanage.com</v>
          </cell>
          <cell r="G70227" t="str">
            <v>101037</v>
          </cell>
        </row>
        <row r="70228">
          <cell r="F70228" t="str">
            <v>samantashoes.com</v>
          </cell>
          <cell r="G70228" t="str">
            <v>101038</v>
          </cell>
        </row>
        <row r="70229">
          <cell r="F70229" t="str">
            <v>samares.it</v>
          </cell>
          <cell r="G70229" t="str">
            <v>101039</v>
          </cell>
        </row>
        <row r="70230">
          <cell r="F70230" t="str">
            <v>samasource.org</v>
          </cell>
          <cell r="G70230" t="str">
            <v>101040</v>
          </cell>
        </row>
        <row r="70231">
          <cell r="F70231" t="str">
            <v>samatoa.com</v>
          </cell>
          <cell r="G70231" t="str">
            <v>101041</v>
          </cell>
        </row>
        <row r="70232">
          <cell r="F70232" t="str">
            <v>samba.tv</v>
          </cell>
          <cell r="G70232" t="str">
            <v>101042</v>
          </cell>
        </row>
        <row r="70233">
          <cell r="F70233" t="str">
            <v>sambaash.com</v>
          </cell>
          <cell r="G70233" t="str">
            <v>101043</v>
          </cell>
        </row>
        <row r="70234">
          <cell r="F70234" t="str">
            <v>sambaenergy.com</v>
          </cell>
          <cell r="G70234" t="str">
            <v>101044</v>
          </cell>
        </row>
        <row r="70235">
          <cell r="F70235" t="str">
            <v>sambanetworks.com</v>
          </cell>
          <cell r="G70235" t="str">
            <v>101045</v>
          </cell>
        </row>
        <row r="70236">
          <cell r="F70236" t="str">
            <v>sambatech.com.br</v>
          </cell>
          <cell r="G70236" t="str">
            <v>101046</v>
          </cell>
        </row>
        <row r="70237">
          <cell r="F70237" t="str">
            <v>sambaventures.com</v>
          </cell>
          <cell r="G70237" t="str">
            <v>101047</v>
          </cell>
        </row>
        <row r="70238">
          <cell r="F70238" t="str">
            <v>sambazon.com</v>
          </cell>
          <cell r="G70238" t="str">
            <v>101048</v>
          </cell>
        </row>
        <row r="70239">
          <cell r="F70239" t="str">
            <v>sameday.com</v>
          </cell>
          <cell r="G70239" t="str">
            <v>101049</v>
          </cell>
        </row>
        <row r="70240">
          <cell r="F70240" t="str">
            <v>samesurf.com</v>
          </cell>
          <cell r="G70240" t="str">
            <v>101050</v>
          </cell>
        </row>
        <row r="70241">
          <cell r="F70241" t="str">
            <v>samfind.com</v>
          </cell>
          <cell r="G70241" t="str">
            <v>101051</v>
          </cell>
        </row>
        <row r="70242">
          <cell r="F70242" t="str">
            <v>samiah.co.in</v>
          </cell>
          <cell r="G70242" t="str">
            <v>101052</v>
          </cell>
        </row>
        <row r="70243">
          <cell r="F70243" t="str">
            <v>samihealth.com</v>
          </cell>
          <cell r="G70243" t="str">
            <v>101053</v>
          </cell>
        </row>
        <row r="70244">
          <cell r="F70244" t="str">
            <v>saminc.biz</v>
          </cell>
          <cell r="G70244" t="str">
            <v>101054</v>
          </cell>
        </row>
        <row r="70245">
          <cell r="F70245" t="str">
            <v>sampa.com</v>
          </cell>
          <cell r="G70245" t="str">
            <v>101055</v>
          </cell>
        </row>
        <row r="70246">
          <cell r="F70246" t="str">
            <v>sample6.com</v>
          </cell>
          <cell r="G70246" t="str">
            <v>101056</v>
          </cell>
        </row>
        <row r="70247">
          <cell r="F70247" t="str">
            <v>sampleon.com</v>
          </cell>
          <cell r="G70247" t="str">
            <v>101057</v>
          </cell>
        </row>
        <row r="70248">
          <cell r="F70248" t="str">
            <v>samplesaint.com</v>
          </cell>
          <cell r="G70248" t="str">
            <v>101058</v>
          </cell>
        </row>
        <row r="70249">
          <cell r="F70249" t="str">
            <v>samplify.com</v>
          </cell>
          <cell r="G70249" t="str">
            <v>101059</v>
          </cell>
        </row>
        <row r="70250">
          <cell r="F70250" t="str">
            <v>samplingtechnologies.com</v>
          </cell>
          <cell r="G70250" t="str">
            <v>101060</v>
          </cell>
        </row>
        <row r="70251">
          <cell r="F70251" t="str">
            <v>samysalon.com</v>
          </cell>
          <cell r="G70251" t="str">
            <v>101061</v>
          </cell>
        </row>
        <row r="70252">
          <cell r="F70252" t="str">
            <v>sanako.com</v>
          </cell>
          <cell r="G70252" t="str">
            <v>101062</v>
          </cell>
        </row>
        <row r="70253">
          <cell r="F70253" t="str">
            <v>sanarus.com</v>
          </cell>
          <cell r="G70253" t="str">
            <v>101063</v>
          </cell>
        </row>
        <row r="70254">
          <cell r="F70254" t="str">
            <v>sanasecurity.com</v>
          </cell>
          <cell r="G70254" t="str">
            <v>101064</v>
          </cell>
        </row>
        <row r="70255">
          <cell r="F70255" t="str">
            <v>sancastle.com</v>
          </cell>
          <cell r="G70255" t="str">
            <v>101065</v>
          </cell>
        </row>
        <row r="70256">
          <cell r="F70256" t="str">
            <v>sancilio.com</v>
          </cell>
          <cell r="G70256" t="str">
            <v>101066</v>
          </cell>
        </row>
        <row r="70257">
          <cell r="F70257" t="str">
            <v>sanctuminc.com</v>
          </cell>
          <cell r="G70257" t="str">
            <v>101067</v>
          </cell>
        </row>
        <row r="70258">
          <cell r="F70258" t="str">
            <v>sand9.com</v>
          </cell>
          <cell r="G70258" t="str">
            <v>101068</v>
          </cell>
        </row>
        <row r="70259">
          <cell r="F70259" t="str">
            <v>sandbox.com</v>
          </cell>
          <cell r="G70259" t="str">
            <v>101069</v>
          </cell>
        </row>
        <row r="70260">
          <cell r="F70260" t="str">
            <v>sandbox.is</v>
          </cell>
          <cell r="G70260" t="str">
            <v>101070</v>
          </cell>
        </row>
        <row r="70261">
          <cell r="F70261" t="str">
            <v>sandboxstudio.com</v>
          </cell>
          <cell r="G70261" t="str">
            <v>101071</v>
          </cell>
        </row>
        <row r="70262">
          <cell r="F70262" t="str">
            <v>sandburst.com</v>
          </cell>
          <cell r="G70262" t="str">
            <v>101072</v>
          </cell>
        </row>
        <row r="70263">
          <cell r="F70263" t="str">
            <v>sandcraft.com</v>
          </cell>
          <cell r="G70263" t="str">
            <v>101073</v>
          </cell>
        </row>
        <row r="70264">
          <cell r="F70264" t="str">
            <v>sanderscomposites.com</v>
          </cell>
          <cell r="G70264" t="str">
            <v>101074</v>
          </cell>
        </row>
        <row r="70265">
          <cell r="F70265" t="str">
            <v>sandforce.com</v>
          </cell>
          <cell r="G70265" t="str">
            <v>101075</v>
          </cell>
        </row>
        <row r="70266">
          <cell r="F70266" t="str">
            <v>sandhillsystems.com</v>
          </cell>
          <cell r="G70266" t="str">
            <v>101076</v>
          </cell>
        </row>
        <row r="70267">
          <cell r="F70267" t="str">
            <v>sandiegobusandautorepair.com</v>
          </cell>
          <cell r="G70267" t="str">
            <v>101077</v>
          </cell>
        </row>
        <row r="70268">
          <cell r="F70268" t="str">
            <v>sandlappersecurities.com</v>
          </cell>
          <cell r="G70268" t="str">
            <v>101078</v>
          </cell>
        </row>
        <row r="70269">
          <cell r="F70269" t="str">
            <v>sandlinks.com</v>
          </cell>
          <cell r="G70269" t="str">
            <v>101079</v>
          </cell>
        </row>
        <row r="70270">
          <cell r="F70270" t="str">
            <v>sandlotsolutions.com</v>
          </cell>
          <cell r="G70270" t="str">
            <v>101080</v>
          </cell>
        </row>
        <row r="70271">
          <cell r="F70271" t="str">
            <v>sandow.com</v>
          </cell>
          <cell r="G70271" t="str">
            <v>101081</v>
          </cell>
        </row>
        <row r="70272">
          <cell r="F70272" t="str">
            <v>sandvine.com</v>
          </cell>
          <cell r="G70272" t="str">
            <v>101082</v>
          </cell>
        </row>
        <row r="70273">
          <cell r="F70273" t="str">
            <v>sandwellcct.org.uk</v>
          </cell>
          <cell r="G70273" t="str">
            <v>101083</v>
          </cell>
        </row>
        <row r="70274">
          <cell r="F70274" t="str">
            <v>sandybottomdrink.com</v>
          </cell>
          <cell r="G70274" t="str">
            <v>101084</v>
          </cell>
        </row>
        <row r="70275">
          <cell r="F70275" t="str">
            <v>sanera.net</v>
          </cell>
          <cell r="G70275" t="str">
            <v>101085</v>
          </cell>
        </row>
        <row r="70276">
          <cell r="F70276" t="str">
            <v>sangamo.com</v>
          </cell>
          <cell r="G70276" t="str">
            <v>101086</v>
          </cell>
        </row>
        <row r="70277">
          <cell r="F70277" t="str">
            <v>sangart.com</v>
          </cell>
          <cell r="G70277" t="str">
            <v>101087</v>
          </cell>
        </row>
        <row r="70278">
          <cell r="F70278" t="str">
            <v>sangon.com</v>
          </cell>
          <cell r="G70278" t="str">
            <v>101088</v>
          </cell>
        </row>
        <row r="70279">
          <cell r="F70279" t="str">
            <v>sanibelsunglasscompany.com</v>
          </cell>
          <cell r="G70279" t="str">
            <v>101089</v>
          </cell>
        </row>
        <row r="70280">
          <cell r="F70280" t="str">
            <v>sanifit.com</v>
          </cell>
          <cell r="G70280" t="str">
            <v>101090</v>
          </cell>
        </row>
        <row r="70281">
          <cell r="F70281" t="str">
            <v>sanivation.com</v>
          </cell>
          <cell r="G70281" t="str">
            <v>101091</v>
          </cell>
        </row>
        <row r="70282">
          <cell r="F70282" t="str">
            <v>sanjetco.com</v>
          </cell>
          <cell r="G70282" t="str">
            <v>101092</v>
          </cell>
        </row>
        <row r="70283">
          <cell r="F70283" t="str">
            <v>sankofanola.org</v>
          </cell>
          <cell r="G70283" t="str">
            <v>101093</v>
          </cell>
        </row>
        <row r="70284">
          <cell r="F70284" t="str">
            <v>sanmarcossprings.com</v>
          </cell>
          <cell r="G70284" t="str">
            <v>101094</v>
          </cell>
        </row>
        <row r="70285">
          <cell r="F70285" t="str">
            <v>sanochemia.at</v>
          </cell>
          <cell r="G70285" t="str">
            <v>101095</v>
          </cell>
        </row>
        <row r="70286">
          <cell r="F70286" t="str">
            <v>sanook.com</v>
          </cell>
          <cell r="G70286" t="str">
            <v>101096</v>
          </cell>
        </row>
        <row r="70287">
          <cell r="F70287" t="str">
            <v>sanovi.com</v>
          </cell>
          <cell r="G70287" t="str">
            <v>101097</v>
          </cell>
        </row>
        <row r="70288">
          <cell r="F70288" t="str">
            <v>sanovia.com</v>
          </cell>
          <cell r="G70288" t="str">
            <v>101098</v>
          </cell>
        </row>
        <row r="70289">
          <cell r="F70289" t="str">
            <v>sanpulse.com</v>
          </cell>
          <cell r="G70289" t="str">
            <v>101099</v>
          </cell>
        </row>
        <row r="70290">
          <cell r="F70290" t="str">
            <v>sanrad.com</v>
          </cell>
          <cell r="G70290" t="str">
            <v>101100</v>
          </cell>
        </row>
        <row r="70291">
          <cell r="F70291" t="str">
            <v>sanrise.com</v>
          </cell>
          <cell r="G70291" t="str">
            <v>101101</v>
          </cell>
        </row>
        <row r="70292">
          <cell r="F70292" t="str">
            <v>sansan.com</v>
          </cell>
          <cell r="G70292" t="str">
            <v>101102</v>
          </cell>
        </row>
        <row r="70293">
          <cell r="F70293" t="str">
            <v>sansasecurity.com</v>
          </cell>
          <cell r="G70293" t="str">
            <v>101103</v>
          </cell>
        </row>
        <row r="70294">
          <cell r="F70294" t="str">
            <v>sanswire.com</v>
          </cell>
          <cell r="G70294" t="str">
            <v>101104</v>
          </cell>
        </row>
        <row r="70295">
          <cell r="F70295" t="str">
            <v>santaris.com</v>
          </cell>
          <cell r="G70295" t="str">
            <v>101105</v>
          </cell>
        </row>
        <row r="70296">
          <cell r="F70296" t="str">
            <v>santarosaconsulting.com</v>
          </cell>
          <cell r="G70296" t="str">
            <v>101106</v>
          </cell>
        </row>
        <row r="70297">
          <cell r="F70297" t="str">
            <v>santarus.com</v>
          </cell>
          <cell r="G70297" t="str">
            <v>101107</v>
          </cell>
        </row>
        <row r="70298">
          <cell r="F70298" t="str">
            <v>santasti.com</v>
          </cell>
          <cell r="G70298" t="str">
            <v>101108</v>
          </cell>
        </row>
        <row r="70299">
          <cell r="F70299" t="str">
            <v>santeninc.com</v>
          </cell>
          <cell r="G70299" t="str">
            <v>101109</v>
          </cell>
        </row>
        <row r="70300">
          <cell r="F70300" t="str">
            <v>santera.com</v>
          </cell>
          <cell r="G70300" t="str">
            <v>101110</v>
          </cell>
        </row>
        <row r="70301">
          <cell r="F70301" t="str">
            <v>santevet.com</v>
          </cell>
          <cell r="G70301" t="str">
            <v>101111</v>
          </cell>
        </row>
        <row r="70302">
          <cell r="F70302" t="str">
            <v>santhera.com</v>
          </cell>
          <cell r="G70302" t="str">
            <v>101112</v>
          </cell>
        </row>
        <row r="70303">
          <cell r="F70303" t="str">
            <v>santosolve.com</v>
          </cell>
          <cell r="G70303" t="str">
            <v>101113</v>
          </cell>
        </row>
        <row r="70304">
          <cell r="F70304" t="str">
            <v>santrio.com</v>
          </cell>
          <cell r="G70304" t="str">
            <v>101114</v>
          </cell>
        </row>
        <row r="70305">
          <cell r="F70305" t="str">
            <v>santurcorp.com</v>
          </cell>
          <cell r="G70305" t="str">
            <v>101115</v>
          </cell>
        </row>
        <row r="70306">
          <cell r="F70306" t="str">
            <v>sanuwave.com</v>
          </cell>
          <cell r="G70306" t="str">
            <v>101116</v>
          </cell>
        </row>
        <row r="70307">
          <cell r="F70307" t="str">
            <v>sape.ru</v>
          </cell>
          <cell r="G70307" t="str">
            <v>101117</v>
          </cell>
        </row>
        <row r="70308">
          <cell r="F70308" t="str">
            <v>sapheneia.com</v>
          </cell>
          <cell r="G70308" t="str">
            <v>101118</v>
          </cell>
        </row>
        <row r="70309">
          <cell r="F70309" t="str">
            <v>sapheoninc.com</v>
          </cell>
          <cell r="G70309" t="str">
            <v>101119</v>
          </cell>
        </row>
        <row r="70310">
          <cell r="F70310" t="str">
            <v>sapias.com</v>
          </cell>
          <cell r="G70310" t="str">
            <v>101120</v>
          </cell>
        </row>
        <row r="70311">
          <cell r="F70311" t="str">
            <v>sapience.net</v>
          </cell>
          <cell r="G70311" t="str">
            <v>101121</v>
          </cell>
        </row>
        <row r="70312">
          <cell r="F70312" t="str">
            <v>sapiosystems.com</v>
          </cell>
          <cell r="G70312" t="str">
            <v>101122</v>
          </cell>
        </row>
        <row r="70313">
          <cell r="F70313" t="str">
            <v>saplinglearning.com</v>
          </cell>
          <cell r="G70313" t="str">
            <v>101123</v>
          </cell>
        </row>
        <row r="70314">
          <cell r="F70314" t="str">
            <v>saplo.com</v>
          </cell>
          <cell r="G70314" t="str">
            <v>101124</v>
          </cell>
        </row>
        <row r="70315">
          <cell r="F70315" t="str">
            <v>sapphireenergy.com</v>
          </cell>
          <cell r="G70315" t="str">
            <v>101125</v>
          </cell>
        </row>
        <row r="70316">
          <cell r="F70316" t="str">
            <v>saqina.com</v>
          </cell>
          <cell r="G70316" t="str">
            <v>101126</v>
          </cell>
        </row>
        <row r="70317">
          <cell r="F70317" t="str">
            <v>saqqara.com</v>
          </cell>
          <cell r="G70317" t="str">
            <v>101127</v>
          </cell>
        </row>
        <row r="70318">
          <cell r="F70318" t="str">
            <v>saraffoods.com</v>
          </cell>
          <cell r="G70318" t="str">
            <v>101128</v>
          </cell>
        </row>
        <row r="70319">
          <cell r="F70319" t="str">
            <v>sarantel.com</v>
          </cell>
          <cell r="G70319" t="str">
            <v>101129</v>
          </cell>
        </row>
        <row r="70320">
          <cell r="F70320" t="str">
            <v>sarbari.com</v>
          </cell>
          <cell r="G70320" t="str">
            <v>101130</v>
          </cell>
        </row>
        <row r="70321">
          <cell r="F70321" t="str">
            <v>sarcode.com</v>
          </cell>
          <cell r="G70321" t="str">
            <v>101131</v>
          </cell>
        </row>
        <row r="70322">
          <cell r="F70322" t="str">
            <v>sardex.net</v>
          </cell>
          <cell r="G70322" t="str">
            <v>101132</v>
          </cell>
        </row>
        <row r="70323">
          <cell r="F70323" t="str">
            <v>saregroup.com</v>
          </cell>
          <cell r="G70323" t="str">
            <v>101133</v>
          </cell>
        </row>
        <row r="70324">
          <cell r="F70324" t="str">
            <v>sarentis.net</v>
          </cell>
          <cell r="G70324" t="str">
            <v>101134</v>
          </cell>
        </row>
        <row r="70325">
          <cell r="F70325" t="str">
            <v>sarenza.com</v>
          </cell>
          <cell r="G70325" t="str">
            <v>101135</v>
          </cell>
        </row>
        <row r="70326">
          <cell r="F70326" t="str">
            <v>sarnova.com</v>
          </cell>
          <cell r="G70326" t="str">
            <v>101136</v>
          </cell>
        </row>
        <row r="70327">
          <cell r="F70327" t="str">
            <v>sarsys.com.ar</v>
          </cell>
          <cell r="G70327" t="str">
            <v>101137</v>
          </cell>
        </row>
        <row r="70328">
          <cell r="F70328" t="str">
            <v>sasethealthcare.com</v>
          </cell>
          <cell r="G70328" t="str">
            <v>101138</v>
          </cell>
        </row>
        <row r="70329">
          <cell r="F70329" t="str">
            <v>sashservices.com</v>
          </cell>
          <cell r="G70329" t="str">
            <v>101139</v>
          </cell>
        </row>
        <row r="70330">
          <cell r="F70330" t="str">
            <v>satellier.com</v>
          </cell>
          <cell r="G70330" t="str">
            <v>101140</v>
          </cell>
        </row>
        <row r="70331">
          <cell r="F70331" t="str">
            <v>satellitesolutionsworldwide.com</v>
          </cell>
          <cell r="G70331" t="str">
            <v>101141</v>
          </cell>
        </row>
        <row r="70332">
          <cell r="F70332" t="str">
            <v>satelytics.com</v>
          </cell>
          <cell r="G70332" t="str">
            <v>101142</v>
          </cell>
        </row>
        <row r="70333">
          <cell r="F70333" t="str">
            <v>satiety.com</v>
          </cell>
          <cell r="G70333" t="str">
            <v>101143</v>
          </cell>
        </row>
        <row r="70334">
          <cell r="F70334" t="str">
            <v>satin-tech.com</v>
          </cell>
          <cell r="G70334" t="str">
            <v>101144</v>
          </cell>
        </row>
        <row r="70335">
          <cell r="F70335" t="str">
            <v>satmetrix.com</v>
          </cell>
          <cell r="G70335" t="str">
            <v>101145</v>
          </cell>
        </row>
        <row r="70336">
          <cell r="F70336" t="str">
            <v>satmex.com</v>
          </cell>
          <cell r="G70336" t="str">
            <v>101146</v>
          </cell>
        </row>
        <row r="70337">
          <cell r="F70337" t="str">
            <v>satnavtechnologies.com</v>
          </cell>
          <cell r="G70337" t="str">
            <v>101147</v>
          </cell>
        </row>
        <row r="70338">
          <cell r="F70338" t="str">
            <v>satoribrands.com</v>
          </cell>
          <cell r="G70338" t="str">
            <v>101148</v>
          </cell>
        </row>
        <row r="70339">
          <cell r="F70339" t="str">
            <v>satoripharma.com</v>
          </cell>
          <cell r="G70339" t="str">
            <v>101149</v>
          </cell>
        </row>
        <row r="70340">
          <cell r="F70340" t="str">
            <v>satorisinc.com</v>
          </cell>
          <cell r="G70340" t="str">
            <v>101150</v>
          </cell>
        </row>
        <row r="70341">
          <cell r="F70341" t="str">
            <v>saucelabs.com</v>
          </cell>
          <cell r="G70341" t="str">
            <v>101151</v>
          </cell>
        </row>
        <row r="70342">
          <cell r="F70342" t="str">
            <v>sav-group.com</v>
          </cell>
          <cell r="G70342" t="str">
            <v>101152</v>
          </cell>
        </row>
        <row r="70343">
          <cell r="F70343" t="str">
            <v>savaari.com</v>
          </cell>
          <cell r="G70343" t="str">
            <v>101153</v>
          </cell>
        </row>
        <row r="70344">
          <cell r="F70344" t="str">
            <v>savaje.com</v>
          </cell>
          <cell r="G70344" t="str">
            <v>101154</v>
          </cell>
        </row>
        <row r="70345">
          <cell r="F70345" t="str">
            <v>savalanche.com</v>
          </cell>
          <cell r="G70345" t="str">
            <v>101155</v>
          </cell>
        </row>
        <row r="70346">
          <cell r="F70346" t="str">
            <v>savantis.com</v>
          </cell>
          <cell r="G70346" t="str">
            <v>101156</v>
          </cell>
        </row>
        <row r="70347">
          <cell r="F70347" t="str">
            <v>savantsystems.com</v>
          </cell>
          <cell r="G70347" t="str">
            <v>101157</v>
          </cell>
        </row>
        <row r="70348">
          <cell r="F70348" t="str">
            <v>savarapharma.com</v>
          </cell>
          <cell r="G70348" t="str">
            <v>101158</v>
          </cell>
        </row>
        <row r="70349">
          <cell r="F70349" t="str">
            <v>savarinetworks.com</v>
          </cell>
          <cell r="G70349" t="str">
            <v>101159</v>
          </cell>
        </row>
        <row r="70350">
          <cell r="F70350" t="str">
            <v>savedaily.com</v>
          </cell>
          <cell r="G70350" t="str">
            <v>101160</v>
          </cell>
        </row>
        <row r="70351">
          <cell r="F70351" t="str">
            <v>savefans.com</v>
          </cell>
          <cell r="G70351" t="str">
            <v>101161</v>
          </cell>
        </row>
        <row r="70352">
          <cell r="F70352" t="str">
            <v>saveonenergy.com</v>
          </cell>
          <cell r="G70352" t="str">
            <v>101162</v>
          </cell>
        </row>
        <row r="70353">
          <cell r="F70353" t="str">
            <v>savings.com</v>
          </cell>
          <cell r="G70353" t="str">
            <v>101163</v>
          </cell>
        </row>
        <row r="70354">
          <cell r="F70354" t="str">
            <v>savision.com</v>
          </cell>
          <cell r="G70354" t="str">
            <v>101164</v>
          </cell>
        </row>
        <row r="70355">
          <cell r="F70355" t="str">
            <v>savogroup.com</v>
          </cell>
          <cell r="G70355" t="str">
            <v>101165</v>
          </cell>
        </row>
        <row r="70356">
          <cell r="F70356" t="str">
            <v>savor.com.cn</v>
          </cell>
          <cell r="G70356" t="str">
            <v>101166</v>
          </cell>
        </row>
        <row r="70357">
          <cell r="F70357" t="str">
            <v>savortex.com</v>
          </cell>
          <cell r="G70357" t="str">
            <v>101167</v>
          </cell>
        </row>
        <row r="70358">
          <cell r="F70358" t="str">
            <v>savos.com</v>
          </cell>
          <cell r="G70358" t="str">
            <v>101168</v>
          </cell>
        </row>
        <row r="70359">
          <cell r="F70359" t="str">
            <v>savoypharmaceuticals.com</v>
          </cell>
          <cell r="G70359" t="str">
            <v>101169</v>
          </cell>
        </row>
        <row r="70360">
          <cell r="F70360" t="str">
            <v>savvion.com</v>
          </cell>
          <cell r="G70360" t="str">
            <v>101170</v>
          </cell>
        </row>
        <row r="70361">
          <cell r="F70361" t="str">
            <v>savvis.net</v>
          </cell>
          <cell r="G70361" t="str">
            <v>101171</v>
          </cell>
        </row>
        <row r="70362">
          <cell r="F70362" t="str">
            <v>savvycellar.com</v>
          </cell>
          <cell r="G70362" t="str">
            <v>101172</v>
          </cell>
        </row>
        <row r="70363">
          <cell r="F70363" t="str">
            <v>savvymoney.com</v>
          </cell>
          <cell r="G70363" t="str">
            <v>101173</v>
          </cell>
        </row>
        <row r="70364">
          <cell r="F70364" t="str">
            <v>savvysource.com</v>
          </cell>
          <cell r="G70364" t="str">
            <v>101174</v>
          </cell>
        </row>
        <row r="70365">
          <cell r="F70365" t="str">
            <v>saw-instruments.de</v>
          </cell>
          <cell r="G70365" t="str">
            <v>101175</v>
          </cell>
        </row>
        <row r="70366">
          <cell r="F70366" t="str">
            <v>saxobank.com</v>
          </cell>
          <cell r="G70366" t="str">
            <v>101176</v>
          </cell>
        </row>
        <row r="70367">
          <cell r="F70367" t="str">
            <v>saxxunderwear.com</v>
          </cell>
          <cell r="G70367" t="str">
            <v>101177</v>
          </cell>
        </row>
        <row r="70368">
          <cell r="F70368" t="str">
            <v>say-hey.com</v>
          </cell>
          <cell r="G70368" t="str">
            <v>101178</v>
          </cell>
        </row>
        <row r="70369">
          <cell r="F70369" t="str">
            <v>saygent.com</v>
          </cell>
          <cell r="G70369" t="str">
            <v>101179</v>
          </cell>
        </row>
        <row r="70370">
          <cell r="F70370" t="str">
            <v>saygus.com</v>
          </cell>
          <cell r="G70370" t="str">
            <v>101180</v>
          </cell>
        </row>
        <row r="70371">
          <cell r="F70371" t="str">
            <v>sayhired.com</v>
          </cell>
          <cell r="G70371" t="str">
            <v>101181</v>
          </cell>
        </row>
        <row r="70372">
          <cell r="F70372" t="str">
            <v>saylent.com</v>
          </cell>
          <cell r="G70372" t="str">
            <v>101182</v>
          </cell>
        </row>
        <row r="70373">
          <cell r="F70373" t="str">
            <v>saymedia.com</v>
          </cell>
          <cell r="G70373" t="str">
            <v>101183</v>
          </cell>
        </row>
        <row r="70374">
          <cell r="F70374" t="str">
            <v>saynow.com</v>
          </cell>
          <cell r="G70374" t="str">
            <v>101184</v>
          </cell>
        </row>
        <row r="70375">
          <cell r="F70375" t="str">
            <v>sayswap.com</v>
          </cell>
          <cell r="G70375" t="str">
            <v>101185</v>
          </cell>
        </row>
        <row r="70376">
          <cell r="F70376" t="str">
            <v>sazneo.com</v>
          </cell>
          <cell r="G70376" t="str">
            <v>101186</v>
          </cell>
        </row>
        <row r="70377">
          <cell r="F70377" t="str">
            <v>sazze.com</v>
          </cell>
          <cell r="G70377" t="str">
            <v>101187</v>
          </cell>
        </row>
        <row r="70378">
          <cell r="F70378" t="str">
            <v>sbamaterials.com</v>
          </cell>
          <cell r="G70378" t="str">
            <v>101188</v>
          </cell>
        </row>
        <row r="70379">
          <cell r="F70379" t="str">
            <v>sbdautomotive.com</v>
          </cell>
          <cell r="G70379" t="str">
            <v>101189</v>
          </cell>
        </row>
        <row r="70380">
          <cell r="F70380" t="str">
            <v>sbexp.com</v>
          </cell>
          <cell r="G70380" t="str">
            <v>101190</v>
          </cell>
        </row>
        <row r="70381">
          <cell r="F70381" t="str">
            <v>sbgenomics.com</v>
          </cell>
          <cell r="G70381" t="str">
            <v>101191</v>
          </cell>
        </row>
        <row r="70382">
          <cell r="F70382" t="str">
            <v>sbio.com</v>
          </cell>
          <cell r="G70382" t="str">
            <v>101192</v>
          </cell>
        </row>
        <row r="70383">
          <cell r="F70383" t="str">
            <v>sbir.gov</v>
          </cell>
          <cell r="G70383" t="str">
            <v>101193</v>
          </cell>
        </row>
        <row r="70384">
          <cell r="F70384" t="str">
            <v>sbnsoftware.com</v>
          </cell>
          <cell r="G70384" t="str">
            <v>101194</v>
          </cell>
        </row>
        <row r="70385">
          <cell r="F70385" t="str">
            <v>sbresources.com</v>
          </cell>
          <cell r="G70385" t="str">
            <v>101195</v>
          </cell>
        </row>
        <row r="70386">
          <cell r="F70386" t="str">
            <v>sbti.com</v>
          </cell>
          <cell r="G70386" t="str">
            <v>101196</v>
          </cell>
        </row>
        <row r="70387">
          <cell r="F70387" t="str">
            <v>sbtv.co.uk</v>
          </cell>
          <cell r="G70387" t="str">
            <v>101197</v>
          </cell>
        </row>
        <row r="70388">
          <cell r="F70388" t="str">
            <v>scalabledisplay.com</v>
          </cell>
          <cell r="G70388" t="str">
            <v>101198</v>
          </cell>
        </row>
        <row r="70389">
          <cell r="F70389" t="str">
            <v>scalableinformatics.com</v>
          </cell>
          <cell r="G70389" t="str">
            <v>101199</v>
          </cell>
        </row>
        <row r="70390">
          <cell r="F70390" t="str">
            <v>scalado.com</v>
          </cell>
          <cell r="G70390" t="str">
            <v>101200</v>
          </cell>
        </row>
        <row r="70391">
          <cell r="F70391" t="str">
            <v>scale8.com</v>
          </cell>
          <cell r="G70391" t="str">
            <v>101201</v>
          </cell>
        </row>
        <row r="70392">
          <cell r="F70392" t="str">
            <v>scalearc.com</v>
          </cell>
          <cell r="G70392" t="str">
            <v>101202</v>
          </cell>
        </row>
        <row r="70393">
          <cell r="F70393" t="str">
            <v>scalecomputing.com</v>
          </cell>
          <cell r="G70393" t="str">
            <v>101203</v>
          </cell>
        </row>
        <row r="70394">
          <cell r="F70394" t="str">
            <v>scaledb.com</v>
          </cell>
          <cell r="G70394" t="str">
            <v>101204</v>
          </cell>
        </row>
        <row r="70395">
          <cell r="F70395" t="str">
            <v>scaleform.com</v>
          </cell>
          <cell r="G70395" t="str">
            <v>101205</v>
          </cell>
        </row>
        <row r="70396">
          <cell r="F70396" t="str">
            <v>scalemp.com</v>
          </cell>
          <cell r="G70396" t="str">
            <v>101206</v>
          </cell>
        </row>
        <row r="70397">
          <cell r="F70397" t="str">
            <v>scalent.com</v>
          </cell>
          <cell r="G70397" t="str">
            <v>101207</v>
          </cell>
        </row>
        <row r="70398">
          <cell r="F70398" t="str">
            <v>scaleoutsoftware.com</v>
          </cell>
          <cell r="G70398" t="str">
            <v>101208</v>
          </cell>
        </row>
        <row r="70399">
          <cell r="F70399" t="str">
            <v>scality.com</v>
          </cell>
          <cell r="G70399" t="str">
            <v>101209</v>
          </cell>
        </row>
        <row r="70400">
          <cell r="F70400" t="str">
            <v>scalix.com</v>
          </cell>
          <cell r="G70400" t="str">
            <v>101210</v>
          </cell>
        </row>
        <row r="70401">
          <cell r="F70401" t="str">
            <v>scalr.com</v>
          </cell>
          <cell r="G70401" t="str">
            <v>101211</v>
          </cell>
        </row>
        <row r="70402">
          <cell r="F70402" t="str">
            <v>scan.com</v>
          </cell>
          <cell r="G70402" t="str">
            <v>101212</v>
          </cell>
        </row>
        <row r="70403">
          <cell r="F70403" t="str">
            <v>scanandtarget.com</v>
          </cell>
          <cell r="G70403" t="str">
            <v>101213</v>
          </cell>
        </row>
        <row r="70404">
          <cell r="F70404" t="str">
            <v>scancafe.com</v>
          </cell>
          <cell r="G70404" t="str">
            <v>101214</v>
          </cell>
        </row>
        <row r="70405">
          <cell r="F70405" t="str">
            <v>scancell.co.uk</v>
          </cell>
          <cell r="G70405" t="str">
            <v>101215</v>
          </cell>
        </row>
        <row r="70406">
          <cell r="F70406" t="str">
            <v>scandigital.com</v>
          </cell>
          <cell r="G70406" t="str">
            <v>101216</v>
          </cell>
        </row>
        <row r="70407">
          <cell r="F70407" t="str">
            <v>scandinovasystems.com</v>
          </cell>
          <cell r="G70407" t="str">
            <v>101217</v>
          </cell>
        </row>
        <row r="70408">
          <cell r="F70408" t="str">
            <v>scandit.com</v>
          </cell>
          <cell r="G70408" t="str">
            <v>101218</v>
          </cell>
        </row>
        <row r="70409">
          <cell r="F70409" t="str">
            <v>scanlife.com</v>
          </cell>
          <cell r="G70409" t="str">
            <v>101219</v>
          </cell>
        </row>
        <row r="70410">
          <cell r="F70410" t="str">
            <v>scanmaninc.com</v>
          </cell>
          <cell r="G70410" t="str">
            <v>101220</v>
          </cell>
        </row>
        <row r="70411">
          <cell r="F70411" t="str">
            <v>scannano.com</v>
          </cell>
          <cell r="G70411" t="str">
            <v>101221</v>
          </cell>
        </row>
        <row r="70412">
          <cell r="F70412" t="str">
            <v>scanntech.com</v>
          </cell>
          <cell r="G70412" t="str">
            <v>101222</v>
          </cell>
        </row>
        <row r="70413">
          <cell r="F70413" t="str">
            <v>scanr.com</v>
          </cell>
          <cell r="G70413" t="str">
            <v>101223</v>
          </cell>
        </row>
        <row r="70414">
          <cell r="F70414" t="str">
            <v>scansafe.com</v>
          </cell>
          <cell r="G70414" t="str">
            <v>101224</v>
          </cell>
        </row>
        <row r="70415">
          <cell r="F70415" t="str">
            <v>scanscout.com</v>
          </cell>
          <cell r="G70415" t="str">
            <v>101225</v>
          </cell>
        </row>
        <row r="70416">
          <cell r="F70416" t="str">
            <v>scarabdigital.com</v>
          </cell>
          <cell r="G70416" t="str">
            <v>101226</v>
          </cell>
        </row>
        <row r="70417">
          <cell r="F70417" t="str">
            <v>scayl.com</v>
          </cell>
          <cell r="G70417" t="str">
            <v>101227</v>
          </cell>
        </row>
        <row r="70418">
          <cell r="F70418" t="str">
            <v>sccreativesolutions.com</v>
          </cell>
          <cell r="G70418" t="str">
            <v>101228</v>
          </cell>
        </row>
        <row r="70419">
          <cell r="F70419" t="str">
            <v>scenechat.com</v>
          </cell>
          <cell r="G70419" t="str">
            <v>101229</v>
          </cell>
        </row>
        <row r="70420">
          <cell r="F70420" t="str">
            <v>scenios.com</v>
          </cell>
          <cell r="G70420" t="str">
            <v>101230</v>
          </cell>
        </row>
        <row r="70421">
          <cell r="F70421" t="str">
            <v>scentair.com</v>
          </cell>
          <cell r="G70421" t="str">
            <v>101231</v>
          </cell>
        </row>
        <row r="70422">
          <cell r="F70422" t="str">
            <v>scentlok.com</v>
          </cell>
          <cell r="G70422" t="str">
            <v>101232</v>
          </cell>
        </row>
        <row r="70423">
          <cell r="F70423" t="str">
            <v>schad-automation.com</v>
          </cell>
          <cell r="G70423" t="str">
            <v>101233</v>
          </cell>
        </row>
        <row r="70424">
          <cell r="F70424" t="str">
            <v>schange.com</v>
          </cell>
          <cell r="G70424" t="str">
            <v>101234</v>
          </cell>
        </row>
        <row r="70425">
          <cell r="F70425" t="str">
            <v>schedulesoft.com</v>
          </cell>
          <cell r="G70425" t="str">
            <v>101235</v>
          </cell>
        </row>
        <row r="70426">
          <cell r="F70426" t="str">
            <v>schedulicity.com</v>
          </cell>
          <cell r="G70426" t="str">
            <v>101236</v>
          </cell>
        </row>
        <row r="70427">
          <cell r="F70427" t="str">
            <v>schedulingapp.com</v>
          </cell>
          <cell r="G70427" t="str">
            <v>101237</v>
          </cell>
        </row>
        <row r="70428">
          <cell r="F70428" t="str">
            <v>schemalogic.com</v>
          </cell>
          <cell r="G70428" t="str">
            <v>101238</v>
          </cell>
        </row>
        <row r="70429">
          <cell r="F70429" t="str">
            <v>schneiderpower.com</v>
          </cell>
          <cell r="G70429" t="str">
            <v>101239</v>
          </cell>
        </row>
        <row r="70430">
          <cell r="F70430" t="str">
            <v>scholarbucks.com</v>
          </cell>
          <cell r="G70430" t="str">
            <v>101240</v>
          </cell>
        </row>
        <row r="70431">
          <cell r="F70431" t="str">
            <v>scholarpro.com</v>
          </cell>
          <cell r="G70431" t="str">
            <v>101241</v>
          </cell>
        </row>
        <row r="70432">
          <cell r="F70432" t="str">
            <v>schoolchapters.com</v>
          </cell>
          <cell r="G70432" t="str">
            <v>101242</v>
          </cell>
        </row>
        <row r="70433">
          <cell r="F70433" t="str">
            <v>schoolloop.com</v>
          </cell>
          <cell r="G70433" t="str">
            <v>101243</v>
          </cell>
        </row>
        <row r="70434">
          <cell r="F70434" t="str">
            <v>schoolnet.com</v>
          </cell>
          <cell r="G70434" t="str">
            <v>101244</v>
          </cell>
        </row>
        <row r="70435">
          <cell r="F70435" t="str">
            <v>schoolofeverything.com</v>
          </cell>
          <cell r="G70435" t="str">
            <v>101245</v>
          </cell>
        </row>
        <row r="70436">
          <cell r="F70436" t="str">
            <v>schoolofrock.com</v>
          </cell>
          <cell r="G70436" t="str">
            <v>101246</v>
          </cell>
        </row>
        <row r="70437">
          <cell r="F70437" t="str">
            <v>schoology.com</v>
          </cell>
          <cell r="G70437" t="str">
            <v>101247</v>
          </cell>
        </row>
        <row r="70438">
          <cell r="F70438" t="str">
            <v>schoolout.net</v>
          </cell>
          <cell r="G70438" t="str">
            <v>101248</v>
          </cell>
        </row>
        <row r="70439">
          <cell r="F70439" t="str">
            <v>schooltube.com</v>
          </cell>
          <cell r="G70439" t="str">
            <v>101249</v>
          </cell>
        </row>
        <row r="70440">
          <cell r="F70440" t="str">
            <v>schoolwires.com</v>
          </cell>
          <cell r="G70440" t="str">
            <v>101250</v>
          </cell>
        </row>
        <row r="70441">
          <cell r="F70441" t="str">
            <v>schoonerinfotech.com</v>
          </cell>
          <cell r="G70441" t="str">
            <v>101251</v>
          </cell>
        </row>
        <row r="70442">
          <cell r="F70442" t="str">
            <v>schoooools.com</v>
          </cell>
          <cell r="G70442" t="str">
            <v>101252</v>
          </cell>
        </row>
        <row r="70443">
          <cell r="F70443" t="str">
            <v>schultzsgourmet.com</v>
          </cell>
          <cell r="G70443" t="str">
            <v>101253</v>
          </cell>
        </row>
        <row r="70444">
          <cell r="F70444" t="str">
            <v>schumachergroup.com</v>
          </cell>
          <cell r="G70444" t="str">
            <v>101254</v>
          </cell>
        </row>
        <row r="70445">
          <cell r="F70445" t="str">
            <v>schwellingrecruitingservices.com</v>
          </cell>
          <cell r="G70445" t="str">
            <v>101255</v>
          </cell>
        </row>
        <row r="70446">
          <cell r="F70446" t="str">
            <v>scibase.se</v>
          </cell>
          <cell r="G70446" t="str">
            <v>101256</v>
          </cell>
        </row>
        <row r="70447">
          <cell r="F70447" t="str">
            <v>science4you.es</v>
          </cell>
          <cell r="G70447" t="str">
            <v>101257</v>
          </cell>
        </row>
        <row r="70448">
          <cell r="F70448" t="str">
            <v>sciencebasedhealth.com</v>
          </cell>
          <cell r="G70448" t="str">
            <v>101258</v>
          </cell>
        </row>
        <row r="70449">
          <cell r="F70449" t="str">
            <v>sciencelogic.com</v>
          </cell>
          <cell r="G70449" t="str">
            <v>101259</v>
          </cell>
        </row>
        <row r="70450">
          <cell r="F70450" t="str">
            <v>sciences-u.fr</v>
          </cell>
          <cell r="G70450" t="str">
            <v>101260</v>
          </cell>
        </row>
        <row r="70451">
          <cell r="F70451" t="str">
            <v>sciencewise.com</v>
          </cell>
          <cell r="G70451" t="str">
            <v>101261</v>
          </cell>
        </row>
        <row r="70452">
          <cell r="F70452" t="str">
            <v>scienion.com</v>
          </cell>
          <cell r="G70452" t="str">
            <v>101262</v>
          </cell>
        </row>
        <row r="70453">
          <cell r="F70453" t="str">
            <v>scientific-media.com</v>
          </cell>
          <cell r="G70453" t="str">
            <v>101263</v>
          </cell>
        </row>
        <row r="70454">
          <cell r="F70454" t="str">
            <v>scientificdigitalimaging.com</v>
          </cell>
          <cell r="G70454" t="str">
            <v>101264</v>
          </cell>
        </row>
        <row r="70455">
          <cell r="F70455" t="str">
            <v>scientificintake.com</v>
          </cell>
          <cell r="G70455" t="str">
            <v>101265</v>
          </cell>
        </row>
        <row r="70456">
          <cell r="F70456" t="str">
            <v>scifiniti.com</v>
          </cell>
          <cell r="G70456" t="str">
            <v>101266</v>
          </cell>
        </row>
        <row r="70457">
          <cell r="F70457" t="str">
            <v>scilproteins.com</v>
          </cell>
          <cell r="G70457" t="str">
            <v>101267</v>
          </cell>
        </row>
        <row r="70458">
          <cell r="F70458" t="str">
            <v>scimarketview.com</v>
          </cell>
          <cell r="G70458" t="str">
            <v>101268</v>
          </cell>
        </row>
        <row r="70459">
          <cell r="F70459" t="str">
            <v>scimetrika.com</v>
          </cell>
          <cell r="G70459" t="str">
            <v>101269</v>
          </cell>
        </row>
        <row r="70460">
          <cell r="F70460" t="str">
            <v>scint-x.com</v>
          </cell>
          <cell r="G70460" t="str">
            <v>101270</v>
          </cell>
        </row>
        <row r="70461">
          <cell r="F70461" t="str">
            <v>scintellasolutions.com</v>
          </cell>
          <cell r="G70461" t="str">
            <v>101271</v>
          </cell>
        </row>
        <row r="70462">
          <cell r="F70462" t="str">
            <v>scintera.com</v>
          </cell>
          <cell r="G70462" t="str">
            <v>101272</v>
          </cell>
        </row>
        <row r="70463">
          <cell r="F70463" t="str">
            <v>sciodiamond.com</v>
          </cell>
          <cell r="G70463" t="str">
            <v>101273</v>
          </cell>
        </row>
        <row r="70464">
          <cell r="F70464" t="str">
            <v>sciohealthanalytics.com</v>
          </cell>
          <cell r="G70464" t="str">
            <v>101274</v>
          </cell>
        </row>
        <row r="70465">
          <cell r="F70465" t="str">
            <v>scioncv.com</v>
          </cell>
          <cell r="G70465" t="str">
            <v>101275</v>
          </cell>
        </row>
        <row r="70466">
          <cell r="F70466" t="str">
            <v>sciquest.com</v>
          </cell>
          <cell r="G70466" t="str">
            <v>101276</v>
          </cell>
        </row>
        <row r="70467">
          <cell r="F70467" t="str">
            <v>scisolutions.com</v>
          </cell>
          <cell r="G70467" t="str">
            <v>101277</v>
          </cell>
        </row>
        <row r="70468">
          <cell r="F70468" t="str">
            <v>scivantage.com</v>
          </cell>
          <cell r="G70468" t="str">
            <v>101278</v>
          </cell>
        </row>
        <row r="70469">
          <cell r="F70469" t="str">
            <v>scl.cc</v>
          </cell>
          <cell r="G70469" t="str">
            <v>101279</v>
          </cell>
        </row>
        <row r="70470">
          <cell r="F70470" t="str">
            <v>scmworld.com</v>
          </cell>
          <cell r="G70470" t="str">
            <v>101280</v>
          </cell>
        </row>
        <row r="70471">
          <cell r="F70471" t="str">
            <v>scn.com</v>
          </cell>
          <cell r="G70471" t="str">
            <v>101281</v>
          </cell>
        </row>
        <row r="70472">
          <cell r="F70472" t="str">
            <v>scnets.com</v>
          </cell>
          <cell r="G70472" t="str">
            <v>101282</v>
          </cell>
        </row>
        <row r="70473">
          <cell r="F70473" t="str">
            <v>scodix.com</v>
          </cell>
          <cell r="G70473" t="str">
            <v>101283</v>
          </cell>
        </row>
        <row r="70474">
          <cell r="F70474" t="str">
            <v>sconce.sg</v>
          </cell>
          <cell r="G70474" t="str">
            <v>101284</v>
          </cell>
        </row>
        <row r="70475">
          <cell r="F70475" t="str">
            <v>scoop.it</v>
          </cell>
          <cell r="G70475" t="str">
            <v>101285</v>
          </cell>
        </row>
        <row r="70476">
          <cell r="F70476" t="str">
            <v>scoota.com</v>
          </cell>
          <cell r="G70476" t="str">
            <v>101286</v>
          </cell>
        </row>
        <row r="70477">
          <cell r="F70477" t="str">
            <v>scopixsolutions.com</v>
          </cell>
          <cell r="G70477" t="str">
            <v>101287</v>
          </cell>
        </row>
        <row r="70478">
          <cell r="F70478" t="str">
            <v>scorebig.com</v>
          </cell>
          <cell r="G70478" t="str">
            <v>101288</v>
          </cell>
        </row>
        <row r="70479">
          <cell r="F70479" t="str">
            <v>scoreboardinc.com</v>
          </cell>
          <cell r="G70479" t="str">
            <v>101289</v>
          </cell>
        </row>
        <row r="70480">
          <cell r="F70480" t="str">
            <v>scorecloud.com</v>
          </cell>
          <cell r="G70480" t="str">
            <v>101290</v>
          </cell>
        </row>
        <row r="70481">
          <cell r="F70481" t="str">
            <v>scoregrid.com</v>
          </cell>
          <cell r="G70481" t="str">
            <v>101291</v>
          </cell>
        </row>
        <row r="70482">
          <cell r="F70482" t="str">
            <v>scoreloop.com</v>
          </cell>
          <cell r="G70482" t="str">
            <v>101292</v>
          </cell>
        </row>
        <row r="70483">
          <cell r="F70483" t="str">
            <v>scotrenewables.com</v>
          </cell>
          <cell r="G70483" t="str">
            <v>101293</v>
          </cell>
        </row>
        <row r="70484">
          <cell r="F70484" t="str">
            <v>scottygearretail.com</v>
          </cell>
          <cell r="G70484" t="str">
            <v>101294</v>
          </cell>
        </row>
        <row r="70485">
          <cell r="F70485" t="str">
            <v>scour.net</v>
          </cell>
          <cell r="G70485" t="str">
            <v>101295</v>
          </cell>
        </row>
        <row r="70486">
          <cell r="F70486" t="str">
            <v>scourprevention.com</v>
          </cell>
          <cell r="G70486" t="str">
            <v>101296</v>
          </cell>
        </row>
        <row r="70487">
          <cell r="F70487" t="str">
            <v>scout.com</v>
          </cell>
          <cell r="G70487" t="str">
            <v>101297</v>
          </cell>
        </row>
        <row r="70488">
          <cell r="F70488" t="str">
            <v>scoutanalytics.com</v>
          </cell>
          <cell r="G70488" t="str">
            <v>101298</v>
          </cell>
        </row>
        <row r="70489">
          <cell r="F70489" t="str">
            <v>scoutelectromedia.com</v>
          </cell>
          <cell r="G70489" t="str">
            <v>101299</v>
          </cell>
        </row>
        <row r="70490">
          <cell r="F70490" t="str">
            <v>scoutforce.com</v>
          </cell>
          <cell r="G70490" t="str">
            <v>101300</v>
          </cell>
        </row>
        <row r="70491">
          <cell r="F70491" t="str">
            <v>scoutlabs.com</v>
          </cell>
          <cell r="G70491" t="str">
            <v>101301</v>
          </cell>
        </row>
        <row r="70492">
          <cell r="F70492" t="str">
            <v>scpglobal.com</v>
          </cell>
          <cell r="G70492" t="str">
            <v>101302</v>
          </cell>
        </row>
        <row r="70493">
          <cell r="F70493" t="str">
            <v>scprobond.com</v>
          </cell>
          <cell r="G70493" t="str">
            <v>101303</v>
          </cell>
        </row>
        <row r="70494">
          <cell r="F70494" t="str">
            <v>scramblermail.com</v>
          </cell>
          <cell r="G70494" t="str">
            <v>101304</v>
          </cell>
        </row>
        <row r="70495">
          <cell r="F70495" t="str">
            <v>scrapblog.com</v>
          </cell>
          <cell r="G70495" t="str">
            <v>101305</v>
          </cell>
        </row>
        <row r="70496">
          <cell r="F70496" t="str">
            <v>scraplr.com</v>
          </cell>
          <cell r="G70496" t="str">
            <v>101306</v>
          </cell>
        </row>
        <row r="70497">
          <cell r="F70497" t="str">
            <v>scratch.com</v>
          </cell>
          <cell r="G70497" t="str">
            <v>101307</v>
          </cell>
        </row>
        <row r="70498">
          <cell r="F70498" t="str">
            <v>screen-inc.com</v>
          </cell>
          <cell r="G70498" t="str">
            <v>101308</v>
          </cell>
        </row>
        <row r="70499">
          <cell r="F70499" t="str">
            <v>screenlifegames.com</v>
          </cell>
          <cell r="G70499" t="str">
            <v>101309</v>
          </cell>
        </row>
        <row r="70500">
          <cell r="F70500" t="str">
            <v>screenovate.com</v>
          </cell>
          <cell r="G70500" t="str">
            <v>101310</v>
          </cell>
        </row>
        <row r="70501">
          <cell r="F70501" t="str">
            <v>screenscape.com</v>
          </cell>
          <cell r="G70501" t="str">
            <v>101311</v>
          </cell>
        </row>
        <row r="70502">
          <cell r="F70502" t="str">
            <v>screentoaster.com</v>
          </cell>
          <cell r="G70502" t="str">
            <v>101312</v>
          </cell>
        </row>
        <row r="70503">
          <cell r="F70503" t="str">
            <v>screentonic.com</v>
          </cell>
          <cell r="G70503" t="str">
            <v>101313</v>
          </cell>
        </row>
        <row r="70504">
          <cell r="F70504" t="str">
            <v>scribblelive.com</v>
          </cell>
          <cell r="G70504" t="str">
            <v>101314</v>
          </cell>
        </row>
        <row r="70505">
          <cell r="F70505" t="str">
            <v>scribblepress.com</v>
          </cell>
          <cell r="G70505" t="str">
            <v>101315</v>
          </cell>
        </row>
        <row r="70506">
          <cell r="F70506" t="str">
            <v>scribd.com</v>
          </cell>
          <cell r="G70506" t="str">
            <v>101316</v>
          </cell>
        </row>
        <row r="70507">
          <cell r="F70507" t="str">
            <v>scribeamerica.com</v>
          </cell>
          <cell r="G70507" t="str">
            <v>101317</v>
          </cell>
        </row>
        <row r="70508">
          <cell r="F70508" t="str">
            <v>scribesoft.com</v>
          </cell>
          <cell r="G70508" t="str">
            <v>101318</v>
          </cell>
        </row>
        <row r="70509">
          <cell r="F70509" t="str">
            <v>scribestorm.com</v>
          </cell>
          <cell r="G70509" t="str">
            <v>101319</v>
          </cell>
        </row>
        <row r="70510">
          <cell r="F70510" t="str">
            <v>scribit.com</v>
          </cell>
          <cell r="G70510" t="str">
            <v>101320</v>
          </cell>
        </row>
        <row r="70511">
          <cell r="F70511" t="str">
            <v>scrip-t.com</v>
          </cell>
          <cell r="G70511" t="str">
            <v>101321</v>
          </cell>
        </row>
        <row r="70512">
          <cell r="F70512" t="str">
            <v>scripped.com</v>
          </cell>
          <cell r="G70512" t="str">
            <v>101322</v>
          </cell>
        </row>
        <row r="70513">
          <cell r="F70513" t="str">
            <v>scrippsnetworks.com</v>
          </cell>
          <cell r="G70513" t="str">
            <v>101323</v>
          </cell>
        </row>
        <row r="70514">
          <cell r="F70514" t="str">
            <v>scripsamerica.com</v>
          </cell>
          <cell r="G70514" t="str">
            <v>101324</v>
          </cell>
        </row>
        <row r="70515">
          <cell r="F70515" t="str">
            <v>scriptrx.com</v>
          </cell>
          <cell r="G70515" t="str">
            <v>101325</v>
          </cell>
        </row>
        <row r="70516">
          <cell r="F70516" t="str">
            <v>scroll.in</v>
          </cell>
          <cell r="G70516" t="str">
            <v>101326</v>
          </cell>
        </row>
        <row r="70517">
          <cell r="F70517" t="str">
            <v>scrollmotion.com</v>
          </cell>
          <cell r="G70517" t="str">
            <v>101327</v>
          </cell>
        </row>
        <row r="70518">
          <cell r="F70518" t="str">
            <v>scrubshopper.com</v>
          </cell>
          <cell r="G70518" t="str">
            <v>101328</v>
          </cell>
        </row>
        <row r="70519">
          <cell r="F70519" t="str">
            <v>scrybe.com</v>
          </cell>
          <cell r="G70519" t="str">
            <v>101329</v>
          </cell>
        </row>
        <row r="70520">
          <cell r="F70520" t="str">
            <v>scrypt.com</v>
          </cell>
          <cell r="G70520" t="str">
            <v>101330</v>
          </cell>
        </row>
        <row r="70521">
          <cell r="F70521" t="str">
            <v>scs4me.com</v>
          </cell>
          <cell r="G70521" t="str">
            <v>101331</v>
          </cell>
        </row>
        <row r="70522">
          <cell r="F70522" t="str">
            <v>scubatribe.com</v>
          </cell>
          <cell r="G70522" t="str">
            <v>101332</v>
          </cell>
        </row>
        <row r="70523">
          <cell r="F70523" t="str">
            <v>sculpteo.com</v>
          </cell>
          <cell r="G70523" t="str">
            <v>101333</v>
          </cell>
        </row>
        <row r="70524">
          <cell r="F70524" t="str">
            <v>scup.com</v>
          </cell>
          <cell r="G70524" t="str">
            <v>101334</v>
          </cell>
        </row>
        <row r="70525">
          <cell r="F70525" t="str">
            <v>scyfix.org</v>
          </cell>
          <cell r="G70525" t="str">
            <v>101335</v>
          </cell>
        </row>
        <row r="70526">
          <cell r="F70526" t="str">
            <v>scynexis.com</v>
          </cell>
          <cell r="G70526" t="str">
            <v>101336</v>
          </cell>
        </row>
        <row r="70527">
          <cell r="F70527" t="str">
            <v>scyron.co.uk</v>
          </cell>
          <cell r="G70527" t="str">
            <v>101337</v>
          </cell>
        </row>
        <row r="70528">
          <cell r="F70528" t="str">
            <v>scytl.com</v>
          </cell>
          <cell r="G70528" t="str">
            <v>101338</v>
          </cell>
        </row>
        <row r="70529">
          <cell r="F70529" t="str">
            <v>sdcmaterials.com</v>
          </cell>
          <cell r="G70529" t="str">
            <v>101339</v>
          </cell>
        </row>
        <row r="70530">
          <cell r="F70530" t="str">
            <v>sdcorp.in</v>
          </cell>
          <cell r="G70530" t="str">
            <v>101340</v>
          </cell>
        </row>
        <row r="70531">
          <cell r="F70531" t="str">
            <v>sdhgroup.net</v>
          </cell>
          <cell r="G70531" t="str">
            <v>101341</v>
          </cell>
        </row>
        <row r="70532">
          <cell r="F70532" t="str">
            <v>sdienterprises.com</v>
          </cell>
          <cell r="G70532" t="str">
            <v>101342</v>
          </cell>
        </row>
        <row r="70533">
          <cell r="F70533" t="str">
            <v>sdil.in</v>
          </cell>
          <cell r="G70533" t="str">
            <v>101343</v>
          </cell>
        </row>
        <row r="70534">
          <cell r="F70534" t="str">
            <v>sdnn.com</v>
          </cell>
          <cell r="G70534" t="str">
            <v>101344</v>
          </cell>
        </row>
        <row r="70535">
          <cell r="F70535" t="str">
            <v>sdrycleaning.com</v>
          </cell>
          <cell r="G70535" t="str">
            <v>101345</v>
          </cell>
        </row>
        <row r="70536">
          <cell r="F70536" t="str">
            <v>se-instruments.com</v>
          </cell>
          <cell r="G70536" t="str">
            <v>101346</v>
          </cell>
        </row>
        <row r="70537">
          <cell r="F70537" t="str">
            <v>seabags.com</v>
          </cell>
          <cell r="G70537" t="str">
            <v>101347</v>
          </cell>
        </row>
        <row r="70538">
          <cell r="F70538" t="str">
            <v>seaforthenergy.com</v>
          </cell>
          <cell r="G70538" t="str">
            <v>101348</v>
          </cell>
        </row>
        <row r="70539">
          <cell r="F70539" t="str">
            <v>seahorsebio.com</v>
          </cell>
          <cell r="G70539" t="str">
            <v>101349</v>
          </cell>
        </row>
        <row r="70540">
          <cell r="F70540" t="str">
            <v>seakeeper.com</v>
          </cell>
          <cell r="G70540" t="str">
            <v>101350</v>
          </cell>
        </row>
        <row r="70541">
          <cell r="F70541" t="str">
            <v>sealedmedia.com</v>
          </cell>
          <cell r="G70541" t="str">
            <v>101351</v>
          </cell>
        </row>
        <row r="70542">
          <cell r="F70542" t="str">
            <v>sealskinz.com</v>
          </cell>
          <cell r="G70542" t="str">
            <v>101352</v>
          </cell>
        </row>
        <row r="70543">
          <cell r="F70543" t="str">
            <v>seamedical.com</v>
          </cell>
          <cell r="G70543" t="str">
            <v>101353</v>
          </cell>
        </row>
        <row r="70544">
          <cell r="F70544" t="str">
            <v>seamicro.com</v>
          </cell>
          <cell r="G70544" t="str">
            <v>101354</v>
          </cell>
        </row>
        <row r="70545">
          <cell r="F70545" t="str">
            <v>seamless.com</v>
          </cell>
          <cell r="G70545" t="str">
            <v>101355</v>
          </cell>
        </row>
        <row r="70546">
          <cell r="F70546" t="str">
            <v>seamlesscontacts.com</v>
          </cell>
          <cell r="G70546" t="str">
            <v>101356</v>
          </cell>
        </row>
        <row r="70547">
          <cell r="F70547" t="str">
            <v>seamlessreceipts.com</v>
          </cell>
          <cell r="G70547" t="str">
            <v>101357</v>
          </cell>
        </row>
        <row r="70548">
          <cell r="F70548" t="str">
            <v>seamobile.com</v>
          </cell>
          <cell r="G70548" t="str">
            <v>101358</v>
          </cell>
        </row>
        <row r="70549">
          <cell r="F70549" t="str">
            <v>seanodes.fr</v>
          </cell>
          <cell r="G70549" t="str">
            <v>101359</v>
          </cell>
        </row>
        <row r="70550">
          <cell r="F70550" t="str">
            <v>seaowlgroup.com</v>
          </cell>
          <cell r="G70550" t="str">
            <v>101360</v>
          </cell>
        </row>
        <row r="70551">
          <cell r="F70551" t="str">
            <v>search123.com</v>
          </cell>
          <cell r="G70551" t="str">
            <v>101361</v>
          </cell>
        </row>
        <row r="70552">
          <cell r="F70552" t="str">
            <v>searchandise.net</v>
          </cell>
          <cell r="G70552" t="str">
            <v>101362</v>
          </cell>
        </row>
        <row r="70553">
          <cell r="F70553" t="str">
            <v>searchbox.com</v>
          </cell>
          <cell r="G70553" t="str">
            <v>101363</v>
          </cell>
        </row>
        <row r="70554">
          <cell r="F70554" t="str">
            <v>searchbutton.com</v>
          </cell>
          <cell r="G70554" t="str">
            <v>101364</v>
          </cell>
        </row>
        <row r="70555">
          <cell r="F70555" t="str">
            <v>searchdaimon.com</v>
          </cell>
          <cell r="G70555" t="str">
            <v>101365</v>
          </cell>
        </row>
        <row r="70556">
          <cell r="F70556" t="str">
            <v>searchforce.com</v>
          </cell>
          <cell r="G70556" t="str">
            <v>101366</v>
          </cell>
        </row>
        <row r="70557">
          <cell r="F70557" t="str">
            <v>searchinitiatives.com</v>
          </cell>
          <cell r="G70557" t="str">
            <v>101367</v>
          </cell>
        </row>
        <row r="70558">
          <cell r="F70558" t="str">
            <v>searchles.com</v>
          </cell>
          <cell r="G70558" t="str">
            <v>101368</v>
          </cell>
        </row>
        <row r="70559">
          <cell r="F70559" t="str">
            <v>searchme.com</v>
          </cell>
          <cell r="G70559" t="str">
            <v>101369</v>
          </cell>
        </row>
        <row r="70560">
          <cell r="F70560" t="str">
            <v>searchmetrics.com</v>
          </cell>
          <cell r="G70560" t="str">
            <v>101370</v>
          </cell>
        </row>
        <row r="70561">
          <cell r="F70561" t="str">
            <v>searchmyresearch.com</v>
          </cell>
          <cell r="G70561" t="str">
            <v>101371</v>
          </cell>
        </row>
        <row r="70562">
          <cell r="F70562" t="str">
            <v>searchsoft.net</v>
          </cell>
          <cell r="G70562" t="str">
            <v>101372</v>
          </cell>
        </row>
        <row r="70563">
          <cell r="F70563" t="str">
            <v>searchtophone.com</v>
          </cell>
          <cell r="G70563" t="str">
            <v>101373</v>
          </cell>
        </row>
        <row r="70564">
          <cell r="F70564" t="str">
            <v>searsholdings.com</v>
          </cell>
          <cell r="G70564" t="str">
            <v>101374</v>
          </cell>
        </row>
        <row r="70565">
          <cell r="F70565" t="str">
            <v>seasidetherapeutics.com</v>
          </cell>
          <cell r="G70565" t="str">
            <v>101375</v>
          </cell>
        </row>
        <row r="70566">
          <cell r="F70566" t="str">
            <v>seatadvisor.com</v>
          </cell>
          <cell r="G70566" t="str">
            <v>101376</v>
          </cell>
        </row>
        <row r="70567">
          <cell r="F70567" t="str">
            <v>seatgeek.com</v>
          </cell>
          <cell r="G70567" t="str">
            <v>101377</v>
          </cell>
        </row>
        <row r="70568">
          <cell r="F70568" t="str">
            <v>seatkarma.com</v>
          </cell>
          <cell r="G70568" t="str">
            <v>101378</v>
          </cell>
        </row>
        <row r="70569">
          <cell r="F70569" t="str">
            <v>seattlegenetics.com</v>
          </cell>
          <cell r="G70569" t="str">
            <v>101379</v>
          </cell>
        </row>
        <row r="70570">
          <cell r="F70570" t="str">
            <v>seatwave.com</v>
          </cell>
          <cell r="G70570" t="str">
            <v>101380</v>
          </cell>
        </row>
        <row r="70571">
          <cell r="F70571" t="str">
            <v>seawellnetworks.com</v>
          </cell>
          <cell r="G70571" t="str">
            <v>101381</v>
          </cell>
        </row>
        <row r="70572">
          <cell r="F70572" t="str">
            <v>seawind.net</v>
          </cell>
          <cell r="G70572" t="str">
            <v>101382</v>
          </cell>
        </row>
        <row r="70573">
          <cell r="F70573" t="str">
            <v>sec-consult.com</v>
          </cell>
          <cell r="G70573" t="str">
            <v>101383</v>
          </cell>
        </row>
        <row r="70574">
          <cell r="F70574" t="str">
            <v>secerno.com</v>
          </cell>
          <cell r="G70574" t="str">
            <v>101384</v>
          </cell>
        </row>
        <row r="70575">
          <cell r="F70575" t="str">
            <v>seclarity.com</v>
          </cell>
          <cell r="G70575" t="str">
            <v>101385</v>
          </cell>
        </row>
        <row r="70576">
          <cell r="F70576" t="str">
            <v>secmatters.com</v>
          </cell>
          <cell r="G70576" t="str">
            <v>101386</v>
          </cell>
        </row>
        <row r="70577">
          <cell r="F70577" t="str">
            <v>secondbrain.com</v>
          </cell>
          <cell r="G70577" t="str">
            <v>101387</v>
          </cell>
        </row>
        <row r="70578">
          <cell r="F70578" t="str">
            <v>seconddecimal.com</v>
          </cell>
          <cell r="G70578" t="str">
            <v>101388</v>
          </cell>
        </row>
        <row r="70579">
          <cell r="F70579" t="str">
            <v>secondfloor.com</v>
          </cell>
          <cell r="G70579" t="str">
            <v>101389</v>
          </cell>
        </row>
        <row r="70580">
          <cell r="F70580" t="str">
            <v>secondgenome.com</v>
          </cell>
          <cell r="G70580" t="str">
            <v>101390</v>
          </cell>
        </row>
        <row r="70581">
          <cell r="F70581" t="str">
            <v>secondmarket.com</v>
          </cell>
          <cell r="G70581" t="str">
            <v>101391</v>
          </cell>
        </row>
        <row r="70582">
          <cell r="F70582" t="str">
            <v>secondporch.com</v>
          </cell>
          <cell r="G70582" t="str">
            <v>101392</v>
          </cell>
        </row>
        <row r="70583">
          <cell r="F70583" t="str">
            <v>secondsight.com</v>
          </cell>
          <cell r="G70583" t="str">
            <v>101393</v>
          </cell>
        </row>
        <row r="70584">
          <cell r="F70584" t="str">
            <v>secoo.com</v>
          </cell>
          <cell r="G70584" t="str">
            <v>101394</v>
          </cell>
        </row>
        <row r="70585">
          <cell r="F70585" t="str">
            <v>secretbuilders.com</v>
          </cell>
          <cell r="G70585" t="str">
            <v>101395</v>
          </cell>
        </row>
        <row r="70586">
          <cell r="F70586" t="str">
            <v>secretlab.com.au</v>
          </cell>
          <cell r="G70586" t="str">
            <v>101396</v>
          </cell>
        </row>
        <row r="70587">
          <cell r="F70587" t="str">
            <v>secretrecipe.com.my</v>
          </cell>
          <cell r="G70587" t="str">
            <v>101397</v>
          </cell>
        </row>
        <row r="70588">
          <cell r="F70588" t="str">
            <v>secretsales.com</v>
          </cell>
          <cell r="G70588" t="str">
            <v>101398</v>
          </cell>
        </row>
        <row r="70589">
          <cell r="F70589" t="str">
            <v>bigbusiness6.com</v>
          </cell>
          <cell r="G70589" t="str">
            <v>101399</v>
          </cell>
        </row>
        <row r="70590">
          <cell r="F70590" t="str">
            <v>secstates.net</v>
          </cell>
          <cell r="G70590" t="str">
            <v>101400</v>
          </cell>
        </row>
        <row r="70591">
          <cell r="F70591" t="str">
            <v>secu4.com</v>
          </cell>
          <cell r="G70591" t="str">
            <v>101401</v>
          </cell>
        </row>
        <row r="70592">
          <cell r="F70592" t="str">
            <v>secude.com</v>
          </cell>
          <cell r="G70592" t="str">
            <v>101402</v>
          </cell>
        </row>
        <row r="70593">
          <cell r="F70593" t="str">
            <v>securant.org</v>
          </cell>
          <cell r="G70593" t="str">
            <v>101403</v>
          </cell>
        </row>
        <row r="70594">
          <cell r="F70594" t="str">
            <v>secure-24.com</v>
          </cell>
          <cell r="G70594" t="str">
            <v>101404</v>
          </cell>
        </row>
        <row r="70595">
          <cell r="F70595" t="str">
            <v>secure-elements.com</v>
          </cell>
          <cell r="G70595" t="str">
            <v>101405</v>
          </cell>
        </row>
        <row r="70596">
          <cell r="F70596" t="str">
            <v>secure.groove.net</v>
          </cell>
          <cell r="G70596" t="str">
            <v>101406</v>
          </cell>
        </row>
        <row r="70597">
          <cell r="F70597" t="str">
            <v>secure64.com</v>
          </cell>
          <cell r="G70597" t="str">
            <v>101407</v>
          </cell>
        </row>
        <row r="70598">
          <cell r="F70598" t="str">
            <v>secureachsystems.com</v>
          </cell>
          <cell r="G70598" t="str">
            <v>101408</v>
          </cell>
        </row>
        <row r="70599">
          <cell r="F70599" t="str">
            <v>secureauth.com</v>
          </cell>
          <cell r="G70599" t="str">
            <v>101409</v>
          </cell>
        </row>
        <row r="70600">
          <cell r="F70600" t="str">
            <v>securecommand.com</v>
          </cell>
          <cell r="G70600" t="str">
            <v>101410</v>
          </cell>
        </row>
        <row r="70601">
          <cell r="F70601" t="str">
            <v>securedmail.co.uk</v>
          </cell>
          <cell r="G70601" t="str">
            <v>101411</v>
          </cell>
        </row>
        <row r="70602">
          <cell r="F70602" t="str">
            <v>secureedi.com</v>
          </cell>
          <cell r="G70602" t="str">
            <v>101412</v>
          </cell>
        </row>
        <row r="70603">
          <cell r="F70603" t="str">
            <v>secureenergyinc.com</v>
          </cell>
          <cell r="G70603" t="str">
            <v>101413</v>
          </cell>
        </row>
        <row r="70604">
          <cell r="F70604" t="str">
            <v>securefortress.com</v>
          </cell>
          <cell r="G70604" t="str">
            <v>101414</v>
          </cell>
        </row>
        <row r="70605">
          <cell r="F70605" t="str">
            <v>secureinfo.com</v>
          </cell>
          <cell r="G70605" t="str">
            <v>101415</v>
          </cell>
        </row>
        <row r="70606">
          <cell r="F70606" t="str">
            <v>secureislands.com</v>
          </cell>
          <cell r="G70606" t="str">
            <v>101416</v>
          </cell>
        </row>
        <row r="70607">
          <cell r="F70607" t="str">
            <v>securekey.com</v>
          </cell>
          <cell r="G70607" t="str">
            <v>101417</v>
          </cell>
        </row>
        <row r="70608">
          <cell r="F70608" t="str">
            <v>securelink.be</v>
          </cell>
          <cell r="G70608" t="str">
            <v>101418</v>
          </cell>
        </row>
        <row r="70609">
          <cell r="F70609" t="str">
            <v>securelogix.com</v>
          </cell>
          <cell r="G70609" t="str">
            <v>101419</v>
          </cell>
        </row>
        <row r="70610">
          <cell r="F70610" t="str">
            <v>securemedia.com</v>
          </cell>
          <cell r="G70610" t="str">
            <v>101420</v>
          </cell>
        </row>
        <row r="70611">
          <cell r="F70611" t="str">
            <v>securenet.com</v>
          </cell>
          <cell r="G70611" t="str">
            <v>101421</v>
          </cell>
        </row>
        <row r="70612">
          <cell r="F70612" t="str">
            <v>securenetinc.com</v>
          </cell>
          <cell r="G70612" t="str">
            <v>101422</v>
          </cell>
        </row>
        <row r="70613">
          <cell r="F70613" t="str">
            <v>secureoutcomes.net</v>
          </cell>
          <cell r="G70613" t="str">
            <v>101423</v>
          </cell>
        </row>
        <row r="70614">
          <cell r="F70614" t="str">
            <v>securerf.com</v>
          </cell>
          <cell r="G70614" t="str">
            <v>101424</v>
          </cell>
        </row>
        <row r="70615">
          <cell r="F70615" t="str">
            <v>securesafe.com</v>
          </cell>
          <cell r="G70615" t="str">
            <v>101425</v>
          </cell>
        </row>
        <row r="70616">
          <cell r="F70616" t="str">
            <v>securewave.com</v>
          </cell>
          <cell r="G70616" t="str">
            <v>101426</v>
          </cell>
        </row>
        <row r="70617">
          <cell r="F70617" t="str">
            <v>secureworks.com</v>
          </cell>
          <cell r="G70617" t="str">
            <v>101427</v>
          </cell>
        </row>
        <row r="70618">
          <cell r="F70618" t="str">
            <v>securify.com</v>
          </cell>
          <cell r="G70618" t="str">
            <v>101428</v>
          </cell>
        </row>
        <row r="70619">
          <cell r="F70619" t="str">
            <v>securityfirstcorp.com</v>
          </cell>
          <cell r="G70619" t="str">
            <v>101429</v>
          </cell>
        </row>
        <row r="70620">
          <cell r="F70620" t="str">
            <v>securityfocus.com</v>
          </cell>
          <cell r="G70620" t="str">
            <v>101430</v>
          </cell>
        </row>
        <row r="70621">
          <cell r="F70621" t="str">
            <v>securityinnovation.com</v>
          </cell>
          <cell r="G70621" t="str">
            <v>101431</v>
          </cell>
        </row>
        <row r="70622">
          <cell r="F70622" t="str">
            <v>securlinx.com</v>
          </cell>
          <cell r="G70622" t="str">
            <v>101432</v>
          </cell>
        </row>
        <row r="70623">
          <cell r="F70623" t="str">
            <v>securusgps.com</v>
          </cell>
          <cell r="G70623" t="str">
            <v>101433</v>
          </cell>
        </row>
        <row r="70624">
          <cell r="F70624" t="str">
            <v>secusmart.com</v>
          </cell>
          <cell r="G70624" t="str">
            <v>101434</v>
          </cell>
        </row>
        <row r="70625">
          <cell r="F70625" t="str">
            <v>secustream.com</v>
          </cell>
          <cell r="G70625" t="str">
            <v>101435</v>
          </cell>
        </row>
        <row r="70626">
          <cell r="F70626" t="str">
            <v>secwatch.com</v>
          </cell>
          <cell r="G70626" t="str">
            <v>101436</v>
          </cell>
        </row>
        <row r="70627">
          <cell r="F70627" t="str">
            <v>sedemac.com</v>
          </cell>
          <cell r="G70627" t="str">
            <v>101437</v>
          </cell>
        </row>
        <row r="70628">
          <cell r="F70628" t="str">
            <v>sedicidodici.com</v>
          </cell>
          <cell r="G70628" t="str">
            <v>101438</v>
          </cell>
        </row>
        <row r="70629">
          <cell r="F70629" t="str">
            <v>sedimap.com</v>
          </cell>
          <cell r="G70629" t="str">
            <v>101439</v>
          </cell>
        </row>
        <row r="70630">
          <cell r="F70630" t="str">
            <v>seec.se</v>
          </cell>
          <cell r="G70630" t="str">
            <v>101440</v>
          </cell>
        </row>
        <row r="70631">
          <cell r="F70631" t="str">
            <v>seechangehealth.com</v>
          </cell>
          <cell r="G70631" t="str">
            <v>101441</v>
          </cell>
        </row>
        <row r="70632">
          <cell r="F70632" t="str">
            <v>seechicago.com</v>
          </cell>
          <cell r="G70632" t="str">
            <v>101442</v>
          </cell>
        </row>
        <row r="70633">
          <cell r="F70633" t="str">
            <v>seeclickfix.com</v>
          </cell>
          <cell r="G70633" t="str">
            <v>101443</v>
          </cell>
        </row>
        <row r="70634">
          <cell r="F70634" t="str">
            <v>seecommerce.com</v>
          </cell>
          <cell r="G70634" t="str">
            <v>101444</v>
          </cell>
        </row>
        <row r="70635">
          <cell r="F70635" t="str">
            <v>seecontrol.com</v>
          </cell>
          <cell r="G70635" t="str">
            <v>101445</v>
          </cell>
        </row>
        <row r="70636">
          <cell r="F70636" t="str">
            <v>seedinfotech.com</v>
          </cell>
          <cell r="G70636" t="str">
            <v>101446</v>
          </cell>
        </row>
        <row r="70637">
          <cell r="F70637" t="str">
            <v>seedinglabs.org</v>
          </cell>
          <cell r="G70637" t="str">
            <v>101447</v>
          </cell>
        </row>
        <row r="70638">
          <cell r="F70638" t="str">
            <v>seedling.com</v>
          </cell>
          <cell r="G70638" t="str">
            <v>101448</v>
          </cell>
        </row>
        <row r="70639">
          <cell r="F70639" t="str">
            <v>seedpost.co.kr</v>
          </cell>
          <cell r="G70639" t="str">
            <v>101449</v>
          </cell>
        </row>
        <row r="70640">
          <cell r="F70640" t="str">
            <v>seedworks.com</v>
          </cell>
          <cell r="G70640" t="str">
            <v>101450</v>
          </cell>
        </row>
        <row r="70641">
          <cell r="F70641" t="str">
            <v>seegrid.com</v>
          </cell>
          <cell r="G70641" t="str">
            <v>101451</v>
          </cell>
        </row>
        <row r="70642">
          <cell r="F70642" t="str">
            <v>seeingmachines.com</v>
          </cell>
          <cell r="G70642" t="str">
            <v>101452</v>
          </cell>
        </row>
        <row r="70643">
          <cell r="F70643" t="str">
            <v>seeitfirst.com</v>
          </cell>
          <cell r="G70643" t="str">
            <v>101453</v>
          </cell>
        </row>
        <row r="70644">
          <cell r="F70644" t="str">
            <v>seeitwork.com</v>
          </cell>
          <cell r="G70644" t="str">
            <v>101454</v>
          </cell>
        </row>
        <row r="70645">
          <cell r="F70645" t="str">
            <v>seekerwireless.com</v>
          </cell>
          <cell r="G70645" t="str">
            <v>101455</v>
          </cell>
        </row>
        <row r="70646">
          <cell r="F70646" t="str">
            <v>seekingalpha.com</v>
          </cell>
          <cell r="G70646" t="str">
            <v>101456</v>
          </cell>
        </row>
        <row r="70647">
          <cell r="F70647" t="str">
            <v>seeo.com</v>
          </cell>
          <cell r="G70647" t="str">
            <v>101457</v>
          </cell>
        </row>
        <row r="70648">
          <cell r="F70648" t="str">
            <v>seeonic.com</v>
          </cell>
          <cell r="G70648" t="str">
            <v>101458</v>
          </cell>
        </row>
        <row r="70649">
          <cell r="F70649" t="str">
            <v>seeqpod.com</v>
          </cell>
          <cell r="G70649" t="str">
            <v>101459</v>
          </cell>
        </row>
        <row r="70650">
          <cell r="F70650" t="str">
            <v>seerescuestreamer.com</v>
          </cell>
          <cell r="G70650" t="str">
            <v>101460</v>
          </cell>
        </row>
        <row r="70651">
          <cell r="F70651" t="str">
            <v>seergate.com</v>
          </cell>
          <cell r="G70651" t="str">
            <v>101461</v>
          </cell>
        </row>
        <row r="70652">
          <cell r="F70652" t="str">
            <v>seertechnology.com</v>
          </cell>
          <cell r="G70652" t="str">
            <v>101462</v>
          </cell>
        </row>
        <row r="70653">
          <cell r="F70653" t="str">
            <v>seesaw.com</v>
          </cell>
          <cell r="G70653" t="str">
            <v>101463</v>
          </cell>
        </row>
        <row r="70654">
          <cell r="F70654" t="str">
            <v>seesawnetworks.com</v>
          </cell>
          <cell r="G70654" t="str">
            <v>101464</v>
          </cell>
        </row>
        <row r="70655">
          <cell r="F70655" t="str">
            <v>seesmic.com</v>
          </cell>
          <cell r="G70655" t="str">
            <v>101465</v>
          </cell>
        </row>
        <row r="70656">
          <cell r="F70656" t="str">
            <v>seetoo.com</v>
          </cell>
          <cell r="G70656" t="str">
            <v>101466</v>
          </cell>
        </row>
        <row r="70657">
          <cell r="F70657" t="str">
            <v>seeuthere.com</v>
          </cell>
          <cell r="G70657" t="str">
            <v>101467</v>
          </cell>
        </row>
        <row r="70658">
          <cell r="F70658" t="str">
            <v>seewhy.com</v>
          </cell>
          <cell r="G70658" t="str">
            <v>101468</v>
          </cell>
        </row>
        <row r="70659">
          <cell r="F70659" t="str">
            <v>sefaira.com</v>
          </cell>
          <cell r="G70659" t="str">
            <v>101469</v>
          </cell>
        </row>
        <row r="70660">
          <cell r="F70660" t="str">
            <v>segetis.bio</v>
          </cell>
          <cell r="G70660" t="str">
            <v>101470</v>
          </cell>
        </row>
        <row r="70661">
          <cell r="F70661" t="str">
            <v>segmint.com</v>
          </cell>
          <cell r="G70661" t="str">
            <v>101471</v>
          </cell>
        </row>
        <row r="70662">
          <cell r="F70662" t="str">
            <v>seguricel.com</v>
          </cell>
          <cell r="G70662" t="str">
            <v>101472</v>
          </cell>
        </row>
        <row r="70663">
          <cell r="F70663" t="str">
            <v>segurosurgical.com</v>
          </cell>
          <cell r="G70663" t="str">
            <v>101473</v>
          </cell>
        </row>
        <row r="70664">
          <cell r="F70664" t="str">
            <v>segway.com</v>
          </cell>
          <cell r="G70664" t="str">
            <v>101474</v>
          </cell>
        </row>
        <row r="70665">
          <cell r="F70665" t="str">
            <v>seismoshelf.com</v>
          </cell>
          <cell r="G70665" t="str">
            <v>101475</v>
          </cell>
        </row>
        <row r="70666">
          <cell r="F70666" t="str">
            <v>sejalglass.co.in</v>
          </cell>
          <cell r="G70666" t="str">
            <v>101476</v>
          </cell>
        </row>
        <row r="70667">
          <cell r="F70667" t="str">
            <v>sekaimon.com</v>
          </cell>
          <cell r="G70667" t="str">
            <v>101477</v>
          </cell>
        </row>
        <row r="70668">
          <cell r="F70668" t="str">
            <v>sekindo.com</v>
          </cell>
          <cell r="G70668" t="str">
            <v>101478</v>
          </cell>
        </row>
        <row r="70669">
          <cell r="F70669" t="str">
            <v>selahgroupllc.com</v>
          </cell>
          <cell r="G70669" t="str">
            <v>101479</v>
          </cell>
        </row>
        <row r="70670">
          <cell r="F70670" t="str">
            <v>selahtechnologies.com</v>
          </cell>
          <cell r="G70670" t="str">
            <v>101480</v>
          </cell>
        </row>
        <row r="70671">
          <cell r="F70671" t="str">
            <v>selatra.com</v>
          </cell>
          <cell r="G70671" t="str">
            <v>101481</v>
          </cell>
        </row>
        <row r="70672">
          <cell r="F70672" t="str">
            <v>selectabio.com</v>
          </cell>
          <cell r="G70672" t="str">
            <v>101482</v>
          </cell>
        </row>
        <row r="70673">
          <cell r="F70673" t="str">
            <v>selectablemedia.com</v>
          </cell>
          <cell r="G70673" t="str">
            <v>101483</v>
          </cell>
        </row>
        <row r="70674">
          <cell r="F70674" t="str">
            <v>selectcore.com</v>
          </cell>
          <cell r="G70674" t="str">
            <v>101484</v>
          </cell>
        </row>
        <row r="70675">
          <cell r="F70675" t="str">
            <v>selectengineering.net</v>
          </cell>
          <cell r="G70675" t="str">
            <v>101485</v>
          </cell>
        </row>
        <row r="70676">
          <cell r="F70676" t="str">
            <v>selectminds.com</v>
          </cell>
          <cell r="G70676" t="str">
            <v>101486</v>
          </cell>
        </row>
        <row r="70677">
          <cell r="F70677" t="str">
            <v>selectproducts-usa.com</v>
          </cell>
          <cell r="G70677" t="str">
            <v>101487</v>
          </cell>
        </row>
        <row r="70678">
          <cell r="F70678" t="str">
            <v>selectuniforms.co.uk</v>
          </cell>
          <cell r="G70678" t="str">
            <v>101488</v>
          </cell>
        </row>
        <row r="70679">
          <cell r="F70679" t="str">
            <v>selectxpharm.com</v>
          </cell>
          <cell r="G70679" t="str">
            <v>101489</v>
          </cell>
        </row>
        <row r="70680">
          <cell r="F70680" t="str">
            <v>selenokhod.com</v>
          </cell>
          <cell r="G70680" t="str">
            <v>101490</v>
          </cell>
        </row>
        <row r="70681">
          <cell r="F70681" t="str">
            <v>seleritycorp.com</v>
          </cell>
          <cell r="G70681" t="str">
            <v>101491</v>
          </cell>
        </row>
        <row r="70682">
          <cell r="F70682" t="str">
            <v>selero.com</v>
          </cell>
          <cell r="G70682" t="str">
            <v>101492</v>
          </cell>
        </row>
        <row r="70683">
          <cell r="F70683" t="str">
            <v>selexagen.com</v>
          </cell>
          <cell r="G70683" t="str">
            <v>101493</v>
          </cell>
        </row>
        <row r="70684">
          <cell r="F70684" t="str">
            <v>selexys.com</v>
          </cell>
          <cell r="G70684" t="str">
            <v>101494</v>
          </cell>
        </row>
        <row r="70685">
          <cell r="F70685" t="str">
            <v>selfcarecatalysts.com</v>
          </cell>
          <cell r="G70685" t="str">
            <v>101495</v>
          </cell>
        </row>
        <row r="70686">
          <cell r="F70686" t="str">
            <v>selfdiagnostics.eu</v>
          </cell>
          <cell r="G70686" t="str">
            <v>101496</v>
          </cell>
        </row>
        <row r="70687">
          <cell r="F70687" t="str">
            <v>selftrade.co.uk</v>
          </cell>
          <cell r="G70687" t="str">
            <v>101497</v>
          </cell>
        </row>
        <row r="70688">
          <cell r="F70688" t="str">
            <v>selis-networks.com</v>
          </cell>
          <cell r="G70688" t="str">
            <v>101498</v>
          </cell>
        </row>
        <row r="70689">
          <cell r="F70689" t="str">
            <v>sellmytimesharenow.com</v>
          </cell>
          <cell r="G70689" t="str">
            <v>101499</v>
          </cell>
        </row>
        <row r="70690">
          <cell r="F70690" t="str">
            <v>sellpoints.com</v>
          </cell>
          <cell r="G70690" t="str">
            <v>101500</v>
          </cell>
        </row>
        <row r="70691">
          <cell r="F70691" t="str">
            <v>sellsy.com</v>
          </cell>
          <cell r="G70691" t="str">
            <v>101501</v>
          </cell>
        </row>
        <row r="70692">
          <cell r="F70692" t="str">
            <v>selltis.com</v>
          </cell>
          <cell r="G70692" t="str">
            <v>101502</v>
          </cell>
        </row>
        <row r="70693">
          <cell r="F70693" t="str">
            <v>seloger.com</v>
          </cell>
          <cell r="G70693" t="str">
            <v>101503</v>
          </cell>
        </row>
        <row r="70694">
          <cell r="F70694" t="str">
            <v>selstor.com</v>
          </cell>
          <cell r="G70694" t="str">
            <v>101504</v>
          </cell>
        </row>
        <row r="70695">
          <cell r="F70695" t="str">
            <v>selventa.com</v>
          </cell>
          <cell r="G70695" t="str">
            <v>101505</v>
          </cell>
        </row>
        <row r="70696">
          <cell r="F70696" t="str">
            <v>semaconnect.com</v>
          </cell>
          <cell r="G70696" t="str">
            <v>101506</v>
          </cell>
        </row>
        <row r="70697">
          <cell r="F70697" t="str">
            <v>semafo.com</v>
          </cell>
          <cell r="G70697" t="str">
            <v>101507</v>
          </cell>
        </row>
        <row r="70698">
          <cell r="F70698" t="str">
            <v>semafone.com</v>
          </cell>
          <cell r="G70698" t="str">
            <v>101508</v>
          </cell>
        </row>
        <row r="70699">
          <cell r="F70699" t="str">
            <v>semaforepharma.com</v>
          </cell>
          <cell r="G70699" t="str">
            <v>101509</v>
          </cell>
        </row>
        <row r="70700">
          <cell r="F70700" t="str">
            <v>semantic-web.at</v>
          </cell>
          <cell r="G70700" t="str">
            <v>101510</v>
          </cell>
        </row>
        <row r="70701">
          <cell r="F70701" t="str">
            <v>semanticator.com</v>
          </cell>
          <cell r="G70701" t="str">
            <v>101511</v>
          </cell>
        </row>
        <row r="70702">
          <cell r="F70702" t="str">
            <v>semanticlabs.at</v>
          </cell>
          <cell r="G70702" t="str">
            <v>101512</v>
          </cell>
        </row>
        <row r="70703">
          <cell r="F70703" t="str">
            <v>semanticsoftware.com</v>
          </cell>
          <cell r="G70703" t="str">
            <v>101513</v>
          </cell>
        </row>
        <row r="70704">
          <cell r="F70704" t="str">
            <v>semantify.com</v>
          </cell>
          <cell r="G70704" t="str">
            <v>101514</v>
          </cell>
        </row>
        <row r="70705">
          <cell r="F70705" t="str">
            <v>semantra.com</v>
          </cell>
          <cell r="G70705" t="str">
            <v>101515</v>
          </cell>
        </row>
        <row r="70706">
          <cell r="F70706" t="str">
            <v>sembabio.com</v>
          </cell>
          <cell r="G70706" t="str">
            <v>101516</v>
          </cell>
        </row>
        <row r="70707">
          <cell r="F70707" t="str">
            <v>sembiosys.com</v>
          </cell>
          <cell r="G70707" t="str">
            <v>101517</v>
          </cell>
        </row>
        <row r="70708">
          <cell r="F70708" t="str">
            <v>semcasting.com</v>
          </cell>
          <cell r="G70708" t="str">
            <v>101518</v>
          </cell>
        </row>
        <row r="70709">
          <cell r="F70709" t="str">
            <v>semequip.com</v>
          </cell>
          <cell r="G70709" t="str">
            <v>101519</v>
          </cell>
        </row>
        <row r="70710">
          <cell r="F70710" t="str">
            <v>semetric.com</v>
          </cell>
          <cell r="G70710" t="str">
            <v>101520</v>
          </cell>
        </row>
        <row r="70711">
          <cell r="F70711" t="str">
            <v>semgroupcorp.com</v>
          </cell>
          <cell r="G70711" t="str">
            <v>101521</v>
          </cell>
        </row>
        <row r="70712">
          <cell r="F70712" t="str">
            <v>semiengineering.com</v>
          </cell>
          <cell r="G70712" t="str">
            <v>101522</v>
          </cell>
        </row>
        <row r="70713">
          <cell r="F70713" t="str">
            <v>seminarsource.com</v>
          </cell>
          <cell r="G70713" t="str">
            <v>101523</v>
          </cell>
        </row>
        <row r="70714">
          <cell r="F70714" t="str">
            <v>seminex.com</v>
          </cell>
          <cell r="G70714" t="str">
            <v>101524</v>
          </cell>
        </row>
        <row r="70715">
          <cell r="F70715" t="str">
            <v>semisouth.com</v>
          </cell>
          <cell r="G70715" t="str">
            <v>101525</v>
          </cell>
        </row>
        <row r="70716">
          <cell r="F70716" t="str">
            <v>semlerscientific.com</v>
          </cell>
          <cell r="G70716" t="str">
            <v>101526</v>
          </cell>
        </row>
        <row r="70717">
          <cell r="F70717" t="str">
            <v>semmle.com</v>
          </cell>
          <cell r="G70717" t="str">
            <v>101527</v>
          </cell>
        </row>
        <row r="70718">
          <cell r="F70718" t="str">
            <v>semplice.co.uk</v>
          </cell>
          <cell r="G70718" t="str">
            <v>101528</v>
          </cell>
        </row>
        <row r="70719">
          <cell r="F70719" t="str">
            <v>semprius.com</v>
          </cell>
          <cell r="G70719" t="str">
            <v>101529</v>
          </cell>
        </row>
        <row r="70720">
          <cell r="F70720" t="str">
            <v>semprusbio.com</v>
          </cell>
          <cell r="G70720" t="str">
            <v>101530</v>
          </cell>
        </row>
        <row r="70721">
          <cell r="F70721" t="str">
            <v>semtek.com</v>
          </cell>
          <cell r="G70721" t="str">
            <v>101531</v>
          </cell>
        </row>
        <row r="70722">
          <cell r="F70722" t="str">
            <v>semtive.com</v>
          </cell>
          <cell r="G70722" t="str">
            <v>101532</v>
          </cell>
        </row>
        <row r="70723">
          <cell r="F70723" t="str">
            <v>senada.com</v>
          </cell>
          <cell r="G70723" t="str">
            <v>101533</v>
          </cell>
        </row>
        <row r="70724">
          <cell r="F70724" t="str">
            <v>senathltd.com</v>
          </cell>
          <cell r="G70724" t="str">
            <v>101534</v>
          </cell>
        </row>
        <row r="70725">
          <cell r="F70725" t="str">
            <v>senaya.com</v>
          </cell>
          <cell r="G70725" t="str">
            <v>101535</v>
          </cell>
        </row>
        <row r="70726">
          <cell r="F70726" t="str">
            <v>sencera.com</v>
          </cell>
          <cell r="G70726" t="str">
            <v>101536</v>
          </cell>
        </row>
        <row r="70727">
          <cell r="F70727" t="str">
            <v>sencha.com</v>
          </cell>
          <cell r="G70727" t="str">
            <v>101537</v>
          </cell>
        </row>
        <row r="70728">
          <cell r="F70728" t="str">
            <v>sendgrid.com</v>
          </cell>
          <cell r="G70728" t="str">
            <v>101538</v>
          </cell>
        </row>
        <row r="70729">
          <cell r="F70729" t="str">
            <v>sendinblue.com</v>
          </cell>
          <cell r="G70729" t="str">
            <v>101539</v>
          </cell>
        </row>
        <row r="70730">
          <cell r="F70730" t="str">
            <v>sendio.com</v>
          </cell>
          <cell r="G70730" t="str">
            <v>101540</v>
          </cell>
        </row>
        <row r="70731">
          <cell r="F70731" t="str">
            <v>sendmail.com</v>
          </cell>
          <cell r="G70731" t="str">
            <v>101541</v>
          </cell>
        </row>
        <row r="70732">
          <cell r="F70732" t="str">
            <v>sendmehome.com</v>
          </cell>
          <cell r="G70732" t="str">
            <v>101542</v>
          </cell>
        </row>
        <row r="70733">
          <cell r="F70733" t="str">
            <v>sendmemobile.com</v>
          </cell>
          <cell r="G70733" t="str">
            <v>101543</v>
          </cell>
        </row>
        <row r="70734">
          <cell r="F70734" t="str">
            <v>sendori.com</v>
          </cell>
          <cell r="G70734" t="str">
            <v>101544</v>
          </cell>
        </row>
        <row r="70735">
          <cell r="F70735" t="str">
            <v>sendsidenetworks.com</v>
          </cell>
          <cell r="G70735" t="str">
            <v>101545</v>
          </cell>
        </row>
        <row r="70736">
          <cell r="F70736" t="str">
            <v>sendwordnow.com</v>
          </cell>
          <cell r="G70736" t="str">
            <v>101546</v>
          </cell>
        </row>
        <row r="70737">
          <cell r="F70737" t="str">
            <v>senergendevices.com</v>
          </cell>
          <cell r="G70737" t="str">
            <v>101547</v>
          </cell>
        </row>
        <row r="70738">
          <cell r="F70738" t="str">
            <v>senetco.com</v>
          </cell>
          <cell r="G70738" t="str">
            <v>101548</v>
          </cell>
        </row>
        <row r="70739">
          <cell r="F70739" t="str">
            <v>senexbio.com</v>
          </cell>
          <cell r="G70739" t="str">
            <v>101549</v>
          </cell>
        </row>
        <row r="70740">
          <cell r="F70740" t="str">
            <v>senior.com</v>
          </cell>
          <cell r="G70740" t="str">
            <v>101550</v>
          </cell>
        </row>
        <row r="70741">
          <cell r="F70741" t="str">
            <v>seniorcarecentersltc.com</v>
          </cell>
          <cell r="G70741" t="str">
            <v>101551</v>
          </cell>
        </row>
        <row r="70742">
          <cell r="F70742" t="str">
            <v>seniorhomecare.net</v>
          </cell>
          <cell r="G70742" t="str">
            <v>101552</v>
          </cell>
        </row>
        <row r="70743">
          <cell r="F70743" t="str">
            <v>seniorhomes.com</v>
          </cell>
          <cell r="G70743" t="str">
            <v>101553</v>
          </cell>
        </row>
        <row r="70744">
          <cell r="F70744" t="str">
            <v>seniorinteractive.net</v>
          </cell>
          <cell r="G70744" t="str">
            <v>101554</v>
          </cell>
        </row>
        <row r="70745">
          <cell r="F70745" t="str">
            <v>seniorlink.com</v>
          </cell>
          <cell r="G70745" t="str">
            <v>101555</v>
          </cell>
        </row>
        <row r="70746">
          <cell r="F70746" t="str">
            <v>seniorliving.net</v>
          </cell>
          <cell r="G70746" t="str">
            <v>101556</v>
          </cell>
        </row>
        <row r="70747">
          <cell r="F70747" t="str">
            <v>seniorplanet.com</v>
          </cell>
          <cell r="G70747" t="str">
            <v>101557</v>
          </cell>
        </row>
        <row r="70748">
          <cell r="F70748" t="str">
            <v>seniorquote.com</v>
          </cell>
          <cell r="G70748" t="str">
            <v>101558</v>
          </cell>
        </row>
        <row r="70749">
          <cell r="F70749" t="str">
            <v>seniorservice.nl</v>
          </cell>
          <cell r="G70749" t="str">
            <v>101559</v>
          </cell>
        </row>
        <row r="70750">
          <cell r="F70750" t="str">
            <v>seniorsurfers.net</v>
          </cell>
          <cell r="G70750" t="str">
            <v>101560</v>
          </cell>
        </row>
        <row r="70751">
          <cell r="F70751" t="str">
            <v>seniorwholehealth.com</v>
          </cell>
          <cell r="G70751" t="str">
            <v>101561</v>
          </cell>
        </row>
        <row r="70752">
          <cell r="F70752" t="str">
            <v>senomedical.com</v>
          </cell>
          <cell r="G70752" t="str">
            <v>101562</v>
          </cell>
        </row>
        <row r="70753">
          <cell r="F70753" t="str">
            <v>senovasystems.com</v>
          </cell>
          <cell r="G70753" t="str">
            <v>101563</v>
          </cell>
        </row>
        <row r="70754">
          <cell r="F70754" t="str">
            <v>sensable.com</v>
          </cell>
          <cell r="G70754" t="str">
            <v>101564</v>
          </cell>
        </row>
        <row r="70755">
          <cell r="F70755" t="str">
            <v>sensage.com</v>
          </cell>
          <cell r="G70755" t="str">
            <v>101565</v>
          </cell>
        </row>
        <row r="70756">
          <cell r="F70756" t="str">
            <v>senscient.com</v>
          </cell>
          <cell r="G70756" t="str">
            <v>101566</v>
          </cell>
        </row>
        <row r="70757">
          <cell r="F70757" t="str">
            <v>sensciosystems.com</v>
          </cell>
          <cell r="G70757" t="str">
            <v>101567</v>
          </cell>
        </row>
        <row r="70758">
          <cell r="F70758" t="str">
            <v>senscom.com</v>
          </cell>
          <cell r="G70758" t="str">
            <v>101568</v>
          </cell>
        </row>
        <row r="70759">
          <cell r="F70759" t="str">
            <v>sensdata.com</v>
          </cell>
          <cell r="G70759" t="str">
            <v>101569</v>
          </cell>
        </row>
        <row r="70760">
          <cell r="F70760" t="str">
            <v>sense-edm.com</v>
          </cell>
          <cell r="G70760" t="str">
            <v>101570</v>
          </cell>
        </row>
        <row r="70761">
          <cell r="F70761" t="str">
            <v>senseg.com</v>
          </cell>
          <cell r="G70761" t="str">
            <v>101571</v>
          </cell>
        </row>
        <row r="70762">
          <cell r="F70762" t="str">
            <v>senseiprep.com</v>
          </cell>
          <cell r="G70762" t="str">
            <v>101572</v>
          </cell>
        </row>
        <row r="70763">
          <cell r="F70763" t="str">
            <v>senselabs.com</v>
          </cell>
          <cell r="G70763" t="str">
            <v>101573</v>
          </cell>
        </row>
        <row r="70764">
          <cell r="F70764" t="str">
            <v>senselogix.com</v>
          </cell>
          <cell r="G70764" t="str">
            <v>101574</v>
          </cell>
        </row>
        <row r="70765">
          <cell r="F70765" t="str">
            <v>sensenetworks.com</v>
          </cell>
          <cell r="G70765" t="str">
            <v>101575</v>
          </cell>
        </row>
        <row r="70766">
          <cell r="F70766" t="str">
            <v>senseonics.com</v>
          </cell>
          <cell r="G70766" t="str">
            <v>101576</v>
          </cell>
        </row>
        <row r="70767">
          <cell r="F70767" t="str">
            <v>sensewhere.com</v>
          </cell>
          <cell r="G70767" t="str">
            <v>101577</v>
          </cell>
        </row>
        <row r="70768">
          <cell r="F70768" t="str">
            <v>sensgard.com</v>
          </cell>
          <cell r="G70768" t="str">
            <v>101578</v>
          </cell>
        </row>
        <row r="70769">
          <cell r="F70769" t="str">
            <v>sensible-medical.com</v>
          </cell>
          <cell r="G70769" t="str">
            <v>101579</v>
          </cell>
        </row>
        <row r="70770">
          <cell r="F70770" t="str">
            <v>sensiblecode.io</v>
          </cell>
          <cell r="G70770" t="str">
            <v>101580</v>
          </cell>
        </row>
        <row r="70771">
          <cell r="F70771" t="str">
            <v>sensibleorganics.us</v>
          </cell>
          <cell r="G70771" t="str">
            <v>101581</v>
          </cell>
        </row>
        <row r="70772">
          <cell r="F70772" t="str">
            <v>sensiblesolutions.se</v>
          </cell>
          <cell r="G70772" t="str">
            <v>101582</v>
          </cell>
        </row>
        <row r="70773">
          <cell r="F70773" t="str">
            <v>sensicast.com</v>
          </cell>
          <cell r="G70773" t="str">
            <v>101583</v>
          </cell>
        </row>
        <row r="70774">
          <cell r="F70774" t="str">
            <v>sensicore.com</v>
          </cell>
          <cell r="G70774" t="str">
            <v>101584</v>
          </cell>
        </row>
        <row r="70775">
          <cell r="F70775" t="str">
            <v>sensics.com</v>
          </cell>
          <cell r="G70775" t="str">
            <v>101585</v>
          </cell>
        </row>
        <row r="70776">
          <cell r="F70776" t="str">
            <v>sensigen.com</v>
          </cell>
          <cell r="G70776" t="str">
            <v>101586</v>
          </cell>
        </row>
        <row r="70777">
          <cell r="F70777" t="str">
            <v>sensimainsp.com</v>
          </cell>
          <cell r="G70777" t="str">
            <v>101587</v>
          </cell>
        </row>
        <row r="70778">
          <cell r="F70778" t="str">
            <v>sensimatech.com</v>
          </cell>
          <cell r="G70778" t="str">
            <v>101588</v>
          </cell>
        </row>
        <row r="70779">
          <cell r="F70779" t="str">
            <v>sensimed.ch</v>
          </cell>
          <cell r="G70779" t="str">
            <v>101589</v>
          </cell>
        </row>
        <row r="70780">
          <cell r="F70780" t="str">
            <v>sensinode.com</v>
          </cell>
          <cell r="G70780" t="str">
            <v>101590</v>
          </cell>
        </row>
        <row r="70781">
          <cell r="F70781" t="str">
            <v>sensiotec.com</v>
          </cell>
          <cell r="G70781" t="str">
            <v>101591</v>
          </cell>
        </row>
        <row r="70782">
          <cell r="F70782" t="str">
            <v>sensitiveobject.fr</v>
          </cell>
          <cell r="G70782" t="str">
            <v>101592</v>
          </cell>
        </row>
        <row r="70783">
          <cell r="F70783" t="str">
            <v>sensl.com</v>
          </cell>
          <cell r="G70783" t="str">
            <v>101593</v>
          </cell>
        </row>
        <row r="70784">
          <cell r="F70784" t="str">
            <v>sensobi.com</v>
          </cell>
          <cell r="G70784" t="str">
            <v>101594</v>
          </cell>
        </row>
        <row r="70785">
          <cell r="F70785" t="str">
            <v>sensorcon.com</v>
          </cell>
          <cell r="G70785" t="str">
            <v>101595</v>
          </cell>
        </row>
        <row r="70786">
          <cell r="F70786" t="str">
            <v>sensordynamics.cc</v>
          </cell>
          <cell r="G70786" t="str">
            <v>101596</v>
          </cell>
        </row>
        <row r="70787">
          <cell r="F70787" t="str">
            <v>sensorion-pharma.com</v>
          </cell>
          <cell r="G70787" t="str">
            <v>101597</v>
          </cell>
        </row>
        <row r="70788">
          <cell r="F70788" t="str">
            <v>sensorlogic.com</v>
          </cell>
          <cell r="G70788" t="str">
            <v>101598</v>
          </cell>
        </row>
        <row r="70789">
          <cell r="F70789" t="str">
            <v>sensormedtech.com</v>
          </cell>
          <cell r="G70789" t="str">
            <v>101599</v>
          </cell>
        </row>
        <row r="70790">
          <cell r="F70790" t="str">
            <v>sensortechllc.com</v>
          </cell>
          <cell r="G70790" t="str">
            <v>101600</v>
          </cell>
        </row>
        <row r="70791">
          <cell r="F70791" t="str">
            <v>sensortran.com</v>
          </cell>
          <cell r="G70791" t="str">
            <v>101601</v>
          </cell>
        </row>
        <row r="70792">
          <cell r="F70792" t="str">
            <v>sensory.com</v>
          </cell>
          <cell r="G70792" t="str">
            <v>101602</v>
          </cell>
        </row>
        <row r="70793">
          <cell r="F70793" t="str">
            <v>sensoryanalytics.com</v>
          </cell>
          <cell r="G70793" t="str">
            <v>101603</v>
          </cell>
        </row>
        <row r="70794">
          <cell r="F70794" t="str">
            <v>sensorymedical.com</v>
          </cell>
          <cell r="G70794" t="str">
            <v>101604</v>
          </cell>
        </row>
        <row r="70795">
          <cell r="F70795" t="str">
            <v>sensorynetworks.com</v>
          </cell>
          <cell r="G70795" t="str">
            <v>101605</v>
          </cell>
        </row>
        <row r="70796">
          <cell r="F70796" t="str">
            <v>sensr.net</v>
          </cell>
          <cell r="G70796" t="str">
            <v>101606</v>
          </cell>
        </row>
        <row r="70797">
          <cell r="F70797" t="str">
            <v>sensysnetworks.com</v>
          </cell>
          <cell r="G70797" t="str">
            <v>101607</v>
          </cell>
        </row>
        <row r="70798">
          <cell r="F70798" t="str">
            <v>sentechinc.com</v>
          </cell>
          <cell r="G70798" t="str">
            <v>101608</v>
          </cell>
        </row>
        <row r="70799">
          <cell r="F70799" t="str">
            <v>sentelabs.com</v>
          </cell>
          <cell r="G70799" t="str">
            <v>101609</v>
          </cell>
        </row>
        <row r="70800">
          <cell r="F70800" t="str">
            <v>sentienbiotech.com</v>
          </cell>
          <cell r="G70800" t="str">
            <v>101610</v>
          </cell>
        </row>
        <row r="70801">
          <cell r="F70801" t="str">
            <v>sentient-energy.com</v>
          </cell>
          <cell r="G70801" t="str">
            <v>101611</v>
          </cell>
        </row>
        <row r="70802">
          <cell r="F70802" t="str">
            <v>sentient.ai</v>
          </cell>
          <cell r="G70802" t="str">
            <v>101612</v>
          </cell>
        </row>
        <row r="70803">
          <cell r="F70803" t="str">
            <v>sentientscience.com</v>
          </cell>
          <cell r="G70803" t="str">
            <v>101613</v>
          </cell>
        </row>
        <row r="70804">
          <cell r="F70804" t="str">
            <v>sentilla.com</v>
          </cell>
          <cell r="G70804" t="str">
            <v>101614</v>
          </cell>
        </row>
        <row r="70805">
          <cell r="F70805" t="str">
            <v>sentillion.com</v>
          </cell>
          <cell r="G70805" t="str">
            <v>101615</v>
          </cell>
        </row>
        <row r="70806">
          <cell r="F70806" t="str">
            <v>sentimentmetrics.com</v>
          </cell>
          <cell r="G70806" t="str">
            <v>101616</v>
          </cell>
        </row>
        <row r="70807">
          <cell r="F70807" t="str">
            <v>sentinel.com</v>
          </cell>
          <cell r="G70807" t="str">
            <v>101617</v>
          </cell>
        </row>
        <row r="70808">
          <cell r="F70808" t="str">
            <v>sentori.com</v>
          </cell>
          <cell r="G70808" t="str">
            <v>101618</v>
          </cell>
        </row>
        <row r="70809">
          <cell r="F70809" t="str">
            <v>sentreheart.com</v>
          </cell>
          <cell r="G70809" t="str">
            <v>101619</v>
          </cell>
        </row>
        <row r="70810">
          <cell r="F70810" t="str">
            <v>sentricmusic.com</v>
          </cell>
          <cell r="G70810" t="str">
            <v>101620</v>
          </cell>
        </row>
        <row r="70811">
          <cell r="F70811" t="str">
            <v>sentrigo.com</v>
          </cell>
          <cell r="G70811" t="str">
            <v>101621</v>
          </cell>
        </row>
        <row r="70812">
          <cell r="F70812" t="str">
            <v>sentrinsic.com</v>
          </cell>
          <cell r="G70812" t="str">
            <v>101622</v>
          </cell>
        </row>
        <row r="70813">
          <cell r="F70813" t="str">
            <v>sentry-systems.com</v>
          </cell>
          <cell r="G70813" t="str">
            <v>101623</v>
          </cell>
        </row>
        <row r="70814">
          <cell r="F70814" t="str">
            <v>sentrywireless.com</v>
          </cell>
          <cell r="G70814" t="str">
            <v>101624</v>
          </cell>
        </row>
        <row r="70815">
          <cell r="F70815" t="str">
            <v>sentstrats.com</v>
          </cell>
          <cell r="G70815" t="str">
            <v>101625</v>
          </cell>
        </row>
        <row r="70816">
          <cell r="F70816" t="str">
            <v>seopult.ru</v>
          </cell>
          <cell r="G70816" t="str">
            <v>101626</v>
          </cell>
        </row>
        <row r="70817">
          <cell r="F70817" t="str">
            <v>seoreseller.com</v>
          </cell>
          <cell r="G70817" t="str">
            <v>101627</v>
          </cell>
        </row>
        <row r="70818">
          <cell r="F70818" t="str">
            <v>seoshop.com</v>
          </cell>
          <cell r="G70818" t="str">
            <v>101628</v>
          </cell>
        </row>
        <row r="70819">
          <cell r="F70819" t="str">
            <v>sepaton.com</v>
          </cell>
          <cell r="G70819" t="str">
            <v>101629</v>
          </cell>
        </row>
        <row r="70820">
          <cell r="F70820" t="str">
            <v>sephure.com</v>
          </cell>
          <cell r="G70820" t="str">
            <v>101630</v>
          </cell>
        </row>
        <row r="70821">
          <cell r="F70821" t="str">
            <v>seplatpetroleum.com</v>
          </cell>
          <cell r="G70821" t="str">
            <v>101631</v>
          </cell>
        </row>
        <row r="70822">
          <cell r="F70822" t="str">
            <v>sepmag.eu</v>
          </cell>
          <cell r="G70822" t="str">
            <v>101632</v>
          </cell>
        </row>
        <row r="70823">
          <cell r="F70823" t="str">
            <v>sepsensor.com</v>
          </cell>
          <cell r="G70823" t="str">
            <v>101633</v>
          </cell>
        </row>
        <row r="70824">
          <cell r="F70824" t="str">
            <v>seqta.com.au</v>
          </cell>
          <cell r="G70824" t="str">
            <v>101634</v>
          </cell>
        </row>
        <row r="70825">
          <cell r="F70825" t="str">
            <v>sequanamedical.com</v>
          </cell>
          <cell r="G70825" t="str">
            <v>101635</v>
          </cell>
        </row>
        <row r="70826">
          <cell r="F70826" t="str">
            <v>sequans.com</v>
          </cell>
          <cell r="G70826" t="str">
            <v>101636</v>
          </cell>
        </row>
        <row r="70827">
          <cell r="F70827" t="str">
            <v>sequel.com.cn</v>
          </cell>
          <cell r="G70827" t="str">
            <v>101637</v>
          </cell>
        </row>
        <row r="70828">
          <cell r="F70828" t="str">
            <v>sequella.com</v>
          </cell>
          <cell r="G70828" t="str">
            <v>101638</v>
          </cell>
        </row>
        <row r="70829">
          <cell r="F70829" t="str">
            <v>sequelpharma.com</v>
          </cell>
          <cell r="G70829" t="str">
            <v>101639</v>
          </cell>
        </row>
        <row r="70830">
          <cell r="F70830" t="str">
            <v>sequelyouthservices.com</v>
          </cell>
          <cell r="G70830" t="str">
            <v>101640</v>
          </cell>
        </row>
        <row r="70831">
          <cell r="F70831" t="str">
            <v>sequence.com</v>
          </cell>
          <cell r="G70831" t="str">
            <v>101641</v>
          </cell>
        </row>
        <row r="70832">
          <cell r="F70832" t="str">
            <v>sequencedesign.com</v>
          </cell>
          <cell r="G70832" t="str">
            <v>101642</v>
          </cell>
        </row>
        <row r="70833">
          <cell r="F70833" t="str">
            <v>sequenom.com</v>
          </cell>
          <cell r="G70833" t="str">
            <v>101643</v>
          </cell>
        </row>
        <row r="70834">
          <cell r="F70834" t="str">
            <v>sequenta.com</v>
          </cell>
          <cell r="G70834" t="str">
            <v>101644</v>
          </cell>
        </row>
        <row r="70835">
          <cell r="F70835" t="str">
            <v>sequentmedical.com</v>
          </cell>
          <cell r="G70835" t="str">
            <v>101645</v>
          </cell>
        </row>
        <row r="70836">
          <cell r="F70836" t="str">
            <v>sequoiacommunications.com</v>
          </cell>
          <cell r="G70836" t="str">
            <v>101646</v>
          </cell>
        </row>
        <row r="70837">
          <cell r="F70837" t="str">
            <v>sequoiamg.com</v>
          </cell>
          <cell r="G70837" t="str">
            <v>101647</v>
          </cell>
        </row>
        <row r="70838">
          <cell r="F70838" t="str">
            <v>sequoiapharmaceuticals.com</v>
          </cell>
          <cell r="G70838" t="str">
            <v>101648</v>
          </cell>
        </row>
        <row r="70839">
          <cell r="F70839" t="str">
            <v>sequoiasciences.com</v>
          </cell>
          <cell r="G70839" t="str">
            <v>101649</v>
          </cell>
        </row>
        <row r="70840">
          <cell r="F70840" t="str">
            <v>seranoa.com</v>
          </cell>
          <cell r="G70840" t="str">
            <v>101650</v>
          </cell>
        </row>
        <row r="70841">
          <cell r="F70841" t="str">
            <v>seraprognostics.com</v>
          </cell>
          <cell r="G70841" t="str">
            <v>101651</v>
          </cell>
        </row>
        <row r="70842">
          <cell r="F70842" t="str">
            <v>serconet.co.il</v>
          </cell>
          <cell r="G70842" t="str">
            <v>101652</v>
          </cell>
        </row>
        <row r="70843">
          <cell r="F70843" t="str">
            <v>seregon.com</v>
          </cell>
          <cell r="G70843" t="str">
            <v>101653</v>
          </cell>
        </row>
        <row r="70844">
          <cell r="F70844" t="str">
            <v>serenaandlily.com</v>
          </cell>
          <cell r="G70844" t="str">
            <v>101654</v>
          </cell>
        </row>
        <row r="70845">
          <cell r="F70845" t="str">
            <v>serenex.com</v>
          </cell>
          <cell r="G70845" t="str">
            <v>101655</v>
          </cell>
        </row>
        <row r="70846">
          <cell r="F70846" t="str">
            <v>serenphotonics.co.uk</v>
          </cell>
          <cell r="G70846" t="str">
            <v>101656</v>
          </cell>
        </row>
        <row r="70847">
          <cell r="F70847" t="str">
            <v>sergemd.com</v>
          </cell>
          <cell r="G70847" t="str">
            <v>101657</v>
          </cell>
        </row>
        <row r="70848">
          <cell r="F70848" t="str">
            <v>sericainc.com</v>
          </cell>
          <cell r="G70848" t="str">
            <v>101658</v>
          </cell>
        </row>
        <row r="70849">
          <cell r="F70849" t="str">
            <v>serinatherapeutics.com</v>
          </cell>
          <cell r="G70849" t="str">
            <v>101659</v>
          </cell>
        </row>
        <row r="70850">
          <cell r="F70850" t="str">
            <v>seriosity.com</v>
          </cell>
          <cell r="G70850" t="str">
            <v>101660</v>
          </cell>
        </row>
        <row r="70851">
          <cell r="F70851" t="str">
            <v>serious-parody.com</v>
          </cell>
          <cell r="G70851" t="str">
            <v>101661</v>
          </cell>
        </row>
        <row r="70852">
          <cell r="F70852" t="str">
            <v>serious.com</v>
          </cell>
          <cell r="G70852" t="str">
            <v>101662</v>
          </cell>
        </row>
        <row r="70853">
          <cell r="F70853" t="str">
            <v>seriousbusiness.com</v>
          </cell>
          <cell r="G70853" t="str">
            <v>101663</v>
          </cell>
        </row>
        <row r="70854">
          <cell r="F70854" t="str">
            <v>seriousenergy.com</v>
          </cell>
          <cell r="G70854" t="str">
            <v>101664</v>
          </cell>
        </row>
        <row r="70855">
          <cell r="F70855" t="str">
            <v>seriousfactory.com</v>
          </cell>
          <cell r="G70855" t="str">
            <v>101665</v>
          </cell>
        </row>
        <row r="70856">
          <cell r="F70856" t="str">
            <v>seriousintegrated.com</v>
          </cell>
          <cell r="G70856" t="str">
            <v>101666</v>
          </cell>
        </row>
        <row r="70857">
          <cell r="F70857" t="str">
            <v>sermo.com</v>
          </cell>
          <cell r="G70857" t="str">
            <v>101667</v>
          </cell>
        </row>
        <row r="70858">
          <cell r="F70858" t="str">
            <v>serometrix.com</v>
          </cell>
          <cell r="G70858" t="str">
            <v>101668</v>
          </cell>
        </row>
        <row r="70859">
          <cell r="F70859" t="str">
            <v>serraview.com</v>
          </cell>
          <cell r="G70859" t="str">
            <v>101669</v>
          </cell>
        </row>
        <row r="70860">
          <cell r="F70860" t="str">
            <v>serstech.com</v>
          </cell>
          <cell r="G70860" t="str">
            <v>101670</v>
          </cell>
        </row>
        <row r="70861">
          <cell r="F70861" t="str">
            <v>serus.com</v>
          </cell>
          <cell r="G70861" t="str">
            <v>101671</v>
          </cell>
        </row>
        <row r="70862">
          <cell r="F70862" t="str">
            <v>serv.io</v>
          </cell>
          <cell r="G70862" t="str">
            <v>101672</v>
          </cell>
        </row>
        <row r="70863">
          <cell r="F70863" t="str">
            <v>servantpharmacy.com</v>
          </cell>
          <cell r="G70863" t="str">
            <v>101673</v>
          </cell>
        </row>
        <row r="70864">
          <cell r="F70864" t="str">
            <v>servecast.com</v>
          </cell>
          <cell r="G70864" t="str">
            <v>101674</v>
          </cell>
        </row>
        <row r="70865">
          <cell r="F70865" t="str">
            <v>serverdensity.com</v>
          </cell>
          <cell r="G70865" t="str">
            <v>101675</v>
          </cell>
        </row>
        <row r="70866">
          <cell r="F70866" t="str">
            <v>serverengines.com</v>
          </cell>
          <cell r="G70866" t="str">
            <v>101676</v>
          </cell>
        </row>
        <row r="70867">
          <cell r="F70867" t="str">
            <v>servergy.com</v>
          </cell>
          <cell r="G70867" t="str">
            <v>101677</v>
          </cell>
        </row>
        <row r="70868">
          <cell r="F70868" t="str">
            <v>serverhub.com</v>
          </cell>
          <cell r="G70868" t="str">
            <v>101678</v>
          </cell>
        </row>
        <row r="70869">
          <cell r="F70869" t="str">
            <v>serveron.com</v>
          </cell>
          <cell r="G70869" t="str">
            <v>101679</v>
          </cell>
        </row>
        <row r="70870">
          <cell r="F70870" t="str">
            <v>servgate.com</v>
          </cell>
          <cell r="G70870" t="str">
            <v>101680</v>
          </cell>
        </row>
        <row r="70871">
          <cell r="F70871" t="str">
            <v>service2media.com</v>
          </cell>
          <cell r="G70871" t="str">
            <v>101681</v>
          </cell>
        </row>
        <row r="70872">
          <cell r="F70872" t="str">
            <v>servicebench.com</v>
          </cell>
          <cell r="G70872" t="str">
            <v>101682</v>
          </cell>
        </row>
        <row r="70873">
          <cell r="F70873" t="str">
            <v>servicechannel.com</v>
          </cell>
          <cell r="G70873" t="str">
            <v>101683</v>
          </cell>
        </row>
        <row r="70874">
          <cell r="F70874" t="str">
            <v>serviceframe.com</v>
          </cell>
          <cell r="G70874" t="str">
            <v>101684</v>
          </cell>
        </row>
        <row r="70875">
          <cell r="F70875" t="str">
            <v>serviceintelligence.com</v>
          </cell>
          <cell r="G70875" t="str">
            <v>101685</v>
          </cell>
        </row>
        <row r="70876">
          <cell r="F70876" t="str">
            <v>servicemax.com</v>
          </cell>
          <cell r="G70876" t="str">
            <v>101686</v>
          </cell>
        </row>
        <row r="70877">
          <cell r="F70877" t="str">
            <v>servicemesh.com</v>
          </cell>
          <cell r="G70877" t="str">
            <v>101687</v>
          </cell>
        </row>
        <row r="70878">
          <cell r="F70878" t="str">
            <v>servicenow.com</v>
          </cell>
          <cell r="G70878" t="str">
            <v>101688</v>
          </cell>
        </row>
        <row r="70879">
          <cell r="F70879" t="str">
            <v>servicepower.com</v>
          </cell>
          <cell r="G70879" t="str">
            <v>101689</v>
          </cell>
        </row>
        <row r="70880">
          <cell r="F70880" t="str">
            <v>servicerelated.com</v>
          </cell>
          <cell r="G70880" t="str">
            <v>101690</v>
          </cell>
        </row>
        <row r="70881">
          <cell r="F70881" t="str">
            <v>services.cybernetsoft.com</v>
          </cell>
          <cell r="G70881" t="str">
            <v>101691</v>
          </cell>
        </row>
        <row r="70882">
          <cell r="F70882" t="str">
            <v>serviceseeking.com.au</v>
          </cell>
          <cell r="G70882" t="str">
            <v>101692</v>
          </cell>
        </row>
        <row r="70883">
          <cell r="F70883" t="str">
            <v>servicesoft.com</v>
          </cell>
          <cell r="G70883" t="str">
            <v>101693</v>
          </cell>
        </row>
        <row r="70884">
          <cell r="F70884" t="str">
            <v>servicesource.com</v>
          </cell>
          <cell r="G70884" t="str">
            <v>101694</v>
          </cell>
        </row>
        <row r="70885">
          <cell r="F70885" t="str">
            <v>servigistics.com</v>
          </cell>
          <cell r="G70885" t="str">
            <v>101695</v>
          </cell>
        </row>
        <row r="70886">
          <cell r="F70886" t="str">
            <v>servisfirstbank.com</v>
          </cell>
          <cell r="G70886" t="str">
            <v>101696</v>
          </cell>
        </row>
        <row r="70887">
          <cell r="F70887" t="str">
            <v>servoy.com</v>
          </cell>
          <cell r="G70887" t="str">
            <v>101697</v>
          </cell>
        </row>
        <row r="70888">
          <cell r="F70888" t="str">
            <v>servtag.com</v>
          </cell>
          <cell r="G70888" t="str">
            <v>101698</v>
          </cell>
        </row>
        <row r="70889">
          <cell r="F70889" t="str">
            <v>serwisprawa.pl</v>
          </cell>
          <cell r="G70889" t="str">
            <v>101699</v>
          </cell>
        </row>
        <row r="70890">
          <cell r="F70890" t="str">
            <v>sesamea.fr</v>
          </cell>
          <cell r="G70890" t="str">
            <v>101700</v>
          </cell>
        </row>
        <row r="70891">
          <cell r="F70891" t="str">
            <v>sesamevault.com</v>
          </cell>
          <cell r="G70891" t="str">
            <v>101701</v>
          </cell>
        </row>
        <row r="70892">
          <cell r="F70892" t="str">
            <v>sesscoring.com</v>
          </cell>
          <cell r="G70892" t="str">
            <v>101702</v>
          </cell>
        </row>
        <row r="70893">
          <cell r="F70893" t="str">
            <v>sessio.mobi</v>
          </cell>
          <cell r="G70893" t="str">
            <v>101703</v>
          </cell>
        </row>
        <row r="70894">
          <cell r="F70894" t="str">
            <v>sessions.edu</v>
          </cell>
          <cell r="G70894" t="str">
            <v>101704</v>
          </cell>
        </row>
        <row r="70895">
          <cell r="F70895" t="str">
            <v>set.tv</v>
          </cell>
          <cell r="G70895" t="str">
            <v>101705</v>
          </cell>
        </row>
        <row r="70896">
          <cell r="F70896" t="str">
            <v>setera.fi</v>
          </cell>
          <cell r="G70896" t="str">
            <v>101706</v>
          </cell>
        </row>
        <row r="70897">
          <cell r="F70897" t="str">
            <v>setfords.co.uk</v>
          </cell>
          <cell r="G70897" t="str">
            <v>101707</v>
          </cell>
        </row>
        <row r="70898">
          <cell r="F70898" t="str">
            <v>setjam.com</v>
          </cell>
          <cell r="G70898" t="str">
            <v>101708</v>
          </cell>
        </row>
        <row r="70899">
          <cell r="F70899" t="str">
            <v>setpointmedical.com</v>
          </cell>
          <cell r="G70899" t="str">
            <v>101709</v>
          </cell>
        </row>
        <row r="70900">
          <cell r="F70900" t="str">
            <v>setred.com</v>
          </cell>
          <cell r="G70900" t="str">
            <v>101710</v>
          </cell>
        </row>
        <row r="70901">
          <cell r="F70901" t="str">
            <v>settleware.com</v>
          </cell>
          <cell r="G70901" t="str">
            <v>101711</v>
          </cell>
        </row>
        <row r="70902">
          <cell r="F70902" t="str">
            <v>sevarconsult.eu</v>
          </cell>
          <cell r="G70902" t="str">
            <v>101712</v>
          </cell>
        </row>
        <row r="70903">
          <cell r="F70903" t="str">
            <v>seven.com</v>
          </cell>
          <cell r="G70903" t="str">
            <v>101713</v>
          </cell>
        </row>
        <row r="70904">
          <cell r="F70904" t="str">
            <v>seven10storage.com</v>
          </cell>
          <cell r="G70904" t="str">
            <v>101714</v>
          </cell>
        </row>
        <row r="70905">
          <cell r="F70905" t="str">
            <v>sevenenergy.com</v>
          </cell>
          <cell r="G70905" t="str">
            <v>101715</v>
          </cell>
        </row>
        <row r="70906">
          <cell r="F70906" t="str">
            <v>sevenlakes.com</v>
          </cell>
          <cell r="G70906" t="str">
            <v>101716</v>
          </cell>
        </row>
        <row r="70907">
          <cell r="F70907" t="str">
            <v>sevenload.com</v>
          </cell>
          <cell r="G70907" t="str">
            <v>101717</v>
          </cell>
        </row>
        <row r="70908">
          <cell r="F70908" t="str">
            <v>sevenlunches.com</v>
          </cell>
          <cell r="G70908" t="str">
            <v>101718</v>
          </cell>
        </row>
        <row r="70909">
          <cell r="F70909" t="str">
            <v>sevenseaswater.com</v>
          </cell>
          <cell r="G70909" t="str">
            <v>101719</v>
          </cell>
        </row>
        <row r="70910">
          <cell r="F70910" t="str">
            <v>sevensnap.com</v>
          </cell>
          <cell r="G70910" t="str">
            <v>101720</v>
          </cell>
        </row>
        <row r="70911">
          <cell r="F70911" t="str">
            <v>seventechnologies.co.uk</v>
          </cell>
          <cell r="G70911" t="str">
            <v>101721</v>
          </cell>
        </row>
        <row r="70912">
          <cell r="F70912" t="str">
            <v>sevone.com</v>
          </cell>
          <cell r="G70912" t="str">
            <v>101722</v>
          </cell>
        </row>
        <row r="70913">
          <cell r="F70913" t="str">
            <v>sezmi.com</v>
          </cell>
          <cell r="G70913" t="str">
            <v>101723</v>
          </cell>
        </row>
        <row r="70914">
          <cell r="F70914" t="str">
            <v>sezwho.com</v>
          </cell>
          <cell r="G70914" t="str">
            <v>101724</v>
          </cell>
        </row>
        <row r="70915">
          <cell r="F70915" t="str">
            <v>sfc.com</v>
          </cell>
          <cell r="G70915" t="str">
            <v>101725</v>
          </cell>
        </row>
        <row r="70916">
          <cell r="F70916" t="str">
            <v>sfg.ge.com</v>
          </cell>
          <cell r="G70916" t="str">
            <v>101726</v>
          </cell>
        </row>
        <row r="70917">
          <cell r="F70917" t="str">
            <v>sfj-pharma.com</v>
          </cell>
          <cell r="G70917" t="str">
            <v>101727</v>
          </cell>
        </row>
        <row r="70918">
          <cell r="F70918" t="str">
            <v>sfscapital.com</v>
          </cell>
          <cell r="G70918" t="str">
            <v>101728</v>
          </cell>
        </row>
        <row r="70919">
          <cell r="F70919" t="str">
            <v>sg.theasianparent.com</v>
          </cell>
          <cell r="G70919" t="str">
            <v>101729</v>
          </cell>
        </row>
        <row r="70920">
          <cell r="F70920" t="str">
            <v>sgbiofuels.com</v>
          </cell>
          <cell r="G70920" t="str">
            <v>101730</v>
          </cell>
        </row>
        <row r="70921">
          <cell r="F70921" t="str">
            <v>sgjhl.com</v>
          </cell>
          <cell r="G70921" t="str">
            <v>101731</v>
          </cell>
        </row>
        <row r="70922">
          <cell r="F70922" t="str">
            <v>sgp.net</v>
          </cell>
          <cell r="G70922" t="str">
            <v>101732</v>
          </cell>
        </row>
        <row r="70923">
          <cell r="F70923" t="str">
            <v>shaadi.com</v>
          </cell>
          <cell r="G70923" t="str">
            <v>101733</v>
          </cell>
        </row>
        <row r="70924">
          <cell r="F70924" t="str">
            <v>shadescases.com</v>
          </cell>
          <cell r="G70924" t="str">
            <v>101734</v>
          </cell>
        </row>
        <row r="70925">
          <cell r="F70925" t="str">
            <v>shado.tv</v>
          </cell>
          <cell r="G70925" t="str">
            <v>101735</v>
          </cell>
        </row>
        <row r="70926">
          <cell r="F70926" t="str">
            <v>shadowboxmvmnt.com</v>
          </cell>
          <cell r="G70926" t="str">
            <v>101736</v>
          </cell>
        </row>
        <row r="70927">
          <cell r="F70927" t="str">
            <v>shafferfarms.com</v>
          </cell>
          <cell r="G70927" t="str">
            <v>101737</v>
          </cell>
        </row>
        <row r="70928">
          <cell r="F70928" t="str">
            <v>shakeshack.com</v>
          </cell>
          <cell r="G70928" t="str">
            <v>101738</v>
          </cell>
        </row>
        <row r="70929">
          <cell r="F70929" t="str">
            <v>shamitbuildcon.com</v>
          </cell>
          <cell r="G70929" t="str">
            <v>101739</v>
          </cell>
        </row>
        <row r="70930">
          <cell r="F70930" t="str">
            <v>shangby.com</v>
          </cell>
          <cell r="G70930" t="str">
            <v>101740</v>
          </cell>
        </row>
        <row r="70931">
          <cell r="F70931" t="str">
            <v>shanghai-cis.com.cn</v>
          </cell>
          <cell r="G70931" t="str">
            <v>101741</v>
          </cell>
        </row>
        <row r="70932">
          <cell r="F70932" t="str">
            <v>shanon.co.jp</v>
          </cell>
          <cell r="G70932" t="str">
            <v>101742</v>
          </cell>
        </row>
        <row r="70933">
          <cell r="F70933" t="str">
            <v>shape.ag</v>
          </cell>
          <cell r="G70933" t="str">
            <v>101743</v>
          </cell>
        </row>
        <row r="70934">
          <cell r="F70934" t="str">
            <v>shapecollage.com</v>
          </cell>
          <cell r="G70934" t="str">
            <v>101744</v>
          </cell>
        </row>
        <row r="70935">
          <cell r="F70935" t="str">
            <v>shapemedsystems.com</v>
          </cell>
          <cell r="G70935" t="str">
            <v>101745</v>
          </cell>
        </row>
        <row r="70936">
          <cell r="F70936" t="str">
            <v>shapemem.com</v>
          </cell>
          <cell r="G70936" t="str">
            <v>101746</v>
          </cell>
        </row>
        <row r="70937">
          <cell r="F70937" t="str">
            <v>shapepharma.com</v>
          </cell>
          <cell r="G70937" t="str">
            <v>101747</v>
          </cell>
        </row>
        <row r="70938">
          <cell r="F70938" t="str">
            <v>shapeup.com</v>
          </cell>
          <cell r="G70938" t="str">
            <v>101748</v>
          </cell>
        </row>
        <row r="70939">
          <cell r="F70939" t="str">
            <v>shapeways.com</v>
          </cell>
          <cell r="G70939" t="str">
            <v>101749</v>
          </cell>
        </row>
        <row r="70940">
          <cell r="F70940" t="str">
            <v>shareableapps.com</v>
          </cell>
          <cell r="G70940" t="str">
            <v>101750</v>
          </cell>
        </row>
        <row r="70941">
          <cell r="F70941" t="str">
            <v>shareaholic.com</v>
          </cell>
          <cell r="G70941" t="str">
            <v>101751</v>
          </cell>
        </row>
        <row r="70942">
          <cell r="F70942" t="str">
            <v>sharebuilder.com</v>
          </cell>
          <cell r="G70942" t="str">
            <v>101752</v>
          </cell>
        </row>
        <row r="70943">
          <cell r="F70943" t="str">
            <v>sharedperformance.com</v>
          </cell>
          <cell r="G70943" t="str">
            <v>101753</v>
          </cell>
        </row>
        <row r="70944">
          <cell r="F70944" t="str">
            <v>sharedreviews.com</v>
          </cell>
          <cell r="G70944" t="str">
            <v>101754</v>
          </cell>
        </row>
        <row r="70945">
          <cell r="F70945" t="str">
            <v>sharedspectrum.com</v>
          </cell>
          <cell r="G70945" t="str">
            <v>101755</v>
          </cell>
        </row>
        <row r="70946">
          <cell r="F70946" t="str">
            <v>sharegate.com</v>
          </cell>
          <cell r="G70946" t="str">
            <v>101756</v>
          </cell>
        </row>
        <row r="70947">
          <cell r="F70947" t="str">
            <v>sharegrove.com</v>
          </cell>
          <cell r="G70947" t="str">
            <v>101757</v>
          </cell>
        </row>
        <row r="70948">
          <cell r="F70948" t="str">
            <v>shareholderinsite.com</v>
          </cell>
          <cell r="G70948" t="str">
            <v>101758</v>
          </cell>
        </row>
        <row r="70949">
          <cell r="F70949" t="str">
            <v>sharemeister.com</v>
          </cell>
          <cell r="G70949" t="str">
            <v>101759</v>
          </cell>
        </row>
        <row r="70950">
          <cell r="F70950" t="str">
            <v>sharememe.com</v>
          </cell>
          <cell r="G70950" t="str">
            <v>101760</v>
          </cell>
        </row>
        <row r="70951">
          <cell r="F70951" t="str">
            <v>sharenotes.com</v>
          </cell>
          <cell r="G70951" t="str">
            <v>101761</v>
          </cell>
        </row>
        <row r="70952">
          <cell r="F70952" t="str">
            <v>shareplow.com</v>
          </cell>
          <cell r="G70952" t="str">
            <v>101762</v>
          </cell>
        </row>
        <row r="70953">
          <cell r="F70953" t="str">
            <v>sharespost.com</v>
          </cell>
          <cell r="G70953" t="str">
            <v>101763</v>
          </cell>
        </row>
        <row r="70954">
          <cell r="F70954" t="str">
            <v>sharethis.com</v>
          </cell>
          <cell r="G70954" t="str">
            <v>101764</v>
          </cell>
        </row>
        <row r="70955">
          <cell r="F70955" t="str">
            <v>sharethrough.com</v>
          </cell>
          <cell r="G70955" t="str">
            <v>101765</v>
          </cell>
        </row>
        <row r="70956">
          <cell r="F70956" t="str">
            <v>sharetracker.net</v>
          </cell>
          <cell r="G70956" t="str">
            <v>101766</v>
          </cell>
        </row>
        <row r="70957">
          <cell r="F70957" t="str">
            <v>sharewire.nl</v>
          </cell>
          <cell r="G70957" t="str">
            <v>101767</v>
          </cell>
        </row>
        <row r="70958">
          <cell r="F70958" t="str">
            <v>sharewithu.com</v>
          </cell>
          <cell r="G70958" t="str">
            <v>101768</v>
          </cell>
        </row>
        <row r="70959">
          <cell r="F70959" t="str">
            <v>shareyouroffice.com</v>
          </cell>
          <cell r="G70959" t="str">
            <v>101769</v>
          </cell>
        </row>
        <row r="70960">
          <cell r="F70960" t="str">
            <v>sharing.com</v>
          </cell>
          <cell r="G70960" t="str">
            <v>101770</v>
          </cell>
        </row>
        <row r="70961">
          <cell r="F70961" t="str">
            <v>shark-solutions.com</v>
          </cell>
          <cell r="G70961" t="str">
            <v>101771</v>
          </cell>
        </row>
        <row r="70962">
          <cell r="F70962" t="str">
            <v>sharklet.com</v>
          </cell>
          <cell r="G70962" t="str">
            <v>101772</v>
          </cell>
        </row>
        <row r="70963">
          <cell r="F70963" t="str">
            <v>sharktank.com</v>
          </cell>
          <cell r="G70963" t="str">
            <v>101773</v>
          </cell>
        </row>
        <row r="70964">
          <cell r="F70964" t="str">
            <v>shaser.com</v>
          </cell>
          <cell r="G70964" t="str">
            <v>101774</v>
          </cell>
        </row>
        <row r="70965">
          <cell r="F70965" t="str">
            <v>shastacrystals.com</v>
          </cell>
          <cell r="G70965" t="str">
            <v>101775</v>
          </cell>
        </row>
        <row r="70966">
          <cell r="F70966" t="str">
            <v>shavelogic.com</v>
          </cell>
          <cell r="G70966" t="str">
            <v>101776</v>
          </cell>
        </row>
        <row r="70967">
          <cell r="F70967" t="str">
            <v>shaynefoods.com</v>
          </cell>
          <cell r="G70967" t="str">
            <v>101777</v>
          </cell>
        </row>
        <row r="70968">
          <cell r="F70968" t="str">
            <v>shearadiance.com</v>
          </cell>
          <cell r="G70968" t="str">
            <v>101778</v>
          </cell>
        </row>
        <row r="70969">
          <cell r="F70969" t="str">
            <v>sheca.com</v>
          </cell>
          <cell r="G70969" t="str">
            <v>101779</v>
          </cell>
        </row>
        <row r="70970">
          <cell r="F70970" t="str">
            <v>shedworx.com</v>
          </cell>
          <cell r="G70970" t="str">
            <v>101780</v>
          </cell>
        </row>
        <row r="70971">
          <cell r="F70971" t="str">
            <v>sheex.com</v>
          </cell>
          <cell r="G70971" t="str">
            <v>101781</v>
          </cell>
        </row>
        <row r="70972">
          <cell r="F70972" t="str">
            <v>shefinds.com</v>
          </cell>
          <cell r="G70972" t="str">
            <v>101782</v>
          </cell>
        </row>
        <row r="70973">
          <cell r="F70973" t="str">
            <v>shelfari.com</v>
          </cell>
          <cell r="G70973" t="str">
            <v>101783</v>
          </cell>
        </row>
        <row r="70974">
          <cell r="F70974" t="str">
            <v>shellcatch.com</v>
          </cell>
          <cell r="G70974" t="str">
            <v>101784</v>
          </cell>
        </row>
        <row r="70975">
          <cell r="F70975" t="str">
            <v>shellfire.net</v>
          </cell>
          <cell r="G70975" t="str">
            <v>101785</v>
          </cell>
        </row>
        <row r="70976">
          <cell r="F70976" t="str">
            <v>shenogen.com.cn</v>
          </cell>
          <cell r="G70976" t="str">
            <v>101786</v>
          </cell>
        </row>
        <row r="70977">
          <cell r="F70977" t="str">
            <v>shenzhoufu.com</v>
          </cell>
          <cell r="G70977" t="str">
            <v>101787</v>
          </cell>
        </row>
        <row r="70978">
          <cell r="F70978" t="str">
            <v>sheridansurgery.com</v>
          </cell>
          <cell r="G70978" t="str">
            <v>101788</v>
          </cell>
        </row>
        <row r="70979">
          <cell r="F70979" t="str">
            <v>shermanstravel.com</v>
          </cell>
          <cell r="G70979" t="str">
            <v>101789</v>
          </cell>
        </row>
        <row r="70980">
          <cell r="F70980" t="str">
            <v>sherut.net</v>
          </cell>
          <cell r="G70980" t="str">
            <v>101790</v>
          </cell>
        </row>
        <row r="70981">
          <cell r="F70981" t="str">
            <v>shezoom.com</v>
          </cell>
          <cell r="G70981" t="str">
            <v>101791</v>
          </cell>
        </row>
        <row r="70982">
          <cell r="F70982" t="str">
            <v>shfft.com</v>
          </cell>
          <cell r="G70982" t="str">
            <v>101792</v>
          </cell>
        </row>
        <row r="70983">
          <cell r="F70983" t="str">
            <v>shicon.com</v>
          </cell>
          <cell r="G70983" t="str">
            <v>101793</v>
          </cell>
        </row>
        <row r="70984">
          <cell r="F70984" t="str">
            <v>shidonni.com</v>
          </cell>
          <cell r="G70984" t="str">
            <v>101794</v>
          </cell>
        </row>
        <row r="70985">
          <cell r="F70985" t="str">
            <v>shieldeffect.com</v>
          </cell>
          <cell r="G70985" t="str">
            <v>101795</v>
          </cell>
        </row>
        <row r="70986">
          <cell r="F70986" t="str">
            <v>shieldstream.com</v>
          </cell>
          <cell r="G70986" t="str">
            <v>101796</v>
          </cell>
        </row>
        <row r="70987">
          <cell r="F70987" t="str">
            <v>shiftboard.com</v>
          </cell>
          <cell r="G70987" t="str">
            <v>101797</v>
          </cell>
        </row>
        <row r="70988">
          <cell r="F70988" t="str">
            <v>shijigroup.com</v>
          </cell>
          <cell r="G70988" t="str">
            <v>101798</v>
          </cell>
        </row>
        <row r="70989">
          <cell r="F70989" t="str">
            <v>shimapri.jp</v>
          </cell>
          <cell r="G70989" t="str">
            <v>101799</v>
          </cell>
        </row>
        <row r="70990">
          <cell r="F70990" t="str">
            <v>shinezone.com</v>
          </cell>
          <cell r="G70990" t="str">
            <v>101800</v>
          </cell>
        </row>
        <row r="70991">
          <cell r="F70991" t="str">
            <v>shinyads.com</v>
          </cell>
          <cell r="G70991" t="str">
            <v>101801</v>
          </cell>
        </row>
        <row r="70992">
          <cell r="F70992" t="str">
            <v>shinymedia.com</v>
          </cell>
          <cell r="G70992" t="str">
            <v>101802</v>
          </cell>
        </row>
        <row r="70993">
          <cell r="F70993" t="str">
            <v>shiplogix.com</v>
          </cell>
          <cell r="G70993" t="str">
            <v>101803</v>
          </cell>
        </row>
        <row r="70994">
          <cell r="F70994" t="str">
            <v>shipmateapp.com</v>
          </cell>
          <cell r="G70994" t="str">
            <v>101804</v>
          </cell>
        </row>
        <row r="70995">
          <cell r="F70995" t="str">
            <v>shipseamless.com</v>
          </cell>
          <cell r="G70995" t="str">
            <v>101805</v>
          </cell>
        </row>
        <row r="70996">
          <cell r="F70996" t="str">
            <v>shipserv.com</v>
          </cell>
          <cell r="G70996" t="str">
            <v>101806</v>
          </cell>
        </row>
        <row r="70997">
          <cell r="F70997" t="str">
            <v>shiptiger.com</v>
          </cell>
          <cell r="G70997" t="str">
            <v>101807</v>
          </cell>
        </row>
        <row r="70998">
          <cell r="F70998" t="str">
            <v>shipwire.com</v>
          </cell>
          <cell r="G70998" t="str">
            <v>101808</v>
          </cell>
        </row>
        <row r="70999">
          <cell r="F70999" t="str">
            <v>shire.com</v>
          </cell>
          <cell r="G70999" t="str">
            <v>101809</v>
          </cell>
        </row>
        <row r="71000">
          <cell r="F71000" t="str">
            <v>shivalikdevelopers.com</v>
          </cell>
          <cell r="G71000" t="str">
            <v>101810</v>
          </cell>
        </row>
        <row r="71001">
          <cell r="F71001" t="str">
            <v>shmoop.com</v>
          </cell>
          <cell r="G71001" t="str">
            <v>101811</v>
          </cell>
        </row>
        <row r="71002">
          <cell r="F71002" t="str">
            <v>shockingtechnologies.com</v>
          </cell>
          <cell r="G71002" t="str">
            <v>101812</v>
          </cell>
        </row>
        <row r="71003">
          <cell r="F71003" t="str">
            <v>shocktreatmentmanagement.com</v>
          </cell>
          <cell r="G71003" t="str">
            <v>101813</v>
          </cell>
        </row>
        <row r="71004">
          <cell r="F71004" t="str">
            <v>shockwave.com</v>
          </cell>
          <cell r="G71004" t="str">
            <v>101814</v>
          </cell>
        </row>
        <row r="71005">
          <cell r="F71005" t="str">
            <v>shockwavemedical.com</v>
          </cell>
          <cell r="G71005" t="str">
            <v>101815</v>
          </cell>
        </row>
        <row r="71006">
          <cell r="F71006" t="str">
            <v>shoe-fit.com</v>
          </cell>
          <cell r="G71006" t="str">
            <v>101816</v>
          </cell>
        </row>
        <row r="71007">
          <cell r="F71007" t="str">
            <v>shoeboxed.com</v>
          </cell>
          <cell r="G71007" t="str">
            <v>101817</v>
          </cell>
        </row>
        <row r="71008">
          <cell r="F71008" t="str">
            <v>shoebuy.com</v>
          </cell>
          <cell r="G71008" t="str">
            <v>101818</v>
          </cell>
        </row>
        <row r="71009">
          <cell r="F71009" t="str">
            <v>shoedazzle.com</v>
          </cell>
          <cell r="G71009" t="str">
            <v>101819</v>
          </cell>
        </row>
        <row r="71010">
          <cell r="F71010" t="str">
            <v>shoes.com</v>
          </cell>
          <cell r="G71010" t="str">
            <v>101820</v>
          </cell>
        </row>
        <row r="71011">
          <cell r="F71011" t="str">
            <v>shoesofprey.com</v>
          </cell>
          <cell r="G71011" t="str">
            <v>101821</v>
          </cell>
        </row>
        <row r="71012">
          <cell r="F71012" t="str">
            <v>shompton.com</v>
          </cell>
          <cell r="G71012" t="str">
            <v>101822</v>
          </cell>
        </row>
        <row r="71013">
          <cell r="F71013" t="str">
            <v>shooger.com</v>
          </cell>
          <cell r="G71013" t="str">
            <v>101823</v>
          </cell>
        </row>
        <row r="71014">
          <cell r="F71014" t="str">
            <v>shootag.com</v>
          </cell>
          <cell r="G71014" t="str">
            <v>101824</v>
          </cell>
        </row>
        <row r="71015">
          <cell r="F71015" t="str">
            <v>shootgardening.co.uk</v>
          </cell>
          <cell r="G71015" t="str">
            <v>101825</v>
          </cell>
        </row>
        <row r="71016">
          <cell r="F71016" t="str">
            <v>shootitlive.com</v>
          </cell>
          <cell r="G71016" t="str">
            <v>101826</v>
          </cell>
        </row>
        <row r="71017">
          <cell r="F71017" t="str">
            <v>shop-eat-surf.com</v>
          </cell>
          <cell r="G71017" t="str">
            <v>101827</v>
          </cell>
        </row>
        <row r="71018">
          <cell r="F71018" t="str">
            <v>shop.anitadongre.com</v>
          </cell>
          <cell r="G71018" t="str">
            <v>101828</v>
          </cell>
        </row>
        <row r="71019">
          <cell r="F71019" t="str">
            <v>shop.com</v>
          </cell>
          <cell r="G71019" t="str">
            <v>101829</v>
          </cell>
        </row>
        <row r="71020">
          <cell r="F71020" t="str">
            <v>shop.fayettechill.com</v>
          </cell>
          <cell r="G71020" t="str">
            <v>101830</v>
          </cell>
        </row>
        <row r="71021">
          <cell r="F71021" t="str">
            <v>shop.seventymm.com</v>
          </cell>
          <cell r="G71021" t="str">
            <v>101831</v>
          </cell>
        </row>
        <row r="71022">
          <cell r="F71022" t="str">
            <v>shopandsave.com</v>
          </cell>
          <cell r="G71022" t="str">
            <v>101832</v>
          </cell>
        </row>
        <row r="71023">
          <cell r="F71023" t="str">
            <v>shopcity.com</v>
          </cell>
          <cell r="G71023" t="str">
            <v>101833</v>
          </cell>
        </row>
        <row r="71024">
          <cell r="F71024" t="str">
            <v>shopex.cn</v>
          </cell>
          <cell r="G71024" t="str">
            <v>101834</v>
          </cell>
        </row>
        <row r="71025">
          <cell r="F71025" t="str">
            <v>shopexpert.com</v>
          </cell>
          <cell r="G71025" t="str">
            <v>101835</v>
          </cell>
        </row>
        <row r="71026">
          <cell r="F71026" t="str">
            <v>shopflick.com</v>
          </cell>
          <cell r="G71026" t="str">
            <v>101836</v>
          </cell>
        </row>
        <row r="71027">
          <cell r="F71027" t="str">
            <v>shopgate.com</v>
          </cell>
          <cell r="G71027" t="str">
            <v>101837</v>
          </cell>
        </row>
        <row r="71028">
          <cell r="F71028" t="str">
            <v>shophop.me</v>
          </cell>
          <cell r="G71028" t="str">
            <v>101838</v>
          </cell>
        </row>
        <row r="71029">
          <cell r="F71029" t="str">
            <v>shopify.com</v>
          </cell>
          <cell r="G71029" t="str">
            <v>101839</v>
          </cell>
        </row>
        <row r="71030">
          <cell r="F71030" t="str">
            <v>shopigniter.com</v>
          </cell>
          <cell r="G71030" t="str">
            <v>101840</v>
          </cell>
        </row>
        <row r="71031">
          <cell r="F71031" t="str">
            <v>shopittome.com</v>
          </cell>
          <cell r="G71031" t="str">
            <v>101841</v>
          </cell>
        </row>
        <row r="71032">
          <cell r="F71032" t="str">
            <v>shopkeep.com</v>
          </cell>
          <cell r="G71032" t="str">
            <v>101842</v>
          </cell>
        </row>
        <row r="71033">
          <cell r="F71033" t="str">
            <v>shopkick.com</v>
          </cell>
          <cell r="G71033" t="str">
            <v>101843</v>
          </cell>
        </row>
        <row r="71034">
          <cell r="F71034" t="str">
            <v>shoplink.com</v>
          </cell>
          <cell r="G71034" t="str">
            <v>101844</v>
          </cell>
        </row>
        <row r="71035">
          <cell r="F71035" t="str">
            <v>shoplogix.com</v>
          </cell>
          <cell r="G71035" t="str">
            <v>101845</v>
          </cell>
        </row>
        <row r="71036">
          <cell r="F71036" t="str">
            <v>shoppureenergy.com</v>
          </cell>
          <cell r="G71036" t="str">
            <v>101846</v>
          </cell>
        </row>
        <row r="71037">
          <cell r="F71037" t="str">
            <v>shopsavvy.com</v>
          </cell>
          <cell r="G71037" t="str">
            <v>101847</v>
          </cell>
        </row>
        <row r="71038">
          <cell r="F71038" t="str">
            <v>shopsocially.com</v>
          </cell>
          <cell r="G71038" t="str">
            <v>101848</v>
          </cell>
        </row>
        <row r="71039">
          <cell r="F71039" t="str">
            <v>shopss.com</v>
          </cell>
          <cell r="G71039" t="str">
            <v>101849</v>
          </cell>
        </row>
        <row r="71040">
          <cell r="F71040" t="str">
            <v>shopsys-framework.com</v>
          </cell>
          <cell r="G71040" t="str">
            <v>101850</v>
          </cell>
        </row>
        <row r="71041">
          <cell r="F71041" t="str">
            <v>shoptext.com</v>
          </cell>
          <cell r="G71041" t="str">
            <v>101851</v>
          </cell>
        </row>
        <row r="71042">
          <cell r="F71042" t="str">
            <v>shoptok.com</v>
          </cell>
          <cell r="G71042" t="str">
            <v>101852</v>
          </cell>
        </row>
        <row r="71043">
          <cell r="F71043" t="str">
            <v>shopvisible.com</v>
          </cell>
          <cell r="G71043" t="str">
            <v>101853</v>
          </cell>
        </row>
        <row r="71044">
          <cell r="F71044" t="str">
            <v>shopwell.com</v>
          </cell>
          <cell r="G71044" t="str">
            <v>101854</v>
          </cell>
        </row>
        <row r="71045">
          <cell r="F71045" t="str">
            <v>shopwiki.com</v>
          </cell>
          <cell r="G71045" t="str">
            <v>101855</v>
          </cell>
        </row>
        <row r="71046">
          <cell r="F71046" t="str">
            <v>shopzilla.com</v>
          </cell>
          <cell r="G71046" t="str">
            <v>101856</v>
          </cell>
        </row>
        <row r="71047">
          <cell r="F71047" t="str">
            <v>shoregroup.com</v>
          </cell>
          <cell r="G71047" t="str">
            <v>101857</v>
          </cell>
        </row>
        <row r="71048">
          <cell r="F71048" t="str">
            <v>shorelineteleworks.com</v>
          </cell>
          <cell r="G71048" t="str">
            <v>101858</v>
          </cell>
        </row>
        <row r="71049">
          <cell r="F71049" t="str">
            <v>shoretel.com</v>
          </cell>
          <cell r="G71049" t="str">
            <v>101859</v>
          </cell>
        </row>
        <row r="71050">
          <cell r="F71050" t="str">
            <v>shortcycles.com</v>
          </cell>
          <cell r="G71050" t="str">
            <v>101860</v>
          </cell>
        </row>
        <row r="71051">
          <cell r="F71051" t="str">
            <v>shortfuze.co.uk</v>
          </cell>
          <cell r="G71051" t="str">
            <v>101861</v>
          </cell>
        </row>
        <row r="71052">
          <cell r="F71052" t="str">
            <v>shotspotter.com</v>
          </cell>
          <cell r="G71052" t="str">
            <v>101862</v>
          </cell>
        </row>
        <row r="71053">
          <cell r="F71053" t="str">
            <v>shoulderoptions.com</v>
          </cell>
          <cell r="G71053" t="str">
            <v>101863</v>
          </cell>
        </row>
        <row r="71054">
          <cell r="F71054" t="str">
            <v>shoutem.com</v>
          </cell>
          <cell r="G71054" t="str">
            <v>101864</v>
          </cell>
        </row>
        <row r="71055">
          <cell r="F71055" t="str">
            <v>shoutnow.com</v>
          </cell>
          <cell r="G71055" t="str">
            <v>101865</v>
          </cell>
        </row>
        <row r="71056">
          <cell r="F71056" t="str">
            <v>shoutwire.com</v>
          </cell>
          <cell r="G71056" t="str">
            <v>101866</v>
          </cell>
        </row>
        <row r="71057">
          <cell r="F71057" t="str">
            <v>showcase-tv.com</v>
          </cell>
          <cell r="G71057" t="str">
            <v>101867</v>
          </cell>
        </row>
        <row r="71058">
          <cell r="F71058" t="str">
            <v>showclix.com</v>
          </cell>
          <cell r="G71058" t="str">
            <v>101868</v>
          </cell>
        </row>
        <row r="71059">
          <cell r="F71059" t="str">
            <v>showdeingressos.com.br</v>
          </cell>
          <cell r="G71059" t="str">
            <v>101869</v>
          </cell>
        </row>
        <row r="71060">
          <cell r="F71060" t="str">
            <v>showingtime.com</v>
          </cell>
          <cell r="G71060" t="str">
            <v>101870</v>
          </cell>
        </row>
        <row r="71061">
          <cell r="F71061" t="str">
            <v>showme.com</v>
          </cell>
          <cell r="G71061" t="str">
            <v>101871</v>
          </cell>
        </row>
        <row r="71062">
          <cell r="F71062" t="str">
            <v>shownearby.com</v>
          </cell>
          <cell r="G71062" t="str">
            <v>101872</v>
          </cell>
        </row>
        <row r="71063">
          <cell r="F71063" t="str">
            <v>showroomprive.com</v>
          </cell>
          <cell r="G71063" t="str">
            <v>101873</v>
          </cell>
        </row>
        <row r="71064">
          <cell r="F71064" t="str">
            <v>showuhowinc.com</v>
          </cell>
          <cell r="G71064" t="str">
            <v>101874</v>
          </cell>
        </row>
        <row r="71065">
          <cell r="F71065" t="str">
            <v>showyou.com</v>
          </cell>
          <cell r="G71065" t="str">
            <v>101875</v>
          </cell>
        </row>
        <row r="71066">
          <cell r="F71066" t="str">
            <v>shozu.com</v>
          </cell>
          <cell r="G71066" t="str">
            <v>101876</v>
          </cell>
        </row>
        <row r="71067">
          <cell r="F71067" t="str">
            <v>shreebalajiconstruction.com</v>
          </cell>
          <cell r="G71067" t="str">
            <v>101877</v>
          </cell>
        </row>
        <row r="71068">
          <cell r="F71068" t="str">
            <v>shrinknano.com</v>
          </cell>
          <cell r="G71068" t="str">
            <v>101878</v>
          </cell>
        </row>
        <row r="71069">
          <cell r="F71069" t="str">
            <v>shrinktheweb.com</v>
          </cell>
          <cell r="G71069" t="str">
            <v>101879</v>
          </cell>
        </row>
        <row r="71070">
          <cell r="F71070" t="str">
            <v>shriramland.com</v>
          </cell>
          <cell r="G71070" t="str">
            <v>101880</v>
          </cell>
        </row>
        <row r="71071">
          <cell r="F71071" t="str">
            <v>shriramproperties.com</v>
          </cell>
          <cell r="G71071" t="str">
            <v>101881</v>
          </cell>
        </row>
        <row r="71072">
          <cell r="F71072" t="str">
            <v>shsunedu.com</v>
          </cell>
          <cell r="G71072" t="str">
            <v>101882</v>
          </cell>
        </row>
        <row r="71073">
          <cell r="F71073" t="str">
            <v>shuame.com</v>
          </cell>
          <cell r="G71073" t="str">
            <v>101883</v>
          </cell>
        </row>
        <row r="71074">
          <cell r="F71074" t="str">
            <v>shubhi.org</v>
          </cell>
          <cell r="G71074" t="str">
            <v>101884</v>
          </cell>
        </row>
        <row r="71075">
          <cell r="F71075" t="str">
            <v>shufti.jp</v>
          </cell>
          <cell r="G71075" t="str">
            <v>101885</v>
          </cell>
        </row>
        <row r="71076">
          <cell r="F71076" t="str">
            <v>shunra.com</v>
          </cell>
          <cell r="G71076" t="str">
            <v>101886</v>
          </cell>
        </row>
        <row r="71077">
          <cell r="F71077" t="str">
            <v>shuorenenergy.com</v>
          </cell>
          <cell r="G71077" t="str">
            <v>101887</v>
          </cell>
        </row>
        <row r="71078">
          <cell r="F71078" t="str">
            <v>shuropody.com</v>
          </cell>
          <cell r="G71078" t="str">
            <v>101888</v>
          </cell>
        </row>
        <row r="71079">
          <cell r="F71079" t="str">
            <v>shurtrax.com</v>
          </cell>
          <cell r="G71079" t="str">
            <v>101889</v>
          </cell>
        </row>
        <row r="71080">
          <cell r="F71080" t="str">
            <v>shusheng.net</v>
          </cell>
          <cell r="G71080" t="str">
            <v>101890</v>
          </cell>
        </row>
        <row r="71081">
          <cell r="F71081" t="str">
            <v>shustir.com</v>
          </cell>
          <cell r="G71081" t="str">
            <v>101891</v>
          </cell>
        </row>
        <row r="71082">
          <cell r="F71082" t="str">
            <v>shutl.co.uk</v>
          </cell>
          <cell r="G71082" t="str">
            <v>101892</v>
          </cell>
        </row>
        <row r="71083">
          <cell r="F71083" t="str">
            <v>shutterfly.com</v>
          </cell>
          <cell r="G71083" t="str">
            <v>101893</v>
          </cell>
        </row>
        <row r="71084">
          <cell r="F71084" t="str">
            <v>shutterstock.com</v>
          </cell>
          <cell r="G71084" t="str">
            <v>101894</v>
          </cell>
        </row>
        <row r="71085">
          <cell r="F71085" t="str">
            <v>shweeb.co.nz</v>
          </cell>
          <cell r="G71085" t="str">
            <v>101895</v>
          </cell>
        </row>
        <row r="71086">
          <cell r="F71086" t="str">
            <v>shyftanalytics.com</v>
          </cell>
          <cell r="G71086" t="str">
            <v>101896</v>
          </cell>
        </row>
        <row r="71087">
          <cell r="F71087" t="str">
            <v>shym.com</v>
          </cell>
          <cell r="G71087" t="str">
            <v>101897</v>
          </cell>
        </row>
        <row r="71088">
          <cell r="F71088" t="str">
            <v>si-bone.com</v>
          </cell>
          <cell r="G71088" t="str">
            <v>101898</v>
          </cell>
        </row>
        <row r="71089">
          <cell r="F71089" t="str">
            <v>si-ware.com</v>
          </cell>
          <cell r="G71089" t="str">
            <v>101899</v>
          </cell>
        </row>
        <row r="71090">
          <cell r="F71090" t="str">
            <v>si2.inf.br</v>
          </cell>
          <cell r="G71090" t="str">
            <v>101900</v>
          </cell>
        </row>
        <row r="71091">
          <cell r="F71091" t="str">
            <v>si2micro.com</v>
          </cell>
          <cell r="G71091" t="str">
            <v>101901</v>
          </cell>
        </row>
        <row r="71092">
          <cell r="F71092" t="str">
            <v>sia-us.com</v>
          </cell>
          <cell r="G71092" t="str">
            <v>101902</v>
          </cell>
        </row>
        <row r="71093">
          <cell r="F71093" t="str">
            <v>siamab.com</v>
          </cell>
          <cell r="G71093" t="str">
            <v>101903</v>
          </cell>
        </row>
        <row r="71094">
          <cell r="F71094" t="str">
            <v>siamsmartphone.com</v>
          </cell>
          <cell r="G71094" t="str">
            <v>101904</v>
          </cell>
        </row>
        <row r="71095">
          <cell r="F71095" t="str">
            <v>siamsquared.com</v>
          </cell>
          <cell r="G71095" t="str">
            <v>101905</v>
          </cell>
        </row>
        <row r="71096">
          <cell r="F71096" t="str">
            <v>siano-ms.com</v>
          </cell>
          <cell r="G71096" t="str">
            <v>101906</v>
          </cell>
        </row>
        <row r="71097">
          <cell r="F71097" t="str">
            <v>sibanyegold.co.za</v>
          </cell>
          <cell r="G71097" t="str">
            <v>101907</v>
          </cell>
        </row>
        <row r="71098">
          <cell r="F71098" t="str">
            <v>sibeam.com</v>
          </cell>
          <cell r="G71098" t="str">
            <v>101908</v>
          </cell>
        </row>
        <row r="71099">
          <cell r="F71099" t="str">
            <v>sibercore.com</v>
          </cell>
          <cell r="G71099" t="str">
            <v>101909</v>
          </cell>
        </row>
        <row r="71100">
          <cell r="F71100" t="str">
            <v>sibersled.com</v>
          </cell>
          <cell r="G71100" t="str">
            <v>101910</v>
          </cell>
        </row>
        <row r="71101">
          <cell r="F71101" t="str">
            <v>sibur.com</v>
          </cell>
          <cell r="G71101" t="str">
            <v>101911</v>
          </cell>
        </row>
        <row r="71102">
          <cell r="F71102" t="str">
            <v>sibyte.com</v>
          </cell>
          <cell r="G71102" t="str">
            <v>101912</v>
          </cell>
        </row>
        <row r="71103">
          <cell r="F71103" t="str">
            <v>sic-processing.com</v>
          </cell>
          <cell r="G71103" t="str">
            <v>101913</v>
          </cell>
        </row>
        <row r="71104">
          <cell r="F71104" t="str">
            <v>sickbay.com</v>
          </cell>
          <cell r="G71104" t="str">
            <v>101914</v>
          </cell>
        </row>
        <row r="71105">
          <cell r="F71105" t="str">
            <v>sicomm.net</v>
          </cell>
          <cell r="G71105" t="str">
            <v>101915</v>
          </cell>
        </row>
        <row r="71106">
          <cell r="F71106" t="str">
            <v>siconnect.us</v>
          </cell>
          <cell r="G71106" t="str">
            <v>101916</v>
          </cell>
        </row>
        <row r="71107">
          <cell r="F71107" t="str">
            <v>sicortex.com</v>
          </cell>
          <cell r="G71107" t="str">
            <v>101917</v>
          </cell>
        </row>
        <row r="71108">
          <cell r="F71108" t="str">
            <v>sideeffectsof.co</v>
          </cell>
          <cell r="G71108" t="str">
            <v>101918</v>
          </cell>
        </row>
        <row r="71109">
          <cell r="F71109" t="str">
            <v>sidense.com</v>
          </cell>
          <cell r="G71109" t="str">
            <v>101919</v>
          </cell>
        </row>
        <row r="71110">
          <cell r="F71110" t="str">
            <v>sidestep.com</v>
          </cell>
          <cell r="G71110" t="str">
            <v>101920</v>
          </cell>
        </row>
        <row r="71111">
          <cell r="F71111" t="str">
            <v>sidestripe.com</v>
          </cell>
          <cell r="G71111" t="str">
            <v>101921</v>
          </cell>
        </row>
        <row r="71112">
          <cell r="F71112" t="str">
            <v>sidetalk.com</v>
          </cell>
          <cell r="G71112" t="str">
            <v>101922</v>
          </cell>
        </row>
        <row r="71113">
          <cell r="F71113" t="str">
            <v>sidmashburn.com</v>
          </cell>
          <cell r="G71113" t="str">
            <v>101923</v>
          </cell>
        </row>
        <row r="71114">
          <cell r="F71114" t="str">
            <v>sidms.com</v>
          </cell>
          <cell r="G71114" t="str">
            <v>101924</v>
          </cell>
        </row>
        <row r="71115">
          <cell r="F71115" t="str">
            <v>sidustar.com</v>
          </cell>
          <cell r="G71115" t="str">
            <v>101925</v>
          </cell>
        </row>
        <row r="71116">
          <cell r="F71116" t="str">
            <v>sien.com</v>
          </cell>
          <cell r="G71116" t="str">
            <v>101926</v>
          </cell>
        </row>
        <row r="71117">
          <cell r="F71117" t="str">
            <v>sienergysystems.com</v>
          </cell>
          <cell r="G71117" t="str">
            <v>101927</v>
          </cell>
        </row>
        <row r="71118">
          <cell r="F71118" t="str">
            <v>sientra.com</v>
          </cell>
          <cell r="G71118" t="str">
            <v>101928</v>
          </cell>
        </row>
        <row r="71119">
          <cell r="F71119" t="str">
            <v>sierra-da.com</v>
          </cell>
          <cell r="G71119" t="str">
            <v>101929</v>
          </cell>
        </row>
        <row r="71120">
          <cell r="F71120" t="str">
            <v>sierrapaint.com</v>
          </cell>
          <cell r="G71120" t="str">
            <v>101930</v>
          </cell>
        </row>
        <row r="71121">
          <cell r="F71121" t="str">
            <v>sierraphotonics.com</v>
          </cell>
          <cell r="G71121" t="str">
            <v>101931</v>
          </cell>
        </row>
        <row r="71122">
          <cell r="F71122" t="str">
            <v>siestamedical.com</v>
          </cell>
          <cell r="G71122" t="str">
            <v>101932</v>
          </cell>
        </row>
        <row r="71123">
          <cell r="F71123" t="str">
            <v>sifteo.com</v>
          </cell>
          <cell r="G71123" t="str">
            <v>101933</v>
          </cell>
        </row>
        <row r="71124">
          <cell r="F71124" t="str">
            <v>siftsort.com</v>
          </cell>
          <cell r="G71124" t="str">
            <v>101934</v>
          </cell>
        </row>
        <row r="71125">
          <cell r="F71125" t="str">
            <v>siga.com</v>
          </cell>
          <cell r="G71125" t="str">
            <v>101935</v>
          </cell>
        </row>
        <row r="71126">
          <cell r="F71126" t="str">
            <v>sigaba.com</v>
          </cell>
          <cell r="G71126" t="str">
            <v>101936</v>
          </cell>
        </row>
        <row r="71127">
          <cell r="F71127" t="str">
            <v>sigasi.com</v>
          </cell>
          <cell r="G71127" t="str">
            <v>101937</v>
          </cell>
        </row>
        <row r="71128">
          <cell r="F71128" t="str">
            <v>sige.com</v>
          </cell>
          <cell r="G71128" t="str">
            <v>101938</v>
          </cell>
        </row>
        <row r="71129">
          <cell r="F71129" t="str">
            <v>sigen.net</v>
          </cell>
          <cell r="G71129" t="str">
            <v>101939</v>
          </cell>
        </row>
        <row r="71130">
          <cell r="F71130" t="str">
            <v>sigfig.com</v>
          </cell>
          <cell r="G71130" t="str">
            <v>101940</v>
          </cell>
        </row>
        <row r="71131">
          <cell r="F71131" t="str">
            <v>sigfox.com</v>
          </cell>
          <cell r="G71131" t="str">
            <v>101941</v>
          </cell>
        </row>
        <row r="71132">
          <cell r="F71132" t="str">
            <v>sigga.com</v>
          </cell>
          <cell r="G71132" t="str">
            <v>101942</v>
          </cell>
        </row>
        <row r="71133">
          <cell r="F71133" t="str">
            <v>sightcall.com</v>
          </cell>
          <cell r="G71133" t="str">
            <v>101943</v>
          </cell>
        </row>
        <row r="71134">
          <cell r="F71134" t="str">
            <v>sightcine.com</v>
          </cell>
          <cell r="G71134" t="str">
            <v>101944</v>
          </cell>
        </row>
        <row r="71135">
          <cell r="F71135" t="str">
            <v>sightlogix.com</v>
          </cell>
          <cell r="G71135" t="str">
            <v>101945</v>
          </cell>
        </row>
        <row r="71136">
          <cell r="F71136" t="str">
            <v>siginnovations.com</v>
          </cell>
          <cell r="G71136" t="str">
            <v>101946</v>
          </cell>
        </row>
        <row r="71137">
          <cell r="F71137" t="str">
            <v>sigma-networks.com</v>
          </cell>
          <cell r="G71137" t="str">
            <v>101947</v>
          </cell>
        </row>
        <row r="71138">
          <cell r="F71138" t="str">
            <v>sigmacare.com</v>
          </cell>
          <cell r="G71138" t="str">
            <v>101948</v>
          </cell>
        </row>
        <row r="71139">
          <cell r="F71139" t="str">
            <v>sigmaflow.com</v>
          </cell>
          <cell r="G71139" t="str">
            <v>101949</v>
          </cell>
        </row>
        <row r="71140">
          <cell r="F71140" t="str">
            <v>sigmaoffshore.com</v>
          </cell>
          <cell r="G71140" t="str">
            <v>101950</v>
          </cell>
        </row>
        <row r="71141">
          <cell r="F71141" t="str">
            <v>sigmapensions.com</v>
          </cell>
          <cell r="G71141" t="str">
            <v>101951</v>
          </cell>
        </row>
        <row r="71142">
          <cell r="F71142" t="str">
            <v>sigmatel.com</v>
          </cell>
          <cell r="G71142" t="str">
            <v>101952</v>
          </cell>
        </row>
        <row r="71143">
          <cell r="F71143" t="str">
            <v>sigmoidpharma.com</v>
          </cell>
          <cell r="G71143" t="str">
            <v>101953</v>
          </cell>
        </row>
        <row r="71144">
          <cell r="F71144" t="str">
            <v>signacert.com</v>
          </cell>
          <cell r="G71144" t="str">
            <v>101954</v>
          </cell>
        </row>
        <row r="71145">
          <cell r="F71145" t="str">
            <v>signal.co</v>
          </cell>
          <cell r="G71145" t="str">
            <v>101955</v>
          </cell>
        </row>
        <row r="71146">
          <cell r="F71146" t="str">
            <v>signaldemand.com</v>
          </cell>
          <cell r="G71146" t="str">
            <v>101956</v>
          </cell>
        </row>
        <row r="71147">
          <cell r="F71147" t="str">
            <v>signalink.com</v>
          </cell>
          <cell r="G71147" t="str">
            <v>101957</v>
          </cell>
        </row>
        <row r="71148">
          <cell r="F71148" t="str">
            <v>signalpatterns.com</v>
          </cell>
          <cell r="G71148" t="str">
            <v>101958</v>
          </cell>
        </row>
        <row r="71149">
          <cell r="F71149" t="str">
            <v>signals-analytics.com</v>
          </cell>
          <cell r="G71149" t="str">
            <v>101959</v>
          </cell>
        </row>
        <row r="71150">
          <cell r="F71150" t="str">
            <v>signalset.com</v>
          </cell>
          <cell r="G71150" t="str">
            <v>101960</v>
          </cell>
        </row>
        <row r="71151">
          <cell r="F71151" t="str">
            <v>signaturellc.org</v>
          </cell>
          <cell r="G71151" t="str">
            <v>101961</v>
          </cell>
        </row>
        <row r="71152">
          <cell r="F71152" t="str">
            <v>signav.com.au</v>
          </cell>
          <cell r="G71152" t="str">
            <v>101962</v>
          </cell>
        </row>
        <row r="71153">
          <cell r="F71153" t="str">
            <v>signavio.com</v>
          </cell>
          <cell r="G71153" t="str">
            <v>101963</v>
          </cell>
        </row>
        <row r="71154">
          <cell r="F71154" t="str">
            <v>signiant.com</v>
          </cell>
          <cell r="G71154" t="str">
            <v>101964</v>
          </cell>
        </row>
        <row r="71155">
          <cell r="F71155" t="str">
            <v>signicat.com</v>
          </cell>
          <cell r="G71155" t="str">
            <v>101965</v>
          </cell>
        </row>
        <row r="71156">
          <cell r="F71156" t="str">
            <v>signix.com</v>
          </cell>
          <cell r="G71156" t="str">
            <v>101966</v>
          </cell>
        </row>
        <row r="71157">
          <cell r="F71157" t="str">
            <v>signostics.com.au</v>
          </cell>
          <cell r="G71157" t="str">
            <v>101967</v>
          </cell>
        </row>
        <row r="71158">
          <cell r="F71158" t="str">
            <v>signpathpharma.com</v>
          </cell>
          <cell r="G71158" t="str">
            <v>101968</v>
          </cell>
        </row>
        <row r="71159">
          <cell r="F71159" t="str">
            <v>signumbiosciences.com</v>
          </cell>
          <cell r="G71159" t="str">
            <v>101969</v>
          </cell>
        </row>
        <row r="71160">
          <cell r="F71160" t="str">
            <v>signup.com</v>
          </cell>
          <cell r="G71160" t="str">
            <v>101970</v>
          </cell>
        </row>
        <row r="71161">
          <cell r="F71161" t="str">
            <v>signup.sha-sha.tv</v>
          </cell>
          <cell r="G71161" t="str">
            <v>101971</v>
          </cell>
        </row>
        <row r="71162">
          <cell r="F71162" t="str">
            <v>sihuatech.com</v>
          </cell>
          <cell r="G71162" t="str">
            <v>101972</v>
          </cell>
        </row>
        <row r="71163">
          <cell r="F71163" t="str">
            <v>siimpel.com</v>
          </cell>
          <cell r="G71163" t="str">
            <v>101973</v>
          </cell>
        </row>
        <row r="71164">
          <cell r="F71164" t="str">
            <v>siine.com</v>
          </cell>
          <cell r="G71164" t="str">
            <v>101974</v>
          </cell>
        </row>
        <row r="71165">
          <cell r="F71165" t="str">
            <v>sikkasoft.com</v>
          </cell>
          <cell r="G71165" t="str">
            <v>101975</v>
          </cell>
        </row>
        <row r="71166">
          <cell r="F71166" t="str">
            <v>siklu.com</v>
          </cell>
          <cell r="G71166" t="str">
            <v>101976</v>
          </cell>
        </row>
        <row r="71167">
          <cell r="F71167" t="str">
            <v>sikorsky.com</v>
          </cell>
          <cell r="G71167" t="str">
            <v>101977</v>
          </cell>
        </row>
        <row r="71168">
          <cell r="F71168" t="str">
            <v>sil4systems.com</v>
          </cell>
          <cell r="G71168" t="str">
            <v>101978</v>
          </cell>
        </row>
        <row r="71169">
          <cell r="F71169" t="str">
            <v>silabs.com</v>
          </cell>
          <cell r="G71169" t="str">
            <v>101979</v>
          </cell>
        </row>
        <row r="71170">
          <cell r="F71170" t="str">
            <v>silanis.com</v>
          </cell>
          <cell r="G71170" t="str">
            <v>101980</v>
          </cell>
        </row>
        <row r="71171">
          <cell r="F71171" t="str">
            <v>silatronix.com</v>
          </cell>
          <cell r="G71171" t="str">
            <v>101981</v>
          </cell>
        </row>
        <row r="71172">
          <cell r="F71172" t="str">
            <v>silecs.com</v>
          </cell>
          <cell r="G71172" t="str">
            <v>101982</v>
          </cell>
        </row>
        <row r="71173">
          <cell r="F71173" t="str">
            <v>silego.com</v>
          </cell>
          <cell r="G71173" t="str">
            <v>101983</v>
          </cell>
        </row>
        <row r="71174">
          <cell r="F71174" t="str">
            <v>silence-therapeutics.com</v>
          </cell>
          <cell r="G71174" t="str">
            <v>101984</v>
          </cell>
        </row>
        <row r="71175">
          <cell r="F71175" t="str">
            <v>silenseed.com</v>
          </cell>
          <cell r="G71175" t="str">
            <v>101985</v>
          </cell>
        </row>
        <row r="71176">
          <cell r="F71176" t="str">
            <v>silentale.com</v>
          </cell>
          <cell r="G71176" t="str">
            <v>101986</v>
          </cell>
        </row>
        <row r="71177">
          <cell r="F71177" t="str">
            <v>silentalertmonitor.com</v>
          </cell>
          <cell r="G71177" t="str">
            <v>101987</v>
          </cell>
        </row>
        <row r="71178">
          <cell r="F71178" t="str">
            <v>silentcom.com</v>
          </cell>
          <cell r="G71178" t="str">
            <v>101988</v>
          </cell>
        </row>
        <row r="71179">
          <cell r="F71179" t="str">
            <v>silentedge.co.uk</v>
          </cell>
          <cell r="G71179" t="str">
            <v>101989</v>
          </cell>
        </row>
        <row r="71180">
          <cell r="F71180" t="str">
            <v>silentium.com</v>
          </cell>
          <cell r="G71180" t="str">
            <v>101990</v>
          </cell>
        </row>
        <row r="71181">
          <cell r="F71181" t="str">
            <v>silentpwr.com</v>
          </cell>
          <cell r="G71181" t="str">
            <v>101991</v>
          </cell>
        </row>
        <row r="71182">
          <cell r="F71182" t="str">
            <v>silentsoft.com</v>
          </cell>
          <cell r="G71182" t="str">
            <v>101992</v>
          </cell>
        </row>
        <row r="71183">
          <cell r="F71183" t="str">
            <v>silexmicrosystems.com</v>
          </cell>
          <cell r="G71183" t="str">
            <v>101993</v>
          </cell>
        </row>
        <row r="71184">
          <cell r="F71184" t="str">
            <v>silicon-line.com</v>
          </cell>
          <cell r="G71184" t="str">
            <v>101994</v>
          </cell>
        </row>
        <row r="71185">
          <cell r="F71185" t="str">
            <v>silicon-saxony.de</v>
          </cell>
          <cell r="G71185" t="str">
            <v>101995</v>
          </cell>
        </row>
        <row r="71186">
          <cell r="F71186" t="str">
            <v>silicon-wireless.com</v>
          </cell>
          <cell r="G71186" t="str">
            <v>101996</v>
          </cell>
        </row>
        <row r="71187">
          <cell r="F71187" t="str">
            <v>siliconaccess.com</v>
          </cell>
          <cell r="G71187" t="str">
            <v>101997</v>
          </cell>
        </row>
        <row r="71188">
          <cell r="F71188" t="str">
            <v>siliconbiology.com</v>
          </cell>
          <cell r="G71188" t="str">
            <v>101998</v>
          </cell>
        </row>
        <row r="71189">
          <cell r="F71189" t="str">
            <v>siliconbiosystems.com</v>
          </cell>
          <cell r="G71189" t="str">
            <v>101999</v>
          </cell>
        </row>
        <row r="71190">
          <cell r="F71190" t="str">
            <v>siliconbluetech.com</v>
          </cell>
          <cell r="G71190" t="str">
            <v>102000</v>
          </cell>
        </row>
        <row r="71191">
          <cell r="F71191" t="str">
            <v>siliconclocks.co</v>
          </cell>
          <cell r="G71191" t="str">
            <v>102001</v>
          </cell>
        </row>
        <row r="71192">
          <cell r="F71192" t="str">
            <v>siliconenergy.com</v>
          </cell>
          <cell r="G71192" t="str">
            <v>102002</v>
          </cell>
        </row>
        <row r="71193">
          <cell r="F71193" t="str">
            <v>siliconfrontline.com</v>
          </cell>
          <cell r="G71193" t="str">
            <v>102003</v>
          </cell>
        </row>
        <row r="71194">
          <cell r="F71194" t="str">
            <v>siliconhive.com</v>
          </cell>
          <cell r="G71194" t="str">
            <v>102004</v>
          </cell>
        </row>
        <row r="71195">
          <cell r="F71195" t="str">
            <v>siliconjelly.com</v>
          </cell>
          <cell r="G71195" t="str">
            <v>102005</v>
          </cell>
        </row>
        <row r="71196">
          <cell r="F71196" t="str">
            <v>siliconkinetics.com</v>
          </cell>
          <cell r="G71196" t="str">
            <v>102006</v>
          </cell>
        </row>
        <row r="71197">
          <cell r="F71197" t="str">
            <v>siliconmitus.com</v>
          </cell>
          <cell r="G71197" t="str">
            <v>102007</v>
          </cell>
        </row>
        <row r="71198">
          <cell r="F71198" t="str">
            <v>siliconmotion.com</v>
          </cell>
          <cell r="G71198" t="str">
            <v>102008</v>
          </cell>
        </row>
        <row r="71199">
          <cell r="F71199" t="str">
            <v>siliconoptix.com</v>
          </cell>
          <cell r="G71199" t="str">
            <v>102009</v>
          </cell>
        </row>
        <row r="71200">
          <cell r="F71200" t="str">
            <v>siliconrepublic.com</v>
          </cell>
          <cell r="G71200" t="str">
            <v>102010</v>
          </cell>
        </row>
        <row r="71201">
          <cell r="F71201" t="str">
            <v>siliconwave.com</v>
          </cell>
          <cell r="G71201" t="str">
            <v>102011</v>
          </cell>
        </row>
        <row r="71202">
          <cell r="F71202" t="str">
            <v>silicormaterials.com</v>
          </cell>
          <cell r="G71202" t="str">
            <v>102012</v>
          </cell>
        </row>
        <row r="71203">
          <cell r="F71203" t="str">
            <v>silikids.com</v>
          </cell>
          <cell r="G71203" t="str">
            <v>102013</v>
          </cell>
        </row>
        <row r="71204">
          <cell r="F71204" t="str">
            <v>silistix.com</v>
          </cell>
          <cell r="G71204" t="str">
            <v>102014</v>
          </cell>
        </row>
        <row r="71205">
          <cell r="F71205" t="str">
            <v>silkbank.com.pk</v>
          </cell>
          <cell r="G71205" t="str">
            <v>102015</v>
          </cell>
        </row>
        <row r="71206">
          <cell r="F71206" t="str">
            <v>silkroad.com</v>
          </cell>
          <cell r="G71206" t="str">
            <v>102016</v>
          </cell>
        </row>
        <row r="71207">
          <cell r="F71207" t="str">
            <v>silkroadmed.com</v>
          </cell>
          <cell r="G71207" t="str">
            <v>102017</v>
          </cell>
        </row>
        <row r="71208">
          <cell r="F71208" t="str">
            <v>sillajen.com</v>
          </cell>
          <cell r="G71208" t="str">
            <v>102018</v>
          </cell>
        </row>
        <row r="71209">
          <cell r="F71209" t="str">
            <v>silmach.com</v>
          </cell>
          <cell r="G71209" t="str">
            <v>102019</v>
          </cell>
        </row>
        <row r="71210">
          <cell r="F71210" t="str">
            <v>siloamhospitals.com</v>
          </cell>
          <cell r="G71210" t="str">
            <v>102020</v>
          </cell>
        </row>
        <row r="71211">
          <cell r="F71211" t="str">
            <v>siltd.co.uk</v>
          </cell>
          <cell r="G71211" t="str">
            <v>102021</v>
          </cell>
        </row>
        <row r="71212">
          <cell r="F71212" t="str">
            <v>siluria.com</v>
          </cell>
          <cell r="G71212" t="str">
            <v>102022</v>
          </cell>
        </row>
        <row r="71213">
          <cell r="F71213" t="str">
            <v>silvan.co.in</v>
          </cell>
          <cell r="G71213" t="str">
            <v>102023</v>
          </cell>
        </row>
        <row r="71214">
          <cell r="F71214" t="str">
            <v>silver-peak.com</v>
          </cell>
          <cell r="G71214" t="str">
            <v>102024</v>
          </cell>
        </row>
        <row r="71215">
          <cell r="F71215" t="str">
            <v>silver.ag</v>
          </cell>
          <cell r="G71215" t="str">
            <v>102025</v>
          </cell>
        </row>
        <row r="71216">
          <cell r="F71216" t="str">
            <v>silveradocare.com</v>
          </cell>
          <cell r="G71216" t="str">
            <v>102026</v>
          </cell>
        </row>
        <row r="71217">
          <cell r="F71217" t="str">
            <v>silverbacktech.com</v>
          </cell>
          <cell r="G71217" t="str">
            <v>102027</v>
          </cell>
        </row>
        <row r="71218">
          <cell r="F71218" t="str">
            <v>silvercaresolutions.com</v>
          </cell>
          <cell r="G71218" t="str">
            <v>102028</v>
          </cell>
        </row>
        <row r="71219">
          <cell r="F71219" t="str">
            <v>silvercarrot.com</v>
          </cell>
          <cell r="G71219" t="str">
            <v>102029</v>
          </cell>
        </row>
        <row r="71220">
          <cell r="F71220" t="str">
            <v>silverchalice.com</v>
          </cell>
          <cell r="G71220" t="str">
            <v>102030</v>
          </cell>
        </row>
        <row r="71221">
          <cell r="F71221" t="str">
            <v>silvercreeksystems.com</v>
          </cell>
          <cell r="G71221" t="str">
            <v>102031</v>
          </cell>
        </row>
        <row r="71222">
          <cell r="F71222" t="str">
            <v>silverglades.com</v>
          </cell>
          <cell r="G71222" t="str">
            <v>102032</v>
          </cell>
        </row>
        <row r="71223">
          <cell r="F71223" t="str">
            <v>silverlininglimited.com</v>
          </cell>
          <cell r="G71223" t="str">
            <v>102033</v>
          </cell>
        </row>
        <row r="71224">
          <cell r="F71224" t="str">
            <v>silverliningsnewyork.com</v>
          </cell>
          <cell r="G71224" t="str">
            <v>102034</v>
          </cell>
        </row>
        <row r="71225">
          <cell r="F71225" t="str">
            <v>silverliningsolutions.co.uk</v>
          </cell>
          <cell r="G71225" t="str">
            <v>102035</v>
          </cell>
        </row>
        <row r="71226">
          <cell r="F71226" t="str">
            <v>silverlink.com</v>
          </cell>
          <cell r="G71226" t="str">
            <v>102036</v>
          </cell>
        </row>
        <row r="71227">
          <cell r="F71227" t="str">
            <v>silverpop.com</v>
          </cell>
          <cell r="G71227" t="str">
            <v>102037</v>
          </cell>
        </row>
        <row r="71228">
          <cell r="F71228" t="str">
            <v>silverrailtech.com</v>
          </cell>
          <cell r="G71228" t="str">
            <v>102038</v>
          </cell>
        </row>
        <row r="71229">
          <cell r="F71229" t="str">
            <v>silversky.com</v>
          </cell>
          <cell r="G71229" t="str">
            <v>102039</v>
          </cell>
        </row>
        <row r="71230">
          <cell r="F71230" t="str">
            <v>silverspringnet.com</v>
          </cell>
          <cell r="G71230" t="str">
            <v>102040</v>
          </cell>
        </row>
        <row r="71231">
          <cell r="F71231" t="str">
            <v>silvertailsystems.com</v>
          </cell>
          <cell r="G71231" t="str">
            <v>102041</v>
          </cell>
        </row>
        <row r="71232">
          <cell r="F71232" t="str">
            <v>silvertech-me.com</v>
          </cell>
          <cell r="G71232" t="str">
            <v>102042</v>
          </cell>
        </row>
        <row r="71233">
          <cell r="F71233" t="str">
            <v>silvia4u.com</v>
          </cell>
          <cell r="G71233" t="str">
            <v>102043</v>
          </cell>
        </row>
        <row r="71234">
          <cell r="F71234" t="str">
            <v>silvianheach.com</v>
          </cell>
          <cell r="G71234" t="str">
            <v>102044</v>
          </cell>
        </row>
        <row r="71235">
          <cell r="F71235" t="str">
            <v>silvigen.co.uk</v>
          </cell>
          <cell r="G71235" t="str">
            <v>102045</v>
          </cell>
        </row>
        <row r="71236">
          <cell r="F71236" t="str">
            <v>sim4tec.com</v>
          </cell>
          <cell r="G71236" t="str">
            <v>102046</v>
          </cell>
        </row>
        <row r="71237">
          <cell r="F71237" t="str">
            <v>simavita.com</v>
          </cell>
          <cell r="G71237" t="str">
            <v>102047</v>
          </cell>
        </row>
        <row r="71238">
          <cell r="F71238" t="str">
            <v>simbionix.com</v>
          </cell>
          <cell r="G71238" t="str">
            <v>102048</v>
          </cell>
        </row>
        <row r="71239">
          <cell r="F71239" t="str">
            <v>simbolmaterials.com</v>
          </cell>
          <cell r="G71239" t="str">
            <v>102049</v>
          </cell>
        </row>
        <row r="71240">
          <cell r="F71240" t="str">
            <v>simeiosolutions.com</v>
          </cell>
          <cell r="G71240" t="str">
            <v>102050</v>
          </cell>
        </row>
        <row r="71241">
          <cell r="F71241" t="str">
            <v>simfy.de</v>
          </cell>
          <cell r="G71241" t="str">
            <v>102051</v>
          </cell>
        </row>
        <row r="71242">
          <cell r="F71242" t="str">
            <v>simgym.com</v>
          </cell>
          <cell r="G71242" t="str">
            <v>102052</v>
          </cell>
        </row>
        <row r="71243">
          <cell r="F71243" t="str">
            <v>similarsites.com</v>
          </cell>
          <cell r="G71243" t="str">
            <v>102053</v>
          </cell>
        </row>
        <row r="71244">
          <cell r="F71244" t="str">
            <v>similarweb.com</v>
          </cell>
          <cell r="G71244" t="str">
            <v>102054</v>
          </cell>
        </row>
        <row r="71245">
          <cell r="F71245" t="str">
            <v>siminars.com</v>
          </cell>
          <cell r="G71245" t="str">
            <v>102055</v>
          </cell>
        </row>
        <row r="71246">
          <cell r="F71246" t="str">
            <v>simio.com</v>
          </cell>
          <cell r="G71246" t="str">
            <v>102056</v>
          </cell>
        </row>
        <row r="71247">
          <cell r="F71247" t="str">
            <v>simmersionholdings.com</v>
          </cell>
          <cell r="G71247" t="str">
            <v>102057</v>
          </cell>
        </row>
        <row r="71248">
          <cell r="F71248" t="str">
            <v>simopsstudios.com</v>
          </cell>
          <cell r="G71248" t="str">
            <v>102058</v>
          </cell>
        </row>
        <row r="71249">
          <cell r="F71249" t="str">
            <v>simparel.com</v>
          </cell>
          <cell r="G71249" t="str">
            <v>102059</v>
          </cell>
        </row>
        <row r="71250">
          <cell r="F71250" t="str">
            <v>simpartners.com</v>
          </cell>
          <cell r="G71250" t="str">
            <v>102060</v>
          </cell>
        </row>
        <row r="71251">
          <cell r="F71251" t="str">
            <v>simpirica.com</v>
          </cell>
          <cell r="G71251" t="str">
            <v>102061</v>
          </cell>
        </row>
        <row r="71252">
          <cell r="F71252" t="str">
            <v>simple.com</v>
          </cell>
          <cell r="G71252" t="str">
            <v>102062</v>
          </cell>
        </row>
        <row r="71253">
          <cell r="F71253" t="str">
            <v>simpledevices.com</v>
          </cell>
          <cell r="G71253" t="str">
            <v>102063</v>
          </cell>
        </row>
        <row r="71254">
          <cell r="F71254" t="str">
            <v>simplegeo.com</v>
          </cell>
          <cell r="G71254" t="str">
            <v>102064</v>
          </cell>
        </row>
        <row r="71255">
          <cell r="F71255" t="str">
            <v>simplelifeforms.com</v>
          </cell>
          <cell r="G71255" t="str">
            <v>102065</v>
          </cell>
        </row>
        <row r="71256">
          <cell r="F71256" t="str">
            <v>simplernetworks.com</v>
          </cell>
          <cell r="G71256" t="str">
            <v>102066</v>
          </cell>
        </row>
        <row r="71257">
          <cell r="F71257" t="str">
            <v>simplerobb.com</v>
          </cell>
          <cell r="G71257" t="str">
            <v>102067</v>
          </cell>
        </row>
        <row r="71258">
          <cell r="F71258" t="str">
            <v>simpleshow.com</v>
          </cell>
          <cell r="G71258" t="str">
            <v>102068</v>
          </cell>
        </row>
        <row r="71259">
          <cell r="F71259" t="str">
            <v>simplesite.com</v>
          </cell>
          <cell r="G71259" t="str">
            <v>102069</v>
          </cell>
        </row>
        <row r="71260">
          <cell r="F71260" t="str">
            <v>simpletuition.com</v>
          </cell>
          <cell r="G71260" t="str">
            <v>102070</v>
          </cell>
        </row>
        <row r="71261">
          <cell r="F71261" t="str">
            <v>simplexhealthcare.com</v>
          </cell>
          <cell r="G71261" t="str">
            <v>102071</v>
          </cell>
        </row>
        <row r="71262">
          <cell r="F71262" t="str">
            <v>simplexis.com</v>
          </cell>
          <cell r="G71262" t="str">
            <v>102072</v>
          </cell>
        </row>
        <row r="71263">
          <cell r="F71263" t="str">
            <v>simplexity.com</v>
          </cell>
          <cell r="G71263" t="str">
            <v>102073</v>
          </cell>
        </row>
        <row r="71264">
          <cell r="F71264" t="str">
            <v>simplexsolutions.net</v>
          </cell>
          <cell r="G71264" t="str">
            <v>102074</v>
          </cell>
        </row>
        <row r="71265">
          <cell r="F71265" t="str">
            <v>simpliclear.com</v>
          </cell>
          <cell r="G71265" t="str">
            <v>102075</v>
          </cell>
        </row>
        <row r="71266">
          <cell r="F71266" t="str">
            <v>simplifymd.com</v>
          </cell>
          <cell r="G71266" t="str">
            <v>102076</v>
          </cell>
        </row>
        <row r="71267">
          <cell r="F71267" t="str">
            <v>simplifymedia.com</v>
          </cell>
          <cell r="G71267" t="str">
            <v>102077</v>
          </cell>
        </row>
        <row r="71268">
          <cell r="F71268" t="str">
            <v>simplilearn.com</v>
          </cell>
          <cell r="G71268" t="str">
            <v>102078</v>
          </cell>
        </row>
        <row r="71269">
          <cell r="F71269" t="str">
            <v>simpliphipower.com</v>
          </cell>
          <cell r="G71269" t="str">
            <v>102079</v>
          </cell>
        </row>
        <row r="71270">
          <cell r="F71270" t="str">
            <v>simplisafe.com</v>
          </cell>
          <cell r="G71270" t="str">
            <v>102080</v>
          </cell>
        </row>
        <row r="71271">
          <cell r="F71271" t="str">
            <v>simplivity.com</v>
          </cell>
          <cell r="G71271" t="str">
            <v>102081</v>
          </cell>
        </row>
        <row r="71272">
          <cell r="F71272" t="str">
            <v>simplybox.com</v>
          </cell>
          <cell r="G71272" t="str">
            <v>102082</v>
          </cell>
        </row>
        <row r="71273">
          <cell r="F71273" t="str">
            <v>simplycast.com</v>
          </cell>
          <cell r="G71273" t="str">
            <v>102083</v>
          </cell>
        </row>
        <row r="71274">
          <cell r="F71274" t="str">
            <v>simplycollectible.com</v>
          </cell>
          <cell r="G71274" t="str">
            <v>102084</v>
          </cell>
        </row>
        <row r="71275">
          <cell r="F71275" t="str">
            <v>simplyeasierpayments.com</v>
          </cell>
          <cell r="G71275" t="str">
            <v>102085</v>
          </cell>
        </row>
        <row r="71276">
          <cell r="F71276" t="str">
            <v>simplygon.com</v>
          </cell>
          <cell r="G71276" t="str">
            <v>102086</v>
          </cell>
        </row>
        <row r="71277">
          <cell r="F71277" t="str">
            <v>simplygood.com</v>
          </cell>
          <cell r="G71277" t="str">
            <v>102087</v>
          </cell>
        </row>
        <row r="71278">
          <cell r="F71278" t="str">
            <v>simplyhired.com</v>
          </cell>
          <cell r="G71278" t="str">
            <v>102088</v>
          </cell>
        </row>
        <row r="71279">
          <cell r="F71279" t="str">
            <v>simplyzesty.com</v>
          </cell>
          <cell r="G71279" t="str">
            <v>102089</v>
          </cell>
        </row>
        <row r="71280">
          <cell r="F71280" t="str">
            <v>simprogroup.com</v>
          </cell>
          <cell r="G71280" t="str">
            <v>102090</v>
          </cell>
        </row>
        <row r="71281">
          <cell r="F71281" t="str">
            <v>simraceway.com</v>
          </cell>
          <cell r="G71281" t="str">
            <v>102091</v>
          </cell>
        </row>
        <row r="71282">
          <cell r="F71282" t="str">
            <v>simtelgroup.com</v>
          </cell>
          <cell r="G71282" t="str">
            <v>102092</v>
          </cell>
        </row>
        <row r="71283">
          <cell r="F71283" t="str">
            <v>simtrex.com</v>
          </cell>
          <cell r="G71283" t="str">
            <v>102093</v>
          </cell>
        </row>
        <row r="71284">
          <cell r="F71284" t="str">
            <v>simuform.com</v>
          </cell>
          <cell r="G71284" t="str">
            <v>102094</v>
          </cell>
        </row>
        <row r="71285">
          <cell r="F71285" t="str">
            <v>simulatedsurgicals.com</v>
          </cell>
          <cell r="G71285" t="str">
            <v>102095</v>
          </cell>
        </row>
        <row r="71286">
          <cell r="F71286" t="str">
            <v>simulity.com</v>
          </cell>
          <cell r="G71286" t="str">
            <v>102096</v>
          </cell>
        </row>
        <row r="71287">
          <cell r="F71287" t="str">
            <v>simulmedia.com</v>
          </cell>
          <cell r="G71287" t="str">
            <v>102097</v>
          </cell>
        </row>
        <row r="71288">
          <cell r="F71288" t="str">
            <v>simulscribe.com</v>
          </cell>
          <cell r="G71288" t="str">
            <v>102098</v>
          </cell>
        </row>
        <row r="71289">
          <cell r="F71289" t="str">
            <v>simultv.com</v>
          </cell>
          <cell r="G71289" t="str">
            <v>102099</v>
          </cell>
        </row>
        <row r="71290">
          <cell r="F71290" t="str">
            <v>simworx.co.uk</v>
          </cell>
          <cell r="G71290" t="str">
            <v>102100</v>
          </cell>
        </row>
        <row r="71291">
          <cell r="F71291" t="str">
            <v>sina.com.cn</v>
          </cell>
          <cell r="G71291" t="str">
            <v>102101</v>
          </cell>
        </row>
        <row r="71292">
          <cell r="F71292" t="str">
            <v>sinapispharma.com</v>
          </cell>
          <cell r="G71292" t="str">
            <v>102102</v>
          </cell>
        </row>
        <row r="71293">
          <cell r="F71293" t="str">
            <v>sinavigator.com</v>
          </cell>
          <cell r="G71293" t="str">
            <v>102103</v>
          </cell>
        </row>
        <row r="71294">
          <cell r="F71294" t="str">
            <v>sinequa.com</v>
          </cell>
          <cell r="G71294" t="str">
            <v>102104</v>
          </cell>
        </row>
        <row r="71295">
          <cell r="F71295" t="str">
            <v>sinewave.space</v>
          </cell>
          <cell r="G71295" t="str">
            <v>102105</v>
          </cell>
        </row>
        <row r="71296">
          <cell r="F71296" t="str">
            <v>singapore.job-q.com</v>
          </cell>
          <cell r="G71296" t="str">
            <v>102106</v>
          </cell>
        </row>
        <row r="71297">
          <cell r="F71297" t="str">
            <v>singlecelltechnology.com</v>
          </cell>
          <cell r="G71297" t="str">
            <v>102107</v>
          </cell>
        </row>
        <row r="71298">
          <cell r="F71298" t="str">
            <v>singledigits.com</v>
          </cell>
          <cell r="G71298" t="str">
            <v>102108</v>
          </cell>
        </row>
        <row r="71299">
          <cell r="F71299" t="str">
            <v>singlefeed.com</v>
          </cell>
          <cell r="G71299" t="str">
            <v>102109</v>
          </cell>
        </row>
        <row r="71300">
          <cell r="F71300" t="str">
            <v>singlehop.com</v>
          </cell>
          <cell r="G71300" t="str">
            <v>102110</v>
          </cell>
        </row>
        <row r="71301">
          <cell r="F71301" t="str">
            <v>singlepipecom.com</v>
          </cell>
          <cell r="G71301" t="str">
            <v>102111</v>
          </cell>
        </row>
        <row r="71302">
          <cell r="F71302" t="str">
            <v>singlepoint.com</v>
          </cell>
          <cell r="G71302" t="str">
            <v>102112</v>
          </cell>
        </row>
        <row r="71303">
          <cell r="F71303" t="str">
            <v>singlesourceit.com</v>
          </cell>
          <cell r="G71303" t="str">
            <v>102113</v>
          </cell>
        </row>
        <row r="71304">
          <cell r="F71304" t="str">
            <v>singletouch.net</v>
          </cell>
          <cell r="G71304" t="str">
            <v>102114</v>
          </cell>
        </row>
        <row r="71305">
          <cell r="F71305" t="str">
            <v>singon.com</v>
          </cell>
          <cell r="G71305" t="str">
            <v>102115</v>
          </cell>
        </row>
        <row r="71306">
          <cell r="F71306" t="str">
            <v>singulex.com</v>
          </cell>
          <cell r="G71306" t="str">
            <v>102116</v>
          </cell>
        </row>
        <row r="71307">
          <cell r="F71307" t="str">
            <v>sinnet.com.cn</v>
          </cell>
          <cell r="G71307" t="str">
            <v>102117</v>
          </cell>
        </row>
        <row r="71308">
          <cell r="F71308" t="str">
            <v>sinobpo.com</v>
          </cell>
          <cell r="G71308" t="str">
            <v>102118</v>
          </cell>
        </row>
        <row r="71309">
          <cell r="F71309" t="str">
            <v>sinocare.com.cn</v>
          </cell>
          <cell r="G71309" t="str">
            <v>102119</v>
          </cell>
        </row>
        <row r="71310">
          <cell r="F71310" t="str">
            <v>sinocl.com</v>
          </cell>
          <cell r="G71310" t="str">
            <v>102120</v>
          </cell>
        </row>
        <row r="71311">
          <cell r="F71311" t="str">
            <v>sinogasenergy.com</v>
          </cell>
          <cell r="G71311" t="str">
            <v>102121</v>
          </cell>
        </row>
        <row r="71312">
          <cell r="F71312" t="str">
            <v>sinohub.com</v>
          </cell>
          <cell r="G71312" t="str">
            <v>102122</v>
          </cell>
        </row>
        <row r="71313">
          <cell r="F71313" t="str">
            <v>sinooceanland.com</v>
          </cell>
          <cell r="G71313" t="str">
            <v>102123</v>
          </cell>
        </row>
        <row r="71314">
          <cell r="F71314" t="str">
            <v>sinopharmholding.com</v>
          </cell>
          <cell r="G71314" t="str">
            <v>102124</v>
          </cell>
        </row>
        <row r="71315">
          <cell r="F71315" t="str">
            <v>sinosig.com</v>
          </cell>
          <cell r="G71315" t="str">
            <v>102125</v>
          </cell>
        </row>
        <row r="71316">
          <cell r="F71316" t="str">
            <v>sinovac.com</v>
          </cell>
          <cell r="G71316" t="str">
            <v>102126</v>
          </cell>
        </row>
        <row r="71317">
          <cell r="F71317" t="str">
            <v>sintecmedia.com</v>
          </cell>
          <cell r="G71317" t="str">
            <v>102127</v>
          </cell>
        </row>
        <row r="71318">
          <cell r="F71318" t="str">
            <v>sionex.com</v>
          </cell>
          <cell r="G71318" t="str">
            <v>102128</v>
          </cell>
        </row>
        <row r="71319">
          <cell r="F71319" t="str">
            <v>sionpower.com</v>
          </cell>
          <cell r="G71319" t="str">
            <v>102129</v>
          </cell>
        </row>
        <row r="71320">
          <cell r="F71320" t="str">
            <v>sionyx.com</v>
          </cell>
          <cell r="G71320" t="str">
            <v>102130</v>
          </cell>
        </row>
        <row r="71321">
          <cell r="F71321" t="str">
            <v>sipera.com</v>
          </cell>
          <cell r="G71321" t="str">
            <v>102131</v>
          </cell>
        </row>
        <row r="71322">
          <cell r="F71322" t="str">
            <v>siperian.com</v>
          </cell>
          <cell r="G71322" t="str">
            <v>102132</v>
          </cell>
        </row>
        <row r="71323">
          <cell r="F71323" t="str">
            <v>sipphone.com</v>
          </cell>
          <cell r="G71323" t="str">
            <v>102133</v>
          </cell>
        </row>
        <row r="71324">
          <cell r="F71324" t="str">
            <v>sipquest.com</v>
          </cell>
          <cell r="G71324" t="str">
            <v>102134</v>
          </cell>
        </row>
        <row r="71325">
          <cell r="F71325" t="str">
            <v>sipwise.com</v>
          </cell>
          <cell r="G71325" t="str">
            <v>102135</v>
          </cell>
        </row>
        <row r="71326">
          <cell r="F71326" t="str">
            <v>sirf.com</v>
          </cell>
          <cell r="G71326" t="str">
            <v>102136</v>
          </cell>
        </row>
        <row r="71327">
          <cell r="F71327" t="str">
            <v>siri.com</v>
          </cell>
          <cell r="G71327" t="str">
            <v>102137</v>
          </cell>
        </row>
        <row r="71328">
          <cell r="F71328" t="str">
            <v>sirific.com</v>
          </cell>
          <cell r="G71328" t="str">
            <v>102138</v>
          </cell>
        </row>
        <row r="71329">
          <cell r="F71329" t="str">
            <v>sirigen.com</v>
          </cell>
          <cell r="G71329" t="str">
            <v>102139</v>
          </cell>
        </row>
        <row r="71330">
          <cell r="F71330" t="str">
            <v>sirion-biotech.com</v>
          </cell>
          <cell r="G71330" t="str">
            <v>102140</v>
          </cell>
        </row>
        <row r="71331">
          <cell r="F71331" t="str">
            <v>siriusdecisions.com</v>
          </cell>
          <cell r="G71331" t="str">
            <v>102141</v>
          </cell>
        </row>
        <row r="71332">
          <cell r="F71332" t="str">
            <v>siriusxm.ca</v>
          </cell>
          <cell r="G71332" t="str">
            <v>102142</v>
          </cell>
        </row>
        <row r="71333">
          <cell r="F71333" t="str">
            <v>sirkensingtons.com</v>
          </cell>
          <cell r="G71333" t="str">
            <v>102143</v>
          </cell>
        </row>
        <row r="71334">
          <cell r="F71334" t="str">
            <v>sirna.com</v>
          </cell>
          <cell r="G71334" t="str">
            <v>102144</v>
          </cell>
        </row>
        <row r="71335">
          <cell r="F71335" t="str">
            <v>sirnaomics.com</v>
          </cell>
          <cell r="G71335" t="str">
            <v>102145</v>
          </cell>
        </row>
        <row r="71336">
          <cell r="F71336" t="str">
            <v>sironabiochem.com</v>
          </cell>
          <cell r="G71336" t="str">
            <v>102146</v>
          </cell>
        </row>
        <row r="71337">
          <cell r="F71337" t="str">
            <v>sirruschemistry.com</v>
          </cell>
          <cell r="G71337" t="str">
            <v>102147</v>
          </cell>
        </row>
        <row r="71338">
          <cell r="F71338" t="str">
            <v>sirs-lab.com</v>
          </cell>
          <cell r="G71338" t="str">
            <v>102148</v>
          </cell>
        </row>
        <row r="71339">
          <cell r="F71339" t="str">
            <v>sirtrispharma.com</v>
          </cell>
          <cell r="G71339" t="str">
            <v>102149</v>
          </cell>
        </row>
        <row r="71340">
          <cell r="F71340" t="str">
            <v>sirum.org</v>
          </cell>
          <cell r="G71340" t="str">
            <v>102150</v>
          </cell>
        </row>
        <row r="71341">
          <cell r="F71341" t="str">
            <v>sirve.cl</v>
          </cell>
          <cell r="G71341" t="str">
            <v>102151</v>
          </cell>
        </row>
        <row r="71342">
          <cell r="F71342" t="str">
            <v>sisaf.co.uk</v>
          </cell>
          <cell r="G71342" t="str">
            <v>102152</v>
          </cell>
        </row>
        <row r="71343">
          <cell r="F71343" t="str">
            <v>sisfirst.com</v>
          </cell>
          <cell r="G71343" t="str">
            <v>102153</v>
          </cell>
        </row>
        <row r="71344">
          <cell r="F71344" t="str">
            <v>sisteer.com</v>
          </cell>
          <cell r="G71344" t="str">
            <v>102154</v>
          </cell>
        </row>
        <row r="71345">
          <cell r="F71345" t="str">
            <v>sistemic.co.uk</v>
          </cell>
          <cell r="G71345" t="str">
            <v>102155</v>
          </cell>
        </row>
        <row r="71346">
          <cell r="F71346" t="str">
            <v>sistina.com</v>
          </cell>
          <cell r="G71346" t="str">
            <v>102156</v>
          </cell>
        </row>
        <row r="71347">
          <cell r="F71347" t="str">
            <v>sita.lk</v>
          </cell>
          <cell r="G71347" t="str">
            <v>102157</v>
          </cell>
        </row>
        <row r="71348">
          <cell r="F71348" t="str">
            <v>sitaranetworks.com</v>
          </cell>
          <cell r="G71348" t="str">
            <v>102158</v>
          </cell>
        </row>
        <row r="71349">
          <cell r="F71349" t="str">
            <v>site.availpro.com</v>
          </cell>
          <cell r="G71349" t="str">
            <v>102159</v>
          </cell>
        </row>
        <row r="71350">
          <cell r="F71350" t="str">
            <v>siteadvisor.com</v>
          </cell>
          <cell r="G71350" t="str">
            <v>102160</v>
          </cell>
        </row>
        <row r="71351">
          <cell r="F71351" t="str">
            <v>sitebrand.com</v>
          </cell>
          <cell r="G71351" t="str">
            <v>102161</v>
          </cell>
        </row>
        <row r="71352">
          <cell r="F71352" t="str">
            <v>sitecore.net</v>
          </cell>
          <cell r="G71352" t="str">
            <v>102162</v>
          </cell>
        </row>
        <row r="71353">
          <cell r="F71353" t="str">
            <v>siteexcell.com</v>
          </cell>
          <cell r="G71353" t="str">
            <v>102163</v>
          </cell>
        </row>
        <row r="71354">
          <cell r="F71354" t="str">
            <v>siteheart.com</v>
          </cell>
          <cell r="G71354" t="str">
            <v>102164</v>
          </cell>
        </row>
        <row r="71355">
          <cell r="F71355" t="str">
            <v>siteimprove.com</v>
          </cell>
          <cell r="G71355" t="str">
            <v>102165</v>
          </cell>
        </row>
        <row r="71356">
          <cell r="F71356" t="str">
            <v>sitejabber.com</v>
          </cell>
          <cell r="G71356" t="str">
            <v>102166</v>
          </cell>
        </row>
        <row r="71357">
          <cell r="F71357" t="str">
            <v>sitelock.com</v>
          </cell>
          <cell r="G71357" t="str">
            <v>102167</v>
          </cell>
        </row>
        <row r="71358">
          <cell r="F71358" t="str">
            <v>siteman.wustl.edu</v>
          </cell>
          <cell r="G71358" t="str">
            <v>102168</v>
          </cell>
        </row>
        <row r="71359">
          <cell r="F71359" t="str">
            <v>sitemasher.com</v>
          </cell>
          <cell r="G71359" t="str">
            <v>102169</v>
          </cell>
        </row>
        <row r="71360">
          <cell r="F71360" t="str">
            <v>siteminder.com</v>
          </cell>
          <cell r="G71360" t="str">
            <v>102170</v>
          </cell>
        </row>
        <row r="71361">
          <cell r="F71361" t="str">
            <v>siteminis.com</v>
          </cell>
          <cell r="G71361" t="str">
            <v>102171</v>
          </cell>
        </row>
        <row r="71362">
          <cell r="F71362" t="str">
            <v>siteops.com</v>
          </cell>
          <cell r="G71362" t="str">
            <v>102172</v>
          </cell>
        </row>
        <row r="71363">
          <cell r="F71363" t="str">
            <v>siteorganic.com</v>
          </cell>
          <cell r="G71363" t="str">
            <v>102173</v>
          </cell>
        </row>
        <row r="71364">
          <cell r="F71364" t="str">
            <v>siterock.com</v>
          </cell>
          <cell r="G71364" t="str">
            <v>102174</v>
          </cell>
        </row>
        <row r="71365">
          <cell r="F71365" t="str">
            <v>siterra.com</v>
          </cell>
          <cell r="G71365" t="str">
            <v>102175</v>
          </cell>
        </row>
        <row r="71366">
          <cell r="F71366" t="str">
            <v>sites.google.com</v>
          </cell>
          <cell r="G71366" t="str">
            <v>102176</v>
          </cell>
        </row>
        <row r="71367">
          <cell r="F71367" t="str">
            <v>siteseeker.se</v>
          </cell>
          <cell r="G71367" t="str">
            <v>102177</v>
          </cell>
        </row>
        <row r="71368">
          <cell r="F71368" t="str">
            <v>sitesmith.com</v>
          </cell>
          <cell r="G71368" t="str">
            <v>102178</v>
          </cell>
        </row>
        <row r="71369">
          <cell r="F71369" t="str">
            <v>sitespect.com</v>
          </cell>
          <cell r="G71369" t="str">
            <v>102179</v>
          </cell>
        </row>
        <row r="71370">
          <cell r="F71370" t="str">
            <v>sitestar.com</v>
          </cell>
          <cell r="G71370" t="str">
            <v>102180</v>
          </cell>
        </row>
        <row r="71371">
          <cell r="F71371" t="str">
            <v>siteware.com.br</v>
          </cell>
          <cell r="G71371" t="str">
            <v>102181</v>
          </cell>
        </row>
        <row r="71372">
          <cell r="F71372" t="str">
            <v>sitewit.com</v>
          </cell>
          <cell r="G71372" t="str">
            <v>102182</v>
          </cell>
        </row>
        <row r="71373">
          <cell r="F71373" t="str">
            <v>sitime.com</v>
          </cell>
          <cell r="G71373" t="str">
            <v>102183</v>
          </cell>
        </row>
        <row r="71374">
          <cell r="F71374" t="str">
            <v>sitrion.com</v>
          </cell>
          <cell r="G71374" t="str">
            <v>102184</v>
          </cell>
        </row>
        <row r="71375">
          <cell r="F71375" t="str">
            <v>sitscape.com</v>
          </cell>
          <cell r="G71375" t="str">
            <v>102185</v>
          </cell>
        </row>
        <row r="71376">
          <cell r="F71376" t="str">
            <v>sittercity.com</v>
          </cell>
          <cell r="G71376" t="str">
            <v>102186</v>
          </cell>
        </row>
        <row r="71377">
          <cell r="F71377" t="str">
            <v>situne-ic.com</v>
          </cell>
          <cell r="G71377" t="str">
            <v>102187</v>
          </cell>
        </row>
        <row r="71378">
          <cell r="F71378" t="str">
            <v>sivapower.com</v>
          </cell>
          <cell r="G71378" t="str">
            <v>102188</v>
          </cell>
        </row>
        <row r="71379">
          <cell r="F71379" t="str">
            <v>siverge.com</v>
          </cell>
          <cell r="G71379" t="str">
            <v>102189</v>
          </cell>
        </row>
        <row r="71380">
          <cell r="F71380" t="str">
            <v>sixapart.com</v>
          </cell>
          <cell r="G71380" t="str">
            <v>102190</v>
          </cell>
        </row>
        <row r="71381">
          <cell r="F71381" t="str">
            <v>sixdegreesgames.com</v>
          </cell>
          <cell r="G71381" t="str">
            <v>102191</v>
          </cell>
        </row>
        <row r="71382">
          <cell r="F71382" t="str">
            <v>sixisinc.com</v>
          </cell>
          <cell r="G71382" t="str">
            <v>102192</v>
          </cell>
        </row>
        <row r="71383">
          <cell r="F71383" t="str">
            <v>sixthsenseanalytics.com</v>
          </cell>
          <cell r="G71383" t="str">
            <v>102193</v>
          </cell>
        </row>
        <row r="71384">
          <cell r="F71384" t="str">
            <v>sixthsensemedia.com</v>
          </cell>
          <cell r="G71384" t="str">
            <v>102194</v>
          </cell>
        </row>
        <row r="71385">
          <cell r="F71385" t="str">
            <v>sixtron.com</v>
          </cell>
          <cell r="G71385" t="str">
            <v>102195</v>
          </cell>
        </row>
        <row r="71386">
          <cell r="F71386" t="str">
            <v>sixtysecondparent.com</v>
          </cell>
          <cell r="G71386" t="str">
            <v>102196</v>
          </cell>
        </row>
        <row r="71387">
          <cell r="F71387" t="str">
            <v>sizmek.com</v>
          </cell>
          <cell r="G71387" t="str">
            <v>102197</v>
          </cell>
        </row>
        <row r="71388">
          <cell r="F71388" t="str">
            <v>sj-solar.com</v>
          </cell>
          <cell r="G71388" t="str">
            <v>102198</v>
          </cell>
        </row>
        <row r="71389">
          <cell r="F71389" t="str">
            <v>sjapper.com</v>
          </cell>
          <cell r="G71389" t="str">
            <v>102199</v>
          </cell>
        </row>
        <row r="71390">
          <cell r="F71390" t="str">
            <v>ska.ac.za</v>
          </cell>
          <cell r="G71390" t="str">
            <v>102200</v>
          </cell>
        </row>
        <row r="71391">
          <cell r="F71391" t="str">
            <v>skadoit.com</v>
          </cell>
          <cell r="G71391" t="str">
            <v>102201</v>
          </cell>
        </row>
        <row r="71392">
          <cell r="F71392" t="str">
            <v>skai.net</v>
          </cell>
          <cell r="G71392" t="str">
            <v>102202</v>
          </cell>
        </row>
        <row r="71393">
          <cell r="F71393" t="str">
            <v>skaiventures.com</v>
          </cell>
          <cell r="G71393" t="str">
            <v>102203</v>
          </cell>
        </row>
        <row r="71394">
          <cell r="F71394" t="str">
            <v>skanray.com</v>
          </cell>
          <cell r="G71394" t="str">
            <v>102204</v>
          </cell>
        </row>
        <row r="71395">
          <cell r="F71395" t="str">
            <v>skataz.com</v>
          </cell>
          <cell r="G71395" t="str">
            <v>102205</v>
          </cell>
        </row>
        <row r="71396">
          <cell r="F71396" t="str">
            <v>skbcos.com</v>
          </cell>
          <cell r="G71396" t="str">
            <v>102206</v>
          </cell>
        </row>
        <row r="71397">
          <cell r="F71397" t="str">
            <v>skedgo.com</v>
          </cell>
          <cell r="G71397" t="str">
            <v>102207</v>
          </cell>
        </row>
        <row r="71398">
          <cell r="F71398" t="str">
            <v>skeed.jp</v>
          </cell>
          <cell r="G71398" t="str">
            <v>102208</v>
          </cell>
        </row>
        <row r="71399">
          <cell r="F71399" t="str">
            <v>skeletontech.com</v>
          </cell>
          <cell r="G71399" t="str">
            <v>102209</v>
          </cell>
        </row>
        <row r="71400">
          <cell r="F71400" t="str">
            <v>skelta.com</v>
          </cell>
          <cell r="G71400" t="str">
            <v>102210</v>
          </cell>
        </row>
        <row r="71401">
          <cell r="F71401" t="str">
            <v>skema.fr</v>
          </cell>
          <cell r="G71401" t="str">
            <v>102211</v>
          </cell>
        </row>
        <row r="71402">
          <cell r="F71402" t="str">
            <v>sketchfu.com</v>
          </cell>
          <cell r="G71402" t="str">
            <v>102212</v>
          </cell>
        </row>
        <row r="71403">
          <cell r="F71403" t="str">
            <v>skicks.com</v>
          </cell>
          <cell r="G71403" t="str">
            <v>102213</v>
          </cell>
        </row>
        <row r="71404">
          <cell r="F71404" t="str">
            <v>skila.com</v>
          </cell>
          <cell r="G71404" t="str">
            <v>102214</v>
          </cell>
        </row>
        <row r="71405">
          <cell r="F71405" t="str">
            <v>skill-life.com</v>
          </cell>
          <cell r="G71405" t="str">
            <v>102215</v>
          </cell>
        </row>
        <row r="71406">
          <cell r="F71406" t="str">
            <v>skillpodmedia.com</v>
          </cell>
          <cell r="G71406" t="str">
            <v>102216</v>
          </cell>
        </row>
        <row r="71407">
          <cell r="F71407" t="str">
            <v>skillslate.com</v>
          </cell>
          <cell r="G71407" t="str">
            <v>102217</v>
          </cell>
        </row>
        <row r="71408">
          <cell r="F71408" t="str">
            <v>skillsmatter.com</v>
          </cell>
          <cell r="G71408" t="str">
            <v>102218</v>
          </cell>
        </row>
        <row r="71409">
          <cell r="F71409" t="str">
            <v>skillsoft.com</v>
          </cell>
          <cell r="G71409" t="str">
            <v>102219</v>
          </cell>
        </row>
        <row r="71410">
          <cell r="F71410" t="str">
            <v>skillstrak.com</v>
          </cell>
          <cell r="G71410" t="str">
            <v>102220</v>
          </cell>
        </row>
        <row r="71411">
          <cell r="F71411" t="str">
            <v>skillsurvey.com</v>
          </cell>
          <cell r="G71411" t="str">
            <v>102221</v>
          </cell>
        </row>
        <row r="71412">
          <cell r="F71412" t="str">
            <v>skillsvillage.com</v>
          </cell>
          <cell r="G71412" t="str">
            <v>102222</v>
          </cell>
        </row>
        <row r="71413">
          <cell r="F71413" t="str">
            <v>skimlinks.com</v>
          </cell>
          <cell r="G71413" t="str">
            <v>102223</v>
          </cell>
        </row>
        <row r="71414">
          <cell r="F71414" t="str">
            <v>skinit.com</v>
          </cell>
          <cell r="G71414" t="str">
            <v>102224</v>
          </cell>
        </row>
        <row r="71415">
          <cell r="F71415" t="str">
            <v>skinkers.com</v>
          </cell>
          <cell r="G71415" t="str">
            <v>102225</v>
          </cell>
        </row>
        <row r="71416">
          <cell r="F71416" t="str">
            <v>skinmedica.com</v>
          </cell>
          <cell r="G71416" t="str">
            <v>102226</v>
          </cell>
        </row>
        <row r="71417">
          <cell r="F71417" t="str">
            <v>skinphototextmatch.com</v>
          </cell>
          <cell r="G71417" t="str">
            <v>102227</v>
          </cell>
        </row>
        <row r="71418">
          <cell r="F71418" t="str">
            <v>skiphop.com</v>
          </cell>
          <cell r="G71418" t="str">
            <v>102228</v>
          </cell>
        </row>
        <row r="71419">
          <cell r="F71419" t="str">
            <v>skipjump.com</v>
          </cell>
          <cell r="G71419" t="str">
            <v>102229</v>
          </cell>
        </row>
        <row r="71420">
          <cell r="F71420" t="str">
            <v>skipta.com</v>
          </cell>
          <cell r="G71420" t="str">
            <v>102230</v>
          </cell>
        </row>
        <row r="71421">
          <cell r="F71421" t="str">
            <v>skire.com</v>
          </cell>
          <cell r="G71421" t="str">
            <v>102231</v>
          </cell>
        </row>
        <row r="71422">
          <cell r="F71422" t="str">
            <v>skoodat.com</v>
          </cell>
          <cell r="G71422" t="str">
            <v>102232</v>
          </cell>
        </row>
        <row r="71423">
          <cell r="F71423" t="str">
            <v>skoogmusic.com</v>
          </cell>
          <cell r="G71423" t="str">
            <v>102233</v>
          </cell>
        </row>
        <row r="71424">
          <cell r="F71424" t="str">
            <v>skorpiosinc.com</v>
          </cell>
          <cell r="G71424" t="str">
            <v>102234</v>
          </cell>
        </row>
        <row r="71425">
          <cell r="F71425" t="str">
            <v>skout.com</v>
          </cell>
          <cell r="G71425" t="str">
            <v>102235</v>
          </cell>
        </row>
        <row r="71426">
          <cell r="F71426" t="str">
            <v>skribit.com</v>
          </cell>
          <cell r="G71426" t="str">
            <v>102236</v>
          </cell>
        </row>
        <row r="71427">
          <cell r="F71427" t="str">
            <v>skritter.com</v>
          </cell>
          <cell r="G71427" t="str">
            <v>102237</v>
          </cell>
        </row>
        <row r="71428">
          <cell r="F71428" t="str">
            <v>skuldtech.com</v>
          </cell>
          <cell r="G71428" t="str">
            <v>102238</v>
          </cell>
        </row>
        <row r="71429">
          <cell r="F71429" t="str">
            <v>skullcandy.com</v>
          </cell>
          <cell r="G71429" t="str">
            <v>102239</v>
          </cell>
        </row>
        <row r="71430">
          <cell r="F71430" t="str">
            <v>skulogix.com</v>
          </cell>
          <cell r="G71430" t="str">
            <v>102240</v>
          </cell>
        </row>
        <row r="71431">
          <cell r="F71431" t="str">
            <v>skulpt.me</v>
          </cell>
          <cell r="G71431" t="str">
            <v>102241</v>
          </cell>
        </row>
        <row r="71432">
          <cell r="F71432" t="str">
            <v>skuola.net</v>
          </cell>
          <cell r="G71432" t="str">
            <v>102242</v>
          </cell>
        </row>
        <row r="71433">
          <cell r="F71433" t="str">
            <v>skura.com</v>
          </cell>
          <cell r="G71433" t="str">
            <v>102243</v>
          </cell>
        </row>
        <row r="71434">
          <cell r="F71434" t="str">
            <v>skweez.biz</v>
          </cell>
          <cell r="G71434" t="str">
            <v>102244</v>
          </cell>
        </row>
        <row r="71435">
          <cell r="F71435" t="str">
            <v>sky-futures.com</v>
          </cell>
          <cell r="G71435" t="str">
            <v>102245</v>
          </cell>
        </row>
        <row r="71436">
          <cell r="F71436" t="str">
            <v>sky-mobi.com</v>
          </cell>
          <cell r="G71436" t="str">
            <v>102246</v>
          </cell>
        </row>
        <row r="71437">
          <cell r="F71437" t="str">
            <v>sky.vu</v>
          </cell>
          <cell r="G71437" t="str">
            <v>102247</v>
          </cell>
        </row>
        <row r="71438">
          <cell r="F71438" t="str">
            <v>skybisonranch.weebly.com</v>
          </cell>
          <cell r="G71438" t="str">
            <v>102248</v>
          </cell>
        </row>
        <row r="71439">
          <cell r="F71439" t="str">
            <v>skybitz.com</v>
          </cell>
          <cell r="G71439" t="str">
            <v>102249</v>
          </cell>
        </row>
        <row r="71440">
          <cell r="F71440" t="str">
            <v>skyboxsecurity.com</v>
          </cell>
          <cell r="G71440" t="str">
            <v>102250</v>
          </cell>
        </row>
        <row r="71441">
          <cell r="F71441" t="str">
            <v>skybridgetechgroup.com</v>
          </cell>
          <cell r="G71441" t="str">
            <v>102251</v>
          </cell>
        </row>
        <row r="71442">
          <cell r="F71442" t="str">
            <v>skybus.com</v>
          </cell>
          <cell r="G71442" t="str">
            <v>102252</v>
          </cell>
        </row>
        <row r="71443">
          <cell r="F71443" t="str">
            <v>skycross.com</v>
          </cell>
          <cell r="G71443" t="str">
            <v>102253</v>
          </cell>
        </row>
        <row r="71444">
          <cell r="F71444" t="str">
            <v>skydata.com</v>
          </cell>
          <cell r="G71444" t="str">
            <v>102254</v>
          </cell>
        </row>
        <row r="71445">
          <cell r="F71445" t="str">
            <v>skydeck.com</v>
          </cell>
          <cell r="G71445" t="str">
            <v>102255</v>
          </cell>
        </row>
        <row r="71446">
          <cell r="F71446" t="str">
            <v>skydesk.com</v>
          </cell>
          <cell r="G71446" t="str">
            <v>102256</v>
          </cell>
        </row>
        <row r="71447">
          <cell r="F71447" t="str">
            <v>skydesks.com</v>
          </cell>
          <cell r="G71447" t="str">
            <v>102257</v>
          </cell>
        </row>
        <row r="71448">
          <cell r="F71448" t="str">
            <v>skydox.com</v>
          </cell>
          <cell r="G71448" t="str">
            <v>102258</v>
          </cell>
        </row>
        <row r="71449">
          <cell r="F71449" t="str">
            <v>skyeassociatesllc.com</v>
          </cell>
          <cell r="G71449" t="str">
            <v>102259</v>
          </cell>
        </row>
        <row r="71450">
          <cell r="F71450" t="str">
            <v>skyetek.com</v>
          </cell>
          <cell r="G71450" t="str">
            <v>102260</v>
          </cell>
        </row>
        <row r="71451">
          <cell r="F71451" t="str">
            <v>skyfiber.com</v>
          </cell>
          <cell r="G71451" t="str">
            <v>102261</v>
          </cell>
        </row>
        <row r="71452">
          <cell r="F71452" t="str">
            <v>skyflow.com</v>
          </cell>
          <cell r="G71452" t="str">
            <v>102262</v>
          </cell>
        </row>
        <row r="71453">
          <cell r="F71453" t="str">
            <v>skyfuel.com</v>
          </cell>
          <cell r="G71453" t="str">
            <v>102263</v>
          </cell>
        </row>
        <row r="71454">
          <cell r="F71454" t="str">
            <v>skygrid.com</v>
          </cell>
          <cell r="G71454" t="str">
            <v>102264</v>
          </cell>
        </row>
        <row r="71455">
          <cell r="F71455" t="str">
            <v>skyhookwireless.com</v>
          </cell>
          <cell r="G71455" t="str">
            <v>102265</v>
          </cell>
        </row>
        <row r="71456">
          <cell r="F71456" t="str">
            <v>skylight.com</v>
          </cell>
          <cell r="G71456" t="str">
            <v>102266</v>
          </cell>
        </row>
        <row r="71457">
          <cell r="F71457" t="str">
            <v>skylineinvestments.com</v>
          </cell>
          <cell r="G71457" t="str">
            <v>102267</v>
          </cell>
        </row>
        <row r="71458">
          <cell r="F71458" t="str">
            <v>skylinemedical.com</v>
          </cell>
          <cell r="G71458" t="str">
            <v>102268</v>
          </cell>
        </row>
        <row r="71459">
          <cell r="F71459" t="str">
            <v>skymedtech.com</v>
          </cell>
          <cell r="G71459" t="str">
            <v>102269</v>
          </cell>
        </row>
        <row r="71460">
          <cell r="F71460" t="str">
            <v>skymobilemedia.com</v>
          </cell>
          <cell r="G71460" t="str">
            <v>102270</v>
          </cell>
        </row>
        <row r="71461">
          <cell r="F71461" t="str">
            <v>skyniceland.com</v>
          </cell>
          <cell r="G71461" t="str">
            <v>102271</v>
          </cell>
        </row>
        <row r="71462">
          <cell r="F71462" t="str">
            <v>skynj.com</v>
          </cell>
          <cell r="G71462" t="str">
            <v>102272</v>
          </cell>
        </row>
        <row r="71463">
          <cell r="F71463" t="str">
            <v>skyonic.com</v>
          </cell>
          <cell r="G71463" t="str">
            <v>102273</v>
          </cell>
        </row>
        <row r="71464">
          <cell r="F71464" t="str">
            <v>skype.com</v>
          </cell>
          <cell r="G71464" t="str">
            <v>102274</v>
          </cell>
        </row>
        <row r="71465">
          <cell r="F71465" t="str">
            <v>skypilot.com</v>
          </cell>
          <cell r="G71465" t="str">
            <v>102275</v>
          </cell>
        </row>
        <row r="71466">
          <cell r="F71466" t="str">
            <v>skypower.com</v>
          </cell>
          <cell r="G71466" t="str">
            <v>102276</v>
          </cell>
        </row>
        <row r="71467">
          <cell r="F71467" t="str">
            <v>skyranksystem.com</v>
          </cell>
          <cell r="G71467" t="str">
            <v>102277</v>
          </cell>
        </row>
        <row r="71468">
          <cell r="F71468" t="str">
            <v>skyrecon.com</v>
          </cell>
          <cell r="G71468" t="str">
            <v>102278</v>
          </cell>
        </row>
        <row r="71469">
          <cell r="F71469" t="str">
            <v>skyresponse.com</v>
          </cell>
          <cell r="G71469" t="str">
            <v>102279</v>
          </cell>
        </row>
        <row r="71470">
          <cell r="F71470" t="str">
            <v>skyrider.com</v>
          </cell>
          <cell r="G71470" t="str">
            <v>102280</v>
          </cell>
        </row>
        <row r="71471">
          <cell r="F71471" t="str">
            <v>skyroam.com</v>
          </cell>
          <cell r="G71471" t="str">
            <v>102281</v>
          </cell>
        </row>
        <row r="71472">
          <cell r="F71472" t="str">
            <v>skyrockit.com</v>
          </cell>
          <cell r="G71472" t="str">
            <v>102282</v>
          </cell>
        </row>
        <row r="71473">
          <cell r="F71473" t="str">
            <v>skyscanner.com</v>
          </cell>
          <cell r="G71473" t="str">
            <v>102283</v>
          </cell>
        </row>
        <row r="71474">
          <cell r="F71474" t="str">
            <v>skysheet.com</v>
          </cell>
          <cell r="G71474" t="str">
            <v>102284</v>
          </cell>
        </row>
        <row r="71475">
          <cell r="F71475" t="str">
            <v>skystorage.pl</v>
          </cell>
          <cell r="G71475" t="str">
            <v>102285</v>
          </cell>
        </row>
        <row r="71476">
          <cell r="F71476" t="str">
            <v>skystreammarkets.com</v>
          </cell>
          <cell r="G71476" t="str">
            <v>102286</v>
          </cell>
        </row>
        <row r="71477">
          <cell r="F71477" t="str">
            <v>skytap.com</v>
          </cell>
          <cell r="G71477" t="str">
            <v>102287</v>
          </cell>
        </row>
        <row r="71478">
          <cell r="F71478" t="str">
            <v>skytide.com</v>
          </cell>
          <cell r="G71478" t="str">
            <v>102288</v>
          </cell>
        </row>
        <row r="71479">
          <cell r="F71479" t="str">
            <v>skytran.com</v>
          </cell>
          <cell r="G71479" t="str">
            <v>102289</v>
          </cell>
        </row>
        <row r="71480">
          <cell r="F71480" t="str">
            <v>skyviewventures.com</v>
          </cell>
          <cell r="G71480" t="str">
            <v>102290</v>
          </cell>
        </row>
        <row r="71481">
          <cell r="F71481" t="str">
            <v>skywave.com</v>
          </cell>
          <cell r="G71481" t="str">
            <v>102291</v>
          </cell>
        </row>
        <row r="71482">
          <cell r="F71482" t="str">
            <v>skywaypartners.com</v>
          </cell>
          <cell r="G71482" t="str">
            <v>102292</v>
          </cell>
        </row>
        <row r="71483">
          <cell r="F71483" t="str">
            <v>skywaysoftware.com</v>
          </cell>
          <cell r="G71483" t="str">
            <v>102293</v>
          </cell>
        </row>
        <row r="71484">
          <cell r="F71484" t="str">
            <v>skywire.com</v>
          </cell>
          <cell r="G71484" t="str">
            <v>102294</v>
          </cell>
        </row>
        <row r="71485">
          <cell r="F71485" t="str">
            <v>slack.com</v>
          </cell>
          <cell r="G71485" t="str">
            <v>102295</v>
          </cell>
        </row>
        <row r="71486">
          <cell r="F71486" t="str">
            <v>slacker.com</v>
          </cell>
          <cell r="G71486" t="str">
            <v>102296</v>
          </cell>
        </row>
        <row r="71487">
          <cell r="F71487" t="str">
            <v>slapvid.com</v>
          </cell>
          <cell r="G71487" t="str">
            <v>102297</v>
          </cell>
        </row>
        <row r="71488">
          <cell r="F71488" t="str">
            <v>slatepharma.com</v>
          </cell>
          <cell r="G71488" t="str">
            <v>102298</v>
          </cell>
        </row>
        <row r="71489">
          <cell r="F71489" t="str">
            <v>slatesells.com</v>
          </cell>
          <cell r="G71489" t="str">
            <v>102299</v>
          </cell>
        </row>
        <row r="71490">
          <cell r="F71490" t="str">
            <v>sleek-audio.com</v>
          </cell>
          <cell r="G71490" t="str">
            <v>102300</v>
          </cell>
        </row>
        <row r="71491">
          <cell r="F71491" t="str">
            <v>sleekafricamagazine.com</v>
          </cell>
          <cell r="G71491" t="str">
            <v>102301</v>
          </cell>
        </row>
        <row r="71492">
          <cell r="F71492" t="str">
            <v>sleep.fm</v>
          </cell>
          <cell r="G71492" t="str">
            <v>102302</v>
          </cell>
        </row>
        <row r="71493">
          <cell r="F71493" t="str">
            <v>sleephealth.com</v>
          </cell>
          <cell r="G71493" t="str">
            <v>102303</v>
          </cell>
        </row>
        <row r="71494">
          <cell r="F71494" t="str">
            <v>sleepins.com</v>
          </cell>
          <cell r="G71494" t="str">
            <v>102304</v>
          </cell>
        </row>
        <row r="71495">
          <cell r="F71495" t="str">
            <v>sleepsafedrivers.com</v>
          </cell>
          <cell r="G71495" t="str">
            <v>102305</v>
          </cell>
        </row>
        <row r="71496">
          <cell r="F71496" t="str">
            <v>sleepsolutions.com</v>
          </cell>
          <cell r="G71496" t="str">
            <v>102306</v>
          </cell>
        </row>
        <row r="71497">
          <cell r="F71497" t="str">
            <v>slewwellness.org</v>
          </cell>
          <cell r="G71497" t="str">
            <v>102307</v>
          </cell>
        </row>
        <row r="71498">
          <cell r="F71498" t="str">
            <v>sli-systems.com</v>
          </cell>
          <cell r="G71498" t="str">
            <v>102308</v>
          </cell>
        </row>
        <row r="71499">
          <cell r="F71499" t="str">
            <v>slicethepie.com</v>
          </cell>
          <cell r="G71499" t="str">
            <v>102309</v>
          </cell>
        </row>
        <row r="71500">
          <cell r="F71500" t="str">
            <v>slicex.com</v>
          </cell>
          <cell r="G71500" t="str">
            <v>102310</v>
          </cell>
        </row>
        <row r="71501">
          <cell r="F71501" t="str">
            <v>sliderocket.com</v>
          </cell>
          <cell r="G71501" t="str">
            <v>102311</v>
          </cell>
        </row>
        <row r="71502">
          <cell r="F71502" t="str">
            <v>slideshare.net</v>
          </cell>
          <cell r="G71502" t="str">
            <v>102312</v>
          </cell>
        </row>
        <row r="71503">
          <cell r="F71503" t="str">
            <v>slimesandwich.com</v>
          </cell>
          <cell r="G71503" t="str">
            <v>102313</v>
          </cell>
        </row>
        <row r="71504">
          <cell r="F71504" t="str">
            <v>slimpay.com</v>
          </cell>
          <cell r="G71504" t="str">
            <v>102314</v>
          </cell>
        </row>
        <row r="71505">
          <cell r="F71505" t="str">
            <v>slimtrader.com</v>
          </cell>
          <cell r="G71505" t="str">
            <v>102315</v>
          </cell>
        </row>
        <row r="71506">
          <cell r="F71506" t="str">
            <v>slingbox.com</v>
          </cell>
          <cell r="G71506" t="str">
            <v>102316</v>
          </cell>
        </row>
        <row r="71507">
          <cell r="F71507" t="str">
            <v>slingshot.com</v>
          </cell>
          <cell r="G71507" t="str">
            <v>102317</v>
          </cell>
        </row>
        <row r="71508">
          <cell r="F71508" t="str">
            <v>slinkset.com</v>
          </cell>
          <cell r="G71508" t="str">
            <v>102318</v>
          </cell>
        </row>
        <row r="71509">
          <cell r="F71509" t="str">
            <v>slitevind.se</v>
          </cell>
          <cell r="G71509" t="str">
            <v>102319</v>
          </cell>
        </row>
        <row r="71510">
          <cell r="F71510" t="str">
            <v>sloka.in</v>
          </cell>
          <cell r="G71510" t="str">
            <v>102320</v>
          </cell>
        </row>
        <row r="71511">
          <cell r="F71511" t="str">
            <v>sloning.com</v>
          </cell>
          <cell r="G71511" t="str">
            <v>102321</v>
          </cell>
        </row>
        <row r="71512">
          <cell r="F71512" t="str">
            <v>slplabs.com</v>
          </cell>
          <cell r="G71512" t="str">
            <v>102322</v>
          </cell>
        </row>
        <row r="71513">
          <cell r="F71513" t="str">
            <v>slr-solutions.eu</v>
          </cell>
          <cell r="G71513" t="str">
            <v>102323</v>
          </cell>
        </row>
        <row r="71514">
          <cell r="F71514" t="str">
            <v>slrconsulting.com</v>
          </cell>
          <cell r="G71514" t="str">
            <v>102324</v>
          </cell>
        </row>
        <row r="71515">
          <cell r="F71515" t="str">
            <v>slurp.co.uk</v>
          </cell>
          <cell r="G71515" t="str">
            <v>102325</v>
          </cell>
        </row>
        <row r="71516">
          <cell r="F71516" t="str">
            <v>smaaash.in</v>
          </cell>
          <cell r="G71516" t="str">
            <v>102326</v>
          </cell>
        </row>
        <row r="71517">
          <cell r="F71517" t="str">
            <v>smaato.com</v>
          </cell>
          <cell r="G71517" t="str">
            <v>102327</v>
          </cell>
        </row>
        <row r="71518">
          <cell r="F71518" t="str">
            <v>smachines.com</v>
          </cell>
          <cell r="G71518" t="str">
            <v>102328</v>
          </cell>
        </row>
        <row r="71519">
          <cell r="F71519" t="str">
            <v>smainformatics.com</v>
          </cell>
          <cell r="G71519" t="str">
            <v>102329</v>
          </cell>
        </row>
        <row r="71520">
          <cell r="F71520" t="str">
            <v>smallaa.com</v>
          </cell>
          <cell r="G71520" t="str">
            <v>102330</v>
          </cell>
        </row>
        <row r="71521">
          <cell r="F71521" t="str">
            <v>smallable.com</v>
          </cell>
          <cell r="G71521" t="str">
            <v>102331</v>
          </cell>
        </row>
        <row r="71522">
          <cell r="F71522" t="str">
            <v>smallact.com</v>
          </cell>
          <cell r="G71522" t="str">
            <v>102332</v>
          </cell>
        </row>
        <row r="71523">
          <cell r="F71523" t="str">
            <v>smallbizplanet.com</v>
          </cell>
          <cell r="G71523" t="str">
            <v>102333</v>
          </cell>
        </row>
        <row r="71524">
          <cell r="F71524" t="str">
            <v>smallbizrealty.com</v>
          </cell>
          <cell r="G71524" t="str">
            <v>102334</v>
          </cell>
        </row>
        <row r="71525">
          <cell r="F71525" t="str">
            <v>smallboxenergy.com</v>
          </cell>
          <cell r="G71525" t="str">
            <v>102335</v>
          </cell>
        </row>
        <row r="71526">
          <cell r="F71526" t="str">
            <v>smallbusiness.com</v>
          </cell>
          <cell r="G71526" t="str">
            <v>102336</v>
          </cell>
        </row>
        <row r="71527">
          <cell r="F71527" t="str">
            <v>smallbusinessdevelopmentcenter.tv</v>
          </cell>
          <cell r="G71527" t="str">
            <v>102337</v>
          </cell>
        </row>
        <row r="71528">
          <cell r="F71528" t="str">
            <v>smalltown.com</v>
          </cell>
          <cell r="G71528" t="str">
            <v>102338</v>
          </cell>
        </row>
        <row r="71529">
          <cell r="F71529" t="str">
            <v>smallworld.com</v>
          </cell>
          <cell r="G71529" t="str">
            <v>102339</v>
          </cell>
        </row>
        <row r="71530">
          <cell r="F71530" t="str">
            <v>smallworldfs.com</v>
          </cell>
          <cell r="G71530" t="str">
            <v>102340</v>
          </cell>
        </row>
        <row r="71531">
          <cell r="F71531" t="str">
            <v>smallworldlabs.com</v>
          </cell>
          <cell r="G71531" t="str">
            <v>102341</v>
          </cell>
        </row>
        <row r="71532">
          <cell r="F71532" t="str">
            <v>smapper.com</v>
          </cell>
          <cell r="G71532" t="str">
            <v>102342</v>
          </cell>
        </row>
        <row r="71533">
          <cell r="F71533" t="str">
            <v>smaprtprice.com</v>
          </cell>
          <cell r="G71533" t="str">
            <v>102343</v>
          </cell>
        </row>
        <row r="71534">
          <cell r="F71534" t="str">
            <v>smarkets.com</v>
          </cell>
          <cell r="G71534" t="str">
            <v>102344</v>
          </cell>
        </row>
        <row r="71535">
          <cell r="F71535" t="str">
            <v>smart-energy.com</v>
          </cell>
          <cell r="G71535" t="str">
            <v>102345</v>
          </cell>
        </row>
        <row r="71536">
          <cell r="F71536" t="str">
            <v>smart-medicalservices.com</v>
          </cell>
          <cell r="G71536" t="str">
            <v>102346</v>
          </cell>
        </row>
        <row r="71537">
          <cell r="F71537" t="str">
            <v>smart-monitor.com</v>
          </cell>
          <cell r="G71537" t="str">
            <v>102347</v>
          </cell>
        </row>
        <row r="71538">
          <cell r="F71538" t="str">
            <v>smart-pipe.com</v>
          </cell>
          <cell r="G71538" t="str">
            <v>102348</v>
          </cell>
        </row>
        <row r="71539">
          <cell r="F71539" t="str">
            <v>smart-trade.net</v>
          </cell>
          <cell r="G71539" t="str">
            <v>102349</v>
          </cell>
        </row>
        <row r="71540">
          <cell r="F71540" t="str">
            <v>smartad.eu</v>
          </cell>
          <cell r="G71540" t="str">
            <v>102350</v>
          </cell>
        </row>
        <row r="71541">
          <cell r="F71541" t="str">
            <v>smartadserver.com</v>
          </cell>
          <cell r="G71541" t="str">
            <v>102351</v>
          </cell>
        </row>
        <row r="71542">
          <cell r="F71542" t="str">
            <v>smartage.com</v>
          </cell>
          <cell r="G71542" t="str">
            <v>102352</v>
          </cell>
        </row>
        <row r="71543">
          <cell r="F71543" t="str">
            <v>smartanalyst.com</v>
          </cell>
          <cell r="G71543" t="str">
            <v>102353</v>
          </cell>
        </row>
        <row r="71544">
          <cell r="F71544" t="str">
            <v>smartap-tech.com</v>
          </cell>
          <cell r="G71544" t="str">
            <v>102354</v>
          </cell>
        </row>
        <row r="71545">
          <cell r="F71545" t="str">
            <v>smartassistant.com</v>
          </cell>
          <cell r="G71545" t="str">
            <v>102355</v>
          </cell>
        </row>
        <row r="71546">
          <cell r="F71546" t="str">
            <v>smartballoon.com</v>
          </cell>
          <cell r="G71546" t="str">
            <v>102356</v>
          </cell>
        </row>
        <row r="71547">
          <cell r="F71547" t="str">
            <v>smartbargains.com</v>
          </cell>
          <cell r="G71547" t="str">
            <v>102357</v>
          </cell>
        </row>
        <row r="71548">
          <cell r="F71548" t="str">
            <v>smartbill.ro</v>
          </cell>
          <cell r="G71548" t="str">
            <v>102358</v>
          </cell>
        </row>
        <row r="71549">
          <cell r="F71549" t="str">
            <v>smartbim.com</v>
          </cell>
          <cell r="G71549" t="str">
            <v>102359</v>
          </cell>
        </row>
        <row r="71550">
          <cell r="F71550" t="str">
            <v>smartbow.at</v>
          </cell>
          <cell r="G71550" t="str">
            <v>102360</v>
          </cell>
        </row>
        <row r="71551">
          <cell r="F71551" t="str">
            <v>smartcanal.com</v>
          </cell>
          <cell r="G71551" t="str">
            <v>102361</v>
          </cell>
        </row>
        <row r="71552">
          <cell r="F71552" t="str">
            <v>smartcardmarketingsystems.com</v>
          </cell>
          <cell r="G71552" t="str">
            <v>102362</v>
          </cell>
        </row>
        <row r="71553">
          <cell r="F71553" t="str">
            <v>smartcheckout.ru</v>
          </cell>
          <cell r="G71553" t="str">
            <v>102363</v>
          </cell>
        </row>
        <row r="71554">
          <cell r="F71554" t="str">
            <v>smartchoicemri.com</v>
          </cell>
          <cell r="G71554" t="str">
            <v>102364</v>
          </cell>
        </row>
        <row r="71555">
          <cell r="F71555" t="str">
            <v>smartclip.com</v>
          </cell>
          <cell r="G71555" t="str">
            <v>102365</v>
          </cell>
        </row>
        <row r="71556">
          <cell r="F71556" t="str">
            <v>smartcloudinc.com</v>
          </cell>
          <cell r="G71556" t="str">
            <v>102366</v>
          </cell>
        </row>
        <row r="71557">
          <cell r="F71557" t="str">
            <v>smartcooky.com</v>
          </cell>
          <cell r="G71557" t="str">
            <v>102367</v>
          </cell>
        </row>
        <row r="71558">
          <cell r="F71558" t="str">
            <v>smartcrowds.com</v>
          </cell>
          <cell r="G71558" t="str">
            <v>102368</v>
          </cell>
        </row>
        <row r="71559">
          <cell r="F71559" t="str">
            <v>smartcup.wordpress.com</v>
          </cell>
          <cell r="G71559" t="str">
            <v>102369</v>
          </cell>
        </row>
        <row r="71560">
          <cell r="F71560" t="str">
            <v>smartdestinations.com</v>
          </cell>
          <cell r="G71560" t="str">
            <v>102370</v>
          </cell>
        </row>
        <row r="71561">
          <cell r="F71561" t="str">
            <v>smartdrive.net</v>
          </cell>
          <cell r="G71561" t="str">
            <v>102371</v>
          </cell>
        </row>
        <row r="71562">
          <cell r="F71562" t="str">
            <v>smartebuilding.com</v>
          </cell>
          <cell r="G71562" t="str">
            <v>102372</v>
          </cell>
        </row>
        <row r="71563">
          <cell r="F71563" t="str">
            <v>smartechcnc.com</v>
          </cell>
          <cell r="G71563" t="str">
            <v>102373</v>
          </cell>
        </row>
        <row r="71564">
          <cell r="F71564" t="str">
            <v>smartequip.com</v>
          </cell>
          <cell r="G71564" t="str">
            <v>102374</v>
          </cell>
        </row>
        <row r="71565">
          <cell r="F71565" t="str">
            <v>smarter.yt</v>
          </cell>
          <cell r="G71565" t="str">
            <v>102375</v>
          </cell>
        </row>
        <row r="71566">
          <cell r="F71566" t="str">
            <v>smarteragent.com</v>
          </cell>
          <cell r="G71566" t="str">
            <v>102376</v>
          </cell>
        </row>
        <row r="71567">
          <cell r="F71567" t="str">
            <v>smartergridsolutions.com</v>
          </cell>
          <cell r="G71567" t="str">
            <v>102377</v>
          </cell>
        </row>
        <row r="71568">
          <cell r="F71568" t="str">
            <v>smartershade.com</v>
          </cell>
          <cell r="G71568" t="str">
            <v>102378</v>
          </cell>
        </row>
        <row r="71569">
          <cell r="F71569" t="str">
            <v>smarteye.se</v>
          </cell>
          <cell r="G71569" t="str">
            <v>102379</v>
          </cell>
        </row>
        <row r="71570">
          <cell r="F71570" t="str">
            <v>smartfile.com</v>
          </cell>
          <cell r="G71570" t="str">
            <v>102380</v>
          </cell>
        </row>
        <row r="71571">
          <cell r="F71571" t="str">
            <v>smartflourfoods.com</v>
          </cell>
          <cell r="G71571" t="str">
            <v>102381</v>
          </cell>
        </row>
        <row r="71572">
          <cell r="F71572" t="str">
            <v>smartfocus.com</v>
          </cell>
          <cell r="G71572" t="str">
            <v>102382</v>
          </cell>
        </row>
        <row r="71573">
          <cell r="F71573" t="str">
            <v>smartfromthestart.com</v>
          </cell>
          <cell r="G71573" t="str">
            <v>102383</v>
          </cell>
        </row>
        <row r="71574">
          <cell r="F71574" t="str">
            <v>smartfundit.com</v>
          </cell>
          <cell r="G71574" t="str">
            <v>102384</v>
          </cell>
        </row>
        <row r="71575">
          <cell r="F71575" t="str">
            <v>smartfurniture.com</v>
          </cell>
          <cell r="G71575" t="str">
            <v>102385</v>
          </cell>
        </row>
        <row r="71576">
          <cell r="F71576" t="str">
            <v>smartfutura.com</v>
          </cell>
          <cell r="G71576" t="str">
            <v>102386</v>
          </cell>
        </row>
        <row r="71577">
          <cell r="F71577" t="str">
            <v>smartgrains.com</v>
          </cell>
          <cell r="G71577" t="str">
            <v>102387</v>
          </cell>
        </row>
        <row r="71578">
          <cell r="F71578" t="str">
            <v>smartgrid.us</v>
          </cell>
          <cell r="G71578" t="str">
            <v>102388</v>
          </cell>
        </row>
        <row r="71579">
          <cell r="F71579" t="str">
            <v>smartholograms.com</v>
          </cell>
          <cell r="G71579" t="str">
            <v>102389</v>
          </cell>
        </row>
        <row r="71580">
          <cell r="F71580" t="str">
            <v>smarthome.com</v>
          </cell>
          <cell r="G71580" t="str">
            <v>102390</v>
          </cell>
        </row>
        <row r="71581">
          <cell r="F71581" t="str">
            <v>smartika.it</v>
          </cell>
          <cell r="G71581" t="str">
            <v>102391</v>
          </cell>
        </row>
        <row r="71582">
          <cell r="F71582" t="str">
            <v>smartimagingsystems.com</v>
          </cell>
          <cell r="G71582" t="str">
            <v>102392</v>
          </cell>
        </row>
        <row r="71583">
          <cell r="F71583" t="str">
            <v>smartinsulin.com</v>
          </cell>
          <cell r="G71583" t="str">
            <v>102393</v>
          </cell>
        </row>
        <row r="71584">
          <cell r="F71584" t="str">
            <v>smartjog.com</v>
          </cell>
          <cell r="G71584" t="str">
            <v>102394</v>
          </cell>
        </row>
        <row r="71585">
          <cell r="F71585" t="str">
            <v>smartkem.com</v>
          </cell>
          <cell r="G71585" t="str">
            <v>102395</v>
          </cell>
        </row>
        <row r="71586">
          <cell r="F71586" t="str">
            <v>smartling.com</v>
          </cell>
          <cell r="G71586" t="str">
            <v>102396</v>
          </cell>
        </row>
        <row r="71587">
          <cell r="F71587" t="str">
            <v>smartlivingstudios.com</v>
          </cell>
          <cell r="G71587" t="str">
            <v>102397</v>
          </cell>
        </row>
        <row r="71588">
          <cell r="F71588" t="str">
            <v>smartloyalty.de</v>
          </cell>
          <cell r="G71588" t="str">
            <v>102398</v>
          </cell>
        </row>
        <row r="71589">
          <cell r="F71589" t="str">
            <v>smartmedsys.com</v>
          </cell>
          <cell r="G71589" t="str">
            <v>102399</v>
          </cell>
        </row>
        <row r="71590">
          <cell r="F71590" t="str">
            <v>smartoes.com</v>
          </cell>
          <cell r="G71590" t="str">
            <v>102400</v>
          </cell>
        </row>
        <row r="71591">
          <cell r="F71591" t="str">
            <v>smartpillcorp.com</v>
          </cell>
          <cell r="G71591" t="str">
            <v>102401</v>
          </cell>
        </row>
        <row r="71592">
          <cell r="F71592" t="str">
            <v>smartplanettech.com</v>
          </cell>
          <cell r="G71592" t="str">
            <v>102402</v>
          </cell>
        </row>
        <row r="71593">
          <cell r="F71593" t="str">
            <v>smartree.com</v>
          </cell>
          <cell r="G71593" t="str">
            <v>102403</v>
          </cell>
        </row>
        <row r="71594">
          <cell r="F71594" t="str">
            <v>smartscooters.co.uk</v>
          </cell>
          <cell r="G71594" t="str">
            <v>102404</v>
          </cell>
        </row>
        <row r="71595">
          <cell r="F71595" t="str">
            <v>smartserv.com</v>
          </cell>
          <cell r="G71595" t="str">
            <v>102405</v>
          </cell>
        </row>
        <row r="71596">
          <cell r="F71596" t="str">
            <v>smartshare.dk</v>
          </cell>
          <cell r="G71596" t="str">
            <v>102406</v>
          </cell>
        </row>
        <row r="71597">
          <cell r="F71597" t="str">
            <v>smartsheet.com</v>
          </cell>
          <cell r="G71597" t="str">
            <v>102407</v>
          </cell>
        </row>
        <row r="71598">
          <cell r="F71598" t="str">
            <v>smartshoot.com</v>
          </cell>
          <cell r="G71598" t="str">
            <v>102408</v>
          </cell>
        </row>
        <row r="71599">
          <cell r="F71599" t="str">
            <v>smartsignal.com</v>
          </cell>
          <cell r="G71599" t="str">
            <v>102409</v>
          </cell>
        </row>
        <row r="71600">
          <cell r="F71600" t="str">
            <v>smartskintech.com</v>
          </cell>
          <cell r="G71600" t="str">
            <v>102410</v>
          </cell>
        </row>
        <row r="71601">
          <cell r="F71601" t="str">
            <v>smartsources.com</v>
          </cell>
          <cell r="G71601" t="str">
            <v>102411</v>
          </cell>
        </row>
        <row r="71602">
          <cell r="F71602" t="str">
            <v>smartswipe.ca</v>
          </cell>
          <cell r="G71602" t="str">
            <v>102412</v>
          </cell>
        </row>
        <row r="71603">
          <cell r="F71603" t="str">
            <v>smartsynch.com</v>
          </cell>
          <cell r="G71603" t="str">
            <v>102413</v>
          </cell>
        </row>
        <row r="71604">
          <cell r="F71604" t="str">
            <v>smartturn.com</v>
          </cell>
          <cell r="G71604" t="str">
            <v>102414</v>
          </cell>
        </row>
        <row r="71605">
          <cell r="F71605" t="str">
            <v>smartvault.com</v>
          </cell>
          <cell r="G71605" t="str">
            <v>102415</v>
          </cell>
        </row>
        <row r="71606">
          <cell r="F71606" t="str">
            <v>smartventuresinc.us</v>
          </cell>
          <cell r="G71606" t="str">
            <v>102416</v>
          </cell>
        </row>
        <row r="71607">
          <cell r="F71607" t="str">
            <v>smartvue.com</v>
          </cell>
          <cell r="G71607" t="str">
            <v>102417</v>
          </cell>
        </row>
        <row r="71608">
          <cell r="F71608" t="str">
            <v>smartwaretoday.com</v>
          </cell>
          <cell r="G71608" t="str">
            <v>102418</v>
          </cell>
        </row>
        <row r="71609">
          <cell r="F71609" t="str">
            <v>smartwatchsecurity.com</v>
          </cell>
          <cell r="G71609" t="str">
            <v>102419</v>
          </cell>
        </row>
        <row r="71610">
          <cell r="F71610" t="str">
            <v>smartyants.com</v>
          </cell>
          <cell r="G71610" t="str">
            <v>102420</v>
          </cell>
        </row>
        <row r="71611">
          <cell r="F71611" t="str">
            <v>smartypantsvitamins.com</v>
          </cell>
          <cell r="G71611" t="str">
            <v>102421</v>
          </cell>
        </row>
        <row r="71612">
          <cell r="F71612" t="str">
            <v>smartzip.com</v>
          </cell>
          <cell r="G71612" t="str">
            <v>102422</v>
          </cell>
        </row>
        <row r="71613">
          <cell r="F71613" t="str">
            <v>smashburger.com</v>
          </cell>
          <cell r="G71613" t="str">
            <v>102423</v>
          </cell>
        </row>
        <row r="71614">
          <cell r="F71614" t="str">
            <v>smashcode.com</v>
          </cell>
          <cell r="G71614" t="str">
            <v>102424</v>
          </cell>
        </row>
        <row r="71615">
          <cell r="F71615" t="str">
            <v>smashfly.com</v>
          </cell>
          <cell r="G71615" t="str">
            <v>102425</v>
          </cell>
        </row>
        <row r="71616">
          <cell r="F71616" t="str">
            <v>smashhaus.com</v>
          </cell>
          <cell r="G71616" t="str">
            <v>102426</v>
          </cell>
        </row>
        <row r="71617">
          <cell r="F71617" t="str">
            <v>smava.de</v>
          </cell>
          <cell r="G71617" t="str">
            <v>102427</v>
          </cell>
        </row>
        <row r="71618">
          <cell r="F71618" t="str">
            <v>smbsuite.com</v>
          </cell>
          <cell r="G71618" t="str">
            <v>102428</v>
          </cell>
        </row>
        <row r="71619">
          <cell r="F71619" t="str">
            <v>smcindiaonline.com</v>
          </cell>
          <cell r="G71619" t="str">
            <v>102429</v>
          </cell>
        </row>
        <row r="71620">
          <cell r="F71620" t="str">
            <v>smcpros.com</v>
          </cell>
          <cell r="G71620" t="str">
            <v>102430</v>
          </cell>
        </row>
        <row r="71621">
          <cell r="F71621" t="str">
            <v>smedio.co.jp</v>
          </cell>
          <cell r="G71621" t="str">
            <v>102431</v>
          </cell>
        </row>
        <row r="71622">
          <cell r="F71622" t="str">
            <v>smeet.com</v>
          </cell>
          <cell r="G71622" t="str">
            <v>102432</v>
          </cell>
        </row>
        <row r="71623">
          <cell r="F71623" t="str">
            <v>smg.cn</v>
          </cell>
          <cell r="G71623" t="str">
            <v>102433</v>
          </cell>
        </row>
        <row r="71624">
          <cell r="F71624" t="str">
            <v>smgbb.cn</v>
          </cell>
          <cell r="G71624" t="str">
            <v>102434</v>
          </cell>
        </row>
        <row r="71625">
          <cell r="F71625" t="str">
            <v>smi.sh</v>
          </cell>
          <cell r="G71625" t="str">
            <v>102435</v>
          </cell>
        </row>
        <row r="71626">
          <cell r="F71626" t="str">
            <v>smics.com</v>
          </cell>
          <cell r="G71626" t="str">
            <v>102436</v>
          </cell>
        </row>
        <row r="71627">
          <cell r="F71627" t="str">
            <v>smile-works.co.jp</v>
          </cell>
          <cell r="G71627" t="str">
            <v>102437</v>
          </cell>
        </row>
        <row r="71628">
          <cell r="F71628" t="str">
            <v>smilebox.com</v>
          </cell>
          <cell r="G71628" t="str">
            <v>102438</v>
          </cell>
        </row>
        <row r="71629">
          <cell r="F71629" t="str">
            <v>smilecoms.com</v>
          </cell>
          <cell r="G71629" t="str">
            <v>102439</v>
          </cell>
        </row>
        <row r="71630">
          <cell r="F71630" t="str">
            <v>smith.co</v>
          </cell>
          <cell r="G71630" t="str">
            <v>102440</v>
          </cell>
        </row>
        <row r="71631">
          <cell r="F71631" t="str">
            <v>smithandtinker.com</v>
          </cell>
          <cell r="G71631" t="str">
            <v>102441</v>
          </cell>
        </row>
        <row r="71632">
          <cell r="F71632" t="str">
            <v>smithelectric.com</v>
          </cell>
          <cell r="G71632" t="str">
            <v>102442</v>
          </cell>
        </row>
        <row r="71633">
          <cell r="F71633" t="str">
            <v>smithersavanza.com</v>
          </cell>
          <cell r="G71633" t="str">
            <v>102443</v>
          </cell>
        </row>
        <row r="71634">
          <cell r="F71634" t="str">
            <v>smm.hubhuman.com</v>
          </cell>
          <cell r="G71634" t="str">
            <v>102444</v>
          </cell>
        </row>
        <row r="71635">
          <cell r="F71635" t="str">
            <v>smoltek.com</v>
          </cell>
          <cell r="G71635" t="str">
            <v>102445</v>
          </cell>
        </row>
        <row r="71636">
          <cell r="F71636" t="str">
            <v>smoothgroovecommunity.com</v>
          </cell>
          <cell r="G71636" t="str">
            <v>102446</v>
          </cell>
        </row>
        <row r="71637">
          <cell r="F71637" t="str">
            <v>smsassist.com</v>
          </cell>
          <cell r="G71637" t="str">
            <v>102447</v>
          </cell>
        </row>
        <row r="71638">
          <cell r="F71638" t="str">
            <v>smscoupon.com</v>
          </cell>
          <cell r="G71638" t="str">
            <v>102448</v>
          </cell>
        </row>
        <row r="71639">
          <cell r="F71639" t="str">
            <v>smsimplified.com</v>
          </cell>
          <cell r="G71639" t="str">
            <v>102449</v>
          </cell>
        </row>
        <row r="71640">
          <cell r="F71640" t="str">
            <v>smsprep.com</v>
          </cell>
          <cell r="G71640" t="str">
            <v>102450</v>
          </cell>
        </row>
        <row r="71641">
          <cell r="F71641" t="str">
            <v>smtmed.com</v>
          </cell>
          <cell r="G71641" t="str">
            <v>102451</v>
          </cell>
        </row>
        <row r="71642">
          <cell r="F71642" t="str">
            <v>smule.com</v>
          </cell>
          <cell r="G71642" t="str">
            <v>102452</v>
          </cell>
        </row>
        <row r="71643">
          <cell r="F71643" t="str">
            <v>smxemail.com</v>
          </cell>
          <cell r="G71643" t="str">
            <v>102453</v>
          </cell>
        </row>
        <row r="71644">
          <cell r="F71644" t="str">
            <v>snackfeed.com</v>
          </cell>
          <cell r="G71644" t="str">
            <v>102454</v>
          </cell>
        </row>
        <row r="71645">
          <cell r="F71645" t="str">
            <v>snackr.net</v>
          </cell>
          <cell r="G71645" t="str">
            <v>102455</v>
          </cell>
        </row>
        <row r="71646">
          <cell r="F71646" t="str">
            <v>snagajob.com</v>
          </cell>
          <cell r="G71646" t="str">
            <v>102456</v>
          </cell>
        </row>
        <row r="71647">
          <cell r="F71647" t="str">
            <v>snagfilms.com</v>
          </cell>
          <cell r="G71647" t="str">
            <v>102457</v>
          </cell>
        </row>
        <row r="71648">
          <cell r="F71648" t="str">
            <v>snagsta.com</v>
          </cell>
          <cell r="G71648" t="str">
            <v>102458</v>
          </cell>
        </row>
        <row r="71649">
          <cell r="F71649" t="str">
            <v>snakecreeklasers.com</v>
          </cell>
          <cell r="G71649" t="str">
            <v>102459</v>
          </cell>
        </row>
        <row r="71650">
          <cell r="F71650" t="str">
            <v>snap-interactive.com</v>
          </cell>
          <cell r="G71650" t="str">
            <v>102460</v>
          </cell>
        </row>
        <row r="71651">
          <cell r="F71651" t="str">
            <v>snap.tv</v>
          </cell>
          <cell r="G71651" t="str">
            <v>102461</v>
          </cell>
        </row>
        <row r="71652">
          <cell r="F71652" t="str">
            <v>snapav.com</v>
          </cell>
          <cell r="G71652" t="str">
            <v>102462</v>
          </cell>
        </row>
        <row r="71653">
          <cell r="F71653" t="str">
            <v>snapbridge.nikon.com</v>
          </cell>
          <cell r="G71653" t="str">
            <v>102463</v>
          </cell>
        </row>
        <row r="71654">
          <cell r="F71654" t="str">
            <v>snapengage.com</v>
          </cell>
          <cell r="G71654" t="str">
            <v>102464</v>
          </cell>
        </row>
        <row r="71655">
          <cell r="F71655" t="str">
            <v>snapfinger.com</v>
          </cell>
          <cell r="G71655" t="str">
            <v>102465</v>
          </cell>
        </row>
        <row r="71656">
          <cell r="F71656" t="str">
            <v>snapfish.com</v>
          </cell>
          <cell r="G71656" t="str">
            <v>102466</v>
          </cell>
        </row>
        <row r="71657">
          <cell r="F71657" t="str">
            <v>snapfitness.com</v>
          </cell>
          <cell r="G71657" t="str">
            <v>102467</v>
          </cell>
        </row>
        <row r="71658">
          <cell r="F71658" t="str">
            <v>snapflow.com</v>
          </cell>
          <cell r="G71658" t="str">
            <v>102468</v>
          </cell>
        </row>
        <row r="71659">
          <cell r="F71659" t="str">
            <v>snapin.com</v>
          </cell>
          <cell r="G71659" t="str">
            <v>102469</v>
          </cell>
        </row>
        <row r="71660">
          <cell r="F71660" t="str">
            <v>snapjot.com</v>
          </cell>
          <cell r="G71660" t="str">
            <v>102470</v>
          </cell>
        </row>
        <row r="71661">
          <cell r="F71661" t="str">
            <v>snaplogic.com</v>
          </cell>
          <cell r="G71661" t="str">
            <v>102471</v>
          </cell>
        </row>
        <row r="71662">
          <cell r="F71662" t="str">
            <v>snapnames.com</v>
          </cell>
          <cell r="G71662" t="str">
            <v>102472</v>
          </cell>
        </row>
        <row r="71663">
          <cell r="F71663" t="str">
            <v>snapone.com</v>
          </cell>
          <cell r="G71663" t="str">
            <v>102473</v>
          </cell>
        </row>
        <row r="71664">
          <cell r="F71664" t="str">
            <v>snapp.fr</v>
          </cell>
          <cell r="G71664" t="str">
            <v>102474</v>
          </cell>
        </row>
        <row r="71665">
          <cell r="F71665" t="str">
            <v>snapp.me</v>
          </cell>
          <cell r="G71665" t="str">
            <v>102475</v>
          </cell>
        </row>
        <row r="71666">
          <cell r="F71666" t="str">
            <v>snappcloud.com</v>
          </cell>
          <cell r="G71666" t="str">
            <v>102476</v>
          </cell>
        </row>
        <row r="71667">
          <cell r="F71667" t="str">
            <v>snappercreekstables.com</v>
          </cell>
          <cell r="G71667" t="str">
            <v>102477</v>
          </cell>
        </row>
        <row r="71668">
          <cell r="F71668" t="str">
            <v>snapsort.com</v>
          </cell>
          <cell r="G71668" t="str">
            <v>102478</v>
          </cell>
        </row>
        <row r="71669">
          <cell r="F71669" t="str">
            <v>snaptalent.com</v>
          </cell>
          <cell r="G71669" t="str">
            <v>102479</v>
          </cell>
        </row>
        <row r="71670">
          <cell r="F71670" t="str">
            <v>snaptell.com</v>
          </cell>
          <cell r="G71670" t="str">
            <v>102480</v>
          </cell>
        </row>
        <row r="71671">
          <cell r="F71671" t="str">
            <v>snaptu.com</v>
          </cell>
          <cell r="G71671" t="str">
            <v>102481</v>
          </cell>
        </row>
        <row r="71672">
          <cell r="F71672" t="str">
            <v>snaptural.com</v>
          </cell>
          <cell r="G71672" t="str">
            <v>102482</v>
          </cell>
        </row>
        <row r="71673">
          <cell r="F71673" t="str">
            <v>snapvine.com</v>
          </cell>
          <cell r="G71673" t="str">
            <v>102483</v>
          </cell>
        </row>
        <row r="71674">
          <cell r="F71674" t="str">
            <v>snapwiz.com</v>
          </cell>
          <cell r="G71674" t="str">
            <v>102484</v>
          </cell>
        </row>
        <row r="71675">
          <cell r="F71675" t="str">
            <v>snaz.com</v>
          </cell>
          <cell r="G71675" t="str">
            <v>102485</v>
          </cell>
        </row>
        <row r="71676">
          <cell r="F71676" t="str">
            <v>sncompany.com</v>
          </cell>
          <cell r="G71676" t="str">
            <v>102486</v>
          </cell>
        </row>
        <row r="71677">
          <cell r="F71677" t="str">
            <v>sneakygames.com</v>
          </cell>
          <cell r="G71677" t="str">
            <v>102487</v>
          </cell>
        </row>
        <row r="71678">
          <cell r="F71678" t="str">
            <v>sniffsnout.com</v>
          </cell>
          <cell r="G71678" t="str">
            <v>102488</v>
          </cell>
        </row>
        <row r="71679">
          <cell r="F71679" t="str">
            <v>snipd.com</v>
          </cell>
          <cell r="G71679" t="str">
            <v>102489</v>
          </cell>
        </row>
        <row r="71680">
          <cell r="F71680" t="str">
            <v>snipp.com</v>
          </cell>
          <cell r="G71680" t="str">
            <v>102490</v>
          </cell>
        </row>
        <row r="71681">
          <cell r="F71681" t="str">
            <v>snippets.me</v>
          </cell>
          <cell r="G71681" t="str">
            <v>102491</v>
          </cell>
        </row>
        <row r="71682">
          <cell r="F71682" t="str">
            <v>snipshot.com</v>
          </cell>
          <cell r="G71682" t="str">
            <v>102492</v>
          </cell>
        </row>
        <row r="71683">
          <cell r="F71683" t="str">
            <v>snnbuilders.com</v>
          </cell>
          <cell r="G71683" t="str">
            <v>102493</v>
          </cell>
        </row>
        <row r="71684">
          <cell r="F71684" t="str">
            <v>snocap.com</v>
          </cell>
          <cell r="G71684" t="str">
            <v>102494</v>
          </cell>
        </row>
        <row r="71685">
          <cell r="F71685" t="str">
            <v>snoothmedia.com</v>
          </cell>
          <cell r="G71685" t="str">
            <v>102495</v>
          </cell>
        </row>
        <row r="71686">
          <cell r="F71686" t="str">
            <v>snoozeeatery.com</v>
          </cell>
          <cell r="G71686" t="str">
            <v>102496</v>
          </cell>
        </row>
        <row r="71687">
          <cell r="F71687" t="str">
            <v>snowdonpharma.com</v>
          </cell>
          <cell r="G71687" t="str">
            <v>102497</v>
          </cell>
        </row>
        <row r="71688">
          <cell r="F71688" t="str">
            <v>snowfall.fi</v>
          </cell>
          <cell r="G71688" t="str">
            <v>102498</v>
          </cell>
        </row>
        <row r="71689">
          <cell r="F71689" t="str">
            <v>snowflaketechnologies.com</v>
          </cell>
          <cell r="G71689" t="str">
            <v>102499</v>
          </cell>
        </row>
        <row r="71690">
          <cell r="F71690" t="str">
            <v>snowleader.com</v>
          </cell>
          <cell r="G71690" t="str">
            <v>102500</v>
          </cell>
        </row>
        <row r="71691">
          <cell r="F71691" t="str">
            <v>snowman.in</v>
          </cell>
          <cell r="G71691" t="str">
            <v>102501</v>
          </cell>
        </row>
        <row r="71692">
          <cell r="F71692" t="str">
            <v>snowshore.com</v>
          </cell>
          <cell r="G71692" t="str">
            <v>102502</v>
          </cell>
        </row>
        <row r="71693">
          <cell r="F71693" t="str">
            <v>snowsoftware.com</v>
          </cell>
          <cell r="G71693" t="str">
            <v>102503</v>
          </cell>
        </row>
        <row r="71694">
          <cell r="F71694" t="str">
            <v>snowtracker.com</v>
          </cell>
          <cell r="G71694" t="str">
            <v>102504</v>
          </cell>
        </row>
        <row r="71695">
          <cell r="F71695" t="str">
            <v>snrlabsportal.com</v>
          </cell>
          <cell r="G71695" t="str">
            <v>102505</v>
          </cell>
        </row>
        <row r="71696">
          <cell r="F71696" t="str">
            <v>sntech.com</v>
          </cell>
          <cell r="G71696" t="str">
            <v>102506</v>
          </cell>
        </row>
        <row r="71697">
          <cell r="F71697" t="str">
            <v>soaneenergy.com</v>
          </cell>
          <cell r="G71697" t="str">
            <v>102507</v>
          </cell>
        </row>
        <row r="71698">
          <cell r="F71698" t="str">
            <v>soapboxmobile.com</v>
          </cell>
          <cell r="G71698" t="str">
            <v>102508</v>
          </cell>
        </row>
        <row r="71699">
          <cell r="F71699" t="str">
            <v>soasta.com</v>
          </cell>
          <cell r="G71699" t="str">
            <v>102509</v>
          </cell>
        </row>
        <row r="71700">
          <cell r="F71700" t="str">
            <v>sobhadreamseries.com</v>
          </cell>
          <cell r="G71700" t="str">
            <v>102510</v>
          </cell>
        </row>
        <row r="71701">
          <cell r="F71701" t="str">
            <v>socat.co.kr</v>
          </cell>
          <cell r="G71701" t="str">
            <v>102511</v>
          </cell>
        </row>
        <row r="71702">
          <cell r="F71702" t="str">
            <v>soccermanager.com</v>
          </cell>
          <cell r="G71702" t="str">
            <v>102512</v>
          </cell>
        </row>
        <row r="71703">
          <cell r="F71703" t="str">
            <v>sociablelabs.com</v>
          </cell>
          <cell r="G71703" t="str">
            <v>102513</v>
          </cell>
        </row>
        <row r="71704">
          <cell r="F71704" t="str">
            <v>socialbakers.com</v>
          </cell>
          <cell r="G71704" t="str">
            <v>102514</v>
          </cell>
        </row>
        <row r="71705">
          <cell r="F71705" t="str">
            <v>socialbomb.com</v>
          </cell>
          <cell r="G71705" t="str">
            <v>102515</v>
          </cell>
        </row>
        <row r="71706">
          <cell r="F71706" t="str">
            <v>socialbrowse.com</v>
          </cell>
          <cell r="G71706" t="str">
            <v>102516</v>
          </cell>
        </row>
        <row r="71707">
          <cell r="F71707" t="str">
            <v>socialcast.com</v>
          </cell>
          <cell r="G71707" t="str">
            <v>102517</v>
          </cell>
        </row>
        <row r="71708">
          <cell r="F71708" t="str">
            <v>socialchorus.com</v>
          </cell>
          <cell r="G71708" t="str">
            <v>102518</v>
          </cell>
        </row>
        <row r="71709">
          <cell r="F71709" t="str">
            <v>socialcom.de</v>
          </cell>
          <cell r="G71709" t="str">
            <v>102519</v>
          </cell>
        </row>
        <row r="71710">
          <cell r="F71710" t="str">
            <v>socialdeck.com</v>
          </cell>
          <cell r="G71710" t="str">
            <v>102520</v>
          </cell>
        </row>
        <row r="71711">
          <cell r="F71711" t="str">
            <v>socialengine.com</v>
          </cell>
          <cell r="G71711" t="str">
            <v>102521</v>
          </cell>
        </row>
        <row r="71712">
          <cell r="F71712" t="str">
            <v>socialflow.com</v>
          </cell>
          <cell r="G71712" t="str">
            <v>102522</v>
          </cell>
        </row>
        <row r="71713">
          <cell r="F71713" t="str">
            <v>socialgameuniverse.com</v>
          </cell>
          <cell r="G71713" t="str">
            <v>102523</v>
          </cell>
        </row>
        <row r="71714">
          <cell r="F71714" t="str">
            <v>socialgameworks.com</v>
          </cell>
          <cell r="G71714" t="str">
            <v>102524</v>
          </cell>
        </row>
        <row r="71715">
          <cell r="F71715" t="str">
            <v>socialgo.com</v>
          </cell>
          <cell r="G71715" t="str">
            <v>102525</v>
          </cell>
        </row>
        <row r="71716">
          <cell r="F71716" t="str">
            <v>socialgrowthtechnologies.com</v>
          </cell>
          <cell r="G71716" t="str">
            <v>102526</v>
          </cell>
        </row>
        <row r="71717">
          <cell r="F71717" t="str">
            <v>socialguides.com</v>
          </cell>
          <cell r="G71717" t="str">
            <v>102527</v>
          </cell>
        </row>
        <row r="71718">
          <cell r="F71718" t="str">
            <v>socialhub.io</v>
          </cell>
          <cell r="G71718" t="str">
            <v>102528</v>
          </cell>
        </row>
        <row r="71719">
          <cell r="F71719" t="str">
            <v>socialiq.com</v>
          </cell>
          <cell r="G71719" t="str">
            <v>102529</v>
          </cell>
        </row>
        <row r="71720">
          <cell r="F71720" t="str">
            <v>socializr.com</v>
          </cell>
          <cell r="G71720" t="str">
            <v>102530</v>
          </cell>
        </row>
        <row r="71721">
          <cell r="F71721" t="str">
            <v>socialmadesimple.com</v>
          </cell>
          <cell r="G71721" t="str">
            <v>102531</v>
          </cell>
        </row>
        <row r="71722">
          <cell r="F71722" t="str">
            <v>socialmedia.com</v>
          </cell>
          <cell r="G71722" t="str">
            <v>102532</v>
          </cell>
        </row>
        <row r="71723">
          <cell r="F71723" t="str">
            <v>socialmedian.com</v>
          </cell>
          <cell r="G71723" t="str">
            <v>102533</v>
          </cell>
        </row>
        <row r="71724">
          <cell r="F71724" t="str">
            <v>socialmoth.com</v>
          </cell>
          <cell r="G71724" t="str">
            <v>102534</v>
          </cell>
        </row>
        <row r="71725">
          <cell r="F71725" t="str">
            <v>socialpicks.com</v>
          </cell>
          <cell r="G71725" t="str">
            <v>102535</v>
          </cell>
        </row>
        <row r="71726">
          <cell r="F71726" t="str">
            <v>socialpoint.es</v>
          </cell>
          <cell r="G71726" t="str">
            <v>102536</v>
          </cell>
        </row>
        <row r="71727">
          <cell r="F71727" t="str">
            <v>socialproject.com</v>
          </cell>
          <cell r="G71727" t="str">
            <v>102537</v>
          </cell>
        </row>
        <row r="71728">
          <cell r="F71728" t="str">
            <v>socialrep.com</v>
          </cell>
          <cell r="G71728" t="str">
            <v>102538</v>
          </cell>
        </row>
        <row r="71729">
          <cell r="F71729" t="str">
            <v>socialsafeguard.com</v>
          </cell>
          <cell r="G71729" t="str">
            <v>102539</v>
          </cell>
        </row>
        <row r="71730">
          <cell r="F71730" t="str">
            <v>socialsci.com</v>
          </cell>
          <cell r="G71730" t="str">
            <v>102540</v>
          </cell>
        </row>
        <row r="71731">
          <cell r="F71731" t="str">
            <v>socialshield.com</v>
          </cell>
          <cell r="G71731" t="str">
            <v>102541</v>
          </cell>
        </row>
        <row r="71732">
          <cell r="F71732" t="str">
            <v>socialsolutions.com</v>
          </cell>
          <cell r="G71732" t="str">
            <v>102542</v>
          </cell>
        </row>
        <row r="71733">
          <cell r="F71733" t="str">
            <v>socialtext.com</v>
          </cell>
          <cell r="G71733" t="str">
            <v>102543</v>
          </cell>
        </row>
        <row r="71734">
          <cell r="F71734" t="str">
            <v>socialthing.com</v>
          </cell>
          <cell r="G71734" t="str">
            <v>102544</v>
          </cell>
        </row>
        <row r="71735">
          <cell r="F71735" t="str">
            <v>socialtyze.com</v>
          </cell>
          <cell r="G71735" t="str">
            <v>102545</v>
          </cell>
        </row>
        <row r="71736">
          <cell r="F71736" t="str">
            <v>socialventures.com.au</v>
          </cell>
          <cell r="G71736" t="str">
            <v>102546</v>
          </cell>
        </row>
        <row r="71737">
          <cell r="F71737" t="str">
            <v>socialvest.us</v>
          </cell>
          <cell r="G71737" t="str">
            <v>102547</v>
          </cell>
        </row>
        <row r="71738">
          <cell r="F71738" t="str">
            <v>socialvolt.com</v>
          </cell>
          <cell r="G71738" t="str">
            <v>102548</v>
          </cell>
        </row>
        <row r="71739">
          <cell r="F71739" t="str">
            <v>socialware.com</v>
          </cell>
          <cell r="G71739" t="str">
            <v>102549</v>
          </cell>
        </row>
        <row r="71740">
          <cell r="F71740" t="str">
            <v>socketmobile.com</v>
          </cell>
          <cell r="G71740" t="str">
            <v>102550</v>
          </cell>
        </row>
        <row r="71741">
          <cell r="F71741" t="str">
            <v>sockeye.com</v>
          </cell>
          <cell r="G71741" t="str">
            <v>102551</v>
          </cell>
        </row>
        <row r="71742">
          <cell r="F71742" t="str">
            <v>sockwa.com</v>
          </cell>
          <cell r="G71742" t="str">
            <v>102552</v>
          </cell>
        </row>
        <row r="71743">
          <cell r="F71743" t="str">
            <v>sococo.com</v>
          </cell>
          <cell r="G71743" t="str">
            <v>102553</v>
          </cell>
        </row>
        <row r="71744">
          <cell r="F71744" t="str">
            <v>socogame.com</v>
          </cell>
          <cell r="G71744" t="str">
            <v>102554</v>
          </cell>
        </row>
        <row r="71745">
          <cell r="F71745" t="str">
            <v>socoreenergy.com</v>
          </cell>
          <cell r="G71745" t="str">
            <v>102555</v>
          </cell>
        </row>
        <row r="71746">
          <cell r="F71746" t="str">
            <v>socowave.com</v>
          </cell>
          <cell r="G71746" t="str">
            <v>102556</v>
          </cell>
        </row>
        <row r="71747">
          <cell r="F71747" t="str">
            <v>socrata.com</v>
          </cell>
          <cell r="G71747" t="str">
            <v>102557</v>
          </cell>
        </row>
        <row r="71748">
          <cell r="F71748" t="str">
            <v>socruise.com</v>
          </cell>
          <cell r="G71748" t="str">
            <v>102558</v>
          </cell>
        </row>
        <row r="71749">
          <cell r="F71749" t="str">
            <v>sodahead.com</v>
          </cell>
          <cell r="G71749" t="str">
            <v>102559</v>
          </cell>
        </row>
        <row r="71750">
          <cell r="F71750" t="str">
            <v>sodeog.com</v>
          </cell>
          <cell r="G71750" t="str">
            <v>102560</v>
          </cell>
        </row>
        <row r="71751">
          <cell r="F71751" t="str">
            <v>sofatronic.com</v>
          </cell>
          <cell r="G71751" t="str">
            <v>102561</v>
          </cell>
        </row>
        <row r="71752">
          <cell r="F71752" t="str">
            <v>sofatutor.com</v>
          </cell>
          <cell r="G71752" t="str">
            <v>102562</v>
          </cell>
        </row>
        <row r="71753">
          <cell r="F71753" t="str">
            <v>sofiadigital.com</v>
          </cell>
          <cell r="G71753" t="str">
            <v>102563</v>
          </cell>
        </row>
        <row r="71754">
          <cell r="F71754" t="str">
            <v>sofialys.com</v>
          </cell>
          <cell r="G71754" t="str">
            <v>102564</v>
          </cell>
        </row>
        <row r="71755">
          <cell r="F71755" t="str">
            <v>sofiebio.com</v>
          </cell>
          <cell r="G71755" t="str">
            <v>102565</v>
          </cell>
        </row>
        <row r="71756">
          <cell r="F71756" t="str">
            <v>soft78.com</v>
          </cell>
          <cell r="G71756" t="str">
            <v>102566</v>
          </cell>
        </row>
        <row r="71757">
          <cell r="F71757" t="str">
            <v>softaware.com</v>
          </cell>
          <cell r="G71757" t="str">
            <v>102567</v>
          </cell>
        </row>
        <row r="71758">
          <cell r="F71758" t="str">
            <v>softbynet.com</v>
          </cell>
          <cell r="G71758" t="str">
            <v>102568</v>
          </cell>
        </row>
        <row r="71759">
          <cell r="F71759" t="str">
            <v>softcom.com</v>
          </cell>
          <cell r="G71759" t="str">
            <v>102569</v>
          </cell>
        </row>
        <row r="71760">
          <cell r="F71760" t="str">
            <v>softcup.com</v>
          </cell>
          <cell r="G71760" t="str">
            <v>102570</v>
          </cell>
        </row>
        <row r="71761">
          <cell r="F71761" t="str">
            <v>softec-internet.com</v>
          </cell>
          <cell r="G71761" t="str">
            <v>102571</v>
          </cell>
        </row>
        <row r="71762">
          <cell r="F71762" t="str">
            <v>softfront.co.jp</v>
          </cell>
          <cell r="G71762" t="str">
            <v>102572</v>
          </cell>
        </row>
        <row r="71763">
          <cell r="F71763" t="str">
            <v>softgames.com</v>
          </cell>
          <cell r="G71763" t="str">
            <v>102573</v>
          </cell>
        </row>
        <row r="71764">
          <cell r="F71764" t="str">
            <v>softgardenhq.com</v>
          </cell>
          <cell r="G71764" t="str">
            <v>102574</v>
          </cell>
        </row>
        <row r="71765">
          <cell r="F71765" t="str">
            <v>softgatesystems.com</v>
          </cell>
          <cell r="G71765" t="str">
            <v>102575</v>
          </cell>
        </row>
        <row r="71766">
          <cell r="F71766" t="str">
            <v>softgenetics.com</v>
          </cell>
          <cell r="G71766" t="str">
            <v>102576</v>
          </cell>
        </row>
        <row r="71767">
          <cell r="F71767" t="str">
            <v>softheon.com</v>
          </cell>
          <cell r="G71767" t="str">
            <v>102577</v>
          </cell>
        </row>
        <row r="71768">
          <cell r="F71768" t="str">
            <v>softlandinglabs2.com</v>
          </cell>
          <cell r="G71768" t="str">
            <v>102578</v>
          </cell>
        </row>
        <row r="71769">
          <cell r="F71769" t="str">
            <v>softlinegroup.com</v>
          </cell>
          <cell r="G71769" t="str">
            <v>102579</v>
          </cell>
        </row>
        <row r="71770">
          <cell r="F71770" t="str">
            <v>softlock.com</v>
          </cell>
          <cell r="G71770" t="str">
            <v>102580</v>
          </cell>
        </row>
        <row r="71771">
          <cell r="F71771" t="str">
            <v>softnetsystems.com</v>
          </cell>
          <cell r="G71771" t="str">
            <v>102581</v>
          </cell>
        </row>
        <row r="71772">
          <cell r="F71772" t="str">
            <v>softonnet.com</v>
          </cell>
          <cell r="G71772" t="str">
            <v>102582</v>
          </cell>
        </row>
        <row r="71773">
          <cell r="F71773" t="str">
            <v>softrax.com</v>
          </cell>
          <cell r="G71773" t="str">
            <v>102583</v>
          </cell>
        </row>
        <row r="71774">
          <cell r="F71774" t="str">
            <v>softricity.com</v>
          </cell>
          <cell r="G71774" t="str">
            <v>102584</v>
          </cell>
        </row>
        <row r="71775">
          <cell r="F71775" t="str">
            <v>softrun.com</v>
          </cell>
          <cell r="G71775" t="str">
            <v>102585</v>
          </cell>
        </row>
        <row r="71776">
          <cell r="F71776" t="str">
            <v>softscopemed.com</v>
          </cell>
          <cell r="G71776" t="str">
            <v>102586</v>
          </cell>
        </row>
        <row r="71777">
          <cell r="F71777" t="str">
            <v>softseal-stf.com</v>
          </cell>
          <cell r="G71777" t="str">
            <v>102587</v>
          </cell>
        </row>
        <row r="71778">
          <cell r="F71778" t="str">
            <v>softswitch.com</v>
          </cell>
          <cell r="G71778" t="str">
            <v>102588</v>
          </cell>
        </row>
        <row r="71779">
          <cell r="F71779" t="str">
            <v>softtech-engr.com</v>
          </cell>
          <cell r="G71779" t="str">
            <v>102589</v>
          </cell>
        </row>
        <row r="71780">
          <cell r="F71780" t="str">
            <v>softtissueregeneration.com</v>
          </cell>
          <cell r="G71780" t="str">
            <v>102590</v>
          </cell>
        </row>
        <row r="71781">
          <cell r="F71781" t="str">
            <v>softtouchmedical.com</v>
          </cell>
          <cell r="G71781" t="str">
            <v>102591</v>
          </cell>
        </row>
        <row r="71782">
          <cell r="F71782" t="str">
            <v>softwareadr.com</v>
          </cell>
          <cell r="G71782" t="str">
            <v>102592</v>
          </cell>
        </row>
        <row r="71783">
          <cell r="F71783" t="str">
            <v>softwaredentalink.com</v>
          </cell>
          <cell r="G71783" t="str">
            <v>102593</v>
          </cell>
        </row>
        <row r="71784">
          <cell r="F71784" t="str">
            <v>softwatch.com</v>
          </cell>
          <cell r="G71784" t="str">
            <v>102594</v>
          </cell>
        </row>
        <row r="71785">
          <cell r="F71785" t="str">
            <v>softwaysa.com</v>
          </cell>
          <cell r="G71785" t="str">
            <v>102595</v>
          </cell>
        </row>
        <row r="71786">
          <cell r="F71786" t="str">
            <v>softwearautomation.com</v>
          </cell>
          <cell r="G71786" t="str">
            <v>102596</v>
          </cell>
        </row>
        <row r="71787">
          <cell r="F71787" t="str">
            <v>sogaeyo.com</v>
          </cell>
          <cell r="G71787" t="str">
            <v>102597</v>
          </cell>
        </row>
        <row r="71788">
          <cell r="F71788" t="str">
            <v>sogou.com</v>
          </cell>
          <cell r="G71788" t="str">
            <v>102598</v>
          </cell>
        </row>
        <row r="71789">
          <cell r="F71789" t="str">
            <v>sohanlal.in</v>
          </cell>
          <cell r="G71789" t="str">
            <v>102599</v>
          </cell>
        </row>
        <row r="71790">
          <cell r="F71790" t="str">
            <v>sohm.com</v>
          </cell>
          <cell r="G71790" t="str">
            <v>102600</v>
          </cell>
        </row>
        <row r="71791">
          <cell r="F71791" t="str">
            <v>sohonet.com</v>
          </cell>
          <cell r="G71791" t="str">
            <v>102601</v>
          </cell>
        </row>
        <row r="71792">
          <cell r="F71792" t="str">
            <v>sohu.com</v>
          </cell>
          <cell r="G71792" t="str">
            <v>102602</v>
          </cell>
        </row>
        <row r="71793">
          <cell r="F71793" t="str">
            <v>soilxchange.co.uk</v>
          </cell>
          <cell r="G71793" t="str">
            <v>102603</v>
          </cell>
        </row>
        <row r="71794">
          <cell r="F71794" t="str">
            <v>sojern.com</v>
          </cell>
          <cell r="G71794" t="str">
            <v>102604</v>
          </cell>
        </row>
        <row r="71795">
          <cell r="F71795" t="str">
            <v>sojitzamericas.com</v>
          </cell>
          <cell r="G71795" t="str">
            <v>102605</v>
          </cell>
        </row>
        <row r="71796">
          <cell r="F71796" t="str">
            <v>sokikom.com</v>
          </cell>
          <cell r="G71796" t="str">
            <v>102606</v>
          </cell>
        </row>
        <row r="71797">
          <cell r="F71797" t="str">
            <v>sokrati.com</v>
          </cell>
          <cell r="G71797" t="str">
            <v>102607</v>
          </cell>
        </row>
        <row r="71798">
          <cell r="F71798" t="str">
            <v>sol-chip.com</v>
          </cell>
          <cell r="G71798" t="str">
            <v>102608</v>
          </cell>
        </row>
        <row r="71799">
          <cell r="F71799" t="str">
            <v>solacepharma.com</v>
          </cell>
          <cell r="G71799" t="str">
            <v>102609</v>
          </cell>
        </row>
        <row r="71800">
          <cell r="F71800" t="str">
            <v>solacesystems.com</v>
          </cell>
          <cell r="G71800" t="str">
            <v>102610</v>
          </cell>
        </row>
        <row r="71801">
          <cell r="F71801" t="str">
            <v>solacetx.com</v>
          </cell>
          <cell r="G71801" t="str">
            <v>102611</v>
          </cell>
        </row>
        <row r="71802">
          <cell r="F71802" t="str">
            <v>solaeromed.com</v>
          </cell>
          <cell r="G71802" t="str">
            <v>102612</v>
          </cell>
        </row>
        <row r="71803">
          <cell r="F71803" t="str">
            <v>solafeet.com</v>
          </cell>
          <cell r="G71803" t="str">
            <v>102613</v>
          </cell>
        </row>
        <row r="71804">
          <cell r="F71804" t="str">
            <v>solaicx.com</v>
          </cell>
          <cell r="G71804" t="str">
            <v>102614</v>
          </cell>
        </row>
        <row r="71805">
          <cell r="F71805" t="str">
            <v>solaiemes.com</v>
          </cell>
          <cell r="G71805" t="str">
            <v>102615</v>
          </cell>
        </row>
        <row r="71806">
          <cell r="F71806" t="str">
            <v>solairedirect.com</v>
          </cell>
          <cell r="G71806" t="str">
            <v>102616</v>
          </cell>
        </row>
        <row r="71807">
          <cell r="F71807" t="str">
            <v>solairegeneration.com</v>
          </cell>
          <cell r="G71807" t="str">
            <v>102617</v>
          </cell>
        </row>
        <row r="71808">
          <cell r="F71808" t="str">
            <v>solaislighting.com</v>
          </cell>
          <cell r="G71808" t="str">
            <v>102618</v>
          </cell>
        </row>
        <row r="71809">
          <cell r="F71809" t="str">
            <v>solantro.com</v>
          </cell>
          <cell r="G71809" t="str">
            <v>102619</v>
          </cell>
        </row>
        <row r="71810">
          <cell r="F71810" t="str">
            <v>solar-breeze.com</v>
          </cell>
          <cell r="G71810" t="str">
            <v>102620</v>
          </cell>
        </row>
        <row r="71811">
          <cell r="F71811" t="str">
            <v>solar-etc.com</v>
          </cell>
          <cell r="G71811" t="str">
            <v>102621</v>
          </cell>
        </row>
        <row r="71812">
          <cell r="F71812" t="str">
            <v>solar-reserve.com</v>
          </cell>
          <cell r="G71812" t="str">
            <v>102622</v>
          </cell>
        </row>
        <row r="71813">
          <cell r="F71813" t="str">
            <v>solar3d.com</v>
          </cell>
          <cell r="G71813" t="str">
            <v>102623</v>
          </cell>
        </row>
        <row r="71814">
          <cell r="F71814" t="str">
            <v>solarbridgetech.com</v>
          </cell>
          <cell r="G71814" t="str">
            <v>102624</v>
          </cell>
        </row>
        <row r="71815">
          <cell r="F71815" t="str">
            <v>solarbrush.de</v>
          </cell>
          <cell r="G71815" t="str">
            <v>102625</v>
          </cell>
        </row>
        <row r="71816">
          <cell r="F71816" t="str">
            <v>solarcensus.com</v>
          </cell>
          <cell r="G71816" t="str">
            <v>102626</v>
          </cell>
        </row>
        <row r="71817">
          <cell r="F71817" t="str">
            <v>solarcentury.com</v>
          </cell>
          <cell r="G71817" t="str">
            <v>102627</v>
          </cell>
        </row>
        <row r="71818">
          <cell r="F71818" t="str">
            <v>solarcity.co.nz</v>
          </cell>
          <cell r="G71818" t="str">
            <v>102628</v>
          </cell>
        </row>
        <row r="71819">
          <cell r="F71819" t="str">
            <v>solarcity.com</v>
          </cell>
          <cell r="G71819" t="str">
            <v>102629</v>
          </cell>
        </row>
        <row r="71820">
          <cell r="F71820" t="str">
            <v>solaredge.us</v>
          </cell>
          <cell r="G71820" t="str">
            <v>102630</v>
          </cell>
        </row>
        <row r="71821">
          <cell r="F71821" t="str">
            <v>solarenergy.net</v>
          </cell>
          <cell r="G71821" t="str">
            <v>102631</v>
          </cell>
        </row>
        <row r="71822">
          <cell r="F71822" t="str">
            <v>solarflare.com</v>
          </cell>
          <cell r="G71822" t="str">
            <v>102632</v>
          </cell>
        </row>
        <row r="71823">
          <cell r="F71823" t="str">
            <v>solargreeninc.com</v>
          </cell>
          <cell r="G71823" t="str">
            <v>102633</v>
          </cell>
        </row>
        <row r="71824">
          <cell r="F71824" t="str">
            <v>solarjoos.com</v>
          </cell>
          <cell r="G71824" t="str">
            <v>102634</v>
          </cell>
        </row>
        <row r="71825">
          <cell r="F71825" t="str">
            <v>solarmas.com</v>
          </cell>
          <cell r="G71825" t="str">
            <v>102635</v>
          </cell>
        </row>
        <row r="71826">
          <cell r="F71826" t="str">
            <v>solarnation.com</v>
          </cell>
          <cell r="G71826" t="str">
            <v>102636</v>
          </cell>
        </row>
        <row r="71827">
          <cell r="F71827" t="str">
            <v>solarnotion.com</v>
          </cell>
          <cell r="G71827" t="str">
            <v>102637</v>
          </cell>
        </row>
        <row r="71828">
          <cell r="F71828" t="str">
            <v>solarone.net</v>
          </cell>
          <cell r="G71828" t="str">
            <v>102638</v>
          </cell>
        </row>
        <row r="71829">
          <cell r="F71829" t="str">
            <v>solarpower.co.il</v>
          </cell>
          <cell r="G71829" t="str">
            <v>102639</v>
          </cell>
        </row>
        <row r="71830">
          <cell r="F71830" t="str">
            <v>solarpowerpartners.com</v>
          </cell>
          <cell r="G71830" t="str">
            <v>102640</v>
          </cell>
        </row>
        <row r="71831">
          <cell r="F71831" t="str">
            <v>solarprint.ie</v>
          </cell>
          <cell r="G71831" t="str">
            <v>102641</v>
          </cell>
        </row>
        <row r="71832">
          <cell r="F71832" t="str">
            <v>solarroadways.com</v>
          </cell>
          <cell r="G71832" t="str">
            <v>102642</v>
          </cell>
        </row>
        <row r="71833">
          <cell r="F71833" t="str">
            <v>solarship.com</v>
          </cell>
          <cell r="G71833" t="str">
            <v>102643</v>
          </cell>
        </row>
        <row r="71834">
          <cell r="F71834" t="str">
            <v>solarus.com</v>
          </cell>
          <cell r="G71834" t="str">
            <v>102644</v>
          </cell>
        </row>
        <row r="71835">
          <cell r="F71835" t="str">
            <v>solarvest.ca</v>
          </cell>
          <cell r="G71835" t="str">
            <v>102645</v>
          </cell>
        </row>
        <row r="71836">
          <cell r="F71836" t="str">
            <v>solarwindow.com</v>
          </cell>
          <cell r="G71836" t="str">
            <v>102646</v>
          </cell>
        </row>
        <row r="71837">
          <cell r="F71837" t="str">
            <v>solarwinds.com</v>
          </cell>
          <cell r="G71837" t="str">
            <v>102647</v>
          </cell>
        </row>
        <row r="71838">
          <cell r="F71838" t="str">
            <v>solastacorp.com</v>
          </cell>
          <cell r="G71838" t="str">
            <v>102648</v>
          </cell>
        </row>
        <row r="71839">
          <cell r="F71839" t="str">
            <v>solavista.com</v>
          </cell>
          <cell r="G71839" t="str">
            <v>102649</v>
          </cell>
        </row>
        <row r="71840">
          <cell r="F71840" t="str">
            <v>solazyme.com</v>
          </cell>
          <cell r="G71840" t="str">
            <v>102650</v>
          </cell>
        </row>
        <row r="71841">
          <cell r="F71841" t="str">
            <v>solect.com</v>
          </cell>
          <cell r="G71841" t="str">
            <v>102651</v>
          </cell>
        </row>
        <row r="71842">
          <cell r="F71842" t="str">
            <v>solegear.ca</v>
          </cell>
          <cell r="G71842" t="str">
            <v>102652</v>
          </cell>
        </row>
        <row r="71843">
          <cell r="F71843" t="str">
            <v>soleilsecurities.com</v>
          </cell>
          <cell r="G71843" t="str">
            <v>102653</v>
          </cell>
        </row>
        <row r="71844">
          <cell r="F71844" t="str">
            <v>soleranetworks.com</v>
          </cell>
          <cell r="G71844" t="str">
            <v>102654</v>
          </cell>
        </row>
        <row r="71845">
          <cell r="F71845" t="str">
            <v>solexel.com</v>
          </cell>
          <cell r="G71845" t="str">
            <v>102655</v>
          </cell>
        </row>
        <row r="71846">
          <cell r="F71846" t="str">
            <v>solfex.co.uk</v>
          </cell>
          <cell r="G71846" t="str">
            <v>102656</v>
          </cell>
        </row>
        <row r="71847">
          <cell r="F71847" t="str">
            <v>solfocus.com</v>
          </cell>
          <cell r="G71847" t="str">
            <v>102657</v>
          </cell>
        </row>
        <row r="71848">
          <cell r="F71848" t="str">
            <v>soliant-energy.com</v>
          </cell>
          <cell r="G71848" t="str">
            <v>102658</v>
          </cell>
        </row>
        <row r="71849">
          <cell r="F71849" t="str">
            <v>solidarium.net</v>
          </cell>
          <cell r="G71849" t="str">
            <v>102659</v>
          </cell>
        </row>
        <row r="71850">
          <cell r="F71850" t="str">
            <v>solidcactus.com</v>
          </cell>
          <cell r="G71850" t="str">
            <v>102660</v>
          </cell>
        </row>
        <row r="71851">
          <cell r="F71851" t="str">
            <v>solidcommerce.com</v>
          </cell>
          <cell r="G71851" t="str">
            <v>102661</v>
          </cell>
        </row>
        <row r="71852">
          <cell r="F71852" t="str">
            <v>solidcore.com</v>
          </cell>
          <cell r="G71852" t="str">
            <v>102662</v>
          </cell>
        </row>
        <row r="71853">
          <cell r="F71853" t="str">
            <v>solidiatech.com</v>
          </cell>
          <cell r="G71853" t="str">
            <v>102663</v>
          </cell>
        </row>
        <row r="71854">
          <cell r="F71854" t="str">
            <v>solidodesign.com</v>
          </cell>
          <cell r="G71854" t="str">
            <v>102664</v>
          </cell>
        </row>
        <row r="71855">
          <cell r="F71855" t="str">
            <v>solidor.co.uk</v>
          </cell>
          <cell r="G71855" t="str">
            <v>102665</v>
          </cell>
        </row>
        <row r="71856">
          <cell r="F71856" t="str">
            <v>solidtech.com</v>
          </cell>
          <cell r="G71856" t="str">
            <v>102666</v>
          </cell>
        </row>
        <row r="71857">
          <cell r="F71857" t="str">
            <v>solidtrustpay.com</v>
          </cell>
          <cell r="G71857" t="str">
            <v>102667</v>
          </cell>
        </row>
        <row r="71858">
          <cell r="F71858" t="str">
            <v>solidum.com</v>
          </cell>
          <cell r="G71858" t="str">
            <v>102668</v>
          </cell>
        </row>
        <row r="71859">
          <cell r="F71859" t="str">
            <v>solidworks.com</v>
          </cell>
          <cell r="G71859" t="str">
            <v>102669</v>
          </cell>
        </row>
        <row r="71860">
          <cell r="F71860" t="str">
            <v>solinkcorp.com</v>
          </cell>
          <cell r="G71860" t="str">
            <v>102670</v>
          </cell>
        </row>
        <row r="71861">
          <cell r="F71861" t="str">
            <v>solio.com</v>
          </cell>
          <cell r="G71861" t="str">
            <v>102671</v>
          </cell>
        </row>
        <row r="71862">
          <cell r="F71862" t="str">
            <v>solixalgredients.com</v>
          </cell>
          <cell r="G71862" t="str">
            <v>102672</v>
          </cell>
        </row>
        <row r="71863">
          <cell r="F71863" t="str">
            <v>solixir.com</v>
          </cell>
          <cell r="G71863" t="str">
            <v>102673</v>
          </cell>
        </row>
        <row r="71864">
          <cell r="F71864" t="str">
            <v>solmentum.com</v>
          </cell>
          <cell r="G71864" t="str">
            <v>102674</v>
          </cell>
        </row>
        <row r="71865">
          <cell r="F71865" t="str">
            <v>solo4you.com</v>
          </cell>
          <cell r="G71865" t="str">
            <v>102675</v>
          </cell>
        </row>
        <row r="71866">
          <cell r="F71866" t="str">
            <v>solocam.me</v>
          </cell>
          <cell r="G71866" t="str">
            <v>102676</v>
          </cell>
        </row>
        <row r="71867">
          <cell r="F71867" t="str">
            <v>soloella.com</v>
          </cell>
          <cell r="G71867" t="str">
            <v>102677</v>
          </cell>
        </row>
        <row r="71868">
          <cell r="F71868" t="str">
            <v>solohealth.com</v>
          </cell>
          <cell r="G71868" t="str">
            <v>102678</v>
          </cell>
        </row>
        <row r="71869">
          <cell r="F71869" t="str">
            <v>soloingles.com</v>
          </cell>
          <cell r="G71869" t="str">
            <v>102679</v>
          </cell>
        </row>
        <row r="71870">
          <cell r="F71870" t="str">
            <v>solomonedwards.com</v>
          </cell>
          <cell r="G71870" t="str">
            <v>102680</v>
          </cell>
        </row>
        <row r="71871">
          <cell r="F71871" t="str">
            <v>solopower.com</v>
          </cell>
          <cell r="G71871" t="str">
            <v>102681</v>
          </cell>
        </row>
        <row r="71872">
          <cell r="F71872" t="str">
            <v>solorein.com</v>
          </cell>
          <cell r="G71872" t="str">
            <v>102682</v>
          </cell>
        </row>
        <row r="71873">
          <cell r="F71873" t="str">
            <v>solostocks.com</v>
          </cell>
          <cell r="G71873" t="str">
            <v>102683</v>
          </cell>
        </row>
        <row r="71874">
          <cell r="F71874" t="str">
            <v>solren.com</v>
          </cell>
          <cell r="G71874" t="str">
            <v>102684</v>
          </cell>
        </row>
        <row r="71875">
          <cell r="F71875" t="str">
            <v>solsticemedical.com</v>
          </cell>
          <cell r="G71875" t="str">
            <v>102685</v>
          </cell>
        </row>
        <row r="71876">
          <cell r="F71876" t="str">
            <v>solsticeneuro.com</v>
          </cell>
          <cell r="G71876" t="str">
            <v>102686</v>
          </cell>
        </row>
        <row r="71877">
          <cell r="F71877" t="str">
            <v>solsticesupply.com</v>
          </cell>
          <cell r="G71877" t="str">
            <v>102687</v>
          </cell>
        </row>
        <row r="71878">
          <cell r="F71878" t="str">
            <v>solta.com</v>
          </cell>
          <cell r="G71878" t="str">
            <v>102688</v>
          </cell>
        </row>
        <row r="71879">
          <cell r="F71879" t="str">
            <v>soltage.com</v>
          </cell>
          <cell r="G71879" t="str">
            <v>102689</v>
          </cell>
        </row>
        <row r="71880">
          <cell r="F71880" t="str">
            <v>solublesystems.com</v>
          </cell>
          <cell r="G71880" t="str">
            <v>102690</v>
          </cell>
        </row>
        <row r="71881">
          <cell r="F71881" t="str">
            <v>solulink.com</v>
          </cell>
          <cell r="G71881" t="str">
            <v>102691</v>
          </cell>
        </row>
        <row r="71882">
          <cell r="F71882" t="str">
            <v>solum.ag</v>
          </cell>
          <cell r="G71882" t="str">
            <v>102692</v>
          </cell>
        </row>
        <row r="71883">
          <cell r="F71883" t="str">
            <v>solusbiosystems.com</v>
          </cell>
          <cell r="G71883" t="str">
            <v>102693</v>
          </cell>
        </row>
        <row r="71884">
          <cell r="F71884" t="str">
            <v>solusscientific.com</v>
          </cell>
          <cell r="G71884" t="str">
            <v>102694</v>
          </cell>
        </row>
        <row r="71885">
          <cell r="F71885" t="str">
            <v>solution-pool.com</v>
          </cell>
          <cell r="G71885" t="str">
            <v>102695</v>
          </cell>
        </row>
        <row r="71886">
          <cell r="F71886" t="str">
            <v>solutionary.com</v>
          </cell>
          <cell r="G71886" t="str">
            <v>102696</v>
          </cell>
        </row>
        <row r="71887">
          <cell r="F71887" t="str">
            <v>solutionreach.com</v>
          </cell>
          <cell r="G71887" t="str">
            <v>102697</v>
          </cell>
        </row>
        <row r="71888">
          <cell r="F71888" t="str">
            <v>solutionsinfini.com</v>
          </cell>
          <cell r="G71888" t="str">
            <v>102698</v>
          </cell>
        </row>
        <row r="71889">
          <cell r="F71889" t="str">
            <v>solutionztechnologies.com</v>
          </cell>
          <cell r="G71889" t="str">
            <v>102699</v>
          </cell>
        </row>
        <row r="71890">
          <cell r="F71890" t="str">
            <v>soluto.com</v>
          </cell>
          <cell r="G71890" t="str">
            <v>102700</v>
          </cell>
        </row>
        <row r="71891">
          <cell r="F71891" t="str">
            <v>solvate.com</v>
          </cell>
          <cell r="G71891" t="str">
            <v>102701</v>
          </cell>
        </row>
        <row r="71892">
          <cell r="F71892" t="str">
            <v>solvedirect.com</v>
          </cell>
          <cell r="G71892" t="str">
            <v>102702</v>
          </cell>
        </row>
        <row r="71893">
          <cell r="F71893" t="str">
            <v>solvemedia.com</v>
          </cell>
          <cell r="G71893" t="str">
            <v>102703</v>
          </cell>
        </row>
        <row r="71894">
          <cell r="F71894" t="str">
            <v>solviasolar.com</v>
          </cell>
          <cell r="G71894" t="str">
            <v>102704</v>
          </cell>
        </row>
        <row r="71895">
          <cell r="F71895" t="str">
            <v>solvoltaics.com</v>
          </cell>
          <cell r="G71895" t="str">
            <v>102705</v>
          </cell>
        </row>
        <row r="71896">
          <cell r="F71896" t="str">
            <v>solvonics.com</v>
          </cell>
          <cell r="G71896" t="str">
            <v>102706</v>
          </cell>
        </row>
        <row r="71897">
          <cell r="F71897" t="str">
            <v>solvotrin.com</v>
          </cell>
          <cell r="G71897" t="str">
            <v>102707</v>
          </cell>
        </row>
        <row r="71898">
          <cell r="F71898" t="str">
            <v>solvoyo.com</v>
          </cell>
          <cell r="G71898" t="str">
            <v>102708</v>
          </cell>
        </row>
        <row r="71899">
          <cell r="F71899" t="str">
            <v>solx.com</v>
          </cell>
          <cell r="G71899" t="str">
            <v>102709</v>
          </cell>
        </row>
        <row r="71900">
          <cell r="F71900" t="str">
            <v>solyndra.com</v>
          </cell>
          <cell r="G71900" t="str">
            <v>102710</v>
          </cell>
        </row>
        <row r="71901">
          <cell r="F71901" t="str">
            <v>somabarcelona.com</v>
          </cell>
          <cell r="G71901" t="str">
            <v>102711</v>
          </cell>
        </row>
        <row r="71902">
          <cell r="F71902" t="str">
            <v>somaehealth.com</v>
          </cell>
          <cell r="G71902" t="str">
            <v>102712</v>
          </cell>
        </row>
        <row r="71903">
          <cell r="F71903" t="str">
            <v>somagenics.com</v>
          </cell>
          <cell r="G71903" t="str">
            <v>102713</v>
          </cell>
        </row>
        <row r="71904">
          <cell r="F71904" t="str">
            <v>somalife.net</v>
          </cell>
          <cell r="G71904" t="str">
            <v>102714</v>
          </cell>
        </row>
        <row r="71905">
          <cell r="F71905" t="str">
            <v>somaliving.com</v>
          </cell>
          <cell r="G71905" t="str">
            <v>102715</v>
          </cell>
        </row>
        <row r="71906">
          <cell r="F71906" t="str">
            <v>somalogic.com</v>
          </cell>
          <cell r="G71906" t="str">
            <v>102716</v>
          </cell>
        </row>
        <row r="71907">
          <cell r="F71907" t="str">
            <v>somanetworks.com</v>
          </cell>
          <cell r="G71907" t="str">
            <v>102717</v>
          </cell>
        </row>
        <row r="71908">
          <cell r="F71908" t="str">
            <v>somanta.com</v>
          </cell>
          <cell r="G71908" t="str">
            <v>102718</v>
          </cell>
        </row>
        <row r="71909">
          <cell r="F71909" t="str">
            <v>somarkinnovations.com</v>
          </cell>
          <cell r="G71909" t="str">
            <v>102719</v>
          </cell>
        </row>
        <row r="71910">
          <cell r="F71910" t="str">
            <v>somaxon.com</v>
          </cell>
          <cell r="G71910" t="str">
            <v>102720</v>
          </cell>
        </row>
        <row r="71911">
          <cell r="F71911" t="str">
            <v>sombiotech.com</v>
          </cell>
          <cell r="G71911" t="str">
            <v>102721</v>
          </cell>
        </row>
        <row r="71912">
          <cell r="F71912" t="str">
            <v>someecards.com</v>
          </cell>
          <cell r="G71912" t="str">
            <v>102722</v>
          </cell>
        </row>
        <row r="71913">
          <cell r="F71913" t="str">
            <v>sometrics.com</v>
          </cell>
          <cell r="G71913" t="str">
            <v>102723</v>
          </cell>
        </row>
        <row r="71914">
          <cell r="F71914" t="str">
            <v>sommetrics.com</v>
          </cell>
          <cell r="G71914" t="str">
            <v>102724</v>
          </cell>
        </row>
        <row r="71915">
          <cell r="F71915" t="str">
            <v>somnomed.com</v>
          </cell>
          <cell r="G71915" t="str">
            <v>102725</v>
          </cell>
        </row>
        <row r="71916">
          <cell r="F71916" t="str">
            <v>somnusthera.com</v>
          </cell>
          <cell r="G71916" t="str">
            <v>102726</v>
          </cell>
        </row>
        <row r="71917">
          <cell r="F71917" t="str">
            <v>somoglobal.com</v>
          </cell>
          <cell r="G71917" t="str">
            <v>102727</v>
          </cell>
        </row>
        <row r="71918">
          <cell r="F71918" t="str">
            <v>somotoinc.com</v>
          </cell>
          <cell r="G71918" t="str">
            <v>102728</v>
          </cell>
        </row>
        <row r="71919">
          <cell r="F71919" t="str">
            <v>sonarmed.com</v>
          </cell>
          <cell r="G71919" t="str">
            <v>102729</v>
          </cell>
        </row>
        <row r="71920">
          <cell r="F71920" t="str">
            <v>sonarsource.com</v>
          </cell>
          <cell r="G71920" t="str">
            <v>102730</v>
          </cell>
        </row>
        <row r="71921">
          <cell r="F71921" t="str">
            <v>sonatype.com</v>
          </cell>
          <cell r="G71921" t="str">
            <v>102731</v>
          </cell>
        </row>
        <row r="71922">
          <cell r="F71922" t="str">
            <v>sonavation.com</v>
          </cell>
          <cell r="G71922" t="str">
            <v>102732</v>
          </cell>
        </row>
        <row r="71923">
          <cell r="F71923" t="str">
            <v>sonendo.com</v>
          </cell>
          <cell r="G71923" t="str">
            <v>102733</v>
          </cell>
        </row>
        <row r="71924">
          <cell r="F71924" t="str">
            <v>sones.com</v>
          </cell>
          <cell r="G71924" t="str">
            <v>102734</v>
          </cell>
        </row>
        <row r="71925">
          <cell r="F71925" t="str">
            <v>sonexa.com</v>
          </cell>
          <cell r="G71925" t="str">
            <v>102735</v>
          </cell>
        </row>
        <row r="71926">
          <cell r="F71926" t="str">
            <v>sonexis.com</v>
          </cell>
          <cell r="G71926" t="str">
            <v>102736</v>
          </cell>
        </row>
        <row r="71927">
          <cell r="F71927" t="str">
            <v>songhientertainment.com</v>
          </cell>
          <cell r="G71927" t="str">
            <v>102737</v>
          </cell>
        </row>
        <row r="71928">
          <cell r="F71928" t="str">
            <v>songkick.com</v>
          </cell>
          <cell r="G71928" t="str">
            <v>102738</v>
          </cell>
        </row>
        <row r="71929">
          <cell r="F71929" t="str">
            <v>songo.com</v>
          </cell>
          <cell r="G71929" t="str">
            <v>102739</v>
          </cell>
        </row>
        <row r="71930">
          <cell r="F71930" t="str">
            <v>songwhale.com</v>
          </cell>
          <cell r="G71930" t="str">
            <v>102740</v>
          </cell>
        </row>
        <row r="71931">
          <cell r="F71931" t="str">
            <v>songza.com</v>
          </cell>
          <cell r="G71931" t="str">
            <v>102741</v>
          </cell>
        </row>
        <row r="71932">
          <cell r="F71932" t="str">
            <v>sonian.com</v>
          </cell>
          <cell r="G71932" t="str">
            <v>102742</v>
          </cell>
        </row>
        <row r="71933">
          <cell r="F71933" t="str">
            <v>sonicautomotive.com</v>
          </cell>
          <cell r="G71933" t="str">
            <v>102743</v>
          </cell>
        </row>
        <row r="71934">
          <cell r="F71934" t="str">
            <v>sonicbids.com</v>
          </cell>
          <cell r="G71934" t="str">
            <v>102744</v>
          </cell>
        </row>
        <row r="71935">
          <cell r="F71935" t="str">
            <v>sonicbox.com</v>
          </cell>
          <cell r="G71935" t="str">
            <v>102745</v>
          </cell>
        </row>
        <row r="71936">
          <cell r="F71936" t="str">
            <v>sonici.com</v>
          </cell>
          <cell r="G71936" t="str">
            <v>102746</v>
          </cell>
        </row>
        <row r="71937">
          <cell r="F71937" t="str">
            <v>sonicliving.com</v>
          </cell>
          <cell r="G71937" t="str">
            <v>102747</v>
          </cell>
        </row>
        <row r="71938">
          <cell r="F71938" t="str">
            <v>sonico.com</v>
          </cell>
          <cell r="G71938" t="str">
            <v>102748</v>
          </cell>
        </row>
        <row r="71939">
          <cell r="F71939" t="str">
            <v>sonicsinc.com</v>
          </cell>
          <cell r="G71939" t="str">
            <v>102749</v>
          </cell>
        </row>
        <row r="71940">
          <cell r="F71940" t="str">
            <v>sonicsurg.com</v>
          </cell>
          <cell r="G71940" t="str">
            <v>102750</v>
          </cell>
        </row>
        <row r="71941">
          <cell r="F71941" t="str">
            <v>sonific.com</v>
          </cell>
          <cell r="G71941" t="str">
            <v>102751</v>
          </cell>
        </row>
        <row r="71942">
          <cell r="F71942" t="str">
            <v>soniksports.com</v>
          </cell>
          <cell r="G71942" t="str">
            <v>102752</v>
          </cell>
        </row>
        <row r="71943">
          <cell r="F71943" t="str">
            <v>sonimtech.com</v>
          </cell>
          <cell r="G71943" t="str">
            <v>102753</v>
          </cell>
        </row>
        <row r="71944">
          <cell r="F71944" t="str">
            <v>sonitor.com</v>
          </cell>
          <cell r="G71944" t="str">
            <v>102754</v>
          </cell>
        </row>
        <row r="71945">
          <cell r="F71945" t="str">
            <v>sonitusmedical.com</v>
          </cell>
          <cell r="G71945" t="str">
            <v>102755</v>
          </cell>
        </row>
        <row r="71946">
          <cell r="F71946" t="str">
            <v>sonivate.com</v>
          </cell>
          <cell r="G71946" t="str">
            <v>102756</v>
          </cell>
        </row>
        <row r="71947">
          <cell r="F71947" t="str">
            <v>sonkimland.vn</v>
          </cell>
          <cell r="G71947" t="str">
            <v>102757</v>
          </cell>
        </row>
        <row r="71948">
          <cell r="F71948" t="str">
            <v>sonnedix.com</v>
          </cell>
          <cell r="G71948" t="str">
            <v>102758</v>
          </cell>
        </row>
        <row r="71949">
          <cell r="F71949" t="str">
            <v>sonocine.com</v>
          </cell>
          <cell r="G71949" t="str">
            <v>102759</v>
          </cell>
        </row>
        <row r="71950">
          <cell r="F71950" t="str">
            <v>sonomaorthopedics.com</v>
          </cell>
          <cell r="G71950" t="str">
            <v>102760</v>
          </cell>
        </row>
        <row r="71951">
          <cell r="F71951" t="str">
            <v>sonomic.com</v>
          </cell>
          <cell r="G71951" t="str">
            <v>102761</v>
          </cell>
        </row>
        <row r="71952">
          <cell r="F71952" t="str">
            <v>sonopia.com</v>
          </cell>
          <cell r="G71952" t="str">
            <v>102762</v>
          </cell>
        </row>
        <row r="71953">
          <cell r="F71953" t="str">
            <v>sonoplot.com</v>
          </cell>
          <cell r="G71953" t="str">
            <v>102763</v>
          </cell>
        </row>
        <row r="71954">
          <cell r="F71954" t="str">
            <v>sonoranopportunity.com</v>
          </cell>
          <cell r="G71954" t="str">
            <v>102764</v>
          </cell>
        </row>
        <row r="71955">
          <cell r="F71955" t="str">
            <v>sonos.com</v>
          </cell>
          <cell r="G71955" t="str">
            <v>102765</v>
          </cell>
        </row>
        <row r="71956">
          <cell r="F71956" t="str">
            <v>sonostics.com</v>
          </cell>
          <cell r="G71956" t="str">
            <v>102766</v>
          </cell>
        </row>
        <row r="71957">
          <cell r="F71957" t="str">
            <v>sonru.com</v>
          </cell>
          <cell r="G71957" t="str">
            <v>102767</v>
          </cell>
        </row>
        <row r="71958">
          <cell r="F71958" t="str">
            <v>sonusnetworks.com</v>
          </cell>
          <cell r="G71958" t="str">
            <v>102768</v>
          </cell>
        </row>
        <row r="71959">
          <cell r="F71959" t="str">
            <v>sonyalabs.com</v>
          </cell>
          <cell r="G71959" t="str">
            <v>102769</v>
          </cell>
        </row>
        <row r="71960">
          <cell r="F71960" t="str">
            <v>soocial.com</v>
          </cell>
          <cell r="G71960" t="str">
            <v>102770</v>
          </cell>
        </row>
        <row r="71961">
          <cell r="F71961" t="str">
            <v>soompi.com</v>
          </cell>
          <cell r="G71961" t="str">
            <v>102771</v>
          </cell>
        </row>
        <row r="71962">
          <cell r="F71962" t="str">
            <v>soonr.com</v>
          </cell>
          <cell r="G71962" t="str">
            <v>102772</v>
          </cell>
        </row>
        <row r="71963">
          <cell r="F71963" t="str">
            <v>sootoo.com</v>
          </cell>
          <cell r="G71963" t="str">
            <v>102773</v>
          </cell>
        </row>
        <row r="71964">
          <cell r="F71964" t="str">
            <v>sopheon.com</v>
          </cell>
          <cell r="G71964" t="str">
            <v>102774</v>
          </cell>
        </row>
        <row r="71965">
          <cell r="F71965" t="str">
            <v>sopherion.com</v>
          </cell>
          <cell r="G71965" t="str">
            <v>102775</v>
          </cell>
        </row>
        <row r="71966">
          <cell r="F71966" t="str">
            <v>sophiris.com</v>
          </cell>
          <cell r="G71966" t="str">
            <v>102776</v>
          </cell>
        </row>
        <row r="71967">
          <cell r="F71967" t="str">
            <v>sophono.com</v>
          </cell>
          <cell r="G71967" t="str">
            <v>102777</v>
          </cell>
        </row>
        <row r="71968">
          <cell r="F71968" t="str">
            <v>sopogy.com</v>
          </cell>
          <cell r="G71968" t="str">
            <v>102778</v>
          </cell>
        </row>
        <row r="71969">
          <cell r="F71969" t="str">
            <v>soprotectme.com</v>
          </cell>
          <cell r="G71969" t="str">
            <v>102779</v>
          </cell>
        </row>
        <row r="71970">
          <cell r="F71970" t="str">
            <v>soraa.com</v>
          </cell>
          <cell r="G71970" t="str">
            <v>102780</v>
          </cell>
        </row>
        <row r="71971">
          <cell r="F71971" t="str">
            <v>sorbent.com</v>
          </cell>
          <cell r="G71971" t="str">
            <v>102781</v>
          </cell>
        </row>
        <row r="71972">
          <cell r="F71972" t="str">
            <v>sorbentgreen.com</v>
          </cell>
          <cell r="G71972" t="str">
            <v>102782</v>
          </cell>
        </row>
        <row r="71973">
          <cell r="F71973" t="str">
            <v>sorbisense.dk</v>
          </cell>
          <cell r="G71973" t="str">
            <v>102783</v>
          </cell>
        </row>
        <row r="71974">
          <cell r="F71974" t="str">
            <v>sorbwater.com</v>
          </cell>
          <cell r="G71974" t="str">
            <v>102784</v>
          </cell>
        </row>
        <row r="71975">
          <cell r="F71975" t="str">
            <v>sorcity.com</v>
          </cell>
          <cell r="G71975" t="str">
            <v>102785</v>
          </cell>
        </row>
        <row r="71976">
          <cell r="F71976" t="str">
            <v>soricimed.com</v>
          </cell>
          <cell r="G71976" t="str">
            <v>102786</v>
          </cell>
        </row>
        <row r="71977">
          <cell r="F71977" t="str">
            <v>sorrentotherapeutics.com</v>
          </cell>
          <cell r="G71977" t="str">
            <v>102787</v>
          </cell>
        </row>
        <row r="71978">
          <cell r="F71978" t="str">
            <v>sortable.com</v>
          </cell>
          <cell r="G71978" t="str">
            <v>102788</v>
          </cell>
        </row>
        <row r="71979">
          <cell r="F71979" t="str">
            <v>sortech.de</v>
          </cell>
          <cell r="G71979" t="str">
            <v>102789</v>
          </cell>
        </row>
        <row r="71980">
          <cell r="F71980" t="str">
            <v>sosonlinebackup.com</v>
          </cell>
          <cell r="G71980" t="str">
            <v>102790</v>
          </cell>
        </row>
        <row r="71981">
          <cell r="F71981" t="str">
            <v>soteira.com</v>
          </cell>
          <cell r="G71981" t="str">
            <v>102791</v>
          </cell>
        </row>
        <row r="71982">
          <cell r="F71982" t="str">
            <v>soterawireless.com</v>
          </cell>
          <cell r="G71982" t="str">
            <v>102792</v>
          </cell>
        </row>
        <row r="71983">
          <cell r="F71983" t="str">
            <v>soteriasystems.com</v>
          </cell>
          <cell r="G71983" t="str">
            <v>102793</v>
          </cell>
        </row>
        <row r="71984">
          <cell r="F71984" t="str">
            <v>sotmarket.ru</v>
          </cell>
          <cell r="G71984" t="str">
            <v>102794</v>
          </cell>
        </row>
        <row r="71985">
          <cell r="F71985" t="str">
            <v>soufun.com</v>
          </cell>
          <cell r="G71985" t="str">
            <v>102795</v>
          </cell>
        </row>
        <row r="71986">
          <cell r="F71986" t="str">
            <v>souktel.org</v>
          </cell>
          <cell r="G71986" t="str">
            <v>102796</v>
          </cell>
        </row>
        <row r="71987">
          <cell r="F71987" t="str">
            <v>soultreewine.co.uk</v>
          </cell>
          <cell r="G71987" t="str">
            <v>102797</v>
          </cell>
        </row>
        <row r="71988">
          <cell r="F71988" t="str">
            <v>soundaymusic.com</v>
          </cell>
          <cell r="G71988" t="str">
            <v>102798</v>
          </cell>
        </row>
        <row r="71989">
          <cell r="F71989" t="str">
            <v>soundbite.com</v>
          </cell>
          <cell r="G71989" t="str">
            <v>102799</v>
          </cell>
        </row>
        <row r="71990">
          <cell r="F71990" t="str">
            <v>soundbreak.com</v>
          </cell>
          <cell r="G71990" t="str">
            <v>102800</v>
          </cell>
        </row>
        <row r="71991">
          <cell r="F71991" t="str">
            <v>soundcure.com</v>
          </cell>
          <cell r="G71991" t="str">
            <v>102801</v>
          </cell>
        </row>
        <row r="71992">
          <cell r="F71992" t="str">
            <v>soundenergyplc.com</v>
          </cell>
          <cell r="G71992" t="str">
            <v>102802</v>
          </cell>
        </row>
        <row r="71993">
          <cell r="F71993" t="str">
            <v>soundflavor.com</v>
          </cell>
          <cell r="G71993" t="str">
            <v>102803</v>
          </cell>
        </row>
        <row r="71994">
          <cell r="F71994" t="str">
            <v>soundhound.com</v>
          </cell>
          <cell r="G71994" t="str">
            <v>102804</v>
          </cell>
        </row>
        <row r="71995">
          <cell r="F71995" t="str">
            <v>soundid.com</v>
          </cell>
          <cell r="G71995" t="str">
            <v>102805</v>
          </cell>
        </row>
        <row r="71996">
          <cell r="F71996" t="str">
            <v>soundout.com</v>
          </cell>
          <cell r="G71996" t="str">
            <v>102806</v>
          </cell>
        </row>
        <row r="71997">
          <cell r="F71997" t="str">
            <v>soundpaper.com</v>
          </cell>
          <cell r="G71997" t="str">
            <v>102807</v>
          </cell>
        </row>
        <row r="71998">
          <cell r="F71998" t="str">
            <v>soundpharmaceuticals.com</v>
          </cell>
          <cell r="G71998" t="str">
            <v>102808</v>
          </cell>
        </row>
        <row r="71999">
          <cell r="F71999" t="str">
            <v>soundtag.info</v>
          </cell>
          <cell r="G71999" t="str">
            <v>102809</v>
          </cell>
        </row>
        <row r="72000">
          <cell r="F72000" t="str">
            <v>soundvisioninc.com</v>
          </cell>
          <cell r="G72000" t="str">
            <v>102810</v>
          </cell>
        </row>
        <row r="72001">
          <cell r="F72001" t="str">
            <v>soup.io</v>
          </cell>
          <cell r="G72001" t="str">
            <v>102811</v>
          </cell>
        </row>
        <row r="72002">
          <cell r="F72002" t="str">
            <v>souq.com</v>
          </cell>
          <cell r="G72002" t="str">
            <v>102812</v>
          </cell>
        </row>
        <row r="72003">
          <cell r="F72003" t="str">
            <v>sourcealliance.com</v>
          </cell>
          <cell r="G72003" t="str">
            <v>102813</v>
          </cell>
        </row>
        <row r="72004">
          <cell r="F72004" t="str">
            <v>sourceaudio.com</v>
          </cell>
          <cell r="G72004" t="str">
            <v>102814</v>
          </cell>
        </row>
        <row r="72005">
          <cell r="F72005" t="str">
            <v>sourcebits.com</v>
          </cell>
          <cell r="G72005" t="str">
            <v>102815</v>
          </cell>
        </row>
        <row r="72006">
          <cell r="F72006" t="str">
            <v>sourcedmarket.com</v>
          </cell>
          <cell r="G72006" t="str">
            <v>102816</v>
          </cell>
        </row>
        <row r="72007">
          <cell r="F72007" t="str">
            <v>sourcedogg.com</v>
          </cell>
          <cell r="G72007" t="str">
            <v>102817</v>
          </cell>
        </row>
        <row r="72008">
          <cell r="F72008" t="str">
            <v>sourceenergyservices.com</v>
          </cell>
          <cell r="G72008" t="str">
            <v>102818</v>
          </cell>
        </row>
        <row r="72009">
          <cell r="F72009" t="str">
            <v>sourcefire.com</v>
          </cell>
          <cell r="G72009" t="str">
            <v>102819</v>
          </cell>
        </row>
        <row r="72010">
          <cell r="F72010" t="str">
            <v>sourcegate.com</v>
          </cell>
          <cell r="G72010" t="str">
            <v>102820</v>
          </cell>
        </row>
        <row r="72011">
          <cell r="F72011" t="str">
            <v>sourceintelligence.com</v>
          </cell>
          <cell r="G72011" t="str">
            <v>102821</v>
          </cell>
        </row>
        <row r="72012">
          <cell r="F72012" t="str">
            <v>sourceknowledge.com</v>
          </cell>
          <cell r="G72012" t="str">
            <v>102822</v>
          </cell>
        </row>
        <row r="72013">
          <cell r="F72013" t="str">
            <v>sourcelabs.com</v>
          </cell>
          <cell r="G72013" t="str">
            <v>102823</v>
          </cell>
        </row>
        <row r="72014">
          <cell r="F72014" t="str">
            <v>sourcemdx.com</v>
          </cell>
          <cell r="G72014" t="str">
            <v>102824</v>
          </cell>
        </row>
        <row r="72015">
          <cell r="F72015" t="str">
            <v>sourcemed.net</v>
          </cell>
          <cell r="G72015" t="str">
            <v>102825</v>
          </cell>
        </row>
        <row r="72016">
          <cell r="F72016" t="str">
            <v>sourcephotonics.com</v>
          </cell>
          <cell r="G72016" t="str">
            <v>102826</v>
          </cell>
        </row>
        <row r="72017">
          <cell r="F72017" t="str">
            <v>sourcetrace.com</v>
          </cell>
          <cell r="G72017" t="str">
            <v>102827</v>
          </cell>
        </row>
        <row r="72018">
          <cell r="F72018" t="str">
            <v>south49.com</v>
          </cell>
          <cell r="G72018" t="str">
            <v>102828</v>
          </cell>
        </row>
        <row r="72019">
          <cell r="F72019" t="str">
            <v>southaustinsurgerycenter.com</v>
          </cell>
          <cell r="G72019" t="str">
            <v>102829</v>
          </cell>
        </row>
        <row r="72020">
          <cell r="F72020" t="str">
            <v>southbeautygroup.co</v>
          </cell>
          <cell r="G72020" t="str">
            <v>102830</v>
          </cell>
        </row>
        <row r="72021">
          <cell r="F72021" t="str">
            <v>southforksolutions.com</v>
          </cell>
          <cell r="G72021" t="str">
            <v>102831</v>
          </cell>
        </row>
        <row r="72022">
          <cell r="F72022" t="str">
            <v>southgene.com</v>
          </cell>
          <cell r="G72022" t="str">
            <v>102832</v>
          </cell>
        </row>
        <row r="72023">
          <cell r="F72023" t="str">
            <v>southgobi.com</v>
          </cell>
          <cell r="G72023" t="str">
            <v>102833</v>
          </cell>
        </row>
        <row r="72024">
          <cell r="F72024" t="str">
            <v>southpeakgames.com</v>
          </cell>
          <cell r="G72024" t="str">
            <v>102834</v>
          </cell>
        </row>
        <row r="72025">
          <cell r="F72025" t="str">
            <v>southtexasdental.com</v>
          </cell>
          <cell r="G72025" t="str">
            <v>102835</v>
          </cell>
        </row>
        <row r="72026">
          <cell r="F72026" t="str">
            <v>southtree.com</v>
          </cell>
          <cell r="G72026" t="str">
            <v>102836</v>
          </cell>
        </row>
        <row r="72027">
          <cell r="F72027" t="str">
            <v>southwing.com</v>
          </cell>
          <cell r="G72027" t="str">
            <v>102837</v>
          </cell>
        </row>
        <row r="72028">
          <cell r="F72028" t="str">
            <v>sovexsystems.com</v>
          </cell>
          <cell r="G72028" t="str">
            <v>102838</v>
          </cell>
        </row>
        <row r="72029">
          <cell r="F72029" t="str">
            <v>sovicell.com</v>
          </cell>
          <cell r="G72029" t="str">
            <v>102839</v>
          </cell>
        </row>
        <row r="72030">
          <cell r="F72030" t="str">
            <v>sovtherapeutics.com</v>
          </cell>
          <cell r="G72030" t="str">
            <v>102840</v>
          </cell>
        </row>
        <row r="72031">
          <cell r="F72031" t="str">
            <v>soweso.com</v>
          </cell>
          <cell r="G72031" t="str">
            <v>102841</v>
          </cell>
        </row>
        <row r="72032">
          <cell r="F72032" t="str">
            <v>sowetrip.com</v>
          </cell>
          <cell r="G72032" t="str">
            <v>102842</v>
          </cell>
        </row>
        <row r="72033">
          <cell r="F72033" t="str">
            <v>soymeds.net</v>
          </cell>
          <cell r="G72033" t="str">
            <v>102843</v>
          </cell>
        </row>
        <row r="72034">
          <cell r="F72034" t="str">
            <v>sozoglobal.com</v>
          </cell>
          <cell r="G72034" t="str">
            <v>102844</v>
          </cell>
        </row>
        <row r="72035">
          <cell r="F72035" t="str">
            <v>sp-incorp.com</v>
          </cell>
          <cell r="G72035" t="str">
            <v>102845</v>
          </cell>
        </row>
        <row r="72036">
          <cell r="F72036" t="str">
            <v>sp3h.fr</v>
          </cell>
          <cell r="G72036" t="str">
            <v>102846</v>
          </cell>
        </row>
        <row r="72037">
          <cell r="F72037" t="str">
            <v>spa-booker.com</v>
          </cell>
          <cell r="G72037" t="str">
            <v>102847</v>
          </cell>
        </row>
        <row r="72038">
          <cell r="F72038" t="str">
            <v>spaboom.com</v>
          </cell>
          <cell r="G72038" t="str">
            <v>102848</v>
          </cell>
        </row>
        <row r="72039">
          <cell r="F72039" t="str">
            <v>space.com</v>
          </cell>
          <cell r="G72039" t="str">
            <v>102849</v>
          </cell>
        </row>
        <row r="72040">
          <cell r="F72040" t="str">
            <v>spaceadventures.com</v>
          </cell>
          <cell r="G72040" t="str">
            <v>102850</v>
          </cell>
        </row>
        <row r="72041">
          <cell r="F72041" t="str">
            <v>spacebridge.com</v>
          </cell>
          <cell r="G72041" t="str">
            <v>102851</v>
          </cell>
        </row>
        <row r="72042">
          <cell r="F72042" t="str">
            <v>spaceclaim.com</v>
          </cell>
          <cell r="G72042" t="str">
            <v>102852</v>
          </cell>
        </row>
        <row r="72043">
          <cell r="F72043" t="str">
            <v>spacecurve.com</v>
          </cell>
          <cell r="G72043" t="str">
            <v>102853</v>
          </cell>
        </row>
        <row r="72044">
          <cell r="F72044" t="str">
            <v>spaceface.com</v>
          </cell>
          <cell r="G72044" t="str">
            <v>102854</v>
          </cell>
        </row>
        <row r="72045">
          <cell r="F72045" t="str">
            <v>spaceflightindustries.com</v>
          </cell>
          <cell r="G72045" t="str">
            <v>102855</v>
          </cell>
        </row>
        <row r="72046">
          <cell r="F72046" t="str">
            <v>spaceholdings.com</v>
          </cell>
          <cell r="G72046" t="str">
            <v>102856</v>
          </cell>
        </row>
        <row r="72047">
          <cell r="F72047" t="str">
            <v>spaceport.io</v>
          </cell>
          <cell r="G72047" t="str">
            <v>102857</v>
          </cell>
        </row>
        <row r="72048">
          <cell r="F72048" t="str">
            <v>spacesciencescorp.com</v>
          </cell>
          <cell r="G72048" t="str">
            <v>102858</v>
          </cell>
        </row>
        <row r="72049">
          <cell r="F72049" t="str">
            <v>spacetimeinsight.com</v>
          </cell>
          <cell r="G72049" t="str">
            <v>102859</v>
          </cell>
        </row>
        <row r="72050">
          <cell r="F72050" t="str">
            <v>spacewood.in</v>
          </cell>
          <cell r="G72050" t="str">
            <v>102860</v>
          </cell>
        </row>
        <row r="72051">
          <cell r="F72051" t="str">
            <v>spacex.com</v>
          </cell>
          <cell r="G72051" t="str">
            <v>102861</v>
          </cell>
        </row>
        <row r="72052">
          <cell r="F72052" t="str">
            <v>spadac.com</v>
          </cell>
          <cell r="G72052" t="str">
            <v>102862</v>
          </cell>
        </row>
        <row r="72053">
          <cell r="F72053" t="str">
            <v>spamlion.com</v>
          </cell>
          <cell r="G72053" t="str">
            <v>102863</v>
          </cell>
        </row>
        <row r="72054">
          <cell r="F72054" t="str">
            <v>sparebackup.com</v>
          </cell>
          <cell r="G72054" t="str">
            <v>102864</v>
          </cell>
        </row>
        <row r="72055">
          <cell r="F72055" t="str">
            <v>sparechangeinc.com</v>
          </cell>
          <cell r="G72055" t="str">
            <v>102865</v>
          </cell>
        </row>
        <row r="72056">
          <cell r="F72056" t="str">
            <v>sparefoot.com</v>
          </cell>
          <cell r="G72056" t="str">
            <v>102866</v>
          </cell>
        </row>
        <row r="72057">
          <cell r="F72057" t="str">
            <v>spareroom.co.uk</v>
          </cell>
          <cell r="G72057" t="str">
            <v>102867</v>
          </cell>
        </row>
        <row r="72058">
          <cell r="F72058" t="str">
            <v>sparkbase.com</v>
          </cell>
          <cell r="G72058" t="str">
            <v>102868</v>
          </cell>
        </row>
        <row r="72059">
          <cell r="F72059" t="str">
            <v>sparkcallcenter.com</v>
          </cell>
          <cell r="G72059" t="str">
            <v>102869</v>
          </cell>
        </row>
        <row r="72060">
          <cell r="F72060" t="str">
            <v>sparkenergy.com</v>
          </cell>
          <cell r="G72060" t="str">
            <v>102870</v>
          </cell>
        </row>
        <row r="72061">
          <cell r="F72061" t="str">
            <v>sparkeo.com</v>
          </cell>
          <cell r="G72061" t="str">
            <v>102871</v>
          </cell>
        </row>
        <row r="72062">
          <cell r="F72062" t="str">
            <v>sparketail.com</v>
          </cell>
          <cell r="G72062" t="str">
            <v>102872</v>
          </cell>
        </row>
        <row r="72063">
          <cell r="F72063" t="str">
            <v>sparkfly.com</v>
          </cell>
          <cell r="G72063" t="str">
            <v>102873</v>
          </cell>
        </row>
        <row r="72064">
          <cell r="F72064" t="str">
            <v>sparklane-group.com</v>
          </cell>
          <cell r="G72064" t="str">
            <v>102874</v>
          </cell>
        </row>
        <row r="72065">
          <cell r="F72065" t="str">
            <v>sparklix.com</v>
          </cell>
          <cell r="G72065" t="str">
            <v>102875</v>
          </cell>
        </row>
        <row r="72066">
          <cell r="F72066" t="str">
            <v>sparknetworks.com</v>
          </cell>
          <cell r="G72066" t="str">
            <v>102876</v>
          </cell>
        </row>
        <row r="72067">
          <cell r="F72067" t="str">
            <v>sparkow</v>
          </cell>
          <cell r="G72067" t="str">
            <v>102877</v>
          </cell>
        </row>
        <row r="72068">
          <cell r="F72068" t="str">
            <v>sparkplaymedia.com</v>
          </cell>
          <cell r="G72068" t="str">
            <v>102878</v>
          </cell>
        </row>
        <row r="72069">
          <cell r="F72069" t="str">
            <v>sparkroom.com</v>
          </cell>
          <cell r="G72069" t="str">
            <v>102879</v>
          </cell>
        </row>
        <row r="72070">
          <cell r="F72070" t="str">
            <v>sparkupreader.com</v>
          </cell>
          <cell r="G72070" t="str">
            <v>102880</v>
          </cell>
        </row>
        <row r="72071">
          <cell r="F72071" t="str">
            <v>sparkyanim.com</v>
          </cell>
          <cell r="G72071" t="str">
            <v>102881</v>
          </cell>
        </row>
        <row r="72072">
          <cell r="F72072" t="str">
            <v>sparqsys.com</v>
          </cell>
          <cell r="G72072" t="str">
            <v>102882</v>
          </cell>
        </row>
        <row r="72073">
          <cell r="F72073" t="str">
            <v>spartainsurance.com</v>
          </cell>
          <cell r="G72073" t="str">
            <v>102883</v>
          </cell>
        </row>
        <row r="72074">
          <cell r="F72074" t="str">
            <v>spartanbio.com</v>
          </cell>
          <cell r="G72074" t="str">
            <v>102884</v>
          </cell>
        </row>
        <row r="72075">
          <cell r="F72075" t="str">
            <v>spartanrace.com</v>
          </cell>
          <cell r="G72075" t="str">
            <v>102885</v>
          </cell>
        </row>
        <row r="72076">
          <cell r="F72076" t="str">
            <v>spartascience.com</v>
          </cell>
          <cell r="G72076" t="str">
            <v>102886</v>
          </cell>
        </row>
        <row r="72077">
          <cell r="F72077" t="str">
            <v>spartasystems.com</v>
          </cell>
          <cell r="G72077" t="str">
            <v>102887</v>
          </cell>
        </row>
        <row r="72078">
          <cell r="F72078" t="str">
            <v>spartekmedical.com</v>
          </cell>
          <cell r="G72078" t="str">
            <v>102888</v>
          </cell>
        </row>
        <row r="72079">
          <cell r="F72079" t="str">
            <v>spartoo.com</v>
          </cell>
          <cell r="G72079" t="str">
            <v>102889</v>
          </cell>
        </row>
        <row r="72080">
          <cell r="F72080" t="str">
            <v>sparus-software.com</v>
          </cell>
          <cell r="G72080" t="str">
            <v>102890</v>
          </cell>
        </row>
        <row r="72081">
          <cell r="F72081" t="str">
            <v>sparxent.com</v>
          </cell>
          <cell r="G72081" t="str">
            <v>102891</v>
          </cell>
        </row>
        <row r="72082">
          <cell r="F72082" t="str">
            <v>spatialis.com</v>
          </cell>
          <cell r="G72082" t="str">
            <v>102892</v>
          </cell>
        </row>
        <row r="72083">
          <cell r="F72083" t="str">
            <v>spauldingclinical.com</v>
          </cell>
          <cell r="G72083" t="str">
            <v>102893</v>
          </cell>
        </row>
        <row r="72084">
          <cell r="F72084" t="str">
            <v>spawnlabs.com</v>
          </cell>
          <cell r="G72084" t="str">
            <v>102894</v>
          </cell>
        </row>
        <row r="72085">
          <cell r="F72085" t="str">
            <v>spazzles.com</v>
          </cell>
          <cell r="G72085" t="str">
            <v>102895</v>
          </cell>
        </row>
        <row r="72086">
          <cell r="F72086" t="str">
            <v>spdcontrolsystems.com</v>
          </cell>
          <cell r="G72086" t="str">
            <v>102896</v>
          </cell>
        </row>
        <row r="72087">
          <cell r="F72087" t="str">
            <v>spdevices.com</v>
          </cell>
          <cell r="G72087" t="str">
            <v>102897</v>
          </cell>
        </row>
        <row r="72088">
          <cell r="F72088" t="str">
            <v>speakaboos.com</v>
          </cell>
          <cell r="G72088" t="str">
            <v>102898</v>
          </cell>
        </row>
        <row r="72089">
          <cell r="F72089" t="str">
            <v>speakanet.com</v>
          </cell>
          <cell r="G72089" t="str">
            <v>102899</v>
          </cell>
        </row>
        <row r="72090">
          <cell r="F72090" t="str">
            <v>speakingmax.com</v>
          </cell>
          <cell r="G72090" t="str">
            <v>102900</v>
          </cell>
        </row>
        <row r="72091">
          <cell r="F72091" t="str">
            <v>speakingpal.com</v>
          </cell>
          <cell r="G72091" t="str">
            <v>102901</v>
          </cell>
        </row>
        <row r="72092">
          <cell r="F72092" t="str">
            <v>speaksoft.net</v>
          </cell>
          <cell r="G72092" t="str">
            <v>102902</v>
          </cell>
        </row>
        <row r="72093">
          <cell r="F72093" t="str">
            <v>speakwell.co.in</v>
          </cell>
          <cell r="G72093" t="str">
            <v>102903</v>
          </cell>
        </row>
        <row r="72094">
          <cell r="F72094" t="str">
            <v>speakwithme.com</v>
          </cell>
          <cell r="G72094" t="str">
            <v>102904</v>
          </cell>
        </row>
        <row r="72095">
          <cell r="F72095" t="str">
            <v>spearheadgroupinc.com</v>
          </cell>
          <cell r="G72095" t="str">
            <v>102905</v>
          </cell>
        </row>
        <row r="72096">
          <cell r="F72096" t="str">
            <v>specialistsoncall.com</v>
          </cell>
          <cell r="G72096" t="str">
            <v>102906</v>
          </cell>
        </row>
        <row r="72097">
          <cell r="F72097" t="str">
            <v>specializedtech.ca</v>
          </cell>
          <cell r="G72097" t="str">
            <v>102907</v>
          </cell>
        </row>
        <row r="72098">
          <cell r="F72098" t="str">
            <v>specialtycare.net</v>
          </cell>
          <cell r="G72098" t="str">
            <v>102908</v>
          </cell>
        </row>
        <row r="72099">
          <cell r="F72099" t="str">
            <v>specificmedia.com</v>
          </cell>
          <cell r="G72099" t="str">
            <v>102909</v>
          </cell>
        </row>
        <row r="72100">
          <cell r="F72100" t="str">
            <v>specle.net</v>
          </cell>
          <cell r="G72100" t="str">
            <v>102910</v>
          </cell>
        </row>
        <row r="72101">
          <cell r="F72101" t="str">
            <v>spectra-analysis.com</v>
          </cell>
          <cell r="G72101" t="str">
            <v>102911</v>
          </cell>
        </row>
        <row r="72102">
          <cell r="F72102" t="str">
            <v>spectrafluidics.com</v>
          </cell>
          <cell r="G72102" t="str">
            <v>102912</v>
          </cell>
        </row>
        <row r="72103">
          <cell r="F72103" t="str">
            <v>spectralgenomics.com</v>
          </cell>
          <cell r="G72103" t="str">
            <v>102913</v>
          </cell>
        </row>
        <row r="72104">
          <cell r="F72104" t="str">
            <v>spectralimage.com</v>
          </cell>
          <cell r="G72104" t="str">
            <v>102914</v>
          </cell>
        </row>
        <row r="72105">
          <cell r="F72105" t="str">
            <v>spectralinear.com</v>
          </cell>
          <cell r="G72105" t="str">
            <v>102915</v>
          </cell>
        </row>
        <row r="72106">
          <cell r="F72106" t="str">
            <v>spectralmind.com</v>
          </cell>
          <cell r="G72106" t="str">
            <v>102916</v>
          </cell>
        </row>
        <row r="72107">
          <cell r="F72107" t="str">
            <v>spectrarep.com</v>
          </cell>
          <cell r="G72107" t="str">
            <v>102917</v>
          </cell>
        </row>
        <row r="72108">
          <cell r="F72108" t="str">
            <v>spectraseis.com</v>
          </cell>
          <cell r="G72108" t="str">
            <v>102918</v>
          </cell>
        </row>
        <row r="72109">
          <cell r="F72109" t="str">
            <v>spectrasensors.com</v>
          </cell>
          <cell r="G72109" t="str">
            <v>102919</v>
          </cell>
        </row>
        <row r="72110">
          <cell r="F72110" t="str">
            <v>spectrawatt.com</v>
          </cell>
          <cell r="G72110" t="str">
            <v>102920</v>
          </cell>
        </row>
        <row r="72111">
          <cell r="F72111" t="str">
            <v>spectrumbridge.com</v>
          </cell>
          <cell r="G72111" t="str">
            <v>102921</v>
          </cell>
        </row>
        <row r="72112">
          <cell r="F72112" t="str">
            <v>spectrumdevices.com</v>
          </cell>
          <cell r="G72112" t="str">
            <v>102922</v>
          </cell>
        </row>
        <row r="72113">
          <cell r="F72113" t="str">
            <v>spectrumdna.com</v>
          </cell>
          <cell r="G72113" t="str">
            <v>102923</v>
          </cell>
        </row>
        <row r="72114">
          <cell r="F72114" t="str">
            <v>spectrumk12.com</v>
          </cell>
          <cell r="G72114" t="str">
            <v>102924</v>
          </cell>
        </row>
        <row r="72115">
          <cell r="F72115" t="str">
            <v>spectrumnet.us</v>
          </cell>
          <cell r="G72115" t="str">
            <v>102925</v>
          </cell>
        </row>
        <row r="72116">
          <cell r="F72116" t="str">
            <v>speechbuddy.com</v>
          </cell>
          <cell r="G72116" t="str">
            <v>102926</v>
          </cell>
        </row>
        <row r="72117">
          <cell r="F72117" t="str">
            <v>speechcycle.com</v>
          </cell>
          <cell r="G72117" t="str">
            <v>102927</v>
          </cell>
        </row>
        <row r="72118">
          <cell r="F72118" t="str">
            <v>speechvantage.com</v>
          </cell>
          <cell r="G72118" t="str">
            <v>102928</v>
          </cell>
        </row>
        <row r="72119">
          <cell r="F72119" t="str">
            <v>speedcast.com</v>
          </cell>
          <cell r="G72119" t="str">
            <v>102929</v>
          </cell>
        </row>
        <row r="72120">
          <cell r="F72120" t="str">
            <v>speedconnect.com</v>
          </cell>
          <cell r="G72120" t="str">
            <v>102930</v>
          </cell>
        </row>
        <row r="72121">
          <cell r="F72121" t="str">
            <v>speeddate.com</v>
          </cell>
          <cell r="G72121" t="str">
            <v>102931</v>
          </cell>
        </row>
        <row r="72122">
          <cell r="F72122" t="str">
            <v>speedelgroup.com</v>
          </cell>
          <cell r="G72122" t="str">
            <v>102932</v>
          </cell>
        </row>
        <row r="72123">
          <cell r="F72123" t="str">
            <v>speedera.com</v>
          </cell>
          <cell r="G72123" t="str">
            <v>102933</v>
          </cell>
        </row>
        <row r="72124">
          <cell r="F72124" t="str">
            <v>speedshape.com</v>
          </cell>
          <cell r="G72124" t="str">
            <v>102934</v>
          </cell>
        </row>
        <row r="72125">
          <cell r="F72125" t="str">
            <v>speedtax.com</v>
          </cell>
          <cell r="G72125" t="str">
            <v>102935</v>
          </cell>
        </row>
        <row r="72126">
          <cell r="F72126" t="str">
            <v>speedventures.com</v>
          </cell>
          <cell r="G72126" t="str">
            <v>102936</v>
          </cell>
        </row>
        <row r="72127">
          <cell r="F72127" t="str">
            <v>speedwise.com</v>
          </cell>
          <cell r="G72127" t="str">
            <v>102937</v>
          </cell>
        </row>
        <row r="72128">
          <cell r="F72128" t="str">
            <v>speedybreedy.com</v>
          </cell>
          <cell r="G72128" t="str">
            <v>102938</v>
          </cell>
        </row>
        <row r="72129">
          <cell r="F72129" t="str">
            <v>speexx.com</v>
          </cell>
          <cell r="G72129" t="str">
            <v>102939</v>
          </cell>
        </row>
        <row r="72130">
          <cell r="F72130" t="str">
            <v>spendji.com</v>
          </cell>
          <cell r="G72130" t="str">
            <v>102940</v>
          </cell>
        </row>
        <row r="72131">
          <cell r="F72131" t="str">
            <v>spendmanagement.com</v>
          </cell>
          <cell r="G72131" t="str">
            <v>102941</v>
          </cell>
        </row>
        <row r="72132">
          <cell r="F72132" t="str">
            <v>spendsetter.com</v>
          </cell>
          <cell r="G72132" t="str">
            <v>102942</v>
          </cell>
        </row>
        <row r="72133">
          <cell r="F72133" t="str">
            <v>spensatech.com</v>
          </cell>
          <cell r="G72133" t="str">
            <v>102943</v>
          </cell>
        </row>
        <row r="72134">
          <cell r="F72134" t="str">
            <v>spepharm.com</v>
          </cell>
          <cell r="G72134" t="str">
            <v>102944</v>
          </cell>
        </row>
        <row r="72135">
          <cell r="F72135" t="str">
            <v>spex-innovation.com</v>
          </cell>
          <cell r="G72135" t="str">
            <v>102945</v>
          </cell>
        </row>
        <row r="72136">
          <cell r="F72136" t="str">
            <v>sphere3d.com</v>
          </cell>
          <cell r="G72136" t="str">
            <v>102946</v>
          </cell>
        </row>
        <row r="72137">
          <cell r="F72137" t="str">
            <v>spheremedical.com</v>
          </cell>
          <cell r="G72137" t="str">
            <v>102947</v>
          </cell>
        </row>
        <row r="72138">
          <cell r="F72138" t="str">
            <v>spiber.jp</v>
          </cell>
          <cell r="G72138" t="str">
            <v>102948</v>
          </cell>
        </row>
        <row r="72139">
          <cell r="F72139" t="str">
            <v>spicecsm.com</v>
          </cell>
          <cell r="G72139" t="str">
            <v>102949</v>
          </cell>
        </row>
        <row r="72140">
          <cell r="F72140" t="str">
            <v>spicedbits.com</v>
          </cell>
          <cell r="G72140" t="str">
            <v>102950</v>
          </cell>
        </row>
        <row r="72141">
          <cell r="F72141" t="str">
            <v>spicei2i.com</v>
          </cell>
          <cell r="G72141" t="str">
            <v>102951</v>
          </cell>
        </row>
        <row r="72142">
          <cell r="F72142" t="str">
            <v>spicejet.com</v>
          </cell>
          <cell r="G72142" t="str">
            <v>102952</v>
          </cell>
        </row>
        <row r="72143">
          <cell r="F72143" t="str">
            <v>spicesmartphones.com</v>
          </cell>
          <cell r="G72143" t="str">
            <v>102953</v>
          </cell>
        </row>
        <row r="72144">
          <cell r="F72144" t="str">
            <v>spiceworks.com</v>
          </cell>
          <cell r="G72144" t="str">
            <v>102954</v>
          </cell>
        </row>
        <row r="72145">
          <cell r="F72145" t="str">
            <v>spicyhorse.com</v>
          </cell>
          <cell r="G72145" t="str">
            <v>102955</v>
          </cell>
        </row>
        <row r="72146">
          <cell r="F72146" t="str">
            <v>spidercloud.com</v>
          </cell>
          <cell r="G72146" t="str">
            <v>102956</v>
          </cell>
        </row>
        <row r="72147">
          <cell r="F72147" t="str">
            <v>spiderdance.com</v>
          </cell>
          <cell r="G72147" t="str">
            <v>102957</v>
          </cell>
        </row>
        <row r="72148">
          <cell r="F72148" t="str">
            <v>spideroak.com</v>
          </cell>
          <cell r="G72148" t="str">
            <v>102958</v>
          </cell>
        </row>
        <row r="72149">
          <cell r="F72149" t="str">
            <v>spigit.com</v>
          </cell>
          <cell r="G72149" t="str">
            <v>102959</v>
          </cell>
        </row>
        <row r="72150">
          <cell r="F72150" t="str">
            <v>spika.co.kr</v>
          </cell>
          <cell r="G72150" t="str">
            <v>102960</v>
          </cell>
        </row>
        <row r="72151">
          <cell r="F72151" t="str">
            <v>spikesource.com</v>
          </cell>
          <cell r="G72151" t="str">
            <v>102961</v>
          </cell>
        </row>
        <row r="72152">
          <cell r="F72152" t="str">
            <v>spikko.com</v>
          </cell>
          <cell r="G72152" t="str">
            <v>102962</v>
          </cell>
        </row>
        <row r="72153">
          <cell r="F72153" t="str">
            <v>spilasers.com</v>
          </cell>
          <cell r="G72153" t="str">
            <v>102963</v>
          </cell>
        </row>
        <row r="72154">
          <cell r="F72154" t="str">
            <v>spilgames.com</v>
          </cell>
          <cell r="G72154" t="str">
            <v>102964</v>
          </cell>
        </row>
        <row r="72155">
          <cell r="F72155" t="str">
            <v>spillnow.com</v>
          </cell>
          <cell r="G72155" t="str">
            <v>102965</v>
          </cell>
        </row>
        <row r="72156">
          <cell r="F72156" t="str">
            <v>spime.com</v>
          </cell>
          <cell r="G72156" t="str">
            <v>102966</v>
          </cell>
        </row>
        <row r="72157">
          <cell r="F72157" t="str">
            <v>spinalintegration.com</v>
          </cell>
          <cell r="G72157" t="str">
            <v>102967</v>
          </cell>
        </row>
        <row r="72158">
          <cell r="F72158" t="str">
            <v>spinalkinetics.com</v>
          </cell>
          <cell r="G72158" t="str">
            <v>102968</v>
          </cell>
        </row>
        <row r="72159">
          <cell r="F72159" t="str">
            <v>spinalmodulation.com</v>
          </cell>
          <cell r="G72159" t="str">
            <v>102969</v>
          </cell>
        </row>
        <row r="72160">
          <cell r="F72160" t="str">
            <v>spinalmotion.com</v>
          </cell>
          <cell r="G72160" t="str">
            <v>102970</v>
          </cell>
        </row>
        <row r="72161">
          <cell r="F72161" t="str">
            <v>spinalrestoration.com</v>
          </cell>
          <cell r="G72161" t="str">
            <v>102971</v>
          </cell>
        </row>
        <row r="72162">
          <cell r="F72162" t="str">
            <v>spinalsimplicity.com</v>
          </cell>
          <cell r="G72162" t="str">
            <v>102972</v>
          </cell>
        </row>
        <row r="72163">
          <cell r="F72163" t="str">
            <v>spinalusa.com</v>
          </cell>
          <cell r="G72163" t="str">
            <v>102973</v>
          </cell>
        </row>
        <row r="72164">
          <cell r="F72164" t="str">
            <v>spinalventures.com</v>
          </cell>
          <cell r="G72164" t="str">
            <v>102974</v>
          </cell>
        </row>
        <row r="72165">
          <cell r="F72165" t="str">
            <v>spinballsports.com</v>
          </cell>
          <cell r="G72165" t="str">
            <v>102975</v>
          </cell>
        </row>
        <row r="72166">
          <cell r="F72166" t="str">
            <v>spindlelaw.com</v>
          </cell>
          <cell r="G72166" t="str">
            <v>102976</v>
          </cell>
        </row>
        <row r="72167">
          <cell r="F72167" t="str">
            <v>spinealignmedical.com</v>
          </cell>
          <cell r="G72167" t="str">
            <v>102977</v>
          </cell>
        </row>
        <row r="72168">
          <cell r="F72168" t="str">
            <v>spineart.com</v>
          </cell>
          <cell r="G72168" t="str">
            <v>102978</v>
          </cell>
        </row>
        <row r="72169">
          <cell r="F72169" t="str">
            <v>spineform.com</v>
          </cell>
          <cell r="G72169" t="str">
            <v>102979</v>
          </cell>
        </row>
        <row r="72170">
          <cell r="F72170" t="str">
            <v>spinefrontier.com</v>
          </cell>
          <cell r="G72170" t="str">
            <v>102980</v>
          </cell>
        </row>
        <row r="72171">
          <cell r="F72171" t="str">
            <v>spineguard.com</v>
          </cell>
          <cell r="G72171" t="str">
            <v>102981</v>
          </cell>
        </row>
        <row r="72172">
          <cell r="F72172" t="str">
            <v>spinelab.com</v>
          </cell>
          <cell r="G72172" t="str">
            <v>102982</v>
          </cell>
        </row>
        <row r="72173">
          <cell r="F72173" t="str">
            <v>spinemark.com</v>
          </cell>
          <cell r="G72173" t="str">
            <v>102983</v>
          </cell>
        </row>
        <row r="72174">
          <cell r="F72174" t="str">
            <v>spinenext.com</v>
          </cell>
          <cell r="G72174" t="str">
            <v>102984</v>
          </cell>
        </row>
        <row r="72175">
          <cell r="F72175" t="str">
            <v>spineology.com</v>
          </cell>
          <cell r="G72175" t="str">
            <v>102985</v>
          </cell>
        </row>
        <row r="72176">
          <cell r="F72176" t="str">
            <v>spinepaininc.com</v>
          </cell>
          <cell r="G72176" t="str">
            <v>102986</v>
          </cell>
        </row>
        <row r="72177">
          <cell r="F72177" t="str">
            <v>spinesurgicalinnovation.com</v>
          </cell>
          <cell r="G72177" t="str">
            <v>102987</v>
          </cell>
        </row>
        <row r="72178">
          <cell r="F72178" t="str">
            <v>spinetix.com</v>
          </cell>
          <cell r="G72178" t="str">
            <v>102988</v>
          </cell>
        </row>
        <row r="72179">
          <cell r="F72179" t="str">
            <v>spinevision.net</v>
          </cell>
          <cell r="G72179" t="str">
            <v>102989</v>
          </cell>
        </row>
        <row r="72180">
          <cell r="F72180" t="str">
            <v>spinewave.com</v>
          </cell>
          <cell r="G72180" t="str">
            <v>102990</v>
          </cell>
        </row>
        <row r="72181">
          <cell r="F72181" t="str">
            <v>spinifexpharma.com.au</v>
          </cell>
          <cell r="G72181" t="str">
            <v>102991</v>
          </cell>
        </row>
        <row r="72182">
          <cell r="F72182" t="str">
            <v>spinlight.com</v>
          </cell>
          <cell r="G72182" t="str">
            <v>102992</v>
          </cell>
        </row>
        <row r="72183">
          <cell r="F72183" t="str">
            <v>spinmedia.com</v>
          </cell>
          <cell r="G72183" t="str">
            <v>102993</v>
          </cell>
        </row>
        <row r="72184">
          <cell r="F72184" t="str">
            <v>spinnphr.com</v>
          </cell>
          <cell r="G72184" t="str">
            <v>102994</v>
          </cell>
        </row>
        <row r="72185">
          <cell r="F72185" t="str">
            <v>spinomix.com</v>
          </cell>
          <cell r="G72185" t="str">
            <v>102995</v>
          </cell>
        </row>
        <row r="72186">
          <cell r="F72186" t="str">
            <v>spins.com</v>
          </cell>
          <cell r="G72186" t="str">
            <v>102996</v>
          </cell>
        </row>
        <row r="72187">
          <cell r="F72187" t="str">
            <v>spinsnap.com</v>
          </cell>
          <cell r="G72187" t="str">
            <v>102997</v>
          </cell>
        </row>
        <row r="72188">
          <cell r="F72188" t="str">
            <v>spintransfer.com</v>
          </cell>
          <cell r="G72188" t="str">
            <v>102998</v>
          </cell>
        </row>
        <row r="72189">
          <cell r="F72189" t="str">
            <v>spinvector.it</v>
          </cell>
          <cell r="G72189" t="str">
            <v>102999</v>
          </cell>
        </row>
        <row r="72190">
          <cell r="F72190" t="str">
            <v>spinvox.com</v>
          </cell>
          <cell r="G72190" t="str">
            <v>103000</v>
          </cell>
        </row>
        <row r="72191">
          <cell r="F72191" t="str">
            <v>spinway.com</v>
          </cell>
          <cell r="G72191" t="str">
            <v>103001</v>
          </cell>
        </row>
        <row r="72192">
          <cell r="F72192" t="str">
            <v>spinx-technologies.com</v>
          </cell>
          <cell r="G72192" t="str">
            <v>103002</v>
          </cell>
        </row>
        <row r="72193">
          <cell r="F72193" t="str">
            <v>spiracur.com</v>
          </cell>
          <cell r="G72193" t="str">
            <v>103003</v>
          </cell>
        </row>
        <row r="72194">
          <cell r="F72194" t="str">
            <v>spiralcat.com</v>
          </cell>
          <cell r="G72194" t="str">
            <v>103004</v>
          </cell>
        </row>
        <row r="72195">
          <cell r="F72195" t="str">
            <v>spiralfrog.com</v>
          </cell>
          <cell r="G72195" t="str">
            <v>103005</v>
          </cell>
        </row>
        <row r="72196">
          <cell r="F72196" t="str">
            <v>spiralgateway.com</v>
          </cell>
          <cell r="G72196" t="str">
            <v>103006</v>
          </cell>
        </row>
        <row r="72197">
          <cell r="F72197" t="str">
            <v>spiralgenetics.com</v>
          </cell>
          <cell r="G72197" t="str">
            <v>103007</v>
          </cell>
        </row>
        <row r="72198">
          <cell r="F72198" t="str">
            <v>spirals.co.jp</v>
          </cell>
          <cell r="G72198" t="str">
            <v>103008</v>
          </cell>
        </row>
        <row r="72199">
          <cell r="F72199" t="str">
            <v>spiration.com</v>
          </cell>
          <cell r="G72199" t="str">
            <v>103009</v>
          </cell>
        </row>
        <row r="72200">
          <cell r="F72200" t="str">
            <v>spire2grow.com</v>
          </cell>
          <cell r="G72200" t="str">
            <v>103010</v>
          </cell>
        </row>
        <row r="72201">
          <cell r="F72201" t="str">
            <v>spireon.com</v>
          </cell>
          <cell r="G72201" t="str">
            <v>103011</v>
          </cell>
        </row>
        <row r="72202">
          <cell r="F72202" t="str">
            <v>spiritbeautylounge.com</v>
          </cell>
          <cell r="G72202" t="str">
            <v>103012</v>
          </cell>
        </row>
        <row r="72203">
          <cell r="F72203" t="str">
            <v>spiritualgangster.com</v>
          </cell>
          <cell r="G72203" t="str">
            <v>103013</v>
          </cell>
        </row>
        <row r="72204">
          <cell r="F72204" t="str">
            <v>spisolar.com</v>
          </cell>
          <cell r="G72204" t="str">
            <v>103014</v>
          </cell>
        </row>
        <row r="72205">
          <cell r="F72205" t="str">
            <v>spitogatos.gr</v>
          </cell>
          <cell r="G72205" t="str">
            <v>103015</v>
          </cell>
        </row>
        <row r="72206">
          <cell r="F72206" t="str">
            <v>splashcast.net</v>
          </cell>
          <cell r="G72206" t="str">
            <v>103016</v>
          </cell>
        </row>
        <row r="72207">
          <cell r="F72207" t="str">
            <v>splashtechnology.net</v>
          </cell>
          <cell r="G72207" t="str">
            <v>103017</v>
          </cell>
        </row>
        <row r="72208">
          <cell r="F72208" t="str">
            <v>splashtop.com</v>
          </cell>
          <cell r="G72208" t="str">
            <v>103018</v>
          </cell>
        </row>
        <row r="72209">
          <cell r="F72209" t="str">
            <v>splashup.com</v>
          </cell>
          <cell r="G72209" t="str">
            <v>103019</v>
          </cell>
        </row>
        <row r="72210">
          <cell r="F72210" t="str">
            <v>splendia.com</v>
          </cell>
          <cell r="G72210" t="str">
            <v>103020</v>
          </cell>
        </row>
        <row r="72211">
          <cell r="F72211" t="str">
            <v>splendor.net</v>
          </cell>
          <cell r="G72211" t="str">
            <v>103021</v>
          </cell>
        </row>
        <row r="72212">
          <cell r="F72212" t="str">
            <v>splickit.com</v>
          </cell>
          <cell r="G72212" t="str">
            <v>103022</v>
          </cell>
        </row>
        <row r="72213">
          <cell r="F72213" t="str">
            <v>splio.com</v>
          </cell>
          <cell r="G72213" t="str">
            <v>103023</v>
          </cell>
        </row>
        <row r="72214">
          <cell r="F72214" t="str">
            <v>splitcast.com</v>
          </cell>
          <cell r="G72214" t="str">
            <v>103024</v>
          </cell>
        </row>
        <row r="72215">
          <cell r="F72215" t="str">
            <v>splitgigs.com</v>
          </cell>
          <cell r="G72215" t="str">
            <v>103025</v>
          </cell>
        </row>
        <row r="72216">
          <cell r="F72216" t="str">
            <v>splitit.com</v>
          </cell>
          <cell r="G72216" t="str">
            <v>103026</v>
          </cell>
        </row>
        <row r="72217">
          <cell r="F72217" t="str">
            <v>splunk.com</v>
          </cell>
          <cell r="G72217" t="str">
            <v>103027</v>
          </cell>
        </row>
        <row r="72218">
          <cell r="F72218" t="str">
            <v>spnano.com</v>
          </cell>
          <cell r="G72218" t="str">
            <v>103028</v>
          </cell>
        </row>
        <row r="72219">
          <cell r="F72219" t="str">
            <v>spock.com</v>
          </cell>
          <cell r="G72219" t="str">
            <v>103029</v>
          </cell>
        </row>
        <row r="72220">
          <cell r="F72220" t="str">
            <v>spocmedical.com</v>
          </cell>
          <cell r="G72220" t="str">
            <v>103030</v>
          </cell>
        </row>
        <row r="72221">
          <cell r="F72221" t="str">
            <v>spodtronic.com</v>
          </cell>
          <cell r="G72221" t="str">
            <v>103031</v>
          </cell>
        </row>
        <row r="72222">
          <cell r="F72222" t="str">
            <v>spoglobal.com</v>
          </cell>
          <cell r="G72222" t="str">
            <v>103032</v>
          </cell>
        </row>
        <row r="72223">
          <cell r="F72223" t="str">
            <v>spoken.com</v>
          </cell>
          <cell r="G72223" t="str">
            <v>103033</v>
          </cell>
        </row>
        <row r="72224">
          <cell r="F72224" t="str">
            <v>spomedical.com</v>
          </cell>
          <cell r="G72224" t="str">
            <v>103034</v>
          </cell>
        </row>
        <row r="72225">
          <cell r="F72225" t="str">
            <v>spongecell.com</v>
          </cell>
          <cell r="G72225" t="str">
            <v>103035</v>
          </cell>
        </row>
        <row r="72226">
          <cell r="F72226" t="str">
            <v>spongefish.com</v>
          </cell>
          <cell r="G72226" t="str">
            <v>103036</v>
          </cell>
        </row>
        <row r="72227">
          <cell r="F72227" t="str">
            <v>spongelab.com</v>
          </cell>
          <cell r="G72227" t="str">
            <v>103037</v>
          </cell>
        </row>
        <row r="72228">
          <cell r="F72228" t="str">
            <v>sponto.com</v>
          </cell>
          <cell r="G72228" t="str">
            <v>103038</v>
          </cell>
        </row>
        <row r="72229">
          <cell r="F72229" t="str">
            <v>spoofem.com</v>
          </cell>
          <cell r="G72229" t="str">
            <v>103039</v>
          </cell>
        </row>
        <row r="72230">
          <cell r="F72230" t="str">
            <v>spoonfed.co.uk</v>
          </cell>
          <cell r="G72230" t="str">
            <v>103040</v>
          </cell>
        </row>
        <row r="72231">
          <cell r="F72231" t="str">
            <v>spoonflower.com</v>
          </cell>
          <cell r="G72231" t="str">
            <v>103041</v>
          </cell>
        </row>
        <row r="72232">
          <cell r="F72232" t="str">
            <v>spootnic.com</v>
          </cell>
          <cell r="G72232" t="str">
            <v>103042</v>
          </cell>
        </row>
        <row r="72233">
          <cell r="F72233" t="str">
            <v>sport-universal.com</v>
          </cell>
          <cell r="G72233" t="str">
            <v>103043</v>
          </cell>
        </row>
        <row r="72234">
          <cell r="F72234" t="str">
            <v>sportenduranceinc.com</v>
          </cell>
          <cell r="G72234" t="str">
            <v>103044</v>
          </cell>
        </row>
        <row r="72235">
          <cell r="F72235" t="str">
            <v>sportgenic.com</v>
          </cell>
          <cell r="G72235" t="str">
            <v>103045</v>
          </cell>
        </row>
        <row r="72236">
          <cell r="F72236" t="str">
            <v>sportingo.com</v>
          </cell>
          <cell r="G72236" t="str">
            <v>103046</v>
          </cell>
        </row>
        <row r="72237">
          <cell r="F72237" t="str">
            <v>sportlyzer.com</v>
          </cell>
          <cell r="G72237" t="str">
            <v>103047</v>
          </cell>
        </row>
        <row r="72238">
          <cell r="F72238" t="str">
            <v>sportpost.com</v>
          </cell>
          <cell r="G72238" t="str">
            <v>103048</v>
          </cell>
        </row>
        <row r="72239">
          <cell r="F72239" t="str">
            <v>sportradar.com</v>
          </cell>
          <cell r="G72239" t="str">
            <v>103049</v>
          </cell>
        </row>
        <row r="72240">
          <cell r="F72240" t="str">
            <v>sports.ws</v>
          </cell>
          <cell r="G72240" t="str">
            <v>103050</v>
          </cell>
        </row>
        <row r="72241">
          <cell r="F72241" t="str">
            <v>sportsengine.com</v>
          </cell>
          <cell r="G72241" t="str">
            <v>103051</v>
          </cell>
        </row>
        <row r="72242">
          <cell r="F72242" t="str">
            <v>sportsfansplus.com</v>
          </cell>
          <cell r="G72242" t="str">
            <v>103052</v>
          </cell>
        </row>
        <row r="72243">
          <cell r="F72243" t="str">
            <v>sportslashlife.com</v>
          </cell>
          <cell r="G72243" t="str">
            <v>103053</v>
          </cell>
        </row>
        <row r="72244">
          <cell r="F72244" t="str">
            <v>sportsline.com</v>
          </cell>
          <cell r="G72244" t="str">
            <v>103054</v>
          </cell>
        </row>
        <row r="72245">
          <cell r="F72245" t="str">
            <v>sportsloyaltysystems.com</v>
          </cell>
          <cell r="G72245" t="str">
            <v>103055</v>
          </cell>
        </row>
        <row r="72246">
          <cell r="F72246" t="str">
            <v>sportsmogul.com</v>
          </cell>
          <cell r="G72246" t="str">
            <v>103056</v>
          </cell>
        </row>
        <row r="72247">
          <cell r="F72247" t="str">
            <v>sportsrecruits.com</v>
          </cell>
          <cell r="G72247" t="str">
            <v>103057</v>
          </cell>
        </row>
        <row r="72248">
          <cell r="F72248" t="str">
            <v>sportsvenuesfla.com</v>
          </cell>
          <cell r="G72248" t="str">
            <v>103058</v>
          </cell>
        </row>
        <row r="72249">
          <cell r="F72249" t="str">
            <v>sportsya.com</v>
          </cell>
          <cell r="G72249" t="str">
            <v>103059</v>
          </cell>
        </row>
        <row r="72250">
          <cell r="F72250" t="str">
            <v>sportvision.com</v>
          </cell>
          <cell r="G72250" t="str">
            <v>103060</v>
          </cell>
        </row>
        <row r="72251">
          <cell r="F72251" t="str">
            <v>sporty.cz</v>
          </cell>
          <cell r="G72251" t="str">
            <v>103061</v>
          </cell>
        </row>
        <row r="72252">
          <cell r="F72252" t="str">
            <v>sportzvillage.com</v>
          </cell>
          <cell r="G72252" t="str">
            <v>103062</v>
          </cell>
        </row>
        <row r="72253">
          <cell r="F72253" t="str">
            <v>spotcastnetwork.com</v>
          </cell>
          <cell r="G72253" t="str">
            <v>103063</v>
          </cell>
        </row>
        <row r="72254">
          <cell r="F72254" t="str">
            <v>spotcoffee.com</v>
          </cell>
          <cell r="G72254" t="str">
            <v>103064</v>
          </cell>
        </row>
        <row r="72255">
          <cell r="F72255" t="str">
            <v>spotfire.tibco.com</v>
          </cell>
          <cell r="G72255" t="str">
            <v>103065</v>
          </cell>
        </row>
        <row r="72256">
          <cell r="F72256" t="str">
            <v>spotify.com</v>
          </cell>
          <cell r="G72256" t="str">
            <v>103066</v>
          </cell>
        </row>
        <row r="72257">
          <cell r="F72257" t="str">
            <v>spotigo.com</v>
          </cell>
          <cell r="G72257" t="str">
            <v>103067</v>
          </cell>
        </row>
        <row r="72258">
          <cell r="F72258" t="str">
            <v>spotinfluence.com</v>
          </cell>
          <cell r="G72258" t="str">
            <v>103068</v>
          </cell>
        </row>
        <row r="72259">
          <cell r="F72259" t="str">
            <v>spotlife.com</v>
          </cell>
          <cell r="G72259" t="str">
            <v>103069</v>
          </cell>
        </row>
        <row r="72260">
          <cell r="F72260" t="str">
            <v>spotlight-solutions.com</v>
          </cell>
          <cell r="G72260" t="str">
            <v>103070</v>
          </cell>
        </row>
        <row r="72261">
          <cell r="F72261" t="str">
            <v>spotlightinnovation.com</v>
          </cell>
          <cell r="G72261" t="str">
            <v>103071</v>
          </cell>
        </row>
        <row r="72262">
          <cell r="F72262" t="str">
            <v>spotlightsurgical.com</v>
          </cell>
          <cell r="G72262" t="str">
            <v>103072</v>
          </cell>
        </row>
        <row r="72263">
          <cell r="F72263" t="str">
            <v>spotonnetworks.com</v>
          </cell>
          <cell r="G72263" t="str">
            <v>103073</v>
          </cell>
        </row>
        <row r="72264">
          <cell r="F72264" t="str">
            <v>spotplex.com</v>
          </cell>
          <cell r="G72264" t="str">
            <v>103074</v>
          </cell>
        </row>
        <row r="72265">
          <cell r="F72265" t="str">
            <v>spotright.com</v>
          </cell>
          <cell r="G72265" t="str">
            <v>103075</v>
          </cell>
        </row>
        <row r="72266">
          <cell r="F72266" t="str">
            <v>spotrunner.com</v>
          </cell>
          <cell r="G72266" t="str">
            <v>103076</v>
          </cell>
        </row>
        <row r="72267">
          <cell r="F72267" t="str">
            <v>spottaxi.com</v>
          </cell>
          <cell r="G72267" t="str">
            <v>103077</v>
          </cell>
        </row>
        <row r="72268">
          <cell r="F72268" t="str">
            <v>spotterrf.com</v>
          </cell>
          <cell r="G72268" t="str">
            <v>103078</v>
          </cell>
        </row>
        <row r="72269">
          <cell r="F72269" t="str">
            <v>spottrot.com</v>
          </cell>
          <cell r="G72269" t="str">
            <v>103079</v>
          </cell>
        </row>
        <row r="72270">
          <cell r="F72270" t="str">
            <v>spotwave.com</v>
          </cell>
          <cell r="G72270" t="str">
            <v>103080</v>
          </cell>
        </row>
        <row r="72271">
          <cell r="F72271" t="str">
            <v>spotxchange.com</v>
          </cell>
          <cell r="G72271" t="str">
            <v>103081</v>
          </cell>
        </row>
        <row r="72272">
          <cell r="F72272" t="str">
            <v>spotzer.com</v>
          </cell>
          <cell r="G72272" t="str">
            <v>103082</v>
          </cell>
        </row>
        <row r="72273">
          <cell r="F72273" t="str">
            <v>spotzot.com</v>
          </cell>
          <cell r="G72273" t="str">
            <v>103083</v>
          </cell>
        </row>
        <row r="72274">
          <cell r="F72274" t="str">
            <v>spowertech.com</v>
          </cell>
          <cell r="G72274" t="str">
            <v>103084</v>
          </cell>
        </row>
        <row r="72275">
          <cell r="F72275" t="str">
            <v>sppirx.com</v>
          </cell>
          <cell r="G72275" t="str">
            <v>103085</v>
          </cell>
        </row>
        <row r="72276">
          <cell r="F72276" t="str">
            <v>spreadshirt.com</v>
          </cell>
          <cell r="G72276" t="str">
            <v>103086</v>
          </cell>
        </row>
        <row r="72277">
          <cell r="F72277" t="str">
            <v>spreadtrum.com</v>
          </cell>
          <cell r="G72277" t="str">
            <v>103087</v>
          </cell>
        </row>
        <row r="72278">
          <cell r="F72278" t="str">
            <v>spreaker.com</v>
          </cell>
          <cell r="G72278" t="str">
            <v>103088</v>
          </cell>
        </row>
        <row r="72279">
          <cell r="F72279" t="str">
            <v>spree.com</v>
          </cell>
          <cell r="G72279" t="str">
            <v>103089</v>
          </cell>
        </row>
        <row r="72280">
          <cell r="F72280" t="str">
            <v>spreedly.com</v>
          </cell>
          <cell r="G72280" t="str">
            <v>103090</v>
          </cell>
        </row>
        <row r="72281">
          <cell r="F72281" t="str">
            <v>sprigtoys.com</v>
          </cell>
          <cell r="G72281" t="str">
            <v>103091</v>
          </cell>
        </row>
        <row r="72282">
          <cell r="F72282" t="str">
            <v>spring.io</v>
          </cell>
          <cell r="G72282" t="str">
            <v>103092</v>
          </cell>
        </row>
        <row r="72283">
          <cell r="F72283" t="str">
            <v>spring44.com</v>
          </cell>
          <cell r="G72283" t="str">
            <v>103093</v>
          </cell>
        </row>
        <row r="72284">
          <cell r="F72284" t="str">
            <v>springbankpharm.com</v>
          </cell>
          <cell r="G72284" t="str">
            <v>103094</v>
          </cell>
        </row>
        <row r="72285">
          <cell r="F72285" t="str">
            <v>springboardafterschool.com</v>
          </cell>
          <cell r="G72285" t="str">
            <v>103095</v>
          </cell>
        </row>
        <row r="72286">
          <cell r="F72286" t="str">
            <v>springbox.com</v>
          </cell>
          <cell r="G72286" t="str">
            <v>103096</v>
          </cell>
        </row>
        <row r="72287">
          <cell r="F72287" t="str">
            <v>springcm.com</v>
          </cell>
          <cell r="G72287" t="str">
            <v>103097</v>
          </cell>
        </row>
        <row r="72288">
          <cell r="F72288" t="str">
            <v>springest.com</v>
          </cell>
          <cell r="G72288" t="str">
            <v>103098</v>
          </cell>
        </row>
        <row r="72289">
          <cell r="F72289" t="str">
            <v>springleaftx.com</v>
          </cell>
          <cell r="G72289" t="str">
            <v>103099</v>
          </cell>
        </row>
        <row r="72290">
          <cell r="F72290" t="str">
            <v>springmobilesolutions.com</v>
          </cell>
          <cell r="G72290" t="str">
            <v>103100</v>
          </cell>
        </row>
        <row r="72291">
          <cell r="F72291" t="str">
            <v>springpad.com</v>
          </cell>
          <cell r="G72291" t="str">
            <v>103101</v>
          </cell>
        </row>
        <row r="72292">
          <cell r="F72292" t="str">
            <v>springsource.com</v>
          </cell>
          <cell r="G72292" t="str">
            <v>103102</v>
          </cell>
        </row>
        <row r="72293">
          <cell r="F72293" t="str">
            <v>springstar.net</v>
          </cell>
          <cell r="G72293" t="str">
            <v>103103</v>
          </cell>
        </row>
        <row r="72294">
          <cell r="F72294" t="str">
            <v>springtidenet.com</v>
          </cell>
          <cell r="G72294" t="str">
            <v>103104</v>
          </cell>
        </row>
        <row r="72295">
          <cell r="F72295" t="str">
            <v>springworks.se</v>
          </cell>
          <cell r="G72295" t="str">
            <v>103105</v>
          </cell>
        </row>
        <row r="72296">
          <cell r="F72296" t="str">
            <v>sprintbioscience.com</v>
          </cell>
          <cell r="G72296" t="str">
            <v>103106</v>
          </cell>
        </row>
        <row r="72297">
          <cell r="F72297" t="str">
            <v>sprockets.com</v>
          </cell>
          <cell r="G72297" t="str">
            <v>103107</v>
          </cell>
        </row>
        <row r="72298">
          <cell r="F72298" t="str">
            <v>sproutinc.com</v>
          </cell>
          <cell r="G72298" t="str">
            <v>103108</v>
          </cell>
        </row>
        <row r="72299">
          <cell r="F72299" t="str">
            <v>sproutorganicfoods.com</v>
          </cell>
          <cell r="G72299" t="str">
            <v>103109</v>
          </cell>
        </row>
        <row r="72300">
          <cell r="F72300" t="str">
            <v>sproutstack.co</v>
          </cell>
          <cell r="G72300" t="str">
            <v>103110</v>
          </cell>
        </row>
        <row r="72301">
          <cell r="F72301" t="str">
            <v>sproxil.com</v>
          </cell>
          <cell r="G72301" t="str">
            <v>103111</v>
          </cell>
        </row>
        <row r="72302">
          <cell r="F72302" t="str">
            <v>spryhive.com</v>
          </cell>
          <cell r="G72302" t="str">
            <v>103112</v>
          </cell>
        </row>
        <row r="72303">
          <cell r="F72303" t="str">
            <v>sprylab.com</v>
          </cell>
          <cell r="G72303" t="str">
            <v>103113</v>
          </cell>
        </row>
        <row r="72304">
          <cell r="F72304" t="str">
            <v>sprylogics.com</v>
          </cell>
          <cell r="G72304" t="str">
            <v>103114</v>
          </cell>
        </row>
        <row r="72305">
          <cell r="F72305" t="str">
            <v>spryplanner.com</v>
          </cell>
          <cell r="G72305" t="str">
            <v>103115</v>
          </cell>
        </row>
        <row r="72306">
          <cell r="F72306" t="str">
            <v>spsr.ru</v>
          </cell>
          <cell r="G72306" t="str">
            <v>103116</v>
          </cell>
        </row>
        <row r="72307">
          <cell r="F72307" t="str">
            <v>spud.com</v>
          </cell>
          <cell r="G72307" t="str">
            <v>103117</v>
          </cell>
        </row>
        <row r="72308">
          <cell r="F72308" t="str">
            <v>sputnik7.com</v>
          </cell>
          <cell r="G72308" t="str">
            <v>103118</v>
          </cell>
        </row>
        <row r="72309">
          <cell r="F72309" t="str">
            <v>spyderlynk.com</v>
          </cell>
          <cell r="G72309" t="str">
            <v>103119</v>
          </cell>
        </row>
        <row r="72310">
          <cell r="F72310" t="str">
            <v>spyrus.com</v>
          </cell>
          <cell r="G72310" t="str">
            <v>103120</v>
          </cell>
        </row>
        <row r="72311">
          <cell r="F72311" t="str">
            <v>sqfive.ca</v>
          </cell>
          <cell r="G72311" t="str">
            <v>103121</v>
          </cell>
        </row>
        <row r="72312">
          <cell r="F72312" t="str">
            <v>sqidiagnostics.com</v>
          </cell>
          <cell r="G72312" t="str">
            <v>103122</v>
          </cell>
        </row>
        <row r="72313">
          <cell r="F72313" t="str">
            <v>sqlsentry.com</v>
          </cell>
          <cell r="G72313" t="str">
            <v>103123</v>
          </cell>
        </row>
        <row r="72314">
          <cell r="F72314" t="str">
            <v>sqlstream.com</v>
          </cell>
          <cell r="G72314" t="str">
            <v>103124</v>
          </cell>
        </row>
        <row r="72315">
          <cell r="F72315" t="str">
            <v>sqm.se</v>
          </cell>
          <cell r="G72315" t="str">
            <v>103125</v>
          </cell>
        </row>
        <row r="72316">
          <cell r="F72316" t="str">
            <v>square1energy.com</v>
          </cell>
          <cell r="G72316" t="str">
            <v>103126</v>
          </cell>
        </row>
        <row r="72317">
          <cell r="F72317" t="str">
            <v>squareclock.com</v>
          </cell>
          <cell r="G72317" t="str">
            <v>103127</v>
          </cell>
        </row>
        <row r="72318">
          <cell r="F72318" t="str">
            <v>squareknot.com</v>
          </cell>
          <cell r="G72318" t="str">
            <v>103128</v>
          </cell>
        </row>
        <row r="72319">
          <cell r="F72319" t="str">
            <v>squareloop.com</v>
          </cell>
          <cell r="G72319" t="str">
            <v>103129</v>
          </cell>
        </row>
        <row r="72320">
          <cell r="F72320" t="str">
            <v>squareone.co</v>
          </cell>
          <cell r="G72320" t="str">
            <v>103130</v>
          </cell>
        </row>
        <row r="72321">
          <cell r="F72321" t="str">
            <v>squarepie.com</v>
          </cell>
          <cell r="G72321" t="str">
            <v>103131</v>
          </cell>
        </row>
        <row r="72322">
          <cell r="F72322" t="str">
            <v>squarespace.com</v>
          </cell>
          <cell r="G72322" t="str">
            <v>103132</v>
          </cell>
        </row>
        <row r="72323">
          <cell r="F72323" t="str">
            <v>squaretrade.com</v>
          </cell>
          <cell r="G72323" t="str">
            <v>103133</v>
          </cell>
        </row>
        <row r="72324">
          <cell r="F72324" t="str">
            <v>squaretwofinancial.com</v>
          </cell>
          <cell r="G72324" t="str">
            <v>103134</v>
          </cell>
        </row>
        <row r="72325">
          <cell r="F72325" t="str">
            <v>squareup.com</v>
          </cell>
          <cell r="G72325" t="str">
            <v>103135</v>
          </cell>
        </row>
        <row r="72326">
          <cell r="F72326" t="str">
            <v>squidbid.com</v>
          </cell>
          <cell r="G72326" t="str">
            <v>103136</v>
          </cell>
        </row>
        <row r="72327">
          <cell r="F72327" t="str">
            <v>squirrel.co.nz</v>
          </cell>
          <cell r="G72327" t="str">
            <v>103137</v>
          </cell>
        </row>
        <row r="72328">
          <cell r="F72328" t="str">
            <v>squla.com</v>
          </cell>
          <cell r="G72328" t="str">
            <v>103138</v>
          </cell>
        </row>
        <row r="72329">
          <cell r="F72329" t="str">
            <v>squrl.com</v>
          </cell>
          <cell r="G72329" t="str">
            <v>103139</v>
          </cell>
        </row>
        <row r="72330">
          <cell r="F72330" t="str">
            <v>sravnikupi.ru</v>
          </cell>
          <cell r="G72330" t="str">
            <v>103140</v>
          </cell>
        </row>
        <row r="72331">
          <cell r="F72331" t="str">
            <v>srccomp.com</v>
          </cell>
          <cell r="G72331" t="str">
            <v>103141</v>
          </cell>
        </row>
        <row r="72332">
          <cell r="F72332" t="str">
            <v>sre3.com</v>
          </cell>
          <cell r="G72332" t="str">
            <v>103142</v>
          </cell>
        </row>
        <row r="72333">
          <cell r="F72333" t="str">
            <v>srfoils.net</v>
          </cell>
          <cell r="G72333" t="str">
            <v>103143</v>
          </cell>
        </row>
        <row r="72334">
          <cell r="F72334" t="str">
            <v>srgit.com</v>
          </cell>
          <cell r="G72334" t="str">
            <v>103144</v>
          </cell>
        </row>
        <row r="72335">
          <cell r="F72335" t="str">
            <v>srinteractive.com</v>
          </cell>
          <cell r="G72335" t="str">
            <v>103145</v>
          </cell>
        </row>
        <row r="72336">
          <cell r="F72336" t="str">
            <v>srlglobal.com</v>
          </cell>
          <cell r="G72336" t="str">
            <v>103146</v>
          </cell>
        </row>
        <row r="72337">
          <cell r="F72337" t="str">
            <v>srm-solutions.com</v>
          </cell>
          <cell r="G72337" t="str">
            <v>103147</v>
          </cell>
        </row>
        <row r="72338">
          <cell r="F72338" t="str">
            <v>srmnetwork.com</v>
          </cell>
          <cell r="G72338" t="str">
            <v>103148</v>
          </cell>
        </row>
        <row r="72339">
          <cell r="F72339" t="str">
            <v>srmtech.com</v>
          </cell>
          <cell r="G72339" t="str">
            <v>103149</v>
          </cell>
        </row>
        <row r="72340">
          <cell r="F72340" t="str">
            <v>srsparivar.com</v>
          </cell>
          <cell r="G72340" t="str">
            <v>103150</v>
          </cell>
        </row>
        <row r="72341">
          <cell r="F72341" t="str">
            <v>ss8.com</v>
          </cell>
          <cell r="G72341" t="str">
            <v>103151</v>
          </cell>
        </row>
        <row r="72342">
          <cell r="F72342" t="str">
            <v>sscooling.com</v>
          </cell>
          <cell r="G72342" t="str">
            <v>103152</v>
          </cell>
        </row>
        <row r="72343">
          <cell r="F72343" t="str">
            <v>ssgl.com</v>
          </cell>
          <cell r="G72343" t="str">
            <v>103153</v>
          </cell>
        </row>
        <row r="72344">
          <cell r="F72344" t="str">
            <v>ssh.com</v>
          </cell>
          <cell r="G72344" t="str">
            <v>103154</v>
          </cell>
        </row>
        <row r="72345">
          <cell r="F72345" t="str">
            <v>ssp-europe.eu</v>
          </cell>
          <cell r="G72345" t="str">
            <v>103155</v>
          </cell>
        </row>
        <row r="72346">
          <cell r="F72346" t="str">
            <v>sstgroup.com</v>
          </cell>
          <cell r="G72346" t="str">
            <v>103156</v>
          </cell>
        </row>
        <row r="72347">
          <cell r="F72347" t="str">
            <v>sstsun.com</v>
          </cell>
          <cell r="G72347" t="str">
            <v>103157</v>
          </cell>
        </row>
        <row r="72348">
          <cell r="F72348" t="str">
            <v>st-renatus.com</v>
          </cell>
          <cell r="G72348" t="str">
            <v>103158</v>
          </cell>
        </row>
        <row r="72349">
          <cell r="F72349" t="str">
            <v>st.com</v>
          </cell>
          <cell r="G72349" t="str">
            <v>103159</v>
          </cell>
        </row>
        <row r="72350">
          <cell r="F72350" t="str">
            <v>staaff.fr</v>
          </cell>
          <cell r="G72350" t="str">
            <v>103160</v>
          </cell>
        </row>
        <row r="72351">
          <cell r="F72351" t="str">
            <v>stabilitech.com</v>
          </cell>
          <cell r="G72351" t="str">
            <v>103161</v>
          </cell>
        </row>
        <row r="72352">
          <cell r="F72352" t="str">
            <v>stabilizorthopaedics.com</v>
          </cell>
          <cell r="G72352" t="str">
            <v>103162</v>
          </cell>
        </row>
        <row r="72353">
          <cell r="F72353" t="str">
            <v>staccatocommunications.com</v>
          </cell>
          <cell r="G72353" t="str">
            <v>103163</v>
          </cell>
        </row>
        <row r="72354">
          <cell r="F72354" t="str">
            <v>stack.com</v>
          </cell>
          <cell r="G72354" t="str">
            <v>103164</v>
          </cell>
        </row>
        <row r="72355">
          <cell r="F72355" t="str">
            <v>stackingsystems.co.uk</v>
          </cell>
          <cell r="G72355" t="str">
            <v>103165</v>
          </cell>
        </row>
        <row r="72356">
          <cell r="F72356" t="str">
            <v>stackiq.com</v>
          </cell>
          <cell r="G72356" t="str">
            <v>103166</v>
          </cell>
        </row>
        <row r="72357">
          <cell r="F72357" t="str">
            <v>stackoverflow.com</v>
          </cell>
          <cell r="G72357" t="str">
            <v>103167</v>
          </cell>
        </row>
        <row r="72358">
          <cell r="F72358" t="str">
            <v>stacksafe.com</v>
          </cell>
          <cell r="G72358" t="str">
            <v>103168</v>
          </cell>
        </row>
        <row r="72359">
          <cell r="F72359" t="str">
            <v>stadionmoney.com</v>
          </cell>
          <cell r="G72359" t="str">
            <v>103169</v>
          </cell>
        </row>
        <row r="72360">
          <cell r="F72360" t="str">
            <v>staffco.com.au</v>
          </cell>
          <cell r="G72360" t="str">
            <v>103170</v>
          </cell>
        </row>
        <row r="72361">
          <cell r="F72361" t="str">
            <v>stage1diagnostics.com</v>
          </cell>
          <cell r="G72361" t="str">
            <v>103171</v>
          </cell>
        </row>
        <row r="72362">
          <cell r="F72362" t="str">
            <v>stageit.com</v>
          </cell>
          <cell r="G72362" t="str">
            <v>103172</v>
          </cell>
        </row>
        <row r="72363">
          <cell r="F72363" t="str">
            <v>stagemark.de</v>
          </cell>
          <cell r="G72363" t="str">
            <v>103173</v>
          </cell>
        </row>
        <row r="72364">
          <cell r="F72364" t="str">
            <v>staila.com</v>
          </cell>
          <cell r="G72364" t="str">
            <v>103174</v>
          </cell>
        </row>
        <row r="72365">
          <cell r="F72365" t="str">
            <v>stakeforce.com</v>
          </cell>
          <cell r="G72365" t="str">
            <v>103175</v>
          </cell>
        </row>
        <row r="72366">
          <cell r="F72366" t="str">
            <v>stance.com</v>
          </cell>
          <cell r="G72366" t="str">
            <v>103176</v>
          </cell>
        </row>
        <row r="72367">
          <cell r="F72367" t="str">
            <v>standardmediaindex.com</v>
          </cell>
          <cell r="G72367" t="str">
            <v>103177</v>
          </cell>
        </row>
        <row r="72368">
          <cell r="F72368" t="str">
            <v>standardnine.com</v>
          </cell>
          <cell r="G72368" t="str">
            <v>103178</v>
          </cell>
        </row>
        <row r="72369">
          <cell r="F72369" t="str">
            <v>standingcloud.com</v>
          </cell>
          <cell r="G72369" t="str">
            <v>103179</v>
          </cell>
        </row>
        <row r="72370">
          <cell r="F72370" t="str">
            <v>standoutjobs.com</v>
          </cell>
          <cell r="G72370" t="str">
            <v>103180</v>
          </cell>
        </row>
        <row r="72371">
          <cell r="F72371" t="str">
            <v>stanleyjohnwhidden.wixsite.com</v>
          </cell>
          <cell r="G72371" t="str">
            <v>103181</v>
          </cell>
        </row>
        <row r="72372">
          <cell r="F72372" t="str">
            <v>stantum.com</v>
          </cell>
          <cell r="G72372" t="str">
            <v>103182</v>
          </cell>
        </row>
        <row r="72373">
          <cell r="F72373" t="str">
            <v>star-force.com</v>
          </cell>
          <cell r="G72373" t="str">
            <v>103183</v>
          </cell>
        </row>
        <row r="72374">
          <cell r="F72374" t="str">
            <v>star-lord.ru</v>
          </cell>
          <cell r="G72374" t="str">
            <v>103184</v>
          </cell>
        </row>
        <row r="72375">
          <cell r="F72375" t="str">
            <v>star2star.com</v>
          </cell>
          <cell r="G72375" t="str">
            <v>103185</v>
          </cell>
        </row>
        <row r="72376">
          <cell r="F72376" t="str">
            <v>staranalytics.com</v>
          </cell>
          <cell r="G72376" t="str">
            <v>103186</v>
          </cell>
        </row>
        <row r="72377">
          <cell r="F72377" t="str">
            <v>starbak.com</v>
          </cell>
          <cell r="G72377" t="str">
            <v>103187</v>
          </cell>
        </row>
        <row r="72378">
          <cell r="F72378" t="str">
            <v>starband.com</v>
          </cell>
          <cell r="G72378" t="str">
            <v>103188</v>
          </cell>
        </row>
        <row r="72379">
          <cell r="F72379" t="str">
            <v>starbelly.com</v>
          </cell>
          <cell r="G72379" t="str">
            <v>103189</v>
          </cell>
        </row>
        <row r="72380">
          <cell r="F72380" t="str">
            <v>starbreeze.com</v>
          </cell>
          <cell r="G72380" t="str">
            <v>103190</v>
          </cell>
        </row>
        <row r="72381">
          <cell r="F72381" t="str">
            <v>starchase.com</v>
          </cell>
          <cell r="G72381" t="str">
            <v>103191</v>
          </cell>
        </row>
        <row r="72382">
          <cell r="F72382" t="str">
            <v>starcounter.com</v>
          </cell>
          <cell r="G72382" t="str">
            <v>103192</v>
          </cell>
        </row>
        <row r="72383">
          <cell r="F72383" t="str">
            <v>stardental.in</v>
          </cell>
          <cell r="G72383" t="str">
            <v>103193</v>
          </cell>
        </row>
        <row r="72384">
          <cell r="F72384" t="str">
            <v>stardog.com</v>
          </cell>
          <cell r="G72384" t="str">
            <v>103194</v>
          </cell>
        </row>
        <row r="72385">
          <cell r="F72385" t="str">
            <v>stardoll.com</v>
          </cell>
          <cell r="G72385" t="str">
            <v>103195</v>
          </cell>
        </row>
        <row r="72386">
          <cell r="F72386" t="str">
            <v>starentnetworks.com</v>
          </cell>
          <cell r="G72386" t="str">
            <v>103196</v>
          </cell>
        </row>
        <row r="72387">
          <cell r="F72387" t="str">
            <v>starface.de</v>
          </cell>
          <cell r="G72387" t="str">
            <v>103197</v>
          </cell>
        </row>
        <row r="72388">
          <cell r="F72388" t="str">
            <v>starfeveragency.com</v>
          </cell>
          <cell r="G72388" t="str">
            <v>103198</v>
          </cell>
        </row>
        <row r="72389">
          <cell r="F72389" t="str">
            <v>starfishsolutions.com</v>
          </cell>
          <cell r="G72389" t="str">
            <v>103199</v>
          </cell>
        </row>
        <row r="72390">
          <cell r="F72390" t="str">
            <v>starflyer.jp</v>
          </cell>
          <cell r="G72390" t="str">
            <v>103200</v>
          </cell>
        </row>
        <row r="72391">
          <cell r="F72391" t="str">
            <v>stargate.net</v>
          </cell>
          <cell r="G72391" t="str">
            <v>103201</v>
          </cell>
        </row>
        <row r="72392">
          <cell r="F72392" t="str">
            <v>stargroupbangalore.in</v>
          </cell>
          <cell r="G72392" t="str">
            <v>103202</v>
          </cell>
        </row>
        <row r="72393">
          <cell r="F72393" t="str">
            <v>starhealth.in</v>
          </cell>
          <cell r="G72393" t="str">
            <v>103203</v>
          </cell>
        </row>
        <row r="72394">
          <cell r="F72394" t="str">
            <v>starhomemach.com</v>
          </cell>
          <cell r="G72394" t="str">
            <v>103204</v>
          </cell>
        </row>
        <row r="72395">
          <cell r="F72395" t="str">
            <v>starlinetecnologia.com.br</v>
          </cell>
          <cell r="G72395" t="str">
            <v>103205</v>
          </cell>
        </row>
        <row r="72396">
          <cell r="F72396" t="str">
            <v>starmount.com</v>
          </cell>
          <cell r="G72396" t="str">
            <v>103206</v>
          </cell>
        </row>
        <row r="72397">
          <cell r="F72397" t="str">
            <v>starnex.com</v>
          </cell>
          <cell r="G72397" t="str">
            <v>103207</v>
          </cell>
        </row>
        <row r="72398">
          <cell r="F72398" t="str">
            <v>starportsys.com</v>
          </cell>
          <cell r="G72398" t="str">
            <v>103208</v>
          </cell>
        </row>
        <row r="72399">
          <cell r="F72399" t="str">
            <v>starrf.com</v>
          </cell>
          <cell r="G72399" t="str">
            <v>103209</v>
          </cell>
        </row>
        <row r="72400">
          <cell r="F72400" t="str">
            <v>starrlifesciences.com</v>
          </cell>
          <cell r="G72400" t="str">
            <v>103210</v>
          </cell>
        </row>
        <row r="72401">
          <cell r="F72401" t="str">
            <v>starseismic.net</v>
          </cell>
          <cell r="G72401" t="str">
            <v>103211</v>
          </cell>
        </row>
        <row r="72402">
          <cell r="F72402" t="str">
            <v>starsightings.com</v>
          </cell>
          <cell r="G72402" t="str">
            <v>103212</v>
          </cell>
        </row>
        <row r="72403">
          <cell r="F72403" t="str">
            <v>startforce.com</v>
          </cell>
          <cell r="G72403" t="str">
            <v>103213</v>
          </cell>
        </row>
        <row r="72404">
          <cell r="F72404" t="str">
            <v>startlocal.com.au</v>
          </cell>
          <cell r="G72404" t="str">
            <v>103214</v>
          </cell>
        </row>
        <row r="72405">
          <cell r="F72405" t="str">
            <v>startsamplinginc.com</v>
          </cell>
          <cell r="G72405" t="str">
            <v>103215</v>
          </cell>
        </row>
        <row r="72406">
          <cell r="F72406" t="str">
            <v>startupdigest.com</v>
          </cell>
          <cell r="G72406" t="str">
            <v>103216</v>
          </cell>
        </row>
        <row r="72407">
          <cell r="F72407" t="str">
            <v>startupfundingclub.com</v>
          </cell>
          <cell r="G72407" t="str">
            <v>103217</v>
          </cell>
        </row>
        <row r="72408">
          <cell r="F72408" t="str">
            <v>startupi.com.br</v>
          </cell>
          <cell r="G72408" t="str">
            <v>103218</v>
          </cell>
        </row>
        <row r="72409">
          <cell r="F72409" t="str">
            <v>startuply.com</v>
          </cell>
          <cell r="G72409" t="str">
            <v>103219</v>
          </cell>
        </row>
        <row r="72410">
          <cell r="F72410" t="str">
            <v>starvinecapital.com</v>
          </cell>
          <cell r="G72410" t="str">
            <v>103220</v>
          </cell>
        </row>
        <row r="72411">
          <cell r="F72411" t="str">
            <v>starwindsoftware.com</v>
          </cell>
          <cell r="G72411" t="str">
            <v>103221</v>
          </cell>
        </row>
        <row r="72412">
          <cell r="F72412" t="str">
            <v>starwoodentertainmentgroup.com</v>
          </cell>
          <cell r="G72412" t="str">
            <v>103222</v>
          </cell>
        </row>
        <row r="72413">
          <cell r="F72413" t="str">
            <v>statcard.com</v>
          </cell>
          <cell r="G72413" t="str">
            <v>103223</v>
          </cell>
        </row>
        <row r="72414">
          <cell r="F72414" t="str">
            <v>statdoctors.com</v>
          </cell>
          <cell r="G72414" t="str">
            <v>103224</v>
          </cell>
        </row>
        <row r="72415">
          <cell r="F72415" t="str">
            <v>stateasy.com</v>
          </cell>
          <cell r="G72415" t="str">
            <v>103225</v>
          </cell>
        </row>
        <row r="72416">
          <cell r="F72416" t="str">
            <v>statementone.com</v>
          </cell>
          <cell r="G72416" t="str">
            <v>103226</v>
          </cell>
        </row>
        <row r="72417">
          <cell r="F72417" t="str">
            <v>stationfirememorialfoundation.org</v>
          </cell>
          <cell r="G72417" t="str">
            <v>103227</v>
          </cell>
        </row>
        <row r="72418">
          <cell r="F72418" t="str">
            <v>statnurseintl.com</v>
          </cell>
          <cell r="G72418" t="str">
            <v>103228</v>
          </cell>
        </row>
        <row r="72419">
          <cell r="F72419" t="str">
            <v>statrad.com</v>
          </cell>
          <cell r="G72419" t="str">
            <v>103229</v>
          </cell>
        </row>
        <row r="72420">
          <cell r="F72420" t="str">
            <v>statsgroup.com</v>
          </cell>
          <cell r="G72420" t="str">
            <v>103230</v>
          </cell>
        </row>
        <row r="72421">
          <cell r="F72421" t="str">
            <v>statsmix.com</v>
          </cell>
          <cell r="G72421" t="str">
            <v>103231</v>
          </cell>
        </row>
        <row r="72422">
          <cell r="F72422" t="str">
            <v>status.ly</v>
          </cell>
          <cell r="G72422" t="str">
            <v>103232</v>
          </cell>
        </row>
        <row r="72423">
          <cell r="F72423" t="str">
            <v>status.net</v>
          </cell>
          <cell r="G72423" t="str">
            <v>103233</v>
          </cell>
        </row>
        <row r="72424">
          <cell r="F72424" t="str">
            <v>statusoverload.com</v>
          </cell>
          <cell r="G72424" t="str">
            <v>103234</v>
          </cell>
        </row>
        <row r="72425">
          <cell r="F72425" t="str">
            <v>statusvision.com</v>
          </cell>
          <cell r="G72425" t="str">
            <v>103235</v>
          </cell>
        </row>
        <row r="72426">
          <cell r="F72426" t="str">
            <v>stax.net</v>
          </cell>
          <cell r="G72426" t="str">
            <v>103236</v>
          </cell>
        </row>
        <row r="72427">
          <cell r="F72427" t="str">
            <v>stayhealthy.com</v>
          </cell>
          <cell r="G72427" t="str">
            <v>103237</v>
          </cell>
        </row>
        <row r="72428">
          <cell r="F72428" t="str">
            <v>staysimple.in</v>
          </cell>
          <cell r="G72428" t="str">
            <v>103238</v>
          </cell>
        </row>
        <row r="72429">
          <cell r="F72429" t="str">
            <v>stayzilla.com</v>
          </cell>
          <cell r="G72429" t="str">
            <v>103239</v>
          </cell>
        </row>
        <row r="72430">
          <cell r="F72430" t="str">
            <v>steadymed.com</v>
          </cell>
          <cell r="G72430" t="str">
            <v>103240</v>
          </cell>
        </row>
        <row r="72431">
          <cell r="F72431" t="str">
            <v>steaknhoagie.com</v>
          </cell>
          <cell r="G72431" t="str">
            <v>103241</v>
          </cell>
        </row>
        <row r="72432">
          <cell r="F72432" t="str">
            <v>stealth.net</v>
          </cell>
          <cell r="G72432" t="str">
            <v>103242</v>
          </cell>
        </row>
        <row r="72433">
          <cell r="F72433" t="str">
            <v>stealthmonitoring.com</v>
          </cell>
          <cell r="G72433" t="str">
            <v>103243</v>
          </cell>
        </row>
        <row r="72434">
          <cell r="F72434" t="str">
            <v>stealththerapeutics.com</v>
          </cell>
          <cell r="G72434" t="str">
            <v>103244</v>
          </cell>
        </row>
        <row r="72435">
          <cell r="F72435" t="str">
            <v>steek.com</v>
          </cell>
          <cell r="G72435" t="str">
            <v>103245</v>
          </cell>
        </row>
        <row r="72436">
          <cell r="F72436" t="str">
            <v>steelbox.com</v>
          </cell>
          <cell r="G72436" t="str">
            <v>103246</v>
          </cell>
        </row>
        <row r="72437">
          <cell r="F72437" t="str">
            <v>steelbrick.com</v>
          </cell>
          <cell r="G72437" t="str">
            <v>103247</v>
          </cell>
        </row>
        <row r="72438">
          <cell r="F72438" t="str">
            <v>steelcloud.com</v>
          </cell>
          <cell r="G72438" t="str">
            <v>103248</v>
          </cell>
        </row>
        <row r="72439">
          <cell r="F72439" t="str">
            <v>steeleye.com</v>
          </cell>
          <cell r="G72439" t="str">
            <v>103249</v>
          </cell>
        </row>
        <row r="72440">
          <cell r="F72440" t="str">
            <v>steelhouse.com</v>
          </cell>
          <cell r="G72440" t="str">
            <v>103250</v>
          </cell>
        </row>
        <row r="72441">
          <cell r="F72441" t="str">
            <v>steelwedge.com</v>
          </cell>
          <cell r="G72441" t="str">
            <v>103251</v>
          </cell>
        </row>
        <row r="72442">
          <cell r="F72442" t="str">
            <v>steelwrist.com</v>
          </cell>
          <cell r="G72442" t="str">
            <v>103252</v>
          </cell>
        </row>
        <row r="72443">
          <cell r="F72443" t="str">
            <v>steelyardaccess.com</v>
          </cell>
          <cell r="G72443" t="str">
            <v>103253</v>
          </cell>
        </row>
        <row r="72444">
          <cell r="F72444" t="str">
            <v>steephill.com</v>
          </cell>
          <cell r="G72444" t="str">
            <v>103254</v>
          </cell>
        </row>
        <row r="72445">
          <cell r="F72445" t="str">
            <v>stelae-technologies.com</v>
          </cell>
          <cell r="G72445" t="str">
            <v>103255</v>
          </cell>
        </row>
        <row r="72446">
          <cell r="F72446" t="str">
            <v>stelcorenergy.com</v>
          </cell>
          <cell r="G72446" t="str">
            <v>103256</v>
          </cell>
        </row>
        <row r="72447">
          <cell r="F72447" t="str">
            <v>stellaandchewys.com</v>
          </cell>
          <cell r="G72447" t="str">
            <v>103257</v>
          </cell>
        </row>
        <row r="72448">
          <cell r="F72448" t="str">
            <v>stelladot.com</v>
          </cell>
          <cell r="G72448" t="str">
            <v>103258</v>
          </cell>
        </row>
        <row r="72449">
          <cell r="F72449" t="str">
            <v>stellar-ray.com</v>
          </cell>
          <cell r="G72449" t="str">
            <v>103259</v>
          </cell>
        </row>
        <row r="72450">
          <cell r="F72450" t="str">
            <v>stellarbiotechnologies.com</v>
          </cell>
          <cell r="G72450" t="str">
            <v>103260</v>
          </cell>
        </row>
        <row r="72451">
          <cell r="F72451" t="str">
            <v>stellarissolar.com</v>
          </cell>
          <cell r="G72451" t="str">
            <v>103261</v>
          </cell>
        </row>
        <row r="72452">
          <cell r="F72452" t="str">
            <v>stellaservice.com</v>
          </cell>
          <cell r="G72452" t="str">
            <v>103262</v>
          </cell>
        </row>
        <row r="72453">
          <cell r="F72453" t="str">
            <v>stem.com</v>
          </cell>
          <cell r="G72453" t="str">
            <v>103263</v>
          </cell>
        </row>
        <row r="72454">
          <cell r="F72454" t="str">
            <v>stemcellsinc.com</v>
          </cell>
          <cell r="G72454" t="str">
            <v>103264</v>
          </cell>
        </row>
        <row r="72455">
          <cell r="F72455" t="str">
            <v>stemcentrx.com</v>
          </cell>
          <cell r="G72455" t="str">
            <v>103265</v>
          </cell>
        </row>
        <row r="72456">
          <cell r="F72456" t="str">
            <v>stemcobiomedical.com</v>
          </cell>
          <cell r="G72456" t="str">
            <v>103266</v>
          </cell>
        </row>
        <row r="72457">
          <cell r="F72457" t="str">
            <v>stemcyte.com</v>
          </cell>
          <cell r="G72457" t="str">
            <v>103267</v>
          </cell>
        </row>
        <row r="72458">
          <cell r="F72458" t="str">
            <v>stemedica.com</v>
          </cell>
          <cell r="G72458" t="str">
            <v>103268</v>
          </cell>
        </row>
        <row r="72459">
          <cell r="F72459" t="str">
            <v>stemgenics.com</v>
          </cell>
          <cell r="G72459" t="str">
            <v>103269</v>
          </cell>
        </row>
        <row r="72460">
          <cell r="F72460" t="str">
            <v>stemgent.com</v>
          </cell>
          <cell r="G72460" t="str">
            <v>103270</v>
          </cell>
        </row>
        <row r="72461">
          <cell r="F72461" t="str">
            <v>stemina.com</v>
          </cell>
          <cell r="G72461" t="str">
            <v>103271</v>
          </cell>
        </row>
        <row r="72462">
          <cell r="F72462" t="str">
            <v>stemline.com</v>
          </cell>
          <cell r="G72462" t="str">
            <v>103272</v>
          </cell>
        </row>
        <row r="72463">
          <cell r="F72463" t="str">
            <v>stemmatters.com</v>
          </cell>
          <cell r="G72463" t="str">
            <v>103273</v>
          </cell>
        </row>
        <row r="72464">
          <cell r="F72464" t="str">
            <v>stemnion.com</v>
          </cell>
          <cell r="G72464" t="str">
            <v>103274</v>
          </cell>
        </row>
        <row r="72465">
          <cell r="F72465" t="str">
            <v>stempar.com</v>
          </cell>
          <cell r="G72465" t="str">
            <v>103275</v>
          </cell>
        </row>
        <row r="72466">
          <cell r="F72466" t="str">
            <v>stempath.co.za</v>
          </cell>
          <cell r="G72466" t="str">
            <v>103276</v>
          </cell>
        </row>
        <row r="72467">
          <cell r="F72467" t="str">
            <v>stemsave.com</v>
          </cell>
          <cell r="G72467" t="str">
            <v>103277</v>
          </cell>
        </row>
        <row r="72468">
          <cell r="F72468" t="str">
            <v>stemulation.com</v>
          </cell>
          <cell r="G72468" t="str">
            <v>103278</v>
          </cell>
        </row>
        <row r="72469">
          <cell r="F72469" t="str">
            <v>stentys.com</v>
          </cell>
          <cell r="G72469" t="str">
            <v>103279</v>
          </cell>
        </row>
        <row r="72470">
          <cell r="F72470" t="str">
            <v>step-labs.com</v>
          </cell>
          <cell r="G72470" t="str">
            <v>103280</v>
          </cell>
        </row>
        <row r="72471">
          <cell r="F72471" t="str">
            <v>step9.com</v>
          </cell>
          <cell r="G72471" t="str">
            <v>103281</v>
          </cell>
        </row>
        <row r="72472">
          <cell r="F72472" t="str">
            <v>stepcase.com</v>
          </cell>
          <cell r="G72472" t="str">
            <v>103282</v>
          </cell>
        </row>
        <row r="72473">
          <cell r="F72473" t="str">
            <v>stepout.com</v>
          </cell>
          <cell r="G72473" t="str">
            <v>103283</v>
          </cell>
        </row>
        <row r="72474">
          <cell r="F72474" t="str">
            <v>steppingstones.nl</v>
          </cell>
          <cell r="G72474" t="str">
            <v>103284</v>
          </cell>
        </row>
        <row r="72475">
          <cell r="F72475" t="str">
            <v>stepup.com</v>
          </cell>
          <cell r="G72475" t="str">
            <v>103285</v>
          </cell>
        </row>
        <row r="72476">
          <cell r="F72476" t="str">
            <v>sterecycle.com</v>
          </cell>
          <cell r="G72476" t="str">
            <v>103286</v>
          </cell>
        </row>
        <row r="72477">
          <cell r="F72477" t="str">
            <v>stereomood.com</v>
          </cell>
          <cell r="G72477" t="str">
            <v>103287</v>
          </cell>
        </row>
        <row r="72478">
          <cell r="F72478" t="str">
            <v>stereovision.com</v>
          </cell>
          <cell r="G72478" t="str">
            <v>103288</v>
          </cell>
        </row>
        <row r="72479">
          <cell r="F72479" t="str">
            <v>stereovisioninc.com</v>
          </cell>
          <cell r="G72479" t="str">
            <v>103289</v>
          </cell>
        </row>
        <row r="72480">
          <cell r="F72480" t="str">
            <v>sterilucent.com</v>
          </cell>
          <cell r="G72480" t="str">
            <v>103290</v>
          </cell>
        </row>
        <row r="72481">
          <cell r="F72481" t="str">
            <v>sterionics.com</v>
          </cell>
          <cell r="G72481" t="str">
            <v>103291</v>
          </cell>
        </row>
        <row r="72482">
          <cell r="F72482" t="str">
            <v>steripen.com</v>
          </cell>
          <cell r="G72482" t="str">
            <v>103292</v>
          </cell>
        </row>
        <row r="72483">
          <cell r="F72483" t="str">
            <v>sterlingcanyon.net</v>
          </cell>
          <cell r="G72483" t="str">
            <v>103293</v>
          </cell>
        </row>
        <row r="72484">
          <cell r="F72484" t="str">
            <v>sterlingconsolidated.com</v>
          </cell>
          <cell r="G72484" t="str">
            <v>103294</v>
          </cell>
        </row>
        <row r="72485">
          <cell r="F72485" t="str">
            <v>sterlinginsurance.com.au</v>
          </cell>
          <cell r="G72485" t="str">
            <v>103295</v>
          </cell>
        </row>
        <row r="72486">
          <cell r="F72486" t="str">
            <v>sterlingplanet.com</v>
          </cell>
          <cell r="G72486" t="str">
            <v>103296</v>
          </cell>
        </row>
        <row r="72487">
          <cell r="F72487" t="str">
            <v>sternico.com</v>
          </cell>
          <cell r="G72487" t="str">
            <v>103297</v>
          </cell>
        </row>
        <row r="72488">
          <cell r="F72488" t="str">
            <v>sterraclimb.com</v>
          </cell>
          <cell r="G72488" t="str">
            <v>103298</v>
          </cell>
        </row>
        <row r="72489">
          <cell r="F72489" t="str">
            <v>stevenswood.co.uk</v>
          </cell>
          <cell r="G72489" t="str">
            <v>103299</v>
          </cell>
        </row>
        <row r="72490">
          <cell r="F72490" t="str">
            <v>steviafirst.com</v>
          </cell>
          <cell r="G72490" t="str">
            <v>103300</v>
          </cell>
        </row>
        <row r="72491">
          <cell r="F72491" t="str">
            <v>steviaone.com</v>
          </cell>
          <cell r="G72491" t="str">
            <v>103301</v>
          </cell>
        </row>
        <row r="72492">
          <cell r="F72492" t="str">
            <v>stewart-solutions.co.uk</v>
          </cell>
          <cell r="G72492" t="str">
            <v>103302</v>
          </cell>
        </row>
        <row r="72493">
          <cell r="F72493" t="str">
            <v>sthenocorp.com</v>
          </cell>
          <cell r="G72493" t="str">
            <v>103303</v>
          </cell>
        </row>
        <row r="72494">
          <cell r="F72494" t="str">
            <v>sti-usa.com</v>
          </cell>
          <cell r="G72494" t="str">
            <v>103304</v>
          </cell>
        </row>
        <row r="72495">
          <cell r="F72495" t="str">
            <v>stickapps.com</v>
          </cell>
          <cell r="G72495" t="str">
            <v>103305</v>
          </cell>
        </row>
        <row r="72496">
          <cell r="F72496" t="str">
            <v>stickk.com</v>
          </cell>
          <cell r="G72496" t="str">
            <v>103306</v>
          </cell>
        </row>
        <row r="72497">
          <cell r="F72497" t="str">
            <v>sticknetworks.com</v>
          </cell>
          <cell r="G72497" t="str">
            <v>103307</v>
          </cell>
        </row>
        <row r="72498">
          <cell r="F72498" t="str">
            <v>sticky.ad</v>
          </cell>
          <cell r="G72498" t="str">
            <v>103308</v>
          </cell>
        </row>
        <row r="72499">
          <cell r="F72499" t="str">
            <v>stickyads.tv</v>
          </cell>
          <cell r="G72499" t="str">
            <v>103309</v>
          </cell>
        </row>
        <row r="72500">
          <cell r="F72500" t="str">
            <v>stickybits.com</v>
          </cell>
          <cell r="G72500" t="str">
            <v>103310</v>
          </cell>
        </row>
        <row r="72501">
          <cell r="F72501" t="str">
            <v>stiechina.com</v>
          </cell>
          <cell r="G72501" t="str">
            <v>103311</v>
          </cell>
        </row>
        <row r="72502">
          <cell r="F72502" t="str">
            <v>stiki.com</v>
          </cell>
          <cell r="G72502" t="str">
            <v>103312</v>
          </cell>
        </row>
        <row r="72503">
          <cell r="F72503" t="str">
            <v>stillfront.com</v>
          </cell>
          <cell r="G72503" t="str">
            <v>103313</v>
          </cell>
        </row>
        <row r="72504">
          <cell r="F72504" t="str">
            <v>stillsecure.com</v>
          </cell>
          <cell r="G72504" t="str">
            <v>103314</v>
          </cell>
        </row>
        <row r="72505">
          <cell r="F72505" t="str">
            <v>stillwater-sc.com</v>
          </cell>
          <cell r="G72505" t="str">
            <v>103315</v>
          </cell>
        </row>
        <row r="72506">
          <cell r="F72506" t="str">
            <v>stimatix-gi.com</v>
          </cell>
          <cell r="G72506" t="str">
            <v>103316</v>
          </cell>
        </row>
        <row r="72507">
          <cell r="F72507" t="str">
            <v>stingcom.com</v>
          </cell>
          <cell r="G72507" t="str">
            <v>103317</v>
          </cell>
        </row>
        <row r="72508">
          <cell r="F72508" t="str">
            <v>stingraygeo.com</v>
          </cell>
          <cell r="G72508" t="str">
            <v>103318</v>
          </cell>
        </row>
        <row r="72509">
          <cell r="F72509" t="str">
            <v>stinser.com</v>
          </cell>
          <cell r="G72509" t="str">
            <v>103319</v>
          </cell>
        </row>
        <row r="72510">
          <cell r="F72510" t="str">
            <v>stion.com</v>
          </cell>
          <cell r="G72510" t="str">
            <v>103320</v>
          </cell>
        </row>
        <row r="72511">
          <cell r="F72511" t="str">
            <v>stircrazy.com</v>
          </cell>
          <cell r="G72511" t="str">
            <v>103321</v>
          </cell>
        </row>
        <row r="72512">
          <cell r="F72512" t="str">
            <v>stirling.com</v>
          </cell>
          <cell r="G72512" t="str">
            <v>103322</v>
          </cell>
        </row>
        <row r="72513">
          <cell r="F72513" t="str">
            <v>stirlingultracold.com</v>
          </cell>
          <cell r="G72513" t="str">
            <v>103323</v>
          </cell>
        </row>
        <row r="72514">
          <cell r="F72514" t="str">
            <v>stitcher.com</v>
          </cell>
          <cell r="G72514" t="str">
            <v>103324</v>
          </cell>
        </row>
        <row r="72515">
          <cell r="F72515" t="str">
            <v>stitcherads.com</v>
          </cell>
          <cell r="G72515" t="str">
            <v>103325</v>
          </cell>
        </row>
        <row r="72516">
          <cell r="F72516" t="str">
            <v>stlouisspine.com</v>
          </cell>
          <cell r="G72516" t="str">
            <v>103326</v>
          </cell>
        </row>
        <row r="72517">
          <cell r="F72517" t="str">
            <v>stm.com</v>
          </cell>
          <cell r="G72517" t="str">
            <v>103327</v>
          </cell>
        </row>
        <row r="72518">
          <cell r="F72518" t="str">
            <v>stmarkhomes.co.uk</v>
          </cell>
          <cell r="G72518" t="str">
            <v>103328</v>
          </cell>
        </row>
        <row r="72519">
          <cell r="F72519" t="str">
            <v>stockback.com</v>
          </cell>
          <cell r="G72519" t="str">
            <v>103329</v>
          </cell>
        </row>
        <row r="72520">
          <cell r="F72520" t="str">
            <v>stockcastr.com</v>
          </cell>
          <cell r="G72520" t="str">
            <v>103330</v>
          </cell>
        </row>
        <row r="72521">
          <cell r="F72521" t="str">
            <v>stockcharts.com</v>
          </cell>
          <cell r="G72521" t="str">
            <v>103331</v>
          </cell>
        </row>
        <row r="72522">
          <cell r="F72522" t="str">
            <v>stockezy.com</v>
          </cell>
          <cell r="G72522" t="str">
            <v>103332</v>
          </cell>
        </row>
        <row r="72523">
          <cell r="F72523" t="str">
            <v>stockholminteractive.com</v>
          </cell>
          <cell r="G72523" t="str">
            <v>103333</v>
          </cell>
        </row>
        <row r="72524">
          <cell r="F72524" t="str">
            <v>stocklayouts.com</v>
          </cell>
          <cell r="G72524" t="str">
            <v>103334</v>
          </cell>
        </row>
        <row r="72525">
          <cell r="F72525" t="str">
            <v>stockmood.com</v>
          </cell>
          <cell r="G72525" t="str">
            <v>103335</v>
          </cell>
        </row>
        <row r="72526">
          <cell r="F72526" t="str">
            <v>stockmoose.com</v>
          </cell>
          <cell r="G72526" t="str">
            <v>103336</v>
          </cell>
        </row>
        <row r="72527">
          <cell r="F72527" t="str">
            <v>stocktwits.com</v>
          </cell>
          <cell r="G72527" t="str">
            <v>103337</v>
          </cell>
        </row>
        <row r="72528">
          <cell r="F72528" t="str">
            <v>stockwalk.com</v>
          </cell>
          <cell r="G72528" t="str">
            <v>103338</v>
          </cell>
        </row>
        <row r="72529">
          <cell r="F72529" t="str">
            <v>stoffe.de</v>
          </cell>
          <cell r="G72529" t="str">
            <v>103339</v>
          </cell>
        </row>
        <row r="72530">
          <cell r="F72530" t="str">
            <v>stoke.com</v>
          </cell>
          <cell r="G72530" t="str">
            <v>103340</v>
          </cell>
        </row>
        <row r="72531">
          <cell r="F72531" t="str">
            <v>stonecastlepartners.com</v>
          </cell>
          <cell r="G72531" t="str">
            <v>103341</v>
          </cell>
        </row>
        <row r="72532">
          <cell r="F72532" t="str">
            <v>stonefly.com</v>
          </cell>
          <cell r="G72532" t="str">
            <v>103342</v>
          </cell>
        </row>
        <row r="72533">
          <cell r="F72533" t="str">
            <v>stonegatemtg.com</v>
          </cell>
          <cell r="G72533" t="str">
            <v>103343</v>
          </cell>
        </row>
        <row r="72534">
          <cell r="F72534" t="str">
            <v>stonemedcorp.com</v>
          </cell>
          <cell r="G72534" t="str">
            <v>103344</v>
          </cell>
        </row>
        <row r="72535">
          <cell r="F72535" t="str">
            <v>stonestreetone.com</v>
          </cell>
          <cell r="G72535" t="str">
            <v>103345</v>
          </cell>
        </row>
        <row r="72536">
          <cell r="F72536" t="str">
            <v>stonybrookpure.com</v>
          </cell>
          <cell r="G72536" t="str">
            <v>103346</v>
          </cell>
        </row>
        <row r="72537">
          <cell r="F72537" t="str">
            <v>stopango.com</v>
          </cell>
          <cell r="G72537" t="str">
            <v>103347</v>
          </cell>
        </row>
        <row r="72538">
          <cell r="F72538" t="str">
            <v>stopthehacker.com</v>
          </cell>
          <cell r="G72538" t="str">
            <v>103348</v>
          </cell>
        </row>
        <row r="72539">
          <cell r="F72539" t="str">
            <v>storability.com</v>
          </cell>
          <cell r="G72539" t="str">
            <v>103349</v>
          </cell>
        </row>
        <row r="72540">
          <cell r="F72540" t="str">
            <v>storactive.com</v>
          </cell>
          <cell r="G72540" t="str">
            <v>103350</v>
          </cell>
        </row>
        <row r="72541">
          <cell r="F72541" t="str">
            <v>storage-corp.com</v>
          </cell>
          <cell r="G72541" t="str">
            <v>103351</v>
          </cell>
        </row>
        <row r="72542">
          <cell r="F72542" t="str">
            <v>storageapps.com</v>
          </cell>
          <cell r="G72542" t="str">
            <v>103352</v>
          </cell>
        </row>
        <row r="72543">
          <cell r="F72543" t="str">
            <v>storagebymail.com</v>
          </cell>
          <cell r="G72543" t="str">
            <v>103353</v>
          </cell>
        </row>
        <row r="72544">
          <cell r="F72544" t="str">
            <v>storagebythebox.com</v>
          </cell>
          <cell r="G72544" t="str">
            <v>103354</v>
          </cell>
        </row>
        <row r="72545">
          <cell r="F72545" t="str">
            <v>storagecraft.com</v>
          </cell>
          <cell r="G72545" t="str">
            <v>103355</v>
          </cell>
        </row>
        <row r="72546">
          <cell r="F72546" t="str">
            <v>storagegen.com</v>
          </cell>
          <cell r="G72546" t="str">
            <v>103356</v>
          </cell>
        </row>
        <row r="72547">
          <cell r="F72547" t="str">
            <v>storagemadeeasy.com</v>
          </cell>
          <cell r="G72547" t="str">
            <v>103357</v>
          </cell>
        </row>
        <row r="72548">
          <cell r="F72548" t="str">
            <v>storagenetworks.com</v>
          </cell>
          <cell r="G72548" t="str">
            <v>103358</v>
          </cell>
        </row>
        <row r="72549">
          <cell r="F72549" t="str">
            <v>storagepoint.com</v>
          </cell>
          <cell r="G72549" t="str">
            <v>103359</v>
          </cell>
        </row>
        <row r="72550">
          <cell r="F72550" t="str">
            <v>storagesearch.com</v>
          </cell>
          <cell r="G72550" t="str">
            <v>103360</v>
          </cell>
        </row>
        <row r="72551">
          <cell r="F72551" t="str">
            <v>storageway.com</v>
          </cell>
          <cell r="G72551" t="str">
            <v>103361</v>
          </cell>
        </row>
        <row r="72552">
          <cell r="F72552" t="str">
            <v>store-locator.com</v>
          </cell>
          <cell r="G72552" t="str">
            <v>103362</v>
          </cell>
        </row>
        <row r="72553">
          <cell r="F72553" t="str">
            <v>store.questetra.com</v>
          </cell>
          <cell r="G72553" t="str">
            <v>103363</v>
          </cell>
        </row>
        <row r="72554">
          <cell r="F72554" t="str">
            <v>storediq.com</v>
          </cell>
          <cell r="G72554" t="str">
            <v>103364</v>
          </cell>
        </row>
        <row r="72555">
          <cell r="F72555" t="str">
            <v>storegate.se</v>
          </cell>
          <cell r="G72555" t="str">
            <v>103365</v>
          </cell>
        </row>
        <row r="72556">
          <cell r="F72556" t="str">
            <v>storeone.in</v>
          </cell>
          <cell r="G72556" t="str">
            <v>103366</v>
          </cell>
        </row>
        <row r="72557">
          <cell r="F72557" t="str">
            <v>storerunner.com</v>
          </cell>
          <cell r="G72557" t="str">
            <v>103367</v>
          </cell>
        </row>
        <row r="72558">
          <cell r="F72558" t="str">
            <v>storify.com</v>
          </cell>
          <cell r="G72558" t="str">
            <v>103368</v>
          </cell>
        </row>
        <row r="72559">
          <cell r="F72559" t="str">
            <v>storigen.com</v>
          </cell>
          <cell r="G72559" t="str">
            <v>103369</v>
          </cell>
        </row>
        <row r="72560">
          <cell r="F72560" t="str">
            <v>stormexchange.com</v>
          </cell>
          <cell r="G72560" t="str">
            <v>103370</v>
          </cell>
        </row>
        <row r="72561">
          <cell r="F72561" t="str">
            <v>stormfire.com</v>
          </cell>
          <cell r="G72561" t="str">
            <v>103371</v>
          </cell>
        </row>
        <row r="72562">
          <cell r="F72562" t="str">
            <v>stormfisher.com</v>
          </cell>
          <cell r="G72562" t="str">
            <v>103372</v>
          </cell>
        </row>
        <row r="72563">
          <cell r="F72563" t="str">
            <v>stormgeo.com</v>
          </cell>
          <cell r="G72563" t="str">
            <v>103373</v>
          </cell>
        </row>
        <row r="72564">
          <cell r="F72564" t="str">
            <v>stormmedia.ca</v>
          </cell>
          <cell r="G72564" t="str">
            <v>103374</v>
          </cell>
        </row>
        <row r="72565">
          <cell r="F72565" t="str">
            <v>stormpulse.com</v>
          </cell>
          <cell r="G72565" t="str">
            <v>103375</v>
          </cell>
        </row>
        <row r="72566">
          <cell r="F72566" t="str">
            <v>stormwater-filters.com</v>
          </cell>
          <cell r="G72566" t="str">
            <v>103376</v>
          </cell>
        </row>
        <row r="72567">
          <cell r="F72567" t="str">
            <v>stormwind.com</v>
          </cell>
          <cell r="G72567" t="str">
            <v>103377</v>
          </cell>
        </row>
        <row r="72568">
          <cell r="F72568" t="str">
            <v>storrz.com</v>
          </cell>
          <cell r="G72568" t="str">
            <v>103378</v>
          </cell>
        </row>
        <row r="72569">
          <cell r="F72569" t="str">
            <v>storsimple.com</v>
          </cell>
          <cell r="G72569" t="str">
            <v>103379</v>
          </cell>
        </row>
        <row r="72570">
          <cell r="F72570" t="str">
            <v>storspeed.com</v>
          </cell>
          <cell r="G72570" t="str">
            <v>103380</v>
          </cell>
        </row>
        <row r="72571">
          <cell r="F72571" t="str">
            <v>storwize.com</v>
          </cell>
          <cell r="G72571" t="str">
            <v>103381</v>
          </cell>
        </row>
        <row r="72572">
          <cell r="F72572" t="str">
            <v>storyblender.com</v>
          </cell>
          <cell r="G72572" t="str">
            <v>103382</v>
          </cell>
        </row>
        <row r="72573">
          <cell r="F72573" t="str">
            <v>storycorps.org</v>
          </cell>
          <cell r="G72573" t="str">
            <v>103383</v>
          </cell>
        </row>
        <row r="72574">
          <cell r="F72574" t="str">
            <v>storyfinders.co.uk</v>
          </cell>
          <cell r="G72574" t="str">
            <v>103384</v>
          </cell>
        </row>
        <row r="72575">
          <cell r="F72575" t="str">
            <v>storyful.com</v>
          </cell>
          <cell r="G72575" t="str">
            <v>103385</v>
          </cell>
        </row>
        <row r="72576">
          <cell r="F72576" t="str">
            <v>storyofmylife.com</v>
          </cell>
          <cell r="G72576" t="str">
            <v>103386</v>
          </cell>
        </row>
        <row r="72577">
          <cell r="F72577" t="str">
            <v>storytel.se</v>
          </cell>
          <cell r="G72577" t="str">
            <v>103387</v>
          </cell>
        </row>
        <row r="72578">
          <cell r="F72578" t="str">
            <v>storytoys.com</v>
          </cell>
          <cell r="G72578" t="str">
            <v>103388</v>
          </cell>
        </row>
        <row r="72579">
          <cell r="F72579" t="str">
            <v>storyworks1.com</v>
          </cell>
          <cell r="G72579" t="str">
            <v>103389</v>
          </cell>
        </row>
        <row r="72580">
          <cell r="F72580" t="str">
            <v>storyz.com</v>
          </cell>
          <cell r="G72580" t="str">
            <v>103390</v>
          </cell>
        </row>
        <row r="72581">
          <cell r="F72581" t="str">
            <v>stox.com</v>
          </cell>
          <cell r="G72581" t="str">
            <v>103391</v>
          </cell>
        </row>
        <row r="72582">
          <cell r="F72582" t="str">
            <v>stpaulsquare.com</v>
          </cell>
          <cell r="G72582" t="str">
            <v>103392</v>
          </cell>
        </row>
        <row r="72583">
          <cell r="F72583" t="str">
            <v>stpt.com.tw</v>
          </cell>
          <cell r="G72583" t="str">
            <v>103393</v>
          </cell>
        </row>
        <row r="72584">
          <cell r="F72584" t="str">
            <v>straatum.com</v>
          </cell>
          <cell r="G72584" t="str">
            <v>103394</v>
          </cell>
        </row>
        <row r="72585">
          <cell r="F72585" t="str">
            <v>straightupenglish.com</v>
          </cell>
          <cell r="G72585" t="str">
            <v>103395</v>
          </cell>
        </row>
        <row r="72586">
          <cell r="F72586" t="str">
            <v>strakertranslations.com</v>
          </cell>
          <cell r="G72586" t="str">
            <v>103396</v>
          </cell>
        </row>
        <row r="72587">
          <cell r="F72587" t="str">
            <v>strandls.com</v>
          </cell>
          <cell r="G72587" t="str">
            <v>103397</v>
          </cell>
        </row>
        <row r="72588">
          <cell r="F72588" t="str">
            <v>strangeloopnetworks.com</v>
          </cell>
          <cell r="G72588" t="str">
            <v>103398</v>
          </cell>
        </row>
        <row r="72589">
          <cell r="F72589" t="str">
            <v>stratacloud.com</v>
          </cell>
          <cell r="G72589" t="str">
            <v>103399</v>
          </cell>
        </row>
        <row r="72590">
          <cell r="F72590" t="str">
            <v>stratahealth.com</v>
          </cell>
          <cell r="G72590" t="str">
            <v>103400</v>
          </cell>
        </row>
        <row r="72591">
          <cell r="F72591" t="str">
            <v>stratatechcorp.com</v>
          </cell>
          <cell r="G72591" t="str">
            <v>103401</v>
          </cell>
        </row>
        <row r="72592">
          <cell r="F72592" t="str">
            <v>stratavia.com</v>
          </cell>
          <cell r="G72592" t="str">
            <v>103402</v>
          </cell>
        </row>
        <row r="72593">
          <cell r="F72593" t="str">
            <v>strategicdatacorp.com</v>
          </cell>
          <cell r="G72593" t="str">
            <v>103403</v>
          </cell>
        </row>
        <row r="72594">
          <cell r="F72594" t="str">
            <v>strategichealthservices.com</v>
          </cell>
          <cell r="G72594" t="str">
            <v>103404</v>
          </cell>
        </row>
        <row r="72595">
          <cell r="F72595" t="str">
            <v>strategicscience.com</v>
          </cell>
          <cell r="G72595" t="str">
            <v>103405</v>
          </cell>
        </row>
        <row r="72596">
          <cell r="F72596" t="str">
            <v>strategyeye.com</v>
          </cell>
          <cell r="G72596" t="str">
            <v>103406</v>
          </cell>
        </row>
        <row r="72597">
          <cell r="F72597" t="str">
            <v>stratfor.com</v>
          </cell>
          <cell r="G72597" t="str">
            <v>103407</v>
          </cell>
        </row>
        <row r="72598">
          <cell r="F72598" t="str">
            <v>stratifi.com</v>
          </cell>
          <cell r="G72598" t="str">
            <v>103408</v>
          </cell>
        </row>
        <row r="72599">
          <cell r="F72599" t="str">
            <v>stratify.com</v>
          </cell>
          <cell r="G72599" t="str">
            <v>103409</v>
          </cell>
        </row>
        <row r="72600">
          <cell r="F72600" t="str">
            <v>stratos.com</v>
          </cell>
          <cell r="G72600" t="str">
            <v>103410</v>
          </cell>
        </row>
        <row r="72601">
          <cell r="F72601" t="str">
            <v>stratosgenomics.com</v>
          </cell>
          <cell r="G72601" t="str">
            <v>103411</v>
          </cell>
        </row>
        <row r="72602">
          <cell r="F72602" t="str">
            <v>stratus5.com</v>
          </cell>
          <cell r="G72602" t="str">
            <v>103412</v>
          </cell>
        </row>
        <row r="72603">
          <cell r="F72603" t="str">
            <v>stratuslive.com</v>
          </cell>
          <cell r="G72603" t="str">
            <v>103413</v>
          </cell>
        </row>
        <row r="72604">
          <cell r="F72604" t="str">
            <v>stratusmediagroup.com</v>
          </cell>
          <cell r="G72604" t="str">
            <v>103414</v>
          </cell>
        </row>
        <row r="72605">
          <cell r="F72605" t="str">
            <v>strausstech.com</v>
          </cell>
          <cell r="G72605" t="str">
            <v>103415</v>
          </cell>
        </row>
        <row r="72606">
          <cell r="F72606" t="str">
            <v>strava.com</v>
          </cell>
          <cell r="G72606" t="str">
            <v>103416</v>
          </cell>
        </row>
        <row r="72607">
          <cell r="F72607" t="str">
            <v>stream.com</v>
          </cell>
          <cell r="G72607" t="str">
            <v>103417</v>
          </cell>
        </row>
        <row r="72608">
          <cell r="F72608" t="str">
            <v>stream5.tv</v>
          </cell>
          <cell r="G72608" t="str">
            <v>103418</v>
          </cell>
        </row>
        <row r="72609">
          <cell r="F72609" t="str">
            <v>streambase.com</v>
          </cell>
          <cell r="G72609" t="str">
            <v>103419</v>
          </cell>
        </row>
        <row r="72610">
          <cell r="F72610" t="str">
            <v>streambox.com</v>
          </cell>
          <cell r="G72610" t="str">
            <v>103420</v>
          </cell>
        </row>
        <row r="72611">
          <cell r="F72611" t="str">
            <v>streamcore.com</v>
          </cell>
          <cell r="G72611" t="str">
            <v>103421</v>
          </cell>
        </row>
        <row r="72612">
          <cell r="F72612" t="str">
            <v>streamdata.io</v>
          </cell>
          <cell r="G72612" t="str">
            <v>103422</v>
          </cell>
        </row>
        <row r="72613">
          <cell r="F72613" t="str">
            <v>streamezzo.com</v>
          </cell>
          <cell r="G72613" t="str">
            <v>103423</v>
          </cell>
        </row>
        <row r="72614">
          <cell r="F72614" t="str">
            <v>streamfile.com</v>
          </cell>
          <cell r="G72614" t="str">
            <v>103424</v>
          </cell>
        </row>
        <row r="72615">
          <cell r="F72615" t="str">
            <v>streaming21.com</v>
          </cell>
          <cell r="G72615" t="str">
            <v>103425</v>
          </cell>
        </row>
        <row r="72616">
          <cell r="F72616" t="str">
            <v>streamit.tv</v>
          </cell>
          <cell r="G72616" t="str">
            <v>103426</v>
          </cell>
        </row>
        <row r="72617">
          <cell r="F72617" t="str">
            <v>streamline-alliance.com</v>
          </cell>
          <cell r="G72617" t="str">
            <v>103427</v>
          </cell>
        </row>
        <row r="72618">
          <cell r="F72618" t="str">
            <v>streamlinksoftware.com</v>
          </cell>
          <cell r="G72618" t="str">
            <v>103428</v>
          </cell>
        </row>
        <row r="72619">
          <cell r="F72619" t="str">
            <v>streamload.com</v>
          </cell>
          <cell r="G72619" t="str">
            <v>103429</v>
          </cell>
        </row>
        <row r="72620">
          <cell r="F72620" t="str">
            <v>streamocean.com</v>
          </cell>
          <cell r="G72620" t="str">
            <v>103430</v>
          </cell>
        </row>
        <row r="72621">
          <cell r="F72621" t="str">
            <v>streampipe.com</v>
          </cell>
          <cell r="G72621" t="str">
            <v>103431</v>
          </cell>
        </row>
        <row r="72622">
          <cell r="F72622" t="str">
            <v>streamprocessors.com</v>
          </cell>
          <cell r="G72622" t="str">
            <v>103432</v>
          </cell>
        </row>
        <row r="72623">
          <cell r="F72623" t="str">
            <v>streamsage.com</v>
          </cell>
          <cell r="G72623" t="str">
            <v>103433</v>
          </cell>
        </row>
        <row r="72624">
          <cell r="F72624" t="str">
            <v>streamspec.com</v>
          </cell>
          <cell r="G72624" t="str">
            <v>103434</v>
          </cell>
        </row>
        <row r="72625">
          <cell r="F72625" t="str">
            <v>streamtvnetworks.com</v>
          </cell>
          <cell r="G72625" t="str">
            <v>103435</v>
          </cell>
        </row>
        <row r="72626">
          <cell r="F72626" t="str">
            <v>streamworksproducts.com</v>
          </cell>
          <cell r="G72626" t="str">
            <v>103436</v>
          </cell>
        </row>
        <row r="72627">
          <cell r="F72627" t="str">
            <v>streamzoo.com</v>
          </cell>
          <cell r="G72627" t="str">
            <v>103437</v>
          </cell>
        </row>
        <row r="72628">
          <cell r="F72628" t="str">
            <v>streetcar.co.uk</v>
          </cell>
          <cell r="G72628" t="str">
            <v>103438</v>
          </cell>
        </row>
        <row r="72629">
          <cell r="F72629" t="str">
            <v>streetfire.net</v>
          </cell>
          <cell r="G72629" t="str">
            <v>103439</v>
          </cell>
        </row>
        <row r="72630">
          <cell r="F72630" t="str">
            <v>streetfusion.com</v>
          </cell>
          <cell r="G72630" t="str">
            <v>103440</v>
          </cell>
        </row>
        <row r="72631">
          <cell r="F72631" t="str">
            <v>streetline.com</v>
          </cell>
          <cell r="G72631" t="str">
            <v>103441</v>
          </cell>
        </row>
        <row r="72632">
          <cell r="F72632" t="str">
            <v>streetspark.com</v>
          </cell>
          <cell r="G72632" t="str">
            <v>103442</v>
          </cell>
        </row>
        <row r="72633">
          <cell r="F72633" t="str">
            <v>streetwise.co</v>
          </cell>
          <cell r="G72633" t="str">
            <v>103443</v>
          </cell>
        </row>
        <row r="72634">
          <cell r="F72634" t="str">
            <v>streetzebra.com</v>
          </cell>
          <cell r="G72634" t="str">
            <v>103444</v>
          </cell>
        </row>
        <row r="72635">
          <cell r="F72635" t="str">
            <v>stretchinc.com</v>
          </cell>
          <cell r="G72635" t="str">
            <v>103445</v>
          </cell>
        </row>
        <row r="72636">
          <cell r="F72636" t="str">
            <v>streyner.com</v>
          </cell>
          <cell r="G72636" t="str">
            <v>103446</v>
          </cell>
        </row>
        <row r="72637">
          <cell r="F72637" t="str">
            <v>stribe.com</v>
          </cell>
          <cell r="G72637" t="str">
            <v>103447</v>
          </cell>
        </row>
        <row r="72638">
          <cell r="F72638" t="str">
            <v>strictlyrock.com</v>
          </cell>
          <cell r="G72638" t="str">
            <v>103448</v>
          </cell>
        </row>
        <row r="72639">
          <cell r="F72639" t="str">
            <v>strike-media.co.uk</v>
          </cell>
          <cell r="G72639" t="str">
            <v>103449</v>
          </cell>
        </row>
        <row r="72640">
          <cell r="F72640" t="str">
            <v>strikeforcetech.com</v>
          </cell>
          <cell r="G72640" t="str">
            <v>103450</v>
          </cell>
        </row>
        <row r="72641">
          <cell r="F72641" t="str">
            <v>strikeiron.com</v>
          </cell>
          <cell r="G72641" t="str">
            <v>103451</v>
          </cell>
        </row>
        <row r="72642">
          <cell r="F72642" t="str">
            <v>strixsystems.com</v>
          </cell>
          <cell r="G72642" t="str">
            <v>103452</v>
          </cell>
        </row>
        <row r="72643">
          <cell r="F72643" t="str">
            <v>strohlmedical.com</v>
          </cell>
          <cell r="G72643" t="str">
            <v>103453</v>
          </cell>
        </row>
        <row r="72644">
          <cell r="F72644" t="str">
            <v>stromamedical.com</v>
          </cell>
          <cell r="G72644" t="str">
            <v>103454</v>
          </cell>
        </row>
        <row r="72645">
          <cell r="F72645" t="str">
            <v>stromedix.com</v>
          </cell>
          <cell r="G72645" t="str">
            <v>103455</v>
          </cell>
        </row>
        <row r="72646">
          <cell r="F72646" t="str">
            <v>strongbridgebio.com</v>
          </cell>
          <cell r="G72646" t="str">
            <v>103456</v>
          </cell>
        </row>
        <row r="72647">
          <cell r="F72647" t="str">
            <v>strongview.com</v>
          </cell>
          <cell r="G72647" t="str">
            <v>103457</v>
          </cell>
        </row>
        <row r="72648">
          <cell r="F72648" t="str">
            <v>strozfriedberg.com</v>
          </cell>
          <cell r="G72648" t="str">
            <v>103458</v>
          </cell>
        </row>
        <row r="72649">
          <cell r="F72649" t="str">
            <v>structuredweb.com</v>
          </cell>
          <cell r="G72649" t="str">
            <v>103459</v>
          </cell>
        </row>
        <row r="72650">
          <cell r="F72650" t="str">
            <v>structurevision.com</v>
          </cell>
          <cell r="G72650" t="str">
            <v>103460</v>
          </cell>
        </row>
        <row r="72651">
          <cell r="F72651" t="str">
            <v>struq.com</v>
          </cell>
          <cell r="G72651" t="str">
            <v>103461</v>
          </cell>
        </row>
        <row r="72652">
          <cell r="F72652" t="str">
            <v>strutta.com</v>
          </cell>
          <cell r="G72652" t="str">
            <v>103462</v>
          </cell>
        </row>
        <row r="72653">
          <cell r="F72653" t="str">
            <v>struxicon.com</v>
          </cell>
          <cell r="G72653" t="str">
            <v>103463</v>
          </cell>
        </row>
        <row r="72654">
          <cell r="F72654" t="str">
            <v>stsn.com</v>
          </cell>
          <cell r="G72654" t="str">
            <v>103464</v>
          </cell>
        </row>
        <row r="72655">
          <cell r="F72655" t="str">
            <v>stubhub.com</v>
          </cell>
          <cell r="G72655" t="str">
            <v>103465</v>
          </cell>
        </row>
        <row r="72656">
          <cell r="F72656" t="str">
            <v>stubmatic.com</v>
          </cell>
          <cell r="G72656" t="str">
            <v>103466</v>
          </cell>
        </row>
        <row r="72657">
          <cell r="F72657" t="str">
            <v>studdex.com</v>
          </cell>
          <cell r="G72657" t="str">
            <v>103467</v>
          </cell>
        </row>
        <row r="72658">
          <cell r="F72658" t="str">
            <v>studentbox.com</v>
          </cell>
          <cell r="G72658" t="str">
            <v>103468</v>
          </cell>
        </row>
        <row r="72659">
          <cell r="F72659" t="str">
            <v>studentgems.com</v>
          </cell>
          <cell r="G72659" t="str">
            <v>103469</v>
          </cell>
        </row>
        <row r="72660">
          <cell r="F72660" t="str">
            <v>studentsn.com</v>
          </cell>
          <cell r="G72660" t="str">
            <v>103470</v>
          </cell>
        </row>
        <row r="72661">
          <cell r="F72661" t="str">
            <v>studergroup.com</v>
          </cell>
          <cell r="G72661" t="str">
            <v>103471</v>
          </cell>
        </row>
        <row r="72662">
          <cell r="F72662" t="str">
            <v>studiekring.nl</v>
          </cell>
          <cell r="G72662" t="str">
            <v>103472</v>
          </cell>
        </row>
        <row r="72663">
          <cell r="F72663" t="str">
            <v>studio-moderna.com</v>
          </cell>
          <cell r="G72663" t="str">
            <v>103473</v>
          </cell>
        </row>
        <row r="72664">
          <cell r="F72664" t="str">
            <v>studioexusa.com</v>
          </cell>
          <cell r="G72664" t="str">
            <v>103474</v>
          </cell>
        </row>
        <row r="72665">
          <cell r="F72665" t="str">
            <v>studionow.com</v>
          </cell>
          <cell r="G72665" t="str">
            <v>103475</v>
          </cell>
        </row>
        <row r="72666">
          <cell r="F72666" t="str">
            <v>studioxchange.com</v>
          </cell>
          <cell r="G72666" t="str">
            <v>103476</v>
          </cell>
        </row>
        <row r="72667">
          <cell r="F72667" t="str">
            <v>studitemps.de</v>
          </cell>
          <cell r="G72667" t="str">
            <v>103477</v>
          </cell>
        </row>
        <row r="72668">
          <cell r="F72668" t="str">
            <v>studivz.net</v>
          </cell>
          <cell r="G72668" t="str">
            <v>103478</v>
          </cell>
        </row>
        <row r="72669">
          <cell r="F72669" t="str">
            <v>studyabroad101.com</v>
          </cell>
          <cell r="G72669" t="str">
            <v>103479</v>
          </cell>
        </row>
        <row r="72670">
          <cell r="F72670" t="str">
            <v>studyblue.com</v>
          </cell>
          <cell r="G72670" t="str">
            <v>103480</v>
          </cell>
        </row>
        <row r="72671">
          <cell r="F72671" t="str">
            <v>studyplaces.com</v>
          </cell>
          <cell r="G72671" t="str">
            <v>103481</v>
          </cell>
        </row>
        <row r="72672">
          <cell r="F72672" t="str">
            <v>studyportals.com</v>
          </cell>
          <cell r="G72672" t="str">
            <v>103482</v>
          </cell>
        </row>
        <row r="72673">
          <cell r="F72673" t="str">
            <v>stuffbuff.com</v>
          </cell>
          <cell r="G72673" t="str">
            <v>103483</v>
          </cell>
        </row>
        <row r="72674">
          <cell r="F72674" t="str">
            <v>stumbleupon.com</v>
          </cell>
          <cell r="G72674" t="str">
            <v>103484</v>
          </cell>
        </row>
        <row r="72675">
          <cell r="F72675" t="str">
            <v>stumpedia.com</v>
          </cell>
          <cell r="G72675" t="str">
            <v>103485</v>
          </cell>
        </row>
        <row r="72676">
          <cell r="F72676" t="str">
            <v>stupeflix.com</v>
          </cell>
          <cell r="G72676" t="str">
            <v>103486</v>
          </cell>
        </row>
        <row r="72677">
          <cell r="F72677" t="str">
            <v>sturents.com</v>
          </cell>
          <cell r="G72677" t="str">
            <v>103487</v>
          </cell>
        </row>
        <row r="72678">
          <cell r="F72678" t="str">
            <v>stwa.com</v>
          </cell>
          <cell r="G72678" t="str">
            <v>103488</v>
          </cell>
        </row>
        <row r="72679">
          <cell r="F72679" t="str">
            <v>stylecaster.com</v>
          </cell>
          <cell r="G72679" t="str">
            <v>103489</v>
          </cell>
        </row>
        <row r="72680">
          <cell r="F72680" t="str">
            <v>styleforhire.com</v>
          </cell>
          <cell r="G72680" t="str">
            <v>103490</v>
          </cell>
        </row>
        <row r="72681">
          <cell r="F72681" t="str">
            <v>stylefruits.de</v>
          </cell>
          <cell r="G72681" t="str">
            <v>103491</v>
          </cell>
        </row>
        <row r="72682">
          <cell r="F72682" t="str">
            <v>stylehive.com</v>
          </cell>
          <cell r="G72682" t="str">
            <v>103492</v>
          </cell>
        </row>
        <row r="72683">
          <cell r="F72683" t="str">
            <v>stylehop.com</v>
          </cell>
          <cell r="G72683" t="str">
            <v>103493</v>
          </cell>
        </row>
        <row r="72684">
          <cell r="F72684" t="str">
            <v>stylenet.com</v>
          </cell>
          <cell r="G72684" t="str">
            <v>103494</v>
          </cell>
        </row>
        <row r="72685">
          <cell r="F72685" t="str">
            <v>stylepit.com</v>
          </cell>
          <cell r="G72685" t="str">
            <v>103495</v>
          </cell>
        </row>
        <row r="72686">
          <cell r="F72686" t="str">
            <v>styleq.com</v>
          </cell>
          <cell r="G72686" t="str">
            <v>103496</v>
          </cell>
        </row>
        <row r="72687">
          <cell r="F72687" t="str">
            <v>stylesight.com</v>
          </cell>
          <cell r="G72687" t="str">
            <v>103497</v>
          </cell>
        </row>
        <row r="72688">
          <cell r="F72688" t="str">
            <v>styleup.com</v>
          </cell>
          <cell r="G72688" t="str">
            <v>103498</v>
          </cell>
        </row>
        <row r="72689">
          <cell r="F72689" t="str">
            <v>stylight.co.il</v>
          </cell>
          <cell r="G72689" t="str">
            <v>103499</v>
          </cell>
        </row>
        <row r="72690">
          <cell r="F72690" t="str">
            <v>stylight.com</v>
          </cell>
          <cell r="G72690" t="str">
            <v>103500</v>
          </cell>
        </row>
        <row r="72691">
          <cell r="F72691" t="str">
            <v>sub-one.com</v>
          </cell>
          <cell r="G72691" t="str">
            <v>103501</v>
          </cell>
        </row>
        <row r="72692">
          <cell r="F72692" t="str">
            <v>subchondroplasty.com</v>
          </cell>
          <cell r="G72692" t="str">
            <v>103502</v>
          </cell>
        </row>
        <row r="72693">
          <cell r="F72693" t="str">
            <v>subhub.com</v>
          </cell>
          <cell r="G72693" t="str">
            <v>103503</v>
          </cell>
        </row>
        <row r="72694">
          <cell r="F72694" t="str">
            <v>subimage.com</v>
          </cell>
          <cell r="G72694" t="str">
            <v>103504</v>
          </cell>
        </row>
        <row r="72695">
          <cell r="F72695" t="str">
            <v>subitec.com</v>
          </cell>
          <cell r="G72695" t="str">
            <v>103505</v>
          </cell>
        </row>
        <row r="72696">
          <cell r="F72696" t="str">
            <v>submarino.com</v>
          </cell>
          <cell r="G72696" t="str">
            <v>103506</v>
          </cell>
        </row>
        <row r="72697">
          <cell r="F72697" t="str">
            <v>submitnet.net</v>
          </cell>
          <cell r="G72697" t="str">
            <v>103507</v>
          </cell>
        </row>
        <row r="72698">
          <cell r="F72698" t="str">
            <v>substratetechnology.net</v>
          </cell>
          <cell r="G72698" t="str">
            <v>103508</v>
          </cell>
        </row>
        <row r="72699">
          <cell r="F72699" t="str">
            <v>subtextual.com</v>
          </cell>
          <cell r="G72699" t="str">
            <v>103509</v>
          </cell>
        </row>
        <row r="72700">
          <cell r="F72700" t="str">
            <v>subway.co.in</v>
          </cell>
          <cell r="G72700" t="str">
            <v>103510</v>
          </cell>
        </row>
        <row r="72701">
          <cell r="F72701" t="str">
            <v>successacademies.org</v>
          </cell>
          <cell r="G72701" t="str">
            <v>103511</v>
          </cell>
        </row>
        <row r="72702">
          <cell r="F72702" t="str">
            <v>successfactors.com</v>
          </cell>
          <cell r="G72702" t="str">
            <v>103512</v>
          </cell>
        </row>
        <row r="72703">
          <cell r="F72703" t="str">
            <v>suchirindia.in</v>
          </cell>
          <cell r="G72703" t="str">
            <v>103513</v>
          </cell>
        </row>
        <row r="72704">
          <cell r="F72704" t="str">
            <v>suddenvalues.com</v>
          </cell>
          <cell r="G72704" t="str">
            <v>103514</v>
          </cell>
        </row>
        <row r="72705">
          <cell r="F72705" t="str">
            <v>sueeasy.com</v>
          </cell>
          <cell r="G72705" t="str">
            <v>103515</v>
          </cell>
        </row>
        <row r="72706">
          <cell r="F72706" t="str">
            <v>sugamhomes.com</v>
          </cell>
          <cell r="G72706" t="str">
            <v>103516</v>
          </cell>
        </row>
        <row r="72707">
          <cell r="F72707" t="str">
            <v>sugarcrm.com</v>
          </cell>
          <cell r="G72707" t="str">
            <v>103517</v>
          </cell>
        </row>
        <row r="72708">
          <cell r="F72708" t="str">
            <v>sugarfreemedia.co.uk</v>
          </cell>
          <cell r="G72708" t="str">
            <v>103518</v>
          </cell>
        </row>
        <row r="72709">
          <cell r="F72709" t="str">
            <v>sugarpublishing.com</v>
          </cell>
          <cell r="G72709" t="str">
            <v>103519</v>
          </cell>
        </row>
        <row r="72710">
          <cell r="F72710" t="str">
            <v>sugarsync.com</v>
          </cell>
          <cell r="G72710" t="str">
            <v>103520</v>
          </cell>
        </row>
        <row r="72711">
          <cell r="F72711" t="str">
            <v>sugru.com</v>
          </cell>
          <cell r="G72711" t="str">
            <v>103521</v>
          </cell>
        </row>
        <row r="72712">
          <cell r="F72712" t="str">
            <v>suite101.com</v>
          </cell>
          <cell r="G72712" t="str">
            <v>103522</v>
          </cell>
        </row>
        <row r="72713">
          <cell r="F72713" t="str">
            <v>suitelinq.com</v>
          </cell>
          <cell r="G72713" t="str">
            <v>103523</v>
          </cell>
        </row>
        <row r="72714">
          <cell r="F72714" t="str">
            <v>suixuntong.com</v>
          </cell>
          <cell r="G72714" t="str">
            <v>103524</v>
          </cell>
        </row>
        <row r="72715">
          <cell r="F72715" t="str">
            <v>suksh.com</v>
          </cell>
          <cell r="G72715" t="str">
            <v>103525</v>
          </cell>
        </row>
        <row r="72716">
          <cell r="F72716" t="str">
            <v>sulabatsu.com</v>
          </cell>
          <cell r="G72716" t="str">
            <v>103526</v>
          </cell>
        </row>
        <row r="72717">
          <cell r="F72717" t="str">
            <v>sulake.com</v>
          </cell>
          <cell r="G72717" t="str">
            <v>103527</v>
          </cell>
        </row>
        <row r="72718">
          <cell r="F72718" t="str">
            <v>sulawines.com</v>
          </cell>
          <cell r="G72718" t="str">
            <v>103528</v>
          </cell>
        </row>
        <row r="72719">
          <cell r="F72719" t="str">
            <v>sulekha.com</v>
          </cell>
          <cell r="G72719" t="str">
            <v>103529</v>
          </cell>
        </row>
        <row r="72720">
          <cell r="F72720" t="str">
            <v>sulfurcell.de</v>
          </cell>
          <cell r="G72720" t="str">
            <v>103530</v>
          </cell>
        </row>
        <row r="72721">
          <cell r="F72721" t="str">
            <v>sulia.com</v>
          </cell>
          <cell r="G72721" t="str">
            <v>103531</v>
          </cell>
        </row>
        <row r="72722">
          <cell r="F72722" t="str">
            <v>sumavision.com</v>
          </cell>
          <cell r="G72722" t="str">
            <v>103532</v>
          </cell>
        </row>
        <row r="72723">
          <cell r="F72723" t="str">
            <v>sumavisos.com</v>
          </cell>
          <cell r="G72723" t="str">
            <v>103533</v>
          </cell>
        </row>
        <row r="72724">
          <cell r="F72724" t="str">
            <v>sumerian.com</v>
          </cell>
          <cell r="G72724" t="str">
            <v>103534</v>
          </cell>
        </row>
        <row r="72725">
          <cell r="F72725" t="str">
            <v>summa.be</v>
          </cell>
          <cell r="G72725" t="str">
            <v>103535</v>
          </cell>
        </row>
        <row r="72726">
          <cell r="F72726" t="str">
            <v>summedia.com</v>
          </cell>
          <cell r="G72726" t="str">
            <v>103536</v>
          </cell>
        </row>
        <row r="72727">
          <cell r="F72727" t="str">
            <v>summerhillbiomass.com</v>
          </cell>
          <cell r="G72727" t="str">
            <v>103537</v>
          </cell>
        </row>
        <row r="72728">
          <cell r="F72728" t="str">
            <v>summify.com</v>
          </cell>
          <cell r="G72728" t="str">
            <v>103538</v>
          </cell>
        </row>
        <row r="72729">
          <cell r="F72729" t="str">
            <v>summit-broadband.com</v>
          </cell>
          <cell r="G72729" t="str">
            <v>103539</v>
          </cell>
        </row>
        <row r="72730">
          <cell r="F72730" t="str">
            <v>summitcasing.com</v>
          </cell>
          <cell r="G72730" t="str">
            <v>103540</v>
          </cell>
        </row>
        <row r="72731">
          <cell r="F72731" t="str">
            <v>summitfire.com</v>
          </cell>
          <cell r="G72731" t="str">
            <v>103541</v>
          </cell>
        </row>
        <row r="72732">
          <cell r="F72732" t="str">
            <v>summitmaterials.com</v>
          </cell>
          <cell r="G72732" t="str">
            <v>103542</v>
          </cell>
        </row>
        <row r="72733">
          <cell r="F72733" t="str">
            <v>summitmicro.com</v>
          </cell>
          <cell r="G72733" t="str">
            <v>103543</v>
          </cell>
        </row>
        <row r="72734">
          <cell r="F72734" t="str">
            <v>summitplc.com</v>
          </cell>
          <cell r="G72734" t="str">
            <v>103544</v>
          </cell>
        </row>
        <row r="72735">
          <cell r="F72735" t="str">
            <v>summitreheis.com</v>
          </cell>
          <cell r="G72735" t="str">
            <v>103545</v>
          </cell>
        </row>
        <row r="72736">
          <cell r="F72736" t="str">
            <v>summize.com</v>
          </cell>
          <cell r="G72736" t="str">
            <v>103546</v>
          </cell>
        </row>
        <row r="72737">
          <cell r="F72737" t="str">
            <v>summus.es</v>
          </cell>
          <cell r="G72737" t="str">
            <v>103547</v>
          </cell>
        </row>
        <row r="72738">
          <cell r="F72738" t="str">
            <v>sumo-digital.com</v>
          </cell>
          <cell r="G72738" t="str">
            <v>103548</v>
          </cell>
        </row>
        <row r="72739">
          <cell r="F72739" t="str">
            <v>sumodrinks.com</v>
          </cell>
          <cell r="G72739" t="str">
            <v>103549</v>
          </cell>
        </row>
        <row r="72740">
          <cell r="F72740" t="str">
            <v>sumzero.com</v>
          </cell>
          <cell r="G72740" t="str">
            <v>103550</v>
          </cell>
        </row>
        <row r="72741">
          <cell r="F72741" t="str">
            <v>sunamp.co.uk</v>
          </cell>
          <cell r="G72741" t="str">
            <v>103551</v>
          </cell>
        </row>
        <row r="72742">
          <cell r="F72742" t="str">
            <v>sunanimatics.com</v>
          </cell>
          <cell r="G72742" t="str">
            <v>103552</v>
          </cell>
        </row>
        <row r="72743">
          <cell r="F72743" t="str">
            <v>sunartretail.com</v>
          </cell>
          <cell r="G72743" t="str">
            <v>103553</v>
          </cell>
        </row>
        <row r="72744">
          <cell r="F72744" t="str">
            <v>sunbeam.com</v>
          </cell>
          <cell r="G72744" t="str">
            <v>103554</v>
          </cell>
        </row>
        <row r="72745">
          <cell r="F72745" t="str">
            <v>sunborneenergy.com</v>
          </cell>
          <cell r="G72745" t="str">
            <v>103555</v>
          </cell>
        </row>
        <row r="72746">
          <cell r="F72746" t="str">
            <v>suncatalytix.com</v>
          </cell>
          <cell r="G72746" t="str">
            <v>103556</v>
          </cell>
        </row>
        <row r="72747">
          <cell r="F72747" t="str">
            <v>suncitygroup.com</v>
          </cell>
          <cell r="G72747" t="str">
            <v>103557</v>
          </cell>
        </row>
        <row r="72748">
          <cell r="F72748" t="str">
            <v>suncnim.com</v>
          </cell>
          <cell r="G72748" t="str">
            <v>103558</v>
          </cell>
        </row>
        <row r="72749">
          <cell r="F72749" t="str">
            <v>suncom.com</v>
          </cell>
          <cell r="G72749" t="str">
            <v>103559</v>
          </cell>
        </row>
        <row r="72750">
          <cell r="F72750" t="str">
            <v>suncoresolar.com</v>
          </cell>
          <cell r="G72750" t="str">
            <v>103560</v>
          </cell>
        </row>
        <row r="72751">
          <cell r="F72751" t="str">
            <v>suncresthealth.com</v>
          </cell>
          <cell r="G72751" t="str">
            <v>103561</v>
          </cell>
        </row>
        <row r="72752">
          <cell r="F72752" t="str">
            <v>sundanceresearchinstitute.org</v>
          </cell>
          <cell r="G72752" t="str">
            <v>103562</v>
          </cell>
        </row>
        <row r="72753">
          <cell r="F72753" t="str">
            <v>sundaysky.com</v>
          </cell>
          <cell r="G72753" t="str">
            <v>103563</v>
          </cell>
        </row>
        <row r="72754">
          <cell r="F72754" t="str">
            <v>sundaytoz.com</v>
          </cell>
          <cell r="G72754" t="str">
            <v>103564</v>
          </cell>
        </row>
        <row r="72755">
          <cell r="F72755" t="str">
            <v>sundentallabs.com</v>
          </cell>
          <cell r="G72755" t="str">
            <v>103565</v>
          </cell>
        </row>
        <row r="72756">
          <cell r="F72756" t="str">
            <v>sundia.com</v>
          </cell>
          <cell r="G72756" t="str">
            <v>103566</v>
          </cell>
        </row>
        <row r="72757">
          <cell r="F72757" t="str">
            <v>sundiafruit.com</v>
          </cell>
          <cell r="G72757" t="str">
            <v>103567</v>
          </cell>
        </row>
        <row r="72758">
          <cell r="F72758" t="str">
            <v>sundialbrands.com</v>
          </cell>
          <cell r="G72758" t="str">
            <v>103568</v>
          </cell>
        </row>
        <row r="72759">
          <cell r="F72759" t="str">
            <v>sundropfuels.com</v>
          </cell>
          <cell r="G72759" t="str">
            <v>103569</v>
          </cell>
        </row>
        <row r="72760">
          <cell r="F72760" t="str">
            <v>sunedison.com</v>
          </cell>
          <cell r="G72760" t="str">
            <v>103570</v>
          </cell>
        </row>
        <row r="72761">
          <cell r="F72761" t="str">
            <v>sunesis.com</v>
          </cell>
          <cell r="G72761" t="str">
            <v>103571</v>
          </cell>
        </row>
        <row r="72762">
          <cell r="F72762" t="str">
            <v>sunevamedical.com</v>
          </cell>
          <cell r="G72762" t="str">
            <v>103572</v>
          </cell>
        </row>
        <row r="72763">
          <cell r="F72763" t="str">
            <v>sungard.com</v>
          </cell>
          <cell r="G72763" t="str">
            <v>103573</v>
          </cell>
        </row>
        <row r="72764">
          <cell r="F72764" t="str">
            <v>sungevity.com</v>
          </cell>
          <cell r="G72764" t="str">
            <v>103574</v>
          </cell>
        </row>
        <row r="72765">
          <cell r="F72765" t="str">
            <v>sungymobile.com</v>
          </cell>
          <cell r="G72765" t="str">
            <v>103575</v>
          </cell>
        </row>
        <row r="72766">
          <cell r="F72766" t="str">
            <v>suning.com</v>
          </cell>
          <cell r="G72766" t="str">
            <v>103576</v>
          </cell>
        </row>
        <row r="72767">
          <cell r="F72767" t="str">
            <v>suniva.com</v>
          </cell>
          <cell r="G72767" t="str">
            <v>103577</v>
          </cell>
        </row>
        <row r="72768">
          <cell r="F72768" t="str">
            <v>sunlabob.com</v>
          </cell>
          <cell r="G72768" t="str">
            <v>103578</v>
          </cell>
        </row>
        <row r="72769">
          <cell r="F72769" t="str">
            <v>sunlightfoundation.com</v>
          </cell>
          <cell r="G72769" t="str">
            <v>103579</v>
          </cell>
        </row>
        <row r="72770">
          <cell r="F72770" t="str">
            <v>sunlightphotonics.com</v>
          </cell>
          <cell r="G72770" t="str">
            <v>103580</v>
          </cell>
        </row>
        <row r="72771">
          <cell r="F72771" t="str">
            <v>sunlink.com</v>
          </cell>
          <cell r="G72771" t="str">
            <v>103581</v>
          </cell>
        </row>
        <row r="72772">
          <cell r="F72772" t="str">
            <v>sunlite-metals.com</v>
          </cell>
          <cell r="G72772" t="str">
            <v>103582</v>
          </cell>
        </row>
        <row r="72773">
          <cell r="F72773" t="str">
            <v>sunmaxxsolar.com</v>
          </cell>
          <cell r="G72773" t="str">
            <v>103583</v>
          </cell>
        </row>
        <row r="72774">
          <cell r="F72774" t="str">
            <v>sunmodularinc.com</v>
          </cell>
          <cell r="G72774" t="str">
            <v>103584</v>
          </cell>
        </row>
        <row r="72775">
          <cell r="F72775" t="str">
            <v>sunnada.com</v>
          </cell>
          <cell r="G72775" t="str">
            <v>103585</v>
          </cell>
        </row>
        <row r="72776">
          <cell r="F72776" t="str">
            <v>sunnercn.com</v>
          </cell>
          <cell r="G72776" t="str">
            <v>103586</v>
          </cell>
        </row>
        <row r="72777">
          <cell r="F72777" t="str">
            <v>sunoviaenergy.com</v>
          </cell>
          <cell r="G72777" t="str">
            <v>103587</v>
          </cell>
        </row>
        <row r="72778">
          <cell r="F72778" t="str">
            <v>sunpods.com</v>
          </cell>
          <cell r="G72778" t="str">
            <v>103588</v>
          </cell>
        </row>
        <row r="72779">
          <cell r="F72779" t="str">
            <v>sunpreme.com</v>
          </cell>
          <cell r="G72779" t="str">
            <v>103589</v>
          </cell>
        </row>
        <row r="72780">
          <cell r="F72780" t="str">
            <v>sunrisebank.com</v>
          </cell>
          <cell r="G72780" t="str">
            <v>103590</v>
          </cell>
        </row>
        <row r="72781">
          <cell r="F72781" t="str">
            <v>sunrocket.com</v>
          </cell>
          <cell r="G72781" t="str">
            <v>103591</v>
          </cell>
        </row>
        <row r="72782">
          <cell r="F72782" t="str">
            <v>sunrun.com</v>
          </cell>
          <cell r="G72782" t="str">
            <v>103592</v>
          </cell>
        </row>
        <row r="72783">
          <cell r="F72783" t="str">
            <v>sunseagroup.com</v>
          </cell>
          <cell r="G72783" t="str">
            <v>103593</v>
          </cell>
        </row>
        <row r="72784">
          <cell r="F72784" t="str">
            <v>sunsetcom.net</v>
          </cell>
          <cell r="G72784" t="str">
            <v>103594</v>
          </cell>
        </row>
        <row r="72785">
          <cell r="F72785" t="str">
            <v>sunshinebiopharma.com</v>
          </cell>
          <cell r="G72785" t="str">
            <v>103595</v>
          </cell>
        </row>
        <row r="72786">
          <cell r="F72786" t="str">
            <v>sunshineheart.com</v>
          </cell>
          <cell r="G72786" t="str">
            <v>103596</v>
          </cell>
        </row>
        <row r="72787">
          <cell r="F72787" t="str">
            <v>sunstreamnetworks.com</v>
          </cell>
          <cell r="G72787" t="str">
            <v>103597</v>
          </cell>
        </row>
        <row r="72788">
          <cell r="F72788" t="str">
            <v>sunvalleysystems.com</v>
          </cell>
          <cell r="G72788" t="str">
            <v>103598</v>
          </cell>
        </row>
        <row r="72789">
          <cell r="F72789" t="str">
            <v>sunwize.com</v>
          </cell>
          <cell r="G72789" t="str">
            <v>103599</v>
          </cell>
        </row>
        <row r="72790">
          <cell r="F72790" t="str">
            <v>supatrak.com</v>
          </cell>
          <cell r="G72790" t="str">
            <v>103600</v>
          </cell>
        </row>
        <row r="72791">
          <cell r="F72791" t="str">
            <v>superbabyfood.com</v>
          </cell>
          <cell r="G72791" t="str">
            <v>103601</v>
          </cell>
        </row>
        <row r="72792">
          <cell r="F72792" t="str">
            <v>superbac.com.br</v>
          </cell>
          <cell r="G72792" t="str">
            <v>103602</v>
          </cell>
        </row>
        <row r="72793">
          <cell r="F72793" t="str">
            <v>supercleanjobsite.net</v>
          </cell>
          <cell r="G72793" t="str">
            <v>103603</v>
          </cell>
        </row>
        <row r="72794">
          <cell r="F72794" t="str">
            <v>superdata.com.cn</v>
          </cell>
          <cell r="G72794" t="str">
            <v>103604</v>
          </cell>
        </row>
        <row r="72795">
          <cell r="F72795" t="str">
            <v>superdataresearch.com</v>
          </cell>
          <cell r="G72795" t="str">
            <v>103605</v>
          </cell>
        </row>
        <row r="72796">
          <cell r="F72796" t="str">
            <v>superderivatives.com</v>
          </cell>
          <cell r="G72796" t="str">
            <v>103606</v>
          </cell>
        </row>
        <row r="72797">
          <cell r="F72797" t="str">
            <v>superdimension.com</v>
          </cell>
          <cell r="G72797" t="str">
            <v>103607</v>
          </cell>
        </row>
        <row r="72798">
          <cell r="F72798" t="str">
            <v>superdrob.pl</v>
          </cell>
          <cell r="G72798" t="str">
            <v>103608</v>
          </cell>
        </row>
        <row r="72799">
          <cell r="F72799" t="str">
            <v>superfeedr.com</v>
          </cell>
          <cell r="G72799" t="str">
            <v>103609</v>
          </cell>
        </row>
        <row r="72800">
          <cell r="F72800" t="str">
            <v>superfish.com</v>
          </cell>
          <cell r="G72800" t="str">
            <v>103610</v>
          </cell>
        </row>
        <row r="72801">
          <cell r="F72801" t="str">
            <v>supergoop.com</v>
          </cell>
          <cell r="G72801" t="str">
            <v>103611</v>
          </cell>
        </row>
        <row r="72802">
          <cell r="F72802" t="str">
            <v>superhuman.com</v>
          </cell>
          <cell r="G72802" t="str">
            <v>103612</v>
          </cell>
        </row>
        <row r="72803">
          <cell r="F72803" t="str">
            <v>superiorglobal.com</v>
          </cell>
          <cell r="G72803" t="str">
            <v>103613</v>
          </cell>
        </row>
        <row r="72804">
          <cell r="F72804" t="str">
            <v>superiorserviceco.com</v>
          </cell>
          <cell r="G72804" t="str">
            <v>103614</v>
          </cell>
        </row>
        <row r="72805">
          <cell r="F72805" t="str">
            <v>superjam.co.uk</v>
          </cell>
          <cell r="G72805" t="str">
            <v>103615</v>
          </cell>
        </row>
        <row r="72806">
          <cell r="F72806" t="str">
            <v>supernus.com</v>
          </cell>
          <cell r="G72806" t="str">
            <v>103616</v>
          </cell>
        </row>
        <row r="72807">
          <cell r="F72807" t="str">
            <v>superpower-inc.com</v>
          </cell>
          <cell r="G72807" t="str">
            <v>103617</v>
          </cell>
        </row>
        <row r="72808">
          <cell r="F72808" t="str">
            <v>superprotonic.com</v>
          </cell>
          <cell r="G72808" t="str">
            <v>103618</v>
          </cell>
        </row>
        <row r="72809">
          <cell r="F72809" t="str">
            <v>superrfid.net</v>
          </cell>
          <cell r="G72809" t="str">
            <v>103619</v>
          </cell>
        </row>
        <row r="72810">
          <cell r="F72810" t="str">
            <v>supersecret.com</v>
          </cell>
          <cell r="G72810" t="str">
            <v>103620</v>
          </cell>
        </row>
        <row r="72811">
          <cell r="F72811" t="str">
            <v>supersonicads.com</v>
          </cell>
          <cell r="G72811" t="str">
            <v>103621</v>
          </cell>
        </row>
        <row r="72812">
          <cell r="F72812" t="str">
            <v>supersonicimagine.fr</v>
          </cell>
          <cell r="G72812" t="str">
            <v>103622</v>
          </cell>
        </row>
        <row r="72813">
          <cell r="F72813" t="str">
            <v>supertec.com</v>
          </cell>
          <cell r="G72813" t="str">
            <v>103623</v>
          </cell>
        </row>
        <row r="72814">
          <cell r="F72814" t="str">
            <v>supertec.tv</v>
          </cell>
          <cell r="G72814" t="str">
            <v>103624</v>
          </cell>
        </row>
        <row r="72815">
          <cell r="F72815" t="str">
            <v>supplyaccess.com</v>
          </cell>
          <cell r="G72815" t="str">
            <v>103625</v>
          </cell>
        </row>
        <row r="72816">
          <cell r="F72816" t="str">
            <v>supplyforce.com</v>
          </cell>
          <cell r="G72816" t="str">
            <v>103626</v>
          </cell>
        </row>
        <row r="72817">
          <cell r="F72817" t="str">
            <v>supplyframe.com</v>
          </cell>
          <cell r="G72817" t="str">
            <v>103627</v>
          </cell>
        </row>
        <row r="72818">
          <cell r="F72818" t="str">
            <v>supplypro.com</v>
          </cell>
          <cell r="G72818" t="str">
            <v>103628</v>
          </cell>
        </row>
        <row r="72819">
          <cell r="F72819" t="str">
            <v>supplyscape.com</v>
          </cell>
          <cell r="G72819" t="str">
            <v>103629</v>
          </cell>
        </row>
        <row r="72820">
          <cell r="F72820" t="str">
            <v>supplysolutions.ca</v>
          </cell>
          <cell r="G72820" t="str">
            <v>103630</v>
          </cell>
        </row>
        <row r="72821">
          <cell r="F72821" t="str">
            <v>supplyworks.com</v>
          </cell>
          <cell r="G72821" t="str">
            <v>103631</v>
          </cell>
        </row>
        <row r="72822">
          <cell r="F72822" t="str">
            <v>supponor.com</v>
          </cell>
          <cell r="G72822" t="str">
            <v>103632</v>
          </cell>
        </row>
        <row r="72823">
          <cell r="F72823" t="str">
            <v>support.camilion.com</v>
          </cell>
          <cell r="G72823" t="str">
            <v>103633</v>
          </cell>
        </row>
        <row r="72824">
          <cell r="F72824" t="str">
            <v>support.com</v>
          </cell>
          <cell r="G72824" t="str">
            <v>103634</v>
          </cell>
        </row>
        <row r="72825">
          <cell r="F72825" t="str">
            <v>supportkids.com</v>
          </cell>
          <cell r="G72825" t="str">
            <v>103635</v>
          </cell>
        </row>
        <row r="72826">
          <cell r="F72826" t="str">
            <v>supportspace.com</v>
          </cell>
          <cell r="G72826" t="str">
            <v>103636</v>
          </cell>
        </row>
        <row r="72827">
          <cell r="F72827" t="str">
            <v>suppremol.com</v>
          </cell>
          <cell r="G72827" t="str">
            <v>103637</v>
          </cell>
        </row>
        <row r="72828">
          <cell r="F72828" t="str">
            <v>supr.com</v>
          </cell>
          <cell r="G72828" t="str">
            <v>103638</v>
          </cell>
        </row>
        <row r="72829">
          <cell r="F72829" t="str">
            <v>supresoft.com.cn</v>
          </cell>
          <cell r="G72829" t="str">
            <v>103639</v>
          </cell>
        </row>
        <row r="72830">
          <cell r="F72830" t="str">
            <v>surebooks.net</v>
          </cell>
          <cell r="G72830" t="str">
            <v>103640</v>
          </cell>
        </row>
        <row r="72831">
          <cell r="F72831" t="str">
            <v>surebridge.com</v>
          </cell>
          <cell r="G72831" t="str">
            <v>103641</v>
          </cell>
        </row>
        <row r="72832">
          <cell r="F72832" t="str">
            <v>surechill.com</v>
          </cell>
          <cell r="G72832" t="str">
            <v>103642</v>
          </cell>
        </row>
        <row r="72833">
          <cell r="F72833" t="str">
            <v>surefirelocal.com</v>
          </cell>
          <cell r="G72833" t="str">
            <v>103643</v>
          </cell>
        </row>
        <row r="72834">
          <cell r="F72834" t="str">
            <v>surefiremedical.com</v>
          </cell>
          <cell r="G72834" t="str">
            <v>103644</v>
          </cell>
        </row>
        <row r="72835">
          <cell r="F72835" t="str">
            <v>suregene.net</v>
          </cell>
          <cell r="G72835" t="str">
            <v>103645</v>
          </cell>
        </row>
        <row r="72836">
          <cell r="F72836" t="str">
            <v>sureid.com</v>
          </cell>
          <cell r="G72836" t="str">
            <v>103646</v>
          </cell>
        </row>
        <row r="72837">
          <cell r="F72837" t="str">
            <v>surepayroll.com</v>
          </cell>
          <cell r="G72837" t="str">
            <v>103647</v>
          </cell>
        </row>
        <row r="72838">
          <cell r="F72838" t="str">
            <v>surepeak.com</v>
          </cell>
          <cell r="G72838" t="str">
            <v>103648</v>
          </cell>
        </row>
        <row r="72839">
          <cell r="F72839" t="str">
            <v>surepointmedical.com</v>
          </cell>
          <cell r="G72839" t="str">
            <v>103649</v>
          </cell>
        </row>
        <row r="72840">
          <cell r="F72840" t="str">
            <v>suresecuresolutions.com</v>
          </cell>
          <cell r="G72840" t="str">
            <v>103650</v>
          </cell>
        </row>
        <row r="72841">
          <cell r="F72841" t="str">
            <v>surespeak.com</v>
          </cell>
          <cell r="G72841" t="str">
            <v>103651</v>
          </cell>
        </row>
        <row r="72842">
          <cell r="F72842" t="str">
            <v>surewaves.com</v>
          </cell>
          <cell r="G72842" t="str">
            <v>103652</v>
          </cell>
        </row>
        <row r="72843">
          <cell r="F72843" t="str">
            <v>surfacelogix.com</v>
          </cell>
          <cell r="G72843" t="str">
            <v>103653</v>
          </cell>
        </row>
        <row r="72844">
          <cell r="F72844" t="str">
            <v>surfair.co.in</v>
          </cell>
          <cell r="G72844" t="str">
            <v>103654</v>
          </cell>
        </row>
        <row r="72845">
          <cell r="F72845" t="str">
            <v>surfchina.com</v>
          </cell>
          <cell r="G72845" t="str">
            <v>103655</v>
          </cell>
        </row>
        <row r="72846">
          <cell r="F72846" t="str">
            <v>surfingbananas.com</v>
          </cell>
          <cell r="G72846" t="str">
            <v>103656</v>
          </cell>
        </row>
        <row r="72847">
          <cell r="F72847" t="str">
            <v>surfkitchen.com</v>
          </cell>
          <cell r="G72847" t="str">
            <v>103657</v>
          </cell>
        </row>
        <row r="72848">
          <cell r="F72848" t="str">
            <v>surfsolutions.com</v>
          </cell>
          <cell r="G72848" t="str">
            <v>103658</v>
          </cell>
        </row>
        <row r="72849">
          <cell r="F72849" t="str">
            <v>surgery.com</v>
          </cell>
          <cell r="G72849" t="str">
            <v>103659</v>
          </cell>
        </row>
        <row r="72850">
          <cell r="F72850" t="str">
            <v>surgerycenterattanasbourne.com</v>
          </cell>
          <cell r="G72850" t="str">
            <v>103660</v>
          </cell>
        </row>
        <row r="72851">
          <cell r="F72851" t="str">
            <v>surgerypartners.com</v>
          </cell>
          <cell r="G72851" t="str">
            <v>103661</v>
          </cell>
        </row>
        <row r="72852">
          <cell r="F72852" t="str">
            <v>surgicalcenterofcolumbus.com</v>
          </cell>
          <cell r="G72852" t="str">
            <v>103662</v>
          </cell>
        </row>
        <row r="72853">
          <cell r="F72853" t="str">
            <v>surgiceye.com</v>
          </cell>
          <cell r="G72853" t="str">
            <v>103663</v>
          </cell>
        </row>
        <row r="72854">
          <cell r="F72854" t="str">
            <v>surgient.com</v>
          </cell>
          <cell r="G72854" t="str">
            <v>103664</v>
          </cell>
        </row>
        <row r="72855">
          <cell r="F72855" t="str">
            <v>surgimatix.com</v>
          </cell>
          <cell r="G72855" t="str">
            <v>103665</v>
          </cell>
        </row>
        <row r="72856">
          <cell r="F72856" t="str">
            <v>surgiquest.com</v>
          </cell>
          <cell r="G72856" t="str">
            <v>103666</v>
          </cell>
        </row>
        <row r="72857">
          <cell r="F72857" t="str">
            <v>surgrx.com</v>
          </cell>
          <cell r="G72857" t="str">
            <v>103667</v>
          </cell>
        </row>
        <row r="72858">
          <cell r="F72858" t="str">
            <v>suridx.com</v>
          </cell>
          <cell r="G72858" t="str">
            <v>103668</v>
          </cell>
        </row>
        <row r="72859">
          <cell r="F72859" t="str">
            <v>surna.com</v>
          </cell>
          <cell r="G72859" t="str">
            <v>103669</v>
          </cell>
        </row>
        <row r="72860">
          <cell r="F72860" t="str">
            <v>surossurgical.com</v>
          </cell>
          <cell r="G72860" t="str">
            <v>103670</v>
          </cell>
        </row>
        <row r="72861">
          <cell r="F72861" t="str">
            <v>surphace.com</v>
          </cell>
          <cell r="G72861" t="str">
            <v>103671</v>
          </cell>
        </row>
        <row r="72862">
          <cell r="F72862" t="str">
            <v>surplex.com</v>
          </cell>
          <cell r="G72862" t="str">
            <v>103672</v>
          </cell>
        </row>
        <row r="72863">
          <cell r="F72863" t="str">
            <v>surreynanosystems.com</v>
          </cell>
          <cell r="G72863" t="str">
            <v>103673</v>
          </cell>
        </row>
        <row r="72864">
          <cell r="F72864" t="str">
            <v>survata.com</v>
          </cell>
          <cell r="G72864" t="str">
            <v>103674</v>
          </cell>
        </row>
        <row r="72865">
          <cell r="F72865" t="str">
            <v>survela.com</v>
          </cell>
          <cell r="G72865" t="str">
            <v>103675</v>
          </cell>
        </row>
        <row r="72866">
          <cell r="F72866" t="str">
            <v>surveygizmo.com</v>
          </cell>
          <cell r="G72866" t="str">
            <v>103676</v>
          </cell>
        </row>
        <row r="72867">
          <cell r="F72867" t="str">
            <v>surveymonkey.com</v>
          </cell>
          <cell r="G72867" t="str">
            <v>103677</v>
          </cell>
        </row>
        <row r="72868">
          <cell r="F72868" t="str">
            <v>surveysampling.com</v>
          </cell>
          <cell r="G72868" t="str">
            <v>103678</v>
          </cell>
        </row>
        <row r="72869">
          <cell r="F72869" t="str">
            <v>suryodaymf.com</v>
          </cell>
          <cell r="G72869" t="str">
            <v>103679</v>
          </cell>
        </row>
        <row r="72870">
          <cell r="F72870" t="str">
            <v>sushma.co.in</v>
          </cell>
          <cell r="G72870" t="str">
            <v>103680</v>
          </cell>
        </row>
        <row r="72871">
          <cell r="F72871" t="str">
            <v>susi-partners.ch</v>
          </cell>
          <cell r="G72871" t="str">
            <v>103681</v>
          </cell>
        </row>
        <row r="72872">
          <cell r="F72872" t="str">
            <v>suso.co.uk</v>
          </cell>
          <cell r="G72872" t="str">
            <v>103682</v>
          </cell>
        </row>
        <row r="72873">
          <cell r="F72873" t="str">
            <v>sustainablebrands.com</v>
          </cell>
          <cell r="G72873" t="str">
            <v>103683</v>
          </cell>
        </row>
        <row r="72874">
          <cell r="F72874" t="str">
            <v>sustainableinnov.com</v>
          </cell>
          <cell r="G72874" t="str">
            <v>103684</v>
          </cell>
        </row>
        <row r="72875">
          <cell r="F72875" t="str">
            <v>sustainablepower.eu</v>
          </cell>
          <cell r="G72875" t="str">
            <v>103685</v>
          </cell>
        </row>
        <row r="72876">
          <cell r="F72876" t="str">
            <v>sustainingtechnologies.com</v>
          </cell>
          <cell r="G72876" t="str">
            <v>103686</v>
          </cell>
        </row>
        <row r="72877">
          <cell r="F72877" t="str">
            <v>sustainround.com</v>
          </cell>
          <cell r="G72877" t="str">
            <v>103687</v>
          </cell>
        </row>
        <row r="72878">
          <cell r="F72878" t="str">
            <v>sustainuclothing.com</v>
          </cell>
          <cell r="G72878" t="str">
            <v>103688</v>
          </cell>
        </row>
        <row r="72879">
          <cell r="F72879" t="str">
            <v>sustainx.com</v>
          </cell>
          <cell r="G72879" t="str">
            <v>103689</v>
          </cell>
        </row>
        <row r="72880">
          <cell r="F72880" t="str">
            <v>sustrana.com</v>
          </cell>
          <cell r="G72880" t="str">
            <v>103690</v>
          </cell>
        </row>
        <row r="72881">
          <cell r="F72881" t="str">
            <v>sutrobio.com</v>
          </cell>
          <cell r="G72881" t="str">
            <v>103691</v>
          </cell>
        </row>
        <row r="72882">
          <cell r="F72882" t="str">
            <v>sutureconcepts.com</v>
          </cell>
          <cell r="G72882" t="str">
            <v>103692</v>
          </cell>
        </row>
        <row r="72883">
          <cell r="F72883" t="str">
            <v>suturesin.com</v>
          </cell>
          <cell r="G72883" t="str">
            <v>103693</v>
          </cell>
        </row>
        <row r="72884">
          <cell r="F72884" t="str">
            <v>sutus.com</v>
          </cell>
          <cell r="G72884" t="str">
            <v>103694</v>
          </cell>
        </row>
        <row r="72885">
          <cell r="F72885" t="str">
            <v>suvidhaa.com</v>
          </cell>
          <cell r="G72885" t="str">
            <v>103695</v>
          </cell>
        </row>
        <row r="72886">
          <cell r="F72886" t="str">
            <v>suvolta.com</v>
          </cell>
          <cell r="G72886" t="str">
            <v>103696</v>
          </cell>
        </row>
        <row r="72887">
          <cell r="F72887" t="str">
            <v>suzerein.com</v>
          </cell>
          <cell r="G72887" t="str">
            <v>103697</v>
          </cell>
        </row>
        <row r="72888">
          <cell r="F72888" t="str">
            <v>sv-solar.com</v>
          </cell>
          <cell r="G72888" t="str">
            <v>103698</v>
          </cell>
        </row>
        <row r="72889">
          <cell r="F72889" t="str">
            <v>svagri.co.in</v>
          </cell>
          <cell r="G72889" t="str">
            <v>103699</v>
          </cell>
        </row>
        <row r="72890">
          <cell r="F72890" t="str">
            <v>svaya-nano.com</v>
          </cell>
          <cell r="G72890" t="str">
            <v>103700</v>
          </cell>
        </row>
        <row r="72891">
          <cell r="F72891" t="str">
            <v>sveltemedical.com</v>
          </cell>
          <cell r="G72891" t="str">
            <v>103701</v>
          </cell>
        </row>
        <row r="72892">
          <cell r="F72892" t="str">
            <v>svendgaard.com</v>
          </cell>
          <cell r="G72892" t="str">
            <v>103702</v>
          </cell>
        </row>
        <row r="72893">
          <cell r="F72893" t="str">
            <v>svgmedia.in</v>
          </cell>
          <cell r="G72893" t="str">
            <v>103703</v>
          </cell>
        </row>
        <row r="72894">
          <cell r="F72894" t="str">
            <v>svh24.de</v>
          </cell>
          <cell r="G72894" t="str">
            <v>103704</v>
          </cell>
        </row>
        <row r="72895">
          <cell r="F72895" t="str">
            <v>svox.com</v>
          </cell>
          <cell r="G72895" t="str">
            <v>103705</v>
          </cell>
        </row>
        <row r="72896">
          <cell r="F72896" t="str">
            <v>svpply.com</v>
          </cell>
          <cell r="G72896" t="str">
            <v>103706</v>
          </cell>
        </row>
        <row r="72897">
          <cell r="F72897" t="str">
            <v>svtc.com</v>
          </cell>
          <cell r="G72897" t="str">
            <v>103707</v>
          </cell>
        </row>
        <row r="72898">
          <cell r="F72898" t="str">
            <v>swagbucks.com</v>
          </cell>
          <cell r="G72898" t="str">
            <v>103708</v>
          </cell>
        </row>
        <row r="72899">
          <cell r="F72899" t="str">
            <v>swallowsolutions.com</v>
          </cell>
          <cell r="G72899" t="str">
            <v>103709</v>
          </cell>
        </row>
        <row r="72900">
          <cell r="F72900" t="str">
            <v>swanglobalinvestments.com</v>
          </cell>
          <cell r="G72900" t="str">
            <v>103710</v>
          </cell>
        </row>
        <row r="72901">
          <cell r="F72901" t="str">
            <v>swanisland.net</v>
          </cell>
          <cell r="G72901" t="str">
            <v>103711</v>
          </cell>
        </row>
        <row r="72902">
          <cell r="F72902" t="str">
            <v>swanvalleymedical.com</v>
          </cell>
          <cell r="G72902" t="str">
            <v>103712</v>
          </cell>
        </row>
        <row r="72903">
          <cell r="F72903" t="str">
            <v>swapbeats.com</v>
          </cell>
          <cell r="G72903" t="str">
            <v>103713</v>
          </cell>
        </row>
        <row r="72904">
          <cell r="F72904" t="str">
            <v>swapdrive.com</v>
          </cell>
          <cell r="G72904" t="str">
            <v>103714</v>
          </cell>
        </row>
        <row r="72905">
          <cell r="F72905" t="str">
            <v>swapit.com</v>
          </cell>
          <cell r="G72905" t="str">
            <v>103715</v>
          </cell>
        </row>
        <row r="72906">
          <cell r="F72906" t="str">
            <v>swarmforce.com</v>
          </cell>
          <cell r="G72906" t="str">
            <v>103716</v>
          </cell>
        </row>
        <row r="72907">
          <cell r="F72907" t="str">
            <v>swayonline.com</v>
          </cell>
          <cell r="G72907" t="str">
            <v>103717</v>
          </cell>
        </row>
        <row r="72908">
          <cell r="F72908" t="str">
            <v>sweatybetty.com</v>
          </cell>
          <cell r="G72908" t="str">
            <v>103718</v>
          </cell>
        </row>
        <row r="72909">
          <cell r="F72909" t="str">
            <v>sweepery.com</v>
          </cell>
          <cell r="G72909" t="str">
            <v>103719</v>
          </cell>
        </row>
        <row r="72910">
          <cell r="F72910" t="str">
            <v>sweepsclub.com</v>
          </cell>
          <cell r="G72910" t="str">
            <v>103720</v>
          </cell>
        </row>
        <row r="72911">
          <cell r="F72911" t="str">
            <v>sweetcred.com</v>
          </cell>
          <cell r="G72911" t="str">
            <v>103721</v>
          </cell>
        </row>
        <row r="72912">
          <cell r="F72912" t="str">
            <v>sweetgreen.com</v>
          </cell>
          <cell r="G72912" t="str">
            <v>103722</v>
          </cell>
        </row>
        <row r="72913">
          <cell r="F72913" t="str">
            <v>sweetlabs.com</v>
          </cell>
          <cell r="G72913" t="str">
            <v>103723</v>
          </cell>
        </row>
        <row r="72914">
          <cell r="F72914" t="str">
            <v>sweetleaftea.com</v>
          </cell>
          <cell r="G72914" t="str">
            <v>103724</v>
          </cell>
        </row>
        <row r="72915">
          <cell r="F72915" t="str">
            <v>sweetwater.us</v>
          </cell>
          <cell r="G72915" t="str">
            <v>103725</v>
          </cell>
        </row>
        <row r="72916">
          <cell r="F72916" t="str">
            <v>sweetwaterbeverages.com</v>
          </cell>
          <cell r="G72916" t="str">
            <v>103726</v>
          </cell>
        </row>
        <row r="72917">
          <cell r="F72917" t="str">
            <v>swentnano.com</v>
          </cell>
          <cell r="G72917" t="str">
            <v>103727</v>
          </cell>
        </row>
        <row r="72918">
          <cell r="F72918" t="str">
            <v>swiftkey.com</v>
          </cell>
          <cell r="G72918" t="str">
            <v>103728</v>
          </cell>
        </row>
        <row r="72919">
          <cell r="F72919" t="str">
            <v>swiftpage.com</v>
          </cell>
          <cell r="G72919" t="str">
            <v>103729</v>
          </cell>
        </row>
        <row r="72920">
          <cell r="F72920" t="str">
            <v>swiimsystem.com</v>
          </cell>
          <cell r="G72920" t="str">
            <v>103730</v>
          </cell>
        </row>
        <row r="72921">
          <cell r="F72921" t="str">
            <v>swink.tv</v>
          </cell>
          <cell r="G72921" t="str">
            <v>103731</v>
          </cell>
        </row>
        <row r="72922">
          <cell r="F72922" t="str">
            <v>swipeclock.com</v>
          </cell>
          <cell r="G72922" t="str">
            <v>103732</v>
          </cell>
        </row>
        <row r="72923">
          <cell r="F72923" t="str">
            <v>swiss-smile.com</v>
          </cell>
          <cell r="G72923" t="str">
            <v>103733</v>
          </cell>
        </row>
        <row r="72924">
          <cell r="F72924" t="str">
            <v>switchfacilities.com</v>
          </cell>
          <cell r="G72924" t="str">
            <v>103734</v>
          </cell>
        </row>
        <row r="72925">
          <cell r="F72925" t="str">
            <v>switchfly.com</v>
          </cell>
          <cell r="G72925" t="str">
            <v>103735</v>
          </cell>
        </row>
        <row r="72926">
          <cell r="F72926" t="str">
            <v>switchmaterials.com</v>
          </cell>
          <cell r="G72926" t="str">
            <v>103736</v>
          </cell>
        </row>
        <row r="72927">
          <cell r="F72927" t="str">
            <v>switchouse.com</v>
          </cell>
          <cell r="G72927" t="str">
            <v>103737</v>
          </cell>
        </row>
        <row r="72928">
          <cell r="F72928" t="str">
            <v>switchvideo.com</v>
          </cell>
          <cell r="G72928" t="str">
            <v>103738</v>
          </cell>
        </row>
        <row r="72929">
          <cell r="F72929" t="str">
            <v>swivel.com</v>
          </cell>
          <cell r="G72929" t="str">
            <v>103739</v>
          </cell>
        </row>
        <row r="72930">
          <cell r="F72930" t="str">
            <v>swoodoo.com</v>
          </cell>
          <cell r="G72930" t="str">
            <v>103740</v>
          </cell>
        </row>
        <row r="72931">
          <cell r="F72931" t="str">
            <v>swoopo.com</v>
          </cell>
          <cell r="G72931" t="str">
            <v>103741</v>
          </cell>
        </row>
        <row r="72932">
          <cell r="F72932" t="str">
            <v>swoozies.com</v>
          </cell>
          <cell r="G72932" t="str">
            <v>103742</v>
          </cell>
        </row>
        <row r="72933">
          <cell r="F72933" t="str">
            <v>sworddiagnostics.com</v>
          </cell>
          <cell r="G72933" t="str">
            <v>103743</v>
          </cell>
        </row>
        <row r="72934">
          <cell r="F72934" t="str">
            <v>swrve.com</v>
          </cell>
          <cell r="G72934" t="str">
            <v>103744</v>
          </cell>
        </row>
        <row r="72935">
          <cell r="F72935" t="str">
            <v>swyf.com</v>
          </cell>
          <cell r="G72935" t="str">
            <v>103745</v>
          </cell>
        </row>
        <row r="72936">
          <cell r="F72936" t="str">
            <v>swype.com</v>
          </cell>
          <cell r="G72936" t="str">
            <v>103746</v>
          </cell>
        </row>
        <row r="72937">
          <cell r="F72937" t="str">
            <v>swypeshield.com</v>
          </cell>
          <cell r="G72937" t="str">
            <v>103747</v>
          </cell>
        </row>
        <row r="72938">
          <cell r="F72938" t="str">
            <v>swyzzle.com</v>
          </cell>
          <cell r="G72938" t="str">
            <v>103748</v>
          </cell>
        </row>
        <row r="72939">
          <cell r="F72939" t="str">
            <v>sxbicon.com</v>
          </cell>
          <cell r="G72939" t="str">
            <v>103749</v>
          </cell>
        </row>
        <row r="72940">
          <cell r="F72940" t="str">
            <v>sxis.com</v>
          </cell>
          <cell r="G72940" t="str">
            <v>103750</v>
          </cell>
        </row>
        <row r="72941">
          <cell r="F72941" t="str">
            <v>sxmobi.com</v>
          </cell>
          <cell r="G72941" t="str">
            <v>103751</v>
          </cell>
        </row>
        <row r="72942">
          <cell r="F72942" t="str">
            <v>sxxyjt.com</v>
          </cell>
          <cell r="G72942" t="str">
            <v>103752</v>
          </cell>
        </row>
        <row r="72943">
          <cell r="F72943" t="str">
            <v>syandus.com</v>
          </cell>
          <cell r="G72943" t="str">
            <v>103753</v>
          </cell>
        </row>
        <row r="72944">
          <cell r="F72944" t="str">
            <v>syapse.com</v>
          </cell>
          <cell r="G72944" t="str">
            <v>103754</v>
          </cell>
        </row>
        <row r="72945">
          <cell r="F72945" t="str">
            <v>sybari.com</v>
          </cell>
          <cell r="G72945" t="str">
            <v>103755</v>
          </cell>
        </row>
        <row r="72946">
          <cell r="F72946" t="str">
            <v>sybridge.com</v>
          </cell>
          <cell r="G72946" t="str">
            <v>103756</v>
          </cell>
        </row>
        <row r="72947">
          <cell r="F72947" t="str">
            <v>sycelim.com</v>
          </cell>
          <cell r="G72947" t="str">
            <v>103757</v>
          </cell>
        </row>
        <row r="72948">
          <cell r="F72948" t="str">
            <v>sychron.com</v>
          </cell>
          <cell r="G72948" t="str">
            <v>103758</v>
          </cell>
        </row>
        <row r="72949">
          <cell r="F72949" t="str">
            <v>sykio.fr</v>
          </cell>
          <cell r="G72949" t="str">
            <v>103759</v>
          </cell>
        </row>
        <row r="72950">
          <cell r="F72950" t="str">
            <v>sylantro.com</v>
          </cell>
          <cell r="G72950" t="str">
            <v>103760</v>
          </cell>
        </row>
        <row r="72951">
          <cell r="F72951" t="str">
            <v>sylvansource.com</v>
          </cell>
          <cell r="G72951" t="str">
            <v>103761</v>
          </cell>
        </row>
        <row r="72952">
          <cell r="F72952" t="str">
            <v>symantec.com</v>
          </cell>
          <cell r="G72952" t="str">
            <v>103762</v>
          </cell>
        </row>
        <row r="72953">
          <cell r="F72953" t="str">
            <v>symbian.com</v>
          </cell>
          <cell r="G72953" t="str">
            <v>103763</v>
          </cell>
        </row>
        <row r="72954">
          <cell r="F72954" t="str">
            <v>symbian.org</v>
          </cell>
          <cell r="G72954" t="str">
            <v>103764</v>
          </cell>
        </row>
        <row r="72955">
          <cell r="F72955" t="str">
            <v>symbilitysolutions.com</v>
          </cell>
          <cell r="G72955" t="str">
            <v>103765</v>
          </cell>
        </row>
        <row r="72956">
          <cell r="F72956" t="str">
            <v>symbio.com</v>
          </cell>
          <cell r="G72956" t="str">
            <v>103766</v>
          </cell>
        </row>
        <row r="72957">
          <cell r="F72957" t="str">
            <v>symbiocelltech.com</v>
          </cell>
          <cell r="G72957" t="str">
            <v>103767</v>
          </cell>
        </row>
        <row r="72958">
          <cell r="F72958" t="str">
            <v>symbiopharma.com</v>
          </cell>
          <cell r="G72958" t="str">
            <v>103768</v>
          </cell>
        </row>
        <row r="72959">
          <cell r="F72959" t="str">
            <v>symbiosplasma.com</v>
          </cell>
          <cell r="G72959" t="str">
            <v>103769</v>
          </cell>
        </row>
        <row r="72960">
          <cell r="F72960" t="str">
            <v>symbiotec.in</v>
          </cell>
          <cell r="G72960" t="str">
            <v>103770</v>
          </cell>
        </row>
        <row r="72961">
          <cell r="F72961" t="str">
            <v>symbiotix-bio.com</v>
          </cell>
          <cell r="G72961" t="str">
            <v>103771</v>
          </cell>
        </row>
        <row r="72962">
          <cell r="F72962" t="str">
            <v>symetis.com</v>
          </cell>
          <cell r="G72962" t="str">
            <v>103772</v>
          </cell>
        </row>
        <row r="72963">
          <cell r="F72963" t="str">
            <v>symetrica.com</v>
          </cell>
          <cell r="G72963" t="str">
            <v>103773</v>
          </cell>
        </row>
        <row r="72964">
          <cell r="F72964" t="str">
            <v>symform.com</v>
          </cell>
          <cell r="G72964" t="str">
            <v>103774</v>
          </cell>
        </row>
        <row r="72965">
          <cell r="F72965" t="str">
            <v>symmetriccomputing.com</v>
          </cell>
          <cell r="G72965" t="str">
            <v>103775</v>
          </cell>
        </row>
        <row r="72966">
          <cell r="F72966" t="str">
            <v>symmetrycomm.com</v>
          </cell>
          <cell r="G72966" t="str">
            <v>103776</v>
          </cell>
        </row>
        <row r="72967">
          <cell r="F72967" t="str">
            <v>symonics.com</v>
          </cell>
          <cell r="G72967" t="str">
            <v>103777</v>
          </cell>
        </row>
        <row r="72968">
          <cell r="F72968" t="str">
            <v>symphogen.com</v>
          </cell>
          <cell r="G72968" t="str">
            <v>103778</v>
          </cell>
        </row>
        <row r="72969">
          <cell r="F72969" t="str">
            <v>symphonyconciergevip.com</v>
          </cell>
          <cell r="G72969" t="str">
            <v>103779</v>
          </cell>
        </row>
        <row r="72970">
          <cell r="F72970" t="str">
            <v>symphonysv.com</v>
          </cell>
          <cell r="G72970" t="str">
            <v>103780</v>
          </cell>
        </row>
        <row r="72971">
          <cell r="F72971" t="str">
            <v>symphonytools.com</v>
          </cell>
          <cell r="G72971" t="str">
            <v>103781</v>
          </cell>
        </row>
        <row r="72972">
          <cell r="F72972" t="str">
            <v>symplectic.co.uk</v>
          </cell>
          <cell r="G72972" t="str">
            <v>103782</v>
          </cell>
        </row>
        <row r="72973">
          <cell r="F72973" t="str">
            <v>symplified.com</v>
          </cell>
          <cell r="G72973" t="str">
            <v>103783</v>
          </cell>
        </row>
        <row r="72974">
          <cell r="F72974" t="str">
            <v>symtavision.com</v>
          </cell>
          <cell r="G72974" t="str">
            <v>103784</v>
          </cell>
        </row>
        <row r="72975">
          <cell r="F72975" t="str">
            <v>symtext.com</v>
          </cell>
          <cell r="G72975" t="str">
            <v>103785</v>
          </cell>
        </row>
        <row r="72976">
          <cell r="F72976" t="str">
            <v>symwave.com</v>
          </cell>
          <cell r="G72976" t="str">
            <v>103786</v>
          </cell>
        </row>
        <row r="72977">
          <cell r="F72977" t="str">
            <v>synacor.com</v>
          </cell>
          <cell r="G72977" t="str">
            <v>103787</v>
          </cell>
        </row>
        <row r="72978">
          <cell r="F72978" t="str">
            <v>synageva.com</v>
          </cell>
          <cell r="G72978" t="str">
            <v>103788</v>
          </cell>
        </row>
        <row r="72979">
          <cell r="F72979" t="str">
            <v>synapcell.fr</v>
          </cell>
          <cell r="G72979" t="str">
            <v>103789</v>
          </cell>
        </row>
        <row r="72980">
          <cell r="F72980" t="str">
            <v>synapse-wireless.com</v>
          </cell>
          <cell r="G72980" t="str">
            <v>103790</v>
          </cell>
        </row>
        <row r="72981">
          <cell r="F72981" t="str">
            <v>synapsebiomedical.com</v>
          </cell>
          <cell r="G72981" t="str">
            <v>103791</v>
          </cell>
        </row>
        <row r="72982">
          <cell r="F72982" t="str">
            <v>synapsense.com</v>
          </cell>
          <cell r="G72982" t="str">
            <v>103792</v>
          </cell>
        </row>
        <row r="72983">
          <cell r="F72983" t="str">
            <v>synaptica.com</v>
          </cell>
          <cell r="G72983" t="str">
            <v>103793</v>
          </cell>
        </row>
        <row r="72984">
          <cell r="F72984" t="str">
            <v>synapticdigital.com</v>
          </cell>
          <cell r="G72984" t="str">
            <v>103794</v>
          </cell>
        </row>
        <row r="72985">
          <cell r="F72985" t="str">
            <v>synapticmash.com</v>
          </cell>
          <cell r="G72985" t="str">
            <v>103795</v>
          </cell>
        </row>
        <row r="72986">
          <cell r="F72986" t="str">
            <v>synaptix.co.uk</v>
          </cell>
          <cell r="G72986" t="str">
            <v>103796</v>
          </cell>
        </row>
        <row r="72987">
          <cell r="F72987" t="str">
            <v>synarc.com</v>
          </cell>
          <cell r="G72987" t="str">
            <v>103797</v>
          </cell>
        </row>
        <row r="72988">
          <cell r="F72988" t="str">
            <v>syncapse.com</v>
          </cell>
          <cell r="G72988" t="str">
            <v>103798</v>
          </cell>
        </row>
        <row r="72989">
          <cell r="F72989" t="str">
            <v>syncbak.com</v>
          </cell>
          <cell r="G72989" t="str">
            <v>103799</v>
          </cell>
        </row>
        <row r="72990">
          <cell r="F72990" t="str">
            <v>synchrologic.com</v>
          </cell>
          <cell r="G72990" t="str">
            <v>103800</v>
          </cell>
        </row>
        <row r="72991">
          <cell r="F72991" t="str">
            <v>synchroltd.com</v>
          </cell>
          <cell r="G72991" t="str">
            <v>103801</v>
          </cell>
        </row>
        <row r="72992">
          <cell r="F72992" t="str">
            <v>synchronica.com</v>
          </cell>
          <cell r="G72992" t="str">
            <v>103802</v>
          </cell>
        </row>
        <row r="72993">
          <cell r="F72993" t="str">
            <v>synchronnetworks.com</v>
          </cell>
          <cell r="G72993" t="str">
            <v>103803</v>
          </cell>
        </row>
        <row r="72994">
          <cell r="F72994" t="str">
            <v>synchronoss.com</v>
          </cell>
          <cell r="G72994" t="str">
            <v>103804</v>
          </cell>
        </row>
        <row r="72995">
          <cell r="F72995" t="str">
            <v>synchrony.com</v>
          </cell>
          <cell r="G72995" t="str">
            <v>103805</v>
          </cell>
        </row>
        <row r="72996">
          <cell r="F72996" t="str">
            <v>synchtank.com</v>
          </cell>
          <cell r="G72996" t="str">
            <v>103806</v>
          </cell>
        </row>
        <row r="72997">
          <cell r="F72997" t="str">
            <v>syncing.net</v>
          </cell>
          <cell r="G72997" t="str">
            <v>103807</v>
          </cell>
        </row>
        <row r="72998">
          <cell r="F72998" t="str">
            <v>synclogue.com</v>
          </cell>
          <cell r="G72998" t="str">
            <v>103808</v>
          </cell>
        </row>
        <row r="72999">
          <cell r="F72999" t="str">
            <v>syncplicity.com</v>
          </cell>
          <cell r="G72999" t="str">
            <v>103809</v>
          </cell>
        </row>
        <row r="73000">
          <cell r="F73000" t="str">
            <v>syncromedical.com</v>
          </cell>
          <cell r="G73000" t="str">
            <v>103810</v>
          </cell>
        </row>
        <row r="73001">
          <cell r="F73001" t="str">
            <v>syncronex.com</v>
          </cell>
          <cell r="G73001" t="str">
            <v>103811</v>
          </cell>
        </row>
        <row r="73002">
          <cell r="F73002" t="str">
            <v>syncrophi.com</v>
          </cell>
          <cell r="G73002" t="str">
            <v>103812</v>
          </cell>
        </row>
        <row r="73003">
          <cell r="F73003" t="str">
            <v>syncthink.com</v>
          </cell>
          <cell r="G73003" t="str">
            <v>103813</v>
          </cell>
        </row>
        <row r="73004">
          <cell r="F73004" t="str">
            <v>syncvoice.com</v>
          </cell>
          <cell r="G73004" t="str">
            <v>103814</v>
          </cell>
        </row>
        <row r="73005">
          <cell r="F73005" t="str">
            <v>syndacast.com</v>
          </cell>
          <cell r="G73005" t="str">
            <v>103815</v>
          </cell>
        </row>
        <row r="73006">
          <cell r="F73006" t="str">
            <v>syndax.com</v>
          </cell>
          <cell r="G73006" t="str">
            <v>103816</v>
          </cell>
        </row>
        <row r="73007">
          <cell r="F73007" t="str">
            <v>syndeocorp.com</v>
          </cell>
          <cell r="G73007" t="str">
            <v>103817</v>
          </cell>
        </row>
        <row r="73008">
          <cell r="F73008" t="str">
            <v>syndera.com</v>
          </cell>
          <cell r="G73008" t="str">
            <v>103818</v>
          </cell>
        </row>
        <row r="73009">
          <cell r="F73009" t="str">
            <v>syndevrx.com</v>
          </cell>
          <cell r="G73009" t="str">
            <v>103819</v>
          </cell>
        </row>
        <row r="73010">
          <cell r="F73010" t="str">
            <v>syndexa.com</v>
          </cell>
          <cell r="G73010" t="str">
            <v>103820</v>
          </cell>
        </row>
        <row r="73011">
          <cell r="F73011" t="str">
            <v>syndiant.com</v>
          </cell>
          <cell r="G73011" t="str">
            <v>103821</v>
          </cell>
        </row>
        <row r="73012">
          <cell r="F73012" t="str">
            <v>synecor.com</v>
          </cell>
          <cell r="G73012" t="str">
            <v>103822</v>
          </cell>
        </row>
        <row r="73013">
          <cell r="F73013" t="str">
            <v>synedgen.com</v>
          </cell>
          <cell r="G73013" t="str">
            <v>103823</v>
          </cell>
        </row>
        <row r="73014">
          <cell r="F73014" t="str">
            <v>syneoco.com</v>
          </cell>
          <cell r="G73014" t="str">
            <v>103824</v>
          </cell>
        </row>
        <row r="73015">
          <cell r="F73015" t="str">
            <v>synerchip.com</v>
          </cell>
          <cell r="G73015" t="str">
            <v>103825</v>
          </cell>
        </row>
        <row r="73016">
          <cell r="F73016" t="str">
            <v>synereca.com</v>
          </cell>
          <cell r="G73016" t="str">
            <v>103826</v>
          </cell>
        </row>
        <row r="73017">
          <cell r="F73017" t="str">
            <v>synergemtech.com</v>
          </cell>
          <cell r="G73017" t="str">
            <v>103827</v>
          </cell>
        </row>
        <row r="73018">
          <cell r="F73018" t="str">
            <v>synergeyes.com</v>
          </cell>
          <cell r="G73018" t="str">
            <v>103828</v>
          </cell>
        </row>
        <row r="73019">
          <cell r="F73019" t="str">
            <v>synergiapharma.com</v>
          </cell>
          <cell r="G73019" t="str">
            <v>103829</v>
          </cell>
        </row>
        <row r="73020">
          <cell r="F73020" t="str">
            <v>synergy-marketing.co.jp</v>
          </cell>
          <cell r="G73020" t="str">
            <v>103830</v>
          </cell>
        </row>
        <row r="73021">
          <cell r="F73021" t="str">
            <v>synergypharma.com</v>
          </cell>
          <cell r="G73021" t="str">
            <v>103831</v>
          </cell>
        </row>
        <row r="73022">
          <cell r="F73022" t="str">
            <v>synerquia.com</v>
          </cell>
          <cell r="G73022" t="str">
            <v>103832</v>
          </cell>
        </row>
        <row r="73023">
          <cell r="F73023" t="str">
            <v>synersoft.in</v>
          </cell>
          <cell r="G73023" t="str">
            <v>103833</v>
          </cell>
        </row>
        <row r="73024">
          <cell r="F73024" t="str">
            <v>synesis.ru</v>
          </cell>
          <cell r="G73024" t="str">
            <v>103834</v>
          </cell>
        </row>
        <row r="73025">
          <cell r="F73025" t="str">
            <v>synfora.com</v>
          </cell>
          <cell r="G73025" t="str">
            <v>103835</v>
          </cell>
        </row>
        <row r="73026">
          <cell r="F73026" t="str">
            <v>syngeninc.com</v>
          </cell>
          <cell r="G73026" t="str">
            <v>103836</v>
          </cell>
        </row>
        <row r="73027">
          <cell r="F73027" t="str">
            <v>synoptek.com</v>
          </cell>
          <cell r="G73027" t="str">
            <v>103837</v>
          </cell>
        </row>
        <row r="73028">
          <cell r="F73028" t="str">
            <v>synoptos.com</v>
          </cell>
          <cell r="G73028" t="str">
            <v>103838</v>
          </cell>
        </row>
        <row r="73029">
          <cell r="F73029" t="str">
            <v>synos.com</v>
          </cell>
          <cell r="G73029" t="str">
            <v>103839</v>
          </cell>
        </row>
        <row r="73030">
          <cell r="F73030" t="str">
            <v>synosia.com</v>
          </cell>
          <cell r="G73030" t="str">
            <v>103840</v>
          </cell>
        </row>
        <row r="73031">
          <cell r="F73031" t="str">
            <v>syntapharma.com</v>
          </cell>
          <cell r="G73031" t="str">
            <v>103841</v>
          </cell>
        </row>
        <row r="73032">
          <cell r="F73032" t="str">
            <v>syntarga.com</v>
          </cell>
          <cell r="G73032" t="str">
            <v>103842</v>
          </cell>
        </row>
        <row r="73033">
          <cell r="F73033" t="str">
            <v>syntasia.com</v>
          </cell>
          <cell r="G73033" t="str">
            <v>103843</v>
          </cell>
        </row>
        <row r="73034">
          <cell r="F73034" t="str">
            <v>syntaxin.com</v>
          </cell>
          <cell r="G73034" t="str">
            <v>103844</v>
          </cell>
        </row>
        <row r="73035">
          <cell r="F73035" t="str">
            <v>syntecbiofuel.com</v>
          </cell>
          <cell r="G73035" t="str">
            <v>103845</v>
          </cell>
        </row>
        <row r="73036">
          <cell r="F73036" t="str">
            <v>syntekabio.com</v>
          </cell>
          <cell r="G73036" t="str">
            <v>103846</v>
          </cell>
        </row>
        <row r="73037">
          <cell r="F73037" t="str">
            <v>syntensia.com</v>
          </cell>
          <cell r="G73037" t="str">
            <v>103847</v>
          </cell>
        </row>
        <row r="73038">
          <cell r="F73038" t="str">
            <v>synthesio.com</v>
          </cell>
          <cell r="G73038" t="str">
            <v>103848</v>
          </cell>
        </row>
        <row r="73039">
          <cell r="F73039" t="str">
            <v>syntheticbiologics.com</v>
          </cell>
          <cell r="G73039" t="str">
            <v>103849</v>
          </cell>
        </row>
        <row r="73040">
          <cell r="F73040" t="str">
            <v>syntheticgenomics.com</v>
          </cell>
          <cell r="G73040" t="str">
            <v>103850</v>
          </cell>
        </row>
        <row r="73041">
          <cell r="F73041" t="str">
            <v>synthonicsinc.com</v>
          </cell>
          <cell r="G73041" t="str">
            <v>103851</v>
          </cell>
        </row>
        <row r="73042">
          <cell r="F73042" t="str">
            <v>syntra.com</v>
          </cell>
          <cell r="G73042" t="str">
            <v>103852</v>
          </cell>
        </row>
        <row r="73043">
          <cell r="F73043" t="str">
            <v>syntricity.com</v>
          </cell>
          <cell r="G73043" t="str">
            <v>103853</v>
          </cell>
        </row>
        <row r="73044">
          <cell r="F73044" t="str">
            <v>syntropharma.com</v>
          </cell>
          <cell r="G73044" t="str">
            <v>103854</v>
          </cell>
        </row>
        <row r="73045">
          <cell r="F73045" t="str">
            <v>syntune.com</v>
          </cell>
          <cell r="G73045" t="str">
            <v>103855</v>
          </cell>
        </row>
        <row r="73046">
          <cell r="F73046" t="str">
            <v>sypherlink.com</v>
          </cell>
          <cell r="G73046" t="str">
            <v>103856</v>
          </cell>
        </row>
        <row r="73047">
          <cell r="F73047" t="str">
            <v>syrinix.com</v>
          </cell>
          <cell r="G73047" t="str">
            <v>103857</v>
          </cell>
        </row>
        <row r="73048">
          <cell r="F73048" t="str">
            <v>syrrx.com</v>
          </cell>
          <cell r="G73048" t="str">
            <v>103858</v>
          </cell>
        </row>
        <row r="73049">
          <cell r="F73049" t="str">
            <v>syscor.com</v>
          </cell>
          <cell r="G73049" t="str">
            <v>103859</v>
          </cell>
        </row>
        <row r="73050">
          <cell r="F73050" t="str">
            <v>sysgold.com</v>
          </cell>
          <cell r="G73050" t="str">
            <v>103860</v>
          </cell>
        </row>
        <row r="73051">
          <cell r="F73051" t="str">
            <v>sysomos.com</v>
          </cell>
          <cell r="G73051" t="str">
            <v>103861</v>
          </cell>
        </row>
        <row r="73052">
          <cell r="F73052" t="str">
            <v>systancia.com</v>
          </cell>
          <cell r="G73052" t="str">
            <v>103862</v>
          </cell>
        </row>
        <row r="73053">
          <cell r="F73053" t="str">
            <v>systemdetection.com</v>
          </cell>
          <cell r="G73053" t="str">
            <v>103863</v>
          </cell>
        </row>
        <row r="73054">
          <cell r="F73054" t="str">
            <v>systeminsights.com</v>
          </cell>
          <cell r="G73054" t="str">
            <v>103864</v>
          </cell>
        </row>
        <row r="73055">
          <cell r="F73055" t="str">
            <v>systemsfusion.com</v>
          </cell>
          <cell r="G73055" t="str">
            <v>103865</v>
          </cell>
        </row>
        <row r="73056">
          <cell r="F73056" t="str">
            <v>systemsnet.com</v>
          </cell>
          <cell r="G73056" t="str">
            <v>103866</v>
          </cell>
        </row>
        <row r="73057">
          <cell r="F73057" t="str">
            <v>sysviewtech.com</v>
          </cell>
          <cell r="G73057" t="str">
            <v>103867</v>
          </cell>
        </row>
        <row r="73058">
          <cell r="F73058" t="str">
            <v>sz-haiya.com</v>
          </cell>
          <cell r="G73058" t="str">
            <v>103868</v>
          </cell>
        </row>
        <row r="73059">
          <cell r="F73059" t="str">
            <v>sz-sunway.com.cn</v>
          </cell>
          <cell r="G73059" t="str">
            <v>103869</v>
          </cell>
        </row>
        <row r="73060">
          <cell r="F73060" t="str">
            <v>szclou.com</v>
          </cell>
          <cell r="G73060" t="str">
            <v>103870</v>
          </cell>
        </row>
        <row r="73061">
          <cell r="F73061" t="str">
            <v>szdomain.com</v>
          </cell>
          <cell r="G73061" t="str">
            <v>103871</v>
          </cell>
        </row>
        <row r="73062">
          <cell r="F73062" t="str">
            <v>szgreat.cn</v>
          </cell>
          <cell r="G73062" t="str">
            <v>103872</v>
          </cell>
        </row>
        <row r="73063">
          <cell r="F73063" t="str">
            <v>szl.lu</v>
          </cell>
          <cell r="G73063" t="str">
            <v>103873</v>
          </cell>
        </row>
        <row r="73064">
          <cell r="F73064" t="str">
            <v>szusst.cn</v>
          </cell>
          <cell r="G73064" t="str">
            <v>103874</v>
          </cell>
        </row>
        <row r="73065">
          <cell r="F73065" t="str">
            <v>szwgmf.com</v>
          </cell>
          <cell r="G73065" t="str">
            <v>103875</v>
          </cell>
        </row>
        <row r="73066">
          <cell r="F73066" t="str">
            <v>szy.cn</v>
          </cell>
          <cell r="G73066" t="str">
            <v>103876</v>
          </cell>
        </row>
        <row r="73067">
          <cell r="F73067" t="str">
            <v>szybkafaktura.pl</v>
          </cell>
          <cell r="G73067" t="str">
            <v>103877</v>
          </cell>
        </row>
        <row r="73068">
          <cell r="F73068" t="str">
            <v>t-cellic.com</v>
          </cell>
          <cell r="G73068" t="str">
            <v>103878</v>
          </cell>
        </row>
        <row r="73069">
          <cell r="F73069" t="str">
            <v>t-immersion.com</v>
          </cell>
          <cell r="G73069" t="str">
            <v>103879</v>
          </cell>
        </row>
        <row r="73070">
          <cell r="F73070" t="str">
            <v>t-ram.com</v>
          </cell>
          <cell r="G73070" t="str">
            <v>103880</v>
          </cell>
        </row>
        <row r="73071">
          <cell r="F73071" t="str">
            <v>t-shirts.com</v>
          </cell>
          <cell r="G73071" t="str">
            <v>103881</v>
          </cell>
        </row>
        <row r="73072">
          <cell r="F73072" t="str">
            <v>t-vips.com</v>
          </cell>
          <cell r="G73072" t="str">
            <v>103882</v>
          </cell>
        </row>
        <row r="73073">
          <cell r="F73073" t="str">
            <v>t1visions.com</v>
          </cell>
          <cell r="G73073" t="str">
            <v>103883</v>
          </cell>
        </row>
        <row r="73074">
          <cell r="F73074" t="str">
            <v>t2biosystems.com</v>
          </cell>
          <cell r="G73074" t="str">
            <v>103884</v>
          </cell>
        </row>
        <row r="73075">
          <cell r="F73075" t="str">
            <v>t2media.com</v>
          </cell>
          <cell r="G73075" t="str">
            <v>103885</v>
          </cell>
        </row>
        <row r="73076">
          <cell r="F73076" t="str">
            <v>t2systems.com</v>
          </cell>
          <cell r="G73076" t="str">
            <v>103886</v>
          </cell>
        </row>
        <row r="73077">
          <cell r="F73077" t="str">
            <v>t3labs.org</v>
          </cell>
          <cell r="G73077" t="str">
            <v>103887</v>
          </cell>
        </row>
        <row r="73078">
          <cell r="F73078" t="str">
            <v>t3media.com</v>
          </cell>
          <cell r="G73078" t="str">
            <v>103888</v>
          </cell>
        </row>
        <row r="73079">
          <cell r="F73079" t="str">
            <v>t3motion.com</v>
          </cell>
          <cell r="G73079" t="str">
            <v>103889</v>
          </cell>
        </row>
        <row r="73080">
          <cell r="F73080" t="str">
            <v>t4media.co.uk</v>
          </cell>
          <cell r="G73080" t="str">
            <v>103890</v>
          </cell>
        </row>
        <row r="73081">
          <cell r="F73081" t="str">
            <v>t5datacenters.com</v>
          </cell>
          <cell r="G73081" t="str">
            <v>103891</v>
          </cell>
        </row>
        <row r="73082">
          <cell r="F73082" t="str">
            <v>taaz.com</v>
          </cell>
          <cell r="G73082" t="str">
            <v>103892</v>
          </cell>
        </row>
        <row r="73083">
          <cell r="F73083" t="str">
            <v>tabbedout.com</v>
          </cell>
          <cell r="G73083" t="str">
            <v>103893</v>
          </cell>
        </row>
        <row r="73084">
          <cell r="F73084" t="str">
            <v>tabblo.com</v>
          </cell>
          <cell r="G73084" t="str">
            <v>103894</v>
          </cell>
        </row>
        <row r="73085">
          <cell r="F73085" t="str">
            <v>tableau.com</v>
          </cell>
          <cell r="G73085" t="str">
            <v>103895</v>
          </cell>
        </row>
        <row r="73086">
          <cell r="F73086" t="str">
            <v>tablefinder.com</v>
          </cell>
          <cell r="G73086" t="str">
            <v>103896</v>
          </cell>
        </row>
        <row r="73087">
          <cell r="F73087" t="str">
            <v>tabletkiosk.com</v>
          </cell>
          <cell r="G73087" t="str">
            <v>103897</v>
          </cell>
        </row>
        <row r="73088">
          <cell r="F73088" t="str">
            <v>taboola.com</v>
          </cell>
          <cell r="G73088" t="str">
            <v>103898</v>
          </cell>
        </row>
        <row r="73089">
          <cell r="F73089" t="str">
            <v>tabula.com</v>
          </cell>
          <cell r="G73089" t="str">
            <v>103899</v>
          </cell>
        </row>
        <row r="73090">
          <cell r="F73090" t="str">
            <v>tabup.com</v>
          </cell>
          <cell r="G73090" t="str">
            <v>103900</v>
          </cell>
        </row>
        <row r="73091">
          <cell r="F73091" t="str">
            <v>tacerebio.com</v>
          </cell>
          <cell r="G73091" t="str">
            <v>103901</v>
          </cell>
        </row>
        <row r="73092">
          <cell r="F73092" t="str">
            <v>tachion.com</v>
          </cell>
          <cell r="G73092" t="str">
            <v>103902</v>
          </cell>
        </row>
        <row r="73093">
          <cell r="F73093" t="str">
            <v>tachyon.net</v>
          </cell>
          <cell r="G73093" t="str">
            <v>103903</v>
          </cell>
        </row>
        <row r="73094">
          <cell r="F73094" t="str">
            <v>tacit.com</v>
          </cell>
          <cell r="G73094" t="str">
            <v>103904</v>
          </cell>
        </row>
        <row r="73095">
          <cell r="F73095" t="str">
            <v>tacitknowledge.com</v>
          </cell>
          <cell r="G73095" t="str">
            <v>103905</v>
          </cell>
        </row>
        <row r="73096">
          <cell r="F73096" t="str">
            <v>tacticalinfosys.com</v>
          </cell>
          <cell r="G73096" t="str">
            <v>103906</v>
          </cell>
        </row>
        <row r="73097">
          <cell r="F73097" t="str">
            <v>tacticsoft.net</v>
          </cell>
          <cell r="G73097" t="str">
            <v>103907</v>
          </cell>
        </row>
        <row r="73098">
          <cell r="F73098" t="str">
            <v>tactilesystems.com</v>
          </cell>
          <cell r="G73098" t="str">
            <v>103908</v>
          </cell>
        </row>
        <row r="73099">
          <cell r="F73099" t="str">
            <v>tactustechnology.com</v>
          </cell>
          <cell r="G73099" t="str">
            <v>103909</v>
          </cell>
        </row>
        <row r="73100">
          <cell r="F73100" t="str">
            <v>tadcast.com</v>
          </cell>
          <cell r="G73100" t="str">
            <v>103910</v>
          </cell>
        </row>
        <row r="73101">
          <cell r="F73101" t="str">
            <v>taecanet.com</v>
          </cell>
          <cell r="G73101" t="str">
            <v>103911</v>
          </cell>
        </row>
        <row r="73102">
          <cell r="F73102" t="str">
            <v>tagarray.com</v>
          </cell>
          <cell r="G73102" t="str">
            <v>103912</v>
          </cell>
        </row>
        <row r="73103">
          <cell r="F73103" t="str">
            <v>tagent.com</v>
          </cell>
          <cell r="G73103" t="str">
            <v>103913</v>
          </cell>
        </row>
        <row r="73104">
          <cell r="F73104" t="str">
            <v>tageos.com</v>
          </cell>
          <cell r="G73104" t="str">
            <v>103914</v>
          </cell>
        </row>
        <row r="73105">
          <cell r="F73105" t="str">
            <v>tagga.com</v>
          </cell>
          <cell r="G73105" t="str">
            <v>103915</v>
          </cell>
        </row>
        <row r="73106">
          <cell r="F73106" t="str">
            <v>tagged.com</v>
          </cell>
          <cell r="G73106" t="str">
            <v>103916</v>
          </cell>
        </row>
        <row r="73107">
          <cell r="F73107" t="str">
            <v>taggstr.com</v>
          </cell>
          <cell r="G73107" t="str">
            <v>103917</v>
          </cell>
        </row>
        <row r="73108">
          <cell r="F73108" t="str">
            <v>tagitmobile.com</v>
          </cell>
          <cell r="G73108" t="str">
            <v>103918</v>
          </cell>
        </row>
        <row r="73109">
          <cell r="F73109" t="str">
            <v>tagito.com</v>
          </cell>
          <cell r="G73109" t="str">
            <v>103919</v>
          </cell>
        </row>
        <row r="73110">
          <cell r="F73110" t="str">
            <v>tagkast.com</v>
          </cell>
          <cell r="G73110" t="str">
            <v>103920</v>
          </cell>
        </row>
        <row r="73111">
          <cell r="F73111" t="str">
            <v>taglocity.com</v>
          </cell>
          <cell r="G73111" t="str">
            <v>103921</v>
          </cell>
        </row>
        <row r="73112">
          <cell r="F73112" t="str">
            <v>tagman.com</v>
          </cell>
          <cell r="G73112" t="str">
            <v>103922</v>
          </cell>
        </row>
        <row r="73113">
          <cell r="F73113" t="str">
            <v>tagmore.com</v>
          </cell>
          <cell r="G73113" t="str">
            <v>103923</v>
          </cell>
        </row>
        <row r="73114">
          <cell r="F73114" t="str">
            <v>tagnetworks.com</v>
          </cell>
          <cell r="G73114" t="str">
            <v>103924</v>
          </cell>
        </row>
        <row r="73115">
          <cell r="F73115" t="str">
            <v>tagnos.com</v>
          </cell>
          <cell r="G73115" t="str">
            <v>103925</v>
          </cell>
        </row>
        <row r="73116">
          <cell r="F73116" t="str">
            <v>tagoo.ru</v>
          </cell>
          <cell r="G73116" t="str">
            <v>103926</v>
          </cell>
        </row>
        <row r="73117">
          <cell r="F73117" t="str">
            <v>tagorize.com</v>
          </cell>
          <cell r="G73117" t="str">
            <v>103927</v>
          </cell>
        </row>
        <row r="73118">
          <cell r="F73118" t="str">
            <v>tagosgreen.com</v>
          </cell>
          <cell r="G73118" t="str">
            <v>103928</v>
          </cell>
        </row>
        <row r="73119">
          <cell r="F73119" t="str">
            <v>tagsysrfid.com</v>
          </cell>
          <cell r="G73119" t="str">
            <v>103929</v>
          </cell>
        </row>
        <row r="73120">
          <cell r="F73120" t="str">
            <v>taguin.com</v>
          </cell>
          <cell r="G73120" t="str">
            <v>103930</v>
          </cell>
        </row>
        <row r="73121">
          <cell r="F73121" t="str">
            <v>tagwhat.com</v>
          </cell>
          <cell r="G73121" t="str">
            <v>103931</v>
          </cell>
        </row>
        <row r="73122">
          <cell r="F73122" t="str">
            <v>tahoenetworks.com</v>
          </cell>
          <cell r="G73122" t="str">
            <v>103932</v>
          </cell>
        </row>
        <row r="73123">
          <cell r="F73123" t="str">
            <v>taifatech.com</v>
          </cell>
          <cell r="G73123" t="str">
            <v>103933</v>
          </cell>
        </row>
        <row r="73124">
          <cell r="F73124" t="str">
            <v>taigabiotech.com</v>
          </cell>
          <cell r="G73124" t="str">
            <v>103934</v>
          </cell>
        </row>
        <row r="73125">
          <cell r="F73125" t="str">
            <v>taigenbiotech.com.tw</v>
          </cell>
          <cell r="G73125" t="str">
            <v>103935</v>
          </cell>
        </row>
        <row r="73126">
          <cell r="F73126" t="str">
            <v>tail-f.com</v>
          </cell>
          <cell r="G73126" t="str">
            <v>103936</v>
          </cell>
        </row>
        <row r="73127">
          <cell r="F73127" t="str">
            <v>tailgatetechnologies.com</v>
          </cell>
          <cell r="G73127" t="str">
            <v>103937</v>
          </cell>
        </row>
        <row r="73128">
          <cell r="F73128" t="str">
            <v>tailormadeoil.com</v>
          </cell>
          <cell r="G73128" t="str">
            <v>103938</v>
          </cell>
        </row>
        <row r="73129">
          <cell r="F73129" t="str">
            <v>tailwindtransportationsoftware.com</v>
          </cell>
          <cell r="G73129" t="str">
            <v>103939</v>
          </cell>
        </row>
        <row r="73130">
          <cell r="F73130" t="str">
            <v>taimedbiologics.com.tw</v>
          </cell>
          <cell r="G73130" t="str">
            <v>103940</v>
          </cell>
        </row>
        <row r="73131">
          <cell r="F73131" t="str">
            <v>takadu.com</v>
          </cell>
          <cell r="G73131" t="str">
            <v>103941</v>
          </cell>
        </row>
        <row r="73132">
          <cell r="F73132" t="str">
            <v>takeacoder.com</v>
          </cell>
          <cell r="G73132" t="str">
            <v>103942</v>
          </cell>
        </row>
        <row r="73133">
          <cell r="F73133" t="str">
            <v>takedacam.com</v>
          </cell>
          <cell r="G73133" t="str">
            <v>103943</v>
          </cell>
        </row>
        <row r="73134">
          <cell r="F73134" t="str">
            <v>takelessons.com</v>
          </cell>
          <cell r="G73134" t="str">
            <v>103944</v>
          </cell>
        </row>
        <row r="73135">
          <cell r="F73135" t="str">
            <v>taketake.com</v>
          </cell>
          <cell r="G73135" t="str">
            <v>103945</v>
          </cell>
        </row>
        <row r="73136">
          <cell r="F73136" t="str">
            <v>takingpoint.com</v>
          </cell>
          <cell r="G73136" t="str">
            <v>103946</v>
          </cell>
        </row>
        <row r="73137">
          <cell r="F73137" t="str">
            <v>takkle.com</v>
          </cell>
          <cell r="G73137" t="str">
            <v>103947</v>
          </cell>
        </row>
        <row r="73138">
          <cell r="F73138" t="str">
            <v>talari.com</v>
          </cell>
          <cell r="G73138" t="str">
            <v>103948</v>
          </cell>
        </row>
        <row r="73139">
          <cell r="F73139" t="str">
            <v>talaris.com</v>
          </cell>
          <cell r="G73139" t="str">
            <v>103949</v>
          </cell>
        </row>
        <row r="73140">
          <cell r="F73140" t="str">
            <v>talasim.com</v>
          </cell>
          <cell r="G73140" t="str">
            <v>103950</v>
          </cell>
        </row>
        <row r="73141">
          <cell r="F73141" t="str">
            <v>talbotuw.com</v>
          </cell>
          <cell r="G73141" t="str">
            <v>103951</v>
          </cell>
        </row>
        <row r="73142">
          <cell r="F73142" t="str">
            <v>talend.com</v>
          </cell>
          <cell r="G73142" t="str">
            <v>103952</v>
          </cell>
        </row>
        <row r="73143">
          <cell r="F73143" t="str">
            <v>talenthouse.com</v>
          </cell>
          <cell r="G73143" t="str">
            <v>103953</v>
          </cell>
        </row>
        <row r="73144">
          <cell r="F73144" t="str">
            <v>talentpuzzle.com</v>
          </cell>
          <cell r="G73144" t="str">
            <v>103954</v>
          </cell>
        </row>
        <row r="73145">
          <cell r="F73145" t="str">
            <v>talentreef.com</v>
          </cell>
          <cell r="G73145" t="str">
            <v>103955</v>
          </cell>
        </row>
        <row r="73146">
          <cell r="F73146" t="str">
            <v>talentron.com</v>
          </cell>
          <cell r="G73146" t="str">
            <v>103956</v>
          </cell>
        </row>
        <row r="73147">
          <cell r="F73147" t="str">
            <v>talentsoft.com</v>
          </cell>
          <cell r="G73147" t="str">
            <v>103957</v>
          </cell>
        </row>
        <row r="73148">
          <cell r="F73148" t="str">
            <v>talentspring.com</v>
          </cell>
          <cell r="G73148" t="str">
            <v>103958</v>
          </cell>
        </row>
        <row r="73149">
          <cell r="F73149" t="str">
            <v>talentsprint.com</v>
          </cell>
          <cell r="G73149" t="str">
            <v>103959</v>
          </cell>
        </row>
        <row r="73150">
          <cell r="F73150" t="str">
            <v>talentwave.com</v>
          </cell>
          <cell r="G73150" t="str">
            <v>103960</v>
          </cell>
        </row>
        <row r="73151">
          <cell r="F73151" t="str">
            <v>talentwise.com</v>
          </cell>
          <cell r="G73151" t="str">
            <v>103961</v>
          </cell>
        </row>
        <row r="73152">
          <cell r="F73152" t="str">
            <v>talentworld.biz</v>
          </cell>
          <cell r="G73152" t="str">
            <v>103962</v>
          </cell>
        </row>
        <row r="73153">
          <cell r="F73153" t="str">
            <v>talenz.com</v>
          </cell>
          <cell r="G73153" t="str">
            <v>103963</v>
          </cell>
        </row>
        <row r="73154">
          <cell r="F73154" t="str">
            <v>tales2go.com</v>
          </cell>
          <cell r="G73154" t="str">
            <v>103964</v>
          </cell>
        </row>
        <row r="73155">
          <cell r="F73155" t="str">
            <v>talia.net</v>
          </cell>
          <cell r="G73155" t="str">
            <v>103965</v>
          </cell>
        </row>
        <row r="73156">
          <cell r="F73156" t="str">
            <v>talicious.com</v>
          </cell>
          <cell r="G73156" t="str">
            <v>103966</v>
          </cell>
        </row>
        <row r="73157">
          <cell r="F73157" t="str">
            <v>taligentherapeutics.com</v>
          </cell>
          <cell r="G73157" t="str">
            <v>103967</v>
          </cell>
        </row>
        <row r="73158">
          <cell r="F73158" t="str">
            <v>talima.com</v>
          </cell>
          <cell r="G73158" t="str">
            <v>103968</v>
          </cell>
        </row>
        <row r="73159">
          <cell r="F73159" t="str">
            <v>talisma.com</v>
          </cell>
          <cell r="G73159" t="str">
            <v>103969</v>
          </cell>
        </row>
        <row r="73160">
          <cell r="F73160" t="str">
            <v>talk.com</v>
          </cell>
          <cell r="G73160" t="str">
            <v>103970</v>
          </cell>
        </row>
        <row r="73161">
          <cell r="F73161" t="str">
            <v>talking.im</v>
          </cell>
          <cell r="G73161" t="str">
            <v>103971</v>
          </cell>
        </row>
        <row r="73162">
          <cell r="F73162" t="str">
            <v>talklocal.com</v>
          </cell>
          <cell r="G73162" t="str">
            <v>103972</v>
          </cell>
        </row>
        <row r="73163">
          <cell r="F73163" t="str">
            <v>talkmarket.com</v>
          </cell>
          <cell r="G73163" t="str">
            <v>103973</v>
          </cell>
        </row>
        <row r="73164">
          <cell r="F73164" t="str">
            <v>talkplus.com</v>
          </cell>
          <cell r="G73164" t="str">
            <v>103974</v>
          </cell>
        </row>
        <row r="73165">
          <cell r="F73165" t="str">
            <v>talkshoe.com</v>
          </cell>
          <cell r="G73165" t="str">
            <v>103975</v>
          </cell>
        </row>
        <row r="73166">
          <cell r="F73166" t="str">
            <v>talktalk.co.uk</v>
          </cell>
          <cell r="G73166" t="str">
            <v>103976</v>
          </cell>
        </row>
        <row r="73167">
          <cell r="F73167" t="str">
            <v>talkwalker.com</v>
          </cell>
          <cell r="G73167" t="str">
            <v>103977</v>
          </cell>
        </row>
        <row r="73168">
          <cell r="F73168" t="str">
            <v>talkway.com</v>
          </cell>
          <cell r="G73168" t="str">
            <v>103978</v>
          </cell>
        </row>
        <row r="73169">
          <cell r="F73169" t="str">
            <v>talmix.com</v>
          </cell>
          <cell r="G73169" t="str">
            <v>103979</v>
          </cell>
        </row>
        <row r="73170">
          <cell r="F73170" t="str">
            <v>talontx.com</v>
          </cell>
          <cell r="G73170" t="str">
            <v>103980</v>
          </cell>
        </row>
        <row r="73171">
          <cell r="F73171" t="str">
            <v>taltopia.com</v>
          </cell>
          <cell r="G73171" t="str">
            <v>103981</v>
          </cell>
        </row>
        <row r="73172">
          <cell r="F73172" t="str">
            <v>talussolutions.com</v>
          </cell>
          <cell r="G73172" t="str">
            <v>103982</v>
          </cell>
        </row>
        <row r="73173">
          <cell r="F73173" t="str">
            <v>talyst.com</v>
          </cell>
          <cell r="G73173" t="str">
            <v>103983</v>
          </cell>
        </row>
        <row r="73174">
          <cell r="F73174" t="str">
            <v>tamago.us</v>
          </cell>
          <cell r="G73174" t="str">
            <v>103984</v>
          </cell>
        </row>
        <row r="73175">
          <cell r="F73175" t="str">
            <v>tamaracinc.com</v>
          </cell>
          <cell r="G73175" t="str">
            <v>103985</v>
          </cell>
        </row>
        <row r="73176">
          <cell r="F73176" t="str">
            <v>tamarackelectricboats.com</v>
          </cell>
          <cell r="G73176" t="str">
            <v>103986</v>
          </cell>
        </row>
        <row r="73177">
          <cell r="F73177" t="str">
            <v>tamion.com</v>
          </cell>
          <cell r="G73177" t="str">
            <v>103987</v>
          </cell>
        </row>
        <row r="73178">
          <cell r="F73178" t="str">
            <v>tandemdiabetes.com</v>
          </cell>
          <cell r="G73178" t="str">
            <v>103988</v>
          </cell>
        </row>
        <row r="73179">
          <cell r="F73179" t="str">
            <v>tandemlabs.com</v>
          </cell>
          <cell r="G73179" t="str">
            <v>103989</v>
          </cell>
        </row>
        <row r="73180">
          <cell r="F73180" t="str">
            <v>tandemtech.net</v>
          </cell>
          <cell r="G73180" t="str">
            <v>103990</v>
          </cell>
        </row>
        <row r="73181">
          <cell r="F73181" t="str">
            <v>tandjdesigns.com</v>
          </cell>
          <cell r="G73181" t="str">
            <v>103991</v>
          </cell>
        </row>
        <row r="73182">
          <cell r="F73182" t="str">
            <v>tandus-centiva.com</v>
          </cell>
          <cell r="G73182" t="str">
            <v>103992</v>
          </cell>
        </row>
        <row r="73183">
          <cell r="F73183" t="str">
            <v>tanfielddirect.co.uk</v>
          </cell>
          <cell r="G73183" t="str">
            <v>103993</v>
          </cell>
        </row>
        <row r="73184">
          <cell r="F73184" t="str">
            <v>tangenergy.com</v>
          </cell>
          <cell r="G73184" t="str">
            <v>103994</v>
          </cell>
        </row>
        <row r="73185">
          <cell r="F73185" t="str">
            <v>tangentix.com</v>
          </cell>
          <cell r="G73185" t="str">
            <v>103995</v>
          </cell>
        </row>
        <row r="73186">
          <cell r="F73186" t="str">
            <v>tangentmedical.com</v>
          </cell>
          <cell r="G73186" t="str">
            <v>103996</v>
          </cell>
        </row>
        <row r="73187">
          <cell r="F73187" t="str">
            <v>tangerinepower.com</v>
          </cell>
          <cell r="G73187" t="str">
            <v>103997</v>
          </cell>
        </row>
        <row r="73188">
          <cell r="F73188" t="str">
            <v>tangiblesecurity.com</v>
          </cell>
          <cell r="G73188" t="str">
            <v>103998</v>
          </cell>
        </row>
        <row r="73189">
          <cell r="F73189" t="str">
            <v>tangierscapital.com</v>
          </cell>
          <cell r="G73189" t="str">
            <v>103999</v>
          </cell>
        </row>
        <row r="73190">
          <cell r="F73190" t="str">
            <v>tangler.com</v>
          </cell>
          <cell r="G73190" t="str">
            <v>104000</v>
          </cell>
        </row>
        <row r="73191">
          <cell r="F73191" t="str">
            <v>tango-networks.com</v>
          </cell>
          <cell r="G73191" t="str">
            <v>104001</v>
          </cell>
        </row>
        <row r="73192">
          <cell r="F73192" t="str">
            <v>tango.me</v>
          </cell>
          <cell r="G73192" t="str">
            <v>104002</v>
          </cell>
        </row>
        <row r="73193">
          <cell r="F73193" t="str">
            <v>tangoanalytics.com</v>
          </cell>
          <cell r="G73193" t="str">
            <v>104003</v>
          </cell>
        </row>
        <row r="73194">
          <cell r="F73194" t="str">
            <v>tangoe.com</v>
          </cell>
          <cell r="G73194" t="str">
            <v>104004</v>
          </cell>
        </row>
        <row r="73195">
          <cell r="F73195" t="str">
            <v>tangohealth.com</v>
          </cell>
          <cell r="G73195" t="str">
            <v>104005</v>
          </cell>
        </row>
        <row r="73196">
          <cell r="F73196" t="str">
            <v>tangomc.com</v>
          </cell>
          <cell r="G73196" t="str">
            <v>104006</v>
          </cell>
        </row>
        <row r="73197">
          <cell r="F73197" t="str">
            <v>tanium.com</v>
          </cell>
          <cell r="G73197" t="str">
            <v>104007</v>
          </cell>
        </row>
        <row r="73198">
          <cell r="F73198" t="str">
            <v>tanktop.tv</v>
          </cell>
          <cell r="G73198" t="str">
            <v>104008</v>
          </cell>
        </row>
        <row r="73199">
          <cell r="F73199" t="str">
            <v>tanmed.com</v>
          </cell>
          <cell r="G73199" t="str">
            <v>104009</v>
          </cell>
        </row>
        <row r="73200">
          <cell r="F73200" t="str">
            <v>tantau.com</v>
          </cell>
          <cell r="G73200" t="str">
            <v>104010</v>
          </cell>
        </row>
        <row r="73201">
          <cell r="F73201" t="str">
            <v>tantech.cn</v>
          </cell>
          <cell r="G73201" t="str">
            <v>104011</v>
          </cell>
        </row>
        <row r="73202">
          <cell r="F73202" t="str">
            <v>tao-group.com</v>
          </cell>
          <cell r="G73202" t="str">
            <v>104012</v>
          </cell>
        </row>
        <row r="73203">
          <cell r="F73203" t="str">
            <v>taofang.com</v>
          </cell>
          <cell r="G73203" t="str">
            <v>104013</v>
          </cell>
        </row>
        <row r="73204">
          <cell r="F73204" t="str">
            <v>taoglas.com</v>
          </cell>
          <cell r="G73204" t="str">
            <v>104014</v>
          </cell>
        </row>
        <row r="73205">
          <cell r="F73205" t="str">
            <v>tap.me</v>
          </cell>
          <cell r="G73205" t="str">
            <v>104015</v>
          </cell>
        </row>
        <row r="73206">
          <cell r="F73206" t="str">
            <v>tapanalytics.com</v>
          </cell>
          <cell r="G73206" t="str">
            <v>104016</v>
          </cell>
        </row>
        <row r="73207">
          <cell r="F73207" t="str">
            <v>tapatalk.com</v>
          </cell>
          <cell r="G73207" t="str">
            <v>104017</v>
          </cell>
        </row>
        <row r="73208">
          <cell r="F73208" t="str">
            <v>tapclicks.com</v>
          </cell>
          <cell r="G73208" t="str">
            <v>104018</v>
          </cell>
        </row>
        <row r="73209">
          <cell r="F73209" t="str">
            <v>tapcrowd.com</v>
          </cell>
          <cell r="G73209" t="str">
            <v>104019</v>
          </cell>
        </row>
        <row r="73210">
          <cell r="F73210" t="str">
            <v>tape.tv</v>
          </cell>
          <cell r="G73210" t="str">
            <v>104020</v>
          </cell>
        </row>
        <row r="73211">
          <cell r="F73211" t="str">
            <v>tapimmune.com</v>
          </cell>
          <cell r="G73211" t="str">
            <v>104021</v>
          </cell>
        </row>
        <row r="73212">
          <cell r="F73212" t="str">
            <v>tapinfluence.com</v>
          </cell>
          <cell r="G73212" t="str">
            <v>104022</v>
          </cell>
        </row>
        <row r="73213">
          <cell r="F73213" t="str">
            <v>tapinko.com</v>
          </cell>
          <cell r="G73213" t="str">
            <v>104023</v>
          </cell>
        </row>
        <row r="73214">
          <cell r="F73214" t="str">
            <v>tapiocamobile.com</v>
          </cell>
          <cell r="G73214" t="str">
            <v>104024</v>
          </cell>
        </row>
        <row r="73215">
          <cell r="F73215" t="str">
            <v>tapjoy.com</v>
          </cell>
          <cell r="G73215" t="str">
            <v>104025</v>
          </cell>
        </row>
        <row r="73216">
          <cell r="F73216" t="str">
            <v>taplister.com</v>
          </cell>
          <cell r="G73216" t="str">
            <v>104026</v>
          </cell>
        </row>
        <row r="73217">
          <cell r="F73217" t="str">
            <v>tapmetrics.com</v>
          </cell>
          <cell r="G73217" t="str">
            <v>104027</v>
          </cell>
        </row>
        <row r="73218">
          <cell r="F73218" t="str">
            <v>tapntap.com</v>
          </cell>
          <cell r="G73218" t="str">
            <v>104028</v>
          </cell>
        </row>
        <row r="73219">
          <cell r="F73219" t="str">
            <v>tappin.com</v>
          </cell>
          <cell r="G73219" t="str">
            <v>104029</v>
          </cell>
        </row>
        <row r="73220">
          <cell r="F73220" t="str">
            <v>tappngo.com</v>
          </cell>
          <cell r="G73220" t="str">
            <v>104030</v>
          </cell>
        </row>
        <row r="73221">
          <cell r="F73221" t="str">
            <v>tappp.com</v>
          </cell>
          <cell r="G73221" t="str">
            <v>104031</v>
          </cell>
        </row>
        <row r="73222">
          <cell r="F73222" t="str">
            <v>taprootsystems.com</v>
          </cell>
          <cell r="G73222" t="str">
            <v>104032</v>
          </cell>
        </row>
        <row r="73223">
          <cell r="F73223" t="str">
            <v>taptica.com</v>
          </cell>
          <cell r="G73223" t="str">
            <v>104033</v>
          </cell>
        </row>
        <row r="73224">
          <cell r="F73224" t="str">
            <v>taptu.com</v>
          </cell>
          <cell r="G73224" t="str">
            <v>104034</v>
          </cell>
        </row>
        <row r="73225">
          <cell r="F73225" t="str">
            <v>taptvtonight.com</v>
          </cell>
          <cell r="G73225" t="str">
            <v>104035</v>
          </cell>
        </row>
        <row r="73226">
          <cell r="F73226" t="str">
            <v>tapulous.com</v>
          </cell>
          <cell r="G73226" t="str">
            <v>104036</v>
          </cell>
        </row>
        <row r="73227">
          <cell r="F73227" t="str">
            <v>taqua.com</v>
          </cell>
          <cell r="G73227" t="str">
            <v>104037</v>
          </cell>
        </row>
        <row r="73228">
          <cell r="F73228" t="str">
            <v>tarajewellers.in</v>
          </cell>
          <cell r="G73228" t="str">
            <v>104038</v>
          </cell>
        </row>
        <row r="73229">
          <cell r="F73229" t="str">
            <v>taranawireless.com</v>
          </cell>
          <cell r="G73229" t="str">
            <v>104039</v>
          </cell>
        </row>
        <row r="73230">
          <cell r="F73230" t="str">
            <v>taranis.ag</v>
          </cell>
          <cell r="G73230" t="str">
            <v>104040</v>
          </cell>
        </row>
        <row r="73231">
          <cell r="F73231" t="str">
            <v>tarari.com</v>
          </cell>
          <cell r="G73231" t="str">
            <v>104041</v>
          </cell>
        </row>
        <row r="73232">
          <cell r="F73232" t="str">
            <v>taratec.com</v>
          </cell>
          <cell r="G73232" t="str">
            <v>104042</v>
          </cell>
        </row>
        <row r="73233">
          <cell r="F73233" t="str">
            <v>targanox.com</v>
          </cell>
          <cell r="G73233" t="str">
            <v>104043</v>
          </cell>
        </row>
        <row r="73234">
          <cell r="F73234" t="str">
            <v>targanta.com</v>
          </cell>
          <cell r="G73234" t="str">
            <v>104044</v>
          </cell>
        </row>
        <row r="73235">
          <cell r="F73235" t="str">
            <v>targazyme.com</v>
          </cell>
          <cell r="G73235" t="str">
            <v>104045</v>
          </cell>
        </row>
        <row r="73236">
          <cell r="F73236" t="str">
            <v>targegen.com</v>
          </cell>
          <cell r="G73236" t="str">
            <v>104046</v>
          </cell>
        </row>
        <row r="73237">
          <cell r="F73237" t="str">
            <v>targetcastnetworks.com</v>
          </cell>
          <cell r="G73237" t="str">
            <v>104047</v>
          </cell>
        </row>
        <row r="73238">
          <cell r="F73238" t="str">
            <v>targetdatacorp.com</v>
          </cell>
          <cell r="G73238" t="str">
            <v>104048</v>
          </cell>
        </row>
        <row r="73239">
          <cell r="F73239" t="str">
            <v>targetedgrowth.com</v>
          </cell>
          <cell r="G73239" t="str">
            <v>104049</v>
          </cell>
        </row>
        <row r="73240">
          <cell r="F73240" t="str">
            <v>targetedinstantcommunications.com</v>
          </cell>
          <cell r="G73240" t="str">
            <v>104050</v>
          </cell>
        </row>
        <row r="73241">
          <cell r="F73241" t="str">
            <v>targetize.com</v>
          </cell>
          <cell r="G73241" t="str">
            <v>104051</v>
          </cell>
        </row>
        <row r="73242">
          <cell r="F73242" t="str">
            <v>targetrx.com</v>
          </cell>
          <cell r="G73242" t="str">
            <v>104052</v>
          </cell>
        </row>
        <row r="73243">
          <cell r="F73243" t="str">
            <v>targetsafety.com</v>
          </cell>
          <cell r="G73243" t="str">
            <v>104053</v>
          </cell>
        </row>
        <row r="73244">
          <cell r="F73244" t="str">
            <v>targetspot.com</v>
          </cell>
          <cell r="G73244" t="str">
            <v>104054</v>
          </cell>
        </row>
        <row r="73245">
          <cell r="F73245" t="str">
            <v>targetx.com</v>
          </cell>
          <cell r="G73245" t="str">
            <v>104055</v>
          </cell>
        </row>
        <row r="73246">
          <cell r="F73246" t="str">
            <v>tarisbiomedical.com</v>
          </cell>
          <cell r="G73246" t="str">
            <v>104056</v>
          </cell>
        </row>
        <row r="73247">
          <cell r="F73247" t="str">
            <v>tarpipe.com</v>
          </cell>
          <cell r="G73247" t="str">
            <v>104057</v>
          </cell>
        </row>
        <row r="73248">
          <cell r="F73248" t="str">
            <v>tarponbiosystems.com</v>
          </cell>
          <cell r="G73248" t="str">
            <v>104058</v>
          </cell>
        </row>
        <row r="73249">
          <cell r="F73249" t="str">
            <v>tarpontowers.com</v>
          </cell>
          <cell r="G73249" t="str">
            <v>104059</v>
          </cell>
        </row>
        <row r="73250">
          <cell r="F73250" t="str">
            <v>tarquingroup.com</v>
          </cell>
          <cell r="G73250" t="str">
            <v>104060</v>
          </cell>
        </row>
        <row r="73251">
          <cell r="F73251" t="str">
            <v>tarsatherapeutics.com</v>
          </cell>
          <cell r="G73251" t="str">
            <v>104061</v>
          </cell>
        </row>
        <row r="73252">
          <cell r="F73252" t="str">
            <v>tarsusmedicalgroup.com</v>
          </cell>
          <cell r="G73252" t="str">
            <v>104062</v>
          </cell>
        </row>
        <row r="73253">
          <cell r="F73253" t="str">
            <v>tas.com</v>
          </cell>
          <cell r="G73253" t="str">
            <v>104063</v>
          </cell>
        </row>
        <row r="73254">
          <cell r="F73254" t="str">
            <v>tascet.com</v>
          </cell>
          <cell r="G73254" t="str">
            <v>104064</v>
          </cell>
        </row>
        <row r="73255">
          <cell r="F73255" t="str">
            <v>tasit.com</v>
          </cell>
          <cell r="G73255" t="str">
            <v>104065</v>
          </cell>
        </row>
        <row r="73256">
          <cell r="F73256" t="str">
            <v>taskbeat.com</v>
          </cell>
          <cell r="G73256" t="str">
            <v>104066</v>
          </cell>
        </row>
        <row r="73257">
          <cell r="F73257" t="str">
            <v>taskforceapp.com</v>
          </cell>
          <cell r="G73257" t="str">
            <v>104067</v>
          </cell>
        </row>
        <row r="73258">
          <cell r="F73258" t="str">
            <v>taskrabbit.com</v>
          </cell>
          <cell r="G73258" t="str">
            <v>104068</v>
          </cell>
        </row>
        <row r="73259">
          <cell r="F73259" t="str">
            <v>tasktop.com</v>
          </cell>
          <cell r="G73259" t="str">
            <v>104069</v>
          </cell>
        </row>
        <row r="73260">
          <cell r="F73260" t="str">
            <v>taskus.com</v>
          </cell>
          <cell r="G73260" t="str">
            <v>104070</v>
          </cell>
        </row>
        <row r="73261">
          <cell r="F73261" t="str">
            <v>tass.com.cn</v>
          </cell>
          <cell r="G73261" t="str">
            <v>104071</v>
          </cell>
        </row>
        <row r="73262">
          <cell r="F73262" t="str">
            <v>tastebook.com</v>
          </cell>
          <cell r="G73262" t="str">
            <v>104072</v>
          </cell>
        </row>
        <row r="73263">
          <cell r="F73263" t="str">
            <v>tastedmenu.com</v>
          </cell>
          <cell r="G73263" t="str">
            <v>104073</v>
          </cell>
        </row>
        <row r="73264">
          <cell r="F73264" t="str">
            <v>tastespace.com</v>
          </cell>
          <cell r="G73264" t="str">
            <v>104074</v>
          </cell>
        </row>
        <row r="73265">
          <cell r="F73265" t="str">
            <v>tastingroom.com</v>
          </cell>
          <cell r="G73265" t="str">
            <v>104075</v>
          </cell>
        </row>
        <row r="73266">
          <cell r="F73266" t="str">
            <v>tastydev.com</v>
          </cell>
          <cell r="G73266" t="str">
            <v>104076</v>
          </cell>
        </row>
        <row r="73267">
          <cell r="F73267" t="str">
            <v>tastykhana.in</v>
          </cell>
          <cell r="G73267" t="str">
            <v>104077</v>
          </cell>
        </row>
        <row r="73268">
          <cell r="F73268" t="str">
            <v>tastynow.com</v>
          </cell>
          <cell r="G73268" t="str">
            <v>104078</v>
          </cell>
        </row>
        <row r="73269">
          <cell r="F73269" t="str">
            <v>tataharperskincare.com</v>
          </cell>
          <cell r="G73269" t="str">
            <v>104079</v>
          </cell>
        </row>
        <row r="73270">
          <cell r="F73270" t="str">
            <v>tatango.com</v>
          </cell>
          <cell r="G73270" t="str">
            <v>104080</v>
          </cell>
        </row>
        <row r="73271">
          <cell r="F73271" t="str">
            <v>tatarasystems.com</v>
          </cell>
          <cell r="G73271" t="str">
            <v>104081</v>
          </cell>
        </row>
        <row r="73272">
          <cell r="F73272" t="str">
            <v>tatateleservices.com</v>
          </cell>
          <cell r="G73272" t="str">
            <v>104082</v>
          </cell>
        </row>
        <row r="73273">
          <cell r="F73273" t="str">
            <v>tatesbakeshop.com</v>
          </cell>
          <cell r="G73273" t="str">
            <v>104083</v>
          </cell>
        </row>
        <row r="73274">
          <cell r="F73274" t="str">
            <v>tatilbudur.com</v>
          </cell>
          <cell r="G73274" t="str">
            <v>104084</v>
          </cell>
        </row>
        <row r="73275">
          <cell r="F73275" t="str">
            <v>tatilinfo.com</v>
          </cell>
          <cell r="G73275" t="str">
            <v>104085</v>
          </cell>
        </row>
        <row r="73276">
          <cell r="F73276" t="str">
            <v>tatilsepeti.com</v>
          </cell>
          <cell r="G73276" t="str">
            <v>104086</v>
          </cell>
        </row>
        <row r="73277">
          <cell r="F73277" t="str">
            <v>taulia.com</v>
          </cell>
          <cell r="G73277" t="str">
            <v>104087</v>
          </cell>
        </row>
        <row r="73278">
          <cell r="F73278" t="str">
            <v>tauntr.com</v>
          </cell>
          <cell r="G73278" t="str">
            <v>104088</v>
          </cell>
        </row>
        <row r="73279">
          <cell r="F73279" t="str">
            <v>taurx.com</v>
          </cell>
          <cell r="G73279" t="str">
            <v>104089</v>
          </cell>
        </row>
        <row r="73280">
          <cell r="F73280" t="str">
            <v>tautherapeutics.com</v>
          </cell>
          <cell r="G73280" t="str">
            <v>104090</v>
          </cell>
        </row>
        <row r="73281">
          <cell r="F73281" t="str">
            <v>tawkon.com</v>
          </cell>
          <cell r="G73281" t="str">
            <v>104091</v>
          </cell>
        </row>
        <row r="73282">
          <cell r="F73282" t="str">
            <v>taxcloud.com</v>
          </cell>
          <cell r="G73282" t="str">
            <v>104092</v>
          </cell>
        </row>
        <row r="73283">
          <cell r="F73283" t="str">
            <v>taxeo.com</v>
          </cell>
          <cell r="G73283" t="str">
            <v>104093</v>
          </cell>
        </row>
        <row r="73284">
          <cell r="F73284" t="str">
            <v>taxispharma.com</v>
          </cell>
          <cell r="G73284" t="str">
            <v>104094</v>
          </cell>
        </row>
        <row r="73285">
          <cell r="F73285" t="str">
            <v>taxon.com</v>
          </cell>
          <cell r="G73285" t="str">
            <v>104095</v>
          </cell>
        </row>
        <row r="73286">
          <cell r="F73286" t="str">
            <v>taxworld.ie</v>
          </cell>
          <cell r="G73286" t="str">
            <v>104096</v>
          </cell>
        </row>
        <row r="73287">
          <cell r="F73287" t="str">
            <v>tayasola.com</v>
          </cell>
          <cell r="G73287" t="str">
            <v>104097</v>
          </cell>
        </row>
        <row r="73288">
          <cell r="F73288" t="str">
            <v>taykey.com</v>
          </cell>
          <cell r="G73288" t="str">
            <v>104098</v>
          </cell>
        </row>
        <row r="73289">
          <cell r="F73289" t="str">
            <v>taylor-st.com</v>
          </cell>
          <cell r="G73289" t="str">
            <v>104099</v>
          </cell>
        </row>
        <row r="73290">
          <cell r="F73290" t="str">
            <v>taznetworks.com</v>
          </cell>
          <cell r="G73290" t="str">
            <v>104100</v>
          </cell>
        </row>
        <row r="73291">
          <cell r="F73291" t="str">
            <v>tbd.com</v>
          </cell>
          <cell r="G73291" t="str">
            <v>104101</v>
          </cell>
        </row>
        <row r="73292">
          <cell r="F73292" t="str">
            <v>tbi.com</v>
          </cell>
          <cell r="G73292" t="str">
            <v>104102</v>
          </cell>
        </row>
        <row r="73293">
          <cell r="F73293" t="str">
            <v>tbiconnect.co.uk</v>
          </cell>
          <cell r="G73293" t="str">
            <v>104103</v>
          </cell>
        </row>
        <row r="73294">
          <cell r="F73294" t="str">
            <v>tblnfilms.com</v>
          </cell>
          <cell r="G73294" t="str">
            <v>104104</v>
          </cell>
        </row>
        <row r="73295">
          <cell r="F73295" t="str">
            <v>tbn.us</v>
          </cell>
          <cell r="G73295" t="str">
            <v>104105</v>
          </cell>
        </row>
        <row r="73296">
          <cell r="F73296" t="str">
            <v>tbricks.com</v>
          </cell>
          <cell r="G73296" t="str">
            <v>104106</v>
          </cell>
        </row>
        <row r="73297">
          <cell r="F73297" t="str">
            <v>tbtgroup.net</v>
          </cell>
          <cell r="G73297" t="str">
            <v>104107</v>
          </cell>
        </row>
        <row r="73298">
          <cell r="F73298" t="str">
            <v>tc3health.com</v>
          </cell>
          <cell r="G73298" t="str">
            <v>104108</v>
          </cell>
        </row>
        <row r="73299">
          <cell r="F73299" t="str">
            <v>tcasonline.com</v>
          </cell>
          <cell r="G73299" t="str">
            <v>104109</v>
          </cell>
        </row>
        <row r="73300">
          <cell r="F73300" t="str">
            <v>tcdpharma.com</v>
          </cell>
          <cell r="G73300" t="str">
            <v>104110</v>
          </cell>
        </row>
        <row r="73301">
          <cell r="F73301" t="str">
            <v>tcert.com</v>
          </cell>
          <cell r="G73301" t="str">
            <v>104111</v>
          </cell>
        </row>
        <row r="73302">
          <cell r="F73302" t="str">
            <v>tchci.com</v>
          </cell>
          <cell r="G73302" t="str">
            <v>104112</v>
          </cell>
        </row>
        <row r="73303">
          <cell r="F73303" t="str">
            <v>tcho.com</v>
          </cell>
          <cell r="G73303" t="str">
            <v>104113</v>
          </cell>
        </row>
        <row r="73304">
          <cell r="F73304" t="str">
            <v>tcmc.fr</v>
          </cell>
          <cell r="G73304" t="str">
            <v>104114</v>
          </cell>
        </row>
        <row r="73305">
          <cell r="F73305" t="str">
            <v>tcmpi.com</v>
          </cell>
          <cell r="G73305" t="str">
            <v>104115</v>
          </cell>
        </row>
        <row r="73306">
          <cell r="F73306" t="str">
            <v>tcnetwork.tv</v>
          </cell>
          <cell r="G73306" t="str">
            <v>104116</v>
          </cell>
        </row>
        <row r="73307">
          <cell r="F73307" t="str">
            <v>tcrl.co.il</v>
          </cell>
          <cell r="G73307" t="str">
            <v>104117</v>
          </cell>
        </row>
        <row r="73308">
          <cell r="F73308" t="str">
            <v>tcsbank.ru</v>
          </cell>
          <cell r="G73308" t="str">
            <v>104118</v>
          </cell>
        </row>
        <row r="73309">
          <cell r="F73309" t="str">
            <v>tdchina.com</v>
          </cell>
          <cell r="G73309" t="str">
            <v>104119</v>
          </cell>
        </row>
        <row r="73310">
          <cell r="F73310" t="str">
            <v>tdemand.com</v>
          </cell>
          <cell r="G73310" t="str">
            <v>104120</v>
          </cell>
        </row>
        <row r="73311">
          <cell r="F73311" t="str">
            <v>tdtech.com</v>
          </cell>
          <cell r="G73311" t="str">
            <v>104121</v>
          </cell>
        </row>
        <row r="73312">
          <cell r="F73312" t="str">
            <v>tdtinc.com</v>
          </cell>
          <cell r="G73312" t="str">
            <v>104122</v>
          </cell>
        </row>
        <row r="73313">
          <cell r="F73313" t="str">
            <v>tdxgroup.com</v>
          </cell>
          <cell r="G73313" t="str">
            <v>104123</v>
          </cell>
        </row>
        <row r="73314">
          <cell r="F73314" t="str">
            <v>teach.com</v>
          </cell>
          <cell r="G73314" t="str">
            <v>104124</v>
          </cell>
        </row>
        <row r="73315">
          <cell r="F73315" t="str">
            <v>teacherspayteachers.com</v>
          </cell>
          <cell r="G73315" t="str">
            <v>104125</v>
          </cell>
        </row>
        <row r="73316">
          <cell r="F73316" t="str">
            <v>teachertube.com</v>
          </cell>
          <cell r="G73316" t="str">
            <v>104126</v>
          </cell>
        </row>
        <row r="73317">
          <cell r="F73317" t="str">
            <v>teachscape.com</v>
          </cell>
          <cell r="G73317" t="str">
            <v>104127</v>
          </cell>
        </row>
        <row r="73318">
          <cell r="F73318" t="str">
            <v>teachstreet.com</v>
          </cell>
          <cell r="G73318" t="str">
            <v>104128</v>
          </cell>
        </row>
        <row r="73319">
          <cell r="F73319" t="str">
            <v>teachthepeople.com</v>
          </cell>
          <cell r="G73319" t="str">
            <v>104129</v>
          </cell>
        </row>
        <row r="73320">
          <cell r="F73320" t="str">
            <v>teads.tv</v>
          </cell>
          <cell r="G73320" t="str">
            <v>104130</v>
          </cell>
        </row>
        <row r="73321">
          <cell r="F73321" t="str">
            <v>tealeaf.com</v>
          </cell>
          <cell r="G73321" t="str">
            <v>104131</v>
          </cell>
        </row>
        <row r="73322">
          <cell r="F73322" t="str">
            <v>tealium.com</v>
          </cell>
          <cell r="G73322" t="str">
            <v>104132</v>
          </cell>
        </row>
        <row r="73323">
          <cell r="F73323" t="str">
            <v>team-dignitas.net</v>
          </cell>
          <cell r="G73323" t="str">
            <v>104133</v>
          </cell>
        </row>
        <row r="73324">
          <cell r="F73324" t="str">
            <v>team-linux.com</v>
          </cell>
          <cell r="G73324" t="str">
            <v>104134</v>
          </cell>
        </row>
        <row r="73325">
          <cell r="F73325" t="str">
            <v>teamapart.com</v>
          </cell>
          <cell r="G73325" t="str">
            <v>104135</v>
          </cell>
        </row>
        <row r="73326">
          <cell r="F73326" t="str">
            <v>teambuy.ca</v>
          </cell>
          <cell r="G73326" t="str">
            <v>104136</v>
          </cell>
        </row>
        <row r="73327">
          <cell r="F73327" t="str">
            <v>teamdynamix.com</v>
          </cell>
          <cell r="G73327" t="str">
            <v>104137</v>
          </cell>
        </row>
        <row r="73328">
          <cell r="F73328" t="str">
            <v>teamenvyus.com</v>
          </cell>
          <cell r="G73328" t="str">
            <v>104138</v>
          </cell>
        </row>
        <row r="73329">
          <cell r="F73329" t="str">
            <v>teamer.net</v>
          </cell>
          <cell r="G73329" t="str">
            <v>104139</v>
          </cell>
        </row>
        <row r="73330">
          <cell r="F73330" t="str">
            <v>teamexos.com</v>
          </cell>
          <cell r="G73330" t="str">
            <v>104140</v>
          </cell>
        </row>
        <row r="73331">
          <cell r="F73331" t="str">
            <v>teamlease.com</v>
          </cell>
          <cell r="G73331" t="str">
            <v>104141</v>
          </cell>
        </row>
        <row r="73332">
          <cell r="F73332" t="str">
            <v>teamlinks.com</v>
          </cell>
          <cell r="G73332" t="str">
            <v>104142</v>
          </cell>
        </row>
        <row r="73333">
          <cell r="F73333" t="str">
            <v>teampages.com</v>
          </cell>
          <cell r="G73333" t="str">
            <v>104143</v>
          </cell>
        </row>
        <row r="73334">
          <cell r="F73334" t="str">
            <v>teampatent.com</v>
          </cell>
          <cell r="G73334" t="str">
            <v>104144</v>
          </cell>
        </row>
        <row r="73335">
          <cell r="F73335" t="str">
            <v>teamplate.com</v>
          </cell>
          <cell r="G73335" t="str">
            <v>104145</v>
          </cell>
        </row>
        <row r="73336">
          <cell r="F73336" t="str">
            <v>teamreva.com</v>
          </cell>
          <cell r="G73336" t="str">
            <v>104146</v>
          </cell>
        </row>
        <row r="73337">
          <cell r="F73337" t="str">
            <v>teamsnap.com</v>
          </cell>
          <cell r="G73337" t="str">
            <v>104147</v>
          </cell>
        </row>
        <row r="73338">
          <cell r="F73338" t="str">
            <v>teamspirit.co.jp</v>
          </cell>
          <cell r="G73338" t="str">
            <v>104148</v>
          </cell>
        </row>
        <row r="73339">
          <cell r="F73339" t="str">
            <v>teamsun.com.cn</v>
          </cell>
          <cell r="G73339" t="str">
            <v>104149</v>
          </cell>
        </row>
        <row r="73340">
          <cell r="F73340" t="str">
            <v>teamsupport.com</v>
          </cell>
          <cell r="G73340" t="str">
            <v>104150</v>
          </cell>
        </row>
        <row r="73341">
          <cell r="F73341" t="str">
            <v>teamworkretail.com</v>
          </cell>
          <cell r="G73341" t="str">
            <v>104151</v>
          </cell>
        </row>
        <row r="73342">
          <cell r="F73342" t="str">
            <v>teamworks.com</v>
          </cell>
          <cell r="G73342" t="str">
            <v>104152</v>
          </cell>
        </row>
        <row r="73343">
          <cell r="F73343" t="str">
            <v>teamzonesports.com</v>
          </cell>
          <cell r="G73343" t="str">
            <v>104153</v>
          </cell>
        </row>
        <row r="73344">
          <cell r="F73344" t="str">
            <v>tearlab.com</v>
          </cell>
          <cell r="G73344" t="str">
            <v>104154</v>
          </cell>
        </row>
        <row r="73345">
          <cell r="F73345" t="str">
            <v>tearscience.com</v>
          </cell>
          <cell r="G73345" t="str">
            <v>104155</v>
          </cell>
        </row>
        <row r="73346">
          <cell r="F73346" t="str">
            <v>tecatperformance.com</v>
          </cell>
          <cell r="G73346" t="str">
            <v>104156</v>
          </cell>
        </row>
        <row r="73347">
          <cell r="F73347" t="str">
            <v>tecengines.com</v>
          </cell>
          <cell r="G73347" t="str">
            <v>104157</v>
          </cell>
        </row>
        <row r="73348">
          <cell r="F73348" t="str">
            <v>tech.co</v>
          </cell>
          <cell r="G73348" t="str">
            <v>104158</v>
          </cell>
        </row>
        <row r="73349">
          <cell r="F73349" t="str">
            <v>tech.sina.com.cn</v>
          </cell>
          <cell r="G73349" t="str">
            <v>104159</v>
          </cell>
        </row>
        <row r="73350">
          <cell r="F73350" t="str">
            <v>tech21.de</v>
          </cell>
          <cell r="G73350" t="str">
            <v>104160</v>
          </cell>
        </row>
        <row r="73351">
          <cell r="F73351" t="str">
            <v>techcastglobal.com</v>
          </cell>
          <cell r="G73351" t="str">
            <v>104161</v>
          </cell>
        </row>
        <row r="73352">
          <cell r="F73352" t="str">
            <v>techdevils.us</v>
          </cell>
          <cell r="G73352" t="str">
            <v>104162</v>
          </cell>
        </row>
        <row r="73353">
          <cell r="F73353" t="str">
            <v>techego.com</v>
          </cell>
          <cell r="G73353" t="str">
            <v>104163</v>
          </cell>
        </row>
        <row r="73354">
          <cell r="F73354" t="str">
            <v>techendeavour.com</v>
          </cell>
          <cell r="G73354" t="str">
            <v>104164</v>
          </cell>
        </row>
        <row r="73355">
          <cell r="F73355" t="str">
            <v>techfaithwireless.com</v>
          </cell>
          <cell r="G73355" t="str">
            <v>104165</v>
          </cell>
        </row>
        <row r="73356">
          <cell r="F73356" t="str">
            <v>techfetch.com</v>
          </cell>
          <cell r="G73356" t="str">
            <v>104166</v>
          </cell>
        </row>
        <row r="73357">
          <cell r="F73357" t="str">
            <v>techforward.com</v>
          </cell>
          <cell r="G73357" t="str">
            <v>104167</v>
          </cell>
        </row>
        <row r="73358">
          <cell r="F73358" t="str">
            <v>techgenia.com</v>
          </cell>
          <cell r="G73358" t="str">
            <v>104168</v>
          </cell>
        </row>
        <row r="73359">
          <cell r="F73359" t="str">
            <v>techgrayscale.com</v>
          </cell>
          <cell r="G73359" t="str">
            <v>104169</v>
          </cell>
        </row>
        <row r="73360">
          <cell r="F73360" t="str">
            <v>techlicious.com</v>
          </cell>
          <cell r="G73360" t="str">
            <v>104170</v>
          </cell>
        </row>
        <row r="73361">
          <cell r="F73361" t="str">
            <v>techlive.com</v>
          </cell>
          <cell r="G73361" t="str">
            <v>104171</v>
          </cell>
        </row>
        <row r="73362">
          <cell r="F73362" t="str">
            <v>techmedhealthcare.com</v>
          </cell>
          <cell r="G73362" t="str">
            <v>104172</v>
          </cell>
        </row>
        <row r="73363">
          <cell r="F73363" t="str">
            <v>techmediaadvertising.com</v>
          </cell>
          <cell r="G73363" t="str">
            <v>104173</v>
          </cell>
        </row>
        <row r="73364">
          <cell r="F73364" t="str">
            <v>technauts.com</v>
          </cell>
          <cell r="G73364" t="str">
            <v>104174</v>
          </cell>
        </row>
        <row r="73365">
          <cell r="F73365" t="str">
            <v>technicalcommunities.com</v>
          </cell>
          <cell r="G73365" t="str">
            <v>104175</v>
          </cell>
        </row>
        <row r="73366">
          <cell r="F73366" t="str">
            <v>technicalsalesinternational.com</v>
          </cell>
          <cell r="G73366" t="str">
            <v>104176</v>
          </cell>
        </row>
        <row r="73367">
          <cell r="F73367" t="str">
            <v>technisys.com</v>
          </cell>
          <cell r="G73367" t="str">
            <v>104177</v>
          </cell>
        </row>
        <row r="73368">
          <cell r="F73368" t="str">
            <v>technopolis.bg</v>
          </cell>
          <cell r="G73368" t="str">
            <v>104178</v>
          </cell>
        </row>
        <row r="73369">
          <cell r="F73369" t="str">
            <v>technorati.com</v>
          </cell>
          <cell r="G73369" t="str">
            <v>104179</v>
          </cell>
        </row>
        <row r="73370">
          <cell r="F73370" t="str">
            <v>technovax.com</v>
          </cell>
          <cell r="G73370" t="str">
            <v>104180</v>
          </cell>
        </row>
        <row r="73371">
          <cell r="F73371" t="str">
            <v>technowisegroup.com</v>
          </cell>
          <cell r="G73371" t="str">
            <v>104181</v>
          </cell>
        </row>
        <row r="73372">
          <cell r="F73372" t="str">
            <v>techonline.com</v>
          </cell>
          <cell r="G73372" t="str">
            <v>104182</v>
          </cell>
        </row>
        <row r="73373">
          <cell r="F73373" t="str">
            <v>techoz.com</v>
          </cell>
          <cell r="G73373" t="str">
            <v>104183</v>
          </cell>
        </row>
        <row r="73374">
          <cell r="F73374" t="str">
            <v>techpoint.org</v>
          </cell>
          <cell r="G73374" t="str">
            <v>104184</v>
          </cell>
        </row>
        <row r="73375">
          <cell r="F73375" t="str">
            <v>techpool.com.cn</v>
          </cell>
          <cell r="G73375" t="str">
            <v>104185</v>
          </cell>
        </row>
        <row r="73376">
          <cell r="F73376" t="str">
            <v>techprocess.co.in</v>
          </cell>
          <cell r="G73376" t="str">
            <v>104186</v>
          </cell>
        </row>
        <row r="73377">
          <cell r="F73377" t="str">
            <v>techpubsglobal.com</v>
          </cell>
          <cell r="G73377" t="str">
            <v>104187</v>
          </cell>
        </row>
        <row r="73378">
          <cell r="F73378" t="str">
            <v>techshop.ws</v>
          </cell>
          <cell r="G73378" t="str">
            <v>104188</v>
          </cell>
        </row>
        <row r="73379">
          <cell r="F73379" t="str">
            <v>techskills.com</v>
          </cell>
          <cell r="G73379" t="str">
            <v>104189</v>
          </cell>
        </row>
        <row r="73380">
          <cell r="F73380" t="str">
            <v>techsmart.com</v>
          </cell>
          <cell r="G73380" t="str">
            <v>104190</v>
          </cell>
        </row>
        <row r="73381">
          <cell r="F73381" t="str">
            <v>techtarget.com</v>
          </cell>
          <cell r="G73381" t="str">
            <v>104191</v>
          </cell>
        </row>
        <row r="73382">
          <cell r="F73382" t="str">
            <v>techtium.net</v>
          </cell>
          <cell r="G73382" t="str">
            <v>104192</v>
          </cell>
        </row>
        <row r="73383">
          <cell r="F73383" t="str">
            <v>techtolimaging.com</v>
          </cell>
          <cell r="G73383" t="str">
            <v>104193</v>
          </cell>
        </row>
        <row r="73384">
          <cell r="F73384" t="str">
            <v>techtracker.com</v>
          </cell>
          <cell r="G73384" t="str">
            <v>104194</v>
          </cell>
        </row>
        <row r="73385">
          <cell r="F73385" t="str">
            <v>techtrader.com</v>
          </cell>
          <cell r="G73385" t="str">
            <v>104195</v>
          </cell>
        </row>
        <row r="73386">
          <cell r="F73386" t="str">
            <v>techtran.co.uk</v>
          </cell>
          <cell r="G73386" t="str">
            <v>104196</v>
          </cell>
        </row>
        <row r="73387">
          <cell r="F73387" t="str">
            <v>techtribe.nl</v>
          </cell>
          <cell r="G73387" t="str">
            <v>104197</v>
          </cell>
        </row>
        <row r="73388">
          <cell r="F73388" t="str">
            <v>techturn.com</v>
          </cell>
          <cell r="G73388" t="str">
            <v>104198</v>
          </cell>
        </row>
        <row r="73389">
          <cell r="F73389" t="str">
            <v>techulon.com</v>
          </cell>
          <cell r="G73389" t="str">
            <v>104199</v>
          </cell>
        </row>
        <row r="73390">
          <cell r="F73390" t="str">
            <v>techzel.com</v>
          </cell>
          <cell r="G73390" t="str">
            <v>104200</v>
          </cell>
        </row>
        <row r="73391">
          <cell r="F73391" t="str">
            <v>teclo.net</v>
          </cell>
          <cell r="G73391" t="str">
            <v>104201</v>
          </cell>
        </row>
        <row r="73392">
          <cell r="F73392" t="str">
            <v>tecmed.com</v>
          </cell>
          <cell r="G73392" t="str">
            <v>104202</v>
          </cell>
        </row>
        <row r="73393">
          <cell r="F73393" t="str">
            <v>tecnoblu.com.br</v>
          </cell>
          <cell r="G73393" t="str">
            <v>104203</v>
          </cell>
        </row>
        <row r="73394">
          <cell r="F73394" t="str">
            <v>tecreemos.com</v>
          </cell>
          <cell r="G73394" t="str">
            <v>104204</v>
          </cell>
        </row>
        <row r="73395">
          <cell r="F73395" t="str">
            <v>tectura.com</v>
          </cell>
          <cell r="G73395" t="str">
            <v>104205</v>
          </cell>
        </row>
        <row r="73396">
          <cell r="F73396" t="str">
            <v>teein.com</v>
          </cell>
          <cell r="G73396" t="str">
            <v>104206</v>
          </cell>
        </row>
        <row r="73397">
          <cell r="F73397" t="str">
            <v>teemphotonics.com</v>
          </cell>
          <cell r="G73397" t="str">
            <v>104207</v>
          </cell>
        </row>
        <row r="73398">
          <cell r="F73398" t="str">
            <v>teensandtoddlers.org</v>
          </cell>
          <cell r="G73398" t="str">
            <v>104208</v>
          </cell>
        </row>
        <row r="73399">
          <cell r="F73399" t="str">
            <v>teetimes.com</v>
          </cell>
          <cell r="G73399" t="str">
            <v>104209</v>
          </cell>
        </row>
        <row r="73400">
          <cell r="F73400" t="str">
            <v>tegoinc.com</v>
          </cell>
          <cell r="G73400" t="str">
            <v>104210</v>
          </cell>
        </row>
        <row r="73401">
          <cell r="F73401" t="str">
            <v>tegris.com</v>
          </cell>
          <cell r="G73401" t="str">
            <v>104211</v>
          </cell>
        </row>
        <row r="73402">
          <cell r="F73402" t="str">
            <v>tehutinetworks.net</v>
          </cell>
          <cell r="G73402" t="str">
            <v>104212</v>
          </cell>
        </row>
        <row r="73403">
          <cell r="F73403" t="str">
            <v>teikhos-tech.com</v>
          </cell>
          <cell r="G73403" t="str">
            <v>104213</v>
          </cell>
        </row>
        <row r="73404">
          <cell r="F73404" t="str">
            <v>teikon.com.br</v>
          </cell>
          <cell r="G73404" t="str">
            <v>104214</v>
          </cell>
        </row>
        <row r="73405">
          <cell r="F73405" t="str">
            <v>teiron.com</v>
          </cell>
          <cell r="G73405" t="str">
            <v>104215</v>
          </cell>
        </row>
        <row r="73406">
          <cell r="F73406" t="str">
            <v>tejasnetworks.com</v>
          </cell>
          <cell r="G73406" t="str">
            <v>104216</v>
          </cell>
        </row>
        <row r="73407">
          <cell r="F73407" t="str">
            <v>tejastech.net</v>
          </cell>
          <cell r="G73407" t="str">
            <v>104217</v>
          </cell>
        </row>
        <row r="73408">
          <cell r="F73408" t="str">
            <v>tekkietown.co.za</v>
          </cell>
          <cell r="G73408" t="str">
            <v>104218</v>
          </cell>
        </row>
        <row r="73409">
          <cell r="F73409" t="str">
            <v>teklatech.com</v>
          </cell>
          <cell r="G73409" t="str">
            <v>104219</v>
          </cell>
        </row>
        <row r="73410">
          <cell r="F73410" t="str">
            <v>teklinks.com</v>
          </cell>
          <cell r="G73410" t="str">
            <v>104220</v>
          </cell>
        </row>
        <row r="73411">
          <cell r="F73411" t="str">
            <v>teknovus.com</v>
          </cell>
          <cell r="G73411" t="str">
            <v>104221</v>
          </cell>
        </row>
        <row r="73412">
          <cell r="F73412" t="str">
            <v>tekoia.com</v>
          </cell>
          <cell r="G73412" t="str">
            <v>104222</v>
          </cell>
        </row>
        <row r="73413">
          <cell r="F73413" t="str">
            <v>tektravels.com</v>
          </cell>
          <cell r="G73413" t="str">
            <v>104223</v>
          </cell>
        </row>
        <row r="73414">
          <cell r="F73414" t="str">
            <v>tekvox.com</v>
          </cell>
          <cell r="G73414" t="str">
            <v>104224</v>
          </cell>
        </row>
        <row r="73415">
          <cell r="F73415" t="str">
            <v>tela-inc.com</v>
          </cell>
          <cell r="G73415" t="str">
            <v>104225</v>
          </cell>
        </row>
        <row r="73416">
          <cell r="F73416" t="str">
            <v>teladoc.com</v>
          </cell>
          <cell r="G73416" t="str">
            <v>104226</v>
          </cell>
        </row>
        <row r="73417">
          <cell r="F73417" t="str">
            <v>telanetix.com</v>
          </cell>
          <cell r="G73417" t="str">
            <v>104227</v>
          </cell>
        </row>
        <row r="73418">
          <cell r="F73418" t="str">
            <v>telarix.com</v>
          </cell>
          <cell r="G73418" t="str">
            <v>104228</v>
          </cell>
        </row>
        <row r="73419">
          <cell r="F73419" t="str">
            <v>telasic.com</v>
          </cell>
          <cell r="G73419" t="str">
            <v>104229</v>
          </cell>
        </row>
        <row r="73420">
          <cell r="F73420" t="str">
            <v>telcare.com</v>
          </cell>
          <cell r="G73420" t="str">
            <v>104230</v>
          </cell>
        </row>
        <row r="73421">
          <cell r="F73421" t="str">
            <v>telcobuy.com</v>
          </cell>
          <cell r="G73421" t="str">
            <v>104231</v>
          </cell>
        </row>
        <row r="73422">
          <cell r="F73422" t="str">
            <v>telcontar.com</v>
          </cell>
          <cell r="G73422" t="str">
            <v>104232</v>
          </cell>
        </row>
        <row r="73423">
          <cell r="F73423" t="str">
            <v>telecentric.com</v>
          </cell>
          <cell r="G73423" t="str">
            <v>104233</v>
          </cell>
        </row>
        <row r="73424">
          <cell r="F73424" t="str">
            <v>telecis.com</v>
          </cell>
          <cell r="G73424" t="str">
            <v>104234</v>
          </cell>
        </row>
        <row r="73425">
          <cell r="F73425" t="str">
            <v>telecoast.com</v>
          </cell>
          <cell r="G73425" t="str">
            <v>104235</v>
          </cell>
        </row>
        <row r="73426">
          <cell r="F73426" t="str">
            <v>telecommuter.com</v>
          </cell>
          <cell r="G73426" t="str">
            <v>104236</v>
          </cell>
        </row>
        <row r="73427">
          <cell r="F73427" t="str">
            <v>teledna.com</v>
          </cell>
          <cell r="G73427" t="str">
            <v>104237</v>
          </cell>
        </row>
        <row r="73428">
          <cell r="F73428" t="str">
            <v>teleflip.com</v>
          </cell>
          <cell r="G73428" t="str">
            <v>104238</v>
          </cell>
        </row>
        <row r="73429">
          <cell r="F73429" t="str">
            <v>telegea.com</v>
          </cell>
          <cell r="G73429" t="str">
            <v>104239</v>
          </cell>
        </row>
        <row r="73430">
          <cell r="F73430" t="str">
            <v>telegentsystems.com</v>
          </cell>
          <cell r="G73430" t="str">
            <v>104240</v>
          </cell>
        </row>
        <row r="73431">
          <cell r="F73431" t="str">
            <v>telekenex.com</v>
          </cell>
          <cell r="G73431" t="str">
            <v>104241</v>
          </cell>
        </row>
        <row r="73432">
          <cell r="F73432" t="str">
            <v>teleknowledge.com</v>
          </cell>
          <cell r="G73432" t="str">
            <v>104242</v>
          </cell>
        </row>
        <row r="73433">
          <cell r="F73433" t="str">
            <v>telematics4u.com</v>
          </cell>
          <cell r="G73433" t="str">
            <v>104243</v>
          </cell>
        </row>
        <row r="73434">
          <cell r="F73434" t="str">
            <v>telemedicineclinic.com</v>
          </cell>
          <cell r="G73434" t="str">
            <v>104244</v>
          </cell>
        </row>
        <row r="73435">
          <cell r="F73435" t="str">
            <v>telemetric.net</v>
          </cell>
          <cell r="G73435" t="str">
            <v>104245</v>
          </cell>
        </row>
        <row r="73436">
          <cell r="F73436" t="str">
            <v>telenisus.com</v>
          </cell>
          <cell r="G73436" t="str">
            <v>104246</v>
          </cell>
        </row>
        <row r="73437">
          <cell r="F73437" t="str">
            <v>telensa.com</v>
          </cell>
          <cell r="G73437" t="str">
            <v>104247</v>
          </cell>
        </row>
        <row r="73438">
          <cell r="F73438" t="str">
            <v>telepacific.com</v>
          </cell>
          <cell r="G73438" t="str">
            <v>104248</v>
          </cell>
        </row>
        <row r="73439">
          <cell r="F73439" t="str">
            <v>telephone.com</v>
          </cell>
          <cell r="G73439" t="str">
            <v>104249</v>
          </cell>
        </row>
        <row r="73440">
          <cell r="F73440" t="str">
            <v>teleplace.com</v>
          </cell>
          <cell r="G73440" t="str">
            <v>104250</v>
          </cell>
        </row>
        <row r="73441">
          <cell r="F73441" t="str">
            <v>telepo.com</v>
          </cell>
          <cell r="G73441" t="str">
            <v>104251</v>
          </cell>
        </row>
        <row r="73442">
          <cell r="F73442" t="str">
            <v>telera.com</v>
          </cell>
          <cell r="G73442" t="str">
            <v>104252</v>
          </cell>
        </row>
        <row r="73443">
          <cell r="F73443" t="str">
            <v>teleran.com</v>
          </cell>
          <cell r="G73443" t="str">
            <v>104253</v>
          </cell>
        </row>
        <row r="73444">
          <cell r="F73444" t="str">
            <v>telerik.com</v>
          </cell>
          <cell r="G73444" t="str">
            <v>104254</v>
          </cell>
        </row>
        <row r="73445">
          <cell r="F73445" t="str">
            <v>telesign.com</v>
          </cell>
          <cell r="G73445" t="str">
            <v>104255</v>
          </cell>
        </row>
        <row r="73446">
          <cell r="F73446" t="str">
            <v>teleskin.org</v>
          </cell>
          <cell r="G73446" t="str">
            <v>104256</v>
          </cell>
        </row>
        <row r="73447">
          <cell r="F73447" t="str">
            <v>telesocial.com</v>
          </cell>
          <cell r="G73447" t="str">
            <v>104257</v>
          </cell>
        </row>
        <row r="73448">
          <cell r="F73448" t="str">
            <v>telesphere.com</v>
          </cell>
          <cell r="G73448" t="str">
            <v>104258</v>
          </cell>
        </row>
        <row r="73449">
          <cell r="F73449" t="str">
            <v>telespree.com</v>
          </cell>
          <cell r="G73449" t="str">
            <v>104259</v>
          </cell>
        </row>
        <row r="73450">
          <cell r="F73450" t="str">
            <v>telestream.net</v>
          </cell>
          <cell r="G73450" t="str">
            <v>104260</v>
          </cell>
        </row>
        <row r="73451">
          <cell r="F73451" t="str">
            <v>televerde.com</v>
          </cell>
          <cell r="G73451" t="str">
            <v>104261</v>
          </cell>
        </row>
        <row r="73452">
          <cell r="F73452" t="str">
            <v>televero.com</v>
          </cell>
          <cell r="G73452" t="str">
            <v>104262</v>
          </cell>
        </row>
        <row r="73453">
          <cell r="F73453" t="str">
            <v>televoke.com</v>
          </cell>
          <cell r="G73453" t="str">
            <v>104263</v>
          </cell>
        </row>
        <row r="73454">
          <cell r="F73454" t="str">
            <v>telezoo.com</v>
          </cell>
          <cell r="G73454" t="str">
            <v>104264</v>
          </cell>
        </row>
        <row r="73455">
          <cell r="F73455" t="str">
            <v>telibrahma.com</v>
          </cell>
          <cell r="G73455" t="str">
            <v>104265</v>
          </cell>
        </row>
        <row r="73456">
          <cell r="F73456" t="str">
            <v>telica.com</v>
          </cell>
          <cell r="G73456" t="str">
            <v>104266</v>
          </cell>
        </row>
        <row r="73457">
          <cell r="F73457" t="str">
            <v>teliris.com</v>
          </cell>
          <cell r="G73457" t="str">
            <v>104267</v>
          </cell>
        </row>
        <row r="73458">
          <cell r="F73458" t="str">
            <v>telisma.com</v>
          </cell>
          <cell r="G73458" t="str">
            <v>104268</v>
          </cell>
        </row>
        <row r="73459">
          <cell r="F73459" t="str">
            <v>telkonet.com</v>
          </cell>
          <cell r="G73459" t="str">
            <v>104269</v>
          </cell>
        </row>
        <row r="73460">
          <cell r="F73460" t="str">
            <v>telkore.com</v>
          </cell>
          <cell r="G73460" t="str">
            <v>104270</v>
          </cell>
        </row>
        <row r="73461">
          <cell r="F73461" t="str">
            <v>tellapart.com</v>
          </cell>
          <cell r="G73461" t="str">
            <v>104271</v>
          </cell>
        </row>
        <row r="73462">
          <cell r="F73462" t="str">
            <v>tellasksell.com</v>
          </cell>
          <cell r="G73462" t="str">
            <v>104272</v>
          </cell>
        </row>
        <row r="73463">
          <cell r="F73463" t="str">
            <v>telligent.com</v>
          </cell>
          <cell r="G73463" t="str">
            <v>104273</v>
          </cell>
        </row>
        <row r="73464">
          <cell r="F73464" t="str">
            <v>tellium.com</v>
          </cell>
          <cell r="G73464" t="str">
            <v>104274</v>
          </cell>
        </row>
        <row r="73465">
          <cell r="F73465" t="str">
            <v>tellja.de</v>
          </cell>
          <cell r="G73465" t="str">
            <v>104275</v>
          </cell>
        </row>
        <row r="73466">
          <cell r="F73466" t="str">
            <v>tellme.com</v>
          </cell>
          <cell r="G73466" t="str">
            <v>104276</v>
          </cell>
        </row>
        <row r="73467">
          <cell r="F73467" t="str">
            <v>tellpe.com</v>
          </cell>
          <cell r="G73467" t="str">
            <v>104277</v>
          </cell>
        </row>
        <row r="73468">
          <cell r="F73468" t="str">
            <v>telltalegames.com</v>
          </cell>
          <cell r="G73468" t="str">
            <v>104278</v>
          </cell>
        </row>
        <row r="73469">
          <cell r="F73469" t="str">
            <v>tellthemnow.com</v>
          </cell>
          <cell r="G73469" t="str">
            <v>104279</v>
          </cell>
        </row>
        <row r="73470">
          <cell r="F73470" t="str">
            <v>tellwiki.com</v>
          </cell>
          <cell r="G73470" t="str">
            <v>104280</v>
          </cell>
        </row>
        <row r="73471">
          <cell r="F73471" t="str">
            <v>telly.com</v>
          </cell>
          <cell r="G73471" t="str">
            <v>104281</v>
          </cell>
        </row>
        <row r="73472">
          <cell r="F73472" t="str">
            <v>telnetcommunications.com</v>
          </cell>
          <cell r="G73472" t="str">
            <v>104282</v>
          </cell>
        </row>
        <row r="73473">
          <cell r="F73473" t="str">
            <v>telnic.org</v>
          </cell>
          <cell r="G73473" t="str">
            <v>104283</v>
          </cell>
        </row>
        <row r="73474">
          <cell r="F73474" t="str">
            <v>telnyx.com</v>
          </cell>
          <cell r="G73474" t="str">
            <v>104284</v>
          </cell>
        </row>
        <row r="73475">
          <cell r="F73475" t="str">
            <v>telogis.com</v>
          </cell>
          <cell r="G73475" t="str">
            <v>104285</v>
          </cell>
        </row>
        <row r="73476">
          <cell r="F73476" t="str">
            <v>telormedix.com</v>
          </cell>
          <cell r="G73476" t="str">
            <v>104286</v>
          </cell>
        </row>
        <row r="73477">
          <cell r="F73477" t="str">
            <v>telosdiscoverysystems.com</v>
          </cell>
          <cell r="G73477" t="str">
            <v>104287</v>
          </cell>
        </row>
        <row r="73478">
          <cell r="F73478" t="str">
            <v>telosentertainment.com</v>
          </cell>
          <cell r="G73478" t="str">
            <v>104288</v>
          </cell>
        </row>
        <row r="73479">
          <cell r="F73479" t="str">
            <v>telovations.com</v>
          </cell>
          <cell r="G73479" t="str">
            <v>104289</v>
          </cell>
        </row>
        <row r="73480">
          <cell r="F73480" t="str">
            <v>telseon.com</v>
          </cell>
          <cell r="G73480" t="str">
            <v>104290</v>
          </cell>
        </row>
        <row r="73481">
          <cell r="F73481" t="str">
            <v>telsima.com</v>
          </cell>
          <cell r="G73481" t="str">
            <v>104291</v>
          </cell>
        </row>
        <row r="73482">
          <cell r="F73482" t="str">
            <v>teltel.com</v>
          </cell>
          <cell r="G73482" t="str">
            <v>104292</v>
          </cell>
        </row>
        <row r="73483">
          <cell r="F73483" t="str">
            <v>telx.com</v>
          </cell>
          <cell r="G73483" t="str">
            <v>104293</v>
          </cell>
        </row>
        <row r="73484">
          <cell r="F73484" t="str">
            <v>temando.com</v>
          </cell>
          <cell r="G73484" t="str">
            <v>104294</v>
          </cell>
        </row>
        <row r="73485">
          <cell r="F73485" t="str">
            <v>temperatsure.com</v>
          </cell>
          <cell r="G73485" t="str">
            <v>104295</v>
          </cell>
        </row>
        <row r="73486">
          <cell r="F73486" t="str">
            <v>temperatureconcepts.com</v>
          </cell>
          <cell r="G73486" t="str">
            <v>104296</v>
          </cell>
        </row>
        <row r="73487">
          <cell r="F73487" t="str">
            <v>tempmine.com</v>
          </cell>
          <cell r="G73487" t="str">
            <v>104297</v>
          </cell>
        </row>
        <row r="73488">
          <cell r="F73488" t="str">
            <v>tempo.com</v>
          </cell>
          <cell r="G73488" t="str">
            <v>104298</v>
          </cell>
        </row>
        <row r="73489">
          <cell r="F73489" t="str">
            <v>tempo.eu.com</v>
          </cell>
          <cell r="G73489" t="str">
            <v>104299</v>
          </cell>
        </row>
        <row r="73490">
          <cell r="F73490" t="str">
            <v>tempocreative.com</v>
          </cell>
          <cell r="G73490" t="str">
            <v>104300</v>
          </cell>
        </row>
        <row r="73491">
          <cell r="F73491" t="str">
            <v>tempoe.com</v>
          </cell>
          <cell r="G73491" t="str">
            <v>104301</v>
          </cell>
        </row>
        <row r="73492">
          <cell r="F73492" t="str">
            <v>tempolib.com</v>
          </cell>
          <cell r="G73492" t="str">
            <v>104302</v>
          </cell>
        </row>
        <row r="73493">
          <cell r="F73493" t="str">
            <v>tempronics.com</v>
          </cell>
          <cell r="G73493" t="str">
            <v>104303</v>
          </cell>
        </row>
        <row r="73494">
          <cell r="F73494" t="str">
            <v>ten-x.com</v>
          </cell>
          <cell r="G73494" t="str">
            <v>104304</v>
          </cell>
        </row>
        <row r="73495">
          <cell r="F73495" t="str">
            <v>tenable.com</v>
          </cell>
          <cell r="G73495" t="str">
            <v>104305</v>
          </cell>
        </row>
        <row r="73496">
          <cell r="F73496" t="str">
            <v>tenasitech.com</v>
          </cell>
          <cell r="G73496" t="str">
            <v>104306</v>
          </cell>
        </row>
        <row r="73497">
          <cell r="F73497" t="str">
            <v>tenaxismedical.com</v>
          </cell>
          <cell r="G73497" t="str">
            <v>104307</v>
          </cell>
        </row>
        <row r="73498">
          <cell r="F73498" t="str">
            <v>tencent.com</v>
          </cell>
          <cell r="G73498" t="str">
            <v>104308</v>
          </cell>
        </row>
        <row r="73499">
          <cell r="F73499" t="str">
            <v>tenchotech.com</v>
          </cell>
          <cell r="G73499" t="str">
            <v>104309</v>
          </cell>
        </row>
        <row r="73500">
          <cell r="F73500" t="str">
            <v>tendergreens.com</v>
          </cell>
          <cell r="G73500" t="str">
            <v>104310</v>
          </cell>
        </row>
        <row r="73501">
          <cell r="F73501" t="str">
            <v>tenderlink.com</v>
          </cell>
          <cell r="G73501" t="str">
            <v>104311</v>
          </cell>
        </row>
        <row r="73502">
          <cell r="F73502" t="str">
            <v>tenders.es</v>
          </cell>
          <cell r="G73502" t="str">
            <v>104312</v>
          </cell>
        </row>
        <row r="73503">
          <cell r="F73503" t="str">
            <v>tendrilinc.com</v>
          </cell>
          <cell r="G73503" t="str">
            <v>104313</v>
          </cell>
        </row>
        <row r="73504">
          <cell r="F73504" t="str">
            <v>tenebril.com</v>
          </cell>
          <cell r="G73504" t="str">
            <v>104314</v>
          </cell>
        </row>
        <row r="73505">
          <cell r="F73505" t="str">
            <v>teneros.com</v>
          </cell>
          <cell r="G73505" t="str">
            <v>104315</v>
          </cell>
        </row>
        <row r="73506">
          <cell r="F73506" t="str">
            <v>tenexhealth.com</v>
          </cell>
          <cell r="G73506" t="str">
            <v>104316</v>
          </cell>
        </row>
        <row r="73507">
          <cell r="F73507" t="str">
            <v>tenfen.com</v>
          </cell>
          <cell r="G73507" t="str">
            <v>104317</v>
          </cell>
        </row>
        <row r="73508">
          <cell r="F73508" t="str">
            <v>tenfu.com</v>
          </cell>
          <cell r="G73508" t="str">
            <v>104318</v>
          </cell>
        </row>
        <row r="73509">
          <cell r="F73509" t="str">
            <v>tengaged.com</v>
          </cell>
          <cell r="G73509" t="str">
            <v>104319</v>
          </cell>
        </row>
        <row r="73510">
          <cell r="F73510" t="str">
            <v>tengbang.feiren.com</v>
          </cell>
          <cell r="G73510" t="str">
            <v>104320</v>
          </cell>
        </row>
        <row r="73511">
          <cell r="F73511" t="str">
            <v>tengion.com</v>
          </cell>
          <cell r="G73511" t="str">
            <v>104321</v>
          </cell>
        </row>
        <row r="73512">
          <cell r="F73512" t="str">
            <v>tenksolar.com</v>
          </cell>
          <cell r="G73512" t="str">
            <v>104322</v>
          </cell>
        </row>
        <row r="73513">
          <cell r="F73513" t="str">
            <v>tenmarks.com</v>
          </cell>
          <cell r="G73513" t="str">
            <v>104323</v>
          </cell>
        </row>
        <row r="73514">
          <cell r="F73514" t="str">
            <v>tenrox.com</v>
          </cell>
          <cell r="G73514" t="str">
            <v>104324</v>
          </cell>
        </row>
        <row r="73515">
          <cell r="F73515" t="str">
            <v>tensilica.com</v>
          </cell>
          <cell r="G73515" t="str">
            <v>104325</v>
          </cell>
        </row>
        <row r="73516">
          <cell r="F73516" t="str">
            <v>tensorcom.com</v>
          </cell>
          <cell r="G73516" t="str">
            <v>104326</v>
          </cell>
        </row>
        <row r="73517">
          <cell r="F73517" t="str">
            <v>tensorcomm.com</v>
          </cell>
          <cell r="G73517" t="str">
            <v>104327</v>
          </cell>
        </row>
        <row r="73518">
          <cell r="F73518" t="str">
            <v>tensquare.com</v>
          </cell>
          <cell r="G73518" t="str">
            <v>104328</v>
          </cell>
        </row>
        <row r="73519">
          <cell r="F73519" t="str">
            <v>tenzing.com</v>
          </cell>
          <cell r="G73519" t="str">
            <v>104329</v>
          </cell>
        </row>
        <row r="73520">
          <cell r="F73520" t="str">
            <v>teoco.com</v>
          </cell>
          <cell r="G73520" t="str">
            <v>104330</v>
          </cell>
        </row>
        <row r="73521">
          <cell r="F73521" t="str">
            <v>tepha.com</v>
          </cell>
          <cell r="G73521" t="str">
            <v>104331</v>
          </cell>
        </row>
        <row r="73522">
          <cell r="F73522" t="str">
            <v>tequilaplanet.net</v>
          </cell>
          <cell r="G73522" t="str">
            <v>104332</v>
          </cell>
        </row>
        <row r="73523">
          <cell r="F73523" t="str">
            <v>terabitz.com</v>
          </cell>
          <cell r="G73523" t="str">
            <v>104333</v>
          </cell>
        </row>
        <row r="73524">
          <cell r="F73524" t="str">
            <v>terablaze.com</v>
          </cell>
          <cell r="G73524" t="str">
            <v>104334</v>
          </cell>
        </row>
        <row r="73525">
          <cell r="F73525" t="str">
            <v>teracent.com</v>
          </cell>
          <cell r="G73525" t="str">
            <v>104335</v>
          </cell>
        </row>
        <row r="73526">
          <cell r="F73526" t="str">
            <v>teraco.co.za</v>
          </cell>
          <cell r="G73526" t="str">
            <v>104336</v>
          </cell>
        </row>
        <row r="73527">
          <cell r="F73527" t="str">
            <v>teradici.com</v>
          </cell>
          <cell r="G73527" t="str">
            <v>104337</v>
          </cell>
        </row>
        <row r="73528">
          <cell r="F73528" t="str">
            <v>teradiode.com</v>
          </cell>
          <cell r="G73528" t="str">
            <v>104338</v>
          </cell>
        </row>
        <row r="73529">
          <cell r="F73529" t="str">
            <v>teradyne.com</v>
          </cell>
          <cell r="G73529" t="str">
            <v>104339</v>
          </cell>
        </row>
        <row r="73530">
          <cell r="F73530" t="str">
            <v>teralogic-inc.com</v>
          </cell>
          <cell r="G73530" t="str">
            <v>104340</v>
          </cell>
        </row>
        <row r="73531">
          <cell r="F73531" t="str">
            <v>teralogic.ru</v>
          </cell>
          <cell r="G73531" t="str">
            <v>104341</v>
          </cell>
        </row>
        <row r="73532">
          <cell r="F73532" t="str">
            <v>teralynk.com</v>
          </cell>
          <cell r="G73532" t="str">
            <v>104342</v>
          </cell>
        </row>
        <row r="73533">
          <cell r="F73533" t="str">
            <v>teranetics.com</v>
          </cell>
          <cell r="G73533" t="str">
            <v>104343</v>
          </cell>
        </row>
        <row r="73534">
          <cell r="F73534" t="str">
            <v>teranode.com</v>
          </cell>
          <cell r="G73534" t="str">
            <v>104344</v>
          </cell>
        </row>
        <row r="73535">
          <cell r="F73535" t="str">
            <v>teraop.com</v>
          </cell>
          <cell r="G73535" t="str">
            <v>104345</v>
          </cell>
        </row>
        <row r="73536">
          <cell r="F73536" t="str">
            <v>terapeak.com</v>
          </cell>
          <cell r="G73536" t="str">
            <v>104346</v>
          </cell>
        </row>
        <row r="73537">
          <cell r="F73537" t="str">
            <v>teraphysics.com</v>
          </cell>
          <cell r="G73537" t="str">
            <v>104347</v>
          </cell>
        </row>
        <row r="73538">
          <cell r="F73538" t="str">
            <v>terapio.com</v>
          </cell>
          <cell r="G73538" t="str">
            <v>104348</v>
          </cell>
        </row>
        <row r="73539">
          <cell r="F73539" t="str">
            <v>terarecon.com</v>
          </cell>
          <cell r="G73539" t="str">
            <v>104349</v>
          </cell>
        </row>
        <row r="73540">
          <cell r="F73540" t="str">
            <v>terascala.com</v>
          </cell>
          <cell r="G73540" t="str">
            <v>104350</v>
          </cell>
        </row>
        <row r="73541">
          <cell r="F73541" t="str">
            <v>terasystems.com</v>
          </cell>
          <cell r="G73541" t="str">
            <v>104351</v>
          </cell>
        </row>
        <row r="73542">
          <cell r="F73542" t="str">
            <v>teraview.com</v>
          </cell>
          <cell r="G73542" t="str">
            <v>104352</v>
          </cell>
        </row>
        <row r="73543">
          <cell r="F73543" t="str">
            <v>terawave.com</v>
          </cell>
          <cell r="G73543" t="str">
            <v>104353</v>
          </cell>
        </row>
        <row r="73544">
          <cell r="F73544" t="str">
            <v>teresis.com</v>
          </cell>
          <cell r="G73544" t="str">
            <v>104354</v>
          </cell>
        </row>
        <row r="73545">
          <cell r="F73545" t="str">
            <v>termalabs.com</v>
          </cell>
          <cell r="G73545" t="str">
            <v>104355</v>
          </cell>
        </row>
        <row r="73546">
          <cell r="F73546" t="str">
            <v>terminalfour.com</v>
          </cell>
          <cell r="G73546" t="str">
            <v>104356</v>
          </cell>
        </row>
        <row r="73547">
          <cell r="F73547" t="str">
            <v>termsync.com</v>
          </cell>
          <cell r="G73547" t="str">
            <v>104357</v>
          </cell>
        </row>
        <row r="73548">
          <cell r="F73548" t="str">
            <v>terpenoid.com</v>
          </cell>
          <cell r="G73548" t="str">
            <v>104358</v>
          </cell>
        </row>
        <row r="73549">
          <cell r="F73549" t="str">
            <v>terra-genpower.com</v>
          </cell>
          <cell r="G73549" t="str">
            <v>104359</v>
          </cell>
        </row>
        <row r="73550">
          <cell r="F73550" t="str">
            <v>terrabella.com</v>
          </cell>
          <cell r="G73550" t="str">
            <v>104360</v>
          </cell>
        </row>
        <row r="73551">
          <cell r="F73551" t="str">
            <v>terrace.com</v>
          </cell>
          <cell r="G73551" t="str">
            <v>104361</v>
          </cell>
        </row>
        <row r="73552">
          <cell r="F73552" t="str">
            <v>terracoregeo.com</v>
          </cell>
          <cell r="G73552" t="str">
            <v>104362</v>
          </cell>
        </row>
        <row r="73553">
          <cell r="F73553" t="str">
            <v>terracotta.org</v>
          </cell>
          <cell r="G73553" t="str">
            <v>104363</v>
          </cell>
        </row>
        <row r="73554">
          <cell r="F73554" t="str">
            <v>terracycle.com</v>
          </cell>
          <cell r="G73554" t="str">
            <v>104364</v>
          </cell>
        </row>
        <row r="73555">
          <cell r="F73555" t="str">
            <v>terradotta.com</v>
          </cell>
          <cell r="G73555" t="str">
            <v>104365</v>
          </cell>
        </row>
        <row r="73556">
          <cell r="F73556" t="str">
            <v>terraechos.com</v>
          </cell>
          <cell r="G73556" t="str">
            <v>104366</v>
          </cell>
        </row>
        <row r="73557">
          <cell r="F73557" t="str">
            <v>terrafugia.com</v>
          </cell>
          <cell r="G73557" t="str">
            <v>104367</v>
          </cell>
        </row>
        <row r="73558">
          <cell r="F73558" t="str">
            <v>terragotech.com</v>
          </cell>
          <cell r="G73558" t="str">
            <v>104368</v>
          </cell>
        </row>
        <row r="73559">
          <cell r="F73559" t="str">
            <v>terragreenenergy.com</v>
          </cell>
          <cell r="G73559" t="str">
            <v>104369</v>
          </cell>
        </row>
        <row r="73560">
          <cell r="F73560" t="str">
            <v>terrajoulecorp.com</v>
          </cell>
          <cell r="G73560" t="str">
            <v>104370</v>
          </cell>
        </row>
        <row r="73561">
          <cell r="F73561" t="str">
            <v>terralliance.com</v>
          </cell>
          <cell r="G73561" t="str">
            <v>104371</v>
          </cell>
        </row>
        <row r="73562">
          <cell r="F73562" t="str">
            <v>terraluxillumination.com</v>
          </cell>
          <cell r="G73562" t="str">
            <v>104372</v>
          </cell>
        </row>
        <row r="73563">
          <cell r="F73563" t="str">
            <v>terramatrixmedia.com</v>
          </cell>
          <cell r="G73563" t="str">
            <v>104373</v>
          </cell>
        </row>
        <row r="73564">
          <cell r="F73564" t="str">
            <v>terrapass.com</v>
          </cell>
          <cell r="G73564" t="str">
            <v>104374</v>
          </cell>
        </row>
        <row r="73565">
          <cell r="F73565" t="str">
            <v>terrapower.com</v>
          </cell>
          <cell r="G73565" t="str">
            <v>104375</v>
          </cell>
        </row>
        <row r="73566">
          <cell r="F73566" t="str">
            <v>terrasky.com</v>
          </cell>
          <cell r="G73566" t="str">
            <v>104376</v>
          </cell>
        </row>
        <row r="73567">
          <cell r="F73567" t="str">
            <v>terraspark.com</v>
          </cell>
          <cell r="G73567" t="str">
            <v>104377</v>
          </cell>
        </row>
        <row r="73568">
          <cell r="F73568" t="str">
            <v>terraxminerals.com</v>
          </cell>
          <cell r="G73568" t="str">
            <v>104378</v>
          </cell>
        </row>
        <row r="73569">
          <cell r="F73569" t="str">
            <v>terre-terroirs.com</v>
          </cell>
          <cell r="G73569" t="str">
            <v>104379</v>
          </cell>
        </row>
        <row r="73570">
          <cell r="F73570" t="str">
            <v>terreno.com</v>
          </cell>
          <cell r="G73570" t="str">
            <v>104380</v>
          </cell>
        </row>
        <row r="73571">
          <cell r="F73571" t="str">
            <v>terresolve.com</v>
          </cell>
          <cell r="G73571" t="str">
            <v>104381</v>
          </cell>
        </row>
        <row r="73572">
          <cell r="F73572" t="str">
            <v>terressentia.com</v>
          </cell>
          <cell r="G73572" t="str">
            <v>104382</v>
          </cell>
        </row>
        <row r="73573">
          <cell r="F73573" t="str">
            <v>territorialprescience.com</v>
          </cell>
          <cell r="G73573" t="str">
            <v>104383</v>
          </cell>
        </row>
        <row r="73574">
          <cell r="F73574" t="str">
            <v>tervela.com</v>
          </cell>
          <cell r="G73574" t="str">
            <v>104384</v>
          </cell>
        </row>
        <row r="73575">
          <cell r="F73575" t="str">
            <v>tesaris.com</v>
          </cell>
          <cell r="G73575" t="str">
            <v>104385</v>
          </cell>
        </row>
        <row r="73576">
          <cell r="F73576" t="str">
            <v>teseda.com</v>
          </cell>
          <cell r="G73576" t="str">
            <v>104386</v>
          </cell>
        </row>
        <row r="73577">
          <cell r="F73577" t="str">
            <v>tesla.com</v>
          </cell>
          <cell r="G73577" t="str">
            <v>104387</v>
          </cell>
        </row>
        <row r="73578">
          <cell r="F73578" t="str">
            <v>tesoroenterprises.us</v>
          </cell>
          <cell r="G73578" t="str">
            <v>104388</v>
          </cell>
        </row>
        <row r="73579">
          <cell r="F73579" t="str">
            <v>tessemaes.com</v>
          </cell>
          <cell r="G73579" t="str">
            <v>104389</v>
          </cell>
        </row>
        <row r="73580">
          <cell r="F73580" t="str">
            <v>tesslift.com</v>
          </cell>
          <cell r="G73580" t="str">
            <v>104390</v>
          </cell>
        </row>
        <row r="73581">
          <cell r="F73581" t="str">
            <v>tessy.id</v>
          </cell>
          <cell r="G73581" t="str">
            <v>104391</v>
          </cell>
        </row>
        <row r="73582">
          <cell r="F73582" t="str">
            <v>testfreaksdata.com</v>
          </cell>
          <cell r="G73582" t="str">
            <v>104392</v>
          </cell>
        </row>
        <row r="73583">
          <cell r="F73583" t="str">
            <v>testmart.com</v>
          </cell>
          <cell r="G73583" t="str">
            <v>104393</v>
          </cell>
        </row>
        <row r="73584">
          <cell r="F73584" t="str">
            <v>testplant.com</v>
          </cell>
          <cell r="G73584" t="str">
            <v>104394</v>
          </cell>
        </row>
        <row r="73585">
          <cell r="F73585" t="str">
            <v>testroom.de</v>
          </cell>
          <cell r="G73585" t="str">
            <v>104395</v>
          </cell>
        </row>
        <row r="73586">
          <cell r="F73586" t="str">
            <v>testsoup.com</v>
          </cell>
          <cell r="G73586" t="str">
            <v>104396</v>
          </cell>
        </row>
        <row r="73587">
          <cell r="F73587" t="str">
            <v>tetcovoxpilot.com</v>
          </cell>
          <cell r="G73587" t="str">
            <v>104397</v>
          </cell>
        </row>
        <row r="73588">
          <cell r="F73588" t="str">
            <v>tetherball360.com</v>
          </cell>
          <cell r="G73588" t="str">
            <v>104398</v>
          </cell>
        </row>
        <row r="73589">
          <cell r="F73589" t="str">
            <v>tethis-lab.com</v>
          </cell>
          <cell r="G73589" t="str">
            <v>104399</v>
          </cell>
        </row>
        <row r="73590">
          <cell r="F73590" t="str">
            <v>tethysbio.com</v>
          </cell>
          <cell r="G73590" t="str">
            <v>104400</v>
          </cell>
        </row>
        <row r="73591">
          <cell r="F73591" t="str">
            <v>tetradata.com</v>
          </cell>
          <cell r="G73591" t="str">
            <v>104401</v>
          </cell>
        </row>
        <row r="73592">
          <cell r="F73592" t="str">
            <v>tetragenetics.com</v>
          </cell>
          <cell r="G73592" t="str">
            <v>104402</v>
          </cell>
        </row>
        <row r="73593">
          <cell r="F73593" t="str">
            <v>tetralogicpharma.com</v>
          </cell>
          <cell r="G73593" t="str">
            <v>104403</v>
          </cell>
        </row>
        <row r="73594">
          <cell r="F73594" t="str">
            <v>tetravitae.com</v>
          </cell>
          <cell r="G73594" t="str">
            <v>104404</v>
          </cell>
        </row>
        <row r="73595">
          <cell r="F73595" t="str">
            <v>tetravue.com</v>
          </cell>
          <cell r="G73595" t="str">
            <v>104405</v>
          </cell>
        </row>
        <row r="73596">
          <cell r="F73596" t="str">
            <v>tetrisonline.com</v>
          </cell>
          <cell r="G73596" t="str">
            <v>104406</v>
          </cell>
        </row>
        <row r="73597">
          <cell r="F73597" t="str">
            <v>teveo.com</v>
          </cell>
          <cell r="G73597" t="str">
            <v>104407</v>
          </cell>
        </row>
        <row r="73598">
          <cell r="F73598" t="str">
            <v>tevet-pct.com</v>
          </cell>
          <cell r="G73598" t="str">
            <v>104408</v>
          </cell>
        </row>
        <row r="73599">
          <cell r="F73599" t="str">
            <v>texasbeerco.com</v>
          </cell>
          <cell r="G73599" t="str">
            <v>104409</v>
          </cell>
        </row>
        <row r="73600">
          <cell r="F73600" t="str">
            <v>texascorporates.com</v>
          </cell>
          <cell r="G73600" t="str">
            <v>104410</v>
          </cell>
        </row>
        <row r="73601">
          <cell r="F73601" t="str">
            <v>texasdirectauto.com</v>
          </cell>
          <cell r="G73601" t="str">
            <v>104411</v>
          </cell>
        </row>
        <row r="73602">
          <cell r="F73602" t="str">
            <v>texasmulticore.com</v>
          </cell>
          <cell r="G73602" t="str">
            <v>104412</v>
          </cell>
        </row>
        <row r="73603">
          <cell r="F73603" t="str">
            <v>texbase.com</v>
          </cell>
          <cell r="G73603" t="str">
            <v>104413</v>
          </cell>
        </row>
        <row r="73604">
          <cell r="F73604" t="str">
            <v>texertinc.com</v>
          </cell>
          <cell r="G73604" t="str">
            <v>104414</v>
          </cell>
        </row>
        <row r="73605">
          <cell r="F73605" t="str">
            <v>texifter.com</v>
          </cell>
          <cell r="G73605" t="str">
            <v>104415</v>
          </cell>
        </row>
        <row r="73606">
          <cell r="F73606" t="str">
            <v>textbroker.com</v>
          </cell>
          <cell r="G73606" t="str">
            <v>104416</v>
          </cell>
        </row>
        <row r="73607">
          <cell r="F73607" t="str">
            <v>textdigger.com</v>
          </cell>
          <cell r="G73607" t="str">
            <v>104417</v>
          </cell>
        </row>
        <row r="73608">
          <cell r="F73608" t="str">
            <v>texthog.com</v>
          </cell>
          <cell r="G73608" t="str">
            <v>104418</v>
          </cell>
        </row>
        <row r="73609">
          <cell r="F73609" t="str">
            <v>texthub.com</v>
          </cell>
          <cell r="G73609" t="str">
            <v>104419</v>
          </cell>
        </row>
        <row r="73610">
          <cell r="F73610" t="str">
            <v>textic.com</v>
          </cell>
          <cell r="G73610" t="str">
            <v>104420</v>
          </cell>
        </row>
        <row r="73611">
          <cell r="F73611" t="str">
            <v>textnow.com</v>
          </cell>
          <cell r="G73611" t="str">
            <v>104421</v>
          </cell>
        </row>
        <row r="73612">
          <cell r="F73612" t="str">
            <v>textpayme.com</v>
          </cell>
          <cell r="G73612" t="str">
            <v>104422</v>
          </cell>
        </row>
        <row r="73613">
          <cell r="F73613" t="str">
            <v>textplus.com</v>
          </cell>
          <cell r="G73613" t="str">
            <v>104423</v>
          </cell>
        </row>
        <row r="73614">
          <cell r="F73614" t="str">
            <v>textpower.com</v>
          </cell>
          <cell r="G73614" t="str">
            <v>104424</v>
          </cell>
        </row>
        <row r="73615">
          <cell r="F73615" t="str">
            <v>textronicsinc.com</v>
          </cell>
          <cell r="G73615" t="str">
            <v>104425</v>
          </cell>
        </row>
        <row r="73616">
          <cell r="F73616" t="str">
            <v>textualanalytics.com</v>
          </cell>
          <cell r="G73616" t="str">
            <v>104426</v>
          </cell>
        </row>
        <row r="73617">
          <cell r="F73617" t="str">
            <v>textunes.de</v>
          </cell>
          <cell r="G73617" t="str">
            <v>104427</v>
          </cell>
        </row>
        <row r="73618">
          <cell r="F73618" t="str">
            <v>texturacorp.com</v>
          </cell>
          <cell r="G73618" t="str">
            <v>104428</v>
          </cell>
        </row>
        <row r="73619">
          <cell r="F73619" t="str">
            <v>texturemediainc.com</v>
          </cell>
          <cell r="G73619" t="str">
            <v>104429</v>
          </cell>
        </row>
        <row r="73620">
          <cell r="F73620" t="str">
            <v>texxi.com</v>
          </cell>
          <cell r="G73620" t="str">
            <v>104430</v>
          </cell>
        </row>
        <row r="73621">
          <cell r="F73621" t="str">
            <v>tfgcard.com</v>
          </cell>
          <cell r="G73621" t="str">
            <v>104431</v>
          </cell>
        </row>
        <row r="73622">
          <cell r="F73622" t="str">
            <v>tgrbio.com</v>
          </cell>
          <cell r="G73622" t="str">
            <v>104432</v>
          </cell>
        </row>
        <row r="73623">
          <cell r="F73623" t="str">
            <v>tgrxinc.com</v>
          </cell>
          <cell r="G73623" t="str">
            <v>104433</v>
          </cell>
        </row>
        <row r="73624">
          <cell r="F73624" t="str">
            <v>tgskneeinnovations.com</v>
          </cell>
          <cell r="G73624" t="str">
            <v>104434</v>
          </cell>
        </row>
        <row r="73625">
          <cell r="F73625" t="str">
            <v>tgtherapeutics.com</v>
          </cell>
          <cell r="G73625" t="str">
            <v>104435</v>
          </cell>
        </row>
        <row r="73626">
          <cell r="F73626" t="str">
            <v>tgxmedical.com</v>
          </cell>
          <cell r="G73626" t="str">
            <v>104436</v>
          </cell>
        </row>
        <row r="73627">
          <cell r="F73627" t="str">
            <v>thamescardtechnology.com</v>
          </cell>
          <cell r="G73627" t="str">
            <v>104437</v>
          </cell>
        </row>
        <row r="73628">
          <cell r="F73628" t="str">
            <v>thankgod4art.com</v>
          </cell>
          <cell r="G73628" t="str">
            <v>104438</v>
          </cell>
        </row>
        <row r="73629">
          <cell r="F73629" t="str">
            <v>thanksagain.com</v>
          </cell>
          <cell r="G73629" t="str">
            <v>104439</v>
          </cell>
        </row>
        <row r="73630">
          <cell r="F73630" t="str">
            <v>thankyou99.com</v>
          </cell>
          <cell r="G73630" t="str">
            <v>104440</v>
          </cell>
        </row>
        <row r="73631">
          <cell r="F73631" t="str">
            <v>thap.net</v>
          </cell>
          <cell r="G73631" t="str">
            <v>104441</v>
          </cell>
        </row>
        <row r="73632">
          <cell r="F73632" t="str">
            <v>tharpharma.com</v>
          </cell>
          <cell r="G73632" t="str">
            <v>104442</v>
          </cell>
        </row>
        <row r="73633">
          <cell r="F73633" t="str">
            <v>thatsus.com</v>
          </cell>
          <cell r="G73633" t="str">
            <v>104443</v>
          </cell>
        </row>
        <row r="73634">
          <cell r="F73634" t="str">
            <v>the-sticks.com</v>
          </cell>
          <cell r="G73634" t="str">
            <v>104444</v>
          </cell>
        </row>
        <row r="73635">
          <cell r="F73635" t="str">
            <v>the-wand.com</v>
          </cell>
          <cell r="G73635" t="str">
            <v>104445</v>
          </cell>
        </row>
        <row r="73636">
          <cell r="F73636" t="str">
            <v>the.echonest.com</v>
          </cell>
          <cell r="G73636" t="str">
            <v>104446</v>
          </cell>
        </row>
        <row r="73637">
          <cell r="F73637" t="str">
            <v>the41st.com</v>
          </cell>
          <cell r="G73637" t="str">
            <v>104447</v>
          </cell>
        </row>
        <row r="73638">
          <cell r="F73638" t="str">
            <v>the42.com</v>
          </cell>
          <cell r="G73638" t="str">
            <v>104448</v>
          </cell>
        </row>
        <row r="73639">
          <cell r="F73639" t="str">
            <v>the5thbase.com</v>
          </cell>
          <cell r="G73639" t="str">
            <v>104449</v>
          </cell>
        </row>
        <row r="73640">
          <cell r="F73640" t="str">
            <v>the9.com</v>
          </cell>
          <cell r="G73640" t="str">
            <v>104450</v>
          </cell>
        </row>
        <row r="73641">
          <cell r="F73641" t="str">
            <v>theadeptway.com</v>
          </cell>
          <cell r="G73641" t="str">
            <v>104451</v>
          </cell>
        </row>
        <row r="73642">
          <cell r="F73642" t="str">
            <v>theafricanstore.org</v>
          </cell>
          <cell r="G73642" t="str">
            <v>104452</v>
          </cell>
        </row>
        <row r="73643">
          <cell r="F73643" t="str">
            <v>theamericanacademy.com</v>
          </cell>
          <cell r="G73643" t="str">
            <v>104453</v>
          </cell>
        </row>
        <row r="73644">
          <cell r="F73644" t="str">
            <v>theamericascard.com</v>
          </cell>
          <cell r="G73644" t="str">
            <v>104454</v>
          </cell>
        </row>
        <row r="73645">
          <cell r="F73645" t="str">
            <v>theammgroup.com</v>
          </cell>
          <cell r="G73645" t="str">
            <v>104455</v>
          </cell>
        </row>
        <row r="73646">
          <cell r="F73646" t="str">
            <v>theaudiofeast.com</v>
          </cell>
          <cell r="G73646" t="str">
            <v>104456</v>
          </cell>
        </row>
        <row r="73647">
          <cell r="F73647" t="str">
            <v>thebagster.com</v>
          </cell>
          <cell r="G73647" t="str">
            <v>104457</v>
          </cell>
        </row>
        <row r="73648">
          <cell r="F73648" t="str">
            <v>thebakeryanimation.com</v>
          </cell>
          <cell r="G73648" t="str">
            <v>104458</v>
          </cell>
        </row>
        <row r="73649">
          <cell r="F73649" t="str">
            <v>thebancorp.com</v>
          </cell>
          <cell r="G73649" t="str">
            <v>104459</v>
          </cell>
        </row>
        <row r="73650">
          <cell r="F73650" t="str">
            <v>thebauhub.com</v>
          </cell>
          <cell r="G73650" t="str">
            <v>104460</v>
          </cell>
        </row>
        <row r="73651">
          <cell r="F73651" t="str">
            <v>thebeamz.com</v>
          </cell>
          <cell r="G73651" t="str">
            <v>104461</v>
          </cell>
        </row>
        <row r="73652">
          <cell r="F73652" t="str">
            <v>thebeast.com</v>
          </cell>
          <cell r="G73652" t="str">
            <v>104462</v>
          </cell>
        </row>
        <row r="73653">
          <cell r="F73653" t="str">
            <v>thebegetter.com</v>
          </cell>
          <cell r="G73653" t="str">
            <v>104463</v>
          </cell>
        </row>
        <row r="73654">
          <cell r="F73654" t="str">
            <v>thebenchtrading.com</v>
          </cell>
          <cell r="G73654" t="str">
            <v>104464</v>
          </cell>
        </row>
        <row r="73655">
          <cell r="F73655" t="str">
            <v>thebetterindia.com</v>
          </cell>
          <cell r="G73655" t="str">
            <v>104465</v>
          </cell>
        </row>
        <row r="73656">
          <cell r="F73656" t="str">
            <v>theblacksheeponline.com</v>
          </cell>
          <cell r="G73656" t="str">
            <v>104466</v>
          </cell>
        </row>
        <row r="73657">
          <cell r="F73657" t="str">
            <v>theblogtv.it</v>
          </cell>
          <cell r="G73657" t="str">
            <v>104467</v>
          </cell>
        </row>
        <row r="73658">
          <cell r="F73658" t="str">
            <v>theboxme.com</v>
          </cell>
          <cell r="G73658" t="str">
            <v>104468</v>
          </cell>
        </row>
        <row r="73659">
          <cell r="F73659" t="str">
            <v>theboxsite.com</v>
          </cell>
          <cell r="G73659" t="str">
            <v>104469</v>
          </cell>
        </row>
        <row r="73660">
          <cell r="F73660" t="str">
            <v>thebrain.com</v>
          </cell>
          <cell r="G73660" t="str">
            <v>104470</v>
          </cell>
        </row>
        <row r="73661">
          <cell r="F73661" t="str">
            <v>thebunker.net</v>
          </cell>
          <cell r="G73661" t="str">
            <v>104471</v>
          </cell>
        </row>
        <row r="73662">
          <cell r="F73662" t="str">
            <v>thecamerongroupinc.com</v>
          </cell>
          <cell r="G73662" t="str">
            <v>104472</v>
          </cell>
        </row>
        <row r="73663">
          <cell r="F73663" t="str">
            <v>thecarbonproject.com</v>
          </cell>
          <cell r="G73663" t="str">
            <v>104473</v>
          </cell>
        </row>
        <row r="73664">
          <cell r="F73664" t="str">
            <v>thecavesatsodacanyon.com</v>
          </cell>
          <cell r="G73664" t="str">
            <v>104474</v>
          </cell>
        </row>
        <row r="73665">
          <cell r="F73665" t="str">
            <v>thechargepoint.com</v>
          </cell>
          <cell r="G73665" t="str">
            <v>104475</v>
          </cell>
        </row>
        <row r="73666">
          <cell r="F73666" t="str">
            <v>thechippersage.com</v>
          </cell>
          <cell r="G73666" t="str">
            <v>104476</v>
          </cell>
        </row>
        <row r="73667">
          <cell r="F73667" t="str">
            <v>theclarkecompanies.net</v>
          </cell>
          <cell r="G73667" t="str">
            <v>104477</v>
          </cell>
        </row>
        <row r="73668">
          <cell r="F73668" t="str">
            <v>theclearcollar.com</v>
          </cell>
          <cell r="G73668" t="str">
            <v>104478</v>
          </cell>
        </row>
        <row r="73669">
          <cell r="F73669" t="str">
            <v>theclevermachine.wordpress.com</v>
          </cell>
          <cell r="G73669" t="str">
            <v>104479</v>
          </cell>
        </row>
        <row r="73670">
          <cell r="F73670" t="str">
            <v>thecleversense.com</v>
          </cell>
          <cell r="G73670" t="str">
            <v>104480</v>
          </cell>
        </row>
        <row r="73671">
          <cell r="F73671" t="str">
            <v>thecloud.net</v>
          </cell>
          <cell r="G73671" t="str">
            <v>104481</v>
          </cell>
        </row>
        <row r="73672">
          <cell r="F73672" t="str">
            <v>theclymb.com</v>
          </cell>
          <cell r="G73672" t="str">
            <v>104482</v>
          </cell>
        </row>
        <row r="73673">
          <cell r="F73673" t="str">
            <v>thecommentor.com</v>
          </cell>
          <cell r="G73673" t="str">
            <v>104483</v>
          </cell>
        </row>
        <row r="73674">
          <cell r="F73674" t="str">
            <v>thecomputerdoctors.net</v>
          </cell>
          <cell r="G73674" t="str">
            <v>104484</v>
          </cell>
        </row>
        <row r="73675">
          <cell r="F73675" t="str">
            <v>theconsultingconsortium.com</v>
          </cell>
          <cell r="G73675" t="str">
            <v>104485</v>
          </cell>
        </row>
        <row r="73676">
          <cell r="F73676" t="str">
            <v>thecontentgroup.co.uk</v>
          </cell>
          <cell r="G73676" t="str">
            <v>104486</v>
          </cell>
        </row>
        <row r="73677">
          <cell r="F73677" t="str">
            <v>thecoreinstitute.com</v>
          </cell>
          <cell r="G73677" t="str">
            <v>104487</v>
          </cell>
        </row>
        <row r="73678">
          <cell r="F73678" t="str">
            <v>thecoresolution.com</v>
          </cell>
          <cell r="G73678" t="str">
            <v>104488</v>
          </cell>
        </row>
        <row r="73679">
          <cell r="F73679" t="str">
            <v>thecreativehomes.com</v>
          </cell>
          <cell r="G73679" t="str">
            <v>104489</v>
          </cell>
        </row>
        <row r="73680">
          <cell r="F73680" t="str">
            <v>thecrowd.com</v>
          </cell>
          <cell r="G73680" t="str">
            <v>104490</v>
          </cell>
        </row>
        <row r="73681">
          <cell r="F73681" t="str">
            <v>thecrowd.me</v>
          </cell>
          <cell r="G73681" t="str">
            <v>104491</v>
          </cell>
        </row>
        <row r="73682">
          <cell r="F73682" t="str">
            <v>thecyberhawk.com</v>
          </cell>
          <cell r="G73682" t="str">
            <v>104492</v>
          </cell>
        </row>
        <row r="73683">
          <cell r="F73683" t="str">
            <v>thedatabank.com</v>
          </cell>
          <cell r="G73683" t="str">
            <v>104493</v>
          </cell>
        </row>
        <row r="73684">
          <cell r="F73684" t="str">
            <v>thedermatologygroup.com</v>
          </cell>
          <cell r="G73684" t="str">
            <v>104494</v>
          </cell>
        </row>
        <row r="73685">
          <cell r="F73685" t="str">
            <v>thedetectiongroup.com</v>
          </cell>
          <cell r="G73685" t="str">
            <v>104495</v>
          </cell>
        </row>
        <row r="73686">
          <cell r="F73686" t="str">
            <v>thedial.com</v>
          </cell>
          <cell r="G73686" t="str">
            <v>104496</v>
          </cell>
        </row>
        <row r="73687">
          <cell r="F73687" t="str">
            <v>thedigitalroyalty.com</v>
          </cell>
          <cell r="G73687" t="str">
            <v>104497</v>
          </cell>
        </row>
        <row r="73688">
          <cell r="F73688" t="str">
            <v>thedigitel.com</v>
          </cell>
          <cell r="G73688" t="str">
            <v>104498</v>
          </cell>
        </row>
        <row r="73689">
          <cell r="F73689" t="str">
            <v>thedispensingsolution.com</v>
          </cell>
          <cell r="G73689" t="str">
            <v>104499</v>
          </cell>
        </row>
        <row r="73690">
          <cell r="F73690" t="str">
            <v>thedotcomgroup.com</v>
          </cell>
          <cell r="G73690" t="str">
            <v>104500</v>
          </cell>
        </row>
        <row r="73691">
          <cell r="F73691" t="str">
            <v>thedrybar.com</v>
          </cell>
          <cell r="G73691" t="str">
            <v>104501</v>
          </cell>
        </row>
        <row r="73692">
          <cell r="F73692" t="str">
            <v>theeliaidea.com</v>
          </cell>
          <cell r="G73692" t="str">
            <v>104502</v>
          </cell>
        </row>
        <row r="73693">
          <cell r="F73693" t="str">
            <v>theenergydetective.com</v>
          </cell>
          <cell r="G73693" t="str">
            <v>104503</v>
          </cell>
        </row>
        <row r="73694">
          <cell r="F73694" t="str">
            <v>theentertainerme.com</v>
          </cell>
          <cell r="G73694" t="str">
            <v>104504</v>
          </cell>
        </row>
        <row r="73695">
          <cell r="F73695" t="str">
            <v>theeventwall.com</v>
          </cell>
          <cell r="G73695" t="str">
            <v>104505</v>
          </cell>
        </row>
        <row r="73696">
          <cell r="F73696" t="str">
            <v>theexchangelab.com</v>
          </cell>
          <cell r="G73696" t="str">
            <v>104506</v>
          </cell>
        </row>
        <row r="73697">
          <cell r="F73697" t="str">
            <v>theexpertta.com</v>
          </cell>
          <cell r="G73697" t="str">
            <v>104507</v>
          </cell>
        </row>
        <row r="73698">
          <cell r="F73698" t="str">
            <v>thefabler.com</v>
          </cell>
          <cell r="G73698" t="str">
            <v>104508</v>
          </cell>
        </row>
        <row r="73699">
          <cell r="F73699" t="str">
            <v>thefango.com</v>
          </cell>
          <cell r="G73699" t="str">
            <v>104509</v>
          </cell>
        </row>
        <row r="73700">
          <cell r="F73700" t="str">
            <v>thefeldgroup.com</v>
          </cell>
          <cell r="G73700" t="str">
            <v>104510</v>
          </cell>
        </row>
        <row r="73701">
          <cell r="F73701" t="str">
            <v>thefilter.com</v>
          </cell>
          <cell r="G73701" t="str">
            <v>104511</v>
          </cell>
        </row>
        <row r="73702">
          <cell r="F73702" t="str">
            <v>thefind.com</v>
          </cell>
          <cell r="G73702" t="str">
            <v>104512</v>
          </cell>
        </row>
        <row r="73703">
          <cell r="F73703" t="str">
            <v>theflip.com</v>
          </cell>
          <cell r="G73703" t="str">
            <v>104513</v>
          </cell>
        </row>
        <row r="73704">
          <cell r="F73704" t="str">
            <v>theflownetworks.se</v>
          </cell>
          <cell r="G73704" t="str">
            <v>104514</v>
          </cell>
        </row>
        <row r="73705">
          <cell r="F73705" t="str">
            <v>thefoodtrust.org</v>
          </cell>
          <cell r="G73705" t="str">
            <v>104515</v>
          </cell>
        </row>
        <row r="73706">
          <cell r="F73706" t="str">
            <v>thefool.it</v>
          </cell>
          <cell r="G73706" t="str">
            <v>104516</v>
          </cell>
        </row>
        <row r="73707">
          <cell r="F73707" t="str">
            <v>thefootballsocialclub.com</v>
          </cell>
          <cell r="G73707" t="str">
            <v>104517</v>
          </cell>
        </row>
        <row r="73708">
          <cell r="F73708" t="str">
            <v>thefrankfurtgroup.com</v>
          </cell>
          <cell r="G73708" t="str">
            <v>104518</v>
          </cell>
        </row>
        <row r="73709">
          <cell r="F73709" t="str">
            <v>thefuture.fm</v>
          </cell>
          <cell r="G73709" t="str">
            <v>104519</v>
          </cell>
        </row>
        <row r="73710">
          <cell r="F73710" t="str">
            <v>thegamecreators.com</v>
          </cell>
          <cell r="G73710" t="str">
            <v>104520</v>
          </cell>
        </row>
        <row r="73711">
          <cell r="F73711" t="str">
            <v>thegidgroup.com</v>
          </cell>
          <cell r="G73711" t="str">
            <v>104521</v>
          </cell>
        </row>
        <row r="73712">
          <cell r="F73712" t="str">
            <v>thegioididong.com</v>
          </cell>
          <cell r="G73712" t="str">
            <v>104522</v>
          </cell>
        </row>
        <row r="73713">
          <cell r="F73713" t="str">
            <v>theglampiregroup.com</v>
          </cell>
          <cell r="G73713" t="str">
            <v>104523</v>
          </cell>
        </row>
        <row r="73714">
          <cell r="F73714" t="str">
            <v>theglobag.com</v>
          </cell>
          <cell r="G73714" t="str">
            <v>104524</v>
          </cell>
        </row>
        <row r="73715">
          <cell r="F73715" t="str">
            <v>thegreenoffice.com</v>
          </cell>
          <cell r="G73715" t="str">
            <v>104525</v>
          </cell>
        </row>
        <row r="73716">
          <cell r="F73716" t="str">
            <v>thegrommet.com</v>
          </cell>
          <cell r="G73716" t="str">
            <v>104526</v>
          </cell>
        </row>
        <row r="73717">
          <cell r="F73717" t="str">
            <v>thegymgroup.com</v>
          </cell>
          <cell r="G73717" t="str">
            <v>104527</v>
          </cell>
        </row>
        <row r="73718">
          <cell r="F73718" t="str">
            <v>thehalogroup.com</v>
          </cell>
          <cell r="G73718" t="str">
            <v>104528</v>
          </cell>
        </row>
        <row r="73719">
          <cell r="F73719" t="str">
            <v>thehighwaygirl.com</v>
          </cell>
          <cell r="G73719" t="str">
            <v>104529</v>
          </cell>
        </row>
        <row r="73720">
          <cell r="F73720" t="str">
            <v>thehutgroup.com</v>
          </cell>
          <cell r="G73720" t="str">
            <v>104530</v>
          </cell>
        </row>
        <row r="73721">
          <cell r="F73721" t="str">
            <v>theinfatuation.com</v>
          </cell>
          <cell r="G73721" t="str">
            <v>104531</v>
          </cell>
        </row>
        <row r="73722">
          <cell r="F73722" t="str">
            <v>theinvisiblearmor.net</v>
          </cell>
          <cell r="G73722" t="str">
            <v>104532</v>
          </cell>
        </row>
        <row r="73723">
          <cell r="F73723" t="str">
            <v>thejaingroup.com</v>
          </cell>
          <cell r="G73723" t="str">
            <v>104533</v>
          </cell>
        </row>
        <row r="73724">
          <cell r="F73724" t="str">
            <v>thekdwgroup.com</v>
          </cell>
          <cell r="G73724" t="str">
            <v>104534</v>
          </cell>
        </row>
        <row r="73725">
          <cell r="F73725" t="str">
            <v>thekenalycomplement.com</v>
          </cell>
          <cell r="G73725" t="str">
            <v>104535</v>
          </cell>
        </row>
        <row r="73726">
          <cell r="F73726" t="str">
            <v>thekendalgroup.com</v>
          </cell>
          <cell r="G73726" t="str">
            <v>104536</v>
          </cell>
        </row>
        <row r="73727">
          <cell r="F73727" t="str">
            <v>thekeyrevolution.com</v>
          </cell>
          <cell r="G73727" t="str">
            <v>104537</v>
          </cell>
        </row>
        <row r="73728">
          <cell r="F73728" t="str">
            <v>thekitchenhotline.com</v>
          </cell>
          <cell r="G73728" t="str">
            <v>104538</v>
          </cell>
        </row>
        <row r="73729">
          <cell r="F73729" t="str">
            <v>theladders.com</v>
          </cell>
          <cell r="G73729" t="str">
            <v>104539</v>
          </cell>
        </row>
        <row r="73730">
          <cell r="F73730" t="str">
            <v>thelearninglab.com.sg</v>
          </cell>
          <cell r="G73730" t="str">
            <v>104540</v>
          </cell>
        </row>
        <row r="73731">
          <cell r="F73731" t="str">
            <v>thelevelup.com</v>
          </cell>
          <cell r="G73731" t="str">
            <v>104541</v>
          </cell>
        </row>
        <row r="73732">
          <cell r="F73732" t="str">
            <v>thelial.com</v>
          </cell>
          <cell r="G73732" t="str">
            <v>104542</v>
          </cell>
        </row>
        <row r="73733">
          <cell r="F73733" t="str">
            <v>thelibrarysys.com</v>
          </cell>
          <cell r="G73733" t="str">
            <v>104543</v>
          </cell>
        </row>
        <row r="73734">
          <cell r="F73734" t="str">
            <v>thelivebox.com</v>
          </cell>
          <cell r="G73734" t="str">
            <v>104544</v>
          </cell>
        </row>
        <row r="73735">
          <cell r="F73735" t="str">
            <v>thelocal.com</v>
          </cell>
          <cell r="G73735" t="str">
            <v>104545</v>
          </cell>
        </row>
        <row r="73736">
          <cell r="F73736" t="str">
            <v>thelogocompany.net</v>
          </cell>
          <cell r="G73736" t="str">
            <v>104546</v>
          </cell>
        </row>
        <row r="73737">
          <cell r="F73737" t="str">
            <v>themainemag.com</v>
          </cell>
          <cell r="G73737" t="str">
            <v>104547</v>
          </cell>
        </row>
        <row r="73738">
          <cell r="F73738" t="str">
            <v>theman.com</v>
          </cell>
          <cell r="G73738" t="str">
            <v>104548</v>
          </cell>
        </row>
        <row r="73739">
          <cell r="F73739" t="str">
            <v>themandelbrotproject.tumblr.com</v>
          </cell>
          <cell r="G73739" t="str">
            <v>104549</v>
          </cell>
        </row>
        <row r="73740">
          <cell r="F73740" t="str">
            <v>themarkets.com</v>
          </cell>
          <cell r="G73740" t="str">
            <v>104550</v>
          </cell>
        </row>
        <row r="73741">
          <cell r="F73741" t="str">
            <v>themarknews.com</v>
          </cell>
          <cell r="G73741" t="str">
            <v>104551</v>
          </cell>
        </row>
        <row r="73742">
          <cell r="F73742" t="str">
            <v>thematletgroup.com</v>
          </cell>
          <cell r="G73742" t="str">
            <v>104552</v>
          </cell>
        </row>
        <row r="73743">
          <cell r="F73743" t="str">
            <v>thematv.com</v>
          </cell>
          <cell r="G73743" t="str">
            <v>104553</v>
          </cell>
        </row>
        <row r="73744">
          <cell r="F73744" t="str">
            <v>thembid.com</v>
          </cell>
          <cell r="G73744" t="str">
            <v>104554</v>
          </cell>
        </row>
        <row r="73745">
          <cell r="F73745" t="str">
            <v>themedicalmemory.com</v>
          </cell>
          <cell r="G73745" t="str">
            <v>104555</v>
          </cell>
        </row>
        <row r="73746">
          <cell r="F73746" t="str">
            <v>themelt.com</v>
          </cell>
          <cell r="G73746" t="str">
            <v>104556</v>
          </cell>
        </row>
        <row r="73747">
          <cell r="F73747" t="str">
            <v>themeshnetworks.com</v>
          </cell>
          <cell r="G73747" t="str">
            <v>104557</v>
          </cell>
        </row>
        <row r="73748">
          <cell r="F73748" t="str">
            <v>themisbio.com</v>
          </cell>
          <cell r="G73748" t="str">
            <v>104558</v>
          </cell>
        </row>
        <row r="73749">
          <cell r="F73749" t="str">
            <v>themobilestore.in</v>
          </cell>
          <cell r="G73749" t="str">
            <v>104559</v>
          </cell>
        </row>
        <row r="73750">
          <cell r="F73750" t="str">
            <v>themoment.com</v>
          </cell>
          <cell r="G73750" t="str">
            <v>104560</v>
          </cell>
        </row>
        <row r="73751">
          <cell r="F73751" t="str">
            <v>themomgroup.com</v>
          </cell>
          <cell r="G73751" t="str">
            <v>104561</v>
          </cell>
        </row>
        <row r="73752">
          <cell r="F73752" t="str">
            <v>themoneyfinder.ca</v>
          </cell>
          <cell r="G73752" t="str">
            <v>104562</v>
          </cell>
        </row>
        <row r="73753">
          <cell r="F73753" t="str">
            <v>themotherlist.com</v>
          </cell>
          <cell r="G73753" t="str">
            <v>104563</v>
          </cell>
        </row>
        <row r="73754">
          <cell r="F73754" t="str">
            <v>themoviestudio.co</v>
          </cell>
          <cell r="G73754" t="str">
            <v>104564</v>
          </cell>
        </row>
        <row r="73755">
          <cell r="F73755" t="str">
            <v>themusicfactoryoc.com</v>
          </cell>
          <cell r="G73755" t="str">
            <v>104565</v>
          </cell>
        </row>
        <row r="73756">
          <cell r="F73756" t="str">
            <v>themusio.com</v>
          </cell>
          <cell r="G73756" t="str">
            <v>104566</v>
          </cell>
        </row>
        <row r="73757">
          <cell r="F73757" t="str">
            <v>thenewmotion.com</v>
          </cell>
          <cell r="G73757" t="str">
            <v>104567</v>
          </cell>
        </row>
        <row r="73758">
          <cell r="F73758" t="str">
            <v>thenewsmarket.com</v>
          </cell>
          <cell r="G73758" t="str">
            <v>104568</v>
          </cell>
        </row>
        <row r="73759">
          <cell r="F73759" t="str">
            <v>theoatmeal.com</v>
          </cell>
          <cell r="G73759" t="str">
            <v>104569</v>
          </cell>
        </row>
        <row r="73760">
          <cell r="F73760" t="str">
            <v>theoceanaire.com</v>
          </cell>
          <cell r="G73760" t="str">
            <v>104570</v>
          </cell>
        </row>
        <row r="73761">
          <cell r="F73761" t="str">
            <v>theodysseyonline.com</v>
          </cell>
          <cell r="G73761" t="str">
            <v>104571</v>
          </cell>
        </row>
        <row r="73762">
          <cell r="F73762" t="str">
            <v>theofficialboard.com</v>
          </cell>
          <cell r="G73762" t="str">
            <v>104572</v>
          </cell>
        </row>
        <row r="73763">
          <cell r="F73763" t="str">
            <v>theonlineproject.me</v>
          </cell>
          <cell r="G73763" t="str">
            <v>104573</v>
          </cell>
        </row>
        <row r="73764">
          <cell r="F73764" t="str">
            <v>theoptimacorporation.com</v>
          </cell>
          <cell r="G73764" t="str">
            <v>104574</v>
          </cell>
        </row>
        <row r="73765">
          <cell r="F73765" t="str">
            <v>thepakstore.com</v>
          </cell>
          <cell r="G73765" t="str">
            <v>104575</v>
          </cell>
        </row>
        <row r="73766">
          <cell r="F73766" t="str">
            <v>thepanthergroup.net</v>
          </cell>
          <cell r="G73766" t="str">
            <v>104576</v>
          </cell>
        </row>
        <row r="73767">
          <cell r="F73767" t="str">
            <v>thepaymentscompany.com</v>
          </cell>
          <cell r="G73767" t="str">
            <v>104577</v>
          </cell>
        </row>
        <row r="73768">
          <cell r="F73768" t="str">
            <v>theperegrine.com</v>
          </cell>
          <cell r="G73768" t="str">
            <v>104578</v>
          </cell>
        </row>
        <row r="73769">
          <cell r="F73769" t="str">
            <v>thephonerush.com</v>
          </cell>
          <cell r="G73769" t="str">
            <v>104579</v>
          </cell>
        </row>
        <row r="73770">
          <cell r="F73770" t="str">
            <v>thephpagency.com</v>
          </cell>
          <cell r="G73770" t="str">
            <v>104580</v>
          </cell>
        </row>
        <row r="73771">
          <cell r="F73771" t="str">
            <v>thepickwickproject.be</v>
          </cell>
          <cell r="G73771" t="str">
            <v>104581</v>
          </cell>
        </row>
        <row r="73772">
          <cell r="F73772" t="str">
            <v>thepiggery.net</v>
          </cell>
          <cell r="G73772" t="str">
            <v>104582</v>
          </cell>
        </row>
        <row r="73773">
          <cell r="F73773" t="str">
            <v>thepit.com</v>
          </cell>
          <cell r="G73773" t="str">
            <v>104583</v>
          </cell>
        </row>
        <row r="73774">
          <cell r="F73774" t="str">
            <v>theplanet.com</v>
          </cell>
          <cell r="G73774" t="str">
            <v>104584</v>
          </cell>
        </row>
        <row r="73775">
          <cell r="F73775" t="str">
            <v>theplatform.com</v>
          </cell>
          <cell r="G73775" t="str">
            <v>104585</v>
          </cell>
        </row>
        <row r="73776">
          <cell r="F73776" t="str">
            <v>thepocketagency.com</v>
          </cell>
          <cell r="G73776" t="str">
            <v>104586</v>
          </cell>
        </row>
        <row r="73777">
          <cell r="F73777" t="str">
            <v>thepoint.com</v>
          </cell>
          <cell r="G73777" t="str">
            <v>104587</v>
          </cell>
        </row>
        <row r="73778">
          <cell r="F73778" t="str">
            <v>theport.com</v>
          </cell>
          <cell r="G73778" t="str">
            <v>104588</v>
          </cell>
        </row>
        <row r="73779">
          <cell r="F73779" t="str">
            <v>theproscloset.com</v>
          </cell>
          <cell r="G73779" t="str">
            <v>104589</v>
          </cell>
        </row>
        <row r="73780">
          <cell r="F73780" t="str">
            <v>theproteinbar.com</v>
          </cell>
          <cell r="G73780" t="str">
            <v>104590</v>
          </cell>
        </row>
        <row r="73781">
          <cell r="F73781" t="str">
            <v>therabron.com</v>
          </cell>
          <cell r="G73781" t="str">
            <v>104591</v>
          </cell>
        </row>
        <row r="73782">
          <cell r="F73782" t="str">
            <v>theracellinc.com</v>
          </cell>
          <cell r="G73782" t="str">
            <v>104592</v>
          </cell>
        </row>
        <row r="73783">
          <cell r="F73783" t="str">
            <v>theraclion.com</v>
          </cell>
          <cell r="G73783" t="str">
            <v>104593</v>
          </cell>
        </row>
        <row r="73784">
          <cell r="F73784" t="str">
            <v>theraclone-sciences.com</v>
          </cell>
          <cell r="G73784" t="str">
            <v>104594</v>
          </cell>
        </row>
        <row r="73785">
          <cell r="F73785" t="str">
            <v>theracoat.com</v>
          </cell>
          <cell r="G73785" t="str">
            <v>104595</v>
          </cell>
        </row>
        <row r="73786">
          <cell r="F73786" t="str">
            <v>theracos.com</v>
          </cell>
          <cell r="G73786" t="str">
            <v>104596</v>
          </cell>
        </row>
        <row r="73787">
          <cell r="F73787" t="str">
            <v>theradiantstoreinc.com</v>
          </cell>
          <cell r="G73787" t="str">
            <v>104597</v>
          </cell>
        </row>
        <row r="73788">
          <cell r="F73788" t="str">
            <v>theradoc.com</v>
          </cell>
          <cell r="G73788" t="str">
            <v>104598</v>
          </cell>
        </row>
        <row r="73789">
          <cell r="F73789" t="str">
            <v>theragenics.com</v>
          </cell>
          <cell r="G73789" t="str">
            <v>104599</v>
          </cell>
        </row>
        <row r="73790">
          <cell r="F73790" t="str">
            <v>theralogix.com</v>
          </cell>
          <cell r="G73790" t="str">
            <v>104600</v>
          </cell>
        </row>
        <row r="73791">
          <cell r="F73791" t="str">
            <v>theranos.com</v>
          </cell>
          <cell r="G73791" t="str">
            <v>104601</v>
          </cell>
        </row>
        <row r="73792">
          <cell r="F73792" t="str">
            <v>theranosticshealth.com</v>
          </cell>
          <cell r="G73792" t="str">
            <v>104602</v>
          </cell>
        </row>
        <row r="73793">
          <cell r="F73793" t="str">
            <v>therapeuticmonitoring.com</v>
          </cell>
          <cell r="G73793" t="str">
            <v>104603</v>
          </cell>
        </row>
        <row r="73794">
          <cell r="F73794" t="str">
            <v>therapeuticsinc.com</v>
          </cell>
          <cell r="G73794" t="str">
            <v>104604</v>
          </cell>
        </row>
        <row r="73795">
          <cell r="F73795" t="str">
            <v>therapeuticsmd.com</v>
          </cell>
          <cell r="G73795" t="str">
            <v>104605</v>
          </cell>
        </row>
        <row r="73796">
          <cell r="F73796" t="str">
            <v>therapeuticsystems.com</v>
          </cell>
          <cell r="G73796" t="str">
            <v>104606</v>
          </cell>
        </row>
        <row r="73797">
          <cell r="F73797" t="str">
            <v>theraproteins.com</v>
          </cell>
          <cell r="G73797" t="str">
            <v>104607</v>
          </cell>
        </row>
        <row r="73798">
          <cell r="F73798" t="str">
            <v>therasim.com</v>
          </cell>
          <cell r="G73798" t="str">
            <v>104608</v>
          </cell>
        </row>
        <row r="73799">
          <cell r="F73799" t="str">
            <v>therasis.com</v>
          </cell>
          <cell r="G73799" t="str">
            <v>104609</v>
          </cell>
        </row>
        <row r="73800">
          <cell r="F73800" t="str">
            <v>therasolve.com</v>
          </cell>
          <cell r="G73800" t="str">
            <v>104610</v>
          </cell>
        </row>
        <row r="73801">
          <cell r="F73801" t="str">
            <v>therasourceinc.com</v>
          </cell>
          <cell r="G73801" t="str">
            <v>104611</v>
          </cell>
        </row>
        <row r="73802">
          <cell r="F73802" t="str">
            <v>therative.com</v>
          </cell>
          <cell r="G73802" t="str">
            <v>104612</v>
          </cell>
        </row>
        <row r="73803">
          <cell r="F73803" t="str">
            <v>theratorr.com</v>
          </cell>
          <cell r="G73803" t="str">
            <v>104613</v>
          </cell>
        </row>
        <row r="73804">
          <cell r="F73804" t="str">
            <v>theravance.com</v>
          </cell>
          <cell r="G73804" t="str">
            <v>104614</v>
          </cell>
        </row>
        <row r="73805">
          <cell r="F73805" t="str">
            <v>theravasc.com</v>
          </cell>
          <cell r="G73805" t="str">
            <v>104615</v>
          </cell>
        </row>
        <row r="73806">
          <cell r="F73806" t="str">
            <v>theravectys.com</v>
          </cell>
          <cell r="G73806" t="str">
            <v>104616</v>
          </cell>
        </row>
        <row r="73807">
          <cell r="F73807" t="str">
            <v>theravida.com</v>
          </cell>
          <cell r="G73807" t="str">
            <v>104617</v>
          </cell>
        </row>
        <row r="73808">
          <cell r="F73808" t="str">
            <v>therawdata.com</v>
          </cell>
          <cell r="G73808" t="str">
            <v>104618</v>
          </cell>
        </row>
        <row r="73809">
          <cell r="F73809" t="str">
            <v>thereadingroom.com</v>
          </cell>
          <cell r="G73809" t="str">
            <v>104619</v>
          </cell>
        </row>
        <row r="73810">
          <cell r="F73810" t="str">
            <v>therealm.com</v>
          </cell>
          <cell r="G73810" t="str">
            <v>104620</v>
          </cell>
        </row>
        <row r="73811">
          <cell r="F73811" t="str">
            <v>therecorporation.com</v>
          </cell>
          <cell r="G73811" t="str">
            <v>104621</v>
          </cell>
        </row>
        <row r="73812">
          <cell r="F73812" t="str">
            <v>thereformation.com</v>
          </cell>
          <cell r="G73812" t="str">
            <v>104622</v>
          </cell>
        </row>
        <row r="73813">
          <cell r="F73813" t="str">
            <v>therenow.net</v>
          </cell>
          <cell r="G73813" t="str">
            <v>104623</v>
          </cell>
        </row>
        <row r="73814">
          <cell r="F73814" t="str">
            <v>therichmangroup.com</v>
          </cell>
          <cell r="G73814" t="str">
            <v>104624</v>
          </cell>
        </row>
        <row r="73815">
          <cell r="F73815" t="str">
            <v>thermacor1200.com</v>
          </cell>
          <cell r="G73815" t="str">
            <v>104625</v>
          </cell>
        </row>
        <row r="73816">
          <cell r="F73816" t="str">
            <v>thermalin.com</v>
          </cell>
          <cell r="G73816" t="str">
            <v>104626</v>
          </cell>
        </row>
        <row r="73817">
          <cell r="F73817" t="str">
            <v>thermaltherapeutics.com</v>
          </cell>
          <cell r="G73817" t="str">
            <v>104627</v>
          </cell>
        </row>
        <row r="73818">
          <cell r="F73818" t="str">
            <v>thermalv.com</v>
          </cell>
          <cell r="G73818" t="str">
            <v>104628</v>
          </cell>
        </row>
        <row r="73819">
          <cell r="F73819" t="str">
            <v>thermark.com</v>
          </cell>
          <cell r="G73819" t="str">
            <v>104629</v>
          </cell>
        </row>
        <row r="73820">
          <cell r="F73820" t="str">
            <v>thermedical.com</v>
          </cell>
          <cell r="G73820" t="str">
            <v>104630</v>
          </cell>
        </row>
        <row r="73821">
          <cell r="F73821" t="str">
            <v>thermoceramix.com</v>
          </cell>
          <cell r="G73821" t="str">
            <v>104631</v>
          </cell>
        </row>
        <row r="73822">
          <cell r="F73822" t="str">
            <v>thermodynamicprocesscontrol.com</v>
          </cell>
          <cell r="G73822" t="str">
            <v>104632</v>
          </cell>
        </row>
        <row r="73823">
          <cell r="F73823" t="str">
            <v>thermorisecoil.com</v>
          </cell>
          <cell r="G73823" t="str">
            <v>104633</v>
          </cell>
        </row>
        <row r="73824">
          <cell r="F73824" t="str">
            <v>thermotechsolutions.co.uk</v>
          </cell>
          <cell r="G73824" t="str">
            <v>104634</v>
          </cell>
        </row>
        <row r="73825">
          <cell r="F73825" t="str">
            <v>theronpharma.com</v>
          </cell>
          <cell r="G73825" t="str">
            <v>104635</v>
          </cell>
        </row>
        <row r="73826">
          <cell r="F73826" t="str">
            <v>therosteon.com</v>
          </cell>
          <cell r="G73826" t="str">
            <v>104636</v>
          </cell>
        </row>
        <row r="73827">
          <cell r="F73827" t="str">
            <v>therox.com</v>
          </cell>
          <cell r="G73827" t="str">
            <v>104637</v>
          </cell>
        </row>
        <row r="73828">
          <cell r="F73828" t="str">
            <v>thesalesmountain.com</v>
          </cell>
          <cell r="G73828" t="str">
            <v>104638</v>
          </cell>
        </row>
        <row r="73829">
          <cell r="F73829" t="str">
            <v>thescene.com</v>
          </cell>
          <cell r="G73829" t="str">
            <v>104639</v>
          </cell>
        </row>
        <row r="73830">
          <cell r="F73830" t="str">
            <v>thescientificworld.com</v>
          </cell>
          <cell r="G73830" t="str">
            <v>104640</v>
          </cell>
        </row>
        <row r="73831">
          <cell r="F73831" t="str">
            <v>thesecurusgroup.co.uk</v>
          </cell>
          <cell r="G73831" t="str">
            <v>104641</v>
          </cell>
        </row>
        <row r="73832">
          <cell r="F73832" t="str">
            <v>theshelf.ca</v>
          </cell>
          <cell r="G73832" t="str">
            <v>104642</v>
          </cell>
        </row>
        <row r="73833">
          <cell r="F73833" t="str">
            <v>thesimple.org</v>
          </cell>
          <cell r="G73833" t="str">
            <v>104643</v>
          </cell>
        </row>
        <row r="73834">
          <cell r="F73834" t="str">
            <v>thesixtyone.com</v>
          </cell>
          <cell r="G73834" t="str">
            <v>104644</v>
          </cell>
        </row>
        <row r="73835">
          <cell r="F73835" t="str">
            <v>theskyriver.com</v>
          </cell>
          <cell r="G73835" t="str">
            <v>104645</v>
          </cell>
        </row>
        <row r="73836">
          <cell r="F73836" t="str">
            <v>thesmartcube.com</v>
          </cell>
          <cell r="G73836" t="str">
            <v>104646</v>
          </cell>
        </row>
        <row r="73837">
          <cell r="F73837" t="str">
            <v>thesmarthospital.com</v>
          </cell>
          <cell r="G73837" t="str">
            <v>104647</v>
          </cell>
        </row>
        <row r="73838">
          <cell r="F73838" t="str">
            <v>thesmiledesign.com</v>
          </cell>
          <cell r="G73838" t="str">
            <v>104648</v>
          </cell>
        </row>
        <row r="73839">
          <cell r="F73839" t="str">
            <v>thesocialcollective.com</v>
          </cell>
          <cell r="G73839" t="str">
            <v>104649</v>
          </cell>
        </row>
        <row r="73840">
          <cell r="F73840" t="str">
            <v>thesocialexpress.com</v>
          </cell>
          <cell r="G73840" t="str">
            <v>104650</v>
          </cell>
        </row>
        <row r="73841">
          <cell r="F73841" t="str">
            <v>thesociety.com</v>
          </cell>
          <cell r="G73841" t="str">
            <v>104651</v>
          </cell>
        </row>
        <row r="73842">
          <cell r="F73842" t="str">
            <v>thesofaandchair.co.uk</v>
          </cell>
          <cell r="G73842" t="str">
            <v>104652</v>
          </cell>
        </row>
        <row r="73843">
          <cell r="F73843" t="str">
            <v>thesolutiondesigngroup.com</v>
          </cell>
          <cell r="G73843" t="str">
            <v>104653</v>
          </cell>
        </row>
        <row r="73844">
          <cell r="F73844" t="str">
            <v>thesqua.re</v>
          </cell>
          <cell r="G73844" t="str">
            <v>104654</v>
          </cell>
        </row>
        <row r="73845">
          <cell r="F73845" t="str">
            <v>thesquare.com</v>
          </cell>
          <cell r="G73845" t="str">
            <v>104655</v>
          </cell>
        </row>
        <row r="73846">
          <cell r="F73846" t="str">
            <v>thestartproject.com</v>
          </cell>
          <cell r="G73846" t="str">
            <v>104656</v>
          </cell>
        </row>
        <row r="73847">
          <cell r="F73847" t="str">
            <v>thestreet.com</v>
          </cell>
          <cell r="G73847" t="str">
            <v>104657</v>
          </cell>
        </row>
        <row r="73848">
          <cell r="F73848" t="str">
            <v>theswitch.com</v>
          </cell>
          <cell r="G73848" t="str">
            <v>104658</v>
          </cell>
        </row>
        <row r="73849">
          <cell r="F73849" t="str">
            <v>thetaplab.com</v>
          </cell>
          <cell r="G73849" t="str">
            <v>104659</v>
          </cell>
        </row>
        <row r="73850">
          <cell r="F73850" t="str">
            <v>thetestfactory.com</v>
          </cell>
          <cell r="G73850" t="str">
            <v>104660</v>
          </cell>
        </row>
        <row r="73851">
          <cell r="F73851" t="str">
            <v>thetheaterplace.com</v>
          </cell>
          <cell r="G73851" t="str">
            <v>104661</v>
          </cell>
        </row>
        <row r="73852">
          <cell r="F73852" t="str">
            <v>thetrackr.com</v>
          </cell>
          <cell r="G73852" t="str">
            <v>104662</v>
          </cell>
        </row>
        <row r="73853">
          <cell r="F73853" t="str">
            <v>thetradedesk.com</v>
          </cell>
          <cell r="G73853" t="str">
            <v>104663</v>
          </cell>
        </row>
        <row r="73854">
          <cell r="F73854" t="str">
            <v>thetrainingroom.com</v>
          </cell>
          <cell r="G73854" t="str">
            <v>104664</v>
          </cell>
        </row>
        <row r="73855">
          <cell r="F73855" t="str">
            <v>theuppercrustpizzeria.com</v>
          </cell>
          <cell r="G73855" t="str">
            <v>104665</v>
          </cell>
        </row>
        <row r="73856">
          <cell r="F73856" t="str">
            <v>theva.com</v>
          </cell>
          <cell r="G73856" t="str">
            <v>104666</v>
          </cell>
        </row>
        <row r="73857">
          <cell r="F73857" t="str">
            <v>thevistaargroup.com</v>
          </cell>
          <cell r="G73857" t="str">
            <v>104667</v>
          </cell>
        </row>
        <row r="73858">
          <cell r="F73858" t="str">
            <v>thevisualrealm.com</v>
          </cell>
          <cell r="G73858" t="str">
            <v>104668</v>
          </cell>
        </row>
        <row r="73859">
          <cell r="F73859" t="str">
            <v>thevivant.com</v>
          </cell>
          <cell r="G73859" t="str">
            <v>104669</v>
          </cell>
        </row>
        <row r="73860">
          <cell r="F73860" t="str">
            <v>thewadhwagroup.com</v>
          </cell>
          <cell r="G73860" t="str">
            <v>104670</v>
          </cell>
        </row>
        <row r="73861">
          <cell r="F73861" t="str">
            <v>thewarinc.com</v>
          </cell>
          <cell r="G73861" t="str">
            <v>104671</v>
          </cell>
        </row>
        <row r="73862">
          <cell r="F73862" t="str">
            <v>thewrap.com</v>
          </cell>
          <cell r="G73862" t="str">
            <v>104672</v>
          </cell>
        </row>
        <row r="73863">
          <cell r="F73863" t="str">
            <v>thexchange.com</v>
          </cell>
          <cell r="G73863" t="str">
            <v>104673</v>
          </cell>
        </row>
        <row r="73864">
          <cell r="F73864" t="str">
            <v>thinairwireless.com</v>
          </cell>
          <cell r="G73864" t="str">
            <v>104674</v>
          </cell>
        </row>
        <row r="73865">
          <cell r="F73865" t="str">
            <v>thindiamond.com</v>
          </cell>
          <cell r="G73865" t="str">
            <v>104675</v>
          </cell>
        </row>
        <row r="73866">
          <cell r="F73866" t="str">
            <v>thinfilm.no</v>
          </cell>
          <cell r="G73866" t="str">
            <v>104676</v>
          </cell>
        </row>
        <row r="73867">
          <cell r="F73867" t="str">
            <v>thing5.com</v>
          </cell>
          <cell r="G73867" t="str">
            <v>104677</v>
          </cell>
        </row>
        <row r="73868">
          <cell r="F73868" t="str">
            <v>thinglabs.com</v>
          </cell>
          <cell r="G73868" t="str">
            <v>104678</v>
          </cell>
        </row>
        <row r="73869">
          <cell r="F73869" t="str">
            <v>thinglefin.com</v>
          </cell>
          <cell r="G73869" t="str">
            <v>104679</v>
          </cell>
        </row>
        <row r="73870">
          <cell r="F73870" t="str">
            <v>thingmagic.com</v>
          </cell>
          <cell r="G73870" t="str">
            <v>104680</v>
          </cell>
        </row>
        <row r="73871">
          <cell r="F73871" t="str">
            <v>thingworx.com</v>
          </cell>
          <cell r="G73871" t="str">
            <v>104681</v>
          </cell>
        </row>
        <row r="73872">
          <cell r="F73872" t="str">
            <v>think.no</v>
          </cell>
          <cell r="G73872" t="str">
            <v>104682</v>
          </cell>
        </row>
        <row r="73873">
          <cell r="F73873" t="str">
            <v>think2.net</v>
          </cell>
          <cell r="G73873" t="str">
            <v>104683</v>
          </cell>
        </row>
        <row r="73874">
          <cell r="F73874" t="str">
            <v>thinkdirectmarketing.com</v>
          </cell>
          <cell r="G73874" t="str">
            <v>104684</v>
          </cell>
        </row>
        <row r="73875">
          <cell r="F73875" t="str">
            <v>thinkdynamics.com</v>
          </cell>
          <cell r="G73875" t="str">
            <v>104685</v>
          </cell>
        </row>
        <row r="73876">
          <cell r="F73876" t="str">
            <v>thinkeco.com</v>
          </cell>
          <cell r="G73876" t="str">
            <v>104686</v>
          </cell>
        </row>
        <row r="73877">
          <cell r="F73877" t="str">
            <v>thinkfinance.com</v>
          </cell>
          <cell r="G73877" t="str">
            <v>104687</v>
          </cell>
        </row>
        <row r="73878">
          <cell r="F73878" t="str">
            <v>thinkfoodgroup.com</v>
          </cell>
          <cell r="G73878" t="str">
            <v>104688</v>
          </cell>
        </row>
        <row r="73879">
          <cell r="F73879" t="str">
            <v>thinkgrid.com</v>
          </cell>
          <cell r="G73879" t="str">
            <v>104689</v>
          </cell>
        </row>
        <row r="73880">
          <cell r="F73880" t="str">
            <v>thinkhr.com</v>
          </cell>
          <cell r="G73880" t="str">
            <v>104690</v>
          </cell>
        </row>
        <row r="73881">
          <cell r="F73881" t="str">
            <v>thinkift.com</v>
          </cell>
          <cell r="G73881" t="str">
            <v>104691</v>
          </cell>
        </row>
        <row r="73882">
          <cell r="F73882" t="str">
            <v>thinkingscreen.com</v>
          </cell>
          <cell r="G73882" t="str">
            <v>104692</v>
          </cell>
        </row>
        <row r="73883">
          <cell r="F73883" t="str">
            <v>thinklink-scs.com</v>
          </cell>
          <cell r="G73883" t="str">
            <v>104693</v>
          </cell>
        </row>
        <row r="73884">
          <cell r="F73884" t="str">
            <v>thinkorswim.com</v>
          </cell>
          <cell r="G73884" t="str">
            <v>104694</v>
          </cell>
        </row>
        <row r="73885">
          <cell r="F73885" t="str">
            <v>thinkpassenger.com</v>
          </cell>
          <cell r="G73885" t="str">
            <v>104695</v>
          </cell>
        </row>
        <row r="73886">
          <cell r="F73886" t="str">
            <v>thinkproject.com</v>
          </cell>
          <cell r="G73886" t="str">
            <v>104696</v>
          </cell>
        </row>
        <row r="73887">
          <cell r="F73887" t="str">
            <v>thinkrealtime.com</v>
          </cell>
          <cell r="G73887" t="str">
            <v>104697</v>
          </cell>
        </row>
        <row r="73888">
          <cell r="F73888" t="str">
            <v>thinkrelevance.com</v>
          </cell>
          <cell r="G73888" t="str">
            <v>104698</v>
          </cell>
        </row>
        <row r="73889">
          <cell r="F73889" t="str">
            <v>thinkresearch.com</v>
          </cell>
          <cell r="G73889" t="str">
            <v>104699</v>
          </cell>
        </row>
        <row r="73890">
          <cell r="F73890" t="str">
            <v>thinksmartbox.com</v>
          </cell>
          <cell r="G73890" t="str">
            <v>104700</v>
          </cell>
        </row>
        <row r="73891">
          <cell r="F73891" t="str">
            <v>thinksmartone.com</v>
          </cell>
          <cell r="G73891" t="str">
            <v>104701</v>
          </cell>
        </row>
        <row r="73892">
          <cell r="F73892" t="str">
            <v>thinktank.com</v>
          </cell>
          <cell r="G73892" t="str">
            <v>104702</v>
          </cell>
        </row>
        <row r="73893">
          <cell r="F73893" t="str">
            <v>thinkthroughmath.com</v>
          </cell>
          <cell r="G73893" t="str">
            <v>104703</v>
          </cell>
        </row>
        <row r="73894">
          <cell r="F73894" t="str">
            <v>thinkup.com</v>
          </cell>
          <cell r="G73894" t="str">
            <v>104704</v>
          </cell>
        </row>
        <row r="73895">
          <cell r="F73895" t="str">
            <v>thinkupfront.com</v>
          </cell>
          <cell r="G73895" t="str">
            <v>104705</v>
          </cell>
        </row>
        <row r="73896">
          <cell r="F73896" t="str">
            <v>thinkview.com</v>
          </cell>
          <cell r="G73896" t="str">
            <v>104706</v>
          </cell>
        </row>
        <row r="73897">
          <cell r="F73897" t="str">
            <v>thinkvine.com</v>
          </cell>
          <cell r="G73897" t="str">
            <v>104707</v>
          </cell>
        </row>
        <row r="73898">
          <cell r="F73898" t="str">
            <v>thinkxml.com</v>
          </cell>
          <cell r="G73898" t="str">
            <v>104708</v>
          </cell>
        </row>
        <row r="73899">
          <cell r="F73899" t="str">
            <v>thinprofiletech.com</v>
          </cell>
          <cell r="G73899" t="str">
            <v>104709</v>
          </cell>
        </row>
        <row r="73900">
          <cell r="F73900" t="str">
            <v>thirdage.com</v>
          </cell>
          <cell r="G73900" t="str">
            <v>104710</v>
          </cell>
        </row>
        <row r="73901">
          <cell r="F73901" t="str">
            <v>thirdbrigade.com</v>
          </cell>
          <cell r="G73901" t="str">
            <v>104711</v>
          </cell>
        </row>
        <row r="73902">
          <cell r="F73902" t="str">
            <v>thirdeyepanoramic.com</v>
          </cell>
          <cell r="G73902" t="str">
            <v>104712</v>
          </cell>
        </row>
        <row r="73903">
          <cell r="F73903" t="str">
            <v>thirdfin.com</v>
          </cell>
          <cell r="G73903" t="str">
            <v>104713</v>
          </cell>
        </row>
        <row r="73904">
          <cell r="F73904" t="str">
            <v>thirdmotion.com</v>
          </cell>
          <cell r="G73904" t="str">
            <v>104714</v>
          </cell>
        </row>
        <row r="73905">
          <cell r="F73905" t="str">
            <v>thirdpresence.com</v>
          </cell>
          <cell r="G73905" t="str">
            <v>104715</v>
          </cell>
        </row>
        <row r="73906">
          <cell r="F73906" t="str">
            <v>thirdscreenmedia.com</v>
          </cell>
          <cell r="G73906" t="str">
            <v>104716</v>
          </cell>
        </row>
        <row r="73907">
          <cell r="F73907" t="str">
            <v>thirdsolutions.com</v>
          </cell>
          <cell r="G73907" t="str">
            <v>104717</v>
          </cell>
        </row>
        <row r="73908">
          <cell r="F73908" t="str">
            <v>thirdspace.tv.</v>
          </cell>
          <cell r="G73908" t="str">
            <v>104718</v>
          </cell>
        </row>
        <row r="73909">
          <cell r="F73909" t="str">
            <v>thirstyvip.com</v>
          </cell>
          <cell r="G73909" t="str">
            <v>104719</v>
          </cell>
        </row>
        <row r="73910">
          <cell r="F73910" t="str">
            <v>thisisopen.com</v>
          </cell>
          <cell r="G73910" t="str">
            <v>104720</v>
          </cell>
        </row>
        <row r="73911">
          <cell r="F73911" t="str">
            <v>thisistsg.com</v>
          </cell>
          <cell r="G73911" t="str">
            <v>104721</v>
          </cell>
        </row>
        <row r="73912">
          <cell r="F73912" t="str">
            <v>thismoment.com</v>
          </cell>
          <cell r="G73912" t="str">
            <v>104722</v>
          </cell>
        </row>
        <row r="73913">
          <cell r="F73913" t="str">
            <v>thisnext.com</v>
          </cell>
          <cell r="G73913" t="str">
            <v>104723</v>
          </cell>
        </row>
        <row r="73914">
          <cell r="F73914" t="str">
            <v>thistech.com</v>
          </cell>
          <cell r="G73914" t="str">
            <v>104724</v>
          </cell>
        </row>
        <row r="73915">
          <cell r="F73915" t="str">
            <v>thisworks.com</v>
          </cell>
          <cell r="G73915" t="str">
            <v>104725</v>
          </cell>
        </row>
        <row r="73916">
          <cell r="F73916" t="str">
            <v>thomas-krenn.com</v>
          </cell>
          <cell r="G73916" t="str">
            <v>104726</v>
          </cell>
        </row>
        <row r="73917">
          <cell r="F73917" t="str">
            <v>thomasgolf.com</v>
          </cell>
          <cell r="G73917" t="str">
            <v>104727</v>
          </cell>
        </row>
        <row r="73918">
          <cell r="F73918" t="str">
            <v>thomson.net</v>
          </cell>
          <cell r="G73918" t="str">
            <v>104728</v>
          </cell>
        </row>
        <row r="73919">
          <cell r="F73919" t="str">
            <v>thomsons.com</v>
          </cell>
          <cell r="G73919" t="str">
            <v>104729</v>
          </cell>
        </row>
        <row r="73920">
          <cell r="F73920" t="str">
            <v>thoof.com</v>
          </cell>
          <cell r="G73920" t="str">
            <v>104730</v>
          </cell>
        </row>
        <row r="73921">
          <cell r="F73921" t="str">
            <v>thoora.com</v>
          </cell>
          <cell r="G73921" t="str">
            <v>104731</v>
          </cell>
        </row>
        <row r="73922">
          <cell r="F73922" t="str">
            <v>thoughtbubble.com</v>
          </cell>
          <cell r="G73922" t="str">
            <v>104732</v>
          </cell>
        </row>
        <row r="73923">
          <cell r="F73923" t="str">
            <v>thoughtbuzz.net</v>
          </cell>
          <cell r="G73923" t="str">
            <v>104733</v>
          </cell>
        </row>
        <row r="73924">
          <cell r="F73924" t="str">
            <v>thoughtexchange.com</v>
          </cell>
          <cell r="G73924" t="str">
            <v>104734</v>
          </cell>
        </row>
        <row r="73925">
          <cell r="F73925" t="str">
            <v>thoughtfocus.com</v>
          </cell>
          <cell r="G73925" t="str">
            <v>104735</v>
          </cell>
        </row>
        <row r="73926">
          <cell r="F73926" t="str">
            <v>thoughtmechanics.com</v>
          </cell>
          <cell r="G73926" t="str">
            <v>104736</v>
          </cell>
        </row>
        <row r="73927">
          <cell r="F73927" t="str">
            <v>thoughtworks.com</v>
          </cell>
          <cell r="G73927" t="str">
            <v>104737</v>
          </cell>
        </row>
        <row r="73928">
          <cell r="F73928" t="str">
            <v>thounds.launchrock.com</v>
          </cell>
          <cell r="G73928" t="str">
            <v>104738</v>
          </cell>
        </row>
        <row r="73929">
          <cell r="F73929" t="str">
            <v>thrasos.com</v>
          </cell>
          <cell r="G73929" t="str">
            <v>104739</v>
          </cell>
        </row>
        <row r="73930">
          <cell r="F73930" t="str">
            <v>threadable.com</v>
          </cell>
          <cell r="G73930" t="str">
            <v>104740</v>
          </cell>
        </row>
        <row r="73931">
          <cell r="F73931" t="str">
            <v>threadbox.com</v>
          </cell>
          <cell r="G73931" t="str">
            <v>104741</v>
          </cell>
        </row>
        <row r="73932">
          <cell r="F73932" t="str">
            <v>threadexchange.com</v>
          </cell>
          <cell r="G73932" t="str">
            <v>104742</v>
          </cell>
        </row>
        <row r="73933">
          <cell r="F73933" t="str">
            <v>threadsy.com</v>
          </cell>
          <cell r="G73933" t="str">
            <v>104743</v>
          </cell>
        </row>
        <row r="73934">
          <cell r="F73934" t="str">
            <v>threatmetrix.com</v>
          </cell>
          <cell r="G73934" t="str">
            <v>104744</v>
          </cell>
        </row>
        <row r="73935">
          <cell r="F73935" t="str">
            <v>threatstop.com</v>
          </cell>
          <cell r="G73935" t="str">
            <v>104745</v>
          </cell>
        </row>
        <row r="73936">
          <cell r="F73936" t="str">
            <v>thredup.com</v>
          </cell>
          <cell r="G73936" t="str">
            <v>104746</v>
          </cell>
        </row>
        <row r="73937">
          <cell r="F73937" t="str">
            <v>threecore.com</v>
          </cell>
          <cell r="G73937" t="str">
            <v>104747</v>
          </cell>
        </row>
        <row r="73938">
          <cell r="F73938" t="str">
            <v>threemelons.com</v>
          </cell>
          <cell r="G73938" t="str">
            <v>104748</v>
          </cell>
        </row>
        <row r="73939">
          <cell r="F73939" t="str">
            <v>threerings.net</v>
          </cell>
          <cell r="G73939" t="str">
            <v>104749</v>
          </cell>
        </row>
        <row r="73940">
          <cell r="F73940" t="str">
            <v>threescale.com</v>
          </cell>
          <cell r="G73940" t="str">
            <v>104750</v>
          </cell>
        </row>
        <row r="73941">
          <cell r="F73941" t="str">
            <v>threescreengames.com</v>
          </cell>
          <cell r="G73941" t="str">
            <v>104751</v>
          </cell>
        </row>
        <row r="73942">
          <cell r="F73942" t="str">
            <v>threestage.com</v>
          </cell>
          <cell r="G73942" t="str">
            <v>104752</v>
          </cell>
        </row>
        <row r="73943">
          <cell r="F73943" t="str">
            <v>thresholdpharm.com</v>
          </cell>
          <cell r="G73943" t="str">
            <v>104753</v>
          </cell>
        </row>
        <row r="73944">
          <cell r="F73944" t="str">
            <v>thrillist.com</v>
          </cell>
          <cell r="G73944" t="str">
            <v>104754</v>
          </cell>
        </row>
        <row r="73945">
          <cell r="F73945" t="str">
            <v>thrillophilia.com</v>
          </cell>
          <cell r="G73945" t="str">
            <v>104755</v>
          </cell>
        </row>
        <row r="73946">
          <cell r="F73946" t="str">
            <v>thrivehive.com</v>
          </cell>
          <cell r="G73946" t="str">
            <v>104756</v>
          </cell>
        </row>
        <row r="73947">
          <cell r="F73947" t="str">
            <v>thrivenetworks.com</v>
          </cell>
          <cell r="G73947" t="str">
            <v>104757</v>
          </cell>
        </row>
        <row r="73948">
          <cell r="F73948" t="str">
            <v>thrombovision.com</v>
          </cell>
          <cell r="G73948" t="str">
            <v>104758</v>
          </cell>
        </row>
        <row r="73949">
          <cell r="F73949" t="str">
            <v>thron.com</v>
          </cell>
          <cell r="G73949" t="str">
            <v>104759</v>
          </cell>
        </row>
        <row r="73950">
          <cell r="F73950" t="str">
            <v>thruinc.com</v>
          </cell>
          <cell r="G73950" t="str">
            <v>104760</v>
          </cell>
        </row>
        <row r="73951">
          <cell r="F73951" t="str">
            <v>thrupoint.com</v>
          </cell>
          <cell r="G73951" t="str">
            <v>104761</v>
          </cell>
        </row>
        <row r="73952">
          <cell r="F73952" t="str">
            <v>thumbarcade.com</v>
          </cell>
          <cell r="G73952" t="str">
            <v>104762</v>
          </cell>
        </row>
        <row r="73953">
          <cell r="F73953" t="str">
            <v>thumbplay.com</v>
          </cell>
          <cell r="G73953" t="str">
            <v>104763</v>
          </cell>
        </row>
        <row r="73954">
          <cell r="F73954" t="str">
            <v>thumbtack.com</v>
          </cell>
          <cell r="G73954" t="str">
            <v>104764</v>
          </cell>
        </row>
        <row r="73955">
          <cell r="F73955" t="str">
            <v>thunderbird.tv</v>
          </cell>
          <cell r="G73955" t="str">
            <v>104765</v>
          </cell>
        </row>
        <row r="73956">
          <cell r="F73956" t="str">
            <v>thunderst.com</v>
          </cell>
          <cell r="G73956" t="str">
            <v>104766</v>
          </cell>
        </row>
        <row r="73957">
          <cell r="F73957" t="str">
            <v>thwapr.com</v>
          </cell>
          <cell r="G73957" t="str">
            <v>104767</v>
          </cell>
        </row>
        <row r="73958">
          <cell r="F73958" t="str">
            <v>thycotic.com</v>
          </cell>
          <cell r="G73958" t="str">
            <v>104768</v>
          </cell>
        </row>
        <row r="73959">
          <cell r="F73959" t="str">
            <v>thymox.com</v>
          </cell>
          <cell r="G73959" t="str">
            <v>104769</v>
          </cell>
        </row>
        <row r="73960">
          <cell r="F73960" t="str">
            <v>thyrocare.com</v>
          </cell>
          <cell r="G73960" t="str">
            <v>104770</v>
          </cell>
        </row>
        <row r="73961">
          <cell r="F73961" t="str">
            <v>thysia.eu</v>
          </cell>
          <cell r="G73961" t="str">
            <v>104771</v>
          </cell>
        </row>
        <row r="73962">
          <cell r="F73962" t="str">
            <v>tiange.com</v>
          </cell>
          <cell r="G73962" t="str">
            <v>104772</v>
          </cell>
        </row>
        <row r="73963">
          <cell r="F73963" t="str">
            <v>tianji.com</v>
          </cell>
          <cell r="G73963" t="str">
            <v>104773</v>
          </cell>
        </row>
        <row r="73964">
          <cell r="F73964" t="str">
            <v>tianker.com.cn</v>
          </cell>
          <cell r="G73964" t="str">
            <v>104774</v>
          </cell>
        </row>
        <row r="73965">
          <cell r="F73965" t="str">
            <v>tianmachem.com</v>
          </cell>
          <cell r="G73965" t="str">
            <v>104775</v>
          </cell>
        </row>
        <row r="73966">
          <cell r="F73966" t="str">
            <v>tiansoft.com</v>
          </cell>
          <cell r="G73966" t="str">
            <v>104776</v>
          </cell>
        </row>
        <row r="73967">
          <cell r="F73967" t="str">
            <v>tiantian.com</v>
          </cell>
          <cell r="G73967" t="str">
            <v>104777</v>
          </cell>
        </row>
        <row r="73968">
          <cell r="F73968" t="str">
            <v>tiaranetworks.com</v>
          </cell>
          <cell r="G73968" t="str">
            <v>104778</v>
          </cell>
        </row>
        <row r="73969">
          <cell r="F73969" t="str">
            <v>tiaris.com</v>
          </cell>
          <cell r="G73969" t="str">
            <v>104779</v>
          </cell>
        </row>
        <row r="73970">
          <cell r="F73970" t="str">
            <v>tiatechnology.com</v>
          </cell>
          <cell r="G73970" t="str">
            <v>104780</v>
          </cell>
        </row>
        <row r="73971">
          <cell r="F73971" t="str">
            <v>tiaxa.com</v>
          </cell>
          <cell r="G73971" t="str">
            <v>104781</v>
          </cell>
        </row>
        <row r="73972">
          <cell r="F73972" t="str">
            <v>tiberium.co.uk</v>
          </cell>
          <cell r="G73972" t="str">
            <v>104782</v>
          </cell>
        </row>
        <row r="73973">
          <cell r="F73973" t="str">
            <v>tibersoft.com</v>
          </cell>
          <cell r="G73973" t="str">
            <v>104783</v>
          </cell>
        </row>
        <row r="73974">
          <cell r="F73974" t="str">
            <v>tibion.com</v>
          </cell>
          <cell r="G73974" t="str">
            <v>104784</v>
          </cell>
        </row>
        <row r="73975">
          <cell r="F73975" t="str">
            <v>tiching.com</v>
          </cell>
          <cell r="G73975" t="str">
            <v>104785</v>
          </cell>
        </row>
        <row r="73976">
          <cell r="F73976" t="str">
            <v>tici.es</v>
          </cell>
          <cell r="G73976" t="str">
            <v>104786</v>
          </cell>
        </row>
        <row r="73977">
          <cell r="F73977" t="str">
            <v>ticket-surf.com</v>
          </cell>
          <cell r="G73977" t="str">
            <v>104787</v>
          </cell>
        </row>
        <row r="73978">
          <cell r="F73978" t="str">
            <v>ticketabc.com</v>
          </cell>
          <cell r="G73978" t="str">
            <v>104788</v>
          </cell>
        </row>
        <row r="73979">
          <cell r="F73979" t="str">
            <v>ticketbase.com</v>
          </cell>
          <cell r="G73979" t="str">
            <v>104789</v>
          </cell>
        </row>
        <row r="73980">
          <cell r="F73980" t="str">
            <v>ticketbis.net</v>
          </cell>
          <cell r="G73980" t="str">
            <v>104790</v>
          </cell>
        </row>
        <row r="73981">
          <cell r="F73981" t="str">
            <v>ticketbiscuit.com</v>
          </cell>
          <cell r="G73981" t="str">
            <v>104791</v>
          </cell>
        </row>
        <row r="73982">
          <cell r="F73982" t="str">
            <v>ticketbud.com</v>
          </cell>
          <cell r="G73982" t="str">
            <v>104792</v>
          </cell>
        </row>
        <row r="73983">
          <cell r="F73983" t="str">
            <v>ticketea.com</v>
          </cell>
          <cell r="G73983" t="str">
            <v>104793</v>
          </cell>
        </row>
        <row r="73984">
          <cell r="F73984" t="str">
            <v>ticketfly.com</v>
          </cell>
          <cell r="G73984" t="str">
            <v>104794</v>
          </cell>
        </row>
        <row r="73985">
          <cell r="F73985" t="str">
            <v>ticketgoose.com</v>
          </cell>
          <cell r="G73985" t="str">
            <v>104795</v>
          </cell>
        </row>
        <row r="73986">
          <cell r="F73986" t="str">
            <v>ticketiq.com</v>
          </cell>
          <cell r="G73986" t="str">
            <v>104796</v>
          </cell>
        </row>
        <row r="73987">
          <cell r="F73987" t="str">
            <v>ticketland.ru</v>
          </cell>
          <cell r="G73987" t="str">
            <v>104797</v>
          </cell>
        </row>
        <row r="73988">
          <cell r="F73988" t="str">
            <v>ticketleap.com</v>
          </cell>
          <cell r="G73988" t="str">
            <v>104798</v>
          </cell>
        </row>
        <row r="73989">
          <cell r="F73989" t="str">
            <v>ticketmavrix.com</v>
          </cell>
          <cell r="G73989" t="str">
            <v>104799</v>
          </cell>
        </row>
        <row r="73990">
          <cell r="F73990" t="str">
            <v>tickets.com</v>
          </cell>
          <cell r="G73990" t="str">
            <v>104800</v>
          </cell>
        </row>
        <row r="73991">
          <cell r="F73991" t="str">
            <v>ticketscript.com</v>
          </cell>
          <cell r="G73991" t="str">
            <v>104801</v>
          </cell>
        </row>
        <row r="73992">
          <cell r="F73992" t="str">
            <v>ticketsnow.com</v>
          </cell>
          <cell r="G73992" t="str">
            <v>104802</v>
          </cell>
        </row>
        <row r="73993">
          <cell r="F73993" t="str">
            <v>ticketstumbler.com</v>
          </cell>
          <cell r="G73993" t="str">
            <v>104803</v>
          </cell>
        </row>
        <row r="73994">
          <cell r="F73994" t="str">
            <v>ticketweb.com</v>
          </cell>
          <cell r="G73994" t="str">
            <v>104804</v>
          </cell>
        </row>
        <row r="73995">
          <cell r="F73995" t="str">
            <v>tickledmedia.com</v>
          </cell>
          <cell r="G73995" t="str">
            <v>104805</v>
          </cell>
        </row>
        <row r="73996">
          <cell r="F73996" t="str">
            <v>tickster.com</v>
          </cell>
          <cell r="G73996" t="str">
            <v>104806</v>
          </cell>
        </row>
        <row r="73997">
          <cell r="F73997" t="str">
            <v>tictacdo.com</v>
          </cell>
          <cell r="G73997" t="str">
            <v>104807</v>
          </cell>
        </row>
        <row r="73998">
          <cell r="F73998" t="str">
            <v>tictacti.com</v>
          </cell>
          <cell r="G73998" t="str">
            <v>104808</v>
          </cell>
        </row>
        <row r="73999">
          <cell r="F73999" t="str">
            <v>tid.al</v>
          </cell>
          <cell r="G73999" t="str">
            <v>104809</v>
          </cell>
        </row>
        <row r="74000">
          <cell r="F74000" t="str">
            <v>tidalwavetrader.com</v>
          </cell>
          <cell r="G74000" t="str">
            <v>104810</v>
          </cell>
        </row>
        <row r="74001">
          <cell r="F74001" t="str">
            <v>tidemark.com</v>
          </cell>
          <cell r="G74001" t="str">
            <v>104811</v>
          </cell>
        </row>
        <row r="74002">
          <cell r="F74002" t="str">
            <v>tideway.com</v>
          </cell>
          <cell r="G74002" t="str">
            <v>104812</v>
          </cell>
        </row>
        <row r="74003">
          <cell r="F74003" t="str">
            <v>tidy-books.com</v>
          </cell>
          <cell r="G74003" t="str">
            <v>104813</v>
          </cell>
        </row>
        <row r="74004">
          <cell r="F74004" t="str">
            <v>tidyclub.com</v>
          </cell>
          <cell r="G74004" t="str">
            <v>104814</v>
          </cell>
        </row>
        <row r="74005">
          <cell r="F74005" t="str">
            <v>tiempo-ic.com</v>
          </cell>
          <cell r="G74005" t="str">
            <v>104815</v>
          </cell>
        </row>
        <row r="74006">
          <cell r="F74006" t="str">
            <v>tiempodev.com</v>
          </cell>
          <cell r="G74006" t="str">
            <v>104816</v>
          </cell>
        </row>
        <row r="74007">
          <cell r="F74007" t="str">
            <v>tier1performance.com</v>
          </cell>
          <cell r="G74007" t="str">
            <v>104817</v>
          </cell>
        </row>
        <row r="74008">
          <cell r="F74008" t="str">
            <v>tier3.com</v>
          </cell>
          <cell r="G74008" t="str">
            <v>104818</v>
          </cell>
        </row>
        <row r="74009">
          <cell r="F74009" t="str">
            <v>tiertime.com</v>
          </cell>
          <cell r="G74009" t="str">
            <v>104819</v>
          </cell>
        </row>
        <row r="74010">
          <cell r="F74010" t="str">
            <v>tif.net</v>
          </cell>
          <cell r="G74010" t="str">
            <v>104820</v>
          </cell>
        </row>
        <row r="74011">
          <cell r="F74011" t="str">
            <v>tigenix.com</v>
          </cell>
          <cell r="G74011" t="str">
            <v>104821</v>
          </cell>
        </row>
        <row r="74012">
          <cell r="F74012" t="str">
            <v>tigerlilyapps.com</v>
          </cell>
          <cell r="G74012" t="str">
            <v>104822</v>
          </cell>
        </row>
        <row r="74013">
          <cell r="F74013" t="str">
            <v>tigermed.net</v>
          </cell>
          <cell r="G74013" t="str">
            <v>104823</v>
          </cell>
        </row>
        <row r="74014">
          <cell r="F74014" t="str">
            <v>tigerspike.com</v>
          </cell>
          <cell r="G74014" t="str">
            <v>104824</v>
          </cell>
        </row>
        <row r="74015">
          <cell r="F74015" t="str">
            <v>tightspotquiver.com</v>
          </cell>
          <cell r="G74015" t="str">
            <v>104825</v>
          </cell>
        </row>
        <row r="74016">
          <cell r="F74016" t="str">
            <v>tigoenergy.com</v>
          </cell>
          <cell r="G74016" t="str">
            <v>104826</v>
          </cell>
        </row>
        <row r="74017">
          <cell r="F74017" t="str">
            <v>tigrispharma.com</v>
          </cell>
          <cell r="G74017" t="str">
            <v>104827</v>
          </cell>
        </row>
        <row r="74018">
          <cell r="F74018" t="str">
            <v>tikforce.com</v>
          </cell>
          <cell r="G74018" t="str">
            <v>104828</v>
          </cell>
        </row>
        <row r="74019">
          <cell r="F74019" t="str">
            <v>tikona.in</v>
          </cell>
          <cell r="G74019" t="str">
            <v>104829</v>
          </cell>
        </row>
        <row r="74020">
          <cell r="F74020" t="str">
            <v>tilana.com</v>
          </cell>
          <cell r="G74020" t="str">
            <v>104830</v>
          </cell>
        </row>
        <row r="74021">
          <cell r="F74021" t="str">
            <v>tilefile.com</v>
          </cell>
          <cell r="G74021" t="str">
            <v>104831</v>
          </cell>
        </row>
        <row r="74022">
          <cell r="F74022" t="str">
            <v>tilera.com</v>
          </cell>
          <cell r="G74022" t="str">
            <v>104832</v>
          </cell>
        </row>
        <row r="74023">
          <cell r="F74023" t="str">
            <v>tilion.com</v>
          </cell>
          <cell r="G74023" t="str">
            <v>104833</v>
          </cell>
        </row>
        <row r="74024">
          <cell r="F74024" t="str">
            <v>tillerllc.com</v>
          </cell>
          <cell r="G74024" t="str">
            <v>104834</v>
          </cell>
        </row>
        <row r="74025">
          <cell r="F74025" t="str">
            <v>tillster.com</v>
          </cell>
          <cell r="G74025" t="str">
            <v>104835</v>
          </cell>
        </row>
        <row r="74026">
          <cell r="F74026" t="str">
            <v>tilsontech.com</v>
          </cell>
          <cell r="G74026" t="str">
            <v>104836</v>
          </cell>
        </row>
        <row r="74027">
          <cell r="F74027" t="str">
            <v>tiltanpharma.com</v>
          </cell>
          <cell r="G74027" t="str">
            <v>104837</v>
          </cell>
        </row>
        <row r="74028">
          <cell r="F74028" t="str">
            <v>tiltingmotorworks.com</v>
          </cell>
          <cell r="G74028" t="str">
            <v>104838</v>
          </cell>
        </row>
        <row r="74029">
          <cell r="F74029" t="str">
            <v>timberfishtech.com</v>
          </cell>
          <cell r="G74029" t="str">
            <v>104839</v>
          </cell>
        </row>
        <row r="74030">
          <cell r="F74030" t="str">
            <v>timberrockenergy.com</v>
          </cell>
          <cell r="G74030" t="str">
            <v>104840</v>
          </cell>
        </row>
        <row r="74031">
          <cell r="F74031" t="str">
            <v>timborhome.com</v>
          </cell>
          <cell r="G74031" t="str">
            <v>104841</v>
          </cell>
        </row>
        <row r="74032">
          <cell r="F74032" t="str">
            <v>timebridge.com</v>
          </cell>
          <cell r="G74032" t="str">
            <v>104842</v>
          </cell>
        </row>
        <row r="74033">
          <cell r="F74033" t="str">
            <v>timecamp.com</v>
          </cell>
          <cell r="G74033" t="str">
            <v>104843</v>
          </cell>
        </row>
        <row r="74034">
          <cell r="F74034" t="str">
            <v>timedatacorp.com</v>
          </cell>
          <cell r="G74034" t="str">
            <v>104844</v>
          </cell>
        </row>
        <row r="74035">
          <cell r="F74035" t="str">
            <v>timeformedicine.com</v>
          </cell>
          <cell r="G74035" t="str">
            <v>104845</v>
          </cell>
        </row>
        <row r="74036">
          <cell r="F74036" t="str">
            <v>timelab.org</v>
          </cell>
          <cell r="G74036" t="str">
            <v>104846</v>
          </cell>
        </row>
        <row r="74037">
          <cell r="F74037" t="str">
            <v>timepad.ru</v>
          </cell>
          <cell r="G74037" t="str">
            <v>104847</v>
          </cell>
        </row>
        <row r="74038">
          <cell r="F74038" t="str">
            <v>times-7.com</v>
          </cell>
          <cell r="G74038" t="str">
            <v>104848</v>
          </cell>
        </row>
        <row r="74039">
          <cell r="F74039" t="str">
            <v>timesightsystems.com</v>
          </cell>
          <cell r="G74039" t="str">
            <v>104849</v>
          </cell>
        </row>
        <row r="74040">
          <cell r="F74040" t="str">
            <v>timespace.org.cn</v>
          </cell>
          <cell r="G74040" t="str">
            <v>104850</v>
          </cell>
        </row>
        <row r="74041">
          <cell r="F74041" t="str">
            <v>timespring.com</v>
          </cell>
          <cell r="G74041" t="str">
            <v>104851</v>
          </cell>
        </row>
        <row r="74042">
          <cell r="F74042" t="str">
            <v>timesten.com</v>
          </cell>
          <cell r="G74042" t="str">
            <v>104852</v>
          </cell>
        </row>
        <row r="74043">
          <cell r="F74043" t="str">
            <v>timesys.com</v>
          </cell>
          <cell r="G74043" t="str">
            <v>104853</v>
          </cell>
        </row>
        <row r="74044">
          <cell r="F74044" t="str">
            <v>timetrade.com</v>
          </cell>
          <cell r="G74044" t="str">
            <v>104854</v>
          </cell>
        </row>
        <row r="74045">
          <cell r="F74045" t="str">
            <v>timetric.com</v>
          </cell>
          <cell r="G74045" t="str">
            <v>104855</v>
          </cell>
        </row>
        <row r="74046">
          <cell r="F74046" t="str">
            <v>timgroup.com</v>
          </cell>
          <cell r="G74046" t="str">
            <v>104856</v>
          </cell>
        </row>
        <row r="74047">
          <cell r="F74047" t="str">
            <v>timico.com</v>
          </cell>
          <cell r="G74047" t="str">
            <v>104857</v>
          </cell>
        </row>
        <row r="74048">
          <cell r="F74048" t="str">
            <v>tingz.net</v>
          </cell>
          <cell r="G74048" t="str">
            <v>104858</v>
          </cell>
        </row>
        <row r="74049">
          <cell r="F74049" t="str">
            <v>tinkoffdigital.ru</v>
          </cell>
          <cell r="G74049" t="str">
            <v>104859</v>
          </cell>
        </row>
        <row r="74050">
          <cell r="F74050" t="str">
            <v>tinmanarts.cn</v>
          </cell>
          <cell r="G74050" t="str">
            <v>104860</v>
          </cell>
        </row>
        <row r="74051">
          <cell r="F74051" t="str">
            <v>tinroofbars.com</v>
          </cell>
          <cell r="G74051" t="str">
            <v>104861</v>
          </cell>
        </row>
        <row r="74052">
          <cell r="F74052" t="str">
            <v>tintri.com</v>
          </cell>
          <cell r="G74052" t="str">
            <v>104862</v>
          </cell>
        </row>
        <row r="74053">
          <cell r="F74053" t="str">
            <v>tinubu.com</v>
          </cell>
          <cell r="G74053" t="str">
            <v>104863</v>
          </cell>
        </row>
        <row r="74054">
          <cell r="F74054" t="str">
            <v>tinychat.com</v>
          </cell>
          <cell r="G74054" t="str">
            <v>104864</v>
          </cell>
        </row>
        <row r="74055">
          <cell r="F74055" t="str">
            <v>tinyco.com</v>
          </cell>
          <cell r="G74055" t="str">
            <v>104865</v>
          </cell>
        </row>
        <row r="74056">
          <cell r="F74056" t="str">
            <v>tinypictures.us</v>
          </cell>
          <cell r="G74056" t="str">
            <v>104866</v>
          </cell>
        </row>
        <row r="74057">
          <cell r="F74057" t="str">
            <v>tinyprints.com</v>
          </cell>
          <cell r="G74057" t="str">
            <v>104867</v>
          </cell>
        </row>
        <row r="74058">
          <cell r="F74058" t="str">
            <v>tiogaenergy.com</v>
          </cell>
          <cell r="G74058" t="str">
            <v>104868</v>
          </cell>
        </row>
        <row r="74059">
          <cell r="F74059" t="str">
            <v>tiogapharma.com</v>
          </cell>
          <cell r="G74059" t="str">
            <v>104869</v>
          </cell>
        </row>
        <row r="74060">
          <cell r="F74060" t="str">
            <v>tiomatherapeutics.com</v>
          </cell>
          <cell r="G74060" t="str">
            <v>104870</v>
          </cell>
        </row>
        <row r="74061">
          <cell r="F74061" t="str">
            <v>tionetworks.com</v>
          </cell>
          <cell r="G74061" t="str">
            <v>104871</v>
          </cell>
        </row>
        <row r="74062">
          <cell r="F74062" t="str">
            <v>tipcity.com</v>
          </cell>
          <cell r="G74062" t="str">
            <v>104872</v>
          </cell>
        </row>
        <row r="74063">
          <cell r="F74063" t="str">
            <v>tipjoy.com</v>
          </cell>
          <cell r="G74063" t="str">
            <v>104873</v>
          </cell>
        </row>
        <row r="74064">
          <cell r="F74064" t="str">
            <v>tipp24-se.co.uk</v>
          </cell>
          <cell r="G74064" t="str">
            <v>104874</v>
          </cell>
        </row>
        <row r="74065">
          <cell r="F74065" t="str">
            <v>tippers.com</v>
          </cell>
          <cell r="G74065" t="str">
            <v>104875</v>
          </cell>
        </row>
        <row r="74066">
          <cell r="F74066" t="str">
            <v>tippingbucket.org</v>
          </cell>
          <cell r="G74066" t="str">
            <v>104876</v>
          </cell>
        </row>
        <row r="74067">
          <cell r="F74067" t="str">
            <v>tips.by</v>
          </cell>
          <cell r="G74067" t="str">
            <v>104877</v>
          </cell>
        </row>
        <row r="74068">
          <cell r="F74068" t="str">
            <v>tipsolutions.com</v>
          </cell>
          <cell r="G74068" t="str">
            <v>104878</v>
          </cell>
        </row>
        <row r="74069">
          <cell r="F74069" t="str">
            <v>tipstar.co.uk</v>
          </cell>
          <cell r="G74069" t="str">
            <v>104879</v>
          </cell>
        </row>
        <row r="74070">
          <cell r="F74070" t="str">
            <v>tipsy.com</v>
          </cell>
          <cell r="G74070" t="str">
            <v>104880</v>
          </cell>
        </row>
        <row r="74071">
          <cell r="F74071" t="str">
            <v>tipzu.com</v>
          </cell>
          <cell r="G74071" t="str">
            <v>104881</v>
          </cell>
        </row>
        <row r="74072">
          <cell r="F74072" t="str">
            <v>tirawireless.com</v>
          </cell>
          <cell r="G74072" t="str">
            <v>104882</v>
          </cell>
        </row>
        <row r="74073">
          <cell r="F74073" t="str">
            <v>tissuegenesis.com</v>
          </cell>
          <cell r="G74073" t="str">
            <v>104883</v>
          </cell>
        </row>
        <row r="74074">
          <cell r="F74074" t="str">
            <v>tissueinformatics.com</v>
          </cell>
          <cell r="G74074" t="str">
            <v>104884</v>
          </cell>
        </row>
        <row r="74075">
          <cell r="F74075" t="str">
            <v>tissuelab.com</v>
          </cell>
          <cell r="G74075" t="str">
            <v>104885</v>
          </cell>
        </row>
        <row r="74076">
          <cell r="F74076" t="str">
            <v>tissueregenix.com</v>
          </cell>
          <cell r="G74076" t="str">
            <v>104886</v>
          </cell>
        </row>
        <row r="74077">
          <cell r="F74077" t="str">
            <v>tissuesys.com</v>
          </cell>
          <cell r="G74077" t="str">
            <v>104887</v>
          </cell>
        </row>
        <row r="74078">
          <cell r="F74078" t="str">
            <v>titanicsystems.com</v>
          </cell>
          <cell r="G74078" t="str">
            <v>104888</v>
          </cell>
        </row>
        <row r="74079">
          <cell r="F74079" t="str">
            <v>titanpharm.com</v>
          </cell>
          <cell r="G74079" t="str">
            <v>104889</v>
          </cell>
        </row>
        <row r="74080">
          <cell r="F74080" t="str">
            <v>titanspine.com</v>
          </cell>
          <cell r="G74080" t="str">
            <v>104890</v>
          </cell>
        </row>
        <row r="74081">
          <cell r="F74081" t="str">
            <v>titletransferholding.com</v>
          </cell>
          <cell r="G74081" t="str">
            <v>104891</v>
          </cell>
        </row>
        <row r="74082">
          <cell r="F74082" t="str">
            <v>tivix.com</v>
          </cell>
          <cell r="G74082" t="str">
            <v>104892</v>
          </cell>
        </row>
        <row r="74083">
          <cell r="F74083" t="str">
            <v>tivo.com</v>
          </cell>
          <cell r="G74083" t="str">
            <v>104893</v>
          </cell>
        </row>
        <row r="74084">
          <cell r="F74084" t="str">
            <v>tivoliaudio.com</v>
          </cell>
          <cell r="G74084" t="str">
            <v>104894</v>
          </cell>
        </row>
        <row r="74085">
          <cell r="F74085" t="str">
            <v>tivorsan.com</v>
          </cell>
          <cell r="G74085" t="str">
            <v>104895</v>
          </cell>
        </row>
        <row r="74086">
          <cell r="F74086" t="str">
            <v>tivus.com</v>
          </cell>
          <cell r="G74086" t="str">
            <v>104896</v>
          </cell>
        </row>
        <row r="74087">
          <cell r="F74087" t="str">
            <v>tixa.com</v>
          </cell>
          <cell r="G74087" t="str">
            <v>104897</v>
          </cell>
        </row>
        <row r="74088">
          <cell r="F74088" t="str">
            <v>tixeltec.com</v>
          </cell>
          <cell r="G74088" t="str">
            <v>104898</v>
          </cell>
        </row>
        <row r="74089">
          <cell r="F74089" t="str">
            <v>tizor.com</v>
          </cell>
          <cell r="G74089" t="str">
            <v>104899</v>
          </cell>
        </row>
        <row r="74090">
          <cell r="F74090" t="str">
            <v>tizra.com</v>
          </cell>
          <cell r="G74090" t="str">
            <v>104900</v>
          </cell>
        </row>
        <row r="74091">
          <cell r="F74091" t="str">
            <v>tjgreenbio.com</v>
          </cell>
          <cell r="G74091" t="str">
            <v>104901</v>
          </cell>
        </row>
        <row r="74092">
          <cell r="F74092" t="str">
            <v>tk20.com</v>
          </cell>
          <cell r="G74092" t="str">
            <v>104902</v>
          </cell>
        </row>
        <row r="74093">
          <cell r="F74093" t="str">
            <v>tkgservices.com</v>
          </cell>
          <cell r="G74093" t="str">
            <v>104903</v>
          </cell>
        </row>
        <row r="74094">
          <cell r="F74094" t="str">
            <v>tlcmarketing.com</v>
          </cell>
          <cell r="G74094" t="str">
            <v>104904</v>
          </cell>
        </row>
        <row r="74095">
          <cell r="F74095" t="str">
            <v>tlmcom.fr</v>
          </cell>
          <cell r="G74095" t="str">
            <v>104905</v>
          </cell>
        </row>
        <row r="74096">
          <cell r="F74096" t="str">
            <v>tm3-software.de</v>
          </cell>
          <cell r="G74096" t="str">
            <v>104906</v>
          </cell>
        </row>
        <row r="74097">
          <cell r="F74097" t="str">
            <v>tmanage.com</v>
          </cell>
          <cell r="G74097" t="str">
            <v>104907</v>
          </cell>
        </row>
        <row r="74098">
          <cell r="F74098" t="str">
            <v>tmatuk.com</v>
          </cell>
          <cell r="G74098" t="str">
            <v>104908</v>
          </cell>
        </row>
        <row r="74099">
          <cell r="F74099" t="str">
            <v>tmgamer.co</v>
          </cell>
          <cell r="G74099" t="str">
            <v>104909</v>
          </cell>
        </row>
        <row r="74100">
          <cell r="F74100" t="str">
            <v>tmsaust.com</v>
          </cell>
          <cell r="G74100" t="str">
            <v>104910</v>
          </cell>
        </row>
        <row r="74101">
          <cell r="F74101" t="str">
            <v>tmsbioscience.com</v>
          </cell>
          <cell r="G74101" t="str">
            <v>104911</v>
          </cell>
        </row>
        <row r="74102">
          <cell r="F74102" t="str">
            <v>tnccompany.com</v>
          </cell>
          <cell r="G74102" t="str">
            <v>104912</v>
          </cell>
        </row>
        <row r="74103">
          <cell r="F74103" t="str">
            <v>tnetworksinc.com</v>
          </cell>
          <cell r="G74103" t="str">
            <v>104913</v>
          </cell>
        </row>
        <row r="74104">
          <cell r="F74104" t="str">
            <v>tni-medical.de</v>
          </cell>
          <cell r="G74104" t="str">
            <v>104914</v>
          </cell>
        </row>
        <row r="74105">
          <cell r="F74105" t="str">
            <v>tnm.kr</v>
          </cell>
          <cell r="G74105" t="str">
            <v>104915</v>
          </cell>
        </row>
        <row r="74106">
          <cell r="F74106" t="str">
            <v>tnxcorp.com</v>
          </cell>
          <cell r="G74106" t="str">
            <v>104916</v>
          </cell>
        </row>
        <row r="74107">
          <cell r="F74107" t="str">
            <v>to.be</v>
          </cell>
          <cell r="G74107" t="str">
            <v>104917</v>
          </cell>
        </row>
        <row r="74108">
          <cell r="F74108" t="str">
            <v>to8to.com</v>
          </cell>
          <cell r="G74108" t="str">
            <v>104918</v>
          </cell>
        </row>
        <row r="74109">
          <cell r="F74109" t="str">
            <v>toadmedical.com</v>
          </cell>
          <cell r="G74109" t="str">
            <v>104919</v>
          </cell>
        </row>
        <row r="74110">
          <cell r="F74110" t="str">
            <v>toatech.com</v>
          </cell>
          <cell r="G74110" t="str">
            <v>104920</v>
          </cell>
        </row>
        <row r="74111">
          <cell r="F74111" t="str">
            <v>tobbb.com</v>
          </cell>
          <cell r="G74111" t="str">
            <v>104921</v>
          </cell>
        </row>
        <row r="74112">
          <cell r="F74112" t="str">
            <v>tobesoft.com</v>
          </cell>
          <cell r="G74112" t="str">
            <v>104922</v>
          </cell>
        </row>
        <row r="74113">
          <cell r="F74113" t="str">
            <v>tobii.com</v>
          </cell>
          <cell r="G74113" t="str">
            <v>104923</v>
          </cell>
        </row>
        <row r="74114">
          <cell r="F74114" t="str">
            <v>tobiratherapeutics.com</v>
          </cell>
          <cell r="G74114" t="str">
            <v>104924</v>
          </cell>
        </row>
        <row r="74115">
          <cell r="F74115" t="str">
            <v>tobosu.com</v>
          </cell>
          <cell r="G74115" t="str">
            <v>104925</v>
          </cell>
        </row>
        <row r="74116">
          <cell r="F74116" t="str">
            <v>tocagen.com</v>
          </cell>
          <cell r="G74116" t="str">
            <v>104926</v>
          </cell>
        </row>
        <row r="74117">
          <cell r="F74117" t="str">
            <v>todacell.com</v>
          </cell>
          <cell r="G74117" t="str">
            <v>104927</v>
          </cell>
        </row>
        <row r="74118">
          <cell r="F74118" t="str">
            <v>todayhomes.co.in</v>
          </cell>
          <cell r="G74118" t="str">
            <v>104928</v>
          </cell>
        </row>
        <row r="74119">
          <cell r="F74119" t="str">
            <v>todocast.tv</v>
          </cell>
          <cell r="G74119" t="str">
            <v>104929</v>
          </cell>
        </row>
        <row r="74120">
          <cell r="F74120" t="str">
            <v>tokaipharma.com</v>
          </cell>
          <cell r="G74120" t="str">
            <v>104930</v>
          </cell>
        </row>
        <row r="74121">
          <cell r="F74121" t="str">
            <v>tokamaksolutions.co.uk</v>
          </cell>
          <cell r="G74121" t="str">
            <v>104931</v>
          </cell>
        </row>
        <row r="74122">
          <cell r="F74122" t="str">
            <v>tokbox.com</v>
          </cell>
          <cell r="G74122" t="str">
            <v>104932</v>
          </cell>
        </row>
        <row r="74123">
          <cell r="F74123" t="str">
            <v>tokenex.com</v>
          </cell>
          <cell r="G74123" t="str">
            <v>104933</v>
          </cell>
        </row>
        <row r="74124">
          <cell r="F74124" t="str">
            <v>tokenzone.com</v>
          </cell>
          <cell r="G74124" t="str">
            <v>104934</v>
          </cell>
        </row>
        <row r="74125">
          <cell r="F74125" t="str">
            <v>tokiva.com</v>
          </cell>
          <cell r="G74125" t="str">
            <v>104935</v>
          </cell>
        </row>
        <row r="74126">
          <cell r="F74126" t="str">
            <v>tokopedia.com</v>
          </cell>
          <cell r="G74126" t="str">
            <v>104936</v>
          </cell>
        </row>
        <row r="74127">
          <cell r="F74127" t="str">
            <v>tokutek.com</v>
          </cell>
          <cell r="G74127" t="str">
            <v>104937</v>
          </cell>
        </row>
        <row r="74128">
          <cell r="F74128" t="str">
            <v>tolera.com</v>
          </cell>
          <cell r="G74128" t="str">
            <v>104938</v>
          </cell>
        </row>
        <row r="74129">
          <cell r="F74129" t="str">
            <v>tolerx.com</v>
          </cell>
          <cell r="G74129" t="str">
            <v>104939</v>
          </cell>
        </row>
        <row r="74130">
          <cell r="F74130" t="str">
            <v>tolife.com.br</v>
          </cell>
          <cell r="G74130" t="str">
            <v>104940</v>
          </cell>
        </row>
        <row r="74131">
          <cell r="F74131" t="str">
            <v>tolingo.com</v>
          </cell>
          <cell r="G74131" t="str">
            <v>104941</v>
          </cell>
        </row>
        <row r="74132">
          <cell r="F74132" t="str">
            <v>tollbridgetech.com</v>
          </cell>
          <cell r="G74132" t="str">
            <v>104942</v>
          </cell>
        </row>
        <row r="74133">
          <cell r="F74133" t="str">
            <v>toltech.net</v>
          </cell>
          <cell r="G74133" t="str">
            <v>104943</v>
          </cell>
        </row>
        <row r="74134">
          <cell r="F74134" t="str">
            <v>tomiesinc.com</v>
          </cell>
          <cell r="G74134" t="str">
            <v>104944</v>
          </cell>
        </row>
        <row r="74135">
          <cell r="F74135" t="str">
            <v>tomltd.co.uk</v>
          </cell>
          <cell r="G74135" t="str">
            <v>104945</v>
          </cell>
        </row>
        <row r="74136">
          <cell r="F74136" t="str">
            <v>tommyjohn.com</v>
          </cell>
          <cell r="G74136" t="str">
            <v>104946</v>
          </cell>
        </row>
        <row r="74137">
          <cell r="F74137" t="str">
            <v>tomorrow.pro</v>
          </cell>
          <cell r="G74137" t="str">
            <v>104947</v>
          </cell>
        </row>
        <row r="74138">
          <cell r="F74138" t="str">
            <v>tomorrowish.com</v>
          </cell>
          <cell r="G74138" t="str">
            <v>104948</v>
          </cell>
        </row>
        <row r="74139">
          <cell r="F74139" t="str">
            <v>tomotherapy.com</v>
          </cell>
          <cell r="G74139" t="str">
            <v>104949</v>
          </cell>
        </row>
        <row r="74140">
          <cell r="F74140" t="str">
            <v>toms.com</v>
          </cell>
          <cell r="G74140" t="str">
            <v>104950</v>
          </cell>
        </row>
        <row r="74141">
          <cell r="F74141" t="str">
            <v>tonara.com</v>
          </cell>
          <cell r="G74141" t="str">
            <v>104951</v>
          </cell>
        </row>
        <row r="74142">
          <cell r="F74142" t="str">
            <v>tonchidot.com</v>
          </cell>
          <cell r="G74142" t="str">
            <v>104952</v>
          </cell>
        </row>
        <row r="74143">
          <cell r="F74143" t="str">
            <v>tongal.com</v>
          </cell>
          <cell r="G74143" t="str">
            <v>104953</v>
          </cell>
        </row>
        <row r="74144">
          <cell r="F74144" t="str">
            <v>tongtech.com</v>
          </cell>
          <cell r="G74144" t="str">
            <v>104954</v>
          </cell>
        </row>
        <row r="74145">
          <cell r="F74145" t="str">
            <v>tongxue.com</v>
          </cell>
          <cell r="G74145" t="str">
            <v>104955</v>
          </cell>
        </row>
        <row r="74146">
          <cell r="F74146" t="str">
            <v>tonicsoftware.com</v>
          </cell>
          <cell r="G74146" t="str">
            <v>104956</v>
          </cell>
        </row>
        <row r="74147">
          <cell r="F74147" t="str">
            <v>tonixpharma.com</v>
          </cell>
          <cell r="G74147" t="str">
            <v>104957</v>
          </cell>
        </row>
        <row r="74148">
          <cell r="F74148" t="str">
            <v>tonos.com</v>
          </cell>
          <cell r="G74148" t="str">
            <v>104958</v>
          </cell>
        </row>
        <row r="74149">
          <cell r="F74149" t="str">
            <v>toobla.com</v>
          </cell>
          <cell r="G74149" t="str">
            <v>104959</v>
          </cell>
        </row>
        <row r="74150">
          <cell r="F74150" t="str">
            <v>toofaced.com</v>
          </cell>
          <cell r="G74150" t="str">
            <v>104960</v>
          </cell>
        </row>
        <row r="74151">
          <cell r="F74151" t="str">
            <v>toolmeet.com</v>
          </cell>
          <cell r="G74151" t="str">
            <v>104961</v>
          </cell>
        </row>
        <row r="74152">
          <cell r="F74152" t="str">
            <v>toolwi.com</v>
          </cell>
          <cell r="G74152" t="str">
            <v>104962</v>
          </cell>
        </row>
        <row r="74153">
          <cell r="F74153" t="str">
            <v>toolwire.com</v>
          </cell>
          <cell r="G74153" t="str">
            <v>104963</v>
          </cell>
        </row>
        <row r="74154">
          <cell r="F74154" t="str">
            <v>toonbox.info</v>
          </cell>
          <cell r="G74154" t="str">
            <v>104964</v>
          </cell>
        </row>
        <row r="74155">
          <cell r="F74155" t="str">
            <v>top100.cn</v>
          </cell>
          <cell r="G74155" t="str">
            <v>104965</v>
          </cell>
        </row>
        <row r="74156">
          <cell r="F74156" t="str">
            <v>topadmit.com</v>
          </cell>
          <cell r="G74156" t="str">
            <v>104966</v>
          </cell>
        </row>
        <row r="74157">
          <cell r="F74157" t="str">
            <v>topagentnetwork.com</v>
          </cell>
          <cell r="G74157" t="str">
            <v>104967</v>
          </cell>
        </row>
        <row r="74158">
          <cell r="F74158" t="str">
            <v>topangatech.com</v>
          </cell>
          <cell r="G74158" t="str">
            <v>104968</v>
          </cell>
        </row>
        <row r="74159">
          <cell r="F74159" t="str">
            <v>topas.com</v>
          </cell>
          <cell r="G74159" t="str">
            <v>104969</v>
          </cell>
        </row>
        <row r="74160">
          <cell r="F74160" t="str">
            <v>topchalks.com</v>
          </cell>
          <cell r="G74160" t="str">
            <v>104970</v>
          </cell>
        </row>
        <row r="74161">
          <cell r="F74161" t="str">
            <v>topcoder.com</v>
          </cell>
          <cell r="G74161" t="str">
            <v>104971</v>
          </cell>
        </row>
        <row r="74162">
          <cell r="F74162" t="str">
            <v>topdoctorslabs.com</v>
          </cell>
          <cell r="G74162" t="str">
            <v>104972</v>
          </cell>
        </row>
        <row r="74163">
          <cell r="F74163" t="str">
            <v>topdownconservation.com</v>
          </cell>
          <cell r="G74163" t="str">
            <v>104973</v>
          </cell>
        </row>
        <row r="74164">
          <cell r="F74164" t="str">
            <v>topellenergy.com</v>
          </cell>
          <cell r="G74164" t="str">
            <v>104974</v>
          </cell>
        </row>
        <row r="74165">
          <cell r="F74165" t="str">
            <v>topgolf.com</v>
          </cell>
          <cell r="G74165" t="str">
            <v>104975</v>
          </cell>
        </row>
        <row r="74166">
          <cell r="F74166" t="str">
            <v>tophat.com</v>
          </cell>
          <cell r="G74166" t="str">
            <v>104976</v>
          </cell>
        </row>
        <row r="74167">
          <cell r="F74167" t="str">
            <v>topiatechnology.com</v>
          </cell>
          <cell r="G74167" t="str">
            <v>104977</v>
          </cell>
        </row>
        <row r="74168">
          <cell r="F74168" t="str">
            <v>topica.com</v>
          </cell>
          <cell r="G74168" t="str">
            <v>104978</v>
          </cell>
        </row>
        <row r="74169">
          <cell r="F74169" t="str">
            <v>topicapharma.com</v>
          </cell>
          <cell r="G74169" t="str">
            <v>104979</v>
          </cell>
        </row>
        <row r="74170">
          <cell r="F74170" t="str">
            <v>topicmarks.com</v>
          </cell>
          <cell r="G74170" t="str">
            <v>104980</v>
          </cell>
        </row>
        <row r="74171">
          <cell r="F74171" t="str">
            <v>topigen.com</v>
          </cell>
          <cell r="G74171" t="str">
            <v>104981</v>
          </cell>
        </row>
        <row r="74172">
          <cell r="F74172" t="str">
            <v>topio.com</v>
          </cell>
          <cell r="G74172" t="str">
            <v>104982</v>
          </cell>
        </row>
        <row r="74173">
          <cell r="F74173" t="str">
            <v>topix.com</v>
          </cell>
          <cell r="G74173" t="str">
            <v>104983</v>
          </cell>
        </row>
        <row r="74174">
          <cell r="F74174" t="str">
            <v>topnews.in</v>
          </cell>
          <cell r="G74174" t="str">
            <v>104984</v>
          </cell>
        </row>
        <row r="74175">
          <cell r="F74175" t="str">
            <v>toponecn.cn</v>
          </cell>
          <cell r="G74175" t="str">
            <v>104985</v>
          </cell>
        </row>
        <row r="74176">
          <cell r="F74176" t="str">
            <v>toprops.com</v>
          </cell>
          <cell r="G74176" t="str">
            <v>104986</v>
          </cell>
        </row>
        <row r="74177">
          <cell r="F74177" t="str">
            <v>topschoolinc.com</v>
          </cell>
          <cell r="G74177" t="str">
            <v>104987</v>
          </cell>
        </row>
        <row r="74178">
          <cell r="F74178" t="str">
            <v>topsec.com.cn</v>
          </cell>
          <cell r="G74178" t="str">
            <v>104988</v>
          </cell>
        </row>
        <row r="74179">
          <cell r="F74179" t="str">
            <v>topsecretauditionbooth.com</v>
          </cell>
          <cell r="G74179" t="str">
            <v>104989</v>
          </cell>
        </row>
        <row r="74180">
          <cell r="F74180" t="str">
            <v>topspin.co.il</v>
          </cell>
          <cell r="G74180" t="str">
            <v>104990</v>
          </cell>
        </row>
        <row r="74181">
          <cell r="F74181" t="str">
            <v>topspinmedia.com</v>
          </cell>
          <cell r="G74181" t="str">
            <v>104991</v>
          </cell>
        </row>
        <row r="74182">
          <cell r="F74182" t="str">
            <v>topsy.com</v>
          </cell>
          <cell r="G74182" t="str">
            <v>104992</v>
          </cell>
        </row>
        <row r="74183">
          <cell r="F74183" t="str">
            <v>toptenreviews.com</v>
          </cell>
          <cell r="G74183" t="str">
            <v>104993</v>
          </cell>
        </row>
        <row r="74184">
          <cell r="F74184" t="str">
            <v>toptranslation.com</v>
          </cell>
          <cell r="G74184" t="str">
            <v>104994</v>
          </cell>
        </row>
        <row r="74185">
          <cell r="F74185" t="str">
            <v>toptutors.com</v>
          </cell>
          <cell r="G74185" t="str">
            <v>104995</v>
          </cell>
        </row>
        <row r="74186">
          <cell r="F74186" t="str">
            <v>topuptv.com</v>
          </cell>
          <cell r="G74186" t="str">
            <v>104996</v>
          </cell>
        </row>
        <row r="74187">
          <cell r="F74187" t="str">
            <v>tora.com</v>
          </cell>
          <cell r="G74187" t="str">
            <v>104997</v>
          </cell>
        </row>
        <row r="74188">
          <cell r="F74188" t="str">
            <v>toraxmedical.com</v>
          </cell>
          <cell r="G74188" t="str">
            <v>104998</v>
          </cell>
        </row>
        <row r="74189">
          <cell r="F74189" t="str">
            <v>torchtechnologies.com</v>
          </cell>
          <cell r="G74189" t="str">
            <v>104999</v>
          </cell>
        </row>
        <row r="74190">
          <cell r="F74190" t="str">
            <v>torico-corp.com</v>
          </cell>
          <cell r="G74190" t="str">
            <v>105000</v>
          </cell>
        </row>
        <row r="74191">
          <cell r="F74191" t="str">
            <v>tornadodevelopments.co.za</v>
          </cell>
          <cell r="G74191" t="str">
            <v>105001</v>
          </cell>
        </row>
        <row r="74192">
          <cell r="F74192" t="str">
            <v>toro-intl.com</v>
          </cell>
          <cell r="G74192" t="str">
            <v>105002</v>
          </cell>
        </row>
        <row r="74193">
          <cell r="F74193" t="str">
            <v>toroenergy.com.au</v>
          </cell>
          <cell r="G74193" t="str">
            <v>105003</v>
          </cell>
        </row>
        <row r="74194">
          <cell r="F74194" t="str">
            <v>torproject.org</v>
          </cell>
          <cell r="G74194" t="str">
            <v>105004</v>
          </cell>
        </row>
        <row r="74195">
          <cell r="F74195" t="str">
            <v>torqeedo.com</v>
          </cell>
          <cell r="G74195" t="str">
            <v>105005</v>
          </cell>
        </row>
        <row r="74196">
          <cell r="F74196" t="str">
            <v>torrentcorp.com</v>
          </cell>
          <cell r="G74196" t="str">
            <v>105006</v>
          </cell>
        </row>
        <row r="74197">
          <cell r="F74197" t="str">
            <v>toryburch.com</v>
          </cell>
          <cell r="G74197" t="str">
            <v>105007</v>
          </cell>
        </row>
        <row r="74198">
          <cell r="F74198" t="str">
            <v>tosk.com</v>
          </cell>
          <cell r="G74198" t="str">
            <v>105008</v>
          </cell>
        </row>
        <row r="74199">
          <cell r="F74199" t="str">
            <v>tosoilless.com</v>
          </cell>
          <cell r="G74199" t="str">
            <v>105009</v>
          </cell>
        </row>
        <row r="74200">
          <cell r="F74200" t="str">
            <v>tosseduk.com</v>
          </cell>
          <cell r="G74200" t="str">
            <v>105010</v>
          </cell>
        </row>
        <row r="74201">
          <cell r="F74201" t="str">
            <v>totalattorneys.com</v>
          </cell>
          <cell r="G74201" t="str">
            <v>105011</v>
          </cell>
        </row>
        <row r="74202">
          <cell r="F74202" t="str">
            <v>totalbeauty.com</v>
          </cell>
          <cell r="G74202" t="str">
            <v>105012</v>
          </cell>
        </row>
        <row r="74203">
          <cell r="F74203" t="str">
            <v>totalbrandsecurity.com</v>
          </cell>
          <cell r="G74203" t="str">
            <v>105013</v>
          </cell>
        </row>
        <row r="74204">
          <cell r="F74204" t="str">
            <v>totaleclipsegames.com</v>
          </cell>
          <cell r="G74204" t="str">
            <v>105014</v>
          </cell>
        </row>
        <row r="74205">
          <cell r="F74205" t="str">
            <v>totalenvironment.in</v>
          </cell>
          <cell r="G74205" t="str">
            <v>105015</v>
          </cell>
        </row>
        <row r="74206">
          <cell r="F74206" t="str">
            <v>totality.com</v>
          </cell>
          <cell r="G74206" t="str">
            <v>105016</v>
          </cell>
        </row>
        <row r="74207">
          <cell r="F74207" t="str">
            <v>totallyinteractiveweather.com</v>
          </cell>
          <cell r="G74207" t="str">
            <v>105017</v>
          </cell>
        </row>
        <row r="74208">
          <cell r="F74208" t="str">
            <v>totalprestige.com</v>
          </cell>
          <cell r="G74208" t="str">
            <v>105018</v>
          </cell>
        </row>
        <row r="74209">
          <cell r="F74209" t="str">
            <v>totalsmallbone.com</v>
          </cell>
          <cell r="G74209" t="str">
            <v>105019</v>
          </cell>
        </row>
        <row r="74210">
          <cell r="F74210" t="str">
            <v>totalsports.com</v>
          </cell>
          <cell r="G74210" t="str">
            <v>105020</v>
          </cell>
        </row>
        <row r="74211">
          <cell r="F74211" t="str">
            <v>totaltraxinc.com</v>
          </cell>
          <cell r="G74211" t="str">
            <v>105021</v>
          </cell>
        </row>
        <row r="74212">
          <cell r="F74212" t="str">
            <v>totowireless.com</v>
          </cell>
          <cell r="G74212" t="str">
            <v>105022</v>
          </cell>
        </row>
        <row r="74213">
          <cell r="F74213" t="str">
            <v>totsy.com</v>
          </cell>
          <cell r="G74213" t="str">
            <v>105023</v>
          </cell>
        </row>
        <row r="74214">
          <cell r="F74214" t="str">
            <v>totus-solutions.com</v>
          </cell>
          <cell r="G74214" t="str">
            <v>105024</v>
          </cell>
        </row>
        <row r="74215">
          <cell r="F74215" t="str">
            <v>toucanglobal.com</v>
          </cell>
          <cell r="G74215" t="str">
            <v>105025</v>
          </cell>
        </row>
        <row r="74216">
          <cell r="F74216" t="str">
            <v>touchbionics.com</v>
          </cell>
          <cell r="G74216" t="str">
            <v>105026</v>
          </cell>
        </row>
        <row r="74217">
          <cell r="F74217" t="str">
            <v>touchclarity.com</v>
          </cell>
          <cell r="G74217" t="str">
            <v>105027</v>
          </cell>
        </row>
        <row r="74218">
          <cell r="F74218" t="str">
            <v>touchcode.de</v>
          </cell>
          <cell r="G74218" t="str">
            <v>105028</v>
          </cell>
        </row>
        <row r="74219">
          <cell r="F74219" t="str">
            <v>touchcommerce.com</v>
          </cell>
          <cell r="G74219" t="str">
            <v>105029</v>
          </cell>
        </row>
        <row r="74220">
          <cell r="F74220" t="str">
            <v>touchlightgenetics.com</v>
          </cell>
          <cell r="G74220" t="str">
            <v>105030</v>
          </cell>
        </row>
        <row r="74221">
          <cell r="F74221" t="str">
            <v>touchlocal.com</v>
          </cell>
          <cell r="G74221" t="str">
            <v>105031</v>
          </cell>
        </row>
        <row r="74222">
          <cell r="F74222" t="str">
            <v>touchmedia.cn</v>
          </cell>
          <cell r="G74222" t="str">
            <v>105032</v>
          </cell>
        </row>
        <row r="74223">
          <cell r="F74223" t="str">
            <v>touchnote.com</v>
          </cell>
          <cell r="G74223" t="str">
            <v>105033</v>
          </cell>
        </row>
        <row r="74224">
          <cell r="F74224" t="str">
            <v>touchpal.com</v>
          </cell>
          <cell r="G74224" t="str">
            <v>105034</v>
          </cell>
        </row>
        <row r="74225">
          <cell r="F74225" t="str">
            <v>touchring.com</v>
          </cell>
          <cell r="G74225" t="str">
            <v>105035</v>
          </cell>
        </row>
        <row r="74226">
          <cell r="F74226" t="str">
            <v>touchscape.com</v>
          </cell>
          <cell r="G74226" t="str">
            <v>105036</v>
          </cell>
        </row>
        <row r="74227">
          <cell r="F74227" t="str">
            <v>touchstoneh.com</v>
          </cell>
          <cell r="G74227" t="str">
            <v>105037</v>
          </cell>
        </row>
        <row r="74228">
          <cell r="F74228" t="str">
            <v>touchstorm.com</v>
          </cell>
          <cell r="G74228" t="str">
            <v>105038</v>
          </cell>
        </row>
        <row r="74229">
          <cell r="F74229" t="str">
            <v>touchten.com</v>
          </cell>
          <cell r="G74229" t="str">
            <v>105039</v>
          </cell>
        </row>
        <row r="74230">
          <cell r="F74230" t="str">
            <v>touchtown.us</v>
          </cell>
          <cell r="G74230" t="str">
            <v>105040</v>
          </cell>
        </row>
        <row r="74231">
          <cell r="F74231" t="str">
            <v>touchtunes.com</v>
          </cell>
          <cell r="G74231" t="str">
            <v>105041</v>
          </cell>
        </row>
        <row r="74232">
          <cell r="F74232" t="str">
            <v>touchvision.com</v>
          </cell>
          <cell r="G74232" t="str">
            <v>105042</v>
          </cell>
        </row>
        <row r="74233">
          <cell r="F74233" t="str">
            <v>toumaz.com</v>
          </cell>
          <cell r="G74233" t="str">
            <v>105043</v>
          </cell>
        </row>
        <row r="74234">
          <cell r="F74234" t="str">
            <v>toura.com</v>
          </cell>
          <cell r="G74234" t="str">
            <v>105044</v>
          </cell>
        </row>
        <row r="74235">
          <cell r="F74235" t="str">
            <v>tourbanyuwangi.com</v>
          </cell>
          <cell r="G74235" t="str">
            <v>105045</v>
          </cell>
        </row>
        <row r="74236">
          <cell r="F74236" t="str">
            <v>tourdeforceinc.com</v>
          </cell>
          <cell r="G74236" t="str">
            <v>105046</v>
          </cell>
        </row>
        <row r="74237">
          <cell r="F74237" t="str">
            <v>tourengine.com</v>
          </cell>
          <cell r="G74237" t="str">
            <v>105047</v>
          </cell>
        </row>
        <row r="74238">
          <cell r="F74238" t="str">
            <v>touristr.com</v>
          </cell>
          <cell r="G74238" t="str">
            <v>105048</v>
          </cell>
        </row>
        <row r="74239">
          <cell r="F74239" t="str">
            <v>touristway.com</v>
          </cell>
          <cell r="G74239" t="str">
            <v>105049</v>
          </cell>
        </row>
        <row r="74240">
          <cell r="F74240" t="str">
            <v>tournament1.com</v>
          </cell>
          <cell r="G74240" t="str">
            <v>105050</v>
          </cell>
        </row>
        <row r="74241">
          <cell r="F74241" t="str">
            <v>tournease.com</v>
          </cell>
          <cell r="G74241" t="str">
            <v>105051</v>
          </cell>
        </row>
        <row r="74242">
          <cell r="F74242" t="str">
            <v>toutabo.com</v>
          </cell>
          <cell r="G74242" t="str">
            <v>105052</v>
          </cell>
        </row>
        <row r="74243">
          <cell r="F74243" t="str">
            <v>toviefor.com</v>
          </cell>
          <cell r="G74243" t="str">
            <v>105053</v>
          </cell>
        </row>
        <row r="74244">
          <cell r="F74244" t="str">
            <v>tower-vision.com</v>
          </cell>
          <cell r="G74244" t="str">
            <v>105054</v>
          </cell>
        </row>
        <row r="74245">
          <cell r="F74245" t="str">
            <v>towercloud.com</v>
          </cell>
          <cell r="G74245" t="str">
            <v>105055</v>
          </cell>
        </row>
        <row r="74246">
          <cell r="F74246" t="str">
            <v>towergate.com</v>
          </cell>
          <cell r="G74246" t="str">
            <v>105056</v>
          </cell>
        </row>
        <row r="74247">
          <cell r="F74247" t="str">
            <v>towerjazz.com</v>
          </cell>
          <cell r="G74247" t="str">
            <v>105057</v>
          </cell>
        </row>
        <row r="74248">
          <cell r="F74248" t="str">
            <v>towermetrix.com</v>
          </cell>
          <cell r="G74248" t="str">
            <v>105058</v>
          </cell>
        </row>
        <row r="74249">
          <cell r="F74249" t="str">
            <v>towerstream.com</v>
          </cell>
          <cell r="G74249" t="str">
            <v>105059</v>
          </cell>
        </row>
        <row r="74250">
          <cell r="F74250" t="str">
            <v>towness.co.in</v>
          </cell>
          <cell r="G74250" t="str">
            <v>105060</v>
          </cell>
        </row>
        <row r="74251">
          <cell r="F74251" t="str">
            <v>townhog.com</v>
          </cell>
          <cell r="G74251" t="str">
            <v>105061</v>
          </cell>
        </row>
        <row r="74252">
          <cell r="F74252" t="str">
            <v>townsquaremedia.com</v>
          </cell>
          <cell r="G74252" t="str">
            <v>105062</v>
          </cell>
        </row>
        <row r="74253">
          <cell r="F74253" t="str">
            <v>towona.com</v>
          </cell>
          <cell r="G74253" t="str">
            <v>105063</v>
          </cell>
        </row>
        <row r="74254">
          <cell r="F74254" t="str">
            <v>tpack.com</v>
          </cell>
          <cell r="G74254" t="str">
            <v>105064</v>
          </cell>
        </row>
        <row r="74255">
          <cell r="F74255" t="str">
            <v>tpaddictiontreatment.com</v>
          </cell>
          <cell r="G74255" t="str">
            <v>105065</v>
          </cell>
        </row>
        <row r="74256">
          <cell r="F74256" t="str">
            <v>tpgmarine.com</v>
          </cell>
          <cell r="G74256" t="str">
            <v>105066</v>
          </cell>
        </row>
        <row r="74257">
          <cell r="F74257" t="str">
            <v>tphase.com</v>
          </cell>
          <cell r="G74257" t="str">
            <v>105067</v>
          </cell>
        </row>
        <row r="74258">
          <cell r="F74258" t="str">
            <v>tpllp.com</v>
          </cell>
          <cell r="G74258" t="str">
            <v>105068</v>
          </cell>
        </row>
        <row r="74259">
          <cell r="F74259" t="str">
            <v>tquad.com</v>
          </cell>
          <cell r="G74259" t="str">
            <v>105069</v>
          </cell>
        </row>
        <row r="74260">
          <cell r="F74260" t="str">
            <v>tr-fleet.co.uk</v>
          </cell>
          <cell r="G74260" t="str">
            <v>105070</v>
          </cell>
        </row>
        <row r="74261">
          <cell r="F74261" t="str">
            <v>tr3solutions.com</v>
          </cell>
          <cell r="G74261" t="str">
            <v>105071</v>
          </cell>
        </row>
        <row r="74262">
          <cell r="F74262" t="str">
            <v>traackr.com</v>
          </cell>
          <cell r="G74262" t="str">
            <v>105072</v>
          </cell>
        </row>
        <row r="74263">
          <cell r="F74263" t="str">
            <v>traak.com</v>
          </cell>
          <cell r="G74263" t="str">
            <v>105073</v>
          </cell>
        </row>
        <row r="74264">
          <cell r="F74264" t="str">
            <v>tracab.com</v>
          </cell>
          <cell r="G74264" t="str">
            <v>105074</v>
          </cell>
        </row>
        <row r="74265">
          <cell r="F74265" t="str">
            <v>tracelink.com</v>
          </cell>
          <cell r="G74265" t="str">
            <v>105075</v>
          </cell>
        </row>
        <row r="74266">
          <cell r="F74266" t="str">
            <v>traceregister.com</v>
          </cell>
          <cell r="G74266" t="str">
            <v>105076</v>
          </cell>
        </row>
        <row r="74267">
          <cell r="F74267" t="str">
            <v>tracesecurity.com</v>
          </cell>
          <cell r="G74267" t="str">
            <v>105077</v>
          </cell>
        </row>
        <row r="74268">
          <cell r="F74268" t="str">
            <v>tracetechnologies.co.uk</v>
          </cell>
          <cell r="G74268" t="str">
            <v>105078</v>
          </cell>
        </row>
        <row r="74269">
          <cell r="F74269" t="str">
            <v>traceup.com</v>
          </cell>
          <cell r="G74269" t="str">
            <v>105079</v>
          </cell>
        </row>
        <row r="74270">
          <cell r="F74270" t="str">
            <v>traceworks.com</v>
          </cell>
          <cell r="G74270" t="str">
            <v>105080</v>
          </cell>
        </row>
        <row r="74271">
          <cell r="F74271" t="str">
            <v>tracglobal.com</v>
          </cell>
          <cell r="G74271" t="str">
            <v>105081</v>
          </cell>
        </row>
        <row r="74272">
          <cell r="F74272" t="str">
            <v>tracid.com</v>
          </cell>
          <cell r="G74272" t="str">
            <v>105082</v>
          </cell>
        </row>
        <row r="74273">
          <cell r="F74273" t="str">
            <v>trackaphone.eu</v>
          </cell>
          <cell r="G74273" t="str">
            <v>105083</v>
          </cell>
        </row>
        <row r="74274">
          <cell r="F74274" t="str">
            <v>tracked.com</v>
          </cell>
          <cell r="G74274" t="str">
            <v>105084</v>
          </cell>
        </row>
        <row r="74275">
          <cell r="F74275" t="str">
            <v>trackforce.com</v>
          </cell>
          <cell r="G74275" t="str">
            <v>105085</v>
          </cell>
        </row>
        <row r="74276">
          <cell r="F74276" t="str">
            <v>trackgrp.com</v>
          </cell>
          <cell r="G74276" t="str">
            <v>105086</v>
          </cell>
        </row>
        <row r="74277">
          <cell r="F74277" t="str">
            <v>trackthebet.com</v>
          </cell>
          <cell r="G74277" t="str">
            <v>105087</v>
          </cell>
        </row>
        <row r="74278">
          <cell r="F74278" t="str">
            <v>trackvia.com</v>
          </cell>
          <cell r="G74278" t="str">
            <v>105088</v>
          </cell>
        </row>
        <row r="74279">
          <cell r="F74279" t="str">
            <v>trackway.eu</v>
          </cell>
          <cell r="G74279" t="str">
            <v>105089</v>
          </cell>
        </row>
        <row r="74280">
          <cell r="F74280" t="str">
            <v>traconpharma.com</v>
          </cell>
          <cell r="G74280" t="str">
            <v>105090</v>
          </cell>
        </row>
        <row r="74281">
          <cell r="F74281" t="str">
            <v>tracsis.com</v>
          </cell>
          <cell r="G74281" t="str">
            <v>105091</v>
          </cell>
        </row>
        <row r="74282">
          <cell r="F74282" t="str">
            <v>tracx.com</v>
          </cell>
          <cell r="G74282" t="str">
            <v>105092</v>
          </cell>
        </row>
        <row r="74283">
          <cell r="F74283" t="str">
            <v>trada.com</v>
          </cell>
          <cell r="G74283" t="str">
            <v>105093</v>
          </cell>
        </row>
        <row r="74284">
          <cell r="F74284" t="str">
            <v>tradeaccess.com</v>
          </cell>
          <cell r="G74284" t="str">
            <v>105094</v>
          </cell>
        </row>
        <row r="74285">
          <cell r="F74285" t="str">
            <v>tradeair.com</v>
          </cell>
          <cell r="G74285" t="str">
            <v>105095</v>
          </cell>
        </row>
        <row r="74286">
          <cell r="F74286" t="str">
            <v>tradebeam.com</v>
          </cell>
          <cell r="G74286" t="str">
            <v>105096</v>
          </cell>
        </row>
        <row r="74287">
          <cell r="F74287" t="str">
            <v>tradebriefs.com</v>
          </cell>
          <cell r="G74287" t="str">
            <v>105097</v>
          </cell>
        </row>
        <row r="74288">
          <cell r="F74288" t="str">
            <v>tradecard.com</v>
          </cell>
          <cell r="G74288" t="str">
            <v>105098</v>
          </cell>
        </row>
        <row r="74289">
          <cell r="F74289" t="str">
            <v>tradecompass.com</v>
          </cell>
          <cell r="G74289" t="str">
            <v>105099</v>
          </cell>
        </row>
        <row r="74290">
          <cell r="F74290" t="str">
            <v>tradeglobal.com</v>
          </cell>
          <cell r="G74290" t="str">
            <v>105100</v>
          </cell>
        </row>
        <row r="74291">
          <cell r="F74291" t="str">
            <v>tradeharbor.com</v>
          </cell>
          <cell r="G74291" t="str">
            <v>105101</v>
          </cell>
        </row>
        <row r="74292">
          <cell r="F74292" t="str">
            <v>tradeinteriors.com</v>
          </cell>
          <cell r="G74292" t="str">
            <v>105102</v>
          </cell>
        </row>
        <row r="74293">
          <cell r="F74293" t="str">
            <v>tradeking.com</v>
          </cell>
          <cell r="G74293" t="str">
            <v>105103</v>
          </cell>
        </row>
        <row r="74294">
          <cell r="F74294" t="str">
            <v>trademarkfly.com</v>
          </cell>
          <cell r="G74294" t="str">
            <v>105104</v>
          </cell>
        </row>
        <row r="74295">
          <cell r="F74295" t="str">
            <v>trademarkia.com</v>
          </cell>
          <cell r="G74295" t="str">
            <v>105105</v>
          </cell>
        </row>
        <row r="74296">
          <cell r="F74296" t="str">
            <v>tradeout.com</v>
          </cell>
          <cell r="G74296" t="str">
            <v>105106</v>
          </cell>
        </row>
        <row r="74297">
          <cell r="F74297" t="str">
            <v>tradertools.com</v>
          </cell>
          <cell r="G74297" t="str">
            <v>105107</v>
          </cell>
        </row>
        <row r="74298">
          <cell r="F74298" t="str">
            <v>tradesafe.com</v>
          </cell>
          <cell r="G74298" t="str">
            <v>105108</v>
          </cell>
        </row>
        <row r="74299">
          <cell r="F74299" t="str">
            <v>tradescape.biz</v>
          </cell>
          <cell r="G74299" t="str">
            <v>105109</v>
          </cell>
        </row>
        <row r="74300">
          <cell r="F74300" t="str">
            <v>tradeshift.com</v>
          </cell>
          <cell r="G74300" t="str">
            <v>105110</v>
          </cell>
        </row>
        <row r="74301">
          <cell r="F74301" t="str">
            <v>tradetoolsfx.com</v>
          </cell>
          <cell r="G74301" t="str">
            <v>105111</v>
          </cell>
        </row>
        <row r="74302">
          <cell r="F74302" t="str">
            <v>tradevibes.com</v>
          </cell>
          <cell r="G74302" t="str">
            <v>105112</v>
          </cell>
        </row>
        <row r="74303">
          <cell r="F74303" t="str">
            <v>tradeware.com</v>
          </cell>
          <cell r="G74303" t="str">
            <v>105113</v>
          </cell>
        </row>
        <row r="74304">
          <cell r="F74304" t="str">
            <v>tradeworx.com</v>
          </cell>
          <cell r="G74304" t="str">
            <v>105114</v>
          </cell>
        </row>
        <row r="74305">
          <cell r="F74305" t="str">
            <v>tradingblock.com</v>
          </cell>
          <cell r="G74305" t="str">
            <v>105115</v>
          </cell>
        </row>
        <row r="74306">
          <cell r="F74306" t="str">
            <v>tradingblox.com</v>
          </cell>
          <cell r="G74306" t="str">
            <v>105116</v>
          </cell>
        </row>
        <row r="74307">
          <cell r="F74307" t="str">
            <v>tradingedge.com</v>
          </cell>
          <cell r="G74307" t="str">
            <v>105117</v>
          </cell>
        </row>
        <row r="74308">
          <cell r="F74308" t="str">
            <v>tradingeye.com</v>
          </cell>
          <cell r="G74308" t="str">
            <v>105118</v>
          </cell>
        </row>
        <row r="74309">
          <cell r="F74309" t="str">
            <v>tradingmetrics.com</v>
          </cell>
          <cell r="G74309" t="str">
            <v>105119</v>
          </cell>
        </row>
        <row r="74310">
          <cell r="F74310" t="str">
            <v>tradingscreen.com</v>
          </cell>
          <cell r="G74310" t="str">
            <v>105120</v>
          </cell>
        </row>
        <row r="74311">
          <cell r="F74311" t="str">
            <v>tradoria.de</v>
          </cell>
          <cell r="G74311" t="str">
            <v>105121</v>
          </cell>
        </row>
        <row r="74312">
          <cell r="F74312" t="str">
            <v>tradus.com</v>
          </cell>
          <cell r="G74312" t="str">
            <v>105122</v>
          </cell>
        </row>
        <row r="74313">
          <cell r="F74313" t="str">
            <v>traetelo.com</v>
          </cell>
          <cell r="G74313" t="str">
            <v>105123</v>
          </cell>
        </row>
        <row r="74314">
          <cell r="F74314" t="str">
            <v>trafficcast.com</v>
          </cell>
          <cell r="G74314" t="str">
            <v>105124</v>
          </cell>
        </row>
        <row r="74315">
          <cell r="F74315" t="str">
            <v>trafficland.com</v>
          </cell>
          <cell r="G74315" t="str">
            <v>105125</v>
          </cell>
        </row>
        <row r="74316">
          <cell r="F74316" t="str">
            <v>trafficstation.com</v>
          </cell>
          <cell r="G74316" t="str">
            <v>105126</v>
          </cell>
        </row>
        <row r="74317">
          <cell r="F74317" t="str">
            <v>traffiq.com</v>
          </cell>
          <cell r="G74317" t="str">
            <v>105127</v>
          </cell>
        </row>
        <row r="74318">
          <cell r="F74318" t="str">
            <v>traffixsystems.com</v>
          </cell>
          <cell r="G74318" t="str">
            <v>105128</v>
          </cell>
        </row>
        <row r="74319">
          <cell r="F74319" t="str">
            <v>tragarapharma.com</v>
          </cell>
          <cell r="G74319" t="str">
            <v>105129</v>
          </cell>
        </row>
        <row r="74320">
          <cell r="F74320" t="str">
            <v>traglobal.com</v>
          </cell>
          <cell r="G74320" t="str">
            <v>105130</v>
          </cell>
        </row>
        <row r="74321">
          <cell r="F74321" t="str">
            <v>traiana.com</v>
          </cell>
          <cell r="G74321" t="str">
            <v>105131</v>
          </cell>
        </row>
        <row r="74322">
          <cell r="F74322" t="str">
            <v>trailbreaker.com</v>
          </cell>
          <cell r="G74322" t="str">
            <v>105132</v>
          </cell>
        </row>
        <row r="74323">
          <cell r="F74323" t="str">
            <v>trailervision.com</v>
          </cell>
          <cell r="G74323" t="str">
            <v>105133</v>
          </cell>
        </row>
        <row r="74324">
          <cell r="F74324" t="str">
            <v>train2teach-online.com</v>
          </cell>
          <cell r="G74324" t="str">
            <v>105134</v>
          </cell>
        </row>
        <row r="74325">
          <cell r="F74325" t="str">
            <v>trainingintelligence.com</v>
          </cell>
          <cell r="G74325" t="str">
            <v>105135</v>
          </cell>
        </row>
        <row r="74326">
          <cell r="F74326" t="str">
            <v>trainingnet.com</v>
          </cell>
          <cell r="G74326" t="str">
            <v>105136</v>
          </cell>
        </row>
        <row r="74327">
          <cell r="F74327" t="str">
            <v>trainline.fr</v>
          </cell>
          <cell r="G74327" t="str">
            <v>105137</v>
          </cell>
        </row>
        <row r="74328">
          <cell r="F74328" t="str">
            <v>trainright.com</v>
          </cell>
          <cell r="G74328" t="str">
            <v>105138</v>
          </cell>
        </row>
        <row r="74329">
          <cell r="F74329" t="str">
            <v>traitware.com</v>
          </cell>
          <cell r="G74329" t="str">
            <v>105139</v>
          </cell>
        </row>
        <row r="74330">
          <cell r="F74330" t="str">
            <v>traka.com</v>
          </cell>
          <cell r="G74330" t="str">
            <v>105140</v>
          </cell>
        </row>
        <row r="74331">
          <cell r="F74331" t="str">
            <v>traklok.com</v>
          </cell>
          <cell r="G74331" t="str">
            <v>105141</v>
          </cell>
        </row>
        <row r="74332">
          <cell r="F74332" t="str">
            <v>trakntell.com</v>
          </cell>
          <cell r="G74332" t="str">
            <v>105142</v>
          </cell>
        </row>
        <row r="74333">
          <cell r="F74333" t="str">
            <v>trakstar.com</v>
          </cell>
          <cell r="G74333" t="str">
            <v>105143</v>
          </cell>
        </row>
        <row r="74334">
          <cell r="F74334" t="str">
            <v>traktekpartners.com</v>
          </cell>
          <cell r="G74334" t="str">
            <v>105144</v>
          </cell>
        </row>
        <row r="74335">
          <cell r="F74335" t="str">
            <v>trampolinesystems.com</v>
          </cell>
          <cell r="G74335" t="str">
            <v>105145</v>
          </cell>
        </row>
        <row r="74336">
          <cell r="F74336" t="str">
            <v>transactiontree.com</v>
          </cell>
          <cell r="G74336" t="str">
            <v>105146</v>
          </cell>
        </row>
        <row r="74337">
          <cell r="F74337" t="str">
            <v>transactionwireless.com</v>
          </cell>
          <cell r="G74337" t="str">
            <v>105147</v>
          </cell>
        </row>
        <row r="74338">
          <cell r="F74338" t="str">
            <v>transactis.com</v>
          </cell>
          <cell r="G74338" t="str">
            <v>105148</v>
          </cell>
        </row>
        <row r="74339">
          <cell r="F74339" t="str">
            <v>transactiv.com</v>
          </cell>
          <cell r="G74339" t="str">
            <v>105149</v>
          </cell>
        </row>
        <row r="74340">
          <cell r="F74340" t="str">
            <v>transactplus.com</v>
          </cell>
          <cell r="G74340" t="str">
            <v>105150</v>
          </cell>
        </row>
        <row r="74341">
          <cell r="F74341" t="str">
            <v>transaq.ru</v>
          </cell>
          <cell r="G74341" t="str">
            <v>105151</v>
          </cell>
        </row>
        <row r="74342">
          <cell r="F74342" t="str">
            <v>transbiodiesel.com</v>
          </cell>
          <cell r="G74342" t="str">
            <v>105152</v>
          </cell>
        </row>
        <row r="74343">
          <cell r="F74343" t="str">
            <v>transbiomed.net</v>
          </cell>
          <cell r="G74343" t="str">
            <v>105153</v>
          </cell>
        </row>
        <row r="74344">
          <cell r="F74344" t="str">
            <v>transbiotec.com</v>
          </cell>
          <cell r="G74344" t="str">
            <v>105154</v>
          </cell>
        </row>
        <row r="74345">
          <cell r="F74345" t="str">
            <v>transcardiac.com</v>
          </cell>
          <cell r="G74345" t="str">
            <v>105155</v>
          </cell>
        </row>
        <row r="74346">
          <cell r="F74346" t="str">
            <v>transcatheter-technologies.com</v>
          </cell>
          <cell r="G74346" t="str">
            <v>105156</v>
          </cell>
        </row>
        <row r="74347">
          <cell r="F74347" t="str">
            <v>transcell.in</v>
          </cell>
          <cell r="G74347" t="str">
            <v>105157</v>
          </cell>
        </row>
        <row r="74348">
          <cell r="F74348" t="str">
            <v>transcendmedical.com</v>
          </cell>
          <cell r="G74348" t="str">
            <v>105158</v>
          </cell>
        </row>
        <row r="74349">
          <cell r="F74349" t="str">
            <v>transcepta.com</v>
          </cell>
          <cell r="G74349" t="str">
            <v>105159</v>
          </cell>
        </row>
        <row r="74350">
          <cell r="F74350" t="str">
            <v>transchip.com</v>
          </cell>
          <cell r="G74350" t="str">
            <v>105160</v>
          </cell>
        </row>
        <row r="74351">
          <cell r="F74351" t="str">
            <v>transcom.com</v>
          </cell>
          <cell r="G74351" t="str">
            <v>105161</v>
          </cell>
        </row>
        <row r="74352">
          <cell r="F74352" t="str">
            <v>transcorpspine.com</v>
          </cell>
          <cell r="G74352" t="str">
            <v>105162</v>
          </cell>
        </row>
        <row r="74353">
          <cell r="F74353" t="str">
            <v>transcriptcenter.com</v>
          </cell>
          <cell r="G74353" t="str">
            <v>105163</v>
          </cell>
        </row>
        <row r="74354">
          <cell r="F74354" t="str">
            <v>transdigm.com</v>
          </cell>
          <cell r="G74354" t="str">
            <v>105164</v>
          </cell>
        </row>
        <row r="74355">
          <cell r="F74355" t="str">
            <v>transdimension.com</v>
          </cell>
          <cell r="G74355" t="str">
            <v>105165</v>
          </cell>
        </row>
        <row r="74356">
          <cell r="F74356" t="str">
            <v>transerainc.com</v>
          </cell>
          <cell r="G74356" t="str">
            <v>105166</v>
          </cell>
        </row>
        <row r="74357">
          <cell r="F74357" t="str">
            <v>transfer-to.com</v>
          </cell>
          <cell r="G74357" t="str">
            <v>105167</v>
          </cell>
        </row>
        <row r="74358">
          <cell r="F74358" t="str">
            <v>transfercarus.com</v>
          </cell>
          <cell r="G74358" t="str">
            <v>105168</v>
          </cell>
        </row>
        <row r="74359">
          <cell r="F74359" t="str">
            <v>transformedapparelwi.com</v>
          </cell>
          <cell r="G74359" t="str">
            <v>105169</v>
          </cell>
        </row>
        <row r="74360">
          <cell r="F74360" t="str">
            <v>transformsw.com</v>
          </cell>
          <cell r="G74360" t="str">
            <v>105170</v>
          </cell>
        </row>
        <row r="74361">
          <cell r="F74361" t="str">
            <v>transgaming.com</v>
          </cell>
          <cell r="G74361" t="str">
            <v>105171</v>
          </cell>
        </row>
        <row r="74362">
          <cell r="F74362" t="str">
            <v>transgenex.com</v>
          </cell>
          <cell r="G74362" t="str">
            <v>105172</v>
          </cell>
        </row>
        <row r="74363">
          <cell r="F74363" t="str">
            <v>transgenomic.com</v>
          </cell>
          <cell r="G74363" t="str">
            <v>105173</v>
          </cell>
        </row>
        <row r="74364">
          <cell r="F74364" t="str">
            <v>transic.com</v>
          </cell>
          <cell r="G74364" t="str">
            <v>105174</v>
          </cell>
        </row>
        <row r="74365">
          <cell r="F74365" t="str">
            <v>transifex.com</v>
          </cell>
          <cell r="G74365" t="str">
            <v>105175</v>
          </cell>
        </row>
        <row r="74366">
          <cell r="F74366" t="str">
            <v>transinsight.com</v>
          </cell>
          <cell r="G74366" t="str">
            <v>105176</v>
          </cell>
        </row>
        <row r="74367">
          <cell r="F74367" t="str">
            <v>transitionworkssoftware.com</v>
          </cell>
          <cell r="G74367" t="str">
            <v>105177</v>
          </cell>
        </row>
        <row r="74368">
          <cell r="F74368" t="str">
            <v>transitive.com</v>
          </cell>
          <cell r="G74368" t="str">
            <v>105178</v>
          </cell>
        </row>
        <row r="74369">
          <cell r="F74369" t="str">
            <v>transittandem.com</v>
          </cell>
          <cell r="G74369" t="str">
            <v>105179</v>
          </cell>
        </row>
        <row r="74370">
          <cell r="F74370" t="str">
            <v>translatemedia.com</v>
          </cell>
          <cell r="G74370" t="str">
            <v>105180</v>
          </cell>
        </row>
        <row r="74371">
          <cell r="F74371" t="str">
            <v>translattice.com</v>
          </cell>
          <cell r="G74371" t="str">
            <v>105181</v>
          </cell>
        </row>
        <row r="74372">
          <cell r="F74372" t="str">
            <v>transmarketinfo.blogspot.com</v>
          </cell>
          <cell r="G74372" t="str">
            <v>105182</v>
          </cell>
        </row>
        <row r="74373">
          <cell r="F74373" t="str">
            <v>transmediaco.com</v>
          </cell>
          <cell r="G74373" t="str">
            <v>105183</v>
          </cell>
        </row>
        <row r="74374">
          <cell r="F74374" t="str">
            <v>transmediacorp.com</v>
          </cell>
          <cell r="G74374" t="str">
            <v>105184</v>
          </cell>
        </row>
        <row r="74375">
          <cell r="F74375" t="str">
            <v>transmedics.com</v>
          </cell>
          <cell r="G74375" t="str">
            <v>105185</v>
          </cell>
        </row>
        <row r="74376">
          <cell r="F74376" t="str">
            <v>transmension.com</v>
          </cell>
          <cell r="G74376" t="str">
            <v>105186</v>
          </cell>
        </row>
        <row r="74377">
          <cell r="F74377" t="str">
            <v>transmeta.com</v>
          </cell>
          <cell r="G74377" t="str">
            <v>105187</v>
          </cell>
        </row>
        <row r="74378">
          <cell r="F74378" t="str">
            <v>transmetric.com</v>
          </cell>
          <cell r="G74378" t="str">
            <v>105188</v>
          </cell>
        </row>
        <row r="74379">
          <cell r="F74379" t="str">
            <v>transmexsys.com</v>
          </cell>
          <cell r="G74379" t="str">
            <v>105189</v>
          </cell>
        </row>
        <row r="74380">
          <cell r="F74380" t="str">
            <v>transmode.com</v>
          </cell>
          <cell r="G74380" t="str">
            <v>105190</v>
          </cell>
        </row>
        <row r="74381">
          <cell r="F74381" t="str">
            <v>transmodus.net</v>
          </cell>
          <cell r="G74381" t="str">
            <v>105191</v>
          </cell>
        </row>
        <row r="74382">
          <cell r="F74382" t="str">
            <v>transoral.com</v>
          </cell>
          <cell r="G74382" t="str">
            <v>105192</v>
          </cell>
        </row>
        <row r="74383">
          <cell r="F74383" t="str">
            <v>transparencysoftware.com</v>
          </cell>
          <cell r="G74383" t="str">
            <v>105193</v>
          </cell>
        </row>
        <row r="74384">
          <cell r="F74384" t="str">
            <v>transpera.com</v>
          </cell>
          <cell r="G74384" t="str">
            <v>105194</v>
          </cell>
        </row>
        <row r="74385">
          <cell r="F74385" t="str">
            <v>transpharma-medical.com</v>
          </cell>
          <cell r="G74385" t="str">
            <v>105195</v>
          </cell>
        </row>
        <row r="74386">
          <cell r="F74386" t="str">
            <v>transphormusa.com</v>
          </cell>
          <cell r="G74386" t="str">
            <v>105196</v>
          </cell>
        </row>
        <row r="74387">
          <cell r="F74387" t="str">
            <v>transpond.com</v>
          </cell>
          <cell r="G74387" t="str">
            <v>105197</v>
          </cell>
        </row>
        <row r="74388">
          <cell r="F74388" t="str">
            <v>transporeon.com</v>
          </cell>
          <cell r="G74388" t="str">
            <v>105198</v>
          </cell>
        </row>
        <row r="74389">
          <cell r="F74389" t="str">
            <v>transportpharma.com</v>
          </cell>
          <cell r="G74389" t="str">
            <v>105199</v>
          </cell>
        </row>
        <row r="74390">
          <cell r="F74390" t="str">
            <v>transposagenbio.com</v>
          </cell>
          <cell r="G74390" t="str">
            <v>105200</v>
          </cell>
        </row>
        <row r="74391">
          <cell r="F74391" t="str">
            <v>transtechsys.com</v>
          </cell>
          <cell r="G74391" t="str">
            <v>105201</v>
          </cell>
        </row>
        <row r="74392">
          <cell r="F74392" t="str">
            <v>transtutors.com</v>
          </cell>
          <cell r="G74392" t="str">
            <v>105202</v>
          </cell>
        </row>
        <row r="74393">
          <cell r="F74393" t="str">
            <v>transvirtualsystems.com</v>
          </cell>
          <cell r="G74393" t="str">
            <v>105203</v>
          </cell>
        </row>
        <row r="74394">
          <cell r="F74394" t="str">
            <v>transworldhealth.com</v>
          </cell>
          <cell r="G74394" t="str">
            <v>105204</v>
          </cell>
        </row>
        <row r="74395">
          <cell r="F74395" t="str">
            <v>tranzeo.com</v>
          </cell>
          <cell r="G74395" t="str">
            <v>105205</v>
          </cell>
        </row>
        <row r="74396">
          <cell r="F74396" t="str">
            <v>tranzfinity.com</v>
          </cell>
          <cell r="G74396" t="str">
            <v>105206</v>
          </cell>
        </row>
        <row r="74397">
          <cell r="F74397" t="str">
            <v>tranzsend.org.nz</v>
          </cell>
          <cell r="G74397" t="str">
            <v>105207</v>
          </cell>
        </row>
        <row r="74398">
          <cell r="F74398" t="str">
            <v>tranzyme.com</v>
          </cell>
          <cell r="G74398" t="str">
            <v>105208</v>
          </cell>
        </row>
        <row r="74399">
          <cell r="F74399" t="str">
            <v>trapezenetworks.com</v>
          </cell>
          <cell r="G74399" t="str">
            <v>105209</v>
          </cell>
        </row>
        <row r="74400">
          <cell r="F74400" t="str">
            <v>trapptechnology.com</v>
          </cell>
          <cell r="G74400" t="str">
            <v>105210</v>
          </cell>
        </row>
        <row r="74401">
          <cell r="F74401" t="str">
            <v>trapster.com</v>
          </cell>
          <cell r="G74401" t="str">
            <v>105211</v>
          </cell>
        </row>
        <row r="74402">
          <cell r="F74402" t="str">
            <v>traumatec.com</v>
          </cell>
          <cell r="G74402" t="str">
            <v>105212</v>
          </cell>
        </row>
        <row r="74403">
          <cell r="F74403" t="str">
            <v>travantipharma.com</v>
          </cell>
          <cell r="G74403" t="str">
            <v>105213</v>
          </cell>
        </row>
        <row r="74404">
          <cell r="F74404" t="str">
            <v>travel.ru</v>
          </cell>
          <cell r="G74404" t="str">
            <v>105214</v>
          </cell>
        </row>
        <row r="74405">
          <cell r="F74405" t="str">
            <v>travelago.com</v>
          </cell>
          <cell r="G74405" t="str">
            <v>105215</v>
          </cell>
        </row>
        <row r="74406">
          <cell r="F74406" t="str">
            <v>travelbizsystems.com</v>
          </cell>
          <cell r="G74406" t="str">
            <v>105216</v>
          </cell>
        </row>
        <row r="74407">
          <cell r="F74407" t="str">
            <v>travelcentercafe.com</v>
          </cell>
          <cell r="G74407" t="str">
            <v>105217</v>
          </cell>
        </row>
        <row r="74408">
          <cell r="F74408" t="str">
            <v>travelclick.com</v>
          </cell>
          <cell r="G74408" t="str">
            <v>105218</v>
          </cell>
        </row>
        <row r="74409">
          <cell r="F74409" t="str">
            <v>travelguru.com</v>
          </cell>
          <cell r="G74409" t="str">
            <v>105219</v>
          </cell>
        </row>
        <row r="74410">
          <cell r="F74410" t="str">
            <v>travelholdings.com</v>
          </cell>
          <cell r="G74410" t="str">
            <v>105220</v>
          </cell>
        </row>
        <row r="74411">
          <cell r="F74411" t="str">
            <v>travelmenu.ru</v>
          </cell>
          <cell r="G74411" t="str">
            <v>105221</v>
          </cell>
        </row>
        <row r="74412">
          <cell r="F74412" t="str">
            <v>travelmuse.com</v>
          </cell>
          <cell r="G74412" t="str">
            <v>105222</v>
          </cell>
        </row>
        <row r="74413">
          <cell r="F74413" t="str">
            <v>travelplanet.pl</v>
          </cell>
          <cell r="G74413" t="str">
            <v>105223</v>
          </cell>
        </row>
        <row r="74414">
          <cell r="F74414" t="str">
            <v>travelpost.com</v>
          </cell>
          <cell r="G74414" t="str">
            <v>105224</v>
          </cell>
        </row>
        <row r="74415">
          <cell r="F74415" t="str">
            <v>travelprice.com</v>
          </cell>
          <cell r="G74415" t="str">
            <v>105225</v>
          </cell>
        </row>
        <row r="74416">
          <cell r="F74416" t="str">
            <v>travelrent.com</v>
          </cell>
          <cell r="G74416" t="str">
            <v>105226</v>
          </cell>
        </row>
        <row r="74417">
          <cell r="F74417" t="str">
            <v>travelshark.com</v>
          </cell>
          <cell r="G74417" t="str">
            <v>105227</v>
          </cell>
        </row>
        <row r="74418">
          <cell r="F74418" t="str">
            <v>travelstart.co.za</v>
          </cell>
          <cell r="G74418" t="str">
            <v>105228</v>
          </cell>
        </row>
        <row r="74419">
          <cell r="F74419" t="str">
            <v>traveltek.net</v>
          </cell>
          <cell r="G74419" t="str">
            <v>105229</v>
          </cell>
        </row>
        <row r="74420">
          <cell r="F74420" t="str">
            <v>traveltours.in</v>
          </cell>
          <cell r="G74420" t="str">
            <v>105230</v>
          </cell>
        </row>
        <row r="74421">
          <cell r="F74421" t="str">
            <v>travelyaari.com</v>
          </cell>
          <cell r="G74421" t="str">
            <v>105231</v>
          </cell>
        </row>
        <row r="74422">
          <cell r="F74422" t="str">
            <v>travelzen.com</v>
          </cell>
          <cell r="G74422" t="str">
            <v>105232</v>
          </cell>
        </row>
        <row r="74423">
          <cell r="F74423" t="str">
            <v>traversathera.com</v>
          </cell>
          <cell r="G74423" t="str">
            <v>105233</v>
          </cell>
        </row>
        <row r="74424">
          <cell r="F74424" t="str">
            <v>traverseenergy.com</v>
          </cell>
          <cell r="G74424" t="str">
            <v>105234</v>
          </cell>
        </row>
        <row r="74425">
          <cell r="F74425" t="str">
            <v>travoranetworks.com</v>
          </cell>
          <cell r="G74425" t="str">
            <v>105235</v>
          </cell>
        </row>
        <row r="74426">
          <cell r="F74426" t="str">
            <v>traxian.com</v>
          </cell>
          <cell r="G74426" t="str">
            <v>105236</v>
          </cell>
        </row>
        <row r="74427">
          <cell r="F74427" t="str">
            <v>traxo.com</v>
          </cell>
          <cell r="G74427" t="str">
            <v>105237</v>
          </cell>
        </row>
        <row r="74428">
          <cell r="F74428" t="str">
            <v>traxtech.com</v>
          </cell>
          <cell r="G74428" t="str">
            <v>105238</v>
          </cell>
        </row>
        <row r="74429">
          <cell r="F74429" t="str">
            <v>traycer.com</v>
          </cell>
          <cell r="G74429" t="str">
            <v>105239</v>
          </cell>
        </row>
        <row r="74430">
          <cell r="F74430" t="str">
            <v>trdata.com</v>
          </cell>
          <cell r="G74430" t="str">
            <v>105240</v>
          </cell>
        </row>
        <row r="74431">
          <cell r="F74431" t="str">
            <v>treadalong.com</v>
          </cell>
          <cell r="G74431" t="str">
            <v>105241</v>
          </cell>
        </row>
        <row r="74432">
          <cell r="F74432" t="str">
            <v>treasuryxpress.com</v>
          </cell>
          <cell r="G74432" t="str">
            <v>105242</v>
          </cell>
        </row>
        <row r="74433">
          <cell r="F74433" t="str">
            <v>treato.com</v>
          </cell>
          <cell r="G74433" t="str">
            <v>105243</v>
          </cell>
        </row>
        <row r="74434">
          <cell r="F74434" t="str">
            <v>treatwell.com</v>
          </cell>
          <cell r="G74434" t="str">
            <v>105244</v>
          </cell>
        </row>
        <row r="74435">
          <cell r="F74435" t="str">
            <v>trebaxinnovations.com</v>
          </cell>
          <cell r="G74435" t="str">
            <v>105245</v>
          </cell>
        </row>
        <row r="74436">
          <cell r="F74436" t="str">
            <v>trebia.com</v>
          </cell>
          <cell r="G74436" t="str">
            <v>105246</v>
          </cell>
        </row>
        <row r="74437">
          <cell r="F74437" t="str">
            <v>treehouseplaygroup.net</v>
          </cell>
          <cell r="G74437" t="str">
            <v>105247</v>
          </cell>
        </row>
        <row r="74438">
          <cell r="F74438" t="str">
            <v>treemolabs.com</v>
          </cell>
          <cell r="G74438" t="str">
            <v>105248</v>
          </cell>
        </row>
        <row r="74439">
          <cell r="F74439" t="str">
            <v>trefis.com</v>
          </cell>
          <cell r="G74439" t="str">
            <v>105249</v>
          </cell>
        </row>
        <row r="74440">
          <cell r="F74440" t="str">
            <v>trefoil-limited.com</v>
          </cell>
          <cell r="G74440" t="str">
            <v>105250</v>
          </cell>
        </row>
        <row r="74441">
          <cell r="F74441" t="str">
            <v>trekcafe.com</v>
          </cell>
          <cell r="G74441" t="str">
            <v>105251</v>
          </cell>
        </row>
        <row r="74442">
          <cell r="F74442" t="str">
            <v>trellia.com</v>
          </cell>
          <cell r="G74442" t="str">
            <v>105252</v>
          </cell>
        </row>
        <row r="74443">
          <cell r="F74443" t="str">
            <v>trelligence.com</v>
          </cell>
          <cell r="G74443" t="str">
            <v>105253</v>
          </cell>
        </row>
        <row r="74444">
          <cell r="F74444" t="str">
            <v>trellisbio.com</v>
          </cell>
          <cell r="G74444" t="str">
            <v>105254</v>
          </cell>
        </row>
        <row r="74445">
          <cell r="F74445" t="str">
            <v>trellisbioplastic.com</v>
          </cell>
          <cell r="G74445" t="str">
            <v>105255</v>
          </cell>
        </row>
        <row r="74446">
          <cell r="F74446" t="str">
            <v>trellix.com</v>
          </cell>
          <cell r="G74446" t="str">
            <v>105256</v>
          </cell>
        </row>
        <row r="74447">
          <cell r="F74447" t="str">
            <v>tremornetwork.com</v>
          </cell>
          <cell r="G74447" t="str">
            <v>105257</v>
          </cell>
        </row>
        <row r="74448">
          <cell r="F74448" t="str">
            <v>tremorvideo.com</v>
          </cell>
          <cell r="G74448" t="str">
            <v>105258</v>
          </cell>
        </row>
        <row r="74449">
          <cell r="F74449" t="str">
            <v>trend-corner.com</v>
          </cell>
          <cell r="G74449" t="str">
            <v>105259</v>
          </cell>
        </row>
        <row r="74450">
          <cell r="F74450" t="str">
            <v>trend.ly</v>
          </cell>
          <cell r="G74450" t="str">
            <v>105260</v>
          </cell>
        </row>
        <row r="74451">
          <cell r="F74451" t="str">
            <v>trendient.com</v>
          </cell>
          <cell r="G74451" t="str">
            <v>105261</v>
          </cell>
        </row>
        <row r="74452">
          <cell r="F74452" t="str">
            <v>trendminer.com</v>
          </cell>
          <cell r="G74452" t="str">
            <v>105262</v>
          </cell>
        </row>
        <row r="74453">
          <cell r="F74453" t="str">
            <v>trendy-global.com</v>
          </cell>
          <cell r="G74453" t="str">
            <v>105263</v>
          </cell>
        </row>
        <row r="74454">
          <cell r="F74454" t="str">
            <v>trendyent.com</v>
          </cell>
          <cell r="G74454" t="str">
            <v>105264</v>
          </cell>
        </row>
        <row r="74455">
          <cell r="F74455" t="str">
            <v>trendyol.com</v>
          </cell>
          <cell r="G74455" t="str">
            <v>105265</v>
          </cell>
        </row>
        <row r="74456">
          <cell r="F74456" t="str">
            <v>trenergi.com</v>
          </cell>
          <cell r="G74456" t="str">
            <v>105266</v>
          </cell>
        </row>
        <row r="74457">
          <cell r="F74457" t="str">
            <v>treparel.com</v>
          </cell>
          <cell r="G74457" t="str">
            <v>105267</v>
          </cell>
        </row>
        <row r="74458">
          <cell r="F74458" t="str">
            <v>tresamigasllc.com</v>
          </cell>
          <cell r="G74458" t="str">
            <v>105268</v>
          </cell>
        </row>
        <row r="74459">
          <cell r="F74459" t="str">
            <v>tresidder.com</v>
          </cell>
          <cell r="G74459" t="str">
            <v>105269</v>
          </cell>
        </row>
        <row r="74460">
          <cell r="F74460" t="str">
            <v>trestletree.com</v>
          </cell>
          <cell r="G74460" t="str">
            <v>105270</v>
          </cell>
        </row>
        <row r="74461">
          <cell r="F74461" t="str">
            <v>trevenainc.com</v>
          </cell>
          <cell r="G74461" t="str">
            <v>105271</v>
          </cell>
        </row>
        <row r="74462">
          <cell r="F74462" t="str">
            <v>treventis.com</v>
          </cell>
          <cell r="G74462" t="str">
            <v>105272</v>
          </cell>
        </row>
        <row r="74463">
          <cell r="F74463" t="str">
            <v>trewgear.com</v>
          </cell>
          <cell r="G74463" t="str">
            <v>105273</v>
          </cell>
        </row>
        <row r="74464">
          <cell r="F74464" t="str">
            <v>trg-companies.com</v>
          </cell>
          <cell r="G74464" t="str">
            <v>105274</v>
          </cell>
        </row>
        <row r="74465">
          <cell r="F74465" t="str">
            <v>trgrp.com</v>
          </cell>
          <cell r="G74465" t="str">
            <v>105275</v>
          </cell>
        </row>
        <row r="74466">
          <cell r="F74466" t="str">
            <v>trhomeopathic.us</v>
          </cell>
          <cell r="G74466" t="str">
            <v>105276</v>
          </cell>
        </row>
        <row r="74467">
          <cell r="F74467" t="str">
            <v>tri-dsystems.com</v>
          </cell>
          <cell r="G74467" t="str">
            <v>105277</v>
          </cell>
        </row>
        <row r="74468">
          <cell r="F74468" t="str">
            <v>tri-medics.com</v>
          </cell>
          <cell r="G74468" t="str">
            <v>105278</v>
          </cell>
        </row>
        <row r="74469">
          <cell r="F74469" t="str">
            <v>triabeauty.com</v>
          </cell>
          <cell r="G74469" t="str">
            <v>105279</v>
          </cell>
        </row>
        <row r="74470">
          <cell r="F74470" t="str">
            <v>triacta.com</v>
          </cell>
          <cell r="G74470" t="str">
            <v>105280</v>
          </cell>
        </row>
        <row r="74471">
          <cell r="F74471" t="str">
            <v>triactive.com</v>
          </cell>
          <cell r="G74471" t="str">
            <v>105281</v>
          </cell>
        </row>
        <row r="74472">
          <cell r="F74472" t="str">
            <v>triacys.com</v>
          </cell>
          <cell r="G74472" t="str">
            <v>105282</v>
          </cell>
        </row>
        <row r="74473">
          <cell r="F74473" t="str">
            <v>triadretail.com</v>
          </cell>
          <cell r="G74473" t="str">
            <v>105283</v>
          </cell>
        </row>
        <row r="74474">
          <cell r="F74474" t="str">
            <v>triadsemi.com</v>
          </cell>
          <cell r="G74474" t="str">
            <v>105284</v>
          </cell>
        </row>
        <row r="74475">
          <cell r="F74475" t="str">
            <v>triadstage.org</v>
          </cell>
          <cell r="G74475" t="str">
            <v>105285</v>
          </cell>
        </row>
        <row r="74476">
          <cell r="F74476" t="str">
            <v>triadtechpartners.com</v>
          </cell>
          <cell r="G74476" t="str">
            <v>105286</v>
          </cell>
        </row>
        <row r="74477">
          <cell r="F74477" t="str">
            <v>trialcard.com</v>
          </cell>
          <cell r="G74477" t="str">
            <v>105287</v>
          </cell>
        </row>
        <row r="74478">
          <cell r="F74478" t="str">
            <v>trialpay.com</v>
          </cell>
          <cell r="G74478" t="str">
            <v>105288</v>
          </cell>
        </row>
        <row r="74479">
          <cell r="F74479" t="str">
            <v>trialphaenergy.com</v>
          </cell>
          <cell r="G74479" t="str">
            <v>105289</v>
          </cell>
        </row>
        <row r="74480">
          <cell r="F74480" t="str">
            <v>trianagroup.com</v>
          </cell>
          <cell r="G74480" t="str">
            <v>105290</v>
          </cell>
        </row>
        <row r="74481">
          <cell r="F74481" t="str">
            <v>triangulatecorp.com</v>
          </cell>
          <cell r="G74481" t="str">
            <v>105291</v>
          </cell>
        </row>
        <row r="74482">
          <cell r="F74482" t="str">
            <v>trianz.com</v>
          </cell>
          <cell r="G74482" t="str">
            <v>105292</v>
          </cell>
        </row>
        <row r="74483">
          <cell r="F74483" t="str">
            <v>tribalnova.com</v>
          </cell>
          <cell r="G74483" t="str">
            <v>105293</v>
          </cell>
        </row>
        <row r="74484">
          <cell r="F74484" t="str">
            <v>tribalx.com</v>
          </cell>
          <cell r="G74484" t="str">
            <v>105294</v>
          </cell>
        </row>
        <row r="74485">
          <cell r="F74485" t="str">
            <v>tribax.com</v>
          </cell>
          <cell r="G74485" t="str">
            <v>105295</v>
          </cell>
        </row>
        <row r="74486">
          <cell r="F74486" t="str">
            <v>tribehr.com</v>
          </cell>
          <cell r="G74486" t="str">
            <v>105296</v>
          </cell>
        </row>
        <row r="74487">
          <cell r="F74487" t="str">
            <v>tribi.com</v>
          </cell>
          <cell r="G74487" t="str">
            <v>105297</v>
          </cell>
        </row>
        <row r="74488">
          <cell r="F74488" t="str">
            <v>tribold.com</v>
          </cell>
          <cell r="G74488" t="str">
            <v>105298</v>
          </cell>
        </row>
        <row r="74489">
          <cell r="F74489" t="str">
            <v>tribridge.com</v>
          </cell>
          <cell r="G74489" t="str">
            <v>105299</v>
          </cell>
        </row>
        <row r="74490">
          <cell r="F74490" t="str">
            <v>tributes.com</v>
          </cell>
          <cell r="G74490" t="str">
            <v>105300</v>
          </cell>
        </row>
        <row r="74491">
          <cell r="F74491" t="str">
            <v>tricast.com</v>
          </cell>
          <cell r="G74491" t="str">
            <v>105301</v>
          </cell>
        </row>
        <row r="74492">
          <cell r="F74492" t="str">
            <v>triceimaging.com</v>
          </cell>
          <cell r="G74492" t="str">
            <v>105302</v>
          </cell>
        </row>
        <row r="74493">
          <cell r="F74493" t="str">
            <v>tricentis.com</v>
          </cell>
          <cell r="G74493" t="str">
            <v>105303</v>
          </cell>
        </row>
        <row r="74494">
          <cell r="F74494" t="str">
            <v>tricipher.com</v>
          </cell>
          <cell r="G74494" t="str">
            <v>105304</v>
          </cell>
        </row>
        <row r="74495">
          <cell r="F74495" t="str">
            <v>tricoresolutions.com</v>
          </cell>
          <cell r="G74495" t="str">
            <v>105305</v>
          </cell>
        </row>
        <row r="74496">
          <cell r="F74496" t="str">
            <v>tricoya.com</v>
          </cell>
          <cell r="G74496" t="str">
            <v>105306</v>
          </cell>
        </row>
        <row r="74497">
          <cell r="F74497" t="str">
            <v>tricycleinc.com</v>
          </cell>
          <cell r="G74497" t="str">
            <v>105307</v>
          </cell>
        </row>
        <row r="74498">
          <cell r="F74498" t="str">
            <v>tridentenergy.co.uk</v>
          </cell>
          <cell r="G74498" t="str">
            <v>105308</v>
          </cell>
        </row>
        <row r="74499">
          <cell r="F74499" t="str">
            <v>tridentpharma.com</v>
          </cell>
          <cell r="G74499" t="str">
            <v>105309</v>
          </cell>
        </row>
        <row r="74500">
          <cell r="F74500" t="str">
            <v>tridium.com</v>
          </cell>
          <cell r="G74500" t="str">
            <v>105310</v>
          </cell>
        </row>
        <row r="74501">
          <cell r="F74501" t="str">
            <v>triductor.com</v>
          </cell>
          <cell r="G74501" t="str">
            <v>105311</v>
          </cell>
        </row>
        <row r="74502">
          <cell r="F74502" t="str">
            <v>trigemina.com</v>
          </cell>
          <cell r="G74502" t="str">
            <v>105312</v>
          </cell>
        </row>
        <row r="74503">
          <cell r="F74503" t="str">
            <v>trigence.com</v>
          </cell>
          <cell r="G74503" t="str">
            <v>105313</v>
          </cell>
        </row>
        <row r="74504">
          <cell r="F74504" t="str">
            <v>trigger.io</v>
          </cell>
          <cell r="G74504" t="str">
            <v>105314</v>
          </cell>
        </row>
        <row r="74505">
          <cell r="F74505" t="str">
            <v>triggerfishstudios.com</v>
          </cell>
          <cell r="G74505" t="str">
            <v>105315</v>
          </cell>
        </row>
        <row r="74506">
          <cell r="F74506" t="str">
            <v>trigmed.com</v>
          </cell>
          <cell r="G74506" t="str">
            <v>105316</v>
          </cell>
        </row>
        <row r="74507">
          <cell r="F74507" t="str">
            <v>trigo.com</v>
          </cell>
          <cell r="G74507" t="str">
            <v>105317</v>
          </cell>
        </row>
        <row r="74508">
          <cell r="F74508" t="str">
            <v>trilibis.com</v>
          </cell>
          <cell r="G74508" t="str">
            <v>105318</v>
          </cell>
        </row>
        <row r="74509">
          <cell r="F74509" t="str">
            <v>trilliantinc.com</v>
          </cell>
          <cell r="G74509" t="str">
            <v>105319</v>
          </cell>
        </row>
        <row r="74510">
          <cell r="F74510" t="str">
            <v>trilliumfinishing.com</v>
          </cell>
          <cell r="G74510" t="str">
            <v>105320</v>
          </cell>
        </row>
        <row r="74511">
          <cell r="F74511" t="str">
            <v>trilliumphotonics.com</v>
          </cell>
          <cell r="G74511" t="str">
            <v>105321</v>
          </cell>
        </row>
        <row r="74512">
          <cell r="F74512" t="str">
            <v>trilogicpharma.com</v>
          </cell>
          <cell r="G74512" t="str">
            <v>105322</v>
          </cell>
        </row>
        <row r="74513">
          <cell r="F74513" t="str">
            <v>trilogy-international.com</v>
          </cell>
          <cell r="G74513" t="str">
            <v>105323</v>
          </cell>
        </row>
        <row r="74514">
          <cell r="F74514" t="str">
            <v>trilogyhs.com</v>
          </cell>
          <cell r="G74514" t="str">
            <v>105324</v>
          </cell>
        </row>
        <row r="74515">
          <cell r="F74515" t="str">
            <v>trilogystudios.com</v>
          </cell>
          <cell r="G74515" t="str">
            <v>105325</v>
          </cell>
        </row>
        <row r="74516">
          <cell r="F74516" t="str">
            <v>trimble.com</v>
          </cell>
          <cell r="G74516" t="str">
            <v>105326</v>
          </cell>
        </row>
        <row r="74517">
          <cell r="F74517" t="str">
            <v>trimedres.com</v>
          </cell>
          <cell r="G74517" t="str">
            <v>105327</v>
          </cell>
        </row>
        <row r="74518">
          <cell r="F74518" t="str">
            <v>trimelpharmaceuticals.com</v>
          </cell>
          <cell r="G74518" t="str">
            <v>105328</v>
          </cell>
        </row>
        <row r="74519">
          <cell r="F74519" t="str">
            <v>trinasolar.com</v>
          </cell>
          <cell r="G74519" t="str">
            <v>105329</v>
          </cell>
        </row>
        <row r="74520">
          <cell r="F74520" t="str">
            <v>trinean.com</v>
          </cell>
          <cell r="G74520" t="str">
            <v>105330</v>
          </cell>
        </row>
        <row r="74521">
          <cell r="F74521" t="str">
            <v>trinitybiosystems.com</v>
          </cell>
          <cell r="G74521" t="str">
            <v>105331</v>
          </cell>
        </row>
        <row r="74522">
          <cell r="F74522" t="str">
            <v>trinityconvergence.com</v>
          </cell>
          <cell r="G74522" t="str">
            <v>105332</v>
          </cell>
        </row>
        <row r="74523">
          <cell r="F74523" t="str">
            <v>trinitynoble.com</v>
          </cell>
          <cell r="G74523" t="str">
            <v>105333</v>
          </cell>
        </row>
        <row r="74524">
          <cell r="F74524" t="str">
            <v>trinnov.com</v>
          </cell>
          <cell r="G74524" t="str">
            <v>105334</v>
          </cell>
        </row>
        <row r="74525">
          <cell r="F74525" t="str">
            <v>trinotherapeutics.com</v>
          </cell>
          <cell r="G74525" t="str">
            <v>105335</v>
          </cell>
        </row>
        <row r="74526">
          <cell r="F74526" t="str">
            <v>trinovus.com</v>
          </cell>
          <cell r="G74526" t="str">
            <v>105336</v>
          </cell>
        </row>
        <row r="74527">
          <cell r="F74527" t="str">
            <v>trintech.com</v>
          </cell>
          <cell r="G74527" t="str">
            <v>105337</v>
          </cell>
        </row>
        <row r="74528">
          <cell r="F74528" t="str">
            <v>triogen.nl</v>
          </cell>
          <cell r="G74528" t="str">
            <v>105338</v>
          </cell>
        </row>
        <row r="74529">
          <cell r="F74529" t="str">
            <v>triond.com</v>
          </cell>
          <cell r="G74529" t="str">
            <v>105339</v>
          </cell>
        </row>
        <row r="74530">
          <cell r="F74530" t="str">
            <v>trionworlds.com</v>
          </cell>
          <cell r="G74530" t="str">
            <v>105340</v>
          </cell>
        </row>
        <row r="74531">
          <cell r="F74531" t="str">
            <v>triosyn.com</v>
          </cell>
          <cell r="G74531" t="str">
            <v>105341</v>
          </cell>
        </row>
        <row r="74532">
          <cell r="F74532" t="str">
            <v>triotech.co</v>
          </cell>
          <cell r="G74532" t="str">
            <v>105342</v>
          </cell>
        </row>
        <row r="74533">
          <cell r="F74533" t="str">
            <v>trioviz.com</v>
          </cell>
          <cell r="G74533" t="str">
            <v>105343</v>
          </cell>
        </row>
        <row r="74534">
          <cell r="F74534" t="str">
            <v>tripadvisor.com</v>
          </cell>
          <cell r="G74534" t="str">
            <v>105344</v>
          </cell>
        </row>
        <row r="74535">
          <cell r="F74535" t="str">
            <v>tripath.com</v>
          </cell>
          <cell r="G74535" t="str">
            <v>105345</v>
          </cell>
        </row>
        <row r="74536">
          <cell r="F74536" t="str">
            <v>tripbod.com</v>
          </cell>
          <cell r="G74536" t="str">
            <v>105346</v>
          </cell>
        </row>
        <row r="74537">
          <cell r="F74537" t="str">
            <v>triphub.com</v>
          </cell>
          <cell r="G74537" t="str">
            <v>105347</v>
          </cell>
        </row>
        <row r="74538">
          <cell r="F74538" t="str">
            <v>tripit.com</v>
          </cell>
          <cell r="G74538" t="str">
            <v>105348</v>
          </cell>
        </row>
        <row r="74539">
          <cell r="F74539" t="str">
            <v>triplay.com</v>
          </cell>
          <cell r="G74539" t="str">
            <v>105349</v>
          </cell>
        </row>
        <row r="74540">
          <cell r="F74540" t="str">
            <v>triple-tree.com</v>
          </cell>
          <cell r="G74540" t="str">
            <v>105350</v>
          </cell>
        </row>
        <row r="74541">
          <cell r="F74541" t="str">
            <v>triplejump.co.nz</v>
          </cell>
          <cell r="G74541" t="str">
            <v>105351</v>
          </cell>
        </row>
        <row r="74542">
          <cell r="F74542" t="str">
            <v>tripleringtech.com</v>
          </cell>
          <cell r="G74542" t="str">
            <v>105352</v>
          </cell>
        </row>
        <row r="74543">
          <cell r="F74543" t="str">
            <v>tripleseat.com</v>
          </cell>
          <cell r="G74543" t="str">
            <v>105353</v>
          </cell>
        </row>
        <row r="74544">
          <cell r="F74544" t="str">
            <v>tripology.com</v>
          </cell>
          <cell r="G74544" t="str">
            <v>105354</v>
          </cell>
        </row>
        <row r="74545">
          <cell r="F74545" t="str">
            <v>triporati.com</v>
          </cell>
          <cell r="G74545" t="str">
            <v>105355</v>
          </cell>
        </row>
        <row r="74546">
          <cell r="F74546" t="str">
            <v>tripovation.com</v>
          </cell>
          <cell r="G74546" t="str">
            <v>105356</v>
          </cell>
        </row>
        <row r="74547">
          <cell r="F74547" t="str">
            <v>tripsbytips.de</v>
          </cell>
          <cell r="G74547" t="str">
            <v>105357</v>
          </cell>
        </row>
        <row r="74548">
          <cell r="F74548" t="str">
            <v>tripsourcing.com</v>
          </cell>
          <cell r="G74548" t="str">
            <v>105358</v>
          </cell>
        </row>
        <row r="74549">
          <cell r="F74549" t="str">
            <v>triptouch.com</v>
          </cell>
          <cell r="G74549" t="str">
            <v>105359</v>
          </cell>
        </row>
        <row r="74550">
          <cell r="F74550" t="str">
            <v>tripware.com</v>
          </cell>
          <cell r="G74550" t="str">
            <v>105360</v>
          </cell>
        </row>
        <row r="74551">
          <cell r="F74551" t="str">
            <v>tripwire.com</v>
          </cell>
          <cell r="G74551" t="str">
            <v>105361</v>
          </cell>
        </row>
        <row r="74552">
          <cell r="F74552" t="str">
            <v>tripwolf.com</v>
          </cell>
          <cell r="G74552" t="str">
            <v>105362</v>
          </cell>
        </row>
        <row r="74553">
          <cell r="F74553" t="str">
            <v>triremeinsurance.com</v>
          </cell>
          <cell r="G74553" t="str">
            <v>105363</v>
          </cell>
        </row>
        <row r="74554">
          <cell r="F74554" t="str">
            <v>trirememedical.com</v>
          </cell>
          <cell r="G74554" t="str">
            <v>105364</v>
          </cell>
        </row>
        <row r="74555">
          <cell r="F74555" t="str">
            <v>tririga.com</v>
          </cell>
          <cell r="G74555" t="str">
            <v>105365</v>
          </cell>
        </row>
        <row r="74556">
          <cell r="F74556" t="str">
            <v>triscend.com</v>
          </cell>
          <cell r="G74556" t="str">
            <v>105366</v>
          </cell>
        </row>
        <row r="74557">
          <cell r="F74557" t="str">
            <v>tristarinvestors.com</v>
          </cell>
          <cell r="G74557" t="str">
            <v>105367</v>
          </cell>
        </row>
        <row r="74558">
          <cell r="F74558" t="str">
            <v>tristatecapitalbank.com</v>
          </cell>
          <cell r="G74558" t="str">
            <v>105368</v>
          </cell>
        </row>
        <row r="74559">
          <cell r="F74559" t="str">
            <v>tritech.com</v>
          </cell>
          <cell r="G74559" t="str">
            <v>105369</v>
          </cell>
        </row>
        <row r="74560">
          <cell r="F74560" t="str">
            <v>tritonsystems.com</v>
          </cell>
          <cell r="G74560" t="str">
            <v>105370</v>
          </cell>
        </row>
        <row r="74561">
          <cell r="F74561" t="str">
            <v>triumfant.com</v>
          </cell>
          <cell r="G74561" t="str">
            <v>105371</v>
          </cell>
        </row>
        <row r="74562">
          <cell r="F74562" t="str">
            <v>triusrx.com</v>
          </cell>
          <cell r="G74562" t="str">
            <v>105372</v>
          </cell>
        </row>
        <row r="74563">
          <cell r="F74563" t="str">
            <v>trivago.com</v>
          </cell>
          <cell r="G74563" t="str">
            <v>105373</v>
          </cell>
        </row>
        <row r="74564">
          <cell r="F74564" t="str">
            <v>trivandrum.kimsglobal.com</v>
          </cell>
          <cell r="G74564" t="str">
            <v>105374</v>
          </cell>
        </row>
        <row r="74565">
          <cell r="F74565" t="str">
            <v>trivascular.com</v>
          </cell>
          <cell r="G74565" t="str">
            <v>105375</v>
          </cell>
        </row>
        <row r="74566">
          <cell r="F74566" t="str">
            <v>trivec.se</v>
          </cell>
          <cell r="G74566" t="str">
            <v>105376</v>
          </cell>
        </row>
        <row r="74567">
          <cell r="F74567" t="str">
            <v>triventus.com</v>
          </cell>
          <cell r="G74567" t="str">
            <v>105377</v>
          </cell>
        </row>
        <row r="74568">
          <cell r="F74568" t="str">
            <v>triviala.com</v>
          </cell>
          <cell r="G74568" t="str">
            <v>105378</v>
          </cell>
        </row>
        <row r="74569">
          <cell r="F74569" t="str">
            <v>trivirix.com</v>
          </cell>
          <cell r="G74569" t="str">
            <v>105379</v>
          </cell>
        </row>
        <row r="74570">
          <cell r="F74570" t="str">
            <v>trivitron.com</v>
          </cell>
          <cell r="G74570" t="str">
            <v>105380</v>
          </cell>
        </row>
        <row r="74571">
          <cell r="F74571" t="str">
            <v>triviumsystems.biz</v>
          </cell>
          <cell r="G74571" t="str">
            <v>105381</v>
          </cell>
        </row>
        <row r="74572">
          <cell r="F74572" t="str">
            <v>trivnet.com</v>
          </cell>
          <cell r="G74572" t="str">
            <v>105382</v>
          </cell>
        </row>
        <row r="74573">
          <cell r="F74573" t="str">
            <v>trivop.com</v>
          </cell>
          <cell r="G74573" t="str">
            <v>105383</v>
          </cell>
        </row>
        <row r="74574">
          <cell r="F74574" t="str">
            <v>trodmedical.com</v>
          </cell>
          <cell r="G74574" t="str">
            <v>105384</v>
          </cell>
        </row>
        <row r="74575">
          <cell r="F74575" t="str">
            <v>tronicsgroup.com</v>
          </cell>
          <cell r="G74575" t="str">
            <v>105385</v>
          </cell>
        </row>
        <row r="74576">
          <cell r="F74576" t="str">
            <v>trony.com</v>
          </cell>
          <cell r="G74576" t="str">
            <v>105386</v>
          </cell>
        </row>
        <row r="74577">
          <cell r="F74577" t="str">
            <v>troovalinc.com</v>
          </cell>
          <cell r="G74577" t="str">
            <v>105387</v>
          </cell>
        </row>
        <row r="74578">
          <cell r="F74578" t="str">
            <v>tropare.com</v>
          </cell>
          <cell r="G74578" t="str">
            <v>105388</v>
          </cell>
        </row>
        <row r="74579">
          <cell r="F74579" t="str">
            <v>tropbevco.com</v>
          </cell>
          <cell r="G74579" t="str">
            <v>105389</v>
          </cell>
        </row>
        <row r="74580">
          <cell r="F74580" t="str">
            <v>trophos.com</v>
          </cell>
          <cell r="G74580" t="str">
            <v>105390</v>
          </cell>
        </row>
        <row r="74581">
          <cell r="F74581" t="str">
            <v>tropian.com</v>
          </cell>
          <cell r="G74581" t="str">
            <v>105391</v>
          </cell>
        </row>
        <row r="74582">
          <cell r="F74582" t="str">
            <v>tropo.com</v>
          </cell>
          <cell r="G74582" t="str">
            <v>105392</v>
          </cell>
        </row>
        <row r="74583">
          <cell r="F74583" t="str">
            <v>tropos.com</v>
          </cell>
          <cell r="G74583" t="str">
            <v>105393</v>
          </cell>
        </row>
        <row r="74584">
          <cell r="F74584" t="str">
            <v>troppin.com</v>
          </cell>
          <cell r="G74584" t="str">
            <v>105394</v>
          </cell>
        </row>
        <row r="74585">
          <cell r="F74585" t="str">
            <v>troux.com</v>
          </cell>
          <cell r="G74585" t="str">
            <v>105395</v>
          </cell>
        </row>
        <row r="74586">
          <cell r="F74586" t="str">
            <v>trovagene.com</v>
          </cell>
          <cell r="G74586" t="str">
            <v>105396</v>
          </cell>
        </row>
        <row r="74587">
          <cell r="F74587" t="str">
            <v>trovit.com</v>
          </cell>
          <cell r="G74587" t="str">
            <v>105397</v>
          </cell>
        </row>
        <row r="74588">
          <cell r="F74588" t="str">
            <v>trovix.com</v>
          </cell>
          <cell r="G74588" t="str">
            <v>105398</v>
          </cell>
        </row>
        <row r="74589">
          <cell r="F74589" t="str">
            <v>trs.com.cn</v>
          </cell>
          <cell r="G74589" t="str">
            <v>105399</v>
          </cell>
        </row>
        <row r="74590">
          <cell r="F74590" t="str">
            <v>trsb-groupe.fr</v>
          </cell>
          <cell r="G74590" t="str">
            <v>105400</v>
          </cell>
        </row>
        <row r="74591">
          <cell r="F74591" t="str">
            <v>truaxis.com</v>
          </cell>
          <cell r="G74591" t="str">
            <v>105401</v>
          </cell>
        </row>
        <row r="74592">
          <cell r="F74592" t="str">
            <v>trubates.com</v>
          </cell>
          <cell r="G74592" t="str">
            <v>105402</v>
          </cell>
        </row>
        <row r="74593">
          <cell r="F74593" t="str">
            <v>truckload.org</v>
          </cell>
          <cell r="G74593" t="str">
            <v>105403</v>
          </cell>
        </row>
        <row r="74594">
          <cell r="F74594" t="str">
            <v>truckstopgroup.com</v>
          </cell>
          <cell r="G74594" t="str">
            <v>105404</v>
          </cell>
        </row>
        <row r="74595">
          <cell r="F74595" t="str">
            <v>trueadvantage.com</v>
          </cell>
          <cell r="G74595" t="str">
            <v>105405</v>
          </cell>
        </row>
        <row r="74596">
          <cell r="F74596" t="str">
            <v>trueanthem.com</v>
          </cell>
          <cell r="G74596" t="str">
            <v>105406</v>
          </cell>
        </row>
        <row r="74597">
          <cell r="F74597" t="str">
            <v>truecaller.com</v>
          </cell>
          <cell r="G74597" t="str">
            <v>105407</v>
          </cell>
        </row>
        <row r="74598">
          <cell r="F74598" t="str">
            <v>truecar.com</v>
          </cell>
          <cell r="G74598" t="str">
            <v>105408</v>
          </cell>
        </row>
        <row r="74599">
          <cell r="F74599" t="str">
            <v>truechoicesolutions.com</v>
          </cell>
          <cell r="G74599" t="str">
            <v>105409</v>
          </cell>
        </row>
        <row r="74600">
          <cell r="F74600" t="str">
            <v>truecommerce.com</v>
          </cell>
          <cell r="G74600" t="str">
            <v>105410</v>
          </cell>
        </row>
        <row r="74601">
          <cell r="F74601" t="str">
            <v>truedrinks.com</v>
          </cell>
          <cell r="G74601" t="str">
            <v>105411</v>
          </cell>
        </row>
        <row r="74602">
          <cell r="F74602" t="str">
            <v>trueffect.com</v>
          </cell>
          <cell r="G74602" t="str">
            <v>105412</v>
          </cell>
        </row>
        <row r="74603">
          <cell r="F74603" t="str">
            <v>truefit.io</v>
          </cell>
          <cell r="G74603" t="str">
            <v>105413</v>
          </cell>
        </row>
        <row r="74604">
          <cell r="F74604" t="str">
            <v>trueinsider.com</v>
          </cell>
          <cell r="G74604" t="str">
            <v>105414</v>
          </cell>
        </row>
        <row r="74605">
          <cell r="F74605" t="str">
            <v>truenorthconsultants.com</v>
          </cell>
          <cell r="G74605" t="str">
            <v>105415</v>
          </cell>
        </row>
        <row r="74606">
          <cell r="F74606" t="str">
            <v>truenorthlogic.com</v>
          </cell>
          <cell r="G74606" t="str">
            <v>105416</v>
          </cell>
        </row>
        <row r="74607">
          <cell r="F74607" t="str">
            <v>truenorthtechnology.com</v>
          </cell>
          <cell r="G74607" t="str">
            <v>105417</v>
          </cell>
        </row>
        <row r="74608">
          <cell r="F74608" t="str">
            <v>truesol.com</v>
          </cell>
          <cell r="G74608" t="str">
            <v>105418</v>
          </cell>
        </row>
        <row r="74609">
          <cell r="F74609" t="str">
            <v>truespaninc.com</v>
          </cell>
          <cell r="G74609" t="str">
            <v>105419</v>
          </cell>
        </row>
        <row r="74610">
          <cell r="F74610" t="str">
            <v>truestargroup.com</v>
          </cell>
          <cell r="G74610" t="str">
            <v>105420</v>
          </cell>
        </row>
        <row r="74611">
          <cell r="F74611" t="str">
            <v>truevisionsys.com</v>
          </cell>
          <cell r="G74611" t="str">
            <v>105421</v>
          </cell>
        </row>
        <row r="74612">
          <cell r="F74612" t="str">
            <v>truex.com</v>
          </cell>
          <cell r="G74612" t="str">
            <v>105422</v>
          </cell>
        </row>
        <row r="74613">
          <cell r="F74613" t="str">
            <v>truhearing.com</v>
          </cell>
          <cell r="G74613" t="str">
            <v>105423</v>
          </cell>
        </row>
        <row r="74614">
          <cell r="F74614" t="str">
            <v>truist.com</v>
          </cell>
          <cell r="G74614" t="str">
            <v>105424</v>
          </cell>
        </row>
        <row r="74615">
          <cell r="F74615" t="str">
            <v>trulia.com</v>
          </cell>
          <cell r="G74615" t="str">
            <v>105425</v>
          </cell>
        </row>
        <row r="74616">
          <cell r="F74616" t="str">
            <v>trumba.com</v>
          </cell>
          <cell r="G74616" t="str">
            <v>105426</v>
          </cell>
        </row>
        <row r="74617">
          <cell r="F74617" t="str">
            <v>trumpetsearch.com</v>
          </cell>
          <cell r="G74617" t="str">
            <v>105427</v>
          </cell>
        </row>
        <row r="74618">
          <cell r="F74618" t="str">
            <v>trunity.com</v>
          </cell>
          <cell r="G74618" t="str">
            <v>105428</v>
          </cell>
        </row>
        <row r="74619">
          <cell r="F74619" t="str">
            <v>trunkarchive.com</v>
          </cell>
          <cell r="G74619" t="str">
            <v>105429</v>
          </cell>
        </row>
        <row r="74620">
          <cell r="F74620" t="str">
            <v>trunkbow.com</v>
          </cell>
          <cell r="G74620" t="str">
            <v>105430</v>
          </cell>
        </row>
        <row r="74621">
          <cell r="F74621" t="str">
            <v>trunkclub.com</v>
          </cell>
          <cell r="G74621" t="str">
            <v>105431</v>
          </cell>
        </row>
        <row r="74622">
          <cell r="F74622" t="str">
            <v>trupanion.com</v>
          </cell>
          <cell r="G74622" t="str">
            <v>105432</v>
          </cell>
        </row>
        <row r="74623">
          <cell r="F74623" t="str">
            <v>truphone.com</v>
          </cell>
          <cell r="G74623" t="str">
            <v>105433</v>
          </cell>
        </row>
        <row r="74624">
          <cell r="F74624" t="str">
            <v>trusera.com</v>
          </cell>
          <cell r="G74624" t="str">
            <v>105434</v>
          </cell>
        </row>
        <row r="74625">
          <cell r="F74625" t="str">
            <v>trusight.com</v>
          </cell>
          <cell r="G74625" t="str">
            <v>105435</v>
          </cell>
        </row>
        <row r="74626">
          <cell r="F74626" t="str">
            <v>trustalert.com</v>
          </cell>
          <cell r="G74626" t="str">
            <v>105436</v>
          </cell>
        </row>
        <row r="74627">
          <cell r="F74627" t="str">
            <v>trustcloud.com</v>
          </cell>
          <cell r="G74627" t="str">
            <v>105437</v>
          </cell>
        </row>
        <row r="74628">
          <cell r="F74628" t="str">
            <v>trustdigital.com</v>
          </cell>
          <cell r="G74628" t="str">
            <v>105438</v>
          </cell>
        </row>
        <row r="74629">
          <cell r="F74629" t="str">
            <v>truste.com</v>
          </cell>
          <cell r="G74629" t="str">
            <v>105439</v>
          </cell>
        </row>
        <row r="74630">
          <cell r="F74630" t="str">
            <v>trustedid.com</v>
          </cell>
          <cell r="G74630" t="str">
            <v>105440</v>
          </cell>
        </row>
        <row r="74631">
          <cell r="F74631" t="str">
            <v>trustedopinion.com</v>
          </cell>
          <cell r="G74631" t="str">
            <v>105441</v>
          </cell>
        </row>
        <row r="74632">
          <cell r="F74632" t="str">
            <v>trustedplaces.com</v>
          </cell>
          <cell r="G74632" t="str">
            <v>105442</v>
          </cell>
        </row>
        <row r="74633">
          <cell r="F74633" t="str">
            <v>trusteer.com</v>
          </cell>
          <cell r="G74633" t="str">
            <v>105443</v>
          </cell>
        </row>
        <row r="74634">
          <cell r="F74634" t="str">
            <v>trusthop.com</v>
          </cell>
          <cell r="G74634" t="str">
            <v>105444</v>
          </cell>
        </row>
        <row r="74635">
          <cell r="F74635" t="str">
            <v>trustid.com</v>
          </cell>
          <cell r="G74635" t="str">
            <v>105445</v>
          </cell>
        </row>
        <row r="74636">
          <cell r="F74636" t="str">
            <v>trustifi.com</v>
          </cell>
          <cell r="G74636" t="str">
            <v>105446</v>
          </cell>
        </row>
        <row r="74637">
          <cell r="F74637" t="str">
            <v>trustlines.com</v>
          </cell>
          <cell r="G74637" t="str">
            <v>105447</v>
          </cell>
        </row>
        <row r="74638">
          <cell r="F74638" t="str">
            <v>trustluxe.com</v>
          </cell>
          <cell r="G74638" t="str">
            <v>105448</v>
          </cell>
        </row>
        <row r="74639">
          <cell r="F74639" t="str">
            <v>trustly.com</v>
          </cell>
          <cell r="G74639" t="str">
            <v>105449</v>
          </cell>
        </row>
        <row r="74640">
          <cell r="F74640" t="str">
            <v>trustmetrics.com</v>
          </cell>
          <cell r="G74640" t="str">
            <v>105450</v>
          </cell>
        </row>
        <row r="74641">
          <cell r="F74641" t="str">
            <v>trustnet.com</v>
          </cell>
          <cell r="G74641" t="str">
            <v>105451</v>
          </cell>
        </row>
        <row r="74642">
          <cell r="F74642" t="str">
            <v>trustpilot.com</v>
          </cell>
          <cell r="G74642" t="str">
            <v>105452</v>
          </cell>
        </row>
        <row r="74643">
          <cell r="F74643" t="str">
            <v>trustplus.com</v>
          </cell>
          <cell r="G74643" t="str">
            <v>105453</v>
          </cell>
        </row>
        <row r="74644">
          <cell r="F74644" t="str">
            <v>trustpointintl.com</v>
          </cell>
          <cell r="G74644" t="str">
            <v>105454</v>
          </cell>
        </row>
        <row r="74645">
          <cell r="F74645" t="str">
            <v>trustredline.co.uk</v>
          </cell>
          <cell r="G74645" t="str">
            <v>105455</v>
          </cell>
        </row>
        <row r="74646">
          <cell r="F74646" t="str">
            <v>trustsign.com.br</v>
          </cell>
          <cell r="G74646" t="str">
            <v>105456</v>
          </cell>
        </row>
        <row r="74647">
          <cell r="F74647" t="str">
            <v>trustteam.be</v>
          </cell>
          <cell r="G74647" t="str">
            <v>105457</v>
          </cell>
        </row>
        <row r="74648">
          <cell r="F74648" t="str">
            <v>trustvesta.com</v>
          </cell>
          <cell r="G74648" t="str">
            <v>105458</v>
          </cell>
        </row>
        <row r="74649">
          <cell r="F74649" t="str">
            <v>trustwave.com</v>
          </cell>
          <cell r="G74649" t="str">
            <v>105459</v>
          </cell>
        </row>
        <row r="74650">
          <cell r="F74650" t="str">
            <v>trustyou.com</v>
          </cell>
          <cell r="G74650" t="str">
            <v>105460</v>
          </cell>
        </row>
        <row r="74651">
          <cell r="F74651" t="str">
            <v>trutags.com</v>
          </cell>
          <cell r="G74651" t="str">
            <v>105461</v>
          </cell>
        </row>
        <row r="74652">
          <cell r="F74652" t="str">
            <v>trutouchtechnologies.com</v>
          </cell>
          <cell r="G74652" t="str">
            <v>105462</v>
          </cell>
        </row>
        <row r="74653">
          <cell r="F74653" t="str">
            <v>truustneuroimaging.com</v>
          </cell>
          <cell r="G74653" t="str">
            <v>105463</v>
          </cell>
        </row>
        <row r="74654">
          <cell r="F74654" t="str">
            <v>truveris.com</v>
          </cell>
          <cell r="G74654" t="str">
            <v>105464</v>
          </cell>
        </row>
        <row r="74655">
          <cell r="F74655" t="str">
            <v>truviso.com</v>
          </cell>
          <cell r="G74655" t="str">
            <v>105465</v>
          </cell>
        </row>
        <row r="74656">
          <cell r="F74656" t="str">
            <v>trxsystems.com</v>
          </cell>
          <cell r="G74656" t="str">
            <v>105466</v>
          </cell>
        </row>
        <row r="74657">
          <cell r="F74657" t="str">
            <v>trycera.com</v>
          </cell>
          <cell r="G74657" t="str">
            <v>105467</v>
          </cell>
        </row>
        <row r="74658">
          <cell r="F74658" t="str">
            <v>trymedia.com</v>
          </cell>
          <cell r="G74658" t="str">
            <v>105468</v>
          </cell>
        </row>
        <row r="74659">
          <cell r="F74659" t="str">
            <v>trytonmedical.com</v>
          </cell>
          <cell r="G74659" t="str">
            <v>105469</v>
          </cell>
        </row>
        <row r="74660">
          <cell r="F74660" t="str">
            <v>tsavo.com</v>
          </cell>
          <cell r="G74660" t="str">
            <v>105470</v>
          </cell>
        </row>
        <row r="74661">
          <cell r="F74661" t="str">
            <v>tsbtecnologias.es</v>
          </cell>
          <cell r="G74661" t="str">
            <v>105471</v>
          </cell>
        </row>
        <row r="74662">
          <cell r="F74662" t="str">
            <v>tscombustion.com</v>
          </cell>
          <cell r="G74662" t="str">
            <v>105472</v>
          </cell>
        </row>
        <row r="74663">
          <cell r="F74663" t="str">
            <v>tsghr.com</v>
          </cell>
          <cell r="G74663" t="str">
            <v>105473</v>
          </cell>
        </row>
        <row r="74664">
          <cell r="F74664" t="str">
            <v>tsheets.com</v>
          </cell>
          <cell r="G74664" t="str">
            <v>105474</v>
          </cell>
        </row>
        <row r="74665">
          <cell r="F74665" t="str">
            <v>tsillc.net</v>
          </cell>
          <cell r="G74665" t="str">
            <v>105475</v>
          </cell>
        </row>
        <row r="74666">
          <cell r="F74666" t="str">
            <v>tso3.com</v>
          </cell>
          <cell r="G74666" t="str">
            <v>105476</v>
          </cell>
        </row>
        <row r="74667">
          <cell r="F74667" t="str">
            <v>tsola.com</v>
          </cell>
          <cell r="G74667" t="str">
            <v>105477</v>
          </cell>
        </row>
        <row r="74668">
          <cell r="F74668" t="str">
            <v>tsong.cn</v>
          </cell>
          <cell r="G74668" t="str">
            <v>105478</v>
          </cell>
        </row>
        <row r="74669">
          <cell r="F74669" t="str">
            <v>tss.se</v>
          </cell>
          <cell r="G74669" t="str">
            <v>105479</v>
          </cell>
        </row>
        <row r="74670">
          <cell r="F74670" t="str">
            <v>tsumobi.com</v>
          </cell>
          <cell r="G74670" t="str">
            <v>105480</v>
          </cell>
        </row>
        <row r="74671">
          <cell r="F74671" t="str">
            <v>tsunamioptics.com</v>
          </cell>
          <cell r="G74671" t="str">
            <v>105481</v>
          </cell>
        </row>
        <row r="74672">
          <cell r="F74672" t="str">
            <v>tsunamiresearch.com</v>
          </cell>
          <cell r="G74672" t="str">
            <v>105482</v>
          </cell>
        </row>
        <row r="74673">
          <cell r="F74673" t="str">
            <v>tswind.com</v>
          </cell>
          <cell r="G74673" t="str">
            <v>105483</v>
          </cell>
        </row>
        <row r="74674">
          <cell r="F74674" t="str">
            <v>tsystem.com</v>
          </cell>
          <cell r="G74674" t="str">
            <v>105484</v>
          </cell>
        </row>
        <row r="74675">
          <cell r="F74675" t="str">
            <v>ttengines.com</v>
          </cell>
          <cell r="G74675" t="str">
            <v>105485</v>
          </cell>
        </row>
        <row r="74676">
          <cell r="F74676" t="str">
            <v>ttmi.info</v>
          </cell>
          <cell r="G74676" t="str">
            <v>105486</v>
          </cell>
        </row>
        <row r="74677">
          <cell r="F74677" t="str">
            <v>ttpharma.com</v>
          </cell>
          <cell r="G74677" t="str">
            <v>105487</v>
          </cell>
        </row>
        <row r="74678">
          <cell r="F74678" t="str">
            <v>ttrl.co.nz</v>
          </cell>
          <cell r="G74678" t="str">
            <v>105488</v>
          </cell>
        </row>
        <row r="74679">
          <cell r="F74679" t="str">
            <v>tttech.com</v>
          </cell>
          <cell r="G74679" t="str">
            <v>105489</v>
          </cell>
        </row>
        <row r="74680">
          <cell r="F74680" t="str">
            <v>tubaloo.com</v>
          </cell>
          <cell r="G74680" t="str">
            <v>105490</v>
          </cell>
        </row>
        <row r="74681">
          <cell r="F74681" t="str">
            <v>tube2tone.com</v>
          </cell>
          <cell r="G74681" t="str">
            <v>105491</v>
          </cell>
        </row>
        <row r="74682">
          <cell r="F74682" t="str">
            <v>tubeltechnologies.com</v>
          </cell>
          <cell r="G74682" t="str">
            <v>105492</v>
          </cell>
        </row>
        <row r="74683">
          <cell r="F74683" t="str">
            <v>tubemogul.com</v>
          </cell>
          <cell r="G74683" t="str">
            <v>105493</v>
          </cell>
        </row>
        <row r="74684">
          <cell r="F74684" t="str">
            <v>tucoola.com</v>
          </cell>
          <cell r="G74684" t="str">
            <v>105494</v>
          </cell>
        </row>
        <row r="74685">
          <cell r="F74685" t="str">
            <v>tudou.com</v>
          </cell>
          <cell r="G74685" t="str">
            <v>105495</v>
          </cell>
        </row>
        <row r="74686">
          <cell r="F74686" t="str">
            <v>tuenti.com</v>
          </cell>
          <cell r="G74686" t="str">
            <v>105496</v>
          </cell>
        </row>
        <row r="74687">
          <cell r="F74687" t="str">
            <v>tufin.com</v>
          </cell>
          <cell r="G74687" t="str">
            <v>105497</v>
          </cell>
        </row>
        <row r="74688">
          <cell r="F74688" t="str">
            <v>tugg.org</v>
          </cell>
          <cell r="G74688" t="str">
            <v>105498</v>
          </cell>
        </row>
        <row r="74689">
          <cell r="F74689" t="str">
            <v>tuivillas.com</v>
          </cell>
          <cell r="G74689" t="str">
            <v>105499</v>
          </cell>
        </row>
        <row r="74690">
          <cell r="F74690" t="str">
            <v>tula-tech.com</v>
          </cell>
          <cell r="G74690" t="str">
            <v>105500</v>
          </cell>
        </row>
        <row r="74691">
          <cell r="F74691" t="str">
            <v>tuliu.com</v>
          </cell>
          <cell r="G74691" t="str">
            <v>105501</v>
          </cell>
        </row>
        <row r="74692">
          <cell r="F74692" t="str">
            <v>tumanitas.com</v>
          </cell>
          <cell r="G74692" t="str">
            <v>105502</v>
          </cell>
        </row>
        <row r="74693">
          <cell r="F74693" t="str">
            <v>tumblr.com</v>
          </cell>
          <cell r="G74693" t="str">
            <v>105503</v>
          </cell>
        </row>
        <row r="74694">
          <cell r="F74694" t="str">
            <v>tumri.com</v>
          </cell>
          <cell r="G74694" t="str">
            <v>105504</v>
          </cell>
        </row>
        <row r="74695">
          <cell r="F74695" t="str">
            <v>tune.com</v>
          </cell>
          <cell r="G74695" t="str">
            <v>105505</v>
          </cell>
        </row>
        <row r="74696">
          <cell r="F74696" t="str">
            <v>tunecore.com</v>
          </cell>
          <cell r="G74696" t="str">
            <v>105506</v>
          </cell>
        </row>
        <row r="74697">
          <cell r="F74697" t="str">
            <v>tunein.com</v>
          </cell>
          <cell r="G74697" t="str">
            <v>105507</v>
          </cell>
        </row>
        <row r="74698">
          <cell r="F74698" t="str">
            <v>tunepresto.com</v>
          </cell>
          <cell r="G74698" t="str">
            <v>105508</v>
          </cell>
        </row>
        <row r="74699">
          <cell r="F74699" t="str">
            <v>tunes.com</v>
          </cell>
          <cell r="G74699" t="str">
            <v>105509</v>
          </cell>
        </row>
        <row r="74700">
          <cell r="F74700" t="str">
            <v>tunesat.com</v>
          </cell>
          <cell r="G74700" t="str">
            <v>105510</v>
          </cell>
        </row>
        <row r="74701">
          <cell r="F74701" t="str">
            <v>tuneto.com</v>
          </cell>
          <cell r="G74701" t="str">
            <v>105511</v>
          </cell>
        </row>
        <row r="74702">
          <cell r="F74702" t="str">
            <v>tuneupmedia.com</v>
          </cell>
          <cell r="G74702" t="str">
            <v>105512</v>
          </cell>
        </row>
        <row r="74703">
          <cell r="F74703" t="str">
            <v>tunewiki.com</v>
          </cell>
          <cell r="G74703" t="str">
            <v>105513</v>
          </cell>
        </row>
        <row r="74704">
          <cell r="F74704" t="str">
            <v>tungle.me</v>
          </cell>
          <cell r="G74704" t="str">
            <v>105514</v>
          </cell>
        </row>
        <row r="74705">
          <cell r="F74705" t="str">
            <v>tunhub.com</v>
          </cell>
          <cell r="G74705" t="str">
            <v>105515</v>
          </cell>
        </row>
        <row r="74706">
          <cell r="F74706" t="str">
            <v>tunitastherapeutics.com</v>
          </cell>
          <cell r="G74706" t="str">
            <v>105516</v>
          </cell>
        </row>
        <row r="74707">
          <cell r="F74707" t="str">
            <v>tuniu.com</v>
          </cell>
          <cell r="G74707" t="str">
            <v>105517</v>
          </cell>
        </row>
        <row r="74708">
          <cell r="F74708" t="str">
            <v>tunji-alade.com</v>
          </cell>
          <cell r="G74708" t="str">
            <v>105518</v>
          </cell>
        </row>
        <row r="74709">
          <cell r="F74709" t="str">
            <v>tupalo.com</v>
          </cell>
          <cell r="G74709" t="str">
            <v>105519</v>
          </cell>
        </row>
        <row r="74710">
          <cell r="F74710" t="str">
            <v>turbasapie.com</v>
          </cell>
          <cell r="G74710" t="str">
            <v>105520</v>
          </cell>
        </row>
        <row r="74711">
          <cell r="F74711" t="str">
            <v>turbina.de</v>
          </cell>
          <cell r="G74711" t="str">
            <v>105521</v>
          </cell>
        </row>
        <row r="74712">
          <cell r="F74712" t="str">
            <v>turbine.com</v>
          </cell>
          <cell r="G74712" t="str">
            <v>105522</v>
          </cell>
        </row>
        <row r="74713">
          <cell r="F74713" t="str">
            <v>turbo-trac.com</v>
          </cell>
          <cell r="G74713" t="str">
            <v>105523</v>
          </cell>
        </row>
        <row r="74714">
          <cell r="F74714" t="str">
            <v>turbobotz.com</v>
          </cell>
          <cell r="G74714" t="str">
            <v>105524</v>
          </cell>
        </row>
        <row r="74715">
          <cell r="F74715" t="str">
            <v>turbolinux.com</v>
          </cell>
          <cell r="G74715" t="str">
            <v>105525</v>
          </cell>
        </row>
        <row r="74716">
          <cell r="F74716" t="str">
            <v>turbonomic.com</v>
          </cell>
          <cell r="G74716" t="str">
            <v>105526</v>
          </cell>
        </row>
        <row r="74717">
          <cell r="F74717" t="str">
            <v>turbopatent.patentnavigation.com</v>
          </cell>
          <cell r="G74717" t="str">
            <v>105527</v>
          </cell>
        </row>
        <row r="74718">
          <cell r="F74718" t="str">
            <v>turbosquid.com</v>
          </cell>
          <cell r="G74718" t="str">
            <v>105528</v>
          </cell>
        </row>
        <row r="74719">
          <cell r="F74719" t="str">
            <v>turingsolutions.com</v>
          </cell>
          <cell r="G74719" t="str">
            <v>105529</v>
          </cell>
        </row>
        <row r="74720">
          <cell r="F74720" t="str">
            <v>turinnetworks.com</v>
          </cell>
          <cell r="G74720" t="str">
            <v>105530</v>
          </cell>
        </row>
        <row r="74721">
          <cell r="F74721" t="str">
            <v>turn.com</v>
          </cell>
          <cell r="G74721" t="str">
            <v>105531</v>
          </cell>
        </row>
        <row r="74722">
          <cell r="F74722" t="str">
            <v>turnhere.com</v>
          </cell>
          <cell r="G74722" t="str">
            <v>105532</v>
          </cell>
        </row>
        <row r="74723">
          <cell r="F74723" t="str">
            <v>turningart.com</v>
          </cell>
          <cell r="G74723" t="str">
            <v>105533</v>
          </cell>
        </row>
        <row r="74724">
          <cell r="F74724" t="str">
            <v>turnitin.com</v>
          </cell>
          <cell r="G74724" t="str">
            <v>105534</v>
          </cell>
        </row>
        <row r="74725">
          <cell r="F74725" t="str">
            <v>turnstar.com</v>
          </cell>
          <cell r="G74725" t="str">
            <v>105535</v>
          </cell>
        </row>
        <row r="74726">
          <cell r="F74726" t="str">
            <v>turo.com</v>
          </cell>
          <cell r="G74726" t="str">
            <v>105536</v>
          </cell>
        </row>
        <row r="74727">
          <cell r="F74727" t="str">
            <v>tursiop.com</v>
          </cell>
          <cell r="G74727" t="str">
            <v>105537</v>
          </cell>
        </row>
        <row r="74728">
          <cell r="F74728" t="str">
            <v>turtle-entertainment.com</v>
          </cell>
          <cell r="G74728" t="str">
            <v>105538</v>
          </cell>
        </row>
        <row r="74729">
          <cell r="F74729" t="str">
            <v>turtlecreekapparel.com.au</v>
          </cell>
          <cell r="G74729" t="str">
            <v>105539</v>
          </cell>
        </row>
        <row r="74730">
          <cell r="F74730" t="str">
            <v>tusaar.com</v>
          </cell>
          <cell r="G74730" t="str">
            <v>105540</v>
          </cell>
        </row>
        <row r="74731">
          <cell r="F74731" t="str">
            <v>tusavvy.com</v>
          </cell>
          <cell r="G74731" t="str">
            <v>105541</v>
          </cell>
        </row>
        <row r="74732">
          <cell r="F74732" t="str">
            <v>tuscanyda.com</v>
          </cell>
          <cell r="G74732" t="str">
            <v>105542</v>
          </cell>
        </row>
        <row r="74733">
          <cell r="F74733" t="str">
            <v>tuscanygardens.net</v>
          </cell>
          <cell r="G74733" t="str">
            <v>105543</v>
          </cell>
        </row>
        <row r="74734">
          <cell r="F74734" t="str">
            <v>tuskerdirect.com</v>
          </cell>
          <cell r="G74734" t="str">
            <v>105544</v>
          </cell>
        </row>
        <row r="74735">
          <cell r="F74735" t="str">
            <v>tuto.com</v>
          </cell>
          <cell r="G74735" t="str">
            <v>105545</v>
          </cell>
        </row>
        <row r="74736">
          <cell r="F74736" t="str">
            <v>tutopia.com</v>
          </cell>
          <cell r="G74736" t="str">
            <v>105546</v>
          </cell>
        </row>
        <row r="74737">
          <cell r="F74737" t="str">
            <v>tutor.com</v>
          </cell>
          <cell r="G74737" t="str">
            <v>105547</v>
          </cell>
        </row>
        <row r="74738">
          <cell r="F74738" t="str">
            <v>tutoria.de</v>
          </cell>
          <cell r="G74738" t="str">
            <v>105548</v>
          </cell>
        </row>
        <row r="74739">
          <cell r="F74739" t="str">
            <v>tutorialshubs.com</v>
          </cell>
          <cell r="G74739" t="str">
            <v>105549</v>
          </cell>
        </row>
        <row r="74740">
          <cell r="F74740" t="str">
            <v>tutortrove.com</v>
          </cell>
          <cell r="G74740" t="str">
            <v>105550</v>
          </cell>
        </row>
        <row r="74741">
          <cell r="F74741" t="str">
            <v>tutorvista.com</v>
          </cell>
          <cell r="G74741" t="str">
            <v>105551</v>
          </cell>
        </row>
        <row r="74742">
          <cell r="F74742" t="str">
            <v>tuvox.com</v>
          </cell>
          <cell r="G74742" t="str">
            <v>105552</v>
          </cell>
        </row>
        <row r="74743">
          <cell r="F74743" t="str">
            <v>tuxebo.co.uk</v>
          </cell>
          <cell r="G74743" t="str">
            <v>105553</v>
          </cell>
        </row>
        <row r="74744">
          <cell r="F74744" t="str">
            <v>tv</v>
          </cell>
          <cell r="G74744" t="str">
            <v>105554</v>
          </cell>
        </row>
        <row r="74745">
          <cell r="F74745" t="str">
            <v>tvamedical.com</v>
          </cell>
          <cell r="G74745" t="str">
            <v>105555</v>
          </cell>
        </row>
        <row r="74746">
          <cell r="F74746" t="str">
            <v>tvaxbiomedical.com</v>
          </cell>
          <cell r="G74746" t="str">
            <v>105556</v>
          </cell>
        </row>
        <row r="74747">
          <cell r="F74747" t="str">
            <v>tvcompass.com</v>
          </cell>
          <cell r="G74747" t="str">
            <v>105557</v>
          </cell>
        </row>
        <row r="74748">
          <cell r="F74748" t="str">
            <v>tvdeck.com</v>
          </cell>
          <cell r="G74748" t="str">
            <v>105558</v>
          </cell>
        </row>
        <row r="74749">
          <cell r="F74749" t="str">
            <v>tvia.com</v>
          </cell>
          <cell r="G74749" t="str">
            <v>105559</v>
          </cell>
        </row>
        <row r="74750">
          <cell r="F74750" t="str">
            <v>tvifusion.com</v>
          </cell>
          <cell r="G74750" t="str">
            <v>105560</v>
          </cell>
        </row>
        <row r="74751">
          <cell r="F74751" t="str">
            <v>tvinci.com</v>
          </cell>
          <cell r="G74751" t="str">
            <v>105561</v>
          </cell>
        </row>
        <row r="74752">
          <cell r="F74752" t="str">
            <v>tvinteractivesystems.com</v>
          </cell>
          <cell r="G74752" t="str">
            <v>105562</v>
          </cell>
        </row>
        <row r="74753">
          <cell r="F74753" t="str">
            <v>tvisions.com</v>
          </cell>
          <cell r="G74753" t="str">
            <v>105563</v>
          </cell>
        </row>
        <row r="74754">
          <cell r="F74754" t="str">
            <v>tvizl.blogspot.com</v>
          </cell>
          <cell r="G74754" t="str">
            <v>105564</v>
          </cell>
        </row>
        <row r="74755">
          <cell r="F74755" t="str">
            <v>tvj.com.cn</v>
          </cell>
          <cell r="G74755" t="str">
            <v>105565</v>
          </cell>
        </row>
        <row r="74756">
          <cell r="F74756" t="str">
            <v>tvoop.com</v>
          </cell>
          <cell r="G74756" t="str">
            <v>105566</v>
          </cell>
        </row>
        <row r="74757">
          <cell r="F74757" t="str">
            <v>tvpixie.com</v>
          </cell>
          <cell r="G74757" t="str">
            <v>105567</v>
          </cell>
        </row>
        <row r="74758">
          <cell r="F74758" t="str">
            <v>tvplus.com</v>
          </cell>
          <cell r="G74758" t="str">
            <v>105568</v>
          </cell>
        </row>
        <row r="74759">
          <cell r="F74759" t="str">
            <v>tvpsolar.com</v>
          </cell>
          <cell r="G74759" t="str">
            <v>105569</v>
          </cell>
        </row>
        <row r="74760">
          <cell r="F74760" t="str">
            <v>tvslogisticsservices.com</v>
          </cell>
          <cell r="G74760" t="str">
            <v>105570</v>
          </cell>
        </row>
        <row r="74761">
          <cell r="F74761" t="str">
            <v>tvtag.com</v>
          </cell>
          <cell r="G74761" t="str">
            <v>105571</v>
          </cell>
        </row>
        <row r="74762">
          <cell r="F74762" t="str">
            <v>tvtrip.com</v>
          </cell>
          <cell r="G74762" t="str">
            <v>105572</v>
          </cell>
        </row>
        <row r="74763">
          <cell r="F74763" t="str">
            <v>tvtubex.com</v>
          </cell>
          <cell r="G74763" t="str">
            <v>105573</v>
          </cell>
        </row>
        <row r="74764">
          <cell r="F74764" t="str">
            <v>tvty.tv</v>
          </cell>
          <cell r="G74764" t="str">
            <v>105574</v>
          </cell>
        </row>
        <row r="74765">
          <cell r="F74765" t="str">
            <v>tvupack.com</v>
          </cell>
          <cell r="G74765" t="str">
            <v>105575</v>
          </cell>
        </row>
        <row r="74766">
          <cell r="F74766" t="str">
            <v>tvworldwide.com</v>
          </cell>
          <cell r="G74766" t="str">
            <v>105576</v>
          </cell>
        </row>
        <row r="74767">
          <cell r="F74767" t="str">
            <v>tw.every8d.com</v>
          </cell>
          <cell r="G74767" t="str">
            <v>105577</v>
          </cell>
        </row>
        <row r="74768">
          <cell r="F74768" t="str">
            <v>twago.com</v>
          </cell>
          <cell r="G74768" t="str">
            <v>105578</v>
          </cell>
        </row>
        <row r="74769">
          <cell r="F74769" t="str">
            <v>twaitter.com</v>
          </cell>
          <cell r="G74769" t="str">
            <v>105579</v>
          </cell>
        </row>
        <row r="74770">
          <cell r="F74770" t="str">
            <v>tweegee.com</v>
          </cell>
          <cell r="G74770" t="str">
            <v>105580</v>
          </cell>
        </row>
        <row r="74771">
          <cell r="F74771" t="str">
            <v>tweetdeck.com</v>
          </cell>
          <cell r="G74771" t="str">
            <v>105581</v>
          </cell>
        </row>
        <row r="74772">
          <cell r="F74772" t="str">
            <v>tweetflow.com</v>
          </cell>
          <cell r="G74772" t="str">
            <v>105582</v>
          </cell>
        </row>
        <row r="74773">
          <cell r="F74773" t="str">
            <v>tweetmeme.com</v>
          </cell>
          <cell r="G74773" t="str">
            <v>105583</v>
          </cell>
        </row>
        <row r="74774">
          <cell r="F74774" t="str">
            <v>tweetminster.co.uk</v>
          </cell>
          <cell r="G74774" t="str">
            <v>105584</v>
          </cell>
        </row>
        <row r="74775">
          <cell r="F74775" t="str">
            <v>tweetphoto.com</v>
          </cell>
          <cell r="G74775" t="str">
            <v>105585</v>
          </cell>
        </row>
        <row r="74776">
          <cell r="F74776" t="str">
            <v>tweetwall.com</v>
          </cell>
          <cell r="G74776" t="str">
            <v>105586</v>
          </cell>
        </row>
        <row r="74777">
          <cell r="F74777" t="str">
            <v>tweetworks.com</v>
          </cell>
          <cell r="G74777" t="str">
            <v>105587</v>
          </cell>
        </row>
        <row r="74778">
          <cell r="F74778" t="str">
            <v>twelvefold.com</v>
          </cell>
          <cell r="G74778" t="str">
            <v>105588</v>
          </cell>
        </row>
        <row r="74779">
          <cell r="F74779" t="str">
            <v>twenga-solutions.com</v>
          </cell>
          <cell r="G74779" t="str">
            <v>105589</v>
          </cell>
        </row>
        <row r="74780">
          <cell r="F74780" t="str">
            <v>twenty5media.com</v>
          </cell>
          <cell r="G74780" t="str">
            <v>105590</v>
          </cell>
        </row>
        <row r="74781">
          <cell r="F74781" t="str">
            <v>twentyfour6.com</v>
          </cell>
          <cell r="G74781" t="str">
            <v>105591</v>
          </cell>
        </row>
        <row r="74782">
          <cell r="F74782" t="str">
            <v>twentyrecruitment.com</v>
          </cell>
          <cell r="G74782" t="str">
            <v>105592</v>
          </cell>
        </row>
        <row r="74783">
          <cell r="F74783" t="str">
            <v>twibingo.com</v>
          </cell>
          <cell r="G74783" t="str">
            <v>105593</v>
          </cell>
        </row>
        <row r="74784">
          <cell r="F74784" t="str">
            <v>twicketer.com</v>
          </cell>
          <cell r="G74784" t="str">
            <v>105594</v>
          </cell>
        </row>
        <row r="74785">
          <cell r="F74785" t="str">
            <v>twidox.com</v>
          </cell>
          <cell r="G74785" t="str">
            <v>105595</v>
          </cell>
        </row>
        <row r="74786">
          <cell r="F74786" t="str">
            <v>twigmore.com</v>
          </cell>
          <cell r="G74786" t="str">
            <v>105596</v>
          </cell>
        </row>
        <row r="74787">
          <cell r="F74787" t="str">
            <v>twiigg.com</v>
          </cell>
          <cell r="G74787" t="str">
            <v>105597</v>
          </cell>
        </row>
        <row r="74788">
          <cell r="F74788" t="str">
            <v>twiki.org</v>
          </cell>
          <cell r="G74788" t="str">
            <v>105598</v>
          </cell>
        </row>
        <row r="74789">
          <cell r="F74789" t="str">
            <v>twilio.com</v>
          </cell>
          <cell r="G74789" t="str">
            <v>105599</v>
          </cell>
        </row>
        <row r="74790">
          <cell r="F74790" t="str">
            <v>twillion.co.uk</v>
          </cell>
          <cell r="G74790" t="str">
            <v>105600</v>
          </cell>
        </row>
        <row r="74791">
          <cell r="F74791" t="str">
            <v>twingly.com</v>
          </cell>
          <cell r="G74791" t="str">
            <v>105601</v>
          </cell>
        </row>
        <row r="74792">
          <cell r="F74792" t="str">
            <v>twinlinx.com</v>
          </cell>
          <cell r="G74792" t="str">
            <v>105602</v>
          </cell>
        </row>
        <row r="74793">
          <cell r="F74793" t="str">
            <v>twinpeaksrestaurant.com</v>
          </cell>
          <cell r="G74793" t="str">
            <v>105603</v>
          </cell>
        </row>
        <row r="74794">
          <cell r="F74794" t="str">
            <v>twinstrand.com</v>
          </cell>
          <cell r="G74794" t="str">
            <v>105604</v>
          </cell>
        </row>
        <row r="74795">
          <cell r="F74795" t="str">
            <v>twinstrata.com</v>
          </cell>
          <cell r="G74795" t="str">
            <v>105605</v>
          </cell>
        </row>
        <row r="74796">
          <cell r="F74796" t="str">
            <v>twirltv.com</v>
          </cell>
          <cell r="G74796" t="str">
            <v>105606</v>
          </cell>
        </row>
        <row r="74797">
          <cell r="F74797" t="str">
            <v>twistbox.com</v>
          </cell>
          <cell r="G74797" t="str">
            <v>105607</v>
          </cell>
        </row>
        <row r="74798">
          <cell r="F74798" t="str">
            <v>twistpair.com</v>
          </cell>
          <cell r="G74798" t="str">
            <v>105608</v>
          </cell>
        </row>
        <row r="74799">
          <cell r="F74799" t="str">
            <v>twitch.tv</v>
          </cell>
          <cell r="G74799" t="str">
            <v>105609</v>
          </cell>
        </row>
        <row r="74800">
          <cell r="F74800" t="str">
            <v>twitjump.com</v>
          </cell>
          <cell r="G74800" t="str">
            <v>105610</v>
          </cell>
        </row>
        <row r="74801">
          <cell r="F74801" t="str">
            <v>twitsale.com</v>
          </cell>
          <cell r="G74801" t="str">
            <v>105611</v>
          </cell>
        </row>
        <row r="74802">
          <cell r="F74802" t="str">
            <v>twitt2go.com</v>
          </cell>
          <cell r="G74802" t="str">
            <v>105612</v>
          </cell>
        </row>
        <row r="74803">
          <cell r="F74803" t="str">
            <v>twitterfeed.com</v>
          </cell>
          <cell r="G74803" t="str">
            <v>105613</v>
          </cell>
        </row>
        <row r="74804">
          <cell r="F74804" t="str">
            <v>twocells.com</v>
          </cell>
          <cell r="G74804" t="str">
            <v>105614</v>
          </cell>
        </row>
        <row r="74805">
          <cell r="F74805" t="str">
            <v>twofish.com</v>
          </cell>
          <cell r="G74805" t="str">
            <v>105615</v>
          </cell>
        </row>
        <row r="74806">
          <cell r="F74806" t="str">
            <v>twomomsintheraw.com</v>
          </cell>
          <cell r="G74806" t="str">
            <v>105616</v>
          </cell>
        </row>
        <row r="74807">
          <cell r="F74807" t="str">
            <v>twones.com</v>
          </cell>
          <cell r="G74807" t="str">
            <v>105617</v>
          </cell>
        </row>
        <row r="74808">
          <cell r="F74808" t="str">
            <v>twonq.com</v>
          </cell>
          <cell r="G74808" t="str">
            <v>105618</v>
          </cell>
        </row>
        <row r="74809">
          <cell r="F74809" t="str">
            <v>twt.com</v>
          </cell>
          <cell r="G74809" t="str">
            <v>105619</v>
          </cell>
        </row>
        <row r="74810">
          <cell r="F74810" t="str">
            <v>twtbks.com</v>
          </cell>
          <cell r="G74810" t="str">
            <v>105620</v>
          </cell>
        </row>
        <row r="74811">
          <cell r="F74811" t="str">
            <v>tx.com.cn</v>
          </cell>
          <cell r="G74811" t="str">
            <v>105621</v>
          </cell>
        </row>
        <row r="74812">
          <cell r="F74812" t="str">
            <v>txcell.com</v>
          </cell>
          <cell r="G74812" t="str">
            <v>105622</v>
          </cell>
        </row>
        <row r="74813">
          <cell r="F74813" t="str">
            <v>txcom.com</v>
          </cell>
          <cell r="G74813" t="str">
            <v>105623</v>
          </cell>
        </row>
        <row r="74814">
          <cell r="F74814" t="str">
            <v>txt4.com</v>
          </cell>
          <cell r="G74814" t="str">
            <v>105624</v>
          </cell>
        </row>
        <row r="74815">
          <cell r="F74815" t="str">
            <v>txtr.com</v>
          </cell>
          <cell r="G74815" t="str">
            <v>105625</v>
          </cell>
        </row>
        <row r="74816">
          <cell r="F74816" t="str">
            <v>txvia.com</v>
          </cell>
          <cell r="G74816" t="str">
            <v>105626</v>
          </cell>
        </row>
        <row r="74817">
          <cell r="F74817" t="str">
            <v>ty-pharm.com</v>
          </cell>
          <cell r="G74817" t="str">
            <v>105627</v>
          </cell>
        </row>
        <row r="74818">
          <cell r="F74818" t="str">
            <v>tycoonmobile.com</v>
          </cell>
          <cell r="G74818" t="str">
            <v>105628</v>
          </cell>
        </row>
        <row r="74819">
          <cell r="F74819" t="str">
            <v>tyfone.com</v>
          </cell>
          <cell r="G74819" t="str">
            <v>105629</v>
          </cell>
        </row>
        <row r="74820">
          <cell r="F74820" t="str">
            <v>tympany.net</v>
          </cell>
          <cell r="G74820" t="str">
            <v>105630</v>
          </cell>
        </row>
        <row r="74821">
          <cell r="F74821" t="str">
            <v>tymphany.com</v>
          </cell>
          <cell r="G74821" t="str">
            <v>105631</v>
          </cell>
        </row>
        <row r="74822">
          <cell r="F74822" t="str">
            <v>tynt.com</v>
          </cell>
          <cell r="G74822" t="str">
            <v>105632</v>
          </cell>
        </row>
        <row r="74823">
          <cell r="F74823" t="str">
            <v>tyntec.com</v>
          </cell>
          <cell r="G74823" t="str">
            <v>105633</v>
          </cell>
        </row>
        <row r="74824">
          <cell r="F74824" t="str">
            <v>type22.aero</v>
          </cell>
          <cell r="G74824" t="str">
            <v>105634</v>
          </cell>
        </row>
        <row r="74825">
          <cell r="F74825" t="str">
            <v>typekit.com</v>
          </cell>
          <cell r="G74825" t="str">
            <v>105635</v>
          </cell>
        </row>
        <row r="74826">
          <cell r="F74826" t="str">
            <v>typemock.com</v>
          </cell>
          <cell r="G74826" t="str">
            <v>105636</v>
          </cell>
        </row>
        <row r="74827">
          <cell r="F74827" t="str">
            <v>tyratech.com</v>
          </cell>
          <cell r="G74827" t="str">
            <v>105637</v>
          </cell>
        </row>
        <row r="74828">
          <cell r="F74828" t="str">
            <v>tyro.com</v>
          </cell>
          <cell r="G74828" t="str">
            <v>105638</v>
          </cell>
        </row>
        <row r="74829">
          <cell r="F74829" t="str">
            <v>tyrogenex.com</v>
          </cell>
          <cell r="G74829" t="str">
            <v>105639</v>
          </cell>
        </row>
        <row r="74830">
          <cell r="F74830" t="str">
            <v>tyromer.com</v>
          </cell>
          <cell r="G74830" t="str">
            <v>105640</v>
          </cell>
        </row>
        <row r="74831">
          <cell r="F74831" t="str">
            <v>tyromotion.com</v>
          </cell>
          <cell r="G74831" t="str">
            <v>105641</v>
          </cell>
        </row>
        <row r="74832">
          <cell r="F74832" t="str">
            <v>tyrx.com</v>
          </cell>
          <cell r="G74832" t="str">
            <v>105642</v>
          </cell>
        </row>
        <row r="74833">
          <cell r="F74833" t="str">
            <v>tytnetwork.com</v>
          </cell>
          <cell r="G74833" t="str">
            <v>105643</v>
          </cell>
        </row>
        <row r="74834">
          <cell r="F74834" t="str">
            <v>tzeesms.com</v>
          </cell>
          <cell r="G74834" t="str">
            <v>105644</v>
          </cell>
        </row>
        <row r="74835">
          <cell r="F74835" t="str">
            <v>tzti.com</v>
          </cell>
          <cell r="G74835" t="str">
            <v>105645</v>
          </cell>
        </row>
        <row r="74836">
          <cell r="F74836" t="str">
            <v>u-data.com</v>
          </cell>
          <cell r="G74836" t="str">
            <v>105646</v>
          </cell>
        </row>
        <row r="74837">
          <cell r="F74837" t="str">
            <v>u-gps.com</v>
          </cell>
          <cell r="G74837" t="str">
            <v>105647</v>
          </cell>
        </row>
        <row r="74838">
          <cell r="F74838" t="str">
            <v>u-systems.com</v>
          </cell>
          <cell r="G74838" t="str">
            <v>105648</v>
          </cell>
        </row>
        <row r="74839">
          <cell r="F74839" t="str">
            <v>u34423.yy960.com</v>
          </cell>
          <cell r="G74839" t="str">
            <v>105649</v>
          </cell>
        </row>
        <row r="74840">
          <cell r="F74840" t="str">
            <v>u3o8corp.com</v>
          </cell>
          <cell r="G74840" t="str">
            <v>105650</v>
          </cell>
        </row>
        <row r="74841">
          <cell r="F74841" t="str">
            <v>u4ea.net</v>
          </cell>
          <cell r="G74841" t="str">
            <v>105651</v>
          </cell>
        </row>
        <row r="74842">
          <cell r="F74842" t="str">
            <v>u4eatech.com</v>
          </cell>
          <cell r="G74842" t="str">
            <v>105652</v>
          </cell>
        </row>
        <row r="74843">
          <cell r="F74843" t="str">
            <v>u4eawireless.net</v>
          </cell>
          <cell r="G74843" t="str">
            <v>105653</v>
          </cell>
        </row>
        <row r="74844">
          <cell r="F74844" t="str">
            <v>uafrica.com</v>
          </cell>
          <cell r="G74844" t="str">
            <v>105654</v>
          </cell>
        </row>
        <row r="74845">
          <cell r="F74845" t="str">
            <v>uannabe.com</v>
          </cell>
          <cell r="G74845" t="str">
            <v>105655</v>
          </cell>
        </row>
        <row r="74846">
          <cell r="F74846" t="str">
            <v>uatinc.com</v>
          </cell>
          <cell r="G74846" t="str">
            <v>105656</v>
          </cell>
        </row>
        <row r="74847">
          <cell r="F74847" t="str">
            <v>uavnavigation.org</v>
          </cell>
          <cell r="G74847" t="str">
            <v>105657</v>
          </cell>
        </row>
        <row r="74848">
          <cell r="F74848" t="str">
            <v>ubc-gmbh.com</v>
          </cell>
          <cell r="G74848" t="str">
            <v>105658</v>
          </cell>
        </row>
        <row r="74849">
          <cell r="F74849" t="str">
            <v>ubc.com</v>
          </cell>
          <cell r="G74849" t="str">
            <v>105659</v>
          </cell>
        </row>
        <row r="74850">
          <cell r="F74850" t="str">
            <v>ubeeqo.be</v>
          </cell>
          <cell r="G74850" t="str">
            <v>105660</v>
          </cell>
        </row>
        <row r="74851">
          <cell r="F74851" t="str">
            <v>ubelong.org</v>
          </cell>
          <cell r="G74851" t="str">
            <v>105661</v>
          </cell>
        </row>
        <row r="74852">
          <cell r="F74852" t="str">
            <v>ubequity.com</v>
          </cell>
          <cell r="G74852" t="str">
            <v>105662</v>
          </cell>
        </row>
        <row r="74853">
          <cell r="F74853" t="str">
            <v>uberent.com</v>
          </cell>
          <cell r="G74853" t="str">
            <v>105663</v>
          </cell>
        </row>
        <row r="74854">
          <cell r="F74854" t="str">
            <v>ubervu.com</v>
          </cell>
          <cell r="G74854" t="str">
            <v>105664</v>
          </cell>
        </row>
        <row r="74855">
          <cell r="F74855" t="str">
            <v>ubicast.eu</v>
          </cell>
          <cell r="G74855" t="str">
            <v>105665</v>
          </cell>
        </row>
        <row r="74856">
          <cell r="F74856" t="str">
            <v>ubicom.com</v>
          </cell>
          <cell r="G74856" t="str">
            <v>105666</v>
          </cell>
        </row>
        <row r="74857">
          <cell r="F74857" t="str">
            <v>ubid.com</v>
          </cell>
          <cell r="G74857" t="str">
            <v>105667</v>
          </cell>
        </row>
        <row r="74858">
          <cell r="F74858" t="str">
            <v>ubidata.com</v>
          </cell>
          <cell r="G74858" t="str">
            <v>105668</v>
          </cell>
        </row>
        <row r="74859">
          <cell r="F74859" t="str">
            <v>ubidyne.com</v>
          </cell>
          <cell r="G74859" t="str">
            <v>105669</v>
          </cell>
        </row>
        <row r="74860">
          <cell r="F74860" t="str">
            <v>ubigrate.com</v>
          </cell>
          <cell r="G74860" t="str">
            <v>105670</v>
          </cell>
        </row>
        <row r="74861">
          <cell r="F74861" t="str">
            <v>ubiqube.com</v>
          </cell>
          <cell r="G74861" t="str">
            <v>105671</v>
          </cell>
        </row>
        <row r="74862">
          <cell r="F74862" t="str">
            <v>ubiquigent.com</v>
          </cell>
          <cell r="G74862" t="str">
            <v>105672</v>
          </cell>
        </row>
        <row r="74863">
          <cell r="F74863" t="str">
            <v>ubiquisys.com</v>
          </cell>
          <cell r="G74863" t="str">
            <v>105673</v>
          </cell>
        </row>
        <row r="74864">
          <cell r="F74864" t="str">
            <v>ubiquitycorp.com</v>
          </cell>
          <cell r="G74864" t="str">
            <v>105674</v>
          </cell>
        </row>
        <row r="74865">
          <cell r="F74865" t="str">
            <v>ubiquityhosting.com</v>
          </cell>
          <cell r="G74865" t="str">
            <v>105675</v>
          </cell>
        </row>
        <row r="74866">
          <cell r="F74866" t="str">
            <v>ubisecure.com</v>
          </cell>
          <cell r="G74866" t="str">
            <v>105676</v>
          </cell>
        </row>
        <row r="74867">
          <cell r="F74867" t="str">
            <v>ubisense.net</v>
          </cell>
          <cell r="G74867" t="str">
            <v>105677</v>
          </cell>
        </row>
        <row r="74868">
          <cell r="F74868" t="str">
            <v>ubitexx.com</v>
          </cell>
          <cell r="G74868" t="str">
            <v>105678</v>
          </cell>
        </row>
        <row r="74869">
          <cell r="F74869" t="str">
            <v>ubitricity.com</v>
          </cell>
          <cell r="G74869" t="str">
            <v>105679</v>
          </cell>
        </row>
        <row r="74870">
          <cell r="F74870" t="str">
            <v>ubitus.net</v>
          </cell>
          <cell r="G74870" t="str">
            <v>105680</v>
          </cell>
        </row>
        <row r="74871">
          <cell r="F74871" t="str">
            <v>ubmatrix.com</v>
          </cell>
          <cell r="G74871" t="str">
            <v>105681</v>
          </cell>
        </row>
        <row r="74872">
          <cell r="F74872" t="str">
            <v>ubnt.com</v>
          </cell>
          <cell r="G74872" t="str">
            <v>105682</v>
          </cell>
        </row>
        <row r="74873">
          <cell r="F74873" t="str">
            <v>ubrew.cc</v>
          </cell>
          <cell r="G74873" t="str">
            <v>105683</v>
          </cell>
        </row>
        <row r="74874">
          <cell r="F74874" t="str">
            <v>ububu.com</v>
          </cell>
          <cell r="G74874" t="str">
            <v>105684</v>
          </cell>
        </row>
        <row r="74875">
          <cell r="F74875" t="str">
            <v>uc.ge</v>
          </cell>
          <cell r="G74875" t="str">
            <v>105685</v>
          </cell>
        </row>
        <row r="74876">
          <cell r="F74876" t="str">
            <v>ucampus.net</v>
          </cell>
          <cell r="G74876" t="str">
            <v>105686</v>
          </cell>
        </row>
        <row r="74877">
          <cell r="F74877" t="str">
            <v>ucdplus.com</v>
          </cell>
          <cell r="G74877" t="str">
            <v>105687</v>
          </cell>
        </row>
        <row r="74878">
          <cell r="F74878" t="str">
            <v>ucentric.com</v>
          </cell>
          <cell r="G74878" t="str">
            <v>105688</v>
          </cell>
        </row>
        <row r="74879">
          <cell r="F74879" t="str">
            <v>uchi-navi.jp</v>
          </cell>
          <cell r="G74879" t="str">
            <v>105689</v>
          </cell>
        </row>
        <row r="74880">
          <cell r="F74880" t="str">
            <v>uchicagokidshospital.org</v>
          </cell>
          <cell r="G74880" t="str">
            <v>105690</v>
          </cell>
        </row>
        <row r="74881">
          <cell r="F74881" t="str">
            <v>uchoose.ie</v>
          </cell>
          <cell r="G74881" t="str">
            <v>105691</v>
          </cell>
        </row>
        <row r="74882">
          <cell r="F74882" t="str">
            <v>ucommerce.net</v>
          </cell>
          <cell r="G74882" t="str">
            <v>105692</v>
          </cell>
        </row>
        <row r="74883">
          <cell r="F74883" t="str">
            <v>ucontrol.com</v>
          </cell>
          <cell r="G74883" t="str">
            <v>105693</v>
          </cell>
        </row>
        <row r="74884">
          <cell r="F74884" t="str">
            <v>ucopia.com</v>
          </cell>
          <cell r="G74884" t="str">
            <v>105694</v>
          </cell>
        </row>
        <row r="74885">
          <cell r="F74885" t="str">
            <v>uctcoatings.com</v>
          </cell>
          <cell r="G74885" t="str">
            <v>105695</v>
          </cell>
        </row>
        <row r="74886">
          <cell r="F74886" t="str">
            <v>ucweb.com</v>
          </cell>
          <cell r="G74886" t="str">
            <v>105696</v>
          </cell>
        </row>
        <row r="74887">
          <cell r="F74887" t="str">
            <v>udg.de</v>
          </cell>
          <cell r="G74887" t="str">
            <v>105697</v>
          </cell>
        </row>
        <row r="74888">
          <cell r="F74888" t="str">
            <v>udorse.com</v>
          </cell>
          <cell r="G74888" t="str">
            <v>105698</v>
          </cell>
        </row>
        <row r="74889">
          <cell r="F74889" t="str">
            <v>ueeeu.com</v>
          </cell>
          <cell r="G74889" t="str">
            <v>105699</v>
          </cell>
        </row>
        <row r="74890">
          <cell r="F74890" t="str">
            <v>uelifesciences.com</v>
          </cell>
          <cell r="G74890" t="str">
            <v>105700</v>
          </cell>
        </row>
        <row r="74891">
          <cell r="F74891" t="str">
            <v>uesenergy.co.uk</v>
          </cell>
          <cell r="G74891" t="str">
            <v>105701</v>
          </cell>
        </row>
        <row r="74892">
          <cell r="F74892" t="str">
            <v>uex-corporation.com</v>
          </cell>
          <cell r="G74892" t="str">
            <v>105702</v>
          </cell>
        </row>
        <row r="74893">
          <cell r="F74893" t="str">
            <v>ufora.com</v>
          </cell>
          <cell r="G74893" t="str">
            <v>105703</v>
          </cell>
        </row>
        <row r="74894">
          <cell r="F74894" t="str">
            <v>ugame.net</v>
          </cell>
          <cell r="G74894" t="str">
            <v>105704</v>
          </cell>
        </row>
        <row r="74895">
          <cell r="F74895" t="str">
            <v>ugetheard.com</v>
          </cell>
          <cell r="G74895" t="str">
            <v>105705</v>
          </cell>
        </row>
        <row r="74896">
          <cell r="F74896" t="str">
            <v>ugichem.com</v>
          </cell>
          <cell r="G74896" t="str">
            <v>105706</v>
          </cell>
        </row>
        <row r="74897">
          <cell r="F74897" t="str">
            <v>ugo.com</v>
          </cell>
          <cell r="G74897" t="str">
            <v>105707</v>
          </cell>
        </row>
        <row r="74898">
          <cell r="F74898" t="str">
            <v>uhmasalud.com</v>
          </cell>
          <cell r="G74898" t="str">
            <v>105708</v>
          </cell>
        </row>
        <row r="74899">
          <cell r="F74899" t="str">
            <v>uhuru.co.jp</v>
          </cell>
          <cell r="G74899" t="str">
            <v>105709</v>
          </cell>
        </row>
        <row r="74900">
          <cell r="F74900" t="str">
            <v>uiactive.com</v>
          </cell>
          <cell r="G74900" t="str">
            <v>105710</v>
          </cell>
        </row>
        <row r="74901">
          <cell r="F74901" t="str">
            <v>uib.no</v>
          </cell>
          <cell r="G74901" t="str">
            <v>105711</v>
          </cell>
        </row>
        <row r="74902">
          <cell r="F74902" t="str">
            <v>uico.com</v>
          </cell>
          <cell r="G74902" t="str">
            <v>105712</v>
          </cell>
        </row>
        <row r="74903">
          <cell r="F74903" t="str">
            <v>uinterview.com</v>
          </cell>
          <cell r="G74903" t="str">
            <v>105713</v>
          </cell>
        </row>
        <row r="74904">
          <cell r="F74904" t="str">
            <v>uit.com.cn</v>
          </cell>
          <cell r="G74904" t="str">
            <v>105714</v>
          </cell>
        </row>
        <row r="74905">
          <cell r="F74905" t="str">
            <v>ujjivan.com</v>
          </cell>
          <cell r="G74905" t="str">
            <v>105715</v>
          </cell>
        </row>
        <row r="74906">
          <cell r="F74906" t="str">
            <v>ujogo.com</v>
          </cell>
          <cell r="G74906" t="str">
            <v>105716</v>
          </cell>
        </row>
        <row r="74907">
          <cell r="F74907" t="str">
            <v>ukdnwaterflow.co.uk</v>
          </cell>
          <cell r="G74907" t="str">
            <v>105717</v>
          </cell>
        </row>
        <row r="74908">
          <cell r="F74908" t="str">
            <v>ukfast.co.uk</v>
          </cell>
          <cell r="G74908" t="str">
            <v>105718</v>
          </cell>
        </row>
        <row r="74909">
          <cell r="F74909" t="str">
            <v>uknow.com</v>
          </cell>
          <cell r="G74909" t="str">
            <v>105719</v>
          </cell>
        </row>
        <row r="74910">
          <cell r="F74910" t="str">
            <v>uknow.net</v>
          </cell>
          <cell r="G74910" t="str">
            <v>105720</v>
          </cell>
        </row>
        <row r="74911">
          <cell r="F74911" t="str">
            <v>ule.com</v>
          </cell>
          <cell r="G74911" t="str">
            <v>105721</v>
          </cell>
        </row>
        <row r="74912">
          <cell r="F74912" t="str">
            <v>ulike.net</v>
          </cell>
          <cell r="G74912" t="str">
            <v>105722</v>
          </cell>
        </row>
        <row r="74913">
          <cell r="F74913" t="str">
            <v>ullink.com</v>
          </cell>
          <cell r="G74913" t="str">
            <v>105723</v>
          </cell>
        </row>
        <row r="74914">
          <cell r="F74914" t="str">
            <v>ulmart.ru</v>
          </cell>
          <cell r="G74914" t="str">
            <v>105724</v>
          </cell>
        </row>
        <row r="74915">
          <cell r="F74915" t="str">
            <v>ulocate.com</v>
          </cell>
          <cell r="G74915" t="str">
            <v>105725</v>
          </cell>
        </row>
        <row r="74916">
          <cell r="F74916" t="str">
            <v>ultherapy.com</v>
          </cell>
          <cell r="G74916" t="str">
            <v>105726</v>
          </cell>
        </row>
        <row r="74917">
          <cell r="F74917" t="str">
            <v>ultimatefootballnetwork.com</v>
          </cell>
          <cell r="G74917" t="str">
            <v>105727</v>
          </cell>
        </row>
        <row r="74918">
          <cell r="F74918" t="str">
            <v>ultimus.com</v>
          </cell>
          <cell r="G74918" t="str">
            <v>105728</v>
          </cell>
        </row>
        <row r="74919">
          <cell r="F74919" t="str">
            <v>ultimusfundsolutions.com</v>
          </cell>
          <cell r="G74919" t="str">
            <v>105729</v>
          </cell>
        </row>
        <row r="74920">
          <cell r="F74920" t="str">
            <v>ultisat.com</v>
          </cell>
          <cell r="G74920" t="str">
            <v>105730</v>
          </cell>
        </row>
        <row r="74921">
          <cell r="F74921" t="str">
            <v>ultizen.com</v>
          </cell>
          <cell r="G74921" t="str">
            <v>105731</v>
          </cell>
        </row>
        <row r="74922">
          <cell r="F74922" t="str">
            <v>ultracell-llc.com</v>
          </cell>
          <cell r="G74922" t="str">
            <v>105732</v>
          </cell>
        </row>
        <row r="74923">
          <cell r="F74923" t="str">
            <v>ultradns.com</v>
          </cell>
          <cell r="G74923" t="str">
            <v>105733</v>
          </cell>
        </row>
        <row r="74924">
          <cell r="F74924" t="str">
            <v>ultrasoc.com</v>
          </cell>
          <cell r="G74924" t="str">
            <v>105734</v>
          </cell>
        </row>
        <row r="74925">
          <cell r="F74925" t="str">
            <v>ultrasolar.com</v>
          </cell>
          <cell r="G74925" t="str">
            <v>105735</v>
          </cell>
        </row>
        <row r="74926">
          <cell r="F74926" t="str">
            <v>ultriva.com</v>
          </cell>
          <cell r="G74926" t="str">
            <v>105736</v>
          </cell>
        </row>
        <row r="74927">
          <cell r="F74927" t="str">
            <v>ultryx.com</v>
          </cell>
          <cell r="G74927" t="str">
            <v>105737</v>
          </cell>
        </row>
        <row r="74928">
          <cell r="F74928" t="str">
            <v>ulturawater.com</v>
          </cell>
          <cell r="G74928" t="str">
            <v>105738</v>
          </cell>
        </row>
        <row r="74929">
          <cell r="F74929" t="str">
            <v>uluru.biz</v>
          </cell>
          <cell r="G74929" t="str">
            <v>105739</v>
          </cell>
        </row>
        <row r="74930">
          <cell r="F74930" t="str">
            <v>ulyfe.com</v>
          </cell>
          <cell r="G74930" t="str">
            <v>105740</v>
          </cell>
        </row>
        <row r="74931">
          <cell r="F74931" t="str">
            <v>um-labs.com</v>
          </cell>
          <cell r="G74931" t="str">
            <v>105741</v>
          </cell>
        </row>
        <row r="74932">
          <cell r="F74932" t="str">
            <v>uma.at</v>
          </cell>
          <cell r="G74932" t="str">
            <v>105742</v>
          </cell>
        </row>
        <row r="74933">
          <cell r="F74933" t="str">
            <v>umajin.com</v>
          </cell>
          <cell r="G74933" t="str">
            <v>105743</v>
          </cell>
        </row>
        <row r="74934">
          <cell r="F74934" t="str">
            <v>umannet.de</v>
          </cell>
          <cell r="G74934" t="str">
            <v>105744</v>
          </cell>
        </row>
        <row r="74935">
          <cell r="F74935" t="str">
            <v>umanpharma.com</v>
          </cell>
          <cell r="G74935" t="str">
            <v>105745</v>
          </cell>
        </row>
        <row r="74936">
          <cell r="F74936" t="str">
            <v>umbio.com</v>
          </cell>
          <cell r="G74936" t="str">
            <v>105746</v>
          </cell>
        </row>
        <row r="74937">
          <cell r="F74937" t="str">
            <v>umicit.com</v>
          </cell>
          <cell r="G74937" t="str">
            <v>105747</v>
          </cell>
        </row>
        <row r="74938">
          <cell r="F74938" t="str">
            <v>umobile.in</v>
          </cell>
          <cell r="G74938" t="str">
            <v>105748</v>
          </cell>
        </row>
        <row r="74939">
          <cell r="F74939" t="str">
            <v>umonkey.com</v>
          </cell>
          <cell r="G74939" t="str">
            <v>105749</v>
          </cell>
        </row>
        <row r="74940">
          <cell r="F74940" t="str">
            <v>umzugshelfer-berlin.de</v>
          </cell>
          <cell r="G74940" t="str">
            <v>105750</v>
          </cell>
        </row>
        <row r="74941">
          <cell r="F74941" t="str">
            <v>unata.com</v>
          </cell>
          <cell r="G74941" t="str">
            <v>105751</v>
          </cell>
        </row>
        <row r="74942">
          <cell r="F74942" t="str">
            <v>unbounce.com</v>
          </cell>
          <cell r="G74942" t="str">
            <v>105752</v>
          </cell>
        </row>
        <row r="74943">
          <cell r="F74943" t="str">
            <v>unboundid.com</v>
          </cell>
          <cell r="G74943" t="str">
            <v>105753</v>
          </cell>
        </row>
        <row r="74944">
          <cell r="F74944" t="str">
            <v>unboundtech.com</v>
          </cell>
          <cell r="G74944" t="str">
            <v>105754</v>
          </cell>
        </row>
        <row r="74945">
          <cell r="F74945" t="str">
            <v>uncopiersinc.com</v>
          </cell>
          <cell r="G74945" t="str">
            <v>105755</v>
          </cell>
        </row>
        <row r="74946">
          <cell r="F74946" t="str">
            <v>undergroundelephant.com</v>
          </cell>
          <cell r="G74946" t="str">
            <v>105756</v>
          </cell>
        </row>
        <row r="74947">
          <cell r="F74947" t="str">
            <v>undergroundshirts.com</v>
          </cell>
          <cell r="G74947" t="str">
            <v>105757</v>
          </cell>
        </row>
        <row r="74948">
          <cell r="F74948" t="str">
            <v>undergroundsolutions.com</v>
          </cell>
          <cell r="G74948" t="str">
            <v>105758</v>
          </cell>
        </row>
        <row r="74949">
          <cell r="F74949" t="str">
            <v>undertone.com</v>
          </cell>
          <cell r="G74949" t="str">
            <v>105759</v>
          </cell>
        </row>
        <row r="74950">
          <cell r="F74950" t="str">
            <v>undesk.co</v>
          </cell>
          <cell r="G74950" t="str">
            <v>105760</v>
          </cell>
        </row>
        <row r="74951">
          <cell r="F74951" t="str">
            <v>unexplored.com</v>
          </cell>
          <cell r="G74951" t="str">
            <v>105761</v>
          </cell>
        </row>
        <row r="74952">
          <cell r="F74952" t="str">
            <v>ungames.com</v>
          </cell>
          <cell r="G74952" t="str">
            <v>105762</v>
          </cell>
        </row>
        <row r="74953">
          <cell r="F74953" t="str">
            <v>unica.com</v>
          </cell>
          <cell r="G74953" t="str">
            <v>105763</v>
          </cell>
        </row>
        <row r="74954">
          <cell r="F74954" t="str">
            <v>unicontrol-inc.com</v>
          </cell>
          <cell r="G74954" t="str">
            <v>105764</v>
          </cell>
        </row>
        <row r="74955">
          <cell r="F74955" t="str">
            <v>unidesk.com</v>
          </cell>
          <cell r="G74955" t="str">
            <v>105765</v>
          </cell>
        </row>
        <row r="74956">
          <cell r="F74956" t="str">
            <v>unidym.com</v>
          </cell>
          <cell r="G74956" t="str">
            <v>105766</v>
          </cell>
        </row>
        <row r="74957">
          <cell r="F74957" t="str">
            <v>unified-dispatch.com</v>
          </cell>
          <cell r="G74957" t="str">
            <v>105767</v>
          </cell>
        </row>
        <row r="74958">
          <cell r="F74958" t="str">
            <v>unifiedcolor.com</v>
          </cell>
          <cell r="G74958" t="str">
            <v>105768</v>
          </cell>
        </row>
        <row r="74959">
          <cell r="F74959" t="str">
            <v>unifiedpeople.org</v>
          </cell>
          <cell r="G74959" t="str">
            <v>105769</v>
          </cell>
        </row>
        <row r="74960">
          <cell r="F74960" t="str">
            <v>unifiedpost.com</v>
          </cell>
          <cell r="G74960" t="str">
            <v>105770</v>
          </cell>
        </row>
        <row r="74961">
          <cell r="F74961" t="str">
            <v>unifiedrobotcontrol.com</v>
          </cell>
          <cell r="G74961" t="str">
            <v>105771</v>
          </cell>
        </row>
        <row r="74962">
          <cell r="F74962" t="str">
            <v>unifysquare.com</v>
          </cell>
          <cell r="G74962" t="str">
            <v>105772</v>
          </cell>
        </row>
        <row r="74963">
          <cell r="F74963" t="str">
            <v>unigo.com</v>
          </cell>
          <cell r="G74963" t="str">
            <v>105773</v>
          </cell>
        </row>
        <row r="74964">
          <cell r="F74964" t="str">
            <v>uniken.com</v>
          </cell>
          <cell r="G74964" t="str">
            <v>105774</v>
          </cell>
        </row>
        <row r="74965">
          <cell r="F74965" t="str">
            <v>unilife.com</v>
          </cell>
          <cell r="G74965" t="str">
            <v>105775</v>
          </cell>
        </row>
        <row r="74966">
          <cell r="F74966" t="str">
            <v>uniloc.com</v>
          </cell>
          <cell r="G74966" t="str">
            <v>105776</v>
          </cell>
        </row>
        <row r="74967">
          <cell r="F74967" t="str">
            <v>unilogcorp.com</v>
          </cell>
          <cell r="G74967" t="str">
            <v>105777</v>
          </cell>
        </row>
        <row r="74968">
          <cell r="F74968" t="str">
            <v>unimobile.com</v>
          </cell>
          <cell r="G74968" t="str">
            <v>105778</v>
          </cell>
        </row>
        <row r="74969">
          <cell r="F74969" t="str">
            <v>union-optech.com</v>
          </cell>
          <cell r="G74969" t="str">
            <v>105779</v>
          </cell>
        </row>
        <row r="74970">
          <cell r="F74970" t="str">
            <v>unionagrogroup.com</v>
          </cell>
          <cell r="G74970" t="str">
            <v>105780</v>
          </cell>
        </row>
        <row r="74971">
          <cell r="F74971" t="str">
            <v>unionbio.com</v>
          </cell>
          <cell r="G74971" t="str">
            <v>105781</v>
          </cell>
        </row>
        <row r="74972">
          <cell r="F74972" t="str">
            <v>unioncomm.co.kr</v>
          </cell>
          <cell r="G74972" t="str">
            <v>105782</v>
          </cell>
        </row>
        <row r="74973">
          <cell r="F74973" t="str">
            <v>unionspringspharmaceuticals.com</v>
          </cell>
          <cell r="G74973" t="str">
            <v>105783</v>
          </cell>
        </row>
        <row r="74974">
          <cell r="F74974" t="str">
            <v>uniphore.com</v>
          </cell>
          <cell r="G74974" t="str">
            <v>105784</v>
          </cell>
        </row>
        <row r="74975">
          <cell r="F74975" t="str">
            <v>unipixel.com</v>
          </cell>
          <cell r="G74975" t="str">
            <v>105785</v>
          </cell>
        </row>
        <row r="74976">
          <cell r="F74976" t="str">
            <v>uniqueblogdesigns.com</v>
          </cell>
          <cell r="G74976" t="str">
            <v>105786</v>
          </cell>
        </row>
        <row r="74977">
          <cell r="F74977" t="str">
            <v>uniquefragrance.com</v>
          </cell>
          <cell r="G74977" t="str">
            <v>105787</v>
          </cell>
        </row>
        <row r="74978">
          <cell r="F74978" t="str">
            <v>uniquehd.com</v>
          </cell>
          <cell r="G74978" t="str">
            <v>105788</v>
          </cell>
        </row>
        <row r="74979">
          <cell r="F74979" t="str">
            <v>uniqueltd.com</v>
          </cell>
          <cell r="G74979" t="str">
            <v>105789</v>
          </cell>
        </row>
        <row r="74980">
          <cell r="F74980" t="str">
            <v>uniquify.com</v>
          </cell>
          <cell r="G74980" t="str">
            <v>105790</v>
          </cell>
        </row>
        <row r="74981">
          <cell r="F74981" t="str">
            <v>unirisx.com</v>
          </cell>
          <cell r="G74981" t="str">
            <v>105791</v>
          </cell>
        </row>
        <row r="74982">
          <cell r="F74982" t="str">
            <v>uniscape.com</v>
          </cell>
          <cell r="G74982" t="str">
            <v>105792</v>
          </cell>
        </row>
        <row r="74983">
          <cell r="F74983" t="str">
            <v>unisender.com</v>
          </cell>
          <cell r="G74983" t="str">
            <v>105793</v>
          </cell>
        </row>
        <row r="74984">
          <cell r="F74984" t="str">
            <v>uniservity.com</v>
          </cell>
          <cell r="G74984" t="str">
            <v>105794</v>
          </cell>
        </row>
        <row r="74985">
          <cell r="F74985" t="str">
            <v>unisfair.com</v>
          </cell>
          <cell r="G74985" t="str">
            <v>105795</v>
          </cell>
        </row>
        <row r="74986">
          <cell r="F74986" t="str">
            <v>unitasglobal.com</v>
          </cell>
          <cell r="G74986" t="str">
            <v>105796</v>
          </cell>
        </row>
        <row r="74987">
          <cell r="F74987" t="str">
            <v>unitask.com</v>
          </cell>
          <cell r="G74987" t="str">
            <v>105797</v>
          </cell>
        </row>
        <row r="74988">
          <cell r="F74988" t="str">
            <v>united-ambient-media.de</v>
          </cell>
          <cell r="G74988" t="str">
            <v>105798</v>
          </cell>
        </row>
        <row r="74989">
          <cell r="F74989" t="str">
            <v>united-internet.de</v>
          </cell>
          <cell r="G74989" t="str">
            <v>105799</v>
          </cell>
        </row>
        <row r="74990">
          <cell r="F74990" t="str">
            <v>united-lg.com</v>
          </cell>
          <cell r="G74990" t="str">
            <v>105800</v>
          </cell>
        </row>
        <row r="74991">
          <cell r="F74991" t="str">
            <v>united-semiconductors.com</v>
          </cell>
          <cell r="G74991" t="str">
            <v>105801</v>
          </cell>
        </row>
        <row r="74992">
          <cell r="F74992" t="str">
            <v>unitedallergyservices.com</v>
          </cell>
          <cell r="G74992" t="str">
            <v>105802</v>
          </cell>
        </row>
        <row r="74993">
          <cell r="F74993" t="str">
            <v>unitedcp.com</v>
          </cell>
          <cell r="G74993" t="str">
            <v>105803</v>
          </cell>
        </row>
        <row r="74994">
          <cell r="F74994" t="str">
            <v>uniteddogs.com</v>
          </cell>
          <cell r="G74994" t="str">
            <v>105804</v>
          </cell>
        </row>
        <row r="74995">
          <cell r="F74995" t="str">
            <v>unitedecoenergy.com</v>
          </cell>
          <cell r="G74995" t="str">
            <v>105805</v>
          </cell>
        </row>
        <row r="74996">
          <cell r="F74996" t="str">
            <v>unitedfd.com</v>
          </cell>
          <cell r="G74996" t="str">
            <v>105806</v>
          </cell>
        </row>
        <row r="74997">
          <cell r="F74997" t="str">
            <v>unitedkeys.com</v>
          </cell>
          <cell r="G74997" t="str">
            <v>105807</v>
          </cell>
        </row>
        <row r="74998">
          <cell r="F74998" t="str">
            <v>unitedlex.com</v>
          </cell>
          <cell r="G74998" t="str">
            <v>105808</v>
          </cell>
        </row>
        <row r="74999">
          <cell r="F74999" t="str">
            <v>unitedmaps.net</v>
          </cell>
          <cell r="G74999" t="str">
            <v>105809</v>
          </cell>
        </row>
        <row r="75000">
          <cell r="F75000" t="str">
            <v>unitedneeds.com</v>
          </cell>
          <cell r="G75000" t="str">
            <v>105810</v>
          </cell>
        </row>
        <row r="75001">
          <cell r="F75001" t="str">
            <v>unitedprotec.com</v>
          </cell>
          <cell r="G75001" t="str">
            <v>105811</v>
          </cell>
        </row>
        <row r="75002">
          <cell r="F75002" t="str">
            <v>unitedprototype.com</v>
          </cell>
          <cell r="G75002" t="str">
            <v>105812</v>
          </cell>
        </row>
        <row r="75003">
          <cell r="F75003" t="str">
            <v>unitedsic.com</v>
          </cell>
          <cell r="G75003" t="str">
            <v>105813</v>
          </cell>
        </row>
        <row r="75004">
          <cell r="F75004" t="str">
            <v>unitedstatesartists.org</v>
          </cell>
          <cell r="G75004" t="str">
            <v>105814</v>
          </cell>
        </row>
        <row r="75005">
          <cell r="F75005" t="str">
            <v>unitedvillages.com</v>
          </cell>
          <cell r="G75005" t="str">
            <v>105815</v>
          </cell>
        </row>
        <row r="75006">
          <cell r="F75006" t="str">
            <v>unitetechnologies.com</v>
          </cell>
          <cell r="G75006" t="str">
            <v>105816</v>
          </cell>
        </row>
        <row r="75007">
          <cell r="F75007" t="str">
            <v>unitiv.com</v>
          </cell>
          <cell r="G75007" t="str">
            <v>105817</v>
          </cell>
        </row>
        <row r="75008">
          <cell r="F75008" t="str">
            <v>uniturm.de</v>
          </cell>
          <cell r="G75008" t="str">
            <v>105818</v>
          </cell>
        </row>
        <row r="75009">
          <cell r="F75009" t="str">
            <v>unity3d.com</v>
          </cell>
          <cell r="G75009" t="str">
            <v>105819</v>
          </cell>
        </row>
        <row r="75010">
          <cell r="F75010" t="str">
            <v>unitybiotechnology.com</v>
          </cell>
          <cell r="G75010" t="str">
            <v>105820</v>
          </cell>
        </row>
        <row r="75011">
          <cell r="F75011" t="str">
            <v>unitymobile.com</v>
          </cell>
          <cell r="G75011" t="str">
            <v>105821</v>
          </cell>
        </row>
        <row r="75012">
          <cell r="F75012" t="str">
            <v>unitypoint.org</v>
          </cell>
          <cell r="G75012" t="str">
            <v>105822</v>
          </cell>
        </row>
        <row r="75013">
          <cell r="F75013" t="str">
            <v>unitysemi.com</v>
          </cell>
          <cell r="G75013" t="str">
            <v>105823</v>
          </cell>
        </row>
        <row r="75014">
          <cell r="F75014" t="str">
            <v>unityware.com</v>
          </cell>
          <cell r="G75014" t="str">
            <v>105824</v>
          </cell>
        </row>
        <row r="75015">
          <cell r="F75015" t="str">
            <v>univa.com</v>
          </cell>
          <cell r="G75015" t="str">
            <v>105825</v>
          </cell>
        </row>
        <row r="75016">
          <cell r="F75016" t="str">
            <v>universal-ad.com</v>
          </cell>
          <cell r="G75016" t="str">
            <v>105826</v>
          </cell>
        </row>
        <row r="75017">
          <cell r="F75017" t="str">
            <v>universal-devices.com</v>
          </cell>
          <cell r="G75017" t="str">
            <v>105827</v>
          </cell>
        </row>
        <row r="75018">
          <cell r="F75018" t="str">
            <v>universal-robots.com</v>
          </cell>
          <cell r="G75018" t="str">
            <v>105828</v>
          </cell>
        </row>
        <row r="75019">
          <cell r="F75019" t="str">
            <v>universal-sw.com</v>
          </cell>
          <cell r="G75019" t="str">
            <v>105829</v>
          </cell>
        </row>
        <row r="75020">
          <cell r="F75020" t="str">
            <v>universalbiosensors.com</v>
          </cell>
          <cell r="G75020" t="str">
            <v>105830</v>
          </cell>
        </row>
        <row r="75021">
          <cell r="F75021" t="str">
            <v>universalfuels.co.uk</v>
          </cell>
          <cell r="G75021" t="str">
            <v>105831</v>
          </cell>
        </row>
        <row r="75022">
          <cell r="F75022" t="str">
            <v>universalrobotics.com</v>
          </cell>
          <cell r="G75022" t="str">
            <v>105832</v>
          </cell>
        </row>
        <row r="75023">
          <cell r="F75023" t="str">
            <v>universityaccess.com</v>
          </cell>
          <cell r="G75023" t="str">
            <v>105833</v>
          </cell>
        </row>
        <row r="75024">
          <cell r="F75024" t="str">
            <v>universityfurnishings.net</v>
          </cell>
          <cell r="G75024" t="str">
            <v>105834</v>
          </cell>
        </row>
        <row r="75025">
          <cell r="F75025" t="str">
            <v>uniview.com</v>
          </cell>
          <cell r="G75025" t="str">
            <v>105835</v>
          </cell>
        </row>
        <row r="75026">
          <cell r="F75026" t="str">
            <v>univitahealth.com</v>
          </cell>
          <cell r="G75026" t="str">
            <v>105836</v>
          </cell>
        </row>
        <row r="75027">
          <cell r="F75027" t="str">
            <v>unkasoft.com</v>
          </cell>
          <cell r="G75027" t="str">
            <v>105837</v>
          </cell>
        </row>
        <row r="75028">
          <cell r="F75028" t="str">
            <v>unleashedsoftware.com</v>
          </cell>
          <cell r="G75028" t="str">
            <v>105838</v>
          </cell>
        </row>
        <row r="75029">
          <cell r="F75029" t="str">
            <v>unltdworld.com</v>
          </cell>
          <cell r="G75029" t="str">
            <v>105839</v>
          </cell>
        </row>
        <row r="75030">
          <cell r="F75030" t="str">
            <v>unowhy.com</v>
          </cell>
          <cell r="G75030" t="str">
            <v>105840</v>
          </cell>
        </row>
        <row r="75031">
          <cell r="F75031" t="str">
            <v>unreasonableadventures.com</v>
          </cell>
          <cell r="G75031" t="str">
            <v>105841</v>
          </cell>
        </row>
        <row r="75032">
          <cell r="F75032" t="str">
            <v>unruly.co</v>
          </cell>
          <cell r="G75032" t="str">
            <v>105842</v>
          </cell>
        </row>
        <row r="75033">
          <cell r="F75033" t="str">
            <v>untangle.com</v>
          </cell>
          <cell r="G75033" t="str">
            <v>105843</v>
          </cell>
        </row>
        <row r="75034">
          <cell r="F75034" t="str">
            <v>unveil.com</v>
          </cell>
          <cell r="G75034" t="str">
            <v>105844</v>
          </cell>
        </row>
        <row r="75035">
          <cell r="F75035" t="str">
            <v>unwirednation.com</v>
          </cell>
          <cell r="G75035" t="str">
            <v>105845</v>
          </cell>
        </row>
        <row r="75036">
          <cell r="F75036" t="str">
            <v>unx.com</v>
          </cell>
          <cell r="G75036" t="str">
            <v>105846</v>
          </cell>
        </row>
        <row r="75037">
          <cell r="F75037" t="str">
            <v>unype.com</v>
          </cell>
          <cell r="G75037" t="str">
            <v>105847</v>
          </cell>
        </row>
        <row r="75038">
          <cell r="F75038" t="str">
            <v>uotechnologies.com</v>
          </cell>
          <cell r="G75038" t="str">
            <v>105848</v>
          </cell>
        </row>
        <row r="75039">
          <cell r="F75039" t="str">
            <v>upad.co.uk</v>
          </cell>
          <cell r="G75039" t="str">
            <v>105849</v>
          </cell>
        </row>
        <row r="75040">
          <cell r="F75040" t="str">
            <v>upaid.net</v>
          </cell>
          <cell r="G75040" t="str">
            <v>105850</v>
          </cell>
        </row>
        <row r="75041">
          <cell r="F75041" t="str">
            <v>upandnet.com</v>
          </cell>
          <cell r="G75041" t="str">
            <v>105851</v>
          </cell>
        </row>
        <row r="75042">
          <cell r="F75042" t="str">
            <v>upcity.com</v>
          </cell>
          <cell r="G75042" t="str">
            <v>105852</v>
          </cell>
        </row>
        <row r="75043">
          <cell r="F75043" t="str">
            <v>updatelogic.com</v>
          </cell>
          <cell r="G75043" t="str">
            <v>105853</v>
          </cell>
        </row>
        <row r="75044">
          <cell r="F75044" t="str">
            <v>updown.com</v>
          </cell>
          <cell r="G75044" t="str">
            <v>105854</v>
          </cell>
        </row>
        <row r="75045">
          <cell r="F75045" t="str">
            <v>updox.com</v>
          </cell>
          <cell r="G75045" t="str">
            <v>105855</v>
          </cell>
        </row>
        <row r="75046">
          <cell r="F75046" t="str">
            <v>upek.com</v>
          </cell>
          <cell r="G75046" t="str">
            <v>105856</v>
          </cell>
        </row>
        <row r="75047">
          <cell r="F75047" t="str">
            <v>upfront-dk.com</v>
          </cell>
          <cell r="G75047" t="str">
            <v>105857</v>
          </cell>
        </row>
        <row r="75048">
          <cell r="F75048" t="str">
            <v>upg.cc</v>
          </cell>
          <cell r="G75048" t="str">
            <v>105858</v>
          </cell>
        </row>
        <row r="75049">
          <cell r="F75049" t="str">
            <v>uplaya.com</v>
          </cell>
          <cell r="G75049" t="str">
            <v>105859</v>
          </cell>
        </row>
        <row r="75050">
          <cell r="F75050" t="str">
            <v>uplaystudios.com</v>
          </cell>
          <cell r="G75050" t="str">
            <v>105860</v>
          </cell>
        </row>
        <row r="75051">
          <cell r="F75051" t="str">
            <v>uplifteducation.org</v>
          </cell>
          <cell r="G75051" t="str">
            <v>105861</v>
          </cell>
        </row>
        <row r="75052">
          <cell r="F75052" t="str">
            <v>uplogix.com</v>
          </cell>
          <cell r="G75052" t="str">
            <v>105862</v>
          </cell>
        </row>
        <row r="75053">
          <cell r="F75053" t="str">
            <v>upmo.com</v>
          </cell>
          <cell r="G75053" t="str">
            <v>105863</v>
          </cell>
        </row>
        <row r="75054">
          <cell r="F75054" t="str">
            <v>upmygame.com</v>
          </cell>
          <cell r="G75054" t="str">
            <v>105864</v>
          </cell>
        </row>
        <row r="75055">
          <cell r="F75055" t="str">
            <v>upnext.com</v>
          </cell>
          <cell r="G75055" t="str">
            <v>105865</v>
          </cell>
        </row>
        <row r="75056">
          <cell r="F75056" t="str">
            <v>uppercervicalcare.com</v>
          </cell>
          <cell r="G75056" t="str">
            <v>105866</v>
          </cell>
        </row>
        <row r="75057">
          <cell r="F75057" t="str">
            <v>uppi.org</v>
          </cell>
          <cell r="G75057" t="str">
            <v>105867</v>
          </cell>
        </row>
        <row r="75058">
          <cell r="F75058" t="str">
            <v>upr-online.com</v>
          </cell>
          <cell r="G75058" t="str">
            <v>105868</v>
          </cell>
        </row>
        <row r="75059">
          <cell r="F75059" t="str">
            <v>uprizer.com</v>
          </cell>
          <cell r="G75059" t="str">
            <v>105869</v>
          </cell>
        </row>
        <row r="75060">
          <cell r="F75060" t="str">
            <v>uproar.com</v>
          </cell>
          <cell r="G75060" t="str">
            <v>105870</v>
          </cell>
        </row>
        <row r="75061">
          <cell r="F75061" t="str">
            <v>upromise.com</v>
          </cell>
          <cell r="G75061" t="str">
            <v>105871</v>
          </cell>
        </row>
        <row r="75062">
          <cell r="F75062" t="str">
            <v>upserve.com</v>
          </cell>
          <cell r="G75062" t="str">
            <v>105872</v>
          </cell>
        </row>
        <row r="75063">
          <cell r="F75063" t="str">
            <v>upsidecommerce.com</v>
          </cell>
          <cell r="G75063" t="str">
            <v>105873</v>
          </cell>
        </row>
        <row r="75064">
          <cell r="F75064" t="str">
            <v>upsido.com</v>
          </cell>
          <cell r="G75064" t="str">
            <v>105874</v>
          </cell>
        </row>
        <row r="75065">
          <cell r="F75065" t="str">
            <v>upsight.com</v>
          </cell>
          <cell r="G75065" t="str">
            <v>105875</v>
          </cell>
        </row>
        <row r="75066">
          <cell r="F75066" t="str">
            <v>upsnap.com</v>
          </cell>
          <cell r="G75066" t="str">
            <v>105876</v>
          </cell>
        </row>
        <row r="75067">
          <cell r="F75067" t="str">
            <v>upspringbaby.com</v>
          </cell>
          <cell r="G75067" t="str">
            <v>105877</v>
          </cell>
        </row>
        <row r="75068">
          <cell r="F75068" t="str">
            <v>upstaffing.com</v>
          </cell>
          <cell r="G75068" t="str">
            <v>105878</v>
          </cell>
        </row>
        <row r="75069">
          <cell r="F75069" t="str">
            <v>upstreamrehabilitation.com</v>
          </cell>
          <cell r="G75069" t="str">
            <v>105879</v>
          </cell>
        </row>
        <row r="75070">
          <cell r="F75070" t="str">
            <v>upstreamsystems.com</v>
          </cell>
          <cell r="G75070" t="str">
            <v>105880</v>
          </cell>
        </row>
        <row r="75071">
          <cell r="F75071" t="str">
            <v>uptakemedical.com</v>
          </cell>
          <cell r="G75071" t="str">
            <v>105881</v>
          </cell>
        </row>
        <row r="75072">
          <cell r="F75072" t="str">
            <v>uptivity.com</v>
          </cell>
          <cell r="G75072" t="str">
            <v>105882</v>
          </cell>
        </row>
        <row r="75073">
          <cell r="F75073" t="str">
            <v>uptv.com</v>
          </cell>
          <cell r="G75073" t="str">
            <v>105883</v>
          </cell>
        </row>
        <row r="75074">
          <cell r="F75074" t="str">
            <v>upwardpro.com</v>
          </cell>
          <cell r="G75074" t="str">
            <v>105884</v>
          </cell>
        </row>
        <row r="75075">
          <cell r="F75075" t="str">
            <v>upwindsolutions.com</v>
          </cell>
          <cell r="G75075" t="str">
            <v>105885</v>
          </cell>
        </row>
        <row r="75076">
          <cell r="F75076" t="str">
            <v>uqwimax.jp</v>
          </cell>
          <cell r="G75076" t="str">
            <v>105886</v>
          </cell>
        </row>
        <row r="75077">
          <cell r="F75077" t="str">
            <v>uraniumenergy.com</v>
          </cell>
          <cell r="G75077" t="str">
            <v>105887</v>
          </cell>
        </row>
        <row r="75078">
          <cell r="F75078" t="str">
            <v>urbanairship.com</v>
          </cell>
          <cell r="G75078" t="str">
            <v>105888</v>
          </cell>
        </row>
        <row r="75079">
          <cell r="F75079" t="str">
            <v>urbangreenenergy.com</v>
          </cell>
          <cell r="G75079" t="str">
            <v>105889</v>
          </cell>
        </row>
        <row r="75080">
          <cell r="F75080" t="str">
            <v>urbaninteraction.net</v>
          </cell>
          <cell r="G75080" t="str">
            <v>105890</v>
          </cell>
        </row>
        <row r="75081">
          <cell r="F75081" t="str">
            <v>urbaninterns.com</v>
          </cell>
          <cell r="G75081" t="str">
            <v>105891</v>
          </cell>
        </row>
        <row r="75082">
          <cell r="F75082" t="str">
            <v>urbanmapping.com</v>
          </cell>
          <cell r="G75082" t="str">
            <v>105892</v>
          </cell>
        </row>
        <row r="75083">
          <cell r="F75083" t="str">
            <v>urbanmedia.com</v>
          </cell>
          <cell r="G75083" t="str">
            <v>105893</v>
          </cell>
        </row>
        <row r="75084">
          <cell r="F75084" t="str">
            <v>urbanpixels.com</v>
          </cell>
          <cell r="G75084" t="str">
            <v>105894</v>
          </cell>
        </row>
        <row r="75085">
          <cell r="F75085" t="str">
            <v>urbanplanetmobile.com</v>
          </cell>
          <cell r="G75085" t="str">
            <v>105895</v>
          </cell>
        </row>
        <row r="75086">
          <cell r="F75086" t="str">
            <v>urbanumbrella.com</v>
          </cell>
          <cell r="G75086" t="str">
            <v>105896</v>
          </cell>
        </row>
        <row r="75087">
          <cell r="F75087" t="str">
            <v>urbasolar.com</v>
          </cell>
          <cell r="G75087" t="str">
            <v>105897</v>
          </cell>
        </row>
        <row r="75088">
          <cell r="F75088" t="str">
            <v>ureachtech.com</v>
          </cell>
          <cell r="G75088" t="str">
            <v>105898</v>
          </cell>
        </row>
        <row r="75089">
          <cell r="F75089" t="str">
            <v>urgentcareer.com</v>
          </cell>
          <cell r="G75089" t="str">
            <v>105899</v>
          </cell>
        </row>
        <row r="75090">
          <cell r="F75090" t="str">
            <v>urgentgroup.com</v>
          </cell>
          <cell r="G75090" t="str">
            <v>105900</v>
          </cell>
        </row>
        <row r="75091">
          <cell r="F75091" t="str">
            <v>urigen.com</v>
          </cell>
          <cell r="G75091" t="str">
            <v>105901</v>
          </cell>
        </row>
        <row r="75092">
          <cell r="F75092" t="str">
            <v>urjanet.com</v>
          </cell>
          <cell r="G75092" t="str">
            <v>105902</v>
          </cell>
        </row>
        <row r="75093">
          <cell r="F75093" t="str">
            <v>urmobile.com</v>
          </cell>
          <cell r="G75093" t="str">
            <v>105903</v>
          </cell>
        </row>
        <row r="75094">
          <cell r="F75094" t="str">
            <v>urolift.com</v>
          </cell>
          <cell r="G75094" t="str">
            <v>105904</v>
          </cell>
        </row>
        <row r="75095">
          <cell r="F75095" t="str">
            <v>uromedica-inc.com</v>
          </cell>
          <cell r="G75095" t="str">
            <v>105905</v>
          </cell>
        </row>
        <row r="75096">
          <cell r="F75096" t="str">
            <v>urosens.com</v>
          </cell>
          <cell r="G75096" t="str">
            <v>105906</v>
          </cell>
        </row>
        <row r="75097">
          <cell r="F75097" t="str">
            <v>urotec.de</v>
          </cell>
          <cell r="G75097" t="str">
            <v>105907</v>
          </cell>
        </row>
        <row r="75098">
          <cell r="F75098" t="str">
            <v>urtak.com</v>
          </cell>
          <cell r="G75098" t="str">
            <v>105908</v>
          </cell>
        </row>
        <row r="75099">
          <cell r="F75099" t="str">
            <v>us.nearmap.com</v>
          </cell>
          <cell r="G75099" t="str">
            <v>105909</v>
          </cell>
        </row>
        <row r="75100">
          <cell r="F75100" t="str">
            <v>us.redit.com</v>
          </cell>
          <cell r="G75100" t="str">
            <v>105910</v>
          </cell>
        </row>
        <row r="75101">
          <cell r="F75101" t="str">
            <v>us.weibo.com</v>
          </cell>
          <cell r="G75101" t="str">
            <v>105911</v>
          </cell>
        </row>
        <row r="75102">
          <cell r="F75102" t="str">
            <v>usa.net</v>
          </cell>
          <cell r="G75102" t="str">
            <v>105912</v>
          </cell>
        </row>
        <row r="75103">
          <cell r="F75103" t="str">
            <v>usabilla.com</v>
          </cell>
          <cell r="G75103" t="str">
            <v>105913</v>
          </cell>
        </row>
        <row r="75104">
          <cell r="F75104" t="str">
            <v>usable.com</v>
          </cell>
          <cell r="G75104" t="str">
            <v>105914</v>
          </cell>
        </row>
        <row r="75105">
          <cell r="F75105" t="str">
            <v>usadata.com</v>
          </cell>
          <cell r="G75105" t="str">
            <v>105915</v>
          </cell>
        </row>
        <row r="75106">
          <cell r="F75106" t="str">
            <v>usadr.com</v>
          </cell>
          <cell r="G75106" t="str">
            <v>105916</v>
          </cell>
        </row>
        <row r="75107">
          <cell r="F75107" t="str">
            <v>usameribank.com</v>
          </cell>
          <cell r="G75107" t="str">
            <v>105917</v>
          </cell>
        </row>
        <row r="75108">
          <cell r="F75108" t="str">
            <v>usarad.com</v>
          </cell>
          <cell r="G75108" t="str">
            <v>105918</v>
          </cell>
        </row>
        <row r="75109">
          <cell r="F75109" t="str">
            <v>usatech.com</v>
          </cell>
          <cell r="G75109" t="str">
            <v>105919</v>
          </cell>
        </row>
        <row r="75110">
          <cell r="F75110" t="str">
            <v>usautonews.com</v>
          </cell>
          <cell r="G75110" t="str">
            <v>105920</v>
          </cell>
        </row>
        <row r="75111">
          <cell r="F75111" t="str">
            <v>usbfund.com</v>
          </cell>
          <cell r="G75111" t="str">
            <v>105921</v>
          </cell>
        </row>
        <row r="75112">
          <cell r="F75112" t="str">
            <v>usbpromos.com</v>
          </cell>
          <cell r="G75112" t="str">
            <v>105922</v>
          </cell>
        </row>
        <row r="75113">
          <cell r="F75113" t="str">
            <v>usbuild.com</v>
          </cell>
          <cell r="G75113" t="str">
            <v>105923</v>
          </cell>
        </row>
        <row r="75114">
          <cell r="F75114" t="str">
            <v>usdataworks.com</v>
          </cell>
          <cell r="G75114" t="str">
            <v>105924</v>
          </cell>
        </row>
        <row r="75115">
          <cell r="F75115" t="str">
            <v>use.expensify.com</v>
          </cell>
          <cell r="G75115" t="str">
            <v>105925</v>
          </cell>
        </row>
        <row r="75116">
          <cell r="F75116" t="str">
            <v>useboom.com</v>
          </cell>
          <cell r="G75116" t="str">
            <v>105926</v>
          </cell>
        </row>
        <row r="75117">
          <cell r="F75117" t="str">
            <v>usedcardboardboxes.com</v>
          </cell>
          <cell r="G75117" t="str">
            <v>105927</v>
          </cell>
        </row>
        <row r="75118">
          <cell r="F75118" t="str">
            <v>useitbetter.com</v>
          </cell>
          <cell r="G75118" t="str">
            <v>105928</v>
          </cell>
        </row>
        <row r="75119">
          <cell r="F75119" t="str">
            <v>useradgents.com</v>
          </cell>
          <cell r="G75119" t="str">
            <v>105929</v>
          </cell>
        </row>
        <row r="75120">
          <cell r="F75120" t="str">
            <v>userinterface.com</v>
          </cell>
          <cell r="G75120" t="str">
            <v>105930</v>
          </cell>
        </row>
        <row r="75121">
          <cell r="F75121" t="str">
            <v>userjoy.com.tw</v>
          </cell>
          <cell r="G75121" t="str">
            <v>105931</v>
          </cell>
        </row>
        <row r="75122">
          <cell r="F75122" t="str">
            <v>userlocal.jp</v>
          </cell>
          <cell r="G75122" t="str">
            <v>105932</v>
          </cell>
        </row>
        <row r="75123">
          <cell r="F75123" t="str">
            <v>userreplay.com</v>
          </cell>
          <cell r="G75123" t="str">
            <v>105933</v>
          </cell>
        </row>
        <row r="75124">
          <cell r="F75124" t="str">
            <v>userstorylab.com</v>
          </cell>
          <cell r="G75124" t="str">
            <v>105934</v>
          </cell>
        </row>
        <row r="75125">
          <cell r="F75125" t="str">
            <v>usertesting.com</v>
          </cell>
          <cell r="G75125" t="str">
            <v>105935</v>
          </cell>
        </row>
        <row r="75126">
          <cell r="F75126" t="str">
            <v>uservoice.com</v>
          </cell>
          <cell r="G75126" t="str">
            <v>105936</v>
          </cell>
        </row>
        <row r="75127">
          <cell r="F75127" t="str">
            <v>userzoom.com</v>
          </cell>
          <cell r="G75127" t="str">
            <v>105937</v>
          </cell>
        </row>
        <row r="75128">
          <cell r="F75128" t="str">
            <v>usfiduciary.com</v>
          </cell>
          <cell r="G75128" t="str">
            <v>105938</v>
          </cell>
        </row>
        <row r="75129">
          <cell r="F75129" t="str">
            <v>usgeothermal.com</v>
          </cell>
          <cell r="G75129" t="str">
            <v>105939</v>
          </cell>
        </row>
        <row r="75130">
          <cell r="F75130" t="str">
            <v>usgifts.com</v>
          </cell>
          <cell r="G75130" t="str">
            <v>105940</v>
          </cell>
        </row>
        <row r="75131">
          <cell r="F75131" t="str">
            <v>usgimedical.com</v>
          </cell>
          <cell r="G75131" t="str">
            <v>105941</v>
          </cell>
        </row>
        <row r="75132">
          <cell r="F75132" t="str">
            <v>ushacomm.com</v>
          </cell>
          <cell r="G75132" t="str">
            <v>105942</v>
          </cell>
        </row>
        <row r="75133">
          <cell r="F75133" t="str">
            <v>ushahidi.com</v>
          </cell>
          <cell r="G75133" t="str">
            <v>105943</v>
          </cell>
        </row>
        <row r="75134">
          <cell r="F75134" t="str">
            <v>ushcinc.com</v>
          </cell>
          <cell r="G75134" t="str">
            <v>105944</v>
          </cell>
        </row>
        <row r="75135">
          <cell r="F75135" t="str">
            <v>ushealthbroker.com</v>
          </cell>
          <cell r="G75135" t="str">
            <v>105945</v>
          </cell>
        </row>
        <row r="75136">
          <cell r="F75136" t="str">
            <v>ushealthworks.com</v>
          </cell>
          <cell r="G75136" t="str">
            <v>105946</v>
          </cell>
        </row>
        <row r="75137">
          <cell r="F75137" t="str">
            <v>uship.com</v>
          </cell>
          <cell r="G75137" t="str">
            <v>105947</v>
          </cell>
        </row>
        <row r="75138">
          <cell r="F75138" t="str">
            <v>usineadesign.com</v>
          </cell>
          <cell r="G75138" t="str">
            <v>105948</v>
          </cell>
        </row>
        <row r="75139">
          <cell r="F75139" t="str">
            <v>usingmiles.com</v>
          </cell>
          <cell r="G75139" t="str">
            <v>105949</v>
          </cell>
        </row>
        <row r="75140">
          <cell r="F75140" t="str">
            <v>usj.co.jp</v>
          </cell>
          <cell r="G75140" t="str">
            <v>105950</v>
          </cell>
        </row>
        <row r="75141">
          <cell r="F75141" t="str">
            <v>uslabel.net</v>
          </cell>
          <cell r="G75141" t="str">
            <v>105951</v>
          </cell>
        </row>
        <row r="75142">
          <cell r="F75142" t="str">
            <v>uslaw.com</v>
          </cell>
          <cell r="G75142" t="str">
            <v>105952</v>
          </cell>
        </row>
        <row r="75143">
          <cell r="F75143" t="str">
            <v>uslnn.com</v>
          </cell>
          <cell r="G75143" t="str">
            <v>105953</v>
          </cell>
        </row>
        <row r="75144">
          <cell r="F75144" t="str">
            <v>usmdinc.com</v>
          </cell>
          <cell r="G75144" t="str">
            <v>105954</v>
          </cell>
        </row>
        <row r="75145">
          <cell r="F75145" t="str">
            <v>usmedinnovations.com</v>
          </cell>
          <cell r="G75145" t="str">
            <v>105955</v>
          </cell>
        </row>
        <row r="75146">
          <cell r="F75146" t="str">
            <v>uspeaklanguages.com</v>
          </cell>
          <cell r="G75146" t="str">
            <v>105956</v>
          </cell>
        </row>
        <row r="75147">
          <cell r="F75147" t="str">
            <v>usphotonics.com</v>
          </cell>
          <cell r="G75147" t="str">
            <v>105957</v>
          </cell>
        </row>
        <row r="75148">
          <cell r="F75148" t="str">
            <v>uspm.com</v>
          </cell>
          <cell r="G75148" t="str">
            <v>105958</v>
          </cell>
        </row>
        <row r="75149">
          <cell r="F75149" t="str">
            <v>uspowersolutions.com</v>
          </cell>
          <cell r="G75149" t="str">
            <v>105959</v>
          </cell>
        </row>
        <row r="75150">
          <cell r="F75150" t="str">
            <v>usprimaterescue.webs.com</v>
          </cell>
          <cell r="G75150" t="str">
            <v>105960</v>
          </cell>
        </row>
        <row r="75151">
          <cell r="F75151" t="str">
            <v>ussilica.com</v>
          </cell>
          <cell r="G75151" t="str">
            <v>105961</v>
          </cell>
        </row>
        <row r="75152">
          <cell r="F75152" t="str">
            <v>ustrailmaps.com</v>
          </cell>
          <cell r="G75152" t="str">
            <v>105962</v>
          </cell>
        </row>
        <row r="75153">
          <cell r="F75153" t="str">
            <v>ustrendy.com</v>
          </cell>
          <cell r="G75153" t="str">
            <v>105963</v>
          </cell>
        </row>
        <row r="75154">
          <cell r="F75154" t="str">
            <v>usworldmeds.com</v>
          </cell>
          <cell r="G75154" t="str">
            <v>105964</v>
          </cell>
        </row>
        <row r="75155">
          <cell r="F75155" t="str">
            <v>utan.com</v>
          </cell>
          <cell r="G75155" t="str">
            <v>105965</v>
          </cell>
        </row>
        <row r="75156">
          <cell r="F75156" t="str">
            <v>utegration.com</v>
          </cell>
          <cell r="G75156" t="str">
            <v>105966</v>
          </cell>
        </row>
        <row r="75157">
          <cell r="F75157" t="str">
            <v>utelogy.com</v>
          </cell>
          <cell r="G75157" t="str">
            <v>105967</v>
          </cell>
        </row>
        <row r="75158">
          <cell r="F75158" t="str">
            <v>utelworld.com</v>
          </cell>
          <cell r="G75158" t="str">
            <v>105968</v>
          </cell>
        </row>
        <row r="75159">
          <cell r="F75159" t="str">
            <v>utilicase.com</v>
          </cell>
          <cell r="G75159" t="str">
            <v>105969</v>
          </cell>
        </row>
        <row r="75160">
          <cell r="F75160" t="str">
            <v>utilicomnetworks.com</v>
          </cell>
          <cell r="G75160" t="str">
            <v>105970</v>
          </cell>
        </row>
        <row r="75161">
          <cell r="F75161" t="str">
            <v>utilight.com</v>
          </cell>
          <cell r="G75161" t="str">
            <v>105971</v>
          </cell>
        </row>
        <row r="75162">
          <cell r="F75162" t="str">
            <v>utility.com</v>
          </cell>
          <cell r="G75162" t="str">
            <v>105972</v>
          </cell>
        </row>
        <row r="75163">
          <cell r="F75163" t="str">
            <v>utilityfunding.com</v>
          </cell>
          <cell r="G75163" t="str">
            <v>105973</v>
          </cell>
        </row>
        <row r="75164">
          <cell r="F75164" t="str">
            <v>utilitymanage.com</v>
          </cell>
          <cell r="G75164" t="str">
            <v>105974</v>
          </cell>
        </row>
        <row r="75165">
          <cell r="F75165" t="str">
            <v>utilityscalesolar.com</v>
          </cell>
          <cell r="G75165" t="str">
            <v>105975</v>
          </cell>
        </row>
        <row r="75166">
          <cell r="F75166" t="str">
            <v>utiqueshop.com</v>
          </cell>
          <cell r="G75166" t="str">
            <v>105976</v>
          </cell>
        </row>
        <row r="75167">
          <cell r="F75167" t="str">
            <v>utoopia.com</v>
          </cell>
          <cell r="G75167" t="str">
            <v>105977</v>
          </cell>
        </row>
        <row r="75168">
          <cell r="F75168" t="str">
            <v>utopiainc.com</v>
          </cell>
          <cell r="G75168" t="str">
            <v>105978</v>
          </cell>
        </row>
        <row r="75169">
          <cell r="F75169" t="str">
            <v>utopy.com</v>
          </cell>
          <cell r="G75169" t="str">
            <v>105979</v>
          </cell>
        </row>
        <row r="75170">
          <cell r="F75170" t="str">
            <v>utterz.com</v>
          </cell>
          <cell r="G75170" t="str">
            <v>105980</v>
          </cell>
        </row>
        <row r="75171">
          <cell r="F75171" t="str">
            <v>uucun.com</v>
          </cell>
          <cell r="G75171" t="str">
            <v>105981</v>
          </cell>
        </row>
        <row r="75172">
          <cell r="F75172" t="str">
            <v>uusee.com</v>
          </cell>
          <cell r="G75172" t="str">
            <v>105982</v>
          </cell>
        </row>
        <row r="75173">
          <cell r="F75173" t="str">
            <v>uversity.com</v>
          </cell>
          <cell r="G75173" t="str">
            <v>105983</v>
          </cell>
        </row>
        <row r="75174">
          <cell r="F75174" t="str">
            <v>uvflutech.com</v>
          </cell>
          <cell r="G75174" t="str">
            <v>105984</v>
          </cell>
        </row>
        <row r="75175">
          <cell r="F75175" t="str">
            <v>uvinum.com</v>
          </cell>
          <cell r="G75175" t="str">
            <v>105985</v>
          </cell>
        </row>
        <row r="75176">
          <cell r="F75176" t="str">
            <v>uwink.com</v>
          </cell>
          <cell r="G75176" t="str">
            <v>105986</v>
          </cell>
        </row>
        <row r="75177">
          <cell r="F75177" t="str">
            <v>uwitechnology.com</v>
          </cell>
          <cell r="G75177" t="str">
            <v>105987</v>
          </cell>
        </row>
        <row r="75178">
          <cell r="F75178" t="str">
            <v>uwork.com</v>
          </cell>
          <cell r="G75178" t="str">
            <v>105988</v>
          </cell>
        </row>
        <row r="75179">
          <cell r="F75179" t="str">
            <v>uxcomm.com</v>
          </cell>
          <cell r="G75179" t="str">
            <v>105989</v>
          </cell>
        </row>
        <row r="75180">
          <cell r="F75180" t="str">
            <v>uzabase.com</v>
          </cell>
          <cell r="G75180" t="str">
            <v>105990</v>
          </cell>
        </row>
        <row r="75181">
          <cell r="F75181" t="str">
            <v>v-count.com</v>
          </cell>
          <cell r="G75181" t="str">
            <v>105991</v>
          </cell>
        </row>
        <row r="75182">
          <cell r="F75182" t="str">
            <v>v-i-systems.com</v>
          </cell>
          <cell r="G75182" t="str">
            <v>105992</v>
          </cell>
        </row>
        <row r="75183">
          <cell r="F75183" t="str">
            <v>v-promo.com</v>
          </cell>
          <cell r="G75183" t="str">
            <v>105993</v>
          </cell>
        </row>
        <row r="75184">
          <cell r="F75184" t="str">
            <v>v1sports.com</v>
          </cell>
          <cell r="G75184" t="str">
            <v>105994</v>
          </cell>
        </row>
        <row r="75185">
          <cell r="F75185" t="str">
            <v>v2retail.com</v>
          </cell>
          <cell r="G75185" t="str">
            <v>105995</v>
          </cell>
        </row>
        <row r="75186">
          <cell r="F75186" t="str">
            <v>v8.cn</v>
          </cell>
          <cell r="G75186" t="str">
            <v>105996</v>
          </cell>
        </row>
        <row r="75187">
          <cell r="F75187" t="str">
            <v>va-q-tec.com</v>
          </cell>
          <cell r="G75187" t="str">
            <v>105997</v>
          </cell>
        </row>
        <row r="75188">
          <cell r="F75188" t="str">
            <v>vaadin.com</v>
          </cell>
          <cell r="G75188" t="str">
            <v>105998</v>
          </cell>
        </row>
        <row r="75189">
          <cell r="F75189" t="str">
            <v>vable.com</v>
          </cell>
          <cell r="G75189" t="str">
            <v>105999</v>
          </cell>
        </row>
        <row r="75190">
          <cell r="F75190" t="str">
            <v>vacasa.com</v>
          </cell>
          <cell r="G75190" t="str">
            <v>106000</v>
          </cell>
        </row>
        <row r="75191">
          <cell r="F75191" t="str">
            <v>vaccibody.com</v>
          </cell>
          <cell r="G75191" t="str">
            <v>106001</v>
          </cell>
        </row>
        <row r="75192">
          <cell r="F75192" t="str">
            <v>vaccinogeninc.com</v>
          </cell>
          <cell r="G75192" t="str">
            <v>106002</v>
          </cell>
        </row>
        <row r="75193">
          <cell r="F75193" t="str">
            <v>vacunek.com</v>
          </cell>
          <cell r="G75193" t="str">
            <v>106003</v>
          </cell>
        </row>
        <row r="75194">
          <cell r="F75194" t="str">
            <v>vaddio.com</v>
          </cell>
          <cell r="G75194" t="str">
            <v>106004</v>
          </cell>
        </row>
        <row r="75195">
          <cell r="F75195" t="str">
            <v>vadium.com</v>
          </cell>
          <cell r="G75195" t="str">
            <v>106005</v>
          </cell>
        </row>
        <row r="75196">
          <cell r="F75196" t="str">
            <v>vadum.com</v>
          </cell>
          <cell r="G75196" t="str">
            <v>106006</v>
          </cell>
        </row>
        <row r="75197">
          <cell r="F75197" t="str">
            <v>vadxx.com</v>
          </cell>
          <cell r="G75197" t="str">
            <v>106007</v>
          </cell>
        </row>
        <row r="75198">
          <cell r="F75198" t="str">
            <v>vaimi.com</v>
          </cell>
          <cell r="G75198" t="str">
            <v>106008</v>
          </cell>
        </row>
        <row r="75199">
          <cell r="F75199" t="str">
            <v>vaioni.com</v>
          </cell>
          <cell r="G75199" t="str">
            <v>106009</v>
          </cell>
        </row>
        <row r="75200">
          <cell r="F75200" t="str">
            <v>valant.com</v>
          </cell>
          <cell r="G75200" t="str">
            <v>106010</v>
          </cell>
        </row>
        <row r="75201">
          <cell r="F75201" t="str">
            <v>valconconsulting.com</v>
          </cell>
          <cell r="G75201" t="str">
            <v>106011</v>
          </cell>
        </row>
        <row r="75202">
          <cell r="F75202" t="str">
            <v>valderm.dk</v>
          </cell>
          <cell r="G75202" t="str">
            <v>106012</v>
          </cell>
        </row>
        <row r="75203">
          <cell r="F75203" t="str">
            <v>valen.com</v>
          </cell>
          <cell r="G75203" t="str">
            <v>106013</v>
          </cell>
        </row>
        <row r="75204">
          <cell r="F75204" t="str">
            <v>valencehealth.com</v>
          </cell>
          <cell r="G75204" t="str">
            <v>106014</v>
          </cell>
        </row>
        <row r="75205">
          <cell r="F75205" t="str">
            <v>valencell.com</v>
          </cell>
          <cell r="G75205" t="str">
            <v>106015</v>
          </cell>
        </row>
        <row r="75206">
          <cell r="F75206" t="str">
            <v>valens.com</v>
          </cell>
          <cell r="G75206" t="str">
            <v>106016</v>
          </cell>
        </row>
        <row r="75207">
          <cell r="F75207" t="str">
            <v>valentiabiopharma.com</v>
          </cell>
          <cell r="G75207" t="str">
            <v>106017</v>
          </cell>
        </row>
        <row r="75208">
          <cell r="F75208" t="str">
            <v>valentx.com</v>
          </cell>
          <cell r="G75208" t="str">
            <v>106018</v>
          </cell>
        </row>
        <row r="75209">
          <cell r="F75209" t="str">
            <v>valerion.com</v>
          </cell>
          <cell r="G75209" t="str">
            <v>106019</v>
          </cell>
        </row>
        <row r="75210">
          <cell r="F75210" t="str">
            <v>valeritas.com</v>
          </cell>
          <cell r="G75210" t="str">
            <v>106020</v>
          </cell>
        </row>
        <row r="75211">
          <cell r="F75211" t="str">
            <v>valgen.com</v>
          </cell>
          <cell r="G75211" t="str">
            <v>106021</v>
          </cell>
        </row>
        <row r="75212">
          <cell r="F75212" t="str">
            <v>validas.com</v>
          </cell>
          <cell r="G75212" t="str">
            <v>106022</v>
          </cell>
        </row>
        <row r="75213">
          <cell r="F75213" t="str">
            <v>validea.com</v>
          </cell>
          <cell r="G75213" t="str">
            <v>106023</v>
          </cell>
        </row>
        <row r="75214">
          <cell r="F75214" t="str">
            <v>validityinc.com</v>
          </cell>
          <cell r="G75214" t="str">
            <v>106024</v>
          </cell>
        </row>
        <row r="75215">
          <cell r="F75215" t="str">
            <v>validus-ivc.co.uk</v>
          </cell>
          <cell r="G75215" t="str">
            <v>106025</v>
          </cell>
        </row>
        <row r="75216">
          <cell r="F75216" t="str">
            <v>validusdc.com</v>
          </cell>
          <cell r="G75216" t="str">
            <v>106026</v>
          </cell>
        </row>
        <row r="75217">
          <cell r="F75217" t="str">
            <v>validustech.com</v>
          </cell>
          <cell r="G75217" t="str">
            <v>106027</v>
          </cell>
        </row>
        <row r="75218">
          <cell r="F75218" t="str">
            <v>valirx.com</v>
          </cell>
          <cell r="G75218" t="str">
            <v>106028</v>
          </cell>
        </row>
        <row r="75219">
          <cell r="F75219" t="str">
            <v>valkee.com</v>
          </cell>
          <cell r="G75219" t="str">
            <v>106029</v>
          </cell>
        </row>
        <row r="75220">
          <cell r="F75220" t="str">
            <v>valldata.co.uk</v>
          </cell>
          <cell r="G75220" t="str">
            <v>106030</v>
          </cell>
        </row>
        <row r="75221">
          <cell r="F75221" t="str">
            <v>valleyrespiratory.com</v>
          </cell>
          <cell r="G75221" t="str">
            <v>106031</v>
          </cell>
        </row>
        <row r="75222">
          <cell r="F75222" t="str">
            <v>valleyrocks.com</v>
          </cell>
          <cell r="G75222" t="str">
            <v>106032</v>
          </cell>
        </row>
        <row r="75223">
          <cell r="F75223" t="str">
            <v>valneva.com</v>
          </cell>
          <cell r="G75223" t="str">
            <v>106033</v>
          </cell>
        </row>
        <row r="75224">
          <cell r="F75224" t="str">
            <v>valocor.com</v>
          </cell>
          <cell r="G75224" t="str">
            <v>106034</v>
          </cell>
        </row>
        <row r="75225">
          <cell r="F75225" t="str">
            <v>valopaa.com</v>
          </cell>
          <cell r="G75225" t="str">
            <v>106035</v>
          </cell>
        </row>
        <row r="75226">
          <cell r="F75226" t="str">
            <v>valorem-energie.com</v>
          </cell>
          <cell r="G75226" t="str">
            <v>106036</v>
          </cell>
        </row>
        <row r="75227">
          <cell r="F75227" t="str">
            <v>valormedical.com</v>
          </cell>
          <cell r="G75227" t="str">
            <v>106037</v>
          </cell>
        </row>
        <row r="75228">
          <cell r="F75228" t="str">
            <v>valpm.com</v>
          </cell>
          <cell r="G75228" t="str">
            <v>106038</v>
          </cell>
        </row>
        <row r="75229">
          <cell r="F75229" t="str">
            <v>valtechcardio.com</v>
          </cell>
          <cell r="G75229" t="str">
            <v>106039</v>
          </cell>
        </row>
        <row r="75230">
          <cell r="F75230" t="str">
            <v>valubond.com</v>
          </cell>
          <cell r="G75230" t="str">
            <v>106040</v>
          </cell>
        </row>
        <row r="75231">
          <cell r="F75231" t="str">
            <v>value-scope.com</v>
          </cell>
          <cell r="G75231" t="str">
            <v>106041</v>
          </cell>
        </row>
        <row r="75232">
          <cell r="F75232" t="str">
            <v>valueclick.com</v>
          </cell>
          <cell r="G75232" t="str">
            <v>106042</v>
          </cell>
        </row>
        <row r="75233">
          <cell r="F75233" t="str">
            <v>valueinvestmentgroup.com</v>
          </cell>
          <cell r="G75233" t="str">
            <v>106043</v>
          </cell>
        </row>
        <row r="75234">
          <cell r="F75234" t="str">
            <v>valuepaymentsystems.com</v>
          </cell>
          <cell r="G75234" t="str">
            <v>106044</v>
          </cell>
        </row>
        <row r="75235">
          <cell r="F75235" t="str">
            <v>valuestar.com</v>
          </cell>
          <cell r="G75235" t="str">
            <v>106045</v>
          </cell>
        </row>
        <row r="75236">
          <cell r="F75236" t="str">
            <v>valvexchange.com</v>
          </cell>
          <cell r="G75236" t="str">
            <v>106046</v>
          </cell>
        </row>
        <row r="75237">
          <cell r="F75237" t="str">
            <v>valyoo.in</v>
          </cell>
          <cell r="G75237" t="str">
            <v>106047</v>
          </cell>
        </row>
        <row r="75238">
          <cell r="F75238" t="str">
            <v>vamosa.com</v>
          </cell>
          <cell r="G75238" t="str">
            <v>106048</v>
          </cell>
        </row>
        <row r="75239">
          <cell r="F75239" t="str">
            <v>vampirelabs.com</v>
          </cell>
          <cell r="G75239" t="str">
            <v>106049</v>
          </cell>
        </row>
        <row r="75240">
          <cell r="F75240" t="str">
            <v>vanaworkforce.com</v>
          </cell>
          <cell r="G75240" t="str">
            <v>106050</v>
          </cell>
        </row>
        <row r="75241">
          <cell r="F75241" t="str">
            <v>vanceinfo.com</v>
          </cell>
          <cell r="G75241" t="str">
            <v>106051</v>
          </cell>
        </row>
        <row r="75242">
          <cell r="F75242" t="str">
            <v>vancl.com</v>
          </cell>
          <cell r="G75242" t="str">
            <v>106052</v>
          </cell>
        </row>
        <row r="75243">
          <cell r="F75243" t="str">
            <v>vandaliaresearch.com</v>
          </cell>
          <cell r="G75243" t="str">
            <v>106053</v>
          </cell>
        </row>
        <row r="75244">
          <cell r="F75244" t="str">
            <v>vandapharma.com</v>
          </cell>
          <cell r="G75244" t="str">
            <v>106054</v>
          </cell>
        </row>
        <row r="75245">
          <cell r="F75245" t="str">
            <v>vandynesuperturbo.com</v>
          </cell>
          <cell r="G75245" t="str">
            <v>106055</v>
          </cell>
        </row>
        <row r="75246">
          <cell r="F75246" t="str">
            <v>vangoghimaging.com</v>
          </cell>
          <cell r="G75246" t="str">
            <v>106056</v>
          </cell>
        </row>
        <row r="75247">
          <cell r="F75247" t="str">
            <v>vanguarddealerservices.com</v>
          </cell>
          <cell r="G75247" t="str">
            <v>106057</v>
          </cell>
        </row>
        <row r="75248">
          <cell r="F75248" t="str">
            <v>vaniday.com</v>
          </cell>
          <cell r="G75248" t="str">
            <v>106058</v>
          </cell>
        </row>
        <row r="75249">
          <cell r="F75249" t="str">
            <v>vanillabreeze.com</v>
          </cell>
          <cell r="G75249" t="str">
            <v>106059</v>
          </cell>
        </row>
        <row r="75250">
          <cell r="F75250" t="str">
            <v>vanillaforums.com</v>
          </cell>
          <cell r="G75250" t="str">
            <v>106060</v>
          </cell>
        </row>
        <row r="75251">
          <cell r="F75251" t="str">
            <v>vanillatemptation.info</v>
          </cell>
          <cell r="G75251" t="str">
            <v>106061</v>
          </cell>
        </row>
        <row r="75252">
          <cell r="F75252" t="str">
            <v>vanion.com</v>
          </cell>
          <cell r="G75252" t="str">
            <v>106062</v>
          </cell>
        </row>
        <row r="75253">
          <cell r="F75253" t="str">
            <v>vanksen.com</v>
          </cell>
          <cell r="G75253" t="str">
            <v>106063</v>
          </cell>
        </row>
        <row r="75254">
          <cell r="F75254" t="str">
            <v>vanson.com</v>
          </cell>
          <cell r="G75254" t="str">
            <v>106064</v>
          </cell>
        </row>
        <row r="75255">
          <cell r="F75255" t="str">
            <v>vantage-intl.com</v>
          </cell>
          <cell r="G75255" t="str">
            <v>106065</v>
          </cell>
        </row>
        <row r="75256">
          <cell r="F75256" t="str">
            <v>vantageilm.com</v>
          </cell>
          <cell r="G75256" t="str">
            <v>106066</v>
          </cell>
        </row>
        <row r="75257">
          <cell r="F75257" t="str">
            <v>vantageoncology.com</v>
          </cell>
          <cell r="G75257" t="str">
            <v>106067</v>
          </cell>
        </row>
        <row r="75258">
          <cell r="F75258" t="str">
            <v>vantia.com</v>
          </cell>
          <cell r="G75258" t="str">
            <v>106068</v>
          </cell>
        </row>
        <row r="75259">
          <cell r="F75259" t="str">
            <v>vantos.com</v>
          </cell>
          <cell r="G75259" t="str">
            <v>106069</v>
          </cell>
        </row>
        <row r="75260">
          <cell r="F75260" t="str">
            <v>vantrix.com</v>
          </cell>
          <cell r="G75260" t="str">
            <v>106070</v>
          </cell>
        </row>
        <row r="75261">
          <cell r="F75261" t="str">
            <v>vanu.com</v>
          </cell>
          <cell r="G75261" t="str">
            <v>106071</v>
          </cell>
        </row>
        <row r="75262">
          <cell r="F75262" t="str">
            <v>vapeholdings.com</v>
          </cell>
          <cell r="G75262" t="str">
            <v>106072</v>
          </cell>
        </row>
        <row r="75263">
          <cell r="F75263" t="str">
            <v>vaperma.com</v>
          </cell>
          <cell r="G75263" t="str">
            <v>106073</v>
          </cell>
        </row>
        <row r="75264">
          <cell r="F75264" t="str">
            <v>vapogenix.com</v>
          </cell>
          <cell r="G75264" t="str">
            <v>106074</v>
          </cell>
        </row>
        <row r="75265">
          <cell r="F75265" t="str">
            <v>vapor-corp.com</v>
          </cell>
          <cell r="G75265" t="str">
            <v>106075</v>
          </cell>
        </row>
        <row r="75266">
          <cell r="F75266" t="str">
            <v>vapore.com</v>
          </cell>
          <cell r="G75266" t="str">
            <v>106076</v>
          </cell>
        </row>
        <row r="75267">
          <cell r="F75267" t="str">
            <v>varentec.com</v>
          </cell>
          <cell r="G75267" t="str">
            <v>106077</v>
          </cell>
        </row>
        <row r="75268">
          <cell r="F75268" t="str">
            <v>variableinc.com</v>
          </cell>
          <cell r="G75268" t="str">
            <v>106078</v>
          </cell>
        </row>
        <row r="75269">
          <cell r="F75269" t="str">
            <v>variationbiotech.com</v>
          </cell>
          <cell r="G75269" t="str">
            <v>106079</v>
          </cell>
        </row>
        <row r="75270">
          <cell r="F75270" t="str">
            <v>varicent.com</v>
          </cell>
          <cell r="G75270" t="str">
            <v>106080</v>
          </cell>
        </row>
        <row r="75271">
          <cell r="F75271" t="str">
            <v>varickmm.com</v>
          </cell>
          <cell r="G75271" t="str">
            <v>106081</v>
          </cell>
        </row>
        <row r="75272">
          <cell r="F75272" t="str">
            <v>varioptic.com</v>
          </cell>
          <cell r="G75272" t="str">
            <v>106082</v>
          </cell>
        </row>
        <row r="75273">
          <cell r="F75273" t="str">
            <v>vark.com</v>
          </cell>
          <cell r="G75273" t="str">
            <v>106083</v>
          </cell>
        </row>
        <row r="75274">
          <cell r="F75274" t="str">
            <v>varolii.com</v>
          </cell>
          <cell r="G75274" t="str">
            <v>106084</v>
          </cell>
        </row>
        <row r="75275">
          <cell r="F75275" t="str">
            <v>varonis.com</v>
          </cell>
          <cell r="G75275" t="str">
            <v>106085</v>
          </cell>
        </row>
        <row r="75276">
          <cell r="F75276" t="str">
            <v>varsitytutors.com</v>
          </cell>
          <cell r="G75276" t="str">
            <v>106086</v>
          </cell>
        </row>
        <row r="75277">
          <cell r="F75277" t="str">
            <v>varstreetinc.com</v>
          </cell>
          <cell r="G75277" t="str">
            <v>106087</v>
          </cell>
        </row>
        <row r="75278">
          <cell r="F75278" t="str">
            <v>varta-microbattery.com</v>
          </cell>
          <cell r="G75278" t="str">
            <v>106088</v>
          </cell>
        </row>
        <row r="75279">
          <cell r="F75279" t="str">
            <v>vartopia.com</v>
          </cell>
          <cell r="G75279" t="str">
            <v>106089</v>
          </cell>
        </row>
        <row r="75280">
          <cell r="F75280" t="str">
            <v>varvee.com</v>
          </cell>
          <cell r="G75280" t="str">
            <v>106090</v>
          </cell>
        </row>
        <row r="75281">
          <cell r="F75281" t="str">
            <v>vasathihousing.com</v>
          </cell>
          <cell r="G75281" t="str">
            <v>106091</v>
          </cell>
        </row>
        <row r="75282">
          <cell r="F75282" t="str">
            <v>vasculararchitects.com</v>
          </cell>
          <cell r="G75282" t="str">
            <v>106092</v>
          </cell>
        </row>
        <row r="75283">
          <cell r="F75283" t="str">
            <v>vasculardesigns.com</v>
          </cell>
          <cell r="G75283" t="str">
            <v>106093</v>
          </cell>
        </row>
        <row r="75284">
          <cell r="F75284" t="str">
            <v>vasculardynamics.com</v>
          </cell>
          <cell r="G75284" t="str">
            <v>106094</v>
          </cell>
        </row>
        <row r="75285">
          <cell r="F75285" t="str">
            <v>vascularpathways.com</v>
          </cell>
          <cell r="G75285" t="str">
            <v>106095</v>
          </cell>
        </row>
        <row r="75286">
          <cell r="F75286" t="str">
            <v>vascularpharma.com</v>
          </cell>
          <cell r="G75286" t="str">
            <v>106096</v>
          </cell>
        </row>
        <row r="75287">
          <cell r="F75287" t="str">
            <v>vascularsolutions.com</v>
          </cell>
          <cell r="G75287" t="str">
            <v>106097</v>
          </cell>
        </row>
        <row r="75288">
          <cell r="F75288" t="str">
            <v>vasculartx.com</v>
          </cell>
          <cell r="G75288" t="str">
            <v>106098</v>
          </cell>
        </row>
        <row r="75289">
          <cell r="F75289" t="str">
            <v>vaser.com</v>
          </cell>
          <cell r="G75289" t="str">
            <v>106099</v>
          </cell>
        </row>
        <row r="75290">
          <cell r="F75290" t="str">
            <v>vashi.com</v>
          </cell>
          <cell r="G75290" t="str">
            <v>106100</v>
          </cell>
        </row>
        <row r="75291">
          <cell r="F75291" t="str">
            <v>vasily.jp</v>
          </cell>
          <cell r="G75291" t="str">
            <v>106101</v>
          </cell>
        </row>
        <row r="75292">
          <cell r="F75292" t="str">
            <v>vasogenix.net</v>
          </cell>
          <cell r="G75292" t="str">
            <v>106102</v>
          </cell>
        </row>
        <row r="75293">
          <cell r="F75293" t="str">
            <v>vasolux.com</v>
          </cell>
          <cell r="G75293" t="str">
            <v>106103</v>
          </cell>
        </row>
        <row r="75294">
          <cell r="F75294" t="str">
            <v>vasonova.com</v>
          </cell>
          <cell r="G75294" t="str">
            <v>106104</v>
          </cell>
        </row>
        <row r="75295">
          <cell r="F75295" t="str">
            <v>vasopharm.com</v>
          </cell>
          <cell r="G75295" t="str">
            <v>106105</v>
          </cell>
        </row>
        <row r="75296">
          <cell r="F75296" t="str">
            <v>vassolinc.com</v>
          </cell>
          <cell r="G75296" t="str">
            <v>106106</v>
          </cell>
        </row>
        <row r="75297">
          <cell r="F75297" t="str">
            <v>vast.com</v>
          </cell>
          <cell r="G75297" t="str">
            <v>106107</v>
          </cell>
        </row>
        <row r="75298">
          <cell r="F75298" t="str">
            <v>vastpark.com</v>
          </cell>
          <cell r="G75298" t="str">
            <v>106108</v>
          </cell>
        </row>
        <row r="75299">
          <cell r="F75299" t="str">
            <v>vastsystems.com</v>
          </cell>
          <cell r="G75299" t="str">
            <v>106109</v>
          </cell>
        </row>
        <row r="75300">
          <cell r="F75300" t="str">
            <v>vatgia.com</v>
          </cell>
          <cell r="G75300" t="str">
            <v>106110</v>
          </cell>
        </row>
        <row r="75301">
          <cell r="F75301" t="str">
            <v>vativ.com</v>
          </cell>
          <cell r="G75301" t="str">
            <v>106111</v>
          </cell>
        </row>
        <row r="75302">
          <cell r="F75302" t="str">
            <v>vator.tv</v>
          </cell>
          <cell r="G75302" t="str">
            <v>106112</v>
          </cell>
        </row>
        <row r="75303">
          <cell r="F75303" t="str">
            <v>vault.com</v>
          </cell>
          <cell r="G75303" t="str">
            <v>106113</v>
          </cell>
        </row>
        <row r="75304">
          <cell r="F75304" t="str">
            <v>vaultive.com</v>
          </cell>
          <cell r="G75304" t="str">
            <v>106114</v>
          </cell>
        </row>
        <row r="75305">
          <cell r="F75305" t="str">
            <v>vaultus.com</v>
          </cell>
          <cell r="G75305" t="str">
            <v>106115</v>
          </cell>
        </row>
        <row r="75306">
          <cell r="F75306" t="str">
            <v>vauto.com</v>
          </cell>
          <cell r="G75306" t="str">
            <v>106116</v>
          </cell>
        </row>
        <row r="75307">
          <cell r="F75307" t="str">
            <v>vawtmfg.com</v>
          </cell>
          <cell r="G75307" t="str">
            <v>106117</v>
          </cell>
        </row>
        <row r="75308">
          <cell r="F75308" t="str">
            <v>vaxart.com</v>
          </cell>
          <cell r="G75308" t="str">
            <v>106118</v>
          </cell>
        </row>
        <row r="75309">
          <cell r="F75309" t="str">
            <v>vaxcare.com</v>
          </cell>
          <cell r="G75309" t="str">
            <v>106119</v>
          </cell>
        </row>
        <row r="75310">
          <cell r="F75310" t="str">
            <v>vaximm.com</v>
          </cell>
          <cell r="G75310" t="str">
            <v>106120</v>
          </cell>
        </row>
        <row r="75311">
          <cell r="F75311" t="str">
            <v>vaxin.com</v>
          </cell>
          <cell r="G75311" t="str">
            <v>106121</v>
          </cell>
        </row>
        <row r="75312">
          <cell r="F75312" t="str">
            <v>vaxinnate.com</v>
          </cell>
          <cell r="G75312" t="str">
            <v>106122</v>
          </cell>
        </row>
        <row r="75313">
          <cell r="F75313" t="str">
            <v>vayant.com</v>
          </cell>
          <cell r="G75313" t="str">
            <v>106123</v>
          </cell>
        </row>
        <row r="75314">
          <cell r="F75314" t="str">
            <v>vayavyalabs.com</v>
          </cell>
          <cell r="G75314" t="str">
            <v>106124</v>
          </cell>
        </row>
        <row r="75315">
          <cell r="F75315" t="str">
            <v>vaybee.de</v>
          </cell>
          <cell r="G75315" t="str">
            <v>106125</v>
          </cell>
        </row>
        <row r="75316">
          <cell r="F75316" t="str">
            <v>vazata.com</v>
          </cell>
          <cell r="G75316" t="str">
            <v>106126</v>
          </cell>
        </row>
        <row r="75317">
          <cell r="F75317" t="str">
            <v>vbhc.com</v>
          </cell>
          <cell r="G75317" t="str">
            <v>106127</v>
          </cell>
        </row>
        <row r="75318">
          <cell r="F75318" t="str">
            <v>vbivaccines.com</v>
          </cell>
          <cell r="G75318" t="str">
            <v>106128</v>
          </cell>
        </row>
        <row r="75319">
          <cell r="F75319" t="str">
            <v>vbrick.com</v>
          </cell>
          <cell r="G75319" t="str">
            <v>106129</v>
          </cell>
        </row>
        <row r="75320">
          <cell r="F75320" t="str">
            <v>vc3.com</v>
          </cell>
          <cell r="G75320" t="str">
            <v>106130</v>
          </cell>
        </row>
        <row r="75321">
          <cell r="F75321" t="str">
            <v>vc4africa.biz</v>
          </cell>
          <cell r="G75321" t="str">
            <v>106131</v>
          </cell>
        </row>
        <row r="75322">
          <cell r="F75322" t="str">
            <v>vcc.live</v>
          </cell>
          <cell r="G75322" t="str">
            <v>106132</v>
          </cell>
        </row>
        <row r="75323">
          <cell r="F75323" t="str">
            <v>vce.com</v>
          </cell>
          <cell r="G75323" t="str">
            <v>106133</v>
          </cell>
        </row>
        <row r="75324">
          <cell r="F75324" t="str">
            <v>vcharge-energy.com</v>
          </cell>
          <cell r="G75324" t="str">
            <v>106134</v>
          </cell>
        </row>
        <row r="75325">
          <cell r="F75325" t="str">
            <v>vclosure.com</v>
          </cell>
          <cell r="G75325" t="str">
            <v>106135</v>
          </cell>
        </row>
        <row r="75326">
          <cell r="F75326" t="str">
            <v>vcoe.org</v>
          </cell>
          <cell r="G75326" t="str">
            <v>106136</v>
          </cell>
        </row>
        <row r="75327">
          <cell r="F75327" t="str">
            <v>vcommerce.com</v>
          </cell>
          <cell r="G75327" t="str">
            <v>106137</v>
          </cell>
        </row>
        <row r="75328">
          <cell r="F75328" t="str">
            <v>vcopious.com</v>
          </cell>
          <cell r="G75328" t="str">
            <v>106138</v>
          </cell>
        </row>
        <row r="75329">
          <cell r="F75329" t="str">
            <v>vcr-i.com</v>
          </cell>
          <cell r="G75329" t="str">
            <v>106139</v>
          </cell>
        </row>
        <row r="75330">
          <cell r="F75330" t="str">
            <v>vcvision.net</v>
          </cell>
          <cell r="G75330" t="str">
            <v>106140</v>
          </cell>
        </row>
        <row r="75331">
          <cell r="F75331" t="str">
            <v>vdilab.com</v>
          </cell>
          <cell r="G75331" t="str">
            <v>106141</v>
          </cell>
        </row>
        <row r="75332">
          <cell r="F75332" t="str">
            <v>vdiweb.com</v>
          </cell>
          <cell r="G75332" t="str">
            <v>106142</v>
          </cell>
        </row>
        <row r="75333">
          <cell r="F75333" t="str">
            <v>vdopia.com</v>
          </cell>
          <cell r="G75333" t="str">
            <v>106143</v>
          </cell>
        </row>
        <row r="75334">
          <cell r="F75334" t="str">
            <v>vecast.com</v>
          </cell>
          <cell r="G75334" t="str">
            <v>106144</v>
          </cell>
        </row>
        <row r="75335">
          <cell r="F75335" t="str">
            <v>vectorcityracers.com</v>
          </cell>
          <cell r="G75335" t="str">
            <v>106145</v>
          </cell>
        </row>
        <row r="75336">
          <cell r="F75336" t="str">
            <v>vectorfabrics.com</v>
          </cell>
          <cell r="G75336" t="str">
            <v>106146</v>
          </cell>
        </row>
        <row r="75337">
          <cell r="F75337" t="str">
            <v>vectorinc.co.jp</v>
          </cell>
          <cell r="G75337" t="str">
            <v>106147</v>
          </cell>
        </row>
        <row r="75338">
          <cell r="F75338" t="str">
            <v>vectorlearning.com</v>
          </cell>
          <cell r="G75338" t="str">
            <v>106148</v>
          </cell>
        </row>
        <row r="75339">
          <cell r="F75339" t="str">
            <v>vectormax.com</v>
          </cell>
          <cell r="G75339" t="str">
            <v>106149</v>
          </cell>
        </row>
        <row r="75340">
          <cell r="F75340" t="str">
            <v>vectormedia.com</v>
          </cell>
          <cell r="G75340" t="str">
            <v>106150</v>
          </cell>
        </row>
        <row r="75341">
          <cell r="F75341" t="str">
            <v>vectranetworks.com</v>
          </cell>
          <cell r="G75341" t="str">
            <v>106151</v>
          </cell>
        </row>
        <row r="75342">
          <cell r="F75342" t="str">
            <v>vectrix.com</v>
          </cell>
          <cell r="G75342" t="str">
            <v>106152</v>
          </cell>
        </row>
        <row r="75343">
          <cell r="F75343" t="str">
            <v>vectus.in</v>
          </cell>
          <cell r="G75343" t="str">
            <v>106153</v>
          </cell>
        </row>
        <row r="75344">
          <cell r="F75344" t="str">
            <v>vederosoft.com</v>
          </cell>
          <cell r="G75344" t="str">
            <v>106154</v>
          </cell>
        </row>
        <row r="75345">
          <cell r="F75345" t="str">
            <v>vedicis.com</v>
          </cell>
          <cell r="G75345" t="str">
            <v>106155</v>
          </cell>
        </row>
        <row r="75346">
          <cell r="F75346" t="str">
            <v>vedicrealty.com</v>
          </cell>
          <cell r="G75346" t="str">
            <v>106156</v>
          </cell>
        </row>
        <row r="75347">
          <cell r="F75347" t="str">
            <v>veeam.com</v>
          </cell>
          <cell r="G75347" t="str">
            <v>106157</v>
          </cell>
        </row>
        <row r="75348">
          <cell r="F75348" t="str">
            <v>veebeam.com</v>
          </cell>
          <cell r="G75348" t="str">
            <v>106158</v>
          </cell>
        </row>
        <row r="75349">
          <cell r="F75349" t="str">
            <v>veebox.com</v>
          </cell>
          <cell r="G75349" t="str">
            <v>106159</v>
          </cell>
        </row>
        <row r="75350">
          <cell r="F75350" t="str">
            <v>veedda.com</v>
          </cell>
          <cell r="G75350" t="str">
            <v>106160</v>
          </cell>
        </row>
        <row r="75351">
          <cell r="F75351" t="str">
            <v>veedims.com</v>
          </cell>
          <cell r="G75351" t="str">
            <v>106161</v>
          </cell>
        </row>
        <row r="75352">
          <cell r="F75352" t="str">
            <v>veeker.com</v>
          </cell>
          <cell r="G75352" t="str">
            <v>106162</v>
          </cell>
        </row>
        <row r="75353">
          <cell r="F75353" t="str">
            <v>veerwest.com</v>
          </cell>
          <cell r="G75353" t="str">
            <v>106163</v>
          </cell>
        </row>
        <row r="75354">
          <cell r="F75354" t="str">
            <v>veeseo.com</v>
          </cell>
          <cell r="G75354" t="str">
            <v>106164</v>
          </cell>
        </row>
        <row r="75355">
          <cell r="F75355" t="str">
            <v>veeva.com</v>
          </cell>
          <cell r="G75355" t="str">
            <v>106165</v>
          </cell>
        </row>
        <row r="75356">
          <cell r="F75356" t="str">
            <v>vega-chi.com</v>
          </cell>
          <cell r="G75356" t="str">
            <v>106166</v>
          </cell>
        </row>
        <row r="75357">
          <cell r="F75357" t="str">
            <v>vegasxtrain.com</v>
          </cell>
          <cell r="G75357" t="str">
            <v>106167</v>
          </cell>
        </row>
        <row r="75358">
          <cell r="F75358" t="str">
            <v>vegfru.com</v>
          </cell>
          <cell r="G75358" t="str">
            <v>106168</v>
          </cell>
        </row>
        <row r="75359">
          <cell r="F75359" t="str">
            <v>veggiegrill.com</v>
          </cell>
          <cell r="G75359" t="str">
            <v>106169</v>
          </cell>
        </row>
        <row r="75360">
          <cell r="F75360" t="str">
            <v>vehiclesforchange.org</v>
          </cell>
          <cell r="G75360" t="str">
            <v>106170</v>
          </cell>
        </row>
        <row r="75361">
          <cell r="F75361" t="str">
            <v>vehiclocity.com</v>
          </cell>
          <cell r="G75361" t="str">
            <v>106171</v>
          </cell>
        </row>
        <row r="75362">
          <cell r="F75362" t="str">
            <v>vehive.com</v>
          </cell>
          <cell r="G75362" t="str">
            <v>106172</v>
          </cell>
        </row>
        <row r="75363">
          <cell r="F75363" t="str">
            <v>vekia.fr</v>
          </cell>
          <cell r="G75363" t="str">
            <v>106173</v>
          </cell>
        </row>
        <row r="75364">
          <cell r="F75364" t="str">
            <v>velasystems.com</v>
          </cell>
          <cell r="G75364" t="str">
            <v>106174</v>
          </cell>
        </row>
        <row r="75365">
          <cell r="F75365" t="str">
            <v>velatel.com</v>
          </cell>
          <cell r="G75365" t="str">
            <v>106175</v>
          </cell>
        </row>
        <row r="75366">
          <cell r="F75366" t="str">
            <v>velatradingtech.com</v>
          </cell>
          <cell r="G75366" t="str">
            <v>106176</v>
          </cell>
        </row>
        <row r="75367">
          <cell r="F75367" t="str">
            <v>velingo.com</v>
          </cell>
          <cell r="G75367" t="str">
            <v>106177</v>
          </cell>
        </row>
        <row r="75368">
          <cell r="F75368" t="str">
            <v>veliq.com</v>
          </cell>
          <cell r="G75368" t="str">
            <v>106178</v>
          </cell>
        </row>
        <row r="75369">
          <cell r="F75369" t="str">
            <v>vellosystems.com</v>
          </cell>
          <cell r="G75369" t="str">
            <v>106179</v>
          </cell>
        </row>
        <row r="75370">
          <cell r="F75370" t="str">
            <v>velocent.com</v>
          </cell>
          <cell r="G75370" t="str">
            <v>106180</v>
          </cell>
        </row>
        <row r="75371">
          <cell r="F75371" t="str">
            <v>velocidi.com</v>
          </cell>
          <cell r="G75371" t="str">
            <v>106181</v>
          </cell>
        </row>
        <row r="75372">
          <cell r="F75372" t="str">
            <v>velocify.com</v>
          </cell>
          <cell r="G75372" t="str">
            <v>106182</v>
          </cell>
        </row>
        <row r="75373">
          <cell r="F75373" t="str">
            <v>velocitycloud.com</v>
          </cell>
          <cell r="G75373" t="str">
            <v>106183</v>
          </cell>
        </row>
        <row r="75374">
          <cell r="F75374" t="str">
            <v>velocix.com</v>
          </cell>
          <cell r="G75374" t="str">
            <v>106184</v>
          </cell>
        </row>
        <row r="75375">
          <cell r="F75375" t="str">
            <v>velocom.com</v>
          </cell>
          <cell r="G75375" t="str">
            <v>106185</v>
          </cell>
        </row>
        <row r="75376">
          <cell r="F75376" t="str">
            <v>velocys.com</v>
          </cell>
          <cell r="G75376" t="str">
            <v>106186</v>
          </cell>
        </row>
        <row r="75377">
          <cell r="F75377" t="str">
            <v>velodynelidar.com</v>
          </cell>
          <cell r="G75377" t="str">
            <v>106187</v>
          </cell>
        </row>
        <row r="75378">
          <cell r="F75378" t="str">
            <v>velomedix.com</v>
          </cell>
          <cell r="G75378" t="str">
            <v>106188</v>
          </cell>
        </row>
        <row r="75379">
          <cell r="F75379" t="str">
            <v>velos.io</v>
          </cell>
          <cell r="G75379" t="str">
            <v>106189</v>
          </cell>
        </row>
        <row r="75380">
          <cell r="F75380" t="str">
            <v>veloxum.com</v>
          </cell>
          <cell r="G75380" t="str">
            <v>106190</v>
          </cell>
        </row>
        <row r="75381">
          <cell r="F75381" t="str">
            <v>velsys.com</v>
          </cell>
          <cell r="G75381" t="str">
            <v>106191</v>
          </cell>
        </row>
        <row r="75382">
          <cell r="F75382" t="str">
            <v>velteo.com</v>
          </cell>
          <cell r="G75382" t="str">
            <v>106192</v>
          </cell>
        </row>
        <row r="75383">
          <cell r="F75383" t="str">
            <v>velti.com</v>
          </cell>
          <cell r="G75383" t="str">
            <v>106193</v>
          </cell>
        </row>
        <row r="75384">
          <cell r="F75384" t="str">
            <v>venafi.com</v>
          </cell>
          <cell r="G75384" t="str">
            <v>106194</v>
          </cell>
        </row>
        <row r="75385">
          <cell r="F75385" t="str">
            <v>venaxis.com</v>
          </cell>
          <cell r="G75385" t="str">
            <v>106195</v>
          </cell>
        </row>
        <row r="75386">
          <cell r="F75386" t="str">
            <v>venbrook.com</v>
          </cell>
          <cell r="G75386" t="str">
            <v>106196</v>
          </cell>
        </row>
        <row r="75387">
          <cell r="F75387" t="str">
            <v>venda.com</v>
          </cell>
          <cell r="G75387" t="str">
            <v>106197</v>
          </cell>
        </row>
        <row r="75388">
          <cell r="F75388" t="str">
            <v>vendaregroup.com</v>
          </cell>
          <cell r="G75388" t="str">
            <v>106198</v>
          </cell>
        </row>
        <row r="75389">
          <cell r="F75389" t="str">
            <v>vendaria.com</v>
          </cell>
          <cell r="G75389" t="str">
            <v>106199</v>
          </cell>
        </row>
        <row r="75390">
          <cell r="F75390" t="str">
            <v>vendasta.com</v>
          </cell>
          <cell r="G75390" t="str">
            <v>106200</v>
          </cell>
        </row>
        <row r="75391">
          <cell r="F75391" t="str">
            <v>vendavo.com</v>
          </cell>
          <cell r="G75391" t="str">
            <v>106201</v>
          </cell>
        </row>
        <row r="75392">
          <cell r="F75392" t="str">
            <v>venderis.com</v>
          </cell>
          <cell r="G75392" t="str">
            <v>106202</v>
          </cell>
        </row>
        <row r="75393">
          <cell r="F75393" t="str">
            <v>vendevor.com</v>
          </cell>
          <cell r="G75393" t="str">
            <v>106203</v>
          </cell>
        </row>
        <row r="75394">
          <cell r="F75394" t="str">
            <v>vendhq.com</v>
          </cell>
          <cell r="G75394" t="str">
            <v>106204</v>
          </cell>
        </row>
        <row r="75395">
          <cell r="F75395" t="str">
            <v>vendini.com</v>
          </cell>
          <cell r="G75395" t="str">
            <v>106205</v>
          </cell>
        </row>
        <row r="75396">
          <cell r="F75396" t="str">
            <v>vendinova.com</v>
          </cell>
          <cell r="G75396" t="str">
            <v>106206</v>
          </cell>
        </row>
        <row r="75397">
          <cell r="F75397" t="str">
            <v>vendio.com</v>
          </cell>
          <cell r="G75397" t="str">
            <v>106207</v>
          </cell>
        </row>
        <row r="75398">
          <cell r="F75398" t="str">
            <v>vendome1699.com</v>
          </cell>
          <cell r="G75398" t="str">
            <v>106208</v>
          </cell>
        </row>
        <row r="75399">
          <cell r="F75399" t="str">
            <v>vendon.net</v>
          </cell>
          <cell r="G75399" t="str">
            <v>106209</v>
          </cell>
        </row>
        <row r="75400">
          <cell r="F75400" t="str">
            <v>vendormate.com</v>
          </cell>
          <cell r="G75400" t="str">
            <v>106210</v>
          </cell>
        </row>
        <row r="75401">
          <cell r="F75401" t="str">
            <v>venetica.com</v>
          </cell>
          <cell r="G75401" t="str">
            <v>106211</v>
          </cell>
        </row>
        <row r="75402">
          <cell r="F75402" t="str">
            <v>venjuvo.com</v>
          </cell>
          <cell r="G75402" t="str">
            <v>106212</v>
          </cell>
        </row>
        <row r="75403">
          <cell r="F75403" t="str">
            <v>venminder.com</v>
          </cell>
          <cell r="G75403" t="str">
            <v>106213</v>
          </cell>
        </row>
        <row r="75404">
          <cell r="F75404" t="str">
            <v>venmo.com</v>
          </cell>
          <cell r="G75404" t="str">
            <v>106214</v>
          </cell>
        </row>
        <row r="75405">
          <cell r="F75405" t="str">
            <v>vennsa.com</v>
          </cell>
          <cell r="G75405" t="str">
            <v>106215</v>
          </cell>
        </row>
        <row r="75406">
          <cell r="F75406" t="str">
            <v>ventaira.com</v>
          </cell>
          <cell r="G75406" t="str">
            <v>106216</v>
          </cell>
        </row>
        <row r="75407">
          <cell r="F75407" t="str">
            <v>ventas-privadas.com</v>
          </cell>
          <cell r="G75407" t="str">
            <v>106217</v>
          </cell>
        </row>
        <row r="75408">
          <cell r="F75408" t="str">
            <v>vente-privee.com</v>
          </cell>
          <cell r="G75408" t="str">
            <v>106218</v>
          </cell>
        </row>
        <row r="75409">
          <cell r="F75409" t="str">
            <v>ventealapropriete.com</v>
          </cell>
          <cell r="G75409" t="str">
            <v>106219</v>
          </cell>
        </row>
        <row r="75410">
          <cell r="F75410" t="str">
            <v>ventechlhg.com</v>
          </cell>
          <cell r="G75410" t="str">
            <v>106220</v>
          </cell>
        </row>
        <row r="75411">
          <cell r="F75411" t="str">
            <v>ventirx.com</v>
          </cell>
          <cell r="G75411" t="str">
            <v>106221</v>
          </cell>
        </row>
        <row r="75412">
          <cell r="F75412" t="str">
            <v>ventiva.com</v>
          </cell>
          <cell r="G75412" t="str">
            <v>106222</v>
          </cell>
        </row>
        <row r="75413">
          <cell r="F75413" t="str">
            <v>ventria.com</v>
          </cell>
          <cell r="G75413" t="str">
            <v>106223</v>
          </cell>
        </row>
        <row r="75414">
          <cell r="F75414" t="str">
            <v>ventripoint.com</v>
          </cell>
          <cell r="G75414" t="str">
            <v>106224</v>
          </cell>
        </row>
        <row r="75415">
          <cell r="F75415" t="str">
            <v>ventrix.com.br</v>
          </cell>
          <cell r="G75415" t="str">
            <v>106225</v>
          </cell>
        </row>
        <row r="75416">
          <cell r="F75416" t="str">
            <v>ventrixheart.com</v>
          </cell>
          <cell r="G75416" t="str">
            <v>106226</v>
          </cell>
        </row>
        <row r="75417">
          <cell r="F75417" t="str">
            <v>venturebeat.com</v>
          </cell>
          <cell r="G75417" t="str">
            <v>106227</v>
          </cell>
        </row>
        <row r="75418">
          <cell r="F75418" t="str">
            <v>ventureinfotek.com</v>
          </cell>
          <cell r="G75418" t="str">
            <v>106228</v>
          </cell>
        </row>
        <row r="75419">
          <cell r="F75419" t="str">
            <v>ventureint.org</v>
          </cell>
          <cell r="G75419" t="str">
            <v>106229</v>
          </cell>
        </row>
        <row r="75420">
          <cell r="F75420" t="str">
            <v>venturemedgroup.com</v>
          </cell>
          <cell r="G75420" t="str">
            <v>106230</v>
          </cell>
        </row>
        <row r="75421">
          <cell r="F75421" t="str">
            <v>venturepax.com</v>
          </cell>
          <cell r="G75421" t="str">
            <v>106231</v>
          </cell>
        </row>
        <row r="75422">
          <cell r="F75422" t="str">
            <v>venturiwireless.com</v>
          </cell>
          <cell r="G75422" t="str">
            <v>106232</v>
          </cell>
        </row>
        <row r="75423">
          <cell r="F75423" t="str">
            <v>ventusmedical.com</v>
          </cell>
          <cell r="G75423" t="str">
            <v>106233</v>
          </cell>
        </row>
        <row r="75424">
          <cell r="F75424" t="str">
            <v>ventwest.com</v>
          </cell>
          <cell r="G75424" t="str">
            <v>106234</v>
          </cell>
        </row>
        <row r="75425">
          <cell r="F75425" t="str">
            <v>venuelabs.com</v>
          </cell>
          <cell r="G75425" t="str">
            <v>106235</v>
          </cell>
        </row>
        <row r="75426">
          <cell r="F75426" t="str">
            <v>venusconcept.com</v>
          </cell>
          <cell r="G75426" t="str">
            <v>106236</v>
          </cell>
        </row>
        <row r="75427">
          <cell r="F75427" t="str">
            <v>venustech.com.cn</v>
          </cell>
          <cell r="G75427" t="str">
            <v>106237</v>
          </cell>
        </row>
        <row r="75428">
          <cell r="F75428" t="str">
            <v>venxmedical.com</v>
          </cell>
          <cell r="G75428" t="str">
            <v>106238</v>
          </cell>
        </row>
        <row r="75429">
          <cell r="F75429" t="str">
            <v>venyo.aero</v>
          </cell>
          <cell r="G75429" t="str">
            <v>106239</v>
          </cell>
        </row>
        <row r="75430">
          <cell r="F75430" t="str">
            <v>veodia.com</v>
          </cell>
          <cell r="G75430" t="str">
            <v>106240</v>
          </cell>
        </row>
        <row r="75431">
          <cell r="F75431" t="str">
            <v>veoh.com</v>
          </cell>
          <cell r="G75431" t="str">
            <v>106241</v>
          </cell>
        </row>
        <row r="75432">
          <cell r="F75432" t="str">
            <v>veoliawater.com</v>
          </cell>
          <cell r="G75432" t="str">
            <v>106242</v>
          </cell>
        </row>
        <row r="75433">
          <cell r="F75433" t="str">
            <v>veosearch.com</v>
          </cell>
          <cell r="G75433" t="str">
            <v>106243</v>
          </cell>
        </row>
        <row r="75434">
          <cell r="F75434" t="str">
            <v>veotag.com</v>
          </cell>
          <cell r="G75434" t="str">
            <v>106244</v>
          </cell>
        </row>
        <row r="75435">
          <cell r="F75435" t="str">
            <v>veracitymedical.com</v>
          </cell>
          <cell r="G75435" t="str">
            <v>106245</v>
          </cell>
        </row>
        <row r="75436">
          <cell r="F75436" t="str">
            <v>veracode.com</v>
          </cell>
          <cell r="G75436" t="str">
            <v>106246</v>
          </cell>
        </row>
        <row r="75437">
          <cell r="F75437" t="str">
            <v>veracyte.com</v>
          </cell>
          <cell r="G75437" t="str">
            <v>106247</v>
          </cell>
        </row>
        <row r="75438">
          <cell r="F75438" t="str">
            <v>verafin.com</v>
          </cell>
          <cell r="G75438" t="str">
            <v>106248</v>
          </cell>
        </row>
        <row r="75439">
          <cell r="F75439" t="str">
            <v>veralight.com</v>
          </cell>
          <cell r="G75439" t="str">
            <v>106249</v>
          </cell>
        </row>
        <row r="75440">
          <cell r="F75440" t="str">
            <v>verance.com</v>
          </cell>
          <cell r="G75440" t="str">
            <v>106250</v>
          </cell>
        </row>
        <row r="75441">
          <cell r="F75441" t="str">
            <v>veranmedical.com</v>
          </cell>
          <cell r="G75441" t="str">
            <v>106251</v>
          </cell>
        </row>
        <row r="75442">
          <cell r="F75442" t="str">
            <v>verari.com</v>
          </cell>
          <cell r="G75442" t="str">
            <v>106252</v>
          </cell>
        </row>
        <row r="75443">
          <cell r="F75443" t="str">
            <v>verasonics.com</v>
          </cell>
          <cell r="G75443" t="str">
            <v>106253</v>
          </cell>
        </row>
        <row r="75444">
          <cell r="F75444" t="str">
            <v>veratect.com</v>
          </cell>
          <cell r="G75444" t="str">
            <v>106254</v>
          </cell>
        </row>
        <row r="75445">
          <cell r="F75445" t="str">
            <v>verawholehealth.com</v>
          </cell>
          <cell r="G75445" t="str">
            <v>106255</v>
          </cell>
        </row>
        <row r="75446">
          <cell r="F75446" t="str">
            <v>veraxbiomedical.com</v>
          </cell>
          <cell r="G75446" t="str">
            <v>106256</v>
          </cell>
        </row>
        <row r="75447">
          <cell r="F75447" t="str">
            <v>verayu.com</v>
          </cell>
          <cell r="G75447" t="str">
            <v>106257</v>
          </cell>
        </row>
        <row r="75448">
          <cell r="F75448" t="str">
            <v>veraznetworks.com</v>
          </cell>
          <cell r="G75448" t="str">
            <v>106258</v>
          </cell>
        </row>
        <row r="75449">
          <cell r="F75449" t="str">
            <v>verbind.com</v>
          </cell>
          <cell r="G75449" t="str">
            <v>106259</v>
          </cell>
        </row>
        <row r="75450">
          <cell r="F75450" t="str">
            <v>verdandetechnology.com</v>
          </cell>
          <cell r="G75450" t="str">
            <v>106260</v>
          </cell>
        </row>
        <row r="75451">
          <cell r="F75451" t="str">
            <v>verdantpower.com</v>
          </cell>
          <cell r="G75451" t="str">
            <v>106261</v>
          </cell>
        </row>
        <row r="75452">
          <cell r="F75452" t="str">
            <v>verde.ws</v>
          </cell>
          <cell r="G75452" t="str">
            <v>106262</v>
          </cell>
        </row>
        <row r="75453">
          <cell r="F75453" t="str">
            <v>verdeeco.com</v>
          </cell>
          <cell r="G75453" t="str">
            <v>106263</v>
          </cell>
        </row>
        <row r="75454">
          <cell r="F75454" t="str">
            <v>verdezyne.com</v>
          </cell>
          <cell r="G75454" t="str">
            <v>106264</v>
          </cell>
        </row>
        <row r="75455">
          <cell r="F75455" t="str">
            <v>verdiem.com</v>
          </cell>
          <cell r="G75455" t="str">
            <v>106265</v>
          </cell>
        </row>
        <row r="75456">
          <cell r="F75456" t="str">
            <v>verengosolar.com</v>
          </cell>
          <cell r="G75456" t="str">
            <v>106266</v>
          </cell>
        </row>
        <row r="75457">
          <cell r="F75457" t="str">
            <v>verenium.com</v>
          </cell>
          <cell r="G75457" t="str">
            <v>106267</v>
          </cell>
        </row>
        <row r="75458">
          <cell r="F75458" t="str">
            <v>verge-solutions.com</v>
          </cell>
          <cell r="G75458" t="str">
            <v>106268</v>
          </cell>
        </row>
        <row r="75459">
          <cell r="F75459" t="str">
            <v>vergeadvisors.com</v>
          </cell>
          <cell r="G75459" t="str">
            <v>106269</v>
          </cell>
        </row>
        <row r="75460">
          <cell r="F75460" t="str">
            <v>vergence-ent.com</v>
          </cell>
          <cell r="G75460" t="str">
            <v>106270</v>
          </cell>
        </row>
        <row r="75461">
          <cell r="F75461" t="str">
            <v>veri-tax.com</v>
          </cell>
          <cell r="G75461" t="str">
            <v>106271</v>
          </cell>
        </row>
        <row r="75462">
          <cell r="F75462" t="str">
            <v>veriana.com</v>
          </cell>
          <cell r="G75462" t="str">
            <v>106272</v>
          </cell>
        </row>
        <row r="75463">
          <cell r="F75463" t="str">
            <v>verical.com</v>
          </cell>
          <cell r="G75463" t="str">
            <v>106273</v>
          </cell>
        </row>
        <row r="75464">
          <cell r="F75464" t="str">
            <v>verican.com</v>
          </cell>
          <cell r="G75464" t="str">
            <v>106274</v>
          </cell>
        </row>
        <row r="75465">
          <cell r="F75465" t="str">
            <v>vericar.in</v>
          </cell>
          <cell r="G75465" t="str">
            <v>106275</v>
          </cell>
        </row>
        <row r="75466">
          <cell r="F75466" t="str">
            <v>vericenter.com</v>
          </cell>
          <cell r="G75466" t="str">
            <v>106276</v>
          </cell>
        </row>
        <row r="75467">
          <cell r="F75467" t="str">
            <v>vericept.com</v>
          </cell>
          <cell r="G75467" t="str">
            <v>106277</v>
          </cell>
        </row>
        <row r="75468">
          <cell r="F75468" t="str">
            <v>vericorder.com</v>
          </cell>
          <cell r="G75468" t="str">
            <v>106278</v>
          </cell>
        </row>
        <row r="75469">
          <cell r="F75469" t="str">
            <v>veridicushealth.com</v>
          </cell>
          <cell r="G75469" t="str">
            <v>106279</v>
          </cell>
        </row>
        <row r="75470">
          <cell r="F75470" t="str">
            <v>veridiem.com</v>
          </cell>
          <cell r="G75470" t="str">
            <v>106280</v>
          </cell>
        </row>
        <row r="75471">
          <cell r="F75471" t="str">
            <v>verient.com</v>
          </cell>
          <cell r="G75471" t="str">
            <v>106281</v>
          </cell>
        </row>
        <row r="75472">
          <cell r="F75472" t="str">
            <v>verifiedperson.com</v>
          </cell>
          <cell r="G75472" t="str">
            <v>106282</v>
          </cell>
        </row>
        <row r="75473">
          <cell r="F75473" t="str">
            <v>verifyme.com</v>
          </cell>
          <cell r="G75473" t="str">
            <v>106283</v>
          </cell>
        </row>
        <row r="75474">
          <cell r="F75474" t="str">
            <v>verilogue.com</v>
          </cell>
          <cell r="G75474" t="str">
            <v>106284</v>
          </cell>
        </row>
        <row r="75475">
          <cell r="F75475" t="str">
            <v>verimatrix.com</v>
          </cell>
          <cell r="G75475" t="str">
            <v>106285</v>
          </cell>
        </row>
        <row r="75476">
          <cell r="F75476" t="str">
            <v>verinata.com</v>
          </cell>
          <cell r="G75476" t="str">
            <v>106286</v>
          </cell>
        </row>
        <row r="75477">
          <cell r="F75477" t="str">
            <v>verio.com</v>
          </cell>
          <cell r="G75477" t="str">
            <v>106287</v>
          </cell>
        </row>
        <row r="75478">
          <cell r="F75478" t="str">
            <v>veriprise.com</v>
          </cell>
          <cell r="G75478" t="str">
            <v>106288</v>
          </cell>
        </row>
        <row r="75479">
          <cell r="F75479" t="str">
            <v>verisante.com</v>
          </cell>
          <cell r="G75479" t="str">
            <v>106289</v>
          </cell>
        </row>
        <row r="75480">
          <cell r="F75480" t="str">
            <v>verishow.com</v>
          </cell>
          <cell r="G75480" t="str">
            <v>106290</v>
          </cell>
        </row>
        <row r="75481">
          <cell r="F75481" t="str">
            <v>verisigninc.com</v>
          </cell>
          <cell r="G75481" t="str">
            <v>106291</v>
          </cell>
        </row>
        <row r="75482">
          <cell r="F75482" t="str">
            <v>verisilicon.com</v>
          </cell>
          <cell r="G75482" t="str">
            <v>106292</v>
          </cell>
        </row>
        <row r="75483">
          <cell r="F75483" t="str">
            <v>verisim.com</v>
          </cell>
          <cell r="G75483" t="str">
            <v>106293</v>
          </cell>
        </row>
        <row r="75484">
          <cell r="F75484" t="str">
            <v>verisma.com</v>
          </cell>
          <cell r="G75484" t="str">
            <v>106294</v>
          </cell>
        </row>
        <row r="75485">
          <cell r="F75485" t="str">
            <v>verismonetworks.com</v>
          </cell>
          <cell r="G75485" t="str">
            <v>106295</v>
          </cell>
        </row>
        <row r="75486">
          <cell r="F75486" t="str">
            <v>verisys.com</v>
          </cell>
          <cell r="G75486" t="str">
            <v>106296</v>
          </cell>
        </row>
        <row r="75487">
          <cell r="F75487" t="str">
            <v>veritainer.com</v>
          </cell>
          <cell r="G75487" t="str">
            <v>106297</v>
          </cell>
        </row>
        <row r="75488">
          <cell r="F75488" t="str">
            <v>veriteqcorp.com</v>
          </cell>
          <cell r="G75488" t="str">
            <v>106298</v>
          </cell>
        </row>
        <row r="75489">
          <cell r="F75489" t="str">
            <v>veritext.com</v>
          </cell>
          <cell r="G75489" t="str">
            <v>106299</v>
          </cell>
        </row>
        <row r="75490">
          <cell r="F75490" t="str">
            <v>veritraninc.com</v>
          </cell>
          <cell r="G75490" t="str">
            <v>106300</v>
          </cell>
        </row>
        <row r="75491">
          <cell r="F75491" t="str">
            <v>veritweet.com</v>
          </cell>
          <cell r="G75491" t="str">
            <v>106301</v>
          </cell>
        </row>
        <row r="75492">
          <cell r="F75492" t="str">
            <v>verivo.com</v>
          </cell>
          <cell r="G75492" t="str">
            <v>106302</v>
          </cell>
        </row>
        <row r="75493">
          <cell r="F75493" t="str">
            <v>verivue.com</v>
          </cell>
          <cell r="G75493" t="str">
            <v>106303</v>
          </cell>
        </row>
        <row r="75494">
          <cell r="F75494" t="str">
            <v>veriwave.com</v>
          </cell>
          <cell r="G75494" t="str">
            <v>106304</v>
          </cell>
        </row>
        <row r="75495">
          <cell r="F75495" t="str">
            <v>verix.com</v>
          </cell>
          <cell r="G75495" t="str">
            <v>106305</v>
          </cell>
        </row>
        <row r="75496">
          <cell r="F75496" t="str">
            <v>verkkokauppa.com</v>
          </cell>
          <cell r="G75496" t="str">
            <v>106306</v>
          </cell>
        </row>
        <row r="75497">
          <cell r="F75497" t="str">
            <v>vermillion.com</v>
          </cell>
          <cell r="G75497" t="str">
            <v>106307</v>
          </cell>
        </row>
        <row r="75498">
          <cell r="F75498" t="str">
            <v>vermontenergycompany.com</v>
          </cell>
          <cell r="G75498" t="str">
            <v>106308</v>
          </cell>
        </row>
        <row r="75499">
          <cell r="F75499" t="str">
            <v>vermonttransco.com</v>
          </cell>
          <cell r="G75499" t="str">
            <v>106309</v>
          </cell>
        </row>
        <row r="75500">
          <cell r="F75500" t="str">
            <v>verneglobal.com</v>
          </cell>
          <cell r="G75500" t="str">
            <v>106310</v>
          </cell>
        </row>
        <row r="75501">
          <cell r="F75501" t="str">
            <v>veronapharma.com</v>
          </cell>
          <cell r="G75501" t="str">
            <v>106311</v>
          </cell>
        </row>
        <row r="75502">
          <cell r="F75502" t="str">
            <v>verossystems.com</v>
          </cell>
          <cell r="G75502" t="str">
            <v>106312</v>
          </cell>
        </row>
        <row r="75503">
          <cell r="F75503" t="str">
            <v>versafe-login.com</v>
          </cell>
          <cell r="G75503" t="str">
            <v>106313</v>
          </cell>
        </row>
        <row r="75504">
          <cell r="F75504" t="str">
            <v>versapay.com</v>
          </cell>
          <cell r="G75504" t="str">
            <v>106314</v>
          </cell>
        </row>
        <row r="75505">
          <cell r="F75505" t="str">
            <v>versartis.com</v>
          </cell>
          <cell r="G75505" t="str">
            <v>106315</v>
          </cell>
        </row>
        <row r="75506">
          <cell r="F75506" t="str">
            <v>versatelnetworks.com</v>
          </cell>
          <cell r="G75506" t="str">
            <v>106316</v>
          </cell>
        </row>
        <row r="75507">
          <cell r="F75507" t="str">
            <v>versature.com</v>
          </cell>
          <cell r="G75507" t="str">
            <v>106317</v>
          </cell>
        </row>
        <row r="75508">
          <cell r="F75508" t="str">
            <v>versaware.com</v>
          </cell>
          <cell r="G75508" t="str">
            <v>106318</v>
          </cell>
        </row>
        <row r="75509">
          <cell r="F75509" t="str">
            <v>verseon.com</v>
          </cell>
          <cell r="G75509" t="str">
            <v>106319</v>
          </cell>
        </row>
        <row r="75510">
          <cell r="F75510" t="str">
            <v>versichern24.at</v>
          </cell>
          <cell r="G75510" t="str">
            <v>106320</v>
          </cell>
        </row>
        <row r="75511">
          <cell r="F75511" t="str">
            <v>versify.com</v>
          </cell>
          <cell r="G75511" t="str">
            <v>106321</v>
          </cell>
        </row>
        <row r="75512">
          <cell r="F75512" t="str">
            <v>version1.com</v>
          </cell>
          <cell r="G75512" t="str">
            <v>106322</v>
          </cell>
        </row>
        <row r="75513">
          <cell r="F75513" t="str">
            <v>versionone.com</v>
          </cell>
          <cell r="G75513" t="str">
            <v>106323</v>
          </cell>
        </row>
        <row r="75514">
          <cell r="F75514" t="str">
            <v>versly.com</v>
          </cell>
          <cell r="G75514" t="str">
            <v>106324</v>
          </cell>
        </row>
        <row r="75515">
          <cell r="F75515" t="str">
            <v>versuspharm.com</v>
          </cell>
          <cell r="G75515" t="str">
            <v>106325</v>
          </cell>
        </row>
        <row r="75516">
          <cell r="F75516" t="str">
            <v>verteego.com</v>
          </cell>
          <cell r="G75516" t="str">
            <v>106326</v>
          </cell>
        </row>
        <row r="75517">
          <cell r="F75517" t="str">
            <v>verterra.com</v>
          </cell>
          <cell r="G75517" t="str">
            <v>106327</v>
          </cell>
        </row>
        <row r="75518">
          <cell r="F75518" t="str">
            <v>vertica.com</v>
          </cell>
          <cell r="G75518" t="str">
            <v>106328</v>
          </cell>
        </row>
        <row r="75519">
          <cell r="F75519" t="str">
            <v>vertical-knowledge.com</v>
          </cell>
          <cell r="G75519" t="str">
            <v>106329</v>
          </cell>
        </row>
        <row r="75520">
          <cell r="F75520" t="str">
            <v>verticalalliance.com</v>
          </cell>
          <cell r="G75520" t="str">
            <v>106330</v>
          </cell>
        </row>
        <row r="75521">
          <cell r="F75521" t="str">
            <v>verticalcircuits.com</v>
          </cell>
          <cell r="G75521" t="str">
            <v>106331</v>
          </cell>
        </row>
        <row r="75522">
          <cell r="F75522" t="str">
            <v>verticalpp.com</v>
          </cell>
          <cell r="G75522" t="str">
            <v>106332</v>
          </cell>
        </row>
        <row r="75523">
          <cell r="F75523" t="str">
            <v>verticalresponse.com</v>
          </cell>
          <cell r="G75523" t="str">
            <v>106333</v>
          </cell>
        </row>
        <row r="75524">
          <cell r="F75524" t="str">
            <v>verticalsondemand.com</v>
          </cell>
          <cell r="G75524" t="str">
            <v>106334</v>
          </cell>
        </row>
        <row r="75525">
          <cell r="F75525" t="str">
            <v>verticalstudio.com</v>
          </cell>
          <cell r="G75525" t="str">
            <v>106335</v>
          </cell>
        </row>
        <row r="75526">
          <cell r="F75526" t="str">
            <v>verticore.com</v>
          </cell>
          <cell r="G75526" t="str">
            <v>106336</v>
          </cell>
        </row>
        <row r="75527">
          <cell r="F75527" t="str">
            <v>vertiflexspine.com</v>
          </cell>
          <cell r="G75527" t="str">
            <v>106337</v>
          </cell>
        </row>
        <row r="75528">
          <cell r="F75528" t="str">
            <v>vertilas.com</v>
          </cell>
          <cell r="G75528" t="str">
            <v>106338</v>
          </cell>
        </row>
        <row r="75529">
          <cell r="F75529" t="str">
            <v>vertohomes.com</v>
          </cell>
          <cell r="G75529" t="str">
            <v>106339</v>
          </cell>
        </row>
        <row r="75530">
          <cell r="F75530" t="str">
            <v>vertosmed.com</v>
          </cell>
          <cell r="G75530" t="str">
            <v>106340</v>
          </cell>
        </row>
        <row r="75531">
          <cell r="F75531" t="str">
            <v>vertra.com</v>
          </cell>
          <cell r="G75531" t="str">
            <v>106341</v>
          </cell>
        </row>
        <row r="75532">
          <cell r="F75532" t="str">
            <v>vertro.com</v>
          </cell>
          <cell r="G75532" t="str">
            <v>106342</v>
          </cell>
        </row>
        <row r="75533">
          <cell r="F75533" t="str">
            <v>veruta.com</v>
          </cell>
          <cell r="G75533" t="str">
            <v>106343</v>
          </cell>
        </row>
        <row r="75534">
          <cell r="F75534" t="str">
            <v>verutek.com</v>
          </cell>
          <cell r="G75534" t="str">
            <v>106344</v>
          </cell>
        </row>
        <row r="75535">
          <cell r="F75535" t="str">
            <v>vervapharma.com</v>
          </cell>
          <cell r="G75535" t="str">
            <v>106345</v>
          </cell>
        </row>
        <row r="75536">
          <cell r="F75536" t="str">
            <v>verveindia.com</v>
          </cell>
          <cell r="G75536" t="str">
            <v>106346</v>
          </cell>
        </row>
        <row r="75537">
          <cell r="F75537" t="str">
            <v>vervemobile.com</v>
          </cell>
          <cell r="G75537" t="str">
            <v>106347</v>
          </cell>
        </row>
        <row r="75538">
          <cell r="F75538" t="str">
            <v>vervewellnesscenter.com</v>
          </cell>
          <cell r="G75538" t="str">
            <v>106348</v>
          </cell>
        </row>
        <row r="75539">
          <cell r="F75539" t="str">
            <v>veryanmed.com</v>
          </cell>
          <cell r="G75539" t="str">
            <v>106349</v>
          </cell>
        </row>
        <row r="75540">
          <cell r="F75540" t="str">
            <v>verzuimvitaal.nl</v>
          </cell>
          <cell r="G75540" t="str">
            <v>106350</v>
          </cell>
        </row>
        <row r="75541">
          <cell r="F75541" t="str">
            <v>vesoccludemedical.com</v>
          </cell>
          <cell r="G75541" t="str">
            <v>106351</v>
          </cell>
        </row>
        <row r="75542">
          <cell r="F75542" t="str">
            <v>veson.com</v>
          </cell>
          <cell r="G75542" t="str">
            <v>106352</v>
          </cell>
        </row>
        <row r="75543">
          <cell r="F75543" t="str">
            <v>vespermems.com</v>
          </cell>
          <cell r="G75543" t="str">
            <v>106353</v>
          </cell>
        </row>
        <row r="75544">
          <cell r="F75544" t="str">
            <v>vesselvanguard.com</v>
          </cell>
          <cell r="G75544" t="str">
            <v>106354</v>
          </cell>
        </row>
        <row r="75545">
          <cell r="F75545" t="str">
            <v>vestagen.com</v>
          </cell>
          <cell r="G75545" t="str">
            <v>106355</v>
          </cell>
        </row>
        <row r="75546">
          <cell r="F75546" t="str">
            <v>vestainc.com</v>
          </cell>
          <cell r="G75546" t="str">
            <v>106356</v>
          </cell>
        </row>
        <row r="75547">
          <cell r="F75547" t="str">
            <v>vestaron.com</v>
          </cell>
          <cell r="G75547" t="str">
            <v>106357</v>
          </cell>
        </row>
        <row r="75548">
          <cell r="F75548" t="str">
            <v>vestec.com</v>
          </cell>
          <cell r="G75548" t="str">
            <v>106358</v>
          </cell>
        </row>
        <row r="75549">
          <cell r="F75549" t="str">
            <v>vestedhealth.com</v>
          </cell>
          <cell r="G75549" t="str">
            <v>106359</v>
          </cell>
        </row>
        <row r="75550">
          <cell r="F75550" t="str">
            <v>vestiairecollective.com</v>
          </cell>
          <cell r="G75550" t="str">
            <v>106360</v>
          </cell>
        </row>
        <row r="75551">
          <cell r="F75551" t="str">
            <v>vestmark.com</v>
          </cell>
          <cell r="G75551" t="str">
            <v>106361</v>
          </cell>
        </row>
        <row r="75552">
          <cell r="F75552" t="str">
            <v>vetcentric.com</v>
          </cell>
          <cell r="G75552" t="str">
            <v>106362</v>
          </cell>
        </row>
        <row r="75553">
          <cell r="F75553" t="str">
            <v>vetexchange.nobivac.com</v>
          </cell>
          <cell r="G75553" t="str">
            <v>106363</v>
          </cell>
        </row>
        <row r="75554">
          <cell r="F75554" t="str">
            <v>vettecorp.com</v>
          </cell>
          <cell r="G75554" t="str">
            <v>106364</v>
          </cell>
        </row>
        <row r="75555">
          <cell r="F75555" t="str">
            <v>vettro.com</v>
          </cell>
          <cell r="G75555" t="str">
            <v>106365</v>
          </cell>
        </row>
        <row r="75556">
          <cell r="F75556" t="str">
            <v>veveo.net</v>
          </cell>
          <cell r="G75556" t="str">
            <v>106366</v>
          </cell>
        </row>
        <row r="75557">
          <cell r="F75557" t="str">
            <v>vfa.com</v>
          </cell>
          <cell r="G75557" t="str">
            <v>106367</v>
          </cell>
        </row>
        <row r="75558">
          <cell r="F75558" t="str">
            <v>vfactory.com.ar</v>
          </cell>
          <cell r="G75558" t="str">
            <v>106368</v>
          </cell>
        </row>
        <row r="75559">
          <cell r="F75559" t="str">
            <v>vfinanceinvestments.com</v>
          </cell>
          <cell r="G75559" t="str">
            <v>106369</v>
          </cell>
        </row>
        <row r="75560">
          <cell r="F75560" t="str">
            <v>vfirst.com</v>
          </cell>
          <cell r="G75560" t="str">
            <v>106370</v>
          </cell>
        </row>
        <row r="75561">
          <cell r="F75561" t="str">
            <v>vglifesciences.com</v>
          </cell>
          <cell r="G75561" t="str">
            <v>106371</v>
          </cell>
        </row>
        <row r="75562">
          <cell r="F75562" t="str">
            <v>vglnt.com</v>
          </cell>
          <cell r="G75562" t="str">
            <v>106372</v>
          </cell>
        </row>
        <row r="75563">
          <cell r="F75563" t="str">
            <v>vgn.uvm.edu</v>
          </cell>
          <cell r="G75563" t="str">
            <v>106373</v>
          </cell>
        </row>
        <row r="75564">
          <cell r="F75564" t="str">
            <v>vgocom.com</v>
          </cell>
          <cell r="G75564" t="str">
            <v>106374</v>
          </cell>
        </row>
        <row r="75565">
          <cell r="F75565" t="str">
            <v>vgres.com</v>
          </cell>
          <cell r="G75565" t="str">
            <v>106375</v>
          </cell>
        </row>
        <row r="75566">
          <cell r="F75566" t="str">
            <v>vgtifl.org</v>
          </cell>
          <cell r="G75566" t="str">
            <v>106376</v>
          </cell>
        </row>
        <row r="75567">
          <cell r="F75567" t="str">
            <v>vhayu.com</v>
          </cell>
          <cell r="G75567" t="str">
            <v>106377</v>
          </cell>
        </row>
        <row r="75568">
          <cell r="F75568" t="str">
            <v>vhelp.me</v>
          </cell>
          <cell r="G75568" t="str">
            <v>106378</v>
          </cell>
        </row>
        <row r="75569">
          <cell r="F75569" t="str">
            <v>vht.com</v>
          </cell>
          <cell r="G75569" t="str">
            <v>106379</v>
          </cell>
        </row>
        <row r="75570">
          <cell r="F75570" t="str">
            <v>vi.ai</v>
          </cell>
          <cell r="G75570" t="str">
            <v>106380</v>
          </cell>
        </row>
        <row r="75571">
          <cell r="F75571" t="str">
            <v>vi.com</v>
          </cell>
          <cell r="G75571" t="str">
            <v>106381</v>
          </cell>
        </row>
        <row r="75572">
          <cell r="F75572" t="str">
            <v>via-optronics.com</v>
          </cell>
          <cell r="G75572" t="str">
            <v>106382</v>
          </cell>
        </row>
        <row r="75573">
          <cell r="F75573" t="str">
            <v>via6.com</v>
          </cell>
          <cell r="G75573" t="str">
            <v>106383</v>
          </cell>
        </row>
        <row r="75574">
          <cell r="F75574" t="str">
            <v>viabill.com</v>
          </cell>
          <cell r="G75574" t="str">
            <v>106384</v>
          </cell>
        </row>
        <row r="75575">
          <cell r="F75575" t="str">
            <v>viacellinc.com</v>
          </cell>
          <cell r="G75575" t="str">
            <v>106385</v>
          </cell>
        </row>
        <row r="75576">
          <cell r="F75576" t="str">
            <v>viachange.com</v>
          </cell>
          <cell r="G75576" t="str">
            <v>106386</v>
          </cell>
        </row>
        <row r="75577">
          <cell r="F75577" t="str">
            <v>viaclix.com</v>
          </cell>
          <cell r="G75577" t="str">
            <v>106387</v>
          </cell>
        </row>
        <row r="75578">
          <cell r="F75578" t="str">
            <v>viacord.com</v>
          </cell>
          <cell r="G75578" t="str">
            <v>106388</v>
          </cell>
        </row>
        <row r="75579">
          <cell r="F75579" t="str">
            <v>viacorinc.com</v>
          </cell>
          <cell r="G75579" t="str">
            <v>106389</v>
          </cell>
        </row>
        <row r="75580">
          <cell r="F75580" t="str">
            <v>viacube.com</v>
          </cell>
          <cell r="G75580" t="str">
            <v>106390</v>
          </cell>
        </row>
        <row r="75581">
          <cell r="F75581" t="str">
            <v>viacyte.com</v>
          </cell>
          <cell r="G75581" t="str">
            <v>106391</v>
          </cell>
        </row>
        <row r="75582">
          <cell r="F75582" t="str">
            <v>viadeo.com</v>
          </cell>
          <cell r="G75582" t="str">
            <v>106392</v>
          </cell>
        </row>
        <row r="75583">
          <cell r="F75583" t="str">
            <v>viafone.com</v>
          </cell>
          <cell r="G75583" t="str">
            <v>106393</v>
          </cell>
        </row>
        <row r="75584">
          <cell r="F75584" t="str">
            <v>viagogo.com</v>
          </cell>
          <cell r="G75584" t="str">
            <v>106394</v>
          </cell>
        </row>
        <row r="75585">
          <cell r="F75585" t="str">
            <v>viair.com</v>
          </cell>
          <cell r="G75585" t="str">
            <v>106395</v>
          </cell>
        </row>
        <row r="75586">
          <cell r="F75586" t="str">
            <v>viajanet.com.br</v>
          </cell>
          <cell r="G75586" t="str">
            <v>106396</v>
          </cell>
        </row>
        <row r="75587">
          <cell r="F75587" t="str">
            <v>viajo.com</v>
          </cell>
          <cell r="G75587" t="str">
            <v>106397</v>
          </cell>
        </row>
        <row r="75588">
          <cell r="F75588" t="str">
            <v>viaken.com</v>
          </cell>
          <cell r="G75588" t="str">
            <v>106398</v>
          </cell>
        </row>
        <row r="75589">
          <cell r="F75589" t="str">
            <v>vialight.de</v>
          </cell>
          <cell r="G75589" t="str">
            <v>106399</v>
          </cell>
        </row>
        <row r="75590">
          <cell r="F75590" t="str">
            <v>vialogy.com</v>
          </cell>
          <cell r="G75590" t="str">
            <v>106400</v>
          </cell>
        </row>
        <row r="75591">
          <cell r="F75591" t="str">
            <v>viamediatv.com</v>
          </cell>
          <cell r="G75591" t="str">
            <v>106401</v>
          </cell>
        </row>
        <row r="75592">
          <cell r="F75592" t="str">
            <v>viamericas.com</v>
          </cell>
          <cell r="G75592" t="str">
            <v>106402</v>
          </cell>
        </row>
        <row r="75593">
          <cell r="F75593" t="str">
            <v>viamet.com</v>
          </cell>
          <cell r="G75593" t="str">
            <v>106403</v>
          </cell>
        </row>
        <row r="75594">
          <cell r="F75594" t="str">
            <v>vianeo.io</v>
          </cell>
          <cell r="G75594" t="str">
            <v>106404</v>
          </cell>
        </row>
        <row r="75595">
          <cell r="F75595" t="str">
            <v>viapharmaceuticals.com</v>
          </cell>
          <cell r="G75595" t="str">
            <v>106405</v>
          </cell>
        </row>
        <row r="75596">
          <cell r="F75596" t="str">
            <v>viata.ca</v>
          </cell>
          <cell r="G75596" t="str">
            <v>106406</v>
          </cell>
        </row>
        <row r="75597">
          <cell r="F75597" t="str">
            <v>viatarctcsolutions.com</v>
          </cell>
          <cell r="G75597" t="str">
            <v>106407</v>
          </cell>
        </row>
        <row r="75598">
          <cell r="F75598" t="str">
            <v>viathan.com</v>
          </cell>
          <cell r="G75598" t="str">
            <v>106408</v>
          </cell>
        </row>
        <row r="75599">
          <cell r="F75599" t="str">
            <v>viaview.com</v>
          </cell>
          <cell r="G75599" t="str">
            <v>106409</v>
          </cell>
        </row>
        <row r="75600">
          <cell r="F75600" t="str">
            <v>viavoo.com</v>
          </cell>
          <cell r="G75600" t="str">
            <v>106410</v>
          </cell>
        </row>
        <row r="75601">
          <cell r="F75601" t="str">
            <v>viawest.com</v>
          </cell>
          <cell r="G75601" t="str">
            <v>106411</v>
          </cell>
        </row>
        <row r="75602">
          <cell r="F75602" t="str">
            <v>vibedx.com</v>
          </cell>
          <cell r="G75602" t="str">
            <v>106412</v>
          </cell>
        </row>
        <row r="75603">
          <cell r="F75603" t="str">
            <v>vibes.com</v>
          </cell>
          <cell r="G75603" t="str">
            <v>106413</v>
          </cell>
        </row>
        <row r="75604">
          <cell r="F75604" t="str">
            <v>vibesolutions.net</v>
          </cell>
          <cell r="G75604" t="str">
            <v>106414</v>
          </cell>
        </row>
        <row r="75605">
          <cell r="F75605" t="str">
            <v>vibrant-solutions.com</v>
          </cell>
          <cell r="G75605" t="str">
            <v>106415</v>
          </cell>
        </row>
        <row r="75606">
          <cell r="F75606" t="str">
            <v>vibrantcommerce.com</v>
          </cell>
          <cell r="G75606" t="str">
            <v>106416</v>
          </cell>
        </row>
        <row r="75607">
          <cell r="F75607" t="str">
            <v>vibrantenergy.co.uk</v>
          </cell>
          <cell r="G75607" t="str">
            <v>106417</v>
          </cell>
        </row>
        <row r="75608">
          <cell r="F75608" t="str">
            <v>vibrynt.com</v>
          </cell>
          <cell r="G75608" t="str">
            <v>106418</v>
          </cell>
        </row>
        <row r="75609">
          <cell r="F75609" t="str">
            <v>vice.com</v>
          </cell>
          <cell r="G75609" t="str">
            <v>106419</v>
          </cell>
        </row>
        <row r="75610">
          <cell r="F75610" t="str">
            <v>vicepttx.com</v>
          </cell>
          <cell r="G75610" t="str">
            <v>106420</v>
          </cell>
        </row>
        <row r="75611">
          <cell r="F75611" t="str">
            <v>vickers-electronics.co.uk</v>
          </cell>
          <cell r="G75611" t="str">
            <v>106421</v>
          </cell>
        </row>
        <row r="75612">
          <cell r="F75612" t="str">
            <v>viclone.com</v>
          </cell>
          <cell r="G75612" t="str">
            <v>106422</v>
          </cell>
        </row>
        <row r="75613">
          <cell r="F75613" t="str">
            <v>vicomsecurity.com</v>
          </cell>
          <cell r="G75613" t="str">
            <v>106423</v>
          </cell>
        </row>
        <row r="75614">
          <cell r="F75614" t="str">
            <v>vicosoftware.com</v>
          </cell>
          <cell r="G75614" t="str">
            <v>106424</v>
          </cell>
        </row>
        <row r="75615">
          <cell r="F75615" t="str">
            <v>victoriaplum.com</v>
          </cell>
          <cell r="G75615" t="str">
            <v>106425</v>
          </cell>
        </row>
        <row r="75616">
          <cell r="F75616" t="str">
            <v>victory-healthcare.com</v>
          </cell>
          <cell r="G75616" t="str">
            <v>106426</v>
          </cell>
        </row>
        <row r="75617">
          <cell r="F75617" t="str">
            <v>victorypharma.com</v>
          </cell>
          <cell r="G75617" t="str">
            <v>106427</v>
          </cell>
        </row>
        <row r="75618">
          <cell r="F75618" t="str">
            <v>victrio.com</v>
          </cell>
          <cell r="G75618" t="str">
            <v>106428</v>
          </cell>
        </row>
        <row r="75619">
          <cell r="F75619" t="str">
            <v>victrix.ca</v>
          </cell>
          <cell r="G75619" t="str">
            <v>106429</v>
          </cell>
        </row>
        <row r="75620">
          <cell r="F75620" t="str">
            <v>vicusrx.com</v>
          </cell>
          <cell r="G75620" t="str">
            <v>106430</v>
          </cell>
        </row>
        <row r="75621">
          <cell r="F75621" t="str">
            <v>vida-software.com</v>
          </cell>
          <cell r="G75621" t="str">
            <v>106431</v>
          </cell>
        </row>
        <row r="75622">
          <cell r="F75622" t="str">
            <v>vidacare.com</v>
          </cell>
          <cell r="G75622" t="str">
            <v>106432</v>
          </cell>
        </row>
        <row r="75623">
          <cell r="F75623" t="str">
            <v>vidadiagnostics.com</v>
          </cell>
          <cell r="G75623" t="str">
            <v>106433</v>
          </cell>
        </row>
        <row r="75624">
          <cell r="F75624" t="str">
            <v>vidalhealthtpa.com</v>
          </cell>
          <cell r="G75624" t="str">
            <v>106434</v>
          </cell>
        </row>
        <row r="75625">
          <cell r="F75625" t="str">
            <v>vidatherapeutics.com</v>
          </cell>
          <cell r="G75625" t="str">
            <v>106435</v>
          </cell>
        </row>
        <row r="75626">
          <cell r="F75626" t="str">
            <v>vidavee.com</v>
          </cell>
          <cell r="G75626" t="str">
            <v>106436</v>
          </cell>
        </row>
        <row r="75627">
          <cell r="F75627" t="str">
            <v>vidder.com</v>
          </cell>
          <cell r="G75627" t="str">
            <v>106437</v>
          </cell>
        </row>
        <row r="75628">
          <cell r="F75628" t="str">
            <v>viddix.com</v>
          </cell>
          <cell r="G75628" t="str">
            <v>106438</v>
          </cell>
        </row>
        <row r="75629">
          <cell r="F75629" t="str">
            <v>viddler.com</v>
          </cell>
          <cell r="G75629" t="str">
            <v>106439</v>
          </cell>
        </row>
        <row r="75630">
          <cell r="F75630" t="str">
            <v>videdressing.com</v>
          </cell>
          <cell r="G75630" t="str">
            <v>106440</v>
          </cell>
        </row>
        <row r="75631">
          <cell r="F75631" t="str">
            <v>videoblocks.com</v>
          </cell>
          <cell r="G75631" t="str">
            <v>106441</v>
          </cell>
        </row>
        <row r="75632">
          <cell r="F75632" t="str">
            <v>videoclix.tv</v>
          </cell>
          <cell r="G75632" t="str">
            <v>106442</v>
          </cell>
        </row>
        <row r="75633">
          <cell r="F75633" t="str">
            <v>videofied.com</v>
          </cell>
          <cell r="G75633" t="str">
            <v>106443</v>
          </cell>
        </row>
        <row r="75634">
          <cell r="F75634" t="str">
            <v>videoflo.com</v>
          </cell>
          <cell r="G75634" t="str">
            <v>106444</v>
          </cell>
        </row>
        <row r="75635">
          <cell r="F75635" t="str">
            <v>videofropper.com</v>
          </cell>
          <cell r="G75635" t="str">
            <v>106445</v>
          </cell>
        </row>
        <row r="75636">
          <cell r="F75636" t="str">
            <v>videofurnace.com</v>
          </cell>
          <cell r="G75636" t="str">
            <v>106446</v>
          </cell>
        </row>
        <row r="75637">
          <cell r="F75637" t="str">
            <v>videogate.com</v>
          </cell>
          <cell r="G75637" t="str">
            <v>106447</v>
          </cell>
        </row>
        <row r="75638">
          <cell r="F75638" t="str">
            <v>videoiq.com</v>
          </cell>
          <cell r="G75638" t="str">
            <v>106448</v>
          </cell>
        </row>
        <row r="75639">
          <cell r="F75639" t="str">
            <v>videojuicer.com</v>
          </cell>
          <cell r="G75639" t="str">
            <v>106449</v>
          </cell>
        </row>
        <row r="75640">
          <cell r="F75640" t="str">
            <v>videolens.tv</v>
          </cell>
          <cell r="G75640" t="str">
            <v>106450</v>
          </cell>
        </row>
        <row r="75641">
          <cell r="F75641" t="str">
            <v>videolicious.com</v>
          </cell>
          <cell r="G75641" t="str">
            <v>106451</v>
          </cell>
        </row>
        <row r="75642">
          <cell r="F75642" t="str">
            <v>videologygroup.com</v>
          </cell>
          <cell r="G75642" t="str">
            <v>106452</v>
          </cell>
        </row>
        <row r="75643">
          <cell r="F75643" t="str">
            <v>videomining.com</v>
          </cell>
          <cell r="G75643" t="str">
            <v>106453</v>
          </cell>
        </row>
        <row r="75644">
          <cell r="F75644" t="str">
            <v>videon-central.com</v>
          </cell>
          <cell r="G75644" t="str">
            <v>106454</v>
          </cell>
        </row>
        <row r="75645">
          <cell r="F75645" t="str">
            <v>videonetics.com</v>
          </cell>
          <cell r="G75645" t="str">
            <v>106455</v>
          </cell>
        </row>
        <row r="75646">
          <cell r="F75646" t="str">
            <v>videonext.com</v>
          </cell>
          <cell r="G75646" t="str">
            <v>106456</v>
          </cell>
        </row>
        <row r="75647">
          <cell r="F75647" t="str">
            <v>videonline.com</v>
          </cell>
          <cell r="G75647" t="str">
            <v>106457</v>
          </cell>
        </row>
        <row r="75648">
          <cell r="F75648" t="str">
            <v>videopassports.com</v>
          </cell>
          <cell r="G75648" t="str">
            <v>106458</v>
          </cell>
        </row>
        <row r="75649">
          <cell r="F75649" t="str">
            <v>videoplaza.com</v>
          </cell>
          <cell r="G75649" t="str">
            <v>106459</v>
          </cell>
        </row>
        <row r="75650">
          <cell r="F75650" t="str">
            <v>videopros.com</v>
          </cell>
          <cell r="G75650" t="str">
            <v>106460</v>
          </cell>
        </row>
        <row r="75651">
          <cell r="F75651" t="str">
            <v>videostrip.com</v>
          </cell>
          <cell r="G75651" t="str">
            <v>106461</v>
          </cell>
        </row>
        <row r="75652">
          <cell r="F75652" t="str">
            <v>videosurf.com</v>
          </cell>
          <cell r="G75652" t="str">
            <v>106462</v>
          </cell>
        </row>
        <row r="75653">
          <cell r="F75653" t="str">
            <v>videotechnologies.com</v>
          </cell>
          <cell r="G75653" t="str">
            <v>106463</v>
          </cell>
        </row>
        <row r="75654">
          <cell r="F75654" t="str">
            <v>videovalis.de</v>
          </cell>
          <cell r="G75654" t="str">
            <v>106464</v>
          </cell>
        </row>
        <row r="75655">
          <cell r="F75655" t="str">
            <v>videreonline.org</v>
          </cell>
          <cell r="G75655" t="str">
            <v>106465</v>
          </cell>
        </row>
        <row r="75656">
          <cell r="F75656" t="str">
            <v>vidient.com</v>
          </cell>
          <cell r="G75656" t="str">
            <v>106466</v>
          </cell>
        </row>
        <row r="75657">
          <cell r="F75657" t="str">
            <v>vidimax.ru</v>
          </cell>
          <cell r="G75657" t="str">
            <v>106467</v>
          </cell>
        </row>
        <row r="75658">
          <cell r="F75658" t="str">
            <v>vidiowiki.com</v>
          </cell>
          <cell r="G75658" t="str">
            <v>106468</v>
          </cell>
        </row>
        <row r="75659">
          <cell r="F75659" t="str">
            <v>vidpay.com</v>
          </cell>
          <cell r="G75659" t="str">
            <v>106469</v>
          </cell>
        </row>
        <row r="75660">
          <cell r="F75660" t="str">
            <v>vidrunner.com</v>
          </cell>
          <cell r="G75660" t="str">
            <v>106470</v>
          </cell>
        </row>
        <row r="75661">
          <cell r="F75661" t="str">
            <v>vidschool.com</v>
          </cell>
          <cell r="G75661" t="str">
            <v>106471</v>
          </cell>
        </row>
        <row r="75662">
          <cell r="F75662" t="str">
            <v>vidsys.com</v>
          </cell>
          <cell r="G75662" t="str">
            <v>106472</v>
          </cell>
        </row>
        <row r="75663">
          <cell r="F75663" t="str">
            <v>vidtel.com</v>
          </cell>
          <cell r="G75663" t="str">
            <v>106473</v>
          </cell>
        </row>
        <row r="75664">
          <cell r="F75664" t="str">
            <v>vidteq.com</v>
          </cell>
          <cell r="G75664" t="str">
            <v>106474</v>
          </cell>
        </row>
        <row r="75665">
          <cell r="F75665" t="str">
            <v>vidyo.com</v>
          </cell>
          <cell r="G75665" t="str">
            <v>106475</v>
          </cell>
        </row>
        <row r="75666">
          <cell r="F75666" t="str">
            <v>viedea.com</v>
          </cell>
          <cell r="G75666" t="str">
            <v>106476</v>
          </cell>
        </row>
        <row r="75667">
          <cell r="F75667" t="str">
            <v>vieoroof.com</v>
          </cell>
          <cell r="G75667" t="str">
            <v>106477</v>
          </cell>
        </row>
        <row r="75668">
          <cell r="F75668" t="str">
            <v>view2gether.com</v>
          </cell>
          <cell r="G75668" t="str">
            <v>106478</v>
          </cell>
        </row>
        <row r="75669">
          <cell r="F75669" t="str">
            <v>viewahead.com</v>
          </cell>
          <cell r="G75669" t="str">
            <v>106479</v>
          </cell>
        </row>
        <row r="75670">
          <cell r="F75670" t="str">
            <v>viewcast.com</v>
          </cell>
          <cell r="G75670" t="str">
            <v>106480</v>
          </cell>
        </row>
        <row r="75671">
          <cell r="F75671" t="str">
            <v>viewcentral.com</v>
          </cell>
          <cell r="G75671" t="str">
            <v>106481</v>
          </cell>
        </row>
        <row r="75672">
          <cell r="F75672" t="str">
            <v>viewdle.com</v>
          </cell>
          <cell r="G75672" t="str">
            <v>106482</v>
          </cell>
        </row>
        <row r="75673">
          <cell r="F75673" t="str">
            <v>viewfinity.com</v>
          </cell>
          <cell r="G75673" t="str">
            <v>106483</v>
          </cell>
        </row>
        <row r="75674">
          <cell r="F75674" t="str">
            <v>viewglass.com</v>
          </cell>
          <cell r="G75674" t="str">
            <v>106484</v>
          </cell>
        </row>
        <row r="75675">
          <cell r="F75675" t="str">
            <v>viewhigh.com</v>
          </cell>
          <cell r="G75675" t="str">
            <v>106485</v>
          </cell>
        </row>
        <row r="75676">
          <cell r="F75676" t="str">
            <v>viewics.com</v>
          </cell>
          <cell r="G75676" t="str">
            <v>106486</v>
          </cell>
        </row>
        <row r="75677">
          <cell r="F75677" t="str">
            <v>viewlift.com</v>
          </cell>
          <cell r="G75677" t="str">
            <v>106487</v>
          </cell>
        </row>
        <row r="75678">
          <cell r="F75678" t="str">
            <v>viewlocity.com</v>
          </cell>
          <cell r="G75678" t="str">
            <v>106488</v>
          </cell>
        </row>
        <row r="75679">
          <cell r="F75679" t="str">
            <v>viewpoints.com</v>
          </cell>
          <cell r="G75679" t="str">
            <v>106489</v>
          </cell>
        </row>
        <row r="75680">
          <cell r="F75680" t="str">
            <v>viewranger.com</v>
          </cell>
          <cell r="G75680" t="str">
            <v>106490</v>
          </cell>
        </row>
        <row r="75681">
          <cell r="F75681" t="str">
            <v>viewray.com</v>
          </cell>
          <cell r="G75681" t="str">
            <v>106491</v>
          </cell>
        </row>
        <row r="75682">
          <cell r="F75682" t="str">
            <v>vigilancenetworks.com</v>
          </cell>
          <cell r="G75682" t="str">
            <v>106492</v>
          </cell>
        </row>
        <row r="75683">
          <cell r="F75683" t="str">
            <v>vigilantsolutions.com</v>
          </cell>
          <cell r="G75683" t="str">
            <v>106493</v>
          </cell>
        </row>
        <row r="75684">
          <cell r="F75684" t="str">
            <v>vigilent.com</v>
          </cell>
          <cell r="G75684" t="str">
            <v>106494</v>
          </cell>
        </row>
        <row r="75685">
          <cell r="F75685" t="str">
            <v>vigilistics.com</v>
          </cell>
          <cell r="G75685" t="str">
            <v>106495</v>
          </cell>
        </row>
        <row r="75686">
          <cell r="F75686" t="str">
            <v>vigilix.com</v>
          </cell>
          <cell r="G75686" t="str">
            <v>106496</v>
          </cell>
        </row>
        <row r="75687">
          <cell r="F75687" t="str">
            <v>vigilos.com</v>
          </cell>
          <cell r="G75687" t="str">
            <v>106497</v>
          </cell>
        </row>
        <row r="75688">
          <cell r="F75688" t="str">
            <v>vigix.com</v>
          </cell>
          <cell r="G75688" t="str">
            <v>106498</v>
          </cell>
        </row>
        <row r="75689">
          <cell r="F75689" t="str">
            <v>viglink.com</v>
          </cell>
          <cell r="G75689" t="str">
            <v>106499</v>
          </cell>
        </row>
        <row r="75690">
          <cell r="F75690" t="str">
            <v>vigster.com</v>
          </cell>
          <cell r="G75690" t="str">
            <v>106500</v>
          </cell>
        </row>
        <row r="75691">
          <cell r="F75691" t="str">
            <v>viiad.com</v>
          </cell>
          <cell r="G75691" t="str">
            <v>106501</v>
          </cell>
        </row>
        <row r="75692">
          <cell r="F75692" t="str">
            <v>viigo.com</v>
          </cell>
          <cell r="G75692" t="str">
            <v>106502</v>
          </cell>
        </row>
        <row r="75693">
          <cell r="F75693" t="str">
            <v>viimed.com</v>
          </cell>
          <cell r="G75693" t="str">
            <v>106503</v>
          </cell>
        </row>
        <row r="75694">
          <cell r="F75694" t="str">
            <v>viisage.com</v>
          </cell>
          <cell r="G75694" t="str">
            <v>106504</v>
          </cell>
        </row>
        <row r="75695">
          <cell r="F75695" t="str">
            <v>vikingcold.com</v>
          </cell>
          <cell r="G75695" t="str">
            <v>106505</v>
          </cell>
        </row>
        <row r="75696">
          <cell r="F75696" t="str">
            <v>vikingcruises.com</v>
          </cell>
          <cell r="G75696" t="str">
            <v>106506</v>
          </cell>
        </row>
        <row r="75697">
          <cell r="F75697" t="str">
            <v>vikingsystems.com</v>
          </cell>
          <cell r="G75697" t="str">
            <v>106507</v>
          </cell>
        </row>
        <row r="75698">
          <cell r="F75698" t="str">
            <v>viko.net</v>
          </cell>
          <cell r="G75698" t="str">
            <v>106508</v>
          </cell>
        </row>
        <row r="75699">
          <cell r="F75699" t="str">
            <v>vilant.com</v>
          </cell>
          <cell r="G75699" t="str">
            <v>106509</v>
          </cell>
        </row>
        <row r="75700">
          <cell r="F75700" t="str">
            <v>villagegenie.com</v>
          </cell>
          <cell r="G75700" t="str">
            <v>106510</v>
          </cell>
        </row>
        <row r="75701">
          <cell r="F75701" t="str">
            <v>villagelaundryservice.com</v>
          </cell>
          <cell r="G75701" t="str">
            <v>106511</v>
          </cell>
        </row>
        <row r="75702">
          <cell r="F75702" t="str">
            <v>villagenetworks.com</v>
          </cell>
          <cell r="G75702" t="str">
            <v>106512</v>
          </cell>
        </row>
        <row r="75703">
          <cell r="F75703" t="str">
            <v>villagermania.com.br</v>
          </cell>
          <cell r="G75703" t="str">
            <v>106513</v>
          </cell>
        </row>
        <row r="75704">
          <cell r="F75704" t="str">
            <v>villfarm.com</v>
          </cell>
          <cell r="G75704" t="str">
            <v>106514</v>
          </cell>
        </row>
        <row r="75705">
          <cell r="F75705" t="str">
            <v>villij.com</v>
          </cell>
          <cell r="G75705" t="str">
            <v>106515</v>
          </cell>
        </row>
        <row r="75706">
          <cell r="F75706" t="str">
            <v>vimicro.com.cn</v>
          </cell>
          <cell r="G75706" t="str">
            <v>106516</v>
          </cell>
        </row>
        <row r="75707">
          <cell r="F75707" t="str">
            <v>vimov.com</v>
          </cell>
          <cell r="G75707" t="str">
            <v>106517</v>
          </cell>
        </row>
        <row r="75708">
          <cell r="F75708" t="str">
            <v>vina-tech.com</v>
          </cell>
          <cell r="G75708" t="str">
            <v>106518</v>
          </cell>
        </row>
        <row r="75709">
          <cell r="F75709" t="str">
            <v>vinculumgroup.com</v>
          </cell>
          <cell r="G75709" t="str">
            <v>106519</v>
          </cell>
        </row>
        <row r="75710">
          <cell r="F75710" t="str">
            <v>vinderij.nl</v>
          </cell>
          <cell r="G75710" t="str">
            <v>106520</v>
          </cell>
        </row>
        <row r="75711">
          <cell r="F75711" t="str">
            <v>vindicia.com</v>
          </cell>
          <cell r="G75711" t="str">
            <v>106521</v>
          </cell>
        </row>
        <row r="75712">
          <cell r="F75712" t="str">
            <v>vindicopharma.com</v>
          </cell>
          <cell r="G75712" t="str">
            <v>106522</v>
          </cell>
        </row>
        <row r="75713">
          <cell r="F75713" t="str">
            <v>vinfolio.com</v>
          </cell>
          <cell r="G75713" t="str">
            <v>106523</v>
          </cell>
        </row>
        <row r="75714">
          <cell r="F75714" t="str">
            <v>vingage.com</v>
          </cell>
          <cell r="G75714" t="str">
            <v>106524</v>
          </cell>
        </row>
        <row r="75715">
          <cell r="F75715" t="str">
            <v>vingroup.net</v>
          </cell>
          <cell r="G75715" t="str">
            <v>106525</v>
          </cell>
        </row>
        <row r="75716">
          <cell r="F75716" t="str">
            <v>vinitalyclub.com</v>
          </cell>
          <cell r="G75716" t="str">
            <v>106526</v>
          </cell>
        </row>
        <row r="75717">
          <cell r="F75717" t="str">
            <v>vinogusto.com</v>
          </cell>
          <cell r="G75717" t="str">
            <v>106527</v>
          </cell>
        </row>
        <row r="75718">
          <cell r="F75718" t="str">
            <v>vinomis.com</v>
          </cell>
          <cell r="G75718" t="str">
            <v>106528</v>
          </cell>
        </row>
        <row r="75719">
          <cell r="F75719" t="str">
            <v>vinopolis.co.uk</v>
          </cell>
          <cell r="G75719" t="str">
            <v>106529</v>
          </cell>
        </row>
        <row r="75720">
          <cell r="F75720" t="str">
            <v>vinovolo.com</v>
          </cell>
          <cell r="G75720" t="str">
            <v>106530</v>
          </cell>
        </row>
        <row r="75721">
          <cell r="F75721" t="str">
            <v>vinperfect.com</v>
          </cell>
          <cell r="G75721" t="str">
            <v>106531</v>
          </cell>
        </row>
        <row r="75722">
          <cell r="F75722" t="str">
            <v>vintagestock.com</v>
          </cell>
          <cell r="G75722" t="str">
            <v>106532</v>
          </cell>
        </row>
        <row r="75723">
          <cell r="F75723" t="str">
            <v>vinte.com</v>
          </cell>
          <cell r="G75723" t="str">
            <v>106533</v>
          </cell>
        </row>
        <row r="75724">
          <cell r="F75724" t="str">
            <v>vinted.com</v>
          </cell>
          <cell r="G75724" t="str">
            <v>106534</v>
          </cell>
        </row>
        <row r="75725">
          <cell r="F75725" t="str">
            <v>vintela.com</v>
          </cell>
          <cell r="G75725" t="str">
            <v>106535</v>
          </cell>
        </row>
        <row r="75726">
          <cell r="F75726" t="str">
            <v>vintnersalliance.com</v>
          </cell>
          <cell r="G75726" t="str">
            <v>106536</v>
          </cell>
        </row>
        <row r="75727">
          <cell r="F75727" t="str">
            <v>vio-pov.com</v>
          </cell>
          <cell r="G75727" t="str">
            <v>106537</v>
          </cell>
        </row>
        <row r="75728">
          <cell r="F75728" t="str">
            <v>vioguard.com</v>
          </cell>
          <cell r="G75728" t="str">
            <v>106538</v>
          </cell>
        </row>
        <row r="75729">
          <cell r="F75729" t="str">
            <v>violight.com</v>
          </cell>
          <cell r="G75729" t="str">
            <v>106539</v>
          </cell>
        </row>
        <row r="75730">
          <cell r="F75730" t="str">
            <v>violin-memory.com</v>
          </cell>
          <cell r="G75730" t="str">
            <v>106540</v>
          </cell>
        </row>
        <row r="75731">
          <cell r="F75731" t="str">
            <v>vionxenergy.com</v>
          </cell>
          <cell r="G75731" t="str">
            <v>106541</v>
          </cell>
        </row>
        <row r="75732">
          <cell r="F75732" t="str">
            <v>vioptix.com</v>
          </cell>
          <cell r="G75732" t="str">
            <v>106542</v>
          </cell>
        </row>
        <row r="75733">
          <cell r="F75733" t="str">
            <v>vioso.com</v>
          </cell>
          <cell r="G75733" t="str">
            <v>106543</v>
          </cell>
        </row>
        <row r="75734">
          <cell r="F75734" t="str">
            <v>vip.com</v>
          </cell>
          <cell r="G75734" t="str">
            <v>106544</v>
          </cell>
        </row>
        <row r="75735">
          <cell r="F75735" t="str">
            <v>vipaar.com</v>
          </cell>
          <cell r="G75735" t="str">
            <v>106545</v>
          </cell>
        </row>
        <row r="75736">
          <cell r="F75736" t="str">
            <v>vipbranding.com</v>
          </cell>
          <cell r="G75736" t="str">
            <v>106546</v>
          </cell>
        </row>
        <row r="75737">
          <cell r="F75737" t="str">
            <v>vipcinemaseating.com</v>
          </cell>
          <cell r="G75737" t="str">
            <v>106547</v>
          </cell>
        </row>
        <row r="75738">
          <cell r="F75738" t="str">
            <v>viporbit.com</v>
          </cell>
          <cell r="G75738" t="str">
            <v>106548</v>
          </cell>
        </row>
        <row r="75739">
          <cell r="F75739" t="str">
            <v>viprinet.com</v>
          </cell>
          <cell r="G75739" t="str">
            <v>106549</v>
          </cell>
        </row>
        <row r="75740">
          <cell r="F75740" t="str">
            <v>vipshop.com</v>
          </cell>
          <cell r="G75740" t="str">
            <v>106550</v>
          </cell>
        </row>
        <row r="75741">
          <cell r="F75741" t="str">
            <v>vipstore.com</v>
          </cell>
          <cell r="G75741" t="str">
            <v>106551</v>
          </cell>
        </row>
        <row r="75742">
          <cell r="F75742" t="str">
            <v>vipswitch.com</v>
          </cell>
          <cell r="G75742" t="str">
            <v>106552</v>
          </cell>
        </row>
        <row r="75743">
          <cell r="F75743" t="str">
            <v>vipventa.com</v>
          </cell>
          <cell r="G75743" t="str">
            <v>106553</v>
          </cell>
        </row>
        <row r="75744">
          <cell r="F75744" t="str">
            <v>viquity.com</v>
          </cell>
          <cell r="G75744" t="str">
            <v>106554</v>
          </cell>
        </row>
        <row r="75745">
          <cell r="F75745" t="str">
            <v>vir-sec.com</v>
          </cell>
          <cell r="G75745" t="str">
            <v>106555</v>
          </cell>
        </row>
        <row r="75746">
          <cell r="F75746" t="str">
            <v>vir2ustechnologies.com</v>
          </cell>
          <cell r="G75746" t="str">
            <v>106556</v>
          </cell>
        </row>
        <row r="75747">
          <cell r="F75747" t="str">
            <v>virage.com</v>
          </cell>
          <cell r="G75747" t="str">
            <v>106557</v>
          </cell>
        </row>
        <row r="75748">
          <cell r="F75748" t="str">
            <v>viragelogic.com</v>
          </cell>
          <cell r="G75748" t="str">
            <v>106558</v>
          </cell>
        </row>
        <row r="75749">
          <cell r="F75749" t="str">
            <v>viralytics.com</v>
          </cell>
          <cell r="G75749" t="str">
            <v>106559</v>
          </cell>
        </row>
        <row r="75750">
          <cell r="F75750" t="str">
            <v>viratech.org</v>
          </cell>
          <cell r="G75750" t="str">
            <v>106560</v>
          </cell>
        </row>
        <row r="75751">
          <cell r="F75751" t="str">
            <v>virdante.com</v>
          </cell>
          <cell r="G75751" t="str">
            <v>106561</v>
          </cell>
        </row>
        <row r="75752">
          <cell r="F75752" t="str">
            <v>virdia.com</v>
          </cell>
          <cell r="G75752" t="str">
            <v>106562</v>
          </cell>
        </row>
        <row r="75753">
          <cell r="F75753" t="str">
            <v>virent.com</v>
          </cell>
          <cell r="G75753" t="str">
            <v>106563</v>
          </cell>
        </row>
        <row r="75754">
          <cell r="F75754" t="str">
            <v>virgance.com</v>
          </cell>
          <cell r="G75754" t="str">
            <v>106564</v>
          </cell>
        </row>
        <row r="75755">
          <cell r="F75755" t="str">
            <v>virginaustralia.com</v>
          </cell>
          <cell r="G75755" t="str">
            <v>106565</v>
          </cell>
        </row>
        <row r="75756">
          <cell r="F75756" t="str">
            <v>virginplay.es</v>
          </cell>
          <cell r="G75756" t="str">
            <v>106566</v>
          </cell>
        </row>
        <row r="75757">
          <cell r="F75757" t="str">
            <v>virginpulse.com</v>
          </cell>
          <cell r="G75757" t="str">
            <v>106567</v>
          </cell>
        </row>
        <row r="75758">
          <cell r="F75758" t="str">
            <v>virgo-llc.com</v>
          </cell>
          <cell r="G75758" t="str">
            <v>106568</v>
          </cell>
        </row>
        <row r="75759">
          <cell r="F75759" t="str">
            <v>viridaxis.com</v>
          </cell>
          <cell r="G75759" t="str">
            <v>106569</v>
          </cell>
        </row>
        <row r="75760">
          <cell r="F75760" t="str">
            <v>virident.com</v>
          </cell>
          <cell r="G75760" t="str">
            <v>106570</v>
          </cell>
        </row>
        <row r="75761">
          <cell r="F75761" t="str">
            <v>viridislearning.com</v>
          </cell>
          <cell r="G75761" t="str">
            <v>106571</v>
          </cell>
        </row>
        <row r="75762">
          <cell r="F75762" t="str">
            <v>viridityenergy.com</v>
          </cell>
          <cell r="G75762" t="str">
            <v>106572</v>
          </cell>
        </row>
        <row r="75763">
          <cell r="F75763" t="str">
            <v>viriditysoftware.com</v>
          </cell>
          <cell r="G75763" t="str">
            <v>106573</v>
          </cell>
        </row>
        <row r="75764">
          <cell r="F75764" t="str">
            <v>viriom.com</v>
          </cell>
          <cell r="G75764" t="str">
            <v>106574</v>
          </cell>
        </row>
        <row r="75765">
          <cell r="F75765" t="str">
            <v>virnetx.com</v>
          </cell>
          <cell r="G75765" t="str">
            <v>106575</v>
          </cell>
        </row>
        <row r="75766">
          <cell r="F75766" t="str">
            <v>virobayinc.com</v>
          </cell>
          <cell r="G75766" t="str">
            <v>106576</v>
          </cell>
        </row>
        <row r="75767">
          <cell r="F75767" t="str">
            <v>viroblock.com</v>
          </cell>
          <cell r="G75767" t="str">
            <v>106577</v>
          </cell>
        </row>
        <row r="75768">
          <cell r="F75768" t="str">
            <v>viroclinics.com</v>
          </cell>
          <cell r="G75768" t="str">
            <v>106578</v>
          </cell>
        </row>
        <row r="75769">
          <cell r="F75769" t="str">
            <v>virometix.com</v>
          </cell>
          <cell r="G75769" t="str">
            <v>106579</v>
          </cell>
        </row>
        <row r="75770">
          <cell r="F75770" t="str">
            <v>vironinc.com</v>
          </cell>
          <cell r="G75770" t="str">
            <v>106580</v>
          </cell>
        </row>
        <row r="75771">
          <cell r="F75771" t="str">
            <v>viroxis.com</v>
          </cell>
          <cell r="G75771" t="str">
            <v>106581</v>
          </cell>
        </row>
        <row r="75772">
          <cell r="F75772" t="str">
            <v>virsec.com</v>
          </cell>
          <cell r="G75772" t="str">
            <v>106582</v>
          </cell>
        </row>
        <row r="75773">
          <cell r="F75773" t="str">
            <v>virsto.com</v>
          </cell>
          <cell r="G75773" t="str">
            <v>106583</v>
          </cell>
        </row>
        <row r="75774">
          <cell r="F75774" t="str">
            <v>virtacon.com</v>
          </cell>
          <cell r="G75774" t="str">
            <v>106584</v>
          </cell>
        </row>
        <row r="75775">
          <cell r="F75775" t="str">
            <v>virtela.net</v>
          </cell>
          <cell r="G75775" t="str">
            <v>106585</v>
          </cell>
        </row>
        <row r="75776">
          <cell r="F75776" t="str">
            <v>virtensys.com</v>
          </cell>
          <cell r="G75776" t="str">
            <v>106586</v>
          </cell>
        </row>
        <row r="75777">
          <cell r="F75777" t="str">
            <v>virtify.com</v>
          </cell>
          <cell r="G75777" t="str">
            <v>106587</v>
          </cell>
        </row>
        <row r="75778">
          <cell r="F75778" t="str">
            <v>virtium.com</v>
          </cell>
          <cell r="G75778" t="str">
            <v>106588</v>
          </cell>
        </row>
        <row r="75779">
          <cell r="F75779" t="str">
            <v>virtra.com</v>
          </cell>
          <cell r="G75779" t="str">
            <v>106589</v>
          </cell>
        </row>
        <row r="75780">
          <cell r="F75780" t="str">
            <v>virtuagym.com</v>
          </cell>
          <cell r="G75780" t="str">
            <v>106590</v>
          </cell>
        </row>
        <row r="75781">
          <cell r="F75781" t="str">
            <v>virtual-com.net</v>
          </cell>
          <cell r="G75781" t="str">
            <v>106591</v>
          </cell>
        </row>
        <row r="75782">
          <cell r="F75782" t="str">
            <v>virtual-ports.com</v>
          </cell>
          <cell r="G75782" t="str">
            <v>106592</v>
          </cell>
        </row>
        <row r="75783">
          <cell r="F75783" t="str">
            <v>virtual1.com</v>
          </cell>
          <cell r="G75783" t="str">
            <v>106593</v>
          </cell>
        </row>
        <row r="75784">
          <cell r="F75784" t="str">
            <v>virtualairguitar.com</v>
          </cell>
          <cell r="G75784" t="str">
            <v>106594</v>
          </cell>
        </row>
        <row r="75785">
          <cell r="F75785" t="str">
            <v>virtualcomputer.com</v>
          </cell>
          <cell r="G75785" t="str">
            <v>106595</v>
          </cell>
        </row>
        <row r="75786">
          <cell r="F75786" t="str">
            <v>virtualdoubloon.com</v>
          </cell>
          <cell r="G75786" t="str">
            <v>106596</v>
          </cell>
        </row>
        <row r="75787">
          <cell r="F75787" t="str">
            <v>virtualedge.com</v>
          </cell>
          <cell r="G75787" t="str">
            <v>106597</v>
          </cell>
        </row>
        <row r="75788">
          <cell r="F75788" t="str">
            <v>virtualemploy.com</v>
          </cell>
          <cell r="G75788" t="str">
            <v>106598</v>
          </cell>
        </row>
        <row r="75789">
          <cell r="F75789" t="str">
            <v>virtualfairground.com</v>
          </cell>
          <cell r="G75789" t="str">
            <v>106599</v>
          </cell>
        </row>
        <row r="75790">
          <cell r="F75790" t="str">
            <v>virtualincision.com</v>
          </cell>
          <cell r="G75790" t="str">
            <v>106600</v>
          </cell>
        </row>
        <row r="75791">
          <cell r="F75791" t="str">
            <v>virtualinstruments.com</v>
          </cell>
          <cell r="G75791" t="str">
            <v>106601</v>
          </cell>
        </row>
        <row r="75792">
          <cell r="F75792" t="str">
            <v>virtualiron.com</v>
          </cell>
          <cell r="G75792" t="str">
            <v>106602</v>
          </cell>
        </row>
        <row r="75793">
          <cell r="F75793" t="str">
            <v>virtuallogicsys.com</v>
          </cell>
          <cell r="G75793" t="str">
            <v>106603</v>
          </cell>
        </row>
        <row r="75794">
          <cell r="F75794" t="str">
            <v>virtuallogix.com</v>
          </cell>
          <cell r="G75794" t="str">
            <v>106604</v>
          </cell>
        </row>
        <row r="75795">
          <cell r="F75795" t="str">
            <v>virtuallylive.com</v>
          </cell>
          <cell r="G75795" t="str">
            <v>106605</v>
          </cell>
        </row>
        <row r="75796">
          <cell r="F75796" t="str">
            <v>virtualmetrix.com</v>
          </cell>
          <cell r="G75796" t="str">
            <v>106606</v>
          </cell>
        </row>
        <row r="75797">
          <cell r="F75797" t="str">
            <v>virtualmin.com</v>
          </cell>
          <cell r="G75797" t="str">
            <v>106607</v>
          </cell>
        </row>
        <row r="75798">
          <cell r="F75798" t="str">
            <v>virtualpremise.com</v>
          </cell>
          <cell r="G75798" t="str">
            <v>106608</v>
          </cell>
        </row>
        <row r="75799">
          <cell r="F75799" t="str">
            <v>virtualrelocation.com</v>
          </cell>
          <cell r="G75799" t="str">
            <v>106609</v>
          </cell>
        </row>
        <row r="75800">
          <cell r="F75800" t="str">
            <v>virtualsolutions.com</v>
          </cell>
          <cell r="G75800" t="str">
            <v>106610</v>
          </cell>
        </row>
        <row r="75801">
          <cell r="F75801" t="str">
            <v>virtualworks.com</v>
          </cell>
          <cell r="G75801" t="str">
            <v>106611</v>
          </cell>
        </row>
        <row r="75802">
          <cell r="F75802" t="str">
            <v>virtuosgames.com</v>
          </cell>
          <cell r="G75802" t="str">
            <v>106612</v>
          </cell>
        </row>
        <row r="75803">
          <cell r="F75803" t="str">
            <v>virtuoz.com</v>
          </cell>
          <cell r="G75803" t="str">
            <v>106613</v>
          </cell>
        </row>
        <row r="75804">
          <cell r="F75804" t="str">
            <v>virtusa.com</v>
          </cell>
          <cell r="G75804" t="str">
            <v>106614</v>
          </cell>
        </row>
        <row r="75805">
          <cell r="F75805" t="str">
            <v>virtusdatacentres.com</v>
          </cell>
          <cell r="G75805" t="str">
            <v>106615</v>
          </cell>
        </row>
        <row r="75806">
          <cell r="F75806" t="str">
            <v>virtustream.com</v>
          </cell>
          <cell r="G75806" t="str">
            <v>106616</v>
          </cell>
        </row>
        <row r="75807">
          <cell r="F75807" t="str">
            <v>virtutone.com</v>
          </cell>
          <cell r="G75807" t="str">
            <v>106617</v>
          </cell>
        </row>
        <row r="75808">
          <cell r="F75808" t="str">
            <v>virtway.com</v>
          </cell>
          <cell r="G75808" t="str">
            <v>106618</v>
          </cell>
        </row>
        <row r="75809">
          <cell r="F75809" t="str">
            <v>virxsys.com</v>
          </cell>
          <cell r="G75809" t="str">
            <v>106619</v>
          </cell>
        </row>
        <row r="75810">
          <cell r="F75810" t="str">
            <v>viryd.com</v>
          </cell>
          <cell r="G75810" t="str">
            <v>106620</v>
          </cell>
        </row>
        <row r="75811">
          <cell r="F75811" t="str">
            <v>visagemobile.com</v>
          </cell>
          <cell r="G75811" t="str">
            <v>106621</v>
          </cell>
        </row>
        <row r="75812">
          <cell r="F75812" t="str">
            <v>visanteinc.com</v>
          </cell>
          <cell r="G75812" t="str">
            <v>106622</v>
          </cell>
        </row>
        <row r="75813">
          <cell r="F75813" t="str">
            <v>visbrands.com</v>
          </cell>
          <cell r="G75813" t="str">
            <v>106623</v>
          </cell>
        </row>
        <row r="75814">
          <cell r="F75814" t="str">
            <v>viscent.com</v>
          </cell>
          <cell r="G75814" t="str">
            <v>106624</v>
          </cell>
        </row>
        <row r="75815">
          <cell r="F75815" t="str">
            <v>viscore.com</v>
          </cell>
          <cell r="G75815" t="str">
            <v>106625</v>
          </cell>
        </row>
        <row r="75816">
          <cell r="F75816" t="str">
            <v>visedo.com</v>
          </cell>
          <cell r="G75816" t="str">
            <v>106626</v>
          </cell>
        </row>
        <row r="75817">
          <cell r="F75817" t="str">
            <v>visent.com.br</v>
          </cell>
          <cell r="G75817" t="str">
            <v>106627</v>
          </cell>
        </row>
        <row r="75818">
          <cell r="F75818" t="str">
            <v>viseo.net</v>
          </cell>
          <cell r="G75818" t="str">
            <v>106628</v>
          </cell>
        </row>
        <row r="75819">
          <cell r="F75819" t="str">
            <v>viseon.com</v>
          </cell>
          <cell r="G75819" t="str">
            <v>106629</v>
          </cell>
        </row>
        <row r="75820">
          <cell r="F75820" t="str">
            <v>vishalmegamart.net</v>
          </cell>
          <cell r="G75820" t="str">
            <v>106630</v>
          </cell>
        </row>
        <row r="75821">
          <cell r="F75821" t="str">
            <v>vishaypg.com</v>
          </cell>
          <cell r="G75821" t="str">
            <v>106631</v>
          </cell>
        </row>
        <row r="75822">
          <cell r="F75822" t="str">
            <v>visiarc.com</v>
          </cell>
          <cell r="G75822" t="str">
            <v>106632</v>
          </cell>
        </row>
        <row r="75823">
          <cell r="F75823" t="str">
            <v>visibillity.com</v>
          </cell>
          <cell r="G75823" t="str">
            <v>106633</v>
          </cell>
        </row>
        <row r="75824">
          <cell r="F75824" t="str">
            <v>visiblegains.com</v>
          </cell>
          <cell r="G75824" t="str">
            <v>106634</v>
          </cell>
        </row>
        <row r="75825">
          <cell r="F75825" t="str">
            <v>visiblelightsolar.com</v>
          </cell>
          <cell r="G75825" t="str">
            <v>106635</v>
          </cell>
        </row>
        <row r="75826">
          <cell r="F75826" t="str">
            <v>visiblemeasures.com</v>
          </cell>
          <cell r="G75826" t="str">
            <v>106636</v>
          </cell>
        </row>
        <row r="75827">
          <cell r="F75827" t="str">
            <v>visiblepath.com</v>
          </cell>
          <cell r="G75827" t="str">
            <v>106637</v>
          </cell>
        </row>
        <row r="75828">
          <cell r="F75828" t="str">
            <v>visibletechnologies.com</v>
          </cell>
          <cell r="G75828" t="str">
            <v>106638</v>
          </cell>
        </row>
        <row r="75829">
          <cell r="F75829" t="str">
            <v>visibleworld.com</v>
          </cell>
          <cell r="G75829" t="str">
            <v>106639</v>
          </cell>
        </row>
        <row r="75830">
          <cell r="F75830" t="str">
            <v>visicontech.com</v>
          </cell>
          <cell r="G75830" t="str">
            <v>106640</v>
          </cell>
        </row>
        <row r="75831">
          <cell r="F75831" t="str">
            <v>visiogen.com</v>
          </cell>
          <cell r="G75831" t="str">
            <v>106641</v>
          </cell>
        </row>
        <row r="75832">
          <cell r="F75832" t="str">
            <v>vision-box.com</v>
          </cell>
          <cell r="G75832" t="str">
            <v>106642</v>
          </cell>
        </row>
        <row r="75833">
          <cell r="F75833" t="str">
            <v>visionbanco.com</v>
          </cell>
          <cell r="G75833" t="str">
            <v>106643</v>
          </cell>
        </row>
        <row r="75834">
          <cell r="F75834" t="str">
            <v>visioncareinc.net</v>
          </cell>
          <cell r="G75834" t="str">
            <v>106644</v>
          </cell>
        </row>
        <row r="75835">
          <cell r="F75835" t="str">
            <v>visionchina.tv</v>
          </cell>
          <cell r="G75835" t="str">
            <v>106645</v>
          </cell>
        </row>
        <row r="75836">
          <cell r="F75836" t="str">
            <v>visioncritical.com</v>
          </cell>
          <cell r="G75836" t="str">
            <v>106646</v>
          </cell>
        </row>
        <row r="75837">
          <cell r="F75837" t="str">
            <v>visiondirect.co.uk</v>
          </cell>
          <cell r="G75837" t="str">
            <v>106647</v>
          </cell>
        </row>
        <row r="75838">
          <cell r="F75838" t="str">
            <v>visionect.com</v>
          </cell>
          <cell r="G75838" t="str">
            <v>106648</v>
          </cell>
        </row>
        <row r="75839">
          <cell r="F75839" t="str">
            <v>visionforfood.com</v>
          </cell>
          <cell r="G75839" t="str">
            <v>106649</v>
          </cell>
        </row>
        <row r="75840">
          <cell r="F75840" t="str">
            <v>visiongate3d.com</v>
          </cell>
          <cell r="G75840" t="str">
            <v>106650</v>
          </cell>
        </row>
        <row r="75841">
          <cell r="F75841" t="str">
            <v>visioninternet.com</v>
          </cell>
          <cell r="G75841" t="str">
            <v>106651</v>
          </cell>
        </row>
        <row r="75842">
          <cell r="F75842" t="str">
            <v>visionnaire.com.br</v>
          </cell>
          <cell r="G75842" t="str">
            <v>106652</v>
          </cell>
        </row>
        <row r="75843">
          <cell r="F75843" t="str">
            <v>visionradiology.com</v>
          </cell>
          <cell r="G75843" t="str">
            <v>106653</v>
          </cell>
        </row>
        <row r="75844">
          <cell r="F75844" t="str">
            <v>visionsense.com</v>
          </cell>
          <cell r="G75844" t="str">
            <v>106654</v>
          </cell>
        </row>
        <row r="75845">
          <cell r="F75845" t="str">
            <v>visionsigninc.com</v>
          </cell>
          <cell r="G75845" t="str">
            <v>106655</v>
          </cell>
        </row>
        <row r="75846">
          <cell r="F75846" t="str">
            <v>visionwaves.com</v>
          </cell>
          <cell r="G75846" t="str">
            <v>106656</v>
          </cell>
        </row>
        <row r="75847">
          <cell r="F75847" t="str">
            <v>visiopharm.com</v>
          </cell>
          <cell r="G75847" t="str">
            <v>106657</v>
          </cell>
        </row>
        <row r="75848">
          <cell r="F75848" t="str">
            <v>visiquate.com</v>
          </cell>
          <cell r="G75848" t="str">
            <v>106658</v>
          </cell>
        </row>
        <row r="75849">
          <cell r="F75849" t="str">
            <v>visitphilly.com</v>
          </cell>
          <cell r="G75849" t="str">
            <v>106659</v>
          </cell>
        </row>
        <row r="75850">
          <cell r="F75850" t="str">
            <v>visitrend.tumblr.com</v>
          </cell>
          <cell r="G75850" t="str">
            <v>106660</v>
          </cell>
        </row>
        <row r="75851">
          <cell r="F75851" t="str">
            <v>visntec.com</v>
          </cell>
          <cell r="G75851" t="str">
            <v>106661</v>
          </cell>
        </row>
        <row r="75852">
          <cell r="F75852" t="str">
            <v>vissee.ch</v>
          </cell>
          <cell r="G75852" t="str">
            <v>106662</v>
          </cell>
        </row>
        <row r="75853">
          <cell r="F75853" t="str">
            <v>vistagen.com</v>
          </cell>
          <cell r="G75853" t="str">
            <v>106663</v>
          </cell>
        </row>
        <row r="75854">
          <cell r="F75854" t="str">
            <v>vistaland.com.ph</v>
          </cell>
          <cell r="G75854" t="str">
            <v>106664</v>
          </cell>
        </row>
        <row r="75855">
          <cell r="F75855" t="str">
            <v>vistaprint.com</v>
          </cell>
          <cell r="G75855" t="str">
            <v>106665</v>
          </cell>
        </row>
        <row r="75856">
          <cell r="F75856" t="str">
            <v>vistascape.com</v>
          </cell>
          <cell r="G75856" t="str">
            <v>106666</v>
          </cell>
        </row>
        <row r="75857">
          <cell r="F75857" t="str">
            <v>vistatek.com</v>
          </cell>
          <cell r="G75857" t="str">
            <v>106667</v>
          </cell>
        </row>
        <row r="75858">
          <cell r="F75858" t="str">
            <v>vistatherapeutics.org</v>
          </cell>
          <cell r="G75858" t="str">
            <v>106668</v>
          </cell>
        </row>
        <row r="75859">
          <cell r="F75859" t="str">
            <v>visterrainc.com</v>
          </cell>
          <cell r="G75859" t="str">
            <v>106669</v>
          </cell>
        </row>
        <row r="75860">
          <cell r="F75860" t="str">
            <v>vistracks.com</v>
          </cell>
          <cell r="G75860" t="str">
            <v>106670</v>
          </cell>
        </row>
        <row r="75861">
          <cell r="F75861" t="str">
            <v>visual-marks.com</v>
          </cell>
          <cell r="G75861" t="str">
            <v>106671</v>
          </cell>
        </row>
        <row r="75862">
          <cell r="F75862" t="str">
            <v>visualant.net</v>
          </cell>
          <cell r="G75862" t="str">
            <v>106672</v>
          </cell>
        </row>
        <row r="75863">
          <cell r="F75863" t="str">
            <v>visualaseinc.com</v>
          </cell>
          <cell r="G75863" t="str">
            <v>106673</v>
          </cell>
        </row>
        <row r="75864">
          <cell r="F75864" t="str">
            <v>visualcv.com</v>
          </cell>
          <cell r="G75864" t="str">
            <v>106674</v>
          </cell>
        </row>
        <row r="75865">
          <cell r="F75865" t="str">
            <v>visualdna.com</v>
          </cell>
          <cell r="G75865" t="str">
            <v>106675</v>
          </cell>
        </row>
        <row r="75866">
          <cell r="F75866" t="str">
            <v>visualiq.com</v>
          </cell>
          <cell r="G75866" t="str">
            <v>106676</v>
          </cell>
        </row>
        <row r="75867">
          <cell r="F75867" t="str">
            <v>visualmining.com</v>
          </cell>
          <cell r="G75867" t="str">
            <v>106677</v>
          </cell>
        </row>
        <row r="75868">
          <cell r="F75868" t="str">
            <v>visualon.com</v>
          </cell>
          <cell r="G75868" t="str">
            <v>106678</v>
          </cell>
        </row>
        <row r="75869">
          <cell r="F75869" t="str">
            <v>visualplant.net</v>
          </cell>
          <cell r="G75869" t="str">
            <v>106679</v>
          </cell>
        </row>
        <row r="75870">
          <cell r="F75870" t="str">
            <v>visualshare.com</v>
          </cell>
          <cell r="G75870" t="str">
            <v>106680</v>
          </cell>
        </row>
        <row r="75871">
          <cell r="F75871" t="str">
            <v>visumotion.com</v>
          </cell>
          <cell r="G75871" t="str">
            <v>106681</v>
          </cell>
        </row>
        <row r="75872">
          <cell r="F75872" t="str">
            <v>visup.it</v>
          </cell>
          <cell r="G75872" t="str">
            <v>106682</v>
          </cell>
        </row>
        <row r="75873">
          <cell r="F75873" t="str">
            <v>visuresolutions.com</v>
          </cell>
          <cell r="G75873" t="str">
            <v>106683</v>
          </cell>
        </row>
        <row r="75874">
          <cell r="F75874" t="str">
            <v>visysglobal.com</v>
          </cell>
          <cell r="G75874" t="str">
            <v>106684</v>
          </cell>
        </row>
        <row r="75875">
          <cell r="F75875" t="str">
            <v>vitacoco.com</v>
          </cell>
          <cell r="G75875" t="str">
            <v>106685</v>
          </cell>
        </row>
        <row r="75876">
          <cell r="F75876" t="str">
            <v>vitacost.com</v>
          </cell>
          <cell r="G75876" t="str">
            <v>106686</v>
          </cell>
        </row>
        <row r="75877">
          <cell r="F75877" t="str">
            <v>vitaepharma.com</v>
          </cell>
          <cell r="G75877" t="str">
            <v>106687</v>
          </cell>
        </row>
        <row r="75878">
          <cell r="F75878" t="str">
            <v>vitagcorp.com</v>
          </cell>
          <cell r="G75878" t="str">
            <v>106688</v>
          </cell>
        </row>
        <row r="75879">
          <cell r="F75879" t="str">
            <v>vital-access.com</v>
          </cell>
          <cell r="G75879" t="str">
            <v>106689</v>
          </cell>
        </row>
        <row r="75880">
          <cell r="F75880" t="str">
            <v>vitaleascience.com</v>
          </cell>
          <cell r="G75880" t="str">
            <v>106690</v>
          </cell>
        </row>
        <row r="75881">
          <cell r="F75881" t="str">
            <v>vitalenergi.co.uk</v>
          </cell>
          <cell r="G75881" t="str">
            <v>106691</v>
          </cell>
        </row>
        <row r="75882">
          <cell r="F75882" t="str">
            <v>vitalfarms.com</v>
          </cell>
          <cell r="G75882" t="str">
            <v>106692</v>
          </cell>
        </row>
        <row r="75883">
          <cell r="F75883" t="str">
            <v>vitalinsights.com</v>
          </cell>
          <cell r="G75883" t="str">
            <v>106693</v>
          </cell>
        </row>
        <row r="75884">
          <cell r="F75884" t="str">
            <v>vitalmedix.com</v>
          </cell>
          <cell r="G75884" t="str">
            <v>106694</v>
          </cell>
        </row>
        <row r="75885">
          <cell r="F75885" t="str">
            <v>vitals.com</v>
          </cell>
          <cell r="G75885" t="str">
            <v>106695</v>
          </cell>
        </row>
        <row r="75886">
          <cell r="F75886" t="str">
            <v>vitalsensorstech.com</v>
          </cell>
          <cell r="G75886" t="str">
            <v>106696</v>
          </cell>
        </row>
        <row r="75887">
          <cell r="F75887" t="str">
            <v>vitaltherapies.com</v>
          </cell>
          <cell r="G75887" t="str">
            <v>106697</v>
          </cell>
        </row>
        <row r="75888">
          <cell r="F75888" t="str">
            <v>vitaltrax.com</v>
          </cell>
          <cell r="G75888" t="str">
            <v>106698</v>
          </cell>
        </row>
        <row r="75889">
          <cell r="F75889" t="str">
            <v>vitamedmd.com</v>
          </cell>
          <cell r="G75889" t="str">
            <v>106699</v>
          </cell>
        </row>
        <row r="75890">
          <cell r="F75890" t="str">
            <v>vitaminic.co.uk</v>
          </cell>
          <cell r="G75890" t="str">
            <v>106700</v>
          </cell>
        </row>
        <row r="75891">
          <cell r="F75891" t="str">
            <v>vitaproducts.com</v>
          </cell>
          <cell r="G75891" t="str">
            <v>106701</v>
          </cell>
        </row>
        <row r="75892">
          <cell r="F75892" t="str">
            <v>vitasound.com</v>
          </cell>
          <cell r="G75892" t="str">
            <v>106702</v>
          </cell>
        </row>
        <row r="75893">
          <cell r="F75893" t="str">
            <v>vitrabio.com</v>
          </cell>
          <cell r="G75893" t="str">
            <v>106703</v>
          </cell>
        </row>
        <row r="75894">
          <cell r="F75894" t="str">
            <v>vitreoshealth.com</v>
          </cell>
          <cell r="G75894" t="str">
            <v>106704</v>
          </cell>
        </row>
        <row r="75895">
          <cell r="F75895" t="str">
            <v>vitronet.de</v>
          </cell>
          <cell r="G75895" t="str">
            <v>106705</v>
          </cell>
        </row>
        <row r="75896">
          <cell r="F75896" t="str">
            <v>vitrue.com</v>
          </cell>
          <cell r="G75896" t="str">
            <v>106706</v>
          </cell>
        </row>
        <row r="75897">
          <cell r="F75897" t="str">
            <v>vittamed.com</v>
          </cell>
          <cell r="G75897" t="str">
            <v>106707</v>
          </cell>
        </row>
        <row r="75898">
          <cell r="F75898" t="str">
            <v>vittana.org</v>
          </cell>
          <cell r="G75898" t="str">
            <v>106708</v>
          </cell>
        </row>
        <row r="75899">
          <cell r="F75899" t="str">
            <v>vivabiocell.it</v>
          </cell>
          <cell r="G75899" t="str">
            <v>106709</v>
          </cell>
        </row>
        <row r="75900">
          <cell r="F75900" t="str">
            <v>vivainnova.es</v>
          </cell>
          <cell r="G75900" t="str">
            <v>106710</v>
          </cell>
        </row>
        <row r="75901">
          <cell r="F75901" t="str">
            <v>vivakor.com</v>
          </cell>
          <cell r="G75901" t="str">
            <v>106711</v>
          </cell>
        </row>
        <row r="75902">
          <cell r="F75902" t="str">
            <v>vivaldibiosciences.com</v>
          </cell>
          <cell r="G75902" t="str">
            <v>106712</v>
          </cell>
        </row>
        <row r="75903">
          <cell r="F75903" t="str">
            <v>vivame.cn</v>
          </cell>
          <cell r="G75903" t="str">
            <v>106713</v>
          </cell>
        </row>
        <row r="75904">
          <cell r="F75904" t="str">
            <v>vivareal.com.br</v>
          </cell>
          <cell r="G75904" t="str">
            <v>106714</v>
          </cell>
        </row>
        <row r="75905">
          <cell r="F75905" t="str">
            <v>vivastreet.com</v>
          </cell>
          <cell r="G75905" t="str">
            <v>106715</v>
          </cell>
        </row>
        <row r="75906">
          <cell r="F75906" t="str">
            <v>vivasuremedical.com</v>
          </cell>
          <cell r="G75906" t="str">
            <v>106716</v>
          </cell>
        </row>
        <row r="75907">
          <cell r="F75907" t="str">
            <v>vivato.com</v>
          </cell>
          <cell r="G75907" t="str">
            <v>106717</v>
          </cell>
        </row>
        <row r="75908">
          <cell r="F75908" t="str">
            <v>vivaty.wordpress.com</v>
          </cell>
          <cell r="G75908" t="str">
            <v>106718</v>
          </cell>
        </row>
        <row r="75909">
          <cell r="F75909" t="str">
            <v>vivavision.com</v>
          </cell>
          <cell r="G75909" t="str">
            <v>106719</v>
          </cell>
        </row>
        <row r="75910">
          <cell r="F75910" t="str">
            <v>vivebio.com</v>
          </cell>
          <cell r="G75910" t="str">
            <v>106720</v>
          </cell>
        </row>
        <row r="75911">
          <cell r="F75911" t="str">
            <v>vivenano.com</v>
          </cell>
          <cell r="G75911" t="str">
            <v>106721</v>
          </cell>
        </row>
        <row r="75912">
          <cell r="F75912" t="str">
            <v>vivendy.ch</v>
          </cell>
          <cell r="G75912" t="str">
            <v>106722</v>
          </cell>
        </row>
        <row r="75913">
          <cell r="F75913" t="str">
            <v>viverae.com</v>
          </cell>
          <cell r="G75913" t="str">
            <v>106723</v>
          </cell>
        </row>
        <row r="75914">
          <cell r="F75914" t="str">
            <v>viveve.com</v>
          </cell>
          <cell r="G75914" t="str">
            <v>106724</v>
          </cell>
        </row>
        <row r="75915">
          <cell r="F75915" t="str">
            <v>viviance.com</v>
          </cell>
          <cell r="G75915" t="str">
            <v>106725</v>
          </cell>
        </row>
        <row r="75916">
          <cell r="F75916" t="str">
            <v>vividgames.com</v>
          </cell>
          <cell r="G75916" t="str">
            <v>106726</v>
          </cell>
        </row>
        <row r="75917">
          <cell r="F75917" t="str">
            <v>vividlogic.com</v>
          </cell>
          <cell r="G75917" t="str">
            <v>106727</v>
          </cell>
        </row>
        <row r="75918">
          <cell r="F75918" t="str">
            <v>vividolabs.com</v>
          </cell>
          <cell r="G75918" t="str">
            <v>106728</v>
          </cell>
        </row>
        <row r="75919">
          <cell r="F75919" t="str">
            <v>vividtechnology.com.au</v>
          </cell>
          <cell r="G75919" t="str">
            <v>106729</v>
          </cell>
        </row>
        <row r="75920">
          <cell r="F75920" t="str">
            <v>vividworks.com</v>
          </cell>
          <cell r="G75920" t="str">
            <v>106730</v>
          </cell>
        </row>
        <row r="75921">
          <cell r="F75921" t="str">
            <v>vivifyhealth.com</v>
          </cell>
          <cell r="G75921" t="str">
            <v>106731</v>
          </cell>
        </row>
        <row r="75922">
          <cell r="F75922" t="str">
            <v>vivino.com</v>
          </cell>
          <cell r="G75922" t="str">
            <v>106732</v>
          </cell>
        </row>
        <row r="75923">
          <cell r="F75923" t="str">
            <v>vivint.com</v>
          </cell>
          <cell r="G75923" t="str">
            <v>106733</v>
          </cell>
        </row>
        <row r="75924">
          <cell r="F75924" t="str">
            <v>vivionebiosciences.com</v>
          </cell>
          <cell r="G75924" t="str">
            <v>106734</v>
          </cell>
        </row>
        <row r="75925">
          <cell r="F75925" t="str">
            <v>vivisimo.com</v>
          </cell>
          <cell r="G75925" t="str">
            <v>106735</v>
          </cell>
        </row>
        <row r="75926">
          <cell r="F75926" t="str">
            <v>vivitylabs.com</v>
          </cell>
          <cell r="G75926" t="str">
            <v>106736</v>
          </cell>
        </row>
        <row r="75927">
          <cell r="F75927" t="str">
            <v>vivobarefoot.com</v>
          </cell>
          <cell r="G75927" t="str">
            <v>106737</v>
          </cell>
        </row>
        <row r="75928">
          <cell r="F75928" t="str">
            <v>vivohealthcare.com</v>
          </cell>
          <cell r="G75928" t="str">
            <v>106738</v>
          </cell>
        </row>
        <row r="75929">
          <cell r="F75929" t="str">
            <v>vivolive.com</v>
          </cell>
          <cell r="G75929" t="str">
            <v>106739</v>
          </cell>
        </row>
        <row r="75930">
          <cell r="F75930" t="str">
            <v>vivolux.com</v>
          </cell>
          <cell r="G75930" t="str">
            <v>106740</v>
          </cell>
        </row>
        <row r="75931">
          <cell r="F75931" t="str">
            <v>vivonet.com</v>
          </cell>
          <cell r="G75931" t="str">
            <v>106741</v>
          </cell>
        </row>
        <row r="75932">
          <cell r="F75932" t="str">
            <v>vivood.com</v>
          </cell>
          <cell r="G75932" t="str">
            <v>106742</v>
          </cell>
        </row>
        <row r="75933">
          <cell r="F75933" t="str">
            <v>vivorte.com</v>
          </cell>
          <cell r="G75933" t="str">
            <v>106743</v>
          </cell>
        </row>
        <row r="75934">
          <cell r="F75934" t="str">
            <v>vivotech.com</v>
          </cell>
          <cell r="G75934" t="str">
            <v>106744</v>
          </cell>
        </row>
        <row r="75935">
          <cell r="F75935" t="str">
            <v>vivotext.com</v>
          </cell>
          <cell r="G75935" t="str">
            <v>106745</v>
          </cell>
        </row>
        <row r="75936">
          <cell r="F75936" t="str">
            <v>vivox.com</v>
          </cell>
          <cell r="G75936" t="str">
            <v>106746</v>
          </cell>
        </row>
        <row r="75937">
          <cell r="F75937" t="str">
            <v>vivoxid.com</v>
          </cell>
          <cell r="G75937" t="str">
            <v>106747</v>
          </cell>
        </row>
        <row r="75938">
          <cell r="F75938" t="str">
            <v>vivu.tv</v>
          </cell>
          <cell r="G75938" t="str">
            <v>106748</v>
          </cell>
        </row>
        <row r="75939">
          <cell r="F75939" t="str">
            <v>vixarinc.com</v>
          </cell>
          <cell r="G75939" t="str">
            <v>106749</v>
          </cell>
        </row>
        <row r="75940">
          <cell r="F75940" t="str">
            <v>viximo.com</v>
          </cell>
          <cell r="G75940" t="str">
            <v>106750</v>
          </cell>
        </row>
        <row r="75941">
          <cell r="F75941" t="str">
            <v>vixs.com</v>
          </cell>
          <cell r="G75941" t="str">
            <v>106751</v>
          </cell>
        </row>
        <row r="75942">
          <cell r="F75942" t="str">
            <v>vizerra.com</v>
          </cell>
          <cell r="G75942" t="str">
            <v>106752</v>
          </cell>
        </row>
        <row r="75943">
          <cell r="F75943" t="str">
            <v>vizexplorer.com</v>
          </cell>
          <cell r="G75943" t="str">
            <v>106753</v>
          </cell>
        </row>
        <row r="75944">
          <cell r="F75944" t="str">
            <v>vizibility.com</v>
          </cell>
          <cell r="G75944" t="str">
            <v>106754</v>
          </cell>
        </row>
        <row r="75945">
          <cell r="F75945" t="str">
            <v>vizilabs.com</v>
          </cell>
          <cell r="G75945" t="str">
            <v>106755</v>
          </cell>
        </row>
        <row r="75946">
          <cell r="F75946" t="str">
            <v>vizional.com</v>
          </cell>
          <cell r="G75946" t="str">
            <v>106756</v>
          </cell>
        </row>
        <row r="75947">
          <cell r="F75947" t="str">
            <v>vizionware.com</v>
          </cell>
          <cell r="G75947" t="str">
            <v>106757</v>
          </cell>
        </row>
        <row r="75948">
          <cell r="F75948" t="str">
            <v>vizium.com</v>
          </cell>
          <cell r="G75948" t="str">
            <v>106758</v>
          </cell>
        </row>
        <row r="75949">
          <cell r="F75949" t="str">
            <v>vizrt.com</v>
          </cell>
          <cell r="G75949" t="str">
            <v>106759</v>
          </cell>
        </row>
        <row r="75950">
          <cell r="F75950" t="str">
            <v>vizury.com</v>
          </cell>
          <cell r="G75950" t="str">
            <v>106760</v>
          </cell>
        </row>
        <row r="75951">
          <cell r="F75951" t="str">
            <v>vjive.net</v>
          </cell>
          <cell r="G75951" t="str">
            <v>106761</v>
          </cell>
        </row>
        <row r="75952">
          <cell r="F75952" t="str">
            <v>vkernel.com</v>
          </cell>
          <cell r="G75952" t="str">
            <v>106762</v>
          </cell>
        </row>
        <row r="75953">
          <cell r="F75953" t="str">
            <v>vlex.com</v>
          </cell>
          <cell r="G75953" t="str">
            <v>106763</v>
          </cell>
        </row>
        <row r="75954">
          <cell r="F75954" t="str">
            <v>vlingo.com</v>
          </cell>
          <cell r="G75954" t="str">
            <v>106764</v>
          </cell>
        </row>
        <row r="75955">
          <cell r="F75955" t="str">
            <v>vlinx.com</v>
          </cell>
          <cell r="G75955" t="str">
            <v>106765</v>
          </cell>
        </row>
        <row r="75956">
          <cell r="F75956" t="str">
            <v>vlstcorp.com</v>
          </cell>
          <cell r="G75956" t="str">
            <v>106766</v>
          </cell>
        </row>
        <row r="75957">
          <cell r="F75957" t="str">
            <v>vm-enterprises.com</v>
          </cell>
          <cell r="G75957" t="str">
            <v>106767</v>
          </cell>
        </row>
        <row r="75958">
          <cell r="F75958" t="str">
            <v>vmdiscovery.com</v>
          </cell>
          <cell r="G75958" t="str">
            <v>106768</v>
          </cell>
        </row>
        <row r="75959">
          <cell r="F75959" t="str">
            <v>vmetv.com</v>
          </cell>
          <cell r="G75959" t="str">
            <v>106769</v>
          </cell>
        </row>
        <row r="75960">
          <cell r="F75960" t="str">
            <v>vmghealth.com</v>
          </cell>
          <cell r="G75960" t="str">
            <v>106770</v>
          </cell>
        </row>
        <row r="75961">
          <cell r="F75961" t="str">
            <v>vmgmedia.vn</v>
          </cell>
          <cell r="G75961" t="str">
            <v>106771</v>
          </cell>
        </row>
        <row r="75962">
          <cell r="F75962" t="str">
            <v>vmix.com</v>
          </cell>
          <cell r="G75962" t="str">
            <v>106772</v>
          </cell>
        </row>
        <row r="75963">
          <cell r="F75963" t="str">
            <v>vmlogix.com</v>
          </cell>
          <cell r="G75963" t="str">
            <v>106773</v>
          </cell>
        </row>
        <row r="75964">
          <cell r="F75964" t="str">
            <v>vmobo.com</v>
          </cell>
          <cell r="G75964" t="str">
            <v>106774</v>
          </cell>
        </row>
        <row r="75965">
          <cell r="F75965" t="str">
            <v>vmock.com</v>
          </cell>
          <cell r="G75965" t="str">
            <v>106775</v>
          </cell>
        </row>
        <row r="75966">
          <cell r="F75966" t="str">
            <v>vmware.com</v>
          </cell>
          <cell r="G75966" t="str">
            <v>106776</v>
          </cell>
        </row>
        <row r="75967">
          <cell r="F75967" t="str">
            <v>vng.co</v>
          </cell>
          <cell r="G75967" t="str">
            <v>106777</v>
          </cell>
        </row>
        <row r="75968">
          <cell r="F75968" t="str">
            <v>vng.com.vn</v>
          </cell>
          <cell r="G75968" t="str">
            <v>106778</v>
          </cell>
        </row>
        <row r="75969">
          <cell r="F75969" t="str">
            <v>vninet.com</v>
          </cell>
          <cell r="G75969" t="str">
            <v>106779</v>
          </cell>
        </row>
        <row r="75970">
          <cell r="F75970" t="str">
            <v>vnomicscorp.com</v>
          </cell>
          <cell r="G75970" t="str">
            <v>106780</v>
          </cell>
        </row>
        <row r="75971">
          <cell r="F75971" t="str">
            <v>vntrnet.com</v>
          </cell>
          <cell r="G75971" t="str">
            <v>106781</v>
          </cell>
        </row>
        <row r="75972">
          <cell r="F75972" t="str">
            <v>voalte.com</v>
          </cell>
          <cell r="G75972" t="str">
            <v>106782</v>
          </cell>
        </row>
        <row r="75973">
          <cell r="F75973" t="str">
            <v>voapps.com</v>
          </cell>
          <cell r="G75973" t="str">
            <v>106783</v>
          </cell>
        </row>
        <row r="75974">
          <cell r="F75974" t="str">
            <v>vobileinc.com</v>
          </cell>
          <cell r="G75974" t="str">
            <v>106784</v>
          </cell>
        </row>
        <row r="75975">
          <cell r="F75975" t="str">
            <v>vocab.se</v>
          </cell>
          <cell r="G75975" t="str">
            <v>106785</v>
          </cell>
        </row>
        <row r="75976">
          <cell r="F75976" t="str">
            <v>vocabulary.com</v>
          </cell>
          <cell r="G75976" t="str">
            <v>106786</v>
          </cell>
        </row>
        <row r="75977">
          <cell r="F75977" t="str">
            <v>vocalcom.com</v>
          </cell>
          <cell r="G75977" t="str">
            <v>106787</v>
          </cell>
        </row>
        <row r="75978">
          <cell r="F75978" t="str">
            <v>vocaldata.com</v>
          </cell>
          <cell r="G75978" t="str">
            <v>106788</v>
          </cell>
        </row>
        <row r="75979">
          <cell r="F75979" t="str">
            <v>vocalocity.com</v>
          </cell>
          <cell r="G75979" t="str">
            <v>106789</v>
          </cell>
        </row>
        <row r="75980">
          <cell r="F75980" t="str">
            <v>vocalpoint.com</v>
          </cell>
          <cell r="G75980" t="str">
            <v>106790</v>
          </cell>
        </row>
        <row r="75981">
          <cell r="F75981" t="str">
            <v>vocare.com</v>
          </cell>
          <cell r="G75981" t="str">
            <v>106791</v>
          </cell>
        </row>
        <row r="75982">
          <cell r="F75982" t="str">
            <v>vocel.com</v>
          </cell>
          <cell r="G75982" t="str">
            <v>106792</v>
          </cell>
        </row>
        <row r="75983">
          <cell r="F75983" t="str">
            <v>vocent.com</v>
          </cell>
          <cell r="G75983" t="str">
            <v>106793</v>
          </cell>
        </row>
        <row r="75984">
          <cell r="F75984" t="str">
            <v>vocera.com</v>
          </cell>
          <cell r="G75984" t="str">
            <v>106794</v>
          </cell>
        </row>
        <row r="75985">
          <cell r="F75985" t="str">
            <v>vocicorp.com</v>
          </cell>
          <cell r="G75985" t="str">
            <v>106795</v>
          </cell>
        </row>
        <row r="75986">
          <cell r="F75986" t="str">
            <v>vocitec.com</v>
          </cell>
          <cell r="G75986" t="str">
            <v>106796</v>
          </cell>
        </row>
        <row r="75987">
          <cell r="F75987" t="str">
            <v>vocus.com</v>
          </cell>
          <cell r="G75987" t="str">
            <v>106797</v>
          </cell>
        </row>
        <row r="75988">
          <cell r="F75988" t="str">
            <v>vocus.com.au</v>
          </cell>
          <cell r="G75988" t="str">
            <v>106798</v>
          </cell>
        </row>
        <row r="75989">
          <cell r="F75989" t="str">
            <v>vodat-int.com</v>
          </cell>
          <cell r="G75989" t="str">
            <v>106799</v>
          </cell>
        </row>
        <row r="75990">
          <cell r="F75990" t="str">
            <v>voddler.com</v>
          </cell>
          <cell r="G75990" t="str">
            <v>106800</v>
          </cell>
        </row>
        <row r="75991">
          <cell r="F75991" t="str">
            <v>vodeclic.com</v>
          </cell>
          <cell r="G75991" t="str">
            <v>106801</v>
          </cell>
        </row>
        <row r="75992">
          <cell r="F75992" t="str">
            <v>vodium.com</v>
          </cell>
          <cell r="G75992" t="str">
            <v>106802</v>
          </cell>
        </row>
        <row r="75993">
          <cell r="F75993" t="str">
            <v>voeazul.com.br</v>
          </cell>
          <cell r="G75993" t="str">
            <v>106803</v>
          </cell>
        </row>
        <row r="75994">
          <cell r="F75994" t="str">
            <v>vogogo.com</v>
          </cell>
          <cell r="G75994" t="str">
            <v>106804</v>
          </cell>
        </row>
        <row r="75995">
          <cell r="F75995" t="str">
            <v>voice123.com</v>
          </cell>
          <cell r="G75995" t="str">
            <v>106805</v>
          </cell>
        </row>
        <row r="75996">
          <cell r="F75996" t="str">
            <v>voice2insight.com</v>
          </cell>
          <cell r="G75996" t="str">
            <v>106806</v>
          </cell>
        </row>
        <row r="75997">
          <cell r="F75997" t="str">
            <v>voiceassist.com</v>
          </cell>
          <cell r="G75997" t="str">
            <v>106807</v>
          </cell>
        </row>
        <row r="75998">
          <cell r="F75998" t="str">
            <v>voicebox.com</v>
          </cell>
          <cell r="G75998" t="str">
            <v>106808</v>
          </cell>
        </row>
        <row r="75999">
          <cell r="F75999" t="str">
            <v>voicegenesis.com</v>
          </cell>
          <cell r="G75999" t="str">
            <v>106809</v>
          </cell>
        </row>
        <row r="76000">
          <cell r="F76000" t="str">
            <v>voicegenie.com</v>
          </cell>
          <cell r="G76000" t="str">
            <v>106810</v>
          </cell>
        </row>
        <row r="76001">
          <cell r="F76001" t="str">
            <v>voiceit.de</v>
          </cell>
          <cell r="G76001" t="str">
            <v>106811</v>
          </cell>
        </row>
        <row r="76002">
          <cell r="F76002" t="str">
            <v>voicendo.com</v>
          </cell>
          <cell r="G76002" t="str">
            <v>106812</v>
          </cell>
        </row>
        <row r="76003">
          <cell r="F76003" t="str">
            <v>voiceobjects.com</v>
          </cell>
          <cell r="G76003" t="str">
            <v>106813</v>
          </cell>
        </row>
        <row r="76004">
          <cell r="F76004" t="str">
            <v>voiceplate.com</v>
          </cell>
          <cell r="G76004" t="str">
            <v>106814</v>
          </cell>
        </row>
        <row r="76005">
          <cell r="F76005" t="str">
            <v>voiceprism.com</v>
          </cell>
          <cell r="G76005" t="str">
            <v>106815</v>
          </cell>
        </row>
        <row r="76006">
          <cell r="F76006" t="str">
            <v>voices.com</v>
          </cell>
          <cell r="G76006" t="str">
            <v>106816</v>
          </cell>
        </row>
        <row r="76007">
          <cell r="F76007" t="str">
            <v>voicesheardmedia.com</v>
          </cell>
          <cell r="G76007" t="str">
            <v>106817</v>
          </cell>
        </row>
        <row r="76008">
          <cell r="F76008" t="str">
            <v>voicetrust.com</v>
          </cell>
          <cell r="G76008" t="str">
            <v>106818</v>
          </cell>
        </row>
        <row r="76009">
          <cell r="F76009" t="str">
            <v>voicevault.com</v>
          </cell>
          <cell r="G76009" t="str">
            <v>106819</v>
          </cell>
        </row>
        <row r="76010">
          <cell r="F76010" t="str">
            <v>voiceweb.eu</v>
          </cell>
          <cell r="G76010" t="str">
            <v>106820</v>
          </cell>
        </row>
        <row r="76011">
          <cell r="F76011" t="str">
            <v>voip-pal.com</v>
          </cell>
          <cell r="G76011" t="str">
            <v>106821</v>
          </cell>
        </row>
        <row r="76012">
          <cell r="F76012" t="str">
            <v>voipfuture.com</v>
          </cell>
          <cell r="G76012" t="str">
            <v>106822</v>
          </cell>
        </row>
        <row r="76013">
          <cell r="F76013" t="str">
            <v>voipgroup.com</v>
          </cell>
          <cell r="G76013" t="str">
            <v>106823</v>
          </cell>
        </row>
        <row r="76014">
          <cell r="F76014" t="str">
            <v>voiplogic.com</v>
          </cell>
          <cell r="G76014" t="str">
            <v>106824</v>
          </cell>
        </row>
        <row r="76015">
          <cell r="F76015" t="str">
            <v>voipshield.com</v>
          </cell>
          <cell r="G76015" t="str">
            <v>106825</v>
          </cell>
        </row>
        <row r="76016">
          <cell r="F76016" t="str">
            <v>voipsupply.com</v>
          </cell>
          <cell r="G76016" t="str">
            <v>106826</v>
          </cell>
        </row>
        <row r="76017">
          <cell r="F76017" t="str">
            <v>voipswitch.com</v>
          </cell>
          <cell r="G76017" t="str">
            <v>106827</v>
          </cell>
        </row>
        <row r="76018">
          <cell r="F76018" t="str">
            <v>vois.com</v>
          </cell>
          <cell r="G76018" t="str">
            <v>106828</v>
          </cell>
        </row>
        <row r="76019">
          <cell r="F76019" t="str">
            <v>voith.com</v>
          </cell>
          <cell r="G76019" t="str">
            <v>106829</v>
          </cell>
        </row>
        <row r="76020">
          <cell r="F76020" t="str">
            <v>vokle.com</v>
          </cell>
          <cell r="G76020" t="str">
            <v>106830</v>
          </cell>
        </row>
        <row r="76021">
          <cell r="F76021" t="str">
            <v>volance.com</v>
          </cell>
          <cell r="G76021" t="str">
            <v>106831</v>
          </cell>
        </row>
        <row r="76022">
          <cell r="F76022" t="str">
            <v>volantis.com</v>
          </cell>
          <cell r="G76022" t="str">
            <v>106832</v>
          </cell>
        </row>
        <row r="76023">
          <cell r="F76023" t="str">
            <v>volare.jp</v>
          </cell>
          <cell r="G76023" t="str">
            <v>106833</v>
          </cell>
        </row>
        <row r="76024">
          <cell r="F76024" t="str">
            <v>volasent.com</v>
          </cell>
          <cell r="G76024" t="str">
            <v>106834</v>
          </cell>
        </row>
        <row r="76025">
          <cell r="F76025" t="str">
            <v>volicon.com</v>
          </cell>
          <cell r="G76025" t="str">
            <v>106835</v>
          </cell>
        </row>
        <row r="76026">
          <cell r="F76026" t="str">
            <v>vollee.com</v>
          </cell>
          <cell r="G76026" t="str">
            <v>106836</v>
          </cell>
        </row>
        <row r="76027">
          <cell r="F76027" t="str">
            <v>volo.fr</v>
          </cell>
          <cell r="G76027" t="str">
            <v>106837</v>
          </cell>
        </row>
        <row r="76028">
          <cell r="F76028" t="str">
            <v>volocommerce.com</v>
          </cell>
          <cell r="G76028" t="str">
            <v>106838</v>
          </cell>
        </row>
        <row r="76029">
          <cell r="F76029" t="str">
            <v>vology.com</v>
          </cell>
          <cell r="G76029" t="str">
            <v>106839</v>
          </cell>
        </row>
        <row r="76030">
          <cell r="F76030" t="str">
            <v>volomedia.com</v>
          </cell>
          <cell r="G76030" t="str">
            <v>106840</v>
          </cell>
        </row>
        <row r="76031">
          <cell r="F76031" t="str">
            <v>volparasolutions.com</v>
          </cell>
          <cell r="G76031" t="str">
            <v>106841</v>
          </cell>
        </row>
        <row r="76032">
          <cell r="F76032" t="str">
            <v>voltafield.com</v>
          </cell>
          <cell r="G76032" t="str">
            <v>106842</v>
          </cell>
        </row>
        <row r="76033">
          <cell r="F76033" t="str">
            <v>voltage.com</v>
          </cell>
          <cell r="G76033" t="str">
            <v>106843</v>
          </cell>
        </row>
        <row r="76034">
          <cell r="F76034" t="str">
            <v>voltari.com</v>
          </cell>
          <cell r="G76034" t="str">
            <v>106844</v>
          </cell>
        </row>
        <row r="76035">
          <cell r="F76035" t="str">
            <v>voltdb.com</v>
          </cell>
          <cell r="G76035" t="str">
            <v>106845</v>
          </cell>
        </row>
        <row r="76036">
          <cell r="F76036" t="str">
            <v>voltea.com</v>
          </cell>
          <cell r="G76036" t="str">
            <v>106846</v>
          </cell>
        </row>
        <row r="76037">
          <cell r="F76037" t="str">
            <v>volubill.com</v>
          </cell>
          <cell r="G76037" t="str">
            <v>106847</v>
          </cell>
        </row>
        <row r="76038">
          <cell r="F76038" t="str">
            <v>volunia.com</v>
          </cell>
          <cell r="G76038" t="str">
            <v>106848</v>
          </cell>
        </row>
        <row r="76039">
          <cell r="F76039" t="str">
            <v>voluntis.com</v>
          </cell>
          <cell r="G76039" t="str">
            <v>106849</v>
          </cell>
        </row>
        <row r="76040">
          <cell r="F76040" t="str">
            <v>volusion.com</v>
          </cell>
          <cell r="G76040" t="str">
            <v>106850</v>
          </cell>
        </row>
        <row r="76041">
          <cell r="F76041" t="str">
            <v>vonage.com</v>
          </cell>
          <cell r="G76041" t="str">
            <v>106851</v>
          </cell>
        </row>
        <row r="76042">
          <cell r="F76042" t="str">
            <v>vontoo.com</v>
          </cell>
          <cell r="G76042" t="str">
            <v>106852</v>
          </cell>
        </row>
        <row r="76043">
          <cell r="F76043" t="str">
            <v>vontu.com</v>
          </cell>
          <cell r="G76043" t="str">
            <v>106853</v>
          </cell>
        </row>
        <row r="76044">
          <cell r="F76044" t="str">
            <v>voovio.com</v>
          </cell>
          <cell r="G76044" t="str">
            <v>106854</v>
          </cell>
        </row>
        <row r="76045">
          <cell r="F76045" t="str">
            <v>vopium.com</v>
          </cell>
          <cell r="G76045" t="str">
            <v>106855</v>
          </cell>
        </row>
        <row r="76046">
          <cell r="F76046" t="str">
            <v>voquette.com</v>
          </cell>
          <cell r="G76046" t="str">
            <v>106856</v>
          </cell>
        </row>
        <row r="76047">
          <cell r="F76047" t="str">
            <v>voragotech.com</v>
          </cell>
          <cell r="G76047" t="str">
            <v>106857</v>
          </cell>
        </row>
        <row r="76048">
          <cell r="F76048" t="str">
            <v>vorbeck.com</v>
          </cell>
          <cell r="G76048" t="str">
            <v>106858</v>
          </cell>
        </row>
        <row r="76049">
          <cell r="F76049" t="str">
            <v>vordel.com</v>
          </cell>
          <cell r="G76049" t="str">
            <v>106859</v>
          </cell>
        </row>
        <row r="76050">
          <cell r="F76050" t="str">
            <v>vormetric.com</v>
          </cell>
          <cell r="G76050" t="str">
            <v>106860</v>
          </cell>
        </row>
        <row r="76051">
          <cell r="F76051" t="str">
            <v>vortal.biz</v>
          </cell>
          <cell r="G76051" t="str">
            <v>106861</v>
          </cell>
        </row>
        <row r="76052">
          <cell r="F76052" t="str">
            <v>vortexmed.com</v>
          </cell>
          <cell r="G76052" t="str">
            <v>106862</v>
          </cell>
        </row>
        <row r="76053">
          <cell r="F76053" t="str">
            <v>voss-solutions.com</v>
          </cell>
          <cell r="G76053" t="str">
            <v>106863</v>
          </cell>
        </row>
        <row r="76054">
          <cell r="F76054" t="str">
            <v>vosswater.com</v>
          </cell>
          <cell r="G76054" t="str">
            <v>106864</v>
          </cell>
        </row>
        <row r="76055">
          <cell r="F76055" t="str">
            <v>vostu.com</v>
          </cell>
          <cell r="G76055" t="str">
            <v>106865</v>
          </cell>
        </row>
        <row r="76056">
          <cell r="F76056" t="str">
            <v>votigoinc.com</v>
          </cell>
          <cell r="G76056" t="str">
            <v>106866</v>
          </cell>
        </row>
        <row r="76057">
          <cell r="F76057" t="str">
            <v>votiro.com</v>
          </cell>
          <cell r="G76057" t="str">
            <v>106867</v>
          </cell>
        </row>
        <row r="76058">
          <cell r="F76058" t="str">
            <v>votizen.com</v>
          </cell>
          <cell r="G76058" t="str">
            <v>106868</v>
          </cell>
        </row>
        <row r="76059">
          <cell r="F76059" t="str">
            <v>vouchercloud.com</v>
          </cell>
          <cell r="G76059" t="str">
            <v>106869</v>
          </cell>
        </row>
        <row r="76060">
          <cell r="F76060" t="str">
            <v>vovici.com</v>
          </cell>
          <cell r="G76060" t="str">
            <v>106870</v>
          </cell>
        </row>
        <row r="76061">
          <cell r="F76061" t="str">
            <v>voxbone.com</v>
          </cell>
          <cell r="G76061" t="str">
            <v>106871</v>
          </cell>
        </row>
        <row r="76062">
          <cell r="F76062" t="str">
            <v>voxel.net</v>
          </cell>
          <cell r="G76062" t="str">
            <v>106872</v>
          </cell>
        </row>
        <row r="76063">
          <cell r="F76063" t="str">
            <v>voxel.pl</v>
          </cell>
          <cell r="G76063" t="str">
            <v>106873</v>
          </cell>
        </row>
        <row r="76064">
          <cell r="F76064" t="str">
            <v>voxeo.com</v>
          </cell>
          <cell r="G76064" t="str">
            <v>106874</v>
          </cell>
        </row>
        <row r="76065">
          <cell r="F76065" t="str">
            <v>voxer.com</v>
          </cell>
          <cell r="G76065" t="str">
            <v>106875</v>
          </cell>
        </row>
        <row r="76066">
          <cell r="F76066" t="str">
            <v>voxify.com</v>
          </cell>
          <cell r="G76066" t="str">
            <v>106876</v>
          </cell>
        </row>
        <row r="76067">
          <cell r="F76067" t="str">
            <v>voxmedia.com</v>
          </cell>
          <cell r="G76067" t="str">
            <v>106877</v>
          </cell>
        </row>
        <row r="76068">
          <cell r="F76068" t="str">
            <v>voxmobile.com</v>
          </cell>
          <cell r="G76068" t="str">
            <v>106878</v>
          </cell>
        </row>
        <row r="76069">
          <cell r="F76069" t="str">
            <v>voxound.com</v>
          </cell>
          <cell r="G76069" t="str">
            <v>106879</v>
          </cell>
        </row>
        <row r="76070">
          <cell r="F76070" t="str">
            <v>voxox.com</v>
          </cell>
          <cell r="G76070" t="str">
            <v>106880</v>
          </cell>
        </row>
        <row r="76071">
          <cell r="F76071" t="str">
            <v>voxpop.tv</v>
          </cell>
          <cell r="G76071" t="str">
            <v>106881</v>
          </cell>
        </row>
        <row r="76072">
          <cell r="F76072" t="str">
            <v>voxsmart.com</v>
          </cell>
          <cell r="G76072" t="str">
            <v>106882</v>
          </cell>
        </row>
        <row r="76073">
          <cell r="F76073" t="str">
            <v>voxware.com</v>
          </cell>
          <cell r="G76073" t="str">
            <v>106883</v>
          </cell>
        </row>
        <row r="76074">
          <cell r="F76074" t="str">
            <v>voyagemedical.com</v>
          </cell>
          <cell r="G76074" t="str">
            <v>106884</v>
          </cell>
        </row>
        <row r="76075">
          <cell r="F76075" t="str">
            <v>voyantic.com</v>
          </cell>
          <cell r="G76075" t="str">
            <v>106885</v>
          </cell>
        </row>
        <row r="76076">
          <cell r="F76076" t="str">
            <v>voyava.com</v>
          </cell>
          <cell r="G76076" t="str">
            <v>106886</v>
          </cell>
        </row>
        <row r="76077">
          <cell r="F76077" t="str">
            <v>voztele.com</v>
          </cell>
          <cell r="G76077" t="str">
            <v>106887</v>
          </cell>
        </row>
        <row r="76078">
          <cell r="F76078" t="str">
            <v>vpacket.com</v>
          </cell>
          <cell r="G76078" t="str">
            <v>106888</v>
          </cell>
        </row>
        <row r="76079">
          <cell r="F76079" t="str">
            <v>vpar.com</v>
          </cell>
          <cell r="G76079" t="str">
            <v>106889</v>
          </cell>
        </row>
        <row r="76080">
          <cell r="F76080" t="str">
            <v>vpgenetics.com</v>
          </cell>
          <cell r="G76080" t="str">
            <v>106890</v>
          </cell>
        </row>
        <row r="76081">
          <cell r="F76081" t="str">
            <v>vpisystems.com</v>
          </cell>
          <cell r="G76081" t="str">
            <v>106891</v>
          </cell>
        </row>
        <row r="76082">
          <cell r="F76082" t="str">
            <v>vpon.com</v>
          </cell>
          <cell r="G76082" t="str">
            <v>106892</v>
          </cell>
        </row>
        <row r="76083">
          <cell r="F76083" t="str">
            <v>vquence.com.au</v>
          </cell>
          <cell r="G76083" t="str">
            <v>106893</v>
          </cell>
        </row>
        <row r="76084">
          <cell r="F76084" t="str">
            <v>vrec.com.br</v>
          </cell>
          <cell r="G76084" t="str">
            <v>106894</v>
          </cell>
        </row>
        <row r="76085">
          <cell r="F76085" t="str">
            <v>vreg.com</v>
          </cell>
          <cell r="G76085" t="str">
            <v>106895</v>
          </cell>
        </row>
        <row r="76086">
          <cell r="F76086" t="str">
            <v>vrenergy.com</v>
          </cell>
          <cell r="G76086" t="str">
            <v>106896</v>
          </cell>
        </row>
        <row r="76087">
          <cell r="F76087" t="str">
            <v>vringoinc.com</v>
          </cell>
          <cell r="G76087" t="str">
            <v>106897</v>
          </cell>
        </row>
        <row r="76088">
          <cell r="F76088" t="str">
            <v>vriti.com</v>
          </cell>
          <cell r="G76088" t="str">
            <v>106898</v>
          </cell>
        </row>
        <row r="76089">
          <cell r="F76089" t="str">
            <v>vrmedical.net</v>
          </cell>
          <cell r="G76089" t="str">
            <v>106899</v>
          </cell>
        </row>
        <row r="76090">
          <cell r="F76090" t="str">
            <v>vrtinsurance.com</v>
          </cell>
          <cell r="G76090" t="str">
            <v>106900</v>
          </cell>
        </row>
        <row r="76091">
          <cell r="F76091" t="str">
            <v>vrvana.com</v>
          </cell>
          <cell r="G76091" t="str">
            <v>106901</v>
          </cell>
        </row>
        <row r="76092">
          <cell r="F76092" t="str">
            <v>vscreen.com</v>
          </cell>
          <cell r="G76092" t="str">
            <v>106902</v>
          </cell>
        </row>
        <row r="76093">
          <cell r="F76093" t="str">
            <v>vsea.com</v>
          </cell>
          <cell r="G76093" t="str">
            <v>106903</v>
          </cell>
        </row>
        <row r="76094">
          <cell r="F76094" t="str">
            <v>vsee.com</v>
          </cell>
          <cell r="G76094" t="str">
            <v>106904</v>
          </cell>
        </row>
        <row r="76095">
          <cell r="F76095" t="str">
            <v>vsimplify.com</v>
          </cell>
          <cell r="G76095" t="str">
            <v>106905</v>
          </cell>
        </row>
        <row r="76096">
          <cell r="F76096" t="str">
            <v>vsocial.com</v>
          </cell>
          <cell r="G76096" t="str">
            <v>106906</v>
          </cell>
        </row>
        <row r="76097">
          <cell r="F76097" t="str">
            <v>vsoftcorp.com</v>
          </cell>
          <cell r="G76097" t="str">
            <v>106907</v>
          </cell>
        </row>
        <row r="76098">
          <cell r="F76098" t="str">
            <v>vspan.com</v>
          </cell>
          <cell r="G76098" t="str">
            <v>106908</v>
          </cell>
        </row>
        <row r="76099">
          <cell r="F76099" t="str">
            <v>vsplash.com</v>
          </cell>
          <cell r="G76099" t="str">
            <v>106909</v>
          </cell>
        </row>
        <row r="76100">
          <cell r="F76100" t="str">
            <v>vssmonitoring.com</v>
          </cell>
          <cell r="G76100" t="str">
            <v>106910</v>
          </cell>
        </row>
        <row r="76101">
          <cell r="F76101" t="str">
            <v>vtenterprise.com</v>
          </cell>
          <cell r="G76101" t="str">
            <v>106911</v>
          </cell>
        </row>
        <row r="76102">
          <cell r="F76102" t="str">
            <v>vtex.com.br</v>
          </cell>
          <cell r="G76102" t="str">
            <v>106912</v>
          </cell>
        </row>
        <row r="76103">
          <cell r="F76103" t="str">
            <v>vtherm.com</v>
          </cell>
          <cell r="G76103" t="str">
            <v>106913</v>
          </cell>
        </row>
        <row r="76104">
          <cell r="F76104" t="str">
            <v>vti-spine.com</v>
          </cell>
          <cell r="G76104" t="str">
            <v>106914</v>
          </cell>
        </row>
        <row r="76105">
          <cell r="F76105" t="str">
            <v>vtion.de</v>
          </cell>
          <cell r="G76105" t="str">
            <v>106915</v>
          </cell>
        </row>
        <row r="76106">
          <cell r="F76106" t="str">
            <v>vtivision.com</v>
          </cell>
          <cell r="G76106" t="str">
            <v>106916</v>
          </cell>
        </row>
        <row r="76107">
          <cell r="F76107" t="str">
            <v>vtl-group.com</v>
          </cell>
          <cell r="G76107" t="str">
            <v>106917</v>
          </cell>
        </row>
        <row r="76108">
          <cell r="F76108" t="str">
            <v>vtsft.ru</v>
          </cell>
          <cell r="G76108" t="str">
            <v>106918</v>
          </cell>
        </row>
        <row r="76109">
          <cell r="F76109" t="str">
            <v>vtsilicon.com</v>
          </cell>
          <cell r="G76109" t="str">
            <v>106919</v>
          </cell>
        </row>
        <row r="76110">
          <cell r="F76110" t="str">
            <v>vtvillagebuilders.com</v>
          </cell>
          <cell r="G76110" t="str">
            <v>106920</v>
          </cell>
        </row>
        <row r="76111">
          <cell r="F76111" t="str">
            <v>vubiquity.com</v>
          </cell>
          <cell r="G76111" t="str">
            <v>106921</v>
          </cell>
        </row>
        <row r="76112">
          <cell r="F76112" t="str">
            <v>vucast.com</v>
          </cell>
          <cell r="G76112" t="str">
            <v>106922</v>
          </cell>
        </row>
        <row r="76113">
          <cell r="F76113" t="str">
            <v>vuclip.com</v>
          </cell>
          <cell r="G76113" t="str">
            <v>106923</v>
          </cell>
        </row>
        <row r="76114">
          <cell r="F76114" t="str">
            <v>vucomp.com</v>
          </cell>
          <cell r="G76114" t="str">
            <v>106924</v>
          </cell>
        </row>
        <row r="76115">
          <cell r="F76115" t="str">
            <v>vudu.com</v>
          </cell>
          <cell r="G76115" t="str">
            <v>106925</v>
          </cell>
        </row>
        <row r="76116">
          <cell r="F76116" t="str">
            <v>vueling.com</v>
          </cell>
          <cell r="G76116" t="str">
            <v>106926</v>
          </cell>
        </row>
        <row r="76117">
          <cell r="F76117" t="str">
            <v>vuelogic.com</v>
          </cell>
          <cell r="G76117" t="str">
            <v>106927</v>
          </cell>
        </row>
        <row r="76118">
          <cell r="F76118" t="str">
            <v>vuetechnology.com</v>
          </cell>
          <cell r="G76118" t="str">
            <v>106928</v>
          </cell>
        </row>
        <row r="76119">
          <cell r="F76119" t="str">
            <v>vulog.com</v>
          </cell>
          <cell r="G76119" t="str">
            <v>106929</v>
          </cell>
        </row>
        <row r="76120">
          <cell r="F76120" t="str">
            <v>vumanity.com</v>
          </cell>
          <cell r="G76120" t="str">
            <v>106930</v>
          </cell>
        </row>
        <row r="76121">
          <cell r="F76121" t="str">
            <v>vumedi.com</v>
          </cell>
          <cell r="G76121" t="str">
            <v>106931</v>
          </cell>
        </row>
        <row r="76122">
          <cell r="F76122" t="str">
            <v>vupen.com</v>
          </cell>
          <cell r="G76122" t="str">
            <v>106932</v>
          </cell>
        </row>
        <row r="76123">
          <cell r="F76123" t="str">
            <v>vusecurity.com</v>
          </cell>
          <cell r="G76123" t="str">
            <v>106933</v>
          </cell>
        </row>
        <row r="76124">
          <cell r="F76124" t="str">
            <v>vusion.com</v>
          </cell>
          <cell r="G76124" t="str">
            <v>106934</v>
          </cell>
        </row>
        <row r="76125">
          <cell r="F76125" t="str">
            <v>vuvanalytics.com</v>
          </cell>
          <cell r="G76125" t="str">
            <v>106935</v>
          </cell>
        </row>
        <row r="76126">
          <cell r="F76126" t="str">
            <v>vuze.com</v>
          </cell>
          <cell r="G76126" t="str">
            <v>106936</v>
          </cell>
        </row>
        <row r="76127">
          <cell r="F76127" t="str">
            <v>vuzit.com</v>
          </cell>
          <cell r="G76127" t="str">
            <v>106937</v>
          </cell>
        </row>
        <row r="76128">
          <cell r="F76128" t="str">
            <v>vuzix.com</v>
          </cell>
          <cell r="G76128" t="str">
            <v>106938</v>
          </cell>
        </row>
        <row r="76129">
          <cell r="F76129" t="str">
            <v>vvault.com</v>
          </cell>
          <cell r="G76129" t="str">
            <v>106939</v>
          </cell>
        </row>
        <row r="76130">
          <cell r="F76130" t="str">
            <v>vvipspaces.com</v>
          </cell>
          <cell r="G76130" t="str">
            <v>106940</v>
          </cell>
        </row>
        <row r="76131">
          <cell r="F76131" t="str">
            <v>vwebdesign.net</v>
          </cell>
          <cell r="G76131" t="str">
            <v>106941</v>
          </cell>
        </row>
        <row r="76132">
          <cell r="F76132" t="str">
            <v>vwise.com</v>
          </cell>
          <cell r="G76132" t="str">
            <v>106942</v>
          </cell>
        </row>
        <row r="76133">
          <cell r="F76133" t="str">
            <v>vxtel.com</v>
          </cell>
          <cell r="G76133" t="str">
            <v>106943</v>
          </cell>
        </row>
        <row r="76134">
          <cell r="F76134" t="str">
            <v>vyanttech.com</v>
          </cell>
          <cell r="G76134" t="str">
            <v>106944</v>
          </cell>
        </row>
        <row r="76135">
          <cell r="F76135" t="str">
            <v>vyatta.com</v>
          </cell>
          <cell r="G76135" t="str">
            <v>106945</v>
          </cell>
        </row>
        <row r="76136">
          <cell r="F76136" t="str">
            <v>vyconenergy.com</v>
          </cell>
          <cell r="G76136" t="str">
            <v>106946</v>
          </cell>
        </row>
        <row r="76137">
          <cell r="F76137" t="str">
            <v>vycormedical.com</v>
          </cell>
          <cell r="G76137" t="str">
            <v>106947</v>
          </cell>
        </row>
        <row r="76138">
          <cell r="F76138" t="str">
            <v>vycorporation.com</v>
          </cell>
          <cell r="G76138" t="str">
            <v>106948</v>
          </cell>
        </row>
        <row r="76139">
          <cell r="F76139" t="str">
            <v>vykor.com</v>
          </cell>
          <cell r="G76139" t="str">
            <v>106949</v>
          </cell>
        </row>
        <row r="76140">
          <cell r="F76140" t="str">
            <v>vyopta.com</v>
          </cell>
          <cell r="G76140" t="str">
            <v>106950</v>
          </cell>
        </row>
        <row r="76141">
          <cell r="F76141" t="str">
            <v>vyou.com</v>
          </cell>
          <cell r="G76141" t="str">
            <v>106951</v>
          </cell>
        </row>
        <row r="76142">
          <cell r="F76142" t="str">
            <v>vyre.com</v>
          </cell>
          <cell r="G76142" t="str">
            <v>106952</v>
          </cell>
        </row>
        <row r="76143">
          <cell r="F76143" t="str">
            <v>vysr.com</v>
          </cell>
          <cell r="G76143" t="str">
            <v>106953</v>
          </cell>
        </row>
        <row r="76144">
          <cell r="F76144" t="str">
            <v>vytronus.com</v>
          </cell>
          <cell r="G76144" t="str">
            <v>106954</v>
          </cell>
        </row>
        <row r="76145">
          <cell r="F76145" t="str">
            <v>vyze.com</v>
          </cell>
          <cell r="G76145" t="str">
            <v>106955</v>
          </cell>
        </row>
        <row r="76146">
          <cell r="F76146" t="str">
            <v>vzaar.com</v>
          </cell>
          <cell r="G76146" t="str">
            <v>106956</v>
          </cell>
        </row>
        <row r="76147">
          <cell r="F76147" t="str">
            <v>w2groupinc.com</v>
          </cell>
          <cell r="G76147" t="str">
            <v>106957</v>
          </cell>
        </row>
        <row r="76148">
          <cell r="F76148" t="str">
            <v>w3health.com</v>
          </cell>
          <cell r="G76148" t="str">
            <v>106958</v>
          </cell>
        </row>
        <row r="76149">
          <cell r="F76149" t="str">
            <v>w4.com</v>
          </cell>
          <cell r="G76149" t="str">
            <v>106959</v>
          </cell>
        </row>
        <row r="76150">
          <cell r="F76150" t="str">
            <v>w5networks.com</v>
          </cell>
          <cell r="G76150" t="str">
            <v>106960</v>
          </cell>
        </row>
        <row r="76151">
          <cell r="F76151" t="str">
            <v>wabei.cn</v>
          </cell>
          <cell r="G76151" t="str">
            <v>106961</v>
          </cell>
        </row>
        <row r="76152">
          <cell r="F76152" t="str">
            <v>wacai.com</v>
          </cell>
          <cell r="G76152" t="str">
            <v>106962</v>
          </cell>
        </row>
        <row r="76153">
          <cell r="F76153" t="str">
            <v>wadaro.com</v>
          </cell>
          <cell r="G76153" t="str">
            <v>106963</v>
          </cell>
        </row>
        <row r="76154">
          <cell r="F76154" t="str">
            <v>wadecospecialties.com</v>
          </cell>
          <cell r="G76154" t="str">
            <v>106964</v>
          </cell>
        </row>
        <row r="76155">
          <cell r="F76155" t="str">
            <v>wafergen.com</v>
          </cell>
          <cell r="G76155" t="str">
            <v>106965</v>
          </cell>
        </row>
        <row r="76156">
          <cell r="F76156" t="str">
            <v>waffl.com</v>
          </cell>
          <cell r="G76156" t="str">
            <v>106966</v>
          </cell>
        </row>
        <row r="76157">
          <cell r="F76157" t="str">
            <v>wafu.us.com</v>
          </cell>
          <cell r="G76157" t="str">
            <v>106967</v>
          </cell>
        </row>
        <row r="76158">
          <cell r="F76158" t="str">
            <v>wageworks.com</v>
          </cell>
          <cell r="G76158" t="str">
            <v>106968</v>
          </cell>
        </row>
        <row r="76159">
          <cell r="F76159" t="str">
            <v>waitsup.com</v>
          </cell>
          <cell r="G76159" t="str">
            <v>106969</v>
          </cell>
        </row>
        <row r="76160">
          <cell r="F76160" t="str">
            <v>wakemate.com</v>
          </cell>
          <cell r="G76160" t="str">
            <v>106970</v>
          </cell>
        </row>
        <row r="76161">
          <cell r="F76161" t="str">
            <v>wakondatech.com</v>
          </cell>
          <cell r="G76161" t="str">
            <v>106971</v>
          </cell>
        </row>
        <row r="76162">
          <cell r="F76162" t="str">
            <v>wakoopa.com</v>
          </cell>
          <cell r="G76162" t="str">
            <v>106972</v>
          </cell>
        </row>
        <row r="76163">
          <cell r="F76163" t="str">
            <v>wakozi.com</v>
          </cell>
          <cell r="G76163" t="str">
            <v>106973</v>
          </cell>
        </row>
        <row r="76164">
          <cell r="F76164" t="str">
            <v>waldenbehavioralcare.com</v>
          </cell>
          <cell r="G76164" t="str">
            <v>106974</v>
          </cell>
        </row>
        <row r="76165">
          <cell r="F76165" t="str">
            <v>waldonetworks.com</v>
          </cell>
          <cell r="G76165" t="str">
            <v>106975</v>
          </cell>
        </row>
        <row r="76166">
          <cell r="F76166" t="str">
            <v>walkscore.com</v>
          </cell>
          <cell r="G76166" t="str">
            <v>106976</v>
          </cell>
        </row>
        <row r="76167">
          <cell r="F76167" t="str">
            <v>wallix.com</v>
          </cell>
          <cell r="G76167" t="str">
            <v>106977</v>
          </cell>
        </row>
        <row r="76168">
          <cell r="F76168" t="str">
            <v>walljam.com</v>
          </cell>
          <cell r="G76168" t="str">
            <v>106978</v>
          </cell>
        </row>
        <row r="76169">
          <cell r="F76169" t="str">
            <v>wallstreethorizon.com</v>
          </cell>
          <cell r="G76169" t="str">
            <v>106979</v>
          </cell>
        </row>
        <row r="76170">
          <cell r="F76170" t="str">
            <v>wallstrip.com</v>
          </cell>
          <cell r="G76170" t="str">
            <v>106980</v>
          </cell>
        </row>
        <row r="76171">
          <cell r="F76171" t="str">
            <v>walsons.com</v>
          </cell>
          <cell r="G76171" t="str">
            <v>106981</v>
          </cell>
        </row>
        <row r="76172">
          <cell r="F76172" t="str">
            <v>waltop.com</v>
          </cell>
          <cell r="G76172" t="str">
            <v>106982</v>
          </cell>
        </row>
        <row r="76173">
          <cell r="F76173" t="str">
            <v>wamba.com</v>
          </cell>
          <cell r="G76173" t="str">
            <v>106983</v>
          </cell>
        </row>
        <row r="76174">
          <cell r="F76174" t="str">
            <v>wamenterprisesllc.com</v>
          </cell>
          <cell r="G76174" t="str">
            <v>106984</v>
          </cell>
        </row>
        <row r="76175">
          <cell r="F76175" t="str">
            <v>wananchi.com</v>
          </cell>
          <cell r="G76175" t="str">
            <v>106985</v>
          </cell>
        </row>
        <row r="76176">
          <cell r="F76176" t="str">
            <v>wanderfly.com</v>
          </cell>
          <cell r="G76176" t="str">
            <v>106986</v>
          </cell>
        </row>
        <row r="76177">
          <cell r="F76177" t="str">
            <v>wandisco.com</v>
          </cell>
          <cell r="G76177" t="str">
            <v>106987</v>
          </cell>
        </row>
        <row r="76178">
          <cell r="F76178" t="str">
            <v>wandoujia.com</v>
          </cell>
          <cell r="G76178" t="str">
            <v>106988</v>
          </cell>
        </row>
        <row r="76179">
          <cell r="F76179" t="str">
            <v>wandrian.com</v>
          </cell>
          <cell r="G76179" t="str">
            <v>106989</v>
          </cell>
        </row>
        <row r="76180">
          <cell r="F76180" t="str">
            <v>wangyou.com</v>
          </cell>
          <cell r="G76180" t="str">
            <v>106990</v>
          </cell>
        </row>
        <row r="76181">
          <cell r="F76181" t="str">
            <v>wanova.com</v>
          </cell>
          <cell r="G76181" t="str">
            <v>106991</v>
          </cell>
        </row>
        <row r="76182">
          <cell r="F76182" t="str">
            <v>wanshen.com</v>
          </cell>
          <cell r="G76182" t="str">
            <v>106992</v>
          </cell>
        </row>
        <row r="76183">
          <cell r="F76183" t="str">
            <v>wantedanalytics.com</v>
          </cell>
          <cell r="G76183" t="str">
            <v>106993</v>
          </cell>
        </row>
        <row r="76184">
          <cell r="F76184" t="str">
            <v>wap.3g.net.cn</v>
          </cell>
          <cell r="G76184" t="str">
            <v>106994</v>
          </cell>
        </row>
        <row r="76185">
          <cell r="F76185" t="str">
            <v>wap.pica.com</v>
          </cell>
          <cell r="G76185" t="str">
            <v>106995</v>
          </cell>
        </row>
        <row r="76186">
          <cell r="F76186" t="str">
            <v>wappa.com.br</v>
          </cell>
          <cell r="G76186" t="str">
            <v>106996</v>
          </cell>
        </row>
        <row r="76187">
          <cell r="F76187" t="str">
            <v>waps.cn</v>
          </cell>
          <cell r="G76187" t="str">
            <v>106997</v>
          </cell>
        </row>
        <row r="76188">
          <cell r="F76188" t="str">
            <v>waraireboswell.com</v>
          </cell>
          <cell r="G76188" t="str">
            <v>106998</v>
          </cell>
        </row>
        <row r="76189">
          <cell r="F76189" t="str">
            <v>warmhealth.com</v>
          </cell>
          <cell r="G76189" t="str">
            <v>106999</v>
          </cell>
        </row>
        <row r="76190">
          <cell r="F76190" t="str">
            <v>warp9inc.com</v>
          </cell>
          <cell r="G76190" t="str">
            <v>107000</v>
          </cell>
        </row>
        <row r="76191">
          <cell r="F76191" t="str">
            <v>warrantylife.com</v>
          </cell>
          <cell r="G76191" t="str">
            <v>107001</v>
          </cell>
        </row>
        <row r="76192">
          <cell r="F76192" t="str">
            <v>warrantynow.com</v>
          </cell>
          <cell r="G76192" t="str">
            <v>107002</v>
          </cell>
        </row>
        <row r="76193">
          <cell r="F76193" t="str">
            <v>warstuff.com</v>
          </cell>
          <cell r="G76193" t="str">
            <v>107003</v>
          </cell>
        </row>
        <row r="76194">
          <cell r="F76194" t="str">
            <v>warwickaudiotech.com</v>
          </cell>
          <cell r="G76194" t="str">
            <v>107004</v>
          </cell>
        </row>
        <row r="76195">
          <cell r="F76195" t="str">
            <v>warwickwarp.co.uk</v>
          </cell>
          <cell r="G76195" t="str">
            <v>107005</v>
          </cell>
        </row>
        <row r="76196">
          <cell r="F76196" t="str">
            <v>wasabisushi.com</v>
          </cell>
          <cell r="G76196" t="str">
            <v>107006</v>
          </cell>
        </row>
        <row r="76197">
          <cell r="F76197" t="str">
            <v>wasatchwind.com</v>
          </cell>
          <cell r="G76197" t="str">
            <v>107007</v>
          </cell>
        </row>
        <row r="76198">
          <cell r="F76198" t="str">
            <v>washboxapp.com</v>
          </cell>
          <cell r="G76198" t="str">
            <v>107008</v>
          </cell>
        </row>
        <row r="76199">
          <cell r="F76199" t="str">
            <v>waste2tricity.com</v>
          </cell>
          <cell r="G76199" t="str">
            <v>107009</v>
          </cell>
        </row>
        <row r="76200">
          <cell r="F76200" t="str">
            <v>wasteharmonics.com</v>
          </cell>
          <cell r="G76200" t="str">
            <v>107010</v>
          </cell>
        </row>
        <row r="76201">
          <cell r="F76201" t="str">
            <v>wasteitalia.it</v>
          </cell>
          <cell r="G76201" t="str">
            <v>107011</v>
          </cell>
        </row>
        <row r="76202">
          <cell r="F76202" t="str">
            <v>wasteremedies.com</v>
          </cell>
          <cell r="G76202" t="str">
            <v>107012</v>
          </cell>
        </row>
        <row r="76203">
          <cell r="F76203" t="str">
            <v>watagame.com</v>
          </cell>
          <cell r="G76203" t="str">
            <v>107013</v>
          </cell>
        </row>
        <row r="76204">
          <cell r="F76204" t="str">
            <v>watch.nba.com</v>
          </cell>
          <cell r="G76204" t="str">
            <v>107014</v>
          </cell>
        </row>
        <row r="76205">
          <cell r="F76205" t="str">
            <v>watchdox.com</v>
          </cell>
          <cell r="G76205" t="str">
            <v>107015</v>
          </cell>
        </row>
        <row r="76206">
          <cell r="F76206" t="str">
            <v>watchfinder.co.uk</v>
          </cell>
          <cell r="G76206" t="str">
            <v>107016</v>
          </cell>
        </row>
        <row r="76207">
          <cell r="F76207" t="str">
            <v>watchfrog.fr</v>
          </cell>
          <cell r="G76207" t="str">
            <v>107017</v>
          </cell>
        </row>
        <row r="76208">
          <cell r="F76208" t="str">
            <v>watchguard.com</v>
          </cell>
          <cell r="G76208" t="str">
            <v>107018</v>
          </cell>
        </row>
        <row r="76209">
          <cell r="F76209" t="str">
            <v>watercorp.com</v>
          </cell>
          <cell r="G76209" t="str">
            <v>107019</v>
          </cell>
        </row>
        <row r="76210">
          <cell r="F76210" t="str">
            <v>watercove.com</v>
          </cell>
          <cell r="G76210" t="str">
            <v>107020</v>
          </cell>
        </row>
        <row r="76211">
          <cell r="F76211" t="str">
            <v>waterfall.com</v>
          </cell>
          <cell r="G76211" t="str">
            <v>107021</v>
          </cell>
        </row>
        <row r="76212">
          <cell r="F76212" t="str">
            <v>waterhealth.com</v>
          </cell>
          <cell r="G76212" t="str">
            <v>107022</v>
          </cell>
        </row>
        <row r="76213">
          <cell r="F76213" t="str">
            <v>waterinnovate.co.uk</v>
          </cell>
          <cell r="G76213" t="str">
            <v>107023</v>
          </cell>
        </row>
        <row r="76214">
          <cell r="F76214" t="str">
            <v>watermarkmedical.com</v>
          </cell>
          <cell r="G76214" t="str">
            <v>107024</v>
          </cell>
        </row>
        <row r="76215">
          <cell r="F76215" t="str">
            <v>watersmart.com</v>
          </cell>
          <cell r="G76215" t="str">
            <v>107025</v>
          </cell>
        </row>
        <row r="76216">
          <cell r="F76216" t="str">
            <v>waterstonepharma.com</v>
          </cell>
          <cell r="G76216" t="str">
            <v>107026</v>
          </cell>
        </row>
        <row r="76217">
          <cell r="F76217" t="str">
            <v>watsin.com.cn</v>
          </cell>
          <cell r="G76217" t="str">
            <v>107027</v>
          </cell>
        </row>
        <row r="76218">
          <cell r="F76218" t="str">
            <v>wattagemonitor.com</v>
          </cell>
          <cell r="G76218" t="str">
            <v>107028</v>
          </cell>
        </row>
        <row r="76219">
          <cell r="F76219" t="str">
            <v>wattbot.com</v>
          </cell>
          <cell r="G76219" t="str">
            <v>107029</v>
          </cell>
        </row>
        <row r="76220">
          <cell r="F76220" t="str">
            <v>wattpad.com</v>
          </cell>
          <cell r="G76220" t="str">
            <v>107030</v>
          </cell>
        </row>
        <row r="76221">
          <cell r="F76221" t="str">
            <v>wattvision.com</v>
          </cell>
          <cell r="G76221" t="str">
            <v>107031</v>
          </cell>
        </row>
        <row r="76222">
          <cell r="F76222" t="str">
            <v>wave-tsg.com</v>
          </cell>
          <cell r="G76222" t="str">
            <v>107032</v>
          </cell>
        </row>
        <row r="76223">
          <cell r="F76223" t="str">
            <v>wave7optics.com</v>
          </cell>
          <cell r="G76223" t="str">
            <v>107033</v>
          </cell>
        </row>
        <row r="76224">
          <cell r="F76224" t="str">
            <v>wavebob.com</v>
          </cell>
          <cell r="G76224" t="str">
            <v>107034</v>
          </cell>
        </row>
        <row r="76225">
          <cell r="F76225" t="str">
            <v>wavebreakmedia.com</v>
          </cell>
          <cell r="G76225" t="str">
            <v>107035</v>
          </cell>
        </row>
        <row r="76226">
          <cell r="F76226" t="str">
            <v>waveconnex.com</v>
          </cell>
          <cell r="G76226" t="str">
            <v>107036</v>
          </cell>
        </row>
        <row r="76227">
          <cell r="F76227" t="str">
            <v>wavecrest.gi</v>
          </cell>
          <cell r="G76227" t="str">
            <v>107037</v>
          </cell>
        </row>
        <row r="76228">
          <cell r="F76228" t="str">
            <v>waveip.com</v>
          </cell>
          <cell r="G76228" t="str">
            <v>107038</v>
          </cell>
        </row>
        <row r="76229">
          <cell r="F76229" t="str">
            <v>wavelink.com</v>
          </cell>
          <cell r="G76229" t="str">
            <v>107039</v>
          </cell>
        </row>
        <row r="76230">
          <cell r="F76230" t="str">
            <v>wavemaker.com</v>
          </cell>
          <cell r="G76230" t="str">
            <v>107040</v>
          </cell>
        </row>
        <row r="76231">
          <cell r="F76231" t="str">
            <v>wavemark.com</v>
          </cell>
          <cell r="G76231" t="str">
            <v>107041</v>
          </cell>
        </row>
        <row r="76232">
          <cell r="F76232" t="str">
            <v>wavemaxcorp.com</v>
          </cell>
          <cell r="G76232" t="str">
            <v>107042</v>
          </cell>
        </row>
        <row r="76233">
          <cell r="F76233" t="str">
            <v>wavemetrix.com</v>
          </cell>
          <cell r="G76233" t="str">
            <v>107043</v>
          </cell>
        </row>
        <row r="76234">
          <cell r="F76234" t="str">
            <v>wavesat.com</v>
          </cell>
          <cell r="G76234" t="str">
            <v>107044</v>
          </cell>
        </row>
        <row r="76235">
          <cell r="F76235" t="str">
            <v>wavesecure.com</v>
          </cell>
          <cell r="G76235" t="str">
            <v>107045</v>
          </cell>
        </row>
        <row r="76236">
          <cell r="F76236" t="str">
            <v>wavesplitter.com</v>
          </cell>
          <cell r="G76236" t="str">
            <v>107046</v>
          </cell>
        </row>
        <row r="76237">
          <cell r="F76237" t="str">
            <v>wavestreamwireless.com</v>
          </cell>
          <cell r="G76237" t="str">
            <v>107047</v>
          </cell>
        </row>
        <row r="76238">
          <cell r="F76238" t="str">
            <v>wavetechengines.com</v>
          </cell>
          <cell r="G76238" t="str">
            <v>107048</v>
          </cell>
        </row>
        <row r="76239">
          <cell r="F76239" t="str">
            <v>wavetecvision.com</v>
          </cell>
          <cell r="G76239" t="str">
            <v>107049</v>
          </cell>
        </row>
        <row r="76240">
          <cell r="F76240" t="str">
            <v>wavii.com</v>
          </cell>
          <cell r="G76240" t="str">
            <v>107050</v>
          </cell>
        </row>
        <row r="76241">
          <cell r="F76241" t="str">
            <v>wayback.archive.org</v>
          </cell>
          <cell r="G76241" t="str">
            <v>107051</v>
          </cell>
        </row>
        <row r="76242">
          <cell r="F76242" t="str">
            <v>waybid.com</v>
          </cell>
          <cell r="G76242" t="str">
            <v>107052</v>
          </cell>
        </row>
        <row r="76243">
          <cell r="F76243" t="str">
            <v>wayfair.com</v>
          </cell>
          <cell r="G76243" t="str">
            <v>107053</v>
          </cell>
        </row>
        <row r="76244">
          <cell r="F76244" t="str">
            <v>wayn.com</v>
          </cell>
          <cell r="G76244" t="str">
            <v>107054</v>
          </cell>
        </row>
        <row r="76245">
          <cell r="F76245" t="str">
            <v>waypointhealth.com</v>
          </cell>
          <cell r="G76245" t="str">
            <v>107055</v>
          </cell>
        </row>
        <row r="76246">
          <cell r="F76246" t="str">
            <v>wayport.com</v>
          </cell>
          <cell r="G76246" t="str">
            <v>107056</v>
          </cell>
        </row>
        <row r="76247">
          <cell r="F76247" t="str">
            <v>waysystems.com</v>
          </cell>
          <cell r="G76247" t="str">
            <v>107057</v>
          </cell>
        </row>
        <row r="76248">
          <cell r="F76248" t="str">
            <v>waze.com</v>
          </cell>
          <cell r="G76248" t="str">
            <v>107058</v>
          </cell>
        </row>
        <row r="76249">
          <cell r="F76249" t="str">
            <v>wazoosports.com</v>
          </cell>
          <cell r="G76249" t="str">
            <v>107059</v>
          </cell>
        </row>
        <row r="76250">
          <cell r="F76250" t="str">
            <v>wazzu.com</v>
          </cell>
          <cell r="G76250" t="str">
            <v>107060</v>
          </cell>
        </row>
        <row r="76251">
          <cell r="F76251" t="str">
            <v>wb-hsm.com</v>
          </cell>
          <cell r="G76251" t="str">
            <v>107061</v>
          </cell>
        </row>
        <row r="76252">
          <cell r="F76252" t="str">
            <v>wcctv.com</v>
          </cell>
          <cell r="G76252" t="str">
            <v>107062</v>
          </cell>
        </row>
        <row r="76253">
          <cell r="F76253" t="str">
            <v>wdfamarketing.com</v>
          </cell>
          <cell r="G76253" t="str">
            <v>107063</v>
          </cell>
        </row>
        <row r="76254">
          <cell r="F76254" t="str">
            <v>wdi.ca</v>
          </cell>
          <cell r="G76254" t="str">
            <v>107064</v>
          </cell>
        </row>
        <row r="76255">
          <cell r="F76255" t="str">
            <v>wdtinc.com</v>
          </cell>
          <cell r="G76255" t="str">
            <v>107065</v>
          </cell>
        </row>
        <row r="76256">
          <cell r="F76256" t="str">
            <v>wealink.com</v>
          </cell>
          <cell r="G76256" t="str">
            <v>107066</v>
          </cell>
        </row>
        <row r="76257">
          <cell r="F76257" t="str">
            <v>wealshireofbloomington.com</v>
          </cell>
          <cell r="G76257" t="str">
            <v>107067</v>
          </cell>
        </row>
        <row r="76258">
          <cell r="F76258" t="str">
            <v>wealthatwork.co.uk</v>
          </cell>
          <cell r="G76258" t="str">
            <v>107068</v>
          </cell>
        </row>
        <row r="76259">
          <cell r="F76259" t="str">
            <v>wealthforge.com</v>
          </cell>
          <cell r="G76259" t="str">
            <v>107069</v>
          </cell>
        </row>
        <row r="76260">
          <cell r="F76260" t="str">
            <v>wealthmigrate.com</v>
          </cell>
          <cell r="G76260" t="str">
            <v>107070</v>
          </cell>
        </row>
        <row r="76261">
          <cell r="F76261" t="str">
            <v>wealthtouch.com</v>
          </cell>
          <cell r="G76261" t="str">
            <v>107071</v>
          </cell>
        </row>
        <row r="76262">
          <cell r="F76262" t="str">
            <v>wealthvisor.com</v>
          </cell>
          <cell r="G76262" t="str">
            <v>107072</v>
          </cell>
        </row>
        <row r="76263">
          <cell r="F76263" t="str">
            <v>weare.us</v>
          </cell>
          <cell r="G76263" t="str">
            <v>107073</v>
          </cell>
        </row>
        <row r="76264">
          <cell r="F76264" t="str">
            <v>wearefrends.com</v>
          </cell>
          <cell r="G76264" t="str">
            <v>107074</v>
          </cell>
        </row>
        <row r="76265">
          <cell r="F76265" t="str">
            <v>wearefuturegov.com</v>
          </cell>
          <cell r="G76265" t="str">
            <v>107075</v>
          </cell>
        </row>
        <row r="76266">
          <cell r="F76266" t="str">
            <v>wearehunted.com</v>
          </cell>
          <cell r="G76266" t="str">
            <v>107076</v>
          </cell>
        </row>
        <row r="76267">
          <cell r="F76267" t="str">
            <v>weareics.com</v>
          </cell>
          <cell r="G76267" t="str">
            <v>107077</v>
          </cell>
        </row>
        <row r="76268">
          <cell r="F76268" t="str">
            <v>wearpact.com</v>
          </cell>
          <cell r="G76268" t="str">
            <v>107078</v>
          </cell>
        </row>
        <row r="76269">
          <cell r="F76269" t="str">
            <v>weatheranalytics.com</v>
          </cell>
          <cell r="G76269" t="str">
            <v>107079</v>
          </cell>
        </row>
        <row r="76270">
          <cell r="F76270" t="str">
            <v>weatherbug.com</v>
          </cell>
          <cell r="G76270" t="str">
            <v>107080</v>
          </cell>
        </row>
        <row r="76271">
          <cell r="F76271" t="str">
            <v>weathernationtv.com</v>
          </cell>
          <cell r="G76271" t="str">
            <v>107081</v>
          </cell>
        </row>
        <row r="76272">
          <cell r="F76272" t="str">
            <v>weatherpro.eu</v>
          </cell>
          <cell r="G76272" t="str">
            <v>107082</v>
          </cell>
        </row>
        <row r="76273">
          <cell r="F76273" t="str">
            <v>weatherzone.com.au</v>
          </cell>
          <cell r="G76273" t="str">
            <v>107083</v>
          </cell>
        </row>
        <row r="76274">
          <cell r="F76274" t="str">
            <v>weaved.com</v>
          </cell>
          <cell r="G76274" t="str">
            <v>107084</v>
          </cell>
        </row>
        <row r="76275">
          <cell r="F76275" t="str">
            <v>weaveinnovations.com</v>
          </cell>
          <cell r="G76275" t="str">
            <v>107085</v>
          </cell>
        </row>
        <row r="76276">
          <cell r="F76276" t="str">
            <v>weaverexpress.com</v>
          </cell>
          <cell r="G76276" t="str">
            <v>107086</v>
          </cell>
        </row>
        <row r="76277">
          <cell r="F76277" t="str">
            <v>web.accureg.com</v>
          </cell>
          <cell r="G76277" t="str">
            <v>107087</v>
          </cell>
        </row>
        <row r="76278">
          <cell r="F76278" t="str">
            <v>web.antcor.com</v>
          </cell>
          <cell r="G76278" t="str">
            <v>107088</v>
          </cell>
        </row>
        <row r="76279">
          <cell r="F76279" t="str">
            <v>web.convergin.com</v>
          </cell>
          <cell r="G76279" t="str">
            <v>107089</v>
          </cell>
        </row>
        <row r="76280">
          <cell r="F76280" t="str">
            <v>web.linkem.com</v>
          </cell>
          <cell r="G76280" t="str">
            <v>107090</v>
          </cell>
        </row>
        <row r="76281">
          <cell r="F76281" t="str">
            <v>web.maxment.net</v>
          </cell>
          <cell r="G76281" t="str">
            <v>107091</v>
          </cell>
        </row>
        <row r="76282">
          <cell r="F76282" t="str">
            <v>web.teachtown.com</v>
          </cell>
          <cell r="G76282" t="str">
            <v>107092</v>
          </cell>
        </row>
        <row r="76283">
          <cell r="F76283" t="str">
            <v>web.vistair.com</v>
          </cell>
          <cell r="G76283" t="str">
            <v>107093</v>
          </cell>
        </row>
        <row r="76284">
          <cell r="F76284" t="str">
            <v>web2media.sk</v>
          </cell>
          <cell r="G76284" t="str">
            <v>107094</v>
          </cell>
        </row>
        <row r="76285">
          <cell r="F76285" t="str">
            <v>webafrica.co.za</v>
          </cell>
          <cell r="G76285" t="str">
            <v>107095</v>
          </cell>
        </row>
        <row r="76286">
          <cell r="F76286" t="str">
            <v>webalo.com</v>
          </cell>
          <cell r="G76286" t="str">
            <v>107096</v>
          </cell>
        </row>
        <row r="76287">
          <cell r="F76287" t="str">
            <v>webandrank.com</v>
          </cell>
          <cell r="G76287" t="str">
            <v>107097</v>
          </cell>
        </row>
        <row r="76288">
          <cell r="F76288" t="str">
            <v>webango.com</v>
          </cell>
          <cell r="G76288" t="str">
            <v>107098</v>
          </cell>
        </row>
        <row r="76289">
          <cell r="F76289" t="str">
            <v>webassociates.com</v>
          </cell>
          <cell r="G76289" t="str">
            <v>107099</v>
          </cell>
        </row>
        <row r="76290">
          <cell r="F76290" t="str">
            <v>webb.net</v>
          </cell>
          <cell r="G76290" t="str">
            <v>107100</v>
          </cell>
        </row>
        <row r="76291">
          <cell r="F76291" t="str">
            <v>webbasis.com</v>
          </cell>
          <cell r="G76291" t="str">
            <v>107101</v>
          </cell>
        </row>
        <row r="76292">
          <cell r="F76292" t="str">
            <v>webbynode.com</v>
          </cell>
          <cell r="G76292" t="str">
            <v>107102</v>
          </cell>
        </row>
        <row r="76293">
          <cell r="F76293" t="str">
            <v>webcapitalgroup.com</v>
          </cell>
          <cell r="G76293" t="str">
            <v>107103</v>
          </cell>
        </row>
        <row r="76294">
          <cell r="F76294" t="str">
            <v>webchutney.com</v>
          </cell>
          <cell r="G76294" t="str">
            <v>107104</v>
          </cell>
        </row>
        <row r="76295">
          <cell r="F76295" t="str">
            <v>webcollage.com</v>
          </cell>
          <cell r="G76295" t="str">
            <v>107105</v>
          </cell>
        </row>
        <row r="76296">
          <cell r="F76296" t="str">
            <v>webcom.dk</v>
          </cell>
          <cell r="G76296" t="str">
            <v>107106</v>
          </cell>
        </row>
        <row r="76297">
          <cell r="F76297" t="str">
            <v>webdunia.net</v>
          </cell>
          <cell r="G76297" t="str">
            <v>107107</v>
          </cell>
        </row>
        <row r="76298">
          <cell r="F76298" t="str">
            <v>webdyn.com</v>
          </cell>
          <cell r="G76298" t="str">
            <v>107108</v>
          </cell>
        </row>
        <row r="76299">
          <cell r="F76299" t="str">
            <v>webeventseurope.com</v>
          </cell>
          <cell r="G76299" t="str">
            <v>107109</v>
          </cell>
        </row>
        <row r="76300">
          <cell r="F76300" t="str">
            <v>webever.com</v>
          </cell>
          <cell r="G76300" t="str">
            <v>107110</v>
          </cell>
        </row>
        <row r="76301">
          <cell r="F76301" t="str">
            <v>webex.com</v>
          </cell>
          <cell r="G76301" t="str">
            <v>107111</v>
          </cell>
        </row>
        <row r="76302">
          <cell r="F76302" t="str">
            <v>webfair.com</v>
          </cell>
          <cell r="G76302" t="str">
            <v>107112</v>
          </cell>
        </row>
        <row r="76303">
          <cell r="F76303" t="str">
            <v>webforia.com</v>
          </cell>
          <cell r="G76303" t="str">
            <v>107113</v>
          </cell>
        </row>
        <row r="76304">
          <cell r="F76304" t="str">
            <v>webgensystems.com</v>
          </cell>
          <cell r="G76304" t="str">
            <v>107114</v>
          </cell>
        </row>
        <row r="76305">
          <cell r="F76305" t="str">
            <v>webgeoservices.com</v>
          </cell>
          <cell r="G76305" t="str">
            <v>107115</v>
          </cell>
        </row>
        <row r="76306">
          <cell r="F76306" t="str">
            <v>webgility.com</v>
          </cell>
          <cell r="G76306" t="str">
            <v>107116</v>
          </cell>
        </row>
        <row r="76307">
          <cell r="F76307" t="str">
            <v>webhancer.com</v>
          </cell>
          <cell r="G76307" t="str">
            <v>107117</v>
          </cell>
        </row>
        <row r="76308">
          <cell r="F76308" t="str">
            <v>webi.com.cn</v>
          </cell>
          <cell r="G76308" t="str">
            <v>107118</v>
          </cell>
        </row>
        <row r="76309">
          <cell r="F76309" t="str">
            <v>webinar.ru</v>
          </cell>
          <cell r="G76309" t="str">
            <v>107119</v>
          </cell>
        </row>
        <row r="76310">
          <cell r="F76310" t="str">
            <v>webinarhero.com</v>
          </cell>
          <cell r="G76310" t="str">
            <v>107120</v>
          </cell>
        </row>
        <row r="76311">
          <cell r="F76311" t="str">
            <v>webinfinity.com</v>
          </cell>
          <cell r="G76311" t="str">
            <v>107121</v>
          </cell>
        </row>
        <row r="76312">
          <cell r="F76312" t="str">
            <v>webjam.com</v>
          </cell>
          <cell r="G76312" t="str">
            <v>107122</v>
          </cell>
        </row>
        <row r="76313">
          <cell r="F76313" t="str">
            <v>webland.ch</v>
          </cell>
          <cell r="G76313" t="str">
            <v>107123</v>
          </cell>
        </row>
        <row r="76314">
          <cell r="F76314" t="str">
            <v>weblayers.com</v>
          </cell>
          <cell r="G76314" t="str">
            <v>107124</v>
          </cell>
        </row>
        <row r="76315">
          <cell r="F76315" t="str">
            <v>weblin.com</v>
          </cell>
          <cell r="G76315" t="str">
            <v>107125</v>
          </cell>
        </row>
        <row r="76316">
          <cell r="F76316" t="str">
            <v>weblinc.com</v>
          </cell>
          <cell r="G76316" t="str">
            <v>107126</v>
          </cell>
        </row>
        <row r="76317">
          <cell r="F76317" t="str">
            <v>weblinkinternational.com</v>
          </cell>
          <cell r="G76317" t="str">
            <v>107127</v>
          </cell>
        </row>
        <row r="76318">
          <cell r="F76318" t="str">
            <v>weblio.jp</v>
          </cell>
          <cell r="G76318" t="str">
            <v>107128</v>
          </cell>
        </row>
        <row r="76319">
          <cell r="F76319" t="str">
            <v>weblo.com</v>
          </cell>
          <cell r="G76319" t="str">
            <v>107129</v>
          </cell>
        </row>
        <row r="76320">
          <cell r="F76320" t="str">
            <v>weblookon.com</v>
          </cell>
          <cell r="G76320" t="str">
            <v>107130</v>
          </cell>
        </row>
        <row r="76321">
          <cell r="F76321" t="str">
            <v>webloyalty.co.uk</v>
          </cell>
          <cell r="G76321" t="str">
            <v>107131</v>
          </cell>
        </row>
        <row r="76322">
          <cell r="F76322" t="str">
            <v>weblyzard.com</v>
          </cell>
          <cell r="G76322" t="str">
            <v>107132</v>
          </cell>
        </row>
        <row r="76323">
          <cell r="F76323" t="str">
            <v>webmail.us</v>
          </cell>
          <cell r="G76323" t="str">
            <v>107133</v>
          </cell>
        </row>
        <row r="76324">
          <cell r="F76324" t="str">
            <v>webmap.com</v>
          </cell>
          <cell r="G76324" t="str">
            <v>107134</v>
          </cell>
        </row>
        <row r="76325">
          <cell r="F76325" t="str">
            <v>webmarketinggroup.co.uk</v>
          </cell>
          <cell r="G76325" t="str">
            <v>107135</v>
          </cell>
        </row>
        <row r="76326">
          <cell r="F76326" t="str">
            <v>webmd.com</v>
          </cell>
          <cell r="G76326" t="str">
            <v>107136</v>
          </cell>
        </row>
        <row r="76327">
          <cell r="F76327" t="str">
            <v>webmethods.com</v>
          </cell>
          <cell r="G76327" t="str">
            <v>107137</v>
          </cell>
        </row>
        <row r="76328">
          <cell r="F76328" t="str">
            <v>webmiles.com</v>
          </cell>
          <cell r="G76328" t="str">
            <v>107138</v>
          </cell>
        </row>
        <row r="76329">
          <cell r="F76329" t="str">
            <v>webmodal.com</v>
          </cell>
          <cell r="G76329" t="str">
            <v>107139</v>
          </cell>
        </row>
        <row r="76330">
          <cell r="F76330" t="str">
            <v>webmonocle.com</v>
          </cell>
          <cell r="G76330" t="str">
            <v>107140</v>
          </cell>
        </row>
        <row r="76331">
          <cell r="F76331" t="str">
            <v>webnotes.net</v>
          </cell>
          <cell r="G76331" t="str">
            <v>107141</v>
          </cell>
        </row>
        <row r="76332">
          <cell r="F76332" t="str">
            <v>webobits.com</v>
          </cell>
          <cell r="G76332" t="str">
            <v>107142</v>
          </cell>
        </row>
        <row r="76333">
          <cell r="F76333" t="str">
            <v>webook.com</v>
          </cell>
          <cell r="G76333" t="str">
            <v>107143</v>
          </cell>
        </row>
        <row r="76334">
          <cell r="F76334" t="str">
            <v>webpartner.com</v>
          </cell>
          <cell r="G76334" t="str">
            <v>107144</v>
          </cell>
        </row>
        <row r="76335">
          <cell r="F76335" t="str">
            <v>webperfect.com</v>
          </cell>
          <cell r="G76335" t="str">
            <v>107145</v>
          </cell>
        </row>
        <row r="76336">
          <cell r="F76336" t="str">
            <v>webperformance.com</v>
          </cell>
          <cell r="G76336" t="str">
            <v>107146</v>
          </cell>
        </row>
        <row r="76337">
          <cell r="F76337" t="str">
            <v>webpesados.com.br</v>
          </cell>
          <cell r="G76337" t="str">
            <v>107147</v>
          </cell>
        </row>
        <row r="76338">
          <cell r="F76338" t="str">
            <v>webpt.com</v>
          </cell>
          <cell r="G76338" t="str">
            <v>107148</v>
          </cell>
        </row>
        <row r="76339">
          <cell r="F76339" t="str">
            <v>webradar.com</v>
          </cell>
          <cell r="G76339" t="str">
            <v>107149</v>
          </cell>
        </row>
        <row r="76340">
          <cell r="F76340" t="str">
            <v>webrage.jp</v>
          </cell>
          <cell r="G76340" t="str">
            <v>107150</v>
          </cell>
        </row>
        <row r="76341">
          <cell r="F76341" t="str">
            <v>webraska.com</v>
          </cell>
          <cell r="G76341" t="str">
            <v>107151</v>
          </cell>
        </row>
        <row r="76342">
          <cell r="F76342" t="str">
            <v>webrazzi.com</v>
          </cell>
          <cell r="G76342" t="str">
            <v>107152</v>
          </cell>
        </row>
        <row r="76343">
          <cell r="F76343" t="str">
            <v>webresint.com</v>
          </cell>
          <cell r="G76343" t="str">
            <v>107153</v>
          </cell>
        </row>
        <row r="76344">
          <cell r="F76344" t="str">
            <v>webridge.com</v>
          </cell>
          <cell r="G76344" t="str">
            <v>107154</v>
          </cell>
        </row>
        <row r="76345">
          <cell r="F76345" t="str">
            <v>webroot.com</v>
          </cell>
          <cell r="G76345" t="str">
            <v>107155</v>
          </cell>
        </row>
        <row r="76346">
          <cell r="F76346" t="str">
            <v>webs.com</v>
          </cell>
          <cell r="G76346" t="str">
            <v>107156</v>
          </cell>
        </row>
        <row r="76347">
          <cell r="F76347" t="str">
            <v>websafety.com</v>
          </cell>
          <cell r="G76347" t="str">
            <v>107157</v>
          </cell>
        </row>
        <row r="76348">
          <cell r="F76348" t="str">
            <v>webshastra.com</v>
          </cell>
          <cell r="G76348" t="str">
            <v>107158</v>
          </cell>
        </row>
        <row r="76349">
          <cell r="F76349" t="str">
            <v>websidestory.com</v>
          </cell>
          <cell r="G76349" t="str">
            <v>107159</v>
          </cell>
        </row>
        <row r="76350">
          <cell r="F76350" t="str">
            <v>websitepros.com</v>
          </cell>
          <cell r="G76350" t="str">
            <v>107160</v>
          </cell>
        </row>
        <row r="76351">
          <cell r="F76351" t="str">
            <v>websofttec.com</v>
          </cell>
          <cell r="G76351" t="str">
            <v>107161</v>
          </cell>
        </row>
        <row r="76352">
          <cell r="F76352" t="str">
            <v>webspy.com</v>
          </cell>
          <cell r="G76352" t="str">
            <v>107162</v>
          </cell>
        </row>
        <row r="76353">
          <cell r="F76353" t="str">
            <v>webstep.com</v>
          </cell>
          <cell r="G76353" t="str">
            <v>107163</v>
          </cell>
        </row>
        <row r="76354">
          <cell r="F76354" t="str">
            <v>websupport.sk</v>
          </cell>
          <cell r="G76354" t="str">
            <v>107164</v>
          </cell>
        </row>
        <row r="76355">
          <cell r="F76355" t="str">
            <v>websurveyor.com</v>
          </cell>
          <cell r="G76355" t="str">
            <v>107165</v>
          </cell>
        </row>
        <row r="76356">
          <cell r="F76356" t="str">
            <v>webtele.com</v>
          </cell>
          <cell r="G76356" t="str">
            <v>107166</v>
          </cell>
        </row>
        <row r="76357">
          <cell r="F76357" t="str">
            <v>webtide.com</v>
          </cell>
          <cell r="G76357" t="str">
            <v>107167</v>
          </cell>
        </row>
        <row r="76358">
          <cell r="F76358" t="str">
            <v>webtogs.co.uk</v>
          </cell>
          <cell r="G76358" t="str">
            <v>107168</v>
          </cell>
        </row>
        <row r="76359">
          <cell r="F76359" t="str">
            <v>webtone.com</v>
          </cell>
          <cell r="G76359" t="str">
            <v>107169</v>
          </cell>
        </row>
        <row r="76360">
          <cell r="F76360" t="str">
            <v>webtrekk.com</v>
          </cell>
          <cell r="G76360" t="str">
            <v>107170</v>
          </cell>
        </row>
        <row r="76361">
          <cell r="F76361" t="str">
            <v>webvan.com</v>
          </cell>
          <cell r="G76361" t="str">
            <v>107171</v>
          </cell>
        </row>
        <row r="76362">
          <cell r="F76362" t="str">
            <v>webvanta.com</v>
          </cell>
          <cell r="G76362" t="str">
            <v>107172</v>
          </cell>
        </row>
        <row r="76363">
          <cell r="F76363" t="str">
            <v>webvet.com</v>
          </cell>
          <cell r="G76363" t="str">
            <v>107173</v>
          </cell>
        </row>
        <row r="76364">
          <cell r="F76364" t="str">
            <v>webvisible.com</v>
          </cell>
          <cell r="G76364" t="str">
            <v>107174</v>
          </cell>
        </row>
        <row r="76365">
          <cell r="F76365" t="str">
            <v>webvision.med.utah.edu</v>
          </cell>
          <cell r="G76365" t="str">
            <v>107175</v>
          </cell>
        </row>
        <row r="76366">
          <cell r="F76366" t="str">
            <v>webwarecorp.com</v>
          </cell>
          <cell r="G76366" t="str">
            <v>107176</v>
          </cell>
        </row>
        <row r="76367">
          <cell r="F76367" t="str">
            <v>webwonks.co.nz</v>
          </cell>
          <cell r="G76367" t="str">
            <v>107177</v>
          </cell>
        </row>
        <row r="76368">
          <cell r="F76368" t="str">
            <v>webxiom.com</v>
          </cell>
          <cell r="G76368" t="str">
            <v>107178</v>
          </cell>
        </row>
        <row r="76369">
          <cell r="F76369" t="str">
            <v>webxites.com</v>
          </cell>
          <cell r="G76369" t="str">
            <v>107179</v>
          </cell>
        </row>
        <row r="76370">
          <cell r="F76370" t="str">
            <v>webymaster.com</v>
          </cell>
          <cell r="G76370" t="str">
            <v>107180</v>
          </cell>
        </row>
        <row r="76371">
          <cell r="F76371" t="str">
            <v>webyog.com</v>
          </cell>
          <cell r="G76371" t="str">
            <v>107181</v>
          </cell>
        </row>
        <row r="76372">
          <cell r="F76372" t="str">
            <v>wecomm.com</v>
          </cell>
          <cell r="G76372" t="str">
            <v>107182</v>
          </cell>
        </row>
        <row r="76373">
          <cell r="F76373" t="str">
            <v>weddingchannel.com</v>
          </cell>
          <cell r="G76373" t="str">
            <v>107183</v>
          </cell>
        </row>
        <row r="76374">
          <cell r="F76374" t="str">
            <v>weddingful.com</v>
          </cell>
          <cell r="G76374" t="str">
            <v>107184</v>
          </cell>
        </row>
        <row r="76375">
          <cell r="F76375" t="str">
            <v>weddingwire.com</v>
          </cell>
          <cell r="G76375" t="str">
            <v>107185</v>
          </cell>
        </row>
        <row r="76376">
          <cell r="F76376" t="str">
            <v>wedgenetworks.com</v>
          </cell>
          <cell r="G76376" t="str">
            <v>107186</v>
          </cell>
        </row>
        <row r="76377">
          <cell r="F76377" t="str">
            <v>wedia-group.com</v>
          </cell>
          <cell r="G76377" t="str">
            <v>107187</v>
          </cell>
        </row>
        <row r="76378">
          <cell r="F76378" t="str">
            <v>wedotechnologies.com</v>
          </cell>
          <cell r="G76378" t="str">
            <v>107188</v>
          </cell>
        </row>
        <row r="76379">
          <cell r="F76379" t="str">
            <v>weduc.com</v>
          </cell>
          <cell r="G76379" t="str">
            <v>107189</v>
          </cell>
        </row>
        <row r="76380">
          <cell r="F76380" t="str">
            <v>weebly.com</v>
          </cell>
          <cell r="G76380" t="str">
            <v>107190</v>
          </cell>
        </row>
        <row r="76381">
          <cell r="F76381" t="str">
            <v>weekdone.com</v>
          </cell>
          <cell r="G76381" t="str">
            <v>107191</v>
          </cell>
        </row>
        <row r="76382">
          <cell r="F76382" t="str">
            <v>weekendesk.fr</v>
          </cell>
          <cell r="G76382" t="str">
            <v>107192</v>
          </cell>
        </row>
        <row r="76383">
          <cell r="F76383" t="str">
            <v>weemba.com</v>
          </cell>
          <cell r="G76383" t="str">
            <v>107193</v>
          </cell>
        </row>
        <row r="76384">
          <cell r="F76384" t="str">
            <v>weeworld.com</v>
          </cell>
          <cell r="G76384" t="str">
            <v>107194</v>
          </cell>
        </row>
        <row r="76385">
          <cell r="F76385" t="str">
            <v>weezevents.com</v>
          </cell>
          <cell r="G76385" t="str">
            <v>107195</v>
          </cell>
        </row>
        <row r="76386">
          <cell r="F76386" t="str">
            <v>weezim.com</v>
          </cell>
          <cell r="G76386" t="str">
            <v>107196</v>
          </cell>
        </row>
        <row r="76387">
          <cell r="F76387" t="str">
            <v>wefi.com</v>
          </cell>
          <cell r="G76387" t="str">
            <v>107197</v>
          </cell>
        </row>
        <row r="76388">
          <cell r="F76388" t="str">
            <v>wegame.com</v>
          </cell>
          <cell r="G76388" t="str">
            <v>107198</v>
          </cell>
        </row>
        <row r="76389">
          <cell r="F76389" t="str">
            <v>wegather.com</v>
          </cell>
          <cell r="G76389" t="str">
            <v>107199</v>
          </cell>
        </row>
        <row r="76390">
          <cell r="F76390" t="str">
            <v>wego.com</v>
          </cell>
          <cell r="G76390" t="str">
            <v>107200</v>
          </cell>
        </row>
        <row r="76391">
          <cell r="F76391" t="str">
            <v>wegolook.com</v>
          </cell>
          <cell r="G76391" t="str">
            <v>107201</v>
          </cell>
        </row>
        <row r="76392">
          <cell r="F76392" t="str">
            <v>weheartit.com</v>
          </cell>
          <cell r="G76392" t="str">
            <v>107202</v>
          </cell>
        </row>
        <row r="76393">
          <cell r="F76393" t="str">
            <v>weic.jp</v>
          </cell>
          <cell r="G76393" t="str">
            <v>107203</v>
          </cell>
        </row>
        <row r="76394">
          <cell r="F76394" t="str">
            <v>weigh-ahead.co.uk</v>
          </cell>
          <cell r="G76394" t="str">
            <v>107204</v>
          </cell>
        </row>
        <row r="76395">
          <cell r="F76395" t="str">
            <v>weightwinshealth.com</v>
          </cell>
          <cell r="G76395" t="str">
            <v>107205</v>
          </cell>
        </row>
        <row r="76396">
          <cell r="F76396" t="str">
            <v>weiphone.com</v>
          </cell>
          <cell r="G76396" t="str">
            <v>107206</v>
          </cell>
        </row>
        <row r="76397">
          <cell r="F76397" t="str">
            <v>weizoom.com</v>
          </cell>
          <cell r="G76397" t="str">
            <v>107207</v>
          </cell>
        </row>
        <row r="76398">
          <cell r="F76398" t="str">
            <v>welcome-rt.com</v>
          </cell>
          <cell r="G76398" t="str">
            <v>107208</v>
          </cell>
        </row>
        <row r="76399">
          <cell r="F76399" t="str">
            <v>welcomefunds.com</v>
          </cell>
          <cell r="G76399" t="str">
            <v>107209</v>
          </cell>
        </row>
        <row r="76400">
          <cell r="F76400" t="str">
            <v>welcometoalex.com</v>
          </cell>
          <cell r="G76400" t="str">
            <v>107210</v>
          </cell>
        </row>
        <row r="76401">
          <cell r="F76401" t="str">
            <v>welcometounitedhealthcareonline.com</v>
          </cell>
          <cell r="G76401" t="str">
            <v>107211</v>
          </cell>
        </row>
        <row r="76402">
          <cell r="F76402" t="str">
            <v>weldmountsystems.com</v>
          </cell>
          <cell r="G76402" t="str">
            <v>107212</v>
          </cell>
        </row>
        <row r="76403">
          <cell r="F76403" t="str">
            <v>well.ca</v>
          </cell>
          <cell r="G76403" t="str">
            <v>107213</v>
          </cell>
        </row>
        <row r="76404">
          <cell r="F76404" t="str">
            <v>wellapps.com</v>
          </cell>
          <cell r="G76404" t="str">
            <v>107214</v>
          </cell>
        </row>
        <row r="76405">
          <cell r="F76405" t="str">
            <v>wellawaresystems.com</v>
          </cell>
          <cell r="G76405" t="str">
            <v>107215</v>
          </cell>
        </row>
        <row r="76406">
          <cell r="F76406" t="str">
            <v>wellbe.me</v>
          </cell>
          <cell r="G76406" t="str">
            <v>107216</v>
          </cell>
        </row>
        <row r="76407">
          <cell r="F76407" t="str">
            <v>wellbeats.com</v>
          </cell>
          <cell r="G76407" t="str">
            <v>107217</v>
          </cell>
        </row>
        <row r="76408">
          <cell r="F76408" t="str">
            <v>wellbid.com</v>
          </cell>
          <cell r="G76408" t="str">
            <v>107218</v>
          </cell>
        </row>
        <row r="76409">
          <cell r="F76409" t="str">
            <v>wellcentive.com</v>
          </cell>
          <cell r="G76409" t="str">
            <v>107219</v>
          </cell>
        </row>
        <row r="76410">
          <cell r="F76410" t="str">
            <v>wellcore.com</v>
          </cell>
          <cell r="G76410" t="str">
            <v>107220</v>
          </cell>
        </row>
        <row r="76411">
          <cell r="F76411" t="str">
            <v>welldoc.com</v>
          </cell>
          <cell r="G76411" t="str">
            <v>107221</v>
          </cell>
        </row>
        <row r="76412">
          <cell r="F76412" t="str">
            <v>welldog.com</v>
          </cell>
          <cell r="G76412" t="str">
            <v>107222</v>
          </cell>
        </row>
        <row r="76413">
          <cell r="F76413" t="str">
            <v>welldone.org</v>
          </cell>
          <cell r="G76413" t="str">
            <v>107223</v>
          </cell>
        </row>
        <row r="76414">
          <cell r="F76414" t="str">
            <v>wellflix.net</v>
          </cell>
          <cell r="G76414" t="str">
            <v>107224</v>
          </cell>
        </row>
        <row r="76415">
          <cell r="F76415" t="str">
            <v>wellfount.com</v>
          </cell>
          <cell r="G76415" t="str">
            <v>107225</v>
          </cell>
        </row>
        <row r="76416">
          <cell r="F76416" t="str">
            <v>wellgen.com</v>
          </cell>
          <cell r="G76416" t="str">
            <v>107226</v>
          </cell>
        </row>
        <row r="76417">
          <cell r="F76417" t="str">
            <v>wellingtonfood.net</v>
          </cell>
          <cell r="G76417" t="str">
            <v>107227</v>
          </cell>
        </row>
        <row r="76418">
          <cell r="F76418" t="str">
            <v>wellkeeper.com</v>
          </cell>
          <cell r="G76418" t="str">
            <v>107228</v>
          </cell>
        </row>
        <row r="76419">
          <cell r="F76419" t="str">
            <v>wellmed.com</v>
          </cell>
          <cell r="G76419" t="str">
            <v>107229</v>
          </cell>
        </row>
        <row r="76420">
          <cell r="F76420" t="str">
            <v>wellnessforever.in</v>
          </cell>
          <cell r="G76420" t="str">
            <v>107230</v>
          </cell>
        </row>
        <row r="76421">
          <cell r="F76421" t="str">
            <v>wello2.com</v>
          </cell>
          <cell r="G76421" t="str">
            <v>107231</v>
          </cell>
        </row>
        <row r="76422">
          <cell r="F76422" t="str">
            <v>wellogix.com</v>
          </cell>
          <cell r="G76422" t="str">
            <v>107232</v>
          </cell>
        </row>
        <row r="76423">
          <cell r="F76423" t="str">
            <v>wellpartner.com</v>
          </cell>
          <cell r="G76423" t="str">
            <v>107233</v>
          </cell>
        </row>
        <row r="76424">
          <cell r="F76424" t="str">
            <v>wellquestmedical.com</v>
          </cell>
          <cell r="G76424" t="str">
            <v>107234</v>
          </cell>
        </row>
        <row r="76425">
          <cell r="F76425" t="str">
            <v>wellsphere.com</v>
          </cell>
          <cell r="G76425" t="str">
            <v>107235</v>
          </cell>
        </row>
        <row r="76426">
          <cell r="F76426" t="str">
            <v>wellspring.com</v>
          </cell>
          <cell r="G76426" t="str">
            <v>107236</v>
          </cell>
        </row>
        <row r="76427">
          <cell r="F76427" t="str">
            <v>wellspringsolutions.com</v>
          </cell>
          <cell r="G76427" t="str">
            <v>107237</v>
          </cell>
        </row>
        <row r="76428">
          <cell r="F76428" t="str">
            <v>welltec.com</v>
          </cell>
          <cell r="G76428" t="str">
            <v>107238</v>
          </cell>
        </row>
        <row r="76429">
          <cell r="F76429" t="str">
            <v>welltek.com.tw</v>
          </cell>
          <cell r="G76429" t="str">
            <v>107239</v>
          </cell>
        </row>
        <row r="76430">
          <cell r="F76430" t="str">
            <v>welltheon.com</v>
          </cell>
          <cell r="G76430" t="str">
            <v>107240</v>
          </cell>
        </row>
        <row r="76431">
          <cell r="F76431" t="str">
            <v>welltok.com</v>
          </cell>
          <cell r="G76431" t="str">
            <v>107241</v>
          </cell>
        </row>
        <row r="76432">
          <cell r="F76432" t="str">
            <v>welocalize.com</v>
          </cell>
          <cell r="G76432" t="str">
            <v>107242</v>
          </cell>
        </row>
        <row r="76433">
          <cell r="F76433" t="str">
            <v>welspunenergy.com</v>
          </cell>
          <cell r="G76433" t="str">
            <v>107243</v>
          </cell>
        </row>
        <row r="76434">
          <cell r="F76434" t="str">
            <v>weltonstreet.com</v>
          </cell>
          <cell r="G76434" t="str">
            <v>107244</v>
          </cell>
        </row>
        <row r="76435">
          <cell r="F76435" t="str">
            <v>wemedia.com</v>
          </cell>
          <cell r="G76435" t="str">
            <v>107245</v>
          </cell>
        </row>
        <row r="76436">
          <cell r="F76436" t="str">
            <v>wengo.fr</v>
          </cell>
          <cell r="G76436" t="str">
            <v>107246</v>
          </cell>
        </row>
        <row r="76437">
          <cell r="F76437" t="str">
            <v>wenjuan.com</v>
          </cell>
          <cell r="G76437" t="str">
            <v>107247</v>
          </cell>
        </row>
        <row r="76438">
          <cell r="F76438" t="str">
            <v>wennsoft.com</v>
          </cell>
          <cell r="G76438" t="str">
            <v>107248</v>
          </cell>
        </row>
        <row r="76439">
          <cell r="F76439" t="str">
            <v>wentworthresources.com</v>
          </cell>
          <cell r="G76439" t="str">
            <v>107249</v>
          </cell>
        </row>
        <row r="76440">
          <cell r="F76440" t="str">
            <v>wenzelspine.com</v>
          </cell>
          <cell r="G76440" t="str">
            <v>107250</v>
          </cell>
        </row>
        <row r="76441">
          <cell r="F76441" t="str">
            <v>weogeo.com</v>
          </cell>
          <cell r="G76441" t="str">
            <v>107251</v>
          </cell>
        </row>
        <row r="76442">
          <cell r="F76442" t="str">
            <v>weole-energy.com</v>
          </cell>
          <cell r="G76442" t="str">
            <v>107252</v>
          </cell>
        </row>
        <row r="76443">
          <cell r="F76443" t="str">
            <v>weowe.com</v>
          </cell>
          <cell r="G76443" t="str">
            <v>107253</v>
          </cell>
        </row>
        <row r="76444">
          <cell r="F76444" t="str">
            <v>wepanow.com</v>
          </cell>
          <cell r="G76444" t="str">
            <v>107254</v>
          </cell>
        </row>
        <row r="76445">
          <cell r="F76445" t="str">
            <v>weplay.com</v>
          </cell>
          <cell r="G76445" t="str">
            <v>107255</v>
          </cell>
        </row>
        <row r="76446">
          <cell r="F76446" t="str">
            <v>wepowereco.com</v>
          </cell>
          <cell r="G76446" t="str">
            <v>107256</v>
          </cell>
        </row>
        <row r="76447">
          <cell r="F76447" t="str">
            <v>werkadoo.com</v>
          </cell>
          <cell r="G76447" t="str">
            <v>107257</v>
          </cell>
        </row>
        <row r="76448">
          <cell r="F76448" t="str">
            <v>wesabe.com</v>
          </cell>
          <cell r="G76448" t="str">
            <v>107258</v>
          </cell>
        </row>
        <row r="76449">
          <cell r="F76449" t="str">
            <v>wescoal.com</v>
          </cell>
          <cell r="G76449" t="str">
            <v>107259</v>
          </cell>
        </row>
        <row r="76450">
          <cell r="F76450" t="str">
            <v>weservehomes.com</v>
          </cell>
          <cell r="G76450" t="str">
            <v>107260</v>
          </cell>
        </row>
        <row r="76451">
          <cell r="F76451" t="str">
            <v>weshow.com</v>
          </cell>
          <cell r="G76451" t="str">
            <v>107261</v>
          </cell>
        </row>
        <row r="76452">
          <cell r="F76452" t="str">
            <v>westadmat.com</v>
          </cell>
          <cell r="G76452" t="str">
            <v>107262</v>
          </cell>
        </row>
        <row r="76453">
          <cell r="F76453" t="str">
            <v>westcom-online.de</v>
          </cell>
          <cell r="G76453" t="str">
            <v>107263</v>
          </cell>
        </row>
        <row r="76454">
          <cell r="F76454" t="str">
            <v>westhealth.org</v>
          </cell>
          <cell r="G76454" t="str">
            <v>107264</v>
          </cell>
        </row>
        <row r="76455">
          <cell r="F76455" t="str">
            <v>westinghousenuclear.com</v>
          </cell>
          <cell r="G76455" t="str">
            <v>107265</v>
          </cell>
        </row>
        <row r="76456">
          <cell r="F76456" t="str">
            <v>westinghousesolarlights.com</v>
          </cell>
          <cell r="G76456" t="str">
            <v>107266</v>
          </cell>
        </row>
        <row r="76457">
          <cell r="F76457" t="str">
            <v>westlakessurgery.com</v>
          </cell>
          <cell r="G76457" t="str">
            <v>107267</v>
          </cell>
        </row>
        <row r="76458">
          <cell r="F76458" t="str">
            <v>westoil.ca</v>
          </cell>
          <cell r="G76458" t="str">
            <v>107268</v>
          </cell>
        </row>
        <row r="76459">
          <cell r="F76459" t="str">
            <v>westridgenetworks.com</v>
          </cell>
          <cell r="G76459" t="str">
            <v>107269</v>
          </cell>
        </row>
        <row r="76460">
          <cell r="F76460" t="str">
            <v>westwave.com</v>
          </cell>
          <cell r="G76460" t="str">
            <v>107270</v>
          </cell>
        </row>
        <row r="76461">
          <cell r="F76461" t="str">
            <v>westworldmedia.com</v>
          </cell>
          <cell r="G76461" t="str">
            <v>107271</v>
          </cell>
        </row>
        <row r="76462">
          <cell r="F76462" t="str">
            <v>wetfeet.com</v>
          </cell>
          <cell r="G76462" t="str">
            <v>107272</v>
          </cell>
        </row>
        <row r="76463">
          <cell r="F76463" t="str">
            <v>wetpaint.com</v>
          </cell>
          <cell r="G76463" t="str">
            <v>107273</v>
          </cell>
        </row>
        <row r="76464">
          <cell r="F76464" t="str">
            <v>wetransfer.com</v>
          </cell>
          <cell r="G76464" t="str">
            <v>107274</v>
          </cell>
        </row>
        <row r="76465">
          <cell r="F76465" t="str">
            <v>wetzelengineering.com</v>
          </cell>
          <cell r="G76465" t="str">
            <v>107275</v>
          </cell>
        </row>
        <row r="76466">
          <cell r="F76466" t="str">
            <v>wevod.tv</v>
          </cell>
          <cell r="G76466" t="str">
            <v>107276</v>
          </cell>
        </row>
        <row r="76467">
          <cell r="F76467" t="str">
            <v>wfbi.com</v>
          </cell>
          <cell r="G76467" t="str">
            <v>107277</v>
          </cell>
        </row>
        <row r="76468">
          <cell r="F76468" t="str">
            <v>wfinet.com</v>
          </cell>
          <cell r="G76468" t="str">
            <v>107278</v>
          </cell>
        </row>
        <row r="76469">
          <cell r="F76469" t="str">
            <v>wforwoman.com</v>
          </cell>
          <cell r="G76469" t="str">
            <v>107279</v>
          </cell>
        </row>
        <row r="76470">
          <cell r="F76470" t="str">
            <v>wgate.com</v>
          </cell>
          <cell r="G76470" t="str">
            <v>107280</v>
          </cell>
        </row>
        <row r="76471">
          <cell r="F76471" t="str">
            <v>wgen.net</v>
          </cell>
          <cell r="G76471" t="str">
            <v>107281</v>
          </cell>
        </row>
        <row r="76472">
          <cell r="F76472" t="str">
            <v>wgsn.com</v>
          </cell>
          <cell r="G76472" t="str">
            <v>107282</v>
          </cell>
        </row>
        <row r="76473">
          <cell r="F76473" t="str">
            <v>wgt.com</v>
          </cell>
          <cell r="G76473" t="str">
            <v>107283</v>
          </cell>
        </row>
        <row r="76474">
          <cell r="F76474" t="str">
            <v>wh-plus.com</v>
          </cell>
          <cell r="G76474" t="str">
            <v>107284</v>
          </cell>
        </row>
        <row r="76475">
          <cell r="F76475" t="str">
            <v>whalebackms.com</v>
          </cell>
          <cell r="G76475" t="str">
            <v>107285</v>
          </cell>
        </row>
        <row r="76476">
          <cell r="F76476" t="str">
            <v>whaleimaging.com</v>
          </cell>
          <cell r="G76476" t="str">
            <v>107286</v>
          </cell>
        </row>
        <row r="76477">
          <cell r="F76477" t="str">
            <v>whalestreet.com</v>
          </cell>
          <cell r="G76477" t="str">
            <v>107287</v>
          </cell>
        </row>
        <row r="76478">
          <cell r="F76478" t="str">
            <v>whamtech.com</v>
          </cell>
          <cell r="G76478" t="str">
            <v>107288</v>
          </cell>
        </row>
        <row r="76479">
          <cell r="F76479" t="str">
            <v>whatclinic.com</v>
          </cell>
          <cell r="G76479" t="str">
            <v>107289</v>
          </cell>
        </row>
        <row r="76480">
          <cell r="F76480" t="str">
            <v>whatgoesaroundnyc.com</v>
          </cell>
          <cell r="G76480" t="str">
            <v>107290</v>
          </cell>
        </row>
        <row r="76481">
          <cell r="F76481" t="str">
            <v>whatsapp.com</v>
          </cell>
          <cell r="G76481" t="str">
            <v>107291</v>
          </cell>
        </row>
        <row r="76482">
          <cell r="F76482" t="str">
            <v>whatser.com</v>
          </cell>
          <cell r="G76482" t="str">
            <v>107292</v>
          </cell>
        </row>
        <row r="76483">
          <cell r="F76483" t="str">
            <v>whatsnexx.com</v>
          </cell>
          <cell r="G76483" t="str">
            <v>107293</v>
          </cell>
        </row>
        <row r="76484">
          <cell r="F76484" t="str">
            <v>whatthetrend.com</v>
          </cell>
          <cell r="G76484" t="str">
            <v>107294</v>
          </cell>
        </row>
        <row r="76485">
          <cell r="F76485" t="str">
            <v>whattheylike.com</v>
          </cell>
          <cell r="G76485" t="str">
            <v>107295</v>
          </cell>
        </row>
        <row r="76486">
          <cell r="F76486" t="str">
            <v>whattozee.com</v>
          </cell>
          <cell r="G76486" t="str">
            <v>107296</v>
          </cell>
        </row>
        <row r="76487">
          <cell r="F76487" t="str">
            <v>whatusersdo.com</v>
          </cell>
          <cell r="G76487" t="str">
            <v>107297</v>
          </cell>
        </row>
        <row r="76488">
          <cell r="F76488" t="str">
            <v>wheego.net</v>
          </cell>
          <cell r="G76488" t="str">
            <v>107298</v>
          </cell>
        </row>
        <row r="76489">
          <cell r="F76489" t="str">
            <v>wheelright.co.uk</v>
          </cell>
          <cell r="G76489" t="str">
            <v>107299</v>
          </cell>
        </row>
        <row r="76490">
          <cell r="F76490" t="str">
            <v>whenu.com</v>
          </cell>
          <cell r="G76490" t="str">
            <v>107300</v>
          </cell>
        </row>
        <row r="76491">
          <cell r="F76491" t="str">
            <v>where.com</v>
          </cell>
          <cell r="G76491" t="str">
            <v>107301</v>
          </cell>
        </row>
        <row r="76492">
          <cell r="F76492" t="str">
            <v>whereismytransport.com</v>
          </cell>
          <cell r="G76492" t="str">
            <v>107302</v>
          </cell>
        </row>
        <row r="76493">
          <cell r="F76493" t="str">
            <v>whereistand.com</v>
          </cell>
          <cell r="G76493" t="str">
            <v>107303</v>
          </cell>
        </row>
        <row r="76494">
          <cell r="F76494" t="str">
            <v>whereivebeen.com</v>
          </cell>
          <cell r="G76494" t="str">
            <v>107304</v>
          </cell>
        </row>
        <row r="76495">
          <cell r="F76495" t="str">
            <v>wherenet.com</v>
          </cell>
          <cell r="G76495" t="str">
            <v>107305</v>
          </cell>
        </row>
        <row r="76496">
          <cell r="F76496" t="str">
            <v>whereoware.com</v>
          </cell>
          <cell r="G76496" t="str">
            <v>107306</v>
          </cell>
        </row>
        <row r="76497">
          <cell r="F76497" t="str">
            <v>wherever.tv</v>
          </cell>
          <cell r="G76497" t="str">
            <v>107307</v>
          </cell>
        </row>
        <row r="76498">
          <cell r="F76498" t="str">
            <v>whichwinery.com</v>
          </cell>
          <cell r="G76498" t="str">
            <v>107308</v>
          </cell>
        </row>
        <row r="76499">
          <cell r="F76499" t="str">
            <v>whipcar.com</v>
          </cell>
          <cell r="G76499" t="str">
            <v>107309</v>
          </cell>
        </row>
        <row r="76500">
          <cell r="F76500" t="str">
            <v>whiptail.com</v>
          </cell>
          <cell r="G76500" t="str">
            <v>107310</v>
          </cell>
        </row>
        <row r="76501">
          <cell r="F76501" t="str">
            <v>whisbi.com</v>
          </cell>
          <cell r="G76501" t="str">
            <v>107311</v>
          </cell>
        </row>
        <row r="76502">
          <cell r="F76502" t="str">
            <v>whisher.info</v>
          </cell>
          <cell r="G76502" t="str">
            <v>107312</v>
          </cell>
        </row>
        <row r="76503">
          <cell r="F76503" t="str">
            <v>whiskeymedia.com</v>
          </cell>
          <cell r="G76503" t="str">
            <v>107313</v>
          </cell>
        </row>
        <row r="76504">
          <cell r="F76504" t="str">
            <v>whisolutions.com</v>
          </cell>
          <cell r="G76504" t="str">
            <v>107314</v>
          </cell>
        </row>
        <row r="76505">
          <cell r="F76505" t="str">
            <v>whispercomm.com</v>
          </cell>
          <cell r="G76505" t="str">
            <v>107315</v>
          </cell>
        </row>
        <row r="76506">
          <cell r="F76506" t="str">
            <v>whispir.com</v>
          </cell>
          <cell r="G76506" t="str">
            <v>107316</v>
          </cell>
        </row>
        <row r="76507">
          <cell r="F76507" t="str">
            <v>whistle.co.uk</v>
          </cell>
          <cell r="G76507" t="str">
            <v>107317</v>
          </cell>
        </row>
        <row r="76508">
          <cell r="F76508" t="str">
            <v>whistlebox.com</v>
          </cell>
          <cell r="G76508" t="str">
            <v>107318</v>
          </cell>
        </row>
        <row r="76509">
          <cell r="F76509" t="str">
            <v>whistlesports.com</v>
          </cell>
          <cell r="G76509" t="str">
            <v>107319</v>
          </cell>
        </row>
        <row r="76510">
          <cell r="F76510" t="str">
            <v>white-springs.com</v>
          </cell>
          <cell r="G76510" t="str">
            <v>107320</v>
          </cell>
        </row>
        <row r="76511">
          <cell r="F76511" t="str">
            <v>whitecloudanalytics.com</v>
          </cell>
          <cell r="G76511" t="str">
            <v>107321</v>
          </cell>
        </row>
        <row r="76512">
          <cell r="F76512" t="str">
            <v>whitefence.com</v>
          </cell>
          <cell r="G76512" t="str">
            <v>107322</v>
          </cell>
        </row>
        <row r="76513">
          <cell r="F76513" t="str">
            <v>whiteglove.com</v>
          </cell>
          <cell r="G76513" t="str">
            <v>107323</v>
          </cell>
        </row>
        <row r="76514">
          <cell r="F76514" t="str">
            <v>whitehatsec.com</v>
          </cell>
          <cell r="G76514" t="str">
            <v>107324</v>
          </cell>
        </row>
        <row r="76515">
          <cell r="F76515" t="str">
            <v>whitehilltech.com</v>
          </cell>
          <cell r="G76515" t="str">
            <v>107325</v>
          </cell>
        </row>
        <row r="76516">
          <cell r="F76516" t="str">
            <v>whitelabel-llc.com</v>
          </cell>
          <cell r="G76516" t="str">
            <v>107326</v>
          </cell>
        </row>
        <row r="76517">
          <cell r="F76517" t="str">
            <v>whitelabelmarketing.com</v>
          </cell>
          <cell r="G76517" t="str">
            <v>107327</v>
          </cell>
        </row>
        <row r="76518">
          <cell r="F76518" t="str">
            <v>whitelight.com</v>
          </cell>
          <cell r="G76518" t="str">
            <v>107328</v>
          </cell>
        </row>
        <row r="76519">
          <cell r="F76519" t="str">
            <v>whitenoisenetworks.com</v>
          </cell>
          <cell r="G76519" t="str">
            <v>107329</v>
          </cell>
        </row>
        <row r="76520">
          <cell r="F76520" t="str">
            <v>whitepages.com</v>
          </cell>
          <cell r="G76520" t="str">
            <v>107330</v>
          </cell>
        </row>
        <row r="76521">
          <cell r="F76521" t="str">
            <v>whitepajama.com</v>
          </cell>
          <cell r="G76521" t="str">
            <v>107331</v>
          </cell>
        </row>
        <row r="76522">
          <cell r="F76522" t="str">
            <v>whiteplume.com</v>
          </cell>
          <cell r="G76522" t="str">
            <v>107332</v>
          </cell>
        </row>
        <row r="76523">
          <cell r="F76523" t="str">
            <v>whiterock.com</v>
          </cell>
          <cell r="G76523" t="str">
            <v>107333</v>
          </cell>
        </row>
        <row r="76524">
          <cell r="F76524" t="str">
            <v>whiteshoemedia.com</v>
          </cell>
          <cell r="G76524" t="str">
            <v>107334</v>
          </cell>
        </row>
        <row r="76525">
          <cell r="F76525" t="str">
            <v>whitesky.com</v>
          </cell>
          <cell r="G76525" t="str">
            <v>107335</v>
          </cell>
        </row>
        <row r="76526">
          <cell r="F76526" t="str">
            <v>whitesmoke.com</v>
          </cell>
          <cell r="G76526" t="str">
            <v>107336</v>
          </cell>
        </row>
        <row r="76527">
          <cell r="F76527" t="str">
            <v>whitevector.com</v>
          </cell>
          <cell r="G76527" t="str">
            <v>107337</v>
          </cell>
        </row>
        <row r="76528">
          <cell r="F76528" t="str">
            <v>whitfieldsolar.com</v>
          </cell>
          <cell r="G76528" t="str">
            <v>107338</v>
          </cell>
        </row>
        <row r="76529">
          <cell r="F76529" t="str">
            <v>whizzkid.tv</v>
          </cell>
          <cell r="G76529" t="str">
            <v>107339</v>
          </cell>
        </row>
        <row r="76530">
          <cell r="F76530" t="str">
            <v>whlr.us</v>
          </cell>
          <cell r="G76530" t="str">
            <v>107340</v>
          </cell>
        </row>
        <row r="76531">
          <cell r="F76531" t="str">
            <v>whmall.com</v>
          </cell>
          <cell r="G76531" t="str">
            <v>107341</v>
          </cell>
        </row>
        <row r="76532">
          <cell r="F76532" t="str">
            <v>whmsoft.com</v>
          </cell>
          <cell r="G76532" t="str">
            <v>107342</v>
          </cell>
        </row>
        <row r="76533">
          <cell r="F76533" t="str">
            <v>who-sells-it.com</v>
          </cell>
          <cell r="G76533" t="str">
            <v>107343</v>
          </cell>
        </row>
        <row r="76534">
          <cell r="F76534" t="str">
            <v>whobyyou.com</v>
          </cell>
          <cell r="G76534" t="str">
            <v>107344</v>
          </cell>
        </row>
        <row r="76535">
          <cell r="F76535" t="str">
            <v>whocanhelp.com</v>
          </cell>
          <cell r="G76535" t="str">
            <v>107345</v>
          </cell>
        </row>
        <row r="76536">
          <cell r="F76536" t="str">
            <v>whogohost.com</v>
          </cell>
          <cell r="G76536" t="str">
            <v>107346</v>
          </cell>
        </row>
        <row r="76537">
          <cell r="F76537" t="str">
            <v>whois.com</v>
          </cell>
          <cell r="G76537" t="str">
            <v>107347</v>
          </cell>
        </row>
        <row r="76538">
          <cell r="F76538" t="str">
            <v>whole-optics.com</v>
          </cell>
          <cell r="G76538" t="str">
            <v>107348</v>
          </cell>
        </row>
        <row r="76539">
          <cell r="F76539" t="str">
            <v>wholepeople.com</v>
          </cell>
          <cell r="G76539" t="str">
            <v>107349</v>
          </cell>
        </row>
        <row r="76540">
          <cell r="F76540" t="str">
            <v>wholesaleexchange.com</v>
          </cell>
          <cell r="G76540" t="str">
            <v>107350</v>
          </cell>
        </row>
        <row r="76541">
          <cell r="F76541" t="str">
            <v>wholesaleportal.com</v>
          </cell>
          <cell r="G76541" t="str">
            <v>107351</v>
          </cell>
        </row>
        <row r="76542">
          <cell r="F76542" t="str">
            <v>wholesecurity.com</v>
          </cell>
          <cell r="G76542" t="str">
            <v>107352</v>
          </cell>
        </row>
        <row r="76543">
          <cell r="F76543" t="str">
            <v>wholesome-goodness.com</v>
          </cell>
          <cell r="G76543" t="str">
            <v>107353</v>
          </cell>
        </row>
        <row r="76544">
          <cell r="F76544" t="str">
            <v>wholesomepet.com</v>
          </cell>
          <cell r="G76544" t="str">
            <v>107354</v>
          </cell>
        </row>
        <row r="76545">
          <cell r="F76545" t="str">
            <v>whoplusyou.com</v>
          </cell>
          <cell r="G76545" t="str">
            <v>107355</v>
          </cell>
        </row>
        <row r="76546">
          <cell r="F76546" t="str">
            <v>whoseview.ie</v>
          </cell>
          <cell r="G76546" t="str">
            <v>107356</v>
          </cell>
        </row>
        <row r="76547">
          <cell r="F76547" t="str">
            <v>whotever.com</v>
          </cell>
          <cell r="G76547" t="str">
            <v>107357</v>
          </cell>
        </row>
        <row r="76548">
          <cell r="F76548" t="str">
            <v>whoworksaroundyou.com</v>
          </cell>
          <cell r="G76548" t="str">
            <v>107358</v>
          </cell>
        </row>
        <row r="76549">
          <cell r="F76549" t="str">
            <v>whyville.net</v>
          </cell>
          <cell r="G76549" t="str">
            <v>107359</v>
          </cell>
        </row>
        <row r="76550">
          <cell r="F76550" t="str">
            <v>wi-chi.com</v>
          </cell>
          <cell r="G76550" t="str">
            <v>107360</v>
          </cell>
        </row>
        <row r="76551">
          <cell r="F76551" t="str">
            <v>wi3inc.com</v>
          </cell>
          <cell r="G76551" t="str">
            <v>107361</v>
          </cell>
        </row>
        <row r="76552">
          <cell r="F76552" t="str">
            <v>wibiya.conduit.com</v>
          </cell>
          <cell r="G76552" t="str">
            <v>107362</v>
          </cell>
        </row>
        <row r="76553">
          <cell r="F76553" t="str">
            <v>wicab.com</v>
          </cell>
          <cell r="G76553" t="str">
            <v>107363</v>
          </cell>
        </row>
        <row r="76554">
          <cell r="F76554" t="str">
            <v>wichorus.com</v>
          </cell>
          <cell r="G76554" t="str">
            <v>107364</v>
          </cell>
        </row>
        <row r="76555">
          <cell r="F76555" t="str">
            <v>widcomm.com</v>
          </cell>
          <cell r="G76555" t="str">
            <v>107365</v>
          </cell>
        </row>
        <row r="76556">
          <cell r="F76556" t="str">
            <v>wideanglemetrics.com</v>
          </cell>
          <cell r="G76556" t="str">
            <v>107366</v>
          </cell>
        </row>
        <row r="76557">
          <cell r="F76557" t="str">
            <v>widemile.com</v>
          </cell>
          <cell r="G76557" t="str">
            <v>107367</v>
          </cell>
        </row>
        <row r="76558">
          <cell r="F76558" t="str">
            <v>wideorbit.com</v>
          </cell>
          <cell r="G76558" t="str">
            <v>107368</v>
          </cell>
        </row>
        <row r="76559">
          <cell r="F76559" t="str">
            <v>widetronix.com</v>
          </cell>
          <cell r="G76559" t="str">
            <v>107369</v>
          </cell>
        </row>
        <row r="76560">
          <cell r="F76560" t="str">
            <v>widevine.com</v>
          </cell>
          <cell r="G76560" t="str">
            <v>107370</v>
          </cell>
        </row>
        <row r="76561">
          <cell r="F76561" t="str">
            <v>wideyes.com</v>
          </cell>
          <cell r="G76561" t="str">
            <v>107371</v>
          </cell>
        </row>
        <row r="76562">
          <cell r="F76562" t="str">
            <v>widgetbox.com</v>
          </cell>
          <cell r="G76562" t="str">
            <v>107372</v>
          </cell>
        </row>
        <row r="76563">
          <cell r="F76563" t="str">
            <v>widgetlabs.eu</v>
          </cell>
          <cell r="G76563" t="str">
            <v>107373</v>
          </cell>
        </row>
        <row r="76564">
          <cell r="F76564" t="str">
            <v>widip.fr</v>
          </cell>
          <cell r="G76564" t="str">
            <v>107374</v>
          </cell>
        </row>
        <row r="76565">
          <cell r="F76565" t="str">
            <v>wifi.com</v>
          </cell>
          <cell r="G76565" t="str">
            <v>107375</v>
          </cell>
        </row>
        <row r="76566">
          <cell r="F76566" t="str">
            <v>wificom.com</v>
          </cell>
          <cell r="G76566" t="str">
            <v>107376</v>
          </cell>
        </row>
        <row r="76567">
          <cell r="F76567" t="str">
            <v>wifinity.co.uk</v>
          </cell>
          <cell r="G76567" t="str">
            <v>107377</v>
          </cell>
        </row>
        <row r="76568">
          <cell r="F76568" t="str">
            <v>wifionline.es</v>
          </cell>
          <cell r="G76568" t="str">
            <v>107378</v>
          </cell>
        </row>
        <row r="76569">
          <cell r="F76569" t="str">
            <v>wifirail.com</v>
          </cell>
          <cell r="G76569" t="str">
            <v>107379</v>
          </cell>
        </row>
        <row r="76570">
          <cell r="F76570" t="str">
            <v>wiggio.com</v>
          </cell>
          <cell r="G76570" t="str">
            <v>107380</v>
          </cell>
        </row>
        <row r="76571">
          <cell r="F76571" t="str">
            <v>wigix.com</v>
          </cell>
          <cell r="G76571" t="str">
            <v>107381</v>
          </cell>
        </row>
        <row r="76572">
          <cell r="F76572" t="str">
            <v>wikets.com</v>
          </cell>
          <cell r="G76572" t="str">
            <v>107382</v>
          </cell>
        </row>
        <row r="76573">
          <cell r="F76573" t="str">
            <v>wikia.com</v>
          </cell>
          <cell r="G76573" t="str">
            <v>107383</v>
          </cell>
        </row>
        <row r="76574">
          <cell r="F76574" t="str">
            <v>wikibon.com</v>
          </cell>
          <cell r="G76574" t="str">
            <v>107384</v>
          </cell>
        </row>
        <row r="76575">
          <cell r="F76575" t="str">
            <v>wikidot.com</v>
          </cell>
          <cell r="G76575" t="str">
            <v>107385</v>
          </cell>
        </row>
        <row r="76576">
          <cell r="F76576" t="str">
            <v>wikifolio.com</v>
          </cell>
          <cell r="G76576" t="str">
            <v>107386</v>
          </cell>
        </row>
        <row r="76577">
          <cell r="F76577" t="str">
            <v>wikiglobal.net</v>
          </cell>
          <cell r="G76577" t="str">
            <v>107387</v>
          </cell>
        </row>
        <row r="76578">
          <cell r="F76578" t="str">
            <v>wikimart.ru</v>
          </cell>
          <cell r="G76578" t="str">
            <v>107388</v>
          </cell>
        </row>
        <row r="76579">
          <cell r="F76579" t="str">
            <v>wikimediafoundation.org</v>
          </cell>
          <cell r="G76579" t="str">
            <v>107389</v>
          </cell>
        </row>
        <row r="76580">
          <cell r="F76580" t="str">
            <v>wikinvest.com</v>
          </cell>
          <cell r="G76580" t="str">
            <v>107390</v>
          </cell>
        </row>
        <row r="76581">
          <cell r="F76581" t="str">
            <v>wikio.com</v>
          </cell>
          <cell r="G76581" t="str">
            <v>107391</v>
          </cell>
        </row>
        <row r="76582">
          <cell r="F76582" t="str">
            <v>wikispaces.com</v>
          </cell>
          <cell r="G76582" t="str">
            <v>107392</v>
          </cell>
        </row>
        <row r="76583">
          <cell r="F76583" t="str">
            <v>wikitude.com</v>
          </cell>
          <cell r="G76583" t="str">
            <v>107393</v>
          </cell>
        </row>
        <row r="76584">
          <cell r="F76584" t="str">
            <v>wildblue.com</v>
          </cell>
          <cell r="G76584" t="str">
            <v>107394</v>
          </cell>
        </row>
        <row r="76585">
          <cell r="F76585" t="str">
            <v>wildbrain.com</v>
          </cell>
          <cell r="G76585" t="str">
            <v>107395</v>
          </cell>
        </row>
        <row r="76586">
          <cell r="F76586" t="str">
            <v>wildcardpayments.com</v>
          </cell>
          <cell r="G76586" t="str">
            <v>107396</v>
          </cell>
        </row>
        <row r="76587">
          <cell r="F76587" t="str">
            <v>wildcraft.in</v>
          </cell>
          <cell r="G76587" t="str">
            <v>107397</v>
          </cell>
        </row>
        <row r="76588">
          <cell r="F76588" t="str">
            <v>wildeastgroup.com</v>
          </cell>
          <cell r="G76588" t="str">
            <v>107398</v>
          </cell>
        </row>
        <row r="76589">
          <cell r="F76589" t="str">
            <v>wilderbase.com</v>
          </cell>
          <cell r="G76589" t="str">
            <v>107399</v>
          </cell>
        </row>
        <row r="76590">
          <cell r="F76590" t="str">
            <v>wildfireapp.com</v>
          </cell>
          <cell r="G76590" t="str">
            <v>107400</v>
          </cell>
        </row>
        <row r="76591">
          <cell r="F76591" t="str">
            <v>wildfireconnections.com</v>
          </cell>
          <cell r="G76591" t="str">
            <v>107401</v>
          </cell>
        </row>
        <row r="76592">
          <cell r="F76592" t="str">
            <v>wildpockets.com</v>
          </cell>
          <cell r="G76592" t="str">
            <v>107402</v>
          </cell>
        </row>
        <row r="76593">
          <cell r="F76593" t="str">
            <v>wildsystems.com</v>
          </cell>
          <cell r="G76593" t="str">
            <v>107403</v>
          </cell>
        </row>
        <row r="76594">
          <cell r="F76594" t="str">
            <v>wildtangent.com</v>
          </cell>
          <cell r="G76594" t="str">
            <v>107404</v>
          </cell>
        </row>
        <row r="76595">
          <cell r="F76595" t="str">
            <v>wilex.de</v>
          </cell>
          <cell r="G76595" t="str">
            <v>107405</v>
          </cell>
        </row>
        <row r="76596">
          <cell r="F76596" t="str">
            <v>wilinx.com</v>
          </cell>
          <cell r="G76596" t="str">
            <v>107406</v>
          </cell>
        </row>
        <row r="76597">
          <cell r="F76597" t="str">
            <v>willa.com</v>
          </cell>
          <cell r="G76597" t="str">
            <v>107407</v>
          </cell>
        </row>
        <row r="76598">
          <cell r="F76598" t="str">
            <v>willowoodusa.com</v>
          </cell>
          <cell r="G76598" t="str">
            <v>107408</v>
          </cell>
        </row>
        <row r="76599">
          <cell r="F76599" t="str">
            <v>wilmingtonpharma.com</v>
          </cell>
          <cell r="G76599" t="str">
            <v>107409</v>
          </cell>
        </row>
        <row r="76600">
          <cell r="F76600" t="str">
            <v>wilocity.com</v>
          </cell>
          <cell r="G76600" t="str">
            <v>107410</v>
          </cell>
        </row>
        <row r="76601">
          <cell r="F76601" t="str">
            <v>wilshireaxon.com</v>
          </cell>
          <cell r="G76601" t="str">
            <v>107411</v>
          </cell>
        </row>
        <row r="76602">
          <cell r="F76602" t="str">
            <v>wilytech.com</v>
          </cell>
          <cell r="G76602" t="str">
            <v>107412</v>
          </cell>
        </row>
        <row r="76603">
          <cell r="F76603" t="str">
            <v>wimba.com</v>
          </cell>
          <cell r="G76603" t="str">
            <v>107413</v>
          </cell>
        </row>
        <row r="76604">
          <cell r="F76604" t="str">
            <v>winbox.ag</v>
          </cell>
          <cell r="G76604" t="str">
            <v>107414</v>
          </cell>
        </row>
        <row r="76605">
          <cell r="F76605" t="str">
            <v>winbuyercorp.com</v>
          </cell>
          <cell r="G76605" t="str">
            <v>107415</v>
          </cell>
        </row>
        <row r="76606">
          <cell r="F76606" t="str">
            <v>winchannel.net</v>
          </cell>
          <cell r="G76606" t="str">
            <v>107416</v>
          </cell>
        </row>
        <row r="76607">
          <cell r="F76607" t="str">
            <v>wincomsystems.com</v>
          </cell>
          <cell r="G76607" t="str">
            <v>107417</v>
          </cell>
        </row>
        <row r="76608">
          <cell r="F76608" t="str">
            <v>windarphotonics.com</v>
          </cell>
          <cell r="G76608" t="str">
            <v>107418</v>
          </cell>
        </row>
        <row r="76609">
          <cell r="F76609" t="str">
            <v>windation.com</v>
          </cell>
          <cell r="G76609" t="str">
            <v>107419</v>
          </cell>
        </row>
        <row r="76610">
          <cell r="F76610" t="str">
            <v>windenergydirect.ie</v>
          </cell>
          <cell r="G76610" t="str">
            <v>107420</v>
          </cell>
        </row>
        <row r="76611">
          <cell r="F76611" t="str">
            <v>windensity.com</v>
          </cell>
          <cell r="G76611" t="str">
            <v>107421</v>
          </cell>
        </row>
        <row r="76612">
          <cell r="F76612" t="str">
            <v>winder.ua</v>
          </cell>
          <cell r="G76612" t="str">
            <v>107422</v>
          </cell>
        </row>
        <row r="76613">
          <cell r="F76613" t="str">
            <v>windfallsystems.com</v>
          </cell>
          <cell r="G76613" t="str">
            <v>107423</v>
          </cell>
        </row>
        <row r="76614">
          <cell r="F76614" t="str">
            <v>windlab.com</v>
          </cell>
          <cell r="G76614" t="str">
            <v>107424</v>
          </cell>
        </row>
        <row r="76615">
          <cell r="F76615" t="str">
            <v>windmillcvs.com</v>
          </cell>
          <cell r="G76615" t="str">
            <v>107425</v>
          </cell>
        </row>
        <row r="76616">
          <cell r="F76616" t="str">
            <v>windpoleventures.com</v>
          </cell>
          <cell r="G76616" t="str">
            <v>107426</v>
          </cell>
        </row>
        <row r="76617">
          <cell r="F76617" t="str">
            <v>windsim.com</v>
          </cell>
          <cell r="G76617" t="str">
            <v>107427</v>
          </cell>
        </row>
        <row r="76618">
          <cell r="F76618" t="str">
            <v>windspireenergy.com</v>
          </cell>
          <cell r="G76618" t="str">
            <v>107428</v>
          </cell>
        </row>
        <row r="76619">
          <cell r="F76619" t="str">
            <v>windstream-inc.com</v>
          </cell>
          <cell r="G76619" t="str">
            <v>107429</v>
          </cell>
        </row>
        <row r="76620">
          <cell r="F76620" t="str">
            <v>windstreambusiness.com</v>
          </cell>
          <cell r="G76620" t="str">
            <v>107430</v>
          </cell>
        </row>
        <row r="76621">
          <cell r="F76621" t="str">
            <v>windtreetx.com</v>
          </cell>
          <cell r="G76621" t="str">
            <v>107431</v>
          </cell>
        </row>
        <row r="76622">
          <cell r="F76622" t="str">
            <v>windtronics.eu.com</v>
          </cell>
          <cell r="G76622" t="str">
            <v>107432</v>
          </cell>
        </row>
        <row r="76623">
          <cell r="F76623" t="str">
            <v>wine9.com</v>
          </cell>
          <cell r="G76623" t="str">
            <v>107433</v>
          </cell>
        </row>
        <row r="76624">
          <cell r="F76624" t="str">
            <v>wineaccess.com</v>
          </cell>
          <cell r="G76624" t="str">
            <v>107434</v>
          </cell>
        </row>
        <row r="76625">
          <cell r="F76625" t="str">
            <v>wineandco.com</v>
          </cell>
          <cell r="G76625" t="str">
            <v>107435</v>
          </cell>
        </row>
        <row r="76626">
          <cell r="F76626" t="str">
            <v>winebusiness.com</v>
          </cell>
          <cell r="G76626" t="str">
            <v>107436</v>
          </cell>
        </row>
        <row r="76627">
          <cell r="F76627" t="str">
            <v>winedirect.com</v>
          </cell>
          <cell r="G76627" t="str">
            <v>107437</v>
          </cell>
        </row>
        <row r="76628">
          <cell r="F76628" t="str">
            <v>winemanagementsystems.com</v>
          </cell>
          <cell r="G76628" t="str">
            <v>107438</v>
          </cell>
        </row>
        <row r="76629">
          <cell r="F76629" t="str">
            <v>winenation.com</v>
          </cell>
          <cell r="G76629" t="str">
            <v>107439</v>
          </cell>
        </row>
        <row r="76630">
          <cell r="F76630" t="str">
            <v>winenice.com</v>
          </cell>
          <cell r="G76630" t="str">
            <v>107440</v>
          </cell>
        </row>
        <row r="76631">
          <cell r="F76631" t="str">
            <v>winepod.net</v>
          </cell>
          <cell r="G76631" t="str">
            <v>107441</v>
          </cell>
        </row>
        <row r="76632">
          <cell r="F76632" t="str">
            <v>wineryexchange.com</v>
          </cell>
          <cell r="G76632" t="str">
            <v>107442</v>
          </cell>
        </row>
        <row r="76633">
          <cell r="F76633" t="str">
            <v>wineshopathome.com</v>
          </cell>
          <cell r="G76633" t="str">
            <v>107443</v>
          </cell>
        </row>
        <row r="76634">
          <cell r="F76634" t="str">
            <v>wineshopper.com</v>
          </cell>
          <cell r="G76634" t="str">
            <v>107444</v>
          </cell>
        </row>
        <row r="76635">
          <cell r="F76635" t="str">
            <v>winetworks.com</v>
          </cell>
          <cell r="G76635" t="str">
            <v>107445</v>
          </cell>
        </row>
        <row r="76636">
          <cell r="F76636" t="str">
            <v>winfoor.com</v>
          </cell>
          <cell r="G76636" t="str">
            <v>107446</v>
          </cell>
        </row>
        <row r="76637">
          <cell r="F76637" t="str">
            <v>winfreecandy.com</v>
          </cell>
          <cell r="G76637" t="str">
            <v>107447</v>
          </cell>
        </row>
        <row r="76638">
          <cell r="F76638" t="str">
            <v>winfreestuff.com</v>
          </cell>
          <cell r="G76638" t="str">
            <v>107448</v>
          </cell>
        </row>
        <row r="76639">
          <cell r="F76639" t="str">
            <v>wingpowerenergy.com</v>
          </cell>
          <cell r="G76639" t="str">
            <v>107449</v>
          </cell>
        </row>
        <row r="76640">
          <cell r="F76640" t="str">
            <v>wingsinfo.net</v>
          </cell>
          <cell r="G76640" t="str">
            <v>107450</v>
          </cell>
        </row>
        <row r="76641">
          <cell r="F76641" t="str">
            <v>wingu.com</v>
          </cell>
          <cell r="G76641" t="str">
            <v>107451</v>
          </cell>
        </row>
        <row r="76642">
          <cell r="F76642" t="str">
            <v>wink.com</v>
          </cell>
          <cell r="G76642" t="str">
            <v>107452</v>
          </cell>
        </row>
        <row r="76643">
          <cell r="F76643" t="str">
            <v>winkingworks.com</v>
          </cell>
          <cell r="G76643" t="str">
            <v>107453</v>
          </cell>
        </row>
        <row r="76644">
          <cell r="F76644" t="str">
            <v>winlocal.de</v>
          </cell>
          <cell r="G76644" t="str">
            <v>107454</v>
          </cell>
        </row>
        <row r="76645">
          <cell r="F76645" t="str">
            <v>winmedical.com</v>
          </cell>
          <cell r="G76645" t="str">
            <v>107455</v>
          </cell>
        </row>
        <row r="76646">
          <cell r="F76646" t="str">
            <v>winning-advantage.com</v>
          </cell>
          <cell r="G76646" t="str">
            <v>107456</v>
          </cell>
        </row>
        <row r="76647">
          <cell r="F76647" t="str">
            <v>winning-pitch.co.uk</v>
          </cell>
          <cell r="G76647" t="str">
            <v>107457</v>
          </cell>
        </row>
        <row r="76648">
          <cell r="F76648" t="str">
            <v>winprobe.com</v>
          </cell>
          <cell r="G76648" t="str">
            <v>107458</v>
          </cell>
        </row>
        <row r="76649">
          <cell r="F76649" t="str">
            <v>winshuttle.com</v>
          </cell>
          <cell r="G76649" t="str">
            <v>107459</v>
          </cell>
        </row>
        <row r="76650">
          <cell r="F76650" t="str">
            <v>winster.com</v>
          </cell>
          <cell r="G76650" t="str">
            <v>107460</v>
          </cell>
        </row>
        <row r="76651">
          <cell r="F76651" t="str">
            <v>winstonlabs.com</v>
          </cell>
          <cell r="G76651" t="str">
            <v>107461</v>
          </cell>
        </row>
        <row r="76652">
          <cell r="F76652" t="str">
            <v>wintegra.com</v>
          </cell>
          <cell r="G76652" t="str">
            <v>107462</v>
          </cell>
        </row>
        <row r="76653">
          <cell r="F76653" t="str">
            <v>wintermute.com</v>
          </cell>
          <cell r="G76653" t="str">
            <v>107463</v>
          </cell>
        </row>
        <row r="76654">
          <cell r="F76654" t="str">
            <v>wintersbros.com</v>
          </cell>
          <cell r="G76654" t="str">
            <v>107464</v>
          </cell>
        </row>
        <row r="76655">
          <cell r="F76655" t="str">
            <v>wintheplanet.com</v>
          </cell>
          <cell r="G76655" t="str">
            <v>107465</v>
          </cell>
        </row>
        <row r="76656">
          <cell r="F76656" t="str">
            <v>wintrust.com</v>
          </cell>
          <cell r="G76656" t="str">
            <v>107466</v>
          </cell>
        </row>
        <row r="76657">
          <cell r="F76657" t="str">
            <v>wintv.cn</v>
          </cell>
          <cell r="G76657" t="str">
            <v>107467</v>
          </cell>
        </row>
        <row r="76658">
          <cell r="F76658" t="str">
            <v>winviewgames.com</v>
          </cell>
          <cell r="G76658" t="str">
            <v>107468</v>
          </cell>
        </row>
        <row r="76659">
          <cell r="F76659" t="str">
            <v>winweb.com</v>
          </cell>
          <cell r="G76659" t="str">
            <v>107469</v>
          </cell>
        </row>
        <row r="76660">
          <cell r="F76660" t="str">
            <v>wiquest.com</v>
          </cell>
          <cell r="G76660" t="str">
            <v>107470</v>
          </cell>
        </row>
        <row r="76661">
          <cell r="F76661" t="str">
            <v>wiral.se</v>
          </cell>
          <cell r="G76661" t="str">
            <v>107471</v>
          </cell>
        </row>
        <row r="76662">
          <cell r="F76662" t="str">
            <v>wirama.com</v>
          </cell>
          <cell r="G76662" t="str">
            <v>107472</v>
          </cell>
        </row>
        <row r="76663">
          <cell r="F76663" t="str">
            <v>wiraya.com</v>
          </cell>
          <cell r="G76663" t="str">
            <v>107473</v>
          </cell>
        </row>
        <row r="76664">
          <cell r="F76664" t="str">
            <v>wirecom-tech.com</v>
          </cell>
          <cell r="G76664" t="str">
            <v>107474</v>
          </cell>
        </row>
        <row r="76665">
          <cell r="F76665" t="str">
            <v>wiredbeans.co.jp</v>
          </cell>
          <cell r="G76665" t="str">
            <v>107475</v>
          </cell>
        </row>
        <row r="76666">
          <cell r="F76666" t="str">
            <v>wiredbenefits.com</v>
          </cell>
          <cell r="G76666" t="str">
            <v>107476</v>
          </cell>
        </row>
        <row r="76667">
          <cell r="F76667" t="str">
            <v>wiredbusiness.com</v>
          </cell>
          <cell r="G76667" t="str">
            <v>107477</v>
          </cell>
        </row>
        <row r="76668">
          <cell r="F76668" t="str">
            <v>wiredminds.de</v>
          </cell>
          <cell r="G76668" t="str">
            <v>107478</v>
          </cell>
        </row>
        <row r="76669">
          <cell r="F76669" t="str">
            <v>wiredplane.co</v>
          </cell>
          <cell r="G76669" t="str">
            <v>107479</v>
          </cell>
        </row>
        <row r="76670">
          <cell r="F76670" t="str">
            <v>wiredrive.com</v>
          </cell>
          <cell r="G76670" t="str">
            <v>107480</v>
          </cell>
        </row>
        <row r="76671">
          <cell r="F76671" t="str">
            <v>wirelesscorp.com</v>
          </cell>
          <cell r="G76671" t="str">
            <v>107481</v>
          </cell>
        </row>
        <row r="76672">
          <cell r="F76672" t="str">
            <v>wirelessenv.com</v>
          </cell>
          <cell r="G76672" t="str">
            <v>107482</v>
          </cell>
        </row>
        <row r="76673">
          <cell r="F76673" t="str">
            <v>wirelessgate.co.jp</v>
          </cell>
          <cell r="G76673" t="str">
            <v>107483</v>
          </cell>
        </row>
        <row r="76674">
          <cell r="F76674" t="str">
            <v>wirelessglue.com</v>
          </cell>
          <cell r="G76674" t="str">
            <v>107484</v>
          </cell>
        </row>
        <row r="76675">
          <cell r="F76675" t="str">
            <v>wirelesslogic.com</v>
          </cell>
          <cell r="G76675" t="str">
            <v>107485</v>
          </cell>
        </row>
        <row r="76676">
          <cell r="F76676" t="str">
            <v>wirelessmd.com</v>
          </cell>
          <cell r="G76676" t="str">
            <v>107486</v>
          </cell>
        </row>
        <row r="76677">
          <cell r="F76677" t="str">
            <v>wirelessmedcare.com</v>
          </cell>
          <cell r="G76677" t="str">
            <v>107487</v>
          </cell>
        </row>
        <row r="76678">
          <cell r="F76678" t="str">
            <v>wirelessronin.com</v>
          </cell>
          <cell r="G76678" t="str">
            <v>107488</v>
          </cell>
        </row>
        <row r="76679">
          <cell r="F76679" t="str">
            <v>wirelessseismic.com</v>
          </cell>
          <cell r="G76679" t="str">
            <v>107489</v>
          </cell>
        </row>
        <row r="76680">
          <cell r="F76680" t="str">
            <v>wirelesstoyz.com</v>
          </cell>
          <cell r="G76680" t="str">
            <v>107490</v>
          </cell>
        </row>
        <row r="76681">
          <cell r="F76681" t="str">
            <v>wirelessvision.com</v>
          </cell>
          <cell r="G76681" t="str">
            <v>107491</v>
          </cell>
        </row>
        <row r="76682">
          <cell r="F76682" t="str">
            <v>wirescan.no</v>
          </cell>
          <cell r="G76682" t="str">
            <v>107492</v>
          </cell>
        </row>
        <row r="76683">
          <cell r="F76683" t="str">
            <v>wirestone.com</v>
          </cell>
          <cell r="G76683" t="str">
            <v>107493</v>
          </cell>
        </row>
        <row r="76684">
          <cell r="F76684" t="str">
            <v>wirewax.com</v>
          </cell>
          <cell r="G76684" t="str">
            <v>107494</v>
          </cell>
        </row>
        <row r="76685">
          <cell r="F76685" t="str">
            <v>wirex.com</v>
          </cell>
          <cell r="G76685" t="str">
            <v>107495</v>
          </cell>
        </row>
        <row r="76686">
          <cell r="F76686" t="str">
            <v>wis.dm</v>
          </cell>
          <cell r="G76686" t="str">
            <v>107496</v>
          </cell>
        </row>
        <row r="76687">
          <cell r="F76687" t="str">
            <v>wisair.com</v>
          </cell>
          <cell r="G76687" t="str">
            <v>107497</v>
          </cell>
        </row>
        <row r="76688">
          <cell r="F76688" t="str">
            <v>wisdomtree.com</v>
          </cell>
          <cell r="G76688" t="str">
            <v>107498</v>
          </cell>
        </row>
        <row r="76689">
          <cell r="F76689" t="str">
            <v>wisebear.com</v>
          </cell>
          <cell r="G76689" t="str">
            <v>107499</v>
          </cell>
        </row>
        <row r="76690">
          <cell r="F76690" t="str">
            <v>wisegateit.com</v>
          </cell>
          <cell r="G76690" t="str">
            <v>107500</v>
          </cell>
        </row>
        <row r="76691">
          <cell r="F76691" t="str">
            <v>wisenut.com</v>
          </cell>
          <cell r="G76691" t="str">
            <v>107501</v>
          </cell>
        </row>
        <row r="76692">
          <cell r="F76692" t="str">
            <v>wisertogether.com</v>
          </cell>
          <cell r="G76692" t="str">
            <v>107502</v>
          </cell>
        </row>
        <row r="76693">
          <cell r="F76693" t="str">
            <v>wisestamp.com</v>
          </cell>
          <cell r="G76693" t="str">
            <v>107503</v>
          </cell>
        </row>
        <row r="76694">
          <cell r="F76694" t="str">
            <v>wisewindow.com</v>
          </cell>
          <cell r="G76694" t="str">
            <v>107504</v>
          </cell>
        </row>
        <row r="76695">
          <cell r="F76695" t="str">
            <v>wishclick.com</v>
          </cell>
          <cell r="G76695" t="str">
            <v>107505</v>
          </cell>
        </row>
        <row r="76696">
          <cell r="F76696" t="str">
            <v>wishdays.it</v>
          </cell>
          <cell r="G76696" t="str">
            <v>107506</v>
          </cell>
        </row>
        <row r="76697">
          <cell r="F76697" t="str">
            <v>wishlist.com.au</v>
          </cell>
          <cell r="G76697" t="str">
            <v>107507</v>
          </cell>
        </row>
        <row r="76698">
          <cell r="F76698" t="str">
            <v>wishpot.com</v>
          </cell>
          <cell r="G76698" t="str">
            <v>107508</v>
          </cell>
        </row>
        <row r="76699">
          <cell r="F76699" t="str">
            <v>wishuponahero.com</v>
          </cell>
          <cell r="G76699" t="str">
            <v>107509</v>
          </cell>
        </row>
        <row r="76700">
          <cell r="F76700" t="str">
            <v>wispry.com</v>
          </cell>
          <cell r="G76700" t="str">
            <v>107510</v>
          </cell>
        </row>
        <row r="76701">
          <cell r="F76701" t="str">
            <v>wisr.com</v>
          </cell>
          <cell r="G76701" t="str">
            <v>107511</v>
          </cell>
        </row>
        <row r="76702">
          <cell r="F76702" t="str">
            <v>wistia.com</v>
          </cell>
          <cell r="G76702" t="str">
            <v>107512</v>
          </cell>
        </row>
        <row r="76703">
          <cell r="F76703" t="str">
            <v>wistone.com</v>
          </cell>
          <cell r="G76703" t="str">
            <v>107513</v>
          </cell>
        </row>
        <row r="76704">
          <cell r="F76704" t="str">
            <v>witech.it</v>
          </cell>
          <cell r="G76704" t="str">
            <v>107514</v>
          </cell>
        </row>
        <row r="76705">
          <cell r="F76705" t="str">
            <v>witel.com</v>
          </cell>
          <cell r="G76705" t="str">
            <v>107515</v>
          </cell>
        </row>
        <row r="76706">
          <cell r="F76706" t="str">
            <v>within3.com</v>
          </cell>
          <cell r="G76706" t="str">
            <v>107516</v>
          </cell>
        </row>
        <row r="76707">
          <cell r="F76707" t="str">
            <v>withings.com</v>
          </cell>
          <cell r="G76707" t="str">
            <v>107517</v>
          </cell>
        </row>
        <row r="76708">
          <cell r="F76708" t="str">
            <v>witricity.com</v>
          </cell>
          <cell r="G76708" t="str">
            <v>107518</v>
          </cell>
        </row>
        <row r="76709">
          <cell r="F76709" t="str">
            <v>witsbits.com</v>
          </cell>
          <cell r="G76709" t="str">
            <v>107519</v>
          </cell>
        </row>
        <row r="76710">
          <cell r="F76710" t="str">
            <v>wiwide.com</v>
          </cell>
          <cell r="G76710" t="str">
            <v>107520</v>
          </cell>
        </row>
        <row r="76711">
          <cell r="F76711" t="str">
            <v>wix.com</v>
          </cell>
          <cell r="G76711" t="str">
            <v>107521</v>
          </cell>
        </row>
        <row r="76712">
          <cell r="F76712" t="str">
            <v>wixelstudios.com</v>
          </cell>
          <cell r="G76712" t="str">
            <v>107522</v>
          </cell>
        </row>
        <row r="76713">
          <cell r="F76713" t="str">
            <v>wizardsnation.com</v>
          </cell>
          <cell r="G76713" t="str">
            <v>107523</v>
          </cell>
        </row>
        <row r="76714">
          <cell r="F76714" t="str">
            <v>wizboo.com</v>
          </cell>
          <cell r="G76714" t="str">
            <v>107524</v>
          </cell>
        </row>
        <row r="76715">
          <cell r="F76715" t="str">
            <v>wize.com</v>
          </cell>
          <cell r="G76715" t="str">
            <v>107525</v>
          </cell>
        </row>
        <row r="76716">
          <cell r="F76716" t="str">
            <v>wizehive.com</v>
          </cell>
          <cell r="G76716" t="str">
            <v>107526</v>
          </cell>
        </row>
        <row r="76717">
          <cell r="F76717" t="str">
            <v>wizion.com</v>
          </cell>
          <cell r="G76717" t="str">
            <v>107527</v>
          </cell>
        </row>
        <row r="76718">
          <cell r="F76718" t="str">
            <v>wiziq.com</v>
          </cell>
          <cell r="G76718" t="str">
            <v>107528</v>
          </cell>
        </row>
        <row r="76719">
          <cell r="F76719" t="str">
            <v>wizishop.com</v>
          </cell>
          <cell r="G76719" t="str">
            <v>107529</v>
          </cell>
        </row>
        <row r="76720">
          <cell r="F76720" t="str">
            <v>wizmo.com</v>
          </cell>
          <cell r="G76720" t="str">
            <v>107530</v>
          </cell>
        </row>
        <row r="76721">
          <cell r="F76721" t="str">
            <v>wizzardsoftware.com</v>
          </cell>
          <cell r="G76721" t="str">
            <v>107531</v>
          </cell>
        </row>
        <row r="76722">
          <cell r="F76722" t="str">
            <v>wjjh.com</v>
          </cell>
          <cell r="G76722" t="str">
            <v>107532</v>
          </cell>
        </row>
        <row r="76723">
          <cell r="F76723" t="str">
            <v>wlan-partner.com</v>
          </cell>
          <cell r="G76723" t="str">
            <v>107533</v>
          </cell>
        </row>
        <row r="76724">
          <cell r="F76724" t="str">
            <v>wlycloud.com</v>
          </cell>
          <cell r="G76724" t="str">
            <v>107534</v>
          </cell>
        </row>
        <row r="76725">
          <cell r="F76725" t="str">
            <v>wmeentertainment.com</v>
          </cell>
          <cell r="G76725" t="str">
            <v>107535</v>
          </cell>
        </row>
        <row r="76726">
          <cell r="F76726" t="str">
            <v>wmgta.com</v>
          </cell>
          <cell r="G76726" t="str">
            <v>107536</v>
          </cell>
        </row>
        <row r="76727">
          <cell r="F76727" t="str">
            <v>wmode.com</v>
          </cell>
          <cell r="G76727" t="str">
            <v>107537</v>
          </cell>
        </row>
        <row r="76728">
          <cell r="F76728" t="str">
            <v>woldme.com</v>
          </cell>
          <cell r="G76728" t="str">
            <v>107538</v>
          </cell>
        </row>
        <row r="76729">
          <cell r="F76729" t="str">
            <v>wolfediversifiedindustries.com</v>
          </cell>
          <cell r="G76729" t="str">
            <v>107539</v>
          </cell>
        </row>
        <row r="76730">
          <cell r="F76730" t="str">
            <v>wolfminerals.com.au</v>
          </cell>
          <cell r="G76730" t="str">
            <v>107540</v>
          </cell>
        </row>
        <row r="76731">
          <cell r="F76731" t="str">
            <v>womai.com</v>
          </cell>
          <cell r="G76731" t="str">
            <v>107541</v>
          </cell>
        </row>
        <row r="76732">
          <cell r="F76732" t="str">
            <v>wombatsecurity.com</v>
          </cell>
          <cell r="G76732" t="str">
            <v>107542</v>
          </cell>
        </row>
        <row r="76733">
          <cell r="F76733" t="str">
            <v>womencentric.net</v>
          </cell>
          <cell r="G76733" t="str">
            <v>107543</v>
          </cell>
        </row>
        <row r="76734">
          <cell r="F76734" t="str">
            <v>womensforum.com</v>
          </cell>
          <cell r="G76734" t="str">
            <v>107544</v>
          </cell>
        </row>
        <row r="76735">
          <cell r="F76735" t="str">
            <v>wondercide.com</v>
          </cell>
          <cell r="G76735" t="str">
            <v>107545</v>
          </cell>
        </row>
        <row r="76736">
          <cell r="F76736" t="str">
            <v>wonderforge.com</v>
          </cell>
          <cell r="G76736" t="str">
            <v>107546</v>
          </cell>
        </row>
        <row r="76737">
          <cell r="F76737" t="str">
            <v>wonderhill.com</v>
          </cell>
          <cell r="G76737" t="str">
            <v>107547</v>
          </cell>
        </row>
        <row r="76738">
          <cell r="F76738" t="str">
            <v>wonderhowto.com</v>
          </cell>
          <cell r="G76738" t="str">
            <v>107548</v>
          </cell>
        </row>
        <row r="76739">
          <cell r="F76739" t="str">
            <v>wondershake.com</v>
          </cell>
          <cell r="G76739" t="str">
            <v>107549</v>
          </cell>
        </row>
        <row r="76740">
          <cell r="F76740" t="str">
            <v>wondershare.com</v>
          </cell>
          <cell r="G76740" t="str">
            <v>107550</v>
          </cell>
        </row>
        <row r="76741">
          <cell r="F76741" t="str">
            <v>wonderworks-media.com</v>
          </cell>
          <cell r="G76741" t="str">
            <v>107551</v>
          </cell>
        </row>
        <row r="76742">
          <cell r="F76742" t="str">
            <v>wonga.com</v>
          </cell>
          <cell r="G76742" t="str">
            <v>107552</v>
          </cell>
        </row>
        <row r="76743">
          <cell r="F76743" t="str">
            <v>wongsangworldwide.com</v>
          </cell>
          <cell r="G76743" t="str">
            <v>107553</v>
          </cell>
        </row>
        <row r="76744">
          <cell r="F76744" t="str">
            <v>woodall-nicholson.co.uk</v>
          </cell>
          <cell r="G76744" t="str">
            <v>107554</v>
          </cell>
        </row>
        <row r="76745">
          <cell r="F76745" t="str">
            <v>woodlandbiofuels.com</v>
          </cell>
          <cell r="G76745" t="str">
            <v>107555</v>
          </cell>
        </row>
        <row r="76746">
          <cell r="F76746" t="str">
            <v>woodpellets.com</v>
          </cell>
          <cell r="G76746" t="str">
            <v>107556</v>
          </cell>
        </row>
        <row r="76747">
          <cell r="F76747" t="str">
            <v>wooga.com</v>
          </cell>
          <cell r="G76747" t="str">
            <v>107557</v>
          </cell>
        </row>
        <row r="76748">
          <cell r="F76748" t="str">
            <v>woolandthegang.com</v>
          </cell>
          <cell r="G76748" t="str">
            <v>107558</v>
          </cell>
        </row>
        <row r="76749">
          <cell r="F76749" t="str">
            <v>woome.com</v>
          </cell>
          <cell r="G76749" t="str">
            <v>107559</v>
          </cell>
        </row>
        <row r="76750">
          <cell r="F76750" t="str">
            <v>woopra.com</v>
          </cell>
          <cell r="G76750" t="str">
            <v>107560</v>
          </cell>
        </row>
        <row r="76751">
          <cell r="F76751" t="str">
            <v>woopwear.com</v>
          </cell>
          <cell r="G76751" t="str">
            <v>107561</v>
          </cell>
        </row>
        <row r="76752">
          <cell r="F76752" t="str">
            <v>wooshii.com</v>
          </cell>
          <cell r="G76752" t="str">
            <v>107562</v>
          </cell>
        </row>
        <row r="76753">
          <cell r="F76753" t="str">
            <v>worddive.com</v>
          </cell>
          <cell r="G76753" t="str">
            <v>107563</v>
          </cell>
        </row>
        <row r="76754">
          <cell r="F76754" t="str">
            <v>wordfence.com</v>
          </cell>
          <cell r="G76754" t="str">
            <v>107564</v>
          </cell>
        </row>
        <row r="76755">
          <cell r="F76755" t="str">
            <v>wordlock.com</v>
          </cell>
          <cell r="G76755" t="str">
            <v>107565</v>
          </cell>
        </row>
        <row r="76756">
          <cell r="F76756" t="str">
            <v>wordofnet.com</v>
          </cell>
          <cell r="G76756" t="str">
            <v>107566</v>
          </cell>
        </row>
        <row r="76757">
          <cell r="F76757" t="str">
            <v>wordsmithmusic.com</v>
          </cell>
          <cell r="G76757" t="str">
            <v>107567</v>
          </cell>
        </row>
        <row r="76758">
          <cell r="F76758" t="str">
            <v>wordster.net</v>
          </cell>
          <cell r="G76758" t="str">
            <v>107568</v>
          </cell>
        </row>
        <row r="76759">
          <cell r="F76759" t="str">
            <v>wordstream.com</v>
          </cell>
          <cell r="G76759" t="str">
            <v>107569</v>
          </cell>
        </row>
        <row r="76760">
          <cell r="F76760" t="str">
            <v>wordwalla.com</v>
          </cell>
          <cell r="G76760" t="str">
            <v>107570</v>
          </cell>
        </row>
        <row r="76761">
          <cell r="F76761" t="str">
            <v>wordy.com</v>
          </cell>
          <cell r="G76761" t="str">
            <v>107571</v>
          </cell>
        </row>
        <row r="76762">
          <cell r="F76762" t="str">
            <v>workbooks.com</v>
          </cell>
          <cell r="G76762" t="str">
            <v>107572</v>
          </cell>
        </row>
        <row r="76763">
          <cell r="F76763" t="str">
            <v>workcast.com</v>
          </cell>
          <cell r="G76763" t="str">
            <v>107573</v>
          </cell>
        </row>
        <row r="76764">
          <cell r="F76764" t="str">
            <v>workday.com</v>
          </cell>
          <cell r="G76764" t="str">
            <v>107574</v>
          </cell>
        </row>
        <row r="76765">
          <cell r="F76765" t="str">
            <v>workec.com</v>
          </cell>
          <cell r="G76765" t="str">
            <v>107575</v>
          </cell>
        </row>
        <row r="76766">
          <cell r="F76766" t="str">
            <v>workface.com</v>
          </cell>
          <cell r="G76766" t="str">
            <v>107576</v>
          </cell>
        </row>
        <row r="76767">
          <cell r="F76767" t="str">
            <v>workflexsolutions.com</v>
          </cell>
          <cell r="G76767" t="str">
            <v>107577</v>
          </cell>
        </row>
        <row r="76768">
          <cell r="F76768" t="str">
            <v>workfolio.com</v>
          </cell>
          <cell r="G76768" t="str">
            <v>107578</v>
          </cell>
        </row>
        <row r="76769">
          <cell r="F76769" t="str">
            <v>workforceinsight.com</v>
          </cell>
          <cell r="G76769" t="str">
            <v>107579</v>
          </cell>
        </row>
        <row r="76770">
          <cell r="F76770" t="str">
            <v>workforcesoftware.com</v>
          </cell>
          <cell r="G76770" t="str">
            <v>107580</v>
          </cell>
        </row>
        <row r="76771">
          <cell r="F76771" t="str">
            <v>workfront.com</v>
          </cell>
          <cell r="G76771" t="str">
            <v>107581</v>
          </cell>
        </row>
        <row r="76772">
          <cell r="F76772" t="str">
            <v>workhound.co.uk</v>
          </cell>
          <cell r="G76772" t="str">
            <v>107582</v>
          </cell>
        </row>
        <row r="76773">
          <cell r="F76773" t="str">
            <v>workingnets.com</v>
          </cell>
          <cell r="G76773" t="str">
            <v>107583</v>
          </cell>
        </row>
        <row r="76774">
          <cell r="F76774" t="str">
            <v>workingpoint.com</v>
          </cell>
          <cell r="G76774" t="str">
            <v>107584</v>
          </cell>
        </row>
        <row r="76775">
          <cell r="F76775" t="str">
            <v>workit-software.com</v>
          </cell>
          <cell r="G76775" t="str">
            <v>107585</v>
          </cell>
        </row>
        <row r="76776">
          <cell r="F76776" t="str">
            <v>workiva.com</v>
          </cell>
          <cell r="G76776" t="str">
            <v>107586</v>
          </cell>
        </row>
        <row r="76777">
          <cell r="F76777" t="str">
            <v>workle.ru</v>
          </cell>
          <cell r="G76777" t="str">
            <v>107587</v>
          </cell>
        </row>
        <row r="76778">
          <cell r="F76778" t="str">
            <v>worklight.com</v>
          </cell>
          <cell r="G76778" t="str">
            <v>107588</v>
          </cell>
        </row>
        <row r="76779">
          <cell r="F76779" t="str">
            <v>workmetro.com</v>
          </cell>
          <cell r="G76779" t="str">
            <v>107589</v>
          </cell>
        </row>
        <row r="76780">
          <cell r="F76780" t="str">
            <v>workngear.com</v>
          </cell>
          <cell r="G76780" t="str">
            <v>107590</v>
          </cell>
        </row>
        <row r="76781">
          <cell r="F76781" t="str">
            <v>workplacedynamics.com</v>
          </cell>
          <cell r="G76781" t="str">
            <v>107591</v>
          </cell>
        </row>
        <row r="76782">
          <cell r="F76782" t="str">
            <v>workproducts.com</v>
          </cell>
          <cell r="G76782" t="str">
            <v>107592</v>
          </cell>
        </row>
        <row r="76783">
          <cell r="F76783" t="str">
            <v>workshare.com</v>
          </cell>
          <cell r="G76783" t="str">
            <v>107593</v>
          </cell>
        </row>
        <row r="76784">
          <cell r="F76784" t="str">
            <v>worksnug.com</v>
          </cell>
          <cell r="G76784" t="str">
            <v>107594</v>
          </cell>
        </row>
        <row r="76785">
          <cell r="F76785" t="str">
            <v>worksoft.com</v>
          </cell>
          <cell r="G76785" t="str">
            <v>107595</v>
          </cell>
        </row>
        <row r="76786">
          <cell r="F76786" t="str">
            <v>workspace.com</v>
          </cell>
          <cell r="G76786" t="str">
            <v>107596</v>
          </cell>
        </row>
        <row r="76787">
          <cell r="F76787" t="str">
            <v>workstir.com</v>
          </cell>
          <cell r="G76787" t="str">
            <v>107597</v>
          </cell>
        </row>
        <row r="76788">
          <cell r="F76788" t="str">
            <v>workstreamer.com</v>
          </cell>
          <cell r="G76788" t="str">
            <v>107598</v>
          </cell>
        </row>
        <row r="76789">
          <cell r="F76789" t="str">
            <v>worktopia.com</v>
          </cell>
          <cell r="G76789" t="str">
            <v>107599</v>
          </cell>
        </row>
        <row r="76790">
          <cell r="F76790" t="str">
            <v>workube.com</v>
          </cell>
          <cell r="G76790" t="str">
            <v>107600</v>
          </cell>
        </row>
        <row r="76791">
          <cell r="F76791" t="str">
            <v>workvoices.com</v>
          </cell>
          <cell r="G76791" t="str">
            <v>107601</v>
          </cell>
        </row>
        <row r="76792">
          <cell r="F76792" t="str">
            <v>workwell.com</v>
          </cell>
          <cell r="G76792" t="str">
            <v>107602</v>
          </cell>
        </row>
        <row r="76793">
          <cell r="F76793" t="str">
            <v>workwithgrid.com</v>
          </cell>
          <cell r="G76793" t="str">
            <v>107603</v>
          </cell>
        </row>
        <row r="76794">
          <cell r="F76794" t="str">
            <v>workx.com</v>
          </cell>
          <cell r="G76794" t="str">
            <v>107604</v>
          </cell>
        </row>
        <row r="76795">
          <cell r="F76795" t="str">
            <v>workz.com</v>
          </cell>
          <cell r="G76795" t="str">
            <v>107605</v>
          </cell>
        </row>
        <row r="76796">
          <cell r="F76796" t="str">
            <v>worldapp.com</v>
          </cell>
          <cell r="G76796" t="str">
            <v>107606</v>
          </cell>
        </row>
        <row r="76797">
          <cell r="F76797" t="str">
            <v>worldbynet.com</v>
          </cell>
          <cell r="G76797" t="str">
            <v>107607</v>
          </cell>
        </row>
        <row r="76798">
          <cell r="F76798" t="str">
            <v>worldcatch.com</v>
          </cell>
          <cell r="G76798" t="str">
            <v>107608</v>
          </cell>
        </row>
        <row r="76799">
          <cell r="F76799" t="str">
            <v>worldchain.com</v>
          </cell>
          <cell r="G76799" t="str">
            <v>107609</v>
          </cell>
        </row>
        <row r="76800">
          <cell r="F76800" t="str">
            <v>worldenergylabs.com</v>
          </cell>
          <cell r="G76800" t="str">
            <v>107610</v>
          </cell>
        </row>
        <row r="76801">
          <cell r="F76801" t="str">
            <v>worldenergyllc.com</v>
          </cell>
          <cell r="G76801" t="str">
            <v>107611</v>
          </cell>
        </row>
        <row r="76802">
          <cell r="F76802" t="str">
            <v>worldescapegroup.com</v>
          </cell>
          <cell r="G76802" t="str">
            <v>107612</v>
          </cell>
        </row>
        <row r="76803">
          <cell r="F76803" t="str">
            <v>worldfirst.com</v>
          </cell>
          <cell r="G76803" t="str">
            <v>107613</v>
          </cell>
        </row>
        <row r="76804">
          <cell r="F76804" t="str">
            <v>worldheart.com</v>
          </cell>
          <cell r="G76804" t="str">
            <v>107614</v>
          </cell>
        </row>
        <row r="76805">
          <cell r="F76805" t="str">
            <v>worldhistoryproject.org</v>
          </cell>
          <cell r="G76805" t="str">
            <v>107615</v>
          </cell>
        </row>
        <row r="76806">
          <cell r="F76806" t="str">
            <v>worldjumper.com</v>
          </cell>
          <cell r="G76806" t="str">
            <v>107616</v>
          </cell>
        </row>
        <row r="76807">
          <cell r="F76807" t="str">
            <v>worldlydevelopments.com</v>
          </cell>
          <cell r="G76807" t="str">
            <v>107617</v>
          </cell>
        </row>
        <row r="76808">
          <cell r="F76808" t="str">
            <v>worldmate.com</v>
          </cell>
          <cell r="G76808" t="str">
            <v>107618</v>
          </cell>
        </row>
        <row r="76809">
          <cell r="F76809" t="str">
            <v>worldo.com</v>
          </cell>
          <cell r="G76809" t="str">
            <v>107619</v>
          </cell>
        </row>
        <row r="76810">
          <cell r="F76810" t="str">
            <v>worldofgoodinc.com</v>
          </cell>
          <cell r="G76810" t="str">
            <v>107620</v>
          </cell>
        </row>
        <row r="76811">
          <cell r="F76811" t="str">
            <v>worldpantry.com</v>
          </cell>
          <cell r="G76811" t="str">
            <v>107621</v>
          </cell>
        </row>
        <row r="76812">
          <cell r="F76812" t="str">
            <v>worldplaynetworks.com</v>
          </cell>
          <cell r="G76812" t="str">
            <v>107622</v>
          </cell>
        </row>
        <row r="76813">
          <cell r="F76813" t="str">
            <v>worldprocurement.com</v>
          </cell>
          <cell r="G76813" t="str">
            <v>107623</v>
          </cell>
        </row>
        <row r="76814">
          <cell r="F76814" t="str">
            <v>worldres.com</v>
          </cell>
          <cell r="G76814" t="str">
            <v>107624</v>
          </cell>
        </row>
        <row r="76815">
          <cell r="F76815" t="str">
            <v>worldreviewer.net</v>
          </cell>
          <cell r="G76815" t="str">
            <v>107625</v>
          </cell>
        </row>
        <row r="76816">
          <cell r="F76816" t="str">
            <v>worlds.com</v>
          </cell>
          <cell r="G76816" t="str">
            <v>107626</v>
          </cell>
        </row>
        <row r="76817">
          <cell r="F76817" t="str">
            <v>worldsensing.com</v>
          </cell>
          <cell r="G76817" t="str">
            <v>107627</v>
          </cell>
        </row>
        <row r="76818">
          <cell r="F76818" t="str">
            <v>worldstor.com</v>
          </cell>
          <cell r="G76818" t="str">
            <v>107628</v>
          </cell>
        </row>
        <row r="76819">
          <cell r="F76819" t="str">
            <v>worldstores.co.uk</v>
          </cell>
          <cell r="G76819" t="str">
            <v>107629</v>
          </cell>
        </row>
        <row r="76820">
          <cell r="F76820" t="str">
            <v>worldstreet.com</v>
          </cell>
          <cell r="G76820" t="str">
            <v>107630</v>
          </cell>
        </row>
        <row r="76821">
          <cell r="F76821" t="str">
            <v>worldtrak.com</v>
          </cell>
          <cell r="G76821" t="str">
            <v>107631</v>
          </cell>
        </row>
        <row r="76822">
          <cell r="F76822" t="str">
            <v>worldtv.com</v>
          </cell>
          <cell r="G76822" t="str">
            <v>107632</v>
          </cell>
        </row>
        <row r="76823">
          <cell r="F76823" t="str">
            <v>worldvitalrecords.com</v>
          </cell>
          <cell r="G76823" t="str">
            <v>107633</v>
          </cell>
        </row>
        <row r="76824">
          <cell r="F76824" t="str">
            <v>worldviz.com</v>
          </cell>
          <cell r="G76824" t="str">
            <v>107634</v>
          </cell>
        </row>
        <row r="76825">
          <cell r="F76825" t="str">
            <v>worldwidebiggies.com</v>
          </cell>
          <cell r="G76825" t="str">
            <v>107635</v>
          </cell>
        </row>
        <row r="76826">
          <cell r="F76826" t="str">
            <v>worldwinner.com</v>
          </cell>
          <cell r="G76826" t="str">
            <v>107636</v>
          </cell>
        </row>
        <row r="76827">
          <cell r="F76827" t="str">
            <v>worldwireless.com</v>
          </cell>
          <cell r="G76827" t="str">
            <v>107637</v>
          </cell>
        </row>
        <row r="76828">
          <cell r="F76828" t="str">
            <v>wormholeit.com</v>
          </cell>
          <cell r="G76828" t="str">
            <v>107638</v>
          </cell>
        </row>
        <row r="76829">
          <cell r="F76829" t="str">
            <v>wormserenergysolutions.com</v>
          </cell>
          <cell r="G76829" t="str">
            <v>107639</v>
          </cell>
        </row>
        <row r="76830">
          <cell r="F76830" t="str">
            <v>wortalinc.com</v>
          </cell>
          <cell r="G76830" t="str">
            <v>107640</v>
          </cell>
        </row>
        <row r="76831">
          <cell r="F76831" t="str">
            <v>worthguide.com</v>
          </cell>
          <cell r="G76831" t="str">
            <v>107641</v>
          </cell>
        </row>
        <row r="76832">
          <cell r="F76832" t="str">
            <v>worthpoint.com</v>
          </cell>
          <cell r="G76832" t="str">
            <v>107642</v>
          </cell>
        </row>
        <row r="76833">
          <cell r="F76833" t="str">
            <v>woundrounds.com</v>
          </cell>
          <cell r="G76833" t="str">
            <v>107643</v>
          </cell>
        </row>
        <row r="76834">
          <cell r="F76834" t="str">
            <v>woundtech.net</v>
          </cell>
          <cell r="G76834" t="str">
            <v>107644</v>
          </cell>
        </row>
        <row r="76835">
          <cell r="F76835" t="str">
            <v>wovenorthopedics.com</v>
          </cell>
          <cell r="G76835" t="str">
            <v>107645</v>
          </cell>
        </row>
        <row r="76836">
          <cell r="F76836" t="str">
            <v>wovensystems.com</v>
          </cell>
          <cell r="G76836" t="str">
            <v>107646</v>
          </cell>
        </row>
        <row r="76837">
          <cell r="F76837" t="str">
            <v>wowio.com</v>
          </cell>
          <cell r="G76837" t="str">
            <v>107647</v>
          </cell>
        </row>
        <row r="76838">
          <cell r="F76838" t="str">
            <v>wowo.com</v>
          </cell>
          <cell r="G76838" t="str">
            <v>107648</v>
          </cell>
        </row>
        <row r="76839">
          <cell r="F76839" t="str">
            <v>wowowow.com</v>
          </cell>
          <cell r="G76839" t="str">
            <v>107649</v>
          </cell>
        </row>
        <row r="76840">
          <cell r="F76840" t="str">
            <v>wowsai.com</v>
          </cell>
          <cell r="G76840" t="str">
            <v>107650</v>
          </cell>
        </row>
        <row r="76841">
          <cell r="F76841" t="str">
            <v>wowstuff.co.uk</v>
          </cell>
          <cell r="G76841" t="str">
            <v>107651</v>
          </cell>
        </row>
        <row r="76842">
          <cell r="F76842" t="str">
            <v>wowway.com</v>
          </cell>
          <cell r="G76842" t="str">
            <v>107652</v>
          </cell>
        </row>
        <row r="76843">
          <cell r="F76843" t="str">
            <v>wowza.com</v>
          </cell>
          <cell r="G76843" t="str">
            <v>107653</v>
          </cell>
        </row>
        <row r="76844">
          <cell r="F76844" t="str">
            <v>woyo.com</v>
          </cell>
          <cell r="G76844" t="str">
            <v>107654</v>
          </cell>
        </row>
        <row r="76845">
          <cell r="F76845" t="str">
            <v>wp.pl</v>
          </cell>
          <cell r="G76845" t="str">
            <v>107655</v>
          </cell>
        </row>
        <row r="76846">
          <cell r="F76846" t="str">
            <v>wpcs.com</v>
          </cell>
          <cell r="G76846" t="str">
            <v>107656</v>
          </cell>
        </row>
        <row r="76847">
          <cell r="F76847" t="str">
            <v>wpfailsafe.com</v>
          </cell>
          <cell r="G76847" t="str">
            <v>107657</v>
          </cell>
        </row>
        <row r="76848">
          <cell r="F76848" t="str">
            <v>wpx-faserkeramik.de</v>
          </cell>
          <cell r="G76848" t="str">
            <v>107658</v>
          </cell>
        </row>
        <row r="76849">
          <cell r="F76849" t="str">
            <v>wrapitup.co.uk</v>
          </cell>
          <cell r="G76849" t="str">
            <v>107659</v>
          </cell>
        </row>
        <row r="76850">
          <cell r="F76850" t="str">
            <v>wrapmail.com</v>
          </cell>
          <cell r="G76850" t="str">
            <v>107660</v>
          </cell>
        </row>
        <row r="76851">
          <cell r="F76851" t="str">
            <v>wrightspeed.com</v>
          </cell>
          <cell r="G76851" t="str">
            <v>107661</v>
          </cell>
        </row>
        <row r="76852">
          <cell r="F76852" t="str">
            <v>wrike.com</v>
          </cell>
          <cell r="G76852" t="str">
            <v>107662</v>
          </cell>
        </row>
        <row r="76853">
          <cell r="F76853" t="str">
            <v>writepath.co</v>
          </cell>
          <cell r="G76853" t="str">
            <v>107663</v>
          </cell>
        </row>
        <row r="76854">
          <cell r="F76854" t="str">
            <v>writewith.com</v>
          </cell>
          <cell r="G76854" t="str">
            <v>107664</v>
          </cell>
        </row>
        <row r="76855">
          <cell r="F76855" t="str">
            <v>wsc-sports.com</v>
          </cell>
          <cell r="G76855" t="str">
            <v>107665</v>
          </cell>
        </row>
        <row r="76856">
          <cell r="F76856" t="str">
            <v>wscgroup.com.au</v>
          </cell>
          <cell r="G76856" t="str">
            <v>107666</v>
          </cell>
        </row>
        <row r="76857">
          <cell r="F76857" t="str">
            <v>wsenter.co.kr</v>
          </cell>
          <cell r="G76857" t="str">
            <v>107667</v>
          </cell>
        </row>
        <row r="76858">
          <cell r="F76858" t="str">
            <v>wsgi.com</v>
          </cell>
          <cell r="G76858" t="str">
            <v>107668</v>
          </cell>
        </row>
        <row r="76859">
          <cell r="F76859" t="str">
            <v>wsiworld.com</v>
          </cell>
          <cell r="G76859" t="str">
            <v>107669</v>
          </cell>
        </row>
        <row r="76860">
          <cell r="F76860" t="str">
            <v>wsn.com</v>
          </cell>
          <cell r="G76860" t="str">
            <v>107670</v>
          </cell>
        </row>
        <row r="76861">
          <cell r="F76861" t="str">
            <v>wso2.com</v>
          </cell>
          <cell r="G76861" t="str">
            <v>107671</v>
          </cell>
        </row>
        <row r="76862">
          <cell r="F76862" t="str">
            <v>wst.cn</v>
          </cell>
          <cell r="G76862" t="str">
            <v>107672</v>
          </cell>
        </row>
        <row r="76863">
          <cell r="F76863" t="str">
            <v>wstbiocides.com</v>
          </cell>
          <cell r="G76863" t="str">
            <v>107673</v>
          </cell>
        </row>
        <row r="76864">
          <cell r="F76864" t="str">
            <v>wtfast.com</v>
          </cell>
          <cell r="G76864" t="str">
            <v>107674</v>
          </cell>
        </row>
        <row r="76865">
          <cell r="F76865" t="str">
            <v>wucailu.com</v>
          </cell>
          <cell r="G76865" t="str">
            <v>107675</v>
          </cell>
        </row>
        <row r="76866">
          <cell r="F76866" t="str">
            <v>wufoo.com</v>
          </cell>
          <cell r="G76866" t="str">
            <v>107676</v>
          </cell>
        </row>
        <row r="76867">
          <cell r="F76867" t="str">
            <v>wuiper.com</v>
          </cell>
          <cell r="G76867" t="str">
            <v>107677</v>
          </cell>
        </row>
        <row r="76868">
          <cell r="F76868" t="str">
            <v>wukong.com</v>
          </cell>
          <cell r="G76868" t="str">
            <v>107678</v>
          </cell>
        </row>
        <row r="76869">
          <cell r="F76869" t="str">
            <v>wunderlichonline.com</v>
          </cell>
          <cell r="G76869" t="str">
            <v>107679</v>
          </cell>
        </row>
        <row r="76870">
          <cell r="F76870" t="str">
            <v>wunderloop.com</v>
          </cell>
          <cell r="G76870" t="str">
            <v>107680</v>
          </cell>
        </row>
        <row r="76871">
          <cell r="F76871" t="str">
            <v>wundrbar.com</v>
          </cell>
          <cell r="G76871" t="str">
            <v>107681</v>
          </cell>
        </row>
        <row r="76872">
          <cell r="F76872" t="str">
            <v>wupima.com</v>
          </cell>
          <cell r="G76872" t="str">
            <v>107682</v>
          </cell>
        </row>
        <row r="76873">
          <cell r="F76873" t="str">
            <v>wurl.com</v>
          </cell>
          <cell r="G76873" t="str">
            <v>107683</v>
          </cell>
        </row>
        <row r="76874">
          <cell r="F76874" t="str">
            <v>wurldtech.com</v>
          </cell>
          <cell r="G76874" t="str">
            <v>107684</v>
          </cell>
        </row>
        <row r="76875">
          <cell r="F76875" t="str">
            <v>wututu.com</v>
          </cell>
          <cell r="G76875" t="str">
            <v>107685</v>
          </cell>
        </row>
        <row r="76876">
          <cell r="F76876" t="str">
            <v>wuxiapptec.com.cn</v>
          </cell>
          <cell r="G76876" t="str">
            <v>107686</v>
          </cell>
        </row>
        <row r="76877">
          <cell r="F76877" t="str">
            <v>wuzzuf.net</v>
          </cell>
          <cell r="G76877" t="str">
            <v>107687</v>
          </cell>
        </row>
        <row r="76878">
          <cell r="F76878" t="str">
            <v>ww12.zagrosnetworks.com</v>
          </cell>
          <cell r="G76878" t="str">
            <v>107688</v>
          </cell>
        </row>
        <row r="76879">
          <cell r="F76879" t="str">
            <v>ww2.usi.biz</v>
          </cell>
          <cell r="G76879" t="str">
            <v>107689</v>
          </cell>
        </row>
        <row r="76880">
          <cell r="F76880" t="str">
            <v>ww5.notara.com</v>
          </cell>
          <cell r="G76880" t="str">
            <v>107690</v>
          </cell>
        </row>
        <row r="76881">
          <cell r="F76881" t="str">
            <v>wwcoms.com</v>
          </cell>
          <cell r="G76881" t="str">
            <v>107691</v>
          </cell>
        </row>
        <row r="76882">
          <cell r="F76882" t="str">
            <v>wwp.com</v>
          </cell>
          <cell r="G76882" t="str">
            <v>107692</v>
          </cell>
        </row>
        <row r="76883">
          <cell r="F76883" t="str">
            <v>www.dataemailgroup.com</v>
          </cell>
          <cell r="G76883" t="str">
            <v>107693</v>
          </cell>
        </row>
        <row r="76884">
          <cell r="F76884" t="str">
            <v>www.ind-expo.com</v>
          </cell>
          <cell r="G76884" t="str">
            <v>107694</v>
          </cell>
        </row>
        <row r="76885">
          <cell r="F76885" t="str">
            <v>www.informationmediary.com</v>
          </cell>
          <cell r="G76885" t="str">
            <v>107695</v>
          </cell>
        </row>
        <row r="76886">
          <cell r="F76886" t="str">
            <v>www.knovel.com</v>
          </cell>
          <cell r="G76886" t="str">
            <v>107696</v>
          </cell>
        </row>
        <row r="76887">
          <cell r="F76887" t="str">
            <v>www.labarchives.com</v>
          </cell>
          <cell r="G76887" t="str">
            <v>107697</v>
          </cell>
        </row>
        <row r="76888">
          <cell r="F76888" t="str">
            <v>www.lumenetix.com</v>
          </cell>
          <cell r="G76888" t="str">
            <v>107698</v>
          </cell>
        </row>
        <row r="76889">
          <cell r="F76889" t="str">
            <v>www.wheel-tek.com</v>
          </cell>
          <cell r="G76889" t="str">
            <v>107699</v>
          </cell>
        </row>
        <row r="76890">
          <cell r="F76890" t="str">
            <v>wwwi.net</v>
          </cell>
          <cell r="G76890" t="str">
            <v>107700</v>
          </cell>
        </row>
        <row r="76891">
          <cell r="F76891" t="str">
            <v>wx-ql.com</v>
          </cell>
          <cell r="G76891" t="str">
            <v>107701</v>
          </cell>
        </row>
        <row r="76892">
          <cell r="F76892" t="str">
            <v>wxtrends.com</v>
          </cell>
          <cell r="G76892" t="str">
            <v>107702</v>
          </cell>
        </row>
        <row r="76893">
          <cell r="F76893" t="str">
            <v>wyplay.com</v>
          </cell>
          <cell r="G76893" t="str">
            <v>107703</v>
          </cell>
        </row>
        <row r="76894">
          <cell r="F76894" t="str">
            <v>wyscout.com</v>
          </cell>
          <cell r="G76894" t="str">
            <v>107704</v>
          </cell>
        </row>
        <row r="76895">
          <cell r="F76895" t="str">
            <v>wysdom.com</v>
          </cell>
          <cell r="G76895" t="str">
            <v>107705</v>
          </cell>
        </row>
        <row r="76896">
          <cell r="F76896" t="str">
            <v>wysiwyg.net</v>
          </cell>
          <cell r="G76896" t="str">
            <v>107706</v>
          </cell>
        </row>
        <row r="76897">
          <cell r="F76897" t="str">
            <v>wyss.harvard.edu</v>
          </cell>
          <cell r="G76897" t="str">
            <v>107707</v>
          </cell>
        </row>
        <row r="76898">
          <cell r="F76898" t="str">
            <v>wyzant.com</v>
          </cell>
          <cell r="G76898" t="str">
            <v>107708</v>
          </cell>
        </row>
        <row r="76899">
          <cell r="F76899" t="str">
            <v>x-1.com</v>
          </cell>
          <cell r="G76899" t="str">
            <v>107709</v>
          </cell>
        </row>
        <row r="76900">
          <cell r="F76900" t="str">
            <v>x-bodybiosciences.com</v>
          </cell>
          <cell r="G76900" t="str">
            <v>107710</v>
          </cell>
        </row>
        <row r="76901">
          <cell r="F76901" t="str">
            <v>x-bolt.com</v>
          </cell>
          <cell r="G76901" t="str">
            <v>107711</v>
          </cell>
        </row>
        <row r="76902">
          <cell r="F76902" t="str">
            <v>x-collaboration.com</v>
          </cell>
          <cell r="G76902" t="str">
            <v>107712</v>
          </cell>
        </row>
        <row r="76903">
          <cell r="F76903" t="str">
            <v>x-scanimaging.com</v>
          </cell>
          <cell r="G76903" t="str">
            <v>107713</v>
          </cell>
        </row>
        <row r="76904">
          <cell r="F76904" t="str">
            <v>x-turion.com</v>
          </cell>
          <cell r="G76904" t="str">
            <v>107714</v>
          </cell>
        </row>
        <row r="76905">
          <cell r="F76905" t="str">
            <v>x1.com</v>
          </cell>
          <cell r="G76905" t="str">
            <v>107715</v>
          </cell>
        </row>
        <row r="76906">
          <cell r="F76906" t="str">
            <v>xaaps.com</v>
          </cell>
          <cell r="G76906" t="str">
            <v>107716</v>
          </cell>
        </row>
        <row r="76907">
          <cell r="F76907" t="str">
            <v>xacct.com</v>
          </cell>
          <cell r="G76907" t="str">
            <v>107717</v>
          </cell>
        </row>
        <row r="76908">
          <cell r="F76908" t="str">
            <v>xactinc.com</v>
          </cell>
          <cell r="G76908" t="str">
            <v>107718</v>
          </cell>
        </row>
        <row r="76909">
          <cell r="F76909" t="str">
            <v>xactium.com</v>
          </cell>
          <cell r="G76909" t="str">
            <v>107719</v>
          </cell>
        </row>
        <row r="76910">
          <cell r="F76910" t="str">
            <v>xactiv.com</v>
          </cell>
          <cell r="G76910" t="str">
            <v>107720</v>
          </cell>
        </row>
        <row r="76911">
          <cell r="F76911" t="str">
            <v>xactlycorp.com</v>
          </cell>
          <cell r="G76911" t="str">
            <v>107721</v>
          </cell>
        </row>
        <row r="76912">
          <cell r="F76912" t="str">
            <v>xad.com</v>
          </cell>
          <cell r="G76912" t="str">
            <v>107722</v>
          </cell>
        </row>
        <row r="76913">
          <cell r="F76913" t="str">
            <v>xaircraft.com</v>
          </cell>
          <cell r="G76913" t="str">
            <v>107723</v>
          </cell>
        </row>
        <row r="76914">
          <cell r="F76914" t="str">
            <v>xait.com</v>
          </cell>
          <cell r="G76914" t="str">
            <v>107724</v>
          </cell>
        </row>
        <row r="76915">
          <cell r="F76915" t="str">
            <v>xaitment.com</v>
          </cell>
          <cell r="G76915" t="str">
            <v>107725</v>
          </cell>
        </row>
        <row r="76916">
          <cell r="F76916" t="str">
            <v>xaltedcorp.com</v>
          </cell>
          <cell r="G76916" t="str">
            <v>107726</v>
          </cell>
        </row>
        <row r="76917">
          <cell r="F76917" t="str">
            <v>xaludthera.com</v>
          </cell>
          <cell r="G76917" t="str">
            <v>107727</v>
          </cell>
        </row>
        <row r="76918">
          <cell r="F76918" t="str">
            <v>xambala.com</v>
          </cell>
          <cell r="G76918" t="str">
            <v>107728</v>
          </cell>
        </row>
        <row r="76919">
          <cell r="F76919" t="str">
            <v>xamcheck.com</v>
          </cell>
          <cell r="G76919" t="str">
            <v>107729</v>
          </cell>
        </row>
        <row r="76920">
          <cell r="F76920" t="str">
            <v>xanboo.com</v>
          </cell>
          <cell r="G76920" t="str">
            <v>107730</v>
          </cell>
        </row>
        <row r="76921">
          <cell r="F76921" t="str">
            <v>xand.com</v>
          </cell>
          <cell r="G76921" t="str">
            <v>107731</v>
          </cell>
        </row>
        <row r="76922">
          <cell r="F76922" t="str">
            <v>xand3.com</v>
          </cell>
          <cell r="G76922" t="str">
            <v>107732</v>
          </cell>
        </row>
        <row r="76923">
          <cell r="F76923" t="str">
            <v>xanedu.com</v>
          </cell>
          <cell r="G76923" t="str">
            <v>107733</v>
          </cell>
        </row>
        <row r="76924">
          <cell r="F76924" t="str">
            <v>xanga.com</v>
          </cell>
          <cell r="G76924" t="str">
            <v>107734</v>
          </cell>
        </row>
        <row r="76925">
          <cell r="F76925" t="str">
            <v>xangati.com</v>
          </cell>
          <cell r="G76925" t="str">
            <v>107735</v>
          </cell>
        </row>
        <row r="76926">
          <cell r="F76926" t="str">
            <v>xango.com</v>
          </cell>
          <cell r="G76926" t="str">
            <v>107736</v>
          </cell>
        </row>
        <row r="76927">
          <cell r="F76927" t="str">
            <v>xanic.co.uk</v>
          </cell>
          <cell r="G76927" t="str">
            <v>107737</v>
          </cell>
        </row>
        <row r="76928">
          <cell r="F76928" t="str">
            <v>xanitos.com</v>
          </cell>
          <cell r="G76928" t="str">
            <v>107738</v>
          </cell>
        </row>
        <row r="76929">
          <cell r="F76929" t="str">
            <v>xanodyne.com</v>
          </cell>
          <cell r="G76929" t="str">
            <v>107739</v>
          </cell>
        </row>
        <row r="76930">
          <cell r="F76930" t="str">
            <v>xanthus.com</v>
          </cell>
          <cell r="G76930" t="str">
            <v>107740</v>
          </cell>
        </row>
        <row r="76931">
          <cell r="F76931" t="str">
            <v>xaware.com</v>
          </cell>
          <cell r="G76931" t="str">
            <v>107741</v>
          </cell>
        </row>
        <row r="76932">
          <cell r="F76932" t="str">
            <v>xbiosystems.com</v>
          </cell>
          <cell r="G76932" t="str">
            <v>107742</v>
          </cell>
        </row>
        <row r="76933">
          <cell r="F76933" t="str">
            <v>xbow.com</v>
          </cell>
          <cell r="G76933" t="str">
            <v>107743</v>
          </cell>
        </row>
        <row r="76934">
          <cell r="F76934" t="str">
            <v>xbtransmed.com</v>
          </cell>
          <cell r="G76934" t="str">
            <v>107744</v>
          </cell>
        </row>
        <row r="76935">
          <cell r="F76935" t="str">
            <v>xcalia.com</v>
          </cell>
          <cell r="G76935" t="str">
            <v>107745</v>
          </cell>
        </row>
        <row r="76936">
          <cell r="F76936" t="str">
            <v>xcaliburtrading.com</v>
          </cell>
          <cell r="G76936" t="str">
            <v>107746</v>
          </cell>
        </row>
        <row r="76937">
          <cell r="F76937" t="str">
            <v>xcassociates.com</v>
          </cell>
          <cell r="G76937" t="str">
            <v>107747</v>
          </cell>
        </row>
        <row r="76938">
          <cell r="F76938" t="str">
            <v>xcastlabs.com</v>
          </cell>
          <cell r="G76938" t="str">
            <v>107748</v>
          </cell>
        </row>
        <row r="76939">
          <cell r="F76939" t="str">
            <v>xcedex.com</v>
          </cell>
          <cell r="G76939" t="str">
            <v>107749</v>
          </cell>
        </row>
        <row r="76940">
          <cell r="F76940" t="str">
            <v>xceed.com</v>
          </cell>
          <cell r="G76940" t="str">
            <v>107750</v>
          </cell>
        </row>
        <row r="76941">
          <cell r="F76941" t="str">
            <v>xceedcorp.com</v>
          </cell>
          <cell r="G76941" t="str">
            <v>107751</v>
          </cell>
        </row>
        <row r="76942">
          <cell r="F76942" t="str">
            <v>xceedium.com</v>
          </cell>
          <cell r="G76942" t="str">
            <v>107752</v>
          </cell>
        </row>
        <row r="76943">
          <cell r="F76943" t="str">
            <v>xceive.com</v>
          </cell>
          <cell r="G76943" t="str">
            <v>107753</v>
          </cell>
        </row>
        <row r="76944">
          <cell r="F76944" t="str">
            <v>xcelaero.com</v>
          </cell>
          <cell r="G76944" t="str">
            <v>107754</v>
          </cell>
        </row>
        <row r="76945">
          <cell r="F76945" t="str">
            <v>xcelerate.com</v>
          </cell>
          <cell r="G76945" t="str">
            <v>107755</v>
          </cell>
        </row>
        <row r="76946">
          <cell r="F76946" t="str">
            <v>xceleron.com</v>
          </cell>
          <cell r="G76946" t="str">
            <v>107756</v>
          </cell>
        </row>
        <row r="76947">
          <cell r="F76947" t="str">
            <v>xceligent.com</v>
          </cell>
          <cell r="G76947" t="str">
            <v>107757</v>
          </cell>
        </row>
        <row r="76948">
          <cell r="F76948" t="str">
            <v>xcellerex.com</v>
          </cell>
          <cell r="G76948" t="str">
            <v>107758</v>
          </cell>
        </row>
        <row r="76949">
          <cell r="F76949" t="str">
            <v>xcelpharmaceuticals.com</v>
          </cell>
          <cell r="G76949" t="str">
            <v>107759</v>
          </cell>
        </row>
        <row r="76950">
          <cell r="F76950" t="str">
            <v>xcerion.com</v>
          </cell>
          <cell r="G76950" t="str">
            <v>107760</v>
          </cell>
        </row>
        <row r="76951">
          <cell r="F76951" t="str">
            <v>xchar.de</v>
          </cell>
          <cell r="G76951" t="str">
            <v>107761</v>
          </cell>
        </row>
        <row r="76952">
          <cell r="F76952" t="str">
            <v>xcloud.cc</v>
          </cell>
          <cell r="G76952" t="str">
            <v>107762</v>
          </cell>
        </row>
        <row r="76953">
          <cell r="F76953" t="str">
            <v>xconnect.net</v>
          </cell>
          <cell r="G76953" t="str">
            <v>107763</v>
          </cell>
        </row>
        <row r="76954">
          <cell r="F76954" t="str">
            <v>xconomy.com</v>
          </cell>
          <cell r="G76954" t="str">
            <v>107764</v>
          </cell>
        </row>
        <row r="76955">
          <cell r="F76955" t="str">
            <v>xcor.com</v>
          </cell>
          <cell r="G76955" t="str">
            <v>107765</v>
          </cell>
        </row>
        <row r="76956">
          <cell r="F76956" t="str">
            <v>xcovery.com</v>
          </cell>
          <cell r="G76956" t="str">
            <v>107766</v>
          </cell>
        </row>
        <row r="76957">
          <cell r="F76957" t="str">
            <v>xdegrees.com</v>
          </cell>
          <cell r="G76957" t="str">
            <v>107767</v>
          </cell>
        </row>
        <row r="76958">
          <cell r="F76958" t="str">
            <v>xdrive.com</v>
          </cell>
          <cell r="G76958" t="str">
            <v>107768</v>
          </cell>
        </row>
        <row r="76959">
          <cell r="F76959" t="str">
            <v>xdsinc.com</v>
          </cell>
          <cell r="G76959" t="str">
            <v>107769</v>
          </cell>
        </row>
        <row r="76960">
          <cell r="F76960" t="str">
            <v>xdx.com</v>
          </cell>
          <cell r="G76960" t="str">
            <v>107770</v>
          </cell>
        </row>
        <row r="76961">
          <cell r="F76961" t="str">
            <v>xebialabs.com</v>
          </cell>
          <cell r="G76961" t="str">
            <v>107771</v>
          </cell>
        </row>
        <row r="76962">
          <cell r="F76962" t="str">
            <v>xecorporation.com</v>
          </cell>
          <cell r="G76962" t="str">
            <v>107772</v>
          </cell>
        </row>
        <row r="76963">
          <cell r="F76963" t="str">
            <v>xeko.com</v>
          </cell>
          <cell r="G76963" t="str">
            <v>107773</v>
          </cell>
        </row>
        <row r="76964">
          <cell r="F76964" t="str">
            <v>xelerated.com</v>
          </cell>
          <cell r="G76964" t="str">
            <v>107774</v>
          </cell>
        </row>
        <row r="76965">
          <cell r="F76965" t="str">
            <v>xeltis.com</v>
          </cell>
          <cell r="G76965" t="str">
            <v>107775</v>
          </cell>
        </row>
        <row r="76966">
          <cell r="F76966" t="str">
            <v>xelus.com</v>
          </cell>
          <cell r="G76966" t="str">
            <v>107776</v>
          </cell>
        </row>
        <row r="76967">
          <cell r="F76967" t="str">
            <v>xemics.com</v>
          </cell>
          <cell r="G76967" t="str">
            <v>107777</v>
          </cell>
        </row>
        <row r="76968">
          <cell r="F76968" t="str">
            <v>xencor.com</v>
          </cell>
          <cell r="G76968" t="str">
            <v>107778</v>
          </cell>
        </row>
        <row r="76969">
          <cell r="F76969" t="str">
            <v>xendex.com</v>
          </cell>
          <cell r="G76969" t="str">
            <v>107779</v>
          </cell>
        </row>
        <row r="76970">
          <cell r="F76970" t="str">
            <v>xenex.com</v>
          </cell>
          <cell r="G76970" t="str">
            <v>107780</v>
          </cell>
        </row>
        <row r="76971">
          <cell r="F76971" t="str">
            <v>xenith.com</v>
          </cell>
          <cell r="G76971" t="str">
            <v>107781</v>
          </cell>
        </row>
        <row r="76972">
          <cell r="F76972" t="str">
            <v>xenithbank.com</v>
          </cell>
          <cell r="G76972" t="str">
            <v>107782</v>
          </cell>
        </row>
        <row r="76973">
          <cell r="F76973" t="str">
            <v>xenogen.com</v>
          </cell>
          <cell r="G76973" t="str">
            <v>107783</v>
          </cell>
        </row>
        <row r="76974">
          <cell r="F76974" t="str">
            <v>xenome.com</v>
          </cell>
          <cell r="G76974" t="str">
            <v>107784</v>
          </cell>
        </row>
        <row r="76975">
          <cell r="F76975" t="str">
            <v>xenon-pharma.com</v>
          </cell>
          <cell r="G76975" t="str">
            <v>107785</v>
          </cell>
        </row>
        <row r="76976">
          <cell r="F76976" t="str">
            <v>xenoone.com</v>
          </cell>
          <cell r="G76976" t="str">
            <v>107786</v>
          </cell>
        </row>
        <row r="76977">
          <cell r="F76977" t="str">
            <v>xenoport.com</v>
          </cell>
          <cell r="G76977" t="str">
            <v>107787</v>
          </cell>
        </row>
        <row r="76978">
          <cell r="F76978" t="str">
            <v>xensource.com</v>
          </cell>
          <cell r="G76978" t="str">
            <v>107788</v>
          </cell>
        </row>
        <row r="76979">
          <cell r="F76979" t="str">
            <v>xention.com</v>
          </cell>
          <cell r="G76979" t="str">
            <v>107789</v>
          </cell>
        </row>
        <row r="76980">
          <cell r="F76980" t="str">
            <v>xercise4less.co.uk</v>
          </cell>
          <cell r="G76980" t="str">
            <v>107790</v>
          </cell>
        </row>
        <row r="76981">
          <cell r="F76981" t="str">
            <v>xerispharma.com</v>
          </cell>
          <cell r="G76981" t="str">
            <v>107791</v>
          </cell>
        </row>
        <row r="76982">
          <cell r="F76982" t="str">
            <v>xero.com</v>
          </cell>
          <cell r="G76982" t="str">
            <v>107792</v>
          </cell>
        </row>
        <row r="76983">
          <cell r="F76983" t="str">
            <v>xeron.co</v>
          </cell>
          <cell r="G76983" t="str">
            <v>107793</v>
          </cell>
        </row>
        <row r="76984">
          <cell r="F76984" t="str">
            <v>xeroscleaning.com</v>
          </cell>
          <cell r="G76984" t="str">
            <v>107794</v>
          </cell>
        </row>
        <row r="76985">
          <cell r="F76985" t="str">
            <v>xeround.com</v>
          </cell>
          <cell r="G76985" t="str">
            <v>107795</v>
          </cell>
        </row>
        <row r="76986">
          <cell r="F76986" t="str">
            <v>xethru.com</v>
          </cell>
          <cell r="G76986" t="str">
            <v>107796</v>
          </cell>
        </row>
        <row r="76987">
          <cell r="F76987" t="str">
            <v>xevo.com</v>
          </cell>
          <cell r="G76987" t="str">
            <v>107797</v>
          </cell>
        </row>
        <row r="76988">
          <cell r="F76988" t="str">
            <v>xfactorcom.com</v>
          </cell>
          <cell r="G76988" t="str">
            <v>107798</v>
          </cell>
        </row>
        <row r="76989">
          <cell r="F76989" t="str">
            <v>xfire.com</v>
          </cell>
          <cell r="G76989" t="str">
            <v>107799</v>
          </cell>
        </row>
        <row r="76990">
          <cell r="F76990" t="str">
            <v>xfn.com</v>
          </cell>
          <cell r="G76990" t="str">
            <v>107800</v>
          </cell>
        </row>
        <row r="76991">
          <cell r="F76991" t="str">
            <v>xftechnologies.com</v>
          </cell>
          <cell r="G76991" t="str">
            <v>107801</v>
          </cell>
        </row>
        <row r="76992">
          <cell r="F76992" t="str">
            <v>xgo.com.cn</v>
          </cell>
          <cell r="G76992" t="str">
            <v>107802</v>
          </cell>
        </row>
        <row r="76993">
          <cell r="F76993" t="str">
            <v>xgraph.com</v>
          </cell>
          <cell r="G76993" t="str">
            <v>107803</v>
          </cell>
        </row>
        <row r="76994">
          <cell r="F76994" t="str">
            <v>xgsciences.com</v>
          </cell>
          <cell r="G76994" t="str">
            <v>107804</v>
          </cell>
        </row>
        <row r="76995">
          <cell r="F76995" t="str">
            <v>xgtechnology.com</v>
          </cell>
          <cell r="G76995" t="str">
            <v>107805</v>
          </cell>
        </row>
        <row r="76996">
          <cell r="F76996" t="str">
            <v>xhale.com</v>
          </cell>
          <cell r="G76996" t="str">
            <v>107806</v>
          </cell>
        </row>
        <row r="76997">
          <cell r="F76997" t="str">
            <v>xiabu.com</v>
          </cell>
          <cell r="G76997" t="str">
            <v>107807</v>
          </cell>
        </row>
        <row r="76998">
          <cell r="F76998" t="str">
            <v>xiam.com</v>
          </cell>
          <cell r="G76998" t="str">
            <v>107808</v>
          </cell>
        </row>
        <row r="76999">
          <cell r="F76999" t="str">
            <v>xiami.com</v>
          </cell>
          <cell r="G76999" t="str">
            <v>107809</v>
          </cell>
        </row>
        <row r="77000">
          <cell r="F77000" t="str">
            <v>xianguo.com</v>
          </cell>
          <cell r="G77000" t="str">
            <v>107810</v>
          </cell>
        </row>
        <row r="77001">
          <cell r="F77001" t="str">
            <v>xiant.com</v>
          </cell>
          <cell r="G77001" t="str">
            <v>107811</v>
          </cell>
        </row>
        <row r="77002">
          <cell r="F77002" t="str">
            <v>xianzai.com</v>
          </cell>
          <cell r="G77002" t="str">
            <v>107812</v>
          </cell>
        </row>
        <row r="77003">
          <cell r="F77003" t="str">
            <v>xiaoi.com</v>
          </cell>
          <cell r="G77003" t="str">
            <v>107813</v>
          </cell>
        </row>
        <row r="77004">
          <cell r="F77004" t="str">
            <v>xiaoka.com</v>
          </cell>
          <cell r="G77004" t="str">
            <v>107814</v>
          </cell>
        </row>
        <row r="77005">
          <cell r="F77005" t="str">
            <v>xiaomishu.com</v>
          </cell>
          <cell r="G77005" t="str">
            <v>107815</v>
          </cell>
        </row>
        <row r="77006">
          <cell r="F77006" t="str">
            <v>xierkang.com</v>
          </cell>
          <cell r="G77006" t="str">
            <v>107816</v>
          </cell>
        </row>
        <row r="77007">
          <cell r="F77007" t="str">
            <v>xifin.com</v>
          </cell>
          <cell r="G77007" t="str">
            <v>107817</v>
          </cell>
        </row>
        <row r="77008">
          <cell r="F77008" t="str">
            <v>xigenpharma.com</v>
          </cell>
          <cell r="G77008" t="str">
            <v>107818</v>
          </cell>
        </row>
        <row r="77009">
          <cell r="F77009" t="str">
            <v>xignite.com</v>
          </cell>
          <cell r="G77009" t="str">
            <v>107819</v>
          </cell>
        </row>
        <row r="77010">
          <cell r="F77010" t="str">
            <v>xigo.com</v>
          </cell>
          <cell r="G77010" t="str">
            <v>107820</v>
          </cell>
        </row>
        <row r="77011">
          <cell r="F77011" t="str">
            <v>xigonanotools.com</v>
          </cell>
          <cell r="G77011" t="str">
            <v>107821</v>
          </cell>
        </row>
        <row r="77012">
          <cell r="F77012" t="str">
            <v>xihalife.com</v>
          </cell>
          <cell r="G77012" t="str">
            <v>107822</v>
          </cell>
        </row>
        <row r="77013">
          <cell r="F77013" t="str">
            <v>xilliantv.com</v>
          </cell>
          <cell r="G77013" t="str">
            <v>107823</v>
          </cell>
        </row>
        <row r="77014">
          <cell r="F77014" t="str">
            <v>xillient.com</v>
          </cell>
          <cell r="G77014" t="str">
            <v>107824</v>
          </cell>
        </row>
        <row r="77015">
          <cell r="F77015" t="str">
            <v>xim.ai</v>
          </cell>
          <cell r="G77015" t="str">
            <v>107825</v>
          </cell>
        </row>
        <row r="77016">
          <cell r="F77016" t="str">
            <v>ximoxi.com</v>
          </cell>
          <cell r="G77016" t="str">
            <v>107826</v>
          </cell>
        </row>
        <row r="77017">
          <cell r="F77017" t="str">
            <v>xing.com</v>
          </cell>
          <cell r="G77017" t="str">
            <v>107827</v>
          </cell>
        </row>
        <row r="77018">
          <cell r="F77018" t="str">
            <v>xingtone.com</v>
          </cell>
          <cell r="G77018" t="str">
            <v>107828</v>
          </cell>
        </row>
        <row r="77019">
          <cell r="F77019" t="str">
            <v>xinguodu.com</v>
          </cell>
          <cell r="G77019" t="str">
            <v>107829</v>
          </cell>
        </row>
        <row r="77020">
          <cell r="F77020" t="str">
            <v>xinrong.net</v>
          </cell>
          <cell r="G77020" t="str">
            <v>107830</v>
          </cell>
        </row>
        <row r="77021">
          <cell r="F77021" t="str">
            <v>xintaidianqi.com</v>
          </cell>
          <cell r="G77021" t="str">
            <v>107831</v>
          </cell>
        </row>
        <row r="77022">
          <cell r="F77022" t="str">
            <v>xintec.com</v>
          </cell>
          <cell r="G77022" t="str">
            <v>107832</v>
          </cell>
        </row>
        <row r="77023">
          <cell r="F77023" t="str">
            <v>xiostorage.com</v>
          </cell>
          <cell r="G77023" t="str">
            <v>107833</v>
          </cell>
        </row>
        <row r="77024">
          <cell r="F77024" t="str">
            <v>xiotech.com</v>
          </cell>
          <cell r="G77024" t="str">
            <v>107834</v>
          </cell>
        </row>
        <row r="77025">
          <cell r="F77025" t="str">
            <v>xip.life</v>
          </cell>
          <cell r="G77025" t="str">
            <v>107835</v>
          </cell>
        </row>
        <row r="77026">
          <cell r="F77026" t="str">
            <v>xiplink.com</v>
          </cell>
          <cell r="G77026" t="str">
            <v>107836</v>
          </cell>
        </row>
        <row r="77027">
          <cell r="F77027" t="str">
            <v>xipwire.com</v>
          </cell>
          <cell r="G77027" t="str">
            <v>107837</v>
          </cell>
        </row>
        <row r="77028">
          <cell r="F77028" t="str">
            <v>xirrus.com</v>
          </cell>
          <cell r="G77028" t="str">
            <v>107838</v>
          </cell>
        </row>
        <row r="77029">
          <cell r="F77029" t="str">
            <v>xitronixcorp.com</v>
          </cell>
          <cell r="G77029" t="str">
            <v>107839</v>
          </cell>
        </row>
        <row r="77030">
          <cell r="F77030" t="str">
            <v>xiu.com</v>
          </cell>
          <cell r="G77030" t="str">
            <v>107840</v>
          </cell>
        </row>
        <row r="77031">
          <cell r="F77031" t="str">
            <v>xjet3d.com</v>
          </cell>
          <cell r="G77031" t="str">
            <v>107841</v>
          </cell>
        </row>
        <row r="77032">
          <cell r="F77032" t="str">
            <v>xkoto.com</v>
          </cell>
          <cell r="G77032" t="str">
            <v>107842</v>
          </cell>
        </row>
        <row r="77033">
          <cell r="F77033" t="str">
            <v>xlander.ru</v>
          </cell>
          <cell r="G77033" t="str">
            <v>107843</v>
          </cell>
        </row>
        <row r="77034">
          <cell r="F77034" t="str">
            <v>xlerant.com</v>
          </cell>
          <cell r="G77034" t="str">
            <v>107844</v>
          </cell>
        </row>
        <row r="77035">
          <cell r="F77035" t="str">
            <v>xlhealth.com</v>
          </cell>
          <cell r="G77035" t="str">
            <v>107845</v>
          </cell>
        </row>
        <row r="77036">
          <cell r="F77036" t="str">
            <v>xlhybrids.com</v>
          </cell>
          <cell r="G77036" t="str">
            <v>107846</v>
          </cell>
        </row>
        <row r="77037">
          <cell r="F77037" t="str">
            <v>xlibris.com</v>
          </cell>
          <cell r="G77037" t="str">
            <v>107847</v>
          </cell>
        </row>
        <row r="77038">
          <cell r="F77038" t="str">
            <v>xlumena.com</v>
          </cell>
          <cell r="G77038" t="str">
            <v>107848</v>
          </cell>
        </row>
        <row r="77039">
          <cell r="F77039" t="str">
            <v>xlvideo.com</v>
          </cell>
          <cell r="G77039" t="str">
            <v>107849</v>
          </cell>
        </row>
        <row r="77040">
          <cell r="F77040" t="str">
            <v>xmarksthespot.com</v>
          </cell>
          <cell r="G77040" t="str">
            <v>107850</v>
          </cell>
        </row>
        <row r="77041">
          <cell r="F77041" t="str">
            <v>xmatters.com</v>
          </cell>
          <cell r="G77041" t="str">
            <v>107851</v>
          </cell>
        </row>
        <row r="77042">
          <cell r="F77042" t="str">
            <v>xmedia.com</v>
          </cell>
          <cell r="G77042" t="str">
            <v>107852</v>
          </cell>
        </row>
        <row r="77043">
          <cell r="F77043" t="str">
            <v>xmlaw.com</v>
          </cell>
          <cell r="G77043" t="str">
            <v>107853</v>
          </cell>
        </row>
        <row r="77044">
          <cell r="F77044" t="str">
            <v>xmos.com</v>
          </cell>
          <cell r="G77044" t="str">
            <v>107854</v>
          </cell>
        </row>
        <row r="77045">
          <cell r="F77045" t="str">
            <v>xmpie.com</v>
          </cell>
          <cell r="G77045" t="str">
            <v>107855</v>
          </cell>
        </row>
        <row r="77046">
          <cell r="F77046" t="str">
            <v>xmreality.se</v>
          </cell>
          <cell r="G77046" t="str">
            <v>107856</v>
          </cell>
        </row>
        <row r="77047">
          <cell r="F77047" t="str">
            <v>xmybox.cn</v>
          </cell>
          <cell r="G77047" t="str">
            <v>107857</v>
          </cell>
        </row>
        <row r="77048">
          <cell r="F77048" t="str">
            <v>xo.com</v>
          </cell>
          <cell r="G77048" t="str">
            <v>107858</v>
          </cell>
        </row>
        <row r="77049">
          <cell r="F77049" t="str">
            <v>xo3.com</v>
          </cell>
          <cell r="G77049" t="str">
            <v>107859</v>
          </cell>
        </row>
        <row r="77050">
          <cell r="F77050" t="str">
            <v>xobni.com</v>
          </cell>
          <cell r="G77050" t="str">
            <v>107860</v>
          </cell>
        </row>
        <row r="77051">
          <cell r="F77051" t="str">
            <v>xodis.io</v>
          </cell>
          <cell r="G77051" t="str">
            <v>107861</v>
          </cell>
        </row>
        <row r="77052">
          <cell r="F77052" t="str">
            <v>xoftinc.com</v>
          </cell>
          <cell r="G77052" t="str">
            <v>107862</v>
          </cell>
        </row>
        <row r="77053">
          <cell r="F77053" t="str">
            <v>xogen.ca</v>
          </cell>
          <cell r="G77053" t="str">
            <v>107863</v>
          </cell>
        </row>
        <row r="77054">
          <cell r="F77054" t="str">
            <v>xogllc.com</v>
          </cell>
          <cell r="G77054" t="str">
            <v>107864</v>
          </cell>
        </row>
        <row r="77055">
          <cell r="F77055" t="str">
            <v>xogroupinc.com</v>
          </cell>
          <cell r="G77055" t="str">
            <v>107865</v>
          </cell>
        </row>
        <row r="77056">
          <cell r="F77056" t="str">
            <v>xojet.com</v>
          </cell>
          <cell r="G77056" t="str">
            <v>107866</v>
          </cell>
        </row>
        <row r="77057">
          <cell r="F77057" t="str">
            <v>xol.com</v>
          </cell>
          <cell r="G77057" t="str">
            <v>107867</v>
          </cell>
        </row>
        <row r="77058">
          <cell r="F77058" t="str">
            <v>xolution.com</v>
          </cell>
          <cell r="G77058" t="str">
            <v>107868</v>
          </cell>
        </row>
        <row r="77059">
          <cell r="F77059" t="str">
            <v>xolve.com</v>
          </cell>
          <cell r="G77059" t="str">
            <v>107869</v>
          </cell>
        </row>
        <row r="77060">
          <cell r="F77060" t="str">
            <v>xoom.com</v>
          </cell>
          <cell r="G77060" t="str">
            <v>107870</v>
          </cell>
        </row>
        <row r="77061">
          <cell r="F77061" t="str">
            <v>xoomsys.com</v>
          </cell>
          <cell r="G77061" t="str">
            <v>107871</v>
          </cell>
        </row>
        <row r="77062">
          <cell r="F77062" t="str">
            <v>xoopit.com</v>
          </cell>
          <cell r="G77062" t="str">
            <v>107872</v>
          </cell>
        </row>
        <row r="77063">
          <cell r="F77063" t="str">
            <v>xor-motors.com</v>
          </cell>
          <cell r="G77063" t="str">
            <v>107873</v>
          </cell>
        </row>
        <row r="77064">
          <cell r="F77064" t="str">
            <v>xora.com</v>
          </cell>
          <cell r="G77064" t="str">
            <v>107874</v>
          </cell>
        </row>
        <row r="77065">
          <cell r="F77065" t="str">
            <v>xorp.org</v>
          </cell>
          <cell r="G77065" t="str">
            <v>107875</v>
          </cell>
        </row>
        <row r="77066">
          <cell r="F77066" t="str">
            <v>xosdigital.com</v>
          </cell>
          <cell r="G77066" t="str">
            <v>107876</v>
          </cell>
        </row>
        <row r="77067">
          <cell r="F77067" t="str">
            <v>xosoft.com</v>
          </cell>
          <cell r="G77067" t="str">
            <v>107877</v>
          </cell>
        </row>
        <row r="77068">
          <cell r="F77068" t="str">
            <v>xovis.com</v>
          </cell>
          <cell r="G77068" t="str">
            <v>107878</v>
          </cell>
        </row>
        <row r="77069">
          <cell r="F77069" t="str">
            <v>xoxco.com</v>
          </cell>
          <cell r="G77069" t="str">
            <v>107879</v>
          </cell>
        </row>
        <row r="77070">
          <cell r="F77070" t="str">
            <v>xpdmedia.com</v>
          </cell>
          <cell r="G77070" t="str">
            <v>107880</v>
          </cell>
        </row>
        <row r="77071">
          <cell r="F77071" t="str">
            <v>xpec.com.tw</v>
          </cell>
          <cell r="G77071" t="str">
            <v>107881</v>
          </cell>
        </row>
        <row r="77072">
          <cell r="F77072" t="str">
            <v>xpeerient.com</v>
          </cell>
          <cell r="G77072" t="str">
            <v>107882</v>
          </cell>
        </row>
        <row r="77073">
          <cell r="F77073" t="str">
            <v>xpensewise.com</v>
          </cell>
          <cell r="G77073" t="str">
            <v>107883</v>
          </cell>
        </row>
        <row r="77074">
          <cell r="F77074" t="str">
            <v>xpertsea.com</v>
          </cell>
          <cell r="G77074" t="str">
            <v>107884</v>
          </cell>
        </row>
        <row r="77075">
          <cell r="F77075" t="str">
            <v>xpi.com.br</v>
          </cell>
          <cell r="G77075" t="str">
            <v>107885</v>
          </cell>
        </row>
        <row r="77076">
          <cell r="F77076" t="str">
            <v>xplace.com</v>
          </cell>
          <cell r="G77076" t="str">
            <v>107886</v>
          </cell>
        </row>
        <row r="77077">
          <cell r="F77077" t="str">
            <v>xplane.com</v>
          </cell>
          <cell r="G77077" t="str">
            <v>107887</v>
          </cell>
        </row>
        <row r="77078">
          <cell r="F77078" t="str">
            <v>xploremobility.com</v>
          </cell>
          <cell r="G77078" t="str">
            <v>107888</v>
          </cell>
        </row>
        <row r="77079">
          <cell r="F77079" t="str">
            <v>xplornet.com</v>
          </cell>
          <cell r="G77079" t="str">
            <v>107889</v>
          </cell>
        </row>
        <row r="77080">
          <cell r="F77080" t="str">
            <v>xplusone.com</v>
          </cell>
          <cell r="G77080" t="str">
            <v>107890</v>
          </cell>
        </row>
        <row r="77081">
          <cell r="F77081" t="str">
            <v>xporta.com</v>
          </cell>
          <cell r="G77081" t="str">
            <v>107891</v>
          </cell>
        </row>
        <row r="77082">
          <cell r="F77082" t="str">
            <v>xradia.com</v>
          </cell>
          <cell r="G77082" t="str">
            <v>107892</v>
          </cell>
        </row>
        <row r="77083">
          <cell r="F77083" t="str">
            <v>xray-imatek.com</v>
          </cell>
          <cell r="G77083" t="str">
            <v>107893</v>
          </cell>
        </row>
        <row r="77084">
          <cell r="F77084" t="str">
            <v>xrbia.com</v>
          </cell>
          <cell r="G77084" t="str">
            <v>107894</v>
          </cell>
        </row>
        <row r="77085">
          <cell r="F77085" t="str">
            <v>xronet.co.kr</v>
          </cell>
          <cell r="G77085" t="str">
            <v>107895</v>
          </cell>
        </row>
        <row r="77086">
          <cell r="F77086" t="str">
            <v>xros.com</v>
          </cell>
          <cell r="G77086" t="str">
            <v>107896</v>
          </cell>
        </row>
        <row r="77087">
          <cell r="F77087" t="str">
            <v>xrpro.com</v>
          </cell>
          <cell r="G77087" t="str">
            <v>107897</v>
          </cell>
        </row>
        <row r="77088">
          <cell r="F77088" t="str">
            <v>xseeksy.com</v>
          </cell>
          <cell r="G77088" t="str">
            <v>107898</v>
          </cell>
        </row>
        <row r="77089">
          <cell r="F77089" t="str">
            <v>xsens.com</v>
          </cell>
          <cell r="G77089" t="str">
            <v>107899</v>
          </cell>
        </row>
        <row r="77090">
          <cell r="F77090" t="str">
            <v>xsharesadvisors.com</v>
          </cell>
          <cell r="G77090" t="str">
            <v>107900</v>
          </cell>
        </row>
        <row r="77091">
          <cell r="F77091" t="str">
            <v>xsigo.com</v>
          </cell>
          <cell r="G77091" t="str">
            <v>107901</v>
          </cell>
        </row>
        <row r="77092">
          <cell r="F77092" t="str">
            <v>xsilon.com</v>
          </cell>
          <cell r="G77092" t="str">
            <v>107902</v>
          </cell>
        </row>
        <row r="77093">
          <cell r="F77093" t="str">
            <v>xsinc.com</v>
          </cell>
          <cell r="G77093" t="str">
            <v>107903</v>
          </cell>
        </row>
        <row r="77094">
          <cell r="F77094" t="str">
            <v>xspand.com</v>
          </cell>
          <cell r="G77094" t="str">
            <v>107904</v>
          </cell>
        </row>
        <row r="77095">
          <cell r="F77095" t="str">
            <v>xsteach.com</v>
          </cell>
          <cell r="G77095" t="str">
            <v>107905</v>
          </cell>
        </row>
        <row r="77096">
          <cell r="F77096" t="str">
            <v>xstorsystems.com</v>
          </cell>
          <cell r="G77096" t="str">
            <v>107906</v>
          </cell>
        </row>
        <row r="77097">
          <cell r="F77097" t="str">
            <v>xstreamsystems.net</v>
          </cell>
          <cell r="G77097" t="str">
            <v>107907</v>
          </cell>
        </row>
        <row r="77098">
          <cell r="F77098" t="str">
            <v>xstudy.com</v>
          </cell>
          <cell r="G77098" t="str">
            <v>107908</v>
          </cell>
        </row>
        <row r="77099">
          <cell r="F77099" t="str">
            <v>xtalic.com</v>
          </cell>
          <cell r="G77099" t="str">
            <v>107909</v>
          </cell>
        </row>
        <row r="77100">
          <cell r="F77100" t="str">
            <v>xtellus.com</v>
          </cell>
          <cell r="G77100" t="str">
            <v>107910</v>
          </cell>
        </row>
        <row r="77101">
          <cell r="F77101" t="str">
            <v>xtendnetworks.com</v>
          </cell>
          <cell r="G77101" t="str">
            <v>107911</v>
          </cell>
        </row>
        <row r="77102">
          <cell r="F77102" t="str">
            <v>xtendwave.com</v>
          </cell>
          <cell r="G77102" t="str">
            <v>107912</v>
          </cell>
        </row>
        <row r="77103">
          <cell r="F77103" t="str">
            <v>xtera.com</v>
          </cell>
          <cell r="G77103" t="str">
            <v>107913</v>
          </cell>
        </row>
        <row r="77104">
          <cell r="F77104" t="str">
            <v>xterprise.com</v>
          </cell>
          <cell r="G77104" t="str">
            <v>107914</v>
          </cell>
        </row>
        <row r="77105">
          <cell r="F77105" t="str">
            <v>xtify.com</v>
          </cell>
          <cell r="G77105" t="str">
            <v>107915</v>
          </cell>
        </row>
        <row r="77106">
          <cell r="F77106" t="str">
            <v>xtime.com</v>
          </cell>
          <cell r="G77106" t="str">
            <v>107916</v>
          </cell>
        </row>
        <row r="77107">
          <cell r="F77107" t="str">
            <v>xtium.com</v>
          </cell>
          <cell r="G77107" t="str">
            <v>107917</v>
          </cell>
        </row>
        <row r="77108">
          <cell r="F77108" t="str">
            <v>xtlbio.com</v>
          </cell>
          <cell r="G77108" t="str">
            <v>107918</v>
          </cell>
        </row>
        <row r="77109">
          <cell r="F77109" t="str">
            <v>xtone.com</v>
          </cell>
          <cell r="G77109" t="str">
            <v>107919</v>
          </cell>
        </row>
        <row r="77110">
          <cell r="F77110" t="str">
            <v>xtr3d.com</v>
          </cell>
          <cell r="G77110" t="str">
            <v>107920</v>
          </cell>
        </row>
        <row r="77111">
          <cell r="F77111" t="str">
            <v>xtract.com</v>
          </cell>
          <cell r="G77111" t="str">
            <v>107921</v>
          </cell>
        </row>
        <row r="77112">
          <cell r="F77112" t="str">
            <v>xtraice.com</v>
          </cell>
          <cell r="G77112" t="str">
            <v>107922</v>
          </cell>
        </row>
        <row r="77113">
          <cell r="F77113" t="str">
            <v>xtremedata.com</v>
          </cell>
          <cell r="G77113" t="str">
            <v>107923</v>
          </cell>
        </row>
        <row r="77114">
          <cell r="F77114" t="str">
            <v>xtremepower.com</v>
          </cell>
          <cell r="G77114" t="str">
            <v>107924</v>
          </cell>
        </row>
        <row r="77115">
          <cell r="F77115" t="str">
            <v>xtremesoft.com</v>
          </cell>
          <cell r="G77115" t="str">
            <v>107925</v>
          </cell>
        </row>
        <row r="77116">
          <cell r="F77116" t="str">
            <v>xtremio.com</v>
          </cell>
          <cell r="G77116" t="str">
            <v>107926</v>
          </cell>
        </row>
        <row r="77117">
          <cell r="F77117" t="str">
            <v>xtuple.com</v>
          </cell>
          <cell r="G77117" t="str">
            <v>107927</v>
          </cell>
        </row>
        <row r="77118">
          <cell r="F77118" t="str">
            <v>xtwip.com</v>
          </cell>
          <cell r="G77118" t="str">
            <v>107928</v>
          </cell>
        </row>
        <row r="77119">
          <cell r="F77119" t="str">
            <v>xuba.com</v>
          </cell>
          <cell r="G77119" t="str">
            <v>107929</v>
          </cell>
        </row>
        <row r="77120">
          <cell r="F77120" t="str">
            <v>xueda.com</v>
          </cell>
          <cell r="G77120" t="str">
            <v>107930</v>
          </cell>
        </row>
        <row r="77121">
          <cell r="F77121" t="str">
            <v>xueersi.com</v>
          </cell>
          <cell r="G77121" t="str">
            <v>107931</v>
          </cell>
        </row>
        <row r="77122">
          <cell r="F77122" t="str">
            <v>xuma.com</v>
          </cell>
          <cell r="G77122" t="str">
            <v>107932</v>
          </cell>
        </row>
        <row r="77123">
          <cell r="F77123" t="str">
            <v>xumii.com</v>
          </cell>
          <cell r="G77123" t="str">
            <v>107933</v>
          </cell>
        </row>
        <row r="77124">
          <cell r="F77124" t="str">
            <v>xundapharm.com</v>
          </cell>
          <cell r="G77124" t="str">
            <v>107934</v>
          </cell>
        </row>
        <row r="77125">
          <cell r="F77125" t="str">
            <v>xunlight.com</v>
          </cell>
          <cell r="G77125" t="str">
            <v>107935</v>
          </cell>
        </row>
        <row r="77126">
          <cell r="F77126" t="str">
            <v>xurpas.com</v>
          </cell>
          <cell r="G77126" t="str">
            <v>107936</v>
          </cell>
        </row>
        <row r="77127">
          <cell r="F77127" t="str">
            <v>xvionics.com</v>
          </cell>
          <cell r="G77127" t="str">
            <v>107937</v>
          </cell>
        </row>
        <row r="77128">
          <cell r="F77128" t="str">
            <v>xxiicentury.com</v>
          </cell>
          <cell r="G77128" t="str">
            <v>107938</v>
          </cell>
        </row>
        <row r="77129">
          <cell r="F77129" t="str">
            <v>xyan.com</v>
          </cell>
          <cell r="G77129" t="str">
            <v>107939</v>
          </cell>
        </row>
        <row r="77130">
          <cell r="F77130" t="str">
            <v>xyenterprise.com</v>
          </cell>
          <cell r="G77130" t="str">
            <v>107940</v>
          </cell>
        </row>
        <row r="77131">
          <cell r="F77131" t="str">
            <v>xyleme.com</v>
          </cell>
          <cell r="G77131" t="str">
            <v>107941</v>
          </cell>
        </row>
        <row r="77132">
          <cell r="F77132" t="str">
            <v>xylogenics.com</v>
          </cell>
          <cell r="G77132" t="str">
            <v>107942</v>
          </cell>
        </row>
        <row r="77133">
          <cell r="F77133" t="str">
            <v>xyloscorp.com</v>
          </cell>
          <cell r="G77133" t="str">
            <v>107943</v>
          </cell>
        </row>
        <row r="77134">
          <cell r="F77134" t="str">
            <v>xymogen.com</v>
          </cell>
          <cell r="G77134" t="str">
            <v>107944</v>
          </cell>
        </row>
        <row r="77135">
          <cell r="F77135" t="str">
            <v>xyronsemi.com</v>
          </cell>
          <cell r="G77135" t="str">
            <v>107945</v>
          </cell>
        </row>
        <row r="77136">
          <cell r="F77136" t="str">
            <v>xythosondemand.com</v>
          </cell>
          <cell r="G77136" t="str">
            <v>107946</v>
          </cell>
        </row>
        <row r="77137">
          <cell r="F77137" t="str">
            <v>xytis.com</v>
          </cell>
          <cell r="G77137" t="str">
            <v>107947</v>
          </cell>
        </row>
        <row r="77138">
          <cell r="F77138" t="str">
            <v>y-prime.com</v>
          </cell>
          <cell r="G77138" t="str">
            <v>107948</v>
          </cell>
        </row>
        <row r="77139">
          <cell r="F77139" t="str">
            <v>y5zone.net</v>
          </cell>
          <cell r="G77139" t="str">
            <v>107949</v>
          </cell>
        </row>
        <row r="77140">
          <cell r="F77140" t="str">
            <v>yadahome.com</v>
          </cell>
          <cell r="G77140" t="str">
            <v>107950</v>
          </cell>
        </row>
        <row r="77141">
          <cell r="F77141" t="str">
            <v>yadata.com</v>
          </cell>
          <cell r="G77141" t="str">
            <v>107951</v>
          </cell>
        </row>
        <row r="77142">
          <cell r="F77142" t="str">
            <v>yadu.com</v>
          </cell>
          <cell r="G77142" t="str">
            <v>107952</v>
          </cell>
        </row>
        <row r="77143">
          <cell r="F77143" t="str">
            <v>yafonet.com</v>
          </cell>
          <cell r="G77143" t="str">
            <v>107953</v>
          </cell>
        </row>
        <row r="77144">
          <cell r="F77144" t="str">
            <v>yaga.com</v>
          </cell>
          <cell r="G77144" t="str">
            <v>107954</v>
          </cell>
        </row>
        <row r="77145">
          <cell r="F77145" t="str">
            <v>yahoo.com</v>
          </cell>
          <cell r="G77145" t="str">
            <v>107955</v>
          </cell>
        </row>
        <row r="77146">
          <cell r="F77146" t="str">
            <v>yakarouler.com</v>
          </cell>
          <cell r="G77146" t="str">
            <v>107956</v>
          </cell>
        </row>
        <row r="77147">
          <cell r="F77147" t="str">
            <v>yakaz.com</v>
          </cell>
          <cell r="G77147" t="str">
            <v>107957</v>
          </cell>
        </row>
        <row r="77148">
          <cell r="F77148" t="str">
            <v>yakimbi.com</v>
          </cell>
          <cell r="G77148" t="str">
            <v>107958</v>
          </cell>
        </row>
        <row r="77149">
          <cell r="F77149" t="str">
            <v>yaklass.ru</v>
          </cell>
          <cell r="G77149" t="str">
            <v>107959</v>
          </cell>
        </row>
        <row r="77150">
          <cell r="F77150" t="str">
            <v>yamlabs.com</v>
          </cell>
          <cell r="G77150" t="str">
            <v>107960</v>
          </cell>
        </row>
        <row r="77151">
          <cell r="F77151" t="str">
            <v>yamli.com</v>
          </cell>
          <cell r="G77151" t="str">
            <v>107961</v>
          </cell>
        </row>
        <row r="77152">
          <cell r="F77152" t="str">
            <v>yammer.com</v>
          </cell>
          <cell r="G77152" t="str">
            <v>107962</v>
          </cell>
        </row>
        <row r="77153">
          <cell r="F77153" t="str">
            <v>yandex.ru</v>
          </cell>
          <cell r="G77153" t="str">
            <v>107963</v>
          </cell>
        </row>
        <row r="77154">
          <cell r="F77154" t="str">
            <v>yanengines.com</v>
          </cell>
          <cell r="G77154" t="str">
            <v>107964</v>
          </cell>
        </row>
        <row r="77155">
          <cell r="F77155" t="str">
            <v>yangaroo.dmds.com</v>
          </cell>
          <cell r="G77155" t="str">
            <v>107965</v>
          </cell>
        </row>
        <row r="77156">
          <cell r="F77156" t="str">
            <v>yanolja.com</v>
          </cell>
          <cell r="G77156" t="str">
            <v>107966</v>
          </cell>
        </row>
        <row r="77157">
          <cell r="F77157" t="str">
            <v>yaolan.com</v>
          </cell>
          <cell r="G77157" t="str">
            <v>107967</v>
          </cell>
        </row>
        <row r="77158">
          <cell r="F77158" t="str">
            <v>yapme.com</v>
          </cell>
          <cell r="G77158" t="str">
            <v>107968</v>
          </cell>
        </row>
        <row r="77159">
          <cell r="F77159" t="str">
            <v>yappe.com</v>
          </cell>
          <cell r="G77159" t="str">
            <v>107969</v>
          </cell>
        </row>
        <row r="77160">
          <cell r="F77160" t="str">
            <v>yapstone.com</v>
          </cell>
          <cell r="G77160" t="str">
            <v>107970</v>
          </cell>
        </row>
        <row r="77161">
          <cell r="F77161" t="str">
            <v>yapta.com</v>
          </cell>
          <cell r="G77161" t="str">
            <v>107971</v>
          </cell>
        </row>
        <row r="77162">
          <cell r="F77162" t="str">
            <v>yardsellr.com</v>
          </cell>
          <cell r="G77162" t="str">
            <v>107972</v>
          </cell>
        </row>
        <row r="77163">
          <cell r="F77163" t="str">
            <v>yarnellvintners.co.uk</v>
          </cell>
          <cell r="G77163" t="str">
            <v>107973</v>
          </cell>
        </row>
        <row r="77164">
          <cell r="F77164" t="str">
            <v>yarraa.com</v>
          </cell>
          <cell r="G77164" t="str">
            <v>107974</v>
          </cell>
        </row>
        <row r="77165">
          <cell r="F77165" t="str">
            <v>yasabe.com</v>
          </cell>
          <cell r="G77165" t="str">
            <v>107975</v>
          </cell>
        </row>
        <row r="77166">
          <cell r="F77166" t="str">
            <v>yasamotors.com</v>
          </cell>
          <cell r="G77166" t="str">
            <v>107976</v>
          </cell>
        </row>
        <row r="77167">
          <cell r="F77167" t="str">
            <v>yashi.com</v>
          </cell>
          <cell r="G77167" t="str">
            <v>107977</v>
          </cell>
        </row>
        <row r="77168">
          <cell r="F77168" t="str">
            <v>yasssu.com</v>
          </cell>
          <cell r="G77168" t="str">
            <v>107978</v>
          </cell>
        </row>
        <row r="77169">
          <cell r="F77169" t="str">
            <v>yast.com</v>
          </cell>
          <cell r="G77169" t="str">
            <v>107979</v>
          </cell>
        </row>
        <row r="77170">
          <cell r="F77170" t="str">
            <v>yatedo.com</v>
          </cell>
          <cell r="G77170" t="str">
            <v>107980</v>
          </cell>
        </row>
        <row r="77171">
          <cell r="F77171" t="str">
            <v>yatego.com</v>
          </cell>
          <cell r="G77171" t="str">
            <v>107981</v>
          </cell>
        </row>
        <row r="77172">
          <cell r="F77172" t="str">
            <v>yatra.com</v>
          </cell>
          <cell r="G77172" t="str">
            <v>107982</v>
          </cell>
        </row>
        <row r="77173">
          <cell r="F77173" t="str">
            <v>yatta.de</v>
          </cell>
          <cell r="G77173" t="str">
            <v>107983</v>
          </cell>
        </row>
        <row r="77174">
          <cell r="F77174" t="str">
            <v>yaupontherapeutics.com</v>
          </cell>
          <cell r="G77174" t="str">
            <v>107984</v>
          </cell>
        </row>
        <row r="77175">
          <cell r="F77175" t="str">
            <v>yazino.com</v>
          </cell>
          <cell r="G77175" t="str">
            <v>107985</v>
          </cell>
        </row>
        <row r="77176">
          <cell r="F77176" t="str">
            <v>ycdmultimedia.com</v>
          </cell>
          <cell r="G77176" t="str">
            <v>107986</v>
          </cell>
        </row>
        <row r="77177">
          <cell r="F77177" t="str">
            <v>ycharts.com</v>
          </cell>
          <cell r="G77177" t="str">
            <v>107987</v>
          </cell>
        </row>
        <row r="77178">
          <cell r="F77178" t="str">
            <v>yclip.com</v>
          </cell>
          <cell r="G77178" t="str">
            <v>107988</v>
          </cell>
        </row>
        <row r="77179">
          <cell r="F77179" t="str">
            <v>ydnt.com</v>
          </cell>
          <cell r="G77179" t="str">
            <v>107989</v>
          </cell>
        </row>
        <row r="77180">
          <cell r="F77180" t="str">
            <v>ydreams.com</v>
          </cell>
          <cell r="G77180" t="str">
            <v>107990</v>
          </cell>
        </row>
        <row r="77181">
          <cell r="F77181" t="str">
            <v>yeahmobi.com</v>
          </cell>
          <cell r="G77181" t="str">
            <v>107991</v>
          </cell>
        </row>
        <row r="77182">
          <cell r="F77182" t="str">
            <v>yearup.org</v>
          </cell>
          <cell r="G77182" t="str">
            <v>107992</v>
          </cell>
        </row>
        <row r="77183">
          <cell r="F77183" t="str">
            <v>yebol.com</v>
          </cell>
          <cell r="G77183" t="str">
            <v>107993</v>
          </cell>
        </row>
        <row r="77184">
          <cell r="F77184" t="str">
            <v>yecuris.com</v>
          </cell>
          <cell r="G77184" t="str">
            <v>107994</v>
          </cell>
        </row>
        <row r="77185">
          <cell r="F77185" t="str">
            <v>yeecare.com</v>
          </cell>
          <cell r="G77185" t="str">
            <v>107995</v>
          </cell>
        </row>
        <row r="77186">
          <cell r="F77186" t="str">
            <v>yeehoo.com.cn</v>
          </cell>
          <cell r="G77186" t="str">
            <v>107996</v>
          </cell>
        </row>
        <row r="77187">
          <cell r="F77187" t="str">
            <v>yeepay.com</v>
          </cell>
          <cell r="G77187" t="str">
            <v>107997</v>
          </cell>
        </row>
        <row r="77188">
          <cell r="F77188" t="str">
            <v>yell.ru</v>
          </cell>
          <cell r="G77188" t="str">
            <v>107998</v>
          </cell>
        </row>
        <row r="77189">
          <cell r="F77189" t="str">
            <v>yello.co</v>
          </cell>
          <cell r="G77189" t="str">
            <v>107999</v>
          </cell>
        </row>
        <row r="77190">
          <cell r="F77190" t="str">
            <v>yellowbrix.com</v>
          </cell>
          <cell r="G77190" t="str">
            <v>108000</v>
          </cell>
        </row>
        <row r="77191">
          <cell r="F77191" t="str">
            <v>yellowkorner.com</v>
          </cell>
          <cell r="G77191" t="str">
            <v>108001</v>
          </cell>
        </row>
        <row r="77192">
          <cell r="F77192" t="str">
            <v>yellowmonkeystudios.com</v>
          </cell>
          <cell r="G77192" t="str">
            <v>108002</v>
          </cell>
        </row>
        <row r="77193">
          <cell r="F77193" t="str">
            <v>yellowpages.pl</v>
          </cell>
          <cell r="G77193" t="str">
            <v>108003</v>
          </cell>
        </row>
        <row r="77194">
          <cell r="F77194" t="str">
            <v>yellowpepper.com</v>
          </cell>
          <cell r="G77194" t="str">
            <v>108004</v>
          </cell>
        </row>
        <row r="77195">
          <cell r="F77195" t="str">
            <v>yelloyello.com</v>
          </cell>
          <cell r="G77195" t="str">
            <v>108005</v>
          </cell>
        </row>
        <row r="77196">
          <cell r="F77196" t="str">
            <v>yelp.com</v>
          </cell>
          <cell r="G77196" t="str">
            <v>108006</v>
          </cell>
        </row>
        <row r="77197">
          <cell r="F77197" t="str">
            <v>yelsterdigital.com</v>
          </cell>
          <cell r="G77197" t="str">
            <v>108007</v>
          </cell>
        </row>
        <row r="77198">
          <cell r="F77198" t="str">
            <v>yemeksepeti.com</v>
          </cell>
          <cell r="G77198" t="str">
            <v>108008</v>
          </cell>
        </row>
        <row r="77199">
          <cell r="F77199" t="str">
            <v>yenglobal.com</v>
          </cell>
          <cell r="G77199" t="str">
            <v>108009</v>
          </cell>
        </row>
        <row r="77200">
          <cell r="F77200" t="str">
            <v>yerbabuenasoftware.com</v>
          </cell>
          <cell r="G77200" t="str">
            <v>108010</v>
          </cell>
        </row>
        <row r="77201">
          <cell r="F77201" t="str">
            <v>yesasia.com</v>
          </cell>
          <cell r="G77201" t="str">
            <v>108011</v>
          </cell>
        </row>
        <row r="77202">
          <cell r="F77202" t="str">
            <v>yesbank.in</v>
          </cell>
          <cell r="G77202" t="str">
            <v>108012</v>
          </cell>
        </row>
        <row r="77203">
          <cell r="F77203" t="str">
            <v>yesmail.com</v>
          </cell>
          <cell r="G77203" t="str">
            <v>108013</v>
          </cell>
        </row>
        <row r="77204">
          <cell r="F77204" t="str">
            <v>yesmyexpress.com</v>
          </cell>
          <cell r="G77204" t="str">
            <v>108014</v>
          </cell>
        </row>
        <row r="77205">
          <cell r="F77205" t="str">
            <v>yestodate.com</v>
          </cell>
          <cell r="G77205" t="str">
            <v>108015</v>
          </cell>
        </row>
        <row r="77206">
          <cell r="F77206" t="str">
            <v>yestrader.com</v>
          </cell>
          <cell r="G77206" t="str">
            <v>108016</v>
          </cell>
        </row>
        <row r="77207">
          <cell r="F77207" t="str">
            <v>yesvideo.com</v>
          </cell>
          <cell r="G77207" t="str">
            <v>108017</v>
          </cell>
        </row>
        <row r="77208">
          <cell r="F77208" t="str">
            <v>yet2.com</v>
          </cell>
          <cell r="G77208" t="str">
            <v>108018</v>
          </cell>
        </row>
        <row r="77209">
          <cell r="F77209" t="str">
            <v>yext.com</v>
          </cell>
          <cell r="G77209" t="str">
            <v>108019</v>
          </cell>
        </row>
        <row r="77210">
          <cell r="F77210" t="str">
            <v>yeyeye.com</v>
          </cell>
          <cell r="G77210" t="str">
            <v>108020</v>
          </cell>
        </row>
        <row r="77211">
          <cell r="F77211" t="str">
            <v>ygfamily.com</v>
          </cell>
          <cell r="G77211" t="str">
            <v>108021</v>
          </cell>
        </row>
        <row r="77212">
          <cell r="F77212" t="str">
            <v>ygle.lt</v>
          </cell>
          <cell r="G77212" t="str">
            <v>108022</v>
          </cell>
        </row>
        <row r="77213">
          <cell r="F77213" t="str">
            <v>ygnitionnetworks.com</v>
          </cell>
          <cell r="G77213" t="str">
            <v>108023</v>
          </cell>
        </row>
        <row r="77214">
          <cell r="F77214" t="str">
            <v>ygreneworks.com</v>
          </cell>
          <cell r="G77214" t="str">
            <v>108024</v>
          </cell>
        </row>
        <row r="77215">
          <cell r="F77215" t="str">
            <v>ygsoft.com</v>
          </cell>
          <cell r="G77215" t="str">
            <v>108025</v>
          </cell>
        </row>
        <row r="77216">
          <cell r="F77216" t="str">
            <v>ygyi.com</v>
          </cell>
          <cell r="G77216" t="str">
            <v>108026</v>
          </cell>
        </row>
        <row r="77217">
          <cell r="F77217" t="str">
            <v>yhchm.com</v>
          </cell>
          <cell r="G77217" t="str">
            <v>108027</v>
          </cell>
        </row>
        <row r="77218">
          <cell r="F77218" t="str">
            <v>yhiker.com</v>
          </cell>
          <cell r="G77218" t="str">
            <v>108028</v>
          </cell>
        </row>
        <row r="77219">
          <cell r="F77219" t="str">
            <v>yi-inc.com</v>
          </cell>
          <cell r="G77219" t="str">
            <v>108029</v>
          </cell>
        </row>
        <row r="77220">
          <cell r="F77220" t="str">
            <v>yicha.cn</v>
          </cell>
          <cell r="G77220" t="str">
            <v>108030</v>
          </cell>
        </row>
        <row r="77221">
          <cell r="F77221" t="str">
            <v>yidio.com</v>
          </cell>
          <cell r="G77221" t="str">
            <v>108031</v>
          </cell>
        </row>
        <row r="77222">
          <cell r="F77222" t="str">
            <v>yieldex.com</v>
          </cell>
          <cell r="G77222" t="str">
            <v>108032</v>
          </cell>
        </row>
        <row r="77223">
          <cell r="F77223" t="str">
            <v>yieldplanet.com</v>
          </cell>
          <cell r="G77223" t="str">
            <v>108033</v>
          </cell>
        </row>
        <row r="77224">
          <cell r="F77224" t="str">
            <v>yieldr.com</v>
          </cell>
          <cell r="G77224" t="str">
            <v>108034</v>
          </cell>
        </row>
        <row r="77225">
          <cell r="F77225" t="str">
            <v>yieldsoftware.com</v>
          </cell>
          <cell r="G77225" t="str">
            <v>108035</v>
          </cell>
        </row>
        <row r="77226">
          <cell r="F77226" t="str">
            <v>yiguo.com</v>
          </cell>
          <cell r="G77226" t="str">
            <v>108036</v>
          </cell>
        </row>
        <row r="77227">
          <cell r="F77227" t="str">
            <v>yikebike.com</v>
          </cell>
          <cell r="G77227" t="str">
            <v>108037</v>
          </cell>
        </row>
        <row r="77228">
          <cell r="F77228" t="str">
            <v>yingyang.com</v>
          </cell>
          <cell r="G77228" t="str">
            <v>108038</v>
          </cell>
        </row>
        <row r="77229">
          <cell r="F77229" t="str">
            <v>yipes.com</v>
          </cell>
          <cell r="G77229" t="str">
            <v>108039</v>
          </cell>
        </row>
        <row r="77230">
          <cell r="F77230" t="str">
            <v>yippeeomarketing.com</v>
          </cell>
          <cell r="G77230" t="str">
            <v>108040</v>
          </cell>
        </row>
        <row r="77231">
          <cell r="F77231" t="str">
            <v>yippy.com</v>
          </cell>
          <cell r="G77231" t="str">
            <v>108041</v>
          </cell>
        </row>
        <row r="77232">
          <cell r="F77232" t="str">
            <v>ykone.com</v>
          </cell>
          <cell r="G77232" t="str">
            <v>108042</v>
          </cell>
        </row>
        <row r="77233">
          <cell r="F77233" t="str">
            <v>ykrok.com</v>
          </cell>
          <cell r="G77233" t="str">
            <v>108043</v>
          </cell>
        </row>
        <row r="77234">
          <cell r="F77234" t="str">
            <v>ymagis.com</v>
          </cell>
          <cell r="G77234" t="str">
            <v>108044</v>
          </cell>
        </row>
        <row r="77235">
          <cell r="F77235" t="str">
            <v>ymatou.com</v>
          </cell>
          <cell r="G77235" t="str">
            <v>108045</v>
          </cell>
        </row>
        <row r="77236">
          <cell r="F77236" t="str">
            <v>ynj-industries.com</v>
          </cell>
          <cell r="G77236" t="str">
            <v>108046</v>
          </cell>
        </row>
        <row r="77237">
          <cell r="F77237" t="str">
            <v>yo.com</v>
          </cell>
          <cell r="G77237" t="str">
            <v>108047</v>
          </cell>
        </row>
        <row r="77238">
          <cell r="F77238" t="str">
            <v>yodio.com</v>
          </cell>
          <cell r="G77238" t="str">
            <v>108048</v>
          </cell>
        </row>
        <row r="77239">
          <cell r="F77239" t="str">
            <v>yodle.com</v>
          </cell>
          <cell r="G77239" t="str">
            <v>108049</v>
          </cell>
        </row>
        <row r="77240">
          <cell r="F77240" t="str">
            <v>yodlee.com</v>
          </cell>
          <cell r="G77240" t="str">
            <v>108050</v>
          </cell>
        </row>
        <row r="77241">
          <cell r="F77241" t="str">
            <v>yododo.com</v>
          </cell>
          <cell r="G77241" t="str">
            <v>108051</v>
          </cell>
        </row>
        <row r="77242">
          <cell r="F77242" t="str">
            <v>yogadownload.com</v>
          </cell>
          <cell r="G77242" t="str">
            <v>108052</v>
          </cell>
        </row>
        <row r="77243">
          <cell r="F77243" t="str">
            <v>yoggie.com</v>
          </cell>
          <cell r="G77243" t="str">
            <v>108053</v>
          </cell>
        </row>
        <row r="77244">
          <cell r="F77244" t="str">
            <v>yogitech.com</v>
          </cell>
          <cell r="G77244" t="str">
            <v>108054</v>
          </cell>
        </row>
        <row r="77245">
          <cell r="F77245" t="str">
            <v>yogurt3d.com</v>
          </cell>
          <cell r="G77245" t="str">
            <v>108055</v>
          </cell>
        </row>
        <row r="77246">
          <cell r="F77246" t="str">
            <v>yogurtistan.com</v>
          </cell>
          <cell r="G77246" t="str">
            <v>108056</v>
          </cell>
        </row>
        <row r="77247">
          <cell r="F77247" t="str">
            <v>yoho.cn</v>
          </cell>
          <cell r="G77247" t="str">
            <v>108057</v>
          </cell>
        </row>
        <row r="77248">
          <cell r="F77248" t="str">
            <v>yoics.com</v>
          </cell>
          <cell r="G77248" t="str">
            <v>108058</v>
          </cell>
        </row>
        <row r="77249">
          <cell r="F77249" t="str">
            <v>yoka.com</v>
          </cell>
          <cell r="G77249" t="str">
            <v>108059</v>
          </cell>
        </row>
        <row r="77250">
          <cell r="F77250" t="str">
            <v>yola.com</v>
          </cell>
          <cell r="G77250" t="str">
            <v>108060</v>
          </cell>
        </row>
        <row r="77251">
          <cell r="F77251" t="str">
            <v>yolia.com</v>
          </cell>
          <cell r="G77251" t="str">
            <v>108061</v>
          </cell>
        </row>
        <row r="77252">
          <cell r="F77252" t="str">
            <v>yollege.com</v>
          </cell>
          <cell r="G77252" t="str">
            <v>108062</v>
          </cell>
        </row>
        <row r="77253">
          <cell r="F77253" t="str">
            <v>yongxinchina.com</v>
          </cell>
          <cell r="G77253" t="str">
            <v>108063</v>
          </cell>
        </row>
        <row r="77254">
          <cell r="F77254" t="str">
            <v>yonja.com</v>
          </cell>
          <cell r="G77254" t="str">
            <v>108064</v>
          </cell>
        </row>
        <row r="77255">
          <cell r="F77255" t="str">
            <v>yoochoose.com</v>
          </cell>
          <cell r="G77255" t="str">
            <v>108065</v>
          </cell>
        </row>
        <row r="77256">
          <cell r="F77256" t="str">
            <v>yoolinkpro.com</v>
          </cell>
          <cell r="G77256" t="str">
            <v>108066</v>
          </cell>
        </row>
        <row r="77257">
          <cell r="F77257" t="str">
            <v>yoolotto.com</v>
          </cell>
          <cell r="G77257" t="str">
            <v>108067</v>
          </cell>
        </row>
        <row r="77258">
          <cell r="F77258" t="str">
            <v>yoomba.com</v>
          </cell>
          <cell r="G77258" t="str">
            <v>108068</v>
          </cell>
        </row>
        <row r="77259">
          <cell r="F77259" t="str">
            <v>yoonew.com</v>
          </cell>
          <cell r="G77259" t="str">
            <v>108069</v>
          </cell>
        </row>
        <row r="77260">
          <cell r="F77260" t="str">
            <v>yoono.com</v>
          </cell>
          <cell r="G77260" t="str">
            <v>108070</v>
          </cell>
        </row>
        <row r="77261">
          <cell r="F77261" t="str">
            <v>yoose.com</v>
          </cell>
          <cell r="G77261" t="str">
            <v>108071</v>
          </cell>
        </row>
        <row r="77262">
          <cell r="F77262" t="str">
            <v>yoowalk.com</v>
          </cell>
          <cell r="G77262" t="str">
            <v>108072</v>
          </cell>
        </row>
        <row r="77263">
          <cell r="F77263" t="str">
            <v>yooxgroup.com</v>
          </cell>
          <cell r="G77263" t="str">
            <v>108073</v>
          </cell>
        </row>
        <row r="77264">
          <cell r="F77264" t="str">
            <v>yoquevos.com</v>
          </cell>
          <cell r="G77264" t="str">
            <v>108074</v>
          </cell>
        </row>
        <row r="77265">
          <cell r="F77265" t="str">
            <v>yorkmailing.co.uk</v>
          </cell>
          <cell r="G77265" t="str">
            <v>108075</v>
          </cell>
        </row>
        <row r="77266">
          <cell r="F77266" t="str">
            <v>yorn.com</v>
          </cell>
          <cell r="G77266" t="str">
            <v>108076</v>
          </cell>
        </row>
        <row r="77267">
          <cell r="F77267" t="str">
            <v>yospace.com</v>
          </cell>
          <cell r="G77267" t="str">
            <v>108077</v>
          </cell>
        </row>
        <row r="77268">
          <cell r="F77268" t="str">
            <v>yotadevices.com</v>
          </cell>
          <cell r="G77268" t="str">
            <v>108078</v>
          </cell>
        </row>
        <row r="77269">
          <cell r="F77269" t="str">
            <v>yotta280.com</v>
          </cell>
          <cell r="G77269" t="str">
            <v>108079</v>
          </cell>
        </row>
        <row r="77270">
          <cell r="F77270" t="str">
            <v>yottaa.com</v>
          </cell>
          <cell r="G77270" t="str">
            <v>108080</v>
          </cell>
        </row>
        <row r="77271">
          <cell r="F77271" t="str">
            <v>yottamark.com</v>
          </cell>
          <cell r="G77271" t="str">
            <v>108081</v>
          </cell>
        </row>
        <row r="77272">
          <cell r="F77272" t="str">
            <v>yottayotta.com</v>
          </cell>
          <cell r="G77272" t="str">
            <v>108082</v>
          </cell>
        </row>
        <row r="77273">
          <cell r="F77273" t="str">
            <v>youaretv.com</v>
          </cell>
          <cell r="G77273" t="str">
            <v>108083</v>
          </cell>
        </row>
        <row r="77274">
          <cell r="F77274" t="str">
            <v>youbeqb.com</v>
          </cell>
          <cell r="G77274" t="str">
            <v>108084</v>
          </cell>
        </row>
        <row r="77275">
          <cell r="F77275" t="str">
            <v>youblisher.com</v>
          </cell>
          <cell r="G77275" t="str">
            <v>108085</v>
          </cell>
        </row>
        <row r="77276">
          <cell r="F77276" t="str">
            <v>youboy.com</v>
          </cell>
          <cell r="G77276" t="str">
            <v>108086</v>
          </cell>
        </row>
        <row r="77277">
          <cell r="F77277" t="str">
            <v>youbroadband.in</v>
          </cell>
          <cell r="G77277" t="str">
            <v>108087</v>
          </cell>
        </row>
        <row r="77278">
          <cell r="F77278" t="str">
            <v>youcalc.com</v>
          </cell>
          <cell r="G77278" t="str">
            <v>108088</v>
          </cell>
        </row>
        <row r="77279">
          <cell r="F77279" t="str">
            <v>youcanbook.me</v>
          </cell>
          <cell r="G77279" t="str">
            <v>108089</v>
          </cell>
        </row>
        <row r="77280">
          <cell r="F77280" t="str">
            <v>youcastr.com</v>
          </cell>
          <cell r="G77280" t="str">
            <v>108090</v>
          </cell>
        </row>
        <row r="77281">
          <cell r="F77281" t="str">
            <v>youcentric.com</v>
          </cell>
          <cell r="G77281" t="str">
            <v>108091</v>
          </cell>
        </row>
        <row r="77282">
          <cell r="F77282" t="str">
            <v>youchange.com</v>
          </cell>
          <cell r="G77282" t="str">
            <v>108092</v>
          </cell>
        </row>
        <row r="77283">
          <cell r="F77283" t="str">
            <v>youdata.com</v>
          </cell>
          <cell r="G77283" t="str">
            <v>108093</v>
          </cell>
        </row>
        <row r="77284">
          <cell r="F77284" t="str">
            <v>youfig.com</v>
          </cell>
          <cell r="G77284" t="str">
            <v>108094</v>
          </cell>
        </row>
        <row r="77285">
          <cell r="F77285" t="str">
            <v>yougodo.com</v>
          </cell>
          <cell r="G77285" t="str">
            <v>108095</v>
          </cell>
        </row>
        <row r="77286">
          <cell r="F77286" t="str">
            <v>yougotlistings.com</v>
          </cell>
          <cell r="G77286" t="str">
            <v>108096</v>
          </cell>
        </row>
        <row r="77287">
          <cell r="F77287" t="str">
            <v>yougov.com</v>
          </cell>
          <cell r="G77287" t="str">
            <v>108097</v>
          </cell>
        </row>
        <row r="77288">
          <cell r="F77288" t="str">
            <v>youi.tv</v>
          </cell>
          <cell r="G77288" t="str">
            <v>108098</v>
          </cell>
        </row>
        <row r="77289">
          <cell r="F77289" t="str">
            <v>youku.com</v>
          </cell>
          <cell r="G77289" t="str">
            <v>108099</v>
          </cell>
        </row>
        <row r="77290">
          <cell r="F77290" t="str">
            <v>youlicense.com</v>
          </cell>
          <cell r="G77290" t="str">
            <v>108100</v>
          </cell>
        </row>
        <row r="77291">
          <cell r="F77291" t="str">
            <v>youlicit.com</v>
          </cell>
          <cell r="G77291" t="str">
            <v>108101</v>
          </cell>
        </row>
        <row r="77292">
          <cell r="F77292" t="str">
            <v>youmail.com</v>
          </cell>
          <cell r="G77292" t="str">
            <v>108102</v>
          </cell>
        </row>
        <row r="77293">
          <cell r="F77293" t="str">
            <v>youneeq.ca</v>
          </cell>
          <cell r="G77293" t="str">
            <v>108103</v>
          </cell>
        </row>
        <row r="77294">
          <cell r="F77294" t="str">
            <v>youngpecan.com</v>
          </cell>
          <cell r="G77294" t="str">
            <v>108104</v>
          </cell>
        </row>
        <row r="77295">
          <cell r="F77295" t="str">
            <v>younicos.com</v>
          </cell>
          <cell r="G77295" t="str">
            <v>108105</v>
          </cell>
        </row>
        <row r="77296">
          <cell r="F77296" t="str">
            <v>younited-credit.fr</v>
          </cell>
          <cell r="G77296" t="str">
            <v>108106</v>
          </cell>
        </row>
        <row r="77297">
          <cell r="F77297" t="str">
            <v>youniteinc.com</v>
          </cell>
          <cell r="G77297" t="str">
            <v>108107</v>
          </cell>
        </row>
        <row r="77298">
          <cell r="F77298" t="str">
            <v>youos.com</v>
          </cell>
          <cell r="G77298" t="str">
            <v>108108</v>
          </cell>
        </row>
        <row r="77299">
          <cell r="F77299" t="str">
            <v>youpowered.com</v>
          </cell>
          <cell r="G77299" t="str">
            <v>108109</v>
          </cell>
        </row>
        <row r="77300">
          <cell r="F77300" t="str">
            <v>your-energy.co.uk</v>
          </cell>
          <cell r="G77300" t="str">
            <v>108110</v>
          </cell>
        </row>
        <row r="77301">
          <cell r="F77301" t="str">
            <v>yourdelivery.de</v>
          </cell>
          <cell r="G77301" t="str">
            <v>108111</v>
          </cell>
        </row>
        <row r="77302">
          <cell r="F77302" t="str">
            <v>yourencore.com</v>
          </cell>
          <cell r="G77302" t="str">
            <v>108112</v>
          </cell>
        </row>
        <row r="77303">
          <cell r="F77303" t="str">
            <v>yourenewsolutions.com</v>
          </cell>
          <cell r="G77303" t="str">
            <v>108113</v>
          </cell>
        </row>
        <row r="77304">
          <cell r="F77304" t="str">
            <v>yourlisten.com</v>
          </cell>
          <cell r="G77304" t="str">
            <v>108114</v>
          </cell>
        </row>
        <row r="77305">
          <cell r="F77305" t="str">
            <v>yourofficeagent.com</v>
          </cell>
          <cell r="G77305" t="str">
            <v>108115</v>
          </cell>
        </row>
        <row r="77306">
          <cell r="F77306" t="str">
            <v>yourpolicymanager.co.uk</v>
          </cell>
          <cell r="G77306" t="str">
            <v>108116</v>
          </cell>
        </row>
        <row r="77307">
          <cell r="F77307" t="str">
            <v>yoursl.de</v>
          </cell>
          <cell r="G77307" t="str">
            <v>108117</v>
          </cell>
        </row>
        <row r="77308">
          <cell r="F77308" t="str">
            <v>yoursphere.com</v>
          </cell>
          <cell r="G77308" t="str">
            <v>108118</v>
          </cell>
        </row>
        <row r="77309">
          <cell r="F77309" t="str">
            <v>yoursports.com</v>
          </cell>
          <cell r="G77309" t="str">
            <v>108119</v>
          </cell>
        </row>
        <row r="77310">
          <cell r="F77310" t="str">
            <v>yourstory.com</v>
          </cell>
          <cell r="G77310" t="str">
            <v>108120</v>
          </cell>
        </row>
        <row r="77311">
          <cell r="F77311" t="str">
            <v>yourstreet.com</v>
          </cell>
          <cell r="G77311" t="str">
            <v>108121</v>
          </cell>
        </row>
        <row r="77312">
          <cell r="F77312" t="str">
            <v>yoursurvival.com</v>
          </cell>
          <cell r="G77312" t="str">
            <v>108122</v>
          </cell>
        </row>
        <row r="77313">
          <cell r="F77313" t="str">
            <v>yourtango.com</v>
          </cell>
          <cell r="G77313" t="str">
            <v>108123</v>
          </cell>
        </row>
        <row r="77314">
          <cell r="F77314" t="str">
            <v>yourteamonline.ca</v>
          </cell>
          <cell r="G77314" t="str">
            <v>108124</v>
          </cell>
        </row>
        <row r="77315">
          <cell r="F77315" t="str">
            <v>yourtour.com</v>
          </cell>
          <cell r="G77315" t="str">
            <v>108125</v>
          </cell>
        </row>
        <row r="77316">
          <cell r="F77316" t="str">
            <v>yourtribute.com</v>
          </cell>
          <cell r="G77316" t="str">
            <v>108126</v>
          </cell>
        </row>
        <row r="77317">
          <cell r="F77317" t="str">
            <v>yourtrumanshow.com</v>
          </cell>
          <cell r="G77317" t="str">
            <v>108127</v>
          </cell>
        </row>
        <row r="77318">
          <cell r="F77318" t="str">
            <v>yourview.tv</v>
          </cell>
          <cell r="G77318" t="str">
            <v>108128</v>
          </cell>
        </row>
        <row r="77319">
          <cell r="F77319" t="str">
            <v>youscan.io</v>
          </cell>
          <cell r="G77319" t="str">
            <v>108129</v>
          </cell>
        </row>
        <row r="77320">
          <cell r="F77320" t="str">
            <v>yousoftware.com</v>
          </cell>
          <cell r="G77320" t="str">
            <v>108130</v>
          </cell>
        </row>
        <row r="77321">
          <cell r="F77321" t="str">
            <v>yousticker.com</v>
          </cell>
          <cell r="G77321" t="str">
            <v>108131</v>
          </cell>
        </row>
        <row r="77322">
          <cell r="F77322" t="str">
            <v>youtego.com</v>
          </cell>
          <cell r="G77322" t="str">
            <v>108132</v>
          </cell>
        </row>
        <row r="77323">
          <cell r="F77323" t="str">
            <v>youthkiawaaz.com</v>
          </cell>
          <cell r="G77323" t="str">
            <v>108133</v>
          </cell>
        </row>
        <row r="77324">
          <cell r="F77324" t="str">
            <v>youthnoise.com</v>
          </cell>
          <cell r="G77324" t="str">
            <v>108134</v>
          </cell>
        </row>
        <row r="77325">
          <cell r="F77325" t="str">
            <v>youthstream.com</v>
          </cell>
          <cell r="G77325" t="str">
            <v>108135</v>
          </cell>
        </row>
        <row r="77326">
          <cell r="F77326" t="str">
            <v>youxigu.com</v>
          </cell>
          <cell r="G77326" t="str">
            <v>108136</v>
          </cell>
        </row>
        <row r="77327">
          <cell r="F77327" t="str">
            <v>yovia.com</v>
          </cell>
          <cell r="G77327" t="str">
            <v>108137</v>
          </cell>
        </row>
        <row r="77328">
          <cell r="F77328" t="str">
            <v>yowiegroup.com</v>
          </cell>
          <cell r="G77328" t="str">
            <v>108138</v>
          </cell>
        </row>
        <row r="77329">
          <cell r="F77329" t="str">
            <v>yoyi.com.cn</v>
          </cell>
          <cell r="G77329" t="str">
            <v>108139</v>
          </cell>
        </row>
        <row r="77330">
          <cell r="F77330" t="str">
            <v>yozons.com</v>
          </cell>
          <cell r="G77330" t="str">
            <v>108140</v>
          </cell>
        </row>
        <row r="77331">
          <cell r="F77331" t="str">
            <v>ypdonline.com</v>
          </cell>
          <cell r="G77331" t="str">
            <v>108141</v>
          </cell>
        </row>
        <row r="77332">
          <cell r="F77332" t="str">
            <v>yrfree.com</v>
          </cell>
          <cell r="G77332" t="str">
            <v>108142</v>
          </cell>
        </row>
        <row r="77333">
          <cell r="F77333" t="str">
            <v>ysance.com</v>
          </cell>
          <cell r="G77333" t="str">
            <v>108143</v>
          </cell>
        </row>
        <row r="77334">
          <cell r="F77334" t="str">
            <v>yto.net.cn</v>
          </cell>
          <cell r="G77334" t="str">
            <v>108144</v>
          </cell>
        </row>
        <row r="77335">
          <cell r="F77335" t="str">
            <v>yuanv.com</v>
          </cell>
          <cell r="G77335" t="str">
            <v>108145</v>
          </cell>
        </row>
        <row r="77336">
          <cell r="F77336" t="str">
            <v>yub.com</v>
          </cell>
          <cell r="G77336" t="str">
            <v>108146</v>
          </cell>
        </row>
        <row r="77337">
          <cell r="F77337" t="str">
            <v>yuback.com</v>
          </cell>
          <cell r="G77337" t="str">
            <v>108147</v>
          </cell>
        </row>
        <row r="77338">
          <cell r="F77338" t="str">
            <v>yubu.co</v>
          </cell>
          <cell r="G77338" t="str">
            <v>108148</v>
          </cell>
        </row>
        <row r="77339">
          <cell r="F77339" t="str">
            <v>yucoz.com</v>
          </cell>
          <cell r="G77339" t="str">
            <v>108149</v>
          </cell>
        </row>
        <row r="77340">
          <cell r="F77340" t="str">
            <v>yugma.com</v>
          </cell>
          <cell r="G77340" t="str">
            <v>108150</v>
          </cell>
        </row>
        <row r="77341">
          <cell r="F77341" t="str">
            <v>yulex.com</v>
          </cell>
          <cell r="G77341" t="str">
            <v>108151</v>
          </cell>
        </row>
        <row r="77342">
          <cell r="F77342" t="str">
            <v>yum.com</v>
          </cell>
          <cell r="G77342" t="str">
            <v>108152</v>
          </cell>
        </row>
        <row r="77343">
          <cell r="F77343" t="str">
            <v>yumdots.com</v>
          </cell>
          <cell r="G77343" t="str">
            <v>108153</v>
          </cell>
        </row>
        <row r="77344">
          <cell r="F77344" t="str">
            <v>yume.com</v>
          </cell>
          <cell r="G77344" t="str">
            <v>108154</v>
          </cell>
        </row>
        <row r="77345">
          <cell r="F77345" t="str">
            <v>yummly.co</v>
          </cell>
          <cell r="G77345" t="str">
            <v>108155</v>
          </cell>
        </row>
        <row r="77346">
          <cell r="F77346" t="str">
            <v>yunait.com</v>
          </cell>
          <cell r="G77346" t="str">
            <v>108156</v>
          </cell>
        </row>
        <row r="77347">
          <cell r="F77347" t="str">
            <v>yuneec.com</v>
          </cell>
          <cell r="G77347" t="str">
            <v>108157</v>
          </cell>
        </row>
        <row r="77348">
          <cell r="F77348" t="str">
            <v>yuntaa.com</v>
          </cell>
          <cell r="G77348" t="str">
            <v>108158</v>
          </cell>
        </row>
        <row r="77349">
          <cell r="F77349" t="str">
            <v>yuntongxun.com</v>
          </cell>
          <cell r="G77349" t="str">
            <v>108159</v>
          </cell>
        </row>
        <row r="77350">
          <cell r="F77350" t="str">
            <v>yupeigroup.com</v>
          </cell>
          <cell r="G77350" t="str">
            <v>108160</v>
          </cell>
        </row>
        <row r="77351">
          <cell r="F77351" t="str">
            <v>yupi.com</v>
          </cell>
          <cell r="G77351" t="str">
            <v>108161</v>
          </cell>
        </row>
        <row r="77352">
          <cell r="F77352" t="str">
            <v>yuppiechef.com</v>
          </cell>
          <cell r="G77352" t="str">
            <v>108162</v>
          </cell>
        </row>
        <row r="77353">
          <cell r="F77353" t="str">
            <v>yupptv.com</v>
          </cell>
          <cell r="G77353" t="str">
            <v>108163</v>
          </cell>
        </row>
        <row r="77354">
          <cell r="F77354" t="str">
            <v>yurbuds.com</v>
          </cell>
          <cell r="G77354" t="str">
            <v>108164</v>
          </cell>
        </row>
        <row r="77355">
          <cell r="F77355" t="str">
            <v>yuucorp.com</v>
          </cell>
          <cell r="G77355" t="str">
            <v>108165</v>
          </cell>
        </row>
        <row r="77356">
          <cell r="F77356" t="str">
            <v>yuuguu.com</v>
          </cell>
          <cell r="G77356" t="str">
            <v>108166</v>
          </cell>
        </row>
        <row r="77357">
          <cell r="F77357" t="str">
            <v>ywiretech.com</v>
          </cell>
          <cell r="G77357" t="str">
            <v>108167</v>
          </cell>
        </row>
        <row r="77358">
          <cell r="F77358" t="str">
            <v>yy.com</v>
          </cell>
          <cell r="G77358" t="str">
            <v>108168</v>
          </cell>
        </row>
        <row r="77359">
          <cell r="F77359" t="str">
            <v>yyoga.ca</v>
          </cell>
          <cell r="G77359" t="str">
            <v>108169</v>
          </cell>
        </row>
        <row r="77360">
          <cell r="F77360" t="str">
            <v>z-planeinc.com</v>
          </cell>
          <cell r="G77360" t="str">
            <v>108170</v>
          </cell>
        </row>
        <row r="77361">
          <cell r="F77361" t="str">
            <v>z-wavealliance.org</v>
          </cell>
          <cell r="G77361" t="str">
            <v>108171</v>
          </cell>
        </row>
        <row r="77362">
          <cell r="F77362" t="str">
            <v>z2.com</v>
          </cell>
          <cell r="G77362" t="str">
            <v>108172</v>
          </cell>
        </row>
        <row r="77363">
          <cell r="F77363" t="str">
            <v>zabecor.com</v>
          </cell>
          <cell r="G77363" t="str">
            <v>108173</v>
          </cell>
        </row>
        <row r="77364">
          <cell r="F77364" t="str">
            <v>zacharon.com</v>
          </cell>
          <cell r="G77364" t="str">
            <v>108174</v>
          </cell>
        </row>
        <row r="77365">
          <cell r="F77365" t="str">
            <v>zacharyprell.com</v>
          </cell>
          <cell r="G77365" t="str">
            <v>108175</v>
          </cell>
        </row>
        <row r="77366">
          <cell r="F77366" t="str">
            <v>zadby.com</v>
          </cell>
          <cell r="G77366" t="str">
            <v>108176</v>
          </cell>
        </row>
        <row r="77367">
          <cell r="F77367" t="str">
            <v>zadego.de</v>
          </cell>
          <cell r="G77367" t="str">
            <v>108177</v>
          </cell>
        </row>
        <row r="77368">
          <cell r="F77368" t="str">
            <v>zadspace.com</v>
          </cell>
          <cell r="G77368" t="str">
            <v>108178</v>
          </cell>
        </row>
        <row r="77369">
          <cell r="F77369" t="str">
            <v>zaffire.com</v>
          </cell>
          <cell r="G77369" t="str">
            <v>108179</v>
          </cell>
        </row>
        <row r="77370">
          <cell r="F77370" t="str">
            <v>zafgen.com</v>
          </cell>
          <cell r="G77370" t="str">
            <v>108180</v>
          </cell>
        </row>
        <row r="77371">
          <cell r="F77371" t="str">
            <v>zafin.com</v>
          </cell>
          <cell r="G77371" t="str">
            <v>108181</v>
          </cell>
        </row>
        <row r="77372">
          <cell r="F77372" t="str">
            <v>zafu.com</v>
          </cell>
          <cell r="G77372" t="str">
            <v>108182</v>
          </cell>
        </row>
        <row r="77373">
          <cell r="F77373" t="str">
            <v>zag.com</v>
          </cell>
          <cell r="G77373" t="str">
            <v>108183</v>
          </cell>
        </row>
        <row r="77374">
          <cell r="F77374" t="str">
            <v>zagster.com</v>
          </cell>
          <cell r="G77374" t="str">
            <v>108184</v>
          </cell>
        </row>
        <row r="77375">
          <cell r="F77375" t="str">
            <v>zahnarztzentrum.ch</v>
          </cell>
          <cell r="G77375" t="str">
            <v>108185</v>
          </cell>
        </row>
        <row r="77376">
          <cell r="F77376" t="str">
            <v>zairmail.com</v>
          </cell>
          <cell r="G77376" t="str">
            <v>108186</v>
          </cell>
        </row>
        <row r="77377">
          <cell r="F77377" t="str">
            <v>zalando.com</v>
          </cell>
          <cell r="G77377" t="str">
            <v>108187</v>
          </cell>
        </row>
        <row r="77378">
          <cell r="F77378" t="str">
            <v>zaldiva.com</v>
          </cell>
          <cell r="G77378" t="str">
            <v>108188</v>
          </cell>
        </row>
        <row r="77379">
          <cell r="F77379" t="str">
            <v>zalicus.com</v>
          </cell>
          <cell r="G77379" t="str">
            <v>108189</v>
          </cell>
        </row>
        <row r="77380">
          <cell r="F77380" t="str">
            <v>zaloni.com</v>
          </cell>
          <cell r="G77380" t="str">
            <v>108190</v>
          </cell>
        </row>
        <row r="77381">
          <cell r="F77381" t="str">
            <v>zambeefplc.com</v>
          </cell>
          <cell r="G77381" t="str">
            <v>108191</v>
          </cell>
        </row>
        <row r="77382">
          <cell r="F77382" t="str">
            <v>zambikes.com</v>
          </cell>
          <cell r="G77382" t="str">
            <v>108192</v>
          </cell>
        </row>
        <row r="77383">
          <cell r="F77383" t="str">
            <v>zameen.com</v>
          </cell>
          <cell r="G77383" t="str">
            <v>108193</v>
          </cell>
        </row>
        <row r="77384">
          <cell r="F77384" t="str">
            <v>zanaqua.com</v>
          </cell>
          <cell r="G77384" t="str">
            <v>108194</v>
          </cell>
        </row>
        <row r="77385">
          <cell r="F77385" t="str">
            <v>zanebenefits.com</v>
          </cell>
          <cell r="G77385" t="str">
            <v>108195</v>
          </cell>
        </row>
        <row r="77386">
          <cell r="F77386" t="str">
            <v>zango.com</v>
          </cell>
          <cell r="G77386" t="str">
            <v>108196</v>
          </cell>
        </row>
        <row r="77387">
          <cell r="F77387" t="str">
            <v>zannel.com</v>
          </cell>
          <cell r="G77387" t="str">
            <v>108197</v>
          </cell>
        </row>
        <row r="77388">
          <cell r="F77388" t="str">
            <v>zantaz.com</v>
          </cell>
          <cell r="G77388" t="str">
            <v>108198</v>
          </cell>
        </row>
        <row r="77389">
          <cell r="F77389" t="str">
            <v>zapatechnology.com</v>
          </cell>
          <cell r="G77389" t="str">
            <v>108199</v>
          </cell>
        </row>
        <row r="77390">
          <cell r="F77390" t="str">
            <v>zapme.com.au</v>
          </cell>
          <cell r="G77390" t="str">
            <v>108200</v>
          </cell>
        </row>
        <row r="77391">
          <cell r="F77391" t="str">
            <v>zapmedia.com</v>
          </cell>
          <cell r="G77391" t="str">
            <v>108201</v>
          </cell>
        </row>
        <row r="77392">
          <cell r="F77392" t="str">
            <v>zapoint.com</v>
          </cell>
          <cell r="G77392" t="str">
            <v>108202</v>
          </cell>
        </row>
        <row r="77393">
          <cell r="F77393" t="str">
            <v>zappos.com</v>
          </cell>
          <cell r="G77393" t="str">
            <v>108203</v>
          </cell>
        </row>
        <row r="77394">
          <cell r="F77394" t="str">
            <v>zapproved.com</v>
          </cell>
          <cell r="G77394" t="str">
            <v>108204</v>
          </cell>
        </row>
        <row r="77395">
          <cell r="F77395" t="str">
            <v>zapstechnologies.com</v>
          </cell>
          <cell r="G77395" t="str">
            <v>108205</v>
          </cell>
        </row>
        <row r="77396">
          <cell r="F77396" t="str">
            <v>zapworld.com</v>
          </cell>
          <cell r="G77396" t="str">
            <v>108206</v>
          </cell>
        </row>
        <row r="77397">
          <cell r="F77397" t="str">
            <v>zarbees.com</v>
          </cell>
          <cell r="G77397" t="str">
            <v>108207</v>
          </cell>
        </row>
        <row r="77398">
          <cell r="F77398" t="str">
            <v>zassimedical.com</v>
          </cell>
          <cell r="G77398" t="str">
            <v>108208</v>
          </cell>
        </row>
        <row r="77399">
          <cell r="F77399" t="str">
            <v>zattikka.com</v>
          </cell>
          <cell r="G77399" t="str">
            <v>108209</v>
          </cell>
        </row>
        <row r="77400">
          <cell r="F77400" t="str">
            <v>zattoo.com</v>
          </cell>
          <cell r="G77400" t="str">
            <v>108210</v>
          </cell>
        </row>
        <row r="77401">
          <cell r="F77401" t="str">
            <v>zauberlabs.com</v>
          </cell>
          <cell r="G77401" t="str">
            <v>108211</v>
          </cell>
        </row>
        <row r="77402">
          <cell r="F77402" t="str">
            <v>zavenetworks.com</v>
          </cell>
          <cell r="G77402" t="str">
            <v>108212</v>
          </cell>
        </row>
        <row r="77403">
          <cell r="F77403" t="str">
            <v>zayconfresh.com</v>
          </cell>
          <cell r="G77403" t="str">
            <v>108213</v>
          </cell>
        </row>
        <row r="77404">
          <cell r="F77404" t="str">
            <v>zayo.com</v>
          </cell>
          <cell r="G77404" t="str">
            <v>108214</v>
          </cell>
        </row>
        <row r="77405">
          <cell r="F77405" t="str">
            <v>zazengo.com</v>
          </cell>
          <cell r="G77405" t="str">
            <v>108215</v>
          </cell>
        </row>
        <row r="77406">
          <cell r="F77406" t="str">
            <v>zazhub.com</v>
          </cell>
          <cell r="G77406" t="str">
            <v>108216</v>
          </cell>
        </row>
        <row r="77407">
          <cell r="F77407" t="str">
            <v>zazna.com</v>
          </cell>
          <cell r="G77407" t="str">
            <v>108217</v>
          </cell>
        </row>
        <row r="77408">
          <cell r="F77408" t="str">
            <v>zazuba.com</v>
          </cell>
          <cell r="G77408" t="str">
            <v>108218</v>
          </cell>
        </row>
        <row r="77409">
          <cell r="F77409" t="str">
            <v>zazzle.com</v>
          </cell>
          <cell r="G77409" t="str">
            <v>108219</v>
          </cell>
        </row>
        <row r="77410">
          <cell r="F77410" t="str">
            <v>zbird.com</v>
          </cell>
          <cell r="G77410" t="str">
            <v>108220</v>
          </cell>
        </row>
        <row r="77411">
          <cell r="F77411" t="str">
            <v>zbxsoft.com</v>
          </cell>
          <cell r="G77411" t="str">
            <v>108221</v>
          </cell>
        </row>
        <row r="77412">
          <cell r="F77412" t="str">
            <v>zchb.net</v>
          </cell>
          <cell r="G77412" t="str">
            <v>108222</v>
          </cell>
        </row>
        <row r="77413">
          <cell r="F77413" t="str">
            <v>zcool.com.cn</v>
          </cell>
          <cell r="G77413" t="str">
            <v>108223</v>
          </cell>
        </row>
        <row r="77414">
          <cell r="F77414" t="str">
            <v>zdb.pedaily.cn</v>
          </cell>
          <cell r="G77414" t="str">
            <v>108224</v>
          </cell>
        </row>
        <row r="77415">
          <cell r="F77415" t="str">
            <v>ze-gen.com</v>
          </cell>
          <cell r="G77415" t="str">
            <v>108225</v>
          </cell>
        </row>
        <row r="77416">
          <cell r="F77416" t="str">
            <v>zeachem.com</v>
          </cell>
          <cell r="G77416" t="str">
            <v>108226</v>
          </cell>
        </row>
        <row r="77417">
          <cell r="F77417" t="str">
            <v>zealer.com</v>
          </cell>
          <cell r="G77417" t="str">
            <v>108227</v>
          </cell>
        </row>
        <row r="77418">
          <cell r="F77418" t="str">
            <v>zeavision.com</v>
          </cell>
          <cell r="G77418" t="str">
            <v>108228</v>
          </cell>
        </row>
        <row r="77419">
          <cell r="F77419" t="str">
            <v>zebrabeta.com</v>
          </cell>
          <cell r="G77419" t="str">
            <v>108229</v>
          </cell>
        </row>
        <row r="77420">
          <cell r="F77420" t="str">
            <v>zebracabs.co.za</v>
          </cell>
          <cell r="G77420" t="str">
            <v>108230</v>
          </cell>
        </row>
        <row r="77421">
          <cell r="F77421" t="str">
            <v>zebrada.com</v>
          </cell>
          <cell r="G77421" t="str">
            <v>108231</v>
          </cell>
        </row>
        <row r="77422">
          <cell r="F77422" t="str">
            <v>zebraimaging.com</v>
          </cell>
          <cell r="G77422" t="str">
            <v>108232</v>
          </cell>
        </row>
        <row r="77423">
          <cell r="F77423" t="str">
            <v>zebrapass.com</v>
          </cell>
          <cell r="G77423" t="str">
            <v>108233</v>
          </cell>
        </row>
        <row r="77424">
          <cell r="F77424" t="str">
            <v>zebtab.com</v>
          </cell>
          <cell r="G77424" t="str">
            <v>108234</v>
          </cell>
        </row>
        <row r="77425">
          <cell r="F77425" t="str">
            <v>zecco.com</v>
          </cell>
          <cell r="G77425" t="str">
            <v>108235</v>
          </cell>
        </row>
        <row r="77426">
          <cell r="F77426" t="str">
            <v>zecotek.com</v>
          </cell>
          <cell r="G77426" t="str">
            <v>108236</v>
          </cell>
        </row>
        <row r="77427">
          <cell r="F77427" t="str">
            <v>zecter.com</v>
          </cell>
          <cell r="G77427" t="str">
            <v>108237</v>
          </cell>
        </row>
        <row r="77428">
          <cell r="F77428" t="str">
            <v>zed.com</v>
          </cell>
          <cell r="G77428" t="str">
            <v>108238</v>
          </cell>
        </row>
        <row r="77429">
          <cell r="F77429" t="str">
            <v>zedira.com</v>
          </cell>
          <cell r="G77429" t="str">
            <v>108239</v>
          </cell>
        </row>
        <row r="77430">
          <cell r="F77430" t="str">
            <v>zedmo.com</v>
          </cell>
          <cell r="G77430" t="str">
            <v>108240</v>
          </cell>
        </row>
        <row r="77431">
          <cell r="F77431" t="str">
            <v>zeeboinc.com</v>
          </cell>
          <cell r="G77431" t="str">
            <v>108241</v>
          </cell>
        </row>
        <row r="77432">
          <cell r="F77432" t="str">
            <v>zeenoh.com</v>
          </cell>
          <cell r="G77432" t="str">
            <v>108242</v>
          </cell>
        </row>
        <row r="77433">
          <cell r="F77433" t="str">
            <v>zeep.com</v>
          </cell>
          <cell r="G77433" t="str">
            <v>108243</v>
          </cell>
        </row>
        <row r="77434">
          <cell r="F77434" t="str">
            <v>zeepearl.com</v>
          </cell>
          <cell r="G77434" t="str">
            <v>108244</v>
          </cell>
        </row>
        <row r="77435">
          <cell r="F77435" t="str">
            <v>zeer.com</v>
          </cell>
          <cell r="G77435" t="str">
            <v>108245</v>
          </cell>
        </row>
        <row r="77436">
          <cell r="F77436" t="str">
            <v>zeevee.com</v>
          </cell>
          <cell r="G77436" t="str">
            <v>108246</v>
          </cell>
        </row>
        <row r="77437">
          <cell r="F77437" t="str">
            <v>zeevo.com</v>
          </cell>
          <cell r="G77437" t="str">
            <v>108247</v>
          </cell>
        </row>
        <row r="77438">
          <cell r="F77438" t="str">
            <v>zeewaves.com</v>
          </cell>
          <cell r="G77438" t="str">
            <v>108248</v>
          </cell>
        </row>
        <row r="77439">
          <cell r="F77439" t="str">
            <v>zefanclub.com</v>
          </cell>
          <cell r="G77439" t="str">
            <v>108249</v>
          </cell>
        </row>
        <row r="77440">
          <cell r="F77440" t="str">
            <v>zeffer.co.nz</v>
          </cell>
          <cell r="G77440" t="str">
            <v>108250</v>
          </cell>
        </row>
        <row r="77441">
          <cell r="F77441" t="str">
            <v>zefr.com</v>
          </cell>
          <cell r="G77441" t="str">
            <v>108251</v>
          </cell>
        </row>
        <row r="77442">
          <cell r="F77442" t="str">
            <v>zeligsoft.com</v>
          </cell>
          <cell r="G77442" t="str">
            <v>108252</v>
          </cell>
        </row>
        <row r="77443">
          <cell r="F77443" t="str">
            <v>zelosport.com</v>
          </cell>
          <cell r="G77443" t="str">
            <v>108253</v>
          </cell>
        </row>
        <row r="77444">
          <cell r="F77444" t="str">
            <v>zeltiq.com</v>
          </cell>
          <cell r="G77444" t="str">
            <v>108254</v>
          </cell>
        </row>
        <row r="77445">
          <cell r="F77445" t="str">
            <v>zemanta.com</v>
          </cell>
          <cell r="G77445" t="str">
            <v>108255</v>
          </cell>
        </row>
        <row r="77446">
          <cell r="F77446" t="str">
            <v>zen-sys.com</v>
          </cell>
          <cell r="G77446" t="str">
            <v>108256</v>
          </cell>
        </row>
        <row r="77447">
          <cell r="F77447" t="str">
            <v>zen-ticket.com</v>
          </cell>
          <cell r="G77447" t="str">
            <v>108257</v>
          </cell>
        </row>
        <row r="77448">
          <cell r="F77448" t="str">
            <v>zenbe.com</v>
          </cell>
          <cell r="G77448" t="str">
            <v>108258</v>
          </cell>
        </row>
        <row r="77449">
          <cell r="F77449" t="str">
            <v>zencoder.com</v>
          </cell>
          <cell r="G77449" t="str">
            <v>108259</v>
          </cell>
        </row>
        <row r="77450">
          <cell r="F77450" t="str">
            <v>zend.com</v>
          </cell>
          <cell r="G77450" t="str">
            <v>108260</v>
          </cell>
        </row>
        <row r="77451">
          <cell r="F77451" t="str">
            <v>zendatech.com</v>
          </cell>
          <cell r="G77451" t="str">
            <v>108261</v>
          </cell>
        </row>
        <row r="77452">
          <cell r="F77452" t="str">
            <v>zendawg.com</v>
          </cell>
          <cell r="G77452" t="str">
            <v>108262</v>
          </cell>
        </row>
        <row r="77453">
          <cell r="F77453" t="str">
            <v>zendesk.com</v>
          </cell>
          <cell r="G77453" t="str">
            <v>108263</v>
          </cell>
        </row>
        <row r="77454">
          <cell r="F77454" t="str">
            <v>zenfolio.com</v>
          </cell>
          <cell r="G77454" t="str">
            <v>108264</v>
          </cell>
        </row>
        <row r="77455">
          <cell r="F77455" t="str">
            <v>zengularity.com</v>
          </cell>
          <cell r="G77455" t="str">
            <v>108265</v>
          </cell>
        </row>
        <row r="77456">
          <cell r="F77456" t="str">
            <v>zenimax.com</v>
          </cell>
          <cell r="G77456" t="str">
            <v>108266</v>
          </cell>
        </row>
        <row r="77457">
          <cell r="F77457" t="str">
            <v>zenitum.com</v>
          </cell>
          <cell r="G77457" t="str">
            <v>108267</v>
          </cell>
        </row>
        <row r="77458">
          <cell r="F77458" t="str">
            <v>zenncars.com</v>
          </cell>
          <cell r="G77458" t="str">
            <v>108268</v>
          </cell>
        </row>
        <row r="77459">
          <cell r="F77459" t="str">
            <v>zennorpetroleum.com</v>
          </cell>
          <cell r="G77459" t="str">
            <v>108269</v>
          </cell>
        </row>
        <row r="77460">
          <cell r="F77460" t="str">
            <v>zenolink.com</v>
          </cell>
          <cell r="G77460" t="str">
            <v>108270</v>
          </cell>
        </row>
        <row r="77461">
          <cell r="F77461" t="str">
            <v>zenops.com</v>
          </cell>
          <cell r="G77461" t="str">
            <v>108271</v>
          </cell>
        </row>
        <row r="77462">
          <cell r="F77462" t="str">
            <v>zenoss.com</v>
          </cell>
          <cell r="G77462" t="str">
            <v>108272</v>
          </cell>
        </row>
        <row r="77463">
          <cell r="F77463" t="str">
            <v>zenplanner.com</v>
          </cell>
          <cell r="G77463" t="str">
            <v>108273</v>
          </cell>
        </row>
        <row r="77464">
          <cell r="F77464" t="str">
            <v>zenprise.com</v>
          </cell>
          <cell r="G77464" t="str">
            <v>108274</v>
          </cell>
        </row>
        <row r="77465">
          <cell r="F77465" t="str">
            <v>zenring.com</v>
          </cell>
          <cell r="G77465" t="str">
            <v>108275</v>
          </cell>
        </row>
        <row r="77466">
          <cell r="F77466" t="str">
            <v>zenrobotics.com</v>
          </cell>
          <cell r="G77466" t="str">
            <v>108276</v>
          </cell>
        </row>
        <row r="77467">
          <cell r="F77467" t="str">
            <v>zentact.com</v>
          </cell>
          <cell r="G77467" t="str">
            <v>108277</v>
          </cell>
        </row>
        <row r="77468">
          <cell r="F77468" t="str">
            <v>zenterio.com</v>
          </cell>
          <cell r="G77468" t="str">
            <v>108278</v>
          </cell>
        </row>
        <row r="77469">
          <cell r="F77469" t="str">
            <v>zenttech.com</v>
          </cell>
          <cell r="G77469" t="str">
            <v>108279</v>
          </cell>
        </row>
        <row r="77470">
          <cell r="F77470" t="str">
            <v>zentyal.com</v>
          </cell>
          <cell r="G77470" t="str">
            <v>108280</v>
          </cell>
        </row>
        <row r="77471">
          <cell r="F77471" t="str">
            <v>zenverge.com</v>
          </cell>
          <cell r="G77471" t="str">
            <v>108281</v>
          </cell>
        </row>
        <row r="77472">
          <cell r="F77472" t="str">
            <v>zenweiqi.com</v>
          </cell>
          <cell r="G77472" t="str">
            <v>108282</v>
          </cell>
        </row>
        <row r="77473">
          <cell r="F77473" t="str">
            <v>zenzui.com</v>
          </cell>
          <cell r="G77473" t="str">
            <v>108283</v>
          </cell>
        </row>
        <row r="77474">
          <cell r="F77474" t="str">
            <v>zeomega.com</v>
          </cell>
          <cell r="G77474" t="str">
            <v>108284</v>
          </cell>
        </row>
        <row r="77475">
          <cell r="F77475" t="str">
            <v>zepass.com</v>
          </cell>
          <cell r="G77475" t="str">
            <v>108285</v>
          </cell>
        </row>
        <row r="77476">
          <cell r="F77476" t="str">
            <v>zephyr-technology.com</v>
          </cell>
          <cell r="G77476" t="str">
            <v>108286</v>
          </cell>
        </row>
        <row r="77477">
          <cell r="F77477" t="str">
            <v>zepsolar.com</v>
          </cell>
          <cell r="G77477" t="str">
            <v>108287</v>
          </cell>
        </row>
        <row r="77478">
          <cell r="F77478" t="str">
            <v>zeptoco.com</v>
          </cell>
          <cell r="G77478" t="str">
            <v>108288</v>
          </cell>
        </row>
        <row r="77479">
          <cell r="F77479" t="str">
            <v>zeptosens.com</v>
          </cell>
          <cell r="G77479" t="str">
            <v>108289</v>
          </cell>
        </row>
        <row r="77480">
          <cell r="F77480" t="str">
            <v>zerista.com</v>
          </cell>
          <cell r="G77480" t="str">
            <v>108290</v>
          </cell>
        </row>
        <row r="77481">
          <cell r="F77481" t="str">
            <v>zero2infinity.space</v>
          </cell>
          <cell r="G77481" t="str">
            <v>108291</v>
          </cell>
        </row>
        <row r="77482">
          <cell r="F77482" t="str">
            <v>zero2ipo.com.cn</v>
          </cell>
          <cell r="G77482" t="str">
            <v>108292</v>
          </cell>
        </row>
        <row r="77483">
          <cell r="F77483" t="str">
            <v>zero9group.com</v>
          </cell>
          <cell r="G77483" t="str">
            <v>108293</v>
          </cell>
        </row>
        <row r="77484">
          <cell r="F77484" t="str">
            <v>zerocater.com</v>
          </cell>
          <cell r="G77484" t="str">
            <v>108294</v>
          </cell>
        </row>
        <row r="77485">
          <cell r="F77485" t="str">
            <v>zerochaos.com</v>
          </cell>
          <cell r="G77485" t="str">
            <v>108295</v>
          </cell>
        </row>
        <row r="77486">
          <cell r="F77486" t="str">
            <v>zerochroma.com</v>
          </cell>
          <cell r="G77486" t="str">
            <v>108296</v>
          </cell>
        </row>
        <row r="77487">
          <cell r="F77487" t="str">
            <v>zerogwireless.com</v>
          </cell>
          <cell r="G77487" t="str">
            <v>108297</v>
          </cell>
        </row>
        <row r="77488">
          <cell r="F77488" t="str">
            <v>zeromotorcycles.com</v>
          </cell>
          <cell r="G77488" t="str">
            <v>108298</v>
          </cell>
        </row>
        <row r="77489">
          <cell r="F77489" t="str">
            <v>zeronines.com</v>
          </cell>
          <cell r="G77489" t="str">
            <v>108299</v>
          </cell>
        </row>
        <row r="77490">
          <cell r="F77490" t="str">
            <v>zeropex.com</v>
          </cell>
          <cell r="G77490" t="str">
            <v>108300</v>
          </cell>
        </row>
        <row r="77491">
          <cell r="F77491" t="str">
            <v>zeroplus.com</v>
          </cell>
          <cell r="G77491" t="str">
            <v>108301</v>
          </cell>
        </row>
        <row r="77492">
          <cell r="F77492" t="str">
            <v>zeropointcleantech.com</v>
          </cell>
          <cell r="G77492" t="str">
            <v>108302</v>
          </cell>
        </row>
        <row r="77493">
          <cell r="F77493" t="str">
            <v>zerosones.com</v>
          </cell>
          <cell r="G77493" t="str">
            <v>108303</v>
          </cell>
        </row>
        <row r="77494">
          <cell r="F77494" t="str">
            <v>zeroturnaround.com</v>
          </cell>
          <cell r="G77494" t="str">
            <v>108304</v>
          </cell>
        </row>
        <row r="77495">
          <cell r="F77495" t="str">
            <v>zerto.com</v>
          </cell>
          <cell r="G77495" t="str">
            <v>108305</v>
          </cell>
        </row>
        <row r="77496">
          <cell r="F77496" t="str">
            <v>zerve.com</v>
          </cell>
          <cell r="G77496" t="str">
            <v>108306</v>
          </cell>
        </row>
        <row r="77497">
          <cell r="F77497" t="str">
            <v>zestfinance.com</v>
          </cell>
          <cell r="G77497" t="str">
            <v>108307</v>
          </cell>
        </row>
        <row r="77498">
          <cell r="F77498" t="str">
            <v>zestlabs.com</v>
          </cell>
          <cell r="G77498" t="str">
            <v>108308</v>
          </cell>
        </row>
        <row r="77499">
          <cell r="F77499" t="str">
            <v>zetacom.nl</v>
          </cell>
          <cell r="G77499" t="str">
            <v>108309</v>
          </cell>
        </row>
        <row r="77500">
          <cell r="F77500" t="str">
            <v>zetaglobal.com</v>
          </cell>
          <cell r="G77500" t="str">
            <v>108310</v>
          </cell>
        </row>
        <row r="77501">
          <cell r="F77501" t="str">
            <v>zetera.com</v>
          </cell>
          <cell r="G77501" t="str">
            <v>108311</v>
          </cell>
        </row>
        <row r="77502">
          <cell r="F77502" t="str">
            <v>zetroz.com</v>
          </cell>
          <cell r="G77502" t="str">
            <v>108312</v>
          </cell>
        </row>
        <row r="77503">
          <cell r="F77503" t="str">
            <v>zetta.com</v>
          </cell>
          <cell r="G77503" t="str">
            <v>108313</v>
          </cell>
        </row>
        <row r="77504">
          <cell r="F77504" t="str">
            <v>zettacore.com</v>
          </cell>
          <cell r="G77504" t="str">
            <v>108314</v>
          </cell>
        </row>
        <row r="77505">
          <cell r="F77505" t="str">
            <v>zettaset.com</v>
          </cell>
          <cell r="G77505" t="str">
            <v>108315</v>
          </cell>
        </row>
        <row r="77506">
          <cell r="F77506" t="str">
            <v>zettics.com</v>
          </cell>
          <cell r="G77506" t="str">
            <v>108316</v>
          </cell>
        </row>
        <row r="77507">
          <cell r="F77507" t="str">
            <v>zetuniverse.com</v>
          </cell>
          <cell r="G77507" t="str">
            <v>108317</v>
          </cell>
        </row>
        <row r="77508">
          <cell r="F77508" t="str">
            <v>zeturf.com</v>
          </cell>
          <cell r="G77508" t="str">
            <v>108318</v>
          </cell>
        </row>
        <row r="77509">
          <cell r="F77509" t="str">
            <v>zeugmasystems.com</v>
          </cell>
          <cell r="G77509" t="str">
            <v>108319</v>
          </cell>
        </row>
        <row r="77510">
          <cell r="F77510" t="str">
            <v>zeus.com</v>
          </cell>
          <cell r="G77510" t="str">
            <v>108320</v>
          </cell>
        </row>
        <row r="77511">
          <cell r="F77511" t="str">
            <v>zevez.com</v>
          </cell>
          <cell r="G77511" t="str">
            <v>108321</v>
          </cell>
        </row>
        <row r="77512">
          <cell r="F77512" t="str">
            <v>zevia.com</v>
          </cell>
          <cell r="G77512" t="str">
            <v>108322</v>
          </cell>
        </row>
        <row r="77513">
          <cell r="F77513" t="str">
            <v>zexsports.com</v>
          </cell>
          <cell r="G77513" t="str">
            <v>108323</v>
          </cell>
        </row>
        <row r="77514">
          <cell r="F77514" t="str">
            <v>zfmicro.com</v>
          </cell>
          <cell r="G77514" t="str">
            <v>108324</v>
          </cell>
        </row>
        <row r="77515">
          <cell r="F77515" t="str">
            <v>zglthb.com</v>
          </cell>
          <cell r="G77515" t="str">
            <v>108325</v>
          </cell>
        </row>
        <row r="77516">
          <cell r="F77516" t="str">
            <v>zhangyue.com</v>
          </cell>
          <cell r="G77516" t="str">
            <v>108326</v>
          </cell>
        </row>
        <row r="77517">
          <cell r="F77517" t="str">
            <v>zhanzuo.com</v>
          </cell>
          <cell r="G77517" t="str">
            <v>108327</v>
          </cell>
        </row>
        <row r="77518">
          <cell r="F77518" t="str">
            <v>zhaopin.com</v>
          </cell>
          <cell r="G77518" t="str">
            <v>108328</v>
          </cell>
        </row>
        <row r="77519">
          <cell r="F77519" t="str">
            <v>zhenai.com</v>
          </cell>
          <cell r="G77519" t="str">
            <v>108329</v>
          </cell>
        </row>
        <row r="77520">
          <cell r="F77520" t="str">
            <v>zhenpuedu.com</v>
          </cell>
          <cell r="G77520" t="str">
            <v>108330</v>
          </cell>
        </row>
        <row r="77521">
          <cell r="F77521" t="str">
            <v>zhgtnj.1688.com</v>
          </cell>
          <cell r="G77521" t="str">
            <v>108331</v>
          </cell>
        </row>
        <row r="77522">
          <cell r="F77522" t="str">
            <v>zhilabs.com</v>
          </cell>
          <cell r="G77522" t="str">
            <v>108332</v>
          </cell>
        </row>
        <row r="77523">
          <cell r="F77523" t="str">
            <v>zhl.org.in</v>
          </cell>
          <cell r="G77523" t="str">
            <v>108333</v>
          </cell>
        </row>
        <row r="77524">
          <cell r="F77524" t="str">
            <v>zhone.com</v>
          </cell>
          <cell r="G77524" t="str">
            <v>108334</v>
          </cell>
        </row>
        <row r="77525">
          <cell r="F77525" t="str">
            <v>zhongsou.com</v>
          </cell>
          <cell r="G77525" t="str">
            <v>108335</v>
          </cell>
        </row>
        <row r="77526">
          <cell r="F77526" t="str">
            <v>zhouheiya.us</v>
          </cell>
          <cell r="G77526" t="str">
            <v>108336</v>
          </cell>
        </row>
        <row r="77527">
          <cell r="F77527" t="str">
            <v>zialaser.com</v>
          </cell>
          <cell r="G77527" t="str">
            <v>108337</v>
          </cell>
        </row>
        <row r="77528">
          <cell r="F77528" t="str">
            <v>zibolan.com</v>
          </cell>
          <cell r="G77528" t="str">
            <v>108338</v>
          </cell>
        </row>
        <row r="77529">
          <cell r="F77529" t="str">
            <v>zicom.com</v>
          </cell>
          <cell r="G77529" t="str">
            <v>108339</v>
          </cell>
        </row>
        <row r="77530">
          <cell r="F77530" t="str">
            <v>zidisha.org</v>
          </cell>
          <cell r="G77530" t="str">
            <v>108340</v>
          </cell>
        </row>
        <row r="77531">
          <cell r="F77531" t="str">
            <v>ziebel.com</v>
          </cell>
          <cell r="G77531" t="str">
            <v>108341</v>
          </cell>
        </row>
        <row r="77532">
          <cell r="F77532" t="str">
            <v>ziftr.com</v>
          </cell>
          <cell r="G77532" t="str">
            <v>108342</v>
          </cell>
        </row>
        <row r="77533">
          <cell r="F77533" t="str">
            <v>ziftsolutions.com</v>
          </cell>
          <cell r="G77533" t="str">
            <v>108343</v>
          </cell>
        </row>
        <row r="77534">
          <cell r="F77534" t="str">
            <v>zigabid.com</v>
          </cell>
          <cell r="G77534" t="str">
            <v>108344</v>
          </cell>
        </row>
        <row r="77535">
          <cell r="F77535" t="str">
            <v>zighra.com</v>
          </cell>
          <cell r="G77535" t="str">
            <v>108345</v>
          </cell>
        </row>
        <row r="77536">
          <cell r="F77536" t="str">
            <v>zigmo.com</v>
          </cell>
          <cell r="G77536" t="str">
            <v>108346</v>
          </cell>
        </row>
        <row r="77537">
          <cell r="F77537" t="str">
            <v>zignals.com</v>
          </cell>
          <cell r="G77537" t="str">
            <v>108347</v>
          </cell>
        </row>
        <row r="77538">
          <cell r="F77538" t="str">
            <v>zigswitch.com</v>
          </cell>
          <cell r="G77538" t="str">
            <v>108348</v>
          </cell>
        </row>
        <row r="77539">
          <cell r="F77539" t="str">
            <v>ziios.com</v>
          </cell>
          <cell r="G77539" t="str">
            <v>108349</v>
          </cell>
        </row>
        <row r="77540">
          <cell r="F77540" t="str">
            <v>ziipa.com</v>
          </cell>
          <cell r="G77540" t="str">
            <v>108350</v>
          </cell>
        </row>
        <row r="77541">
          <cell r="F77541" t="str">
            <v>zilanetworks.com</v>
          </cell>
          <cell r="G77541" t="str">
            <v>108351</v>
          </cell>
        </row>
        <row r="77542">
          <cell r="F77542" t="str">
            <v>zilico.co.uk</v>
          </cell>
          <cell r="G77542" t="str">
            <v>108352</v>
          </cell>
        </row>
        <row r="77543">
          <cell r="F77543" t="str">
            <v>zilift.com</v>
          </cell>
          <cell r="G77543" t="str">
            <v>108353</v>
          </cell>
        </row>
        <row r="77544">
          <cell r="F77544" t="str">
            <v>ziliko.com</v>
          </cell>
          <cell r="G77544" t="str">
            <v>108354</v>
          </cell>
        </row>
        <row r="77545">
          <cell r="F77545" t="str">
            <v>zilkerlabs.com</v>
          </cell>
          <cell r="G77545" t="str">
            <v>108355</v>
          </cell>
        </row>
        <row r="77546">
          <cell r="F77546" t="str">
            <v>zilliant.com</v>
          </cell>
          <cell r="G77546" t="str">
            <v>108356</v>
          </cell>
        </row>
        <row r="77547">
          <cell r="F77547" t="str">
            <v>zilliontv.tv</v>
          </cell>
          <cell r="G77547" t="str">
            <v>108357</v>
          </cell>
        </row>
        <row r="77548">
          <cell r="F77548" t="str">
            <v>zillopay.net</v>
          </cell>
          <cell r="G77548" t="str">
            <v>108358</v>
          </cell>
        </row>
        <row r="77549">
          <cell r="F77549" t="str">
            <v>zillow.com</v>
          </cell>
          <cell r="G77549" t="str">
            <v>108359</v>
          </cell>
        </row>
        <row r="77550">
          <cell r="F77550" t="str">
            <v>zilo.com</v>
          </cell>
          <cell r="G77550" t="str">
            <v>108360</v>
          </cell>
        </row>
        <row r="77551">
          <cell r="F77551" t="str">
            <v>zimbra.com</v>
          </cell>
          <cell r="G77551" t="str">
            <v>108361</v>
          </cell>
        </row>
        <row r="77552">
          <cell r="F77552" t="str">
            <v>zimory.com</v>
          </cell>
          <cell r="G77552" t="str">
            <v>108362</v>
          </cell>
        </row>
        <row r="77553">
          <cell r="F77553" t="str">
            <v>zimplemoney.com</v>
          </cell>
          <cell r="G77553" t="str">
            <v>108363</v>
          </cell>
        </row>
        <row r="77554">
          <cell r="F77554" t="str">
            <v>zimride.com</v>
          </cell>
          <cell r="G77554" t="str">
            <v>108364</v>
          </cell>
        </row>
        <row r="77555">
          <cell r="F77555" t="str">
            <v>zinc-ahead.com</v>
          </cell>
          <cell r="G77555" t="str">
            <v>108365</v>
          </cell>
        </row>
        <row r="77556">
          <cell r="F77556" t="str">
            <v>zincairinc.com</v>
          </cell>
          <cell r="G77556" t="str">
            <v>108366</v>
          </cell>
        </row>
        <row r="77557">
          <cell r="F77557" t="str">
            <v>zinch.com</v>
          </cell>
          <cell r="G77557" t="str">
            <v>108367</v>
          </cell>
        </row>
        <row r="77558">
          <cell r="F77558" t="str">
            <v>zing.net</v>
          </cell>
          <cell r="G77558" t="str">
            <v>108368</v>
          </cell>
        </row>
        <row r="77559">
          <cell r="F77559" t="str">
            <v>zinghr.com</v>
          </cell>
          <cell r="G77559" t="str">
            <v>108369</v>
          </cell>
        </row>
        <row r="77560">
          <cell r="F77560" t="str">
            <v>zingku.com</v>
          </cell>
          <cell r="G77560" t="str">
            <v>108370</v>
          </cell>
        </row>
        <row r="77561">
          <cell r="F77561" t="str">
            <v>zingle.me</v>
          </cell>
          <cell r="G77561" t="str">
            <v>108371</v>
          </cell>
        </row>
        <row r="77562">
          <cell r="F77562" t="str">
            <v>zinio.com</v>
          </cell>
          <cell r="G77562" t="str">
            <v>108372</v>
          </cell>
        </row>
        <row r="77563">
          <cell r="F77563" t="str">
            <v>zinitix.com</v>
          </cell>
          <cell r="G77563" t="str">
            <v>108373</v>
          </cell>
        </row>
        <row r="77564">
          <cell r="F77564" t="str">
            <v>zink.com</v>
          </cell>
          <cell r="G77564" t="str">
            <v>108374</v>
          </cell>
        </row>
        <row r="77565">
          <cell r="F77565" t="str">
            <v>zinkia.com</v>
          </cell>
          <cell r="G77565" t="str">
            <v>108375</v>
          </cell>
        </row>
        <row r="77566">
          <cell r="F77566" t="str">
            <v>zinkotek.com</v>
          </cell>
          <cell r="G77566" t="str">
            <v>108376</v>
          </cell>
        </row>
        <row r="77567">
          <cell r="F77567" t="str">
            <v>zinoxtechnologies.com</v>
          </cell>
          <cell r="G77567" t="str">
            <v>108377</v>
          </cell>
        </row>
        <row r="77568">
          <cell r="F77568" t="str">
            <v>zintin.com</v>
          </cell>
          <cell r="G77568" t="str">
            <v>108378</v>
          </cell>
        </row>
        <row r="77569">
          <cell r="F77569" t="str">
            <v>zinwave.com</v>
          </cell>
          <cell r="G77569" t="str">
            <v>108379</v>
          </cell>
        </row>
        <row r="77570">
          <cell r="F77570" t="str">
            <v>ziopharm.com</v>
          </cell>
          <cell r="G77570" t="str">
            <v>108380</v>
          </cell>
        </row>
        <row r="77571">
          <cell r="F77571" t="str">
            <v>zipano.com</v>
          </cell>
          <cell r="G77571" t="str">
            <v>108381</v>
          </cell>
        </row>
        <row r="77572">
          <cell r="F77572" t="str">
            <v>zipcar.com</v>
          </cell>
          <cell r="G77572" t="str">
            <v>108382</v>
          </cell>
        </row>
        <row r="77573">
          <cell r="F77573" t="str">
            <v>zipcodemailer.com</v>
          </cell>
          <cell r="G77573" t="str">
            <v>108383</v>
          </cell>
        </row>
        <row r="77574">
          <cell r="F77574" t="str">
            <v>ziphany.com</v>
          </cell>
          <cell r="G77574" t="str">
            <v>108384</v>
          </cell>
        </row>
        <row r="77575">
          <cell r="F77575" t="str">
            <v>zipidee.com</v>
          </cell>
          <cell r="G77575" t="str">
            <v>108385</v>
          </cell>
        </row>
        <row r="77576">
          <cell r="F77576" t="str">
            <v>zipitwireless.com</v>
          </cell>
          <cell r="G77576" t="str">
            <v>108386</v>
          </cell>
        </row>
        <row r="77577">
          <cell r="F77577" t="str">
            <v>ziplinemedical.com</v>
          </cell>
          <cell r="G77577" t="str">
            <v>108387</v>
          </cell>
        </row>
        <row r="77578">
          <cell r="F77578" t="str">
            <v>ziplist.com</v>
          </cell>
          <cell r="G77578" t="str">
            <v>108388</v>
          </cell>
        </row>
        <row r="77579">
          <cell r="F77579" t="str">
            <v>ziplocal.com</v>
          </cell>
          <cell r="G77579" t="str">
            <v>108389</v>
          </cell>
        </row>
        <row r="77580">
          <cell r="F77580" t="str">
            <v>zipnosis.com</v>
          </cell>
          <cell r="G77580" t="str">
            <v>108390</v>
          </cell>
        </row>
        <row r="77581">
          <cell r="F77581" t="str">
            <v>ziprealty.com</v>
          </cell>
          <cell r="G77581" t="str">
            <v>108391</v>
          </cell>
        </row>
        <row r="77582">
          <cell r="F77582" t="str">
            <v>zipscene.com</v>
          </cell>
          <cell r="G77582" t="str">
            <v>108392</v>
          </cell>
        </row>
        <row r="77583">
          <cell r="F77583" t="str">
            <v>ziptel.com.au</v>
          </cell>
          <cell r="G77583" t="str">
            <v>108393</v>
          </cell>
        </row>
        <row r="77584">
          <cell r="F77584" t="str">
            <v>ziptronix.com</v>
          </cell>
          <cell r="G77584" t="str">
            <v>108394</v>
          </cell>
        </row>
        <row r="77585">
          <cell r="F77585" t="str">
            <v>zipwhip.com</v>
          </cell>
          <cell r="G77585" t="str">
            <v>108395</v>
          </cell>
        </row>
        <row r="77586">
          <cell r="F77586" t="str">
            <v>zipzoom.com</v>
          </cell>
          <cell r="G77586" t="str">
            <v>108396</v>
          </cell>
        </row>
        <row r="77587">
          <cell r="F77587" t="str">
            <v>zirmed.com</v>
          </cell>
          <cell r="G77587" t="str">
            <v>108397</v>
          </cell>
        </row>
        <row r="77588">
          <cell r="F77588" t="str">
            <v>zivity.com</v>
          </cell>
          <cell r="G77588" t="str">
            <v>108398</v>
          </cell>
        </row>
        <row r="77589">
          <cell r="F77589" t="str">
            <v>zivix.net</v>
          </cell>
          <cell r="G77589" t="str">
            <v>108399</v>
          </cell>
        </row>
        <row r="77590">
          <cell r="F77590" t="str">
            <v>zixi.com</v>
          </cell>
          <cell r="G77590" t="str">
            <v>108400</v>
          </cell>
        </row>
        <row r="77591">
          <cell r="F77591" t="str">
            <v>zj-mro.com</v>
          </cell>
          <cell r="G77591" t="str">
            <v>108401</v>
          </cell>
        </row>
        <row r="77592">
          <cell r="F77592" t="str">
            <v>zkatter.com</v>
          </cell>
          <cell r="G77592" t="str">
            <v>108402</v>
          </cell>
        </row>
        <row r="77593">
          <cell r="F77593" t="str">
            <v>zkey.com</v>
          </cell>
          <cell r="G77593" t="str">
            <v>108403</v>
          </cell>
        </row>
        <row r="77594">
          <cell r="F77594" t="str">
            <v>zkipster.com</v>
          </cell>
          <cell r="G77594" t="str">
            <v>108404</v>
          </cell>
        </row>
        <row r="77595">
          <cell r="F77595" t="str">
            <v>zland.com</v>
          </cell>
          <cell r="G77595" t="str">
            <v>108405</v>
          </cell>
        </row>
        <row r="77596">
          <cell r="F77596" t="str">
            <v>zlango.com</v>
          </cell>
          <cell r="G77596" t="str">
            <v>108406</v>
          </cell>
        </row>
        <row r="77597">
          <cell r="F77597" t="str">
            <v>zlien.com</v>
          </cell>
          <cell r="G77597" t="str">
            <v>108407</v>
          </cell>
        </row>
        <row r="77598">
          <cell r="F77598" t="str">
            <v>zlio.com</v>
          </cell>
          <cell r="G77598" t="str">
            <v>108408</v>
          </cell>
        </row>
        <row r="77599">
          <cell r="F77599" t="str">
            <v>zlotemysli.pl</v>
          </cell>
          <cell r="G77599" t="str">
            <v>108409</v>
          </cell>
        </row>
        <row r="77600">
          <cell r="F77600" t="str">
            <v>zlti.com</v>
          </cell>
          <cell r="G77600" t="str">
            <v>108410</v>
          </cell>
        </row>
        <row r="77601">
          <cell r="F77601" t="str">
            <v>zmags.com</v>
          </cell>
          <cell r="G77601" t="str">
            <v>108411</v>
          </cell>
        </row>
        <row r="77602">
          <cell r="F77602" t="str">
            <v>zmanda.com</v>
          </cell>
          <cell r="G77602" t="str">
            <v>108412</v>
          </cell>
        </row>
        <row r="77603">
          <cell r="F77603" t="str">
            <v>zmarket.com</v>
          </cell>
          <cell r="G77603" t="str">
            <v>108413</v>
          </cell>
        </row>
        <row r="77604">
          <cell r="F77604" t="str">
            <v>zmnedu.com</v>
          </cell>
          <cell r="G77604" t="str">
            <v>108414</v>
          </cell>
        </row>
        <row r="77605">
          <cell r="F77605" t="str">
            <v>zmp.co.jp</v>
          </cell>
          <cell r="G77605" t="str">
            <v>108415</v>
          </cell>
        </row>
        <row r="77606">
          <cell r="F77606" t="str">
            <v>zmtrx.com</v>
          </cell>
          <cell r="G77606" t="str">
            <v>108416</v>
          </cell>
        </row>
        <row r="77607">
          <cell r="F77607" t="str">
            <v>znaptag.com</v>
          </cell>
          <cell r="G77607" t="str">
            <v>108417</v>
          </cell>
        </row>
        <row r="77608">
          <cell r="F77608" t="str">
            <v>znode.com</v>
          </cell>
          <cell r="G77608" t="str">
            <v>108418</v>
          </cell>
        </row>
        <row r="77609">
          <cell r="F77609" t="str">
            <v>zntr.com</v>
          </cell>
          <cell r="G77609" t="str">
            <v>108419</v>
          </cell>
        </row>
        <row r="77610">
          <cell r="F77610" t="str">
            <v>zocdoc.com</v>
          </cell>
          <cell r="G77610" t="str">
            <v>108420</v>
          </cell>
        </row>
        <row r="77611">
          <cell r="F77611" t="str">
            <v>zogenix.com</v>
          </cell>
          <cell r="G77611" t="str">
            <v>108421</v>
          </cell>
        </row>
        <row r="77612">
          <cell r="F77612" t="str">
            <v>zoidu.com</v>
          </cell>
          <cell r="G77612" t="str">
            <v>108422</v>
          </cell>
        </row>
        <row r="77613">
          <cell r="F77613" t="str">
            <v>zojax.com</v>
          </cell>
          <cell r="G77613" t="str">
            <v>108423</v>
          </cell>
        </row>
        <row r="77614">
          <cell r="F77614" t="str">
            <v>zoji.com</v>
          </cell>
          <cell r="G77614" t="str">
            <v>108424</v>
          </cell>
        </row>
        <row r="77615">
          <cell r="F77615" t="str">
            <v>zokem.com</v>
          </cell>
          <cell r="G77615" t="str">
            <v>108425</v>
          </cell>
        </row>
        <row r="77616">
          <cell r="F77616" t="str">
            <v>zolkc.com</v>
          </cell>
          <cell r="G77616" t="str">
            <v>108426</v>
          </cell>
        </row>
        <row r="77617">
          <cell r="F77617" t="str">
            <v>zolotech.com</v>
          </cell>
          <cell r="G77617" t="str">
            <v>108427</v>
          </cell>
        </row>
        <row r="77618">
          <cell r="F77618" t="str">
            <v>zomato.com</v>
          </cell>
          <cell r="G77618" t="str">
            <v>108428</v>
          </cell>
        </row>
        <row r="77619">
          <cell r="F77619" t="str">
            <v>zona.net</v>
          </cell>
          <cell r="G77619" t="str">
            <v>108429</v>
          </cell>
        </row>
        <row r="77620">
          <cell r="F77620" t="str">
            <v>zonafinanciera.com</v>
          </cell>
          <cell r="G77620" t="str">
            <v>108430</v>
          </cell>
        </row>
        <row r="77621">
          <cell r="F77621" t="str">
            <v>zonare.com</v>
          </cell>
          <cell r="G77621" t="str">
            <v>108431</v>
          </cell>
        </row>
        <row r="77622">
          <cell r="F77622" t="str">
            <v>zonarsystems.com</v>
          </cell>
          <cell r="G77622" t="str">
            <v>108432</v>
          </cell>
        </row>
        <row r="77623">
          <cell r="F77623" t="str">
            <v>zonder.com</v>
          </cell>
          <cell r="G77623" t="str">
            <v>108433</v>
          </cell>
        </row>
        <row r="77624">
          <cell r="F77624" t="str">
            <v>zone.com</v>
          </cell>
          <cell r="G77624" t="str">
            <v>108434</v>
          </cell>
        </row>
        <row r="77625">
          <cell r="F77625" t="str">
            <v>zoneflowtech.com</v>
          </cell>
          <cell r="G77625" t="str">
            <v>108435</v>
          </cell>
        </row>
        <row r="77626">
          <cell r="F77626" t="str">
            <v>zonetrader.com</v>
          </cell>
          <cell r="G77626" t="str">
            <v>108436</v>
          </cell>
        </row>
        <row r="77627">
          <cell r="F77627" t="str">
            <v>zong.com</v>
          </cell>
          <cell r="G77627" t="str">
            <v>108437</v>
          </cell>
        </row>
        <row r="77628">
          <cell r="F77628" t="str">
            <v>zonit.com</v>
          </cell>
          <cell r="G77628" t="str">
            <v>108438</v>
          </cell>
        </row>
        <row r="77629">
          <cell r="F77629" t="str">
            <v>zoocasa.com</v>
          </cell>
          <cell r="G77629" t="str">
            <v>108439</v>
          </cell>
        </row>
        <row r="77630">
          <cell r="F77630" t="str">
            <v>zoodak.com</v>
          </cell>
          <cell r="G77630" t="str">
            <v>108440</v>
          </cell>
        </row>
        <row r="77631">
          <cell r="F77631" t="str">
            <v>zoodles.com</v>
          </cell>
          <cell r="G77631" t="str">
            <v>108441</v>
          </cell>
        </row>
        <row r="77632">
          <cell r="F77632" t="str">
            <v>zook.in</v>
          </cell>
          <cell r="G77632" t="str">
            <v>108442</v>
          </cell>
        </row>
        <row r="77633">
          <cell r="F77633" t="str">
            <v>zoomabet.com</v>
          </cell>
          <cell r="G77633" t="str">
            <v>108443</v>
          </cell>
        </row>
        <row r="77634">
          <cell r="F77634" t="str">
            <v>zoombu.co.uk</v>
          </cell>
          <cell r="G77634" t="str">
            <v>108444</v>
          </cell>
        </row>
        <row r="77635">
          <cell r="F77635" t="str">
            <v>zoomcare.com</v>
          </cell>
          <cell r="G77635" t="str">
            <v>108445</v>
          </cell>
        </row>
        <row r="77636">
          <cell r="F77636" t="str">
            <v>zoomculture.com</v>
          </cell>
          <cell r="G77636" t="str">
            <v>108446</v>
          </cell>
        </row>
        <row r="77637">
          <cell r="F77637" t="str">
            <v>zoomin.com</v>
          </cell>
          <cell r="G77637" t="str">
            <v>108447</v>
          </cell>
        </row>
        <row r="77638">
          <cell r="F77638" t="str">
            <v>zoominfo.com</v>
          </cell>
          <cell r="G77638" t="str">
            <v>108448</v>
          </cell>
        </row>
        <row r="77639">
          <cell r="F77639" t="str">
            <v>zoomingo.com</v>
          </cell>
          <cell r="G77639" t="str">
            <v>108449</v>
          </cell>
        </row>
        <row r="77640">
          <cell r="F77640" t="str">
            <v>zoomio.com</v>
          </cell>
          <cell r="G77640" t="str">
            <v>108450</v>
          </cell>
        </row>
        <row r="77641">
          <cell r="F77641" t="str">
            <v>zoomon.com</v>
          </cell>
          <cell r="G77641" t="str">
            <v>108451</v>
          </cell>
        </row>
        <row r="77642">
          <cell r="F77642" t="str">
            <v>zoomorama.com</v>
          </cell>
          <cell r="G77642" t="str">
            <v>108452</v>
          </cell>
        </row>
        <row r="77643">
          <cell r="F77643" t="str">
            <v>zoomsafer.com</v>
          </cell>
          <cell r="G77643" t="str">
            <v>108453</v>
          </cell>
        </row>
        <row r="77644">
          <cell r="F77644" t="str">
            <v>zoomsystems.com</v>
          </cell>
          <cell r="G77644" t="str">
            <v>108454</v>
          </cell>
        </row>
        <row r="77645">
          <cell r="F77645" t="str">
            <v>zooomr.com</v>
          </cell>
          <cell r="G77645" t="str">
            <v>108455</v>
          </cell>
        </row>
        <row r="77646">
          <cell r="F77646" t="str">
            <v>zoopla.co.uk</v>
          </cell>
          <cell r="G77646" t="str">
            <v>108456</v>
          </cell>
        </row>
        <row r="77647">
          <cell r="F77647" t="str">
            <v>zooplus.de</v>
          </cell>
          <cell r="G77647" t="str">
            <v>108457</v>
          </cell>
        </row>
        <row r="77648">
          <cell r="F77648" t="str">
            <v>zooppa.com</v>
          </cell>
          <cell r="G77648" t="str">
            <v>108458</v>
          </cell>
        </row>
        <row r="77649">
          <cell r="F77649" t="str">
            <v>zooroyal.de</v>
          </cell>
          <cell r="G77649" t="str">
            <v>108459</v>
          </cell>
        </row>
        <row r="77650">
          <cell r="F77650" t="str">
            <v>zoosk.com</v>
          </cell>
          <cell r="G77650" t="str">
            <v>108460</v>
          </cell>
        </row>
        <row r="77651">
          <cell r="F77651" t="str">
            <v>zoove.com</v>
          </cell>
          <cell r="G77651" t="str">
            <v>108461</v>
          </cell>
        </row>
        <row r="77652">
          <cell r="F77652" t="str">
            <v>zopa.com</v>
          </cell>
          <cell r="G77652" t="str">
            <v>108462</v>
          </cell>
        </row>
        <row r="77653">
          <cell r="F77653" t="str">
            <v>zopim.com</v>
          </cell>
          <cell r="G77653" t="str">
            <v>108463</v>
          </cell>
        </row>
        <row r="77654">
          <cell r="F77654" t="str">
            <v>zorap.com</v>
          </cell>
          <cell r="G77654" t="str">
            <v>108464</v>
          </cell>
        </row>
        <row r="77655">
          <cell r="F77655" t="str">
            <v>zosanopharma.com</v>
          </cell>
          <cell r="G77655" t="str">
            <v>108465</v>
          </cell>
        </row>
        <row r="77656">
          <cell r="F77656" t="str">
            <v>zoskinhealth.com</v>
          </cell>
          <cell r="G77656" t="str">
            <v>108466</v>
          </cell>
        </row>
        <row r="77657">
          <cell r="F77657" t="str">
            <v>zoundindustries.com</v>
          </cell>
          <cell r="G77657" t="str">
            <v>108467</v>
          </cell>
        </row>
        <row r="77658">
          <cell r="F77658" t="str">
            <v>zoundshearing.com</v>
          </cell>
          <cell r="G77658" t="str">
            <v>108468</v>
          </cell>
        </row>
        <row r="77659">
          <cell r="F77659" t="str">
            <v>zoweetv.com</v>
          </cell>
          <cell r="G77659" t="str">
            <v>108469</v>
          </cell>
        </row>
        <row r="77660">
          <cell r="F77660" t="str">
            <v>zozi.com</v>
          </cell>
          <cell r="G77660" t="str">
            <v>108470</v>
          </cell>
        </row>
        <row r="77661">
          <cell r="F77661" t="str">
            <v>zpowerbattery.com</v>
          </cell>
          <cell r="G77661" t="str">
            <v>108471</v>
          </cell>
        </row>
        <row r="77662">
          <cell r="F77662" t="str">
            <v>zqgame.com</v>
          </cell>
          <cell r="G77662" t="str">
            <v>108472</v>
          </cell>
        </row>
        <row r="77663">
          <cell r="F77663" t="str">
            <v>zrep.com</v>
          </cell>
          <cell r="G77663" t="str">
            <v>108473</v>
          </cell>
        </row>
        <row r="77664">
          <cell r="F77664" t="str">
            <v>zrrobox.com</v>
          </cell>
          <cell r="G77664" t="str">
            <v>108474</v>
          </cell>
        </row>
        <row r="77665">
          <cell r="F77665" t="str">
            <v>zs-group.com.cn</v>
          </cell>
          <cell r="G77665" t="str">
            <v>108475</v>
          </cell>
        </row>
        <row r="77666">
          <cell r="F77666" t="str">
            <v>zscaler.com</v>
          </cell>
          <cell r="G77666" t="str">
            <v>108476</v>
          </cell>
        </row>
        <row r="77667">
          <cell r="F77667" t="str">
            <v>zsgenetics.com</v>
          </cell>
          <cell r="G77667" t="str">
            <v>108477</v>
          </cell>
        </row>
        <row r="77668">
          <cell r="F77668" t="str">
            <v>zspace.com</v>
          </cell>
          <cell r="G77668" t="str">
            <v>108478</v>
          </cell>
        </row>
        <row r="77669">
          <cell r="F77669" t="str">
            <v>zspharma.com</v>
          </cell>
          <cell r="G77669" t="str">
            <v>108479</v>
          </cell>
        </row>
        <row r="77670">
          <cell r="F77670" t="str">
            <v>zsxmedical.com</v>
          </cell>
          <cell r="G77670" t="str">
            <v>108480</v>
          </cell>
        </row>
        <row r="77671">
          <cell r="F77671" t="str">
            <v>ztail.com</v>
          </cell>
          <cell r="G77671" t="str">
            <v>108481</v>
          </cell>
        </row>
        <row r="77672">
          <cell r="F77672" t="str">
            <v>ztango.com</v>
          </cell>
          <cell r="G77672" t="str">
            <v>108482</v>
          </cell>
        </row>
        <row r="77673">
          <cell r="F77673" t="str">
            <v>ztarmobile.com</v>
          </cell>
          <cell r="G77673" t="str">
            <v>108483</v>
          </cell>
        </row>
        <row r="77674">
          <cell r="F77674" t="str">
            <v>zteusa.com</v>
          </cell>
          <cell r="G77674" t="str">
            <v>108484</v>
          </cell>
        </row>
        <row r="77675">
          <cell r="F77675" t="str">
            <v>zuberance.com</v>
          </cell>
          <cell r="G77675" t="str">
            <v>108485</v>
          </cell>
        </row>
        <row r="77676">
          <cell r="F77676" t="str">
            <v>zubican.com</v>
          </cell>
          <cell r="G77676" t="str">
            <v>108486</v>
          </cell>
        </row>
        <row r="77677">
          <cell r="F77677" t="str">
            <v>zubka.com</v>
          </cell>
          <cell r="G77677" t="str">
            <v>108487</v>
          </cell>
        </row>
        <row r="77678">
          <cell r="F77678" t="str">
            <v>zuchem.com</v>
          </cell>
          <cell r="G77678" t="str">
            <v>108488</v>
          </cell>
        </row>
        <row r="77679">
          <cell r="F77679" t="str">
            <v>zugamedical.com</v>
          </cell>
          <cell r="G77679" t="str">
            <v>108489</v>
          </cell>
        </row>
        <row r="77680">
          <cell r="F77680" t="str">
            <v>zulahoo.info</v>
          </cell>
          <cell r="G77680" t="str">
            <v>108490</v>
          </cell>
        </row>
        <row r="77681">
          <cell r="F77681" t="str">
            <v>zulama.com</v>
          </cell>
          <cell r="G77681" t="str">
            <v>108491</v>
          </cell>
        </row>
        <row r="77682">
          <cell r="F77682" t="str">
            <v>zulily.com</v>
          </cell>
          <cell r="G77682" t="str">
            <v>108492</v>
          </cell>
        </row>
        <row r="77683">
          <cell r="F77683" t="str">
            <v>zulusports.com</v>
          </cell>
          <cell r="G77683" t="str">
            <v>108493</v>
          </cell>
        </row>
        <row r="77684">
          <cell r="F77684" t="str">
            <v>zumatek.com</v>
          </cell>
          <cell r="G77684" t="str">
            <v>108494</v>
          </cell>
        </row>
        <row r="77685">
          <cell r="F77685" t="str">
            <v>zumba.com</v>
          </cell>
          <cell r="G77685" t="str">
            <v>108495</v>
          </cell>
        </row>
        <row r="77686">
          <cell r="F77686" t="str">
            <v>zumbox.com</v>
          </cell>
          <cell r="G77686" t="str">
            <v>108496</v>
          </cell>
        </row>
        <row r="77687">
          <cell r="F77687" t="str">
            <v>zumelife.com</v>
          </cell>
          <cell r="G77687" t="str">
            <v>108497</v>
          </cell>
        </row>
        <row r="77688">
          <cell r="F77688" t="str">
            <v>zumeodesign.com</v>
          </cell>
          <cell r="G77688" t="str">
            <v>108498</v>
          </cell>
        </row>
        <row r="77689">
          <cell r="F77689" t="str">
            <v>zumigo.com</v>
          </cell>
          <cell r="G77689" t="str">
            <v>108499</v>
          </cell>
        </row>
        <row r="77690">
          <cell r="F77690" t="str">
            <v>zumobi.com</v>
          </cell>
          <cell r="G77690" t="str">
            <v>108500</v>
          </cell>
        </row>
        <row r="77691">
          <cell r="F77691" t="str">
            <v>zumxr.com</v>
          </cell>
          <cell r="G77691" t="str">
            <v>108501</v>
          </cell>
        </row>
        <row r="77692">
          <cell r="F77692" t="str">
            <v>zuniversity.com</v>
          </cell>
          <cell r="G77692" t="str">
            <v>108502</v>
          </cell>
        </row>
        <row r="77693">
          <cell r="F77693" t="str">
            <v>zuora.com</v>
          </cell>
          <cell r="G77693" t="str">
            <v>108503</v>
          </cell>
        </row>
        <row r="77694">
          <cell r="F77694" t="str">
            <v>zuppler.com</v>
          </cell>
          <cell r="G77694" t="str">
            <v>108504</v>
          </cell>
        </row>
        <row r="77695">
          <cell r="F77695" t="str">
            <v>zura.com.br</v>
          </cell>
          <cell r="G77695" t="str">
            <v>108505</v>
          </cell>
        </row>
        <row r="77696">
          <cell r="F77696" t="str">
            <v>zurrba.com</v>
          </cell>
          <cell r="G77696" t="str">
            <v>108506</v>
          </cell>
        </row>
        <row r="77697">
          <cell r="F77697" t="str">
            <v>zuznow.com</v>
          </cell>
          <cell r="G77697" t="str">
            <v>108507</v>
          </cell>
        </row>
        <row r="77698">
          <cell r="F77698" t="str">
            <v>zvents.com</v>
          </cell>
          <cell r="G77698" t="str">
            <v>108508</v>
          </cell>
        </row>
        <row r="77699">
          <cell r="F77699" t="str">
            <v>zwipe.com</v>
          </cell>
          <cell r="G77699" t="str">
            <v>108509</v>
          </cell>
        </row>
        <row r="77700">
          <cell r="F77700" t="str">
            <v>zxec.com</v>
          </cell>
          <cell r="G77700" t="str">
            <v>108510</v>
          </cell>
        </row>
        <row r="77701">
          <cell r="F77701" t="str">
            <v>zxy.no</v>
          </cell>
          <cell r="G77701" t="str">
            <v>108511</v>
          </cell>
        </row>
        <row r="77702">
          <cell r="F77702" t="str">
            <v>zy.com</v>
          </cell>
          <cell r="G77702" t="str">
            <v>108512</v>
          </cell>
        </row>
        <row r="77703">
          <cell r="F77703" t="str">
            <v>zyamusic.com</v>
          </cell>
          <cell r="G77703" t="str">
            <v>108513</v>
          </cell>
        </row>
        <row r="77704">
          <cell r="F77704" t="str">
            <v>zyb.com</v>
          </cell>
          <cell r="G77704" t="str">
            <v>108514</v>
          </cell>
        </row>
        <row r="77705">
          <cell r="F77705" t="str">
            <v>zycko.com</v>
          </cell>
          <cell r="G77705" t="str">
            <v>108515</v>
          </cell>
        </row>
        <row r="77706">
          <cell r="F77706" t="str">
            <v>zyga.com</v>
          </cell>
          <cell r="G77706" t="str">
            <v>108516</v>
          </cell>
        </row>
        <row r="77707">
          <cell r="F77707" t="str">
            <v>zygocommunications.com</v>
          </cell>
          <cell r="G77707" t="str">
            <v>108517</v>
          </cell>
        </row>
        <row r="77708">
          <cell r="F77708" t="str">
            <v>zyken.com</v>
          </cell>
          <cell r="G77708" t="str">
            <v>108518</v>
          </cell>
        </row>
        <row r="77709">
          <cell r="F77709" t="str">
            <v>zykis.com</v>
          </cell>
          <cell r="G77709" t="str">
            <v>108519</v>
          </cell>
        </row>
        <row r="77710">
          <cell r="F77710" t="str">
            <v>zyliethebear.com</v>
          </cell>
          <cell r="G77710" t="str">
            <v>108520</v>
          </cell>
        </row>
        <row r="77711">
          <cell r="F77711" t="str">
            <v>zylomedia.com</v>
          </cell>
          <cell r="G77711" t="str">
            <v>108521</v>
          </cell>
        </row>
        <row r="77712">
          <cell r="F77712" t="str">
            <v>zyme.com</v>
          </cell>
          <cell r="G77712" t="str">
            <v>108522</v>
          </cell>
        </row>
        <row r="77713">
          <cell r="F77713" t="str">
            <v>zymetis.com</v>
          </cell>
          <cell r="G77713" t="str">
            <v>108523</v>
          </cell>
        </row>
        <row r="77714">
          <cell r="F77714" t="str">
            <v>zymeworks.com</v>
          </cell>
          <cell r="G77714" t="str">
            <v>108524</v>
          </cell>
        </row>
        <row r="77715">
          <cell r="F77715" t="str">
            <v>zynbit.com</v>
          </cell>
          <cell r="G77715" t="str">
            <v>108525</v>
          </cell>
        </row>
        <row r="77716">
          <cell r="F77716" t="str">
            <v>zyncro.com</v>
          </cell>
          <cell r="G77716" t="str">
            <v>108526</v>
          </cell>
        </row>
        <row r="77717">
          <cell r="F77717" t="str">
            <v>zynerba.com</v>
          </cell>
          <cell r="G77717" t="str">
            <v>108527</v>
          </cell>
        </row>
        <row r="77718">
          <cell r="F77718" t="str">
            <v>zynga.com</v>
          </cell>
          <cell r="G77718" t="str">
            <v>108528</v>
          </cell>
        </row>
        <row r="77719">
          <cell r="F77719" t="str">
            <v>zyngenia.com</v>
          </cell>
          <cell r="G77719" t="str">
            <v>108529</v>
          </cell>
        </row>
        <row r="77720">
          <cell r="F77720" t="str">
            <v>zynk.com</v>
          </cell>
          <cell r="G77720" t="str">
            <v>108530</v>
          </cell>
        </row>
        <row r="77721">
          <cell r="F77721" t="str">
            <v>zyomyx.com</v>
          </cell>
          <cell r="G77721" t="str">
            <v>108531</v>
          </cell>
        </row>
        <row r="77722">
          <cell r="F77722" t="str">
            <v>zyraz.com</v>
          </cell>
          <cell r="G77722" t="str">
            <v>108532</v>
          </cell>
        </row>
        <row r="77723">
          <cell r="F77723" t="str">
            <v>zyrra.com</v>
          </cell>
          <cell r="G77723" t="str">
            <v>108533</v>
          </cell>
        </row>
        <row r="77724">
          <cell r="F77724" t="str">
            <v>zystor.com</v>
          </cell>
          <cell r="G77724" t="str">
            <v>108534</v>
          </cell>
        </row>
        <row r="77725">
          <cell r="F77725" t="str">
            <v>zytoprotec.com</v>
          </cell>
          <cell r="G77725" t="str">
            <v>108535</v>
          </cell>
        </row>
        <row r="77726">
          <cell r="F77726" t="str">
            <v>kontakt.io</v>
          </cell>
          <cell r="G77726" t="str">
            <v>108536</v>
          </cell>
        </row>
        <row r="77727">
          <cell r="F77727" t="str">
            <v>100am.co</v>
          </cell>
          <cell r="G77727" t="str">
            <v>108537</v>
          </cell>
        </row>
        <row r="77728">
          <cell r="F77728" t="str">
            <v>1928diagnostics.com</v>
          </cell>
          <cell r="G77728" t="str">
            <v>108538</v>
          </cell>
        </row>
        <row r="77729">
          <cell r="F77729" t="str">
            <v>1aim.com</v>
          </cell>
          <cell r="G77729" t="str">
            <v>108539</v>
          </cell>
        </row>
        <row r="77730">
          <cell r="F77730" t="str">
            <v>1huddle.co</v>
          </cell>
          <cell r="G77730" t="str">
            <v>108540</v>
          </cell>
        </row>
        <row r="77731">
          <cell r="F77731" t="str">
            <v>1mg.com</v>
          </cell>
          <cell r="G77731" t="str">
            <v>108541</v>
          </cell>
        </row>
        <row r="77732">
          <cell r="F77732" t="str">
            <v>22motors.in</v>
          </cell>
          <cell r="G77732" t="str">
            <v>108542</v>
          </cell>
        </row>
        <row r="77733">
          <cell r="F77733" t="str">
            <v>25hours-hotels.com</v>
          </cell>
          <cell r="G77733" t="str">
            <v>108543</v>
          </cell>
        </row>
        <row r="77734">
          <cell r="F77734" t="str">
            <v>30db.com</v>
          </cell>
          <cell r="G77734" t="str">
            <v>108544</v>
          </cell>
        </row>
        <row r="77735">
          <cell r="F77735" t="str">
            <v>3dc.io</v>
          </cell>
          <cell r="G77735" t="str">
            <v>108545</v>
          </cell>
        </row>
        <row r="77736">
          <cell r="F77736" t="str">
            <v>3demoo.com</v>
          </cell>
          <cell r="G77736" t="str">
            <v>108546</v>
          </cell>
        </row>
        <row r="77737">
          <cell r="F77737" t="str">
            <v>4smartstreets.com</v>
          </cell>
          <cell r="G77737" t="str">
            <v>108547</v>
          </cell>
        </row>
        <row r="77738">
          <cell r="F77738" t="str">
            <v>51hitech.com</v>
          </cell>
          <cell r="G77738" t="str">
            <v>108548</v>
          </cell>
        </row>
        <row r="77739">
          <cell r="F77739" t="str">
            <v>55capitalpartners.com</v>
          </cell>
          <cell r="G77739" t="str">
            <v>108549</v>
          </cell>
        </row>
        <row r="77740">
          <cell r="F77740" t="str">
            <v>7trends.de</v>
          </cell>
          <cell r="G77740" t="str">
            <v>108550</v>
          </cell>
        </row>
        <row r="77741">
          <cell r="F77741" t="str">
            <v>about.flashbeing.com</v>
          </cell>
          <cell r="G77741" t="str">
            <v>108551</v>
          </cell>
        </row>
        <row r="77742">
          <cell r="F77742" t="str">
            <v>accerapharma.com</v>
          </cell>
          <cell r="G77742" t="str">
            <v>108552</v>
          </cell>
        </row>
        <row r="77743">
          <cell r="F77743" t="str">
            <v>acsl.co.jp</v>
          </cell>
          <cell r="G77743" t="str">
            <v>108553</v>
          </cell>
        </row>
        <row r="77744">
          <cell r="F77744" t="str">
            <v>actcat.co.jp</v>
          </cell>
          <cell r="G77744" t="str">
            <v>108554</v>
          </cell>
        </row>
        <row r="77745">
          <cell r="F77745" t="str">
            <v>actility.com</v>
          </cell>
          <cell r="G77745" t="str">
            <v>108555</v>
          </cell>
        </row>
        <row r="77746">
          <cell r="F77746" t="str">
            <v>adasiaholdings.com</v>
          </cell>
          <cell r="G77746" t="str">
            <v>108556</v>
          </cell>
        </row>
        <row r="77747">
          <cell r="F77747" t="str">
            <v>addvolt.com</v>
          </cell>
          <cell r="G77747" t="str">
            <v>108557</v>
          </cell>
        </row>
        <row r="77748">
          <cell r="F77748" t="str">
            <v>adeptdc.ai</v>
          </cell>
          <cell r="G77748" t="str">
            <v>108558</v>
          </cell>
        </row>
        <row r="77749">
          <cell r="F77749" t="str">
            <v>adgeekpro.com</v>
          </cell>
          <cell r="G77749" t="str">
            <v>108559</v>
          </cell>
        </row>
        <row r="77750">
          <cell r="F77750" t="str">
            <v>adhesys-medical.com</v>
          </cell>
          <cell r="G77750" t="str">
            <v>108560</v>
          </cell>
        </row>
        <row r="77751">
          <cell r="F77751" t="str">
            <v>aduna.com</v>
          </cell>
          <cell r="G77751" t="str">
            <v>108561</v>
          </cell>
        </row>
        <row r="77752">
          <cell r="F77752" t="str">
            <v>advancedpricinglogic.com</v>
          </cell>
          <cell r="G77752" t="str">
            <v>108562</v>
          </cell>
        </row>
        <row r="77753">
          <cell r="F77753" t="str">
            <v>adverator.com</v>
          </cell>
          <cell r="G77753" t="str">
            <v>108563</v>
          </cell>
        </row>
        <row r="77754">
          <cell r="F77754" t="str">
            <v>aerialpower.com</v>
          </cell>
          <cell r="G77754" t="str">
            <v>108564</v>
          </cell>
        </row>
        <row r="77755">
          <cell r="F77755" t="str">
            <v>aeriandi.com</v>
          </cell>
          <cell r="G77755" t="str">
            <v>108565</v>
          </cell>
        </row>
        <row r="77756">
          <cell r="F77756" t="str">
            <v>aggrigator.com</v>
          </cell>
          <cell r="G77756" t="str">
            <v>108566</v>
          </cell>
        </row>
        <row r="77757">
          <cell r="F77757" t="str">
            <v>agi-3.com</v>
          </cell>
          <cell r="G77757" t="str">
            <v>108567</v>
          </cell>
        </row>
        <row r="77758">
          <cell r="F77758" t="str">
            <v>agiliron.com</v>
          </cell>
          <cell r="G77758" t="str">
            <v>108568</v>
          </cell>
        </row>
        <row r="77759">
          <cell r="F77759" t="str">
            <v>agroils.com</v>
          </cell>
          <cell r="G77759" t="str">
            <v>108569</v>
          </cell>
        </row>
        <row r="77760">
          <cell r="F77760" t="str">
            <v>aid.technology</v>
          </cell>
          <cell r="G77760" t="str">
            <v>108570</v>
          </cell>
        </row>
        <row r="77761">
          <cell r="F77761" t="str">
            <v>aidorobot.com</v>
          </cell>
          <cell r="G77761" t="str">
            <v>108571</v>
          </cell>
        </row>
        <row r="77762">
          <cell r="F77762" t="str">
            <v>aifi.se</v>
          </cell>
          <cell r="G77762" t="str">
            <v>108572</v>
          </cell>
        </row>
        <row r="77763">
          <cell r="F77763" t="str">
            <v>ain.se</v>
          </cell>
          <cell r="G77763" t="str">
            <v>108573</v>
          </cell>
        </row>
        <row r="77764">
          <cell r="F77764" t="str">
            <v>aircominternational.com</v>
          </cell>
          <cell r="G77764" t="str">
            <v>108574</v>
          </cell>
        </row>
        <row r="77765">
          <cell r="F77765" t="str">
            <v>airtm.com</v>
          </cell>
          <cell r="G77765" t="str">
            <v>108575</v>
          </cell>
        </row>
        <row r="77766">
          <cell r="F77766" t="str">
            <v>aivitabiomedical.com</v>
          </cell>
          <cell r="G77766" t="str">
            <v>108576</v>
          </cell>
        </row>
        <row r="77767">
          <cell r="F77767" t="str">
            <v>aizel.ru</v>
          </cell>
          <cell r="G77767" t="str">
            <v>108577</v>
          </cell>
        </row>
        <row r="77768">
          <cell r="F77768" t="str">
            <v>akawy.de</v>
          </cell>
          <cell r="G77768" t="str">
            <v>108578</v>
          </cell>
        </row>
        <row r="77769">
          <cell r="F77769" t="str">
            <v>alcissports.com</v>
          </cell>
          <cell r="G77769" t="str">
            <v>108579</v>
          </cell>
        </row>
        <row r="77770">
          <cell r="F77770" t="str">
            <v>alertlabs.com</v>
          </cell>
          <cell r="G77770" t="str">
            <v>108580</v>
          </cell>
        </row>
        <row r="77771">
          <cell r="F77771" t="str">
            <v>alisports.com</v>
          </cell>
          <cell r="G77771" t="str">
            <v>108581</v>
          </cell>
        </row>
        <row r="77772">
          <cell r="F77772" t="str">
            <v>alithya.com</v>
          </cell>
          <cell r="G77772" t="str">
            <v>108582</v>
          </cell>
        </row>
        <row r="77773">
          <cell r="F77773" t="str">
            <v>allovermedia.com</v>
          </cell>
          <cell r="G77773" t="str">
            <v>108583</v>
          </cell>
        </row>
        <row r="77774">
          <cell r="F77774" t="str">
            <v>alpaka.io</v>
          </cell>
          <cell r="G77774" t="str">
            <v>108584</v>
          </cell>
        </row>
        <row r="77775">
          <cell r="F77775" t="str">
            <v>altimmune.com</v>
          </cell>
          <cell r="G77775" t="str">
            <v>108585</v>
          </cell>
        </row>
        <row r="77776">
          <cell r="F77776" t="str">
            <v>alts.ai</v>
          </cell>
          <cell r="G77776" t="str">
            <v>108586</v>
          </cell>
        </row>
        <row r="77777">
          <cell r="F77777" t="str">
            <v>alyne.com</v>
          </cell>
          <cell r="G77777" t="str">
            <v>108587</v>
          </cell>
        </row>
        <row r="77778">
          <cell r="F77778" t="str">
            <v>amitojobs.com</v>
          </cell>
          <cell r="G77778" t="str">
            <v>108588</v>
          </cell>
        </row>
        <row r="77779">
          <cell r="F77779" t="str">
            <v>amnui.com</v>
          </cell>
          <cell r="G77779" t="str">
            <v>108589</v>
          </cell>
        </row>
        <row r="77780">
          <cell r="F77780" t="str">
            <v>andcostello.com</v>
          </cell>
          <cell r="G77780" t="str">
            <v>108590</v>
          </cell>
        </row>
        <row r="77781">
          <cell r="F77781" t="str">
            <v>angeleateryincorporated.webs.com</v>
          </cell>
          <cell r="G77781" t="str">
            <v>108591</v>
          </cell>
        </row>
        <row r="77782">
          <cell r="F77782" t="str">
            <v>angelsinmedcity.org.uk</v>
          </cell>
          <cell r="G77782" t="str">
            <v>108592</v>
          </cell>
        </row>
        <row r="77783">
          <cell r="F77783" t="str">
            <v>angioclast.weebly.com</v>
          </cell>
          <cell r="G77783" t="str">
            <v>108593</v>
          </cell>
        </row>
        <row r="77784">
          <cell r="F77784" t="str">
            <v>apaja.com</v>
          </cell>
          <cell r="G77784" t="str">
            <v>108594</v>
          </cell>
        </row>
        <row r="77785">
          <cell r="F77785" t="str">
            <v>apella.vote</v>
          </cell>
          <cell r="G77785" t="str">
            <v>108595</v>
          </cell>
        </row>
        <row r="77786">
          <cell r="F77786" t="str">
            <v>app-ray.co</v>
          </cell>
          <cell r="G77786" t="str">
            <v>108596</v>
          </cell>
        </row>
        <row r="77787">
          <cell r="F77787" t="str">
            <v>appetiainc.com</v>
          </cell>
          <cell r="G77787" t="str">
            <v>108597</v>
          </cell>
        </row>
        <row r="77788">
          <cell r="F77788" t="str">
            <v>arberobotics.com</v>
          </cell>
          <cell r="G77788" t="str">
            <v>108598</v>
          </cell>
        </row>
        <row r="77789">
          <cell r="F77789" t="str">
            <v>arbitrum.com</v>
          </cell>
          <cell r="G77789" t="str">
            <v>108599</v>
          </cell>
        </row>
        <row r="77790">
          <cell r="F77790" t="str">
            <v>artisty.co.kr</v>
          </cell>
          <cell r="G77790" t="str">
            <v>108600</v>
          </cell>
        </row>
        <row r="77791">
          <cell r="F77791" t="str">
            <v>artivatic.com</v>
          </cell>
          <cell r="G77791" t="str">
            <v>108601</v>
          </cell>
        </row>
        <row r="77792">
          <cell r="F77792" t="str">
            <v>arylla.com</v>
          </cell>
          <cell r="G77792" t="str">
            <v>108602</v>
          </cell>
        </row>
        <row r="77793">
          <cell r="F77793" t="str">
            <v>ashandanvil.com</v>
          </cell>
          <cell r="G77793" t="str">
            <v>108603</v>
          </cell>
        </row>
        <row r="77794">
          <cell r="F77794" t="str">
            <v>aspeqheating.com</v>
          </cell>
          <cell r="G77794" t="str">
            <v>108604</v>
          </cell>
        </row>
        <row r="77795">
          <cell r="F77795" t="str">
            <v>atego.com</v>
          </cell>
          <cell r="G77795" t="str">
            <v>108605</v>
          </cell>
        </row>
        <row r="77796">
          <cell r="F77796" t="str">
            <v>atompower.com</v>
          </cell>
          <cell r="G77796" t="str">
            <v>108606</v>
          </cell>
        </row>
        <row r="77797">
          <cell r="F77797" t="str">
            <v>attentionusa.com</v>
          </cell>
          <cell r="G77797" t="str">
            <v>108607</v>
          </cell>
        </row>
        <row r="77798">
          <cell r="F77798" t="str">
            <v>attitude.ai</v>
          </cell>
          <cell r="G77798" t="str">
            <v>108608</v>
          </cell>
        </row>
        <row r="77799">
          <cell r="F77799" t="str">
            <v>attlas.co</v>
          </cell>
          <cell r="G77799" t="str">
            <v>108609</v>
          </cell>
        </row>
        <row r="77800">
          <cell r="F77800" t="str">
            <v>auryc.com</v>
          </cell>
          <cell r="G77800" t="str">
            <v>108610</v>
          </cell>
        </row>
        <row r="77801">
          <cell r="F77801" t="str">
            <v>autit.com</v>
          </cell>
          <cell r="G77801" t="str">
            <v>108611</v>
          </cell>
        </row>
        <row r="77802">
          <cell r="F77802" t="str">
            <v>autoservicefinance.com</v>
          </cell>
          <cell r="G77802" t="str">
            <v>108612</v>
          </cell>
        </row>
        <row r="77803">
          <cell r="F77803" t="str">
            <v>avata.ai</v>
          </cell>
          <cell r="G77803" t="str">
            <v>108613</v>
          </cell>
        </row>
        <row r="77804">
          <cell r="F77804" t="str">
            <v>avisdemamans.com</v>
          </cell>
          <cell r="G77804" t="str">
            <v>108614</v>
          </cell>
        </row>
        <row r="77805">
          <cell r="F77805" t="str">
            <v>axial3d.com</v>
          </cell>
          <cell r="G77805" t="str">
            <v>108615</v>
          </cell>
        </row>
        <row r="77806">
          <cell r="F77806" t="str">
            <v>axios.com</v>
          </cell>
          <cell r="G77806" t="str">
            <v>108616</v>
          </cell>
        </row>
        <row r="77807">
          <cell r="F77807" t="str">
            <v>ayopop.com</v>
          </cell>
          <cell r="G77807" t="str">
            <v>108617</v>
          </cell>
        </row>
        <row r="77808">
          <cell r="F77808" t="str">
            <v>babilou.com</v>
          </cell>
          <cell r="G77808" t="str">
            <v>108618</v>
          </cell>
        </row>
        <row r="77809">
          <cell r="F77809" t="str">
            <v>babydash.com.my</v>
          </cell>
          <cell r="G77809" t="str">
            <v>108619</v>
          </cell>
        </row>
        <row r="77810">
          <cell r="F77810" t="str">
            <v>bandit.io</v>
          </cell>
          <cell r="G77810" t="str">
            <v>108620</v>
          </cell>
        </row>
        <row r="77811">
          <cell r="F77811" t="str">
            <v>bandwagon.io</v>
          </cell>
          <cell r="G77811" t="str">
            <v>108621</v>
          </cell>
        </row>
        <row r="77812">
          <cell r="F77812" t="str">
            <v>barbertoncf.org</v>
          </cell>
          <cell r="G77812" t="str">
            <v>108622</v>
          </cell>
        </row>
        <row r="77813">
          <cell r="F77813" t="str">
            <v>beeline.com</v>
          </cell>
          <cell r="G77813" t="str">
            <v>108623</v>
          </cell>
        </row>
        <row r="77814">
          <cell r="F77814" t="str">
            <v>behavioralsignals.com</v>
          </cell>
          <cell r="G77814" t="str">
            <v>108624</v>
          </cell>
        </row>
        <row r="77815">
          <cell r="F77815" t="str">
            <v>bemvendi.com</v>
          </cell>
          <cell r="G77815" t="str">
            <v>108625</v>
          </cell>
        </row>
        <row r="77816">
          <cell r="F77816" t="str">
            <v>benchon.com.au</v>
          </cell>
          <cell r="G77816" t="str">
            <v>108626</v>
          </cell>
        </row>
        <row r="77817">
          <cell r="F77817" t="str">
            <v>betacityzen.com</v>
          </cell>
          <cell r="G77817" t="str">
            <v>108627</v>
          </cell>
        </row>
        <row r="77818">
          <cell r="F77818" t="str">
            <v>betterskills.com</v>
          </cell>
          <cell r="G77818" t="str">
            <v>108628</v>
          </cell>
        </row>
        <row r="77819">
          <cell r="F77819" t="str">
            <v>beusalons.com</v>
          </cell>
          <cell r="G77819" t="str">
            <v>108629</v>
          </cell>
        </row>
        <row r="77820">
          <cell r="F77820" t="str">
            <v>bharti-infratel.com</v>
          </cell>
          <cell r="G77820" t="str">
            <v>108630</v>
          </cell>
        </row>
        <row r="77821">
          <cell r="F77821" t="str">
            <v>bidappeal.com</v>
          </cell>
          <cell r="G77821" t="str">
            <v>108631</v>
          </cell>
        </row>
        <row r="77822">
          <cell r="F77822" t="str">
            <v>bigstream.co</v>
          </cell>
          <cell r="G77822" t="str">
            <v>108632</v>
          </cell>
        </row>
        <row r="77823">
          <cell r="F77823" t="str">
            <v>bildtek.com</v>
          </cell>
          <cell r="G77823" t="str">
            <v>108633</v>
          </cell>
        </row>
        <row r="77824">
          <cell r="F77824" t="str">
            <v>billpay.de</v>
          </cell>
          <cell r="G77824" t="str">
            <v>108634</v>
          </cell>
        </row>
        <row r="77825">
          <cell r="F77825" t="str">
            <v>billpocket.com</v>
          </cell>
          <cell r="G77825" t="str">
            <v>108635</v>
          </cell>
        </row>
        <row r="77826">
          <cell r="F77826" t="str">
            <v>bio-itech.nl</v>
          </cell>
          <cell r="G77826" t="str">
            <v>108636</v>
          </cell>
        </row>
        <row r="77827">
          <cell r="F77827" t="str">
            <v>biocarbonengineering.com</v>
          </cell>
          <cell r="G77827" t="str">
            <v>108637</v>
          </cell>
        </row>
        <row r="77828">
          <cell r="F77828" t="str">
            <v>biogelx.com</v>
          </cell>
          <cell r="G77828" t="str">
            <v>108638</v>
          </cell>
        </row>
        <row r="77829">
          <cell r="F77829" t="str">
            <v>biorna-quantics.com</v>
          </cell>
          <cell r="G77829" t="str">
            <v>108639</v>
          </cell>
        </row>
        <row r="77830">
          <cell r="F77830" t="str">
            <v>biovieinc.com</v>
          </cell>
          <cell r="G77830" t="str">
            <v>108640</v>
          </cell>
        </row>
        <row r="77831">
          <cell r="F77831" t="str">
            <v>bizcap.com.br</v>
          </cell>
          <cell r="G77831" t="str">
            <v>108641</v>
          </cell>
        </row>
        <row r="77832">
          <cell r="F77832" t="str">
            <v>biztravel.ai</v>
          </cell>
          <cell r="G77832" t="str">
            <v>108642</v>
          </cell>
        </row>
        <row r="77833">
          <cell r="F77833" t="str">
            <v>blacknut.com</v>
          </cell>
          <cell r="G77833" t="str">
            <v>108643</v>
          </cell>
        </row>
        <row r="77834">
          <cell r="F77834" t="str">
            <v>blinkhealth.com</v>
          </cell>
          <cell r="G77834" t="str">
            <v>108644</v>
          </cell>
        </row>
        <row r="77835">
          <cell r="F77835" t="str">
            <v>blue-ocean-robotics.com</v>
          </cell>
          <cell r="G77835" t="str">
            <v>108645</v>
          </cell>
        </row>
        <row r="77836">
          <cell r="F77836" t="str">
            <v>bluedot.global</v>
          </cell>
          <cell r="G77836" t="str">
            <v>108646</v>
          </cell>
        </row>
        <row r="77837">
          <cell r="F77837" t="str">
            <v>bluspare.com</v>
          </cell>
          <cell r="G77837" t="str">
            <v>108647</v>
          </cell>
        </row>
        <row r="77838">
          <cell r="F77838" t="str">
            <v>bol.com</v>
          </cell>
          <cell r="G77838" t="str">
            <v>108648</v>
          </cell>
        </row>
        <row r="77839">
          <cell r="F77839" t="str">
            <v>booksowl.com</v>
          </cell>
          <cell r="G77839" t="str">
            <v>108649</v>
          </cell>
        </row>
        <row r="77840">
          <cell r="F77840" t="str">
            <v>boostcapital.co.uk</v>
          </cell>
          <cell r="G77840" t="str">
            <v>108650</v>
          </cell>
        </row>
        <row r="77841">
          <cell r="F77841" t="str">
            <v>boundless.co</v>
          </cell>
          <cell r="G77841" t="str">
            <v>108651</v>
          </cell>
        </row>
        <row r="77842">
          <cell r="F77842" t="str">
            <v>box2box.ru</v>
          </cell>
          <cell r="G77842" t="str">
            <v>108652</v>
          </cell>
        </row>
        <row r="77843">
          <cell r="F77843" t="str">
            <v>brandwins.com</v>
          </cell>
          <cell r="G77843" t="str">
            <v>108653</v>
          </cell>
        </row>
        <row r="77844">
          <cell r="F77844" t="str">
            <v>brewpublik.beer</v>
          </cell>
          <cell r="G77844" t="str">
            <v>108654</v>
          </cell>
        </row>
        <row r="77845">
          <cell r="F77845" t="str">
            <v>bridgeoak.weebly.com</v>
          </cell>
          <cell r="G77845" t="str">
            <v>108655</v>
          </cell>
        </row>
        <row r="77846">
          <cell r="F77846" t="str">
            <v>bridgingapps.org</v>
          </cell>
          <cell r="G77846" t="str">
            <v>108656</v>
          </cell>
        </row>
        <row r="77847">
          <cell r="F77847" t="str">
            <v>brightlamp.org</v>
          </cell>
          <cell r="G77847" t="str">
            <v>108657</v>
          </cell>
        </row>
        <row r="77848">
          <cell r="F77848" t="str">
            <v>bubbloapp.com</v>
          </cell>
          <cell r="G77848" t="str">
            <v>108658</v>
          </cell>
        </row>
        <row r="77849">
          <cell r="F77849" t="str">
            <v>bulletin.co</v>
          </cell>
          <cell r="G77849" t="str">
            <v>108659</v>
          </cell>
        </row>
        <row r="77850">
          <cell r="F77850" t="str">
            <v>bus.com</v>
          </cell>
          <cell r="G77850" t="str">
            <v>108660</v>
          </cell>
        </row>
        <row r="77851">
          <cell r="F77851" t="str">
            <v>bybe.io</v>
          </cell>
          <cell r="G77851" t="str">
            <v>108661</v>
          </cell>
        </row>
        <row r="77852">
          <cell r="F77852" t="str">
            <v>cafeliers.com</v>
          </cell>
          <cell r="G77852" t="str">
            <v>108662</v>
          </cell>
        </row>
        <row r="77853">
          <cell r="F77853" t="str">
            <v>caldantherapeutics.com</v>
          </cell>
          <cell r="G77853" t="str">
            <v>108663</v>
          </cell>
        </row>
        <row r="77854">
          <cell r="F77854" t="str">
            <v>calea.io</v>
          </cell>
          <cell r="G77854" t="str">
            <v>108664</v>
          </cell>
        </row>
        <row r="77855">
          <cell r="F77855" t="str">
            <v>callsign.com</v>
          </cell>
          <cell r="G77855" t="str">
            <v>108665</v>
          </cell>
        </row>
        <row r="77856">
          <cell r="F77856" t="str">
            <v>cambodiawebhosting.com</v>
          </cell>
          <cell r="G77856" t="str">
            <v>108666</v>
          </cell>
        </row>
        <row r="77857">
          <cell r="F77857" t="str">
            <v>cambridgecoding.com</v>
          </cell>
          <cell r="G77857" t="str">
            <v>108667</v>
          </cell>
        </row>
        <row r="77858">
          <cell r="F77858" t="str">
            <v>campfire.dk</v>
          </cell>
          <cell r="G77858" t="str">
            <v>108668</v>
          </cell>
        </row>
        <row r="77859">
          <cell r="F77859" t="str">
            <v>canowater.com</v>
          </cell>
          <cell r="G77859" t="str">
            <v>108669</v>
          </cell>
        </row>
        <row r="77860">
          <cell r="F77860" t="str">
            <v>capsule8.com</v>
          </cell>
          <cell r="G77860" t="str">
            <v>108670</v>
          </cell>
        </row>
        <row r="77861">
          <cell r="F77861" t="str">
            <v>caravan.com.np</v>
          </cell>
          <cell r="G77861" t="str">
            <v>108671</v>
          </cell>
        </row>
        <row r="77862">
          <cell r="F77862" t="str">
            <v>carrectly.com</v>
          </cell>
          <cell r="G77862" t="str">
            <v>108672</v>
          </cell>
        </row>
        <row r="77863">
          <cell r="F77863" t="str">
            <v>carsale24.de</v>
          </cell>
          <cell r="G77863" t="str">
            <v>108673</v>
          </cell>
        </row>
        <row r="77864">
          <cell r="F77864" t="str">
            <v>casalova.ca</v>
          </cell>
          <cell r="G77864" t="str">
            <v>108674</v>
          </cell>
        </row>
        <row r="77865">
          <cell r="F77865" t="str">
            <v>castango.com</v>
          </cell>
          <cell r="G77865" t="str">
            <v>108675</v>
          </cell>
        </row>
        <row r="77866">
          <cell r="F77866" t="str">
            <v>castifi.com</v>
          </cell>
          <cell r="G77866" t="str">
            <v>108676</v>
          </cell>
        </row>
        <row r="77867">
          <cell r="F77867" t="str">
            <v>caulis.jp</v>
          </cell>
          <cell r="G77867" t="str">
            <v>108677</v>
          </cell>
        </row>
        <row r="77868">
          <cell r="F77868" t="str">
            <v>causalbitgames.com</v>
          </cell>
          <cell r="G77868" t="str">
            <v>108678</v>
          </cell>
        </row>
        <row r="77869">
          <cell r="F77869" t="str">
            <v>cavirin.com</v>
          </cell>
          <cell r="G77869" t="str">
            <v>108679</v>
          </cell>
        </row>
        <row r="77870">
          <cell r="F77870" t="str">
            <v>cbas.global</v>
          </cell>
          <cell r="G77870" t="str">
            <v>108680</v>
          </cell>
        </row>
        <row r="77871">
          <cell r="F77871" t="str">
            <v>cdcsoftware.com</v>
          </cell>
          <cell r="G77871" t="str">
            <v>108681</v>
          </cell>
        </row>
        <row r="77872">
          <cell r="F77872" t="str">
            <v>cellesce.com</v>
          </cell>
          <cell r="G77872" t="str">
            <v>108682</v>
          </cell>
        </row>
        <row r="77873">
          <cell r="F77873" t="str">
            <v>celltherapyltd.com</v>
          </cell>
          <cell r="G77873" t="str">
            <v>108683</v>
          </cell>
        </row>
        <row r="77874">
          <cell r="F77874" t="str">
            <v>centerboard.com</v>
          </cell>
          <cell r="G77874" t="str">
            <v>108684</v>
          </cell>
        </row>
        <row r="77875">
          <cell r="F77875" t="str">
            <v>ceramarketing.com</v>
          </cell>
          <cell r="G77875" t="str">
            <v>108685</v>
          </cell>
        </row>
        <row r="77876">
          <cell r="F77876" t="str">
            <v>changwanba.com</v>
          </cell>
          <cell r="G77876" t="str">
            <v>108686</v>
          </cell>
        </row>
        <row r="77877">
          <cell r="F77877" t="str">
            <v>che3bao.com</v>
          </cell>
          <cell r="G77877" t="str">
            <v>108687</v>
          </cell>
        </row>
        <row r="77878">
          <cell r="F77878" t="str">
            <v>chewymoon.com</v>
          </cell>
          <cell r="G77878" t="str">
            <v>108688</v>
          </cell>
        </row>
        <row r="77879">
          <cell r="F77879" t="str">
            <v>chili-publish.com</v>
          </cell>
          <cell r="G77879" t="str">
            <v>108689</v>
          </cell>
        </row>
        <row r="77880">
          <cell r="F77880" t="str">
            <v>chinasupercloud.com</v>
          </cell>
          <cell r="G77880" t="str">
            <v>108690</v>
          </cell>
        </row>
        <row r="77881">
          <cell r="F77881" t="str">
            <v>chineasy.org</v>
          </cell>
          <cell r="G77881" t="str">
            <v>108691</v>
          </cell>
        </row>
        <row r="77882">
          <cell r="F77882" t="str">
            <v>chipinside.com.br</v>
          </cell>
          <cell r="G77882" t="str">
            <v>108692</v>
          </cell>
        </row>
        <row r="77883">
          <cell r="F77883" t="str">
            <v>chuz.co</v>
          </cell>
          <cell r="G77883" t="str">
            <v>108693</v>
          </cell>
        </row>
        <row r="77884">
          <cell r="F77884" t="str">
            <v>ciradiscovery.com</v>
          </cell>
          <cell r="G77884" t="str">
            <v>108694</v>
          </cell>
        </row>
        <row r="77885">
          <cell r="F77885" t="str">
            <v>citcon-inc.com</v>
          </cell>
          <cell r="G77885" t="str">
            <v>108695</v>
          </cell>
        </row>
        <row r="77886">
          <cell r="F77886" t="str">
            <v>citycop.org</v>
          </cell>
          <cell r="G77886" t="str">
            <v>108696</v>
          </cell>
        </row>
        <row r="77887">
          <cell r="F77887" t="str">
            <v>citymunchapp.com</v>
          </cell>
          <cell r="G77887" t="str">
            <v>108697</v>
          </cell>
        </row>
        <row r="77888">
          <cell r="F77888" t="str">
            <v>cityshare.com</v>
          </cell>
          <cell r="G77888" t="str">
            <v>108698</v>
          </cell>
        </row>
        <row r="77889">
          <cell r="F77889" t="str">
            <v>claimitapp.com</v>
          </cell>
          <cell r="G77889" t="str">
            <v>108699</v>
          </cell>
        </row>
        <row r="77890">
          <cell r="F77890" t="str">
            <v>claralabs.com</v>
          </cell>
          <cell r="G77890" t="str">
            <v>108700</v>
          </cell>
        </row>
        <row r="77891">
          <cell r="F77891" t="str">
            <v>clearmob.com</v>
          </cell>
          <cell r="G77891" t="str">
            <v>108701</v>
          </cell>
        </row>
        <row r="77892">
          <cell r="F77892" t="str">
            <v>clearviewdiagnosticsinc.com</v>
          </cell>
          <cell r="G77892" t="str">
            <v>108702</v>
          </cell>
        </row>
        <row r="77893">
          <cell r="F77893" t="str">
            <v>cleveranalytics.com</v>
          </cell>
          <cell r="G77893" t="str">
            <v>108703</v>
          </cell>
        </row>
        <row r="77894">
          <cell r="F77894" t="str">
            <v>climbcredit.com</v>
          </cell>
          <cell r="G77894" t="str">
            <v>108704</v>
          </cell>
        </row>
        <row r="77895">
          <cell r="F77895" t="str">
            <v>closerstillmedia.com</v>
          </cell>
          <cell r="G77895" t="str">
            <v>108705</v>
          </cell>
        </row>
        <row r="77896">
          <cell r="F77896" t="str">
            <v>cloudsigma.com</v>
          </cell>
          <cell r="G77896" t="str">
            <v>108706</v>
          </cell>
        </row>
        <row r="77897">
          <cell r="F77897" t="str">
            <v>clovia.com</v>
          </cell>
          <cell r="G77897" t="str">
            <v>108707</v>
          </cell>
        </row>
        <row r="77898">
          <cell r="F77898" t="str">
            <v>clovifi.com</v>
          </cell>
          <cell r="G77898" t="str">
            <v>108708</v>
          </cell>
        </row>
        <row r="77899">
          <cell r="F77899" t="str">
            <v>clubcornerstone.com</v>
          </cell>
          <cell r="G77899" t="str">
            <v>108709</v>
          </cell>
        </row>
        <row r="77900">
          <cell r="F77900" t="str">
            <v>cluedin.net</v>
          </cell>
          <cell r="G77900" t="str">
            <v>108710</v>
          </cell>
        </row>
        <row r="77901">
          <cell r="F77901" t="str">
            <v>clus.io</v>
          </cell>
          <cell r="G77901" t="str">
            <v>108711</v>
          </cell>
        </row>
        <row r="77902">
          <cell r="F77902" t="str">
            <v>clustermarket.com</v>
          </cell>
          <cell r="G77902" t="str">
            <v>108712</v>
          </cell>
        </row>
        <row r="77903">
          <cell r="F77903" t="str">
            <v>cmfirstgroup.com</v>
          </cell>
          <cell r="G77903" t="str">
            <v>108713</v>
          </cell>
        </row>
        <row r="77904">
          <cell r="F77904" t="str">
            <v>cobiro.com</v>
          </cell>
          <cell r="G77904" t="str">
            <v>108714</v>
          </cell>
        </row>
        <row r="77905">
          <cell r="F77905" t="str">
            <v>coffeeripples.com</v>
          </cell>
          <cell r="G77905" t="str">
            <v>108715</v>
          </cell>
        </row>
        <row r="77906">
          <cell r="F77906" t="str">
            <v>cogitai.com</v>
          </cell>
          <cell r="G77906" t="str">
            <v>108716</v>
          </cell>
        </row>
        <row r="77907">
          <cell r="F77907" t="str">
            <v>cognitivecode.com</v>
          </cell>
          <cell r="G77907" t="str">
            <v>108717</v>
          </cell>
        </row>
        <row r="77908">
          <cell r="F77908" t="str">
            <v>coherentnavigation.com</v>
          </cell>
          <cell r="G77908" t="str">
            <v>108718</v>
          </cell>
        </row>
        <row r="77909">
          <cell r="F77909" t="str">
            <v>cojac.net</v>
          </cell>
          <cell r="G77909" t="str">
            <v>108719</v>
          </cell>
        </row>
        <row r="77910">
          <cell r="F77910" t="str">
            <v>collectivemedicaltech.com</v>
          </cell>
          <cell r="G77910" t="str">
            <v>108720</v>
          </cell>
        </row>
        <row r="77911">
          <cell r="F77911" t="str">
            <v>comfy-life.com</v>
          </cell>
          <cell r="G77911" t="str">
            <v>108721</v>
          </cell>
        </row>
        <row r="77912">
          <cell r="F77912" t="str">
            <v>comindware.com</v>
          </cell>
          <cell r="G77912" t="str">
            <v>108722</v>
          </cell>
        </row>
        <row r="77913">
          <cell r="F77913" t="str">
            <v>company.jaaz.eu</v>
          </cell>
          <cell r="G77913" t="str">
            <v>108723</v>
          </cell>
        </row>
        <row r="77914">
          <cell r="F77914" t="str">
            <v>comparadise.com</v>
          </cell>
          <cell r="G77914" t="str">
            <v>108724</v>
          </cell>
        </row>
        <row r="77915">
          <cell r="F77915" t="str">
            <v>completed.com</v>
          </cell>
          <cell r="G77915" t="str">
            <v>108725</v>
          </cell>
        </row>
        <row r="77916">
          <cell r="F77916" t="str">
            <v>comtravo.com</v>
          </cell>
          <cell r="G77916" t="str">
            <v>108726</v>
          </cell>
        </row>
        <row r="77917">
          <cell r="F77917" t="str">
            <v>conciergedmedical.com</v>
          </cell>
          <cell r="G77917" t="str">
            <v>108727</v>
          </cell>
        </row>
        <row r="77918">
          <cell r="F77918" t="str">
            <v>connectmed.co.ke</v>
          </cell>
          <cell r="G77918" t="str">
            <v>108728</v>
          </cell>
        </row>
        <row r="77919">
          <cell r="F77919" t="str">
            <v>consortiahealth.com</v>
          </cell>
          <cell r="G77919" t="str">
            <v>108729</v>
          </cell>
        </row>
        <row r="77920">
          <cell r="F77920" t="str">
            <v>constructstudio.co</v>
          </cell>
          <cell r="G77920" t="str">
            <v>108730</v>
          </cell>
        </row>
        <row r="77921">
          <cell r="F77921" t="str">
            <v>contextskin.com</v>
          </cell>
          <cell r="G77921" t="str">
            <v>108731</v>
          </cell>
        </row>
        <row r="77922">
          <cell r="F77922" t="str">
            <v>controlrad.com</v>
          </cell>
          <cell r="G77922" t="str">
            <v>108732</v>
          </cell>
        </row>
        <row r="77923">
          <cell r="F77923" t="str">
            <v>core-collective.co.uk</v>
          </cell>
          <cell r="G77923" t="str">
            <v>108733</v>
          </cell>
        </row>
        <row r="77924">
          <cell r="F77924" t="str">
            <v>corporate.wecastnetworkinc.com</v>
          </cell>
          <cell r="G77924" t="str">
            <v>108734</v>
          </cell>
        </row>
        <row r="77925">
          <cell r="F77925" t="str">
            <v>corymbus.co</v>
          </cell>
          <cell r="G77925" t="str">
            <v>108735</v>
          </cell>
        </row>
        <row r="77926">
          <cell r="F77926" t="str">
            <v>countloyalty.com</v>
          </cell>
          <cell r="G77926" t="str">
            <v>108736</v>
          </cell>
        </row>
        <row r="77927">
          <cell r="F77927" t="str">
            <v>coupons.com</v>
          </cell>
          <cell r="G77927" t="str">
            <v>108737</v>
          </cell>
        </row>
        <row r="77928">
          <cell r="F77928" t="str">
            <v>covalence.io</v>
          </cell>
          <cell r="G77928" t="str">
            <v>108738</v>
          </cell>
        </row>
        <row r="77929">
          <cell r="F77929" t="str">
            <v>credihealth.com</v>
          </cell>
          <cell r="G77929" t="str">
            <v>108739</v>
          </cell>
        </row>
        <row r="77930">
          <cell r="F77930" t="str">
            <v>crelate.com</v>
          </cell>
          <cell r="G77930" t="str">
            <v>108740</v>
          </cell>
        </row>
        <row r="77931">
          <cell r="F77931" t="str">
            <v>crowdcast.com</v>
          </cell>
          <cell r="G77931" t="str">
            <v>108741</v>
          </cell>
        </row>
        <row r="77932">
          <cell r="F77932" t="str">
            <v>crrrunchtime.com</v>
          </cell>
          <cell r="G77932" t="str">
            <v>108742</v>
          </cell>
        </row>
        <row r="77933">
          <cell r="F77933" t="str">
            <v>cryolog.com</v>
          </cell>
          <cell r="G77933" t="str">
            <v>108743</v>
          </cell>
        </row>
        <row r="77934">
          <cell r="F77934" t="str">
            <v>cuidamimascota.com</v>
          </cell>
          <cell r="G77934" t="str">
            <v>108744</v>
          </cell>
        </row>
        <row r="77935">
          <cell r="F77935" t="str">
            <v>cumulusenergystorage.com</v>
          </cell>
          <cell r="G77935" t="str">
            <v>108745</v>
          </cell>
        </row>
        <row r="77936">
          <cell r="F77936" t="str">
            <v>curtmfg.com</v>
          </cell>
          <cell r="G77936" t="str">
            <v>108746</v>
          </cell>
        </row>
        <row r="77937">
          <cell r="F77937" t="str">
            <v>cvgrp.com</v>
          </cell>
          <cell r="G77937" t="str">
            <v>108747</v>
          </cell>
        </row>
        <row r="77938">
          <cell r="F77938" t="str">
            <v>cybersprint.nl</v>
          </cell>
          <cell r="G77938" t="str">
            <v>108748</v>
          </cell>
        </row>
        <row r="77939">
          <cell r="F77939" t="str">
            <v>cycl.co.uk</v>
          </cell>
          <cell r="G77939" t="str">
            <v>108749</v>
          </cell>
        </row>
        <row r="77940">
          <cell r="F77940" t="str">
            <v>dabble.com</v>
          </cell>
          <cell r="G77940" t="str">
            <v>108750</v>
          </cell>
        </row>
        <row r="77941">
          <cell r="F77941" t="str">
            <v>dadesystems.com</v>
          </cell>
          <cell r="G77941" t="str">
            <v>108751</v>
          </cell>
        </row>
        <row r="77942">
          <cell r="F77942" t="str">
            <v>dailyhotel.com</v>
          </cell>
          <cell r="G77942" t="str">
            <v>108752</v>
          </cell>
        </row>
        <row r="77943">
          <cell r="F77943" t="str">
            <v>dancerbus.com</v>
          </cell>
          <cell r="G77943" t="str">
            <v>108753</v>
          </cell>
        </row>
        <row r="77944">
          <cell r="F77944" t="str">
            <v>davdian.com</v>
          </cell>
          <cell r="G77944" t="str">
            <v>108754</v>
          </cell>
        </row>
        <row r="77945">
          <cell r="F77945" t="str">
            <v>daystage.com</v>
          </cell>
          <cell r="G77945" t="str">
            <v>108755</v>
          </cell>
        </row>
        <row r="77946">
          <cell r="F77946" t="str">
            <v>dejbox.fr</v>
          </cell>
          <cell r="G77946" t="str">
            <v>108756</v>
          </cell>
        </row>
        <row r="77947">
          <cell r="F77947" t="str">
            <v>dexi.io</v>
          </cell>
          <cell r="G77947" t="str">
            <v>108757</v>
          </cell>
        </row>
        <row r="77948">
          <cell r="F77948" t="str">
            <v>dezimapharma.com</v>
          </cell>
          <cell r="G77948" t="str">
            <v>108758</v>
          </cell>
        </row>
        <row r="77949">
          <cell r="F77949" t="str">
            <v>dhudiya.com</v>
          </cell>
          <cell r="G77949" t="str">
            <v>108759</v>
          </cell>
        </row>
        <row r="77950">
          <cell r="F77950" t="str">
            <v>diaestudio.com</v>
          </cell>
          <cell r="G77950" t="str">
            <v>108760</v>
          </cell>
        </row>
        <row r="77951">
          <cell r="F77951" t="str">
            <v>dickinsonfleet.com</v>
          </cell>
          <cell r="G77951" t="str">
            <v>108761</v>
          </cell>
        </row>
        <row r="77952">
          <cell r="F77952" t="str">
            <v>digbids.com</v>
          </cell>
          <cell r="G77952" t="str">
            <v>108762</v>
          </cell>
        </row>
        <row r="77953">
          <cell r="F77953" t="str">
            <v>digitalarbor.com</v>
          </cell>
          <cell r="G77953" t="str">
            <v>108763</v>
          </cell>
        </row>
        <row r="77954">
          <cell r="F77954" t="str">
            <v>digitalorigin.com</v>
          </cell>
          <cell r="G77954" t="str">
            <v>108764</v>
          </cell>
        </row>
        <row r="77955">
          <cell r="F77955" t="str">
            <v>discrash.com</v>
          </cell>
          <cell r="G77955" t="str">
            <v>108765</v>
          </cell>
        </row>
        <row r="77956">
          <cell r="F77956" t="str">
            <v>distancerides.com</v>
          </cell>
          <cell r="G77956" t="str">
            <v>108766</v>
          </cell>
        </row>
        <row r="77957">
          <cell r="F77957" t="str">
            <v>diyotta.com</v>
          </cell>
          <cell r="G77957" t="str">
            <v>108767</v>
          </cell>
        </row>
        <row r="77958">
          <cell r="F77958" t="str">
            <v>dreamforward.io</v>
          </cell>
          <cell r="G77958" t="str">
            <v>108768</v>
          </cell>
        </row>
        <row r="77959">
          <cell r="F77959" t="str">
            <v>dreamroomer.com</v>
          </cell>
          <cell r="G77959" t="str">
            <v>108769</v>
          </cell>
        </row>
        <row r="77960">
          <cell r="F77960" t="str">
            <v>dx-app.de</v>
          </cell>
          <cell r="G77960" t="str">
            <v>108770</v>
          </cell>
        </row>
        <row r="77961">
          <cell r="F77961" t="str">
            <v>e-bot7.de</v>
          </cell>
          <cell r="G77961" t="str">
            <v>108771</v>
          </cell>
        </row>
        <row r="77962">
          <cell r="F77962" t="str">
            <v>easyknock.com</v>
          </cell>
          <cell r="G77962" t="str">
            <v>108772</v>
          </cell>
        </row>
        <row r="77963">
          <cell r="F77963" t="str">
            <v>edbandofficial.com</v>
          </cell>
          <cell r="G77963" t="str">
            <v>108773</v>
          </cell>
        </row>
        <row r="77964">
          <cell r="F77964" t="str">
            <v>editr.com</v>
          </cell>
          <cell r="G77964" t="str">
            <v>108774</v>
          </cell>
        </row>
        <row r="77965">
          <cell r="F77965" t="str">
            <v>educlever.com</v>
          </cell>
          <cell r="G77965" t="str">
            <v>108775</v>
          </cell>
        </row>
        <row r="77966">
          <cell r="F77966" t="str">
            <v>edyn.com</v>
          </cell>
          <cell r="G77966" t="str">
            <v>108776</v>
          </cell>
        </row>
        <row r="77967">
          <cell r="F77967" t="str">
            <v>effective-software.com</v>
          </cell>
          <cell r="G77967" t="str">
            <v>108777</v>
          </cell>
        </row>
        <row r="77968">
          <cell r="F77968" t="str">
            <v>elium.com</v>
          </cell>
          <cell r="G77968" t="str">
            <v>108778</v>
          </cell>
        </row>
        <row r="77969">
          <cell r="F77969" t="str">
            <v>elliegrid.com</v>
          </cell>
          <cell r="G77969" t="str">
            <v>108779</v>
          </cell>
        </row>
        <row r="77970">
          <cell r="F77970" t="str">
            <v>emizainc.com</v>
          </cell>
          <cell r="G77970" t="str">
            <v>108780</v>
          </cell>
        </row>
        <row r="77971">
          <cell r="F77971" t="str">
            <v>en.stayforlong.com</v>
          </cell>
          <cell r="G77971" t="str">
            <v>108781</v>
          </cell>
        </row>
        <row r="77972">
          <cell r="F77972" t="str">
            <v>enamora.de</v>
          </cell>
          <cell r="G77972" t="str">
            <v>108782</v>
          </cell>
        </row>
        <row r="77973">
          <cell r="F77973" t="str">
            <v>enco-software.com</v>
          </cell>
          <cell r="G77973" t="str">
            <v>108783</v>
          </cell>
        </row>
        <row r="77974">
          <cell r="F77974" t="str">
            <v>enerknol.com</v>
          </cell>
          <cell r="G77974" t="str">
            <v>108784</v>
          </cell>
        </row>
        <row r="77975">
          <cell r="F77975" t="str">
            <v>enervalis.com</v>
          </cell>
          <cell r="G77975" t="str">
            <v>108785</v>
          </cell>
        </row>
        <row r="77976">
          <cell r="F77976" t="str">
            <v>engagerocket.co</v>
          </cell>
          <cell r="G77976" t="str">
            <v>108786</v>
          </cell>
        </row>
        <row r="77977">
          <cell r="F77977" t="str">
            <v>engilitycorp.com</v>
          </cell>
          <cell r="G77977" t="str">
            <v>108787</v>
          </cell>
        </row>
        <row r="77978">
          <cell r="F77978" t="str">
            <v>enter.tm</v>
          </cell>
          <cell r="G77978" t="str">
            <v>108788</v>
          </cell>
        </row>
        <row r="77979">
          <cell r="F77979" t="str">
            <v>envairo.com</v>
          </cell>
          <cell r="G77979" t="str">
            <v>108789</v>
          </cell>
        </row>
        <row r="77980">
          <cell r="F77980" t="str">
            <v>escent.ai</v>
          </cell>
          <cell r="G77980" t="str">
            <v>108790</v>
          </cell>
        </row>
        <row r="77981">
          <cell r="F77981" t="str">
            <v>etribez.com</v>
          </cell>
          <cell r="G77981" t="str">
            <v>108791</v>
          </cell>
        </row>
        <row r="77982">
          <cell r="F77982" t="str">
            <v>eupravnik.eu</v>
          </cell>
          <cell r="G77982" t="str">
            <v>108792</v>
          </cell>
        </row>
        <row r="77983">
          <cell r="F77983" t="str">
            <v>evabot.ai</v>
          </cell>
          <cell r="G77983" t="str">
            <v>108793</v>
          </cell>
        </row>
        <row r="77984">
          <cell r="F77984" t="str">
            <v>evermorehealth.com</v>
          </cell>
          <cell r="G77984" t="str">
            <v>108794</v>
          </cell>
        </row>
        <row r="77985">
          <cell r="F77985" t="str">
            <v>everysecondcounts.eu</v>
          </cell>
          <cell r="G77985" t="str">
            <v>108795</v>
          </cell>
        </row>
        <row r="77986">
          <cell r="F77986" t="str">
            <v>exowar.ru</v>
          </cell>
          <cell r="G77986" t="str">
            <v>108796</v>
          </cell>
        </row>
        <row r="77987">
          <cell r="F77987" t="str">
            <v>expapp.com</v>
          </cell>
          <cell r="G77987" t="str">
            <v>108797</v>
          </cell>
        </row>
        <row r="77988">
          <cell r="F77988" t="str">
            <v>expertiger.de</v>
          </cell>
          <cell r="G77988" t="str">
            <v>108798</v>
          </cell>
        </row>
        <row r="77989">
          <cell r="F77989" t="str">
            <v>expo.io</v>
          </cell>
          <cell r="G77989" t="str">
            <v>108799</v>
          </cell>
        </row>
        <row r="77990">
          <cell r="F77990" t="str">
            <v>exyo.co.uk</v>
          </cell>
          <cell r="G77990" t="str">
            <v>108800</v>
          </cell>
        </row>
        <row r="77991">
          <cell r="F77991" t="str">
            <v>ezycities.com</v>
          </cell>
          <cell r="G77991" t="str">
            <v>108801</v>
          </cell>
        </row>
        <row r="77992">
          <cell r="F77992" t="str">
            <v>fabfab.net</v>
          </cell>
          <cell r="G77992" t="str">
            <v>108802</v>
          </cell>
        </row>
        <row r="77993">
          <cell r="F77993" t="str">
            <v>fabricgenomics.com</v>
          </cell>
          <cell r="G77993" t="str">
            <v>108803</v>
          </cell>
        </row>
        <row r="77994">
          <cell r="F77994" t="str">
            <v>farmbot.io</v>
          </cell>
          <cell r="G77994" t="str">
            <v>108804</v>
          </cell>
        </row>
        <row r="77995">
          <cell r="F77995" t="str">
            <v>farmdok.com</v>
          </cell>
          <cell r="G77995" t="str">
            <v>108805</v>
          </cell>
        </row>
        <row r="77996">
          <cell r="F77996" t="str">
            <v>farmdrop.com</v>
          </cell>
          <cell r="G77996" t="str">
            <v>108806</v>
          </cell>
        </row>
        <row r="77997">
          <cell r="F77997" t="str">
            <v>farmerline.org</v>
          </cell>
          <cell r="G77997" t="str">
            <v>108807</v>
          </cell>
        </row>
        <row r="77998">
          <cell r="F77998" t="str">
            <v>farmnote.jp</v>
          </cell>
          <cell r="G77998" t="str">
            <v>108808</v>
          </cell>
        </row>
        <row r="77999">
          <cell r="F77999" t="str">
            <v>fashionjungleapp.com</v>
          </cell>
          <cell r="G77999" t="str">
            <v>108809</v>
          </cell>
        </row>
        <row r="78000">
          <cell r="F78000" t="str">
            <v>fashwire.com</v>
          </cell>
          <cell r="G78000" t="str">
            <v>108810</v>
          </cell>
        </row>
        <row r="78001">
          <cell r="F78001" t="str">
            <v>fastfox.com</v>
          </cell>
          <cell r="G78001" t="str">
            <v>108811</v>
          </cell>
        </row>
        <row r="78002">
          <cell r="F78002" t="str">
            <v>fawry.com</v>
          </cell>
          <cell r="G78002" t="str">
            <v>108812</v>
          </cell>
        </row>
        <row r="78003">
          <cell r="F78003" t="str">
            <v>felcana.com</v>
          </cell>
          <cell r="G78003" t="str">
            <v>108813</v>
          </cell>
        </row>
        <row r="78004">
          <cell r="F78004" t="str">
            <v>felixmath.com</v>
          </cell>
          <cell r="G78004" t="str">
            <v>108814</v>
          </cell>
        </row>
        <row r="78005">
          <cell r="F78005" t="str">
            <v>fenror7.com</v>
          </cell>
          <cell r="G78005" t="str">
            <v>108815</v>
          </cell>
        </row>
        <row r="78006">
          <cell r="F78006" t="str">
            <v>feslighting.com</v>
          </cell>
          <cell r="G78006" t="str">
            <v>108816</v>
          </cell>
        </row>
        <row r="78007">
          <cell r="F78007" t="str">
            <v>fetchfind.com</v>
          </cell>
          <cell r="G78007" t="str">
            <v>108817</v>
          </cell>
        </row>
        <row r="78008">
          <cell r="F78008" t="str">
            <v>ffs.co.uk</v>
          </cell>
          <cell r="G78008" t="str">
            <v>108818</v>
          </cell>
        </row>
        <row r="78009">
          <cell r="F78009" t="str">
            <v>fibrotouch.com</v>
          </cell>
          <cell r="G78009" t="str">
            <v>108819</v>
          </cell>
        </row>
        <row r="78010">
          <cell r="F78010" t="str">
            <v>fieldapp.co</v>
          </cell>
          <cell r="G78010" t="str">
            <v>108820</v>
          </cell>
        </row>
        <row r="78011">
          <cell r="F78011" t="str">
            <v>fielddispatcher.com</v>
          </cell>
          <cell r="G78011" t="str">
            <v>108821</v>
          </cell>
        </row>
        <row r="78012">
          <cell r="F78012" t="str">
            <v>fig.vc</v>
          </cell>
          <cell r="G78012" t="str">
            <v>108822</v>
          </cell>
        </row>
        <row r="78013">
          <cell r="F78013" t="str">
            <v>finboa.com</v>
          </cell>
          <cell r="G78013" t="str">
            <v>108823</v>
          </cell>
        </row>
        <row r="78014">
          <cell r="F78014" t="str">
            <v>finbox.io</v>
          </cell>
          <cell r="G78014" t="str">
            <v>108824</v>
          </cell>
        </row>
        <row r="78015">
          <cell r="F78015" t="str">
            <v>fingerlix.com</v>
          </cell>
          <cell r="G78015" t="str">
            <v>108825</v>
          </cell>
        </row>
        <row r="78016">
          <cell r="F78016" t="str">
            <v>finvale.tech</v>
          </cell>
          <cell r="G78016" t="str">
            <v>108826</v>
          </cell>
        </row>
        <row r="78017">
          <cell r="F78017" t="str">
            <v>fleet.space</v>
          </cell>
          <cell r="G78017" t="str">
            <v>108827</v>
          </cell>
        </row>
        <row r="78018">
          <cell r="F78018" t="str">
            <v>fleetup.com</v>
          </cell>
          <cell r="G78018" t="str">
            <v>108828</v>
          </cell>
        </row>
        <row r="78019">
          <cell r="F78019" t="str">
            <v>fleximize.com</v>
          </cell>
          <cell r="G78019" t="str">
            <v>108829</v>
          </cell>
        </row>
        <row r="78020">
          <cell r="F78020" t="str">
            <v>fliit.de</v>
          </cell>
          <cell r="G78020" t="str">
            <v>108830</v>
          </cell>
        </row>
        <row r="78021">
          <cell r="F78021" t="str">
            <v>floreon.com</v>
          </cell>
          <cell r="G78021" t="str">
            <v>108831</v>
          </cell>
        </row>
        <row r="78022">
          <cell r="F78022" t="str">
            <v>flsamerica.com</v>
          </cell>
          <cell r="G78022" t="str">
            <v>108832</v>
          </cell>
        </row>
        <row r="78023">
          <cell r="F78023" t="str">
            <v>fluid.com</v>
          </cell>
          <cell r="G78023" t="str">
            <v>108833</v>
          </cell>
        </row>
        <row r="78024">
          <cell r="F78024" t="str">
            <v>flye.co</v>
          </cell>
          <cell r="G78024" t="str">
            <v>108834</v>
          </cell>
        </row>
        <row r="78025">
          <cell r="F78025" t="str">
            <v>flyintransit.com</v>
          </cell>
          <cell r="G78025" t="str">
            <v>108835</v>
          </cell>
        </row>
        <row r="78026">
          <cell r="F78026" t="str">
            <v>flyjet8.com</v>
          </cell>
          <cell r="G78026" t="str">
            <v>108836</v>
          </cell>
        </row>
        <row r="78027">
          <cell r="F78027" t="str">
            <v>flywheelbi.com</v>
          </cell>
          <cell r="G78027" t="str">
            <v>108837</v>
          </cell>
        </row>
        <row r="78028">
          <cell r="F78028" t="str">
            <v>flywright.aero</v>
          </cell>
          <cell r="G78028" t="str">
            <v>108838</v>
          </cell>
        </row>
        <row r="78029">
          <cell r="F78029" t="str">
            <v>fond.co</v>
          </cell>
          <cell r="G78029" t="str">
            <v>108839</v>
          </cell>
        </row>
        <row r="78030">
          <cell r="F78030" t="str">
            <v>fontvellaacasa.com</v>
          </cell>
          <cell r="G78030" t="str">
            <v>108840</v>
          </cell>
        </row>
        <row r="78031">
          <cell r="F78031" t="str">
            <v>foodem.com</v>
          </cell>
          <cell r="G78031" t="str">
            <v>108841</v>
          </cell>
        </row>
        <row r="78032">
          <cell r="F78032" t="str">
            <v>foodfox.ru</v>
          </cell>
          <cell r="G78032" t="str">
            <v>108842</v>
          </cell>
        </row>
        <row r="78033">
          <cell r="F78033" t="str">
            <v>foora.si</v>
          </cell>
          <cell r="G78033" t="str">
            <v>108843</v>
          </cell>
        </row>
        <row r="78034">
          <cell r="F78034" t="str">
            <v>footballindex.co.uk</v>
          </cell>
          <cell r="G78034" t="str">
            <v>108844</v>
          </cell>
        </row>
        <row r="78035">
          <cell r="F78035" t="str">
            <v>forexfix.eu</v>
          </cell>
          <cell r="G78035" t="str">
            <v>108845</v>
          </cell>
        </row>
        <row r="78036">
          <cell r="F78036" t="str">
            <v>formae.net</v>
          </cell>
          <cell r="G78036" t="str">
            <v>108846</v>
          </cell>
        </row>
        <row r="78037">
          <cell r="F78037" t="str">
            <v>forte.fit</v>
          </cell>
          <cell r="G78037" t="str">
            <v>108847</v>
          </cell>
        </row>
        <row r="78038">
          <cell r="F78038" t="str">
            <v>fotonotes.com</v>
          </cell>
          <cell r="G78038" t="str">
            <v>108848</v>
          </cell>
        </row>
        <row r="78039">
          <cell r="F78039" t="str">
            <v>freightexchange.com.au</v>
          </cell>
          <cell r="G78039" t="str">
            <v>108849</v>
          </cell>
        </row>
        <row r="78040">
          <cell r="F78040" t="str">
            <v>frequencytx.com</v>
          </cell>
          <cell r="G78040" t="str">
            <v>108850</v>
          </cell>
        </row>
        <row r="78041">
          <cell r="F78041" t="str">
            <v>freshrelevance.com</v>
          </cell>
          <cell r="G78041" t="str">
            <v>108851</v>
          </cell>
        </row>
        <row r="78042">
          <cell r="F78042" t="str">
            <v>freshstrips.co</v>
          </cell>
          <cell r="G78042" t="str">
            <v>108852</v>
          </cell>
        </row>
        <row r="78043">
          <cell r="F78043" t="str">
            <v>fretlink.com</v>
          </cell>
          <cell r="G78043" t="str">
            <v>108853</v>
          </cell>
        </row>
        <row r="78044">
          <cell r="F78044" t="str">
            <v>frrole.ai</v>
          </cell>
          <cell r="G78044" t="str">
            <v>108854</v>
          </cell>
        </row>
        <row r="78045">
          <cell r="F78045" t="str">
            <v>fullharvest.com</v>
          </cell>
          <cell r="G78045" t="str">
            <v>108855</v>
          </cell>
        </row>
        <row r="78046">
          <cell r="F78046" t="str">
            <v>fuyoukache.com</v>
          </cell>
          <cell r="G78046" t="str">
            <v>108856</v>
          </cell>
        </row>
        <row r="78047">
          <cell r="F78047" t="str">
            <v>fybs.co</v>
          </cell>
          <cell r="G78047" t="str">
            <v>108857</v>
          </cell>
        </row>
        <row r="78048">
          <cell r="F78048" t="str">
            <v>gawkbox.com</v>
          </cell>
          <cell r="G78048" t="str">
            <v>108858</v>
          </cell>
        </row>
        <row r="78049">
          <cell r="F78049" t="str">
            <v>geezeo.com</v>
          </cell>
          <cell r="G78049" t="str">
            <v>108859</v>
          </cell>
        </row>
        <row r="78050">
          <cell r="F78050" t="str">
            <v>geminitherapeutics.com</v>
          </cell>
          <cell r="G78050" t="str">
            <v>108860</v>
          </cell>
        </row>
        <row r="78051">
          <cell r="F78051" t="str">
            <v>gen.life</v>
          </cell>
          <cell r="G78051" t="str">
            <v>108861</v>
          </cell>
        </row>
        <row r="78052">
          <cell r="F78052" t="str">
            <v>gencellenergy.com</v>
          </cell>
          <cell r="G78052" t="str">
            <v>108862</v>
          </cell>
        </row>
        <row r="78053">
          <cell r="F78053" t="str">
            <v>genespark.com.au</v>
          </cell>
          <cell r="G78053" t="str">
            <v>108863</v>
          </cell>
        </row>
        <row r="78054">
          <cell r="F78054" t="str">
            <v>genetrainer.com</v>
          </cell>
          <cell r="G78054" t="str">
            <v>108864</v>
          </cell>
        </row>
        <row r="78055">
          <cell r="F78055" t="str">
            <v>getbetter.co</v>
          </cell>
          <cell r="G78055" t="str">
            <v>108865</v>
          </cell>
        </row>
        <row r="78056">
          <cell r="F78056" t="str">
            <v>getbubbles.me</v>
          </cell>
          <cell r="G78056" t="str">
            <v>108866</v>
          </cell>
        </row>
        <row r="78057">
          <cell r="F78057" t="str">
            <v>getcaila.com</v>
          </cell>
          <cell r="G78057" t="str">
            <v>108867</v>
          </cell>
        </row>
        <row r="78058">
          <cell r="F78058" t="str">
            <v>getdoctalk.com</v>
          </cell>
          <cell r="G78058" t="str">
            <v>108868</v>
          </cell>
        </row>
        <row r="78059">
          <cell r="F78059" t="str">
            <v>getfitivity.com</v>
          </cell>
          <cell r="G78059" t="str">
            <v>108869</v>
          </cell>
        </row>
        <row r="78060">
          <cell r="F78060" t="str">
            <v>getgometro.com</v>
          </cell>
          <cell r="G78060" t="str">
            <v>108870</v>
          </cell>
        </row>
        <row r="78061">
          <cell r="F78061" t="str">
            <v>getharvest.com</v>
          </cell>
          <cell r="G78061" t="str">
            <v>108871</v>
          </cell>
        </row>
        <row r="78062">
          <cell r="F78062" t="str">
            <v>getmigo.com</v>
          </cell>
          <cell r="G78062" t="str">
            <v>108872</v>
          </cell>
        </row>
        <row r="78063">
          <cell r="F78063" t="str">
            <v>getomnify.com</v>
          </cell>
          <cell r="G78063" t="str">
            <v>108873</v>
          </cell>
        </row>
        <row r="78064">
          <cell r="F78064" t="str">
            <v>getparkour.com</v>
          </cell>
          <cell r="G78064" t="str">
            <v>108874</v>
          </cell>
        </row>
        <row r="78065">
          <cell r="F78065" t="str">
            <v>getrileynow.com</v>
          </cell>
          <cell r="G78065" t="str">
            <v>108875</v>
          </cell>
        </row>
        <row r="78066">
          <cell r="F78066" t="str">
            <v>getslurp.com</v>
          </cell>
          <cell r="G78066" t="str">
            <v>108876</v>
          </cell>
        </row>
        <row r="78067">
          <cell r="F78067" t="str">
            <v>gettalkee.com</v>
          </cell>
          <cell r="G78067" t="str">
            <v>108877</v>
          </cell>
        </row>
        <row r="78068">
          <cell r="F78068" t="str">
            <v>getwaave.com</v>
          </cell>
          <cell r="G78068" t="str">
            <v>108878</v>
          </cell>
        </row>
        <row r="78069">
          <cell r="F78069" t="str">
            <v>girlsontherun.org</v>
          </cell>
          <cell r="G78069" t="str">
            <v>108879</v>
          </cell>
        </row>
        <row r="78070">
          <cell r="F78070" t="str">
            <v>gitlinks.com</v>
          </cell>
          <cell r="G78070" t="str">
            <v>108880</v>
          </cell>
        </row>
        <row r="78071">
          <cell r="F78071" t="str">
            <v>gliacloud.com</v>
          </cell>
          <cell r="G78071" t="str">
            <v>108881</v>
          </cell>
        </row>
        <row r="78072">
          <cell r="F78072" t="str">
            <v>globeenergyservices.com</v>
          </cell>
          <cell r="G78072" t="str">
            <v>108882</v>
          </cell>
        </row>
        <row r="78073">
          <cell r="F78073" t="str">
            <v>glucogear.io</v>
          </cell>
          <cell r="G78073" t="str">
            <v>108883</v>
          </cell>
        </row>
        <row r="78074">
          <cell r="F78074" t="str">
            <v>goersapp.com</v>
          </cell>
          <cell r="G78074" t="str">
            <v>108884</v>
          </cell>
        </row>
        <row r="78075">
          <cell r="F78075" t="str">
            <v>gojuno.com</v>
          </cell>
          <cell r="G78075" t="str">
            <v>108885</v>
          </cell>
        </row>
        <row r="78076">
          <cell r="F78076" t="str">
            <v>gomaxone.com</v>
          </cell>
          <cell r="G78076" t="str">
            <v>108886</v>
          </cell>
        </row>
        <row r="78077">
          <cell r="F78077" t="str">
            <v>good-loop.com</v>
          </cell>
          <cell r="G78077" t="str">
            <v>108887</v>
          </cell>
        </row>
        <row r="78078">
          <cell r="F78078" t="str">
            <v>good.coop</v>
          </cell>
          <cell r="G78078" t="str">
            <v>108888</v>
          </cell>
        </row>
        <row r="78079">
          <cell r="F78079" t="str">
            <v>gprxdata.com</v>
          </cell>
          <cell r="G78079" t="str">
            <v>108889</v>
          </cell>
        </row>
        <row r="78080">
          <cell r="F78080" t="str">
            <v>grablr.com</v>
          </cell>
          <cell r="G78080" t="str">
            <v>108890</v>
          </cell>
        </row>
        <row r="78081">
          <cell r="F78081" t="str">
            <v>gravity-uk.com</v>
          </cell>
          <cell r="G78081" t="str">
            <v>108891</v>
          </cell>
        </row>
        <row r="78082">
          <cell r="F78082" t="str">
            <v>greenskygames.com</v>
          </cell>
          <cell r="G78082" t="str">
            <v>108892</v>
          </cell>
        </row>
        <row r="78083">
          <cell r="F78083" t="str">
            <v>gridics.com</v>
          </cell>
          <cell r="G78083" t="str">
            <v>108893</v>
          </cell>
        </row>
        <row r="78084">
          <cell r="F78084" t="str">
            <v>gridx.de</v>
          </cell>
          <cell r="G78084" t="str">
            <v>108894</v>
          </cell>
        </row>
        <row r="78085">
          <cell r="F78085" t="str">
            <v>grokstyle.com</v>
          </cell>
          <cell r="G78085" t="str">
            <v>108895</v>
          </cell>
        </row>
        <row r="78086">
          <cell r="F78086" t="str">
            <v>groundspeed.com</v>
          </cell>
          <cell r="G78086" t="str">
            <v>108896</v>
          </cell>
        </row>
        <row r="78087">
          <cell r="F78087" t="str">
            <v>groupraise.com</v>
          </cell>
          <cell r="G78087" t="str">
            <v>108897</v>
          </cell>
        </row>
        <row r="78088">
          <cell r="F78088" t="str">
            <v>grovelabs.io</v>
          </cell>
          <cell r="G78088" t="str">
            <v>108898</v>
          </cell>
        </row>
        <row r="78089">
          <cell r="F78089" t="str">
            <v>gtopgroup.com</v>
          </cell>
          <cell r="G78089" t="str">
            <v>108899</v>
          </cell>
        </row>
        <row r="78090">
          <cell r="F78090" t="str">
            <v>guru.com</v>
          </cell>
          <cell r="G78090" t="str">
            <v>108900</v>
          </cell>
        </row>
        <row r="78091">
          <cell r="F78091" t="str">
            <v>guruq.in</v>
          </cell>
          <cell r="G78091" t="str">
            <v>108901</v>
          </cell>
        </row>
        <row r="78092">
          <cell r="F78092" t="str">
            <v>gymcraft.es</v>
          </cell>
          <cell r="G78092" t="str">
            <v>108902</v>
          </cell>
        </row>
        <row r="78093">
          <cell r="F78093" t="str">
            <v>haostay.com</v>
          </cell>
          <cell r="G78093" t="str">
            <v>108903</v>
          </cell>
        </row>
        <row r="78094">
          <cell r="F78094" t="str">
            <v>hardt.global</v>
          </cell>
          <cell r="G78094" t="str">
            <v>108904</v>
          </cell>
        </row>
        <row r="78095">
          <cell r="F78095" t="str">
            <v>harimata.pl</v>
          </cell>
          <cell r="G78095" t="str">
            <v>108905</v>
          </cell>
        </row>
        <row r="78096">
          <cell r="F78096" t="str">
            <v>haute-elan.com</v>
          </cell>
          <cell r="G78096" t="str">
            <v>108906</v>
          </cell>
        </row>
        <row r="78097">
          <cell r="F78097" t="str">
            <v>healthrageous.com</v>
          </cell>
          <cell r="G78097" t="str">
            <v>108907</v>
          </cell>
        </row>
        <row r="78098">
          <cell r="F78098" t="str">
            <v>hearinghealthscience.com</v>
          </cell>
          <cell r="G78098" t="str">
            <v>108908</v>
          </cell>
        </row>
        <row r="78099">
          <cell r="F78099" t="str">
            <v>heliocampus.com</v>
          </cell>
          <cell r="G78099" t="str">
            <v>108909</v>
          </cell>
        </row>
        <row r="78100">
          <cell r="F78100" t="str">
            <v>helloaxis.com</v>
          </cell>
          <cell r="G78100" t="str">
            <v>108910</v>
          </cell>
        </row>
        <row r="78101">
          <cell r="F78101" t="str">
            <v>hellocare.com</v>
          </cell>
          <cell r="G78101" t="str">
            <v>108911</v>
          </cell>
        </row>
        <row r="78102">
          <cell r="F78102" t="str">
            <v>hellosoda.com</v>
          </cell>
          <cell r="G78102" t="str">
            <v>108912</v>
          </cell>
        </row>
        <row r="78103">
          <cell r="F78103" t="str">
            <v>hemostemix.com</v>
          </cell>
          <cell r="G78103" t="str">
            <v>108913</v>
          </cell>
        </row>
        <row r="78104">
          <cell r="F78104" t="str">
            <v>hesus.eu</v>
          </cell>
          <cell r="G78104" t="str">
            <v>108914</v>
          </cell>
        </row>
        <row r="78105">
          <cell r="F78105" t="str">
            <v>hoa-express.com</v>
          </cell>
          <cell r="G78105" t="str">
            <v>108915</v>
          </cell>
        </row>
        <row r="78106">
          <cell r="F78106" t="str">
            <v>hollyfulton.com</v>
          </cell>
          <cell r="G78106" t="str">
            <v>108916</v>
          </cell>
        </row>
        <row r="78107">
          <cell r="F78107" t="str">
            <v>homage.com</v>
          </cell>
          <cell r="G78107" t="str">
            <v>108917</v>
          </cell>
        </row>
        <row r="78108">
          <cell r="F78108" t="str">
            <v>home.getwhichit.com</v>
          </cell>
          <cell r="G78108" t="str">
            <v>108918</v>
          </cell>
        </row>
        <row r="78109">
          <cell r="F78109" t="str">
            <v>home.ht</v>
          </cell>
          <cell r="G78109" t="str">
            <v>108919</v>
          </cell>
        </row>
        <row r="78110">
          <cell r="F78110" t="str">
            <v>homebakee.com</v>
          </cell>
          <cell r="G78110" t="str">
            <v>108920</v>
          </cell>
        </row>
        <row r="78111">
          <cell r="F78111" t="str">
            <v>horusaeronaves.com</v>
          </cell>
          <cell r="G78111" t="str">
            <v>108921</v>
          </cell>
        </row>
        <row r="78112">
          <cell r="F78112" t="str">
            <v>hpchub.net</v>
          </cell>
          <cell r="G78112" t="str">
            <v>108922</v>
          </cell>
        </row>
        <row r="78113">
          <cell r="F78113" t="str">
            <v>hspfilms.com</v>
          </cell>
          <cell r="G78113" t="str">
            <v>108923</v>
          </cell>
        </row>
        <row r="78114">
          <cell r="F78114" t="str">
            <v>https</v>
          </cell>
          <cell r="G78114" t="str">
            <v>108924</v>
          </cell>
        </row>
        <row r="78115">
          <cell r="F78115" t="str">
            <v>huddly.com</v>
          </cell>
          <cell r="G78115" t="str">
            <v>108925</v>
          </cell>
        </row>
        <row r="78116">
          <cell r="F78116" t="str">
            <v>human-solutions.com</v>
          </cell>
          <cell r="G78116" t="str">
            <v>108926</v>
          </cell>
        </row>
        <row r="78117">
          <cell r="F78117" t="str">
            <v>hybricoenergy.com</v>
          </cell>
          <cell r="G78117" t="str">
            <v>108927</v>
          </cell>
        </row>
        <row r="78118">
          <cell r="F78118" t="str">
            <v>hygeiacapital.com</v>
          </cell>
          <cell r="G78118" t="str">
            <v>108928</v>
          </cell>
        </row>
        <row r="78119">
          <cell r="F78119" t="str">
            <v>hygglo.se</v>
          </cell>
          <cell r="G78119" t="str">
            <v>108929</v>
          </cell>
        </row>
        <row r="78120">
          <cell r="F78120" t="str">
            <v>i-phyc.com</v>
          </cell>
          <cell r="G78120" t="str">
            <v>108930</v>
          </cell>
        </row>
        <row r="78121">
          <cell r="F78121" t="str">
            <v>ibrdigital.co</v>
          </cell>
          <cell r="G78121" t="str">
            <v>108931</v>
          </cell>
        </row>
        <row r="78122">
          <cell r="F78122" t="str">
            <v>ican.com</v>
          </cell>
          <cell r="G78122" t="str">
            <v>108932</v>
          </cell>
        </row>
        <row r="78123">
          <cell r="F78123" t="str">
            <v>icntr.com</v>
          </cell>
          <cell r="G78123" t="str">
            <v>108933</v>
          </cell>
        </row>
        <row r="78124">
          <cell r="F78124" t="str">
            <v>idxbroker.com</v>
          </cell>
          <cell r="G78124" t="str">
            <v>108934</v>
          </cell>
        </row>
        <row r="78125">
          <cell r="F78125" t="str">
            <v>igguitars.com</v>
          </cell>
          <cell r="G78125" t="str">
            <v>108935</v>
          </cell>
        </row>
        <row r="78126">
          <cell r="F78126" t="str">
            <v>impress.ai</v>
          </cell>
          <cell r="G78126" t="str">
            <v>108936</v>
          </cell>
        </row>
        <row r="78127">
          <cell r="F78127" t="str">
            <v>industryhub.com</v>
          </cell>
          <cell r="G78127" t="str">
            <v>108937</v>
          </cell>
        </row>
        <row r="78128">
          <cell r="F78128" t="str">
            <v>inertia.systems</v>
          </cell>
          <cell r="G78128" t="str">
            <v>108938</v>
          </cell>
        </row>
        <row r="78129">
          <cell r="F78129" t="str">
            <v>info.stickyworld.com</v>
          </cell>
          <cell r="G78129" t="str">
            <v>108939</v>
          </cell>
        </row>
        <row r="78130">
          <cell r="F78130" t="str">
            <v>inhabitr.com</v>
          </cell>
          <cell r="G78130" t="str">
            <v>108940</v>
          </cell>
        </row>
        <row r="78131">
          <cell r="F78131" t="str">
            <v>inkind.com</v>
          </cell>
          <cell r="G78131" t="str">
            <v>108941</v>
          </cell>
        </row>
        <row r="78132">
          <cell r="F78132" t="str">
            <v>inkpact.com</v>
          </cell>
          <cell r="G78132" t="str">
            <v>108942</v>
          </cell>
        </row>
        <row r="78133">
          <cell r="F78133" t="str">
            <v>innefu.com</v>
          </cell>
          <cell r="G78133" t="str">
            <v>108943</v>
          </cell>
        </row>
        <row r="78134">
          <cell r="F78134" t="str">
            <v>innerclique.io</v>
          </cell>
          <cell r="G78134" t="str">
            <v>108944</v>
          </cell>
        </row>
        <row r="78135">
          <cell r="F78135" t="str">
            <v>innovapptive.com</v>
          </cell>
          <cell r="G78135" t="str">
            <v>108945</v>
          </cell>
        </row>
        <row r="78136">
          <cell r="F78136" t="str">
            <v>inovadesign.co.uk</v>
          </cell>
          <cell r="G78136" t="str">
            <v>108946</v>
          </cell>
        </row>
        <row r="78137">
          <cell r="F78137" t="str">
            <v>inpactnow.com</v>
          </cell>
          <cell r="G78137" t="str">
            <v>108947</v>
          </cell>
        </row>
        <row r="78138">
          <cell r="F78138" t="str">
            <v>inplaza.co</v>
          </cell>
          <cell r="G78138" t="str">
            <v>108948</v>
          </cell>
        </row>
        <row r="78139">
          <cell r="F78139" t="str">
            <v>insitu.com</v>
          </cell>
          <cell r="G78139" t="str">
            <v>108949</v>
          </cell>
        </row>
        <row r="78140">
          <cell r="F78140" t="str">
            <v>intelyt.com</v>
          </cell>
          <cell r="G78140" t="str">
            <v>108950</v>
          </cell>
        </row>
        <row r="78141">
          <cell r="F78141" t="str">
            <v>intowow.com</v>
          </cell>
          <cell r="G78141" t="str">
            <v>108951</v>
          </cell>
        </row>
        <row r="78142">
          <cell r="F78142" t="str">
            <v>intuitapmedical.com</v>
          </cell>
          <cell r="G78142" t="str">
            <v>108952</v>
          </cell>
        </row>
        <row r="78143">
          <cell r="F78143" t="str">
            <v>invertex3d.com</v>
          </cell>
          <cell r="G78143" t="str">
            <v>108953</v>
          </cell>
        </row>
        <row r="78144">
          <cell r="F78144" t="str">
            <v>invoicebazaar.com</v>
          </cell>
          <cell r="G78144" t="str">
            <v>108954</v>
          </cell>
        </row>
        <row r="78145">
          <cell r="F78145" t="str">
            <v>iotic-labs.com</v>
          </cell>
          <cell r="G78145" t="str">
            <v>108955</v>
          </cell>
        </row>
        <row r="78146">
          <cell r="F78146" t="str">
            <v>iotrek.in</v>
          </cell>
          <cell r="G78146" t="str">
            <v>108956</v>
          </cell>
        </row>
        <row r="78147">
          <cell r="F78147" t="str">
            <v>iparkbrasil.com</v>
          </cell>
          <cell r="G78147" t="str">
            <v>108957</v>
          </cell>
        </row>
        <row r="78148">
          <cell r="F78148" t="str">
            <v>ipfabric.io</v>
          </cell>
          <cell r="G78148" t="str">
            <v>108958</v>
          </cell>
        </row>
        <row r="78149">
          <cell r="F78149" t="str">
            <v>iqualtech.com</v>
          </cell>
          <cell r="G78149" t="str">
            <v>108959</v>
          </cell>
        </row>
        <row r="78150">
          <cell r="F78150" t="str">
            <v>ironcorelabs.com</v>
          </cell>
          <cell r="G78150" t="str">
            <v>108960</v>
          </cell>
        </row>
        <row r="78151">
          <cell r="F78151" t="str">
            <v>izaberifaks.com</v>
          </cell>
          <cell r="G78151" t="str">
            <v>108961</v>
          </cell>
        </row>
        <row r="78152">
          <cell r="F78152" t="str">
            <v>jamesallen.com</v>
          </cell>
          <cell r="G78152" t="str">
            <v>108962</v>
          </cell>
        </row>
        <row r="78153">
          <cell r="F78153" t="str">
            <v>jernigancapital.com</v>
          </cell>
          <cell r="G78153" t="str">
            <v>108963</v>
          </cell>
        </row>
        <row r="78154">
          <cell r="F78154" t="str">
            <v>jiiraan.com</v>
          </cell>
          <cell r="G78154" t="str">
            <v>108964</v>
          </cell>
        </row>
        <row r="78155">
          <cell r="F78155" t="str">
            <v>joeytravel.com</v>
          </cell>
          <cell r="G78155" t="str">
            <v>108965</v>
          </cell>
        </row>
        <row r="78156">
          <cell r="F78156" t="str">
            <v>jozuforwomen.com</v>
          </cell>
          <cell r="G78156" t="str">
            <v>108966</v>
          </cell>
        </row>
        <row r="78157">
          <cell r="F78157" t="str">
            <v>jubbleapp.com</v>
          </cell>
          <cell r="G78157" t="str">
            <v>108967</v>
          </cell>
        </row>
        <row r="78158">
          <cell r="F78158" t="str">
            <v>jungafreshngreen.com</v>
          </cell>
          <cell r="G78158" t="str">
            <v>108968</v>
          </cell>
        </row>
        <row r="78159">
          <cell r="F78159" t="str">
            <v>junzi.kitchen</v>
          </cell>
          <cell r="G78159" t="str">
            <v>108969</v>
          </cell>
        </row>
        <row r="78160">
          <cell r="F78160" t="str">
            <v>justmessenger.net</v>
          </cell>
          <cell r="G78160" t="str">
            <v>108970</v>
          </cell>
        </row>
        <row r="78161">
          <cell r="F78161" t="str">
            <v>k2partnering.com</v>
          </cell>
          <cell r="G78161" t="str">
            <v>108971</v>
          </cell>
        </row>
        <row r="78162">
          <cell r="F78162" t="str">
            <v>kairos.com</v>
          </cell>
          <cell r="G78162" t="str">
            <v>108972</v>
          </cell>
        </row>
        <row r="78163">
          <cell r="F78163" t="str">
            <v>kaiterra.com</v>
          </cell>
          <cell r="G78163" t="str">
            <v>108973</v>
          </cell>
        </row>
        <row r="78164">
          <cell r="F78164" t="str">
            <v>kamoon.com</v>
          </cell>
          <cell r="G78164" t="str">
            <v>108974</v>
          </cell>
        </row>
        <row r="78165">
          <cell r="F78165" t="str">
            <v>kaori.tech</v>
          </cell>
          <cell r="G78165" t="str">
            <v>108975</v>
          </cell>
        </row>
        <row r="78166">
          <cell r="F78166" t="str">
            <v>kaseware.com</v>
          </cell>
          <cell r="G78166" t="str">
            <v>108976</v>
          </cell>
        </row>
        <row r="78167">
          <cell r="F78167" t="str">
            <v>kayaproperties.com</v>
          </cell>
          <cell r="G78167" t="str">
            <v>108977</v>
          </cell>
        </row>
        <row r="78168">
          <cell r="F78168" t="str">
            <v>keynest.com</v>
          </cell>
          <cell r="G78168" t="str">
            <v>108978</v>
          </cell>
        </row>
        <row r="78169">
          <cell r="F78169" t="str">
            <v>kidesystems.com</v>
          </cell>
          <cell r="G78169" t="str">
            <v>108979</v>
          </cell>
        </row>
        <row r="78170">
          <cell r="F78170" t="str">
            <v>kijifoods.com</v>
          </cell>
          <cell r="G78170" t="str">
            <v>108980</v>
          </cell>
        </row>
        <row r="78171">
          <cell r="F78171" t="str">
            <v>kin.us</v>
          </cell>
          <cell r="G78171" t="str">
            <v>108981</v>
          </cell>
        </row>
        <row r="78172">
          <cell r="F78172" t="str">
            <v>kinetechpower.com</v>
          </cell>
          <cell r="G78172" t="str">
            <v>108982</v>
          </cell>
        </row>
        <row r="78173">
          <cell r="F78173" t="str">
            <v>kissht.com</v>
          </cell>
          <cell r="G78173" t="str">
            <v>108983</v>
          </cell>
        </row>
        <row r="78174">
          <cell r="F78174" t="str">
            <v>kitcast.tv</v>
          </cell>
          <cell r="G78174" t="str">
            <v>108984</v>
          </cell>
        </row>
        <row r="78175">
          <cell r="F78175" t="str">
            <v>kleverapp.com</v>
          </cell>
          <cell r="G78175" t="str">
            <v>108985</v>
          </cell>
        </row>
        <row r="78176">
          <cell r="F78176" t="str">
            <v>konsultapp.com</v>
          </cell>
          <cell r="G78176" t="str">
            <v>108986</v>
          </cell>
        </row>
        <row r="78177">
          <cell r="F78177" t="str">
            <v>koyote.io</v>
          </cell>
          <cell r="G78177" t="str">
            <v>108987</v>
          </cell>
        </row>
        <row r="78178">
          <cell r="F78178" t="str">
            <v>krishitrade.com</v>
          </cell>
          <cell r="G78178" t="str">
            <v>108988</v>
          </cell>
        </row>
        <row r="78179">
          <cell r="F78179" t="str">
            <v>kuatostudios.com</v>
          </cell>
          <cell r="G78179" t="str">
            <v>108989</v>
          </cell>
        </row>
        <row r="78180">
          <cell r="F78180" t="str">
            <v>kuoll.com</v>
          </cell>
          <cell r="G78180" t="str">
            <v>108990</v>
          </cell>
        </row>
        <row r="78181">
          <cell r="F78181" t="str">
            <v>kxcomtech.com</v>
          </cell>
          <cell r="G78181" t="str">
            <v>108991</v>
          </cell>
        </row>
        <row r="78182">
          <cell r="F78182" t="str">
            <v>kyontracker.com</v>
          </cell>
          <cell r="G78182" t="str">
            <v>108992</v>
          </cell>
        </row>
        <row r="78183">
          <cell r="F78183" t="str">
            <v>lacework.com</v>
          </cell>
          <cell r="G78183" t="str">
            <v>108993</v>
          </cell>
        </row>
        <row r="78184">
          <cell r="F78184" t="str">
            <v>landmrk.it</v>
          </cell>
          <cell r="G78184" t="str">
            <v>108994</v>
          </cell>
        </row>
        <row r="78185">
          <cell r="F78185" t="str">
            <v>leaguecoaching.gg</v>
          </cell>
          <cell r="G78185" t="str">
            <v>108995</v>
          </cell>
        </row>
        <row r="78186">
          <cell r="F78186" t="str">
            <v>leandna.com</v>
          </cell>
          <cell r="G78186" t="str">
            <v>108996</v>
          </cell>
        </row>
        <row r="78187">
          <cell r="F78187" t="str">
            <v>learnhownow.com</v>
          </cell>
          <cell r="G78187" t="str">
            <v>108997</v>
          </cell>
        </row>
        <row r="78188">
          <cell r="F78188" t="str">
            <v>learnmet.com</v>
          </cell>
          <cell r="G78188" t="str">
            <v>108998</v>
          </cell>
        </row>
        <row r="78189">
          <cell r="F78189" t="str">
            <v>lekoil.com</v>
          </cell>
          <cell r="G78189" t="str">
            <v>108999</v>
          </cell>
        </row>
        <row r="78190">
          <cell r="F78190" t="str">
            <v>lendico.de</v>
          </cell>
          <cell r="G78190" t="str">
            <v>109000</v>
          </cell>
        </row>
        <row r="78191">
          <cell r="F78191" t="str">
            <v>letmyspace.com</v>
          </cell>
          <cell r="G78191" t="str">
            <v>109001</v>
          </cell>
        </row>
        <row r="78192">
          <cell r="F78192" t="str">
            <v>letsbonfire.com</v>
          </cell>
          <cell r="G78192" t="str">
            <v>109002</v>
          </cell>
        </row>
        <row r="78193">
          <cell r="F78193" t="str">
            <v>letseat.com.au</v>
          </cell>
          <cell r="G78193" t="str">
            <v>109003</v>
          </cell>
        </row>
        <row r="78194">
          <cell r="F78194" t="str">
            <v>letsrandevu.com</v>
          </cell>
          <cell r="G78194" t="str">
            <v>109004</v>
          </cell>
        </row>
        <row r="78195">
          <cell r="F78195" t="str">
            <v>lettingaproperty.com</v>
          </cell>
          <cell r="G78195" t="str">
            <v>109005</v>
          </cell>
        </row>
        <row r="78196">
          <cell r="F78196" t="str">
            <v>levelupmedia.tv</v>
          </cell>
          <cell r="G78196" t="str">
            <v>109006</v>
          </cell>
        </row>
        <row r="78197">
          <cell r="F78197" t="str">
            <v>lfs.ag</v>
          </cell>
          <cell r="G78197" t="str">
            <v>109007</v>
          </cell>
        </row>
        <row r="78198">
          <cell r="F78198" t="str">
            <v>lieyunwang.com</v>
          </cell>
          <cell r="G78198" t="str">
            <v>109008</v>
          </cell>
        </row>
        <row r="78199">
          <cell r="F78199" t="str">
            <v>lifester.com</v>
          </cell>
          <cell r="G78199" t="str">
            <v>109009</v>
          </cell>
        </row>
        <row r="78200">
          <cell r="F78200" t="str">
            <v>likelyai.com</v>
          </cell>
          <cell r="G78200" t="str">
            <v>109010</v>
          </cell>
        </row>
        <row r="78201">
          <cell r="F78201" t="str">
            <v>linksprite.com</v>
          </cell>
          <cell r="G78201" t="str">
            <v>109011</v>
          </cell>
        </row>
        <row r="78202">
          <cell r="F78202" t="str">
            <v>lithiumcycles.com</v>
          </cell>
          <cell r="G78202" t="str">
            <v>109012</v>
          </cell>
        </row>
        <row r="78203">
          <cell r="F78203" t="str">
            <v>livitup.com</v>
          </cell>
          <cell r="G78203" t="str">
            <v>109013</v>
          </cell>
        </row>
        <row r="78204">
          <cell r="F78204" t="str">
            <v>loacal.com</v>
          </cell>
          <cell r="G78204" t="str">
            <v>109014</v>
          </cell>
        </row>
        <row r="78205">
          <cell r="F78205" t="str">
            <v>loanxpress.com</v>
          </cell>
          <cell r="G78205" t="str">
            <v>109015</v>
          </cell>
        </row>
        <row r="78206">
          <cell r="F78206" t="str">
            <v>logpoint.com</v>
          </cell>
          <cell r="G78206" t="str">
            <v>109016</v>
          </cell>
        </row>
        <row r="78207">
          <cell r="F78207" t="str">
            <v>lowellgroup.co.uk</v>
          </cell>
          <cell r="G78207" t="str">
            <v>109017</v>
          </cell>
        </row>
        <row r="78208">
          <cell r="F78208" t="str">
            <v>lucky3in1.com</v>
          </cell>
          <cell r="G78208" t="str">
            <v>109018</v>
          </cell>
        </row>
        <row r="78209">
          <cell r="F78209" t="str">
            <v>lucy.com</v>
          </cell>
          <cell r="G78209" t="str">
            <v>109019</v>
          </cell>
        </row>
        <row r="78210">
          <cell r="F78210" t="str">
            <v>lumahealth.io</v>
          </cell>
          <cell r="G78210" t="str">
            <v>109020</v>
          </cell>
        </row>
        <row r="78211">
          <cell r="F78211" t="str">
            <v>lumenlightingutah.com</v>
          </cell>
          <cell r="G78211" t="str">
            <v>109021</v>
          </cell>
        </row>
        <row r="78212">
          <cell r="F78212" t="str">
            <v>luminartech.com</v>
          </cell>
          <cell r="G78212" t="str">
            <v>109022</v>
          </cell>
        </row>
        <row r="78213">
          <cell r="F78213" t="str">
            <v>lxp-group.com</v>
          </cell>
          <cell r="G78213" t="str">
            <v>109023</v>
          </cell>
        </row>
        <row r="78214">
          <cell r="F78214" t="str">
            <v>lynt.io</v>
          </cell>
          <cell r="G78214" t="str">
            <v>109024</v>
          </cell>
        </row>
        <row r="78215">
          <cell r="F78215" t="str">
            <v>m-nd.co</v>
          </cell>
          <cell r="G78215" t="str">
            <v>109025</v>
          </cell>
        </row>
        <row r="78216">
          <cell r="F78216" t="str">
            <v>magisso.com</v>
          </cell>
          <cell r="G78216" t="str">
            <v>109026</v>
          </cell>
        </row>
        <row r="78217">
          <cell r="F78217" t="str">
            <v>magnivation.com</v>
          </cell>
          <cell r="G78217" t="str">
            <v>109027</v>
          </cell>
        </row>
        <row r="78218">
          <cell r="F78218" t="str">
            <v>mai.ai</v>
          </cell>
          <cell r="G78218" t="str">
            <v>109028</v>
          </cell>
        </row>
        <row r="78219">
          <cell r="F78219" t="str">
            <v>maidbot.co</v>
          </cell>
          <cell r="G78219" t="str">
            <v>109029</v>
          </cell>
        </row>
        <row r="78220">
          <cell r="F78220" t="str">
            <v>mailprotector.com</v>
          </cell>
          <cell r="G78220" t="str">
            <v>109030</v>
          </cell>
        </row>
        <row r="78221">
          <cell r="F78221" t="str">
            <v>mamava.com</v>
          </cell>
          <cell r="G78221" t="str">
            <v>109031</v>
          </cell>
        </row>
        <row r="78222">
          <cell r="F78222" t="str">
            <v>mamsy.ru</v>
          </cell>
          <cell r="G78222" t="str">
            <v>109032</v>
          </cell>
        </row>
        <row r="78223">
          <cell r="F78223" t="str">
            <v>mandarinbank.com</v>
          </cell>
          <cell r="G78223" t="str">
            <v>109033</v>
          </cell>
        </row>
        <row r="78224">
          <cell r="F78224" t="str">
            <v>manegain.com</v>
          </cell>
          <cell r="G78224" t="str">
            <v>109034</v>
          </cell>
        </row>
        <row r="78225">
          <cell r="F78225" t="str">
            <v>mapbox.com</v>
          </cell>
          <cell r="G78225" t="str">
            <v>109035</v>
          </cell>
        </row>
        <row r="78226">
          <cell r="F78226" t="str">
            <v>mapidea.pt</v>
          </cell>
          <cell r="G78226" t="str">
            <v>109036</v>
          </cell>
        </row>
        <row r="78227">
          <cell r="F78227" t="str">
            <v>mapmycustomers.me</v>
          </cell>
          <cell r="G78227" t="str">
            <v>109037</v>
          </cell>
        </row>
        <row r="78228">
          <cell r="F78228" t="str">
            <v>marlosbakeshop.com</v>
          </cell>
          <cell r="G78228" t="str">
            <v>109038</v>
          </cell>
        </row>
        <row r="78229">
          <cell r="F78229" t="str">
            <v>matchpool.co</v>
          </cell>
          <cell r="G78229" t="str">
            <v>109039</v>
          </cell>
        </row>
        <row r="78230">
          <cell r="F78230" t="str">
            <v>matrixindustries.com</v>
          </cell>
          <cell r="G78230" t="str">
            <v>109040</v>
          </cell>
        </row>
        <row r="78231">
          <cell r="F78231" t="str">
            <v>matroid.com</v>
          </cell>
          <cell r="G78231" t="str">
            <v>109041</v>
          </cell>
        </row>
        <row r="78232">
          <cell r="F78232" t="str">
            <v>me-med.com</v>
          </cell>
          <cell r="G78232" t="str">
            <v>109042</v>
          </cell>
        </row>
        <row r="78233">
          <cell r="F78233" t="str">
            <v>measurechina.cn</v>
          </cell>
          <cell r="G78233" t="str">
            <v>109043</v>
          </cell>
        </row>
        <row r="78234">
          <cell r="F78234" t="str">
            <v>medisieve.com</v>
          </cell>
          <cell r="G78234" t="str">
            <v>109044</v>
          </cell>
        </row>
        <row r="78235">
          <cell r="F78235" t="str">
            <v>megaparticle.com</v>
          </cell>
          <cell r="G78235" t="str">
            <v>109045</v>
          </cell>
        </row>
        <row r="78236">
          <cell r="F78236" t="str">
            <v>meinauto.de</v>
          </cell>
          <cell r="G78236" t="str">
            <v>109046</v>
          </cell>
        </row>
        <row r="78237">
          <cell r="F78237" t="str">
            <v>meliniapp.com</v>
          </cell>
          <cell r="G78237" t="str">
            <v>109047</v>
          </cell>
        </row>
        <row r="78238">
          <cell r="F78238" t="str">
            <v>melonandlime.com</v>
          </cell>
          <cell r="G78238" t="str">
            <v>109048</v>
          </cell>
        </row>
        <row r="78239">
          <cell r="F78239" t="str">
            <v>metasaas.com</v>
          </cell>
          <cell r="G78239" t="str">
            <v>109049</v>
          </cell>
        </row>
        <row r="78240">
          <cell r="F78240" t="str">
            <v>metroresidences.com</v>
          </cell>
          <cell r="G78240" t="str">
            <v>109050</v>
          </cell>
        </row>
        <row r="78241">
          <cell r="F78241" t="str">
            <v>mfour.com</v>
          </cell>
          <cell r="G78241" t="str">
            <v>109051</v>
          </cell>
        </row>
        <row r="78242">
          <cell r="F78242" t="str">
            <v>mi.com</v>
          </cell>
          <cell r="G78242" t="str">
            <v>109052</v>
          </cell>
        </row>
        <row r="78243">
          <cell r="F78243" t="str">
            <v>midwaypharma.com</v>
          </cell>
          <cell r="G78243" t="str">
            <v>109053</v>
          </cell>
        </row>
        <row r="78244">
          <cell r="F78244" t="str">
            <v>mightynetworks.com</v>
          </cell>
          <cell r="G78244" t="str">
            <v>109054</v>
          </cell>
        </row>
        <row r="78245">
          <cell r="F78245" t="str">
            <v>milanote.com</v>
          </cell>
          <cell r="G78245" t="str">
            <v>109055</v>
          </cell>
        </row>
        <row r="78246">
          <cell r="F78246" t="str">
            <v>milleporte.com</v>
          </cell>
          <cell r="G78246" t="str">
            <v>109056</v>
          </cell>
        </row>
        <row r="78247">
          <cell r="F78247" t="str">
            <v>mindmatics.com</v>
          </cell>
          <cell r="G78247" t="str">
            <v>109057</v>
          </cell>
        </row>
        <row r="78248">
          <cell r="F78248" t="str">
            <v>mirrorthatlook.com</v>
          </cell>
          <cell r="G78248" t="str">
            <v>109058</v>
          </cell>
        </row>
        <row r="78249">
          <cell r="F78249" t="str">
            <v>mogy.me</v>
          </cell>
          <cell r="G78249" t="str">
            <v>109059</v>
          </cell>
        </row>
        <row r="78250">
          <cell r="F78250" t="str">
            <v>mondaymotorbikes.com</v>
          </cell>
          <cell r="G78250" t="str">
            <v>109060</v>
          </cell>
        </row>
        <row r="78251">
          <cell r="F78251" t="str">
            <v>mondido.com</v>
          </cell>
          <cell r="G78251" t="str">
            <v>109061</v>
          </cell>
        </row>
        <row r="78252">
          <cell r="F78252" t="str">
            <v>mono-1.com</v>
          </cell>
          <cell r="G78252" t="str">
            <v>109062</v>
          </cell>
        </row>
        <row r="78253">
          <cell r="F78253" t="str">
            <v>moondo.com</v>
          </cell>
          <cell r="G78253" t="str">
            <v>109063</v>
          </cell>
        </row>
        <row r="78254">
          <cell r="F78254" t="str">
            <v>mopay.com</v>
          </cell>
          <cell r="G78254" t="str">
            <v>109064</v>
          </cell>
        </row>
        <row r="78255">
          <cell r="F78255" t="str">
            <v>mortgagehippo.com</v>
          </cell>
          <cell r="G78255" t="str">
            <v>109065</v>
          </cell>
        </row>
        <row r="78256">
          <cell r="F78256" t="str">
            <v>movby.co</v>
          </cell>
          <cell r="G78256" t="str">
            <v>109066</v>
          </cell>
        </row>
        <row r="78257">
          <cell r="F78257" t="str">
            <v>movebutter.com</v>
          </cell>
          <cell r="G78257" t="str">
            <v>109067</v>
          </cell>
        </row>
        <row r="78258">
          <cell r="F78258" t="str">
            <v>movegb.com</v>
          </cell>
          <cell r="G78258" t="str">
            <v>109068</v>
          </cell>
        </row>
        <row r="78259">
          <cell r="F78259" t="str">
            <v>moveo.si</v>
          </cell>
          <cell r="G78259" t="str">
            <v>109069</v>
          </cell>
        </row>
        <row r="78260">
          <cell r="F78260" t="str">
            <v>moz.com</v>
          </cell>
          <cell r="G78260" t="str">
            <v>109070</v>
          </cell>
        </row>
        <row r="78261">
          <cell r="F78261" t="str">
            <v>mpd-group.com</v>
          </cell>
          <cell r="G78261" t="str">
            <v>109071</v>
          </cell>
        </row>
        <row r="78262">
          <cell r="F78262" t="str">
            <v>mujofitness.com</v>
          </cell>
          <cell r="G78262" t="str">
            <v>109072</v>
          </cell>
        </row>
        <row r="78263">
          <cell r="F78263" t="str">
            <v>mukako.com</v>
          </cell>
          <cell r="G78263" t="str">
            <v>109073</v>
          </cell>
        </row>
        <row r="78264">
          <cell r="F78264" t="str">
            <v>murj.com</v>
          </cell>
          <cell r="G78264" t="str">
            <v>109074</v>
          </cell>
        </row>
        <row r="78265">
          <cell r="F78265" t="str">
            <v>music.163.com</v>
          </cell>
          <cell r="G78265" t="str">
            <v>109075</v>
          </cell>
        </row>
        <row r="78266">
          <cell r="F78266" t="str">
            <v>musicmessenger.co</v>
          </cell>
          <cell r="G78266" t="str">
            <v>109076</v>
          </cell>
        </row>
        <row r="78267">
          <cell r="F78267" t="str">
            <v>muslimarket.com</v>
          </cell>
          <cell r="G78267" t="str">
            <v>109077</v>
          </cell>
        </row>
        <row r="78268">
          <cell r="F78268" t="str">
            <v>my-joolz.com</v>
          </cell>
          <cell r="G78268" t="str">
            <v>109078</v>
          </cell>
        </row>
        <row r="78269">
          <cell r="F78269" t="str">
            <v>my-webspot.com</v>
          </cell>
          <cell r="G78269" t="str">
            <v>109079</v>
          </cell>
        </row>
        <row r="78270">
          <cell r="F78270" t="str">
            <v>mycomplia.com</v>
          </cell>
          <cell r="G78270" t="str">
            <v>109080</v>
          </cell>
        </row>
        <row r="78271">
          <cell r="F78271" t="str">
            <v>mykronoz.com</v>
          </cell>
          <cell r="G78271" t="str">
            <v>109081</v>
          </cell>
        </row>
        <row r="78272">
          <cell r="F78272" t="str">
            <v>myneveo.com</v>
          </cell>
          <cell r="G78272" t="str">
            <v>109082</v>
          </cell>
        </row>
        <row r="78273">
          <cell r="F78273" t="str">
            <v>myprosperity.com.au</v>
          </cell>
          <cell r="G78273" t="str">
            <v>109083</v>
          </cell>
        </row>
        <row r="78274">
          <cell r="F78274" t="str">
            <v>myseoulsecret.com</v>
          </cell>
          <cell r="G78274" t="str">
            <v>109084</v>
          </cell>
        </row>
        <row r="78275">
          <cell r="F78275" t="str">
            <v>myvessyl.com</v>
          </cell>
          <cell r="G78275" t="str">
            <v>109085</v>
          </cell>
        </row>
        <row r="78276">
          <cell r="F78276" t="str">
            <v>nanonets.com</v>
          </cell>
          <cell r="G78276" t="str">
            <v>109086</v>
          </cell>
        </row>
        <row r="78277">
          <cell r="F78277" t="str">
            <v>nanosniff.com</v>
          </cell>
          <cell r="G78277" t="str">
            <v>109087</v>
          </cell>
        </row>
        <row r="78278">
          <cell r="F78278" t="str">
            <v>narrative.io</v>
          </cell>
          <cell r="G78278" t="str">
            <v>109088</v>
          </cell>
        </row>
        <row r="78279">
          <cell r="F78279" t="str">
            <v>navialifecare.com</v>
          </cell>
          <cell r="G78279" t="str">
            <v>109089</v>
          </cell>
        </row>
        <row r="78280">
          <cell r="F78280" t="str">
            <v>ndd.ch</v>
          </cell>
          <cell r="G78280" t="str">
            <v>109090</v>
          </cell>
        </row>
        <row r="78281">
          <cell r="F78281" t="str">
            <v>nearber.com</v>
          </cell>
          <cell r="G78281" t="str">
            <v>109091</v>
          </cell>
        </row>
        <row r="78282">
          <cell r="F78282" t="str">
            <v>nebulahealth.com</v>
          </cell>
          <cell r="G78282" t="str">
            <v>109092</v>
          </cell>
        </row>
        <row r="78283">
          <cell r="F78283" t="str">
            <v>neoxam.com</v>
          </cell>
          <cell r="G78283" t="str">
            <v>109093</v>
          </cell>
        </row>
        <row r="78284">
          <cell r="F78284" t="str">
            <v>nerv-teh.com</v>
          </cell>
          <cell r="G78284" t="str">
            <v>109094</v>
          </cell>
        </row>
        <row r="78285">
          <cell r="F78285" t="str">
            <v>neurospire.com</v>
          </cell>
          <cell r="G78285" t="str">
            <v>109095</v>
          </cell>
        </row>
        <row r="78286">
          <cell r="F78286" t="str">
            <v>newaccess.ch</v>
          </cell>
          <cell r="G78286" t="str">
            <v>109096</v>
          </cell>
        </row>
        <row r="78287">
          <cell r="F78287" t="str">
            <v>nextstepwebs.com</v>
          </cell>
          <cell r="G78287" t="str">
            <v>109097</v>
          </cell>
        </row>
        <row r="78288">
          <cell r="F78288" t="str">
            <v>nikaza.io</v>
          </cell>
          <cell r="G78288" t="str">
            <v>109098</v>
          </cell>
        </row>
        <row r="78289">
          <cell r="F78289" t="str">
            <v>noagent.co.uk</v>
          </cell>
          <cell r="G78289" t="str">
            <v>109099</v>
          </cell>
        </row>
        <row r="78290">
          <cell r="F78290" t="str">
            <v>noho.care</v>
          </cell>
          <cell r="G78290" t="str">
            <v>109100</v>
          </cell>
        </row>
        <row r="78291">
          <cell r="F78291" t="str">
            <v>nouri.sh</v>
          </cell>
          <cell r="G78291" t="str">
            <v>109101</v>
          </cell>
        </row>
        <row r="78292">
          <cell r="F78292" t="str">
            <v>novelistik.com</v>
          </cell>
          <cell r="G78292" t="str">
            <v>109102</v>
          </cell>
        </row>
        <row r="78293">
          <cell r="F78293" t="str">
            <v>novelsat.com</v>
          </cell>
          <cell r="G78293" t="str">
            <v>109103</v>
          </cell>
        </row>
        <row r="78294">
          <cell r="F78294" t="str">
            <v>nurltec.com</v>
          </cell>
          <cell r="G78294" t="str">
            <v>109104</v>
          </cell>
        </row>
        <row r="78295">
          <cell r="F78295" t="str">
            <v>nutriati.com</v>
          </cell>
          <cell r="G78295" t="str">
            <v>109105</v>
          </cell>
        </row>
        <row r="78296">
          <cell r="F78296" t="str">
            <v>octopull.us</v>
          </cell>
          <cell r="G78296" t="str">
            <v>109106</v>
          </cell>
        </row>
        <row r="78297">
          <cell r="F78297" t="str">
            <v>offermoments.co.uk</v>
          </cell>
          <cell r="G78297" t="str">
            <v>109107</v>
          </cell>
        </row>
        <row r="78298">
          <cell r="F78298" t="str">
            <v>officeprise.com</v>
          </cell>
          <cell r="G78298" t="str">
            <v>109108</v>
          </cell>
        </row>
        <row r="78299">
          <cell r="F78299" t="str">
            <v>olivedevices.com</v>
          </cell>
          <cell r="G78299" t="str">
            <v>109109</v>
          </cell>
        </row>
        <row r="78300">
          <cell r="F78300" t="str">
            <v>olliequinn.co.uk</v>
          </cell>
          <cell r="G78300" t="str">
            <v>109110</v>
          </cell>
        </row>
        <row r="78301">
          <cell r="F78301" t="str">
            <v>om1.com</v>
          </cell>
          <cell r="G78301" t="str">
            <v>109111</v>
          </cell>
        </row>
        <row r="78302">
          <cell r="F78302" t="str">
            <v>ombar.co.uk</v>
          </cell>
          <cell r="G78302" t="str">
            <v>109112</v>
          </cell>
        </row>
        <row r="78303">
          <cell r="F78303" t="str">
            <v>omnidynamics.co.uk</v>
          </cell>
          <cell r="G78303" t="str">
            <v>109113</v>
          </cell>
        </row>
        <row r="78304">
          <cell r="F78304" t="str">
            <v>oneva.com</v>
          </cell>
          <cell r="G78304" t="str">
            <v>109114</v>
          </cell>
        </row>
        <row r="78305">
          <cell r="F78305" t="str">
            <v>opelin.com</v>
          </cell>
          <cell r="G78305" t="str">
            <v>109115</v>
          </cell>
        </row>
        <row r="78306">
          <cell r="F78306" t="str">
            <v>oportun.com</v>
          </cell>
          <cell r="G78306" t="str">
            <v>109116</v>
          </cell>
        </row>
        <row r="78307">
          <cell r="F78307" t="str">
            <v>oradian.com</v>
          </cell>
          <cell r="G78307" t="str">
            <v>109117</v>
          </cell>
        </row>
        <row r="78308">
          <cell r="F78308" t="str">
            <v>orderstorm.com</v>
          </cell>
          <cell r="G78308" t="str">
            <v>109118</v>
          </cell>
        </row>
        <row r="78309">
          <cell r="F78309" t="str">
            <v>orowealth.com</v>
          </cell>
          <cell r="G78309" t="str">
            <v>109119</v>
          </cell>
        </row>
        <row r="78310">
          <cell r="F78310" t="str">
            <v>oversixty.com.au</v>
          </cell>
          <cell r="G78310" t="str">
            <v>109120</v>
          </cell>
        </row>
        <row r="78311">
          <cell r="F78311" t="str">
            <v>oxx.com</v>
          </cell>
          <cell r="G78311" t="str">
            <v>109121</v>
          </cell>
        </row>
        <row r="78312">
          <cell r="F78312" t="str">
            <v>packhelp.com</v>
          </cell>
          <cell r="G78312" t="str">
            <v>109122</v>
          </cell>
        </row>
        <row r="78313">
          <cell r="F78313" t="str">
            <v>pagestack.it</v>
          </cell>
          <cell r="G78313" t="str">
            <v>109123</v>
          </cell>
        </row>
        <row r="78314">
          <cell r="F78314" t="str">
            <v>panda-money.com</v>
          </cell>
          <cell r="G78314" t="str">
            <v>109124</v>
          </cell>
        </row>
        <row r="78315">
          <cell r="F78315" t="str">
            <v>pandorareality.com</v>
          </cell>
          <cell r="G78315" t="str">
            <v>109125</v>
          </cell>
        </row>
        <row r="78316">
          <cell r="F78316" t="str">
            <v>paperleap.com</v>
          </cell>
          <cell r="G78316" t="str">
            <v>109126</v>
          </cell>
        </row>
        <row r="78317">
          <cell r="F78317" t="str">
            <v>parihug.com</v>
          </cell>
          <cell r="G78317" t="str">
            <v>109127</v>
          </cell>
        </row>
        <row r="78318">
          <cell r="F78318" t="str">
            <v>parkifast.com</v>
          </cell>
          <cell r="G78318" t="str">
            <v>109128</v>
          </cell>
        </row>
        <row r="78319">
          <cell r="F78319" t="str">
            <v>partner.ly</v>
          </cell>
          <cell r="G78319" t="str">
            <v>109129</v>
          </cell>
        </row>
        <row r="78320">
          <cell r="F78320" t="str">
            <v>pas.com</v>
          </cell>
          <cell r="G78320" t="str">
            <v>109130</v>
          </cell>
        </row>
        <row r="78321">
          <cell r="F78321" t="str">
            <v>patsnap.com</v>
          </cell>
          <cell r="G78321" t="str">
            <v>109131</v>
          </cell>
        </row>
        <row r="78322">
          <cell r="F78322" t="str">
            <v>pawsomepartners.com</v>
          </cell>
          <cell r="G78322" t="str">
            <v>109132</v>
          </cell>
        </row>
        <row r="78323">
          <cell r="F78323" t="str">
            <v>paygoenergy.org</v>
          </cell>
          <cell r="G78323" t="str">
            <v>109133</v>
          </cell>
        </row>
        <row r="78324">
          <cell r="F78324" t="str">
            <v>paytabs.com</v>
          </cell>
          <cell r="G78324" t="str">
            <v>109134</v>
          </cell>
        </row>
        <row r="78325">
          <cell r="F78325" t="str">
            <v>paytm.com</v>
          </cell>
          <cell r="G78325" t="str">
            <v>109135</v>
          </cell>
        </row>
        <row r="78326">
          <cell r="F78326" t="str">
            <v>pdms-group.com</v>
          </cell>
          <cell r="G78326" t="str">
            <v>109136</v>
          </cell>
        </row>
        <row r="78327">
          <cell r="F78327" t="str">
            <v>pegaxis.com</v>
          </cell>
          <cell r="G78327" t="str">
            <v>109137</v>
          </cell>
        </row>
        <row r="78328">
          <cell r="F78328" t="str">
            <v>pepehousing.com</v>
          </cell>
          <cell r="G78328" t="str">
            <v>109138</v>
          </cell>
        </row>
        <row r="78329">
          <cell r="F78329" t="str">
            <v>percipientcx.com</v>
          </cell>
          <cell r="G78329" t="str">
            <v>109139</v>
          </cell>
        </row>
        <row r="78330">
          <cell r="F78330" t="str">
            <v>perfectpattern.de</v>
          </cell>
          <cell r="G78330" t="str">
            <v>109140</v>
          </cell>
        </row>
        <row r="78331">
          <cell r="F78331" t="str">
            <v>perfios.com</v>
          </cell>
          <cell r="G78331" t="str">
            <v>109141</v>
          </cell>
        </row>
        <row r="78332">
          <cell r="F78332" t="str">
            <v>personify.com</v>
          </cell>
          <cell r="G78332" t="str">
            <v>109142</v>
          </cell>
        </row>
        <row r="78333">
          <cell r="F78333" t="str">
            <v>phenotech.com</v>
          </cell>
          <cell r="G78333" t="str">
            <v>109143</v>
          </cell>
        </row>
        <row r="78334">
          <cell r="F78334" t="str">
            <v>phoenixfinance.com.bd</v>
          </cell>
          <cell r="G78334" t="str">
            <v>109144</v>
          </cell>
        </row>
        <row r="78335">
          <cell r="F78335" t="str">
            <v>pie-suite.com</v>
          </cell>
          <cell r="G78335" t="str">
            <v>109145</v>
          </cell>
        </row>
        <row r="78336">
          <cell r="F78336" t="str">
            <v>pilot.co</v>
          </cell>
          <cell r="G78336" t="str">
            <v>109146</v>
          </cell>
        </row>
        <row r="78337">
          <cell r="F78337" t="str">
            <v>pinc.com</v>
          </cell>
          <cell r="G78337" t="str">
            <v>109147</v>
          </cell>
        </row>
        <row r="78338">
          <cell r="F78338" t="str">
            <v>pinlabsolutions.com</v>
          </cell>
          <cell r="G78338" t="str">
            <v>109148</v>
          </cell>
        </row>
        <row r="78339">
          <cell r="F78339" t="str">
            <v>pitchy.fr</v>
          </cell>
          <cell r="G78339" t="str">
            <v>109149</v>
          </cell>
        </row>
        <row r="78340">
          <cell r="F78340" t="str">
            <v>pixeltoys.com</v>
          </cell>
          <cell r="G78340" t="str">
            <v>109150</v>
          </cell>
        </row>
        <row r="78341">
          <cell r="F78341" t="str">
            <v>plaaysports.com</v>
          </cell>
          <cell r="G78341" t="str">
            <v>109151</v>
          </cell>
        </row>
        <row r="78342">
          <cell r="F78342" t="str">
            <v>placed-app.com</v>
          </cell>
          <cell r="G78342" t="str">
            <v>109152</v>
          </cell>
        </row>
        <row r="78343">
          <cell r="F78343" t="str">
            <v>planswell.ca</v>
          </cell>
          <cell r="G78343" t="str">
            <v>109153</v>
          </cell>
        </row>
        <row r="78344">
          <cell r="F78344" t="str">
            <v>plantica.mx</v>
          </cell>
          <cell r="G78344" t="str">
            <v>109154</v>
          </cell>
        </row>
        <row r="78345">
          <cell r="F78345" t="str">
            <v>plaqthat.com</v>
          </cell>
          <cell r="G78345" t="str">
            <v>109155</v>
          </cell>
        </row>
        <row r="78346">
          <cell r="F78346" t="str">
            <v>platinnetz.de</v>
          </cell>
          <cell r="G78346" t="str">
            <v>109156</v>
          </cell>
        </row>
        <row r="78347">
          <cell r="F78347" t="str">
            <v>platterz.ca</v>
          </cell>
          <cell r="G78347" t="str">
            <v>109157</v>
          </cell>
        </row>
        <row r="78348">
          <cell r="F78348" t="str">
            <v>playform.cloud</v>
          </cell>
          <cell r="G78348" t="str">
            <v>109158</v>
          </cell>
        </row>
        <row r="78349">
          <cell r="F78349" t="str">
            <v>ploom.com</v>
          </cell>
          <cell r="G78349" t="str">
            <v>109159</v>
          </cell>
        </row>
        <row r="78350">
          <cell r="F78350" t="str">
            <v>plotme.co</v>
          </cell>
          <cell r="G78350" t="str">
            <v>109160</v>
          </cell>
        </row>
        <row r="78351">
          <cell r="F78351" t="str">
            <v>plumewifi.com</v>
          </cell>
          <cell r="G78351" t="str">
            <v>109161</v>
          </cell>
        </row>
        <row r="78352">
          <cell r="F78352" t="str">
            <v>plurio.com</v>
          </cell>
          <cell r="G78352" t="str">
            <v>109162</v>
          </cell>
        </row>
        <row r="78353">
          <cell r="F78353" t="str">
            <v>plutovr.com</v>
          </cell>
          <cell r="G78353" t="str">
            <v>109163</v>
          </cell>
        </row>
        <row r="78354">
          <cell r="F78354" t="str">
            <v>plutusedge.com</v>
          </cell>
          <cell r="G78354" t="str">
            <v>109164</v>
          </cell>
        </row>
        <row r="78355">
          <cell r="F78355" t="str">
            <v>pm2s.fr</v>
          </cell>
          <cell r="G78355" t="str">
            <v>109165</v>
          </cell>
        </row>
        <row r="78356">
          <cell r="F78356" t="str">
            <v>polyphor.com</v>
          </cell>
          <cell r="G78356" t="str">
            <v>109166</v>
          </cell>
        </row>
        <row r="78357">
          <cell r="F78357" t="str">
            <v>polyrebel.com</v>
          </cell>
          <cell r="G78357" t="str">
            <v>109167</v>
          </cell>
        </row>
        <row r="78358">
          <cell r="F78358" t="str">
            <v>polysolar.co.uk</v>
          </cell>
          <cell r="G78358" t="str">
            <v>109168</v>
          </cell>
        </row>
        <row r="78359">
          <cell r="F78359" t="str">
            <v>pom-co.com</v>
          </cell>
          <cell r="G78359" t="str">
            <v>109169</v>
          </cell>
        </row>
        <row r="78360">
          <cell r="F78360" t="str">
            <v>portalfinance.co</v>
          </cell>
          <cell r="G78360" t="str">
            <v>109170</v>
          </cell>
        </row>
        <row r="78361">
          <cell r="F78361" t="str">
            <v>powerpost.digital</v>
          </cell>
          <cell r="G78361" t="str">
            <v>109171</v>
          </cell>
        </row>
        <row r="78362">
          <cell r="F78362" t="str">
            <v>preferhired.com</v>
          </cell>
          <cell r="G78362" t="str">
            <v>109172</v>
          </cell>
        </row>
        <row r="78363">
          <cell r="F78363" t="str">
            <v>prettysecrets.com</v>
          </cell>
          <cell r="G78363" t="str">
            <v>109173</v>
          </cell>
        </row>
        <row r="78364">
          <cell r="F78364" t="str">
            <v>preventbiometrics.com</v>
          </cell>
          <cell r="G78364" t="str">
            <v>109174</v>
          </cell>
        </row>
        <row r="78365">
          <cell r="F78365" t="str">
            <v>probe.ly</v>
          </cell>
          <cell r="G78365" t="str">
            <v>109175</v>
          </cell>
        </row>
        <row r="78366">
          <cell r="F78366" t="str">
            <v>promarket.pro</v>
          </cell>
          <cell r="G78366" t="str">
            <v>109176</v>
          </cell>
        </row>
        <row r="78367">
          <cell r="F78367" t="str">
            <v>promobit.ru</v>
          </cell>
          <cell r="G78367" t="str">
            <v>109177</v>
          </cell>
        </row>
        <row r="78368">
          <cell r="F78368" t="str">
            <v>propertysimple.com</v>
          </cell>
          <cell r="G78368" t="str">
            <v>109178</v>
          </cell>
        </row>
        <row r="78369">
          <cell r="F78369" t="str">
            <v>prota.info</v>
          </cell>
          <cell r="G78369" t="str">
            <v>109179</v>
          </cell>
        </row>
        <row r="78370">
          <cell r="F78370" t="str">
            <v>publichouseofart.com</v>
          </cell>
          <cell r="G78370" t="str">
            <v>109180</v>
          </cell>
        </row>
        <row r="78371">
          <cell r="F78371" t="str">
            <v>publicvibe.com</v>
          </cell>
          <cell r="G78371" t="str">
            <v>109181</v>
          </cell>
        </row>
        <row r="78372">
          <cell r="F78372" t="str">
            <v>purelyelizabeth.com</v>
          </cell>
          <cell r="G78372" t="str">
            <v>109182</v>
          </cell>
        </row>
        <row r="78373">
          <cell r="F78373" t="str">
            <v>puremarinegen.com</v>
          </cell>
          <cell r="G78373" t="str">
            <v>109183</v>
          </cell>
        </row>
        <row r="78374">
          <cell r="F78374" t="str">
            <v>puremultifamily.com</v>
          </cell>
          <cell r="G78374" t="str">
            <v>109184</v>
          </cell>
        </row>
        <row r="78375">
          <cell r="F78375" t="str">
            <v>purewatertech.com</v>
          </cell>
          <cell r="G78375" t="str">
            <v>109185</v>
          </cell>
        </row>
        <row r="78376">
          <cell r="F78376" t="str">
            <v>pzizz.com</v>
          </cell>
          <cell r="G78376" t="str">
            <v>109186</v>
          </cell>
        </row>
        <row r="78377">
          <cell r="F78377" t="str">
            <v>qed-it.com</v>
          </cell>
          <cell r="G78377" t="str">
            <v>109187</v>
          </cell>
        </row>
        <row r="78378">
          <cell r="F78378" t="str">
            <v>quantumcircuits.com</v>
          </cell>
          <cell r="G78378" t="str">
            <v>109188</v>
          </cell>
        </row>
        <row r="78379">
          <cell r="F78379" t="str">
            <v>quantumsponsor.com</v>
          </cell>
          <cell r="G78379" t="str">
            <v>109189</v>
          </cell>
        </row>
        <row r="78380">
          <cell r="F78380" t="str">
            <v>quarkvr.io</v>
          </cell>
          <cell r="G78380" t="str">
            <v>109190</v>
          </cell>
        </row>
        <row r="78381">
          <cell r="F78381" t="str">
            <v>quiqmeds.com</v>
          </cell>
          <cell r="G78381" t="str">
            <v>109191</v>
          </cell>
        </row>
        <row r="78382">
          <cell r="F78382" t="str">
            <v>rainbe.com</v>
          </cell>
          <cell r="G78382" t="str">
            <v>109192</v>
          </cell>
        </row>
        <row r="78383">
          <cell r="F78383" t="str">
            <v>ramptshirts.com</v>
          </cell>
          <cell r="G78383" t="str">
            <v>109193</v>
          </cell>
        </row>
        <row r="78384">
          <cell r="F78384" t="str">
            <v>randomforest.io</v>
          </cell>
          <cell r="G78384" t="str">
            <v>109194</v>
          </cell>
        </row>
        <row r="78385">
          <cell r="F78385" t="str">
            <v>rapunzelofsweden.com</v>
          </cell>
          <cell r="G78385" t="str">
            <v>109195</v>
          </cell>
        </row>
        <row r="78386">
          <cell r="F78386" t="str">
            <v>rcg-lighthouse.eu</v>
          </cell>
          <cell r="G78386" t="str">
            <v>109196</v>
          </cell>
        </row>
        <row r="78387">
          <cell r="F78387" t="str">
            <v>reapertools.com</v>
          </cell>
          <cell r="G78387" t="str">
            <v>109197</v>
          </cell>
        </row>
        <row r="78388">
          <cell r="F78388" t="str">
            <v>recommender.com</v>
          </cell>
          <cell r="G78388" t="str">
            <v>109198</v>
          </cell>
        </row>
        <row r="78389">
          <cell r="F78389" t="str">
            <v>recruiterinsider.com</v>
          </cell>
          <cell r="G78389" t="str">
            <v>109199</v>
          </cell>
        </row>
        <row r="78390">
          <cell r="F78390" t="str">
            <v>redpointpositioning.com</v>
          </cell>
          <cell r="G78390" t="str">
            <v>109200</v>
          </cell>
        </row>
        <row r="78391">
          <cell r="F78391" t="str">
            <v>reduxst.com</v>
          </cell>
          <cell r="G78391" t="str">
            <v>109201</v>
          </cell>
        </row>
        <row r="78392">
          <cell r="F78392" t="str">
            <v>refly.com.mx</v>
          </cell>
          <cell r="G78392" t="str">
            <v>109202</v>
          </cell>
        </row>
        <row r="78393">
          <cell r="F78393" t="str">
            <v>regulusx.com</v>
          </cell>
          <cell r="G78393" t="str">
            <v>109203</v>
          </cell>
        </row>
        <row r="78394">
          <cell r="F78394" t="str">
            <v>relationshipscience.com</v>
          </cell>
          <cell r="G78394" t="str">
            <v>109204</v>
          </cell>
        </row>
        <row r="78395">
          <cell r="F78395" t="str">
            <v>remora.so</v>
          </cell>
          <cell r="G78395" t="str">
            <v>109205</v>
          </cell>
        </row>
        <row r="78396">
          <cell r="F78396" t="str">
            <v>renasar.com</v>
          </cell>
          <cell r="G78396" t="str">
            <v>109206</v>
          </cell>
        </row>
        <row r="78397">
          <cell r="F78397" t="str">
            <v>rent360.com.au</v>
          </cell>
          <cell r="G78397" t="str">
            <v>109207</v>
          </cell>
        </row>
        <row r="78398">
          <cell r="F78398" t="str">
            <v>replenishinc.com</v>
          </cell>
          <cell r="G78398" t="str">
            <v>109208</v>
          </cell>
        </row>
        <row r="78399">
          <cell r="F78399" t="str">
            <v>replicatetooth.com</v>
          </cell>
          <cell r="G78399" t="str">
            <v>109209</v>
          </cell>
        </row>
        <row r="78400">
          <cell r="F78400" t="str">
            <v>resolvedigitalhealth.com</v>
          </cell>
          <cell r="G78400" t="str">
            <v>109210</v>
          </cell>
        </row>
        <row r="78401">
          <cell r="F78401" t="str">
            <v>resson.com</v>
          </cell>
          <cell r="G78401" t="str">
            <v>109211</v>
          </cell>
        </row>
        <row r="78402">
          <cell r="F78402" t="str">
            <v>restaurant-kritik.de</v>
          </cell>
          <cell r="G78402" t="str">
            <v>109212</v>
          </cell>
        </row>
        <row r="78403">
          <cell r="F78403" t="str">
            <v>reveal-energy.com</v>
          </cell>
          <cell r="G78403" t="str">
            <v>109213</v>
          </cell>
        </row>
        <row r="78404">
          <cell r="F78404" t="str">
            <v>rho.ai</v>
          </cell>
          <cell r="G78404" t="str">
            <v>109214</v>
          </cell>
        </row>
        <row r="78405">
          <cell r="F78405" t="str">
            <v>ritekit.com</v>
          </cell>
          <cell r="G78405" t="str">
            <v>109215</v>
          </cell>
        </row>
        <row r="78406">
          <cell r="F78406" t="str">
            <v>riversimple.com</v>
          </cell>
          <cell r="G78406" t="str">
            <v>109216</v>
          </cell>
        </row>
        <row r="78407">
          <cell r="F78407" t="str">
            <v>roopor.fm</v>
          </cell>
          <cell r="G78407" t="str">
            <v>109217</v>
          </cell>
        </row>
        <row r="78408">
          <cell r="F78408" t="str">
            <v>rorusinc.com</v>
          </cell>
          <cell r="G78408" t="str">
            <v>109218</v>
          </cell>
        </row>
        <row r="78409">
          <cell r="F78409" t="str">
            <v>roslintech.co.uk</v>
          </cell>
          <cell r="G78409" t="str">
            <v>109219</v>
          </cell>
        </row>
        <row r="78410">
          <cell r="F78410" t="str">
            <v>rowvigor.com</v>
          </cell>
          <cell r="G78410" t="str">
            <v>109220</v>
          </cell>
        </row>
        <row r="78411">
          <cell r="F78411" t="str">
            <v>royal5g.com</v>
          </cell>
          <cell r="G78411" t="str">
            <v>109221</v>
          </cell>
        </row>
        <row r="78412">
          <cell r="F78412" t="str">
            <v>rpmcommunications.com</v>
          </cell>
          <cell r="G78412" t="str">
            <v>109222</v>
          </cell>
        </row>
        <row r="78413">
          <cell r="F78413" t="str">
            <v>safegraph.com</v>
          </cell>
          <cell r="G78413" t="str">
            <v>109223</v>
          </cell>
        </row>
        <row r="78414">
          <cell r="F78414" t="str">
            <v>safetykart.com</v>
          </cell>
          <cell r="G78414" t="str">
            <v>109224</v>
          </cell>
        </row>
        <row r="78415">
          <cell r="F78415" t="str">
            <v>santechhealth.com</v>
          </cell>
          <cell r="G78415" t="str">
            <v>109225</v>
          </cell>
        </row>
        <row r="78416">
          <cell r="F78416" t="str">
            <v>satavia.com</v>
          </cell>
          <cell r="G78416" t="str">
            <v>109226</v>
          </cell>
        </row>
        <row r="78417">
          <cell r="F78417" t="str">
            <v>scalacomputing.com</v>
          </cell>
          <cell r="G78417" t="str">
            <v>109227</v>
          </cell>
        </row>
        <row r="78418">
          <cell r="F78418" t="str">
            <v>scapadvisors.com</v>
          </cell>
          <cell r="G78418" t="str">
            <v>109228</v>
          </cell>
        </row>
        <row r="78419">
          <cell r="F78419" t="str">
            <v>schooglink.com</v>
          </cell>
          <cell r="G78419" t="str">
            <v>109229</v>
          </cell>
        </row>
        <row r="78420">
          <cell r="F78420" t="str">
            <v>scoutmytrip.com</v>
          </cell>
          <cell r="G78420" t="str">
            <v>109230</v>
          </cell>
        </row>
        <row r="78421">
          <cell r="F78421" t="str">
            <v>seedlipdrinks.com</v>
          </cell>
          <cell r="G78421" t="str">
            <v>109231</v>
          </cell>
        </row>
        <row r="78422">
          <cell r="F78422" t="str">
            <v>seevoov.com</v>
          </cell>
          <cell r="G78422" t="str">
            <v>109232</v>
          </cell>
        </row>
        <row r="78423">
          <cell r="F78423" t="str">
            <v>sehgalmotors.pk</v>
          </cell>
          <cell r="G78423" t="str">
            <v>109233</v>
          </cell>
        </row>
        <row r="78424">
          <cell r="F78424" t="str">
            <v>selma.io</v>
          </cell>
          <cell r="G78424" t="str">
            <v>109234</v>
          </cell>
        </row>
        <row r="78425">
          <cell r="F78425" t="str">
            <v>semaforum.si</v>
          </cell>
          <cell r="G78425" t="str">
            <v>109235</v>
          </cell>
        </row>
        <row r="78426">
          <cell r="F78426" t="str">
            <v>semdirector.com</v>
          </cell>
          <cell r="G78426" t="str">
            <v>109236</v>
          </cell>
        </row>
        <row r="78427">
          <cell r="F78427" t="str">
            <v>sentiommg.com</v>
          </cell>
          <cell r="G78427" t="str">
            <v>109237</v>
          </cell>
        </row>
        <row r="78428">
          <cell r="F78428" t="str">
            <v>servmill.com</v>
          </cell>
          <cell r="G78428" t="str">
            <v>109238</v>
          </cell>
        </row>
        <row r="78429">
          <cell r="F78429" t="str">
            <v>sgzs.xoyo.com</v>
          </cell>
          <cell r="G78429" t="str">
            <v>109239</v>
          </cell>
        </row>
        <row r="78430">
          <cell r="F78430" t="str">
            <v>shareshed.ca</v>
          </cell>
          <cell r="G78430" t="str">
            <v>109240</v>
          </cell>
        </row>
        <row r="78431">
          <cell r="F78431" t="str">
            <v>shazam.com</v>
          </cell>
          <cell r="G78431" t="str">
            <v>109241</v>
          </cell>
        </row>
        <row r="78432">
          <cell r="F78432" t="str">
            <v>shedul.com</v>
          </cell>
          <cell r="G78432" t="str">
            <v>109242</v>
          </cell>
        </row>
        <row r="78433">
          <cell r="F78433" t="str">
            <v>shophunter.info</v>
          </cell>
          <cell r="G78433" t="str">
            <v>109243</v>
          </cell>
        </row>
        <row r="78434">
          <cell r="F78434" t="str">
            <v>shopmoment.com</v>
          </cell>
          <cell r="G78434" t="str">
            <v>109244</v>
          </cell>
        </row>
        <row r="78435">
          <cell r="F78435" t="str">
            <v>shoppalatt.com</v>
          </cell>
          <cell r="G78435" t="str">
            <v>109245</v>
          </cell>
        </row>
        <row r="78436">
          <cell r="F78436" t="str">
            <v>shopwearwell.com</v>
          </cell>
          <cell r="G78436" t="str">
            <v>109246</v>
          </cell>
        </row>
        <row r="78437">
          <cell r="F78437" t="str">
            <v>sides.me</v>
          </cell>
          <cell r="G78437" t="str">
            <v>109247</v>
          </cell>
        </row>
        <row r="78438">
          <cell r="F78438" t="str">
            <v>sideways6.com</v>
          </cell>
          <cell r="G78438" t="str">
            <v>109248</v>
          </cell>
        </row>
        <row r="78439">
          <cell r="F78439" t="str">
            <v>signup.kloud.co</v>
          </cell>
          <cell r="G78439" t="str">
            <v>109249</v>
          </cell>
        </row>
        <row r="78440">
          <cell r="F78440" t="str">
            <v>siltectra.com</v>
          </cell>
          <cell r="G78440" t="str">
            <v>109250</v>
          </cell>
        </row>
        <row r="78441">
          <cell r="F78441" t="str">
            <v>simpl.com</v>
          </cell>
          <cell r="G78441" t="str">
            <v>109251</v>
          </cell>
        </row>
        <row r="78442">
          <cell r="F78442" t="str">
            <v>simplysocialmedia.ie</v>
          </cell>
          <cell r="G78442" t="str">
            <v>109252</v>
          </cell>
        </row>
        <row r="78443">
          <cell r="F78443" t="str">
            <v>simulanis.com</v>
          </cell>
          <cell r="G78443" t="str">
            <v>109253</v>
          </cell>
        </row>
        <row r="78444">
          <cell r="F78444" t="str">
            <v>sinclairfire.co.uk</v>
          </cell>
          <cell r="G78444" t="str">
            <v>109254</v>
          </cell>
        </row>
        <row r="78445">
          <cell r="F78445" t="str">
            <v>sixfoods.com</v>
          </cell>
          <cell r="G78445" t="str">
            <v>109255</v>
          </cell>
        </row>
        <row r="78446">
          <cell r="F78446" t="str">
            <v>sjoprz.nl</v>
          </cell>
          <cell r="G78446" t="str">
            <v>109256</v>
          </cell>
        </row>
        <row r="78447">
          <cell r="F78447" t="str">
            <v>skeletoncad.com</v>
          </cell>
          <cell r="G78447" t="str">
            <v>109257</v>
          </cell>
        </row>
        <row r="78448">
          <cell r="F78448" t="str">
            <v>skippingrockslab.com</v>
          </cell>
          <cell r="G78448" t="str">
            <v>109258</v>
          </cell>
        </row>
        <row r="78449">
          <cell r="F78449" t="str">
            <v>skylinevetpharma.com</v>
          </cell>
          <cell r="G78449" t="str">
            <v>109259</v>
          </cell>
        </row>
        <row r="78450">
          <cell r="F78450" t="str">
            <v>sleekerappstudios.com</v>
          </cell>
          <cell r="G78450" t="str">
            <v>109260</v>
          </cell>
        </row>
        <row r="78451">
          <cell r="F78451" t="str">
            <v>slowman.com.au</v>
          </cell>
          <cell r="G78451" t="str">
            <v>109261</v>
          </cell>
        </row>
        <row r="78452">
          <cell r="F78452" t="str">
            <v>smallpharma.co.uk</v>
          </cell>
          <cell r="G78452" t="str">
            <v>109262</v>
          </cell>
        </row>
        <row r="78453">
          <cell r="F78453" t="str">
            <v>smartear.ai</v>
          </cell>
          <cell r="G78453" t="str">
            <v>109263</v>
          </cell>
        </row>
        <row r="78454">
          <cell r="F78454" t="str">
            <v>smartfuturistic.com</v>
          </cell>
          <cell r="G78454" t="str">
            <v>109264</v>
          </cell>
        </row>
        <row r="78455">
          <cell r="F78455" t="str">
            <v>smartlaw.de</v>
          </cell>
          <cell r="G78455" t="str">
            <v>109265</v>
          </cell>
        </row>
        <row r="78456">
          <cell r="F78456" t="str">
            <v>smiling.video</v>
          </cell>
          <cell r="G78456" t="str">
            <v>109266</v>
          </cell>
        </row>
        <row r="78457">
          <cell r="F78457" t="str">
            <v>snapdeal.com</v>
          </cell>
          <cell r="G78457" t="str">
            <v>109267</v>
          </cell>
        </row>
        <row r="78458">
          <cell r="F78458" t="str">
            <v>snapguest.si</v>
          </cell>
          <cell r="G78458" t="str">
            <v>109268</v>
          </cell>
        </row>
        <row r="78459">
          <cell r="F78459" t="str">
            <v>snaplauncher.com</v>
          </cell>
          <cell r="G78459" t="str">
            <v>109269</v>
          </cell>
        </row>
        <row r="78460">
          <cell r="F78460" t="str">
            <v>snapmaker.com</v>
          </cell>
          <cell r="G78460" t="str">
            <v>109270</v>
          </cell>
        </row>
        <row r="78461">
          <cell r="F78461" t="str">
            <v>snaptwice.com</v>
          </cell>
          <cell r="G78461" t="str">
            <v>109271</v>
          </cell>
        </row>
        <row r="78462">
          <cell r="F78462" t="str">
            <v>snatchhq.com</v>
          </cell>
          <cell r="G78462" t="str">
            <v>109272</v>
          </cell>
        </row>
        <row r="78463">
          <cell r="F78463" t="str">
            <v>socianselect.com</v>
          </cell>
          <cell r="G78463" t="str">
            <v>109273</v>
          </cell>
        </row>
        <row r="78464">
          <cell r="F78464" t="str">
            <v>sohumblee.com</v>
          </cell>
          <cell r="G78464" t="str">
            <v>109274</v>
          </cell>
        </row>
        <row r="78465">
          <cell r="F78465" t="str">
            <v>solium.com</v>
          </cell>
          <cell r="G78465" t="str">
            <v>109275</v>
          </cell>
        </row>
        <row r="78466">
          <cell r="F78466" t="str">
            <v>solvhealth.com</v>
          </cell>
          <cell r="G78466" t="str">
            <v>109276</v>
          </cell>
        </row>
        <row r="78467">
          <cell r="F78467" t="str">
            <v>solvista.com</v>
          </cell>
          <cell r="G78467" t="str">
            <v>109277</v>
          </cell>
        </row>
        <row r="78468">
          <cell r="F78468" t="str">
            <v>somatik.us</v>
          </cell>
          <cell r="G78468" t="str">
            <v>109278</v>
          </cell>
        </row>
        <row r="78469">
          <cell r="F78469" t="str">
            <v>soplaya.com</v>
          </cell>
          <cell r="G78469" t="str">
            <v>109279</v>
          </cell>
        </row>
        <row r="78470">
          <cell r="F78470" t="str">
            <v>soundrex.com</v>
          </cell>
          <cell r="G78470" t="str">
            <v>109280</v>
          </cell>
        </row>
        <row r="78471">
          <cell r="F78471" t="str">
            <v>sourcr.com</v>
          </cell>
          <cell r="G78471" t="str">
            <v>109281</v>
          </cell>
        </row>
        <row r="78472">
          <cell r="F78472" t="str">
            <v>spaceiq.com</v>
          </cell>
          <cell r="G78472" t="str">
            <v>109282</v>
          </cell>
        </row>
        <row r="78473">
          <cell r="F78473" t="str">
            <v>sparelabs.com</v>
          </cell>
          <cell r="G78473" t="str">
            <v>109283</v>
          </cell>
        </row>
        <row r="78474">
          <cell r="F78474" t="str">
            <v>sparkpost.com</v>
          </cell>
          <cell r="G78474" t="str">
            <v>109284</v>
          </cell>
        </row>
        <row r="78475">
          <cell r="F78475" t="str">
            <v>spicedigital.in</v>
          </cell>
          <cell r="G78475" t="str">
            <v>109285</v>
          </cell>
        </row>
        <row r="78476">
          <cell r="F78476" t="str">
            <v>spitch.ch</v>
          </cell>
          <cell r="G78476" t="str">
            <v>109286</v>
          </cell>
        </row>
        <row r="78477">
          <cell r="F78477" t="str">
            <v>spoke.com</v>
          </cell>
          <cell r="G78477" t="str">
            <v>109287</v>
          </cell>
        </row>
        <row r="78478">
          <cell r="F78478" t="str">
            <v>spotbe.com</v>
          </cell>
          <cell r="G78478" t="str">
            <v>109288</v>
          </cell>
        </row>
        <row r="78479">
          <cell r="F78479" t="str">
            <v>spotonmarketing.dk</v>
          </cell>
          <cell r="G78479" t="str">
            <v>109289</v>
          </cell>
        </row>
        <row r="78480">
          <cell r="F78480" t="str">
            <v>spring.care</v>
          </cell>
          <cell r="G78480" t="str">
            <v>109290</v>
          </cell>
        </row>
        <row r="78481">
          <cell r="F78481" t="str">
            <v>springboardretail.com</v>
          </cell>
          <cell r="G78481" t="str">
            <v>109291</v>
          </cell>
        </row>
        <row r="78482">
          <cell r="F78482" t="str">
            <v>squarebreak.com</v>
          </cell>
          <cell r="G78482" t="str">
            <v>109292</v>
          </cell>
        </row>
        <row r="78483">
          <cell r="F78483" t="str">
            <v>srax.com</v>
          </cell>
          <cell r="G78483" t="str">
            <v>109293</v>
          </cell>
        </row>
        <row r="78484">
          <cell r="F78484" t="str">
            <v>stimchems.com</v>
          </cell>
          <cell r="G78484" t="str">
            <v>109294</v>
          </cell>
        </row>
        <row r="78485">
          <cell r="F78485" t="str">
            <v>storiicare.com</v>
          </cell>
          <cell r="G78485" t="str">
            <v>109295</v>
          </cell>
        </row>
        <row r="78486">
          <cell r="F78486" t="str">
            <v>stratuscent.com</v>
          </cell>
          <cell r="G78486" t="str">
            <v>109296</v>
          </cell>
        </row>
        <row r="78487">
          <cell r="F78487" t="str">
            <v>subdreamstudios.com</v>
          </cell>
          <cell r="G78487" t="str">
            <v>109297</v>
          </cell>
        </row>
        <row r="78488">
          <cell r="F78488" t="str">
            <v>sudu.io</v>
          </cell>
          <cell r="G78488" t="str">
            <v>109298</v>
          </cell>
        </row>
        <row r="78489">
          <cell r="F78489" t="str">
            <v>sugges.tv</v>
          </cell>
          <cell r="G78489" t="str">
            <v>109299</v>
          </cell>
        </row>
        <row r="78490">
          <cell r="F78490" t="str">
            <v>supersec.com</v>
          </cell>
          <cell r="G78490" t="str">
            <v>109300</v>
          </cell>
        </row>
        <row r="78491">
          <cell r="F78491" t="str">
            <v>supl.biz</v>
          </cell>
          <cell r="G78491" t="str">
            <v>109301</v>
          </cell>
        </row>
        <row r="78492">
          <cell r="F78492" t="str">
            <v>supurb.com</v>
          </cell>
          <cell r="G78492" t="str">
            <v>109302</v>
          </cell>
        </row>
        <row r="78493">
          <cell r="F78493" t="str">
            <v>svinsight.com</v>
          </cell>
          <cell r="G78493" t="str">
            <v>109303</v>
          </cell>
        </row>
        <row r="78494">
          <cell r="F78494" t="str">
            <v>swingvy.com</v>
          </cell>
          <cell r="G78494" t="str">
            <v>109304</v>
          </cell>
        </row>
        <row r="78495">
          <cell r="F78495" t="str">
            <v>swqity.com</v>
          </cell>
          <cell r="G78495" t="str">
            <v>109305</v>
          </cell>
        </row>
        <row r="78496">
          <cell r="F78496" t="str">
            <v>symmetryvr.com</v>
          </cell>
          <cell r="G78496" t="str">
            <v>109306</v>
          </cell>
        </row>
        <row r="78497">
          <cell r="F78497" t="str">
            <v>symvaro.com</v>
          </cell>
          <cell r="G78497" t="str">
            <v>109307</v>
          </cell>
        </row>
        <row r="78498">
          <cell r="F78498" t="str">
            <v>synapse-da.com</v>
          </cell>
          <cell r="G78498" t="str">
            <v>109308</v>
          </cell>
        </row>
        <row r="78499">
          <cell r="F78499" t="str">
            <v>synchronmed.com</v>
          </cell>
          <cell r="G78499" t="str">
            <v>109309</v>
          </cell>
        </row>
        <row r="78500">
          <cell r="F78500" t="str">
            <v>syntouchllc.com</v>
          </cell>
          <cell r="G78500" t="str">
            <v>109310</v>
          </cell>
        </row>
        <row r="78501">
          <cell r="F78501" t="str">
            <v>taia.jezikovna-agencija.si</v>
          </cell>
          <cell r="G78501" t="str">
            <v>109311</v>
          </cell>
        </row>
        <row r="78502">
          <cell r="F78502" t="str">
            <v>tangiblescience.com</v>
          </cell>
          <cell r="G78502" t="str">
            <v>109312</v>
          </cell>
        </row>
        <row r="78503">
          <cell r="F78503" t="str">
            <v>tangotab.com</v>
          </cell>
          <cell r="G78503" t="str">
            <v>109313</v>
          </cell>
        </row>
        <row r="78504">
          <cell r="F78504" t="str">
            <v>taskhunters.it</v>
          </cell>
          <cell r="G78504" t="str">
            <v>109314</v>
          </cell>
        </row>
        <row r="78505">
          <cell r="F78505" t="str">
            <v>taskrookie.com</v>
          </cell>
          <cell r="G78505" t="str">
            <v>109315</v>
          </cell>
        </row>
        <row r="78506">
          <cell r="F78506" t="str">
            <v>teamable.com</v>
          </cell>
          <cell r="G78506" t="str">
            <v>109316</v>
          </cell>
        </row>
        <row r="78507">
          <cell r="F78507" t="str">
            <v>teamscreen.biz</v>
          </cell>
          <cell r="G78507" t="str">
            <v>109317</v>
          </cell>
        </row>
        <row r="78508">
          <cell r="F78508" t="str">
            <v>teamsql.io</v>
          </cell>
          <cell r="G78508" t="str">
            <v>109318</v>
          </cell>
        </row>
        <row r="78509">
          <cell r="F78509" t="str">
            <v>techambition.com</v>
          </cell>
          <cell r="G78509" t="str">
            <v>109319</v>
          </cell>
        </row>
        <row r="78510">
          <cell r="F78510" t="str">
            <v>techpillar.com</v>
          </cell>
          <cell r="G78510" t="str">
            <v>109320</v>
          </cell>
        </row>
        <row r="78511">
          <cell r="F78511" t="str">
            <v>techspace.com</v>
          </cell>
          <cell r="G78511" t="str">
            <v>109321</v>
          </cell>
        </row>
        <row r="78512">
          <cell r="F78512" t="str">
            <v>tendegrees.net</v>
          </cell>
          <cell r="G78512" t="str">
            <v>109322</v>
          </cell>
        </row>
        <row r="78513">
          <cell r="F78513" t="str">
            <v>tglteas.com</v>
          </cell>
          <cell r="G78513" t="str">
            <v>109323</v>
          </cell>
        </row>
        <row r="78514">
          <cell r="F78514" t="str">
            <v>thecomicrepublic.com</v>
          </cell>
          <cell r="G78514" t="str">
            <v>109324</v>
          </cell>
        </row>
        <row r="78515">
          <cell r="F78515" t="str">
            <v>theconstruct.io</v>
          </cell>
          <cell r="G78515" t="str">
            <v>109325</v>
          </cell>
        </row>
        <row r="78516">
          <cell r="F78516" t="str">
            <v>thedrinkcard.com</v>
          </cell>
          <cell r="G78516" t="str">
            <v>109326</v>
          </cell>
        </row>
        <row r="78517">
          <cell r="F78517" t="str">
            <v>thefire.org</v>
          </cell>
          <cell r="G78517" t="str">
            <v>109327</v>
          </cell>
        </row>
        <row r="78518">
          <cell r="F78518" t="str">
            <v>thefoundry.com</v>
          </cell>
          <cell r="G78518" t="str">
            <v>109328</v>
          </cell>
        </row>
        <row r="78519">
          <cell r="F78519" t="str">
            <v>thegroovygroup.org</v>
          </cell>
          <cell r="G78519" t="str">
            <v>109329</v>
          </cell>
        </row>
        <row r="78520">
          <cell r="F78520" t="str">
            <v>theklove.com</v>
          </cell>
          <cell r="G78520" t="str">
            <v>109330</v>
          </cell>
        </row>
        <row r="78521">
          <cell r="F78521" t="str">
            <v>thenexband.com</v>
          </cell>
          <cell r="G78521" t="str">
            <v>109331</v>
          </cell>
        </row>
        <row r="78522">
          <cell r="F78522" t="str">
            <v>theranova.com</v>
          </cell>
          <cell r="G78522" t="str">
            <v>109332</v>
          </cell>
        </row>
        <row r="78523">
          <cell r="F78523" t="str">
            <v>therapy-box.co.uk</v>
          </cell>
          <cell r="G78523" t="str">
            <v>109333</v>
          </cell>
        </row>
        <row r="78524">
          <cell r="F78524" t="str">
            <v>thermagenix.com</v>
          </cell>
          <cell r="G78524" t="str">
            <v>109334</v>
          </cell>
        </row>
        <row r="78525">
          <cell r="F78525" t="str">
            <v>thesheepingcompany.com</v>
          </cell>
          <cell r="G78525" t="str">
            <v>109335</v>
          </cell>
        </row>
        <row r="78526">
          <cell r="F78526" t="str">
            <v>thomasclipper.com</v>
          </cell>
          <cell r="G78526" t="str">
            <v>109336</v>
          </cell>
        </row>
        <row r="78527">
          <cell r="F78527" t="str">
            <v>threadgenius.co</v>
          </cell>
          <cell r="G78527" t="str">
            <v>109337</v>
          </cell>
        </row>
        <row r="78528">
          <cell r="F78528" t="str">
            <v>toa.berlin</v>
          </cell>
          <cell r="G78528" t="str">
            <v>109338</v>
          </cell>
        </row>
        <row r="78529">
          <cell r="F78529" t="str">
            <v>togg.co</v>
          </cell>
          <cell r="G78529" t="str">
            <v>109339</v>
          </cell>
        </row>
        <row r="78530">
          <cell r="F78530" t="str">
            <v>tolemar.com</v>
          </cell>
          <cell r="G78530" t="str">
            <v>109340</v>
          </cell>
        </row>
        <row r="78531">
          <cell r="F78531" t="str">
            <v>tomatojos.net</v>
          </cell>
          <cell r="G78531" t="str">
            <v>109341</v>
          </cell>
        </row>
        <row r="78532">
          <cell r="F78532" t="str">
            <v>topagentconnection.com</v>
          </cell>
          <cell r="G78532" t="str">
            <v>109342</v>
          </cell>
        </row>
        <row r="78533">
          <cell r="F78533" t="str">
            <v>topdelivery.ru</v>
          </cell>
          <cell r="G78533" t="str">
            <v>109343</v>
          </cell>
        </row>
        <row r="78534">
          <cell r="F78534" t="str">
            <v>topologyeyewear.com</v>
          </cell>
          <cell r="G78534" t="str">
            <v>109344</v>
          </cell>
        </row>
        <row r="78535">
          <cell r="F78535" t="str">
            <v>topolytics.com</v>
          </cell>
          <cell r="G78535" t="str">
            <v>109345</v>
          </cell>
        </row>
        <row r="78536">
          <cell r="F78536" t="str">
            <v>toptarif.de</v>
          </cell>
          <cell r="G78536" t="str">
            <v>109346</v>
          </cell>
        </row>
        <row r="78537">
          <cell r="F78537" t="str">
            <v>torchystacos.com</v>
          </cell>
          <cell r="G78537" t="str">
            <v>109347</v>
          </cell>
        </row>
        <row r="78538">
          <cell r="F78538" t="str">
            <v>tothetens.com</v>
          </cell>
          <cell r="G78538" t="str">
            <v>109348</v>
          </cell>
        </row>
        <row r="78539">
          <cell r="F78539" t="str">
            <v>tourgent.co</v>
          </cell>
          <cell r="G78539" t="str">
            <v>109349</v>
          </cell>
        </row>
        <row r="78540">
          <cell r="F78540" t="str">
            <v>tractuscorp.com</v>
          </cell>
          <cell r="G78540" t="str">
            <v>109350</v>
          </cell>
        </row>
        <row r="78541">
          <cell r="F78541" t="str">
            <v>tradeinn.com</v>
          </cell>
          <cell r="G78541" t="str">
            <v>109351</v>
          </cell>
        </row>
        <row r="78542">
          <cell r="F78542" t="str">
            <v>transneuronix.com</v>
          </cell>
          <cell r="G78542" t="str">
            <v>109352</v>
          </cell>
        </row>
        <row r="78543">
          <cell r="F78543" t="str">
            <v>travelstarter.com</v>
          </cell>
          <cell r="G78543" t="str">
            <v>109353</v>
          </cell>
        </row>
        <row r="78544">
          <cell r="F78544" t="str">
            <v>trenchapp.com</v>
          </cell>
          <cell r="G78544" t="str">
            <v>109354</v>
          </cell>
        </row>
        <row r="78545">
          <cell r="F78545" t="str">
            <v>trendalyze.com</v>
          </cell>
          <cell r="G78545" t="str">
            <v>109355</v>
          </cell>
        </row>
        <row r="78546">
          <cell r="F78546" t="str">
            <v>trivalent.co</v>
          </cell>
          <cell r="G78546" t="str">
            <v>109356</v>
          </cell>
        </row>
        <row r="78547">
          <cell r="F78547" t="str">
            <v>trophyhunts.com</v>
          </cell>
          <cell r="G78547" t="str">
            <v>109357</v>
          </cell>
        </row>
        <row r="78548">
          <cell r="F78548" t="str">
            <v>trustworktech.com</v>
          </cell>
          <cell r="G78548" t="str">
            <v>109358</v>
          </cell>
        </row>
        <row r="78549">
          <cell r="F78549" t="str">
            <v>trybubble.co</v>
          </cell>
          <cell r="G78549" t="str">
            <v>109359</v>
          </cell>
        </row>
        <row r="78550">
          <cell r="F78550" t="str">
            <v>trywinwin.com</v>
          </cell>
          <cell r="G78550" t="str">
            <v>109360</v>
          </cell>
        </row>
        <row r="78551">
          <cell r="F78551" t="str">
            <v>tugboatyards.com</v>
          </cell>
          <cell r="G78551" t="str">
            <v>109361</v>
          </cell>
        </row>
        <row r="78552">
          <cell r="F78552" t="str">
            <v>tummylab.com</v>
          </cell>
          <cell r="G78552" t="str">
            <v>109362</v>
          </cell>
        </row>
        <row r="78553">
          <cell r="F78553" t="str">
            <v>turbopatent.com</v>
          </cell>
          <cell r="G78553" t="str">
            <v>109363</v>
          </cell>
        </row>
        <row r="78554">
          <cell r="F78554" t="str">
            <v>turbotenant.com</v>
          </cell>
          <cell r="G78554" t="str">
            <v>109364</v>
          </cell>
        </row>
        <row r="78555">
          <cell r="F78555" t="str">
            <v>turn5.com</v>
          </cell>
          <cell r="G78555" t="str">
            <v>109365</v>
          </cell>
        </row>
        <row r="78556">
          <cell r="F78556" t="str">
            <v>tweepforce.co</v>
          </cell>
          <cell r="G78556" t="str">
            <v>109366</v>
          </cell>
        </row>
        <row r="78557">
          <cell r="F78557" t="str">
            <v>tyle.io</v>
          </cell>
          <cell r="G78557" t="str">
            <v>109367</v>
          </cell>
        </row>
        <row r="78558">
          <cell r="F78558" t="str">
            <v>typescore.io</v>
          </cell>
          <cell r="G78558" t="str">
            <v>109368</v>
          </cell>
        </row>
        <row r="78559">
          <cell r="F78559" t="str">
            <v>ucampaign.co</v>
          </cell>
          <cell r="G78559" t="str">
            <v>109369</v>
          </cell>
        </row>
        <row r="78560">
          <cell r="F78560" t="str">
            <v>uchewei.com.cn</v>
          </cell>
          <cell r="G78560" t="str">
            <v>109370</v>
          </cell>
        </row>
        <row r="78561">
          <cell r="F78561" t="str">
            <v>ukey.one</v>
          </cell>
          <cell r="G78561" t="str">
            <v>109371</v>
          </cell>
        </row>
        <row r="78562">
          <cell r="F78562" t="str">
            <v>ukpowerreserve.com</v>
          </cell>
          <cell r="G78562" t="str">
            <v>109372</v>
          </cell>
        </row>
        <row r="78563">
          <cell r="F78563" t="str">
            <v>unboundly.com</v>
          </cell>
          <cell r="G78563" t="str">
            <v>109373</v>
          </cell>
        </row>
        <row r="78564">
          <cell r="F78564" t="str">
            <v>unicobag.com</v>
          </cell>
          <cell r="G78564" t="str">
            <v>109374</v>
          </cell>
        </row>
        <row r="78565">
          <cell r="F78565" t="str">
            <v>uniquid.com</v>
          </cell>
          <cell r="G78565" t="str">
            <v>109375</v>
          </cell>
        </row>
        <row r="78566">
          <cell r="F78566" t="str">
            <v>unitpal.com</v>
          </cell>
          <cell r="G78566" t="str">
            <v>109376</v>
          </cell>
        </row>
        <row r="78567">
          <cell r="F78567" t="str">
            <v>universitycribs.co.uk</v>
          </cell>
          <cell r="G78567" t="str">
            <v>109377</v>
          </cell>
        </row>
        <row r="78568">
          <cell r="F78568" t="str">
            <v>unow.fr</v>
          </cell>
          <cell r="G78568" t="str">
            <v>109378</v>
          </cell>
        </row>
        <row r="78569">
          <cell r="F78569" t="str">
            <v>upgrade.com</v>
          </cell>
          <cell r="G78569" t="str">
            <v>109379</v>
          </cell>
        </row>
        <row r="78570">
          <cell r="F78570" t="str">
            <v>upload.io</v>
          </cell>
          <cell r="G78570" t="str">
            <v>109380</v>
          </cell>
        </row>
        <row r="78571">
          <cell r="F78571" t="str">
            <v>uppening.com</v>
          </cell>
          <cell r="G78571" t="str">
            <v>109381</v>
          </cell>
        </row>
        <row r="78572">
          <cell r="F78572" t="str">
            <v>upstream.net</v>
          </cell>
          <cell r="G78572" t="str">
            <v>109382</v>
          </cell>
        </row>
        <row r="78573">
          <cell r="F78573" t="str">
            <v>uptoke.net</v>
          </cell>
          <cell r="G78573" t="str">
            <v>109383</v>
          </cell>
        </row>
        <row r="78574">
          <cell r="F78574" t="str">
            <v>urbanpan.co.uk</v>
          </cell>
          <cell r="G78574" t="str">
            <v>109384</v>
          </cell>
        </row>
        <row r="78575">
          <cell r="F78575" t="str">
            <v>urbansportsclub.com</v>
          </cell>
          <cell r="G78575" t="str">
            <v>109385</v>
          </cell>
        </row>
        <row r="78576">
          <cell r="F78576" t="str">
            <v>uselyra.com</v>
          </cell>
          <cell r="G78576" t="str">
            <v>109386</v>
          </cell>
        </row>
        <row r="78577">
          <cell r="F78577" t="str">
            <v>usenavi.com</v>
          </cell>
          <cell r="G78577" t="str">
            <v>109387</v>
          </cell>
        </row>
        <row r="78578">
          <cell r="F78578" t="str">
            <v>userengage.com</v>
          </cell>
          <cell r="G78578" t="str">
            <v>109388</v>
          </cell>
        </row>
        <row r="78579">
          <cell r="F78579" t="str">
            <v>usheru.com</v>
          </cell>
          <cell r="G78579" t="str">
            <v>109389</v>
          </cell>
        </row>
        <row r="78580">
          <cell r="F78580" t="str">
            <v>v.qq.com</v>
          </cell>
          <cell r="G78580" t="str">
            <v>109390</v>
          </cell>
        </row>
        <row r="78581">
          <cell r="F78581" t="str">
            <v>vantagerobotics.com</v>
          </cell>
          <cell r="G78581" t="str">
            <v>109391</v>
          </cell>
        </row>
        <row r="78582">
          <cell r="F78582" t="str">
            <v>venture-store.com</v>
          </cell>
          <cell r="G78582" t="str">
            <v>109392</v>
          </cell>
        </row>
        <row r="78583">
          <cell r="F78583" t="str">
            <v>venxly.com</v>
          </cell>
          <cell r="G78583" t="str">
            <v>109393</v>
          </cell>
        </row>
        <row r="78584">
          <cell r="F78584" t="str">
            <v>verdebeef.com</v>
          </cell>
          <cell r="G78584" t="str">
            <v>109394</v>
          </cell>
        </row>
        <row r="78585">
          <cell r="F78585" t="str">
            <v>verifeed.com</v>
          </cell>
          <cell r="G78585" t="str">
            <v>109395</v>
          </cell>
        </row>
        <row r="78586">
          <cell r="F78586" t="str">
            <v>verifiber.com</v>
          </cell>
          <cell r="G78586" t="str">
            <v>109396</v>
          </cell>
        </row>
        <row r="78587">
          <cell r="F78587" t="str">
            <v>vhive.io</v>
          </cell>
          <cell r="G78587" t="str">
            <v>109397</v>
          </cell>
        </row>
        <row r="78588">
          <cell r="F78588" t="str">
            <v>viahero.com</v>
          </cell>
          <cell r="G78588" t="str">
            <v>109398</v>
          </cell>
        </row>
        <row r="78589">
          <cell r="F78589" t="str">
            <v>viar360.com</v>
          </cell>
          <cell r="G78589" t="str">
            <v>109399</v>
          </cell>
        </row>
        <row r="78590">
          <cell r="F78590" t="str">
            <v>vic.ai</v>
          </cell>
          <cell r="G78590" t="str">
            <v>109400</v>
          </cell>
        </row>
        <row r="78591">
          <cell r="F78591" t="str">
            <v>videobolt.net</v>
          </cell>
          <cell r="G78591" t="str">
            <v>109401</v>
          </cell>
        </row>
        <row r="78592">
          <cell r="F78592" t="str">
            <v>videoken.com</v>
          </cell>
          <cell r="G78592" t="str">
            <v>109402</v>
          </cell>
        </row>
        <row r="78593">
          <cell r="F78593" t="str">
            <v>vidillion.com</v>
          </cell>
          <cell r="G78593" t="str">
            <v>109403</v>
          </cell>
        </row>
        <row r="78594">
          <cell r="F78594" t="str">
            <v>vimcar.com</v>
          </cell>
          <cell r="G78594" t="str">
            <v>109404</v>
          </cell>
        </row>
        <row r="78595">
          <cell r="F78595" t="str">
            <v>violanto.com</v>
          </cell>
          <cell r="G78595" t="str">
            <v>109405</v>
          </cell>
        </row>
        <row r="78596">
          <cell r="F78596" t="str">
            <v>viracta.com</v>
          </cell>
          <cell r="G78596" t="str">
            <v>109406</v>
          </cell>
        </row>
        <row r="78597">
          <cell r="F78597" t="str">
            <v>virtualitics.com</v>
          </cell>
          <cell r="G78597" t="str">
            <v>109407</v>
          </cell>
        </row>
        <row r="78598">
          <cell r="F78598" t="str">
            <v>virtualnights.com</v>
          </cell>
          <cell r="G78598" t="str">
            <v>109408</v>
          </cell>
        </row>
        <row r="78599">
          <cell r="F78599" t="str">
            <v>virvio.com</v>
          </cell>
          <cell r="G78599" t="str">
            <v>109409</v>
          </cell>
        </row>
        <row r="78600">
          <cell r="F78600" t="str">
            <v>visabot.co</v>
          </cell>
          <cell r="G78600" t="str">
            <v>109410</v>
          </cell>
        </row>
        <row r="78601">
          <cell r="F78601" t="str">
            <v>visr-vr.com</v>
          </cell>
          <cell r="G78601" t="str">
            <v>109411</v>
          </cell>
        </row>
        <row r="78602">
          <cell r="F78602" t="str">
            <v>vitaminwell.com</v>
          </cell>
          <cell r="G78602" t="str">
            <v>109412</v>
          </cell>
        </row>
        <row r="78603">
          <cell r="F78603" t="str">
            <v>vivacitylabs.com</v>
          </cell>
          <cell r="G78603" t="str">
            <v>109413</v>
          </cell>
        </row>
        <row r="78604">
          <cell r="F78604" t="str">
            <v>vivenow.com</v>
          </cell>
          <cell r="G78604" t="str">
            <v>109414</v>
          </cell>
        </row>
        <row r="78605">
          <cell r="F78605" t="str">
            <v>vizor.io</v>
          </cell>
          <cell r="G78605" t="str">
            <v>109415</v>
          </cell>
        </row>
        <row r="78606">
          <cell r="F78606" t="str">
            <v>voiceops.com</v>
          </cell>
          <cell r="G78606" t="str">
            <v>109416</v>
          </cell>
        </row>
        <row r="78607">
          <cell r="F78607" t="str">
            <v>voya.ai</v>
          </cell>
          <cell r="G78607" t="str">
            <v>109417</v>
          </cell>
        </row>
        <row r="78608">
          <cell r="F78608" t="str">
            <v>waggit.dog</v>
          </cell>
          <cell r="G78608" t="str">
            <v>109418</v>
          </cell>
        </row>
        <row r="78609">
          <cell r="F78609" t="str">
            <v>wander.chat</v>
          </cell>
          <cell r="G78609" t="str">
            <v>109419</v>
          </cell>
        </row>
        <row r="78610">
          <cell r="F78610" t="str">
            <v>watersen.net</v>
          </cell>
          <cell r="G78610" t="str">
            <v>109420</v>
          </cell>
        </row>
        <row r="78611">
          <cell r="F78611" t="str">
            <v>wattblock.com</v>
          </cell>
          <cell r="G78611" t="str">
            <v>109421</v>
          </cell>
        </row>
        <row r="78612">
          <cell r="F78612" t="str">
            <v>waycool.in</v>
          </cell>
          <cell r="G78612" t="str">
            <v>109422</v>
          </cell>
        </row>
        <row r="78613">
          <cell r="F78613" t="str">
            <v>waygatevr.com</v>
          </cell>
          <cell r="G78613" t="str">
            <v>109423</v>
          </cell>
        </row>
        <row r="78614">
          <cell r="F78614" t="str">
            <v>we4sea.com</v>
          </cell>
          <cell r="G78614" t="str">
            <v>109424</v>
          </cell>
        </row>
        <row r="78615">
          <cell r="F78615" t="str">
            <v>webputty.com</v>
          </cell>
          <cell r="G78615" t="str">
            <v>109425</v>
          </cell>
        </row>
        <row r="78616">
          <cell r="F78616" t="str">
            <v>wellsheet.com</v>
          </cell>
          <cell r="G78616" t="str">
            <v>109426</v>
          </cell>
        </row>
        <row r="78617">
          <cell r="F78617" t="str">
            <v>weplan-app.com</v>
          </cell>
          <cell r="G78617" t="str">
            <v>109427</v>
          </cell>
        </row>
        <row r="78618">
          <cell r="F78618" t="str">
            <v>wetrust.io</v>
          </cell>
          <cell r="G78618" t="str">
            <v>109428</v>
          </cell>
        </row>
        <row r="78619">
          <cell r="F78619" t="str">
            <v>wezebra.com</v>
          </cell>
          <cell r="G78619" t="str">
            <v>109429</v>
          </cell>
        </row>
        <row r="78620">
          <cell r="F78620" t="str">
            <v>whodat.in</v>
          </cell>
          <cell r="G78620" t="str">
            <v>109430</v>
          </cell>
        </row>
        <row r="78621">
          <cell r="F78621" t="str">
            <v>wholeplantsllc.com</v>
          </cell>
          <cell r="G78621" t="str">
            <v>109431</v>
          </cell>
        </row>
        <row r="78622">
          <cell r="F78622" t="str">
            <v>wibotic.com</v>
          </cell>
          <cell r="G78622" t="str">
            <v>109432</v>
          </cell>
        </row>
        <row r="78623">
          <cell r="F78623" t="str">
            <v>women2.com</v>
          </cell>
          <cell r="G78623" t="str">
            <v>109433</v>
          </cell>
        </row>
        <row r="78624">
          <cell r="F78624" t="str">
            <v>wordplay.com</v>
          </cell>
          <cell r="G78624" t="str">
            <v>109434</v>
          </cell>
        </row>
        <row r="78625">
          <cell r="F78625" t="str">
            <v>writerhythm.com</v>
          </cell>
          <cell r="G78625" t="str">
            <v>109435</v>
          </cell>
        </row>
        <row r="78626">
          <cell r="F78626" t="str">
            <v>wyng.com</v>
          </cell>
          <cell r="G78626" t="str">
            <v>109436</v>
          </cell>
        </row>
        <row r="78627">
          <cell r="F78627" t="str">
            <v>xanadu.ai</v>
          </cell>
          <cell r="G78627" t="str">
            <v>109437</v>
          </cell>
        </row>
        <row r="78628">
          <cell r="F78628" t="str">
            <v>xspaced.com</v>
          </cell>
          <cell r="G78628" t="str">
            <v>109438</v>
          </cell>
        </row>
        <row r="78629">
          <cell r="F78629" t="str">
            <v>xy-connect.com</v>
          </cell>
          <cell r="G78629" t="str">
            <v>109439</v>
          </cell>
        </row>
        <row r="78630">
          <cell r="F78630" t="str">
            <v>yambuu.com</v>
          </cell>
          <cell r="G78630" t="str">
            <v>109440</v>
          </cell>
        </row>
        <row r="78631">
          <cell r="F78631" t="str">
            <v>yedup.com</v>
          </cell>
          <cell r="G78631" t="str">
            <v>109441</v>
          </cell>
        </row>
        <row r="78632">
          <cell r="F78632" t="str">
            <v>yinchengku.com</v>
          </cell>
          <cell r="G78632" t="str">
            <v>109442</v>
          </cell>
        </row>
        <row r="78633">
          <cell r="F78633" t="str">
            <v>yossarian.co</v>
          </cell>
          <cell r="G78633" t="str">
            <v>109443</v>
          </cell>
        </row>
        <row r="78634">
          <cell r="F78634" t="str">
            <v>youplus.co</v>
          </cell>
          <cell r="G78634" t="str">
            <v>109444</v>
          </cell>
        </row>
        <row r="78635">
          <cell r="F78635" t="str">
            <v>youralcove.com</v>
          </cell>
          <cell r="G78635" t="str">
            <v>109445</v>
          </cell>
        </row>
        <row r="78636">
          <cell r="F78636" t="str">
            <v>yourcohort.com</v>
          </cell>
          <cell r="G78636" t="str">
            <v>109446</v>
          </cell>
        </row>
        <row r="78637">
          <cell r="F78637" t="str">
            <v>youtransactor.com</v>
          </cell>
          <cell r="G78637" t="str">
            <v>109447</v>
          </cell>
        </row>
        <row r="78638">
          <cell r="F78638" t="str">
            <v>zazuafrica.com</v>
          </cell>
          <cell r="G78638" t="str">
            <v>109448</v>
          </cell>
        </row>
        <row r="78639">
          <cell r="F78639" t="str">
            <v>zenrooms.com</v>
          </cell>
          <cell r="G78639" t="str">
            <v>109449</v>
          </cell>
        </row>
        <row r="78640">
          <cell r="F78640" t="str">
            <v>zipjet.co.uk</v>
          </cell>
          <cell r="G78640" t="str">
            <v>109450</v>
          </cell>
        </row>
        <row r="78641">
          <cell r="F78641" t="str">
            <v>zivame.com</v>
          </cell>
          <cell r="G78641" t="str">
            <v>109451</v>
          </cell>
        </row>
        <row r="78642">
          <cell r="F78642" t="str">
            <v>zivver.com</v>
          </cell>
          <cell r="G78642" t="str">
            <v>109452</v>
          </cell>
        </row>
        <row r="78643">
          <cell r="F78643" t="str">
            <v>zokets.com</v>
          </cell>
          <cell r="G78643" t="str">
            <v>109453</v>
          </cell>
        </row>
        <row r="78644">
          <cell r="F78644" t="str">
            <v>zunum.aero</v>
          </cell>
          <cell r="G78644" t="str">
            <v>109454</v>
          </cell>
        </row>
        <row r="78645">
          <cell r="F78645" t="str">
            <v>access-1.com</v>
          </cell>
          <cell r="G78645" t="str">
            <v>109455</v>
          </cell>
        </row>
        <row r="78646">
          <cell r="F78646" t="str">
            <v>againtech.com</v>
          </cell>
          <cell r="G78646" t="str">
            <v>109456</v>
          </cell>
        </row>
        <row r="78647">
          <cell r="F78647" t="str">
            <v>agst.co</v>
          </cell>
          <cell r="G78647" t="str">
            <v>109457</v>
          </cell>
        </row>
        <row r="78648">
          <cell r="F78648" t="str">
            <v>airu.com.br</v>
          </cell>
          <cell r="G78648" t="str">
            <v>109458</v>
          </cell>
        </row>
        <row r="78649">
          <cell r="F78649" t="str">
            <v>amicushq.com</v>
          </cell>
          <cell r="G78649" t="str">
            <v>109459</v>
          </cell>
        </row>
        <row r="78650">
          <cell r="F78650" t="str">
            <v>amplitude-technologies.com</v>
          </cell>
          <cell r="G78650" t="str">
            <v>109460</v>
          </cell>
        </row>
        <row r="78651">
          <cell r="F78651" t="str">
            <v>aquariumfish.com.ua</v>
          </cell>
          <cell r="G78651" t="str">
            <v>109461</v>
          </cell>
        </row>
        <row r="78652">
          <cell r="F78652" t="str">
            <v>ascribehq.com</v>
          </cell>
          <cell r="G78652" t="str">
            <v>109462</v>
          </cell>
        </row>
        <row r="78653">
          <cell r="F78653" t="str">
            <v>assemblymade.com</v>
          </cell>
          <cell r="G78653" t="str">
            <v>109463</v>
          </cell>
        </row>
        <row r="78654">
          <cell r="F78654" t="str">
            <v>atlas-export.com</v>
          </cell>
          <cell r="G78654" t="str">
            <v>109464</v>
          </cell>
        </row>
        <row r="78655">
          <cell r="F78655" t="str">
            <v>ava.fund</v>
          </cell>
          <cell r="G78655" t="str">
            <v>109465</v>
          </cell>
        </row>
        <row r="78656">
          <cell r="F78656" t="str">
            <v>avawomen.com</v>
          </cell>
          <cell r="G78656" t="str">
            <v>109466</v>
          </cell>
        </row>
        <row r="78657">
          <cell r="F78657" t="str">
            <v>beam.biz</v>
          </cell>
          <cell r="G78657" t="str">
            <v>109467</v>
          </cell>
        </row>
        <row r="78658">
          <cell r="F78658" t="str">
            <v>bemenyc.com</v>
          </cell>
          <cell r="G78658" t="str">
            <v>109468</v>
          </cell>
        </row>
        <row r="78659">
          <cell r="F78659" t="str">
            <v>bigdatacraft.com</v>
          </cell>
          <cell r="G78659" t="str">
            <v>109469</v>
          </cell>
        </row>
        <row r="78660">
          <cell r="F78660" t="str">
            <v>blamesizzle.com</v>
          </cell>
          <cell r="G78660" t="str">
            <v>109470</v>
          </cell>
        </row>
        <row r="78661">
          <cell r="F78661" t="str">
            <v>blink.la</v>
          </cell>
          <cell r="G78661" t="str">
            <v>109471</v>
          </cell>
        </row>
        <row r="78662">
          <cell r="F78662" t="str">
            <v>bloodhoundinc.com</v>
          </cell>
          <cell r="G78662" t="str">
            <v>109472</v>
          </cell>
        </row>
        <row r="78663">
          <cell r="F78663" t="str">
            <v>blossom.co</v>
          </cell>
          <cell r="G78663" t="str">
            <v>109473</v>
          </cell>
        </row>
        <row r="78664">
          <cell r="F78664" t="str">
            <v>blue.social</v>
          </cell>
          <cell r="G78664" t="str">
            <v>109474</v>
          </cell>
        </row>
        <row r="78665">
          <cell r="F78665" t="str">
            <v>blurr.com</v>
          </cell>
          <cell r="G78665" t="str">
            <v>109475</v>
          </cell>
        </row>
        <row r="78666">
          <cell r="F78666" t="str">
            <v>blynkstyle.com</v>
          </cell>
          <cell r="G78666" t="str">
            <v>109476</v>
          </cell>
        </row>
        <row r="78667">
          <cell r="F78667" t="str">
            <v>boomtownroi.com</v>
          </cell>
          <cell r="G78667" t="str">
            <v>109477</v>
          </cell>
        </row>
        <row r="78668">
          <cell r="F78668" t="str">
            <v>branch.com</v>
          </cell>
          <cell r="G78668" t="str">
            <v>109478</v>
          </cell>
        </row>
        <row r="78669">
          <cell r="F78669" t="str">
            <v>bubbl.me</v>
          </cell>
          <cell r="G78669" t="str">
            <v>109479</v>
          </cell>
        </row>
        <row r="78670">
          <cell r="F78670" t="str">
            <v>bundle.com</v>
          </cell>
          <cell r="G78670" t="str">
            <v>109480</v>
          </cell>
        </row>
        <row r="78671">
          <cell r="F78671" t="str">
            <v>centrictechnlogies.com</v>
          </cell>
          <cell r="G78671" t="str">
            <v>109481</v>
          </cell>
        </row>
        <row r="78672">
          <cell r="F78672" t="str">
            <v>chauffeurprive.eu</v>
          </cell>
          <cell r="G78672" t="str">
            <v>109482</v>
          </cell>
        </row>
        <row r="78673">
          <cell r="F78673" t="str">
            <v>checkframe.com</v>
          </cell>
          <cell r="G78673" t="str">
            <v>109483</v>
          </cell>
        </row>
        <row r="78674">
          <cell r="F78674" t="str">
            <v>chimewith.us</v>
          </cell>
          <cell r="G78674" t="str">
            <v>109484</v>
          </cell>
        </row>
        <row r="78675">
          <cell r="F78675" t="str">
            <v>circlepartnership.co.uk</v>
          </cell>
          <cell r="G78675" t="str">
            <v>109485</v>
          </cell>
        </row>
        <row r="78676">
          <cell r="F78676" t="str">
            <v>civicolive.com</v>
          </cell>
          <cell r="G78676" t="str">
            <v>109486</v>
          </cell>
        </row>
        <row r="78677">
          <cell r="F78677" t="str">
            <v>colibri-global.com</v>
          </cell>
          <cell r="G78677" t="str">
            <v>109487</v>
          </cell>
        </row>
        <row r="78678">
          <cell r="F78678" t="str">
            <v>compass3d.com.br</v>
          </cell>
          <cell r="G78678" t="str">
            <v>109488</v>
          </cell>
        </row>
        <row r="78679">
          <cell r="F78679" t="str">
            <v>compassbeverages.com</v>
          </cell>
          <cell r="G78679" t="str">
            <v>109489</v>
          </cell>
        </row>
        <row r="78680">
          <cell r="F78680" t="str">
            <v>concordesolutions.com</v>
          </cell>
          <cell r="G78680" t="str">
            <v>109490</v>
          </cell>
        </row>
        <row r="78681">
          <cell r="F78681" t="str">
            <v>converge.io</v>
          </cell>
          <cell r="G78681" t="str">
            <v>109491</v>
          </cell>
        </row>
        <row r="78682">
          <cell r="F78682" t="str">
            <v>cora.life</v>
          </cell>
          <cell r="G78682" t="str">
            <v>109492</v>
          </cell>
        </row>
        <row r="78683">
          <cell r="F78683" t="str">
            <v>cortexapp.com</v>
          </cell>
          <cell r="G78683" t="str">
            <v>109493</v>
          </cell>
        </row>
        <row r="78684">
          <cell r="F78684" t="str">
            <v>crossroadssystems.com</v>
          </cell>
          <cell r="G78684" t="str">
            <v>109494</v>
          </cell>
        </row>
        <row r="78685">
          <cell r="F78685" t="str">
            <v>cue.me</v>
          </cell>
          <cell r="G78685" t="str">
            <v>109495</v>
          </cell>
        </row>
        <row r="78686">
          <cell r="F78686" t="str">
            <v>curmediainc.com</v>
          </cell>
          <cell r="G78686" t="str">
            <v>109496</v>
          </cell>
        </row>
        <row r="78687">
          <cell r="F78687" t="str">
            <v>cycleapplications.com</v>
          </cell>
          <cell r="G78687" t="str">
            <v>109497</v>
          </cell>
        </row>
        <row r="78688">
          <cell r="F78688" t="str">
            <v>cynetinc.com</v>
          </cell>
          <cell r="G78688" t="str">
            <v>109498</v>
          </cell>
        </row>
        <row r="78689">
          <cell r="F78689" t="str">
            <v>dash.com.co</v>
          </cell>
          <cell r="G78689" t="str">
            <v>109499</v>
          </cell>
        </row>
        <row r="78690">
          <cell r="F78690" t="str">
            <v>den.net</v>
          </cell>
          <cell r="G78690" t="str">
            <v>109500</v>
          </cell>
        </row>
        <row r="78691">
          <cell r="F78691" t="str">
            <v>dispatch.me</v>
          </cell>
          <cell r="G78691" t="str">
            <v>109501</v>
          </cell>
        </row>
        <row r="78692">
          <cell r="F78692" t="str">
            <v>docdoc.com</v>
          </cell>
          <cell r="G78692" t="str">
            <v>109502</v>
          </cell>
        </row>
        <row r="78693">
          <cell r="F78693" t="str">
            <v>doist.com</v>
          </cell>
          <cell r="G78693" t="str">
            <v>109503</v>
          </cell>
        </row>
        <row r="78694">
          <cell r="F78694" t="str">
            <v>dojoapp.co</v>
          </cell>
          <cell r="G78694" t="str">
            <v>109504</v>
          </cell>
        </row>
        <row r="78695">
          <cell r="F78695" t="str">
            <v>draftin.com</v>
          </cell>
          <cell r="G78695" t="str">
            <v>109505</v>
          </cell>
        </row>
        <row r="78696">
          <cell r="F78696" t="str">
            <v>driv.in</v>
          </cell>
          <cell r="G78696" t="str">
            <v>109506</v>
          </cell>
        </row>
        <row r="78697">
          <cell r="F78697" t="str">
            <v>360living.de</v>
          </cell>
          <cell r="G78697" t="str">
            <v>109507</v>
          </cell>
        </row>
        <row r="78698">
          <cell r="F78698" t="str">
            <v>acaciasemi.com</v>
          </cell>
          <cell r="G78698" t="str">
            <v>109508</v>
          </cell>
        </row>
        <row r="78699">
          <cell r="F78699" t="str">
            <v>ascendtele.com</v>
          </cell>
          <cell r="G78699" t="str">
            <v>109509</v>
          </cell>
        </row>
        <row r="78700">
          <cell r="F78700" t="str">
            <v>avalanchestudios.com</v>
          </cell>
          <cell r="G78700" t="str">
            <v>109510</v>
          </cell>
        </row>
        <row r="78701">
          <cell r="F78701" t="str">
            <v>axletrucking.com</v>
          </cell>
          <cell r="G78701" t="str">
            <v>109511</v>
          </cell>
        </row>
        <row r="78702">
          <cell r="F78702" t="str">
            <v>batchday.com</v>
          </cell>
          <cell r="G78702" t="str">
            <v>109512</v>
          </cell>
        </row>
        <row r="78703">
          <cell r="F78703" t="str">
            <v>bluedotsolutions.eu</v>
          </cell>
          <cell r="G78703" t="str">
            <v>109513</v>
          </cell>
        </row>
        <row r="78704">
          <cell r="F78704" t="str">
            <v>bolt.com</v>
          </cell>
          <cell r="G78704" t="str">
            <v>109514</v>
          </cell>
        </row>
        <row r="78705">
          <cell r="F78705" t="str">
            <v>brainly.co</v>
          </cell>
          <cell r="G78705" t="str">
            <v>109515</v>
          </cell>
        </row>
        <row r="78706">
          <cell r="F78706" t="str">
            <v>catchandrelease.tv</v>
          </cell>
          <cell r="G78706" t="str">
            <v>109516</v>
          </cell>
        </row>
        <row r="78707">
          <cell r="F78707" t="str">
            <v>chattykidz.com</v>
          </cell>
          <cell r="G78707" t="str">
            <v>109517</v>
          </cell>
        </row>
        <row r="78708">
          <cell r="F78708" t="str">
            <v>chessable.com</v>
          </cell>
          <cell r="G78708" t="str">
            <v>109518</v>
          </cell>
        </row>
        <row r="78709">
          <cell r="F78709" t="str">
            <v>codekey.org</v>
          </cell>
          <cell r="G78709" t="str">
            <v>109519</v>
          </cell>
        </row>
        <row r="78710">
          <cell r="F78710" t="str">
            <v>crowdsourcehire.com</v>
          </cell>
          <cell r="G78710" t="str">
            <v>109520</v>
          </cell>
        </row>
        <row r="78711">
          <cell r="F78711" t="str">
            <v>datarepublic.com</v>
          </cell>
          <cell r="G78711" t="str">
            <v>109521</v>
          </cell>
        </row>
        <row r="78712">
          <cell r="F78712" t="str">
            <v>dave.com</v>
          </cell>
          <cell r="G78712" t="str">
            <v>109522</v>
          </cell>
        </row>
        <row r="78713">
          <cell r="F78713" t="str">
            <v>dealplanner.com</v>
          </cell>
          <cell r="G78713" t="str">
            <v>109523</v>
          </cell>
        </row>
        <row r="78714">
          <cell r="F78714" t="str">
            <v>deckcommerce.com</v>
          </cell>
          <cell r="G78714" t="str">
            <v>109524</v>
          </cell>
        </row>
        <row r="78715">
          <cell r="F78715" t="str">
            <v>dochalo.com</v>
          </cell>
          <cell r="G78715" t="str">
            <v>109525</v>
          </cell>
        </row>
        <row r="78716">
          <cell r="F78716" t="str">
            <v>domynct.ie</v>
          </cell>
          <cell r="G78716" t="str">
            <v>109526</v>
          </cell>
        </row>
        <row r="78717">
          <cell r="F78717" t="str">
            <v>e-cut.co.uk</v>
          </cell>
          <cell r="G78717" t="str">
            <v>109527</v>
          </cell>
        </row>
        <row r="78718">
          <cell r="F78718" t="str">
            <v>eatwithava.com</v>
          </cell>
          <cell r="G78718" t="str">
            <v>109528</v>
          </cell>
        </row>
        <row r="78719">
          <cell r="F78719" t="str">
            <v>elementdata.com</v>
          </cell>
          <cell r="G78719" t="str">
            <v>109529</v>
          </cell>
        </row>
        <row r="78720">
          <cell r="F78720" t="str">
            <v>emergenow.io</v>
          </cell>
          <cell r="G78720" t="str">
            <v>109530</v>
          </cell>
        </row>
        <row r="78721">
          <cell r="F78721" t="str">
            <v>energyequipmentsscompany.com</v>
          </cell>
          <cell r="G78721" t="str">
            <v>109531</v>
          </cell>
        </row>
        <row r="78722">
          <cell r="F78722" t="str">
            <v>engie.com</v>
          </cell>
          <cell r="G78722" t="str">
            <v>109532</v>
          </cell>
        </row>
        <row r="78723">
          <cell r="F78723" t="str">
            <v>enjoy.com</v>
          </cell>
          <cell r="G78723" t="str">
            <v>109533</v>
          </cell>
        </row>
        <row r="78724">
          <cell r="F78724" t="str">
            <v>entercastle.com</v>
          </cell>
          <cell r="G78724" t="str">
            <v>109534</v>
          </cell>
        </row>
        <row r="78725">
          <cell r="F78725" t="str">
            <v>entrypoint.com</v>
          </cell>
          <cell r="G78725" t="str">
            <v>109535</v>
          </cell>
        </row>
        <row r="78726">
          <cell r="F78726" t="str">
            <v>envolvehealth.com</v>
          </cell>
          <cell r="G78726" t="str">
            <v>109536</v>
          </cell>
        </row>
        <row r="78727">
          <cell r="F78727" t="str">
            <v>escreo.com</v>
          </cell>
          <cell r="G78727" t="str">
            <v>109537</v>
          </cell>
        </row>
        <row r="78728">
          <cell r="F78728" t="str">
            <v>ethos.co</v>
          </cell>
          <cell r="G78728" t="str">
            <v>109538</v>
          </cell>
        </row>
        <row r="78729">
          <cell r="F78729" t="str">
            <v>fabric.me</v>
          </cell>
          <cell r="G78729" t="str">
            <v>109539</v>
          </cell>
        </row>
        <row r="78730">
          <cell r="F78730" t="str">
            <v>fio.com</v>
          </cell>
          <cell r="G78730" t="str">
            <v>109540</v>
          </cell>
        </row>
        <row r="78731">
          <cell r="F78731" t="str">
            <v>firstgen.com.ph</v>
          </cell>
          <cell r="G78731" t="str">
            <v>109541</v>
          </cell>
        </row>
        <row r="78732">
          <cell r="F78732" t="str">
            <v>fleetsu.com</v>
          </cell>
          <cell r="G78732" t="str">
            <v>109542</v>
          </cell>
        </row>
        <row r="78733">
          <cell r="F78733" t="str">
            <v>fligoo.com</v>
          </cell>
          <cell r="G78733" t="str">
            <v>109543</v>
          </cell>
        </row>
        <row r="78734">
          <cell r="F78734" t="str">
            <v>flits.live</v>
          </cell>
          <cell r="G78734" t="str">
            <v>109544</v>
          </cell>
        </row>
        <row r="78735">
          <cell r="F78735" t="str">
            <v>flock.com</v>
          </cell>
          <cell r="G78735" t="str">
            <v>109545</v>
          </cell>
        </row>
        <row r="78736">
          <cell r="F78736" t="str">
            <v>flyblade.com</v>
          </cell>
          <cell r="G78736" t="str">
            <v>109546</v>
          </cell>
        </row>
        <row r="78737">
          <cell r="F78737" t="str">
            <v>flyblink.com</v>
          </cell>
          <cell r="G78737" t="str">
            <v>109547</v>
          </cell>
        </row>
        <row r="78738">
          <cell r="F78738" t="str">
            <v>folioapp.io</v>
          </cell>
          <cell r="G78738" t="str">
            <v>109548</v>
          </cell>
        </row>
        <row r="78739">
          <cell r="F78739" t="str">
            <v>forcivity.com</v>
          </cell>
          <cell r="G78739" t="str">
            <v>109549</v>
          </cell>
        </row>
        <row r="78740">
          <cell r="F78740" t="str">
            <v>forge.gg</v>
          </cell>
          <cell r="G78740" t="str">
            <v>109550</v>
          </cell>
        </row>
        <row r="78741">
          <cell r="F78741" t="str">
            <v>framebase.io</v>
          </cell>
          <cell r="G78741" t="str">
            <v>109551</v>
          </cell>
        </row>
        <row r="78742">
          <cell r="F78742" t="str">
            <v>freedomscientific.com</v>
          </cell>
          <cell r="G78742" t="str">
            <v>109552</v>
          </cell>
        </row>
        <row r="78743">
          <cell r="F78743" t="str">
            <v>gaiku.io</v>
          </cell>
          <cell r="G78743" t="str">
            <v>109553</v>
          </cell>
        </row>
        <row r="78744">
          <cell r="F78744" t="str">
            <v>gameinfluencer.com</v>
          </cell>
          <cell r="G78744" t="str">
            <v>109554</v>
          </cell>
        </row>
        <row r="78745">
          <cell r="F78745" t="str">
            <v>gather.com</v>
          </cell>
          <cell r="G78745" t="str">
            <v>109555</v>
          </cell>
        </row>
        <row r="78746">
          <cell r="F78746" t="str">
            <v>gather.to</v>
          </cell>
          <cell r="G78746" t="str">
            <v>109556</v>
          </cell>
        </row>
        <row r="78747">
          <cell r="F78747" t="str">
            <v>getbeeapp.com</v>
          </cell>
          <cell r="G78747" t="str">
            <v>109557</v>
          </cell>
        </row>
        <row r="78748">
          <cell r="F78748" t="str">
            <v>getbread.com</v>
          </cell>
          <cell r="G78748" t="str">
            <v>109558</v>
          </cell>
        </row>
        <row r="78749">
          <cell r="F78749" t="str">
            <v>getcardable.com</v>
          </cell>
          <cell r="G78749" t="str">
            <v>109559</v>
          </cell>
        </row>
        <row r="78750">
          <cell r="F78750" t="str">
            <v>getgameonapp.com</v>
          </cell>
          <cell r="G78750" t="str">
            <v>109560</v>
          </cell>
        </row>
        <row r="78751">
          <cell r="F78751" t="str">
            <v>getleaf.co</v>
          </cell>
          <cell r="G78751" t="str">
            <v>109561</v>
          </cell>
        </row>
        <row r="78752">
          <cell r="F78752" t="str">
            <v>getquip.com</v>
          </cell>
          <cell r="G78752" t="str">
            <v>109562</v>
          </cell>
        </row>
        <row r="78753">
          <cell r="F78753" t="str">
            <v>getspiffy.com</v>
          </cell>
          <cell r="G78753" t="str">
            <v>109563</v>
          </cell>
        </row>
        <row r="78754">
          <cell r="F78754" t="str">
            <v>getswift.co</v>
          </cell>
          <cell r="G78754" t="str">
            <v>109564</v>
          </cell>
        </row>
        <row r="78755">
          <cell r="F78755" t="str">
            <v>getsynap.com</v>
          </cell>
          <cell r="G78755" t="str">
            <v>109565</v>
          </cell>
        </row>
        <row r="78756">
          <cell r="F78756" t="str">
            <v>getweave.com</v>
          </cell>
          <cell r="G78756" t="str">
            <v>109566</v>
          </cell>
        </row>
        <row r="78757">
          <cell r="F78757" t="str">
            <v>gini.co</v>
          </cell>
          <cell r="G78757" t="str">
            <v>109567</v>
          </cell>
        </row>
        <row r="78758">
          <cell r="F78758" t="str">
            <v>ginx.com</v>
          </cell>
          <cell r="G78758" t="str">
            <v>109568</v>
          </cell>
        </row>
        <row r="78759">
          <cell r="F78759" t="str">
            <v>glassbox.tv</v>
          </cell>
          <cell r="G78759" t="str">
            <v>109569</v>
          </cell>
        </row>
        <row r="78760">
          <cell r="F78760" t="str">
            <v>glintme.com</v>
          </cell>
          <cell r="G78760" t="str">
            <v>109570</v>
          </cell>
        </row>
        <row r="78761">
          <cell r="F78761" t="str">
            <v>goby.com</v>
          </cell>
          <cell r="G78761" t="str">
            <v>109571</v>
          </cell>
        </row>
        <row r="78762">
          <cell r="F78762" t="str">
            <v>goradish.com</v>
          </cell>
          <cell r="G78762" t="str">
            <v>109572</v>
          </cell>
        </row>
        <row r="78763">
          <cell r="F78763" t="str">
            <v>goubiq.com</v>
          </cell>
          <cell r="G78763" t="str">
            <v>109573</v>
          </cell>
        </row>
        <row r="78764">
          <cell r="F78764" t="str">
            <v>grab.in</v>
          </cell>
          <cell r="G78764" t="str">
            <v>109574</v>
          </cell>
        </row>
        <row r="78765">
          <cell r="F78765" t="str">
            <v>grabbleapp.com</v>
          </cell>
          <cell r="G78765" t="str">
            <v>109575</v>
          </cell>
        </row>
        <row r="78766">
          <cell r="F78766" t="str">
            <v>gracewell.co.uk</v>
          </cell>
          <cell r="G78766" t="str">
            <v>109576</v>
          </cell>
        </row>
        <row r="78767">
          <cell r="F78767" t="str">
            <v>grain.com.sg</v>
          </cell>
          <cell r="G78767" t="str">
            <v>109577</v>
          </cell>
        </row>
        <row r="78768">
          <cell r="F78768" t="str">
            <v>gravityindia.org</v>
          </cell>
          <cell r="G78768" t="str">
            <v>109578</v>
          </cell>
        </row>
        <row r="78769">
          <cell r="F78769" t="str">
            <v>growkudos.com</v>
          </cell>
          <cell r="G78769" t="str">
            <v>109579</v>
          </cell>
        </row>
        <row r="78770">
          <cell r="F78770" t="str">
            <v>guichevirtual.com.br</v>
          </cell>
          <cell r="G78770" t="str">
            <v>109580</v>
          </cell>
        </row>
        <row r="78771">
          <cell r="F78771" t="str">
            <v>hafta.co</v>
          </cell>
          <cell r="G78771" t="str">
            <v>109581</v>
          </cell>
        </row>
        <row r="78772">
          <cell r="F78772" t="str">
            <v>handshake.com</v>
          </cell>
          <cell r="G78772" t="str">
            <v>109582</v>
          </cell>
        </row>
        <row r="78773">
          <cell r="F78773" t="str">
            <v>hash.me</v>
          </cell>
          <cell r="G78773" t="str">
            <v>109583</v>
          </cell>
        </row>
        <row r="78774">
          <cell r="F78774" t="str">
            <v>havekarma.com</v>
          </cell>
          <cell r="G78774" t="str">
            <v>109584</v>
          </cell>
        </row>
        <row r="78775">
          <cell r="F78775" t="str">
            <v>haveninc.com</v>
          </cell>
          <cell r="G78775" t="str">
            <v>109585</v>
          </cell>
        </row>
        <row r="78776">
          <cell r="F78776" t="str">
            <v>hellocompass.com</v>
          </cell>
          <cell r="G78776" t="str">
            <v>109586</v>
          </cell>
        </row>
        <row r="78777">
          <cell r="F78777" t="str">
            <v>helpr-app.com</v>
          </cell>
          <cell r="G78777" t="str">
            <v>109587</v>
          </cell>
        </row>
        <row r="78778">
          <cell r="F78778" t="str">
            <v>helpr.me</v>
          </cell>
          <cell r="G78778" t="str">
            <v>109588</v>
          </cell>
        </row>
        <row r="78779">
          <cell r="F78779" t="str">
            <v>heydash.co</v>
          </cell>
          <cell r="G78779" t="str">
            <v>109589</v>
          </cell>
        </row>
        <row r="78780">
          <cell r="F78780" t="str">
            <v>heyjobs.de</v>
          </cell>
          <cell r="G78780" t="str">
            <v>109590</v>
          </cell>
        </row>
        <row r="78781">
          <cell r="F78781" t="str">
            <v>hitchhq.com</v>
          </cell>
          <cell r="G78781" t="str">
            <v>109591</v>
          </cell>
        </row>
        <row r="78782">
          <cell r="F78782" t="str">
            <v>hive.com.br</v>
          </cell>
          <cell r="G78782" t="str">
            <v>109592</v>
          </cell>
        </row>
        <row r="78783">
          <cell r="F78783" t="str">
            <v>hiverevenue.com</v>
          </cell>
          <cell r="G78783" t="str">
            <v>109593</v>
          </cell>
        </row>
        <row r="78784">
          <cell r="F78784" t="str">
            <v>hiverhq.com</v>
          </cell>
          <cell r="G78784" t="str">
            <v>109594</v>
          </cell>
        </row>
        <row r="78785">
          <cell r="F78785" t="str">
            <v>honk.com</v>
          </cell>
          <cell r="G78785" t="str">
            <v>109595</v>
          </cell>
        </row>
        <row r="78786">
          <cell r="F78786" t="str">
            <v>hopscotch.in</v>
          </cell>
          <cell r="G78786" t="str">
            <v>109596</v>
          </cell>
        </row>
        <row r="78787">
          <cell r="F78787" t="str">
            <v>hostmypet.fi</v>
          </cell>
          <cell r="G78787" t="str">
            <v>109597</v>
          </cell>
        </row>
        <row r="78788">
          <cell r="F78788" t="str">
            <v>howdo.london</v>
          </cell>
          <cell r="G78788" t="str">
            <v>109598</v>
          </cell>
        </row>
        <row r="78789">
          <cell r="F78789" t="str">
            <v>howdy.ai</v>
          </cell>
          <cell r="G78789" t="str">
            <v>109599</v>
          </cell>
        </row>
        <row r="78790">
          <cell r="F78790" t="str">
            <v>huantengsmart.com</v>
          </cell>
          <cell r="G78790" t="str">
            <v>109600</v>
          </cell>
        </row>
        <row r="78791">
          <cell r="F78791" t="str">
            <v>hubbathailand.com</v>
          </cell>
          <cell r="G78791" t="str">
            <v>109601</v>
          </cell>
        </row>
        <row r="78792">
          <cell r="F78792" t="str">
            <v>iamcompany.net</v>
          </cell>
          <cell r="G78792" t="str">
            <v>109602</v>
          </cell>
        </row>
        <row r="78793">
          <cell r="F78793" t="str">
            <v>icontrolapp.co</v>
          </cell>
          <cell r="G78793" t="str">
            <v>109603</v>
          </cell>
        </row>
        <row r="78794">
          <cell r="F78794" t="str">
            <v>indeetx.com</v>
          </cell>
          <cell r="G78794" t="str">
            <v>109604</v>
          </cell>
        </row>
        <row r="78795">
          <cell r="F78795" t="str">
            <v>influx.com</v>
          </cell>
          <cell r="G78795" t="str">
            <v>109605</v>
          </cell>
        </row>
        <row r="78796">
          <cell r="F78796" t="str">
            <v>infrareads.com</v>
          </cell>
          <cell r="G78796" t="str">
            <v>109606</v>
          </cell>
        </row>
        <row r="78797">
          <cell r="F78797" t="str">
            <v>inkerz.com</v>
          </cell>
          <cell r="G78797" t="str">
            <v>109607</v>
          </cell>
        </row>
        <row r="78798">
          <cell r="F78798" t="str">
            <v>instantinformation.com</v>
          </cell>
          <cell r="G78798" t="str">
            <v>109608</v>
          </cell>
        </row>
        <row r="78799">
          <cell r="F78799" t="str">
            <v>internationalshowtimes.com</v>
          </cell>
          <cell r="G78799" t="str">
            <v>109609</v>
          </cell>
        </row>
        <row r="78800">
          <cell r="F78800" t="str">
            <v>intoo-app.com</v>
          </cell>
          <cell r="G78800" t="str">
            <v>109610</v>
          </cell>
        </row>
        <row r="78801">
          <cell r="F78801" t="str">
            <v>investorz.com</v>
          </cell>
          <cell r="G78801" t="str">
            <v>109611</v>
          </cell>
        </row>
        <row r="78802">
          <cell r="F78802" t="str">
            <v>invisioninc.com</v>
          </cell>
          <cell r="G78802" t="str">
            <v>109612</v>
          </cell>
        </row>
        <row r="78803">
          <cell r="F78803" t="str">
            <v>itapp.com</v>
          </cell>
          <cell r="G78803" t="str">
            <v>109613</v>
          </cell>
        </row>
        <row r="78804">
          <cell r="F78804" t="str">
            <v>joinblinq.com</v>
          </cell>
          <cell r="G78804" t="str">
            <v>109614</v>
          </cell>
        </row>
        <row r="78805">
          <cell r="F78805" t="str">
            <v>joinbreeze.com</v>
          </cell>
          <cell r="G78805" t="str">
            <v>109615</v>
          </cell>
        </row>
        <row r="78806">
          <cell r="F78806" t="str">
            <v>joindrift.com</v>
          </cell>
          <cell r="G78806" t="str">
            <v>109616</v>
          </cell>
        </row>
        <row r="78807">
          <cell r="F78807" t="str">
            <v>joinloom.com</v>
          </cell>
          <cell r="G78807" t="str">
            <v>109617</v>
          </cell>
        </row>
        <row r="78808">
          <cell r="F78808" t="str">
            <v>joinsesh.com</v>
          </cell>
          <cell r="G78808" t="str">
            <v>109618</v>
          </cell>
        </row>
        <row r="78809">
          <cell r="F78809" t="str">
            <v>joliesnyc.com</v>
          </cell>
          <cell r="G78809" t="str">
            <v>109619</v>
          </cell>
        </row>
        <row r="78810">
          <cell r="F78810" t="str">
            <v>jumo.com</v>
          </cell>
          <cell r="G78810" t="str">
            <v>109620</v>
          </cell>
        </row>
        <row r="78811">
          <cell r="F78811" t="str">
            <v>justlegal.com</v>
          </cell>
          <cell r="G78811" t="str">
            <v>109621</v>
          </cell>
        </row>
        <row r="78812">
          <cell r="F78812" t="str">
            <v>kittyhawk.aero</v>
          </cell>
          <cell r="G78812" t="str">
            <v>109622</v>
          </cell>
        </row>
        <row r="78813">
          <cell r="F78813" t="str">
            <v>kout.io</v>
          </cell>
          <cell r="G78813" t="str">
            <v>109623</v>
          </cell>
        </row>
        <row r="78814">
          <cell r="F78814" t="str">
            <v>kristal.ai</v>
          </cell>
          <cell r="G78814" t="str">
            <v>109624</v>
          </cell>
        </row>
        <row r="78815">
          <cell r="F78815" t="str">
            <v>ksk-diagnostics.com</v>
          </cell>
          <cell r="G78815" t="str">
            <v>109625</v>
          </cell>
        </row>
        <row r="78816">
          <cell r="F78816" t="str">
            <v>kudos.ai</v>
          </cell>
          <cell r="G78816" t="str">
            <v>109626</v>
          </cell>
        </row>
        <row r="78817">
          <cell r="F78817" t="str">
            <v>ladder.io</v>
          </cell>
          <cell r="G78817" t="str">
            <v>109627</v>
          </cell>
        </row>
        <row r="78818">
          <cell r="F78818" t="str">
            <v>lawcanvas.com</v>
          </cell>
          <cell r="G78818" t="str">
            <v>109628</v>
          </cell>
        </row>
        <row r="78819">
          <cell r="F78819" t="str">
            <v>leafing.me</v>
          </cell>
          <cell r="G78819" t="str">
            <v>109629</v>
          </cell>
        </row>
        <row r="78820">
          <cell r="F78820" t="str">
            <v>ledge.me</v>
          </cell>
          <cell r="G78820" t="str">
            <v>109630</v>
          </cell>
        </row>
        <row r="78821">
          <cell r="F78821" t="str">
            <v>ledger.co</v>
          </cell>
          <cell r="G78821" t="str">
            <v>109631</v>
          </cell>
        </row>
        <row r="78822">
          <cell r="F78822" t="str">
            <v>lendablemarketplace.com</v>
          </cell>
          <cell r="G78822" t="str">
            <v>109632</v>
          </cell>
        </row>
        <row r="78823">
          <cell r="F78823" t="str">
            <v>lift.gs</v>
          </cell>
          <cell r="G78823" t="str">
            <v>109633</v>
          </cell>
        </row>
        <row r="78824">
          <cell r="F78824" t="str">
            <v>light.co</v>
          </cell>
          <cell r="G78824" t="str">
            <v>109634</v>
          </cell>
        </row>
        <row r="78825">
          <cell r="F78825" t="str">
            <v>limerobotics.com</v>
          </cell>
          <cell r="G78825" t="str">
            <v>109635</v>
          </cell>
        </row>
        <row r="78826">
          <cell r="F78826" t="str">
            <v>limerocket.com</v>
          </cell>
          <cell r="G78826" t="str">
            <v>109636</v>
          </cell>
        </row>
        <row r="78827">
          <cell r="F78827" t="str">
            <v>livetube.tv</v>
          </cell>
          <cell r="G78827" t="str">
            <v>109637</v>
          </cell>
        </row>
        <row r="78828">
          <cell r="F78828" t="str">
            <v>livinglymedia.com</v>
          </cell>
          <cell r="G78828" t="str">
            <v>109638</v>
          </cell>
        </row>
        <row r="78829">
          <cell r="F78829" t="str">
            <v>locally.com</v>
          </cell>
          <cell r="G78829" t="str">
            <v>109639</v>
          </cell>
        </row>
        <row r="78830">
          <cell r="F78830" t="str">
            <v>lookup.cl</v>
          </cell>
          <cell r="G78830" t="str">
            <v>109640</v>
          </cell>
        </row>
        <row r="78831">
          <cell r="F78831" t="str">
            <v>lovecrave.com</v>
          </cell>
          <cell r="G78831" t="str">
            <v>109641</v>
          </cell>
        </row>
        <row r="78832">
          <cell r="F78832" t="str">
            <v>lucidsoft.jp</v>
          </cell>
          <cell r="G78832" t="str">
            <v>109642</v>
          </cell>
        </row>
        <row r="78833">
          <cell r="F78833" t="str">
            <v>lynk.global</v>
          </cell>
          <cell r="G78833" t="str">
            <v>109643</v>
          </cell>
        </row>
        <row r="78834">
          <cell r="F78834" t="str">
            <v>marillionphrma.com</v>
          </cell>
          <cell r="G78834" t="str">
            <v>109644</v>
          </cell>
        </row>
        <row r="78835">
          <cell r="F78835" t="str">
            <v>maxwellmri.com</v>
          </cell>
          <cell r="G78835" t="str">
            <v>109645</v>
          </cell>
        </row>
        <row r="78836">
          <cell r="F78836" t="str">
            <v>mdacne.com</v>
          </cell>
          <cell r="G78836" t="str">
            <v>109646</v>
          </cell>
        </row>
        <row r="78837">
          <cell r="F78837" t="str">
            <v>me.me</v>
          </cell>
          <cell r="G78837" t="str">
            <v>109647</v>
          </cell>
        </row>
        <row r="78838">
          <cell r="F78838" t="str">
            <v>meetalbert.com</v>
          </cell>
          <cell r="G78838" t="str">
            <v>109648</v>
          </cell>
        </row>
        <row r="78839">
          <cell r="F78839" t="str">
            <v>meetethos.com</v>
          </cell>
          <cell r="G78839" t="str">
            <v>109649</v>
          </cell>
        </row>
        <row r="78840">
          <cell r="F78840" t="str">
            <v>memsoptical.com</v>
          </cell>
          <cell r="G78840" t="str">
            <v>109650</v>
          </cell>
        </row>
        <row r="78841">
          <cell r="F78841" t="str">
            <v>metavision.com</v>
          </cell>
          <cell r="G78841" t="str">
            <v>109651</v>
          </cell>
        </row>
        <row r="78842">
          <cell r="F78842" t="str">
            <v>moblee.net</v>
          </cell>
          <cell r="G78842" t="str">
            <v>109652</v>
          </cell>
        </row>
        <row r="78843">
          <cell r="F78843" t="str">
            <v>momentumcloud.com.au</v>
          </cell>
          <cell r="G78843" t="str">
            <v>109653</v>
          </cell>
        </row>
        <row r="78844">
          <cell r="F78844" t="str">
            <v>motionptg.com</v>
          </cell>
          <cell r="G78844" t="str">
            <v>109654</v>
          </cell>
        </row>
        <row r="78845">
          <cell r="F78845" t="str">
            <v>mralbert.se</v>
          </cell>
          <cell r="G78845" t="str">
            <v>109655</v>
          </cell>
        </row>
        <row r="78846">
          <cell r="F78846" t="str">
            <v>myatlasapps.com</v>
          </cell>
          <cell r="G78846" t="str">
            <v>109656</v>
          </cell>
        </row>
        <row r="78847">
          <cell r="F78847" t="str">
            <v>mypulse.tv</v>
          </cell>
          <cell r="G78847" t="str">
            <v>109657</v>
          </cell>
        </row>
        <row r="78848">
          <cell r="F78848" t="str">
            <v>mytorch.com</v>
          </cell>
          <cell r="G78848" t="str">
            <v>109658</v>
          </cell>
        </row>
        <row r="78849">
          <cell r="F78849" t="str">
            <v>navvigate.com</v>
          </cell>
          <cell r="G78849" t="str">
            <v>109659</v>
          </cell>
        </row>
        <row r="78850">
          <cell r="F78850" t="str">
            <v>neednudge.com</v>
          </cell>
          <cell r="G78850" t="str">
            <v>109660</v>
          </cell>
        </row>
        <row r="78851">
          <cell r="F78851" t="str">
            <v>nekst.me</v>
          </cell>
          <cell r="G78851" t="str">
            <v>109661</v>
          </cell>
        </row>
        <row r="78852">
          <cell r="F78852" t="str">
            <v>netspi.com</v>
          </cell>
          <cell r="G78852" t="str">
            <v>109662</v>
          </cell>
        </row>
        <row r="78853">
          <cell r="F78853" t="str">
            <v>nom.com</v>
          </cell>
          <cell r="G78853" t="str">
            <v>109663</v>
          </cell>
        </row>
        <row r="78854">
          <cell r="F78854" t="str">
            <v>novus.ua</v>
          </cell>
          <cell r="G78854" t="str">
            <v>109664</v>
          </cell>
        </row>
        <row r="78855">
          <cell r="F78855" t="str">
            <v>nurainc.com</v>
          </cell>
          <cell r="G78855" t="str">
            <v>109665</v>
          </cell>
        </row>
        <row r="78856">
          <cell r="F78856" t="str">
            <v>obeo.com</v>
          </cell>
          <cell r="G78856" t="str">
            <v>109666</v>
          </cell>
        </row>
        <row r="78857">
          <cell r="F78857" t="str">
            <v>octoplus.nl</v>
          </cell>
          <cell r="G78857" t="str">
            <v>109667</v>
          </cell>
        </row>
        <row r="78858">
          <cell r="F78858" t="str">
            <v>omnils.com</v>
          </cell>
          <cell r="G78858" t="str">
            <v>109668</v>
          </cell>
        </row>
        <row r="78859">
          <cell r="F78859" t="str">
            <v>onegcc.com</v>
          </cell>
          <cell r="G78859" t="str">
            <v>109669</v>
          </cell>
        </row>
        <row r="78860">
          <cell r="F78860" t="str">
            <v>ora-sound.com</v>
          </cell>
          <cell r="G78860" t="str">
            <v>109670</v>
          </cell>
        </row>
        <row r="78861">
          <cell r="F78861" t="str">
            <v>oxbotica.com</v>
          </cell>
          <cell r="G78861" t="str">
            <v>109671</v>
          </cell>
        </row>
        <row r="78862">
          <cell r="F78862" t="str">
            <v>parakey.com</v>
          </cell>
          <cell r="G78862" t="str">
            <v>109672</v>
          </cell>
        </row>
        <row r="78863">
          <cell r="F78863" t="str">
            <v>particle.one</v>
          </cell>
          <cell r="G78863" t="str">
            <v>109673</v>
          </cell>
        </row>
        <row r="78864">
          <cell r="F78864" t="str">
            <v>peach.company</v>
          </cell>
          <cell r="G78864" t="str">
            <v>109674</v>
          </cell>
        </row>
        <row r="78865">
          <cell r="F78865" t="str">
            <v>peachd.com</v>
          </cell>
          <cell r="G78865" t="str">
            <v>109675</v>
          </cell>
        </row>
        <row r="78866">
          <cell r="F78866" t="str">
            <v>peak.bi</v>
          </cell>
          <cell r="G78866" t="str">
            <v>109676</v>
          </cell>
        </row>
        <row r="78867">
          <cell r="F78867" t="str">
            <v>pennydelivers.com</v>
          </cell>
          <cell r="G78867" t="str">
            <v>109677</v>
          </cell>
        </row>
        <row r="78868">
          <cell r="F78868" t="str">
            <v>perdiemplus.com</v>
          </cell>
          <cell r="G78868" t="str">
            <v>109678</v>
          </cell>
        </row>
        <row r="78869">
          <cell r="F78869" t="str">
            <v>pocketclassics.co.uk</v>
          </cell>
          <cell r="G78869" t="str">
            <v>109679</v>
          </cell>
        </row>
        <row r="78870">
          <cell r="F78870" t="str">
            <v>pontesolutions.com</v>
          </cell>
          <cell r="G78870" t="str">
            <v>109680</v>
          </cell>
        </row>
        <row r="78871">
          <cell r="F78871" t="str">
            <v>popin.nyc</v>
          </cell>
          <cell r="G78871" t="str">
            <v>109681</v>
          </cell>
        </row>
        <row r="78872">
          <cell r="F78872" t="str">
            <v>prescreen.com</v>
          </cell>
          <cell r="G78872" t="str">
            <v>109682</v>
          </cell>
        </row>
        <row r="78873">
          <cell r="F78873" t="str">
            <v>profilepensions.co.uk</v>
          </cell>
          <cell r="G78873" t="str">
            <v>109683</v>
          </cell>
        </row>
        <row r="78874">
          <cell r="F78874" t="str">
            <v>prometheanworld.com</v>
          </cell>
          <cell r="G78874" t="str">
            <v>109684</v>
          </cell>
        </row>
        <row r="78875">
          <cell r="F78875" t="str">
            <v>proteogenix.science</v>
          </cell>
          <cell r="G78875" t="str">
            <v>109685</v>
          </cell>
        </row>
        <row r="78876">
          <cell r="F78876" t="str">
            <v>pulseapp.co</v>
          </cell>
          <cell r="G78876" t="str">
            <v>109686</v>
          </cell>
        </row>
        <row r="78877">
          <cell r="F78877" t="str">
            <v>pulsecashflow.com</v>
          </cell>
          <cell r="G78877" t="str">
            <v>109687</v>
          </cell>
        </row>
        <row r="78878">
          <cell r="F78878" t="str">
            <v>qbm360.com</v>
          </cell>
          <cell r="G78878" t="str">
            <v>109688</v>
          </cell>
        </row>
        <row r="78879">
          <cell r="F78879" t="str">
            <v>questrust.com</v>
          </cell>
          <cell r="G78879" t="str">
            <v>109689</v>
          </cell>
        </row>
        <row r="78880">
          <cell r="F78880" t="str">
            <v>rapportincorporated.com</v>
          </cell>
          <cell r="G78880" t="str">
            <v>109690</v>
          </cell>
        </row>
        <row r="78881">
          <cell r="F78881" t="str">
            <v>rbw.it</v>
          </cell>
          <cell r="G78881" t="str">
            <v>109691</v>
          </cell>
        </row>
        <row r="78882">
          <cell r="F78882" t="str">
            <v>reloquest.com</v>
          </cell>
          <cell r="G78882" t="str">
            <v>109692</v>
          </cell>
        </row>
        <row r="78883">
          <cell r="F78883" t="str">
            <v>remarkhq.com</v>
          </cell>
          <cell r="G78883" t="str">
            <v>109693</v>
          </cell>
        </row>
        <row r="78884">
          <cell r="F78884" t="str">
            <v>resolver.com</v>
          </cell>
          <cell r="G78884" t="str">
            <v>109694</v>
          </cell>
        </row>
        <row r="78885">
          <cell r="F78885" t="str">
            <v>revealchat.com</v>
          </cell>
          <cell r="G78885" t="str">
            <v>109695</v>
          </cell>
        </row>
        <row r="78886">
          <cell r="F78886" t="str">
            <v>revmax.io</v>
          </cell>
          <cell r="G78886" t="str">
            <v>109696</v>
          </cell>
        </row>
        <row r="78887">
          <cell r="F78887" t="str">
            <v>rise.xyz</v>
          </cell>
          <cell r="G78887" t="str">
            <v>109697</v>
          </cell>
        </row>
        <row r="78888">
          <cell r="F78888" t="str">
            <v>ritual.com</v>
          </cell>
          <cell r="G78888" t="str">
            <v>109698</v>
          </cell>
        </row>
        <row r="78889">
          <cell r="F78889" t="str">
            <v>robinpowered.com</v>
          </cell>
          <cell r="G78889" t="str">
            <v>109699</v>
          </cell>
        </row>
        <row r="78890">
          <cell r="F78890" t="str">
            <v>roost.com</v>
          </cell>
          <cell r="G78890" t="str">
            <v>109700</v>
          </cell>
        </row>
        <row r="78891">
          <cell r="F78891" t="str">
            <v>saasmgr.com</v>
          </cell>
          <cell r="G78891" t="str">
            <v>109701</v>
          </cell>
        </row>
        <row r="78892">
          <cell r="F78892" t="str">
            <v>sadeceon.com</v>
          </cell>
          <cell r="G78892" t="str">
            <v>109702</v>
          </cell>
        </row>
        <row r="78893">
          <cell r="F78893" t="str">
            <v>seasungames.com</v>
          </cell>
          <cell r="G78893" t="str">
            <v>109703</v>
          </cell>
        </row>
        <row r="78894">
          <cell r="F78894" t="str">
            <v>seenit.in</v>
          </cell>
          <cell r="G78894" t="str">
            <v>109704</v>
          </cell>
        </row>
        <row r="78895">
          <cell r="F78895" t="str">
            <v>selfdiagnostics.co.uk</v>
          </cell>
          <cell r="G78895" t="str">
            <v>109705</v>
          </cell>
        </row>
        <row r="78896">
          <cell r="F78896" t="str">
            <v>sensara.eu</v>
          </cell>
          <cell r="G78896" t="str">
            <v>109706</v>
          </cell>
        </row>
        <row r="78897">
          <cell r="F78897" t="str">
            <v>service.com</v>
          </cell>
          <cell r="G78897" t="str">
            <v>109707</v>
          </cell>
        </row>
        <row r="78898">
          <cell r="F78898" t="str">
            <v>shadowcreator.com</v>
          </cell>
          <cell r="G78898" t="str">
            <v>109708</v>
          </cell>
        </row>
        <row r="78899">
          <cell r="F78899" t="str">
            <v>sharepay.com</v>
          </cell>
          <cell r="G78899" t="str">
            <v>109709</v>
          </cell>
        </row>
        <row r="78900">
          <cell r="F78900" t="str">
            <v>sherpa.net.au</v>
          </cell>
          <cell r="G78900" t="str">
            <v>109710</v>
          </cell>
        </row>
        <row r="78901">
          <cell r="F78901" t="str">
            <v>shiftinc.jp</v>
          </cell>
          <cell r="G78901" t="str">
            <v>109711</v>
          </cell>
        </row>
        <row r="78902">
          <cell r="F78902" t="str">
            <v>shockdoctor.com</v>
          </cell>
          <cell r="G78902" t="str">
            <v>109712</v>
          </cell>
        </row>
        <row r="78903">
          <cell r="F78903" t="str">
            <v>shwrm.com</v>
          </cell>
          <cell r="G78903" t="str">
            <v>109713</v>
          </cell>
        </row>
        <row r="78904">
          <cell r="F78904" t="str">
            <v>sift.com</v>
          </cell>
          <cell r="G78904" t="str">
            <v>109714</v>
          </cell>
        </row>
        <row r="78905">
          <cell r="F78905" t="str">
            <v>simplehq.co</v>
          </cell>
          <cell r="G78905" t="str">
            <v>109715</v>
          </cell>
        </row>
        <row r="78906">
          <cell r="F78906" t="str">
            <v>simplify-llc.com</v>
          </cell>
          <cell r="G78906" t="str">
            <v>109716</v>
          </cell>
        </row>
        <row r="78907">
          <cell r="F78907" t="str">
            <v>sipdrink.com</v>
          </cell>
          <cell r="G78907" t="str">
            <v>109717</v>
          </cell>
        </row>
        <row r="78908">
          <cell r="F78908" t="str">
            <v>siremix.com</v>
          </cell>
          <cell r="G78908" t="str">
            <v>109718</v>
          </cell>
        </row>
        <row r="78909">
          <cell r="F78909" t="str">
            <v>sirenring.com</v>
          </cell>
          <cell r="G78909" t="str">
            <v>109719</v>
          </cell>
        </row>
        <row r="78910">
          <cell r="F78910" t="str">
            <v>sixgill.com</v>
          </cell>
          <cell r="G78910" t="str">
            <v>109720</v>
          </cell>
        </row>
        <row r="78911">
          <cell r="F78911" t="str">
            <v>skwarel.com</v>
          </cell>
          <cell r="G78911" t="str">
            <v>109721</v>
          </cell>
        </row>
        <row r="78912">
          <cell r="F78912" t="str">
            <v>skytree.eu</v>
          </cell>
          <cell r="G78912" t="str">
            <v>109722</v>
          </cell>
        </row>
        <row r="78913">
          <cell r="F78913" t="str">
            <v>slide.com</v>
          </cell>
          <cell r="G78913" t="str">
            <v>109723</v>
          </cell>
        </row>
        <row r="78914">
          <cell r="F78914" t="str">
            <v>snapevent.fr</v>
          </cell>
          <cell r="G78914" t="str">
            <v>109724</v>
          </cell>
        </row>
        <row r="78915">
          <cell r="F78915" t="str">
            <v>soapboxhq.com</v>
          </cell>
          <cell r="G78915" t="str">
            <v>109725</v>
          </cell>
        </row>
        <row r="78916">
          <cell r="F78916" t="str">
            <v>sonus.net</v>
          </cell>
          <cell r="G78916" t="str">
            <v>109726</v>
          </cell>
        </row>
        <row r="78917">
          <cell r="F78917" t="str">
            <v>spdb.com.cn</v>
          </cell>
          <cell r="G78917" t="str">
            <v>109727</v>
          </cell>
        </row>
        <row r="78918">
          <cell r="F78918" t="str">
            <v>speakeasy.net</v>
          </cell>
          <cell r="G78918" t="str">
            <v>109728</v>
          </cell>
        </row>
        <row r="78919">
          <cell r="F78919" t="str">
            <v>sphere-pos.com</v>
          </cell>
          <cell r="G78919" t="str">
            <v>109729</v>
          </cell>
        </row>
        <row r="78920">
          <cell r="F78920" t="str">
            <v>sphere.com</v>
          </cell>
          <cell r="G78920" t="str">
            <v>109730</v>
          </cell>
        </row>
        <row r="78921">
          <cell r="F78921" t="str">
            <v>spire.com</v>
          </cell>
          <cell r="G78921" t="str">
            <v>109731</v>
          </cell>
        </row>
        <row r="78922">
          <cell r="F78922" t="str">
            <v>splashtones.com</v>
          </cell>
          <cell r="G78922" t="str">
            <v>109732</v>
          </cell>
        </row>
        <row r="78923">
          <cell r="F78923" t="str">
            <v>splore.com</v>
          </cell>
          <cell r="G78923" t="str">
            <v>109733</v>
          </cell>
        </row>
        <row r="78924">
          <cell r="F78924" t="str">
            <v>spot.money</v>
          </cell>
          <cell r="G78924" t="str">
            <v>109734</v>
          </cell>
        </row>
        <row r="78925">
          <cell r="F78925" t="str">
            <v>spotmembers.com</v>
          </cell>
          <cell r="G78925" t="str">
            <v>109735</v>
          </cell>
        </row>
        <row r="78926">
          <cell r="F78926" t="str">
            <v>squla.nl</v>
          </cell>
          <cell r="G78926" t="str">
            <v>109736</v>
          </cell>
        </row>
        <row r="78927">
          <cell r="F78927" t="str">
            <v>starflow.com</v>
          </cell>
          <cell r="G78927" t="str">
            <v>109737</v>
          </cell>
        </row>
        <row r="78928">
          <cell r="F78928" t="str">
            <v>stitch.net</v>
          </cell>
          <cell r="G78928" t="str">
            <v>109738</v>
          </cell>
        </row>
        <row r="78929">
          <cell r="F78929" t="str">
            <v>strawberryfield.co.kr</v>
          </cell>
          <cell r="G78929" t="str">
            <v>109739</v>
          </cell>
        </row>
        <row r="78930">
          <cell r="F78930" t="str">
            <v>stream.ru</v>
          </cell>
          <cell r="G78930" t="str">
            <v>109740</v>
          </cell>
        </row>
        <row r="78931">
          <cell r="F78931" t="str">
            <v>streamlinesafe.com</v>
          </cell>
          <cell r="G78931" t="str">
            <v>109741</v>
          </cell>
        </row>
        <row r="78932">
          <cell r="F78932" t="str">
            <v>submitorder.com</v>
          </cell>
          <cell r="G78932" t="str">
            <v>109742</v>
          </cell>
        </row>
        <row r="78933">
          <cell r="F78933" t="str">
            <v>superfly.com</v>
          </cell>
          <cell r="G78933" t="str">
            <v>109743</v>
          </cell>
        </row>
        <row r="78934">
          <cell r="F78934" t="str">
            <v>suyo.co</v>
          </cell>
          <cell r="G78934" t="str">
            <v>109744</v>
          </cell>
        </row>
        <row r="78935">
          <cell r="F78935" t="str">
            <v>swell.com</v>
          </cell>
          <cell r="G78935" t="str">
            <v>109745</v>
          </cell>
        </row>
        <row r="78936">
          <cell r="F78936" t="str">
            <v>swish.com</v>
          </cell>
          <cell r="G78936" t="str">
            <v>109746</v>
          </cell>
        </row>
        <row r="78937">
          <cell r="F78937" t="str">
            <v>tact.ai</v>
          </cell>
          <cell r="G78937" t="str">
            <v>109747</v>
          </cell>
        </row>
        <row r="78938">
          <cell r="F78938" t="str">
            <v>tailored.co</v>
          </cell>
          <cell r="G78938" t="str">
            <v>109748</v>
          </cell>
        </row>
        <row r="78939">
          <cell r="F78939" t="str">
            <v>tandem.co.uk</v>
          </cell>
          <cell r="G78939" t="str">
            <v>109749</v>
          </cell>
        </row>
        <row r="78940">
          <cell r="F78940" t="str">
            <v>tandemcar.com</v>
          </cell>
          <cell r="G78940" t="str">
            <v>109750</v>
          </cell>
        </row>
        <row r="78941">
          <cell r="F78941" t="str">
            <v>tapptv.com</v>
          </cell>
          <cell r="G78941" t="str">
            <v>109751</v>
          </cell>
        </row>
        <row r="78942">
          <cell r="F78942" t="str">
            <v>teachable.net</v>
          </cell>
          <cell r="G78942" t="str">
            <v>109752</v>
          </cell>
        </row>
        <row r="78943">
          <cell r="F78943" t="str">
            <v>teamstitch.com</v>
          </cell>
          <cell r="G78943" t="str">
            <v>109753</v>
          </cell>
        </row>
        <row r="78944">
          <cell r="F78944" t="str">
            <v>theexpertacademy.com</v>
          </cell>
          <cell r="G78944" t="str">
            <v>109754</v>
          </cell>
        </row>
        <row r="78945">
          <cell r="F78945" t="str">
            <v>thefoodmarket.com</v>
          </cell>
          <cell r="G78945" t="str">
            <v>109755</v>
          </cell>
        </row>
        <row r="78946">
          <cell r="F78946" t="str">
            <v>theofficepass.com</v>
          </cell>
          <cell r="G78946" t="str">
            <v>109756</v>
          </cell>
        </row>
        <row r="78947">
          <cell r="F78947" t="str">
            <v>thisisleap.com</v>
          </cell>
          <cell r="G78947" t="str">
            <v>109757</v>
          </cell>
        </row>
        <row r="78948">
          <cell r="F78948" t="str">
            <v>thisopenspace.com</v>
          </cell>
          <cell r="G78948" t="str">
            <v>109758</v>
          </cell>
        </row>
        <row r="78949">
          <cell r="F78949" t="str">
            <v>threadinternational.com</v>
          </cell>
          <cell r="G78949" t="str">
            <v>109759</v>
          </cell>
        </row>
        <row r="78950">
          <cell r="F78950" t="str">
            <v>tothrive.com</v>
          </cell>
          <cell r="G78950" t="str">
            <v>109760</v>
          </cell>
        </row>
        <row r="78951">
          <cell r="F78951" t="str">
            <v>trackersense.com</v>
          </cell>
          <cell r="G78951" t="str">
            <v>109761</v>
          </cell>
        </row>
        <row r="78952">
          <cell r="F78952" t="str">
            <v>trackhs.com</v>
          </cell>
          <cell r="G78952" t="str">
            <v>109762</v>
          </cell>
        </row>
        <row r="78953">
          <cell r="F78953" t="str">
            <v>tractionlabs.org</v>
          </cell>
          <cell r="G78953" t="str">
            <v>109763</v>
          </cell>
        </row>
        <row r="78954">
          <cell r="F78954" t="str">
            <v>treehouse.co</v>
          </cell>
          <cell r="G78954" t="str">
            <v>109764</v>
          </cell>
        </row>
        <row r="78955">
          <cell r="F78955" t="str">
            <v>tribe.do</v>
          </cell>
          <cell r="G78955" t="str">
            <v>109765</v>
          </cell>
        </row>
        <row r="78956">
          <cell r="F78956" t="str">
            <v>tribe.net</v>
          </cell>
          <cell r="G78956" t="str">
            <v>109766</v>
          </cell>
        </row>
        <row r="78957">
          <cell r="F78957" t="str">
            <v>trio-tech.com</v>
          </cell>
          <cell r="G78957" t="str">
            <v>109767</v>
          </cell>
        </row>
        <row r="78958">
          <cell r="F78958" t="str">
            <v>tripl.com</v>
          </cell>
          <cell r="G78958" t="str">
            <v>109768</v>
          </cell>
        </row>
        <row r="78959">
          <cell r="F78959" t="str">
            <v>trove.com</v>
          </cell>
          <cell r="G78959" t="str">
            <v>109769</v>
          </cell>
        </row>
        <row r="78960">
          <cell r="F78960" t="str">
            <v>troveup.com</v>
          </cell>
          <cell r="G78960" t="str">
            <v>109770</v>
          </cell>
        </row>
        <row r="78961">
          <cell r="F78961" t="str">
            <v>twine.fm</v>
          </cell>
          <cell r="G78961" t="str">
            <v>109771</v>
          </cell>
        </row>
        <row r="78962">
          <cell r="F78962" t="str">
            <v>twinelabs.com</v>
          </cell>
          <cell r="G78962" t="str">
            <v>109772</v>
          </cell>
        </row>
        <row r="78963">
          <cell r="F78963" t="str">
            <v>twosense.ai</v>
          </cell>
          <cell r="G78963" t="str">
            <v>109773</v>
          </cell>
        </row>
        <row r="78964">
          <cell r="F78964" t="str">
            <v>umano.com</v>
          </cell>
          <cell r="G78964" t="str">
            <v>109774</v>
          </cell>
        </row>
        <row r="78965">
          <cell r="F78965" t="str">
            <v>upswing.io</v>
          </cell>
          <cell r="G78965" t="str">
            <v>109775</v>
          </cell>
        </row>
        <row r="78966">
          <cell r="F78966" t="str">
            <v>usekiwi.com</v>
          </cell>
          <cell r="G78966" t="str">
            <v>109776</v>
          </cell>
        </row>
        <row r="78967">
          <cell r="F78967" t="str">
            <v>useloom.com</v>
          </cell>
          <cell r="G78967" t="str">
            <v>109777</v>
          </cell>
        </row>
        <row r="78968">
          <cell r="F78968" t="str">
            <v>usenotion.com</v>
          </cell>
          <cell r="G78968" t="str">
            <v>109778</v>
          </cell>
        </row>
        <row r="78969">
          <cell r="F78969" t="str">
            <v>userfeeds.io</v>
          </cell>
          <cell r="G78969" t="str">
            <v>109779</v>
          </cell>
        </row>
        <row r="78970">
          <cell r="F78970" t="str">
            <v>vessel.com</v>
          </cell>
          <cell r="G78970" t="str">
            <v>109780</v>
          </cell>
        </row>
        <row r="78971">
          <cell r="F78971" t="str">
            <v>videogram.co.uk</v>
          </cell>
          <cell r="G78971" t="str">
            <v>109781</v>
          </cell>
        </row>
        <row r="78972">
          <cell r="F78972" t="str">
            <v>violet.net</v>
          </cell>
          <cell r="G78972" t="str">
            <v>109782</v>
          </cell>
        </row>
        <row r="78973">
          <cell r="F78973" t="str">
            <v>viteshopping.com</v>
          </cell>
          <cell r="G78973" t="str">
            <v>109783</v>
          </cell>
        </row>
        <row r="78974">
          <cell r="F78974" t="str">
            <v>vvond.com</v>
          </cell>
          <cell r="G78974" t="str">
            <v>109784</v>
          </cell>
        </row>
        <row r="78975">
          <cell r="F78975" t="str">
            <v>wavebroadband.com</v>
          </cell>
          <cell r="G78975" t="str">
            <v>109785</v>
          </cell>
        </row>
        <row r="78976">
          <cell r="F78976" t="str">
            <v>wearlively.com</v>
          </cell>
          <cell r="G78976" t="str">
            <v>109786</v>
          </cell>
        </row>
        <row r="78977">
          <cell r="F78977" t="str">
            <v>webmecanik.com</v>
          </cell>
          <cell r="G78977" t="str">
            <v>109787</v>
          </cell>
        </row>
        <row r="78978">
          <cell r="F78978" t="str">
            <v>weswish.com</v>
          </cell>
          <cell r="G78978" t="str">
            <v>109788</v>
          </cell>
        </row>
        <row r="78979">
          <cell r="F78979" t="str">
            <v>wizely.in</v>
          </cell>
          <cell r="G78979" t="str">
            <v>109789</v>
          </cell>
        </row>
        <row r="78980">
          <cell r="F78980" t="str">
            <v>yantra.com</v>
          </cell>
          <cell r="G78980" t="str">
            <v>109790</v>
          </cell>
        </row>
        <row r="78981">
          <cell r="F78981" t="str">
            <v>zingbox.me</v>
          </cell>
          <cell r="G78981" t="str">
            <v>109791</v>
          </cell>
        </row>
        <row r="78982">
          <cell r="F78982" t="str">
            <v>4tigo.com</v>
          </cell>
          <cell r="G78982" t="str">
            <v>109793</v>
          </cell>
        </row>
        <row r="78983">
          <cell r="F78983" t="str">
            <v>802secure.com</v>
          </cell>
          <cell r="G78983" t="str">
            <v>109794</v>
          </cell>
        </row>
        <row r="78984">
          <cell r="F78984" t="str">
            <v>aellacredit.com</v>
          </cell>
          <cell r="G78984" t="str">
            <v>109795</v>
          </cell>
        </row>
        <row r="78985">
          <cell r="F78985" t="str">
            <v>aimess-services.de</v>
          </cell>
          <cell r="G78985" t="str">
            <v>109796</v>
          </cell>
        </row>
        <row r="78986">
          <cell r="F78986" t="str">
            <v>alarmbox.co.jp</v>
          </cell>
          <cell r="G78986" t="str">
            <v>109797</v>
          </cell>
        </row>
        <row r="78987">
          <cell r="F78987" t="str">
            <v>alicestable.com</v>
          </cell>
          <cell r="G78987" t="str">
            <v>109798</v>
          </cell>
        </row>
        <row r="78988">
          <cell r="F78988" t="str">
            <v>aliensbydaria.com</v>
          </cell>
          <cell r="G78988" t="str">
            <v>109799</v>
          </cell>
        </row>
        <row r="78989">
          <cell r="F78989" t="str">
            <v>ananas-anam.com</v>
          </cell>
          <cell r="G78989" t="str">
            <v>109800</v>
          </cell>
        </row>
        <row r="78990">
          <cell r="F78990" t="str">
            <v>andrepectin.com</v>
          </cell>
          <cell r="G78990" t="str">
            <v>109801</v>
          </cell>
        </row>
        <row r="78991">
          <cell r="F78991" t="str">
            <v>aon3d.com</v>
          </cell>
          <cell r="G78991" t="str">
            <v>109802</v>
          </cell>
        </row>
        <row r="78992">
          <cell r="F78992" t="str">
            <v>appflow.com.co</v>
          </cell>
          <cell r="G78992" t="str">
            <v>109803</v>
          </cell>
        </row>
        <row r="78993">
          <cell r="F78993" t="str">
            <v>armory.io</v>
          </cell>
          <cell r="G78993" t="str">
            <v>109804</v>
          </cell>
        </row>
        <row r="78994">
          <cell r="F78994" t="str">
            <v>askquiki.com</v>
          </cell>
          <cell r="G78994" t="str">
            <v>109805</v>
          </cell>
        </row>
        <row r="78995">
          <cell r="F78995" t="str">
            <v>aumet.me</v>
          </cell>
          <cell r="G78995" t="str">
            <v>109806</v>
          </cell>
        </row>
        <row r="78996">
          <cell r="F78996" t="str">
            <v>automatter.io</v>
          </cell>
          <cell r="G78996" t="str">
            <v>109807</v>
          </cell>
        </row>
        <row r="78997">
          <cell r="F78997" t="str">
            <v>avalow.com</v>
          </cell>
          <cell r="G78997" t="str">
            <v>109808</v>
          </cell>
        </row>
        <row r="78998">
          <cell r="F78998" t="str">
            <v>awfis.com</v>
          </cell>
          <cell r="G78998" t="str">
            <v>109809</v>
          </cell>
        </row>
        <row r="78999">
          <cell r="F78999" t="str">
            <v>baoquan.com</v>
          </cell>
          <cell r="G78999" t="str">
            <v>109810</v>
          </cell>
        </row>
        <row r="79000">
          <cell r="F79000" t="str">
            <v>basu.com</v>
          </cell>
          <cell r="G79000" t="str">
            <v>109811</v>
          </cell>
        </row>
        <row r="79001">
          <cell r="F79001" t="str">
            <v>bederr.com</v>
          </cell>
          <cell r="G79001" t="str">
            <v>109812</v>
          </cell>
        </row>
        <row r="79002">
          <cell r="F79002" t="str">
            <v>bestateless.com</v>
          </cell>
          <cell r="G79002" t="str">
            <v>109813</v>
          </cell>
        </row>
        <row r="79003">
          <cell r="F79003" t="str">
            <v>bicycleai.com</v>
          </cell>
          <cell r="G79003" t="str">
            <v>109814</v>
          </cell>
        </row>
        <row r="79004">
          <cell r="F79004" t="str">
            <v>blankslatesystems.com</v>
          </cell>
          <cell r="G79004" t="str">
            <v>109815</v>
          </cell>
        </row>
        <row r="79005">
          <cell r="F79005" t="str">
            <v>blerp.io</v>
          </cell>
          <cell r="G79005" t="str">
            <v>109816</v>
          </cell>
        </row>
        <row r="79006">
          <cell r="F79006" t="str">
            <v>bloomapi.com</v>
          </cell>
          <cell r="G79006" t="str">
            <v>109817</v>
          </cell>
        </row>
        <row r="79007">
          <cell r="F79007" t="str">
            <v>blubrake.com</v>
          </cell>
          <cell r="G79007" t="str">
            <v>109818</v>
          </cell>
        </row>
        <row r="79008">
          <cell r="F79008" t="str">
            <v>bosswriters.com</v>
          </cell>
          <cell r="G79008" t="str">
            <v>109819</v>
          </cell>
        </row>
        <row r="79009">
          <cell r="F79009" t="str">
            <v>breaker.audio</v>
          </cell>
          <cell r="G79009" t="str">
            <v>109820</v>
          </cell>
        </row>
        <row r="79010">
          <cell r="F79010" t="str">
            <v>bulkmro.com</v>
          </cell>
          <cell r="G79010" t="str">
            <v>109821</v>
          </cell>
        </row>
        <row r="79011">
          <cell r="F79011" t="str">
            <v>bureapr.com</v>
          </cell>
          <cell r="G79011" t="str">
            <v>109822</v>
          </cell>
        </row>
        <row r="79012">
          <cell r="F79012" t="str">
            <v>busterandpunch.com</v>
          </cell>
          <cell r="G79012" t="str">
            <v>109823</v>
          </cell>
        </row>
        <row r="79013">
          <cell r="F79013" t="str">
            <v>buypower.ng</v>
          </cell>
          <cell r="G79013" t="str">
            <v>109824</v>
          </cell>
        </row>
        <row r="79014">
          <cell r="F79014" t="str">
            <v>candorinsurance.com</v>
          </cell>
          <cell r="G79014" t="str">
            <v>109825</v>
          </cell>
        </row>
        <row r="79015">
          <cell r="F79015" t="str">
            <v>capoppy.com</v>
          </cell>
          <cell r="G79015" t="str">
            <v>109826</v>
          </cell>
        </row>
        <row r="79016">
          <cell r="F79016" t="str">
            <v>caraasport.com</v>
          </cell>
          <cell r="G79016" t="str">
            <v>109827</v>
          </cell>
        </row>
        <row r="79017">
          <cell r="F79017" t="str">
            <v>cars45.com</v>
          </cell>
          <cell r="G79017" t="str">
            <v>109828</v>
          </cell>
        </row>
        <row r="79018">
          <cell r="F79018" t="str">
            <v>cashgatescandalmalawi.wordpress.com</v>
          </cell>
          <cell r="G79018" t="str">
            <v>109829</v>
          </cell>
        </row>
        <row r="79019">
          <cell r="F79019" t="str">
            <v>castaclip.com</v>
          </cell>
          <cell r="G79019" t="str">
            <v>109830</v>
          </cell>
        </row>
        <row r="79020">
          <cell r="F79020" t="str">
            <v>caw.com</v>
          </cell>
          <cell r="G79020" t="str">
            <v>109831</v>
          </cell>
        </row>
        <row r="79021">
          <cell r="F79021" t="str">
            <v>chatquery.com</v>
          </cell>
          <cell r="G79021" t="str">
            <v>109832</v>
          </cell>
        </row>
        <row r="79022">
          <cell r="F79022" t="str">
            <v>chattykids.com</v>
          </cell>
          <cell r="G79022" t="str">
            <v>109833</v>
          </cell>
        </row>
        <row r="79023">
          <cell r="F79023" t="str">
            <v>chefling.net</v>
          </cell>
          <cell r="G79023" t="str">
            <v>109834</v>
          </cell>
        </row>
        <row r="79024">
          <cell r="F79024" t="str">
            <v>chromacode.com</v>
          </cell>
          <cell r="G79024" t="str">
            <v>109835</v>
          </cell>
        </row>
        <row r="79025">
          <cell r="F79025" t="str">
            <v>cleargenetics.com</v>
          </cell>
          <cell r="G79025" t="str">
            <v>109836</v>
          </cell>
        </row>
        <row r="79026">
          <cell r="F79026" t="str">
            <v>cloudinx.com</v>
          </cell>
          <cell r="G79026" t="str">
            <v>109837</v>
          </cell>
        </row>
        <row r="79027">
          <cell r="F79027" t="str">
            <v>cohort.is</v>
          </cell>
          <cell r="G79027" t="str">
            <v>109838</v>
          </cell>
        </row>
        <row r="79028">
          <cell r="F79028" t="str">
            <v>collectly.co</v>
          </cell>
          <cell r="G79028" t="str">
            <v>109839</v>
          </cell>
        </row>
        <row r="79029">
          <cell r="F79029" t="str">
            <v>connectrn.com</v>
          </cell>
          <cell r="G79029" t="str">
            <v>109840</v>
          </cell>
        </row>
        <row r="79030">
          <cell r="F79030" t="str">
            <v>creditkey.com</v>
          </cell>
          <cell r="G79030" t="str">
            <v>109841</v>
          </cell>
        </row>
        <row r="79031">
          <cell r="F79031" t="str">
            <v>credy.in</v>
          </cell>
          <cell r="G79031" t="str">
            <v>109842</v>
          </cell>
        </row>
        <row r="79032">
          <cell r="F79032" t="str">
            <v>cruncher.ai</v>
          </cell>
          <cell r="G79032" t="str">
            <v>109843</v>
          </cell>
        </row>
        <row r="79033">
          <cell r="F79033" t="str">
            <v>cubigo.com</v>
          </cell>
          <cell r="G79033" t="str">
            <v>109844</v>
          </cell>
        </row>
        <row r="79034">
          <cell r="F79034" t="str">
            <v>cyberwrite.co</v>
          </cell>
          <cell r="G79034" t="str">
            <v>109845</v>
          </cell>
        </row>
        <row r="79035">
          <cell r="F79035" t="str">
            <v>damaemedical.fr</v>
          </cell>
          <cell r="G79035" t="str">
            <v>109846</v>
          </cell>
        </row>
        <row r="79036">
          <cell r="F79036" t="str">
            <v>daweda.com</v>
          </cell>
          <cell r="G79036" t="str">
            <v>109847</v>
          </cell>
        </row>
        <row r="79037">
          <cell r="F79037" t="str">
            <v>delete.ly</v>
          </cell>
          <cell r="G79037" t="str">
            <v>109848</v>
          </cell>
        </row>
        <row r="79038">
          <cell r="F79038" t="str">
            <v>dia.com</v>
          </cell>
          <cell r="G79038" t="str">
            <v>109849</v>
          </cell>
        </row>
        <row r="79039">
          <cell r="F79039" t="str">
            <v>docyt.com</v>
          </cell>
          <cell r="G79039" t="str">
            <v>109850</v>
          </cell>
        </row>
        <row r="79040">
          <cell r="F79040" t="str">
            <v>doordeck.com</v>
          </cell>
          <cell r="G79040" t="str">
            <v>109851</v>
          </cell>
        </row>
        <row r="79041">
          <cell r="F79041" t="str">
            <v>dosteducation.com</v>
          </cell>
          <cell r="G79041" t="str">
            <v>109852</v>
          </cell>
        </row>
        <row r="79042">
          <cell r="F79042" t="str">
            <v>doublx.com</v>
          </cell>
          <cell r="G79042" t="str">
            <v>109853</v>
          </cell>
        </row>
        <row r="79043">
          <cell r="F79043" t="str">
            <v>driftr.us</v>
          </cell>
          <cell r="G79043" t="str">
            <v>109854</v>
          </cell>
        </row>
        <row r="79044">
          <cell r="F79044" t="str">
            <v>drinkeasy.co</v>
          </cell>
          <cell r="G79044" t="str">
            <v>109855</v>
          </cell>
        </row>
        <row r="79045">
          <cell r="F79045" t="str">
            <v>dubdub.com</v>
          </cell>
          <cell r="G79045" t="str">
            <v>109856</v>
          </cell>
        </row>
        <row r="79046">
          <cell r="F79046" t="str">
            <v>dynamify.com</v>
          </cell>
          <cell r="G79046" t="str">
            <v>109857</v>
          </cell>
        </row>
        <row r="79047">
          <cell r="F79047" t="str">
            <v>erdenkind.tv</v>
          </cell>
          <cell r="G79047" t="str">
            <v>109858</v>
          </cell>
        </row>
        <row r="79048">
          <cell r="F79048" t="str">
            <v>evolveapp.com</v>
          </cell>
          <cell r="G79048" t="str">
            <v>109859</v>
          </cell>
        </row>
        <row r="79049">
          <cell r="F79049" t="str">
            <v>ewellnesshealth.com</v>
          </cell>
          <cell r="G79049" t="str">
            <v>109860</v>
          </cell>
        </row>
        <row r="79050">
          <cell r="F79050" t="str">
            <v>exeq.com</v>
          </cell>
          <cell r="G79050" t="str">
            <v>109861</v>
          </cell>
        </row>
        <row r="79051">
          <cell r="F79051" t="str">
            <v>exonar.com</v>
          </cell>
          <cell r="G79051" t="str">
            <v>109862</v>
          </cell>
        </row>
        <row r="79052">
          <cell r="F79052" t="str">
            <v>feelcapital.com</v>
          </cell>
          <cell r="G79052" t="str">
            <v>109863</v>
          </cell>
        </row>
        <row r="79053">
          <cell r="F79053" t="str">
            <v>feradyne.com</v>
          </cell>
          <cell r="G79053" t="str">
            <v>109864</v>
          </cell>
        </row>
        <row r="79054">
          <cell r="F79054" t="str">
            <v>fiix.io</v>
          </cell>
          <cell r="G79054" t="str">
            <v>109865</v>
          </cell>
        </row>
        <row r="79055">
          <cell r="F79055" t="str">
            <v>findmine.us</v>
          </cell>
          <cell r="G79055" t="str">
            <v>109866</v>
          </cell>
        </row>
        <row r="79056">
          <cell r="F79056" t="str">
            <v>flurosat.com</v>
          </cell>
          <cell r="G79056" t="str">
            <v>109867</v>
          </cell>
        </row>
        <row r="79057">
          <cell r="F79057" t="str">
            <v>foodhuubbe.co</v>
          </cell>
          <cell r="G79057" t="str">
            <v>109868</v>
          </cell>
        </row>
        <row r="79058">
          <cell r="F79058" t="str">
            <v>foorban.com</v>
          </cell>
          <cell r="G79058" t="str">
            <v>109869</v>
          </cell>
        </row>
        <row r="79059">
          <cell r="F79059" t="str">
            <v>fullcourt.io</v>
          </cell>
          <cell r="G79059" t="str">
            <v>109870</v>
          </cell>
        </row>
        <row r="79060">
          <cell r="F79060" t="str">
            <v>fundnel.com</v>
          </cell>
          <cell r="G79060" t="str">
            <v>109871</v>
          </cell>
        </row>
        <row r="79061">
          <cell r="F79061" t="str">
            <v>furgo.io</v>
          </cell>
          <cell r="G79061" t="str">
            <v>109872</v>
          </cell>
        </row>
        <row r="79062">
          <cell r="F79062" t="str">
            <v>furnishr.com</v>
          </cell>
          <cell r="G79062" t="str">
            <v>109873</v>
          </cell>
        </row>
        <row r="79063">
          <cell r="F79063" t="str">
            <v>futr.com</v>
          </cell>
          <cell r="G79063" t="str">
            <v>109874</v>
          </cell>
        </row>
        <row r="79064">
          <cell r="F79064" t="str">
            <v>fuzzpass.com</v>
          </cell>
          <cell r="G79064" t="str">
            <v>109875</v>
          </cell>
        </row>
        <row r="79065">
          <cell r="F79065" t="str">
            <v>genecast.com.cn</v>
          </cell>
          <cell r="G79065" t="str">
            <v>109876</v>
          </cell>
        </row>
        <row r="79066">
          <cell r="F79066" t="str">
            <v>genomicsplc.com</v>
          </cell>
          <cell r="G79066" t="str">
            <v>109877</v>
          </cell>
        </row>
        <row r="79067">
          <cell r="F79067" t="str">
            <v>geophy.com</v>
          </cell>
          <cell r="G79067" t="str">
            <v>109878</v>
          </cell>
        </row>
        <row r="79068">
          <cell r="F79068" t="str">
            <v>getgabr.com</v>
          </cell>
          <cell r="G79068" t="str">
            <v>109879</v>
          </cell>
        </row>
        <row r="79069">
          <cell r="F79069" t="str">
            <v>getgameplan.com</v>
          </cell>
          <cell r="G79069" t="str">
            <v>109880</v>
          </cell>
        </row>
        <row r="79070">
          <cell r="F79070" t="str">
            <v>getinhouse.io</v>
          </cell>
          <cell r="G79070" t="str">
            <v>109881</v>
          </cell>
        </row>
        <row r="79071">
          <cell r="F79071" t="str">
            <v>getsterr.com</v>
          </cell>
          <cell r="G79071" t="str">
            <v>109882</v>
          </cell>
        </row>
        <row r="79072">
          <cell r="F79072" t="str">
            <v>getuprise.com.au</v>
          </cell>
          <cell r="G79072" t="str">
            <v>109883</v>
          </cell>
        </row>
        <row r="79073">
          <cell r="F79073" t="str">
            <v>givvnow.com</v>
          </cell>
          <cell r="G79073" t="str">
            <v>109884</v>
          </cell>
        </row>
        <row r="79074">
          <cell r="F79074" t="str">
            <v>gleem.co</v>
          </cell>
          <cell r="G79074" t="str">
            <v>109885</v>
          </cell>
        </row>
        <row r="79075">
          <cell r="F79075" t="str">
            <v>globalsportsfunds.com</v>
          </cell>
          <cell r="G79075" t="str">
            <v>109886</v>
          </cell>
        </row>
        <row r="79076">
          <cell r="F79076" t="str">
            <v>globoair.me</v>
          </cell>
          <cell r="G79076" t="str">
            <v>109887</v>
          </cell>
        </row>
        <row r="79077">
          <cell r="F79077" t="str">
            <v>glocally.com</v>
          </cell>
          <cell r="G79077" t="str">
            <v>109888</v>
          </cell>
        </row>
        <row r="79078">
          <cell r="F79078" t="str">
            <v>gnosis.pm</v>
          </cell>
          <cell r="G79078" t="str">
            <v>109889</v>
          </cell>
        </row>
        <row r="79079">
          <cell r="F79079" t="str">
            <v>gobee.bike</v>
          </cell>
          <cell r="G79079" t="str">
            <v>109890</v>
          </cell>
        </row>
        <row r="79080">
          <cell r="F79080" t="str">
            <v>groguru.com</v>
          </cell>
          <cell r="G79080" t="str">
            <v>109891</v>
          </cell>
        </row>
        <row r="79081">
          <cell r="F79081" t="str">
            <v>growx.io</v>
          </cell>
          <cell r="G79081" t="str">
            <v>109892</v>
          </cell>
        </row>
        <row r="79082">
          <cell r="F79082" t="str">
            <v>hardbound.co</v>
          </cell>
          <cell r="G79082" t="str">
            <v>109893</v>
          </cell>
        </row>
        <row r="79083">
          <cell r="F79083" t="str">
            <v>hazelhq.com</v>
          </cell>
          <cell r="G79083" t="str">
            <v>109894</v>
          </cell>
        </row>
        <row r="79084">
          <cell r="F79084" t="str">
            <v>headinfotech.com</v>
          </cell>
          <cell r="G79084" t="str">
            <v>109895</v>
          </cell>
        </row>
        <row r="79085">
          <cell r="F79085" t="str">
            <v>healthtensor.com</v>
          </cell>
          <cell r="G79085" t="str">
            <v>109896</v>
          </cell>
        </row>
        <row r="79086">
          <cell r="F79086" t="str">
            <v>heartlandtech.com</v>
          </cell>
          <cell r="G79086" t="str">
            <v>109897</v>
          </cell>
        </row>
        <row r="79087">
          <cell r="F79087" t="str">
            <v>heirizon.com</v>
          </cell>
          <cell r="G79087" t="str">
            <v>109898</v>
          </cell>
        </row>
        <row r="79088">
          <cell r="F79088" t="str">
            <v>hexafly.co</v>
          </cell>
          <cell r="G79088" t="str">
            <v>109899</v>
          </cell>
        </row>
        <row r="79089">
          <cell r="F79089" t="str">
            <v>hexagram.com</v>
          </cell>
          <cell r="G79089" t="str">
            <v>109900</v>
          </cell>
        </row>
        <row r="79090">
          <cell r="F79090" t="str">
            <v>heybob.mx</v>
          </cell>
          <cell r="G79090" t="str">
            <v>109901</v>
          </cell>
        </row>
        <row r="79091">
          <cell r="F79091" t="str">
            <v>heysuper.com</v>
          </cell>
          <cell r="G79091" t="str">
            <v>109902</v>
          </cell>
        </row>
        <row r="79092">
          <cell r="F79092" t="str">
            <v>himorty.com</v>
          </cell>
          <cell r="G79092" t="str">
            <v>109903</v>
          </cell>
        </row>
        <row r="79093">
          <cell r="F79093" t="str">
            <v>hivyapp.com</v>
          </cell>
          <cell r="G79093" t="str">
            <v>109904</v>
          </cell>
        </row>
        <row r="79094">
          <cell r="F79094" t="str">
            <v>homegp.asia</v>
          </cell>
          <cell r="G79094" t="str">
            <v>109905</v>
          </cell>
        </row>
        <row r="79095">
          <cell r="F79095" t="str">
            <v>hostfully.com</v>
          </cell>
          <cell r="G79095" t="str">
            <v>109906</v>
          </cell>
        </row>
        <row r="79096">
          <cell r="F79096" t="str">
            <v>howdyteam.com</v>
          </cell>
          <cell r="G79096" t="str">
            <v>109907</v>
          </cell>
        </row>
        <row r="79097">
          <cell r="F79097" t="str">
            <v>humaniq.co</v>
          </cell>
          <cell r="G79097" t="str">
            <v>109908</v>
          </cell>
        </row>
        <row r="79098">
          <cell r="F79098" t="str">
            <v>hypetroop.com</v>
          </cell>
          <cell r="G79098" t="str">
            <v>109909</v>
          </cell>
        </row>
        <row r="79099">
          <cell r="F79099" t="str">
            <v>hypsole.com</v>
          </cell>
          <cell r="G79099" t="str">
            <v>109910</v>
          </cell>
        </row>
        <row r="79100">
          <cell r="F79100" t="str">
            <v>icasting.com</v>
          </cell>
          <cell r="G79100" t="str">
            <v>109911</v>
          </cell>
        </row>
        <row r="79101">
          <cell r="F79101" t="str">
            <v>ikangai.com</v>
          </cell>
          <cell r="G79101" t="str">
            <v>109912</v>
          </cell>
        </row>
        <row r="79102">
          <cell r="F79102" t="str">
            <v>include.hr</v>
          </cell>
          <cell r="G79102" t="str">
            <v>109913</v>
          </cell>
        </row>
        <row r="79103">
          <cell r="F79103" t="str">
            <v>indigofair.com</v>
          </cell>
          <cell r="G79103" t="str">
            <v>109914</v>
          </cell>
        </row>
        <row r="79104">
          <cell r="F79104" t="str">
            <v>inroadtoys.com</v>
          </cell>
          <cell r="G79104" t="str">
            <v>109915</v>
          </cell>
        </row>
        <row r="79105">
          <cell r="F79105" t="str">
            <v>inspeednetworks.com</v>
          </cell>
          <cell r="G79105" t="str">
            <v>109916</v>
          </cell>
        </row>
        <row r="79106">
          <cell r="F79106" t="str">
            <v>intelligentlayer.com</v>
          </cell>
          <cell r="G79106" t="str">
            <v>109917</v>
          </cell>
        </row>
        <row r="79107">
          <cell r="F79107" t="str">
            <v>iqboxy.com</v>
          </cell>
          <cell r="G79107" t="str">
            <v>109918</v>
          </cell>
        </row>
        <row r="79108">
          <cell r="F79108" t="str">
            <v>joinmonday.com</v>
          </cell>
          <cell r="G79108" t="str">
            <v>109919</v>
          </cell>
        </row>
        <row r="79109">
          <cell r="F79109" t="str">
            <v>joyride.city</v>
          </cell>
          <cell r="G79109" t="str">
            <v>109920</v>
          </cell>
        </row>
        <row r="79110">
          <cell r="F79110" t="str">
            <v>juji.io</v>
          </cell>
          <cell r="G79110" t="str">
            <v>109921</v>
          </cell>
        </row>
        <row r="79111">
          <cell r="F79111" t="str">
            <v>kemvi.com</v>
          </cell>
          <cell r="G79111" t="str">
            <v>109922</v>
          </cell>
        </row>
        <row r="79112">
          <cell r="F79112" t="str">
            <v>kidfresh.com</v>
          </cell>
          <cell r="G79112" t="str">
            <v>109923</v>
          </cell>
        </row>
        <row r="79113">
          <cell r="F79113" t="str">
            <v>kkrioport.com</v>
          </cell>
          <cell r="G79113" t="str">
            <v>109924</v>
          </cell>
        </row>
        <row r="79114">
          <cell r="F79114" t="str">
            <v>knowfoods.com</v>
          </cell>
          <cell r="G79114" t="str">
            <v>109925</v>
          </cell>
        </row>
        <row r="79115">
          <cell r="F79115" t="str">
            <v>kolomedical.com</v>
          </cell>
          <cell r="G79115" t="str">
            <v>109926</v>
          </cell>
        </row>
        <row r="79116">
          <cell r="F79116" t="str">
            <v>kudi.ai</v>
          </cell>
          <cell r="G79116" t="str">
            <v>109927</v>
          </cell>
        </row>
        <row r="79117">
          <cell r="F79117" t="str">
            <v>lavanda.co.uk</v>
          </cell>
          <cell r="G79117" t="str">
            <v>109928</v>
          </cell>
        </row>
        <row r="79118">
          <cell r="F79118" t="str">
            <v>lexr.ch</v>
          </cell>
          <cell r="G79118" t="str">
            <v>109929</v>
          </cell>
        </row>
        <row r="79119">
          <cell r="F79119" t="str">
            <v>lightfieldlab.com</v>
          </cell>
          <cell r="G79119" t="str">
            <v>109930</v>
          </cell>
        </row>
        <row r="79120">
          <cell r="F79120" t="str">
            <v>lightningmd.com</v>
          </cell>
          <cell r="G79120" t="str">
            <v>109931</v>
          </cell>
        </row>
        <row r="79121">
          <cell r="F79121" t="str">
            <v>listlicious.io</v>
          </cell>
          <cell r="G79121" t="str">
            <v>109932</v>
          </cell>
        </row>
        <row r="79122">
          <cell r="F79122" t="str">
            <v>livew3.com</v>
          </cell>
          <cell r="G79122" t="str">
            <v>109933</v>
          </cell>
        </row>
        <row r="79123">
          <cell r="F79123" t="str">
            <v>lizhiweike.com</v>
          </cell>
          <cell r="G79123" t="str">
            <v>109934</v>
          </cell>
        </row>
        <row r="79124">
          <cell r="F79124" t="str">
            <v>loomia.co</v>
          </cell>
          <cell r="G79124" t="str">
            <v>109935</v>
          </cell>
        </row>
        <row r="79125">
          <cell r="F79125" t="str">
            <v>lorem.tech</v>
          </cell>
          <cell r="G79125" t="str">
            <v>109936</v>
          </cell>
        </row>
        <row r="79126">
          <cell r="F79126" t="str">
            <v>mammamama.it</v>
          </cell>
          <cell r="G79126" t="str">
            <v>109937</v>
          </cell>
        </row>
        <row r="79127">
          <cell r="F79127" t="str">
            <v>marketfox.io</v>
          </cell>
          <cell r="G79127" t="str">
            <v>109938</v>
          </cell>
        </row>
        <row r="79128">
          <cell r="F79128" t="str">
            <v>marronebioinnovations.com</v>
          </cell>
          <cell r="G79128" t="str">
            <v>109939</v>
          </cell>
        </row>
        <row r="79129">
          <cell r="F79129" t="str">
            <v>marvelmind.com</v>
          </cell>
          <cell r="G79129" t="str">
            <v>109940</v>
          </cell>
        </row>
        <row r="79130">
          <cell r="F79130" t="str">
            <v>matchimi.com</v>
          </cell>
          <cell r="G79130" t="str">
            <v>109941</v>
          </cell>
        </row>
        <row r="79131">
          <cell r="F79131" t="str">
            <v>mclimate.eu</v>
          </cell>
          <cell r="G79131" t="str">
            <v>109942</v>
          </cell>
        </row>
        <row r="79132">
          <cell r="F79132" t="str">
            <v>medtech.org</v>
          </cell>
          <cell r="G79132" t="str">
            <v>109943</v>
          </cell>
        </row>
        <row r="79133">
          <cell r="F79133" t="str">
            <v>meloq.se</v>
          </cell>
          <cell r="G79133" t="str">
            <v>109944</v>
          </cell>
        </row>
        <row r="79134">
          <cell r="F79134" t="str">
            <v>microdermics.com</v>
          </cell>
          <cell r="G79134" t="str">
            <v>109945</v>
          </cell>
        </row>
        <row r="79135">
          <cell r="F79135" t="str">
            <v>micromech.net</v>
          </cell>
          <cell r="G79135" t="str">
            <v>109946</v>
          </cell>
        </row>
        <row r="79136">
          <cell r="F79136" t="str">
            <v>mindparabole.com</v>
          </cell>
          <cell r="G79136" t="str">
            <v>109947</v>
          </cell>
        </row>
        <row r="79137">
          <cell r="F79137" t="str">
            <v>mishwar.online</v>
          </cell>
          <cell r="G79137" t="str">
            <v>109948</v>
          </cell>
        </row>
        <row r="79138">
          <cell r="F79138" t="str">
            <v>mobenzi.com</v>
          </cell>
          <cell r="G79138" t="str">
            <v>109949</v>
          </cell>
        </row>
        <row r="79139">
          <cell r="F79139" t="str">
            <v>moberg.com</v>
          </cell>
          <cell r="G79139" t="str">
            <v>109950</v>
          </cell>
        </row>
        <row r="79140">
          <cell r="F79140" t="str">
            <v>mobilego.io</v>
          </cell>
          <cell r="G79140" t="str">
            <v>109951</v>
          </cell>
        </row>
        <row r="79141">
          <cell r="F79141" t="str">
            <v>momenzz.com</v>
          </cell>
          <cell r="G79141" t="str">
            <v>109952</v>
          </cell>
        </row>
        <row r="79142">
          <cell r="F79142" t="str">
            <v>moneysaver.be</v>
          </cell>
          <cell r="G79142" t="str">
            <v>109953</v>
          </cell>
        </row>
        <row r="79143">
          <cell r="F79143" t="str">
            <v>mycomputer.com</v>
          </cell>
          <cell r="G79143" t="str">
            <v>109954</v>
          </cell>
        </row>
        <row r="79144">
          <cell r="F79144" t="str">
            <v>myhop.com</v>
          </cell>
          <cell r="G79144" t="str">
            <v>109955</v>
          </cell>
        </row>
        <row r="79145">
          <cell r="F79145" t="str">
            <v>myramed.in</v>
          </cell>
          <cell r="G79145" t="str">
            <v>109956</v>
          </cell>
        </row>
        <row r="79146">
          <cell r="F79146" t="str">
            <v>nacaferm.com</v>
          </cell>
          <cell r="G79146" t="str">
            <v>109957</v>
          </cell>
        </row>
        <row r="79147">
          <cell r="F79147" t="str">
            <v>narmitech.com</v>
          </cell>
          <cell r="G79147" t="str">
            <v>109958</v>
          </cell>
        </row>
        <row r="79148">
          <cell r="F79148" t="str">
            <v>nationalcarrierexchange.com</v>
          </cell>
          <cell r="G79148" t="str">
            <v>109959</v>
          </cell>
        </row>
        <row r="79149">
          <cell r="F79149" t="str">
            <v>nest-collective.com</v>
          </cell>
          <cell r="G79149" t="str">
            <v>109960</v>
          </cell>
        </row>
        <row r="79150">
          <cell r="F79150" t="str">
            <v>netvibesbusiness.com</v>
          </cell>
          <cell r="G79150" t="str">
            <v>109961</v>
          </cell>
        </row>
        <row r="79151">
          <cell r="F79151" t="str">
            <v>neuvector.com</v>
          </cell>
          <cell r="G79151" t="str">
            <v>109962</v>
          </cell>
        </row>
        <row r="79152">
          <cell r="F79152" t="str">
            <v>nexumdigital.com</v>
          </cell>
          <cell r="G79152" t="str">
            <v>109963</v>
          </cell>
        </row>
        <row r="79153">
          <cell r="F79153" t="str">
            <v>niles.ai</v>
          </cell>
          <cell r="G79153" t="str">
            <v>109964</v>
          </cell>
        </row>
        <row r="79154">
          <cell r="F79154" t="str">
            <v>niramai.com</v>
          </cell>
          <cell r="G79154" t="str">
            <v>109965</v>
          </cell>
        </row>
        <row r="79155">
          <cell r="F79155" t="str">
            <v>noddapp.com</v>
          </cell>
          <cell r="G79155" t="str">
            <v>109966</v>
          </cell>
        </row>
        <row r="79156">
          <cell r="F79156" t="str">
            <v>nsbfinancing.com</v>
          </cell>
          <cell r="G79156" t="str">
            <v>109967</v>
          </cell>
        </row>
        <row r="79157">
          <cell r="F79157" t="str">
            <v>oberlo.com</v>
          </cell>
          <cell r="G79157" t="str">
            <v>109968</v>
          </cell>
        </row>
        <row r="79158">
          <cell r="F79158" t="str">
            <v>okmyoutfit.com</v>
          </cell>
          <cell r="G79158" t="str">
            <v>109969</v>
          </cell>
        </row>
        <row r="79159">
          <cell r="F79159" t="str">
            <v>olamnow.com</v>
          </cell>
          <cell r="G79159" t="str">
            <v>109970</v>
          </cell>
        </row>
        <row r="79160">
          <cell r="F79160" t="str">
            <v>olivinetech.com</v>
          </cell>
          <cell r="G79160" t="str">
            <v>109971</v>
          </cell>
        </row>
        <row r="79161">
          <cell r="F79161" t="str">
            <v>openslatedata.com</v>
          </cell>
          <cell r="G79161" t="str">
            <v>109972</v>
          </cell>
        </row>
        <row r="79162">
          <cell r="F79162" t="str">
            <v>opthea.com</v>
          </cell>
          <cell r="G79162" t="str">
            <v>109973</v>
          </cell>
        </row>
        <row r="79163">
          <cell r="F79163" t="str">
            <v>orderjojo.com</v>
          </cell>
          <cell r="G79163" t="str">
            <v>109974</v>
          </cell>
        </row>
        <row r="79164">
          <cell r="F79164" t="str">
            <v>otterplan.com</v>
          </cell>
          <cell r="G79164" t="str">
            <v>109975</v>
          </cell>
        </row>
        <row r="79165">
          <cell r="F79165" t="str">
            <v>oweyaa.com</v>
          </cell>
          <cell r="G79165" t="str">
            <v>109976</v>
          </cell>
        </row>
        <row r="79166">
          <cell r="F79166" t="str">
            <v>pantheonvr.com</v>
          </cell>
          <cell r="G79166" t="str">
            <v>109977</v>
          </cell>
        </row>
        <row r="79167">
          <cell r="F79167" t="str">
            <v>pantyprop.com</v>
          </cell>
          <cell r="G79167" t="str">
            <v>109978</v>
          </cell>
        </row>
        <row r="79168">
          <cell r="F79168" t="str">
            <v>papti.de</v>
          </cell>
          <cell r="G79168" t="str">
            <v>109979</v>
          </cell>
        </row>
        <row r="79169">
          <cell r="F79169" t="str">
            <v>parade.ai</v>
          </cell>
          <cell r="G79169" t="str">
            <v>109980</v>
          </cell>
        </row>
        <row r="79170">
          <cell r="F79170" t="str">
            <v>paragonone.com</v>
          </cell>
          <cell r="G79170" t="str">
            <v>109981</v>
          </cell>
        </row>
        <row r="79171">
          <cell r="F79171" t="str">
            <v>patchhomes.com</v>
          </cell>
          <cell r="G79171" t="str">
            <v>109982</v>
          </cell>
        </row>
        <row r="79172">
          <cell r="F79172" t="str">
            <v>perseusmirrors.com</v>
          </cell>
          <cell r="G79172" t="str">
            <v>109983</v>
          </cell>
        </row>
        <row r="79173">
          <cell r="F79173" t="str">
            <v>petromarker.com</v>
          </cell>
          <cell r="G79173" t="str">
            <v>109984</v>
          </cell>
        </row>
        <row r="79174">
          <cell r="F79174" t="str">
            <v>photomath.net</v>
          </cell>
          <cell r="G79174" t="str">
            <v>109985</v>
          </cell>
        </row>
        <row r="79175">
          <cell r="F79175" t="str">
            <v>piggybank.ng</v>
          </cell>
          <cell r="G79175" t="str">
            <v>109986</v>
          </cell>
        </row>
        <row r="79176">
          <cell r="F79176" t="str">
            <v>pippa.io</v>
          </cell>
          <cell r="G79176" t="str">
            <v>109987</v>
          </cell>
        </row>
        <row r="79177">
          <cell r="F79177" t="str">
            <v>pit.ai</v>
          </cell>
          <cell r="G79177" t="str">
            <v>109988</v>
          </cell>
        </row>
        <row r="79178">
          <cell r="F79178" t="str">
            <v>pixelmags.com</v>
          </cell>
          <cell r="G79178" t="str">
            <v>109989</v>
          </cell>
        </row>
        <row r="79179">
          <cell r="F79179" t="str">
            <v>plansnap.com</v>
          </cell>
          <cell r="G79179" t="str">
            <v>109990</v>
          </cell>
        </row>
        <row r="79180">
          <cell r="F79180" t="str">
            <v>playbuzz.com</v>
          </cell>
          <cell r="G79180" t="str">
            <v>109991</v>
          </cell>
        </row>
        <row r="79181">
          <cell r="F79181" t="str">
            <v>postprocess.com</v>
          </cell>
          <cell r="G79181" t="str">
            <v>109992</v>
          </cell>
        </row>
        <row r="79182">
          <cell r="F79182" t="str">
            <v>prikk.world</v>
          </cell>
          <cell r="G79182" t="str">
            <v>109993</v>
          </cell>
        </row>
        <row r="79183">
          <cell r="F79183" t="str">
            <v>primer.kr</v>
          </cell>
          <cell r="G79183" t="str">
            <v>109994</v>
          </cell>
        </row>
        <row r="79184">
          <cell r="F79184" t="str">
            <v>processpa.com</v>
          </cell>
          <cell r="G79184" t="str">
            <v>109995</v>
          </cell>
        </row>
        <row r="79185">
          <cell r="F79185" t="str">
            <v>proleads.io</v>
          </cell>
          <cell r="G79185" t="str">
            <v>109996</v>
          </cell>
        </row>
        <row r="79186">
          <cell r="F79186" t="str">
            <v>quantac.co</v>
          </cell>
          <cell r="G79186" t="str">
            <v>109997</v>
          </cell>
        </row>
        <row r="79187">
          <cell r="F79187" t="str">
            <v>quicklyreviewus.com</v>
          </cell>
          <cell r="G79187" t="str">
            <v>109998</v>
          </cell>
        </row>
        <row r="79188">
          <cell r="F79188" t="str">
            <v>rainmaker-labs.com</v>
          </cell>
          <cell r="G79188" t="str">
            <v>109999</v>
          </cell>
        </row>
        <row r="79189">
          <cell r="F79189" t="str">
            <v>raven-ops.com</v>
          </cell>
          <cell r="G79189" t="str">
            <v>110000</v>
          </cell>
        </row>
        <row r="79190">
          <cell r="F79190" t="str">
            <v>rchilli.com</v>
          </cell>
          <cell r="G79190" t="str">
            <v>110001</v>
          </cell>
        </row>
        <row r="79191">
          <cell r="F79191" t="str">
            <v>reelgood.com</v>
          </cell>
          <cell r="G79191" t="str">
            <v>110002</v>
          </cell>
        </row>
        <row r="79192">
          <cell r="F79192" t="str">
            <v>reg.uk.com</v>
          </cell>
          <cell r="G79192" t="str">
            <v>110003</v>
          </cell>
        </row>
        <row r="79193">
          <cell r="F79193" t="str">
            <v>reingeclothing.com</v>
          </cell>
          <cell r="G79193" t="str">
            <v>110004</v>
          </cell>
        </row>
        <row r="79194">
          <cell r="F79194" t="str">
            <v>rentrezi.com</v>
          </cell>
          <cell r="G79194" t="str">
            <v>110005</v>
          </cell>
        </row>
        <row r="79195">
          <cell r="F79195" t="str">
            <v>retargetlinks.com</v>
          </cell>
          <cell r="G79195" t="str">
            <v>110006</v>
          </cell>
        </row>
        <row r="79196">
          <cell r="F79196" t="str">
            <v>rethinkmedical.com</v>
          </cell>
          <cell r="G79196" t="str">
            <v>110007</v>
          </cell>
        </row>
        <row r="79197">
          <cell r="F79197" t="str">
            <v>revieve.com</v>
          </cell>
          <cell r="G79197" t="str">
            <v>110008</v>
          </cell>
        </row>
        <row r="79198">
          <cell r="F79198" t="str">
            <v>rodin.io</v>
          </cell>
          <cell r="G79198" t="str">
            <v>110009</v>
          </cell>
        </row>
        <row r="79199">
          <cell r="F79199" t="str">
            <v>roomchecking.com</v>
          </cell>
          <cell r="G79199" t="str">
            <v>110010</v>
          </cell>
        </row>
        <row r="79200">
          <cell r="F79200" t="str">
            <v>roundme.com</v>
          </cell>
          <cell r="G79200" t="str">
            <v>110011</v>
          </cell>
        </row>
        <row r="79201">
          <cell r="F79201" t="str">
            <v>rsk.co</v>
          </cell>
          <cell r="G79201" t="str">
            <v>110012</v>
          </cell>
        </row>
        <row r="79202">
          <cell r="F79202" t="str">
            <v>rsresearch.net</v>
          </cell>
          <cell r="G79202" t="str">
            <v>110013</v>
          </cell>
        </row>
        <row r="79203">
          <cell r="F79203" t="str">
            <v>safe2meet.com</v>
          </cell>
          <cell r="G79203" t="str">
            <v>110014</v>
          </cell>
        </row>
        <row r="79204">
          <cell r="F79204" t="str">
            <v>safeskies.io</v>
          </cell>
          <cell r="G79204" t="str">
            <v>110015</v>
          </cell>
        </row>
        <row r="79205">
          <cell r="F79205" t="str">
            <v>sandboxbanking.com</v>
          </cell>
          <cell r="G79205" t="str">
            <v>110016</v>
          </cell>
        </row>
        <row r="79206">
          <cell r="F79206" t="str">
            <v>savvysociety.co</v>
          </cell>
          <cell r="G79206" t="str">
            <v>110017</v>
          </cell>
        </row>
        <row r="79207">
          <cell r="F79207" t="str">
            <v>schoolmint.com</v>
          </cell>
          <cell r="G79207" t="str">
            <v>110018</v>
          </cell>
        </row>
        <row r="79208">
          <cell r="F79208" t="str">
            <v>scoot.co</v>
          </cell>
          <cell r="G79208" t="str">
            <v>110019</v>
          </cell>
        </row>
        <row r="79209">
          <cell r="F79209" t="str">
            <v>scootsy.com</v>
          </cell>
          <cell r="G79209" t="str">
            <v>110020</v>
          </cell>
        </row>
        <row r="79210">
          <cell r="F79210" t="str">
            <v>sealswimsafe.com</v>
          </cell>
          <cell r="G79210" t="str">
            <v>110021</v>
          </cell>
        </row>
        <row r="79211">
          <cell r="F79211" t="str">
            <v>searchdex.com</v>
          </cell>
          <cell r="G79211" t="str">
            <v>110022</v>
          </cell>
        </row>
        <row r="79212">
          <cell r="F79212" t="str">
            <v>seederenergy.com</v>
          </cell>
          <cell r="G79212" t="str">
            <v>110023</v>
          </cell>
        </row>
        <row r="79213">
          <cell r="F79213" t="str">
            <v>sendhelper.com</v>
          </cell>
          <cell r="G79213" t="str">
            <v>110024</v>
          </cell>
        </row>
        <row r="79214">
          <cell r="F79214" t="str">
            <v>sendyojee.com</v>
          </cell>
          <cell r="G79214" t="str">
            <v>110025</v>
          </cell>
        </row>
        <row r="79215">
          <cell r="F79215" t="str">
            <v>sepalika.com</v>
          </cell>
          <cell r="G79215" t="str">
            <v>110026</v>
          </cell>
        </row>
        <row r="79216">
          <cell r="F79216" t="str">
            <v>sharemy3d.com</v>
          </cell>
          <cell r="G79216" t="str">
            <v>110027</v>
          </cell>
        </row>
        <row r="79217">
          <cell r="F79217" t="str">
            <v>shoobilee.com</v>
          </cell>
          <cell r="G79217" t="str">
            <v>110028</v>
          </cell>
        </row>
        <row r="79218">
          <cell r="F79218" t="str">
            <v>shopfirsthand.com</v>
          </cell>
          <cell r="G79218" t="str">
            <v>110029</v>
          </cell>
        </row>
        <row r="79219">
          <cell r="F79219" t="str">
            <v>signsine.com</v>
          </cell>
          <cell r="G79219" t="str">
            <v>110030</v>
          </cell>
        </row>
        <row r="79220">
          <cell r="F79220" t="str">
            <v>simplehabit.com</v>
          </cell>
          <cell r="G79220" t="str">
            <v>110031</v>
          </cell>
        </row>
        <row r="79221">
          <cell r="F79221" t="str">
            <v>singlife.com</v>
          </cell>
          <cell r="G79221" t="str">
            <v>110032</v>
          </cell>
        </row>
        <row r="79222">
          <cell r="F79222" t="str">
            <v>sinoviatech.com</v>
          </cell>
          <cell r="G79222" t="str">
            <v>110033</v>
          </cell>
        </row>
        <row r="79223">
          <cell r="F79223" t="str">
            <v>sitesee.com.au</v>
          </cell>
          <cell r="G79223" t="str">
            <v>110034</v>
          </cell>
        </row>
        <row r="79224">
          <cell r="F79224" t="str">
            <v>siverion.com</v>
          </cell>
          <cell r="G79224" t="str">
            <v>110035</v>
          </cell>
        </row>
        <row r="79225">
          <cell r="F79225" t="str">
            <v>slidepresenter.com</v>
          </cell>
          <cell r="G79225" t="str">
            <v>110036</v>
          </cell>
        </row>
        <row r="79226">
          <cell r="F79226" t="str">
            <v>smartalto.com</v>
          </cell>
          <cell r="G79226" t="str">
            <v>110037</v>
          </cell>
        </row>
        <row r="79227">
          <cell r="F79227" t="str">
            <v>socialbluebook.com</v>
          </cell>
          <cell r="G79227" t="str">
            <v>110038</v>
          </cell>
        </row>
        <row r="79228">
          <cell r="F79228" t="str">
            <v>solfice.com</v>
          </cell>
          <cell r="G79228" t="str">
            <v>110039</v>
          </cell>
        </row>
        <row r="79229">
          <cell r="F79229" t="str">
            <v>solstice.us</v>
          </cell>
          <cell r="G79229" t="str">
            <v>110040</v>
          </cell>
        </row>
        <row r="79230">
          <cell r="F79230" t="str">
            <v>stash.ph</v>
          </cell>
          <cell r="G79230" t="str">
            <v>110041</v>
          </cell>
        </row>
        <row r="79231">
          <cell r="F79231" t="str">
            <v>storecapital.com</v>
          </cell>
          <cell r="G79231" t="str">
            <v>110042</v>
          </cell>
        </row>
        <row r="79232">
          <cell r="F79232" t="str">
            <v>stradoslabsllc.com</v>
          </cell>
          <cell r="G79232" t="str">
            <v>110043</v>
          </cell>
        </row>
        <row r="79233">
          <cell r="F79233" t="str">
            <v>stubapp.com</v>
          </cell>
          <cell r="G79233" t="str">
            <v>110044</v>
          </cell>
        </row>
        <row r="79234">
          <cell r="F79234" t="str">
            <v>stylelounge.io</v>
          </cell>
          <cell r="G79234" t="str">
            <v>110045</v>
          </cell>
        </row>
        <row r="79235">
          <cell r="F79235" t="str">
            <v>superpowered.com</v>
          </cell>
          <cell r="G79235" t="str">
            <v>110046</v>
          </cell>
        </row>
        <row r="79236">
          <cell r="F79236" t="str">
            <v>swym.it</v>
          </cell>
          <cell r="G79236" t="str">
            <v>110047</v>
          </cell>
        </row>
        <row r="79237">
          <cell r="F79237" t="str">
            <v>synovapower.com</v>
          </cell>
          <cell r="G79237" t="str">
            <v>110048</v>
          </cell>
        </row>
        <row r="79238">
          <cell r="F79238" t="str">
            <v>system1group.com</v>
          </cell>
          <cell r="G79238" t="str">
            <v>110049</v>
          </cell>
        </row>
        <row r="79239">
          <cell r="F79239" t="str">
            <v>talonoutdoor.com</v>
          </cell>
          <cell r="G79239" t="str">
            <v>110050</v>
          </cell>
        </row>
        <row r="79240">
          <cell r="F79240" t="str">
            <v>tenstorrent.com</v>
          </cell>
          <cell r="G79240" t="str">
            <v>110051</v>
          </cell>
        </row>
        <row r="79241">
          <cell r="F79241" t="str">
            <v>teqcharging.com</v>
          </cell>
          <cell r="G79241" t="str">
            <v>110052</v>
          </cell>
        </row>
        <row r="79242">
          <cell r="F79242" t="str">
            <v>teqmine.com</v>
          </cell>
          <cell r="G79242" t="str">
            <v>110053</v>
          </cell>
        </row>
        <row r="79243">
          <cell r="F79243" t="str">
            <v>testim.io</v>
          </cell>
          <cell r="G79243" t="str">
            <v>110054</v>
          </cell>
        </row>
        <row r="79244">
          <cell r="F79244" t="str">
            <v>tharas.com</v>
          </cell>
          <cell r="G79244" t="str">
            <v>110055</v>
          </cell>
        </row>
        <row r="79245">
          <cell r="F79245" t="str">
            <v>thecolvinco.com</v>
          </cell>
          <cell r="G79245" t="str">
            <v>110056</v>
          </cell>
        </row>
        <row r="79246">
          <cell r="F79246" t="str">
            <v>thewinegallery.com.au</v>
          </cell>
          <cell r="G79246" t="str">
            <v>110057</v>
          </cell>
        </row>
        <row r="79247">
          <cell r="F79247" t="str">
            <v>thinkloot.com</v>
          </cell>
          <cell r="G79247" t="str">
            <v>110058</v>
          </cell>
        </row>
        <row r="79248">
          <cell r="F79248" t="str">
            <v>tipihub.com</v>
          </cell>
          <cell r="G79248" t="str">
            <v>110059</v>
          </cell>
        </row>
        <row r="79249">
          <cell r="F79249" t="str">
            <v>token.ai</v>
          </cell>
          <cell r="G79249" t="str">
            <v>110060</v>
          </cell>
        </row>
        <row r="79250">
          <cell r="F79250" t="str">
            <v>tokentransit.com</v>
          </cell>
          <cell r="G79250" t="str">
            <v>110061</v>
          </cell>
        </row>
        <row r="79251">
          <cell r="F79251" t="str">
            <v>topdoctors.es</v>
          </cell>
          <cell r="G79251" t="str">
            <v>110062</v>
          </cell>
        </row>
        <row r="79252">
          <cell r="F79252" t="str">
            <v>trackener.com</v>
          </cell>
          <cell r="G79252" t="str">
            <v>110063</v>
          </cell>
        </row>
        <row r="79253">
          <cell r="F79253" t="str">
            <v>tradeasi.com</v>
          </cell>
          <cell r="G79253" t="str">
            <v>110064</v>
          </cell>
        </row>
        <row r="79254">
          <cell r="F79254" t="str">
            <v>trellisgrows.com</v>
          </cell>
          <cell r="G79254" t="str">
            <v>110065</v>
          </cell>
        </row>
        <row r="79255">
          <cell r="F79255" t="str">
            <v>tressapp.co</v>
          </cell>
          <cell r="G79255" t="str">
            <v>110066</v>
          </cell>
        </row>
        <row r="79256">
          <cell r="F79256" t="str">
            <v>trusu.co</v>
          </cell>
          <cell r="G79256" t="str">
            <v>110067</v>
          </cell>
        </row>
        <row r="79257">
          <cell r="F79257" t="str">
            <v>truthlab.com</v>
          </cell>
          <cell r="G79257" t="str">
            <v>110068</v>
          </cell>
        </row>
        <row r="79258">
          <cell r="F79258" t="str">
            <v>tryrobin.co</v>
          </cell>
          <cell r="G79258" t="str">
            <v>110069</v>
          </cell>
        </row>
        <row r="79259">
          <cell r="F79259" t="str">
            <v>tryscribe.com</v>
          </cell>
          <cell r="G79259" t="str">
            <v>110070</v>
          </cell>
        </row>
        <row r="79260">
          <cell r="F79260" t="str">
            <v>unet.com</v>
          </cell>
          <cell r="G79260" t="str">
            <v>110071</v>
          </cell>
        </row>
        <row r="79261">
          <cell r="F79261" t="str">
            <v>unioncrate.com</v>
          </cell>
          <cell r="G79261" t="str">
            <v>110072</v>
          </cell>
        </row>
        <row r="79262">
          <cell r="F79262" t="str">
            <v>unitek.com</v>
          </cell>
          <cell r="G79262" t="str">
            <v>110073</v>
          </cell>
        </row>
        <row r="79263">
          <cell r="F79263" t="str">
            <v>usehublink.com</v>
          </cell>
          <cell r="G79263" t="str">
            <v>110074</v>
          </cell>
        </row>
        <row r="79264">
          <cell r="F79264" t="str">
            <v>vendorhawk.co</v>
          </cell>
          <cell r="G79264" t="str">
            <v>110075</v>
          </cell>
        </row>
        <row r="79265">
          <cell r="F79265" t="str">
            <v>viberenthq.com</v>
          </cell>
          <cell r="G79265" t="str">
            <v>110076</v>
          </cell>
        </row>
        <row r="79266">
          <cell r="F79266" t="str">
            <v>vinsight.co</v>
          </cell>
          <cell r="G79266" t="str">
            <v>110077</v>
          </cell>
        </row>
        <row r="79267">
          <cell r="F79267" t="str">
            <v>viperinnovations.com</v>
          </cell>
          <cell r="G79267" t="str">
            <v>110078</v>
          </cell>
        </row>
        <row r="79268">
          <cell r="F79268" t="str">
            <v>visionaryrealms.com</v>
          </cell>
          <cell r="G79268" t="str">
            <v>110079</v>
          </cell>
        </row>
        <row r="79269">
          <cell r="F79269" t="str">
            <v>volans-i.com</v>
          </cell>
          <cell r="G79269" t="str">
            <v>110080</v>
          </cell>
        </row>
        <row r="79270">
          <cell r="F79270" t="str">
            <v>vrgluv.com</v>
          </cell>
          <cell r="G79270" t="str">
            <v>110081</v>
          </cell>
        </row>
        <row r="79271">
          <cell r="F79271" t="str">
            <v>wattwatchers.com.au</v>
          </cell>
          <cell r="G79271" t="str">
            <v>110082</v>
          </cell>
        </row>
        <row r="79272">
          <cell r="F79272" t="str">
            <v>waystocap.com</v>
          </cell>
          <cell r="G79272" t="str">
            <v>110083</v>
          </cell>
        </row>
        <row r="79273">
          <cell r="F79273" t="str">
            <v>wearaway.com</v>
          </cell>
          <cell r="G79273" t="str">
            <v>110084</v>
          </cell>
        </row>
        <row r="79274">
          <cell r="F79274" t="str">
            <v>webvisitors.co.in</v>
          </cell>
          <cell r="G79274" t="str">
            <v>110085</v>
          </cell>
        </row>
        <row r="79275">
          <cell r="F79275" t="str">
            <v>wee.bo</v>
          </cell>
          <cell r="G79275" t="str">
            <v>110086</v>
          </cell>
        </row>
        <row r="79276">
          <cell r="F79276" t="str">
            <v>wemine.hk</v>
          </cell>
          <cell r="G79276" t="str">
            <v>110087</v>
          </cell>
        </row>
        <row r="79277">
          <cell r="F79277" t="str">
            <v>worktoday.com</v>
          </cell>
          <cell r="G79277" t="str">
            <v>110088</v>
          </cell>
        </row>
        <row r="79278">
          <cell r="F79278" t="str">
            <v>wuxinextcode.com</v>
          </cell>
          <cell r="G79278" t="str">
            <v>110089</v>
          </cell>
        </row>
        <row r="79279">
          <cell r="F79279" t="str">
            <v>xapix.io</v>
          </cell>
          <cell r="G79279" t="str">
            <v>110090</v>
          </cell>
        </row>
        <row r="79280">
          <cell r="F79280" t="str">
            <v>xix.ai</v>
          </cell>
          <cell r="G79280" t="str">
            <v>110091</v>
          </cell>
        </row>
        <row r="79281">
          <cell r="F79281" t="str">
            <v>yellowfinch.co</v>
          </cell>
          <cell r="G79281" t="str">
            <v>110092</v>
          </cell>
        </row>
        <row r="79282">
          <cell r="F79282" t="str">
            <v>yodelup.com</v>
          </cell>
          <cell r="G79282" t="str">
            <v>110093</v>
          </cell>
        </row>
        <row r="79283">
          <cell r="F79283" t="str">
            <v>youcanevent.com</v>
          </cell>
          <cell r="G79283" t="str">
            <v>110094</v>
          </cell>
        </row>
        <row r="79284">
          <cell r="F79284" t="str">
            <v>zappel.io</v>
          </cell>
          <cell r="G79284" t="str">
            <v>110095</v>
          </cell>
        </row>
        <row r="79285">
          <cell r="F79285" t="str">
            <v>zelos.id</v>
          </cell>
          <cell r="G79285" t="str">
            <v>110096</v>
          </cell>
        </row>
        <row r="79286">
          <cell r="F79286" t="str">
            <v>zestful.com</v>
          </cell>
          <cell r="G79286" t="str">
            <v>110097</v>
          </cell>
        </row>
        <row r="79287">
          <cell r="F79287" t="str">
            <v>zipgo.in</v>
          </cell>
          <cell r="G79287" t="str">
            <v>110098</v>
          </cell>
        </row>
        <row r="79288">
          <cell r="F79288" t="str">
            <v>zube.io</v>
          </cell>
          <cell r="G79288" t="str">
            <v>110099</v>
          </cell>
        </row>
        <row r="79289">
          <cell r="F79289" t="str">
            <v>abbomax.com</v>
          </cell>
          <cell r="G79289" t="str">
            <v>110101</v>
          </cell>
        </row>
        <row r="79290">
          <cell r="F79290" t="str">
            <v>adext.com</v>
          </cell>
          <cell r="G79290" t="str">
            <v>110102</v>
          </cell>
        </row>
        <row r="79291">
          <cell r="F79291" t="str">
            <v>artashair.com</v>
          </cell>
          <cell r="G79291" t="str">
            <v>110103</v>
          </cell>
        </row>
        <row r="79292">
          <cell r="F79292" t="str">
            <v>bemerz.com</v>
          </cell>
          <cell r="G79292" t="str">
            <v>110104</v>
          </cell>
        </row>
        <row r="79293">
          <cell r="F79293" t="str">
            <v>blueshyft.com.au</v>
          </cell>
          <cell r="G79293" t="str">
            <v>110105</v>
          </cell>
        </row>
        <row r="79294">
          <cell r="F79294" t="str">
            <v>campusboard.co.uk</v>
          </cell>
          <cell r="G79294" t="str">
            <v>110106</v>
          </cell>
        </row>
        <row r="79295">
          <cell r="F79295" t="str">
            <v>creatoriq.com</v>
          </cell>
          <cell r="G79295" t="str">
            <v>110107</v>
          </cell>
        </row>
        <row r="79296">
          <cell r="F79296" t="str">
            <v>desolenator.com</v>
          </cell>
          <cell r="G79296" t="str">
            <v>110108</v>
          </cell>
        </row>
        <row r="79297">
          <cell r="F79297" t="str">
            <v>dinova.com</v>
          </cell>
          <cell r="G79297" t="str">
            <v>110109</v>
          </cell>
        </row>
        <row r="79298">
          <cell r="F79298" t="str">
            <v>fangoo.us</v>
          </cell>
          <cell r="G79298" t="str">
            <v>110110</v>
          </cell>
        </row>
        <row r="79299">
          <cell r="F79299" t="str">
            <v>fjordnet.com</v>
          </cell>
          <cell r="G79299" t="str">
            <v>110111</v>
          </cell>
        </row>
        <row r="79300">
          <cell r="F79300" t="str">
            <v>flatbox.co</v>
          </cell>
          <cell r="G79300" t="str">
            <v>110112</v>
          </cell>
        </row>
        <row r="79301">
          <cell r="F79301" t="str">
            <v>flockcover.com</v>
          </cell>
          <cell r="G79301" t="str">
            <v>110113</v>
          </cell>
        </row>
        <row r="79302">
          <cell r="F79302" t="str">
            <v>gantri.com</v>
          </cell>
          <cell r="G79302" t="str">
            <v>110114</v>
          </cell>
        </row>
        <row r="79303">
          <cell r="F79303" t="str">
            <v>hollapay.com</v>
          </cell>
          <cell r="G79303" t="str">
            <v>110115</v>
          </cell>
        </row>
        <row r="79304">
          <cell r="F79304" t="str">
            <v>huecore.com</v>
          </cell>
          <cell r="G79304" t="str">
            <v>110116</v>
          </cell>
        </row>
        <row r="79305">
          <cell r="F79305" t="str">
            <v>imchecktherapeutics.com</v>
          </cell>
          <cell r="G79305" t="str">
            <v>110117</v>
          </cell>
        </row>
        <row r="79306">
          <cell r="F79306" t="str">
            <v>irepcontrol.com</v>
          </cell>
          <cell r="G79306" t="str">
            <v>110118</v>
          </cell>
        </row>
        <row r="79307">
          <cell r="F79307" t="str">
            <v>itell.io</v>
          </cell>
          <cell r="G79307" t="str">
            <v>110119</v>
          </cell>
        </row>
        <row r="79308">
          <cell r="F79308" t="str">
            <v>knowledgekart.in</v>
          </cell>
          <cell r="G79308" t="str">
            <v>110120</v>
          </cell>
        </row>
        <row r="79309">
          <cell r="F79309" t="str">
            <v>langomobile.com</v>
          </cell>
          <cell r="G79309" t="str">
            <v>110121</v>
          </cell>
        </row>
        <row r="79310">
          <cell r="F79310" t="str">
            <v>leaffilter.com</v>
          </cell>
          <cell r="G79310" t="str">
            <v>110122</v>
          </cell>
        </row>
        <row r="79311">
          <cell r="F79311" t="str">
            <v>luminatehs.com</v>
          </cell>
          <cell r="G79311" t="str">
            <v>110123</v>
          </cell>
        </row>
        <row r="79312">
          <cell r="F79312" t="str">
            <v>lyndra.com</v>
          </cell>
          <cell r="G79312" t="str">
            <v>110124</v>
          </cell>
        </row>
        <row r="79313">
          <cell r="F79313" t="str">
            <v>matelabs.in</v>
          </cell>
          <cell r="G79313" t="str">
            <v>110125</v>
          </cell>
        </row>
        <row r="79314">
          <cell r="F79314" t="str">
            <v>newoceanhealthsolutions.com</v>
          </cell>
          <cell r="G79314" t="str">
            <v>110126</v>
          </cell>
        </row>
        <row r="79315">
          <cell r="F79315" t="str">
            <v>nexca.com</v>
          </cell>
          <cell r="G79315" t="str">
            <v>110127</v>
          </cell>
        </row>
        <row r="79316">
          <cell r="F79316" t="str">
            <v>prefer.com</v>
          </cell>
          <cell r="G79316" t="str">
            <v>110128</v>
          </cell>
        </row>
        <row r="79317">
          <cell r="F79317" t="str">
            <v>rategravity.com</v>
          </cell>
          <cell r="G79317" t="str">
            <v>110129</v>
          </cell>
        </row>
        <row r="79318">
          <cell r="F79318" t="str">
            <v>regopayments.com</v>
          </cell>
          <cell r="G79318" t="str">
            <v>110130</v>
          </cell>
        </row>
        <row r="79319">
          <cell r="F79319" t="str">
            <v>regulationasia.com</v>
          </cell>
          <cell r="G79319" t="str">
            <v>110131</v>
          </cell>
        </row>
        <row r="79320">
          <cell r="F79320" t="str">
            <v>repayonline.com</v>
          </cell>
          <cell r="G79320" t="str">
            <v>110132</v>
          </cell>
        </row>
        <row r="79321">
          <cell r="F79321" t="str">
            <v>semilon.com</v>
          </cell>
          <cell r="G79321" t="str">
            <v>110133</v>
          </cell>
        </row>
        <row r="79322">
          <cell r="F79322" t="str">
            <v>servicechannel.info</v>
          </cell>
          <cell r="G79322" t="str">
            <v>110134</v>
          </cell>
        </row>
        <row r="79323">
          <cell r="F79323" t="str">
            <v>texelvr.com</v>
          </cell>
          <cell r="G79323" t="str">
            <v>110135</v>
          </cell>
        </row>
        <row r="79324">
          <cell r="F79324" t="str">
            <v>theimpactengine.com</v>
          </cell>
          <cell r="G79324" t="str">
            <v>110136</v>
          </cell>
        </row>
        <row r="79325">
          <cell r="F79325" t="str">
            <v>tradeos.com</v>
          </cell>
          <cell r="G79325" t="str">
            <v>110137</v>
          </cell>
        </row>
        <row r="79326">
          <cell r="F79326" t="str">
            <v>tunigo.com</v>
          </cell>
          <cell r="G79326" t="str">
            <v>110138</v>
          </cell>
        </row>
        <row r="79327">
          <cell r="F79327" t="str">
            <v>veduca.org</v>
          </cell>
          <cell r="G79327" t="str">
            <v>110139</v>
          </cell>
        </row>
        <row r="79328">
          <cell r="F79328" t="str">
            <v>veobot.com</v>
          </cell>
          <cell r="G79328" t="str">
            <v>110140</v>
          </cell>
        </row>
        <row r="79329">
          <cell r="F79329" t="str">
            <v>weview.tv</v>
          </cell>
          <cell r="G79329" t="str">
            <v>110141</v>
          </cell>
        </row>
        <row r="79330">
          <cell r="F79330" t="str">
            <v>zippserv.com</v>
          </cell>
          <cell r="G79330" t="str">
            <v>110142</v>
          </cell>
        </row>
        <row r="79331">
          <cell r="F79331" t="str">
            <v>www.artbugs.in</v>
          </cell>
          <cell r="G79331" t="str">
            <v>110402</v>
          </cell>
        </row>
        <row r="79332">
          <cell r="F79332" t="str">
            <v>paddypowerbetfair.com</v>
          </cell>
          <cell r="G79332" t="str">
            <v>110403</v>
          </cell>
        </row>
        <row r="79333">
          <cell r="F79333" t="str">
            <v>viacom.com</v>
          </cell>
          <cell r="G79333" t="str">
            <v>110404</v>
          </cell>
        </row>
        <row r="79334">
          <cell r="F79334" t="str">
            <v>vimn.com</v>
          </cell>
          <cell r="G79334" t="str">
            <v>110405</v>
          </cell>
        </row>
        <row r="79335">
          <cell r="F79335" t="str">
            <v>www.spotsensors.com</v>
          </cell>
          <cell r="G79335" t="str">
            <v>110406</v>
          </cell>
        </row>
        <row r="79336">
          <cell r="F79336" t="str">
            <v>www.scorebell.com</v>
          </cell>
          <cell r="G79336" t="str">
            <v>110407</v>
          </cell>
        </row>
        <row r="79337">
          <cell r="F79337" t="str">
            <v>http://deepscienceventures.com</v>
          </cell>
          <cell r="G79337" t="str">
            <v>110409</v>
          </cell>
        </row>
        <row r="79338">
          <cell r="F79338" t="str">
            <v>www.insightjedi.com</v>
          </cell>
          <cell r="G79338" t="str">
            <v>110410</v>
          </cell>
        </row>
        <row r="79339">
          <cell r="F79339" t="str">
            <v>http://emteq.net/</v>
          </cell>
          <cell r="G79339" t="str">
            <v>110411</v>
          </cell>
        </row>
        <row r="79340">
          <cell r="F79340" t="str">
            <v>Www.jacobbailey.com</v>
          </cell>
          <cell r="G79340" t="str">
            <v>110414</v>
          </cell>
        </row>
        <row r="79341">
          <cell r="F79341" t="str">
            <v>www.nanobi.in</v>
          </cell>
          <cell r="G79341" t="str">
            <v>110415</v>
          </cell>
        </row>
        <row r="79342">
          <cell r="F79342" t="str">
            <v>www.cocociti.com</v>
          </cell>
          <cell r="G79342" t="str">
            <v>110416</v>
          </cell>
        </row>
        <row r="79343">
          <cell r="F79343" t="str">
            <v>www.rygbee.com</v>
          </cell>
          <cell r="G79343" t="str">
            <v>110417</v>
          </cell>
        </row>
        <row r="79344">
          <cell r="F79344" t="str">
            <v>www.zennut.com</v>
          </cell>
          <cell r="G79344" t="str">
            <v>110418</v>
          </cell>
        </row>
        <row r="79345">
          <cell r="F79345" t="str">
            <v>digitalforming.com</v>
          </cell>
          <cell r="G79345" t="str">
            <v>110419</v>
          </cell>
        </row>
        <row r="79346">
          <cell r="F79346" t="str">
            <v>http://mireality.co.uk/</v>
          </cell>
          <cell r="G79346" t="str">
            <v>110420</v>
          </cell>
        </row>
        <row r="79347">
          <cell r="F79347" t="str">
            <v>www.buildwonders.com</v>
          </cell>
          <cell r="G79347" t="str">
            <v>110421</v>
          </cell>
        </row>
        <row r="79348">
          <cell r="F79348" t="str">
            <v>startup90.com</v>
          </cell>
          <cell r="G79348" t="str">
            <v>110422</v>
          </cell>
        </row>
        <row r="79349">
          <cell r="F79349" t="str">
            <v>iondev.eu</v>
          </cell>
          <cell r="G79349" t="str">
            <v>110423</v>
          </cell>
        </row>
        <row r="79350">
          <cell r="F79350" t="str">
            <v>novatech.co.uk</v>
          </cell>
          <cell r="G79350" t="str">
            <v>110424</v>
          </cell>
        </row>
        <row r="79351">
          <cell r="F79351" t="str">
            <v>centilytics.com</v>
          </cell>
          <cell r="G79351" t="str">
            <v>110425</v>
          </cell>
        </row>
        <row r="79352">
          <cell r="F79352" t="str">
            <v>3mindsdigital.com</v>
          </cell>
          <cell r="G79352" t="str">
            <v>110426</v>
          </cell>
        </row>
        <row r="79353">
          <cell r="F79353" t="str">
            <v>5centscdn.net</v>
          </cell>
          <cell r="G79353" t="str">
            <v>110427</v>
          </cell>
        </row>
        <row r="79354">
          <cell r="F79354" t="str">
            <v>abiakron.org</v>
          </cell>
          <cell r="G79354" t="str">
            <v>110428</v>
          </cell>
        </row>
        <row r="79355">
          <cell r="F79355" t="str">
            <v>abysssolutions.co</v>
          </cell>
          <cell r="G79355" t="str">
            <v>110429</v>
          </cell>
        </row>
        <row r="79356">
          <cell r="F79356" t="str">
            <v>accurx.com</v>
          </cell>
          <cell r="G79356" t="str">
            <v>110430</v>
          </cell>
        </row>
        <row r="79357">
          <cell r="F79357" t="str">
            <v>aceturtle.com</v>
          </cell>
          <cell r="G79357" t="str">
            <v>110431</v>
          </cell>
        </row>
        <row r="79358">
          <cell r="F79358" t="str">
            <v>actionbase.com</v>
          </cell>
          <cell r="G79358" t="str">
            <v>110432</v>
          </cell>
        </row>
        <row r="79359">
          <cell r="F79359" t="str">
            <v>actiview.co</v>
          </cell>
          <cell r="G79359" t="str">
            <v>110433</v>
          </cell>
        </row>
        <row r="79360">
          <cell r="F79360" t="str">
            <v>adaptivesimulations.com</v>
          </cell>
          <cell r="G79360" t="str">
            <v>110434</v>
          </cell>
        </row>
        <row r="79361">
          <cell r="F79361" t="str">
            <v>adenovo.com</v>
          </cell>
          <cell r="G79361" t="str">
            <v>110435</v>
          </cell>
        </row>
        <row r="79362">
          <cell r="F79362" t="str">
            <v>advrty.com</v>
          </cell>
          <cell r="G79362" t="str">
            <v>110436</v>
          </cell>
        </row>
        <row r="79363">
          <cell r="F79363" t="str">
            <v>affinity.me</v>
          </cell>
          <cell r="G79363" t="str">
            <v>110437</v>
          </cell>
        </row>
        <row r="79364">
          <cell r="F79364" t="str">
            <v>agapiboating.com</v>
          </cell>
          <cell r="G79364" t="str">
            <v>110438</v>
          </cell>
        </row>
        <row r="79365">
          <cell r="F79365" t="str">
            <v>alexcoresource.com</v>
          </cell>
          <cell r="G79365" t="str">
            <v>110439</v>
          </cell>
        </row>
        <row r="79366">
          <cell r="F79366" t="str">
            <v>alllife.co.za</v>
          </cell>
          <cell r="G79366" t="str">
            <v>110440</v>
          </cell>
        </row>
        <row r="79367">
          <cell r="F79367" t="str">
            <v>alpify.com</v>
          </cell>
          <cell r="G79367" t="str">
            <v>110441</v>
          </cell>
        </row>
        <row r="79368">
          <cell r="F79368" t="str">
            <v>alt36.com</v>
          </cell>
          <cell r="G79368" t="str">
            <v>110442</v>
          </cell>
        </row>
        <row r="79369">
          <cell r="F79369" t="str">
            <v>altavr.io</v>
          </cell>
          <cell r="G79369" t="str">
            <v>110443</v>
          </cell>
        </row>
        <row r="79370">
          <cell r="F79370" t="str">
            <v>altoida.com</v>
          </cell>
          <cell r="G79370" t="str">
            <v>110444</v>
          </cell>
        </row>
        <row r="79371">
          <cell r="F79371" t="str">
            <v>ameria.de</v>
          </cell>
          <cell r="G79371" t="str">
            <v>110445</v>
          </cell>
        </row>
        <row r="79372">
          <cell r="F79372" t="str">
            <v>andiamo.io</v>
          </cell>
          <cell r="G79372" t="str">
            <v>110446</v>
          </cell>
        </row>
        <row r="79373">
          <cell r="F79373" t="str">
            <v>anyleads.com</v>
          </cell>
          <cell r="G79373" t="str">
            <v>110447</v>
          </cell>
        </row>
        <row r="79374">
          <cell r="F79374" t="str">
            <v>aparito.com</v>
          </cell>
          <cell r="G79374" t="str">
            <v>110448</v>
          </cell>
        </row>
        <row r="79375">
          <cell r="F79375" t="str">
            <v>appsto.re</v>
          </cell>
          <cell r="G79375" t="str">
            <v>110449</v>
          </cell>
        </row>
        <row r="79376">
          <cell r="F79376" t="str">
            <v>asanatechnology.com</v>
          </cell>
          <cell r="G79376" t="str">
            <v>110450</v>
          </cell>
        </row>
        <row r="79377">
          <cell r="F79377" t="str">
            <v>asctec.de</v>
          </cell>
          <cell r="G79377" t="str">
            <v>110451</v>
          </cell>
        </row>
        <row r="79378">
          <cell r="F79378" t="str">
            <v>atakama.io</v>
          </cell>
          <cell r="G79378" t="str">
            <v>110452</v>
          </cell>
        </row>
        <row r="79379">
          <cell r="F79379" t="str">
            <v>atavium.com</v>
          </cell>
          <cell r="G79379" t="str">
            <v>110453</v>
          </cell>
        </row>
        <row r="79380">
          <cell r="F79380" t="str">
            <v>atlasgov.com</v>
          </cell>
          <cell r="G79380" t="str">
            <v>110454</v>
          </cell>
        </row>
        <row r="79381">
          <cell r="F79381" t="str">
            <v>atmoph.com</v>
          </cell>
          <cell r="G79381" t="str">
            <v>110455</v>
          </cell>
        </row>
        <row r="79382">
          <cell r="F79382" t="str">
            <v>attendease.com</v>
          </cell>
          <cell r="G79382" t="str">
            <v>110456</v>
          </cell>
        </row>
        <row r="79383">
          <cell r="F79383" t="str">
            <v>aurionresources.com</v>
          </cell>
          <cell r="G79383" t="str">
            <v>110457</v>
          </cell>
        </row>
        <row r="79384">
          <cell r="F79384" t="str">
            <v>avochato.com</v>
          </cell>
          <cell r="G79384" t="str">
            <v>110458</v>
          </cell>
        </row>
        <row r="79385">
          <cell r="F79385" t="str">
            <v>axoni.com</v>
          </cell>
          <cell r="G79385" t="str">
            <v>110459</v>
          </cell>
        </row>
        <row r="79386">
          <cell r="F79386" t="str">
            <v>backmarket.fr</v>
          </cell>
          <cell r="G79386" t="str">
            <v>110460</v>
          </cell>
        </row>
        <row r="79387">
          <cell r="F79387" t="str">
            <v>banyan.com</v>
          </cell>
          <cell r="G79387" t="str">
            <v>110461</v>
          </cell>
        </row>
        <row r="79388">
          <cell r="F79388" t="str">
            <v>bayarwallet.com</v>
          </cell>
          <cell r="G79388" t="str">
            <v>110462</v>
          </cell>
        </row>
        <row r="79389">
          <cell r="F79389" t="str">
            <v>bcplatforms.com</v>
          </cell>
          <cell r="G79389" t="str">
            <v>110463</v>
          </cell>
        </row>
        <row r="79390">
          <cell r="F79390" t="str">
            <v>beamr.com</v>
          </cell>
          <cell r="G79390" t="str">
            <v>110464</v>
          </cell>
        </row>
        <row r="79391">
          <cell r="F79391" t="str">
            <v>beautydate.com.br</v>
          </cell>
          <cell r="G79391" t="str">
            <v>110465</v>
          </cell>
        </row>
        <row r="79392">
          <cell r="F79392" t="str">
            <v>beconomy.com.br</v>
          </cell>
          <cell r="G79392" t="str">
            <v>110466</v>
          </cell>
        </row>
        <row r="79393">
          <cell r="F79393" t="str">
            <v>benner.com.br</v>
          </cell>
          <cell r="G79393" t="str">
            <v>110467</v>
          </cell>
        </row>
        <row r="79394">
          <cell r="F79394" t="str">
            <v>blackswantec.com</v>
          </cell>
          <cell r="G79394" t="str">
            <v>110468</v>
          </cell>
        </row>
        <row r="79395">
          <cell r="F79395" t="str">
            <v>bluedragonbio.com</v>
          </cell>
          <cell r="G79395" t="str">
            <v>110469</v>
          </cell>
        </row>
        <row r="79396">
          <cell r="F79396" t="str">
            <v>bookingkoala.com</v>
          </cell>
          <cell r="G79396" t="str">
            <v>110470</v>
          </cell>
        </row>
        <row r="79397">
          <cell r="F79397" t="str">
            <v>bookinglive.com</v>
          </cell>
          <cell r="G79397" t="str">
            <v>110471</v>
          </cell>
        </row>
        <row r="79398">
          <cell r="F79398" t="str">
            <v>borrowaboat.com</v>
          </cell>
          <cell r="G79398" t="str">
            <v>110472</v>
          </cell>
        </row>
        <row r="79399">
          <cell r="F79399" t="str">
            <v>brainspecmed.com</v>
          </cell>
          <cell r="G79399" t="str">
            <v>110473</v>
          </cell>
        </row>
        <row r="79400">
          <cell r="F79400" t="str">
            <v>brightlittlelabs.org</v>
          </cell>
          <cell r="G79400" t="str">
            <v>110474</v>
          </cell>
        </row>
        <row r="79401">
          <cell r="F79401" t="str">
            <v>brintonhealth.com</v>
          </cell>
          <cell r="G79401" t="str">
            <v>110475</v>
          </cell>
        </row>
        <row r="79402">
          <cell r="F79402" t="str">
            <v>broadwaytechnology.com</v>
          </cell>
          <cell r="G79402" t="str">
            <v>110476</v>
          </cell>
        </row>
        <row r="79403">
          <cell r="F79403" t="str">
            <v>buckitlife.ca</v>
          </cell>
          <cell r="G79403" t="str">
            <v>110477</v>
          </cell>
        </row>
        <row r="79404">
          <cell r="F79404" t="str">
            <v>buybuddy.co</v>
          </cell>
          <cell r="G79404" t="str">
            <v>110478</v>
          </cell>
        </row>
        <row r="79405">
          <cell r="F79405" t="str">
            <v>c3healthcarerx.com</v>
          </cell>
          <cell r="G79405" t="str">
            <v>110479</v>
          </cell>
        </row>
        <row r="79406">
          <cell r="F79406" t="str">
            <v>cadencetranslate.com</v>
          </cell>
          <cell r="G79406" t="str">
            <v>110480</v>
          </cell>
        </row>
        <row r="79407">
          <cell r="F79407" t="str">
            <v>canaan.io</v>
          </cell>
          <cell r="G79407" t="str">
            <v>110481</v>
          </cell>
        </row>
        <row r="79408">
          <cell r="F79408" t="str">
            <v>canceraid.io</v>
          </cell>
          <cell r="G79408" t="str">
            <v>110482</v>
          </cell>
        </row>
        <row r="79409">
          <cell r="F79409" t="str">
            <v>candl.com</v>
          </cell>
          <cell r="G79409" t="str">
            <v>110483</v>
          </cell>
        </row>
        <row r="79410">
          <cell r="F79410" t="str">
            <v>cannabco.ca</v>
          </cell>
          <cell r="G79410" t="str">
            <v>110484</v>
          </cell>
        </row>
        <row r="79411">
          <cell r="F79411" t="str">
            <v>cannabi-tech.com</v>
          </cell>
          <cell r="G79411" t="str">
            <v>110485</v>
          </cell>
        </row>
        <row r="79412">
          <cell r="F79412" t="str">
            <v>capsulecares.com</v>
          </cell>
          <cell r="G79412" t="str">
            <v>110486</v>
          </cell>
        </row>
        <row r="79413">
          <cell r="F79413" t="str">
            <v>cardswapper.com</v>
          </cell>
          <cell r="G79413" t="str">
            <v>110487</v>
          </cell>
        </row>
        <row r="79414">
          <cell r="F79414" t="str">
            <v>caresourcer.com</v>
          </cell>
          <cell r="G79414" t="str">
            <v>110488</v>
          </cell>
        </row>
        <row r="79415">
          <cell r="F79415" t="str">
            <v>carzar.co.za</v>
          </cell>
          <cell r="G79415" t="str">
            <v>110489</v>
          </cell>
        </row>
        <row r="79416">
          <cell r="F79416" t="str">
            <v>cbien.com</v>
          </cell>
          <cell r="G79416" t="str">
            <v>110490</v>
          </cell>
        </row>
        <row r="79417">
          <cell r="F79417" t="str">
            <v>cellular-emt.com</v>
          </cell>
          <cell r="G79417" t="str">
            <v>110491</v>
          </cell>
        </row>
        <row r="79418">
          <cell r="F79418" t="str">
            <v>chartlr.com</v>
          </cell>
          <cell r="G79418" t="str">
            <v>110492</v>
          </cell>
        </row>
        <row r="79419">
          <cell r="F79419" t="str">
            <v>chymeravr.com</v>
          </cell>
          <cell r="G79419" t="str">
            <v>110493</v>
          </cell>
        </row>
        <row r="79420">
          <cell r="F79420" t="str">
            <v>citycatt.com</v>
          </cell>
          <cell r="G79420" t="str">
            <v>110494</v>
          </cell>
        </row>
        <row r="79421">
          <cell r="F79421" t="str">
            <v>cityexpress.com</v>
          </cell>
          <cell r="G79421" t="str">
            <v>110495</v>
          </cell>
        </row>
        <row r="79422">
          <cell r="F79422" t="str">
            <v>claranet.co.uk</v>
          </cell>
          <cell r="G79422" t="str">
            <v>110496</v>
          </cell>
        </row>
        <row r="79423">
          <cell r="F79423" t="str">
            <v>clicars.com</v>
          </cell>
          <cell r="G79423" t="str">
            <v>110497</v>
          </cell>
        </row>
        <row r="79424">
          <cell r="F79424" t="str">
            <v>cloudkpi.com</v>
          </cell>
          <cell r="G79424" t="str">
            <v>110498</v>
          </cell>
        </row>
        <row r="79425">
          <cell r="F79425" t="str">
            <v>clubpilates.com</v>
          </cell>
          <cell r="G79425" t="str">
            <v>110499</v>
          </cell>
        </row>
        <row r="79426">
          <cell r="F79426" t="str">
            <v>co3.co</v>
          </cell>
          <cell r="G79426" t="str">
            <v>110500</v>
          </cell>
        </row>
        <row r="79427">
          <cell r="F79427" t="str">
            <v>codecheck.info</v>
          </cell>
          <cell r="G79427" t="str">
            <v>110501</v>
          </cell>
        </row>
        <row r="79428">
          <cell r="F79428" t="str">
            <v>coindash.io</v>
          </cell>
          <cell r="G79428" t="str">
            <v>110502</v>
          </cell>
        </row>
        <row r="79429">
          <cell r="F79429" t="str">
            <v>collabo.io</v>
          </cell>
          <cell r="G79429" t="str">
            <v>110503</v>
          </cell>
        </row>
        <row r="79430">
          <cell r="F79430" t="str">
            <v>commonlegal.com</v>
          </cell>
          <cell r="G79430" t="str">
            <v>110504</v>
          </cell>
        </row>
        <row r="79431">
          <cell r="F79431" t="str">
            <v>company-messenger.com</v>
          </cell>
          <cell r="G79431" t="str">
            <v>110505</v>
          </cell>
        </row>
        <row r="79432">
          <cell r="F79432" t="str">
            <v>conexiones.com</v>
          </cell>
          <cell r="G79432" t="str">
            <v>110506</v>
          </cell>
        </row>
        <row r="79433">
          <cell r="F79433" t="str">
            <v>confiancemedical.com.br</v>
          </cell>
          <cell r="G79433" t="str">
            <v>110507</v>
          </cell>
        </row>
        <row r="79434">
          <cell r="F79434" t="str">
            <v>convenia.com.br</v>
          </cell>
          <cell r="G79434" t="str">
            <v>110508</v>
          </cell>
        </row>
        <row r="79435">
          <cell r="F79435" t="str">
            <v>cordiacorp.net</v>
          </cell>
          <cell r="G79435" t="str">
            <v>110509</v>
          </cell>
        </row>
        <row r="79436">
          <cell r="F79436" t="str">
            <v>corp.mail.ru</v>
          </cell>
          <cell r="G79436" t="str">
            <v>110510</v>
          </cell>
        </row>
        <row r="79437">
          <cell r="F79437" t="str">
            <v>courseticket.com</v>
          </cell>
          <cell r="G79437" t="str">
            <v>110511</v>
          </cell>
        </row>
        <row r="79438">
          <cell r="F79438" t="str">
            <v>cover.build</v>
          </cell>
          <cell r="G79438" t="str">
            <v>110512</v>
          </cell>
        </row>
        <row r="79439">
          <cell r="F79439" t="str">
            <v>crafthounds.com</v>
          </cell>
          <cell r="G79439" t="str">
            <v>110513</v>
          </cell>
        </row>
        <row r="79440">
          <cell r="F79440" t="str">
            <v>credility.com</v>
          </cell>
          <cell r="G79440" t="str">
            <v>110514</v>
          </cell>
        </row>
        <row r="79441">
          <cell r="F79441" t="str">
            <v>crewapp.com</v>
          </cell>
          <cell r="G79441" t="str">
            <v>110515</v>
          </cell>
        </row>
        <row r="79442">
          <cell r="F79442" t="str">
            <v>crowdfusion.com</v>
          </cell>
          <cell r="G79442" t="str">
            <v>110516</v>
          </cell>
        </row>
        <row r="79443">
          <cell r="F79443" t="str">
            <v>customar.tech</v>
          </cell>
          <cell r="G79443" t="str">
            <v>110517</v>
          </cell>
        </row>
        <row r="79444">
          <cell r="F79444" t="str">
            <v>cvvplus.com</v>
          </cell>
          <cell r="G79444" t="str">
            <v>110518</v>
          </cell>
        </row>
        <row r="79445">
          <cell r="F79445" t="str">
            <v>cykicklabs.com</v>
          </cell>
          <cell r="G79445" t="str">
            <v>110519</v>
          </cell>
        </row>
        <row r="79446">
          <cell r="F79446" t="str">
            <v>darwinbox.com</v>
          </cell>
          <cell r="G79446" t="str">
            <v>110520</v>
          </cell>
        </row>
        <row r="79447">
          <cell r="F79447" t="str">
            <v>datalovers.com</v>
          </cell>
          <cell r="G79447" t="str">
            <v>110521</v>
          </cell>
        </row>
        <row r="79448">
          <cell r="F79448" t="str">
            <v>dbmotion.com</v>
          </cell>
          <cell r="G79448" t="str">
            <v>110522</v>
          </cell>
        </row>
        <row r="79449">
          <cell r="F79449" t="str">
            <v>dbs-system.ch</v>
          </cell>
          <cell r="G79449" t="str">
            <v>110523</v>
          </cell>
        </row>
        <row r="79450">
          <cell r="F79450" t="str">
            <v>de.free2move.com</v>
          </cell>
          <cell r="G79450" t="str">
            <v>110524</v>
          </cell>
        </row>
        <row r="79451">
          <cell r="F79451" t="str">
            <v>dealcha.com</v>
          </cell>
          <cell r="G79451" t="str">
            <v>110525</v>
          </cell>
        </row>
        <row r="79452">
          <cell r="F79452" t="str">
            <v>decibelinsight.com</v>
          </cell>
          <cell r="G79452" t="str">
            <v>110526</v>
          </cell>
        </row>
        <row r="79453">
          <cell r="F79453" t="str">
            <v>deepmap.ai</v>
          </cell>
          <cell r="G79453" t="str">
            <v>110527</v>
          </cell>
        </row>
        <row r="79454">
          <cell r="F79454" t="str">
            <v>deligate.se</v>
          </cell>
          <cell r="G79454" t="str">
            <v>110528</v>
          </cell>
        </row>
        <row r="79455">
          <cell r="F79455" t="str">
            <v>devicare.com</v>
          </cell>
          <cell r="G79455" t="str">
            <v>110529</v>
          </cell>
        </row>
        <row r="79456">
          <cell r="F79456" t="str">
            <v>digiflex-print.com</v>
          </cell>
          <cell r="G79456" t="str">
            <v>110530</v>
          </cell>
        </row>
        <row r="79457">
          <cell r="F79457" t="str">
            <v>diversyfund.com</v>
          </cell>
          <cell r="G79457" t="str">
            <v>110531</v>
          </cell>
        </row>
        <row r="79458">
          <cell r="F79458" t="str">
            <v>dobybox.com</v>
          </cell>
          <cell r="G79458" t="str">
            <v>110532</v>
          </cell>
        </row>
        <row r="79459">
          <cell r="F79459" t="str">
            <v>docboxmd.com</v>
          </cell>
          <cell r="G79459" t="str">
            <v>110533</v>
          </cell>
        </row>
        <row r="79460">
          <cell r="F79460" t="str">
            <v>dokkanafkar.com</v>
          </cell>
          <cell r="G79460" t="str">
            <v>110534</v>
          </cell>
        </row>
        <row r="79461">
          <cell r="F79461" t="str">
            <v>dresscode.ai</v>
          </cell>
          <cell r="G79461" t="str">
            <v>110535</v>
          </cell>
        </row>
        <row r="79462">
          <cell r="F79462" t="str">
            <v>driveback.ru</v>
          </cell>
          <cell r="G79462" t="str">
            <v>110536</v>
          </cell>
        </row>
        <row r="79463">
          <cell r="F79463" t="str">
            <v>earnedcard.com</v>
          </cell>
          <cell r="G79463" t="str">
            <v>110537</v>
          </cell>
        </row>
        <row r="79464">
          <cell r="F79464" t="str">
            <v>empower.me</v>
          </cell>
          <cell r="G79464" t="str">
            <v>110538</v>
          </cell>
        </row>
        <row r="79465">
          <cell r="F79465" t="str">
            <v>en.qlothes.ru</v>
          </cell>
          <cell r="G79465" t="str">
            <v>110539</v>
          </cell>
        </row>
        <row r="79466">
          <cell r="F79466" t="str">
            <v>engazify.com</v>
          </cell>
          <cell r="G79466" t="str">
            <v>110540</v>
          </cell>
        </row>
        <row r="79467">
          <cell r="F79467" t="str">
            <v>ensalus.com</v>
          </cell>
          <cell r="G79467" t="str">
            <v>110541</v>
          </cell>
        </row>
        <row r="79468">
          <cell r="F79468" t="str">
            <v>enterprise.sickweather.com</v>
          </cell>
          <cell r="G79468" t="str">
            <v>110542</v>
          </cell>
        </row>
        <row r="79469">
          <cell r="F79469" t="str">
            <v>envelope.city</v>
          </cell>
          <cell r="G79469" t="str">
            <v>110543</v>
          </cell>
        </row>
        <row r="79470">
          <cell r="F79470" t="str">
            <v>envested.org</v>
          </cell>
          <cell r="G79470" t="str">
            <v>110544</v>
          </cell>
        </row>
        <row r="79471">
          <cell r="F79471" t="str">
            <v>escolaemmovimento.com.br</v>
          </cell>
          <cell r="G79471" t="str">
            <v>110545</v>
          </cell>
        </row>
        <row r="79472">
          <cell r="F79472" t="str">
            <v>everipedia.com</v>
          </cell>
          <cell r="G79472" t="str">
            <v>110546</v>
          </cell>
        </row>
        <row r="79473">
          <cell r="F79473" t="str">
            <v>exocobio.com</v>
          </cell>
          <cell r="G79473" t="str">
            <v>110547</v>
          </cell>
        </row>
        <row r="79474">
          <cell r="F79474" t="str">
            <v>falcon-computing.com</v>
          </cell>
          <cell r="G79474" t="str">
            <v>110548</v>
          </cell>
        </row>
        <row r="79475">
          <cell r="F79475" t="str">
            <v>fantasyinsider.com.au</v>
          </cell>
          <cell r="G79475" t="str">
            <v>110549</v>
          </cell>
        </row>
        <row r="79476">
          <cell r="F79476" t="str">
            <v>fastdata.io</v>
          </cell>
          <cell r="G79476" t="str">
            <v>110550</v>
          </cell>
        </row>
        <row r="79477">
          <cell r="F79477" t="str">
            <v>fatbabymilk.com</v>
          </cell>
          <cell r="G79477" t="str">
            <v>110551</v>
          </cell>
        </row>
        <row r="79478">
          <cell r="F79478" t="str">
            <v>favorey.com</v>
          </cell>
          <cell r="G79478" t="str">
            <v>110552</v>
          </cell>
        </row>
        <row r="79479">
          <cell r="F79479" t="str">
            <v>fbr.com.au</v>
          </cell>
          <cell r="G79479" t="str">
            <v>110553</v>
          </cell>
        </row>
        <row r="79480">
          <cell r="F79480" t="str">
            <v>felyx.nl</v>
          </cell>
          <cell r="G79480" t="str">
            <v>110554</v>
          </cell>
        </row>
        <row r="79481">
          <cell r="F79481" t="str">
            <v>fertila.de</v>
          </cell>
          <cell r="G79481" t="str">
            <v>110555</v>
          </cell>
        </row>
        <row r="79482">
          <cell r="F79482" t="str">
            <v>filegear.com</v>
          </cell>
          <cell r="G79482" t="str">
            <v>110556</v>
          </cell>
        </row>
        <row r="79483">
          <cell r="F79483" t="str">
            <v>finxact.com</v>
          </cell>
          <cell r="G79483" t="str">
            <v>110557</v>
          </cell>
        </row>
        <row r="79484">
          <cell r="F79484" t="str">
            <v>firstai.co</v>
          </cell>
          <cell r="G79484" t="str">
            <v>110558</v>
          </cell>
        </row>
        <row r="79485">
          <cell r="F79485" t="str">
            <v>firstlight.net</v>
          </cell>
          <cell r="G79485" t="str">
            <v>110559</v>
          </cell>
        </row>
        <row r="79486">
          <cell r="F79486" t="str">
            <v>fishpointer.com</v>
          </cell>
          <cell r="G79486" t="str">
            <v>110560</v>
          </cell>
        </row>
        <row r="79487">
          <cell r="F79487" t="str">
            <v>fixr.co</v>
          </cell>
          <cell r="G79487" t="str">
            <v>110561</v>
          </cell>
        </row>
        <row r="79488">
          <cell r="F79488" t="str">
            <v>flashchat.ai</v>
          </cell>
          <cell r="G79488" t="str">
            <v>110562</v>
          </cell>
        </row>
        <row r="79489">
          <cell r="F79489" t="str">
            <v>flashrecruit.com</v>
          </cell>
          <cell r="G79489" t="str">
            <v>110563</v>
          </cell>
        </row>
        <row r="79490">
          <cell r="F79490" t="str">
            <v>flightfaredeals.com</v>
          </cell>
          <cell r="G79490" t="str">
            <v>110564</v>
          </cell>
        </row>
        <row r="79491">
          <cell r="F79491" t="str">
            <v>flooting.com</v>
          </cell>
          <cell r="G79491" t="str">
            <v>110565</v>
          </cell>
        </row>
        <row r="79492">
          <cell r="F79492" t="str">
            <v>fluenceanalytics.com</v>
          </cell>
          <cell r="G79492" t="str">
            <v>110566</v>
          </cell>
        </row>
        <row r="79493">
          <cell r="F79493" t="str">
            <v>flywallet.co</v>
          </cell>
          <cell r="G79493" t="str">
            <v>110567</v>
          </cell>
        </row>
        <row r="79494">
          <cell r="F79494" t="str">
            <v>fogl.io</v>
          </cell>
          <cell r="G79494" t="str">
            <v>110568</v>
          </cell>
        </row>
        <row r="79495">
          <cell r="F79495" t="str">
            <v>foodbubbe.com</v>
          </cell>
          <cell r="G79495" t="str">
            <v>110569</v>
          </cell>
        </row>
        <row r="79496">
          <cell r="F79496" t="str">
            <v>fortemtech.com</v>
          </cell>
          <cell r="G79496" t="str">
            <v>110570</v>
          </cell>
        </row>
        <row r="79497">
          <cell r="F79497" t="str">
            <v>fourthambit.com</v>
          </cell>
          <cell r="G79497" t="str">
            <v>110571</v>
          </cell>
        </row>
        <row r="79498">
          <cell r="F79498" t="str">
            <v>freska.fi</v>
          </cell>
          <cell r="G79498" t="str">
            <v>110572</v>
          </cell>
        </row>
        <row r="79499">
          <cell r="F79499" t="str">
            <v>fusionconnect.com</v>
          </cell>
          <cell r="G79499" t="str">
            <v>110573</v>
          </cell>
        </row>
        <row r="79500">
          <cell r="F79500" t="str">
            <v>gamezboost.com</v>
          </cell>
          <cell r="G79500" t="str">
            <v>110574</v>
          </cell>
        </row>
        <row r="79501">
          <cell r="F79501" t="str">
            <v>gehoko.com</v>
          </cell>
          <cell r="G79501" t="str">
            <v>110575</v>
          </cell>
        </row>
        <row r="79502">
          <cell r="F79502" t="str">
            <v>genbagames.com</v>
          </cell>
          <cell r="G79502" t="str">
            <v>110576</v>
          </cell>
        </row>
        <row r="79503">
          <cell r="F79503" t="str">
            <v>genegrafts.com</v>
          </cell>
          <cell r="G79503" t="str">
            <v>110577</v>
          </cell>
        </row>
        <row r="79504">
          <cell r="F79504" t="str">
            <v>geobid.com</v>
          </cell>
          <cell r="G79504" t="str">
            <v>110578</v>
          </cell>
        </row>
        <row r="79505">
          <cell r="F79505" t="str">
            <v>getbino.com</v>
          </cell>
          <cell r="G79505" t="str">
            <v>110579</v>
          </cell>
        </row>
        <row r="79506">
          <cell r="F79506" t="str">
            <v>getcredithero.com</v>
          </cell>
          <cell r="G79506" t="str">
            <v>110580</v>
          </cell>
        </row>
        <row r="79507">
          <cell r="F79507" t="str">
            <v>getheal.com</v>
          </cell>
          <cell r="G79507" t="str">
            <v>110581</v>
          </cell>
        </row>
        <row r="79508">
          <cell r="F79508" t="str">
            <v>goodmethodsglobal.com</v>
          </cell>
          <cell r="G79508" t="str">
            <v>110582</v>
          </cell>
        </row>
        <row r="79509">
          <cell r="F79509" t="str">
            <v>goodsmartegypt.com</v>
          </cell>
          <cell r="G79509" t="str">
            <v>110583</v>
          </cell>
        </row>
        <row r="79510">
          <cell r="F79510" t="str">
            <v>gopositron.com</v>
          </cell>
          <cell r="G79510" t="str">
            <v>110584</v>
          </cell>
        </row>
        <row r="79511">
          <cell r="F79511" t="str">
            <v>goswaggle.com</v>
          </cell>
          <cell r="G79511" t="str">
            <v>110585</v>
          </cell>
        </row>
        <row r="79512">
          <cell r="F79512" t="str">
            <v>gpsgay.com</v>
          </cell>
          <cell r="G79512" t="str">
            <v>110586</v>
          </cell>
        </row>
        <row r="79513">
          <cell r="F79513" t="str">
            <v>grammarly.com</v>
          </cell>
          <cell r="G79513" t="str">
            <v>110587</v>
          </cell>
        </row>
        <row r="79514">
          <cell r="F79514" t="str">
            <v>gregorydutton.com</v>
          </cell>
          <cell r="G79514" t="str">
            <v>110588</v>
          </cell>
        </row>
        <row r="79515">
          <cell r="F79515" t="str">
            <v>grouapp.com</v>
          </cell>
          <cell r="G79515" t="str">
            <v>110589</v>
          </cell>
        </row>
        <row r="79516">
          <cell r="F79516" t="str">
            <v>groundfunding.fi</v>
          </cell>
          <cell r="G79516" t="str">
            <v>110590</v>
          </cell>
        </row>
        <row r="79517">
          <cell r="F79517" t="str">
            <v>groupu.co.uk</v>
          </cell>
          <cell r="G79517" t="str">
            <v>110591</v>
          </cell>
        </row>
        <row r="79518">
          <cell r="F79518" t="str">
            <v>growbioplastics.co</v>
          </cell>
          <cell r="G79518" t="str">
            <v>110592</v>
          </cell>
        </row>
        <row r="79519">
          <cell r="F79519" t="str">
            <v>growlabs.com</v>
          </cell>
          <cell r="G79519" t="str">
            <v>110593</v>
          </cell>
        </row>
        <row r="79520">
          <cell r="F79520" t="str">
            <v>habuhealth.com</v>
          </cell>
          <cell r="G79520" t="str">
            <v>110594</v>
          </cell>
        </row>
        <row r="79521">
          <cell r="F79521" t="str">
            <v>headcliq.com</v>
          </cell>
          <cell r="G79521" t="str">
            <v>110595</v>
          </cell>
        </row>
        <row r="79522">
          <cell r="F79522" t="str">
            <v>healthmir.com</v>
          </cell>
          <cell r="G79522" t="str">
            <v>110596</v>
          </cell>
        </row>
        <row r="79523">
          <cell r="F79523" t="str">
            <v>healthyrootsdolls.com</v>
          </cell>
          <cell r="G79523" t="str">
            <v>110597</v>
          </cell>
        </row>
        <row r="79524">
          <cell r="F79524" t="str">
            <v>hesaitech.com</v>
          </cell>
          <cell r="G79524" t="str">
            <v>110598</v>
          </cell>
        </row>
        <row r="79525">
          <cell r="F79525" t="str">
            <v>heysteward.com</v>
          </cell>
          <cell r="G79525" t="str">
            <v>110599</v>
          </cell>
        </row>
        <row r="79526">
          <cell r="F79526" t="str">
            <v>holos.io</v>
          </cell>
          <cell r="G79526" t="str">
            <v>110600</v>
          </cell>
        </row>
        <row r="79527">
          <cell r="F79527" t="str">
            <v>hulq.com</v>
          </cell>
          <cell r="G79527" t="str">
            <v>110601</v>
          </cell>
        </row>
        <row r="79528">
          <cell r="F79528" t="str">
            <v>humbleabode.com</v>
          </cell>
          <cell r="G79528" t="str">
            <v>110602</v>
          </cell>
        </row>
        <row r="79529">
          <cell r="F79529" t="str">
            <v>i-lend.in</v>
          </cell>
          <cell r="G79529" t="str">
            <v>110603</v>
          </cell>
        </row>
        <row r="79530">
          <cell r="F79530" t="str">
            <v>icanmakehq.com</v>
          </cell>
          <cell r="G79530" t="str">
            <v>110604</v>
          </cell>
        </row>
        <row r="79531">
          <cell r="F79531" t="str">
            <v>imoney-group.com</v>
          </cell>
          <cell r="G79531" t="str">
            <v>110605</v>
          </cell>
        </row>
        <row r="79532">
          <cell r="F79532" t="str">
            <v>inkedbrands.com</v>
          </cell>
          <cell r="G79532" t="str">
            <v>110606</v>
          </cell>
        </row>
        <row r="79533">
          <cell r="F79533" t="str">
            <v>innovativesolarsystemsllc.com</v>
          </cell>
          <cell r="G79533" t="str">
            <v>110607</v>
          </cell>
        </row>
        <row r="79534">
          <cell r="F79534" t="str">
            <v>inseego.com</v>
          </cell>
          <cell r="G79534" t="str">
            <v>110608</v>
          </cell>
        </row>
        <row r="79535">
          <cell r="F79535" t="str">
            <v>insureapp.com</v>
          </cell>
          <cell r="G79535" t="str">
            <v>110609</v>
          </cell>
        </row>
        <row r="79536">
          <cell r="F79536" t="str">
            <v>invierteconexpertos.mx</v>
          </cell>
          <cell r="G79536" t="str">
            <v>110610</v>
          </cell>
        </row>
        <row r="79537">
          <cell r="F79537" t="str">
            <v>iomed.es</v>
          </cell>
          <cell r="G79537" t="str">
            <v>110611</v>
          </cell>
        </row>
        <row r="79538">
          <cell r="F79538" t="str">
            <v>ionenergy.co</v>
          </cell>
          <cell r="G79538" t="str">
            <v>110612</v>
          </cell>
        </row>
        <row r="79539">
          <cell r="F79539" t="str">
            <v>ireportsource.com</v>
          </cell>
          <cell r="G79539" t="str">
            <v>110613</v>
          </cell>
        </row>
        <row r="79540">
          <cell r="F79540" t="str">
            <v>jobadder.com</v>
          </cell>
          <cell r="G79540" t="str">
            <v>110614</v>
          </cell>
        </row>
        <row r="79541">
          <cell r="F79541" t="str">
            <v>jobox.ai</v>
          </cell>
          <cell r="G79541" t="str">
            <v>110615</v>
          </cell>
        </row>
        <row r="79542">
          <cell r="F79542" t="str">
            <v>jodel.com</v>
          </cell>
          <cell r="G79542" t="str">
            <v>110616</v>
          </cell>
        </row>
        <row r="79543">
          <cell r="F79543" t="str">
            <v>jora.com</v>
          </cell>
          <cell r="G79543" t="str">
            <v>110617</v>
          </cell>
        </row>
        <row r="79544">
          <cell r="F79544" t="str">
            <v>justsherpa.com</v>
          </cell>
          <cell r="G79544" t="str">
            <v>110618</v>
          </cell>
        </row>
        <row r="79545">
          <cell r="F79545" t="str">
            <v>kantarainitiative.org</v>
          </cell>
          <cell r="G79545" t="str">
            <v>110619</v>
          </cell>
        </row>
        <row r="79546">
          <cell r="F79546" t="str">
            <v>kappu.earth</v>
          </cell>
          <cell r="G79546" t="str">
            <v>110620</v>
          </cell>
        </row>
        <row r="79547">
          <cell r="F79547" t="str">
            <v>keenbrace.com</v>
          </cell>
          <cell r="G79547" t="str">
            <v>110621</v>
          </cell>
        </row>
        <row r="79548">
          <cell r="F79548" t="str">
            <v>keypls.com</v>
          </cell>
          <cell r="G79548" t="str">
            <v>110622</v>
          </cell>
        </row>
        <row r="79549">
          <cell r="F79549" t="str">
            <v>khayalstudio.com</v>
          </cell>
          <cell r="G79549" t="str">
            <v>110623</v>
          </cell>
        </row>
        <row r="79550">
          <cell r="F79550" t="str">
            <v>kiai.io</v>
          </cell>
          <cell r="G79550" t="str">
            <v>110624</v>
          </cell>
        </row>
        <row r="79551">
          <cell r="F79551" t="str">
            <v>kodiiac.com</v>
          </cell>
          <cell r="G79551" t="str">
            <v>110625</v>
          </cell>
        </row>
        <row r="79552">
          <cell r="F79552" t="str">
            <v>lechebang.com</v>
          </cell>
          <cell r="G79552" t="str">
            <v>110626</v>
          </cell>
        </row>
        <row r="79553">
          <cell r="F79553" t="str">
            <v>legends.net</v>
          </cell>
          <cell r="G79553" t="str">
            <v>110627</v>
          </cell>
        </row>
        <row r="79554">
          <cell r="F79554" t="str">
            <v>letsepicure.com</v>
          </cell>
          <cell r="G79554" t="str">
            <v>110628</v>
          </cell>
        </row>
        <row r="79555">
          <cell r="F79555" t="str">
            <v>liceclinicsofamerica.com</v>
          </cell>
          <cell r="G79555" t="str">
            <v>110629</v>
          </cell>
        </row>
        <row r="79556">
          <cell r="F79556" t="str">
            <v>light.house</v>
          </cell>
          <cell r="G79556" t="str">
            <v>110630</v>
          </cell>
        </row>
        <row r="79557">
          <cell r="F79557" t="str">
            <v>lighton.io</v>
          </cell>
          <cell r="G79557" t="str">
            <v>110631</v>
          </cell>
        </row>
        <row r="79558">
          <cell r="F79558" t="str">
            <v>liveme.com</v>
          </cell>
          <cell r="G79558" t="str">
            <v>110632</v>
          </cell>
        </row>
        <row r="79559">
          <cell r="F79559" t="str">
            <v>localagentfinder.com.au</v>
          </cell>
          <cell r="G79559" t="str">
            <v>110633</v>
          </cell>
        </row>
        <row r="79560">
          <cell r="F79560" t="str">
            <v>localvore.co</v>
          </cell>
          <cell r="G79560" t="str">
            <v>110634</v>
          </cell>
        </row>
        <row r="79561">
          <cell r="F79561" t="str">
            <v>log9materials.com</v>
          </cell>
          <cell r="G79561" t="str">
            <v>110635</v>
          </cell>
        </row>
        <row r="79562">
          <cell r="F79562" t="str">
            <v>loomsystems.com</v>
          </cell>
          <cell r="G79562" t="str">
            <v>110636</v>
          </cell>
        </row>
        <row r="79563">
          <cell r="F79563" t="str">
            <v>loopmessenger.com</v>
          </cell>
          <cell r="G79563" t="str">
            <v>110637</v>
          </cell>
        </row>
        <row r="79564">
          <cell r="F79564" t="str">
            <v>luministlabs.com</v>
          </cell>
          <cell r="G79564" t="str">
            <v>110638</v>
          </cell>
        </row>
        <row r="79565">
          <cell r="F79565" t="str">
            <v>lumusvision.com</v>
          </cell>
          <cell r="G79565" t="str">
            <v>110639</v>
          </cell>
        </row>
        <row r="79566">
          <cell r="F79566" t="str">
            <v>magaskawee.com</v>
          </cell>
          <cell r="G79566" t="str">
            <v>110640</v>
          </cell>
        </row>
        <row r="79567">
          <cell r="F79567" t="str">
            <v>mainframecloud.com</v>
          </cell>
          <cell r="G79567" t="str">
            <v>110641</v>
          </cell>
        </row>
        <row r="79568">
          <cell r="F79568" t="str">
            <v>makebelieveideas.com</v>
          </cell>
          <cell r="G79568" t="str">
            <v>110642</v>
          </cell>
        </row>
        <row r="79569">
          <cell r="F79569" t="str">
            <v>manzaning.com</v>
          </cell>
          <cell r="G79569" t="str">
            <v>110643</v>
          </cell>
        </row>
        <row r="79570">
          <cell r="F79570" t="str">
            <v>mapcase.de</v>
          </cell>
          <cell r="G79570" t="str">
            <v>110644</v>
          </cell>
        </row>
        <row r="79571">
          <cell r="F79571" t="str">
            <v>maroon.ai</v>
          </cell>
          <cell r="G79571" t="str">
            <v>110645</v>
          </cell>
        </row>
        <row r="79572">
          <cell r="F79572" t="str">
            <v>mathbrix.com</v>
          </cell>
          <cell r="G79572" t="str">
            <v>110646</v>
          </cell>
        </row>
        <row r="79573">
          <cell r="F79573" t="str">
            <v>member365.com</v>
          </cell>
          <cell r="G79573" t="str">
            <v>110647</v>
          </cell>
        </row>
        <row r="79574">
          <cell r="F79574" t="str">
            <v>mfil.net</v>
          </cell>
          <cell r="G79574" t="str">
            <v>110648</v>
          </cell>
        </row>
        <row r="79575">
          <cell r="F79575" t="str">
            <v>mindeskvr.com</v>
          </cell>
          <cell r="G79575" t="str">
            <v>110649</v>
          </cell>
        </row>
        <row r="79576">
          <cell r="F79576" t="str">
            <v>miso.kr</v>
          </cell>
          <cell r="G79576" t="str">
            <v>110650</v>
          </cell>
        </row>
        <row r="79577">
          <cell r="F79577" t="str">
            <v>miva.com</v>
          </cell>
          <cell r="G79577" t="str">
            <v>110651</v>
          </cell>
        </row>
        <row r="79578">
          <cell r="F79578" t="str">
            <v>mivamerchant.com</v>
          </cell>
          <cell r="G79578" t="str">
            <v>110652</v>
          </cell>
        </row>
        <row r="79579">
          <cell r="F79579" t="str">
            <v>morecom.com</v>
          </cell>
          <cell r="G79579" t="str">
            <v>110653</v>
          </cell>
        </row>
        <row r="79580">
          <cell r="F79580" t="str">
            <v>mothership.aero</v>
          </cell>
          <cell r="G79580" t="str">
            <v>110654</v>
          </cell>
        </row>
        <row r="79581">
          <cell r="F79581" t="str">
            <v>mppglobal.com</v>
          </cell>
          <cell r="G79581" t="str">
            <v>110655</v>
          </cell>
        </row>
        <row r="79582">
          <cell r="F79582" t="str">
            <v>mtlk.com</v>
          </cell>
          <cell r="G79582" t="str">
            <v>110656</v>
          </cell>
        </row>
        <row r="79583">
          <cell r="F79583" t="str">
            <v>muxi.com</v>
          </cell>
          <cell r="G79583" t="str">
            <v>110657</v>
          </cell>
        </row>
        <row r="79584">
          <cell r="F79584" t="str">
            <v>naturabuy.fr</v>
          </cell>
          <cell r="G79584" t="str">
            <v>110658</v>
          </cell>
        </row>
        <row r="79585">
          <cell r="F79585" t="str">
            <v>nayavideo.com</v>
          </cell>
          <cell r="G79585" t="str">
            <v>110659</v>
          </cell>
        </row>
        <row r="79586">
          <cell r="F79586" t="str">
            <v>nemesisbio.com</v>
          </cell>
          <cell r="G79586" t="str">
            <v>110660</v>
          </cell>
        </row>
        <row r="79587">
          <cell r="F79587" t="str">
            <v>netsecop.com</v>
          </cell>
          <cell r="G79587" t="str">
            <v>110661</v>
          </cell>
        </row>
        <row r="79588">
          <cell r="F79588" t="str">
            <v>nimgenetics.com</v>
          </cell>
          <cell r="G79588" t="str">
            <v>110662</v>
          </cell>
        </row>
        <row r="79589">
          <cell r="F79589" t="str">
            <v>ninispeech.com</v>
          </cell>
          <cell r="G79589" t="str">
            <v>110663</v>
          </cell>
        </row>
        <row r="79590">
          <cell r="F79590" t="str">
            <v>nowescape.com</v>
          </cell>
          <cell r="G79590" t="str">
            <v>110664</v>
          </cell>
        </row>
        <row r="79591">
          <cell r="F79591" t="str">
            <v>nowkash.com</v>
          </cell>
          <cell r="G79591" t="str">
            <v>110665</v>
          </cell>
        </row>
        <row r="79592">
          <cell r="F79592" t="str">
            <v>npmjs.com</v>
          </cell>
          <cell r="G79592" t="str">
            <v>110666</v>
          </cell>
        </row>
        <row r="79593">
          <cell r="F79593" t="str">
            <v>nsof.net</v>
          </cell>
          <cell r="G79593" t="str">
            <v>110667</v>
          </cell>
        </row>
        <row r="79594">
          <cell r="F79594" t="str">
            <v>nubigon.com</v>
          </cell>
          <cell r="G79594" t="str">
            <v>110668</v>
          </cell>
        </row>
        <row r="79595">
          <cell r="F79595" t="str">
            <v>odentechnologies.net</v>
          </cell>
          <cell r="G79595" t="str">
            <v>110669</v>
          </cell>
        </row>
        <row r="79596">
          <cell r="F79596" t="str">
            <v>oggii.com</v>
          </cell>
          <cell r="G79596" t="str">
            <v>110670</v>
          </cell>
        </row>
        <row r="79597">
          <cell r="F79597" t="str">
            <v>onpony.com</v>
          </cell>
          <cell r="G79597" t="str">
            <v>110671</v>
          </cell>
        </row>
        <row r="79598">
          <cell r="F79598" t="str">
            <v>opcity.com</v>
          </cell>
          <cell r="G79598" t="str">
            <v>110672</v>
          </cell>
        </row>
        <row r="79599">
          <cell r="F79599" t="str">
            <v>organisedhealth.co.uk</v>
          </cell>
          <cell r="G79599" t="str">
            <v>110673</v>
          </cell>
        </row>
        <row r="79600">
          <cell r="F79600" t="str">
            <v>ottorobotics.com</v>
          </cell>
          <cell r="G79600" t="str">
            <v>110674</v>
          </cell>
        </row>
        <row r="79601">
          <cell r="F79601" t="str">
            <v>oxynade.com</v>
          </cell>
          <cell r="G79601" t="str">
            <v>110675</v>
          </cell>
        </row>
        <row r="79602">
          <cell r="F79602" t="str">
            <v>pad.co.uk</v>
          </cell>
          <cell r="G79602" t="str">
            <v>110676</v>
          </cell>
        </row>
        <row r="79603">
          <cell r="F79603" t="str">
            <v>pagero.com</v>
          </cell>
          <cell r="G79603" t="str">
            <v>110677</v>
          </cell>
        </row>
        <row r="79604">
          <cell r="F79604" t="str">
            <v>pakpobox.com</v>
          </cell>
          <cell r="G79604" t="str">
            <v>110678</v>
          </cell>
        </row>
        <row r="79605">
          <cell r="F79605" t="str">
            <v>papier.com</v>
          </cell>
          <cell r="G79605" t="str">
            <v>110679</v>
          </cell>
        </row>
        <row r="79606">
          <cell r="F79606" t="str">
            <v>parkingplus.ro</v>
          </cell>
          <cell r="G79606" t="str">
            <v>110680</v>
          </cell>
        </row>
        <row r="79607">
          <cell r="F79607" t="str">
            <v>parkwarehouse.com</v>
          </cell>
          <cell r="G79607" t="str">
            <v>110681</v>
          </cell>
        </row>
        <row r="79608">
          <cell r="F79608" t="str">
            <v>particlenews.com</v>
          </cell>
          <cell r="G79608" t="str">
            <v>110682</v>
          </cell>
        </row>
        <row r="79609">
          <cell r="F79609" t="str">
            <v>peeva.co</v>
          </cell>
          <cell r="G79609" t="str">
            <v>110683</v>
          </cell>
        </row>
        <row r="79610">
          <cell r="F79610" t="str">
            <v>pepperpet.com.br</v>
          </cell>
          <cell r="G79610" t="str">
            <v>110684</v>
          </cell>
        </row>
        <row r="79611">
          <cell r="F79611" t="str">
            <v>personal-travels.com</v>
          </cell>
          <cell r="G79611" t="str">
            <v>110685</v>
          </cell>
        </row>
        <row r="79612">
          <cell r="F79612" t="str">
            <v>perspectium.com</v>
          </cell>
          <cell r="G79612" t="str">
            <v>110686</v>
          </cell>
        </row>
        <row r="79613">
          <cell r="F79613" t="str">
            <v>pharmacy2u.co.uk</v>
          </cell>
          <cell r="G79613" t="str">
            <v>110687</v>
          </cell>
        </row>
        <row r="79614">
          <cell r="F79614" t="str">
            <v>picadoo.co.za</v>
          </cell>
          <cell r="G79614" t="str">
            <v>110688</v>
          </cell>
        </row>
        <row r="79615">
          <cell r="F79615" t="str">
            <v>platohq.com</v>
          </cell>
          <cell r="G79615" t="str">
            <v>110689</v>
          </cell>
        </row>
        <row r="79616">
          <cell r="F79616" t="str">
            <v>praddicts.com</v>
          </cell>
          <cell r="G79616" t="str">
            <v>110690</v>
          </cell>
        </row>
        <row r="79617">
          <cell r="F79617" t="str">
            <v>prepro.io</v>
          </cell>
          <cell r="G79617" t="str">
            <v>110691</v>
          </cell>
        </row>
        <row r="79618">
          <cell r="F79618" t="str">
            <v>propile.net</v>
          </cell>
          <cell r="G79618" t="str">
            <v>110692</v>
          </cell>
        </row>
        <row r="79619">
          <cell r="F79619" t="str">
            <v>proppms.com</v>
          </cell>
          <cell r="G79619" t="str">
            <v>110693</v>
          </cell>
        </row>
        <row r="79620">
          <cell r="F79620" t="str">
            <v>puntosleal.com</v>
          </cell>
          <cell r="G79620" t="str">
            <v>110694</v>
          </cell>
        </row>
        <row r="79621">
          <cell r="F79621" t="str">
            <v>qeepsake.com</v>
          </cell>
          <cell r="G79621" t="str">
            <v>110695</v>
          </cell>
        </row>
        <row r="79622">
          <cell r="F79622" t="str">
            <v>rallets.com</v>
          </cell>
          <cell r="G79622" t="str">
            <v>110696</v>
          </cell>
        </row>
        <row r="79623">
          <cell r="F79623" t="str">
            <v>realtipper.com</v>
          </cell>
          <cell r="G79623" t="str">
            <v>110697</v>
          </cell>
        </row>
        <row r="79624">
          <cell r="F79624" t="str">
            <v>recargapay.com.br</v>
          </cell>
          <cell r="G79624" t="str">
            <v>110698</v>
          </cell>
        </row>
        <row r="79625">
          <cell r="F79625" t="str">
            <v>recime.io</v>
          </cell>
          <cell r="G79625" t="str">
            <v>110699</v>
          </cell>
        </row>
        <row r="79626">
          <cell r="F79626" t="str">
            <v>rensource.energy</v>
          </cell>
          <cell r="G79626" t="str">
            <v>110700</v>
          </cell>
        </row>
        <row r="79627">
          <cell r="F79627" t="str">
            <v>rentsquare.io</v>
          </cell>
          <cell r="G79627" t="str">
            <v>110701</v>
          </cell>
        </row>
        <row r="79628">
          <cell r="F79628" t="str">
            <v>replex.io</v>
          </cell>
          <cell r="G79628" t="str">
            <v>110702</v>
          </cell>
        </row>
        <row r="79629">
          <cell r="F79629" t="str">
            <v>replogic.com</v>
          </cell>
          <cell r="G79629" t="str">
            <v>110703</v>
          </cell>
        </row>
        <row r="79630">
          <cell r="F79630" t="str">
            <v>resiliotechnologies.com</v>
          </cell>
          <cell r="G79630" t="str">
            <v>110704</v>
          </cell>
        </row>
        <row r="79631">
          <cell r="F79631" t="str">
            <v>resonance-ai.com</v>
          </cell>
          <cell r="G79631" t="str">
            <v>110705</v>
          </cell>
        </row>
        <row r="79632">
          <cell r="F79632" t="str">
            <v>rubica.com</v>
          </cell>
          <cell r="G79632" t="str">
            <v>110706</v>
          </cell>
        </row>
        <row r="79633">
          <cell r="F79633" t="str">
            <v>safeboot.com</v>
          </cell>
          <cell r="G79633" t="str">
            <v>110707</v>
          </cell>
        </row>
        <row r="79634">
          <cell r="F79634" t="str">
            <v>saferoad.com.sa</v>
          </cell>
          <cell r="G79634" t="str">
            <v>110708</v>
          </cell>
        </row>
        <row r="79635">
          <cell r="F79635" t="str">
            <v>saleshood.com</v>
          </cell>
          <cell r="G79635" t="str">
            <v>110709</v>
          </cell>
        </row>
        <row r="79636">
          <cell r="F79636" t="str">
            <v>seabubbles.fr</v>
          </cell>
          <cell r="G79636" t="str">
            <v>110710</v>
          </cell>
        </row>
        <row r="79637">
          <cell r="F79637" t="str">
            <v>seagroup.com</v>
          </cell>
          <cell r="G79637" t="str">
            <v>110711</v>
          </cell>
        </row>
        <row r="79638">
          <cell r="F79638" t="str">
            <v>seewhatimean.co.uk</v>
          </cell>
          <cell r="G79638" t="str">
            <v>110712</v>
          </cell>
        </row>
        <row r="79639">
          <cell r="F79639" t="str">
            <v>selekt.in</v>
          </cell>
          <cell r="G79639" t="str">
            <v>110713</v>
          </cell>
        </row>
        <row r="79640">
          <cell r="F79640" t="str">
            <v>sentimoto.com</v>
          </cell>
          <cell r="G79640" t="str">
            <v>110714</v>
          </cell>
        </row>
        <row r="79641">
          <cell r="F79641" t="str">
            <v>sequretek.com</v>
          </cell>
          <cell r="G79641" t="str">
            <v>110715</v>
          </cell>
        </row>
        <row r="79642">
          <cell r="F79642" t="str">
            <v>setsquared.co.uk</v>
          </cell>
          <cell r="G79642" t="str">
            <v>110716</v>
          </cell>
        </row>
        <row r="79643">
          <cell r="F79643" t="str">
            <v>sheisorganic.com</v>
          </cell>
          <cell r="G79643" t="str">
            <v>110717</v>
          </cell>
        </row>
        <row r="79644">
          <cell r="F79644" t="str">
            <v>shineinterview.com</v>
          </cell>
          <cell r="G79644" t="str">
            <v>110718</v>
          </cell>
        </row>
        <row r="79645">
          <cell r="F79645" t="str">
            <v>sifive.com</v>
          </cell>
          <cell r="G79645" t="str">
            <v>110719</v>
          </cell>
        </row>
        <row r="79646">
          <cell r="F79646" t="str">
            <v>sigenics.com</v>
          </cell>
          <cell r="G79646" t="str">
            <v>110720</v>
          </cell>
        </row>
        <row r="79647">
          <cell r="F79647" t="str">
            <v>signumalpha.ca</v>
          </cell>
          <cell r="G79647" t="str">
            <v>110721</v>
          </cell>
        </row>
        <row r="79648">
          <cell r="F79648" t="str">
            <v>sinropa.cl</v>
          </cell>
          <cell r="G79648" t="str">
            <v>110722</v>
          </cell>
        </row>
        <row r="79649">
          <cell r="F79649" t="str">
            <v>skydreamer.io</v>
          </cell>
          <cell r="G79649" t="str">
            <v>110723</v>
          </cell>
        </row>
        <row r="79650">
          <cell r="F79650" t="str">
            <v>skyyscraper.com</v>
          </cell>
          <cell r="G79650" t="str">
            <v>110724</v>
          </cell>
        </row>
        <row r="79651">
          <cell r="F79651" t="str">
            <v>slicelife.com</v>
          </cell>
          <cell r="G79651" t="str">
            <v>110725</v>
          </cell>
        </row>
        <row r="79652">
          <cell r="F79652" t="str">
            <v>smarttransfer.co</v>
          </cell>
          <cell r="G79652" t="str">
            <v>110726</v>
          </cell>
        </row>
        <row r="79653">
          <cell r="F79653" t="str">
            <v>smileidentity.com</v>
          </cell>
          <cell r="G79653" t="str">
            <v>110727</v>
          </cell>
        </row>
        <row r="79654">
          <cell r="F79654" t="str">
            <v>softwheel.technology</v>
          </cell>
          <cell r="G79654" t="str">
            <v>110728</v>
          </cell>
        </row>
        <row r="79655">
          <cell r="F79655" t="str">
            <v>soofa.co</v>
          </cell>
          <cell r="G79655" t="str">
            <v>110729</v>
          </cell>
        </row>
        <row r="79656">
          <cell r="F79656" t="str">
            <v>spexreport.com</v>
          </cell>
          <cell r="G79656" t="str">
            <v>110730</v>
          </cell>
        </row>
        <row r="79657">
          <cell r="F79657" t="str">
            <v>spirohome.io</v>
          </cell>
          <cell r="G79657" t="str">
            <v>110731</v>
          </cell>
        </row>
        <row r="79658">
          <cell r="F79658" t="str">
            <v>spout360.com</v>
          </cell>
          <cell r="G79658" t="str">
            <v>110732</v>
          </cell>
        </row>
        <row r="79659">
          <cell r="F79659" t="str">
            <v>starleaf.com</v>
          </cell>
          <cell r="G79659" t="str">
            <v>110733</v>
          </cell>
        </row>
        <row r="79660">
          <cell r="F79660" t="str">
            <v>suncayr.ca</v>
          </cell>
          <cell r="G79660" t="str">
            <v>110734</v>
          </cell>
        </row>
        <row r="79661">
          <cell r="F79661" t="str">
            <v>sunupinsurance.com</v>
          </cell>
          <cell r="G79661" t="str">
            <v>110735</v>
          </cell>
        </row>
        <row r="79662">
          <cell r="F79662" t="str">
            <v>taxi2airport.com</v>
          </cell>
          <cell r="G79662" t="str">
            <v>110736</v>
          </cell>
        </row>
        <row r="79663">
          <cell r="F79663" t="str">
            <v>tdsmaker.com</v>
          </cell>
          <cell r="G79663" t="str">
            <v>110737</v>
          </cell>
        </row>
        <row r="79664">
          <cell r="F79664" t="str">
            <v>telegate.com.au</v>
          </cell>
          <cell r="G79664" t="str">
            <v>110738</v>
          </cell>
        </row>
        <row r="79665">
          <cell r="F79665" t="str">
            <v>terminal49.com</v>
          </cell>
          <cell r="G79665" t="str">
            <v>110739</v>
          </cell>
        </row>
        <row r="79666">
          <cell r="F79666" t="str">
            <v>territoryfoods.com</v>
          </cell>
          <cell r="G79666" t="str">
            <v>110740</v>
          </cell>
        </row>
        <row r="79667">
          <cell r="F79667" t="str">
            <v>texascropscience.com</v>
          </cell>
          <cell r="G79667" t="str">
            <v>110741</v>
          </cell>
        </row>
        <row r="79668">
          <cell r="F79668" t="str">
            <v>the-citizenry.com</v>
          </cell>
          <cell r="G79668" t="str">
            <v>110742</v>
          </cell>
        </row>
        <row r="79669">
          <cell r="F79669" t="str">
            <v>theglobesailor.com</v>
          </cell>
          <cell r="G79669" t="str">
            <v>110743</v>
          </cell>
        </row>
        <row r="79670">
          <cell r="F79670" t="str">
            <v>thepeakbeyond.com</v>
          </cell>
          <cell r="G79670" t="str">
            <v>110744</v>
          </cell>
        </row>
        <row r="79671">
          <cell r="F79671" t="str">
            <v>theprosperousshop.com</v>
          </cell>
          <cell r="G79671" t="str">
            <v>110745</v>
          </cell>
        </row>
        <row r="79672">
          <cell r="F79672" t="str">
            <v>thetotsquad.com</v>
          </cell>
          <cell r="G79672" t="str">
            <v>110746</v>
          </cell>
        </row>
        <row r="79673">
          <cell r="F79673" t="str">
            <v>thinqgolf.com</v>
          </cell>
          <cell r="G79673" t="str">
            <v>110747</v>
          </cell>
        </row>
        <row r="79674">
          <cell r="F79674" t="str">
            <v>ticketguardian.net</v>
          </cell>
          <cell r="G79674" t="str">
            <v>110748</v>
          </cell>
        </row>
        <row r="79675">
          <cell r="F79675" t="str">
            <v>tinehealth.com</v>
          </cell>
          <cell r="G79675" t="str">
            <v>110749</v>
          </cell>
        </row>
        <row r="79676">
          <cell r="F79676" t="str">
            <v>tivic.co</v>
          </cell>
          <cell r="G79676" t="str">
            <v>110750</v>
          </cell>
        </row>
        <row r="79677">
          <cell r="F79677" t="str">
            <v>tmirob.com</v>
          </cell>
          <cell r="G79677" t="str">
            <v>110751</v>
          </cell>
        </row>
        <row r="79678">
          <cell r="F79678" t="str">
            <v>toured.com</v>
          </cell>
          <cell r="G79678" t="str">
            <v>110752</v>
          </cell>
        </row>
        <row r="79679">
          <cell r="F79679" t="str">
            <v>transactionale.com</v>
          </cell>
          <cell r="G79679" t="str">
            <v>110753</v>
          </cell>
        </row>
        <row r="79680">
          <cell r="F79680" t="str">
            <v>transfx.exchange</v>
          </cell>
          <cell r="G79680" t="str">
            <v>110754</v>
          </cell>
        </row>
        <row r="79681">
          <cell r="F79681" t="str">
            <v>travlrguides.com</v>
          </cell>
          <cell r="G79681" t="str">
            <v>110755</v>
          </cell>
        </row>
        <row r="79682">
          <cell r="F79682" t="str">
            <v>trendytrade.com</v>
          </cell>
          <cell r="G79682" t="str">
            <v>110756</v>
          </cell>
        </row>
        <row r="79683">
          <cell r="F79683" t="str">
            <v>tryflux.com</v>
          </cell>
          <cell r="G79683" t="str">
            <v>110757</v>
          </cell>
        </row>
        <row r="79684">
          <cell r="F79684" t="str">
            <v>trymya.io</v>
          </cell>
          <cell r="G79684" t="str">
            <v>110758</v>
          </cell>
        </row>
        <row r="79685">
          <cell r="F79685" t="str">
            <v>uactiv.com</v>
          </cell>
          <cell r="G79685" t="str">
            <v>110759</v>
          </cell>
        </row>
        <row r="79686">
          <cell r="F79686" t="str">
            <v>ubamarket.com</v>
          </cell>
          <cell r="G79686" t="str">
            <v>110760</v>
          </cell>
        </row>
        <row r="79687">
          <cell r="F79687" t="str">
            <v>unitedconsultants-is.com</v>
          </cell>
          <cell r="G79687" t="str">
            <v>110761</v>
          </cell>
        </row>
        <row r="79688">
          <cell r="F79688" t="str">
            <v>uphere.ai</v>
          </cell>
          <cell r="G79688" t="str">
            <v>110762</v>
          </cell>
        </row>
        <row r="79689">
          <cell r="F79689" t="str">
            <v>urcomped.com</v>
          </cell>
          <cell r="G79689" t="str">
            <v>110763</v>
          </cell>
        </row>
        <row r="79690">
          <cell r="F79690" t="str">
            <v>urogen.com</v>
          </cell>
          <cell r="G79690" t="str">
            <v>110764</v>
          </cell>
        </row>
        <row r="79691">
          <cell r="F79691" t="str">
            <v>vayar.com</v>
          </cell>
          <cell r="G79691" t="str">
            <v>110765</v>
          </cell>
        </row>
        <row r="79692">
          <cell r="F79692" t="str">
            <v>velo.team</v>
          </cell>
          <cell r="G79692" t="str">
            <v>110766</v>
          </cell>
        </row>
        <row r="79693">
          <cell r="F79693" t="str">
            <v>verifyoo.com</v>
          </cell>
          <cell r="G79693" t="str">
            <v>110767</v>
          </cell>
        </row>
        <row r="79694">
          <cell r="F79694" t="str">
            <v>versasec.com</v>
          </cell>
          <cell r="G79694" t="str">
            <v>110768</v>
          </cell>
        </row>
        <row r="79695">
          <cell r="F79695" t="str">
            <v>veryfier.com</v>
          </cell>
          <cell r="G79695" t="str">
            <v>110769</v>
          </cell>
        </row>
        <row r="79696">
          <cell r="F79696" t="str">
            <v>veye-security.com</v>
          </cell>
          <cell r="G79696" t="str">
            <v>110770</v>
          </cell>
        </row>
        <row r="79697">
          <cell r="F79697" t="str">
            <v>visunexmedical.com</v>
          </cell>
          <cell r="G79697" t="str">
            <v>110771</v>
          </cell>
        </row>
        <row r="79698">
          <cell r="F79698" t="str">
            <v>vizihealthsolutions.com</v>
          </cell>
          <cell r="G79698" t="str">
            <v>110772</v>
          </cell>
        </row>
        <row r="79699">
          <cell r="F79699" t="str">
            <v>vstenterprises.com</v>
          </cell>
          <cell r="G79699" t="str">
            <v>110773</v>
          </cell>
        </row>
        <row r="79700">
          <cell r="F79700" t="str">
            <v>wasabi.com</v>
          </cell>
          <cell r="G79700" t="str">
            <v>110774</v>
          </cell>
        </row>
        <row r="79701">
          <cell r="F79701" t="str">
            <v>waterstep.org</v>
          </cell>
          <cell r="G79701" t="str">
            <v>110775</v>
          </cell>
        </row>
        <row r="79702">
          <cell r="F79702" t="str">
            <v>watoto.mx</v>
          </cell>
          <cell r="G79702" t="str">
            <v>110776</v>
          </cell>
        </row>
        <row r="79703">
          <cell r="F79703" t="str">
            <v>wearehomely.com</v>
          </cell>
          <cell r="G79703" t="str">
            <v>110777</v>
          </cell>
        </row>
        <row r="79704">
          <cell r="F79704" t="str">
            <v>weglot.com</v>
          </cell>
          <cell r="G79704" t="str">
            <v>110778</v>
          </cell>
        </row>
        <row r="79705">
          <cell r="F79705" t="str">
            <v>wevat.com</v>
          </cell>
          <cell r="G79705" t="str">
            <v>110779</v>
          </cell>
        </row>
        <row r="79706">
          <cell r="F79706" t="str">
            <v>wevolver.com</v>
          </cell>
          <cell r="G79706" t="str">
            <v>110780</v>
          </cell>
        </row>
        <row r="79707">
          <cell r="F79707" t="str">
            <v>whistlepigwhiskey.com</v>
          </cell>
          <cell r="G79707" t="str">
            <v>110781</v>
          </cell>
        </row>
        <row r="79708">
          <cell r="F79708" t="str">
            <v>wifi.com.ng</v>
          </cell>
          <cell r="G79708" t="str">
            <v>110782</v>
          </cell>
        </row>
        <row r="79709">
          <cell r="F79709" t="str">
            <v>wlab.io</v>
          </cell>
          <cell r="G79709" t="str">
            <v>110783</v>
          </cell>
        </row>
        <row r="79710">
          <cell r="F79710" t="str">
            <v>wolorewards.com</v>
          </cell>
          <cell r="G79710" t="str">
            <v>110784</v>
          </cell>
        </row>
        <row r="79711">
          <cell r="F79711" t="str">
            <v>wondery.com</v>
          </cell>
          <cell r="G79711" t="str">
            <v>110785</v>
          </cell>
        </row>
        <row r="79712">
          <cell r="F79712" t="str">
            <v>woodyslibrarycomputers.org</v>
          </cell>
          <cell r="G79712" t="str">
            <v>110786</v>
          </cell>
        </row>
        <row r="79713">
          <cell r="F79713" t="str">
            <v>writtenmedicine.com</v>
          </cell>
          <cell r="G79713" t="str">
            <v>110787</v>
          </cell>
        </row>
        <row r="79714">
          <cell r="F79714" t="str">
            <v>xiaodian.so</v>
          </cell>
          <cell r="G79714" t="str">
            <v>110788</v>
          </cell>
        </row>
        <row r="79715">
          <cell r="F79715" t="str">
            <v>yojee.com</v>
          </cell>
          <cell r="G79715" t="str">
            <v>110789</v>
          </cell>
        </row>
        <row r="79716">
          <cell r="F79716" t="str">
            <v>youngalfred.com</v>
          </cell>
          <cell r="G79716" t="str">
            <v>110790</v>
          </cell>
        </row>
        <row r="79717">
          <cell r="F79717" t="str">
            <v>zeniad.com</v>
          </cell>
          <cell r="G79717" t="str">
            <v>110791</v>
          </cell>
        </row>
        <row r="79718">
          <cell r="F79718" t="str">
            <v>zipfitdenim.com</v>
          </cell>
          <cell r="G79718" t="str">
            <v>110792</v>
          </cell>
        </row>
        <row r="79719">
          <cell r="F79719" t="str">
            <v>uncannyvision.com</v>
          </cell>
          <cell r="G79719" t="str">
            <v>110793</v>
          </cell>
        </row>
        <row r="79720">
          <cell r="F79720" t="str">
            <v>simudy</v>
          </cell>
          <cell r="G79720" t="str">
            <v>110794</v>
          </cell>
        </row>
        <row r="79721">
          <cell r="F79721" t="str">
            <v>discovery.ai</v>
          </cell>
          <cell r="G79721" t="str">
            <v>110795</v>
          </cell>
        </row>
        <row r="79722">
          <cell r="F79722" t="str">
            <v>2sens.co</v>
          </cell>
          <cell r="G79722" t="str">
            <v>110796</v>
          </cell>
        </row>
        <row r="79723">
          <cell r="F79723" t="str">
            <v>412networks.com</v>
          </cell>
          <cell r="G79723" t="str">
            <v>110797</v>
          </cell>
        </row>
        <row r="79724">
          <cell r="F79724" t="str">
            <v>43layers.com</v>
          </cell>
          <cell r="G79724" t="str">
            <v>110798</v>
          </cell>
        </row>
        <row r="79725">
          <cell r="F79725" t="str">
            <v>80000hours.org</v>
          </cell>
          <cell r="G79725" t="str">
            <v>110799</v>
          </cell>
        </row>
        <row r="79726">
          <cell r="F79726" t="str">
            <v>955dreams.com</v>
          </cell>
          <cell r="G79726" t="str">
            <v>110800</v>
          </cell>
        </row>
        <row r="79727">
          <cell r="F79727" t="str">
            <v>actoncloud.com</v>
          </cell>
          <cell r="G79727" t="str">
            <v>110801</v>
          </cell>
        </row>
        <row r="79728">
          <cell r="F79728" t="str">
            <v>additiv.com</v>
          </cell>
          <cell r="G79728" t="str">
            <v>110802</v>
          </cell>
        </row>
        <row r="79729">
          <cell r="F79729" t="str">
            <v>aeglepalette.com</v>
          </cell>
          <cell r="G79729" t="str">
            <v>110803</v>
          </cell>
        </row>
        <row r="79730">
          <cell r="F79730" t="str">
            <v>affinity.co</v>
          </cell>
          <cell r="G79730" t="str">
            <v>110804</v>
          </cell>
        </row>
        <row r="79731">
          <cell r="F79731" t="str">
            <v>aimsio.com</v>
          </cell>
          <cell r="G79731" t="str">
            <v>110805</v>
          </cell>
        </row>
        <row r="79732">
          <cell r="F79732" t="str">
            <v>akua-llc.com</v>
          </cell>
          <cell r="G79732" t="str">
            <v>110806</v>
          </cell>
        </row>
        <row r="79733">
          <cell r="F79733" t="str">
            <v>algoriz.com</v>
          </cell>
          <cell r="G79733" t="str">
            <v>110807</v>
          </cell>
        </row>
        <row r="79734">
          <cell r="F79734" t="str">
            <v>allplants.com</v>
          </cell>
          <cell r="G79734" t="str">
            <v>110808</v>
          </cell>
        </row>
        <row r="79735">
          <cell r="F79735" t="str">
            <v>allvirtuous.com</v>
          </cell>
          <cell r="G79735" t="str">
            <v>110809</v>
          </cell>
        </row>
        <row r="79736">
          <cell r="F79736" t="str">
            <v>almabase.com</v>
          </cell>
          <cell r="G79736" t="str">
            <v>110810</v>
          </cell>
        </row>
        <row r="79737">
          <cell r="F79737" t="str">
            <v>altarvirtual.com</v>
          </cell>
          <cell r="G79737" t="str">
            <v>110811</v>
          </cell>
        </row>
        <row r="79738">
          <cell r="F79738" t="str">
            <v>aluvation.com</v>
          </cell>
          <cell r="G79738" t="str">
            <v>110812</v>
          </cell>
        </row>
        <row r="79739">
          <cell r="F79739" t="str">
            <v>anythingdelivered.in</v>
          </cell>
          <cell r="G79739" t="str">
            <v>110813</v>
          </cell>
        </row>
        <row r="79740">
          <cell r="F79740" t="str">
            <v>apexbikes.com</v>
          </cell>
          <cell r="G79740" t="str">
            <v>110814</v>
          </cell>
        </row>
        <row r="79741">
          <cell r="F79741" t="str">
            <v>apgrocks.com</v>
          </cell>
          <cell r="G79741" t="str">
            <v>110815</v>
          </cell>
        </row>
        <row r="79742">
          <cell r="F79742" t="str">
            <v>apostrophehealth.com</v>
          </cell>
          <cell r="G79742" t="str">
            <v>110816</v>
          </cell>
        </row>
        <row r="79743">
          <cell r="F79743" t="str">
            <v>aptatargets.com</v>
          </cell>
          <cell r="G79743" t="str">
            <v>110817</v>
          </cell>
        </row>
        <row r="79744">
          <cell r="F79744" t="str">
            <v>aqua-ra.com</v>
          </cell>
          <cell r="G79744" t="str">
            <v>110818</v>
          </cell>
        </row>
        <row r="79745">
          <cell r="F79745" t="str">
            <v>arkit.io</v>
          </cell>
          <cell r="G79745" t="str">
            <v>110819</v>
          </cell>
        </row>
        <row r="79746">
          <cell r="F79746" t="str">
            <v>armit.co</v>
          </cell>
          <cell r="G79746" t="str">
            <v>110820</v>
          </cell>
        </row>
        <row r="79747">
          <cell r="F79747" t="str">
            <v>asiahub.de</v>
          </cell>
          <cell r="G79747" t="str">
            <v>110821</v>
          </cell>
        </row>
        <row r="79748">
          <cell r="F79748" t="str">
            <v>aspectbiosystems.com</v>
          </cell>
          <cell r="G79748" t="str">
            <v>110822</v>
          </cell>
        </row>
        <row r="79749">
          <cell r="F79749" t="str">
            <v>astralink.io</v>
          </cell>
          <cell r="G79749" t="str">
            <v>110823</v>
          </cell>
        </row>
        <row r="79750">
          <cell r="F79750" t="str">
            <v>audioboom.com</v>
          </cell>
          <cell r="G79750" t="str">
            <v>110824</v>
          </cell>
        </row>
        <row r="79751">
          <cell r="F79751" t="str">
            <v>batchmade.com</v>
          </cell>
          <cell r="G79751" t="str">
            <v>110825</v>
          </cell>
        </row>
        <row r="79752">
          <cell r="F79752" t="str">
            <v>bhajiwala.com</v>
          </cell>
          <cell r="G79752" t="str">
            <v>110826</v>
          </cell>
        </row>
        <row r="79753">
          <cell r="F79753" t="str">
            <v>biomarker.io</v>
          </cell>
          <cell r="G79753" t="str">
            <v>110827</v>
          </cell>
        </row>
        <row r="79754">
          <cell r="F79754" t="str">
            <v>biomx.com</v>
          </cell>
          <cell r="G79754" t="str">
            <v>110828</v>
          </cell>
        </row>
        <row r="79755">
          <cell r="F79755" t="str">
            <v>bokio.se</v>
          </cell>
          <cell r="G79755" t="str">
            <v>110829</v>
          </cell>
        </row>
        <row r="79756">
          <cell r="F79756" t="str">
            <v>bonder.me</v>
          </cell>
          <cell r="G79756" t="str">
            <v>110830</v>
          </cell>
        </row>
        <row r="79757">
          <cell r="F79757" t="str">
            <v>booqu.com</v>
          </cell>
          <cell r="G79757" t="str">
            <v>110831</v>
          </cell>
        </row>
        <row r="79758">
          <cell r="F79758" t="str">
            <v>bounceit.net</v>
          </cell>
          <cell r="G79758" t="str">
            <v>110832</v>
          </cell>
        </row>
        <row r="79759">
          <cell r="F79759" t="str">
            <v>bounceu.com</v>
          </cell>
          <cell r="G79759" t="str">
            <v>110833</v>
          </cell>
        </row>
        <row r="79760">
          <cell r="F79760" t="str">
            <v>brain2bot.com</v>
          </cell>
          <cell r="G79760" t="str">
            <v>110834</v>
          </cell>
        </row>
        <row r="79761">
          <cell r="F79761" t="str">
            <v>bravepops.com</v>
          </cell>
          <cell r="G79761" t="str">
            <v>110835</v>
          </cell>
        </row>
        <row r="79762">
          <cell r="F79762" t="str">
            <v>bstow.com</v>
          </cell>
          <cell r="G79762" t="str">
            <v>110836</v>
          </cell>
        </row>
        <row r="79763">
          <cell r="F79763" t="str">
            <v>btq.tv</v>
          </cell>
          <cell r="G79763" t="str">
            <v>110837</v>
          </cell>
        </row>
        <row r="79764">
          <cell r="F79764" t="str">
            <v>bucketplace.net</v>
          </cell>
          <cell r="G79764" t="str">
            <v>110838</v>
          </cell>
        </row>
        <row r="79765">
          <cell r="F79765" t="str">
            <v>buildon.me</v>
          </cell>
          <cell r="G79765" t="str">
            <v>110839</v>
          </cell>
        </row>
        <row r="79766">
          <cell r="F79766" t="str">
            <v>bunifu.co.ke</v>
          </cell>
          <cell r="G79766" t="str">
            <v>110840</v>
          </cell>
        </row>
        <row r="79767">
          <cell r="F79767" t="str">
            <v>bunq.com</v>
          </cell>
          <cell r="G79767" t="str">
            <v>110841</v>
          </cell>
        </row>
        <row r="79768">
          <cell r="F79768" t="str">
            <v>burrow.com</v>
          </cell>
          <cell r="G79768" t="str">
            <v>110842</v>
          </cell>
        </row>
        <row r="79769">
          <cell r="F79769" t="str">
            <v>buytrendyapp.com</v>
          </cell>
          <cell r="G79769" t="str">
            <v>110843</v>
          </cell>
        </row>
        <row r="79770">
          <cell r="F79770" t="str">
            <v>calmlee.com</v>
          </cell>
          <cell r="G79770" t="str">
            <v>110844</v>
          </cell>
        </row>
        <row r="79771">
          <cell r="F79771" t="str">
            <v>camellife.com</v>
          </cell>
          <cell r="G79771" t="str">
            <v>110845</v>
          </cell>
        </row>
        <row r="79772">
          <cell r="F79772" t="str">
            <v>cardlifeapp.com</v>
          </cell>
          <cell r="G79772" t="str">
            <v>110846</v>
          </cell>
        </row>
        <row r="79773">
          <cell r="F79773" t="str">
            <v>carrotwellness.com</v>
          </cell>
          <cell r="G79773" t="str">
            <v>110847</v>
          </cell>
        </row>
        <row r="79774">
          <cell r="F79774" t="str">
            <v>cbssports.com</v>
          </cell>
          <cell r="G79774" t="str">
            <v>110848</v>
          </cell>
        </row>
        <row r="79775">
          <cell r="F79775" t="str">
            <v>cellage.org</v>
          </cell>
          <cell r="G79775" t="str">
            <v>110849</v>
          </cell>
        </row>
        <row r="79776">
          <cell r="F79776" t="str">
            <v>ceryx.com</v>
          </cell>
          <cell r="G79776" t="str">
            <v>110850</v>
          </cell>
        </row>
        <row r="79777">
          <cell r="F79777" t="str">
            <v>changejar.com</v>
          </cell>
          <cell r="G79777" t="str">
            <v>110851</v>
          </cell>
        </row>
        <row r="79778">
          <cell r="F79778" t="str">
            <v>chuapp.com</v>
          </cell>
          <cell r="G79778" t="str">
            <v>110852</v>
          </cell>
        </row>
        <row r="79779">
          <cell r="F79779" t="str">
            <v>cinebody.com</v>
          </cell>
          <cell r="G79779" t="str">
            <v>110853</v>
          </cell>
        </row>
        <row r="79780">
          <cell r="F79780" t="str">
            <v>claimair.com</v>
          </cell>
          <cell r="G79780" t="str">
            <v>110854</v>
          </cell>
        </row>
        <row r="79781">
          <cell r="F79781" t="str">
            <v>clanbeat.com</v>
          </cell>
          <cell r="G79781" t="str">
            <v>110855</v>
          </cell>
        </row>
        <row r="79782">
          <cell r="F79782" t="str">
            <v>codeupstart.com</v>
          </cell>
          <cell r="G79782" t="str">
            <v>110856</v>
          </cell>
        </row>
        <row r="79783">
          <cell r="F79783" t="str">
            <v>commonhousealeworks.com</v>
          </cell>
          <cell r="G79783" t="str">
            <v>110857</v>
          </cell>
        </row>
        <row r="79784">
          <cell r="F79784" t="str">
            <v>concertwith.me</v>
          </cell>
          <cell r="G79784" t="str">
            <v>110858</v>
          </cell>
        </row>
        <row r="79785">
          <cell r="F79785" t="str">
            <v>concordnow.com</v>
          </cell>
          <cell r="G79785" t="str">
            <v>110859</v>
          </cell>
        </row>
        <row r="79786">
          <cell r="F79786" t="str">
            <v>consultmates.ai</v>
          </cell>
          <cell r="G79786" t="str">
            <v>110860</v>
          </cell>
        </row>
        <row r="79787">
          <cell r="F79787" t="str">
            <v>convolytics.io</v>
          </cell>
          <cell r="G79787" t="str">
            <v>110861</v>
          </cell>
        </row>
        <row r="79788">
          <cell r="F79788" t="str">
            <v>corp.mydol.co.kr</v>
          </cell>
          <cell r="G79788" t="str">
            <v>110862</v>
          </cell>
        </row>
        <row r="79789">
          <cell r="F79789" t="str">
            <v>covet.net</v>
          </cell>
          <cell r="G79789" t="str">
            <v>110863</v>
          </cell>
        </row>
        <row r="79790">
          <cell r="F79790" t="str">
            <v>creditstacks.com</v>
          </cell>
          <cell r="G79790" t="str">
            <v>110864</v>
          </cell>
        </row>
        <row r="79791">
          <cell r="F79791" t="str">
            <v>csquared.com</v>
          </cell>
          <cell r="G79791" t="str">
            <v>110865</v>
          </cell>
        </row>
        <row r="79792">
          <cell r="F79792" t="str">
            <v>dadaabc.com</v>
          </cell>
          <cell r="G79792" t="str">
            <v>110866</v>
          </cell>
        </row>
        <row r="79793">
          <cell r="F79793" t="str">
            <v>dapresy.com</v>
          </cell>
          <cell r="G79793" t="str">
            <v>110867</v>
          </cell>
        </row>
        <row r="79794">
          <cell r="F79794" t="str">
            <v>dashboard.net</v>
          </cell>
          <cell r="G79794" t="str">
            <v>110868</v>
          </cell>
        </row>
        <row r="79795">
          <cell r="F79795" t="str">
            <v>datanerds.com</v>
          </cell>
          <cell r="G79795" t="str">
            <v>110869</v>
          </cell>
        </row>
        <row r="79796">
          <cell r="F79796" t="str">
            <v>datasembly.com</v>
          </cell>
          <cell r="G79796" t="str">
            <v>110870</v>
          </cell>
        </row>
        <row r="79797">
          <cell r="F79797" t="str">
            <v>dealsmash.co</v>
          </cell>
          <cell r="G79797" t="str">
            <v>110871</v>
          </cell>
        </row>
        <row r="79798">
          <cell r="F79798" t="str">
            <v>dealyze.com</v>
          </cell>
          <cell r="G79798" t="str">
            <v>110872</v>
          </cell>
        </row>
        <row r="79799">
          <cell r="F79799" t="str">
            <v>digicelgroup.com</v>
          </cell>
          <cell r="G79799" t="str">
            <v>110873</v>
          </cell>
        </row>
        <row r="79800">
          <cell r="F79800" t="str">
            <v>dragonflytx.com</v>
          </cell>
          <cell r="G79800" t="str">
            <v>110874</v>
          </cell>
        </row>
        <row r="79801">
          <cell r="F79801" t="str">
            <v>dwellmortgages.com</v>
          </cell>
          <cell r="G79801" t="str">
            <v>110875</v>
          </cell>
        </row>
        <row r="79802">
          <cell r="F79802" t="str">
            <v>e-agree.com</v>
          </cell>
          <cell r="G79802" t="str">
            <v>110876</v>
          </cell>
        </row>
        <row r="79803">
          <cell r="F79803" t="str">
            <v>edynamiclearning.com</v>
          </cell>
          <cell r="G79803" t="str">
            <v>110877</v>
          </cell>
        </row>
        <row r="79804">
          <cell r="F79804" t="str">
            <v>ememories.cl</v>
          </cell>
          <cell r="G79804" t="str">
            <v>110878</v>
          </cell>
        </row>
        <row r="79805">
          <cell r="F79805" t="str">
            <v>emeradaco.com</v>
          </cell>
          <cell r="G79805" t="str">
            <v>110879</v>
          </cell>
        </row>
        <row r="79806">
          <cell r="F79806" t="str">
            <v>en.tpk.com</v>
          </cell>
          <cell r="G79806" t="str">
            <v>110880</v>
          </cell>
        </row>
        <row r="79807">
          <cell r="F79807" t="str">
            <v>envestmicrofinance.org</v>
          </cell>
          <cell r="G79807" t="str">
            <v>110881</v>
          </cell>
        </row>
        <row r="79808">
          <cell r="F79808" t="str">
            <v>equitysim.com</v>
          </cell>
          <cell r="G79808" t="str">
            <v>110882</v>
          </cell>
        </row>
        <row r="79809">
          <cell r="F79809" t="str">
            <v>etyon.com</v>
          </cell>
          <cell r="G79809" t="str">
            <v>110883</v>
          </cell>
        </row>
        <row r="79810">
          <cell r="F79810" t="str">
            <v>eventxtra.com</v>
          </cell>
          <cell r="G79810" t="str">
            <v>110884</v>
          </cell>
        </row>
        <row r="79811">
          <cell r="F79811" t="str">
            <v>evhive.co</v>
          </cell>
          <cell r="G79811" t="str">
            <v>110885</v>
          </cell>
        </row>
        <row r="79812">
          <cell r="F79812" t="str">
            <v>evote.com</v>
          </cell>
          <cell r="G79812" t="str">
            <v>110886</v>
          </cell>
        </row>
        <row r="79813">
          <cell r="F79813" t="str">
            <v>exipple.com</v>
          </cell>
          <cell r="G79813" t="str">
            <v>110887</v>
          </cell>
        </row>
        <row r="79814">
          <cell r="F79814" t="str">
            <v>expediainc.com</v>
          </cell>
          <cell r="G79814" t="str">
            <v>110888</v>
          </cell>
        </row>
        <row r="79815">
          <cell r="F79815" t="str">
            <v>experimentq.com</v>
          </cell>
          <cell r="G79815" t="str">
            <v>110889</v>
          </cell>
        </row>
        <row r="79816">
          <cell r="F79816" t="str">
            <v>eyesonfreight.com</v>
          </cell>
          <cell r="G79816" t="str">
            <v>110890</v>
          </cell>
        </row>
        <row r="79817">
          <cell r="F79817" t="str">
            <v>ezcred.in</v>
          </cell>
          <cell r="G79817" t="str">
            <v>110891</v>
          </cell>
        </row>
        <row r="79818">
          <cell r="F79818" t="str">
            <v>fantaztech.com</v>
          </cell>
          <cell r="G79818" t="str">
            <v>110892</v>
          </cell>
        </row>
        <row r="79819">
          <cell r="F79819" t="str">
            <v>fiberead.com</v>
          </cell>
          <cell r="G79819" t="str">
            <v>110893</v>
          </cell>
        </row>
        <row r="79820">
          <cell r="F79820" t="str">
            <v>finrobotics.co</v>
          </cell>
          <cell r="G79820" t="str">
            <v>110894</v>
          </cell>
        </row>
        <row r="79821">
          <cell r="F79821" t="str">
            <v>flashratings.com</v>
          </cell>
          <cell r="G79821" t="str">
            <v>110895</v>
          </cell>
        </row>
        <row r="79822">
          <cell r="F79822" t="str">
            <v>flippo.xyz</v>
          </cell>
          <cell r="G79822" t="str">
            <v>110896</v>
          </cell>
        </row>
        <row r="79823">
          <cell r="F79823" t="str">
            <v>florenceapp.co.uk</v>
          </cell>
          <cell r="G79823" t="str">
            <v>110897</v>
          </cell>
        </row>
        <row r="79824">
          <cell r="F79824" t="str">
            <v>fonticons.com</v>
          </cell>
          <cell r="G79824" t="str">
            <v>110898</v>
          </cell>
        </row>
        <row r="79825">
          <cell r="F79825" t="str">
            <v>food2u.com.mm</v>
          </cell>
          <cell r="G79825" t="str">
            <v>110899</v>
          </cell>
        </row>
        <row r="79826">
          <cell r="F79826" t="str">
            <v>foodinthebox.com</v>
          </cell>
          <cell r="G79826" t="str">
            <v>110900</v>
          </cell>
        </row>
        <row r="79827">
          <cell r="F79827" t="str">
            <v>formationbiologics.com</v>
          </cell>
          <cell r="G79827" t="str">
            <v>110901</v>
          </cell>
        </row>
        <row r="79828">
          <cell r="F79828" t="str">
            <v>fourscore.io</v>
          </cell>
          <cell r="G79828" t="str">
            <v>110902</v>
          </cell>
        </row>
        <row r="79829">
          <cell r="F79829" t="str">
            <v>funcando.com</v>
          </cell>
          <cell r="G79829" t="str">
            <v>110903</v>
          </cell>
        </row>
        <row r="79830">
          <cell r="F79830" t="str">
            <v>fuzzy.ai</v>
          </cell>
          <cell r="G79830" t="str">
            <v>110904</v>
          </cell>
        </row>
        <row r="79831">
          <cell r="F79831" t="str">
            <v>geowarp.com</v>
          </cell>
          <cell r="G79831" t="str">
            <v>110905</v>
          </cell>
        </row>
        <row r="79832">
          <cell r="F79832" t="str">
            <v>get.place</v>
          </cell>
          <cell r="G79832" t="str">
            <v>110906</v>
          </cell>
        </row>
        <row r="79833">
          <cell r="F79833" t="str">
            <v>getaltx.com</v>
          </cell>
          <cell r="G79833" t="str">
            <v>110907</v>
          </cell>
        </row>
        <row r="79834">
          <cell r="F79834" t="str">
            <v>getbean.co</v>
          </cell>
          <cell r="G79834" t="str">
            <v>110908</v>
          </cell>
        </row>
        <row r="79835">
          <cell r="F79835" t="str">
            <v>getbraavo.com</v>
          </cell>
          <cell r="G79835" t="str">
            <v>110909</v>
          </cell>
        </row>
        <row r="79836">
          <cell r="F79836" t="str">
            <v>getmosaic.io</v>
          </cell>
          <cell r="G79836" t="str">
            <v>110910</v>
          </cell>
        </row>
        <row r="79837">
          <cell r="F79837" t="str">
            <v>getpawprint.com</v>
          </cell>
          <cell r="G79837" t="str">
            <v>110911</v>
          </cell>
        </row>
        <row r="79838">
          <cell r="F79838" t="str">
            <v>getregard.com</v>
          </cell>
          <cell r="G79838" t="str">
            <v>110912</v>
          </cell>
        </row>
        <row r="79839">
          <cell r="F79839" t="str">
            <v>getsimpleprints.com</v>
          </cell>
          <cell r="G79839" t="str">
            <v>110913</v>
          </cell>
        </row>
        <row r="79840">
          <cell r="F79840" t="str">
            <v>gigstarter.nl</v>
          </cell>
          <cell r="G79840" t="str">
            <v>110914</v>
          </cell>
        </row>
        <row r="79841">
          <cell r="F79841" t="str">
            <v>gojob.com</v>
          </cell>
          <cell r="G79841" t="str">
            <v>110915</v>
          </cell>
        </row>
        <row r="79842">
          <cell r="F79842" t="str">
            <v>gopaysense.com</v>
          </cell>
          <cell r="G79842" t="str">
            <v>110916</v>
          </cell>
        </row>
        <row r="79843">
          <cell r="F79843" t="str">
            <v>gorollio.com</v>
          </cell>
          <cell r="G79843" t="str">
            <v>110917</v>
          </cell>
        </row>
        <row r="79844">
          <cell r="F79844" t="str">
            <v>gosunstove.com</v>
          </cell>
          <cell r="G79844" t="str">
            <v>110918</v>
          </cell>
        </row>
        <row r="79845">
          <cell r="F79845" t="str">
            <v>granitemedia.com</v>
          </cell>
          <cell r="G79845" t="str">
            <v>110919</v>
          </cell>
        </row>
        <row r="79846">
          <cell r="F79846" t="str">
            <v>hellothinkster.com</v>
          </cell>
          <cell r="G79846" t="str">
            <v>110920</v>
          </cell>
        </row>
        <row r="79847">
          <cell r="F79847" t="str">
            <v>helthee.com</v>
          </cell>
          <cell r="G79847" t="str">
            <v>110921</v>
          </cell>
        </row>
        <row r="79848">
          <cell r="F79848" t="str">
            <v>heykuya.com</v>
          </cell>
          <cell r="G79848" t="str">
            <v>110922</v>
          </cell>
        </row>
        <row r="79849">
          <cell r="F79849" t="str">
            <v>hiptraveler.com</v>
          </cell>
          <cell r="G79849" t="str">
            <v>110923</v>
          </cell>
        </row>
        <row r="79850">
          <cell r="F79850" t="str">
            <v>homeppl.com</v>
          </cell>
          <cell r="G79850" t="str">
            <v>110924</v>
          </cell>
        </row>
        <row r="79851">
          <cell r="F79851" t="str">
            <v>homigo.com</v>
          </cell>
          <cell r="G79851" t="str">
            <v>110925</v>
          </cell>
        </row>
        <row r="79852">
          <cell r="F79852" t="str">
            <v>hopefashion.co.uk</v>
          </cell>
          <cell r="G79852" t="str">
            <v>110926</v>
          </cell>
        </row>
        <row r="79853">
          <cell r="F79853" t="str">
            <v>htree.plus</v>
          </cell>
          <cell r="G79853" t="str">
            <v>110927</v>
          </cell>
        </row>
        <row r="79854">
          <cell r="F79854" t="str">
            <v>hugoapp.com</v>
          </cell>
          <cell r="G79854" t="str">
            <v>110928</v>
          </cell>
        </row>
        <row r="79855">
          <cell r="F79855" t="str">
            <v>ideaboxgames.com</v>
          </cell>
          <cell r="G79855" t="str">
            <v>110929</v>
          </cell>
        </row>
        <row r="79856">
          <cell r="F79856" t="str">
            <v>in2lytics.com</v>
          </cell>
          <cell r="G79856" t="str">
            <v>110930</v>
          </cell>
        </row>
        <row r="79857">
          <cell r="F79857" t="str">
            <v>indiasoftech.in</v>
          </cell>
          <cell r="G79857" t="str">
            <v>110931</v>
          </cell>
        </row>
        <row r="79858">
          <cell r="F79858" t="str">
            <v>influence4you.fr</v>
          </cell>
          <cell r="G79858" t="str">
            <v>110932</v>
          </cell>
        </row>
        <row r="79859">
          <cell r="F79859" t="str">
            <v>infonesia.fyi</v>
          </cell>
          <cell r="G79859" t="str">
            <v>110933</v>
          </cell>
        </row>
        <row r="79860">
          <cell r="F79860" t="str">
            <v>interactgroupintl.com</v>
          </cell>
          <cell r="G79860" t="str">
            <v>110934</v>
          </cell>
        </row>
        <row r="79861">
          <cell r="F79861" t="str">
            <v>iosmosi.com</v>
          </cell>
          <cell r="G79861" t="str">
            <v>110935</v>
          </cell>
        </row>
        <row r="79862">
          <cell r="F79862" t="str">
            <v>iplaydeal.com</v>
          </cell>
          <cell r="G79862" t="str">
            <v>110936</v>
          </cell>
        </row>
        <row r="79863">
          <cell r="F79863" t="str">
            <v>ivoryclasp.com</v>
          </cell>
          <cell r="G79863" t="str">
            <v>110937</v>
          </cell>
        </row>
        <row r="79864">
          <cell r="F79864" t="str">
            <v>ixn.tech</v>
          </cell>
          <cell r="G79864" t="str">
            <v>110938</v>
          </cell>
        </row>
        <row r="79865">
          <cell r="F79865" t="str">
            <v>jewelandlotus.com</v>
          </cell>
          <cell r="G79865" t="str">
            <v>110939</v>
          </cell>
        </row>
        <row r="79866">
          <cell r="F79866" t="str">
            <v>jolpi.io</v>
          </cell>
          <cell r="G79866" t="str">
            <v>110940</v>
          </cell>
        </row>
        <row r="79867">
          <cell r="F79867" t="str">
            <v>kanler.com</v>
          </cell>
          <cell r="G79867" t="str">
            <v>110941</v>
          </cell>
        </row>
        <row r="79868">
          <cell r="F79868" t="str">
            <v>karnott.fr</v>
          </cell>
          <cell r="G79868" t="str">
            <v>110942</v>
          </cell>
        </row>
        <row r="79869">
          <cell r="F79869" t="str">
            <v>kechenggezi.com</v>
          </cell>
          <cell r="G79869" t="str">
            <v>110943</v>
          </cell>
        </row>
        <row r="79870">
          <cell r="F79870" t="str">
            <v>kidzjet.com</v>
          </cell>
          <cell r="G79870" t="str">
            <v>110944</v>
          </cell>
        </row>
        <row r="79871">
          <cell r="F79871" t="str">
            <v>kineticcafe.com</v>
          </cell>
          <cell r="G79871" t="str">
            <v>110945</v>
          </cell>
        </row>
        <row r="79872">
          <cell r="F79872" t="str">
            <v>kukudocs.com</v>
          </cell>
          <cell r="G79872" t="str">
            <v>110946</v>
          </cell>
        </row>
        <row r="79873">
          <cell r="F79873" t="str">
            <v>lasso.io</v>
          </cell>
          <cell r="G79873" t="str">
            <v>110947</v>
          </cell>
        </row>
        <row r="79874">
          <cell r="F79874" t="str">
            <v>lawtova.com</v>
          </cell>
          <cell r="G79874" t="str">
            <v>110948</v>
          </cell>
        </row>
        <row r="79875">
          <cell r="F79875" t="str">
            <v>lensabl.com</v>
          </cell>
          <cell r="G79875" t="str">
            <v>110949</v>
          </cell>
        </row>
        <row r="79876">
          <cell r="F79876" t="str">
            <v>linehire.com</v>
          </cell>
          <cell r="G79876" t="str">
            <v>110950</v>
          </cell>
        </row>
        <row r="79877">
          <cell r="F79877" t="str">
            <v>littlefund.co</v>
          </cell>
          <cell r="G79877" t="str">
            <v>110951</v>
          </cell>
        </row>
        <row r="79878">
          <cell r="F79878" t="str">
            <v>livebixby.co</v>
          </cell>
          <cell r="G79878" t="str">
            <v>110952</v>
          </cell>
        </row>
        <row r="79879">
          <cell r="F79879" t="str">
            <v>livecoding.tv</v>
          </cell>
          <cell r="G79879" t="str">
            <v>110953</v>
          </cell>
        </row>
        <row r="79880">
          <cell r="F79880" t="str">
            <v>loadingdockraleigh.com</v>
          </cell>
          <cell r="G79880" t="str">
            <v>110954</v>
          </cell>
        </row>
        <row r="79881">
          <cell r="F79881" t="str">
            <v>locodor.com</v>
          </cell>
          <cell r="G79881" t="str">
            <v>110955</v>
          </cell>
        </row>
        <row r="79882">
          <cell r="F79882" t="str">
            <v>loodse.com</v>
          </cell>
          <cell r="G79882" t="str">
            <v>110956</v>
          </cell>
        </row>
        <row r="79883">
          <cell r="F79883" t="str">
            <v>loopsupport.com</v>
          </cell>
          <cell r="G79883" t="str">
            <v>110957</v>
          </cell>
        </row>
        <row r="79884">
          <cell r="F79884" t="str">
            <v>luauet.com</v>
          </cell>
          <cell r="G79884" t="str">
            <v>110958</v>
          </cell>
        </row>
        <row r="79885">
          <cell r="F79885" t="str">
            <v>lulabop.com</v>
          </cell>
          <cell r="G79885" t="str">
            <v>110959</v>
          </cell>
        </row>
        <row r="79886">
          <cell r="F79886" t="str">
            <v>lyfebegins.com</v>
          </cell>
          <cell r="G79886" t="str">
            <v>110960</v>
          </cell>
        </row>
        <row r="79887">
          <cell r="F79887" t="str">
            <v>madstarmobile.com</v>
          </cell>
          <cell r="G79887" t="str">
            <v>110961</v>
          </cell>
        </row>
        <row r="79888">
          <cell r="F79888" t="str">
            <v>magnitude.ph</v>
          </cell>
          <cell r="G79888" t="str">
            <v>110962</v>
          </cell>
        </row>
        <row r="79889">
          <cell r="F79889" t="str">
            <v>marbotic.fr</v>
          </cell>
          <cell r="G79889" t="str">
            <v>110963</v>
          </cell>
        </row>
        <row r="79890">
          <cell r="F79890" t="str">
            <v>marketman.com</v>
          </cell>
          <cell r="G79890" t="str">
            <v>110964</v>
          </cell>
        </row>
        <row r="79891">
          <cell r="F79891" t="str">
            <v>medchart.ca</v>
          </cell>
          <cell r="G79891" t="str">
            <v>110965</v>
          </cell>
        </row>
        <row r="79892">
          <cell r="F79892" t="str">
            <v>mediavoxpop.com</v>
          </cell>
          <cell r="G79892" t="str">
            <v>110966</v>
          </cell>
        </row>
        <row r="79893">
          <cell r="F79893" t="str">
            <v>menerva.ai</v>
          </cell>
          <cell r="G79893" t="str">
            <v>110967</v>
          </cell>
        </row>
        <row r="79894">
          <cell r="F79894" t="str">
            <v>mezi.com</v>
          </cell>
          <cell r="G79894" t="str">
            <v>110968</v>
          </cell>
        </row>
        <row r="79895">
          <cell r="F79895" t="str">
            <v>minglvision.com</v>
          </cell>
          <cell r="G79895" t="str">
            <v>110969</v>
          </cell>
        </row>
        <row r="79896">
          <cell r="F79896" t="str">
            <v>mira.com.mx</v>
          </cell>
          <cell r="G79896" t="str">
            <v>110970</v>
          </cell>
        </row>
        <row r="79897">
          <cell r="F79897" t="str">
            <v>miradortech.com</v>
          </cell>
          <cell r="G79897" t="str">
            <v>110971</v>
          </cell>
        </row>
        <row r="79898">
          <cell r="F79898" t="str">
            <v>mixhalo.com</v>
          </cell>
          <cell r="G79898" t="str">
            <v>110972</v>
          </cell>
        </row>
        <row r="79899">
          <cell r="F79899" t="str">
            <v>moberries.com</v>
          </cell>
          <cell r="G79899" t="str">
            <v>110973</v>
          </cell>
        </row>
        <row r="79900">
          <cell r="F79900" t="str">
            <v>mojilala.com</v>
          </cell>
          <cell r="G79900" t="str">
            <v>110974</v>
          </cell>
        </row>
        <row r="79901">
          <cell r="F79901" t="str">
            <v>motaword.com</v>
          </cell>
          <cell r="G79901" t="str">
            <v>110975</v>
          </cell>
        </row>
        <row r="79902">
          <cell r="F79902" t="str">
            <v>moveha.com</v>
          </cell>
          <cell r="G79902" t="str">
            <v>110976</v>
          </cell>
        </row>
        <row r="79903">
          <cell r="F79903" t="str">
            <v>mrdraper.ae</v>
          </cell>
          <cell r="G79903" t="str">
            <v>110977</v>
          </cell>
        </row>
        <row r="79904">
          <cell r="F79904" t="str">
            <v>mspharma.com</v>
          </cell>
          <cell r="G79904" t="str">
            <v>110978</v>
          </cell>
        </row>
        <row r="79905">
          <cell r="F79905" t="str">
            <v>multisensordiagnostics.com</v>
          </cell>
          <cell r="G79905" t="str">
            <v>110979</v>
          </cell>
        </row>
        <row r="79906">
          <cell r="F79906" t="str">
            <v>mychallengehq.com</v>
          </cell>
          <cell r="G79906" t="str">
            <v>110980</v>
          </cell>
        </row>
        <row r="79907">
          <cell r="F79907" t="str">
            <v>myfavorito.com</v>
          </cell>
          <cell r="G79907" t="str">
            <v>110981</v>
          </cell>
        </row>
        <row r="79908">
          <cell r="F79908" t="str">
            <v>myoptimity.com</v>
          </cell>
          <cell r="G79908" t="str">
            <v>110982</v>
          </cell>
        </row>
        <row r="79909">
          <cell r="F79909" t="str">
            <v>n2ws.com</v>
          </cell>
          <cell r="G79909" t="str">
            <v>110983</v>
          </cell>
        </row>
        <row r="79910">
          <cell r="F79910" t="str">
            <v>namecoin.info</v>
          </cell>
          <cell r="G79910" t="str">
            <v>110984</v>
          </cell>
        </row>
        <row r="79911">
          <cell r="F79911" t="str">
            <v>neteera.com</v>
          </cell>
          <cell r="G79911" t="str">
            <v>110985</v>
          </cell>
        </row>
        <row r="79912">
          <cell r="F79912" t="str">
            <v>nexla.com</v>
          </cell>
          <cell r="G79912" t="str">
            <v>110986</v>
          </cell>
        </row>
        <row r="79913">
          <cell r="F79913" t="str">
            <v>noobaa.com</v>
          </cell>
          <cell r="G79913" t="str">
            <v>110987</v>
          </cell>
        </row>
        <row r="79914">
          <cell r="F79914" t="str">
            <v>novustherapeutics.com</v>
          </cell>
          <cell r="G79914" t="str">
            <v>110988</v>
          </cell>
        </row>
        <row r="79915">
          <cell r="F79915" t="str">
            <v>numaferm.com</v>
          </cell>
          <cell r="G79915" t="str">
            <v>110989</v>
          </cell>
        </row>
        <row r="79916">
          <cell r="F79916" t="str">
            <v>numerated.com</v>
          </cell>
          <cell r="G79916" t="str">
            <v>110990</v>
          </cell>
        </row>
        <row r="79917">
          <cell r="F79917" t="str">
            <v>obie.ai</v>
          </cell>
          <cell r="G79917" t="str">
            <v>110991</v>
          </cell>
        </row>
        <row r="79918">
          <cell r="F79918" t="str">
            <v>occamzrazor.com</v>
          </cell>
          <cell r="G79918" t="str">
            <v>110992</v>
          </cell>
        </row>
        <row r="79919">
          <cell r="F79919" t="str">
            <v>oppsource.com</v>
          </cell>
          <cell r="G79919" t="str">
            <v>110993</v>
          </cell>
        </row>
        <row r="79920">
          <cell r="F79920" t="str">
            <v>opteum.ru</v>
          </cell>
          <cell r="G79920" t="str">
            <v>110994</v>
          </cell>
        </row>
        <row r="79921">
          <cell r="F79921" t="str">
            <v>ourpath.co.uk</v>
          </cell>
          <cell r="G79921" t="str">
            <v>110995</v>
          </cell>
        </row>
        <row r="79922">
          <cell r="F79922" t="str">
            <v>owlr.com</v>
          </cell>
          <cell r="G79922" t="str">
            <v>110996</v>
          </cell>
        </row>
        <row r="79923">
          <cell r="F79923" t="str">
            <v>parabol.co</v>
          </cell>
          <cell r="G79923" t="str">
            <v>110997</v>
          </cell>
        </row>
        <row r="79924">
          <cell r="F79924" t="str">
            <v>passporthealthusa.com</v>
          </cell>
          <cell r="G79924" t="str">
            <v>110998</v>
          </cell>
        </row>
        <row r="79925">
          <cell r="F79925" t="str">
            <v>pasturebird.com</v>
          </cell>
          <cell r="G79925" t="str">
            <v>110999</v>
          </cell>
        </row>
        <row r="79926">
          <cell r="F79926" t="str">
            <v>perspectmap.com</v>
          </cell>
          <cell r="G79926" t="str">
            <v>111000</v>
          </cell>
        </row>
        <row r="79927">
          <cell r="F79927" t="str">
            <v>petmio.com</v>
          </cell>
          <cell r="G79927" t="str">
            <v>111001</v>
          </cell>
        </row>
        <row r="79928">
          <cell r="F79928" t="str">
            <v>pext.me</v>
          </cell>
          <cell r="G79928" t="str">
            <v>111002</v>
          </cell>
        </row>
        <row r="79929">
          <cell r="F79929" t="str">
            <v>pickapp.farm</v>
          </cell>
          <cell r="G79929" t="str">
            <v>111003</v>
          </cell>
        </row>
        <row r="79930">
          <cell r="F79930" t="str">
            <v>pillohealth.com</v>
          </cell>
          <cell r="G79930" t="str">
            <v>111004</v>
          </cell>
        </row>
        <row r="79931">
          <cell r="F79931" t="str">
            <v>pizzarev.com</v>
          </cell>
          <cell r="G79931" t="str">
            <v>111005</v>
          </cell>
        </row>
        <row r="79932">
          <cell r="F79932" t="str">
            <v>podmote.com</v>
          </cell>
          <cell r="G79932" t="str">
            <v>111006</v>
          </cell>
        </row>
        <row r="79933">
          <cell r="F79933" t="str">
            <v>popupplay.com</v>
          </cell>
          <cell r="G79933" t="str">
            <v>111007</v>
          </cell>
        </row>
        <row r="79934">
          <cell r="F79934" t="str">
            <v>praezedenz.digital</v>
          </cell>
          <cell r="G79934" t="str">
            <v>111008</v>
          </cell>
        </row>
        <row r="79935">
          <cell r="F79935" t="str">
            <v>precognitive.io</v>
          </cell>
          <cell r="G79935" t="str">
            <v>111009</v>
          </cell>
        </row>
        <row r="79936">
          <cell r="F79936" t="str">
            <v>pretti.com</v>
          </cell>
          <cell r="G79936" t="str">
            <v>111010</v>
          </cell>
        </row>
        <row r="79937">
          <cell r="F79937" t="str">
            <v>princess-awesome.com</v>
          </cell>
          <cell r="G79937" t="str">
            <v>111011</v>
          </cell>
        </row>
        <row r="79938">
          <cell r="F79938" t="str">
            <v>printivo.com</v>
          </cell>
          <cell r="G79938" t="str">
            <v>111012</v>
          </cell>
        </row>
        <row r="79939">
          <cell r="F79939" t="str">
            <v>prospective.io</v>
          </cell>
          <cell r="G79939" t="str">
            <v>111013</v>
          </cell>
        </row>
        <row r="79940">
          <cell r="F79940" t="str">
            <v>protectmycar.com</v>
          </cell>
          <cell r="G79940" t="str">
            <v>111014</v>
          </cell>
        </row>
        <row r="79941">
          <cell r="F79941" t="str">
            <v>pumpitupparty.com</v>
          </cell>
          <cell r="G79941" t="str">
            <v>111015</v>
          </cell>
        </row>
        <row r="79942">
          <cell r="F79942" t="str">
            <v>pumpkart.com</v>
          </cell>
          <cell r="G79942" t="str">
            <v>111016</v>
          </cell>
        </row>
        <row r="79943">
          <cell r="F79943" t="str">
            <v>pupbox.com</v>
          </cell>
          <cell r="G79943" t="str">
            <v>111017</v>
          </cell>
        </row>
        <row r="79944">
          <cell r="F79944" t="str">
            <v>qminder.com</v>
          </cell>
          <cell r="G79944" t="str">
            <v>111018</v>
          </cell>
        </row>
        <row r="79945">
          <cell r="F79945" t="str">
            <v>quotfy.com</v>
          </cell>
          <cell r="G79945" t="str">
            <v>111019</v>
          </cell>
        </row>
        <row r="79946">
          <cell r="F79946" t="str">
            <v>rapiboy.com</v>
          </cell>
          <cell r="G79946" t="str">
            <v>111020</v>
          </cell>
        </row>
        <row r="79947">
          <cell r="F79947" t="str">
            <v>rapidui.io</v>
          </cell>
          <cell r="G79947" t="str">
            <v>111021</v>
          </cell>
        </row>
        <row r="79948">
          <cell r="F79948" t="str">
            <v>rasa.ai</v>
          </cell>
          <cell r="G79948" t="str">
            <v>111022</v>
          </cell>
        </row>
        <row r="79949">
          <cell r="F79949" t="str">
            <v>rasello.com</v>
          </cell>
          <cell r="G79949" t="str">
            <v>111023</v>
          </cell>
        </row>
        <row r="79950">
          <cell r="F79950" t="str">
            <v>reality.ai</v>
          </cell>
          <cell r="G79950" t="str">
            <v>111024</v>
          </cell>
        </row>
        <row r="79951">
          <cell r="F79951" t="str">
            <v>realtorprofiler.com</v>
          </cell>
          <cell r="G79951" t="str">
            <v>111025</v>
          </cell>
        </row>
        <row r="79952">
          <cell r="F79952" t="str">
            <v>remitbee.com</v>
          </cell>
          <cell r="G79952" t="str">
            <v>111026</v>
          </cell>
        </row>
        <row r="79953">
          <cell r="F79953" t="str">
            <v>restb.ai</v>
          </cell>
          <cell r="G79953" t="str">
            <v>111027</v>
          </cell>
        </row>
        <row r="79954">
          <cell r="F79954" t="str">
            <v>ricemedia.co</v>
          </cell>
          <cell r="G79954" t="str">
            <v>111028</v>
          </cell>
        </row>
        <row r="79955">
          <cell r="F79955" t="str">
            <v>ride-health.com</v>
          </cell>
          <cell r="G79955" t="str">
            <v>111029</v>
          </cell>
        </row>
        <row r="79956">
          <cell r="F79956" t="str">
            <v>robocath.com</v>
          </cell>
          <cell r="G79956" t="str">
            <v>111030</v>
          </cell>
        </row>
        <row r="79957">
          <cell r="F79957" t="str">
            <v>rsquare.co.kr</v>
          </cell>
          <cell r="G79957" t="str">
            <v>111031</v>
          </cell>
        </row>
        <row r="79958">
          <cell r="F79958" t="str">
            <v>salaryo.com</v>
          </cell>
          <cell r="G79958" t="str">
            <v>111032</v>
          </cell>
        </row>
        <row r="79959">
          <cell r="F79959" t="str">
            <v>scientist.com</v>
          </cell>
          <cell r="G79959" t="str">
            <v>111033</v>
          </cell>
        </row>
        <row r="79960">
          <cell r="F79960" t="str">
            <v>searchman.com</v>
          </cell>
          <cell r="G79960" t="str">
            <v>111034</v>
          </cell>
        </row>
        <row r="79961">
          <cell r="F79961" t="str">
            <v>sencrop.com</v>
          </cell>
          <cell r="G79961" t="str">
            <v>111035</v>
          </cell>
        </row>
        <row r="79962">
          <cell r="F79962" t="str">
            <v>senso.ai</v>
          </cell>
          <cell r="G79962" t="str">
            <v>111036</v>
          </cell>
        </row>
        <row r="79963">
          <cell r="F79963" t="str">
            <v>senso.me</v>
          </cell>
          <cell r="G79963" t="str">
            <v>111037</v>
          </cell>
        </row>
        <row r="79964">
          <cell r="F79964" t="str">
            <v>servizi-internet.eu</v>
          </cell>
          <cell r="G79964" t="str">
            <v>111038</v>
          </cell>
        </row>
        <row r="79965">
          <cell r="F79965" t="str">
            <v>setscouter.com</v>
          </cell>
          <cell r="G79965" t="str">
            <v>111039</v>
          </cell>
        </row>
        <row r="79966">
          <cell r="F79966" t="str">
            <v>sevacoffee.com</v>
          </cell>
          <cell r="G79966" t="str">
            <v>111040</v>
          </cell>
        </row>
        <row r="79967">
          <cell r="F79967" t="str">
            <v>sharqi.shop</v>
          </cell>
          <cell r="G79967" t="str">
            <v>111041</v>
          </cell>
        </row>
        <row r="79968">
          <cell r="F79968" t="str">
            <v>shippit.com</v>
          </cell>
          <cell r="G79968" t="str">
            <v>111042</v>
          </cell>
        </row>
        <row r="79969">
          <cell r="F79969" t="str">
            <v>shop.weareonyx.com</v>
          </cell>
          <cell r="G79969" t="str">
            <v>111043</v>
          </cell>
        </row>
        <row r="79970">
          <cell r="F79970" t="str">
            <v>singboard.com</v>
          </cell>
          <cell r="G79970" t="str">
            <v>111044</v>
          </cell>
        </row>
        <row r="79971">
          <cell r="F79971" t="str">
            <v>skeyecode.com</v>
          </cell>
          <cell r="G79971" t="str">
            <v>111045</v>
          </cell>
        </row>
        <row r="79972">
          <cell r="F79972" t="str">
            <v>skopenow.com</v>
          </cell>
          <cell r="G79972" t="str">
            <v>111046</v>
          </cell>
        </row>
        <row r="79973">
          <cell r="F79973" t="str">
            <v>skyprep.com</v>
          </cell>
          <cell r="G79973" t="str">
            <v>111047</v>
          </cell>
        </row>
        <row r="79974">
          <cell r="F79974" t="str">
            <v>smartcoin.co.in</v>
          </cell>
          <cell r="G79974" t="str">
            <v>111048</v>
          </cell>
        </row>
        <row r="79975">
          <cell r="F79975" t="str">
            <v>space4p.com</v>
          </cell>
          <cell r="G79975" t="str">
            <v>111049</v>
          </cell>
        </row>
        <row r="79976">
          <cell r="F79976" t="str">
            <v>sparksuite.com</v>
          </cell>
          <cell r="G79976" t="str">
            <v>111050</v>
          </cell>
        </row>
        <row r="79977">
          <cell r="F79977" t="str">
            <v>sportheroesgroup.com</v>
          </cell>
          <cell r="G79977" t="str">
            <v>111051</v>
          </cell>
        </row>
        <row r="79978">
          <cell r="F79978" t="str">
            <v>sportsdefense.com</v>
          </cell>
          <cell r="G79978" t="str">
            <v>111052</v>
          </cell>
        </row>
        <row r="79979">
          <cell r="F79979" t="str">
            <v>sstsolar.com</v>
          </cell>
          <cell r="G79979" t="str">
            <v>111053</v>
          </cell>
        </row>
        <row r="79980">
          <cell r="F79980" t="str">
            <v>stackshare.io</v>
          </cell>
          <cell r="G79980" t="str">
            <v>111054</v>
          </cell>
        </row>
        <row r="79981">
          <cell r="F79981" t="str">
            <v>stashaway.sg</v>
          </cell>
          <cell r="G79981" t="str">
            <v>111055</v>
          </cell>
        </row>
        <row r="79982">
          <cell r="F79982" t="str">
            <v>storyxpress.co</v>
          </cell>
          <cell r="G79982" t="str">
            <v>111056</v>
          </cell>
        </row>
        <row r="79983">
          <cell r="F79983" t="str">
            <v>stowit.com</v>
          </cell>
          <cell r="G79983" t="str">
            <v>111057</v>
          </cell>
        </row>
        <row r="79984">
          <cell r="F79984" t="str">
            <v>sunshineapp.com</v>
          </cell>
          <cell r="G79984" t="str">
            <v>111058</v>
          </cell>
        </row>
        <row r="79985">
          <cell r="F79985" t="str">
            <v>sweetinn.com</v>
          </cell>
          <cell r="G79985" t="str">
            <v>111059</v>
          </cell>
        </row>
        <row r="79986">
          <cell r="F79986" t="str">
            <v>syngli.com</v>
          </cell>
          <cell r="G79986" t="str">
            <v>111060</v>
          </cell>
        </row>
        <row r="79987">
          <cell r="F79987" t="str">
            <v>tamoco.com</v>
          </cell>
          <cell r="G79987" t="str">
            <v>111061</v>
          </cell>
        </row>
        <row r="79988">
          <cell r="F79988" t="str">
            <v>taralite.com</v>
          </cell>
          <cell r="G79988" t="str">
            <v>111062</v>
          </cell>
        </row>
        <row r="79989">
          <cell r="F79989" t="str">
            <v>technode.com</v>
          </cell>
          <cell r="G79989" t="str">
            <v>111063</v>
          </cell>
        </row>
        <row r="79990">
          <cell r="F79990" t="str">
            <v>teleport.ninja</v>
          </cell>
          <cell r="G79990" t="str">
            <v>111064</v>
          </cell>
        </row>
        <row r="79991">
          <cell r="F79991" t="str">
            <v>telr.com</v>
          </cell>
          <cell r="G79991" t="str">
            <v>111065</v>
          </cell>
        </row>
        <row r="79992">
          <cell r="F79992" t="str">
            <v>texttoticket.com</v>
          </cell>
          <cell r="G79992" t="str">
            <v>111066</v>
          </cell>
        </row>
        <row r="79993">
          <cell r="F79993" t="str">
            <v>therelish.com</v>
          </cell>
          <cell r="G79993" t="str">
            <v>111067</v>
          </cell>
        </row>
        <row r="79994">
          <cell r="F79994" t="str">
            <v>thinkmerlin.com</v>
          </cell>
          <cell r="G79994" t="str">
            <v>111068</v>
          </cell>
        </row>
        <row r="79995">
          <cell r="F79995" t="str">
            <v>this.citizen.is</v>
          </cell>
          <cell r="G79995" t="str">
            <v>111069</v>
          </cell>
        </row>
        <row r="79996">
          <cell r="F79996" t="str">
            <v>thuud.com</v>
          </cell>
          <cell r="G79996" t="str">
            <v>111070</v>
          </cell>
        </row>
        <row r="79997">
          <cell r="F79997" t="str">
            <v>traiilo.com</v>
          </cell>
          <cell r="G79997" t="str">
            <v>111071</v>
          </cell>
        </row>
        <row r="79998">
          <cell r="F79998" t="str">
            <v>transcelestial.com</v>
          </cell>
          <cell r="G79998" t="str">
            <v>111072</v>
          </cell>
        </row>
        <row r="79999">
          <cell r="F79999" t="str">
            <v>traversedata.com</v>
          </cell>
          <cell r="G79999" t="str">
            <v>111073</v>
          </cell>
        </row>
        <row r="80000">
          <cell r="F80000" t="str">
            <v>tribescale.com</v>
          </cell>
          <cell r="G80000" t="str">
            <v>111074</v>
          </cell>
        </row>
        <row r="80001">
          <cell r="F80001" t="str">
            <v>tribusgroup.com</v>
          </cell>
          <cell r="G80001" t="str">
            <v>111075</v>
          </cell>
        </row>
        <row r="80002">
          <cell r="F80002" t="str">
            <v>trustbills.com</v>
          </cell>
          <cell r="G80002" t="str">
            <v>111076</v>
          </cell>
        </row>
        <row r="80003">
          <cell r="F80003" t="str">
            <v>ubcobikes.com</v>
          </cell>
          <cell r="G80003" t="str">
            <v>111077</v>
          </cell>
        </row>
        <row r="80004">
          <cell r="F80004" t="str">
            <v>urbanlogiq.com</v>
          </cell>
          <cell r="G80004" t="str">
            <v>111078</v>
          </cell>
        </row>
        <row r="80005">
          <cell r="F80005" t="str">
            <v>us.teamblind.com</v>
          </cell>
          <cell r="G80005" t="str">
            <v>111079</v>
          </cell>
        </row>
        <row r="80006">
          <cell r="F80006" t="str">
            <v>vapshion.com</v>
          </cell>
          <cell r="G80006" t="str">
            <v>111080</v>
          </cell>
        </row>
        <row r="80007">
          <cell r="F80007" t="str">
            <v>veer.tv</v>
          </cell>
          <cell r="G80007" t="str">
            <v>111081</v>
          </cell>
        </row>
        <row r="80008">
          <cell r="F80008" t="str">
            <v>vending.ai</v>
          </cell>
          <cell r="G80008" t="str">
            <v>111082</v>
          </cell>
        </row>
        <row r="80009">
          <cell r="F80009" t="str">
            <v>vendys.co.kr</v>
          </cell>
          <cell r="G80009" t="str">
            <v>111083</v>
          </cell>
        </row>
        <row r="80010">
          <cell r="F80010" t="str">
            <v>verifir.com</v>
          </cell>
          <cell r="G80010" t="str">
            <v>111084</v>
          </cell>
        </row>
        <row r="80011">
          <cell r="F80011" t="str">
            <v>vernacular.ai</v>
          </cell>
          <cell r="G80011" t="str">
            <v>111085</v>
          </cell>
        </row>
        <row r="80012">
          <cell r="F80012" t="str">
            <v>viaglobalhealth.com</v>
          </cell>
          <cell r="G80012" t="str">
            <v>111086</v>
          </cell>
        </row>
        <row r="80013">
          <cell r="F80013" t="str">
            <v>visionlabs.ai</v>
          </cell>
          <cell r="G80013" t="str">
            <v>111087</v>
          </cell>
        </row>
        <row r="80014">
          <cell r="F80014" t="str">
            <v>vitamojo.com</v>
          </cell>
          <cell r="G80014" t="str">
            <v>111088</v>
          </cell>
        </row>
        <row r="80015">
          <cell r="F80015" t="str">
            <v>vividseats.com</v>
          </cell>
          <cell r="G80015" t="str">
            <v>111089</v>
          </cell>
        </row>
        <row r="80016">
          <cell r="F80016" t="str">
            <v>volleythat.com</v>
          </cell>
          <cell r="G80016" t="str">
            <v>111090</v>
          </cell>
        </row>
        <row r="80017">
          <cell r="F80017" t="str">
            <v>vvall.com</v>
          </cell>
          <cell r="G80017" t="str">
            <v>111091</v>
          </cell>
        </row>
        <row r="80018">
          <cell r="F80018" t="str">
            <v>weareethic.com</v>
          </cell>
          <cell r="G80018" t="str">
            <v>111092</v>
          </cell>
        </row>
        <row r="80019">
          <cell r="F80019" t="str">
            <v>wearetribe.co</v>
          </cell>
          <cell r="G80019" t="str">
            <v>111093</v>
          </cell>
        </row>
        <row r="80020">
          <cell r="F80020" t="str">
            <v>wegrowapp.com</v>
          </cell>
          <cell r="G80020" t="str">
            <v>111094</v>
          </cell>
        </row>
        <row r="80021">
          <cell r="F80021" t="str">
            <v>welltrack.com</v>
          </cell>
          <cell r="G80021" t="str">
            <v>111095</v>
          </cell>
        </row>
        <row r="80022">
          <cell r="F80022" t="str">
            <v>wemersive.com</v>
          </cell>
          <cell r="G80022" t="str">
            <v>111096</v>
          </cell>
        </row>
        <row r="80023">
          <cell r="F80023" t="str">
            <v>wequilt.co</v>
          </cell>
          <cell r="G80023" t="str">
            <v>111097</v>
          </cell>
        </row>
        <row r="80024">
          <cell r="F80024" t="str">
            <v>werpx.com</v>
          </cell>
          <cell r="G80024" t="str">
            <v>111098</v>
          </cell>
        </row>
        <row r="80025">
          <cell r="F80025" t="str">
            <v>whalar.com</v>
          </cell>
          <cell r="G80025" t="str">
            <v>111099</v>
          </cell>
        </row>
        <row r="80026">
          <cell r="F80026" t="str">
            <v>wizenoze.com</v>
          </cell>
          <cell r="G80026" t="str">
            <v>111100</v>
          </cell>
        </row>
        <row r="80027">
          <cell r="F80027" t="str">
            <v>workplacearcade.com</v>
          </cell>
          <cell r="G80027" t="str">
            <v>111101</v>
          </cell>
        </row>
        <row r="80028">
          <cell r="F80028" t="str">
            <v>worldfingertips.com</v>
          </cell>
          <cell r="G80028" t="str">
            <v>111102</v>
          </cell>
        </row>
        <row r="80029">
          <cell r="F80029" t="str">
            <v>xchime.com</v>
          </cell>
          <cell r="G80029" t="str">
            <v>111103</v>
          </cell>
        </row>
        <row r="80030">
          <cell r="F80030" t="str">
            <v>yitutech.com</v>
          </cell>
          <cell r="G80030" t="str">
            <v>111104</v>
          </cell>
        </row>
        <row r="80031">
          <cell r="F80031" t="str">
            <v>zalster.com</v>
          </cell>
          <cell r="G80031" t="str">
            <v>111105</v>
          </cell>
        </row>
        <row r="80032">
          <cell r="F80032" t="str">
            <v>zapty.com</v>
          </cell>
          <cell r="G80032" t="str">
            <v>111106</v>
          </cell>
        </row>
        <row r="80033">
          <cell r="F80033" t="str">
            <v>zastask.com</v>
          </cell>
          <cell r="G80033" t="str">
            <v>111107</v>
          </cell>
        </row>
        <row r="80034">
          <cell r="F80034" t="str">
            <v>ziahub.com</v>
          </cell>
          <cell r="G80034" t="str">
            <v>111108</v>
          </cell>
        </row>
        <row r="80035">
          <cell r="F80035" t="str">
            <v>zyudlylabs.com</v>
          </cell>
          <cell r="G80035" t="str">
            <v>111109</v>
          </cell>
        </row>
        <row r="80036">
          <cell r="F80036" t="str">
            <v>freight.com</v>
          </cell>
          <cell r="G80036" t="str">
            <v>111110</v>
          </cell>
        </row>
        <row r="80037">
          <cell r="F80037" t="str">
            <v>startupfreight.com</v>
          </cell>
          <cell r="G80037" t="str">
            <v>111111</v>
          </cell>
        </row>
        <row r="80038">
          <cell r="F80038" t="str">
            <v>100ladrillos.com</v>
          </cell>
          <cell r="G80038" t="str">
            <v>111112</v>
          </cell>
        </row>
        <row r="80039">
          <cell r="F80039" t="str">
            <v>12grapes.io</v>
          </cell>
          <cell r="G80039" t="str">
            <v>111113</v>
          </cell>
        </row>
        <row r="80040">
          <cell r="F80040" t="str">
            <v>3xlogic.com</v>
          </cell>
          <cell r="G80040" t="str">
            <v>111114</v>
          </cell>
        </row>
        <row r="80041">
          <cell r="F80041" t="str">
            <v>420singles.com</v>
          </cell>
          <cell r="G80041" t="str">
            <v>111115</v>
          </cell>
        </row>
        <row r="80042">
          <cell r="F80042" t="str">
            <v>4women.com</v>
          </cell>
          <cell r="G80042" t="str">
            <v>111116</v>
          </cell>
        </row>
        <row r="80043">
          <cell r="F80043" t="str">
            <v>5dvision.com</v>
          </cell>
          <cell r="G80043" t="str">
            <v>111117</v>
          </cell>
        </row>
        <row r="80044">
          <cell r="F80044" t="str">
            <v>accountkiller.com</v>
          </cell>
          <cell r="G80044" t="str">
            <v>111118</v>
          </cell>
        </row>
        <row r="80045">
          <cell r="F80045" t="str">
            <v>acculistech.com</v>
          </cell>
          <cell r="G80045" t="str">
            <v>111119</v>
          </cell>
        </row>
        <row r="80046">
          <cell r="F80046" t="str">
            <v>acko.com</v>
          </cell>
          <cell r="G80046" t="str">
            <v>111120</v>
          </cell>
        </row>
        <row r="80047">
          <cell r="F80047" t="str">
            <v>action-engine.com</v>
          </cell>
          <cell r="G80047" t="str">
            <v>111121</v>
          </cell>
        </row>
        <row r="80048">
          <cell r="F80048" t="str">
            <v>action.ai</v>
          </cell>
          <cell r="G80048" t="str">
            <v>111122</v>
          </cell>
        </row>
        <row r="80049">
          <cell r="F80049" t="str">
            <v>ad3media.com</v>
          </cell>
          <cell r="G80049" t="str">
            <v>111123</v>
          </cell>
        </row>
        <row r="80050">
          <cell r="F80050" t="str">
            <v>adnologies.com</v>
          </cell>
          <cell r="G80050" t="str">
            <v>111124</v>
          </cell>
        </row>
        <row r="80051">
          <cell r="F80051" t="str">
            <v>aframeseyewear.com</v>
          </cell>
          <cell r="G80051" t="str">
            <v>111125</v>
          </cell>
        </row>
        <row r="80052">
          <cell r="F80052" t="str">
            <v>aidence.com</v>
          </cell>
          <cell r="G80052" t="str">
            <v>111126</v>
          </cell>
        </row>
        <row r="80053">
          <cell r="F80053" t="str">
            <v>aiqueous.com</v>
          </cell>
          <cell r="G80053" t="str">
            <v>111127</v>
          </cell>
        </row>
        <row r="80054">
          <cell r="F80054" t="str">
            <v>airsupply.org.uk</v>
          </cell>
          <cell r="G80054" t="str">
            <v>111128</v>
          </cell>
        </row>
        <row r="80055">
          <cell r="F80055" t="str">
            <v>ajiradigital.go.ke</v>
          </cell>
          <cell r="G80055" t="str">
            <v>111129</v>
          </cell>
        </row>
        <row r="80056">
          <cell r="F80056" t="str">
            <v>aleah.com.br</v>
          </cell>
          <cell r="G80056" t="str">
            <v>111130</v>
          </cell>
        </row>
        <row r="80057">
          <cell r="F80057" t="str">
            <v>alesi-surgical.com</v>
          </cell>
          <cell r="G80057" t="str">
            <v>111131</v>
          </cell>
        </row>
        <row r="80058">
          <cell r="F80058" t="str">
            <v>alltechmed.com</v>
          </cell>
          <cell r="G80058" t="str">
            <v>111132</v>
          </cell>
        </row>
        <row r="80059">
          <cell r="F80059" t="str">
            <v>altumtechnologies.com</v>
          </cell>
          <cell r="G80059" t="str">
            <v>111133</v>
          </cell>
        </row>
        <row r="80060">
          <cell r="F80060" t="str">
            <v>ambiverse.com</v>
          </cell>
          <cell r="G80060" t="str">
            <v>111134</v>
          </cell>
        </row>
        <row r="80061">
          <cell r="F80061" t="str">
            <v>american-robotics.com</v>
          </cell>
          <cell r="G80061" t="str">
            <v>111135</v>
          </cell>
        </row>
        <row r="80062">
          <cell r="F80062" t="str">
            <v>antenna.jp</v>
          </cell>
          <cell r="G80062" t="str">
            <v>111136</v>
          </cell>
        </row>
        <row r="80063">
          <cell r="F80063" t="str">
            <v>antilatency.com</v>
          </cell>
          <cell r="G80063" t="str">
            <v>111137</v>
          </cell>
        </row>
        <row r="80064">
          <cell r="F80064" t="str">
            <v>anvyl.com</v>
          </cell>
          <cell r="G80064" t="str">
            <v>111138</v>
          </cell>
        </row>
        <row r="80065">
          <cell r="F80065" t="str">
            <v>aquabotix.com</v>
          </cell>
          <cell r="G80065" t="str">
            <v>111139</v>
          </cell>
        </row>
        <row r="80066">
          <cell r="F80066" t="str">
            <v>arka.com</v>
          </cell>
          <cell r="G80066" t="str">
            <v>111140</v>
          </cell>
        </row>
        <row r="80067">
          <cell r="F80067" t="str">
            <v>arwall.co</v>
          </cell>
          <cell r="G80067" t="str">
            <v>111141</v>
          </cell>
        </row>
        <row r="80068">
          <cell r="F80068" t="str">
            <v>auluxa.com</v>
          </cell>
          <cell r="G80068" t="str">
            <v>111142</v>
          </cell>
        </row>
        <row r="80069">
          <cell r="F80069" t="str">
            <v>authlete.com</v>
          </cell>
          <cell r="G80069" t="str">
            <v>111143</v>
          </cell>
        </row>
        <row r="80070">
          <cell r="F80070" t="str">
            <v>auticon.de</v>
          </cell>
          <cell r="G80070" t="str">
            <v>111144</v>
          </cell>
        </row>
        <row r="80071">
          <cell r="F80071" t="str">
            <v>avagrows.com</v>
          </cell>
          <cell r="G80071" t="str">
            <v>111145</v>
          </cell>
        </row>
        <row r="80072">
          <cell r="F80072" t="str">
            <v>avanttia.com</v>
          </cell>
          <cell r="G80072" t="str">
            <v>111146</v>
          </cell>
        </row>
        <row r="80073">
          <cell r="F80073" t="str">
            <v>axilogy.com</v>
          </cell>
          <cell r="G80073" t="str">
            <v>111147</v>
          </cell>
        </row>
        <row r="80074">
          <cell r="F80074" t="str">
            <v>bamwire.com</v>
          </cell>
          <cell r="G80074" t="str">
            <v>111148</v>
          </cell>
        </row>
        <row r="80075">
          <cell r="F80075" t="str">
            <v>bangcle.com</v>
          </cell>
          <cell r="G80075" t="str">
            <v>111149</v>
          </cell>
        </row>
        <row r="80076">
          <cell r="F80076" t="str">
            <v>bank-genie.com</v>
          </cell>
          <cell r="G80076" t="str">
            <v>111150</v>
          </cell>
        </row>
        <row r="80077">
          <cell r="F80077" t="str">
            <v>bankoncube.com</v>
          </cell>
          <cell r="G80077" t="str">
            <v>111151</v>
          </cell>
        </row>
        <row r="80078">
          <cell r="F80078" t="str">
            <v>beecanvas.com</v>
          </cell>
          <cell r="G80078" t="str">
            <v>111152</v>
          </cell>
        </row>
        <row r="80079">
          <cell r="F80079" t="str">
            <v>beesmart.tech</v>
          </cell>
          <cell r="G80079" t="str">
            <v>111153</v>
          </cell>
        </row>
        <row r="80080">
          <cell r="F80080" t="str">
            <v>bellhop.me</v>
          </cell>
          <cell r="G80080" t="str">
            <v>111154</v>
          </cell>
        </row>
        <row r="80081">
          <cell r="F80081" t="str">
            <v>benevate.com</v>
          </cell>
          <cell r="G80081" t="str">
            <v>111155</v>
          </cell>
        </row>
        <row r="80082">
          <cell r="F80082" t="str">
            <v>beonprice.com</v>
          </cell>
          <cell r="G80082" t="str">
            <v>111156</v>
          </cell>
        </row>
        <row r="80083">
          <cell r="F80083" t="str">
            <v>bext360.com</v>
          </cell>
          <cell r="G80083" t="str">
            <v>111157</v>
          </cell>
        </row>
        <row r="80084">
          <cell r="F80084" t="str">
            <v>binded.com</v>
          </cell>
          <cell r="G80084" t="str">
            <v>111158</v>
          </cell>
        </row>
        <row r="80085">
          <cell r="F80085" t="str">
            <v>bitcad.io</v>
          </cell>
          <cell r="G80085" t="str">
            <v>111159</v>
          </cell>
        </row>
        <row r="80086">
          <cell r="F80086" t="str">
            <v>blok24.com</v>
          </cell>
          <cell r="G80086" t="str">
            <v>111160</v>
          </cell>
        </row>
        <row r="80087">
          <cell r="F80087" t="str">
            <v>bloomsky.com</v>
          </cell>
          <cell r="G80087" t="str">
            <v>111161</v>
          </cell>
        </row>
        <row r="80088">
          <cell r="F80088" t="str">
            <v>bloopost.com</v>
          </cell>
          <cell r="G80088" t="str">
            <v>111162</v>
          </cell>
        </row>
        <row r="80089">
          <cell r="F80089" t="str">
            <v>bluvector.io</v>
          </cell>
          <cell r="G80089" t="str">
            <v>111163</v>
          </cell>
        </row>
        <row r="80090">
          <cell r="F80090" t="str">
            <v>bobbleapp.me</v>
          </cell>
          <cell r="G80090" t="str">
            <v>111164</v>
          </cell>
        </row>
        <row r="80091">
          <cell r="F80091" t="str">
            <v>bouncex.com</v>
          </cell>
          <cell r="G80091" t="str">
            <v>111165</v>
          </cell>
        </row>
        <row r="80092">
          <cell r="F80092" t="str">
            <v>brainbooth.com</v>
          </cell>
          <cell r="G80092" t="str">
            <v>111166</v>
          </cell>
        </row>
        <row r="80093">
          <cell r="F80093" t="str">
            <v>brambleoutdoor.com</v>
          </cell>
          <cell r="G80093" t="str">
            <v>111167</v>
          </cell>
        </row>
        <row r="80094">
          <cell r="F80094" t="str">
            <v>braveinitiatives.com</v>
          </cell>
          <cell r="G80094" t="str">
            <v>111168</v>
          </cell>
        </row>
        <row r="80095">
          <cell r="F80095" t="str">
            <v>breakaway.co</v>
          </cell>
          <cell r="G80095" t="str">
            <v>111169</v>
          </cell>
        </row>
        <row r="80096">
          <cell r="F80096" t="str">
            <v>broadbandenergynetworks.com</v>
          </cell>
          <cell r="G80096" t="str">
            <v>111170</v>
          </cell>
        </row>
        <row r="80097">
          <cell r="F80097" t="str">
            <v>brodmann17.com</v>
          </cell>
          <cell r="G80097" t="str">
            <v>111171</v>
          </cell>
        </row>
        <row r="80098">
          <cell r="F80098" t="str">
            <v>brokoliapp.com</v>
          </cell>
          <cell r="G80098" t="str">
            <v>111172</v>
          </cell>
        </row>
        <row r="80099">
          <cell r="F80099" t="str">
            <v>btcs.com</v>
          </cell>
          <cell r="G80099" t="str">
            <v>111173</v>
          </cell>
        </row>
        <row r="80100">
          <cell r="F80100" t="str">
            <v>bymeapp.es</v>
          </cell>
          <cell r="G80100" t="str">
            <v>111174</v>
          </cell>
        </row>
        <row r="80101">
          <cell r="F80101" t="str">
            <v>cachacarianacional.com.br</v>
          </cell>
          <cell r="G80101" t="str">
            <v>111175</v>
          </cell>
        </row>
        <row r="80102">
          <cell r="F80102" t="str">
            <v>camboticket.com</v>
          </cell>
          <cell r="G80102" t="str">
            <v>111176</v>
          </cell>
        </row>
        <row r="80103">
          <cell r="F80103" t="str">
            <v>cannabics.com</v>
          </cell>
          <cell r="G80103" t="str">
            <v>111177</v>
          </cell>
        </row>
        <row r="80104">
          <cell r="F80104" t="str">
            <v>canvasmedical.com</v>
          </cell>
          <cell r="G80104" t="str">
            <v>111178</v>
          </cell>
        </row>
        <row r="80105">
          <cell r="F80105" t="str">
            <v>carpe.io</v>
          </cell>
          <cell r="G80105" t="str">
            <v>111179</v>
          </cell>
        </row>
        <row r="80106">
          <cell r="F80106" t="str">
            <v>carrumhealth.com</v>
          </cell>
          <cell r="G80106" t="str">
            <v>111180</v>
          </cell>
        </row>
        <row r="80107">
          <cell r="F80107" t="str">
            <v>castoredc.com</v>
          </cell>
          <cell r="G80107" t="str">
            <v>111181</v>
          </cell>
        </row>
        <row r="80108">
          <cell r="F80108" t="str">
            <v>cellaridetech.com</v>
          </cell>
          <cell r="G80108" t="str">
            <v>111182</v>
          </cell>
        </row>
        <row r="80109">
          <cell r="F80109" t="str">
            <v>centralbos.com</v>
          </cell>
          <cell r="G80109" t="str">
            <v>111183</v>
          </cell>
        </row>
        <row r="80110">
          <cell r="F80110" t="str">
            <v>cerebreon.com</v>
          </cell>
          <cell r="G80110" t="str">
            <v>111184</v>
          </cell>
        </row>
        <row r="80111">
          <cell r="F80111" t="str">
            <v>chargerunning.com</v>
          </cell>
          <cell r="G80111" t="str">
            <v>111185</v>
          </cell>
        </row>
        <row r="80112">
          <cell r="F80112" t="str">
            <v>checkuphc.com</v>
          </cell>
          <cell r="G80112" t="str">
            <v>111186</v>
          </cell>
        </row>
        <row r="80113">
          <cell r="F80113" t="str">
            <v>chefsheet.com</v>
          </cell>
          <cell r="G80113" t="str">
            <v>111187</v>
          </cell>
        </row>
        <row r="80114">
          <cell r="F80114" t="str">
            <v>chronos-tech.com</v>
          </cell>
          <cell r="G80114" t="str">
            <v>111188</v>
          </cell>
        </row>
        <row r="80115">
          <cell r="F80115" t="str">
            <v>ciinow.com</v>
          </cell>
          <cell r="G80115" t="str">
            <v>111189</v>
          </cell>
        </row>
        <row r="80116">
          <cell r="F80116" t="str">
            <v>circlein.global</v>
          </cell>
          <cell r="G80116" t="str">
            <v>111190</v>
          </cell>
        </row>
        <row r="80117">
          <cell r="F80117" t="str">
            <v>clapme.com</v>
          </cell>
          <cell r="G80117" t="str">
            <v>111191</v>
          </cell>
        </row>
        <row r="80118">
          <cell r="F80118" t="str">
            <v>clevest.com</v>
          </cell>
          <cell r="G80118" t="str">
            <v>111192</v>
          </cell>
        </row>
        <row r="80119">
          <cell r="F80119" t="str">
            <v>clostrabio.com</v>
          </cell>
          <cell r="G80119" t="str">
            <v>111193</v>
          </cell>
        </row>
        <row r="80120">
          <cell r="F80120" t="str">
            <v>cloudsilverlining.com</v>
          </cell>
          <cell r="G80120" t="str">
            <v>111194</v>
          </cell>
        </row>
        <row r="80121">
          <cell r="F80121" t="str">
            <v>cognitev.com</v>
          </cell>
          <cell r="G80121" t="str">
            <v>111195</v>
          </cell>
        </row>
        <row r="80122">
          <cell r="F80122" t="str">
            <v>cognovilabs.com</v>
          </cell>
          <cell r="G80122" t="str">
            <v>111196</v>
          </cell>
        </row>
        <row r="80123">
          <cell r="F80123" t="str">
            <v>colmed.in</v>
          </cell>
          <cell r="G80123" t="str">
            <v>111197</v>
          </cell>
        </row>
        <row r="80124">
          <cell r="F80124" t="str">
            <v>commandhound.com</v>
          </cell>
          <cell r="G80124" t="str">
            <v>111198</v>
          </cell>
        </row>
        <row r="80125">
          <cell r="F80125" t="str">
            <v>connax.io</v>
          </cell>
          <cell r="G80125" t="str">
            <v>111199</v>
          </cell>
        </row>
        <row r="80126">
          <cell r="F80126" t="str">
            <v>converseon.com</v>
          </cell>
          <cell r="G80126" t="str">
            <v>111200</v>
          </cell>
        </row>
        <row r="80127">
          <cell r="F80127" t="str">
            <v>coople.com</v>
          </cell>
          <cell r="G80127" t="str">
            <v>111201</v>
          </cell>
        </row>
        <row r="80128">
          <cell r="F80128" t="str">
            <v>cordial.com</v>
          </cell>
          <cell r="G80128" t="str">
            <v>111202</v>
          </cell>
        </row>
        <row r="80129">
          <cell r="F80129" t="str">
            <v>corp.scouter.co.jp</v>
          </cell>
          <cell r="G80129" t="str">
            <v>111203</v>
          </cell>
        </row>
        <row r="80130">
          <cell r="F80130" t="str">
            <v>corporationpop.co.uk</v>
          </cell>
          <cell r="G80130" t="str">
            <v>111204</v>
          </cell>
        </row>
        <row r="80131">
          <cell r="F80131" t="str">
            <v>cozee.in</v>
          </cell>
          <cell r="G80131" t="str">
            <v>111205</v>
          </cell>
        </row>
        <row r="80132">
          <cell r="F80132" t="str">
            <v>crazy-fetish.com</v>
          </cell>
          <cell r="G80132" t="str">
            <v>111206</v>
          </cell>
        </row>
        <row r="80133">
          <cell r="F80133" t="str">
            <v>creatorarcade.com</v>
          </cell>
          <cell r="G80133" t="str">
            <v>111207</v>
          </cell>
        </row>
        <row r="80134">
          <cell r="F80134" t="str">
            <v>creyate.com</v>
          </cell>
          <cell r="G80134" t="str">
            <v>111208</v>
          </cell>
        </row>
        <row r="80135">
          <cell r="F80135" t="str">
            <v>crimewatchtech.com</v>
          </cell>
          <cell r="G80135" t="str">
            <v>111209</v>
          </cell>
        </row>
        <row r="80136">
          <cell r="F80136" t="str">
            <v>criticalmetrics.com</v>
          </cell>
          <cell r="G80136" t="str">
            <v>111210</v>
          </cell>
        </row>
        <row r="80137">
          <cell r="F80137" t="str">
            <v>crowd.br.com</v>
          </cell>
          <cell r="G80137" t="str">
            <v>111211</v>
          </cell>
        </row>
        <row r="80138">
          <cell r="F80138" t="str">
            <v>cryptyk.com</v>
          </cell>
          <cell r="G80138" t="str">
            <v>111212</v>
          </cell>
        </row>
        <row r="80139">
          <cell r="F80139" t="str">
            <v>csmres.com</v>
          </cell>
          <cell r="G80139" t="str">
            <v>111213</v>
          </cell>
        </row>
        <row r="80140">
          <cell r="F80140" t="str">
            <v>cube.rs</v>
          </cell>
          <cell r="G80140" t="str">
            <v>111214</v>
          </cell>
        </row>
        <row r="80141">
          <cell r="F80141" t="str">
            <v>cuberoute.com</v>
          </cell>
          <cell r="G80141" t="str">
            <v>111215</v>
          </cell>
        </row>
        <row r="80142">
          <cell r="F80142" t="str">
            <v>cumulustech.co</v>
          </cell>
          <cell r="G80142" t="str">
            <v>111216</v>
          </cell>
        </row>
        <row r="80143">
          <cell r="F80143" t="str">
            <v>dameproducts.com</v>
          </cell>
          <cell r="G80143" t="str">
            <v>111217</v>
          </cell>
        </row>
        <row r="80144">
          <cell r="F80144" t="str">
            <v>datainventions.com</v>
          </cell>
          <cell r="G80144" t="str">
            <v>111218</v>
          </cell>
        </row>
        <row r="80145">
          <cell r="F80145" t="str">
            <v>datelligence.com</v>
          </cell>
          <cell r="G80145" t="str">
            <v>111219</v>
          </cell>
        </row>
        <row r="80146">
          <cell r="F80146" t="str">
            <v>detectivedot.org</v>
          </cell>
          <cell r="G80146" t="str">
            <v>111220</v>
          </cell>
        </row>
        <row r="80147">
          <cell r="F80147" t="str">
            <v>diemmach.com</v>
          </cell>
          <cell r="G80147" t="str">
            <v>111221</v>
          </cell>
        </row>
        <row r="80148">
          <cell r="F80148" t="str">
            <v>directurgentcare.com</v>
          </cell>
          <cell r="G80148" t="str">
            <v>111222</v>
          </cell>
        </row>
        <row r="80149">
          <cell r="F80149" t="str">
            <v>dirtylemon.com</v>
          </cell>
          <cell r="G80149" t="str">
            <v>111223</v>
          </cell>
        </row>
        <row r="80150">
          <cell r="F80150" t="str">
            <v>dmbtech.com</v>
          </cell>
          <cell r="G80150" t="str">
            <v>111224</v>
          </cell>
        </row>
        <row r="80151">
          <cell r="F80151" t="str">
            <v>dreamscapeimmersive.com</v>
          </cell>
          <cell r="G80151" t="str">
            <v>111225</v>
          </cell>
        </row>
        <row r="80152">
          <cell r="F80152" t="str">
            <v>drop.id</v>
          </cell>
          <cell r="G80152" t="str">
            <v>111226</v>
          </cell>
        </row>
        <row r="80153">
          <cell r="F80153" t="str">
            <v>dryv.com</v>
          </cell>
          <cell r="G80153" t="str">
            <v>111227</v>
          </cell>
        </row>
        <row r="80154">
          <cell r="F80154" t="str">
            <v>dtkmen.com</v>
          </cell>
          <cell r="G80154" t="str">
            <v>111228</v>
          </cell>
        </row>
        <row r="80155">
          <cell r="F80155" t="str">
            <v>dualgoodhealth.com</v>
          </cell>
          <cell r="G80155" t="str">
            <v>111229</v>
          </cell>
        </row>
        <row r="80156">
          <cell r="F80156" t="str">
            <v>dunami.com</v>
          </cell>
          <cell r="G80156" t="str">
            <v>111230</v>
          </cell>
        </row>
        <row r="80157">
          <cell r="F80157" t="str">
            <v>dyneautoaccompressor.com</v>
          </cell>
          <cell r="G80157" t="str">
            <v>111231</v>
          </cell>
        </row>
        <row r="80158">
          <cell r="F80158" t="str">
            <v>dyrnan.com</v>
          </cell>
          <cell r="G80158" t="str">
            <v>111232</v>
          </cell>
        </row>
        <row r="80159">
          <cell r="F80159" t="str">
            <v>eatout.co.ke</v>
          </cell>
          <cell r="G80159" t="str">
            <v>111233</v>
          </cell>
        </row>
        <row r="80160">
          <cell r="F80160" t="str">
            <v>ebb3.com</v>
          </cell>
          <cell r="G80160" t="str">
            <v>111234</v>
          </cell>
        </row>
        <row r="80161">
          <cell r="F80161" t="str">
            <v>ecohai.co.jp</v>
          </cell>
          <cell r="G80161" t="str">
            <v>111235</v>
          </cell>
        </row>
        <row r="80162">
          <cell r="F80162" t="str">
            <v>ecolife.eu.com</v>
          </cell>
          <cell r="G80162" t="str">
            <v>111236</v>
          </cell>
        </row>
        <row r="80163">
          <cell r="F80163" t="str">
            <v>edprosys.com</v>
          </cell>
          <cell r="G80163" t="str">
            <v>111237</v>
          </cell>
        </row>
        <row r="80164">
          <cell r="F80164" t="str">
            <v>eduone.co.za</v>
          </cell>
          <cell r="G80164" t="str">
            <v>111238</v>
          </cell>
        </row>
        <row r="80165">
          <cell r="F80165" t="str">
            <v>ehealthnowsolution.com</v>
          </cell>
          <cell r="G80165" t="str">
            <v>111239</v>
          </cell>
        </row>
        <row r="80166">
          <cell r="F80166" t="str">
            <v>ekoio.com</v>
          </cell>
          <cell r="G80166" t="str">
            <v>111240</v>
          </cell>
        </row>
        <row r="80167">
          <cell r="F80167" t="str">
            <v>embrace.io</v>
          </cell>
          <cell r="G80167" t="str">
            <v>111241</v>
          </cell>
        </row>
        <row r="80168">
          <cell r="F80168" t="str">
            <v>emerald.vn</v>
          </cell>
          <cell r="G80168" t="str">
            <v>111242</v>
          </cell>
        </row>
        <row r="80169">
          <cell r="F80169" t="str">
            <v>emetallink.com</v>
          </cell>
          <cell r="G80169" t="str">
            <v>111243</v>
          </cell>
        </row>
        <row r="80170">
          <cell r="F80170" t="str">
            <v>energi.com</v>
          </cell>
          <cell r="G80170" t="str">
            <v>111244</v>
          </cell>
        </row>
        <row r="80171">
          <cell r="F80171" t="str">
            <v>envioclick.com</v>
          </cell>
          <cell r="G80171" t="str">
            <v>111245</v>
          </cell>
        </row>
        <row r="80172">
          <cell r="F80172" t="str">
            <v>essentialist.com</v>
          </cell>
          <cell r="G80172" t="str">
            <v>111246</v>
          </cell>
        </row>
        <row r="80173">
          <cell r="F80173" t="str">
            <v>evolute.community</v>
          </cell>
          <cell r="G80173" t="str">
            <v>111247</v>
          </cell>
        </row>
        <row r="80174">
          <cell r="F80174" t="str">
            <v>exogenustherapeutics.com</v>
          </cell>
          <cell r="G80174" t="str">
            <v>111248</v>
          </cell>
        </row>
        <row r="80175">
          <cell r="F80175" t="str">
            <v>ezzasalon.com</v>
          </cell>
          <cell r="G80175" t="str">
            <v>111249</v>
          </cell>
        </row>
        <row r="80176">
          <cell r="F80176" t="str">
            <v>factumsoft.com</v>
          </cell>
          <cell r="G80176" t="str">
            <v>111250</v>
          </cell>
        </row>
        <row r="80177">
          <cell r="F80177" t="str">
            <v>fairfieldsfarmcrisps.co.uk</v>
          </cell>
          <cell r="G80177" t="str">
            <v>111251</v>
          </cell>
        </row>
        <row r="80178">
          <cell r="F80178" t="str">
            <v>fanswifi.com</v>
          </cell>
          <cell r="G80178" t="str">
            <v>111252</v>
          </cell>
        </row>
        <row r="80179">
          <cell r="F80179" t="str">
            <v>fastbill.com</v>
          </cell>
          <cell r="G80179" t="str">
            <v>111253</v>
          </cell>
        </row>
        <row r="80180">
          <cell r="F80180" t="str">
            <v>feast-it.com</v>
          </cell>
          <cell r="G80180" t="str">
            <v>111254</v>
          </cell>
        </row>
        <row r="80181">
          <cell r="F80181" t="str">
            <v>feeligreen.net</v>
          </cell>
          <cell r="G80181" t="str">
            <v>111255</v>
          </cell>
        </row>
        <row r="80182">
          <cell r="F80182" t="str">
            <v>field2base.com</v>
          </cell>
          <cell r="G80182" t="str">
            <v>111256</v>
          </cell>
        </row>
        <row r="80183">
          <cell r="F80183" t="str">
            <v>fieldengineer.com</v>
          </cell>
          <cell r="G80183" t="str">
            <v>111257</v>
          </cell>
        </row>
        <row r="80184">
          <cell r="F80184" t="str">
            <v>finai.com</v>
          </cell>
          <cell r="G80184" t="str">
            <v>111258</v>
          </cell>
        </row>
        <row r="80185">
          <cell r="F80185" t="str">
            <v>fizz.io</v>
          </cell>
          <cell r="G80185" t="str">
            <v>111259</v>
          </cell>
        </row>
        <row r="80186">
          <cell r="F80186" t="str">
            <v>florismart.com</v>
          </cell>
          <cell r="G80186" t="str">
            <v>111260</v>
          </cell>
        </row>
        <row r="80187">
          <cell r="F80187" t="str">
            <v>forecasthealth.com</v>
          </cell>
          <cell r="G80187" t="str">
            <v>111261</v>
          </cell>
        </row>
        <row r="80188">
          <cell r="F80188" t="str">
            <v>formdwell.com</v>
          </cell>
          <cell r="G80188" t="str">
            <v>111262</v>
          </cell>
        </row>
        <row r="80189">
          <cell r="F80189" t="str">
            <v>fraclog.co</v>
          </cell>
          <cell r="G80189" t="str">
            <v>111263</v>
          </cell>
        </row>
        <row r="80190">
          <cell r="F80190" t="str">
            <v>fracta.ai</v>
          </cell>
          <cell r="G80190" t="str">
            <v>111264</v>
          </cell>
        </row>
        <row r="80191">
          <cell r="F80191" t="str">
            <v>freestyletechnology.com.au</v>
          </cell>
          <cell r="G80191" t="str">
            <v>111265</v>
          </cell>
        </row>
        <row r="80192">
          <cell r="F80192" t="str">
            <v>freshersworld.com</v>
          </cell>
          <cell r="G80192" t="str">
            <v>111266</v>
          </cell>
        </row>
        <row r="80193">
          <cell r="F80193" t="str">
            <v>fruitsapp.com</v>
          </cell>
          <cell r="G80193" t="str">
            <v>111267</v>
          </cell>
        </row>
        <row r="80194">
          <cell r="F80194" t="str">
            <v>fscardinc.com</v>
          </cell>
          <cell r="G80194" t="str">
            <v>111268</v>
          </cell>
        </row>
        <row r="80195">
          <cell r="F80195" t="str">
            <v>gamemine.com</v>
          </cell>
          <cell r="G80195" t="str">
            <v>111269</v>
          </cell>
        </row>
        <row r="80196">
          <cell r="F80196" t="str">
            <v>gamevice.com</v>
          </cell>
          <cell r="G80196" t="str">
            <v>111270</v>
          </cell>
        </row>
        <row r="80197">
          <cell r="F80197" t="str">
            <v>gardenstuff.it</v>
          </cell>
          <cell r="G80197" t="str">
            <v>111271</v>
          </cell>
        </row>
        <row r="80198">
          <cell r="F80198" t="str">
            <v>gathrly.com</v>
          </cell>
          <cell r="G80198" t="str">
            <v>111272</v>
          </cell>
        </row>
        <row r="80199">
          <cell r="F80199" t="str">
            <v>geckotag.me</v>
          </cell>
          <cell r="G80199" t="str">
            <v>111273</v>
          </cell>
        </row>
        <row r="80200">
          <cell r="F80200" t="str">
            <v>gesture.com</v>
          </cell>
          <cell r="G80200" t="str">
            <v>111274</v>
          </cell>
        </row>
        <row r="80201">
          <cell r="F80201" t="str">
            <v>getgardenspace.com</v>
          </cell>
          <cell r="G80201" t="str">
            <v>111275</v>
          </cell>
        </row>
        <row r="80202">
          <cell r="F80202" t="str">
            <v>getgroundcrew.com</v>
          </cell>
          <cell r="G80202" t="str">
            <v>111276</v>
          </cell>
        </row>
        <row r="80203">
          <cell r="F80203" t="str">
            <v>geticonnectpos.com</v>
          </cell>
          <cell r="G80203" t="str">
            <v>111277</v>
          </cell>
        </row>
        <row r="80204">
          <cell r="F80204" t="str">
            <v>gigglingsquid.com</v>
          </cell>
          <cell r="G80204" t="str">
            <v>111278</v>
          </cell>
        </row>
        <row r="80205">
          <cell r="F80205" t="str">
            <v>gixo.com</v>
          </cell>
          <cell r="G80205" t="str">
            <v>111279</v>
          </cell>
        </row>
        <row r="80206">
          <cell r="F80206" t="str">
            <v>glowdayz.com</v>
          </cell>
          <cell r="G80206" t="str">
            <v>111280</v>
          </cell>
        </row>
        <row r="80207">
          <cell r="F80207" t="str">
            <v>gnarbox.com</v>
          </cell>
          <cell r="G80207" t="str">
            <v>111281</v>
          </cell>
        </row>
        <row r="80208">
          <cell r="F80208" t="str">
            <v>gnowbe.com</v>
          </cell>
          <cell r="G80208" t="str">
            <v>111282</v>
          </cell>
        </row>
        <row r="80209">
          <cell r="F80209" t="str">
            <v>gocrowdera.com</v>
          </cell>
          <cell r="G80209" t="str">
            <v>111283</v>
          </cell>
        </row>
        <row r="80210">
          <cell r="F80210" t="str">
            <v>gofarm.mobi</v>
          </cell>
          <cell r="G80210" t="str">
            <v>111284</v>
          </cell>
        </row>
        <row r="80211">
          <cell r="F80211" t="str">
            <v>gogladly.com</v>
          </cell>
          <cell r="G80211" t="str">
            <v>111285</v>
          </cell>
        </row>
        <row r="80212">
          <cell r="F80212" t="str">
            <v>goodboxapp.com</v>
          </cell>
          <cell r="G80212" t="str">
            <v>111286</v>
          </cell>
        </row>
        <row r="80213">
          <cell r="F80213" t="str">
            <v>goon.mobi</v>
          </cell>
          <cell r="G80213" t="str">
            <v>111287</v>
          </cell>
        </row>
        <row r="80214">
          <cell r="F80214" t="str">
            <v>greencarenetwork.com</v>
          </cell>
          <cell r="G80214" t="str">
            <v>111288</v>
          </cell>
        </row>
        <row r="80215">
          <cell r="F80215" t="str">
            <v>grovf.com</v>
          </cell>
          <cell r="G80215" t="str">
            <v>111289</v>
          </cell>
        </row>
        <row r="80216">
          <cell r="F80216" t="str">
            <v>growthexp.com</v>
          </cell>
          <cell r="G80216" t="str">
            <v>111290</v>
          </cell>
        </row>
        <row r="80217">
          <cell r="F80217" t="str">
            <v>gspacetech.com</v>
          </cell>
          <cell r="G80217" t="str">
            <v>111291</v>
          </cell>
        </row>
        <row r="80218">
          <cell r="F80218" t="str">
            <v>halolabs.com</v>
          </cell>
          <cell r="G80218" t="str">
            <v>111292</v>
          </cell>
        </row>
        <row r="80219">
          <cell r="F80219" t="str">
            <v>halosw.com</v>
          </cell>
          <cell r="G80219" t="str">
            <v>111293</v>
          </cell>
        </row>
        <row r="80220">
          <cell r="F80220" t="str">
            <v>healthfirstfinancial.com</v>
          </cell>
          <cell r="G80220" t="str">
            <v>111294</v>
          </cell>
        </row>
        <row r="80221">
          <cell r="F80221" t="str">
            <v>hekahealth.com</v>
          </cell>
          <cell r="G80221" t="str">
            <v>111295</v>
          </cell>
        </row>
        <row r="80222">
          <cell r="F80222" t="str">
            <v>helloacasa.com</v>
          </cell>
          <cell r="G80222" t="str">
            <v>111296</v>
          </cell>
        </row>
        <row r="80223">
          <cell r="F80223" t="str">
            <v>helm.ai</v>
          </cell>
          <cell r="G80223" t="str">
            <v>111297</v>
          </cell>
        </row>
        <row r="80224">
          <cell r="F80224" t="str">
            <v>hexafoods.com</v>
          </cell>
          <cell r="G80224" t="str">
            <v>111298</v>
          </cell>
        </row>
        <row r="80225">
          <cell r="F80225" t="str">
            <v>heymojo.com</v>
          </cell>
          <cell r="G80225" t="str">
            <v>111299</v>
          </cell>
        </row>
        <row r="80226">
          <cell r="F80226" t="str">
            <v>heyorca.com</v>
          </cell>
          <cell r="G80226" t="str">
            <v>111300</v>
          </cell>
        </row>
        <row r="80227">
          <cell r="F80227" t="str">
            <v>hfrnet.com</v>
          </cell>
          <cell r="G80227" t="str">
            <v>111301</v>
          </cell>
        </row>
        <row r="80228">
          <cell r="F80228" t="str">
            <v>hikarl.com</v>
          </cell>
          <cell r="G80228" t="str">
            <v>111302</v>
          </cell>
        </row>
        <row r="80229">
          <cell r="F80229" t="str">
            <v>hippeas.com</v>
          </cell>
          <cell r="G80229" t="str">
            <v>111303</v>
          </cell>
        </row>
        <row r="80230">
          <cell r="F80230" t="str">
            <v>hireteammate.com</v>
          </cell>
          <cell r="G80230" t="str">
            <v>111304</v>
          </cell>
        </row>
        <row r="80231">
          <cell r="F80231" t="str">
            <v>hnme.co</v>
          </cell>
          <cell r="G80231" t="str">
            <v>111305</v>
          </cell>
        </row>
        <row r="80232">
          <cell r="F80232" t="str">
            <v>homedy.com</v>
          </cell>
          <cell r="G80232" t="str">
            <v>111306</v>
          </cell>
        </row>
        <row r="80233">
          <cell r="F80233" t="str">
            <v>homepuurl.com</v>
          </cell>
          <cell r="G80233" t="str">
            <v>111307</v>
          </cell>
        </row>
        <row r="80234">
          <cell r="F80234" t="str">
            <v>houndlabs.com</v>
          </cell>
          <cell r="G80234" t="str">
            <v>111308</v>
          </cell>
        </row>
        <row r="80235">
          <cell r="F80235" t="str">
            <v>hoverink.net</v>
          </cell>
          <cell r="G80235" t="str">
            <v>111309</v>
          </cell>
        </row>
        <row r="80236">
          <cell r="F80236" t="str">
            <v>hustle.com</v>
          </cell>
          <cell r="G80236" t="str">
            <v>111310</v>
          </cell>
        </row>
        <row r="80237">
          <cell r="F80237" t="str">
            <v>iamfy.co</v>
          </cell>
          <cell r="G80237" t="str">
            <v>111311</v>
          </cell>
        </row>
        <row r="80238">
          <cell r="F80238" t="str">
            <v>iamlocal.io</v>
          </cell>
          <cell r="G80238" t="str">
            <v>111312</v>
          </cell>
        </row>
        <row r="80239">
          <cell r="F80239" t="str">
            <v>icmhub.com</v>
          </cell>
          <cell r="G80239" t="str">
            <v>111313</v>
          </cell>
        </row>
        <row r="80240">
          <cell r="F80240" t="str">
            <v>iesohealth.com</v>
          </cell>
          <cell r="G80240" t="str">
            <v>111314</v>
          </cell>
        </row>
        <row r="80241">
          <cell r="F80241" t="str">
            <v>ifm-tech.com</v>
          </cell>
          <cell r="G80241" t="str">
            <v>111315</v>
          </cell>
        </row>
        <row r="80242">
          <cell r="F80242" t="str">
            <v>imirror.me</v>
          </cell>
          <cell r="G80242" t="str">
            <v>111316</v>
          </cell>
        </row>
        <row r="80243">
          <cell r="F80243" t="str">
            <v>immortals.gg</v>
          </cell>
          <cell r="G80243" t="str">
            <v>111317</v>
          </cell>
        </row>
        <row r="80244">
          <cell r="F80244" t="str">
            <v>inamo.com</v>
          </cell>
          <cell r="G80244" t="str">
            <v>111318</v>
          </cell>
        </row>
        <row r="80245">
          <cell r="F80245" t="str">
            <v>inflowz.com</v>
          </cell>
          <cell r="G80245" t="str">
            <v>111319</v>
          </cell>
        </row>
        <row r="80246">
          <cell r="F80246" t="str">
            <v>injectedgdc.com</v>
          </cell>
          <cell r="G80246" t="str">
            <v>111320</v>
          </cell>
        </row>
        <row r="80247">
          <cell r="F80247" t="str">
            <v>innospace.asia</v>
          </cell>
          <cell r="G80247" t="str">
            <v>111321</v>
          </cell>
        </row>
        <row r="80248">
          <cell r="F80248" t="str">
            <v>innovativegenetics.com</v>
          </cell>
          <cell r="G80248" t="str">
            <v>111322</v>
          </cell>
        </row>
        <row r="80249">
          <cell r="F80249" t="str">
            <v>instaclick.studio</v>
          </cell>
          <cell r="G80249" t="str">
            <v>111323</v>
          </cell>
        </row>
        <row r="80250">
          <cell r="F80250" t="str">
            <v>intraposition.com</v>
          </cell>
          <cell r="G80250" t="str">
            <v>111324</v>
          </cell>
        </row>
        <row r="80251">
          <cell r="F80251" t="str">
            <v>investi.group</v>
          </cell>
          <cell r="G80251" t="str">
            <v>111325</v>
          </cell>
        </row>
        <row r="80252">
          <cell r="F80252" t="str">
            <v>invictus.bet</v>
          </cell>
          <cell r="G80252" t="str">
            <v>111326</v>
          </cell>
        </row>
        <row r="80253">
          <cell r="F80253" t="str">
            <v>itembase.com</v>
          </cell>
          <cell r="G80253" t="str">
            <v>111327</v>
          </cell>
        </row>
        <row r="80254">
          <cell r="F80254" t="str">
            <v>ivbar.com</v>
          </cell>
          <cell r="G80254" t="str">
            <v>111328</v>
          </cell>
        </row>
        <row r="80255">
          <cell r="F80255" t="str">
            <v>jifflin.com</v>
          </cell>
          <cell r="G80255" t="str">
            <v>111329</v>
          </cell>
        </row>
        <row r="80256">
          <cell r="F80256" t="str">
            <v>jobnet.com.mm</v>
          </cell>
          <cell r="G80256" t="str">
            <v>111330</v>
          </cell>
        </row>
        <row r="80257">
          <cell r="F80257" t="str">
            <v>jointly.pro</v>
          </cell>
          <cell r="G80257" t="str">
            <v>111331</v>
          </cell>
        </row>
        <row r="80258">
          <cell r="F80258" t="str">
            <v>jonnydapper.com</v>
          </cell>
          <cell r="G80258" t="str">
            <v>111332</v>
          </cell>
        </row>
        <row r="80259">
          <cell r="F80259" t="str">
            <v>jumohealth.com</v>
          </cell>
          <cell r="G80259" t="str">
            <v>111333</v>
          </cell>
        </row>
        <row r="80260">
          <cell r="F80260" t="str">
            <v>justappreciate.com</v>
          </cell>
          <cell r="G80260" t="str">
            <v>111334</v>
          </cell>
        </row>
        <row r="80261">
          <cell r="F80261" t="str">
            <v>justclapindia.com</v>
          </cell>
          <cell r="G80261" t="str">
            <v>111335</v>
          </cell>
        </row>
        <row r="80262">
          <cell r="F80262" t="str">
            <v>kaishuai.com</v>
          </cell>
          <cell r="G80262" t="str">
            <v>111336</v>
          </cell>
        </row>
        <row r="80263">
          <cell r="F80263" t="str">
            <v>kalohq.com</v>
          </cell>
          <cell r="G80263" t="str">
            <v>111337</v>
          </cell>
        </row>
        <row r="80264">
          <cell r="F80264" t="str">
            <v>kanaboresearch.com</v>
          </cell>
          <cell r="G80264" t="str">
            <v>111338</v>
          </cell>
        </row>
        <row r="80265">
          <cell r="F80265" t="str">
            <v>kardiz.com</v>
          </cell>
          <cell r="G80265" t="str">
            <v>111339</v>
          </cell>
        </row>
        <row r="80266">
          <cell r="F80266" t="str">
            <v>keito.in</v>
          </cell>
          <cell r="G80266" t="str">
            <v>111340</v>
          </cell>
        </row>
        <row r="80267">
          <cell r="F80267" t="str">
            <v>kenoby.com</v>
          </cell>
          <cell r="G80267" t="str">
            <v>111341</v>
          </cell>
        </row>
        <row r="80268">
          <cell r="F80268" t="str">
            <v>keypodon.com</v>
          </cell>
          <cell r="G80268" t="str">
            <v>111342</v>
          </cell>
        </row>
        <row r="80269">
          <cell r="F80269" t="str">
            <v>kinderzentren.de</v>
          </cell>
          <cell r="G80269" t="str">
            <v>111343</v>
          </cell>
        </row>
        <row r="80270">
          <cell r="F80270" t="str">
            <v>knowtions.com</v>
          </cell>
          <cell r="G80270" t="str">
            <v>111344</v>
          </cell>
        </row>
        <row r="80271">
          <cell r="F80271" t="str">
            <v>krakensonar.com</v>
          </cell>
          <cell r="G80271" t="str">
            <v>111345</v>
          </cell>
        </row>
        <row r="80272">
          <cell r="F80272" t="str">
            <v>ladymarry.com</v>
          </cell>
          <cell r="G80272" t="str">
            <v>111346</v>
          </cell>
        </row>
        <row r="80273">
          <cell r="F80273" t="str">
            <v>lari.digital</v>
          </cell>
          <cell r="G80273" t="str">
            <v>111347</v>
          </cell>
        </row>
        <row r="80274">
          <cell r="F80274" t="str">
            <v>leapyear.ai</v>
          </cell>
          <cell r="G80274" t="str">
            <v>111348</v>
          </cell>
        </row>
        <row r="80275">
          <cell r="F80275" t="str">
            <v>legacyentertainmentpartners.com</v>
          </cell>
          <cell r="G80275" t="str">
            <v>111349</v>
          </cell>
        </row>
        <row r="80276">
          <cell r="F80276" t="str">
            <v>letsqit.com</v>
          </cell>
          <cell r="G80276" t="str">
            <v>111350</v>
          </cell>
        </row>
        <row r="80277">
          <cell r="F80277" t="str">
            <v>levelgas.com</v>
          </cell>
          <cell r="G80277" t="str">
            <v>111351</v>
          </cell>
        </row>
        <row r="80278">
          <cell r="F80278" t="str">
            <v>leveltenenergy.com</v>
          </cell>
          <cell r="G80278" t="str">
            <v>111352</v>
          </cell>
        </row>
        <row r="80279">
          <cell r="F80279" t="str">
            <v>lihaoma.com</v>
          </cell>
          <cell r="G80279" t="str">
            <v>111353</v>
          </cell>
        </row>
        <row r="80280">
          <cell r="F80280" t="str">
            <v>lineardiagnostics.com</v>
          </cell>
          <cell r="G80280" t="str">
            <v>111354</v>
          </cell>
        </row>
        <row r="80281">
          <cell r="F80281" t="str">
            <v>link3d.co</v>
          </cell>
          <cell r="G80281" t="str">
            <v>111355</v>
          </cell>
        </row>
        <row r="80282">
          <cell r="F80282" t="str">
            <v>lis.s367.xrea.com</v>
          </cell>
          <cell r="G80282" t="str">
            <v>111356</v>
          </cell>
        </row>
        <row r="80283">
          <cell r="F80283" t="str">
            <v>live.zzish.com</v>
          </cell>
          <cell r="G80283" t="str">
            <v>111357</v>
          </cell>
        </row>
        <row r="80284">
          <cell r="F80284" t="str">
            <v>livedeal.com</v>
          </cell>
          <cell r="G80284" t="str">
            <v>111358</v>
          </cell>
        </row>
        <row r="80285">
          <cell r="F80285" t="str">
            <v>liveinspce.com</v>
          </cell>
          <cell r="G80285" t="str">
            <v>111359</v>
          </cell>
        </row>
        <row r="80286">
          <cell r="F80286" t="str">
            <v>loadshare.net</v>
          </cell>
          <cell r="G80286" t="str">
            <v>111360</v>
          </cell>
        </row>
        <row r="80287">
          <cell r="F80287" t="str">
            <v>locumai.com</v>
          </cell>
          <cell r="G80287" t="str">
            <v>111361</v>
          </cell>
        </row>
        <row r="80288">
          <cell r="F80288" t="str">
            <v>luminance.com</v>
          </cell>
          <cell r="G80288" t="str">
            <v>111362</v>
          </cell>
        </row>
        <row r="80289">
          <cell r="F80289" t="str">
            <v>lusionsoft.com</v>
          </cell>
          <cell r="G80289" t="str">
            <v>111363</v>
          </cell>
        </row>
        <row r="80290">
          <cell r="F80290" t="str">
            <v>maaish.com</v>
          </cell>
          <cell r="G80290" t="str">
            <v>111364</v>
          </cell>
        </row>
        <row r="80291">
          <cell r="F80291" t="str">
            <v>macromedia.com</v>
          </cell>
          <cell r="G80291" t="str">
            <v>111365</v>
          </cell>
        </row>
        <row r="80292">
          <cell r="F80292" t="str">
            <v>manghamgaxiolamcgarrybowen.sg</v>
          </cell>
          <cell r="G80292" t="str">
            <v>111366</v>
          </cell>
        </row>
        <row r="80293">
          <cell r="F80293" t="str">
            <v>mastered.com</v>
          </cell>
          <cell r="G80293" t="str">
            <v>111367</v>
          </cell>
        </row>
        <row r="80294">
          <cell r="F80294" t="str">
            <v>mealsaver.de</v>
          </cell>
          <cell r="G80294" t="str">
            <v>111368</v>
          </cell>
        </row>
        <row r="80295">
          <cell r="F80295" t="str">
            <v>medimsight.com</v>
          </cell>
          <cell r="G80295" t="str">
            <v>111369</v>
          </cell>
        </row>
        <row r="80296">
          <cell r="F80296" t="str">
            <v>meero.fr</v>
          </cell>
          <cell r="G80296" t="str">
            <v>111370</v>
          </cell>
        </row>
        <row r="80297">
          <cell r="F80297" t="str">
            <v>melbourneit.com.au</v>
          </cell>
          <cell r="G80297" t="str">
            <v>111371</v>
          </cell>
        </row>
        <row r="80298">
          <cell r="F80298" t="str">
            <v>mentedcosmetics.com</v>
          </cell>
          <cell r="G80298" t="str">
            <v>111372</v>
          </cell>
        </row>
        <row r="80299">
          <cell r="F80299" t="str">
            <v>mercari.com</v>
          </cell>
          <cell r="G80299" t="str">
            <v>111373</v>
          </cell>
        </row>
        <row r="80300">
          <cell r="F80300" t="str">
            <v>merchex.com</v>
          </cell>
          <cell r="G80300" t="str">
            <v>111374</v>
          </cell>
        </row>
        <row r="80301">
          <cell r="F80301" t="str">
            <v>mesabierta.com</v>
          </cell>
          <cell r="G80301" t="str">
            <v>111375</v>
          </cell>
        </row>
        <row r="80302">
          <cell r="F80302" t="str">
            <v>messagecast.net</v>
          </cell>
          <cell r="G80302" t="str">
            <v>111376</v>
          </cell>
        </row>
        <row r="80303">
          <cell r="F80303" t="str">
            <v>metixmedical.co.uk</v>
          </cell>
          <cell r="G80303" t="str">
            <v>111377</v>
          </cell>
        </row>
        <row r="80304">
          <cell r="F80304" t="str">
            <v>metrophoenixbank.com</v>
          </cell>
          <cell r="G80304" t="str">
            <v>111378</v>
          </cell>
        </row>
        <row r="80305">
          <cell r="F80305" t="str">
            <v>microcoaching.net</v>
          </cell>
          <cell r="G80305" t="str">
            <v>111379</v>
          </cell>
        </row>
        <row r="80306">
          <cell r="F80306" t="str">
            <v>mimsbags.com</v>
          </cell>
          <cell r="G80306" t="str">
            <v>111380</v>
          </cell>
        </row>
        <row r="80307">
          <cell r="F80307" t="str">
            <v>mirraviz.com</v>
          </cell>
          <cell r="G80307" t="str">
            <v>111381</v>
          </cell>
        </row>
        <row r="80308">
          <cell r="F80308" t="str">
            <v>mobileengines.com</v>
          </cell>
          <cell r="G80308" t="str">
            <v>111382</v>
          </cell>
        </row>
        <row r="80309">
          <cell r="F80309" t="str">
            <v>moneyview.in</v>
          </cell>
          <cell r="G80309" t="str">
            <v>111383</v>
          </cell>
        </row>
        <row r="80310">
          <cell r="F80310" t="str">
            <v>mortgagegym.com</v>
          </cell>
          <cell r="G80310" t="str">
            <v>111384</v>
          </cell>
        </row>
        <row r="80311">
          <cell r="F80311" t="str">
            <v>movingcart.kr</v>
          </cell>
          <cell r="G80311" t="str">
            <v>111385</v>
          </cell>
        </row>
        <row r="80312">
          <cell r="F80312" t="str">
            <v>mvmt.com</v>
          </cell>
          <cell r="G80312" t="str">
            <v>111386</v>
          </cell>
        </row>
        <row r="80313">
          <cell r="F80313" t="str">
            <v>mylo.ai</v>
          </cell>
          <cell r="G80313" t="str">
            <v>111387</v>
          </cell>
        </row>
        <row r="80314">
          <cell r="F80314" t="str">
            <v>myshowdown.com</v>
          </cell>
          <cell r="G80314" t="str">
            <v>111388</v>
          </cell>
        </row>
        <row r="80315">
          <cell r="F80315" t="str">
            <v>mytrove.com</v>
          </cell>
          <cell r="G80315" t="str">
            <v>111389</v>
          </cell>
        </row>
        <row r="80316">
          <cell r="F80316" t="str">
            <v>neighborlysoftware.com</v>
          </cell>
          <cell r="G80316" t="str">
            <v>111390</v>
          </cell>
        </row>
        <row r="80317">
          <cell r="F80317" t="str">
            <v>neigou.com</v>
          </cell>
          <cell r="G80317" t="str">
            <v>111391</v>
          </cell>
        </row>
        <row r="80318">
          <cell r="F80318" t="str">
            <v>newknowledge.io</v>
          </cell>
          <cell r="G80318" t="str">
            <v>111392</v>
          </cell>
        </row>
        <row r="80319">
          <cell r="F80319" t="str">
            <v>nextgenreview.com</v>
          </cell>
          <cell r="G80319" t="str">
            <v>111393</v>
          </cell>
        </row>
        <row r="80320">
          <cell r="F80320" t="str">
            <v>nextmarkets.com</v>
          </cell>
          <cell r="G80320" t="str">
            <v>111394</v>
          </cell>
        </row>
        <row r="80321">
          <cell r="F80321" t="str">
            <v>ngeno.com</v>
          </cell>
          <cell r="G80321" t="str">
            <v>111395</v>
          </cell>
        </row>
        <row r="80322">
          <cell r="F80322" t="str">
            <v>nixbiosensors.com</v>
          </cell>
          <cell r="G80322" t="str">
            <v>111396</v>
          </cell>
        </row>
        <row r="80323">
          <cell r="F80323" t="str">
            <v>nordsense.com</v>
          </cell>
          <cell r="G80323" t="str">
            <v>111397</v>
          </cell>
        </row>
        <row r="80324">
          <cell r="F80324" t="str">
            <v>novodolce.com</v>
          </cell>
          <cell r="G80324" t="str">
            <v>111398</v>
          </cell>
        </row>
        <row r="80325">
          <cell r="F80325" t="str">
            <v>novohub.co</v>
          </cell>
          <cell r="G80325" t="str">
            <v>111399</v>
          </cell>
        </row>
        <row r="80326">
          <cell r="F80326" t="str">
            <v>nu-tv.com</v>
          </cell>
          <cell r="G80326" t="str">
            <v>111400</v>
          </cell>
        </row>
        <row r="80327">
          <cell r="F80327" t="str">
            <v>nuburu.net</v>
          </cell>
          <cell r="G80327" t="str">
            <v>111401</v>
          </cell>
        </row>
        <row r="80328">
          <cell r="F80328" t="str">
            <v>obuu.es</v>
          </cell>
          <cell r="G80328" t="str">
            <v>111402</v>
          </cell>
        </row>
        <row r="80329">
          <cell r="F80329" t="str">
            <v>oizom.com</v>
          </cell>
          <cell r="G80329" t="str">
            <v>111403</v>
          </cell>
        </row>
        <row r="80330">
          <cell r="F80330" t="str">
            <v>omegaon.in</v>
          </cell>
          <cell r="G80330" t="str">
            <v>111404</v>
          </cell>
        </row>
        <row r="80331">
          <cell r="F80331" t="str">
            <v>omniaicorp.com</v>
          </cell>
          <cell r="G80331" t="str">
            <v>111405</v>
          </cell>
        </row>
        <row r="80332">
          <cell r="F80332" t="str">
            <v>omnino.com.sg</v>
          </cell>
          <cell r="G80332" t="str">
            <v>111406</v>
          </cell>
        </row>
        <row r="80333">
          <cell r="F80333" t="str">
            <v>omnio.net</v>
          </cell>
          <cell r="G80333" t="str">
            <v>111407</v>
          </cell>
        </row>
        <row r="80334">
          <cell r="F80334" t="str">
            <v>oneanalytix.com</v>
          </cell>
          <cell r="G80334" t="str">
            <v>111408</v>
          </cell>
        </row>
        <row r="80335">
          <cell r="F80335" t="str">
            <v>onemarket.com.br</v>
          </cell>
          <cell r="G80335" t="str">
            <v>111409</v>
          </cell>
        </row>
        <row r="80336">
          <cell r="F80336" t="str">
            <v>opening.io</v>
          </cell>
          <cell r="G80336" t="str">
            <v>111410</v>
          </cell>
        </row>
        <row r="80337">
          <cell r="F80337" t="str">
            <v>ophthonix.com</v>
          </cell>
          <cell r="G80337" t="str">
            <v>111411</v>
          </cell>
        </row>
        <row r="80338">
          <cell r="F80338" t="str">
            <v>opporty.com</v>
          </cell>
          <cell r="G80338" t="str">
            <v>111412</v>
          </cell>
        </row>
        <row r="80339">
          <cell r="F80339" t="str">
            <v>opteminc.com</v>
          </cell>
          <cell r="G80339" t="str">
            <v>111413</v>
          </cell>
        </row>
        <row r="80340">
          <cell r="F80340" t="str">
            <v>orb.industries</v>
          </cell>
          <cell r="G80340" t="str">
            <v>111414</v>
          </cell>
        </row>
        <row r="80341">
          <cell r="F80341" t="str">
            <v>ours-tech.com</v>
          </cell>
          <cell r="G80341" t="str">
            <v>111415</v>
          </cell>
        </row>
        <row r="80342">
          <cell r="F80342" t="str">
            <v>outcomehealth.com</v>
          </cell>
          <cell r="G80342" t="str">
            <v>111416</v>
          </cell>
        </row>
        <row r="80343">
          <cell r="F80343" t="str">
            <v>oxforddrugdesign.com</v>
          </cell>
          <cell r="G80343" t="str">
            <v>111417</v>
          </cell>
        </row>
        <row r="80344">
          <cell r="F80344" t="str">
            <v>paiskincare.com</v>
          </cell>
          <cell r="G80344" t="str">
            <v>111418</v>
          </cell>
        </row>
        <row r="80345">
          <cell r="F80345" t="str">
            <v>payleven.com</v>
          </cell>
          <cell r="G80345" t="str">
            <v>111419</v>
          </cell>
        </row>
        <row r="80346">
          <cell r="F80346" t="str">
            <v>peakwork.com</v>
          </cell>
          <cell r="G80346" t="str">
            <v>111420</v>
          </cell>
        </row>
        <row r="80347">
          <cell r="F80347" t="str">
            <v>pearlabyss.com</v>
          </cell>
          <cell r="G80347" t="str">
            <v>111421</v>
          </cell>
        </row>
        <row r="80348">
          <cell r="F80348" t="str">
            <v>peltarion.com</v>
          </cell>
          <cell r="G80348" t="str">
            <v>111422</v>
          </cell>
        </row>
        <row r="80349">
          <cell r="F80349" t="str">
            <v>peotic.com</v>
          </cell>
          <cell r="G80349" t="str">
            <v>111423</v>
          </cell>
        </row>
        <row r="80350">
          <cell r="F80350" t="str">
            <v>photorank.me</v>
          </cell>
          <cell r="G80350" t="str">
            <v>111424</v>
          </cell>
        </row>
        <row r="80351">
          <cell r="F80351" t="str">
            <v>pinxter.com</v>
          </cell>
          <cell r="G80351" t="str">
            <v>111425</v>
          </cell>
        </row>
        <row r="80352">
          <cell r="F80352" t="str">
            <v>pipeline.io</v>
          </cell>
          <cell r="G80352" t="str">
            <v>111426</v>
          </cell>
        </row>
        <row r="80353">
          <cell r="F80353" t="str">
            <v>pistollake.com</v>
          </cell>
          <cell r="G80353" t="str">
            <v>111427</v>
          </cell>
        </row>
        <row r="80354">
          <cell r="F80354" t="str">
            <v>plotagoneducation.com</v>
          </cell>
          <cell r="G80354" t="str">
            <v>111428</v>
          </cell>
        </row>
        <row r="80355">
          <cell r="F80355" t="str">
            <v>pocketconfidant.com</v>
          </cell>
          <cell r="G80355" t="str">
            <v>111429</v>
          </cell>
        </row>
        <row r="80356">
          <cell r="F80356" t="str">
            <v>pre.do</v>
          </cell>
          <cell r="G80356" t="str">
            <v>111430</v>
          </cell>
        </row>
        <row r="80357">
          <cell r="F80357" t="str">
            <v>prezola.com</v>
          </cell>
          <cell r="G80357" t="str">
            <v>111431</v>
          </cell>
        </row>
        <row r="80358">
          <cell r="F80358" t="str">
            <v>pubbynovo.com</v>
          </cell>
          <cell r="G80358" t="str">
            <v>111432</v>
          </cell>
        </row>
        <row r="80359">
          <cell r="F80359" t="str">
            <v>puresec.io</v>
          </cell>
          <cell r="G80359" t="str">
            <v>111433</v>
          </cell>
        </row>
        <row r="80360">
          <cell r="F80360" t="str">
            <v>purposeinvest.com</v>
          </cell>
          <cell r="G80360" t="str">
            <v>111434</v>
          </cell>
        </row>
        <row r="80361">
          <cell r="F80361" t="str">
            <v>qlearsite.com</v>
          </cell>
          <cell r="G80361" t="str">
            <v>111435</v>
          </cell>
        </row>
        <row r="80362">
          <cell r="F80362" t="str">
            <v>questetra.com</v>
          </cell>
          <cell r="G80362" t="str">
            <v>111436</v>
          </cell>
        </row>
        <row r="80363">
          <cell r="F80363" t="str">
            <v>quiethotelroom.org</v>
          </cell>
          <cell r="G80363" t="str">
            <v>111437</v>
          </cell>
        </row>
        <row r="80364">
          <cell r="F80364" t="str">
            <v>qwkbuy.com</v>
          </cell>
          <cell r="G80364" t="str">
            <v>111438</v>
          </cell>
        </row>
        <row r="80365">
          <cell r="F80365" t="str">
            <v>r3cev.com</v>
          </cell>
          <cell r="G80365" t="str">
            <v>111439</v>
          </cell>
        </row>
        <row r="80366">
          <cell r="F80366" t="str">
            <v>recrite.com</v>
          </cell>
          <cell r="G80366" t="str">
            <v>111440</v>
          </cell>
        </row>
        <row r="80367">
          <cell r="F80367" t="str">
            <v>redcota.net</v>
          </cell>
          <cell r="G80367" t="str">
            <v>111441</v>
          </cell>
        </row>
        <row r="80368">
          <cell r="F80368" t="str">
            <v>redluxury.fr</v>
          </cell>
          <cell r="G80368" t="str">
            <v>111442</v>
          </cell>
        </row>
        <row r="80369">
          <cell r="F80369" t="str">
            <v>redmonk.com</v>
          </cell>
          <cell r="G80369" t="str">
            <v>111443</v>
          </cell>
        </row>
        <row r="80370">
          <cell r="F80370" t="str">
            <v>redsocks.eu</v>
          </cell>
          <cell r="G80370" t="str">
            <v>111444</v>
          </cell>
        </row>
        <row r="80371">
          <cell r="F80371" t="str">
            <v>regnosys.com</v>
          </cell>
          <cell r="G80371" t="str">
            <v>111445</v>
          </cell>
        </row>
        <row r="80372">
          <cell r="F80372" t="str">
            <v>remarkholdings.com</v>
          </cell>
          <cell r="G80372" t="str">
            <v>111446</v>
          </cell>
        </row>
        <row r="80373">
          <cell r="F80373" t="str">
            <v>rentarace.com</v>
          </cell>
          <cell r="G80373" t="str">
            <v>111447</v>
          </cell>
        </row>
        <row r="80374">
          <cell r="F80374" t="str">
            <v>rentler.com</v>
          </cell>
          <cell r="G80374" t="str">
            <v>111448</v>
          </cell>
        </row>
        <row r="80375">
          <cell r="F80375" t="str">
            <v>rephike.com</v>
          </cell>
          <cell r="G80375" t="str">
            <v>111449</v>
          </cell>
        </row>
        <row r="80376">
          <cell r="F80376" t="str">
            <v>respondhq.com</v>
          </cell>
          <cell r="G80376" t="str">
            <v>111450</v>
          </cell>
        </row>
        <row r="80377">
          <cell r="F80377" t="str">
            <v>ri-te.eu</v>
          </cell>
          <cell r="G80377" t="str">
            <v>111451</v>
          </cell>
        </row>
        <row r="80378">
          <cell r="F80378" t="str">
            <v>ridefreeform.com</v>
          </cell>
          <cell r="G80378" t="str">
            <v>111452</v>
          </cell>
        </row>
        <row r="80379">
          <cell r="F80379" t="str">
            <v>ridelink.com</v>
          </cell>
          <cell r="G80379" t="str">
            <v>111453</v>
          </cell>
        </row>
        <row r="80380">
          <cell r="F80380" t="str">
            <v>rigado.com</v>
          </cell>
          <cell r="G80380" t="str">
            <v>111454</v>
          </cell>
        </row>
        <row r="80381">
          <cell r="F80381" t="str">
            <v>risepeople.com</v>
          </cell>
          <cell r="G80381" t="str">
            <v>111455</v>
          </cell>
        </row>
        <row r="80382">
          <cell r="F80382" t="str">
            <v>risetoday.co</v>
          </cell>
          <cell r="G80382" t="str">
            <v>111456</v>
          </cell>
        </row>
        <row r="80383">
          <cell r="F80383" t="str">
            <v>robodev.eu</v>
          </cell>
          <cell r="G80383" t="str">
            <v>111457</v>
          </cell>
        </row>
        <row r="80384">
          <cell r="F80384" t="str">
            <v>robowunderkind.com</v>
          </cell>
          <cell r="G80384" t="str">
            <v>111458</v>
          </cell>
        </row>
        <row r="80385">
          <cell r="F80385" t="str">
            <v>runity.run</v>
          </cell>
          <cell r="G80385" t="str">
            <v>111459</v>
          </cell>
        </row>
        <row r="80386">
          <cell r="F80386" t="str">
            <v>safaricom.co.ke</v>
          </cell>
          <cell r="G80386" t="str">
            <v>111460</v>
          </cell>
        </row>
        <row r="80387">
          <cell r="F80387" t="str">
            <v>salonsuitesolutions.com</v>
          </cell>
          <cell r="G80387" t="str">
            <v>111461</v>
          </cell>
        </row>
        <row r="80388">
          <cell r="F80388" t="str">
            <v>sastasundar.com</v>
          </cell>
          <cell r="G80388" t="str">
            <v>111462</v>
          </cell>
        </row>
        <row r="80389">
          <cell r="F80389" t="str">
            <v>savemoneycutcarbon.com</v>
          </cell>
          <cell r="G80389" t="str">
            <v>111463</v>
          </cell>
        </row>
        <row r="80390">
          <cell r="F80390" t="str">
            <v>savings-united.com</v>
          </cell>
          <cell r="G80390" t="str">
            <v>111464</v>
          </cell>
        </row>
        <row r="80391">
          <cell r="F80391" t="str">
            <v>scopemedia.com</v>
          </cell>
          <cell r="G80391" t="str">
            <v>111465</v>
          </cell>
        </row>
        <row r="80392">
          <cell r="F80392" t="str">
            <v>scopiolabs.com</v>
          </cell>
          <cell r="G80392" t="str">
            <v>111466</v>
          </cell>
        </row>
        <row r="80393">
          <cell r="F80393" t="str">
            <v>scrollads.net</v>
          </cell>
          <cell r="G80393" t="str">
            <v>111467</v>
          </cell>
        </row>
        <row r="80394">
          <cell r="F80394" t="str">
            <v>secureset.com</v>
          </cell>
          <cell r="G80394" t="str">
            <v>111468</v>
          </cell>
        </row>
        <row r="80395">
          <cell r="F80395" t="str">
            <v>seefashion.co.uk</v>
          </cell>
          <cell r="G80395" t="str">
            <v>111469</v>
          </cell>
        </row>
        <row r="80396">
          <cell r="F80396" t="str">
            <v>seez.co</v>
          </cell>
          <cell r="G80396" t="str">
            <v>111470</v>
          </cell>
        </row>
        <row r="80397">
          <cell r="F80397" t="str">
            <v>sensoryx.com</v>
          </cell>
          <cell r="G80397" t="str">
            <v>111471</v>
          </cell>
        </row>
        <row r="80398">
          <cell r="F80398" t="str">
            <v>sentry.io</v>
          </cell>
          <cell r="G80398" t="str">
            <v>111472</v>
          </cell>
        </row>
        <row r="80399">
          <cell r="F80399" t="str">
            <v>seraspec.com</v>
          </cell>
          <cell r="G80399" t="str">
            <v>111473</v>
          </cell>
        </row>
        <row r="80400">
          <cell r="F80400" t="str">
            <v>servion.com</v>
          </cell>
          <cell r="G80400" t="str">
            <v>111474</v>
          </cell>
        </row>
        <row r="80401">
          <cell r="F80401" t="str">
            <v>shareiq.com</v>
          </cell>
          <cell r="G80401" t="str">
            <v>111475</v>
          </cell>
        </row>
        <row r="80402">
          <cell r="F80402" t="str">
            <v>sharethisspace.ae</v>
          </cell>
          <cell r="G80402" t="str">
            <v>111476</v>
          </cell>
        </row>
        <row r="80403">
          <cell r="F80403" t="str">
            <v>sharpp.us</v>
          </cell>
          <cell r="G80403" t="str">
            <v>111477</v>
          </cell>
        </row>
        <row r="80404">
          <cell r="F80404" t="str">
            <v>shedwool.com</v>
          </cell>
          <cell r="G80404" t="str">
            <v>111478</v>
          </cell>
        </row>
        <row r="80405">
          <cell r="F80405" t="str">
            <v>sheerwind.com</v>
          </cell>
          <cell r="G80405" t="str">
            <v>111479</v>
          </cell>
        </row>
        <row r="80406">
          <cell r="F80406" t="str">
            <v>shilpmis.com</v>
          </cell>
          <cell r="G80406" t="str">
            <v>111480</v>
          </cell>
        </row>
        <row r="80407">
          <cell r="F80407" t="str">
            <v>shoodoo.net</v>
          </cell>
          <cell r="G80407" t="str">
            <v>111481</v>
          </cell>
        </row>
        <row r="80408">
          <cell r="F80408" t="str">
            <v>shopch.jp</v>
          </cell>
          <cell r="G80408" t="str">
            <v>111482</v>
          </cell>
        </row>
        <row r="80409">
          <cell r="F80409" t="str">
            <v>shufflepad.co</v>
          </cell>
          <cell r="G80409" t="str">
            <v>111483</v>
          </cell>
        </row>
        <row r="80410">
          <cell r="F80410" t="str">
            <v>sigmacapital.ee</v>
          </cell>
          <cell r="G80410" t="str">
            <v>111484</v>
          </cell>
        </row>
        <row r="80411">
          <cell r="F80411" t="str">
            <v>signatope.com</v>
          </cell>
          <cell r="G80411" t="str">
            <v>111485</v>
          </cell>
        </row>
        <row r="80412">
          <cell r="F80412" t="str">
            <v>skillview.io</v>
          </cell>
          <cell r="G80412" t="str">
            <v>111486</v>
          </cell>
        </row>
        <row r="80413">
          <cell r="F80413" t="str">
            <v>skycandle.com</v>
          </cell>
          <cell r="G80413" t="str">
            <v>111487</v>
          </cell>
        </row>
        <row r="80414">
          <cell r="F80414" t="str">
            <v>skyx.com</v>
          </cell>
          <cell r="G80414" t="str">
            <v>111488</v>
          </cell>
        </row>
        <row r="80415">
          <cell r="F80415" t="str">
            <v>sleeknote.com</v>
          </cell>
          <cell r="G80415" t="str">
            <v>111489</v>
          </cell>
        </row>
        <row r="80416">
          <cell r="F80416" t="str">
            <v>slidenjoy.com</v>
          </cell>
          <cell r="G80416" t="str">
            <v>111490</v>
          </cell>
        </row>
        <row r="80417">
          <cell r="F80417" t="str">
            <v>sliips.com</v>
          </cell>
          <cell r="G80417" t="str">
            <v>111491</v>
          </cell>
        </row>
        <row r="80418">
          <cell r="F80418" t="str">
            <v>smartercloud.io</v>
          </cell>
          <cell r="G80418" t="str">
            <v>111492</v>
          </cell>
        </row>
        <row r="80419">
          <cell r="F80419" t="str">
            <v>smartsalesapp.com</v>
          </cell>
          <cell r="G80419" t="str">
            <v>111493</v>
          </cell>
        </row>
        <row r="80420">
          <cell r="F80420" t="str">
            <v>snapwag.com</v>
          </cell>
          <cell r="G80420" t="str">
            <v>111494</v>
          </cell>
        </row>
        <row r="80421">
          <cell r="F80421" t="str">
            <v>snowcookie.eu</v>
          </cell>
          <cell r="G80421" t="str">
            <v>111495</v>
          </cell>
        </row>
        <row r="80422">
          <cell r="F80422" t="str">
            <v>sofalabs.com</v>
          </cell>
          <cell r="G80422" t="str">
            <v>111496</v>
          </cell>
        </row>
        <row r="80423">
          <cell r="F80423" t="str">
            <v>softspace.com.my</v>
          </cell>
          <cell r="G80423" t="str">
            <v>111497</v>
          </cell>
        </row>
        <row r="80424">
          <cell r="F80424" t="str">
            <v>soliair.branded.me</v>
          </cell>
          <cell r="G80424" t="str">
            <v>111498</v>
          </cell>
        </row>
        <row r="80425">
          <cell r="F80425" t="str">
            <v>solut.lv</v>
          </cell>
          <cell r="G80425" t="str">
            <v>111499</v>
          </cell>
        </row>
        <row r="80426">
          <cell r="F80426" t="str">
            <v>sonalight.com</v>
          </cell>
          <cell r="G80426" t="str">
            <v>111500</v>
          </cell>
        </row>
        <row r="80427">
          <cell r="F80427" t="str">
            <v>sparrowmailapp.com</v>
          </cell>
          <cell r="G80427" t="str">
            <v>111501</v>
          </cell>
        </row>
        <row r="80428">
          <cell r="F80428" t="str">
            <v>speakmusic.com</v>
          </cell>
          <cell r="G80428" t="str">
            <v>111502</v>
          </cell>
        </row>
        <row r="80429">
          <cell r="F80429" t="str">
            <v>spectx.com</v>
          </cell>
          <cell r="G80429" t="str">
            <v>111503</v>
          </cell>
        </row>
        <row r="80430">
          <cell r="F80430" t="str">
            <v>spin.pm</v>
          </cell>
          <cell r="G80430" t="str">
            <v>111504</v>
          </cell>
        </row>
        <row r="80431">
          <cell r="F80431" t="str">
            <v>sportad.co</v>
          </cell>
          <cell r="G80431" t="str">
            <v>111505</v>
          </cell>
        </row>
        <row r="80432">
          <cell r="F80432" t="str">
            <v>spruce.co</v>
          </cell>
          <cell r="G80432" t="str">
            <v>111506</v>
          </cell>
        </row>
        <row r="80433">
          <cell r="F80433" t="str">
            <v>spycloud.com</v>
          </cell>
          <cell r="G80433" t="str">
            <v>111507</v>
          </cell>
        </row>
        <row r="80434">
          <cell r="F80434" t="str">
            <v>ssbbartgroup.com</v>
          </cell>
          <cell r="G80434" t="str">
            <v>111508</v>
          </cell>
        </row>
        <row r="80435">
          <cell r="F80435" t="str">
            <v>staffconnectapp.com</v>
          </cell>
          <cell r="G80435" t="str">
            <v>111509</v>
          </cell>
        </row>
        <row r="80436">
          <cell r="F80436" t="str">
            <v>stanley-robotics.com</v>
          </cell>
          <cell r="G80436" t="str">
            <v>111510</v>
          </cell>
        </row>
        <row r="80437">
          <cell r="F80437" t="str">
            <v>stradoslabs.com</v>
          </cell>
          <cell r="G80437" t="str">
            <v>111511</v>
          </cell>
        </row>
        <row r="80438">
          <cell r="F80438" t="str">
            <v>styl.ai</v>
          </cell>
          <cell r="G80438" t="str">
            <v>111512</v>
          </cell>
        </row>
        <row r="80439">
          <cell r="F80439" t="str">
            <v>suggestv.io</v>
          </cell>
          <cell r="G80439" t="str">
            <v>111513</v>
          </cell>
        </row>
        <row r="80440">
          <cell r="F80440" t="str">
            <v>sunrisehealth.co</v>
          </cell>
          <cell r="G80440" t="str">
            <v>111514</v>
          </cell>
        </row>
        <row r="80441">
          <cell r="F80441" t="str">
            <v>sunsprite.com</v>
          </cell>
          <cell r="G80441" t="str">
            <v>111515</v>
          </cell>
        </row>
        <row r="80442">
          <cell r="F80442" t="str">
            <v>superwise.site</v>
          </cell>
          <cell r="G80442" t="str">
            <v>111516</v>
          </cell>
        </row>
        <row r="80443">
          <cell r="F80443" t="str">
            <v>swiftly.global</v>
          </cell>
          <cell r="G80443" t="str">
            <v>111517</v>
          </cell>
        </row>
        <row r="80444">
          <cell r="F80444" t="str">
            <v>switchedsource.com</v>
          </cell>
          <cell r="G80444" t="str">
            <v>111518</v>
          </cell>
        </row>
        <row r="80445">
          <cell r="F80445" t="str">
            <v>synapslabs.com</v>
          </cell>
          <cell r="G80445" t="str">
            <v>111519</v>
          </cell>
        </row>
        <row r="80446">
          <cell r="F80446" t="str">
            <v>synctag.com</v>
          </cell>
          <cell r="G80446" t="str">
            <v>111520</v>
          </cell>
        </row>
        <row r="80447">
          <cell r="F80447" t="str">
            <v>taina.tech</v>
          </cell>
          <cell r="G80447" t="str">
            <v>111521</v>
          </cell>
        </row>
        <row r="80448">
          <cell r="F80448" t="str">
            <v>talkitt.com</v>
          </cell>
          <cell r="G80448" t="str">
            <v>111522</v>
          </cell>
        </row>
        <row r="80449">
          <cell r="F80449" t="str">
            <v>tdw.cn</v>
          </cell>
          <cell r="G80449" t="str">
            <v>111523</v>
          </cell>
        </row>
        <row r="80450">
          <cell r="F80450" t="str">
            <v>terratalk.rocks</v>
          </cell>
          <cell r="G80450" t="str">
            <v>111524</v>
          </cell>
        </row>
        <row r="80451">
          <cell r="F80451" t="str">
            <v>thefoodworks.com</v>
          </cell>
          <cell r="G80451" t="str">
            <v>111525</v>
          </cell>
        </row>
        <row r="80452">
          <cell r="F80452" t="str">
            <v>thefulcrum.io</v>
          </cell>
          <cell r="G80452" t="str">
            <v>111526</v>
          </cell>
        </row>
        <row r="80453">
          <cell r="F80453" t="str">
            <v>thehubhaus.com</v>
          </cell>
          <cell r="G80453" t="str">
            <v>111527</v>
          </cell>
        </row>
        <row r="80454">
          <cell r="F80454" t="str">
            <v>thesugarbook.com</v>
          </cell>
          <cell r="G80454" t="str">
            <v>111528</v>
          </cell>
        </row>
        <row r="80455">
          <cell r="F80455" t="str">
            <v>thevc.kr</v>
          </cell>
          <cell r="G80455" t="str">
            <v>111529</v>
          </cell>
        </row>
        <row r="80456">
          <cell r="F80456" t="str">
            <v>theyard.com</v>
          </cell>
          <cell r="G80456" t="str">
            <v>111530</v>
          </cell>
        </row>
        <row r="80457">
          <cell r="F80457" t="str">
            <v>thingsmobile.com</v>
          </cell>
          <cell r="G80457" t="str">
            <v>111531</v>
          </cell>
        </row>
        <row r="80458">
          <cell r="F80458" t="str">
            <v>thynkware.com</v>
          </cell>
          <cell r="G80458" t="str">
            <v>111532</v>
          </cell>
        </row>
        <row r="80459">
          <cell r="F80459" t="str">
            <v>tikainnovation.com</v>
          </cell>
          <cell r="G80459" t="str">
            <v>111533</v>
          </cell>
        </row>
        <row r="80460">
          <cell r="F80460" t="str">
            <v>tiltas.co</v>
          </cell>
          <cell r="G80460" t="str">
            <v>111534</v>
          </cell>
        </row>
        <row r="80461">
          <cell r="F80461" t="str">
            <v>tmtm.ru</v>
          </cell>
          <cell r="G80461" t="str">
            <v>111535</v>
          </cell>
        </row>
        <row r="80462">
          <cell r="F80462" t="str">
            <v>togarantido.com.br</v>
          </cell>
          <cell r="G80462" t="str">
            <v>111536</v>
          </cell>
        </row>
        <row r="80463">
          <cell r="F80463" t="str">
            <v>token.io</v>
          </cell>
          <cell r="G80463" t="str">
            <v>111537</v>
          </cell>
        </row>
        <row r="80464">
          <cell r="F80464" t="str">
            <v>tonebase.co</v>
          </cell>
          <cell r="G80464" t="str">
            <v>111538</v>
          </cell>
        </row>
        <row r="80465">
          <cell r="F80465" t="str">
            <v>traden.io</v>
          </cell>
          <cell r="G80465" t="str">
            <v>111539</v>
          </cell>
        </row>
        <row r="80466">
          <cell r="F80466" t="str">
            <v>travelspice.com</v>
          </cell>
          <cell r="G80466" t="str">
            <v>111540</v>
          </cell>
        </row>
        <row r="80467">
          <cell r="F80467" t="str">
            <v>triple.io</v>
          </cell>
          <cell r="G80467" t="str">
            <v>111541</v>
          </cell>
        </row>
        <row r="80468">
          <cell r="F80468" t="str">
            <v>ucic.vc</v>
          </cell>
          <cell r="G80468" t="str">
            <v>111542</v>
          </cell>
        </row>
        <row r="80469">
          <cell r="F80469" t="str">
            <v>uketoru.net</v>
          </cell>
          <cell r="G80469" t="str">
            <v>111543</v>
          </cell>
        </row>
        <row r="80470">
          <cell r="F80470" t="str">
            <v>ulucu.com</v>
          </cell>
          <cell r="G80470" t="str">
            <v>111544</v>
          </cell>
        </row>
        <row r="80471">
          <cell r="F80471" t="str">
            <v>unfetteredsocks.com</v>
          </cell>
          <cell r="G80471" t="str">
            <v>111545</v>
          </cell>
        </row>
        <row r="80472">
          <cell r="F80472" t="str">
            <v>unknown.com</v>
          </cell>
          <cell r="G80472" t="str">
            <v>111546</v>
          </cell>
        </row>
        <row r="80473">
          <cell r="F80473" t="str">
            <v>unscrambl.com</v>
          </cell>
          <cell r="G80473" t="str">
            <v>111547</v>
          </cell>
        </row>
        <row r="80474">
          <cell r="F80474" t="str">
            <v>upfronthealthcare.com</v>
          </cell>
          <cell r="G80474" t="str">
            <v>111548</v>
          </cell>
        </row>
        <row r="80475">
          <cell r="F80475" t="str">
            <v>upgradedself.com</v>
          </cell>
          <cell r="G80475" t="str">
            <v>111549</v>
          </cell>
        </row>
        <row r="80476">
          <cell r="F80476" t="str">
            <v>uptickhq.com</v>
          </cell>
          <cell r="G80476" t="str">
            <v>111550</v>
          </cell>
        </row>
        <row r="80477">
          <cell r="F80477" t="str">
            <v>ushare.co.in</v>
          </cell>
          <cell r="G80477" t="str">
            <v>111551</v>
          </cell>
        </row>
        <row r="80478">
          <cell r="F80478" t="str">
            <v>vanbex.com</v>
          </cell>
          <cell r="G80478" t="str">
            <v>111552</v>
          </cell>
        </row>
        <row r="80479">
          <cell r="F80479" t="str">
            <v>vanhack.com</v>
          </cell>
          <cell r="G80479" t="str">
            <v>111553</v>
          </cell>
        </row>
        <row r="80480">
          <cell r="F80480" t="str">
            <v>varangard.com</v>
          </cell>
          <cell r="G80480" t="str">
            <v>111554</v>
          </cell>
        </row>
        <row r="80481">
          <cell r="F80481" t="str">
            <v>vcnbiosciences.com</v>
          </cell>
          <cell r="G80481" t="str">
            <v>111555</v>
          </cell>
        </row>
        <row r="80482">
          <cell r="F80482" t="str">
            <v>verbavoice.de</v>
          </cell>
          <cell r="G80482" t="str">
            <v>111556</v>
          </cell>
        </row>
        <row r="80483">
          <cell r="F80483" t="str">
            <v>versive.com</v>
          </cell>
          <cell r="G80483" t="str">
            <v>111557</v>
          </cell>
        </row>
        <row r="80484">
          <cell r="F80484" t="str">
            <v>verteraspine.com</v>
          </cell>
          <cell r="G80484" t="str">
            <v>111558</v>
          </cell>
        </row>
        <row r="80485">
          <cell r="F80485" t="str">
            <v>verve.com</v>
          </cell>
          <cell r="G80485" t="str">
            <v>111559</v>
          </cell>
        </row>
        <row r="80486">
          <cell r="F80486" t="str">
            <v>virohan.com</v>
          </cell>
          <cell r="G80486" t="str">
            <v>111560</v>
          </cell>
        </row>
        <row r="80487">
          <cell r="F80487" t="str">
            <v>voicey.co</v>
          </cell>
          <cell r="G80487" t="str">
            <v>111561</v>
          </cell>
        </row>
        <row r="80488">
          <cell r="F80488" t="str">
            <v>voltvocab.com</v>
          </cell>
          <cell r="G80488" t="str">
            <v>111562</v>
          </cell>
        </row>
        <row r="80489">
          <cell r="F80489" t="str">
            <v>voxelcloud.io</v>
          </cell>
          <cell r="G80489" t="str">
            <v>111563</v>
          </cell>
        </row>
        <row r="80490">
          <cell r="F80490" t="str">
            <v>voxli.com</v>
          </cell>
          <cell r="G80490" t="str">
            <v>111564</v>
          </cell>
        </row>
        <row r="80491">
          <cell r="F80491" t="str">
            <v>vrctexas.com</v>
          </cell>
          <cell r="G80491" t="str">
            <v>111565</v>
          </cell>
        </row>
        <row r="80492">
          <cell r="F80492" t="str">
            <v>walk-well.com</v>
          </cell>
          <cell r="G80492" t="str">
            <v>111566</v>
          </cell>
        </row>
        <row r="80493">
          <cell r="F80493" t="str">
            <v>walliance.eu</v>
          </cell>
          <cell r="G80493" t="str">
            <v>111567</v>
          </cell>
        </row>
        <row r="80494">
          <cell r="F80494" t="str">
            <v>wallop.ca</v>
          </cell>
          <cell r="G80494" t="str">
            <v>111568</v>
          </cell>
        </row>
        <row r="80495">
          <cell r="F80495" t="str">
            <v>wanderwith.us</v>
          </cell>
          <cell r="G80495" t="str">
            <v>111569</v>
          </cell>
        </row>
        <row r="80496">
          <cell r="F80496" t="str">
            <v>wavecomp.ai</v>
          </cell>
          <cell r="G80496" t="str">
            <v>111570</v>
          </cell>
        </row>
        <row r="80497">
          <cell r="F80497" t="str">
            <v>webinterpret.com</v>
          </cell>
          <cell r="G80497" t="str">
            <v>111571</v>
          </cell>
        </row>
        <row r="80498">
          <cell r="F80498" t="str">
            <v>westbon.com</v>
          </cell>
          <cell r="G80498" t="str">
            <v>111572</v>
          </cell>
        </row>
        <row r="80499">
          <cell r="F80499" t="str">
            <v>wetravel.com</v>
          </cell>
          <cell r="G80499" t="str">
            <v>111573</v>
          </cell>
        </row>
        <row r="80500">
          <cell r="F80500" t="str">
            <v>wherewhat.at</v>
          </cell>
          <cell r="G80500" t="str">
            <v>111574</v>
          </cell>
        </row>
        <row r="80501">
          <cell r="F80501" t="str">
            <v>widerplanet.com</v>
          </cell>
          <cell r="G80501" t="str">
            <v>111575</v>
          </cell>
        </row>
        <row r="80502">
          <cell r="F80502" t="str">
            <v>wilton-bain.com</v>
          </cell>
          <cell r="G80502" t="str">
            <v>111576</v>
          </cell>
        </row>
        <row r="80503">
          <cell r="F80503" t="str">
            <v>wireflare.com</v>
          </cell>
          <cell r="G80503" t="str">
            <v>111577</v>
          </cell>
        </row>
        <row r="80504">
          <cell r="F80504" t="str">
            <v>withstarling.com</v>
          </cell>
          <cell r="G80504" t="str">
            <v>111578</v>
          </cell>
        </row>
        <row r="80505">
          <cell r="F80505" t="str">
            <v>wonderfly.asia</v>
          </cell>
          <cell r="G80505" t="str">
            <v>111579</v>
          </cell>
        </row>
        <row r="80506">
          <cell r="F80506" t="str">
            <v>woodie.it</v>
          </cell>
          <cell r="G80506" t="str">
            <v>111580</v>
          </cell>
        </row>
        <row r="80507">
          <cell r="F80507" t="str">
            <v>workpuls.com</v>
          </cell>
          <cell r="G80507" t="str">
            <v>111581</v>
          </cell>
        </row>
        <row r="80508">
          <cell r="F80508" t="str">
            <v>worktaps.com</v>
          </cell>
          <cell r="G80508" t="str">
            <v>111582</v>
          </cell>
        </row>
        <row r="80509">
          <cell r="F80509" t="str">
            <v>wounds.ai</v>
          </cell>
          <cell r="G80509" t="str">
            <v>111583</v>
          </cell>
        </row>
        <row r="80510">
          <cell r="F80510" t="str">
            <v>wrapkar.com</v>
          </cell>
          <cell r="G80510" t="str">
            <v>111584</v>
          </cell>
        </row>
        <row r="80511">
          <cell r="F80511" t="str">
            <v>wrld3d.com</v>
          </cell>
          <cell r="G80511" t="str">
            <v>111585</v>
          </cell>
        </row>
        <row r="80512">
          <cell r="F80512" t="str">
            <v>wurqs.com</v>
          </cell>
          <cell r="G80512" t="str">
            <v>111586</v>
          </cell>
        </row>
        <row r="80513">
          <cell r="F80513" t="str">
            <v>xtract.ai</v>
          </cell>
          <cell r="G80513" t="str">
            <v>111587</v>
          </cell>
        </row>
        <row r="80514">
          <cell r="F80514" t="str">
            <v>ybex.io</v>
          </cell>
          <cell r="G80514" t="str">
            <v>111588</v>
          </cell>
        </row>
        <row r="80515">
          <cell r="F80515" t="str">
            <v>yongletechnologies.com</v>
          </cell>
          <cell r="G80515" t="str">
            <v>111589</v>
          </cell>
        </row>
        <row r="80516">
          <cell r="F80516" t="str">
            <v>yoobic.com</v>
          </cell>
          <cell r="G80516" t="str">
            <v>111590</v>
          </cell>
        </row>
        <row r="80517">
          <cell r="F80517" t="str">
            <v>yuzu.law</v>
          </cell>
          <cell r="G80517" t="str">
            <v>111591</v>
          </cell>
        </row>
        <row r="80518">
          <cell r="F80518" t="str">
            <v>zapaygo.com</v>
          </cell>
          <cell r="G80518" t="str">
            <v>111592</v>
          </cell>
        </row>
        <row r="80519">
          <cell r="F80519" t="str">
            <v>zeamo.com</v>
          </cell>
          <cell r="G80519" t="str">
            <v>111593</v>
          </cell>
        </row>
        <row r="80520">
          <cell r="F80520" t="str">
            <v>zenlayer.com</v>
          </cell>
          <cell r="G80520" t="str">
            <v>111594</v>
          </cell>
        </row>
        <row r="80521">
          <cell r="F80521" t="str">
            <v>zooty.in</v>
          </cell>
          <cell r="G80521" t="str">
            <v>111595</v>
          </cell>
        </row>
        <row r="80522">
          <cell r="F80522" t="str">
            <v>zuhaowan.com</v>
          </cell>
          <cell r="G80522" t="str">
            <v>111596</v>
          </cell>
        </row>
        <row r="80523">
          <cell r="F80523" t="str">
            <v>testipo.com</v>
          </cell>
          <cell r="G80523" t="str">
            <v>111597</v>
          </cell>
        </row>
        <row r="80524">
          <cell r="F80524" t="str">
            <v>logitech.com</v>
          </cell>
          <cell r="G80524" t="str">
            <v>111602</v>
          </cell>
        </row>
        <row r="80525">
          <cell r="F80525" t="str">
            <v>.thepreferredprepaid.com</v>
          </cell>
          <cell r="G80525" t="str">
            <v>111603</v>
          </cell>
        </row>
        <row r="80526">
          <cell r="F80526" t="str">
            <v>1piecework.com</v>
          </cell>
          <cell r="G80526" t="str">
            <v>111604</v>
          </cell>
        </row>
        <row r="80527">
          <cell r="F80527" t="str">
            <v>24storage.se</v>
          </cell>
          <cell r="G80527" t="str">
            <v>111605</v>
          </cell>
        </row>
        <row r="80528">
          <cell r="F80528" t="str">
            <v>3dbiotek.com</v>
          </cell>
          <cell r="G80528" t="str">
            <v>111606</v>
          </cell>
        </row>
        <row r="80529">
          <cell r="F80529" t="str">
            <v>3etechinns.com</v>
          </cell>
          <cell r="G80529" t="str">
            <v>111607</v>
          </cell>
        </row>
        <row r="80530">
          <cell r="F80530" t="str">
            <v>411.ca</v>
          </cell>
          <cell r="G80530" t="str">
            <v>111608</v>
          </cell>
        </row>
        <row r="80531">
          <cell r="F80531" t="str">
            <v>4realize.com</v>
          </cell>
          <cell r="G80531" t="str">
            <v>111609</v>
          </cell>
        </row>
        <row r="80532">
          <cell r="F80532" t="str">
            <v>4uno.org</v>
          </cell>
          <cell r="G80532" t="str">
            <v>111610</v>
          </cell>
        </row>
        <row r="80533">
          <cell r="F80533" t="str">
            <v>701search.com</v>
          </cell>
          <cell r="G80533" t="str">
            <v>111611</v>
          </cell>
        </row>
        <row r="80534">
          <cell r="F80534" t="str">
            <v>7andi.com</v>
          </cell>
          <cell r="G80534" t="str">
            <v>111612</v>
          </cell>
        </row>
        <row r="80535">
          <cell r="F80535" t="str">
            <v>88rising.com</v>
          </cell>
          <cell r="G80535" t="str">
            <v>111613</v>
          </cell>
        </row>
        <row r="80536">
          <cell r="F80536" t="str">
            <v>able-cnc.com</v>
          </cell>
          <cell r="G80536" t="str">
            <v>111614</v>
          </cell>
        </row>
        <row r="80537">
          <cell r="F80537" t="str">
            <v>ablewatts.com</v>
          </cell>
          <cell r="G80537" t="str">
            <v>111615</v>
          </cell>
        </row>
        <row r="80538">
          <cell r="F80538" t="str">
            <v>about.harmonimd.com</v>
          </cell>
          <cell r="G80538" t="str">
            <v>111616</v>
          </cell>
        </row>
        <row r="80539">
          <cell r="F80539" t="str">
            <v>about.knil.co</v>
          </cell>
          <cell r="G80539" t="str">
            <v>111617</v>
          </cell>
        </row>
        <row r="80540">
          <cell r="F80540" t="str">
            <v>abra.com</v>
          </cell>
          <cell r="G80540" t="str">
            <v>111618</v>
          </cell>
        </row>
        <row r="80541">
          <cell r="F80541" t="str">
            <v>accordium.com</v>
          </cell>
          <cell r="G80541" t="str">
            <v>111619</v>
          </cell>
        </row>
        <row r="80542">
          <cell r="F80542" t="str">
            <v>accounteer.com</v>
          </cell>
          <cell r="G80542" t="str">
            <v>111620</v>
          </cell>
        </row>
        <row r="80543">
          <cell r="F80543" t="str">
            <v>accourate.io</v>
          </cell>
          <cell r="G80543" t="str">
            <v>111621</v>
          </cell>
        </row>
        <row r="80544">
          <cell r="F80544" t="str">
            <v>accrumental.com</v>
          </cell>
          <cell r="G80544" t="str">
            <v>111622</v>
          </cell>
        </row>
        <row r="80545">
          <cell r="F80545" t="str">
            <v>acme.in</v>
          </cell>
          <cell r="G80545" t="str">
            <v>111623</v>
          </cell>
        </row>
        <row r="80546">
          <cell r="F80546" t="str">
            <v>acrossasia.hk</v>
          </cell>
          <cell r="G80546" t="str">
            <v>111624</v>
          </cell>
        </row>
        <row r="80547">
          <cell r="F80547" t="str">
            <v>acsports.com</v>
          </cell>
          <cell r="G80547" t="str">
            <v>111625</v>
          </cell>
        </row>
        <row r="80548">
          <cell r="F80548" t="str">
            <v>actively.ai</v>
          </cell>
          <cell r="G80548" t="str">
            <v>111626</v>
          </cell>
        </row>
        <row r="80549">
          <cell r="F80549" t="str">
            <v>actusmobile.com</v>
          </cell>
          <cell r="G80549" t="str">
            <v>111627</v>
          </cell>
        </row>
        <row r="80550">
          <cell r="F80550" t="str">
            <v>acudeen.com</v>
          </cell>
          <cell r="G80550" t="str">
            <v>111628</v>
          </cell>
        </row>
        <row r="80551">
          <cell r="F80551" t="str">
            <v>adaptive-channel.com</v>
          </cell>
          <cell r="G80551" t="str">
            <v>111629</v>
          </cell>
        </row>
        <row r="80552">
          <cell r="F80552" t="str">
            <v>adjoy.com</v>
          </cell>
          <cell r="G80552" t="str">
            <v>111630</v>
          </cell>
        </row>
        <row r="80553">
          <cell r="F80553" t="str">
            <v>advancedmicroplates.com</v>
          </cell>
          <cell r="G80553" t="str">
            <v>111631</v>
          </cell>
        </row>
        <row r="80554">
          <cell r="F80554" t="str">
            <v>advifi.com</v>
          </cell>
          <cell r="G80554" t="str">
            <v>111632</v>
          </cell>
        </row>
        <row r="80555">
          <cell r="F80555" t="str">
            <v>aegonlife.com</v>
          </cell>
          <cell r="G80555" t="str">
            <v>111633</v>
          </cell>
        </row>
        <row r="80556">
          <cell r="F80556" t="str">
            <v>aerialai.com</v>
          </cell>
          <cell r="G80556" t="str">
            <v>111634</v>
          </cell>
        </row>
        <row r="80557">
          <cell r="F80557" t="str">
            <v>aernnova.com</v>
          </cell>
          <cell r="G80557" t="str">
            <v>111635</v>
          </cell>
        </row>
        <row r="80558">
          <cell r="F80558" t="str">
            <v>aeyde.com</v>
          </cell>
          <cell r="G80558" t="str">
            <v>111636</v>
          </cell>
        </row>
        <row r="80559">
          <cell r="F80559" t="str">
            <v>aeye.ai</v>
          </cell>
          <cell r="G80559" t="str">
            <v>111637</v>
          </cell>
        </row>
        <row r="80560">
          <cell r="F80560" t="str">
            <v>afforditnow.com</v>
          </cell>
          <cell r="G80560" t="str">
            <v>111638</v>
          </cell>
        </row>
        <row r="80561">
          <cell r="F80561" t="str">
            <v>afradio.co</v>
          </cell>
          <cell r="G80561" t="str">
            <v>111639</v>
          </cell>
        </row>
        <row r="80562">
          <cell r="F80562" t="str">
            <v>africanplanet.org</v>
          </cell>
          <cell r="G80562" t="str">
            <v>111640</v>
          </cell>
        </row>
        <row r="80563">
          <cell r="F80563" t="str">
            <v>afrikrea.com</v>
          </cell>
          <cell r="G80563" t="str">
            <v>111641</v>
          </cell>
        </row>
        <row r="80564">
          <cell r="F80564" t="str">
            <v>agentology.com</v>
          </cell>
          <cell r="G80564" t="str">
            <v>111642</v>
          </cell>
        </row>
        <row r="80565">
          <cell r="F80565" t="str">
            <v>agrilicious.org</v>
          </cell>
          <cell r="G80565" t="str">
            <v>111643</v>
          </cell>
        </row>
        <row r="80566">
          <cell r="F80566" t="str">
            <v>agroinova.eu</v>
          </cell>
          <cell r="G80566" t="str">
            <v>111644</v>
          </cell>
        </row>
        <row r="80567">
          <cell r="F80567" t="str">
            <v>aiderinc.com</v>
          </cell>
          <cell r="G80567" t="str">
            <v>111645</v>
          </cell>
        </row>
        <row r="80568">
          <cell r="F80568" t="str">
            <v>aimo-health.com</v>
          </cell>
          <cell r="G80568" t="str">
            <v>111646</v>
          </cell>
        </row>
        <row r="80569">
          <cell r="F80569" t="str">
            <v>air.tv</v>
          </cell>
          <cell r="G80569" t="str">
            <v>111647</v>
          </cell>
        </row>
        <row r="80570">
          <cell r="F80570" t="str">
            <v>aira.life</v>
          </cell>
          <cell r="G80570" t="str">
            <v>111648</v>
          </cell>
        </row>
        <row r="80571">
          <cell r="F80571" t="str">
            <v>akilipay.co.tz</v>
          </cell>
          <cell r="G80571" t="str">
            <v>111649</v>
          </cell>
        </row>
        <row r="80572">
          <cell r="F80572" t="str">
            <v>akitaapp.com</v>
          </cell>
          <cell r="G80572" t="str">
            <v>111650</v>
          </cell>
        </row>
        <row r="80573">
          <cell r="F80573" t="str">
            <v>akulaku.com</v>
          </cell>
          <cell r="G80573" t="str">
            <v>111651</v>
          </cell>
        </row>
        <row r="80574">
          <cell r="F80574" t="str">
            <v>alboom.com.br</v>
          </cell>
          <cell r="G80574" t="str">
            <v>111652</v>
          </cell>
        </row>
        <row r="80575">
          <cell r="F80575" t="str">
            <v>aldeapharmaceuticals.com</v>
          </cell>
          <cell r="G80575" t="str">
            <v>111653</v>
          </cell>
        </row>
        <row r="80576">
          <cell r="F80576" t="str">
            <v>alertsquad.net</v>
          </cell>
          <cell r="G80576" t="str">
            <v>111654</v>
          </cell>
        </row>
        <row r="80577">
          <cell r="F80577" t="str">
            <v>algenol.com</v>
          </cell>
          <cell r="G80577" t="str">
            <v>111655</v>
          </cell>
        </row>
        <row r="80578">
          <cell r="F80578" t="str">
            <v>alightinc.com</v>
          </cell>
          <cell r="G80578" t="str">
            <v>111656</v>
          </cell>
        </row>
        <row r="80579">
          <cell r="F80579" t="str">
            <v>alignmeeting.com</v>
          </cell>
          <cell r="G80579" t="str">
            <v>111657</v>
          </cell>
        </row>
        <row r="80580">
          <cell r="F80580" t="str">
            <v>alistdaily.com</v>
          </cell>
          <cell r="G80580" t="str">
            <v>111658</v>
          </cell>
        </row>
        <row r="80581">
          <cell r="F80581" t="str">
            <v>alitheiatech.com</v>
          </cell>
          <cell r="G80581" t="str">
            <v>111659</v>
          </cell>
        </row>
        <row r="80582">
          <cell r="F80582" t="str">
            <v>alitheon.com</v>
          </cell>
          <cell r="G80582" t="str">
            <v>111660</v>
          </cell>
        </row>
        <row r="80583">
          <cell r="F80583" t="str">
            <v>allaboutpensions.com</v>
          </cell>
          <cell r="G80583" t="str">
            <v>111661</v>
          </cell>
        </row>
        <row r="80584">
          <cell r="F80584" t="str">
            <v>almamaterwear.com</v>
          </cell>
          <cell r="G80584" t="str">
            <v>111662</v>
          </cell>
        </row>
        <row r="80585">
          <cell r="F80585" t="str">
            <v>alojamientos.sinbad.viajalibre.cl</v>
          </cell>
          <cell r="G80585" t="str">
            <v>111663</v>
          </cell>
        </row>
        <row r="80586">
          <cell r="F80586" t="str">
            <v>alpha.pet</v>
          </cell>
          <cell r="G80586" t="str">
            <v>111664</v>
          </cell>
        </row>
        <row r="80587">
          <cell r="F80587" t="str">
            <v>alphamediausa.com</v>
          </cell>
          <cell r="G80587" t="str">
            <v>111665</v>
          </cell>
        </row>
        <row r="80588">
          <cell r="F80588" t="str">
            <v>alternativeplants.eu</v>
          </cell>
          <cell r="G80588" t="str">
            <v>111666</v>
          </cell>
        </row>
        <row r="80589">
          <cell r="F80589" t="str">
            <v>alto.com</v>
          </cell>
          <cell r="G80589" t="str">
            <v>111667</v>
          </cell>
        </row>
        <row r="80590">
          <cell r="F80590" t="str">
            <v>alto.red</v>
          </cell>
          <cell r="G80590" t="str">
            <v>111668</v>
          </cell>
        </row>
        <row r="80591">
          <cell r="F80591" t="str">
            <v>alty.co</v>
          </cell>
          <cell r="G80591" t="str">
            <v>111669</v>
          </cell>
        </row>
        <row r="80592">
          <cell r="F80592" t="str">
            <v>altynbank.kz</v>
          </cell>
          <cell r="G80592" t="str">
            <v>111670</v>
          </cell>
        </row>
        <row r="80593">
          <cell r="F80593" t="str">
            <v>alwaysapps.com.au</v>
          </cell>
          <cell r="G80593" t="str">
            <v>111671</v>
          </cell>
        </row>
        <row r="80594">
          <cell r="F80594" t="str">
            <v>amientertainmentco.com</v>
          </cell>
          <cell r="G80594" t="str">
            <v>111672</v>
          </cell>
        </row>
        <row r="80595">
          <cell r="F80595" t="str">
            <v>amionx.com</v>
          </cell>
          <cell r="G80595" t="str">
            <v>111673</v>
          </cell>
        </row>
        <row r="80596">
          <cell r="F80596" t="str">
            <v>amne.co</v>
          </cell>
          <cell r="G80596" t="str">
            <v>111674</v>
          </cell>
        </row>
        <row r="80597">
          <cell r="F80597" t="str">
            <v>amoebax.com</v>
          </cell>
          <cell r="G80597" t="str">
            <v>111675</v>
          </cell>
        </row>
        <row r="80598">
          <cell r="F80598" t="str">
            <v>amplifr.com</v>
          </cell>
          <cell r="G80598" t="str">
            <v>111676</v>
          </cell>
        </row>
        <row r="80599">
          <cell r="F80599" t="str">
            <v>andglobal.co</v>
          </cell>
          <cell r="G80599" t="str">
            <v>111677</v>
          </cell>
        </row>
        <row r="80600">
          <cell r="F80600" t="str">
            <v>angle-tech.com</v>
          </cell>
          <cell r="G80600" t="str">
            <v>111678</v>
          </cell>
        </row>
        <row r="80601">
          <cell r="F80601" t="str">
            <v>animas.com</v>
          </cell>
          <cell r="G80601" t="str">
            <v>111679</v>
          </cell>
        </row>
        <row r="80602">
          <cell r="F80602" t="str">
            <v>animus.de</v>
          </cell>
          <cell r="G80602" t="str">
            <v>111680</v>
          </cell>
        </row>
        <row r="80603">
          <cell r="F80603" t="str">
            <v>ankeri.net</v>
          </cell>
          <cell r="G80603" t="str">
            <v>111681</v>
          </cell>
        </row>
        <row r="80604">
          <cell r="F80604" t="str">
            <v>ankuraconsulting.com</v>
          </cell>
          <cell r="G80604" t="str">
            <v>111682</v>
          </cell>
        </row>
        <row r="80605">
          <cell r="F80605" t="str">
            <v>anonygo.us</v>
          </cell>
          <cell r="G80605" t="str">
            <v>111683</v>
          </cell>
        </row>
        <row r="80606">
          <cell r="F80606" t="str">
            <v>antagtherapeutics.com</v>
          </cell>
          <cell r="G80606" t="str">
            <v>111684</v>
          </cell>
        </row>
        <row r="80607">
          <cell r="F80607" t="str">
            <v>antariksh.co</v>
          </cell>
          <cell r="G80607" t="str">
            <v>111685</v>
          </cell>
        </row>
        <row r="80608">
          <cell r="F80608" t="str">
            <v>antsle.com</v>
          </cell>
          <cell r="G80608" t="str">
            <v>111686</v>
          </cell>
        </row>
        <row r="80609">
          <cell r="F80609" t="str">
            <v>any-times.com</v>
          </cell>
          <cell r="G80609" t="str">
            <v>111687</v>
          </cell>
        </row>
        <row r="80610">
          <cell r="F80610" t="str">
            <v>anyaup.com</v>
          </cell>
          <cell r="G80610" t="str">
            <v>111688</v>
          </cell>
        </row>
        <row r="80611">
          <cell r="F80611" t="str">
            <v>anywr.co</v>
          </cell>
          <cell r="G80611" t="str">
            <v>111689</v>
          </cell>
        </row>
        <row r="80612">
          <cell r="F80612" t="str">
            <v>apdgroup.com</v>
          </cell>
          <cell r="G80612" t="str">
            <v>111690</v>
          </cell>
        </row>
        <row r="80613">
          <cell r="F80613" t="str">
            <v>aphea.bio</v>
          </cell>
          <cell r="G80613" t="str">
            <v>111691</v>
          </cell>
        </row>
        <row r="80614">
          <cell r="F80614" t="str">
            <v>apostlebio.com</v>
          </cell>
          <cell r="G80614" t="str">
            <v>111692</v>
          </cell>
        </row>
        <row r="80615">
          <cell r="F80615" t="str">
            <v>applicure.com</v>
          </cell>
          <cell r="G80615" t="str">
            <v>111693</v>
          </cell>
        </row>
        <row r="80616">
          <cell r="F80616" t="str">
            <v>apporbit.com</v>
          </cell>
          <cell r="G80616" t="str">
            <v>111694</v>
          </cell>
        </row>
        <row r="80617">
          <cell r="F80617" t="str">
            <v>appstank.com</v>
          </cell>
          <cell r="G80617" t="str">
            <v>111695</v>
          </cell>
        </row>
        <row r="80618">
          <cell r="F80618" t="str">
            <v>appysphere.com</v>
          </cell>
          <cell r="G80618" t="str">
            <v>111696</v>
          </cell>
        </row>
        <row r="80619">
          <cell r="F80619" t="str">
            <v>aptegrity.com</v>
          </cell>
          <cell r="G80619" t="str">
            <v>111697</v>
          </cell>
        </row>
        <row r="80620">
          <cell r="F80620" t="str">
            <v>aqua-tools.com</v>
          </cell>
          <cell r="G80620" t="str">
            <v>111698</v>
          </cell>
        </row>
        <row r="80621">
          <cell r="F80621" t="str">
            <v>aradolu.com</v>
          </cell>
          <cell r="G80621" t="str">
            <v>111699</v>
          </cell>
        </row>
        <row r="80622">
          <cell r="F80622" t="str">
            <v>arara.com</v>
          </cell>
          <cell r="G80622" t="str">
            <v>111700</v>
          </cell>
        </row>
        <row r="80623">
          <cell r="F80623" t="str">
            <v>arcadya.io</v>
          </cell>
          <cell r="G80623" t="str">
            <v>111701</v>
          </cell>
        </row>
        <row r="80624">
          <cell r="F80624" t="str">
            <v>archplatformtechnologies.com</v>
          </cell>
          <cell r="G80624" t="str">
            <v>111702</v>
          </cell>
        </row>
        <row r="80625">
          <cell r="F80625" t="str">
            <v>areea.co.uk</v>
          </cell>
          <cell r="G80625" t="str">
            <v>111703</v>
          </cell>
        </row>
        <row r="80626">
          <cell r="F80626" t="str">
            <v>artawana.com</v>
          </cell>
          <cell r="G80626" t="str">
            <v>111704</v>
          </cell>
        </row>
        <row r="80627">
          <cell r="F80627" t="str">
            <v>artbay.it</v>
          </cell>
          <cell r="G80627" t="str">
            <v>111705</v>
          </cell>
        </row>
        <row r="80628">
          <cell r="F80628" t="str">
            <v>articleoneeyewear.com</v>
          </cell>
          <cell r="G80628" t="str">
            <v>111706</v>
          </cell>
        </row>
        <row r="80629">
          <cell r="F80629" t="str">
            <v>artveoli.com</v>
          </cell>
          <cell r="G80629" t="str">
            <v>111707</v>
          </cell>
        </row>
        <row r="80630">
          <cell r="F80630" t="str">
            <v>arvata.io</v>
          </cell>
          <cell r="G80630" t="str">
            <v>111708</v>
          </cell>
        </row>
        <row r="80631">
          <cell r="F80631" t="str">
            <v>arxdefence.com</v>
          </cell>
          <cell r="G80631" t="str">
            <v>111709</v>
          </cell>
        </row>
        <row r="80632">
          <cell r="F80632" t="str">
            <v>askmisterwizard.science</v>
          </cell>
          <cell r="G80632" t="str">
            <v>111710</v>
          </cell>
        </row>
        <row r="80633">
          <cell r="F80633" t="str">
            <v>askporter.com</v>
          </cell>
          <cell r="G80633" t="str">
            <v>111711</v>
          </cell>
        </row>
        <row r="80634">
          <cell r="F80634" t="str">
            <v>aspfrance.com</v>
          </cell>
          <cell r="G80634" t="str">
            <v>111712</v>
          </cell>
        </row>
        <row r="80635">
          <cell r="F80635" t="str">
            <v>assently.com</v>
          </cell>
          <cell r="G80635" t="str">
            <v>111713</v>
          </cell>
        </row>
        <row r="80636">
          <cell r="F80636" t="str">
            <v>assetmark.com</v>
          </cell>
          <cell r="G80636" t="str">
            <v>111714</v>
          </cell>
        </row>
        <row r="80637">
          <cell r="F80637" t="str">
            <v>assignar.com</v>
          </cell>
          <cell r="G80637" t="str">
            <v>111715</v>
          </cell>
        </row>
        <row r="80638">
          <cell r="F80638" t="str">
            <v>astraspacelines.com</v>
          </cell>
          <cell r="G80638" t="str">
            <v>111716</v>
          </cell>
        </row>
        <row r="80639">
          <cell r="F80639" t="str">
            <v>atik.us</v>
          </cell>
          <cell r="G80639" t="str">
            <v>111717</v>
          </cell>
        </row>
        <row r="80640">
          <cell r="F80640" t="str">
            <v>attensi.com</v>
          </cell>
          <cell r="G80640" t="str">
            <v>111718</v>
          </cell>
        </row>
        <row r="80641">
          <cell r="F80641" t="str">
            <v>atterley.com</v>
          </cell>
          <cell r="G80641" t="str">
            <v>111719</v>
          </cell>
        </row>
        <row r="80642">
          <cell r="F80642" t="str">
            <v>audioburst.com</v>
          </cell>
          <cell r="G80642" t="str">
            <v>111720</v>
          </cell>
        </row>
        <row r="80643">
          <cell r="F80643" t="str">
            <v>aula.education</v>
          </cell>
          <cell r="G80643" t="str">
            <v>111721</v>
          </cell>
        </row>
        <row r="80644">
          <cell r="F80644" t="str">
            <v>aulab.it</v>
          </cell>
          <cell r="G80644" t="str">
            <v>111722</v>
          </cell>
        </row>
        <row r="80645">
          <cell r="F80645" t="str">
            <v>auratenewyork.com</v>
          </cell>
          <cell r="G80645" t="str">
            <v>111723</v>
          </cell>
        </row>
        <row r="80646">
          <cell r="F80646" t="str">
            <v>aureso.com</v>
          </cell>
          <cell r="G80646" t="str">
            <v>111724</v>
          </cell>
        </row>
        <row r="80647">
          <cell r="F80647" t="str">
            <v>auror.co</v>
          </cell>
          <cell r="G80647" t="str">
            <v>111725</v>
          </cell>
        </row>
        <row r="80648">
          <cell r="F80648" t="str">
            <v>ausava.com</v>
          </cell>
          <cell r="G80648" t="str">
            <v>111726</v>
          </cell>
        </row>
        <row r="80649">
          <cell r="F80649" t="str">
            <v>autologyx.com</v>
          </cell>
          <cell r="G80649" t="str">
            <v>111727</v>
          </cell>
        </row>
        <row r="80650">
          <cell r="F80650" t="str">
            <v>automatad.com</v>
          </cell>
          <cell r="G80650" t="str">
            <v>111728</v>
          </cell>
        </row>
        <row r="80651">
          <cell r="F80651" t="str">
            <v>automated-intelligence.com</v>
          </cell>
          <cell r="G80651" t="str">
            <v>111729</v>
          </cell>
        </row>
        <row r="80652">
          <cell r="F80652" t="str">
            <v>autosmartoffer.com</v>
          </cell>
          <cell r="G80652" t="str">
            <v>111730</v>
          </cell>
        </row>
        <row r="80653">
          <cell r="F80653" t="str">
            <v>ava.info</v>
          </cell>
          <cell r="G80653" t="str">
            <v>111731</v>
          </cell>
        </row>
        <row r="80654">
          <cell r="F80654" t="str">
            <v>avlab.ai</v>
          </cell>
          <cell r="G80654" t="str">
            <v>111732</v>
          </cell>
        </row>
        <row r="80655">
          <cell r="F80655" t="str">
            <v>axereal.com</v>
          </cell>
          <cell r="G80655" t="str">
            <v>111733</v>
          </cell>
        </row>
        <row r="80656">
          <cell r="F80656" t="str">
            <v>axiatech.com</v>
          </cell>
          <cell r="G80656" t="str">
            <v>111734</v>
          </cell>
        </row>
        <row r="80657">
          <cell r="F80657" t="str">
            <v>axiomnh.com</v>
          </cell>
          <cell r="G80657" t="str">
            <v>111735</v>
          </cell>
        </row>
        <row r="80658">
          <cell r="F80658" t="str">
            <v>axovan.com</v>
          </cell>
          <cell r="G80658" t="str">
            <v>111736</v>
          </cell>
        </row>
        <row r="80659">
          <cell r="F80659" t="str">
            <v>ayfie.com</v>
          </cell>
          <cell r="G80659" t="str">
            <v>111737</v>
          </cell>
        </row>
        <row r="80660">
          <cell r="F80660" t="str">
            <v>aziyo.com</v>
          </cell>
          <cell r="G80660" t="str">
            <v>111738</v>
          </cell>
        </row>
        <row r="80661">
          <cell r="F80661" t="str">
            <v>b2bpay.co</v>
          </cell>
          <cell r="G80661" t="str">
            <v>111739</v>
          </cell>
        </row>
        <row r="80662">
          <cell r="F80662" t="str">
            <v>babymigo.com</v>
          </cell>
          <cell r="G80662" t="str">
            <v>111740</v>
          </cell>
        </row>
        <row r="80663">
          <cell r="F80663" t="str">
            <v>babystep.tv</v>
          </cell>
          <cell r="G80663" t="str">
            <v>111741</v>
          </cell>
        </row>
        <row r="80664">
          <cell r="F80664" t="str">
            <v>banconeon.com.br</v>
          </cell>
          <cell r="G80664" t="str">
            <v>111742</v>
          </cell>
        </row>
        <row r="80665">
          <cell r="F80665" t="str">
            <v>bandhub.com</v>
          </cell>
          <cell r="G80665" t="str">
            <v>111743</v>
          </cell>
        </row>
        <row r="80666">
          <cell r="F80666" t="str">
            <v>basepairtech.com</v>
          </cell>
          <cell r="G80666" t="str">
            <v>111744</v>
          </cell>
        </row>
        <row r="80667">
          <cell r="F80667" t="str">
            <v>basiq.io</v>
          </cell>
          <cell r="G80667" t="str">
            <v>111745</v>
          </cell>
        </row>
        <row r="80668">
          <cell r="F80668" t="str">
            <v>battlejungle.com</v>
          </cell>
          <cell r="G80668" t="str">
            <v>111746</v>
          </cell>
        </row>
        <row r="80669">
          <cell r="F80669" t="str">
            <v>battlemap.com</v>
          </cell>
          <cell r="G80669" t="str">
            <v>111747</v>
          </cell>
        </row>
        <row r="80670">
          <cell r="F80670" t="str">
            <v>batulu.cn</v>
          </cell>
          <cell r="G80670" t="str">
            <v>111748</v>
          </cell>
        </row>
        <row r="80671">
          <cell r="F80671" t="str">
            <v>beakful.com</v>
          </cell>
          <cell r="G80671" t="str">
            <v>111749</v>
          </cell>
        </row>
        <row r="80672">
          <cell r="F80672" t="str">
            <v>beamreachsolar.com</v>
          </cell>
          <cell r="G80672" t="str">
            <v>111750</v>
          </cell>
        </row>
        <row r="80673">
          <cell r="F80673" t="str">
            <v>beanworks.com</v>
          </cell>
          <cell r="G80673" t="str">
            <v>111751</v>
          </cell>
        </row>
        <row r="80674">
          <cell r="F80674" t="str">
            <v>beauceronsecurity.com</v>
          </cell>
          <cell r="G80674" t="str">
            <v>111752</v>
          </cell>
        </row>
        <row r="80675">
          <cell r="F80675" t="str">
            <v>beblue.com.br</v>
          </cell>
          <cell r="G80675" t="str">
            <v>111753</v>
          </cell>
        </row>
        <row r="80676">
          <cell r="F80676" t="str">
            <v>becomeio.com</v>
          </cell>
          <cell r="G80676" t="str">
            <v>111754</v>
          </cell>
        </row>
        <row r="80677">
          <cell r="F80677" t="str">
            <v>beemray.com</v>
          </cell>
          <cell r="G80677" t="str">
            <v>111755</v>
          </cell>
        </row>
        <row r="80678">
          <cell r="F80678" t="str">
            <v>beetl.co</v>
          </cell>
          <cell r="G80678" t="str">
            <v>111756</v>
          </cell>
        </row>
        <row r="80679">
          <cell r="F80679" t="str">
            <v>bellamysorganic.com.au</v>
          </cell>
          <cell r="G80679" t="str">
            <v>111757</v>
          </cell>
        </row>
        <row r="80680">
          <cell r="F80680" t="str">
            <v>benify.com</v>
          </cell>
          <cell r="G80680" t="str">
            <v>111758</v>
          </cell>
        </row>
        <row r="80681">
          <cell r="F80681" t="str">
            <v>benivo.com</v>
          </cell>
          <cell r="G80681" t="str">
            <v>111759</v>
          </cell>
        </row>
        <row r="80682">
          <cell r="F80682" t="str">
            <v>beta.welovework.com</v>
          </cell>
          <cell r="G80682" t="str">
            <v>111760</v>
          </cell>
        </row>
        <row r="80683">
          <cell r="F80683" t="str">
            <v>bettertradeoff.com</v>
          </cell>
          <cell r="G80683" t="str">
            <v>111761</v>
          </cell>
        </row>
        <row r="80684">
          <cell r="F80684" t="str">
            <v>beyond.ai</v>
          </cell>
          <cell r="G80684" t="str">
            <v>111762</v>
          </cell>
        </row>
        <row r="80685">
          <cell r="F80685" t="str">
            <v>bhsl.com</v>
          </cell>
          <cell r="G80685" t="str">
            <v>111763</v>
          </cell>
        </row>
        <row r="80686">
          <cell r="F80686" t="str">
            <v>bienafoods.com</v>
          </cell>
          <cell r="G80686" t="str">
            <v>111764</v>
          </cell>
        </row>
        <row r="80687">
          <cell r="F80687" t="str">
            <v>bigdataexchange.com</v>
          </cell>
          <cell r="G80687" t="str">
            <v>111765</v>
          </cell>
        </row>
        <row r="80688">
          <cell r="F80688" t="str">
            <v>bigxmediaonline.com</v>
          </cell>
          <cell r="G80688" t="str">
            <v>111766</v>
          </cell>
        </row>
        <row r="80689">
          <cell r="F80689" t="str">
            <v>billongroup.com</v>
          </cell>
          <cell r="G80689" t="str">
            <v>111767</v>
          </cell>
        </row>
        <row r="80690">
          <cell r="F80690" t="str">
            <v>billtech.pl</v>
          </cell>
          <cell r="G80690" t="str">
            <v>111768</v>
          </cell>
        </row>
        <row r="80691">
          <cell r="F80691" t="str">
            <v>bimone.com</v>
          </cell>
          <cell r="G80691" t="str">
            <v>111769</v>
          </cell>
        </row>
        <row r="80692">
          <cell r="F80692" t="str">
            <v>bine.world</v>
          </cell>
          <cell r="G80692" t="str">
            <v>111770</v>
          </cell>
        </row>
        <row r="80693">
          <cell r="F80693" t="str">
            <v>binee.co</v>
          </cell>
          <cell r="G80693" t="str">
            <v>111771</v>
          </cell>
        </row>
        <row r="80694">
          <cell r="F80694" t="str">
            <v>bioline.com</v>
          </cell>
          <cell r="G80694" t="str">
            <v>111772</v>
          </cell>
        </row>
        <row r="80695">
          <cell r="F80695" t="str">
            <v>biorez.com</v>
          </cell>
          <cell r="G80695" t="str">
            <v>111773</v>
          </cell>
        </row>
        <row r="80696">
          <cell r="F80696" t="str">
            <v>bioscreenhealth.com</v>
          </cell>
          <cell r="G80696" t="str">
            <v>111774</v>
          </cell>
        </row>
        <row r="80697">
          <cell r="F80697" t="str">
            <v>biotraq.com</v>
          </cell>
          <cell r="G80697" t="str">
            <v>111775</v>
          </cell>
        </row>
        <row r="80698">
          <cell r="F80698" t="str">
            <v>bitholla.com</v>
          </cell>
          <cell r="G80698" t="str">
            <v>111776</v>
          </cell>
        </row>
        <row r="80699">
          <cell r="F80699" t="str">
            <v>bitwala.io</v>
          </cell>
          <cell r="G80699" t="str">
            <v>111777</v>
          </cell>
        </row>
        <row r="80700">
          <cell r="F80700" t="str">
            <v>bizer.jp</v>
          </cell>
          <cell r="G80700" t="str">
            <v>111778</v>
          </cell>
        </row>
        <row r="80701">
          <cell r="F80701" t="str">
            <v>bizom.in</v>
          </cell>
          <cell r="G80701" t="str">
            <v>111779</v>
          </cell>
        </row>
        <row r="80702">
          <cell r="F80702" t="str">
            <v>bizxpro.com</v>
          </cell>
          <cell r="G80702" t="str">
            <v>111780</v>
          </cell>
        </row>
        <row r="80703">
          <cell r="F80703" t="str">
            <v>blablacar.fr</v>
          </cell>
          <cell r="G80703" t="str">
            <v>111781</v>
          </cell>
        </row>
        <row r="80704">
          <cell r="F80704" t="str">
            <v>blackrockmetals.com</v>
          </cell>
          <cell r="G80704" t="str">
            <v>111782</v>
          </cell>
        </row>
        <row r="80705">
          <cell r="F80705" t="str">
            <v>blitzesports.com</v>
          </cell>
          <cell r="G80705" t="str">
            <v>111783</v>
          </cell>
        </row>
        <row r="80706">
          <cell r="F80706" t="str">
            <v>blockfraud.com</v>
          </cell>
          <cell r="G80706" t="str">
            <v>111784</v>
          </cell>
        </row>
        <row r="80707">
          <cell r="F80707" t="str">
            <v>blog.bulletproof.com</v>
          </cell>
          <cell r="G80707" t="str">
            <v>111785</v>
          </cell>
        </row>
        <row r="80708">
          <cell r="F80708" t="str">
            <v>bloombergpolarlake.com</v>
          </cell>
          <cell r="G80708" t="str">
            <v>111786</v>
          </cell>
        </row>
        <row r="80709">
          <cell r="F80709" t="str">
            <v>bloovo.com</v>
          </cell>
          <cell r="G80709" t="str">
            <v>111787</v>
          </cell>
        </row>
        <row r="80710">
          <cell r="F80710" t="str">
            <v>bluechiip.com</v>
          </cell>
          <cell r="G80710" t="str">
            <v>111788</v>
          </cell>
        </row>
        <row r="80711">
          <cell r="F80711" t="str">
            <v>bluegrid.co</v>
          </cell>
          <cell r="G80711" t="str">
            <v>111789</v>
          </cell>
        </row>
        <row r="80712">
          <cell r="F80712" t="str">
            <v>bluestrataehr.com</v>
          </cell>
          <cell r="G80712" t="str">
            <v>111790</v>
          </cell>
        </row>
        <row r="80713">
          <cell r="F80713" t="str">
            <v>bluezup.com</v>
          </cell>
          <cell r="G80713" t="str">
            <v>111791</v>
          </cell>
        </row>
        <row r="80714">
          <cell r="F80714" t="str">
            <v>blyncsync.tech</v>
          </cell>
          <cell r="G80714" t="str">
            <v>111792</v>
          </cell>
        </row>
        <row r="80715">
          <cell r="F80715" t="str">
            <v>bobdepannage.fr</v>
          </cell>
          <cell r="G80715" t="str">
            <v>111793</v>
          </cell>
        </row>
        <row r="80716">
          <cell r="F80716" t="str">
            <v>boclips.com</v>
          </cell>
          <cell r="G80716" t="str">
            <v>111794</v>
          </cell>
        </row>
        <row r="80717">
          <cell r="F80717" t="str">
            <v>bodeboca.com</v>
          </cell>
          <cell r="G80717" t="str">
            <v>111795</v>
          </cell>
        </row>
        <row r="80718">
          <cell r="F80718" t="str">
            <v>bompracredito.com.br</v>
          </cell>
          <cell r="G80718" t="str">
            <v>111796</v>
          </cell>
        </row>
        <row r="80719">
          <cell r="F80719" t="str">
            <v>bonbouton.co</v>
          </cell>
          <cell r="G80719" t="str">
            <v>111797</v>
          </cell>
        </row>
        <row r="80720">
          <cell r="F80720" t="str">
            <v>bonivo.com</v>
          </cell>
          <cell r="G80720" t="str">
            <v>111798</v>
          </cell>
        </row>
        <row r="80721">
          <cell r="F80721" t="str">
            <v>boogaloobunks.com</v>
          </cell>
          <cell r="G80721" t="str">
            <v>111799</v>
          </cell>
        </row>
        <row r="80722">
          <cell r="F80722" t="str">
            <v>boohoo.com</v>
          </cell>
          <cell r="G80722" t="str">
            <v>111800</v>
          </cell>
        </row>
        <row r="80723">
          <cell r="F80723" t="str">
            <v>bookboon.com</v>
          </cell>
          <cell r="G80723" t="str">
            <v>111801</v>
          </cell>
        </row>
        <row r="80724">
          <cell r="F80724" t="str">
            <v>bookingkit.net</v>
          </cell>
          <cell r="G80724" t="str">
            <v>111802</v>
          </cell>
        </row>
        <row r="80725">
          <cell r="F80725" t="str">
            <v>bookmebus.com</v>
          </cell>
          <cell r="G80725" t="str">
            <v>111803</v>
          </cell>
        </row>
        <row r="80726">
          <cell r="F80726" t="str">
            <v>booknooklearning.com</v>
          </cell>
          <cell r="G80726" t="str">
            <v>111804</v>
          </cell>
        </row>
        <row r="80727">
          <cell r="F80727" t="str">
            <v>boombox.fm</v>
          </cell>
          <cell r="G80727" t="str">
            <v>111805</v>
          </cell>
        </row>
        <row r="80728">
          <cell r="F80728" t="str">
            <v>boostb2b.com</v>
          </cell>
          <cell r="G80728" t="str">
            <v>111806</v>
          </cell>
        </row>
        <row r="80729">
          <cell r="F80729" t="str">
            <v>botsociety.io</v>
          </cell>
          <cell r="G80729" t="str">
            <v>111807</v>
          </cell>
        </row>
        <row r="80730">
          <cell r="F80730" t="str">
            <v>boweryres.com</v>
          </cell>
          <cell r="G80730" t="str">
            <v>111808</v>
          </cell>
        </row>
        <row r="80731">
          <cell r="F80731" t="str">
            <v>bowlmoramf.com</v>
          </cell>
          <cell r="G80731" t="str">
            <v>111809</v>
          </cell>
        </row>
        <row r="80732">
          <cell r="F80732" t="str">
            <v>boxie24.com</v>
          </cell>
          <cell r="G80732" t="str">
            <v>111810</v>
          </cell>
        </row>
        <row r="80733">
          <cell r="F80733" t="str">
            <v>boxitstorage.com</v>
          </cell>
          <cell r="G80733" t="str">
            <v>111811</v>
          </cell>
        </row>
        <row r="80734">
          <cell r="F80734" t="str">
            <v>boxx.ai</v>
          </cell>
          <cell r="G80734" t="str">
            <v>111812</v>
          </cell>
        </row>
        <row r="80735">
          <cell r="F80735" t="str">
            <v>brainfusion.mx</v>
          </cell>
          <cell r="G80735" t="str">
            <v>111813</v>
          </cell>
        </row>
        <row r="80736">
          <cell r="F80736" t="str">
            <v>brainville.com</v>
          </cell>
          <cell r="G80736" t="str">
            <v>111814</v>
          </cell>
        </row>
        <row r="80737">
          <cell r="F80737" t="str">
            <v>branchmessenger.com</v>
          </cell>
          <cell r="G80737" t="str">
            <v>111815</v>
          </cell>
        </row>
        <row r="80738">
          <cell r="F80738" t="str">
            <v>brands.galleri5.com</v>
          </cell>
          <cell r="G80738" t="str">
            <v>111816</v>
          </cell>
        </row>
        <row r="80739">
          <cell r="F80739" t="str">
            <v>brandsofpuertorico.com</v>
          </cell>
          <cell r="G80739" t="str">
            <v>111817</v>
          </cell>
        </row>
        <row r="80740">
          <cell r="F80740" t="str">
            <v>breethe.life</v>
          </cell>
          <cell r="G80740" t="str">
            <v>111818</v>
          </cell>
        </row>
        <row r="80741">
          <cell r="F80741" t="str">
            <v>breezi.com</v>
          </cell>
          <cell r="G80741" t="str">
            <v>111819</v>
          </cell>
        </row>
        <row r="80742">
          <cell r="F80742" t="str">
            <v>brightgreens.com</v>
          </cell>
          <cell r="G80742" t="str">
            <v>111820</v>
          </cell>
        </row>
        <row r="80743">
          <cell r="F80743" t="str">
            <v>broadriver.com</v>
          </cell>
          <cell r="G80743" t="str">
            <v>111821</v>
          </cell>
        </row>
        <row r="80744">
          <cell r="F80744" t="str">
            <v>brosa.com.au</v>
          </cell>
          <cell r="G80744" t="str">
            <v>111822</v>
          </cell>
        </row>
        <row r="80745">
          <cell r="F80745" t="str">
            <v>bs2-sicherheitssysteme.de</v>
          </cell>
          <cell r="G80745" t="str">
            <v>111823</v>
          </cell>
        </row>
        <row r="80746">
          <cell r="F80746" t="str">
            <v>buildpiper.com</v>
          </cell>
          <cell r="G80746" t="str">
            <v>111824</v>
          </cell>
        </row>
        <row r="80747">
          <cell r="F80747" t="str">
            <v>bunch.ai</v>
          </cell>
          <cell r="G80747" t="str">
            <v>111825</v>
          </cell>
        </row>
        <row r="80748">
          <cell r="F80748" t="str">
            <v>bunny.earth</v>
          </cell>
          <cell r="G80748" t="str">
            <v>111826</v>
          </cell>
        </row>
        <row r="80749">
          <cell r="F80749" t="str">
            <v>buoywater.com</v>
          </cell>
          <cell r="G80749" t="str">
            <v>111827</v>
          </cell>
        </row>
        <row r="80750">
          <cell r="F80750" t="str">
            <v>burnbookapp.com</v>
          </cell>
          <cell r="G80750" t="str">
            <v>111828</v>
          </cell>
        </row>
        <row r="80751">
          <cell r="F80751" t="str">
            <v>business.charmboard.com</v>
          </cell>
          <cell r="G80751" t="str">
            <v>111829</v>
          </cell>
        </row>
        <row r="80752">
          <cell r="F80752" t="str">
            <v>bustrackapp.com</v>
          </cell>
          <cell r="G80752" t="str">
            <v>111830</v>
          </cell>
        </row>
        <row r="80753">
          <cell r="F80753" t="str">
            <v>butternutbox.com</v>
          </cell>
          <cell r="G80753" t="str">
            <v>111831</v>
          </cell>
        </row>
        <row r="80754">
          <cell r="F80754" t="str">
            <v>buzzbomb.io</v>
          </cell>
          <cell r="G80754" t="str">
            <v>111832</v>
          </cell>
        </row>
        <row r="80755">
          <cell r="F80755" t="str">
            <v>bymiles.co.uk</v>
          </cell>
          <cell r="G80755" t="str">
            <v>111833</v>
          </cell>
        </row>
        <row r="80756">
          <cell r="F80756" t="str">
            <v>bynifty.com</v>
          </cell>
          <cell r="G80756" t="str">
            <v>111834</v>
          </cell>
        </row>
        <row r="80757">
          <cell r="F80757" t="str">
            <v>c3jtherapeutics.com</v>
          </cell>
          <cell r="G80757" t="str">
            <v>111835</v>
          </cell>
        </row>
        <row r="80758">
          <cell r="F80758" t="str">
            <v>c88fin.com</v>
          </cell>
          <cell r="G80758" t="str">
            <v>111836</v>
          </cell>
        </row>
        <row r="80759">
          <cell r="F80759" t="str">
            <v>cahootify.com</v>
          </cell>
          <cell r="G80759" t="str">
            <v>111837</v>
          </cell>
        </row>
        <row r="80760">
          <cell r="F80760" t="str">
            <v>call9.com</v>
          </cell>
          <cell r="G80760" t="str">
            <v>111838</v>
          </cell>
        </row>
        <row r="80761">
          <cell r="F80761" t="str">
            <v>callcredit.co.uk</v>
          </cell>
          <cell r="G80761" t="str">
            <v>111839</v>
          </cell>
        </row>
        <row r="80762">
          <cell r="F80762" t="str">
            <v>callix.com.br</v>
          </cell>
          <cell r="G80762" t="str">
            <v>111840</v>
          </cell>
        </row>
        <row r="80763">
          <cell r="F80763" t="str">
            <v>calyxt.com</v>
          </cell>
          <cell r="G80763" t="str">
            <v>111841</v>
          </cell>
        </row>
        <row r="80764">
          <cell r="F80764" t="str">
            <v>cambrianinnovation.com</v>
          </cell>
          <cell r="G80764" t="str">
            <v>111842</v>
          </cell>
        </row>
        <row r="80765">
          <cell r="F80765" t="str">
            <v>campusmate.co</v>
          </cell>
          <cell r="G80765" t="str">
            <v>111843</v>
          </cell>
        </row>
        <row r="80766">
          <cell r="F80766" t="str">
            <v>canuevo.net</v>
          </cell>
          <cell r="G80766" t="str">
            <v>111844</v>
          </cell>
        </row>
        <row r="80767">
          <cell r="F80767" t="str">
            <v>car360.net</v>
          </cell>
          <cell r="G80767" t="str">
            <v>111845</v>
          </cell>
        </row>
        <row r="80768">
          <cell r="F80768" t="str">
            <v>carbonmasters.co.uk</v>
          </cell>
          <cell r="G80768" t="str">
            <v>111846</v>
          </cell>
        </row>
        <row r="80769">
          <cell r="F80769" t="str">
            <v>carbonmobile.com</v>
          </cell>
          <cell r="G80769" t="str">
            <v>111847</v>
          </cell>
        </row>
        <row r="80770">
          <cell r="F80770" t="str">
            <v>careibu.com</v>
          </cell>
          <cell r="G80770" t="str">
            <v>111848</v>
          </cell>
        </row>
        <row r="80771">
          <cell r="F80771" t="str">
            <v>carelabs.uk</v>
          </cell>
          <cell r="G80771" t="str">
            <v>111849</v>
          </cell>
        </row>
        <row r="80772">
          <cell r="F80772" t="str">
            <v>careratings.com</v>
          </cell>
          <cell r="G80772" t="str">
            <v>111850</v>
          </cell>
        </row>
        <row r="80773">
          <cell r="F80773" t="str">
            <v>caribejuice.com</v>
          </cell>
          <cell r="G80773" t="str">
            <v>111851</v>
          </cell>
        </row>
        <row r="80774">
          <cell r="F80774" t="str">
            <v>carmatherapeutics.com</v>
          </cell>
          <cell r="G80774" t="str">
            <v>111852</v>
          </cell>
        </row>
        <row r="80775">
          <cell r="F80775" t="str">
            <v>carolsdaughter.com</v>
          </cell>
          <cell r="G80775" t="str">
            <v>111853</v>
          </cell>
        </row>
        <row r="80776">
          <cell r="F80776" t="str">
            <v>carsnatch.com</v>
          </cell>
          <cell r="G80776" t="str">
            <v>111854</v>
          </cell>
        </row>
        <row r="80777">
          <cell r="F80777" t="str">
            <v>carsontheweb.com</v>
          </cell>
          <cell r="G80777" t="str">
            <v>111855</v>
          </cell>
        </row>
        <row r="80778">
          <cell r="F80778" t="str">
            <v>carswap.me</v>
          </cell>
          <cell r="G80778" t="str">
            <v>111856</v>
          </cell>
        </row>
        <row r="80779">
          <cell r="F80779" t="str">
            <v>cartogram.com</v>
          </cell>
          <cell r="G80779" t="str">
            <v>111857</v>
          </cell>
        </row>
        <row r="80780">
          <cell r="F80780" t="str">
            <v>carv.ai</v>
          </cell>
          <cell r="G80780" t="str">
            <v>111858</v>
          </cell>
        </row>
        <row r="80781">
          <cell r="F80781" t="str">
            <v>carzone.cn</v>
          </cell>
          <cell r="G80781" t="str">
            <v>111859</v>
          </cell>
        </row>
        <row r="80782">
          <cell r="F80782" t="str">
            <v>casaecafe.com</v>
          </cell>
          <cell r="G80782" t="str">
            <v>111860</v>
          </cell>
        </row>
        <row r="80783">
          <cell r="F80783" t="str">
            <v>caseonit.com</v>
          </cell>
          <cell r="G80783" t="str">
            <v>111861</v>
          </cell>
        </row>
        <row r="80784">
          <cell r="F80784" t="str">
            <v>casitoo-design.de</v>
          </cell>
          <cell r="G80784" t="str">
            <v>111862</v>
          </cell>
        </row>
        <row r="80785">
          <cell r="F80785" t="str">
            <v>castweek.ru</v>
          </cell>
          <cell r="G80785" t="str">
            <v>111863</v>
          </cell>
        </row>
        <row r="80786">
          <cell r="F80786" t="str">
            <v>cathvision.com</v>
          </cell>
          <cell r="G80786" t="str">
            <v>111864</v>
          </cell>
        </row>
        <row r="80787">
          <cell r="F80787" t="str">
            <v>causeview.com</v>
          </cell>
          <cell r="G80787" t="str">
            <v>111865</v>
          </cell>
        </row>
        <row r="80788">
          <cell r="F80788" t="str">
            <v>ceden.io</v>
          </cell>
          <cell r="G80788" t="str">
            <v>111866</v>
          </cell>
        </row>
        <row r="80789">
          <cell r="F80789" t="str">
            <v>cellaspot.com</v>
          </cell>
          <cell r="G80789" t="str">
            <v>111867</v>
          </cell>
        </row>
        <row r="80790">
          <cell r="F80790" t="str">
            <v>cemd.us</v>
          </cell>
          <cell r="G80790" t="str">
            <v>111868</v>
          </cell>
        </row>
        <row r="80791">
          <cell r="F80791" t="str">
            <v>centogene.com</v>
          </cell>
          <cell r="G80791" t="str">
            <v>111869</v>
          </cell>
        </row>
        <row r="80792">
          <cell r="F80792" t="str">
            <v>ceqoo.com</v>
          </cell>
          <cell r="G80792" t="str">
            <v>111870</v>
          </cell>
        </row>
        <row r="80793">
          <cell r="F80793" t="str">
            <v>chamelic.uk</v>
          </cell>
          <cell r="G80793" t="str">
            <v>111871</v>
          </cell>
        </row>
        <row r="80794">
          <cell r="F80794" t="str">
            <v>championht.com</v>
          </cell>
          <cell r="G80794" t="str">
            <v>111872</v>
          </cell>
        </row>
        <row r="80795">
          <cell r="F80795" t="str">
            <v>changinghealth.com</v>
          </cell>
          <cell r="G80795" t="str">
            <v>111873</v>
          </cell>
        </row>
        <row r="80796">
          <cell r="F80796" t="str">
            <v>channelunity.com</v>
          </cell>
          <cell r="G80796" t="str">
            <v>111874</v>
          </cell>
        </row>
        <row r="80797">
          <cell r="F80797" t="str">
            <v>chaossumo.io</v>
          </cell>
          <cell r="G80797" t="str">
            <v>111875</v>
          </cell>
        </row>
        <row r="80798">
          <cell r="F80798" t="str">
            <v>chapter2.net</v>
          </cell>
          <cell r="G80798" t="str">
            <v>111876</v>
          </cell>
        </row>
        <row r="80799">
          <cell r="F80799" t="str">
            <v>chasingreturns.com</v>
          </cell>
          <cell r="G80799" t="str">
            <v>111877</v>
          </cell>
        </row>
        <row r="80800">
          <cell r="F80800" t="str">
            <v>chimpchange.me</v>
          </cell>
          <cell r="G80800" t="str">
            <v>111878</v>
          </cell>
        </row>
        <row r="80801">
          <cell r="F80801" t="str">
            <v>chinaums.com</v>
          </cell>
          <cell r="G80801" t="str">
            <v>111879</v>
          </cell>
        </row>
        <row r="80802">
          <cell r="F80802" t="str">
            <v>chirpschips.com</v>
          </cell>
          <cell r="G80802" t="str">
            <v>111880</v>
          </cell>
        </row>
        <row r="80803">
          <cell r="F80803" t="str">
            <v>chopup.me</v>
          </cell>
          <cell r="G80803" t="str">
            <v>111881</v>
          </cell>
        </row>
        <row r="80804">
          <cell r="F80804" t="str">
            <v>chozun.com</v>
          </cell>
          <cell r="G80804" t="str">
            <v>111882</v>
          </cell>
        </row>
        <row r="80805">
          <cell r="F80805" t="str">
            <v>cipherskin.com</v>
          </cell>
          <cell r="G80805" t="str">
            <v>111883</v>
          </cell>
        </row>
        <row r="80806">
          <cell r="F80806" t="str">
            <v>cirtecmed.com</v>
          </cell>
          <cell r="G80806" t="str">
            <v>111884</v>
          </cell>
        </row>
        <row r="80807">
          <cell r="F80807" t="str">
            <v>cityhook.com</v>
          </cell>
          <cell r="G80807" t="str">
            <v>111885</v>
          </cell>
        </row>
        <row r="80808">
          <cell r="F80808" t="str">
            <v>civiciti.com</v>
          </cell>
          <cell r="G80808" t="str">
            <v>111886</v>
          </cell>
        </row>
        <row r="80809">
          <cell r="F80809" t="str">
            <v>cleancutbath.com</v>
          </cell>
          <cell r="G80809" t="str">
            <v>111887</v>
          </cell>
        </row>
        <row r="80810">
          <cell r="F80810" t="str">
            <v>cleardoc.com</v>
          </cell>
          <cell r="G80810" t="str">
            <v>111888</v>
          </cell>
        </row>
        <row r="80811">
          <cell r="F80811" t="str">
            <v>clearimpact.com</v>
          </cell>
          <cell r="G80811" t="str">
            <v>111889</v>
          </cell>
        </row>
        <row r="80812">
          <cell r="F80812" t="str">
            <v>clearscore.com</v>
          </cell>
          <cell r="G80812" t="str">
            <v>111890</v>
          </cell>
        </row>
        <row r="80813">
          <cell r="F80813" t="str">
            <v>clevershuttle.org</v>
          </cell>
          <cell r="G80813" t="str">
            <v>111891</v>
          </cell>
        </row>
        <row r="80814">
          <cell r="F80814" t="str">
            <v>clicktex.ru</v>
          </cell>
          <cell r="G80814" t="str">
            <v>111892</v>
          </cell>
        </row>
        <row r="80815">
          <cell r="F80815" t="str">
            <v>client.deliver.ru</v>
          </cell>
          <cell r="G80815" t="str">
            <v>111893</v>
          </cell>
        </row>
        <row r="80816">
          <cell r="F80816" t="str">
            <v>clinicalinnovations.com</v>
          </cell>
          <cell r="G80816" t="str">
            <v>111894</v>
          </cell>
        </row>
        <row r="80817">
          <cell r="F80817" t="str">
            <v>clobotics.com</v>
          </cell>
          <cell r="G80817" t="str">
            <v>111895</v>
          </cell>
        </row>
        <row r="80818">
          <cell r="F80818" t="str">
            <v>cloud5.com</v>
          </cell>
          <cell r="G80818" t="str">
            <v>111896</v>
          </cell>
        </row>
        <row r="80819">
          <cell r="F80819" t="str">
            <v>cloudenablers.com</v>
          </cell>
          <cell r="G80819" t="str">
            <v>111897</v>
          </cell>
        </row>
        <row r="80820">
          <cell r="F80820" t="str">
            <v>cloudjay.com</v>
          </cell>
          <cell r="G80820" t="str">
            <v>111898</v>
          </cell>
        </row>
        <row r="80821">
          <cell r="F80821" t="str">
            <v>cloudmanagementsuite.com</v>
          </cell>
          <cell r="G80821" t="str">
            <v>111899</v>
          </cell>
        </row>
        <row r="80822">
          <cell r="F80822" t="str">
            <v>cloudpostnetworks.com</v>
          </cell>
          <cell r="G80822" t="str">
            <v>111900</v>
          </cell>
        </row>
        <row r="80823">
          <cell r="F80823" t="str">
            <v>cloudstem.co.uk</v>
          </cell>
          <cell r="G80823" t="str">
            <v>111901</v>
          </cell>
        </row>
        <row r="80824">
          <cell r="F80824" t="str">
            <v>clublinq.com</v>
          </cell>
          <cell r="G80824" t="str">
            <v>111902</v>
          </cell>
        </row>
        <row r="80825">
          <cell r="F80825" t="str">
            <v>codaworx.com</v>
          </cell>
          <cell r="G80825" t="str">
            <v>111903</v>
          </cell>
        </row>
        <row r="80826">
          <cell r="F80826" t="str">
            <v>codeconnect.io</v>
          </cell>
          <cell r="G80826" t="str">
            <v>111904</v>
          </cell>
        </row>
        <row r="80827">
          <cell r="F80827" t="str">
            <v>codemotionworld.com</v>
          </cell>
          <cell r="G80827" t="str">
            <v>111905</v>
          </cell>
        </row>
        <row r="80828">
          <cell r="F80828" t="str">
            <v>codesign.io</v>
          </cell>
          <cell r="G80828" t="str">
            <v>111906</v>
          </cell>
        </row>
        <row r="80829">
          <cell r="F80829" t="str">
            <v>cognata.com</v>
          </cell>
          <cell r="G80829" t="str">
            <v>111907</v>
          </cell>
        </row>
        <row r="80830">
          <cell r="F80830" t="str">
            <v>coldpress.co.uk</v>
          </cell>
          <cell r="G80830" t="str">
            <v>111908</v>
          </cell>
        </row>
        <row r="80831">
          <cell r="F80831" t="str">
            <v>collector.ru</v>
          </cell>
          <cell r="G80831" t="str">
            <v>111909</v>
          </cell>
        </row>
        <row r="80832">
          <cell r="F80832" t="str">
            <v>colonogourmet.com</v>
          </cell>
          <cell r="G80832" t="str">
            <v>111910</v>
          </cell>
        </row>
        <row r="80833">
          <cell r="F80833" t="str">
            <v>colwiz.com</v>
          </cell>
          <cell r="G80833" t="str">
            <v>111911</v>
          </cell>
        </row>
        <row r="80834">
          <cell r="F80834" t="str">
            <v>commaful.com</v>
          </cell>
          <cell r="G80834" t="str">
            <v>111912</v>
          </cell>
        </row>
        <row r="80835">
          <cell r="F80835" t="str">
            <v>common.net</v>
          </cell>
          <cell r="G80835" t="str">
            <v>111913</v>
          </cell>
        </row>
        <row r="80836">
          <cell r="F80836" t="str">
            <v>companionapp.io</v>
          </cell>
          <cell r="G80836" t="str">
            <v>111914</v>
          </cell>
        </row>
        <row r="80837">
          <cell r="F80837" t="str">
            <v>connectchildcare.com</v>
          </cell>
          <cell r="G80837" t="str">
            <v>111915</v>
          </cell>
        </row>
        <row r="80838">
          <cell r="F80838" t="str">
            <v>conntac.net</v>
          </cell>
          <cell r="G80838" t="str">
            <v>111916</v>
          </cell>
        </row>
        <row r="80839">
          <cell r="F80839" t="str">
            <v>consean.com</v>
          </cell>
          <cell r="G80839" t="str">
            <v>111917</v>
          </cell>
        </row>
        <row r="80840">
          <cell r="F80840" t="str">
            <v>contextor.eu</v>
          </cell>
          <cell r="G80840" t="str">
            <v>111918</v>
          </cell>
        </row>
        <row r="80841">
          <cell r="F80841" t="str">
            <v>contractsimply.com</v>
          </cell>
          <cell r="G80841" t="str">
            <v>111919</v>
          </cell>
        </row>
        <row r="80842">
          <cell r="F80842" t="str">
            <v>conversity.com</v>
          </cell>
          <cell r="G80842" t="str">
            <v>111920</v>
          </cell>
        </row>
        <row r="80843">
          <cell r="F80843" t="str">
            <v>convessa.com</v>
          </cell>
          <cell r="G80843" t="str">
            <v>111921</v>
          </cell>
        </row>
        <row r="80844">
          <cell r="F80844" t="str">
            <v>copperleaf.com</v>
          </cell>
          <cell r="G80844" t="str">
            <v>111922</v>
          </cell>
        </row>
        <row r="80845">
          <cell r="F80845" t="str">
            <v>cosmotech.com</v>
          </cell>
          <cell r="G80845" t="str">
            <v>111923</v>
          </cell>
        </row>
        <row r="80846">
          <cell r="F80846" t="str">
            <v>coursearc.com</v>
          </cell>
          <cell r="G80846" t="str">
            <v>111924</v>
          </cell>
        </row>
        <row r="80847">
          <cell r="F80847" t="str">
            <v>courtinnovations.com</v>
          </cell>
          <cell r="G80847" t="str">
            <v>111925</v>
          </cell>
        </row>
        <row r="80848">
          <cell r="F80848" t="str">
            <v>covaicare.com</v>
          </cell>
          <cell r="G80848" t="str">
            <v>111926</v>
          </cell>
        </row>
        <row r="80849">
          <cell r="F80849" t="str">
            <v>covrtech.com</v>
          </cell>
          <cell r="G80849" t="str">
            <v>111927</v>
          </cell>
        </row>
        <row r="80850">
          <cell r="F80850" t="str">
            <v>creavomedtech.com</v>
          </cell>
          <cell r="G80850" t="str">
            <v>111928</v>
          </cell>
        </row>
        <row r="80851">
          <cell r="F80851" t="str">
            <v>creditpeers.com</v>
          </cell>
          <cell r="G80851" t="str">
            <v>111929</v>
          </cell>
        </row>
        <row r="80852">
          <cell r="F80852" t="str">
            <v>credolab.com</v>
          </cell>
          <cell r="G80852" t="str">
            <v>111930</v>
          </cell>
        </row>
        <row r="80853">
          <cell r="F80853" t="str">
            <v>criticsclothing.com</v>
          </cell>
          <cell r="G80853" t="str">
            <v>111931</v>
          </cell>
        </row>
        <row r="80854">
          <cell r="F80854" t="str">
            <v>crosscloud.net</v>
          </cell>
          <cell r="G80854" t="str">
            <v>111932</v>
          </cell>
        </row>
        <row r="80855">
          <cell r="F80855" t="str">
            <v>crossfin.co.za</v>
          </cell>
          <cell r="G80855" t="str">
            <v>111933</v>
          </cell>
        </row>
        <row r="80856">
          <cell r="F80856" t="str">
            <v>crowd.science</v>
          </cell>
          <cell r="G80856" t="str">
            <v>111934</v>
          </cell>
        </row>
        <row r="80857">
          <cell r="F80857" t="str">
            <v>crowdjoy.com</v>
          </cell>
          <cell r="G80857" t="str">
            <v>111935</v>
          </cell>
        </row>
        <row r="80858">
          <cell r="F80858" t="str">
            <v>crowdking.io</v>
          </cell>
          <cell r="G80858" t="str">
            <v>111936</v>
          </cell>
        </row>
        <row r="80859">
          <cell r="F80859" t="str">
            <v>cryptomage.io</v>
          </cell>
          <cell r="G80859" t="str">
            <v>111937</v>
          </cell>
        </row>
        <row r="80860">
          <cell r="F80860" t="str">
            <v>cupix.com</v>
          </cell>
          <cell r="G80860" t="str">
            <v>111938</v>
          </cell>
        </row>
        <row r="80861">
          <cell r="F80861" t="str">
            <v>cupixel.com</v>
          </cell>
          <cell r="G80861" t="str">
            <v>111939</v>
          </cell>
        </row>
        <row r="80862">
          <cell r="F80862" t="str">
            <v>curefacts.com</v>
          </cell>
          <cell r="G80862" t="str">
            <v>111940</v>
          </cell>
        </row>
        <row r="80863">
          <cell r="F80863" t="str">
            <v>cybercar.io</v>
          </cell>
          <cell r="G80863" t="str">
            <v>111941</v>
          </cell>
        </row>
        <row r="80864">
          <cell r="F80864" t="str">
            <v>cybercsi.com</v>
          </cell>
          <cell r="G80864" t="str">
            <v>111942</v>
          </cell>
        </row>
        <row r="80865">
          <cell r="F80865" t="str">
            <v>cybersmart.co.uk</v>
          </cell>
          <cell r="G80865" t="str">
            <v>111943</v>
          </cell>
        </row>
        <row r="80866">
          <cell r="F80866" t="str">
            <v>cybrexa.com</v>
          </cell>
          <cell r="G80866" t="str">
            <v>111944</v>
          </cell>
        </row>
        <row r="80867">
          <cell r="F80867" t="str">
            <v>cycaonco.com</v>
          </cell>
          <cell r="G80867" t="str">
            <v>111945</v>
          </cell>
        </row>
        <row r="80868">
          <cell r="F80868" t="str">
            <v>cystellar.com</v>
          </cell>
          <cell r="G80868" t="str">
            <v>111946</v>
          </cell>
        </row>
        <row r="80869">
          <cell r="F80869" t="str">
            <v>cytovation.com</v>
          </cell>
          <cell r="G80869" t="str">
            <v>111947</v>
          </cell>
        </row>
        <row r="80870">
          <cell r="F80870" t="str">
            <v>cyzone.cn</v>
          </cell>
          <cell r="G80870" t="str">
            <v>111948</v>
          </cell>
        </row>
        <row r="80871">
          <cell r="F80871" t="str">
            <v>dandelion.co</v>
          </cell>
          <cell r="G80871" t="str">
            <v>111949</v>
          </cell>
        </row>
        <row r="80872">
          <cell r="F80872" t="str">
            <v>datalogue.io</v>
          </cell>
          <cell r="G80872" t="str">
            <v>111950</v>
          </cell>
        </row>
        <row r="80873">
          <cell r="F80873" t="str">
            <v>datastories.com</v>
          </cell>
          <cell r="G80873" t="str">
            <v>111951</v>
          </cell>
        </row>
        <row r="80874">
          <cell r="F80874" t="str">
            <v>datmo.io</v>
          </cell>
          <cell r="G80874" t="str">
            <v>111952</v>
          </cell>
        </row>
        <row r="80875">
          <cell r="F80875" t="str">
            <v>dauberapp.com</v>
          </cell>
          <cell r="G80875" t="str">
            <v>111953</v>
          </cell>
        </row>
        <row r="80876">
          <cell r="F80876" t="str">
            <v>daytwo.com</v>
          </cell>
          <cell r="G80876" t="str">
            <v>111954</v>
          </cell>
        </row>
        <row r="80877">
          <cell r="F80877" t="str">
            <v>dbug.io</v>
          </cell>
          <cell r="G80877" t="str">
            <v>111955</v>
          </cell>
        </row>
        <row r="80878">
          <cell r="F80878" t="str">
            <v>dealer-relay.com</v>
          </cell>
          <cell r="G80878" t="str">
            <v>111956</v>
          </cell>
        </row>
        <row r="80879">
          <cell r="F80879" t="str">
            <v>dealerdirect.com</v>
          </cell>
          <cell r="G80879" t="str">
            <v>111957</v>
          </cell>
        </row>
        <row r="80880">
          <cell r="F80880" t="str">
            <v>decidoio.it</v>
          </cell>
          <cell r="G80880" t="str">
            <v>111958</v>
          </cell>
        </row>
        <row r="80881">
          <cell r="F80881" t="str">
            <v>deciem.com</v>
          </cell>
          <cell r="G80881" t="str">
            <v>111959</v>
          </cell>
        </row>
        <row r="80882">
          <cell r="F80882" t="str">
            <v>deepar.ai</v>
          </cell>
          <cell r="G80882" t="str">
            <v>111960</v>
          </cell>
        </row>
        <row r="80883">
          <cell r="F80883" t="str">
            <v>defymed.com</v>
          </cell>
          <cell r="G80883" t="str">
            <v>111961</v>
          </cell>
        </row>
        <row r="80884">
          <cell r="F80884" t="str">
            <v>delivereno.com</v>
          </cell>
          <cell r="G80884" t="str">
            <v>111962</v>
          </cell>
        </row>
        <row r="80885">
          <cell r="F80885" t="str">
            <v>deliverymuch.com.br</v>
          </cell>
          <cell r="G80885" t="str">
            <v>111963</v>
          </cell>
        </row>
        <row r="80886">
          <cell r="F80886" t="str">
            <v>dellos.kr</v>
          </cell>
          <cell r="G80886" t="str">
            <v>111964</v>
          </cell>
        </row>
        <row r="80887">
          <cell r="F80887" t="str">
            <v>demifi.eu</v>
          </cell>
          <cell r="G80887" t="str">
            <v>111965</v>
          </cell>
        </row>
        <row r="80888">
          <cell r="F80888" t="str">
            <v>denghooo.com</v>
          </cell>
          <cell r="G80888" t="str">
            <v>111966</v>
          </cell>
        </row>
        <row r="80889">
          <cell r="F80889" t="str">
            <v>denodo.com</v>
          </cell>
          <cell r="G80889" t="str">
            <v>111967</v>
          </cell>
        </row>
        <row r="80890">
          <cell r="F80890" t="str">
            <v>densify.com</v>
          </cell>
          <cell r="G80890" t="str">
            <v>111968</v>
          </cell>
        </row>
        <row r="80891">
          <cell r="F80891" t="str">
            <v>dentalia.mx</v>
          </cell>
          <cell r="G80891" t="str">
            <v>111969</v>
          </cell>
        </row>
        <row r="80892">
          <cell r="F80892" t="str">
            <v>deposit-solutions.com</v>
          </cell>
          <cell r="G80892" t="str">
            <v>111970</v>
          </cell>
        </row>
        <row r="80893">
          <cell r="F80893" t="str">
            <v>derbyjackpot.com</v>
          </cell>
          <cell r="G80893" t="str">
            <v>111971</v>
          </cell>
        </row>
        <row r="80894">
          <cell r="F80894" t="str">
            <v>desanders.com</v>
          </cell>
          <cell r="G80894" t="str">
            <v>111972</v>
          </cell>
        </row>
        <row r="80895">
          <cell r="F80895" t="str">
            <v>desora.co</v>
          </cell>
          <cell r="G80895" t="str">
            <v>111973</v>
          </cell>
        </row>
        <row r="80896">
          <cell r="F80896" t="str">
            <v>devicehub.net</v>
          </cell>
          <cell r="G80896" t="str">
            <v>111974</v>
          </cell>
        </row>
        <row r="80897">
          <cell r="F80897" t="str">
            <v>dhirdiamondjewellers.co.uk</v>
          </cell>
          <cell r="G80897" t="str">
            <v>111975</v>
          </cell>
        </row>
        <row r="80898">
          <cell r="F80898" t="str">
            <v>diffblue.com</v>
          </cell>
          <cell r="G80898" t="str">
            <v>111976</v>
          </cell>
        </row>
        <row r="80899">
          <cell r="F80899" t="str">
            <v>digitability.com</v>
          </cell>
          <cell r="G80899" t="str">
            <v>111977</v>
          </cell>
        </row>
        <row r="80900">
          <cell r="F80900" t="str">
            <v>digitalfoodie.com</v>
          </cell>
          <cell r="G80900" t="str">
            <v>111978</v>
          </cell>
        </row>
        <row r="80901">
          <cell r="F80901" t="str">
            <v>digitalgolftechnologies.com</v>
          </cell>
          <cell r="G80901" t="str">
            <v>111979</v>
          </cell>
        </row>
        <row r="80902">
          <cell r="F80902" t="str">
            <v>digitalharbor.com</v>
          </cell>
          <cell r="G80902" t="str">
            <v>111980</v>
          </cell>
        </row>
        <row r="80903">
          <cell r="F80903" t="str">
            <v>digitalinfluencers.com.br</v>
          </cell>
          <cell r="G80903" t="str">
            <v>111981</v>
          </cell>
        </row>
        <row r="80904">
          <cell r="F80904" t="str">
            <v>digitalprofile.io</v>
          </cell>
          <cell r="G80904" t="str">
            <v>111982</v>
          </cell>
        </row>
        <row r="80905">
          <cell r="F80905" t="str">
            <v>diid.io</v>
          </cell>
          <cell r="G80905" t="str">
            <v>111983</v>
          </cell>
        </row>
        <row r="80906">
          <cell r="F80906" t="str">
            <v>directderm.com</v>
          </cell>
          <cell r="G80906" t="str">
            <v>111984</v>
          </cell>
        </row>
        <row r="80907">
          <cell r="F80907" t="str">
            <v>disappears.com</v>
          </cell>
          <cell r="G80907" t="str">
            <v>111985</v>
          </cell>
        </row>
        <row r="80908">
          <cell r="F80908" t="str">
            <v>discovr.fm</v>
          </cell>
          <cell r="G80908" t="str">
            <v>111986</v>
          </cell>
        </row>
        <row r="80909">
          <cell r="F80909" t="str">
            <v>disputedoc.com</v>
          </cell>
          <cell r="G80909" t="str">
            <v>111987</v>
          </cell>
        </row>
        <row r="80910">
          <cell r="F80910" t="str">
            <v>distrito.me</v>
          </cell>
          <cell r="G80910" t="str">
            <v>111988</v>
          </cell>
        </row>
        <row r="80911">
          <cell r="F80911" t="str">
            <v>divipay.com</v>
          </cell>
          <cell r="G80911" t="str">
            <v>111989</v>
          </cell>
        </row>
        <row r="80912">
          <cell r="F80912" t="str">
            <v>divvit.com</v>
          </cell>
          <cell r="G80912" t="str">
            <v>111990</v>
          </cell>
        </row>
        <row r="80913">
          <cell r="F80913" t="str">
            <v>djazi.com</v>
          </cell>
          <cell r="G80913" t="str">
            <v>111991</v>
          </cell>
        </row>
        <row r="80914">
          <cell r="F80914" t="str">
            <v>dma-tech.com</v>
          </cell>
          <cell r="G80914" t="str">
            <v>111992</v>
          </cell>
        </row>
        <row r="80915">
          <cell r="F80915" t="str">
            <v>docyet.com</v>
          </cell>
          <cell r="G80915" t="str">
            <v>111993</v>
          </cell>
        </row>
        <row r="80916">
          <cell r="F80916" t="str">
            <v>dogquality.com</v>
          </cell>
          <cell r="G80916" t="str">
            <v>111994</v>
          </cell>
        </row>
        <row r="80917">
          <cell r="F80917" t="str">
            <v>dokkur.com</v>
          </cell>
          <cell r="G80917" t="str">
            <v>111995</v>
          </cell>
        </row>
        <row r="80918">
          <cell r="F80918" t="str">
            <v>dotalk.com</v>
          </cell>
          <cell r="G80918" t="str">
            <v>111996</v>
          </cell>
        </row>
        <row r="80919">
          <cell r="F80919" t="str">
            <v>dotesports.com</v>
          </cell>
          <cell r="G80919" t="str">
            <v>111997</v>
          </cell>
        </row>
        <row r="80920">
          <cell r="F80920" t="str">
            <v>dotlearn.org</v>
          </cell>
          <cell r="G80920" t="str">
            <v>111998</v>
          </cell>
        </row>
        <row r="80921">
          <cell r="F80921" t="str">
            <v>dovu.io</v>
          </cell>
          <cell r="G80921" t="str">
            <v>111999</v>
          </cell>
        </row>
        <row r="80922">
          <cell r="F80922" t="str">
            <v>drafteam.com.br</v>
          </cell>
          <cell r="G80922" t="str">
            <v>112000</v>
          </cell>
        </row>
        <row r="80923">
          <cell r="F80923" t="str">
            <v>draftingspace.com</v>
          </cell>
          <cell r="G80923" t="str">
            <v>112001</v>
          </cell>
        </row>
        <row r="80924">
          <cell r="F80924" t="str">
            <v>dreamit.com</v>
          </cell>
          <cell r="G80924" t="str">
            <v>112002</v>
          </cell>
        </row>
        <row r="80925">
          <cell r="F80925" t="str">
            <v>dreem.com</v>
          </cell>
          <cell r="G80925" t="str">
            <v>112003</v>
          </cell>
        </row>
        <row r="80926">
          <cell r="F80926" t="str">
            <v>dressanomalie.com</v>
          </cell>
          <cell r="G80926" t="str">
            <v>112004</v>
          </cell>
        </row>
        <row r="80927">
          <cell r="F80927" t="str">
            <v>drg.ie</v>
          </cell>
          <cell r="G80927" t="str">
            <v>112005</v>
          </cell>
        </row>
        <row r="80928">
          <cell r="F80928" t="str">
            <v>drinkbhakti.com</v>
          </cell>
          <cell r="G80928" t="str">
            <v>112006</v>
          </cell>
        </row>
        <row r="80929">
          <cell r="F80929" t="str">
            <v>drinkwell.ca</v>
          </cell>
          <cell r="G80929" t="str">
            <v>112007</v>
          </cell>
        </row>
        <row r="80930">
          <cell r="F80930" t="str">
            <v>drive-smart.com</v>
          </cell>
          <cell r="G80930" t="str">
            <v>112008</v>
          </cell>
        </row>
        <row r="80931">
          <cell r="F80931" t="str">
            <v>driverevenue.net</v>
          </cell>
          <cell r="G80931" t="str">
            <v>112009</v>
          </cell>
        </row>
        <row r="80932">
          <cell r="F80932" t="str">
            <v>driversng.com</v>
          </cell>
          <cell r="G80932" t="str">
            <v>112010</v>
          </cell>
        </row>
        <row r="80933">
          <cell r="F80933" t="str">
            <v>drivezy.com</v>
          </cell>
          <cell r="G80933" t="str">
            <v>112011</v>
          </cell>
        </row>
        <row r="80934">
          <cell r="F80934" t="str">
            <v>droneai.com</v>
          </cell>
          <cell r="G80934" t="str">
            <v>112012</v>
          </cell>
        </row>
        <row r="80935">
          <cell r="F80935" t="str">
            <v>dronecomplier.com</v>
          </cell>
          <cell r="G80935" t="str">
            <v>112013</v>
          </cell>
        </row>
        <row r="80936">
          <cell r="F80936" t="str">
            <v>dronefence.de</v>
          </cell>
          <cell r="G80936" t="str">
            <v>112014</v>
          </cell>
        </row>
        <row r="80937">
          <cell r="F80937" t="str">
            <v>dropapp.it</v>
          </cell>
          <cell r="G80937" t="str">
            <v>112015</v>
          </cell>
        </row>
        <row r="80938">
          <cell r="F80938" t="str">
            <v>dsco.io</v>
          </cell>
          <cell r="G80938" t="str">
            <v>112016</v>
          </cell>
        </row>
        <row r="80939">
          <cell r="F80939" t="str">
            <v>dtdream.com</v>
          </cell>
          <cell r="G80939" t="str">
            <v>112017</v>
          </cell>
        </row>
        <row r="80940">
          <cell r="F80940" t="str">
            <v>duo.computer</v>
          </cell>
          <cell r="G80940" t="str">
            <v>112018</v>
          </cell>
        </row>
        <row r="80941">
          <cell r="F80941" t="str">
            <v>dwell.city</v>
          </cell>
          <cell r="G80941" t="str">
            <v>112019</v>
          </cell>
        </row>
        <row r="80942">
          <cell r="F80942" t="str">
            <v>dwlegal.net.au</v>
          </cell>
          <cell r="G80942" t="str">
            <v>112020</v>
          </cell>
        </row>
        <row r="80943">
          <cell r="F80943" t="str">
            <v>dynamicflowtech.com</v>
          </cell>
          <cell r="G80943" t="str">
            <v>112021</v>
          </cell>
        </row>
        <row r="80944">
          <cell r="F80944" t="str">
            <v>e-mute.com</v>
          </cell>
          <cell r="G80944" t="str">
            <v>112022</v>
          </cell>
        </row>
        <row r="80945">
          <cell r="F80945" t="str">
            <v>e-resto.com</v>
          </cell>
          <cell r="G80945" t="str">
            <v>112023</v>
          </cell>
        </row>
        <row r="80946">
          <cell r="F80946" t="str">
            <v>e-table.gr</v>
          </cell>
          <cell r="G80946" t="str">
            <v>112024</v>
          </cell>
        </row>
        <row r="80947">
          <cell r="F80947" t="str">
            <v>ear-play.com</v>
          </cell>
          <cell r="G80947" t="str">
            <v>112025</v>
          </cell>
        </row>
        <row r="80948">
          <cell r="F80948" t="str">
            <v>easycharge.me</v>
          </cell>
          <cell r="G80948" t="str">
            <v>112026</v>
          </cell>
        </row>
        <row r="80949">
          <cell r="F80949" t="str">
            <v>easyroads.in</v>
          </cell>
          <cell r="G80949" t="str">
            <v>112027</v>
          </cell>
        </row>
        <row r="80950">
          <cell r="F80950" t="str">
            <v>easyship.com</v>
          </cell>
          <cell r="G80950" t="str">
            <v>112028</v>
          </cell>
        </row>
        <row r="80951">
          <cell r="F80951" t="str">
            <v>eattreat.in</v>
          </cell>
          <cell r="G80951" t="str">
            <v>112029</v>
          </cell>
        </row>
        <row r="80952">
          <cell r="F80952" t="str">
            <v>ebayenterprise.com</v>
          </cell>
          <cell r="G80952" t="str">
            <v>112030</v>
          </cell>
        </row>
        <row r="80953">
          <cell r="F80953" t="str">
            <v>eccocar.com</v>
          </cell>
          <cell r="G80953" t="str">
            <v>112031</v>
          </cell>
        </row>
        <row r="80954">
          <cell r="F80954" t="str">
            <v>echopaymentsystems.com</v>
          </cell>
          <cell r="G80954" t="str">
            <v>112032</v>
          </cell>
        </row>
        <row r="80955">
          <cell r="F80955" t="str">
            <v>ecore.com</v>
          </cell>
          <cell r="G80955" t="str">
            <v>112033</v>
          </cell>
        </row>
        <row r="80956">
          <cell r="F80956" t="str">
            <v>ecovaporrs.com</v>
          </cell>
          <cell r="G80956" t="str">
            <v>112034</v>
          </cell>
        </row>
        <row r="80957">
          <cell r="F80957" t="str">
            <v>ecovoltsolar.com</v>
          </cell>
          <cell r="G80957" t="str">
            <v>112035</v>
          </cell>
        </row>
        <row r="80958">
          <cell r="F80958" t="str">
            <v>edemsimulation.com</v>
          </cell>
          <cell r="G80958" t="str">
            <v>112036</v>
          </cell>
        </row>
        <row r="80959">
          <cell r="F80959" t="str">
            <v>edgefxkits.com</v>
          </cell>
          <cell r="G80959" t="str">
            <v>112037</v>
          </cell>
        </row>
        <row r="80960">
          <cell r="F80960" t="str">
            <v>edgemesh.com</v>
          </cell>
          <cell r="G80960" t="str">
            <v>112038</v>
          </cell>
        </row>
        <row r="80961">
          <cell r="F80961" t="str">
            <v>edibleproject.io</v>
          </cell>
          <cell r="G80961" t="str">
            <v>112039</v>
          </cell>
        </row>
        <row r="80962">
          <cell r="F80962" t="str">
            <v>eesea.com</v>
          </cell>
          <cell r="G80962" t="str">
            <v>112040</v>
          </cell>
        </row>
        <row r="80963">
          <cell r="F80963" t="str">
            <v>eetapp.com</v>
          </cell>
          <cell r="G80963" t="str">
            <v>112041</v>
          </cell>
        </row>
        <row r="80964">
          <cell r="F80964" t="str">
            <v>eftsure.com.au</v>
          </cell>
          <cell r="G80964" t="str">
            <v>112042</v>
          </cell>
        </row>
        <row r="80965">
          <cell r="F80965" t="str">
            <v>egeekowl.com</v>
          </cell>
          <cell r="G80965" t="str">
            <v>112043</v>
          </cell>
        </row>
        <row r="80966">
          <cell r="F80966" t="str">
            <v>eindhan.com</v>
          </cell>
          <cell r="G80966" t="str">
            <v>112044</v>
          </cell>
        </row>
        <row r="80967">
          <cell r="F80967" t="str">
            <v>ekare.ai</v>
          </cell>
          <cell r="G80967" t="str">
            <v>112045</v>
          </cell>
        </row>
        <row r="80968">
          <cell r="F80968" t="str">
            <v>elementalsoftware.co</v>
          </cell>
          <cell r="G80968" t="str">
            <v>112046</v>
          </cell>
        </row>
        <row r="80969">
          <cell r="F80969" t="str">
            <v>elevatesecurity.com</v>
          </cell>
          <cell r="G80969" t="str">
            <v>112047</v>
          </cell>
        </row>
        <row r="80970">
          <cell r="F80970" t="str">
            <v>elliotsanchez.com</v>
          </cell>
          <cell r="G80970" t="str">
            <v>112048</v>
          </cell>
        </row>
        <row r="80971">
          <cell r="F80971" t="str">
            <v>emotion-tech.co.jp</v>
          </cell>
          <cell r="G80971" t="str">
            <v>112049</v>
          </cell>
        </row>
        <row r="80972">
          <cell r="F80972" t="str">
            <v>en.icaked.com</v>
          </cell>
          <cell r="G80972" t="str">
            <v>112050</v>
          </cell>
        </row>
        <row r="80973">
          <cell r="F80973" t="str">
            <v>en.weloop.cn</v>
          </cell>
          <cell r="G80973" t="str">
            <v>112051</v>
          </cell>
        </row>
        <row r="80974">
          <cell r="F80974" t="str">
            <v>enclarapharmacia.com</v>
          </cell>
          <cell r="G80974" t="str">
            <v>112052</v>
          </cell>
        </row>
        <row r="80975">
          <cell r="F80975" t="str">
            <v>encr.io</v>
          </cell>
          <cell r="G80975" t="str">
            <v>112053</v>
          </cell>
        </row>
        <row r="80976">
          <cell r="F80976" t="str">
            <v>encriptame.com</v>
          </cell>
          <cell r="G80976" t="str">
            <v>112054</v>
          </cell>
        </row>
        <row r="80977">
          <cell r="F80977" t="str">
            <v>endeavorpharm.com</v>
          </cell>
          <cell r="G80977" t="str">
            <v>112055</v>
          </cell>
        </row>
        <row r="80978">
          <cell r="F80978" t="str">
            <v>engendertechnologies.com</v>
          </cell>
          <cell r="G80978" t="str">
            <v>112056</v>
          </cell>
        </row>
        <row r="80979">
          <cell r="F80979" t="str">
            <v>enigmadigital.com</v>
          </cell>
          <cell r="G80979" t="str">
            <v>112057</v>
          </cell>
        </row>
        <row r="80980">
          <cell r="F80980" t="str">
            <v>enjoy.ricebook.com</v>
          </cell>
          <cell r="G80980" t="str">
            <v>112058</v>
          </cell>
        </row>
        <row r="80981">
          <cell r="F80981" t="str">
            <v>enli.net</v>
          </cell>
          <cell r="G80981" t="str">
            <v>112059</v>
          </cell>
        </row>
        <row r="80982">
          <cell r="F80982" t="str">
            <v>enterobiotix.com</v>
          </cell>
          <cell r="G80982" t="str">
            <v>112060</v>
          </cell>
        </row>
        <row r="80983">
          <cell r="F80983" t="str">
            <v>entersekt.com</v>
          </cell>
          <cell r="G80983" t="str">
            <v>112061</v>
          </cell>
        </row>
        <row r="80984">
          <cell r="F80984" t="str">
            <v>enu-nutrition.com</v>
          </cell>
          <cell r="G80984" t="str">
            <v>112062</v>
          </cell>
        </row>
        <row r="80985">
          <cell r="F80985" t="str">
            <v>envenio.ca</v>
          </cell>
          <cell r="G80985" t="str">
            <v>112063</v>
          </cell>
        </row>
        <row r="80986">
          <cell r="F80986" t="str">
            <v>envested.com</v>
          </cell>
          <cell r="G80986" t="str">
            <v>112064</v>
          </cell>
        </row>
        <row r="80987">
          <cell r="F80987" t="str">
            <v>enviedefraise.com</v>
          </cell>
          <cell r="G80987" t="str">
            <v>112065</v>
          </cell>
        </row>
        <row r="80988">
          <cell r="F80988" t="str">
            <v>envobius.com</v>
          </cell>
          <cell r="G80988" t="str">
            <v>112066</v>
          </cell>
        </row>
        <row r="80989">
          <cell r="F80989" t="str">
            <v>eon.com</v>
          </cell>
          <cell r="G80989" t="str">
            <v>112067</v>
          </cell>
        </row>
        <row r="80990">
          <cell r="F80990" t="str">
            <v>eooom.com</v>
          </cell>
          <cell r="G80990" t="str">
            <v>112068</v>
          </cell>
        </row>
        <row r="80991">
          <cell r="F80991" t="str">
            <v>eoovi.com</v>
          </cell>
          <cell r="G80991" t="str">
            <v>112069</v>
          </cell>
        </row>
        <row r="80992">
          <cell r="F80992" t="str">
            <v>epayco.co</v>
          </cell>
          <cell r="G80992" t="str">
            <v>112070</v>
          </cell>
        </row>
        <row r="80993">
          <cell r="F80993" t="str">
            <v>epickg.com</v>
          </cell>
          <cell r="G80993" t="str">
            <v>112071</v>
          </cell>
        </row>
        <row r="80994">
          <cell r="F80994" t="str">
            <v>epimedica.com</v>
          </cell>
          <cell r="G80994" t="str">
            <v>112072</v>
          </cell>
        </row>
        <row r="80995">
          <cell r="F80995" t="str">
            <v>epytom.com</v>
          </cell>
          <cell r="G80995" t="str">
            <v>112073</v>
          </cell>
        </row>
        <row r="80996">
          <cell r="F80996" t="str">
            <v>equbot.ai</v>
          </cell>
          <cell r="G80996" t="str">
            <v>112074</v>
          </cell>
        </row>
        <row r="80997">
          <cell r="F80997" t="str">
            <v>equilab.horse</v>
          </cell>
          <cell r="G80997" t="str">
            <v>112075</v>
          </cell>
        </row>
        <row r="80998">
          <cell r="F80998" t="str">
            <v>equilibrium3d.com</v>
          </cell>
          <cell r="G80998" t="str">
            <v>112076</v>
          </cell>
        </row>
        <row r="80999">
          <cell r="F80999" t="str">
            <v>equitybuyers.net</v>
          </cell>
          <cell r="G80999" t="str">
            <v>112077</v>
          </cell>
        </row>
        <row r="81000">
          <cell r="F81000" t="str">
            <v>erock.it</v>
          </cell>
          <cell r="G81000" t="str">
            <v>112078</v>
          </cell>
        </row>
        <row r="81001">
          <cell r="F81001" t="str">
            <v>es.triavip.com</v>
          </cell>
          <cell r="G81001" t="str">
            <v>112079</v>
          </cell>
        </row>
        <row r="81002">
          <cell r="F81002" t="str">
            <v>esendex.co.uk</v>
          </cell>
          <cell r="G81002" t="str">
            <v>112080</v>
          </cell>
        </row>
        <row r="81003">
          <cell r="F81003" t="str">
            <v>esignlive.com</v>
          </cell>
          <cell r="G81003" t="str">
            <v>112081</v>
          </cell>
        </row>
        <row r="81004">
          <cell r="F81004" t="str">
            <v>esr.com</v>
          </cell>
          <cell r="G81004" t="str">
            <v>112082</v>
          </cell>
        </row>
        <row r="81005">
          <cell r="F81005" t="str">
            <v>estarz.tv</v>
          </cell>
          <cell r="G81005" t="str">
            <v>112083</v>
          </cell>
        </row>
        <row r="81006">
          <cell r="F81006" t="str">
            <v>eudonet.fr</v>
          </cell>
          <cell r="G81006" t="str">
            <v>112084</v>
          </cell>
        </row>
        <row r="81007">
          <cell r="F81007" t="str">
            <v>evasc.com</v>
          </cell>
          <cell r="G81007" t="str">
            <v>112085</v>
          </cell>
        </row>
        <row r="81008">
          <cell r="F81008" t="str">
            <v>evelobio.com</v>
          </cell>
          <cell r="G81008" t="str">
            <v>112086</v>
          </cell>
        </row>
        <row r="81009">
          <cell r="F81009" t="str">
            <v>eventinc.de</v>
          </cell>
          <cell r="G81009" t="str">
            <v>112087</v>
          </cell>
        </row>
        <row r="81010">
          <cell r="F81010" t="str">
            <v>eventscase.com</v>
          </cell>
          <cell r="G81010" t="str">
            <v>112088</v>
          </cell>
        </row>
        <row r="81011">
          <cell r="F81011" t="str">
            <v>everythink.ai</v>
          </cell>
          <cell r="G81011" t="str">
            <v>112089</v>
          </cell>
        </row>
        <row r="81012">
          <cell r="F81012" t="str">
            <v>evokevape.com</v>
          </cell>
          <cell r="G81012" t="str">
            <v>112090</v>
          </cell>
        </row>
        <row r="81013">
          <cell r="F81013" t="str">
            <v>evrholdings.com</v>
          </cell>
          <cell r="G81013" t="str">
            <v>112091</v>
          </cell>
        </row>
        <row r="81014">
          <cell r="F81014" t="str">
            <v>exactplus.com</v>
          </cell>
          <cell r="G81014" t="str">
            <v>112092</v>
          </cell>
        </row>
        <row r="81015">
          <cell r="F81015" t="str">
            <v>exphonebook.com</v>
          </cell>
          <cell r="G81015" t="str">
            <v>112093</v>
          </cell>
        </row>
        <row r="81016">
          <cell r="F81016" t="str">
            <v>explicates.com</v>
          </cell>
          <cell r="G81016" t="str">
            <v>112094</v>
          </cell>
        </row>
        <row r="81017">
          <cell r="F81017" t="str">
            <v>expopromoter.com</v>
          </cell>
          <cell r="G81017" t="str">
            <v>112095</v>
          </cell>
        </row>
        <row r="81018">
          <cell r="F81018" t="str">
            <v>expway.com</v>
          </cell>
          <cell r="G81018" t="str">
            <v>112096</v>
          </cell>
        </row>
        <row r="81019">
          <cell r="F81019" t="str">
            <v>extorel.de</v>
          </cell>
          <cell r="G81019" t="str">
            <v>112097</v>
          </cell>
        </row>
        <row r="81020">
          <cell r="F81020" t="str">
            <v>eye.guide</v>
          </cell>
          <cell r="G81020" t="str">
            <v>112098</v>
          </cell>
        </row>
        <row r="81021">
          <cell r="F81021" t="str">
            <v>eyecheck.co</v>
          </cell>
          <cell r="G81021" t="str">
            <v>112099</v>
          </cell>
        </row>
        <row r="81022">
          <cell r="F81022" t="str">
            <v>eykona.com</v>
          </cell>
          <cell r="G81022" t="str">
            <v>112100</v>
          </cell>
        </row>
        <row r="81023">
          <cell r="F81023" t="str">
            <v>fact2.com</v>
          </cell>
          <cell r="G81023" t="str">
            <v>112101</v>
          </cell>
        </row>
        <row r="81024">
          <cell r="F81024" t="str">
            <v>factorialhr.com</v>
          </cell>
          <cell r="G81024" t="str">
            <v>112102</v>
          </cell>
        </row>
        <row r="81025">
          <cell r="F81025" t="str">
            <v>falcongrp.com</v>
          </cell>
          <cell r="G81025" t="str">
            <v>112103</v>
          </cell>
        </row>
        <row r="81026">
          <cell r="F81026" t="str">
            <v>familytech.com</v>
          </cell>
          <cell r="G81026" t="str">
            <v>112104</v>
          </cell>
        </row>
        <row r="81027">
          <cell r="F81027" t="str">
            <v>fancompass.com</v>
          </cell>
          <cell r="G81027" t="str">
            <v>112105</v>
          </cell>
        </row>
        <row r="81028">
          <cell r="F81028" t="str">
            <v>farepilot.com</v>
          </cell>
          <cell r="G81028" t="str">
            <v>112106</v>
          </cell>
        </row>
        <row r="81029">
          <cell r="F81029" t="str">
            <v>farmfriend.cn</v>
          </cell>
          <cell r="G81029" t="str">
            <v>112107</v>
          </cell>
        </row>
        <row r="81030">
          <cell r="F81030" t="str">
            <v>farmfurther.com</v>
          </cell>
          <cell r="G81030" t="str">
            <v>112108</v>
          </cell>
        </row>
        <row r="81031">
          <cell r="F81031" t="str">
            <v>farmshelf.com</v>
          </cell>
          <cell r="G81031" t="str">
            <v>112109</v>
          </cell>
        </row>
        <row r="81032">
          <cell r="F81032" t="str">
            <v>faronpharmaceuticals.com</v>
          </cell>
          <cell r="G81032" t="str">
            <v>112110</v>
          </cell>
        </row>
        <row r="81033">
          <cell r="F81033" t="str">
            <v>fashion88.clothing</v>
          </cell>
          <cell r="G81033" t="str">
            <v>112111</v>
          </cell>
        </row>
        <row r="81034">
          <cell r="F81034" t="str">
            <v>fashiontrade.com</v>
          </cell>
          <cell r="G81034" t="str">
            <v>112112</v>
          </cell>
        </row>
        <row r="81035">
          <cell r="F81035" t="str">
            <v>fastout.com</v>
          </cell>
          <cell r="G81035" t="str">
            <v>112113</v>
          </cell>
        </row>
        <row r="81036">
          <cell r="F81036" t="str">
            <v>faylasof.com</v>
          </cell>
          <cell r="G81036" t="str">
            <v>112114</v>
          </cell>
        </row>
        <row r="81037">
          <cell r="F81037" t="str">
            <v>ferosh.vn</v>
          </cell>
          <cell r="G81037" t="str">
            <v>112115</v>
          </cell>
        </row>
        <row r="81038">
          <cell r="F81038" t="str">
            <v>fetchmi.com</v>
          </cell>
          <cell r="G81038" t="str">
            <v>112116</v>
          </cell>
        </row>
        <row r="81039">
          <cell r="F81039" t="str">
            <v>fgl.com</v>
          </cell>
          <cell r="G81039" t="str">
            <v>112117</v>
          </cell>
        </row>
        <row r="81040">
          <cell r="F81040" t="str">
            <v>fieldassist.in</v>
          </cell>
          <cell r="G81040" t="str">
            <v>112118</v>
          </cell>
        </row>
        <row r="81041">
          <cell r="F81041" t="str">
            <v>fieldlogs.com</v>
          </cell>
          <cell r="G81041" t="str">
            <v>112119</v>
          </cell>
        </row>
        <row r="81042">
          <cell r="F81042" t="str">
            <v>fiit.io</v>
          </cell>
          <cell r="G81042" t="str">
            <v>112120</v>
          </cell>
        </row>
        <row r="81043">
          <cell r="F81043" t="str">
            <v>fiixsoftware.com</v>
          </cell>
          <cell r="G81043" t="str">
            <v>112121</v>
          </cell>
        </row>
        <row r="81044">
          <cell r="F81044" t="str">
            <v>finalprice.com</v>
          </cell>
          <cell r="G81044" t="str">
            <v>112122</v>
          </cell>
        </row>
        <row r="81045">
          <cell r="F81045" t="str">
            <v>fincash.com</v>
          </cell>
          <cell r="G81045" t="str">
            <v>112123</v>
          </cell>
        </row>
        <row r="81046">
          <cell r="F81046" t="str">
            <v>finch.me</v>
          </cell>
          <cell r="G81046" t="str">
            <v>112124</v>
          </cell>
        </row>
        <row r="81047">
          <cell r="F81047" t="str">
            <v>finiata.com</v>
          </cell>
          <cell r="G81047" t="str">
            <v>112125</v>
          </cell>
        </row>
        <row r="81048">
          <cell r="F81048" t="str">
            <v>finitecarbon.com</v>
          </cell>
          <cell r="G81048" t="str">
            <v>112126</v>
          </cell>
        </row>
        <row r="81049">
          <cell r="F81049" t="str">
            <v>firstallied.com</v>
          </cell>
          <cell r="G81049" t="str">
            <v>112127</v>
          </cell>
        </row>
        <row r="81050">
          <cell r="F81050" t="str">
            <v>firsthandhygiene.com</v>
          </cell>
          <cell r="G81050" t="str">
            <v>112128</v>
          </cell>
        </row>
        <row r="81051">
          <cell r="F81051" t="str">
            <v>firstlook.media</v>
          </cell>
          <cell r="G81051" t="str">
            <v>112129</v>
          </cell>
        </row>
        <row r="81052">
          <cell r="F81052" t="str">
            <v>fishpeopleseafood.com</v>
          </cell>
          <cell r="G81052" t="str">
            <v>112130</v>
          </cell>
        </row>
        <row r="81053">
          <cell r="F81053" t="str">
            <v>fitboombah.com</v>
          </cell>
          <cell r="G81053" t="str">
            <v>112131</v>
          </cell>
        </row>
        <row r="81054">
          <cell r="F81054" t="str">
            <v>fitcolatam.com</v>
          </cell>
          <cell r="G81054" t="str">
            <v>112132</v>
          </cell>
        </row>
        <row r="81055">
          <cell r="F81055" t="str">
            <v>flashfy.com</v>
          </cell>
          <cell r="G81055" t="str">
            <v>112133</v>
          </cell>
        </row>
        <row r="81056">
          <cell r="F81056" t="str">
            <v>flatzapp.com</v>
          </cell>
          <cell r="G81056" t="str">
            <v>112134</v>
          </cell>
        </row>
        <row r="81057">
          <cell r="F81057" t="str">
            <v>fleetwit.com</v>
          </cell>
          <cell r="G81057" t="str">
            <v>112135</v>
          </cell>
        </row>
        <row r="81058">
          <cell r="F81058" t="str">
            <v>flii.by</v>
          </cell>
          <cell r="G81058" t="str">
            <v>112136</v>
          </cell>
        </row>
        <row r="81059">
          <cell r="F81059" t="str">
            <v>flinks.io</v>
          </cell>
          <cell r="G81059" t="str">
            <v>112137</v>
          </cell>
        </row>
        <row r="81060">
          <cell r="F81060" t="str">
            <v>flit.in</v>
          </cell>
          <cell r="G81060" t="str">
            <v>112138</v>
          </cell>
        </row>
        <row r="81061">
          <cell r="F81061" t="str">
            <v>floadia.com</v>
          </cell>
          <cell r="G81061" t="str">
            <v>112139</v>
          </cell>
        </row>
        <row r="81062">
          <cell r="F81062" t="str">
            <v>floqui.com</v>
          </cell>
          <cell r="G81062" t="str">
            <v>112140</v>
          </cell>
        </row>
        <row r="81063">
          <cell r="F81063" t="str">
            <v>flowcastings.com</v>
          </cell>
          <cell r="G81063" t="str">
            <v>112141</v>
          </cell>
        </row>
        <row r="81064">
          <cell r="F81064" t="str">
            <v>fluttrbox.io</v>
          </cell>
          <cell r="G81064" t="str">
            <v>112142</v>
          </cell>
        </row>
        <row r="81065">
          <cell r="F81065" t="str">
            <v>flynex.de</v>
          </cell>
          <cell r="G81065" t="str">
            <v>112143</v>
          </cell>
        </row>
        <row r="81066">
          <cell r="F81066" t="str">
            <v>foglogic.com</v>
          </cell>
          <cell r="G81066" t="str">
            <v>112144</v>
          </cell>
        </row>
        <row r="81067">
          <cell r="F81067" t="str">
            <v>foodalia.co</v>
          </cell>
          <cell r="G81067" t="str">
            <v>112145</v>
          </cell>
        </row>
        <row r="81068">
          <cell r="F81068" t="str">
            <v>foodloversmarket.co.za</v>
          </cell>
          <cell r="G81068" t="str">
            <v>112146</v>
          </cell>
        </row>
        <row r="81069">
          <cell r="F81069" t="str">
            <v>foodmaestro.me</v>
          </cell>
          <cell r="G81069" t="str">
            <v>112147</v>
          </cell>
        </row>
        <row r="81070">
          <cell r="F81070" t="str">
            <v>foodoutgroup.com</v>
          </cell>
          <cell r="G81070" t="str">
            <v>112148</v>
          </cell>
        </row>
        <row r="81071">
          <cell r="F81071" t="str">
            <v>foodtalk.in</v>
          </cell>
          <cell r="G81071" t="str">
            <v>112149</v>
          </cell>
        </row>
        <row r="81072">
          <cell r="F81072" t="str">
            <v>foodtohome.com</v>
          </cell>
          <cell r="G81072" t="str">
            <v>112150</v>
          </cell>
        </row>
        <row r="81073">
          <cell r="F81073" t="str">
            <v>fooducer.com</v>
          </cell>
          <cell r="G81073" t="str">
            <v>112151</v>
          </cell>
        </row>
        <row r="81074">
          <cell r="F81074" t="str">
            <v>fooduko.com</v>
          </cell>
          <cell r="G81074" t="str">
            <v>112152</v>
          </cell>
        </row>
        <row r="81075">
          <cell r="F81075" t="str">
            <v>footlr.com</v>
          </cell>
          <cell r="G81075" t="str">
            <v>112153</v>
          </cell>
        </row>
        <row r="81076">
          <cell r="F81076" t="str">
            <v>forbinary.com</v>
          </cell>
          <cell r="G81076" t="str">
            <v>112154</v>
          </cell>
        </row>
        <row r="81077">
          <cell r="F81077" t="str">
            <v>forepointnetworks.com</v>
          </cell>
          <cell r="G81077" t="str">
            <v>112155</v>
          </cell>
        </row>
        <row r="81078">
          <cell r="F81078" t="str">
            <v>foreside.com</v>
          </cell>
          <cell r="G81078" t="str">
            <v>112156</v>
          </cell>
        </row>
        <row r="81079">
          <cell r="F81079" t="str">
            <v>forevershop.in</v>
          </cell>
          <cell r="G81079" t="str">
            <v>112157</v>
          </cell>
        </row>
        <row r="81080">
          <cell r="F81080" t="str">
            <v>forthrightentertainment.com</v>
          </cell>
          <cell r="G81080" t="str">
            <v>112158</v>
          </cell>
        </row>
        <row r="81081">
          <cell r="F81081" t="str">
            <v>fotobommedia.com</v>
          </cell>
          <cell r="G81081" t="str">
            <v>112159</v>
          </cell>
        </row>
        <row r="81082">
          <cell r="F81082" t="str">
            <v>fresh-five.de</v>
          </cell>
          <cell r="G81082" t="str">
            <v>112160</v>
          </cell>
        </row>
        <row r="81083">
          <cell r="F81083" t="str">
            <v>frip.co.kr</v>
          </cell>
          <cell r="G81083" t="str">
            <v>112161</v>
          </cell>
        </row>
        <row r="81084">
          <cell r="F81084" t="str">
            <v>frontidabiopharm.com</v>
          </cell>
          <cell r="G81084" t="str">
            <v>112162</v>
          </cell>
        </row>
        <row r="81085">
          <cell r="F81085" t="str">
            <v>fuelcycle.com</v>
          </cell>
          <cell r="G81085" t="str">
            <v>112163</v>
          </cell>
        </row>
        <row r="81086">
          <cell r="F81086" t="str">
            <v>full-windsor.com</v>
          </cell>
          <cell r="G81086" t="str">
            <v>112164</v>
          </cell>
        </row>
        <row r="81087">
          <cell r="F81087" t="str">
            <v>fundshop.fr</v>
          </cell>
          <cell r="G81087" t="str">
            <v>112165</v>
          </cell>
        </row>
        <row r="81088">
          <cell r="F81088" t="str">
            <v>funtoot.com</v>
          </cell>
          <cell r="G81088" t="str">
            <v>112166</v>
          </cell>
        </row>
        <row r="81089">
          <cell r="F81089" t="str">
            <v>fusiform.co</v>
          </cell>
          <cell r="G81089" t="str">
            <v>112167</v>
          </cell>
        </row>
        <row r="81090">
          <cell r="F81090" t="str">
            <v>fusionrm.com</v>
          </cell>
          <cell r="G81090" t="str">
            <v>112168</v>
          </cell>
        </row>
        <row r="81091">
          <cell r="F81091" t="str">
            <v>futu5.com</v>
          </cell>
          <cell r="G81091" t="str">
            <v>112169</v>
          </cell>
        </row>
        <row r="81092">
          <cell r="F81092" t="str">
            <v>futureaudioworkshop.com</v>
          </cell>
          <cell r="G81092" t="str">
            <v>112170</v>
          </cell>
        </row>
        <row r="81093">
          <cell r="F81093" t="str">
            <v>futurestandard.co.jp</v>
          </cell>
          <cell r="G81093" t="str">
            <v>112171</v>
          </cell>
        </row>
        <row r="81094">
          <cell r="F81094" t="str">
            <v>fuzicmedia.com</v>
          </cell>
          <cell r="G81094" t="str">
            <v>112172</v>
          </cell>
        </row>
        <row r="81095">
          <cell r="F81095" t="str">
            <v>gadgets.ndtv.com</v>
          </cell>
          <cell r="G81095" t="str">
            <v>112173</v>
          </cell>
        </row>
        <row r="81096">
          <cell r="F81096" t="str">
            <v>gaincompliance.com</v>
          </cell>
          <cell r="G81096" t="str">
            <v>112174</v>
          </cell>
        </row>
        <row r="81097">
          <cell r="F81097" t="str">
            <v>galacticabiotech.com</v>
          </cell>
          <cell r="G81097" t="str">
            <v>112175</v>
          </cell>
        </row>
        <row r="81098">
          <cell r="F81098" t="str">
            <v>gamerpro.co</v>
          </cell>
          <cell r="G81098" t="str">
            <v>112176</v>
          </cell>
        </row>
        <row r="81099">
          <cell r="F81099" t="str">
            <v>garmentvalet.com</v>
          </cell>
          <cell r="G81099" t="str">
            <v>112177</v>
          </cell>
        </row>
        <row r="81100">
          <cell r="F81100" t="str">
            <v>gatelesis.com</v>
          </cell>
          <cell r="G81100" t="str">
            <v>112178</v>
          </cell>
        </row>
        <row r="81101">
          <cell r="F81101" t="str">
            <v>gauzy.com</v>
          </cell>
          <cell r="G81101" t="str">
            <v>112179</v>
          </cell>
        </row>
        <row r="81102">
          <cell r="F81102" t="str">
            <v>gebeya.com</v>
          </cell>
          <cell r="G81102" t="str">
            <v>112180</v>
          </cell>
        </row>
        <row r="81103">
          <cell r="F81103" t="str">
            <v>geeks.ae</v>
          </cell>
          <cell r="G81103" t="str">
            <v>112181</v>
          </cell>
        </row>
        <row r="81104">
          <cell r="F81104" t="str">
            <v>gen.video</v>
          </cell>
          <cell r="G81104" t="str">
            <v>112182</v>
          </cell>
        </row>
        <row r="81105">
          <cell r="F81105" t="str">
            <v>genxcomm.com</v>
          </cell>
          <cell r="G81105" t="str">
            <v>112183</v>
          </cell>
        </row>
        <row r="81106">
          <cell r="F81106" t="str">
            <v>geoquant.io</v>
          </cell>
          <cell r="G81106" t="str">
            <v>112184</v>
          </cell>
        </row>
        <row r="81107">
          <cell r="F81107" t="str">
            <v>gesundheitsterminal.de</v>
          </cell>
          <cell r="G81107" t="str">
            <v>112185</v>
          </cell>
        </row>
        <row r="81108">
          <cell r="F81108" t="str">
            <v>get.apicbase.com</v>
          </cell>
          <cell r="G81108" t="str">
            <v>112186</v>
          </cell>
        </row>
        <row r="81109">
          <cell r="F81109" t="str">
            <v>getgrande.com</v>
          </cell>
          <cell r="G81109" t="str">
            <v>112187</v>
          </cell>
        </row>
        <row r="81110">
          <cell r="F81110" t="str">
            <v>getgrowfit.com</v>
          </cell>
          <cell r="G81110" t="str">
            <v>112188</v>
          </cell>
        </row>
        <row r="81111">
          <cell r="F81111" t="str">
            <v>getleadapp.com</v>
          </cell>
          <cell r="G81111" t="str">
            <v>112189</v>
          </cell>
        </row>
        <row r="81112">
          <cell r="F81112" t="str">
            <v>getmintent.com</v>
          </cell>
          <cell r="G81112" t="str">
            <v>112190</v>
          </cell>
        </row>
        <row r="81113">
          <cell r="F81113" t="str">
            <v>getmoona.com</v>
          </cell>
          <cell r="G81113" t="str">
            <v>112191</v>
          </cell>
        </row>
        <row r="81114">
          <cell r="F81114" t="str">
            <v>getmusiclock.com</v>
          </cell>
          <cell r="G81114" t="str">
            <v>112192</v>
          </cell>
        </row>
        <row r="81115">
          <cell r="F81115" t="str">
            <v>getproperly.com</v>
          </cell>
          <cell r="G81115" t="str">
            <v>112193</v>
          </cell>
        </row>
        <row r="81116">
          <cell r="F81116" t="str">
            <v>getrested.com</v>
          </cell>
          <cell r="G81116" t="str">
            <v>112194</v>
          </cell>
        </row>
        <row r="81117">
          <cell r="F81117" t="str">
            <v>getsleek.co</v>
          </cell>
          <cell r="G81117" t="str">
            <v>112195</v>
          </cell>
        </row>
        <row r="81118">
          <cell r="F81118" t="str">
            <v>getsnooz.com</v>
          </cell>
          <cell r="G81118" t="str">
            <v>112196</v>
          </cell>
        </row>
        <row r="81119">
          <cell r="F81119" t="str">
            <v>getsomeplayer.wordpress.com</v>
          </cell>
          <cell r="G81119" t="str">
            <v>112197</v>
          </cell>
        </row>
        <row r="81120">
          <cell r="F81120" t="str">
            <v>getstoreme.com</v>
          </cell>
          <cell r="G81120" t="str">
            <v>112198</v>
          </cell>
        </row>
        <row r="81121">
          <cell r="F81121" t="str">
            <v>getswap.net</v>
          </cell>
          <cell r="G81121" t="str">
            <v>112199</v>
          </cell>
        </row>
        <row r="81122">
          <cell r="F81122" t="str">
            <v>getvista.co</v>
          </cell>
          <cell r="G81122" t="str">
            <v>112200</v>
          </cell>
        </row>
        <row r="81123">
          <cell r="F81123" t="str">
            <v>getwisr.com</v>
          </cell>
          <cell r="G81123" t="str">
            <v>112201</v>
          </cell>
        </row>
        <row r="81124">
          <cell r="F81124" t="str">
            <v>gghltd.co.uk</v>
          </cell>
          <cell r="G81124" t="str">
            <v>112202</v>
          </cell>
        </row>
        <row r="81125">
          <cell r="F81125" t="str">
            <v>giantgray.com</v>
          </cell>
          <cell r="G81125" t="str">
            <v>112203</v>
          </cell>
        </row>
        <row r="81126">
          <cell r="F81126" t="str">
            <v>giftcarry.com</v>
          </cell>
          <cell r="G81126" t="str">
            <v>112204</v>
          </cell>
        </row>
        <row r="81127">
          <cell r="F81127" t="str">
            <v>givnbrands.com</v>
          </cell>
          <cell r="G81127" t="str">
            <v>112205</v>
          </cell>
        </row>
        <row r="81128">
          <cell r="F81128" t="str">
            <v>gladd.jp</v>
          </cell>
          <cell r="G81128" t="str">
            <v>112206</v>
          </cell>
        </row>
        <row r="81129">
          <cell r="F81129" t="str">
            <v>glass-u.com</v>
          </cell>
          <cell r="G81129" t="str">
            <v>112207</v>
          </cell>
        </row>
        <row r="81130">
          <cell r="F81130" t="str">
            <v>glassig.com</v>
          </cell>
          <cell r="G81130" t="str">
            <v>112208</v>
          </cell>
        </row>
        <row r="81131">
          <cell r="F81131" t="str">
            <v>global.beaucare.cn</v>
          </cell>
          <cell r="G81131" t="str">
            <v>112209</v>
          </cell>
        </row>
        <row r="81132">
          <cell r="F81132" t="str">
            <v>globalphoton.com</v>
          </cell>
          <cell r="G81132" t="str">
            <v>112210</v>
          </cell>
        </row>
        <row r="81133">
          <cell r="F81133" t="str">
            <v>globalvoicesonline.org</v>
          </cell>
          <cell r="G81133" t="str">
            <v>112211</v>
          </cell>
        </row>
        <row r="81134">
          <cell r="F81134" t="str">
            <v>go-eka.com</v>
          </cell>
          <cell r="G81134" t="str">
            <v>112212</v>
          </cell>
        </row>
        <row r="81135">
          <cell r="F81135" t="str">
            <v>gocloudwave.com</v>
          </cell>
          <cell r="G81135" t="str">
            <v>112213</v>
          </cell>
        </row>
        <row r="81136">
          <cell r="F81136" t="str">
            <v>gogrit.us</v>
          </cell>
          <cell r="G81136" t="str">
            <v>112214</v>
          </cell>
        </row>
        <row r="81137">
          <cell r="F81137" t="str">
            <v>gogymdandy.com</v>
          </cell>
          <cell r="G81137" t="str">
            <v>112215</v>
          </cell>
        </row>
        <row r="81138">
          <cell r="F81138" t="str">
            <v>golightstream.com</v>
          </cell>
          <cell r="G81138" t="str">
            <v>112216</v>
          </cell>
        </row>
        <row r="81139">
          <cell r="F81139" t="str">
            <v>goo.gl</v>
          </cell>
          <cell r="G81139" t="str">
            <v>112217</v>
          </cell>
        </row>
        <row r="81140">
          <cell r="F81140" t="str">
            <v>gooandback.com</v>
          </cell>
          <cell r="G81140" t="str">
            <v>112218</v>
          </cell>
        </row>
        <row r="81141">
          <cell r="F81141" t="str">
            <v>goodera.com</v>
          </cell>
          <cell r="G81141" t="str">
            <v>112219</v>
          </cell>
        </row>
        <row r="81142">
          <cell r="F81142" t="str">
            <v>goodgut.com</v>
          </cell>
          <cell r="G81142" t="str">
            <v>112220</v>
          </cell>
        </row>
        <row r="81143">
          <cell r="F81143" t="str">
            <v>goodhomestore.com</v>
          </cell>
          <cell r="G81143" t="str">
            <v>112221</v>
          </cell>
        </row>
        <row r="81144">
          <cell r="F81144" t="str">
            <v>googleaaa.com</v>
          </cell>
          <cell r="G81144" t="str">
            <v>112222</v>
          </cell>
        </row>
        <row r="81145">
          <cell r="F81145" t="str">
            <v>goomo.com</v>
          </cell>
          <cell r="G81145" t="str">
            <v>112223</v>
          </cell>
        </row>
        <row r="81146">
          <cell r="F81146" t="str">
            <v>gooster.net</v>
          </cell>
          <cell r="G81146" t="str">
            <v>112224</v>
          </cell>
        </row>
        <row r="81147">
          <cell r="F81147" t="str">
            <v>goshopmatic.com</v>
          </cell>
          <cell r="G81147" t="str">
            <v>112225</v>
          </cell>
        </row>
        <row r="81148">
          <cell r="F81148" t="str">
            <v>gosummersalt.com</v>
          </cell>
          <cell r="G81148" t="str">
            <v>112226</v>
          </cell>
        </row>
        <row r="81149">
          <cell r="F81149" t="str">
            <v>gotbhang.com</v>
          </cell>
          <cell r="G81149" t="str">
            <v>112227</v>
          </cell>
        </row>
        <row r="81150">
          <cell r="F81150" t="str">
            <v>goto.com</v>
          </cell>
          <cell r="G81150" t="str">
            <v>112228</v>
          </cell>
        </row>
        <row r="81151">
          <cell r="F81151" t="str">
            <v>gotvantage.com</v>
          </cell>
          <cell r="G81151" t="str">
            <v>112229</v>
          </cell>
        </row>
        <row r="81152">
          <cell r="F81152" t="str">
            <v>govbizconnect.com</v>
          </cell>
          <cell r="G81152" t="str">
            <v>112230</v>
          </cell>
        </row>
        <row r="81153">
          <cell r="F81153" t="str">
            <v>grafica.io</v>
          </cell>
          <cell r="G81153" t="str">
            <v>112231</v>
          </cell>
        </row>
        <row r="81154">
          <cell r="F81154" t="str">
            <v>grainandbarrel.com</v>
          </cell>
          <cell r="G81154" t="str">
            <v>112232</v>
          </cell>
        </row>
        <row r="81155">
          <cell r="F81155" t="str">
            <v>gravitate.com</v>
          </cell>
          <cell r="G81155" t="str">
            <v>112233</v>
          </cell>
        </row>
        <row r="81156">
          <cell r="F81156" t="str">
            <v>greatbigstory.com</v>
          </cell>
          <cell r="G81156" t="str">
            <v>112234</v>
          </cell>
        </row>
        <row r="81157">
          <cell r="F81157" t="str">
            <v>greenagtech.com</v>
          </cell>
          <cell r="G81157" t="str">
            <v>112235</v>
          </cell>
        </row>
        <row r="81158">
          <cell r="F81158" t="str">
            <v>greenlightcorp.com</v>
          </cell>
          <cell r="G81158" t="str">
            <v>112236</v>
          </cell>
        </row>
        <row r="81159">
          <cell r="F81159" t="str">
            <v>greyboxstudio.co.uk</v>
          </cell>
          <cell r="G81159" t="str">
            <v>112237</v>
          </cell>
        </row>
        <row r="81160">
          <cell r="F81160" t="str">
            <v>grid.gs</v>
          </cell>
          <cell r="G81160" t="str">
            <v>112238</v>
          </cell>
        </row>
        <row r="81161">
          <cell r="F81161" t="str">
            <v>grin.co</v>
          </cell>
          <cell r="G81161" t="str">
            <v>112239</v>
          </cell>
        </row>
        <row r="81162">
          <cell r="F81162" t="str">
            <v>groove-x.com</v>
          </cell>
          <cell r="G81162" t="str">
            <v>112240</v>
          </cell>
        </row>
        <row r="81163">
          <cell r="F81163" t="str">
            <v>groundtruth.com</v>
          </cell>
          <cell r="G81163" t="str">
            <v>112241</v>
          </cell>
        </row>
        <row r="81164">
          <cell r="F81164" t="str">
            <v>groupimd.com</v>
          </cell>
          <cell r="G81164" t="str">
            <v>112242</v>
          </cell>
        </row>
        <row r="81165">
          <cell r="F81165" t="str">
            <v>gruntworx.com</v>
          </cell>
          <cell r="G81165" t="str">
            <v>112243</v>
          </cell>
        </row>
        <row r="81166">
          <cell r="F81166" t="str">
            <v>grupapracuj.pl</v>
          </cell>
          <cell r="G81166" t="str">
            <v>112244</v>
          </cell>
        </row>
        <row r="81167">
          <cell r="F81167" t="str">
            <v>grupopromesa.com</v>
          </cell>
          <cell r="G81167" t="str">
            <v>112245</v>
          </cell>
        </row>
        <row r="81168">
          <cell r="F81168" t="str">
            <v>gruposothis.com</v>
          </cell>
          <cell r="G81168" t="str">
            <v>112246</v>
          </cell>
        </row>
        <row r="81169">
          <cell r="F81169" t="str">
            <v>gtechapparel.com</v>
          </cell>
          <cell r="G81169" t="str">
            <v>112247</v>
          </cell>
        </row>
        <row r="81170">
          <cell r="F81170" t="str">
            <v>guanxi-invest.com</v>
          </cell>
          <cell r="G81170" t="str">
            <v>112248</v>
          </cell>
        </row>
        <row r="81171">
          <cell r="F81171" t="str">
            <v>guardian-optech.com</v>
          </cell>
          <cell r="G81171" t="str">
            <v>112249</v>
          </cell>
        </row>
        <row r="81172">
          <cell r="F81172" t="str">
            <v>guestofapp.com</v>
          </cell>
          <cell r="G81172" t="str">
            <v>112250</v>
          </cell>
        </row>
        <row r="81173">
          <cell r="F81173" t="str">
            <v>gumdropcases.com</v>
          </cell>
          <cell r="G81173" t="str">
            <v>112251</v>
          </cell>
        </row>
        <row r="81174">
          <cell r="F81174" t="str">
            <v>gymlib.com</v>
          </cell>
          <cell r="G81174" t="str">
            <v>112252</v>
          </cell>
        </row>
        <row r="81175">
          <cell r="F81175" t="str">
            <v>habitnu.com</v>
          </cell>
          <cell r="G81175" t="str">
            <v>112253</v>
          </cell>
        </row>
        <row r="81176">
          <cell r="F81176" t="str">
            <v>hah.co.uk</v>
          </cell>
          <cell r="G81176" t="str">
            <v>112254</v>
          </cell>
        </row>
        <row r="81177">
          <cell r="F81177" t="str">
            <v>halter.co.nz</v>
          </cell>
          <cell r="G81177" t="str">
            <v>112255</v>
          </cell>
        </row>
        <row r="81178">
          <cell r="F81178" t="str">
            <v>hanafinancial.com</v>
          </cell>
          <cell r="G81178" t="str">
            <v>112256</v>
          </cell>
        </row>
        <row r="81179">
          <cell r="F81179" t="str">
            <v>handaz.com</v>
          </cell>
          <cell r="G81179" t="str">
            <v>112257</v>
          </cell>
        </row>
        <row r="81180">
          <cell r="F81180" t="str">
            <v>happydemics.com</v>
          </cell>
          <cell r="G81180" t="str">
            <v>112258</v>
          </cell>
        </row>
        <row r="81181">
          <cell r="F81181" t="str">
            <v>happyplugs.com</v>
          </cell>
          <cell r="G81181" t="str">
            <v>112259</v>
          </cell>
        </row>
        <row r="81182">
          <cell r="F81182" t="str">
            <v>hardpointprotective.com</v>
          </cell>
          <cell r="G81182" t="str">
            <v>112260</v>
          </cell>
        </row>
        <row r="81183">
          <cell r="F81183" t="str">
            <v>hardwarriors.com</v>
          </cell>
          <cell r="G81183" t="str">
            <v>112261</v>
          </cell>
        </row>
        <row r="81184">
          <cell r="F81184" t="str">
            <v>harpoonconnect.com</v>
          </cell>
          <cell r="G81184" t="str">
            <v>112262</v>
          </cell>
        </row>
        <row r="81185">
          <cell r="F81185" t="str">
            <v>harvesting.co</v>
          </cell>
          <cell r="G81185" t="str">
            <v>112263</v>
          </cell>
        </row>
        <row r="81186">
          <cell r="F81186" t="str">
            <v>hashplay.net</v>
          </cell>
          <cell r="G81186" t="str">
            <v>112264</v>
          </cell>
        </row>
        <row r="81187">
          <cell r="F81187" t="str">
            <v>haspoa.com</v>
          </cell>
          <cell r="G81187" t="str">
            <v>112265</v>
          </cell>
        </row>
        <row r="81188">
          <cell r="F81188" t="str">
            <v>healigo.com</v>
          </cell>
          <cell r="G81188" t="str">
            <v>112266</v>
          </cell>
        </row>
        <row r="81189">
          <cell r="F81189" t="str">
            <v>healthbuds.in</v>
          </cell>
          <cell r="G81189" t="str">
            <v>112267</v>
          </cell>
        </row>
        <row r="81190">
          <cell r="F81190" t="str">
            <v>hearthstats.net</v>
          </cell>
          <cell r="G81190" t="str">
            <v>112268</v>
          </cell>
        </row>
        <row r="81191">
          <cell r="F81191" t="str">
            <v>hele-usa.com</v>
          </cell>
          <cell r="G81191" t="str">
            <v>112269</v>
          </cell>
        </row>
        <row r="81192">
          <cell r="F81192" t="str">
            <v>heliene.ca</v>
          </cell>
          <cell r="G81192" t="str">
            <v>112270</v>
          </cell>
        </row>
        <row r="81193">
          <cell r="F81193" t="str">
            <v>heliomotion.com</v>
          </cell>
          <cell r="G81193" t="str">
            <v>112271</v>
          </cell>
        </row>
        <row r="81194">
          <cell r="F81194" t="str">
            <v>helium.events</v>
          </cell>
          <cell r="G81194" t="str">
            <v>112272</v>
          </cell>
        </row>
        <row r="81195">
          <cell r="F81195" t="str">
            <v>helloava.co</v>
          </cell>
          <cell r="G81195" t="str">
            <v>112273</v>
          </cell>
        </row>
        <row r="81196">
          <cell r="F81196" t="str">
            <v>hemoalgae.com</v>
          </cell>
          <cell r="G81196" t="str">
            <v>112274</v>
          </cell>
        </row>
        <row r="81197">
          <cell r="F81197" t="str">
            <v>hempfoods.com.au</v>
          </cell>
          <cell r="G81197" t="str">
            <v>112275</v>
          </cell>
        </row>
        <row r="81198">
          <cell r="F81198" t="str">
            <v>heresy.io</v>
          </cell>
          <cell r="G81198" t="str">
            <v>112276</v>
          </cell>
        </row>
        <row r="81199">
          <cell r="F81199" t="str">
            <v>herok12.com</v>
          </cell>
          <cell r="G81199" t="str">
            <v>112277</v>
          </cell>
        </row>
        <row r="81200">
          <cell r="F81200" t="str">
            <v>hicommerce.co</v>
          </cell>
          <cell r="G81200" t="str">
            <v>112278</v>
          </cell>
        </row>
        <row r="81201">
          <cell r="F81201" t="str">
            <v>hitsbookgroup.com</v>
          </cell>
          <cell r="G81201" t="str">
            <v>112279</v>
          </cell>
        </row>
        <row r="81202">
          <cell r="F81202" t="str">
            <v>hiveground.com</v>
          </cell>
          <cell r="G81202" t="str">
            <v>112280</v>
          </cell>
        </row>
        <row r="81203">
          <cell r="F81203" t="str">
            <v>hlth.co</v>
          </cell>
          <cell r="G81203" t="str">
            <v>112281</v>
          </cell>
        </row>
        <row r="81204">
          <cell r="F81204" t="str">
            <v>holaluz.com</v>
          </cell>
          <cell r="G81204" t="str">
            <v>112282</v>
          </cell>
        </row>
        <row r="81205">
          <cell r="F81205" t="str">
            <v>holoeyes.jp</v>
          </cell>
          <cell r="G81205" t="str">
            <v>112283</v>
          </cell>
        </row>
        <row r="81206">
          <cell r="F81206" t="str">
            <v>home.corente.com</v>
          </cell>
          <cell r="G81206" t="str">
            <v>112284</v>
          </cell>
        </row>
        <row r="81207">
          <cell r="F81207" t="str">
            <v>homebeat.live</v>
          </cell>
          <cell r="G81207" t="str">
            <v>112285</v>
          </cell>
        </row>
        <row r="81208">
          <cell r="F81208" t="str">
            <v>homegrown.co.uk</v>
          </cell>
          <cell r="G81208" t="str">
            <v>112286</v>
          </cell>
        </row>
        <row r="81209">
          <cell r="F81209" t="str">
            <v>hometeka.com.br</v>
          </cell>
          <cell r="G81209" t="str">
            <v>112287</v>
          </cell>
        </row>
        <row r="81210">
          <cell r="F81210" t="str">
            <v>hopps.tech</v>
          </cell>
          <cell r="G81210" t="str">
            <v>112288</v>
          </cell>
        </row>
        <row r="81211">
          <cell r="F81211" t="str">
            <v>horsenetwork.com</v>
          </cell>
          <cell r="G81211" t="str">
            <v>112289</v>
          </cell>
        </row>
        <row r="81212">
          <cell r="F81212" t="str">
            <v>hospicorp.com</v>
          </cell>
          <cell r="G81212" t="str">
            <v>112290</v>
          </cell>
        </row>
        <row r="81213">
          <cell r="F81213" t="str">
            <v>housell.com</v>
          </cell>
          <cell r="G81213" t="str">
            <v>112291</v>
          </cell>
        </row>
        <row r="81214">
          <cell r="F81214" t="str">
            <v>hoverpin.com</v>
          </cell>
          <cell r="G81214" t="str">
            <v>112292</v>
          </cell>
        </row>
        <row r="81215">
          <cell r="F81215" t="str">
            <v>hrmanagerpro.com</v>
          </cell>
          <cell r="G81215" t="str">
            <v>112293</v>
          </cell>
        </row>
        <row r="81216">
          <cell r="F81216" t="str">
            <v>hubhuman.hubhuman.org</v>
          </cell>
          <cell r="G81216" t="str">
            <v>112294</v>
          </cell>
        </row>
        <row r="81217">
          <cell r="F81217" t="str">
            <v>huginnovations.com</v>
          </cell>
          <cell r="G81217" t="str">
            <v>112295</v>
          </cell>
        </row>
        <row r="81218">
          <cell r="F81218" t="str">
            <v>hugsycomfort.com</v>
          </cell>
          <cell r="G81218" t="str">
            <v>112296</v>
          </cell>
        </row>
        <row r="81219">
          <cell r="F81219" t="str">
            <v>humm.ly</v>
          </cell>
          <cell r="G81219" t="str">
            <v>112297</v>
          </cell>
        </row>
        <row r="81220">
          <cell r="F81220" t="str">
            <v>huzco-inc.com</v>
          </cell>
          <cell r="G81220" t="str">
            <v>112298</v>
          </cell>
        </row>
        <row r="81221">
          <cell r="F81221" t="str">
            <v>hvmn.com</v>
          </cell>
          <cell r="G81221" t="str">
            <v>112299</v>
          </cell>
        </row>
        <row r="81222">
          <cell r="F81222" t="str">
            <v>hydrogrowllc.com</v>
          </cell>
          <cell r="G81222" t="str">
            <v>112300</v>
          </cell>
        </row>
        <row r="81223">
          <cell r="F81223" t="str">
            <v>hydronox.com</v>
          </cell>
          <cell r="G81223" t="str">
            <v>112301</v>
          </cell>
        </row>
        <row r="81224">
          <cell r="F81224" t="str">
            <v>hypertrack.com</v>
          </cell>
          <cell r="G81224" t="str">
            <v>112302</v>
          </cell>
        </row>
        <row r="81225">
          <cell r="F81225" t="str">
            <v>hypevents.co</v>
          </cell>
          <cell r="G81225" t="str">
            <v>112303</v>
          </cell>
        </row>
        <row r="81226">
          <cell r="F81226" t="str">
            <v>i-can.center</v>
          </cell>
          <cell r="G81226" t="str">
            <v>112304</v>
          </cell>
        </row>
        <row r="81227">
          <cell r="F81227" t="str">
            <v>icanmake.co</v>
          </cell>
          <cell r="G81227" t="str">
            <v>112305</v>
          </cell>
        </row>
        <row r="81228">
          <cell r="F81228" t="str">
            <v>iclassicscollection.com</v>
          </cell>
          <cell r="G81228" t="str">
            <v>112306</v>
          </cell>
        </row>
        <row r="81229">
          <cell r="F81229" t="str">
            <v>icontroldata.net</v>
          </cell>
          <cell r="G81229" t="str">
            <v>112307</v>
          </cell>
        </row>
        <row r="81230">
          <cell r="F81230" t="str">
            <v>icora.com</v>
          </cell>
          <cell r="G81230" t="str">
            <v>112308</v>
          </cell>
        </row>
        <row r="81231">
          <cell r="F81231" t="str">
            <v>idsmed.com</v>
          </cell>
          <cell r="G81231" t="str">
            <v>112309</v>
          </cell>
        </row>
        <row r="81232">
          <cell r="F81232" t="str">
            <v>igetfit.online</v>
          </cell>
          <cell r="G81232" t="str">
            <v>112310</v>
          </cell>
        </row>
        <row r="81233">
          <cell r="F81233" t="str">
            <v>igrajucirasti.ba</v>
          </cell>
          <cell r="G81233" t="str">
            <v>112311</v>
          </cell>
        </row>
        <row r="81234">
          <cell r="F81234" t="str">
            <v>iiflw.com</v>
          </cell>
          <cell r="G81234" t="str">
            <v>112312</v>
          </cell>
        </row>
        <row r="81235">
          <cell r="F81235" t="str">
            <v>iintoo.com</v>
          </cell>
          <cell r="G81235" t="str">
            <v>112313</v>
          </cell>
        </row>
        <row r="81236">
          <cell r="F81236" t="str">
            <v>ikentoo.com</v>
          </cell>
          <cell r="G81236" t="str">
            <v>112314</v>
          </cell>
        </row>
        <row r="81237">
          <cell r="F81237" t="str">
            <v>illiongames.com</v>
          </cell>
          <cell r="G81237" t="str">
            <v>112315</v>
          </cell>
        </row>
        <row r="81238">
          <cell r="F81238" t="str">
            <v>iltagrain.com</v>
          </cell>
          <cell r="G81238" t="str">
            <v>112316</v>
          </cell>
        </row>
        <row r="81239">
          <cell r="F81239" t="str">
            <v>imatsolutions.com</v>
          </cell>
          <cell r="G81239" t="str">
            <v>112317</v>
          </cell>
        </row>
        <row r="81240">
          <cell r="F81240" t="str">
            <v>immersiveentertainment.com</v>
          </cell>
          <cell r="G81240" t="str">
            <v>112318</v>
          </cell>
        </row>
        <row r="81241">
          <cell r="F81241" t="str">
            <v>immersivesystems.io</v>
          </cell>
          <cell r="G81241" t="str">
            <v>112319</v>
          </cell>
        </row>
        <row r="81242">
          <cell r="F81242" t="str">
            <v>inair.tv</v>
          </cell>
          <cell r="G81242" t="str">
            <v>112320</v>
          </cell>
        </row>
        <row r="81243">
          <cell r="F81243" t="str">
            <v>incaclinic.com</v>
          </cell>
          <cell r="G81243" t="str">
            <v>112321</v>
          </cell>
        </row>
        <row r="81244">
          <cell r="F81244" t="str">
            <v>inclusiveft.com</v>
          </cell>
          <cell r="G81244" t="str">
            <v>112322</v>
          </cell>
        </row>
        <row r="81245">
          <cell r="F81245" t="str">
            <v>indeelabs.com</v>
          </cell>
          <cell r="G81245" t="str">
            <v>112323</v>
          </cell>
        </row>
        <row r="81246">
          <cell r="F81246" t="str">
            <v>indiefo.rest</v>
          </cell>
          <cell r="G81246" t="str">
            <v>112324</v>
          </cell>
        </row>
        <row r="81247">
          <cell r="F81247" t="str">
            <v>indigenousmedia.com</v>
          </cell>
          <cell r="G81247" t="str">
            <v>112325</v>
          </cell>
        </row>
        <row r="81248">
          <cell r="F81248" t="str">
            <v>infarm.de</v>
          </cell>
          <cell r="G81248" t="str">
            <v>112326</v>
          </cell>
        </row>
        <row r="81249">
          <cell r="F81249" t="str">
            <v>infinitecomposites.com</v>
          </cell>
          <cell r="G81249" t="str">
            <v>112327</v>
          </cell>
        </row>
        <row r="81250">
          <cell r="F81250" t="str">
            <v>infogation.com</v>
          </cell>
          <cell r="G81250" t="str">
            <v>112328</v>
          </cell>
        </row>
        <row r="81251">
          <cell r="F81251" t="str">
            <v>innovacor.com</v>
          </cell>
          <cell r="G81251" t="str">
            <v>112329</v>
          </cell>
        </row>
        <row r="81252">
          <cell r="F81252" t="str">
            <v>innspire.com</v>
          </cell>
          <cell r="G81252" t="str">
            <v>112330</v>
          </cell>
        </row>
        <row r="81253">
          <cell r="F81253" t="str">
            <v>inpedio.com</v>
          </cell>
          <cell r="G81253" t="str">
            <v>112331</v>
          </cell>
        </row>
        <row r="81254">
          <cell r="F81254" t="str">
            <v>ins.to</v>
          </cell>
          <cell r="G81254" t="str">
            <v>112332</v>
          </cell>
        </row>
        <row r="81255">
          <cell r="F81255" t="str">
            <v>insideflyer.com</v>
          </cell>
          <cell r="G81255" t="str">
            <v>112333</v>
          </cell>
        </row>
        <row r="81256">
          <cell r="F81256" t="str">
            <v>insightsatlas.com</v>
          </cell>
          <cell r="G81256" t="str">
            <v>112334</v>
          </cell>
        </row>
        <row r="81257">
          <cell r="F81257" t="str">
            <v>inspiredgaminggroup.com</v>
          </cell>
          <cell r="G81257" t="str">
            <v>112335</v>
          </cell>
        </row>
        <row r="81258">
          <cell r="F81258" t="str">
            <v>insta.dm</v>
          </cell>
          <cell r="G81258" t="str">
            <v>112336</v>
          </cell>
        </row>
        <row r="81259">
          <cell r="F81259" t="str">
            <v>instahelp.me</v>
          </cell>
          <cell r="G81259" t="str">
            <v>112337</v>
          </cell>
        </row>
        <row r="81260">
          <cell r="F81260" t="str">
            <v>insurmi.com</v>
          </cell>
          <cell r="G81260" t="str">
            <v>112338</v>
          </cell>
        </row>
        <row r="81261">
          <cell r="F81261" t="str">
            <v>int.zhubajie.com</v>
          </cell>
          <cell r="G81261" t="str">
            <v>112339</v>
          </cell>
        </row>
        <row r="81262">
          <cell r="F81262" t="str">
            <v>intechnica.com</v>
          </cell>
          <cell r="G81262" t="str">
            <v>112340</v>
          </cell>
        </row>
        <row r="81263">
          <cell r="F81263" t="str">
            <v>intellchildcare.com</v>
          </cell>
          <cell r="G81263" t="str">
            <v>112341</v>
          </cell>
        </row>
        <row r="81264">
          <cell r="F81264" t="str">
            <v>intellecteu.com</v>
          </cell>
          <cell r="G81264" t="str">
            <v>112342</v>
          </cell>
        </row>
        <row r="81265">
          <cell r="F81265" t="str">
            <v>intellibrand.ai</v>
          </cell>
          <cell r="G81265" t="str">
            <v>112343</v>
          </cell>
        </row>
        <row r="81266">
          <cell r="F81266" t="str">
            <v>interactiveachievement.com</v>
          </cell>
          <cell r="G81266" t="str">
            <v>112344</v>
          </cell>
        </row>
        <row r="81267">
          <cell r="F81267" t="str">
            <v>intergrid.it</v>
          </cell>
          <cell r="G81267" t="str">
            <v>112345</v>
          </cell>
        </row>
        <row r="81268">
          <cell r="F81268" t="str">
            <v>interviewstars.com</v>
          </cell>
          <cell r="G81268" t="str">
            <v>112346</v>
          </cell>
        </row>
        <row r="81269">
          <cell r="F81269" t="str">
            <v>intimesoft.com</v>
          </cell>
          <cell r="G81269" t="str">
            <v>112347</v>
          </cell>
        </row>
        <row r="81270">
          <cell r="F81270" t="str">
            <v>intivahealth.com</v>
          </cell>
          <cell r="G81270" t="str">
            <v>112348</v>
          </cell>
        </row>
        <row r="81271">
          <cell r="F81271" t="str">
            <v>intrabone.com</v>
          </cell>
          <cell r="G81271" t="str">
            <v>112349</v>
          </cell>
        </row>
        <row r="81272">
          <cell r="F81272" t="str">
            <v>intrinsic4d.com</v>
          </cell>
          <cell r="G81272" t="str">
            <v>112350</v>
          </cell>
        </row>
        <row r="81273">
          <cell r="F81273" t="str">
            <v>intriqate.com</v>
          </cell>
          <cell r="G81273" t="str">
            <v>112351</v>
          </cell>
        </row>
        <row r="81274">
          <cell r="F81274" t="str">
            <v>investors.fyber.com</v>
          </cell>
          <cell r="G81274" t="str">
            <v>112352</v>
          </cell>
        </row>
        <row r="81275">
          <cell r="F81275" t="str">
            <v>iocare.de</v>
          </cell>
          <cell r="G81275" t="str">
            <v>112353</v>
          </cell>
        </row>
        <row r="81276">
          <cell r="F81276" t="str">
            <v>iparadigms.com</v>
          </cell>
          <cell r="G81276" t="str">
            <v>112354</v>
          </cell>
        </row>
        <row r="81277">
          <cell r="F81277" t="str">
            <v>iranian-net.ir</v>
          </cell>
          <cell r="G81277" t="str">
            <v>112355</v>
          </cell>
        </row>
        <row r="81278">
          <cell r="F81278" t="str">
            <v>isearchplant.co.za</v>
          </cell>
          <cell r="G81278" t="str">
            <v>112356</v>
          </cell>
        </row>
        <row r="81279">
          <cell r="F81279" t="str">
            <v>islands.im</v>
          </cell>
          <cell r="G81279" t="str">
            <v>112357</v>
          </cell>
        </row>
        <row r="81280">
          <cell r="F81280" t="str">
            <v>isonohealth.com</v>
          </cell>
          <cell r="G81280" t="str">
            <v>112358</v>
          </cell>
        </row>
        <row r="81281">
          <cell r="F81281" t="str">
            <v>itelcompanies.com</v>
          </cell>
          <cell r="G81281" t="str">
            <v>112359</v>
          </cell>
        </row>
        <row r="81282">
          <cell r="F81282" t="str">
            <v>itrp.com</v>
          </cell>
          <cell r="G81282" t="str">
            <v>112360</v>
          </cell>
        </row>
        <row r="81283">
          <cell r="F81283" t="str">
            <v>itsainternational.org</v>
          </cell>
          <cell r="G81283" t="str">
            <v>112361</v>
          </cell>
        </row>
        <row r="81284">
          <cell r="F81284" t="str">
            <v>itscovered.com</v>
          </cell>
          <cell r="G81284" t="str">
            <v>112362</v>
          </cell>
        </row>
        <row r="81285">
          <cell r="F81285" t="str">
            <v>itsfairy.com</v>
          </cell>
          <cell r="G81285" t="str">
            <v>112363</v>
          </cell>
        </row>
        <row r="81286">
          <cell r="F81286" t="str">
            <v>iviewdisplays.com</v>
          </cell>
          <cell r="G81286" t="str">
            <v>112364</v>
          </cell>
        </row>
        <row r="81287">
          <cell r="F81287" t="str">
            <v>ixaltis.com</v>
          </cell>
          <cell r="G81287" t="str">
            <v>112365</v>
          </cell>
        </row>
        <row r="81288">
          <cell r="F81288" t="str">
            <v>ixysiss.com</v>
          </cell>
          <cell r="G81288" t="str">
            <v>112366</v>
          </cell>
        </row>
        <row r="81289">
          <cell r="F81289" t="str">
            <v>izi.travel</v>
          </cell>
          <cell r="G81289" t="str">
            <v>112367</v>
          </cell>
        </row>
        <row r="81290">
          <cell r="F81290" t="str">
            <v>j2global.com</v>
          </cell>
          <cell r="G81290" t="str">
            <v>112368</v>
          </cell>
        </row>
        <row r="81291">
          <cell r="F81291" t="str">
            <v>james.finance</v>
          </cell>
          <cell r="G81291" t="str">
            <v>112369</v>
          </cell>
        </row>
        <row r="81292">
          <cell r="F81292" t="str">
            <v>jccbowers.com</v>
          </cell>
          <cell r="G81292" t="str">
            <v>112370</v>
          </cell>
        </row>
        <row r="81293">
          <cell r="F81293" t="str">
            <v>jiedaibao.com</v>
          </cell>
          <cell r="G81293" t="str">
            <v>112371</v>
          </cell>
        </row>
        <row r="81294">
          <cell r="F81294" t="str">
            <v>jifflinandcompany.com</v>
          </cell>
          <cell r="G81294" t="str">
            <v>112372</v>
          </cell>
        </row>
        <row r="81295">
          <cell r="F81295" t="str">
            <v>jigsawme.com</v>
          </cell>
          <cell r="G81295" t="str">
            <v>112373</v>
          </cell>
        </row>
        <row r="81296">
          <cell r="F81296" t="str">
            <v>jinrong.360jie.com.cn</v>
          </cell>
          <cell r="G81296" t="str">
            <v>112374</v>
          </cell>
        </row>
        <row r="81297">
          <cell r="F81297" t="str">
            <v>jiqizhixin.com</v>
          </cell>
          <cell r="G81297" t="str">
            <v>112375</v>
          </cell>
        </row>
        <row r="81298">
          <cell r="F81298" t="str">
            <v>jobble.com</v>
          </cell>
          <cell r="G81298" t="str">
            <v>112376</v>
          </cell>
        </row>
        <row r="81299">
          <cell r="F81299" t="str">
            <v>jobedu.com</v>
          </cell>
          <cell r="G81299" t="str">
            <v>112377</v>
          </cell>
        </row>
        <row r="81300">
          <cell r="F81300" t="str">
            <v>jobrocker.com</v>
          </cell>
          <cell r="G81300" t="str">
            <v>112378</v>
          </cell>
        </row>
        <row r="81301">
          <cell r="F81301" t="str">
            <v>jobufo.com</v>
          </cell>
          <cell r="G81301" t="str">
            <v>112379</v>
          </cell>
        </row>
        <row r="81302">
          <cell r="F81302" t="str">
            <v>joieful.com</v>
          </cell>
          <cell r="G81302" t="str">
            <v>112380</v>
          </cell>
        </row>
        <row r="81303">
          <cell r="F81303" t="str">
            <v>joincomb.com</v>
          </cell>
          <cell r="G81303" t="str">
            <v>112381</v>
          </cell>
        </row>
        <row r="81304">
          <cell r="F81304" t="str">
            <v>jombeli.com</v>
          </cell>
          <cell r="G81304" t="str">
            <v>112382</v>
          </cell>
        </row>
        <row r="81305">
          <cell r="F81305" t="str">
            <v>josh.ai</v>
          </cell>
          <cell r="G81305" t="str">
            <v>112383</v>
          </cell>
        </row>
        <row r="81306">
          <cell r="F81306" t="str">
            <v>juliacomputing.com</v>
          </cell>
          <cell r="G81306" t="str">
            <v>112384</v>
          </cell>
        </row>
        <row r="81307">
          <cell r="F81307" t="str">
            <v>jumpstartrecovery.com</v>
          </cell>
          <cell r="G81307" t="str">
            <v>112385</v>
          </cell>
        </row>
        <row r="81308">
          <cell r="F81308" t="str">
            <v>juro.com</v>
          </cell>
          <cell r="G81308" t="str">
            <v>112386</v>
          </cell>
        </row>
        <row r="81309">
          <cell r="F81309" t="str">
            <v>justad.mobi</v>
          </cell>
          <cell r="G81309" t="str">
            <v>112387</v>
          </cell>
        </row>
        <row r="81310">
          <cell r="F81310" t="str">
            <v>kakehashi.life</v>
          </cell>
          <cell r="G81310" t="str">
            <v>112388</v>
          </cell>
        </row>
        <row r="81311">
          <cell r="F81311" t="str">
            <v>kalrayinc.com</v>
          </cell>
          <cell r="G81311" t="str">
            <v>112389</v>
          </cell>
        </row>
        <row r="81312">
          <cell r="F81312" t="str">
            <v>kangpe.com</v>
          </cell>
          <cell r="G81312" t="str">
            <v>112390</v>
          </cell>
        </row>
        <row r="81313">
          <cell r="F81313" t="str">
            <v>kanoco.co</v>
          </cell>
          <cell r="G81313" t="str">
            <v>112391</v>
          </cell>
        </row>
        <row r="81314">
          <cell r="F81314" t="str">
            <v>kaolafm.com</v>
          </cell>
          <cell r="G81314" t="str">
            <v>112392</v>
          </cell>
        </row>
        <row r="81315">
          <cell r="F81315" t="str">
            <v>karat.io</v>
          </cell>
          <cell r="G81315" t="str">
            <v>112393</v>
          </cell>
        </row>
        <row r="81316">
          <cell r="F81316" t="str">
            <v>kasiinsight.com</v>
          </cell>
          <cell r="G81316" t="str">
            <v>112394</v>
          </cell>
        </row>
        <row r="81317">
          <cell r="F81317" t="str">
            <v>kazuhm.com</v>
          </cell>
          <cell r="G81317" t="str">
            <v>112395</v>
          </cell>
        </row>
        <row r="81318">
          <cell r="F81318" t="str">
            <v>kbrw.fr</v>
          </cell>
          <cell r="G81318" t="str">
            <v>112396</v>
          </cell>
        </row>
        <row r="81319">
          <cell r="F81319" t="str">
            <v>kcd.co.kr</v>
          </cell>
          <cell r="G81319" t="str">
            <v>112397</v>
          </cell>
        </row>
        <row r="81320">
          <cell r="F81320" t="str">
            <v>keiko.ai</v>
          </cell>
          <cell r="G81320" t="str">
            <v>112398</v>
          </cell>
        </row>
        <row r="81321">
          <cell r="F81321" t="str">
            <v>keuken.co.uk</v>
          </cell>
          <cell r="G81321" t="str">
            <v>112399</v>
          </cell>
        </row>
        <row r="81322">
          <cell r="F81322" t="str">
            <v>kinderly.co.uk</v>
          </cell>
          <cell r="G81322" t="str">
            <v>112400</v>
          </cell>
        </row>
        <row r="81323">
          <cell r="F81323" t="str">
            <v>kineticcommerce.com</v>
          </cell>
          <cell r="G81323" t="str">
            <v>112401</v>
          </cell>
        </row>
        <row r="81324">
          <cell r="F81324" t="str">
            <v>kioson.com</v>
          </cell>
          <cell r="G81324" t="str">
            <v>112402</v>
          </cell>
        </row>
        <row r="81325">
          <cell r="F81325" t="str">
            <v>kipuemr.com</v>
          </cell>
          <cell r="G81325" t="str">
            <v>112403</v>
          </cell>
        </row>
        <row r="81326">
          <cell r="F81326" t="str">
            <v>kitematic.com</v>
          </cell>
          <cell r="G81326" t="str">
            <v>112404</v>
          </cell>
        </row>
        <row r="81327">
          <cell r="F81327" t="str">
            <v>kitepowersystems.com</v>
          </cell>
          <cell r="G81327" t="str">
            <v>112405</v>
          </cell>
        </row>
        <row r="81328">
          <cell r="F81328" t="str">
            <v>knotoffshorepartners.com</v>
          </cell>
          <cell r="G81328" t="str">
            <v>112406</v>
          </cell>
        </row>
        <row r="81329">
          <cell r="F81329" t="str">
            <v>knowe.co</v>
          </cell>
          <cell r="G81329" t="str">
            <v>112407</v>
          </cell>
        </row>
        <row r="81330">
          <cell r="F81330" t="str">
            <v>knowhere.to</v>
          </cell>
          <cell r="G81330" t="str">
            <v>112408</v>
          </cell>
        </row>
        <row r="81331">
          <cell r="F81331" t="str">
            <v>knowledgetopractice.com</v>
          </cell>
          <cell r="G81331" t="str">
            <v>112409</v>
          </cell>
        </row>
        <row r="81332">
          <cell r="F81332" t="str">
            <v>kol-app.com</v>
          </cell>
          <cell r="G81332" t="str">
            <v>112410</v>
          </cell>
        </row>
        <row r="81333">
          <cell r="F81333" t="str">
            <v>kolkgroup.com</v>
          </cell>
          <cell r="G81333" t="str">
            <v>112411</v>
          </cell>
        </row>
        <row r="81334">
          <cell r="F81334" t="str">
            <v>konduto.com</v>
          </cell>
          <cell r="G81334" t="str">
            <v>112412</v>
          </cell>
        </row>
        <row r="81335">
          <cell r="F81335" t="str">
            <v>konnecto.io</v>
          </cell>
          <cell r="G81335" t="str">
            <v>112413</v>
          </cell>
        </row>
        <row r="81336">
          <cell r="F81336" t="str">
            <v>konserku.com</v>
          </cell>
          <cell r="G81336" t="str">
            <v>112414</v>
          </cell>
        </row>
        <row r="81337">
          <cell r="F81337" t="str">
            <v>koonk.com</v>
          </cell>
          <cell r="G81337" t="str">
            <v>112415</v>
          </cell>
        </row>
        <row r="81338">
          <cell r="F81338" t="str">
            <v>kopano.ai</v>
          </cell>
          <cell r="G81338" t="str">
            <v>112416</v>
          </cell>
        </row>
        <row r="81339">
          <cell r="F81339" t="str">
            <v>kortext.com</v>
          </cell>
          <cell r="G81339" t="str">
            <v>112417</v>
          </cell>
        </row>
        <row r="81340">
          <cell r="F81340" t="str">
            <v>kudos.com</v>
          </cell>
          <cell r="G81340" t="str">
            <v>112418</v>
          </cell>
        </row>
        <row r="81341">
          <cell r="F81341" t="str">
            <v>kudos.work</v>
          </cell>
          <cell r="G81341" t="str">
            <v>112419</v>
          </cell>
        </row>
        <row r="81342">
          <cell r="F81342" t="str">
            <v>kumbaya.co</v>
          </cell>
          <cell r="G81342" t="str">
            <v>112420</v>
          </cell>
        </row>
        <row r="81343">
          <cell r="F81343" t="str">
            <v>kurevapes.com</v>
          </cell>
          <cell r="G81343" t="str">
            <v>112421</v>
          </cell>
        </row>
        <row r="81344">
          <cell r="F81344" t="str">
            <v>kwick.io</v>
          </cell>
          <cell r="G81344" t="str">
            <v>112422</v>
          </cell>
        </row>
        <row r="81345">
          <cell r="F81345" t="str">
            <v>kymirasport.com</v>
          </cell>
          <cell r="G81345" t="str">
            <v>112423</v>
          </cell>
        </row>
        <row r="81346">
          <cell r="F81346" t="str">
            <v>labworthy.com</v>
          </cell>
          <cell r="G81346" t="str">
            <v>112424</v>
          </cell>
        </row>
        <row r="81347">
          <cell r="F81347" t="str">
            <v>lanaturalfoods.com</v>
          </cell>
          <cell r="G81347" t="str">
            <v>112425</v>
          </cell>
        </row>
        <row r="81348">
          <cell r="F81348" t="str">
            <v>lanla.com</v>
          </cell>
          <cell r="G81348" t="str">
            <v>112426</v>
          </cell>
        </row>
        <row r="81349">
          <cell r="F81349" t="str">
            <v>latetrip.com</v>
          </cell>
          <cell r="G81349" t="str">
            <v>112427</v>
          </cell>
        </row>
        <row r="81350">
          <cell r="F81350" t="str">
            <v>lbpmfg.com</v>
          </cell>
          <cell r="G81350" t="str">
            <v>112428</v>
          </cell>
        </row>
        <row r="81351">
          <cell r="F81351" t="str">
            <v>leadingedgetech.co.uk</v>
          </cell>
          <cell r="G81351" t="str">
            <v>112429</v>
          </cell>
        </row>
        <row r="81352">
          <cell r="F81352" t="str">
            <v>leasingrobot.com</v>
          </cell>
          <cell r="G81352" t="str">
            <v>112430</v>
          </cell>
        </row>
        <row r="81353">
          <cell r="F81353" t="str">
            <v>lefora.com</v>
          </cell>
          <cell r="G81353" t="str">
            <v>112431</v>
          </cell>
        </row>
        <row r="81354">
          <cell r="F81354" t="str">
            <v>legalist.com</v>
          </cell>
          <cell r="G81354" t="str">
            <v>112432</v>
          </cell>
        </row>
        <row r="81355">
          <cell r="F81355" t="str">
            <v>legitifi.com</v>
          </cell>
          <cell r="G81355" t="str">
            <v>112433</v>
          </cell>
        </row>
        <row r="81356">
          <cell r="F81356" t="str">
            <v>lein-ad.com</v>
          </cell>
          <cell r="G81356" t="str">
            <v>112434</v>
          </cell>
        </row>
        <row r="81357">
          <cell r="F81357" t="str">
            <v>lescachotieres.com</v>
          </cell>
          <cell r="G81357" t="str">
            <v>112435</v>
          </cell>
        </row>
        <row r="81358">
          <cell r="F81358" t="str">
            <v>lesgaga.com</v>
          </cell>
          <cell r="G81358" t="str">
            <v>112436</v>
          </cell>
        </row>
        <row r="81359">
          <cell r="F81359" t="str">
            <v>letme.ai</v>
          </cell>
          <cell r="G81359" t="str">
            <v>112437</v>
          </cell>
        </row>
        <row r="81360">
          <cell r="F81360" t="str">
            <v>lextm3.com</v>
          </cell>
          <cell r="G81360" t="str">
            <v>112438</v>
          </cell>
        </row>
        <row r="81361">
          <cell r="F81361" t="str">
            <v>lhs-sa.ch</v>
          </cell>
          <cell r="G81361" t="str">
            <v>112439</v>
          </cell>
        </row>
        <row r="81362">
          <cell r="F81362" t="str">
            <v>libriciel.fr</v>
          </cell>
          <cell r="G81362" t="str">
            <v>112440</v>
          </cell>
        </row>
        <row r="81363">
          <cell r="F81363" t="str">
            <v>life2inc.com</v>
          </cell>
          <cell r="G81363" t="str">
            <v>112441</v>
          </cell>
        </row>
        <row r="81364">
          <cell r="F81364" t="str">
            <v>lifecyclerenewables.com</v>
          </cell>
          <cell r="G81364" t="str">
            <v>112442</v>
          </cell>
        </row>
        <row r="81365">
          <cell r="F81365" t="str">
            <v>lifemiles.com</v>
          </cell>
          <cell r="G81365" t="str">
            <v>112443</v>
          </cell>
        </row>
        <row r="81366">
          <cell r="F81366" t="str">
            <v>liftfund.com</v>
          </cell>
          <cell r="G81366" t="str">
            <v>112444</v>
          </cell>
        </row>
        <row r="81367">
          <cell r="F81367" t="str">
            <v>light-bot.com</v>
          </cell>
          <cell r="G81367" t="str">
            <v>112445</v>
          </cell>
        </row>
        <row r="81368">
          <cell r="F81368" t="str">
            <v>lighthouse8.com</v>
          </cell>
          <cell r="G81368" t="str">
            <v>112446</v>
          </cell>
        </row>
        <row r="81369">
          <cell r="F81369" t="str">
            <v>lightstep.com</v>
          </cell>
          <cell r="G81369" t="str">
            <v>112447</v>
          </cell>
        </row>
        <row r="81370">
          <cell r="F81370" t="str">
            <v>lingit.no</v>
          </cell>
          <cell r="G81370" t="str">
            <v>112448</v>
          </cell>
        </row>
        <row r="81371">
          <cell r="F81371" t="str">
            <v>lingokids.com</v>
          </cell>
          <cell r="G81371" t="str">
            <v>112449</v>
          </cell>
        </row>
        <row r="81372">
          <cell r="F81372" t="str">
            <v>linkshorts.info</v>
          </cell>
          <cell r="G81372" t="str">
            <v>112450</v>
          </cell>
        </row>
        <row r="81373">
          <cell r="F81373" t="str">
            <v>lipidrescue.com</v>
          </cell>
          <cell r="G81373" t="str">
            <v>112451</v>
          </cell>
        </row>
        <row r="81374">
          <cell r="F81374" t="str">
            <v>liposeuticals.com</v>
          </cell>
          <cell r="G81374" t="str">
            <v>112452</v>
          </cell>
        </row>
        <row r="81375">
          <cell r="F81375" t="str">
            <v>listenport.com</v>
          </cell>
          <cell r="G81375" t="str">
            <v>112453</v>
          </cell>
        </row>
        <row r="81376">
          <cell r="F81376" t="str">
            <v>listifer.com</v>
          </cell>
          <cell r="G81376" t="str">
            <v>112454</v>
          </cell>
        </row>
        <row r="81377">
          <cell r="F81377" t="str">
            <v>listingzen.com</v>
          </cell>
          <cell r="G81377" t="str">
            <v>112455</v>
          </cell>
        </row>
        <row r="81378">
          <cell r="F81378" t="str">
            <v>livefromme.com</v>
          </cell>
          <cell r="G81378" t="str">
            <v>112456</v>
          </cell>
        </row>
        <row r="81379">
          <cell r="F81379" t="str">
            <v>livehire.com</v>
          </cell>
          <cell r="G81379" t="str">
            <v>112457</v>
          </cell>
        </row>
        <row r="81380">
          <cell r="F81380" t="str">
            <v>livelook.com</v>
          </cell>
          <cell r="G81380" t="str">
            <v>112458</v>
          </cell>
        </row>
        <row r="81381">
          <cell r="F81381" t="str">
            <v>loanmeet.com</v>
          </cell>
          <cell r="G81381" t="str">
            <v>112459</v>
          </cell>
        </row>
        <row r="81382">
          <cell r="F81382" t="str">
            <v>locallogic.co</v>
          </cell>
          <cell r="G81382" t="str">
            <v>112460</v>
          </cell>
        </row>
        <row r="81383">
          <cell r="F81383" t="str">
            <v>locipro.com</v>
          </cell>
          <cell r="G81383" t="str">
            <v>112461</v>
          </cell>
        </row>
        <row r="81384">
          <cell r="F81384" t="str">
            <v>lockesociety.com</v>
          </cell>
          <cell r="G81384" t="str">
            <v>112462</v>
          </cell>
        </row>
        <row r="81385">
          <cell r="F81385" t="str">
            <v>locster.fr</v>
          </cell>
          <cell r="G81385" t="str">
            <v>112463</v>
          </cell>
        </row>
        <row r="81386">
          <cell r="F81386" t="str">
            <v>locumsnest.co.uk</v>
          </cell>
          <cell r="G81386" t="str">
            <v>112464</v>
          </cell>
        </row>
        <row r="81387">
          <cell r="F81387" t="str">
            <v>loftium.com</v>
          </cell>
          <cell r="G81387" t="str">
            <v>112465</v>
          </cell>
        </row>
        <row r="81388">
          <cell r="F81388" t="str">
            <v>logicbio.com</v>
          </cell>
          <cell r="G81388" t="str">
            <v>112466</v>
          </cell>
        </row>
        <row r="81389">
          <cell r="F81389" t="str">
            <v>logiwa.com</v>
          </cell>
          <cell r="G81389" t="str">
            <v>112467</v>
          </cell>
        </row>
        <row r="81390">
          <cell r="F81390" t="str">
            <v>logojoy.com</v>
          </cell>
          <cell r="G81390" t="str">
            <v>112468</v>
          </cell>
        </row>
        <row r="81391">
          <cell r="F81391" t="str">
            <v>logoshuffle.com</v>
          </cell>
          <cell r="G81391" t="str">
            <v>112469</v>
          </cell>
        </row>
        <row r="81392">
          <cell r="F81392" t="str">
            <v>loji.com</v>
          </cell>
          <cell r="G81392" t="str">
            <v>112470</v>
          </cell>
        </row>
        <row r="81393">
          <cell r="F81393" t="str">
            <v>looklet.com</v>
          </cell>
          <cell r="G81393" t="str">
            <v>112471</v>
          </cell>
        </row>
        <row r="81394">
          <cell r="F81394" t="str">
            <v>loop.software</v>
          </cell>
          <cell r="G81394" t="str">
            <v>112472</v>
          </cell>
        </row>
        <row r="81395">
          <cell r="F81395" t="str">
            <v>lovesac.com</v>
          </cell>
          <cell r="G81395" t="str">
            <v>112473</v>
          </cell>
        </row>
        <row r="81396">
          <cell r="F81396" t="str">
            <v>loxysoft.com</v>
          </cell>
          <cell r="G81396" t="str">
            <v>112474</v>
          </cell>
        </row>
        <row r="81397">
          <cell r="F81397" t="str">
            <v>loyaltyexpress.com</v>
          </cell>
          <cell r="G81397" t="str">
            <v>112475</v>
          </cell>
        </row>
        <row r="81398">
          <cell r="F81398" t="str">
            <v>lrienergysolutions.com</v>
          </cell>
          <cell r="G81398" t="str">
            <v>112476</v>
          </cell>
        </row>
        <row r="81399">
          <cell r="F81399" t="str">
            <v>lu.com</v>
          </cell>
          <cell r="G81399" t="str">
            <v>112477</v>
          </cell>
        </row>
        <row r="81400">
          <cell r="F81400" t="str">
            <v>lucenthealth.com</v>
          </cell>
          <cell r="G81400" t="str">
            <v>112478</v>
          </cell>
        </row>
        <row r="81401">
          <cell r="F81401" t="str">
            <v>lucid-group.co.uk</v>
          </cell>
          <cell r="G81401" t="str">
            <v>112479</v>
          </cell>
        </row>
        <row r="81402">
          <cell r="F81402" t="str">
            <v>lucro.com</v>
          </cell>
          <cell r="G81402" t="str">
            <v>112480</v>
          </cell>
        </row>
        <row r="81403">
          <cell r="F81403" t="str">
            <v>luigisbox.com</v>
          </cell>
          <cell r="G81403" t="str">
            <v>112481</v>
          </cell>
        </row>
        <row r="81404">
          <cell r="F81404" t="str">
            <v>lumospowered.com</v>
          </cell>
          <cell r="G81404" t="str">
            <v>112482</v>
          </cell>
        </row>
        <row r="81405">
          <cell r="F81405" t="str">
            <v>luxtnt.com</v>
          </cell>
          <cell r="G81405" t="str">
            <v>112483</v>
          </cell>
        </row>
        <row r="81406">
          <cell r="F81406" t="str">
            <v>luzern.co</v>
          </cell>
          <cell r="G81406" t="str">
            <v>112484</v>
          </cell>
        </row>
        <row r="81407">
          <cell r="F81407" t="str">
            <v>lydellnewyork.com</v>
          </cell>
          <cell r="G81407" t="str">
            <v>112485</v>
          </cell>
        </row>
        <row r="81408">
          <cell r="F81408" t="str">
            <v>lydianinternational.co.uk</v>
          </cell>
          <cell r="G81408" t="str">
            <v>112486</v>
          </cell>
        </row>
        <row r="81409">
          <cell r="F81409" t="str">
            <v>m-lesson.com</v>
          </cell>
          <cell r="G81409" t="str">
            <v>112487</v>
          </cell>
        </row>
        <row r="81410">
          <cell r="F81410" t="str">
            <v>m2i-lifesciences.com</v>
          </cell>
          <cell r="G81410" t="str">
            <v>112488</v>
          </cell>
        </row>
        <row r="81411">
          <cell r="F81411" t="str">
            <v>macalla.com</v>
          </cell>
          <cell r="G81411" t="str">
            <v>112489</v>
          </cell>
        </row>
        <row r="81412">
          <cell r="F81412" t="str">
            <v>madai.it</v>
          </cell>
          <cell r="G81412" t="str">
            <v>112490</v>
          </cell>
        </row>
        <row r="81413">
          <cell r="F81413" t="str">
            <v>madsquirrel.uk</v>
          </cell>
          <cell r="G81413" t="str">
            <v>112491</v>
          </cell>
        </row>
        <row r="81414">
          <cell r="F81414" t="str">
            <v>maggrow.com</v>
          </cell>
          <cell r="G81414" t="str">
            <v>112492</v>
          </cell>
        </row>
        <row r="81415">
          <cell r="F81415" t="str">
            <v>magma-da.com</v>
          </cell>
          <cell r="G81415" t="str">
            <v>112493</v>
          </cell>
        </row>
        <row r="81416">
          <cell r="F81416" t="str">
            <v>mailgun.com</v>
          </cell>
          <cell r="G81416" t="str">
            <v>112494</v>
          </cell>
        </row>
        <row r="81417">
          <cell r="F81417" t="str">
            <v>mailify.com</v>
          </cell>
          <cell r="G81417" t="str">
            <v>112495</v>
          </cell>
        </row>
        <row r="81418">
          <cell r="F81418" t="str">
            <v>mais.im</v>
          </cell>
          <cell r="G81418" t="str">
            <v>112496</v>
          </cell>
        </row>
        <row r="81419">
          <cell r="F81419" t="str">
            <v>majik.io</v>
          </cell>
          <cell r="G81419" t="str">
            <v>112497</v>
          </cell>
        </row>
        <row r="81420">
          <cell r="F81420" t="str">
            <v>make.tv</v>
          </cell>
          <cell r="G81420" t="str">
            <v>112498</v>
          </cell>
        </row>
        <row r="81421">
          <cell r="F81421" t="str">
            <v>maker.me</v>
          </cell>
          <cell r="G81421" t="str">
            <v>112499</v>
          </cell>
        </row>
        <row r="81422">
          <cell r="F81422" t="str">
            <v>makersights.com</v>
          </cell>
          <cell r="G81422" t="str">
            <v>112500</v>
          </cell>
        </row>
        <row r="81423">
          <cell r="F81423" t="str">
            <v>managecasa.com</v>
          </cell>
          <cell r="G81423" t="str">
            <v>112501</v>
          </cell>
        </row>
        <row r="81424">
          <cell r="F81424" t="str">
            <v>manonamission.agency</v>
          </cell>
          <cell r="G81424" t="str">
            <v>112502</v>
          </cell>
        </row>
        <row r="81425">
          <cell r="F81425" t="str">
            <v>mantaphrase.com</v>
          </cell>
          <cell r="G81425" t="str">
            <v>112503</v>
          </cell>
        </row>
        <row r="81426">
          <cell r="F81426" t="str">
            <v>mantl.com</v>
          </cell>
          <cell r="G81426" t="str">
            <v>112504</v>
          </cell>
        </row>
        <row r="81427">
          <cell r="F81427" t="str">
            <v>maoyan.com</v>
          </cell>
          <cell r="G81427" t="str">
            <v>112505</v>
          </cell>
        </row>
        <row r="81428">
          <cell r="F81428" t="str">
            <v>market-pulse.in</v>
          </cell>
          <cell r="G81428" t="str">
            <v>112506</v>
          </cell>
        </row>
        <row r="81429">
          <cell r="F81429" t="str">
            <v>marketup.com</v>
          </cell>
          <cell r="G81429" t="str">
            <v>112507</v>
          </cell>
        </row>
        <row r="81430">
          <cell r="F81430" t="str">
            <v>marlinmobile.com</v>
          </cell>
          <cell r="G81430" t="str">
            <v>112508</v>
          </cell>
        </row>
        <row r="81431">
          <cell r="F81431" t="str">
            <v>martin.ai</v>
          </cell>
          <cell r="G81431" t="str">
            <v>112509</v>
          </cell>
        </row>
        <row r="81432">
          <cell r="F81432" t="str">
            <v>mashboxx.com</v>
          </cell>
          <cell r="G81432" t="str">
            <v>112510</v>
          </cell>
        </row>
        <row r="81433">
          <cell r="F81433" t="str">
            <v>massless.io</v>
          </cell>
          <cell r="G81433" t="str">
            <v>112511</v>
          </cell>
        </row>
        <row r="81434">
          <cell r="F81434" t="str">
            <v>matchwerk.de</v>
          </cell>
          <cell r="G81434" t="str">
            <v>112512</v>
          </cell>
        </row>
        <row r="81435">
          <cell r="F81435" t="str">
            <v>materialst.com</v>
          </cell>
          <cell r="G81435" t="str">
            <v>112513</v>
          </cell>
        </row>
        <row r="81436">
          <cell r="F81436" t="str">
            <v>matssoft.com</v>
          </cell>
          <cell r="G81436" t="str">
            <v>112514</v>
          </cell>
        </row>
        <row r="81437">
          <cell r="F81437" t="str">
            <v>matsuko.com</v>
          </cell>
          <cell r="G81437" t="str">
            <v>112515</v>
          </cell>
        </row>
        <row r="81438">
          <cell r="F81438" t="str">
            <v>maxbionic.com</v>
          </cell>
          <cell r="G81438" t="str">
            <v>112516</v>
          </cell>
        </row>
        <row r="81439">
          <cell r="F81439" t="str">
            <v>maxwholesale.in</v>
          </cell>
          <cell r="G81439" t="str">
            <v>112517</v>
          </cell>
        </row>
        <row r="81440">
          <cell r="F81440" t="str">
            <v>mccordial.com</v>
          </cell>
          <cell r="G81440" t="str">
            <v>112518</v>
          </cell>
        </row>
        <row r="81441">
          <cell r="F81441" t="str">
            <v>me2we.fi</v>
          </cell>
          <cell r="G81441" t="str">
            <v>112519</v>
          </cell>
        </row>
        <row r="81442">
          <cell r="F81442" t="str">
            <v>mealsaround.com</v>
          </cell>
          <cell r="G81442" t="str">
            <v>112520</v>
          </cell>
        </row>
        <row r="81443">
          <cell r="F81443" t="str">
            <v>meazr.io</v>
          </cell>
          <cell r="G81443" t="str">
            <v>112521</v>
          </cell>
        </row>
        <row r="81444">
          <cell r="F81444" t="str">
            <v>medchart.com</v>
          </cell>
          <cell r="G81444" t="str">
            <v>112522</v>
          </cell>
        </row>
        <row r="81445">
          <cell r="F81445" t="str">
            <v>media-partners.com</v>
          </cell>
          <cell r="G81445" t="str">
            <v>112523</v>
          </cell>
        </row>
        <row r="81446">
          <cell r="F81446" t="str">
            <v>mediaalpha.com</v>
          </cell>
          <cell r="G81446" t="str">
            <v>112524</v>
          </cell>
        </row>
        <row r="81447">
          <cell r="F81447" t="str">
            <v>mediamerse.com</v>
          </cell>
          <cell r="G81447" t="str">
            <v>112525</v>
          </cell>
        </row>
        <row r="81448">
          <cell r="F81448" t="str">
            <v>medicoretx.fi</v>
          </cell>
          <cell r="G81448" t="str">
            <v>112526</v>
          </cell>
        </row>
        <row r="81449">
          <cell r="F81449" t="str">
            <v>medlylabs.com</v>
          </cell>
          <cell r="G81449" t="str">
            <v>112527</v>
          </cell>
        </row>
        <row r="81450">
          <cell r="F81450" t="str">
            <v>medshr.net</v>
          </cell>
          <cell r="G81450" t="str">
            <v>112528</v>
          </cell>
        </row>
        <row r="81451">
          <cell r="F81451" t="str">
            <v>meetcustomsell.com</v>
          </cell>
          <cell r="G81451" t="str">
            <v>112529</v>
          </cell>
        </row>
        <row r="81452">
          <cell r="F81452" t="str">
            <v>meethoneybee.com</v>
          </cell>
          <cell r="G81452" t="str">
            <v>112530</v>
          </cell>
        </row>
        <row r="81453">
          <cell r="F81453" t="str">
            <v>memory-labs.com</v>
          </cell>
          <cell r="G81453" t="str">
            <v>112531</v>
          </cell>
        </row>
        <row r="81454">
          <cell r="F81454" t="str">
            <v>mendel.ai</v>
          </cell>
          <cell r="G81454" t="str">
            <v>112532</v>
          </cell>
        </row>
        <row r="81455">
          <cell r="F81455" t="str">
            <v>mentalsnapp.com</v>
          </cell>
          <cell r="G81455" t="str">
            <v>112533</v>
          </cell>
        </row>
        <row r="81456">
          <cell r="F81456" t="str">
            <v>meowwolf.com</v>
          </cell>
          <cell r="G81456" t="str">
            <v>112534</v>
          </cell>
        </row>
        <row r="81457">
          <cell r="F81457" t="str">
            <v>mergermarket.com</v>
          </cell>
          <cell r="G81457" t="str">
            <v>112535</v>
          </cell>
        </row>
        <row r="81458">
          <cell r="F81458" t="str">
            <v>messageone.com</v>
          </cell>
          <cell r="G81458" t="str">
            <v>112536</v>
          </cell>
        </row>
        <row r="81459">
          <cell r="F81459" t="str">
            <v>methinks.io</v>
          </cell>
          <cell r="G81459" t="str">
            <v>112537</v>
          </cell>
        </row>
        <row r="81460">
          <cell r="F81460" t="str">
            <v>mgtv.com</v>
          </cell>
          <cell r="G81460" t="str">
            <v>112538</v>
          </cell>
        </row>
        <row r="81461">
          <cell r="F81461" t="str">
            <v>microblend.com</v>
          </cell>
          <cell r="G81461" t="str">
            <v>112539</v>
          </cell>
        </row>
        <row r="81462">
          <cell r="F81462" t="str">
            <v>microgensystems.com</v>
          </cell>
          <cell r="G81462" t="str">
            <v>112540</v>
          </cell>
        </row>
        <row r="81463">
          <cell r="F81463" t="str">
            <v>midatechpharma.com</v>
          </cell>
          <cell r="G81463" t="str">
            <v>112541</v>
          </cell>
        </row>
        <row r="81464">
          <cell r="F81464" t="str">
            <v>mightybeargames.com</v>
          </cell>
          <cell r="G81464" t="str">
            <v>112542</v>
          </cell>
        </row>
        <row r="81465">
          <cell r="F81465" t="str">
            <v>miiddle.com</v>
          </cell>
          <cell r="G81465" t="str">
            <v>112543</v>
          </cell>
        </row>
        <row r="81466">
          <cell r="F81466" t="str">
            <v>miito.com</v>
          </cell>
          <cell r="G81466" t="str">
            <v>112544</v>
          </cell>
        </row>
        <row r="81467">
          <cell r="F81467" t="str">
            <v>millenniumhealth.com</v>
          </cell>
          <cell r="G81467" t="str">
            <v>112545</v>
          </cell>
        </row>
        <row r="81468">
          <cell r="F81468" t="str">
            <v>millionlights.org</v>
          </cell>
          <cell r="G81468" t="str">
            <v>112546</v>
          </cell>
        </row>
        <row r="81469">
          <cell r="F81469" t="str">
            <v>minacolor.co.jp</v>
          </cell>
          <cell r="G81469" t="str">
            <v>112547</v>
          </cell>
        </row>
        <row r="81470">
          <cell r="F81470" t="str">
            <v>mindbridge.ai</v>
          </cell>
          <cell r="G81470" t="str">
            <v>112548</v>
          </cell>
        </row>
        <row r="81471">
          <cell r="F81471" t="str">
            <v>minds.com</v>
          </cell>
          <cell r="G81471" t="str">
            <v>112549</v>
          </cell>
        </row>
        <row r="81472">
          <cell r="F81472" t="str">
            <v>mindstronghealth.com</v>
          </cell>
          <cell r="G81472" t="str">
            <v>112550</v>
          </cell>
        </row>
        <row r="81473">
          <cell r="F81473" t="str">
            <v>minutemenu.com</v>
          </cell>
          <cell r="G81473" t="str">
            <v>112551</v>
          </cell>
        </row>
        <row r="81474">
          <cell r="F81474" t="str">
            <v>miora.mx</v>
          </cell>
          <cell r="G81474" t="str">
            <v>112552</v>
          </cell>
        </row>
        <row r="81475">
          <cell r="F81475" t="str">
            <v>mirage-3d.com</v>
          </cell>
          <cell r="G81475" t="str">
            <v>112553</v>
          </cell>
        </row>
        <row r="81476">
          <cell r="F81476" t="str">
            <v>misorobotics.com</v>
          </cell>
          <cell r="G81476" t="str">
            <v>112554</v>
          </cell>
        </row>
        <row r="81477">
          <cell r="F81477" t="str">
            <v>mission.com</v>
          </cell>
          <cell r="G81477" t="str">
            <v>112555</v>
          </cell>
        </row>
        <row r="81478">
          <cell r="F81478" t="str">
            <v>missionu.com</v>
          </cell>
          <cell r="G81478" t="str">
            <v>112556</v>
          </cell>
        </row>
        <row r="81479">
          <cell r="F81479" t="str">
            <v>mistyrobotics.com</v>
          </cell>
          <cell r="G81479" t="str">
            <v>112557</v>
          </cell>
        </row>
        <row r="81480">
          <cell r="F81480" t="str">
            <v>mkacyber.com</v>
          </cell>
          <cell r="G81480" t="str">
            <v>112558</v>
          </cell>
        </row>
        <row r="81481">
          <cell r="F81481" t="str">
            <v>mobeego.com</v>
          </cell>
          <cell r="G81481" t="str">
            <v>112559</v>
          </cell>
        </row>
        <row r="81482">
          <cell r="F81482" t="str">
            <v>mobileforms.co</v>
          </cell>
          <cell r="G81482" t="str">
            <v>112560</v>
          </cell>
        </row>
        <row r="81483">
          <cell r="F81483" t="str">
            <v>mobileodt.com</v>
          </cell>
          <cell r="G81483" t="str">
            <v>112561</v>
          </cell>
        </row>
        <row r="81484">
          <cell r="F81484" t="str">
            <v>moblication.com</v>
          </cell>
          <cell r="G81484" t="str">
            <v>112562</v>
          </cell>
        </row>
        <row r="81485">
          <cell r="F81485" t="str">
            <v>moitime.com</v>
          </cell>
          <cell r="G81485" t="str">
            <v>112563</v>
          </cell>
        </row>
        <row r="81486">
          <cell r="F81486" t="str">
            <v>mojifluence.com</v>
          </cell>
          <cell r="G81486" t="str">
            <v>112564</v>
          </cell>
        </row>
        <row r="81487">
          <cell r="F81487" t="str">
            <v>mojiit.com</v>
          </cell>
          <cell r="G81487" t="str">
            <v>112565</v>
          </cell>
        </row>
        <row r="81488">
          <cell r="F81488" t="str">
            <v>mol.com</v>
          </cell>
          <cell r="G81488" t="str">
            <v>112566</v>
          </cell>
        </row>
        <row r="81489">
          <cell r="F81489" t="str">
            <v>molglobal.net</v>
          </cell>
          <cell r="G81489" t="str">
            <v>112567</v>
          </cell>
        </row>
        <row r="81490">
          <cell r="F81490" t="str">
            <v>moneytap.com</v>
          </cell>
          <cell r="G81490" t="str">
            <v>112568</v>
          </cell>
        </row>
        <row r="81491">
          <cell r="F81491" t="str">
            <v>movilest.com</v>
          </cell>
          <cell r="G81491" t="str">
            <v>112569</v>
          </cell>
        </row>
        <row r="81492">
          <cell r="F81492" t="str">
            <v>movingimage.com</v>
          </cell>
          <cell r="G81492" t="str">
            <v>112570</v>
          </cell>
        </row>
        <row r="81493">
          <cell r="F81493" t="str">
            <v>mpowerd.com</v>
          </cell>
          <cell r="G81493" t="str">
            <v>112571</v>
          </cell>
        </row>
        <row r="81494">
          <cell r="F81494" t="str">
            <v>mrgig.it</v>
          </cell>
          <cell r="G81494" t="str">
            <v>112572</v>
          </cell>
        </row>
        <row r="81495">
          <cell r="F81495" t="str">
            <v>mrkt.com</v>
          </cell>
          <cell r="G81495" t="str">
            <v>112573</v>
          </cell>
        </row>
        <row r="81496">
          <cell r="F81496" t="str">
            <v>mrleesnoodles.com</v>
          </cell>
          <cell r="G81496" t="str">
            <v>112574</v>
          </cell>
        </row>
        <row r="81497">
          <cell r="F81497" t="str">
            <v>mrswordsmith.com</v>
          </cell>
          <cell r="G81497" t="str">
            <v>112575</v>
          </cell>
        </row>
        <row r="81498">
          <cell r="F81498" t="str">
            <v>multipliersolutions.com</v>
          </cell>
          <cell r="G81498" t="str">
            <v>112576</v>
          </cell>
        </row>
        <row r="81499">
          <cell r="F81499" t="str">
            <v>mumsbakecakes.co.uk</v>
          </cell>
          <cell r="G81499" t="str">
            <v>112577</v>
          </cell>
        </row>
        <row r="81500">
          <cell r="F81500" t="str">
            <v>musey.net</v>
          </cell>
          <cell r="G81500" t="str">
            <v>112578</v>
          </cell>
        </row>
        <row r="81501">
          <cell r="F81501" t="str">
            <v>musicworldmedia.com</v>
          </cell>
          <cell r="G81501" t="str">
            <v>112579</v>
          </cell>
        </row>
        <row r="81502">
          <cell r="F81502" t="str">
            <v>musimaps.com</v>
          </cell>
          <cell r="G81502" t="str">
            <v>112580</v>
          </cell>
        </row>
        <row r="81503">
          <cell r="F81503" t="str">
            <v>muso.com</v>
          </cell>
          <cell r="G81503" t="str">
            <v>112581</v>
          </cell>
        </row>
        <row r="81504">
          <cell r="F81504" t="str">
            <v>my.apexconnect.io</v>
          </cell>
          <cell r="G81504" t="str">
            <v>112582</v>
          </cell>
        </row>
        <row r="81505">
          <cell r="F81505" t="str">
            <v>myanmarinvestments.com</v>
          </cell>
          <cell r="G81505" t="str">
            <v>112583</v>
          </cell>
        </row>
        <row r="81506">
          <cell r="F81506" t="str">
            <v>mybuilderpal..co.uk</v>
          </cell>
          <cell r="G81506" t="str">
            <v>112584</v>
          </cell>
        </row>
        <row r="81507">
          <cell r="F81507" t="str">
            <v>myfoodyshop.com</v>
          </cell>
          <cell r="G81507" t="str">
            <v>112585</v>
          </cell>
        </row>
        <row r="81508">
          <cell r="F81508" t="str">
            <v>myfunnow.com</v>
          </cell>
          <cell r="G81508" t="str">
            <v>112586</v>
          </cell>
        </row>
        <row r="81509">
          <cell r="F81509" t="str">
            <v>mygobone.com</v>
          </cell>
          <cell r="G81509" t="str">
            <v>112587</v>
          </cell>
        </row>
        <row r="81510">
          <cell r="F81510" t="str">
            <v>mypadi.ng</v>
          </cell>
          <cell r="G81510" t="str">
            <v>112588</v>
          </cell>
        </row>
        <row r="81511">
          <cell r="F81511" t="str">
            <v>myspinny.com</v>
          </cell>
          <cell r="G81511" t="str">
            <v>112589</v>
          </cell>
        </row>
        <row r="81512">
          <cell r="F81512" t="str">
            <v>naborly.com</v>
          </cell>
          <cell r="G81512" t="str">
            <v>112590</v>
          </cell>
        </row>
        <row r="81513">
          <cell r="F81513" t="str">
            <v>nalbes.com</v>
          </cell>
          <cell r="G81513" t="str">
            <v>112591</v>
          </cell>
        </row>
        <row r="81514">
          <cell r="F81514" t="str">
            <v>nano-fabrica.com</v>
          </cell>
          <cell r="G81514" t="str">
            <v>112592</v>
          </cell>
        </row>
        <row r="81515">
          <cell r="F81515" t="str">
            <v>nanotronics.co</v>
          </cell>
          <cell r="G81515" t="str">
            <v>112593</v>
          </cell>
        </row>
        <row r="81516">
          <cell r="F81516" t="str">
            <v>natgas.com.mx</v>
          </cell>
          <cell r="G81516" t="str">
            <v>112594</v>
          </cell>
        </row>
        <row r="81517">
          <cell r="F81517" t="str">
            <v>nativerealities.com</v>
          </cell>
          <cell r="G81517" t="str">
            <v>112595</v>
          </cell>
        </row>
        <row r="81518">
          <cell r="F81518" t="str">
            <v>ncubehome.co.uk</v>
          </cell>
          <cell r="G81518" t="str">
            <v>112596</v>
          </cell>
        </row>
        <row r="81519">
          <cell r="F81519" t="str">
            <v>ndeg.com</v>
          </cell>
          <cell r="G81519" t="str">
            <v>112597</v>
          </cell>
        </row>
        <row r="81520">
          <cell r="F81520" t="str">
            <v>neonrunner.com</v>
          </cell>
          <cell r="G81520" t="str">
            <v>112598</v>
          </cell>
        </row>
        <row r="81521">
          <cell r="F81521" t="str">
            <v>nessa.asia</v>
          </cell>
          <cell r="G81521" t="str">
            <v>112599</v>
          </cell>
        </row>
        <row r="81522">
          <cell r="F81522" t="str">
            <v>networkbe.com</v>
          </cell>
          <cell r="G81522" t="str">
            <v>112600</v>
          </cell>
        </row>
        <row r="81523">
          <cell r="F81523" t="str">
            <v>neurofox.com</v>
          </cell>
          <cell r="G81523" t="str">
            <v>112601</v>
          </cell>
        </row>
        <row r="81524">
          <cell r="F81524" t="str">
            <v>neurolex.ai</v>
          </cell>
          <cell r="G81524" t="str">
            <v>112602</v>
          </cell>
        </row>
        <row r="81525">
          <cell r="F81525" t="str">
            <v>neuronade.com</v>
          </cell>
          <cell r="G81525" t="str">
            <v>112603</v>
          </cell>
        </row>
        <row r="81526">
          <cell r="F81526" t="str">
            <v>neuroone.in</v>
          </cell>
          <cell r="G81526" t="str">
            <v>112604</v>
          </cell>
        </row>
        <row r="81527">
          <cell r="F81527" t="str">
            <v>neurotracker.net</v>
          </cell>
          <cell r="G81527" t="str">
            <v>112605</v>
          </cell>
        </row>
        <row r="81528">
          <cell r="F81528" t="str">
            <v>nextforcetechnology.com</v>
          </cell>
          <cell r="G81528" t="str">
            <v>112606</v>
          </cell>
        </row>
        <row r="81529">
          <cell r="F81529" t="str">
            <v>nextscm.com</v>
          </cell>
          <cell r="G81529" t="str">
            <v>112607</v>
          </cell>
        </row>
        <row r="81530">
          <cell r="F81530" t="str">
            <v>nigeriannation.com</v>
          </cell>
          <cell r="G81530" t="str">
            <v>112608</v>
          </cell>
        </row>
        <row r="81531">
          <cell r="F81531" t="str">
            <v>nivi.io</v>
          </cell>
          <cell r="G81531" t="str">
            <v>112609</v>
          </cell>
        </row>
        <row r="81532">
          <cell r="F81532" t="str">
            <v>noblegen.com</v>
          </cell>
          <cell r="G81532" t="str">
            <v>112610</v>
          </cell>
        </row>
        <row r="81533">
          <cell r="F81533" t="str">
            <v>nocowrevolution.com</v>
          </cell>
          <cell r="G81533" t="str">
            <v>112611</v>
          </cell>
        </row>
        <row r="81534">
          <cell r="F81534" t="str">
            <v>nomadicvr.net</v>
          </cell>
          <cell r="G81534" t="str">
            <v>112612</v>
          </cell>
        </row>
        <row r="81535">
          <cell r="F81535" t="str">
            <v>nord.investments</v>
          </cell>
          <cell r="G81535" t="str">
            <v>112613</v>
          </cell>
        </row>
        <row r="81536">
          <cell r="F81536" t="str">
            <v>novalaka.com</v>
          </cell>
          <cell r="G81536" t="str">
            <v>112614</v>
          </cell>
        </row>
        <row r="81537">
          <cell r="F81537" t="str">
            <v>novofina.com</v>
          </cell>
          <cell r="G81537" t="str">
            <v>112615</v>
          </cell>
        </row>
        <row r="81538">
          <cell r="F81538" t="str">
            <v>novolyze.com</v>
          </cell>
          <cell r="G81538" t="str">
            <v>112616</v>
          </cell>
        </row>
        <row r="81539">
          <cell r="F81539" t="str">
            <v>nowcommerce.com</v>
          </cell>
          <cell r="G81539" t="str">
            <v>112617</v>
          </cell>
        </row>
        <row r="81540">
          <cell r="F81540" t="str">
            <v>nowhealthcaregroup.com</v>
          </cell>
          <cell r="G81540" t="str">
            <v>112618</v>
          </cell>
        </row>
        <row r="81541">
          <cell r="F81541" t="str">
            <v>nowrx.com</v>
          </cell>
          <cell r="G81541" t="str">
            <v>112619</v>
          </cell>
        </row>
        <row r="81542">
          <cell r="F81542" t="str">
            <v>nspine.com</v>
          </cell>
          <cell r="G81542" t="str">
            <v>112620</v>
          </cell>
        </row>
        <row r="81543">
          <cell r="F81543" t="str">
            <v>nuanceenergy.com</v>
          </cell>
          <cell r="G81543" t="str">
            <v>112621</v>
          </cell>
        </row>
        <row r="81544">
          <cell r="F81544" t="str">
            <v>nueyes.com</v>
          </cell>
          <cell r="G81544" t="str">
            <v>112622</v>
          </cell>
        </row>
        <row r="81545">
          <cell r="F81545" t="str">
            <v>nuleaftech.com</v>
          </cell>
          <cell r="G81545" t="str">
            <v>112623</v>
          </cell>
        </row>
        <row r="81546">
          <cell r="F81546" t="str">
            <v>numbor.com</v>
          </cell>
          <cell r="G81546" t="str">
            <v>112624</v>
          </cell>
        </row>
        <row r="81547">
          <cell r="F81547" t="str">
            <v>nunc.at</v>
          </cell>
          <cell r="G81547" t="str">
            <v>112625</v>
          </cell>
        </row>
        <row r="81548">
          <cell r="F81548" t="str">
            <v>nutrivise.com</v>
          </cell>
          <cell r="G81548" t="str">
            <v>112626</v>
          </cell>
        </row>
        <row r="81549">
          <cell r="F81549" t="str">
            <v>nydj.com</v>
          </cell>
          <cell r="G81549" t="str">
            <v>112627</v>
          </cell>
        </row>
        <row r="81550">
          <cell r="F81550" t="str">
            <v>o-inc.jp</v>
          </cell>
          <cell r="G81550" t="str">
            <v>112628</v>
          </cell>
        </row>
        <row r="81551">
          <cell r="F81551" t="str">
            <v>oag.com</v>
          </cell>
          <cell r="G81551" t="str">
            <v>112629</v>
          </cell>
        </row>
        <row r="81552">
          <cell r="F81552" t="str">
            <v>oarsandalps.com</v>
          </cell>
          <cell r="G81552" t="str">
            <v>112630</v>
          </cell>
        </row>
        <row r="81553">
          <cell r="F81553" t="str">
            <v>oatbox.com</v>
          </cell>
          <cell r="G81553" t="str">
            <v>112631</v>
          </cell>
        </row>
        <row r="81554">
          <cell r="F81554" t="str">
            <v>obby.co.uk</v>
          </cell>
          <cell r="G81554" t="str">
            <v>112632</v>
          </cell>
        </row>
        <row r="81555">
          <cell r="F81555" t="str">
            <v>obsidiansecurity.com</v>
          </cell>
          <cell r="G81555" t="str">
            <v>112633</v>
          </cell>
        </row>
        <row r="81556">
          <cell r="F81556" t="str">
            <v>obtala.com</v>
          </cell>
          <cell r="G81556" t="str">
            <v>112634</v>
          </cell>
        </row>
        <row r="81557">
          <cell r="F81557" t="str">
            <v>ocusweep.com</v>
          </cell>
          <cell r="G81557" t="str">
            <v>112635</v>
          </cell>
        </row>
        <row r="81558">
          <cell r="F81558" t="str">
            <v>odysseysensors.com</v>
          </cell>
          <cell r="G81558" t="str">
            <v>112636</v>
          </cell>
        </row>
        <row r="81559">
          <cell r="F81559" t="str">
            <v>ohpen.com</v>
          </cell>
          <cell r="G81559" t="str">
            <v>112637</v>
          </cell>
        </row>
        <row r="81560">
          <cell r="F81560" t="str">
            <v>oikoi.co</v>
          </cell>
          <cell r="G81560" t="str">
            <v>112638</v>
          </cell>
        </row>
        <row r="81561">
          <cell r="F81561" t="str">
            <v>okappy.com</v>
          </cell>
          <cell r="G81561" t="str">
            <v>112639</v>
          </cell>
        </row>
        <row r="81562">
          <cell r="F81562" t="str">
            <v>okiano.ch</v>
          </cell>
          <cell r="G81562" t="str">
            <v>112640</v>
          </cell>
        </row>
        <row r="81563">
          <cell r="F81563" t="str">
            <v>okiko.com</v>
          </cell>
          <cell r="G81563" t="str">
            <v>112641</v>
          </cell>
        </row>
        <row r="81564">
          <cell r="F81564" t="str">
            <v>oliver.ai</v>
          </cell>
          <cell r="G81564" t="str">
            <v>112642</v>
          </cell>
        </row>
        <row r="81565">
          <cell r="F81565" t="str">
            <v>oncesync.com</v>
          </cell>
          <cell r="G81565" t="str">
            <v>112643</v>
          </cell>
        </row>
        <row r="81566">
          <cell r="F81566" t="str">
            <v>oncology-and-cytogenetic-products.com</v>
          </cell>
          <cell r="G81566" t="str">
            <v>112644</v>
          </cell>
        </row>
        <row r="81567">
          <cell r="F81567" t="str">
            <v>ondaytrip.com</v>
          </cell>
          <cell r="G81567" t="str">
            <v>112645</v>
          </cell>
        </row>
        <row r="81568">
          <cell r="F81568" t="str">
            <v>oneavenue.tv</v>
          </cell>
          <cell r="G81568" t="str">
            <v>112646</v>
          </cell>
        </row>
        <row r="81569">
          <cell r="F81569" t="str">
            <v>onedoor.com</v>
          </cell>
          <cell r="G81569" t="str">
            <v>112647</v>
          </cell>
        </row>
        <row r="81570">
          <cell r="F81570" t="str">
            <v>onedox.com</v>
          </cell>
          <cell r="G81570" t="str">
            <v>112648</v>
          </cell>
        </row>
        <row r="81571">
          <cell r="F81571" t="str">
            <v>onegoodcrush.com</v>
          </cell>
          <cell r="G81571" t="str">
            <v>112649</v>
          </cell>
        </row>
        <row r="81572">
          <cell r="F81572" t="str">
            <v>oneindia.com</v>
          </cell>
          <cell r="G81572" t="str">
            <v>112650</v>
          </cell>
        </row>
        <row r="81573">
          <cell r="F81573" t="str">
            <v>onemeter.com</v>
          </cell>
          <cell r="G81573" t="str">
            <v>112651</v>
          </cell>
        </row>
        <row r="81574">
          <cell r="F81574" t="str">
            <v>onlineprofilepros.com</v>
          </cell>
          <cell r="G81574" t="str">
            <v>112652</v>
          </cell>
        </row>
        <row r="81575">
          <cell r="F81575" t="str">
            <v>onxeo.com</v>
          </cell>
          <cell r="G81575" t="str">
            <v>112653</v>
          </cell>
        </row>
        <row r="81576">
          <cell r="F81576" t="str">
            <v>openbet.com</v>
          </cell>
          <cell r="G81576" t="str">
            <v>112654</v>
          </cell>
        </row>
        <row r="81577">
          <cell r="F81577" t="str">
            <v>opencellsoft.com</v>
          </cell>
          <cell r="G81577" t="str">
            <v>112655</v>
          </cell>
        </row>
        <row r="81578">
          <cell r="F81578" t="str">
            <v>openledger.info</v>
          </cell>
          <cell r="G81578" t="str">
            <v>112656</v>
          </cell>
        </row>
        <row r="81579">
          <cell r="F81579" t="str">
            <v>openriskmanagement.com</v>
          </cell>
          <cell r="G81579" t="str">
            <v>112657</v>
          </cell>
        </row>
        <row r="81580">
          <cell r="F81580" t="str">
            <v>opensurvey.co.kr</v>
          </cell>
          <cell r="G81580" t="str">
            <v>112658</v>
          </cell>
        </row>
        <row r="81581">
          <cell r="F81581" t="str">
            <v>opentaste.sg</v>
          </cell>
          <cell r="G81581" t="str">
            <v>112659</v>
          </cell>
        </row>
        <row r="81582">
          <cell r="F81582" t="str">
            <v>oppimi.org</v>
          </cell>
          <cell r="G81582" t="str">
            <v>112660</v>
          </cell>
        </row>
        <row r="81583">
          <cell r="F81583" t="str">
            <v>optibus.co</v>
          </cell>
          <cell r="G81583" t="str">
            <v>112661</v>
          </cell>
        </row>
        <row r="81584">
          <cell r="F81584" t="str">
            <v>optimahcs.com</v>
          </cell>
          <cell r="G81584" t="str">
            <v>112662</v>
          </cell>
        </row>
        <row r="81585">
          <cell r="F81585" t="str">
            <v>optoscribe.com</v>
          </cell>
          <cell r="G81585" t="str">
            <v>112663</v>
          </cell>
        </row>
        <row r="81586">
          <cell r="F81586" t="str">
            <v>orbistechnologies.com</v>
          </cell>
          <cell r="G81586" t="str">
            <v>112664</v>
          </cell>
        </row>
        <row r="81587">
          <cell r="F81587" t="str">
            <v>orcas.io</v>
          </cell>
          <cell r="G81587" t="str">
            <v>112665</v>
          </cell>
        </row>
        <row r="81588">
          <cell r="F81588" t="str">
            <v>origin.io</v>
          </cell>
          <cell r="G81588" t="str">
            <v>112666</v>
          </cell>
        </row>
        <row r="81589">
          <cell r="F81589" t="str">
            <v>originalreview.com</v>
          </cell>
          <cell r="G81589" t="str">
            <v>112667</v>
          </cell>
        </row>
        <row r="81590">
          <cell r="F81590" t="str">
            <v>originenterprises.ie</v>
          </cell>
          <cell r="G81590" t="str">
            <v>112668</v>
          </cell>
        </row>
        <row r="81591">
          <cell r="F81591" t="str">
            <v>orthomend.com</v>
          </cell>
          <cell r="G81591" t="str">
            <v>112669</v>
          </cell>
        </row>
        <row r="81592">
          <cell r="F81592" t="str">
            <v>orumrx.com</v>
          </cell>
          <cell r="G81592" t="str">
            <v>112670</v>
          </cell>
        </row>
        <row r="81593">
          <cell r="F81593" t="str">
            <v>oslermd.com</v>
          </cell>
          <cell r="G81593" t="str">
            <v>112671</v>
          </cell>
        </row>
        <row r="81594">
          <cell r="F81594" t="str">
            <v>osn.com</v>
          </cell>
          <cell r="G81594" t="str">
            <v>112672</v>
          </cell>
        </row>
        <row r="81595">
          <cell r="F81595" t="str">
            <v>oustlabs.com</v>
          </cell>
          <cell r="G81595" t="str">
            <v>112673</v>
          </cell>
        </row>
        <row r="81596">
          <cell r="F81596" t="str">
            <v>ovationfertility.com</v>
          </cell>
          <cell r="G81596" t="str">
            <v>112674</v>
          </cell>
        </row>
        <row r="81597">
          <cell r="F81597" t="str">
            <v>oventusmedical.com</v>
          </cell>
          <cell r="G81597" t="str">
            <v>112675</v>
          </cell>
        </row>
        <row r="81598">
          <cell r="F81598" t="str">
            <v>overnest.com</v>
          </cell>
          <cell r="G81598" t="str">
            <v>112676</v>
          </cell>
        </row>
        <row r="81599">
          <cell r="F81599" t="str">
            <v>ovyapp.com</v>
          </cell>
          <cell r="G81599" t="str">
            <v>112677</v>
          </cell>
        </row>
        <row r="81600">
          <cell r="F81600" t="str">
            <v>oxademy.com</v>
          </cell>
          <cell r="G81600" t="str">
            <v>112678</v>
          </cell>
        </row>
        <row r="81601">
          <cell r="F81601" t="str">
            <v>oxahealth.com</v>
          </cell>
          <cell r="G81601" t="str">
            <v>112679</v>
          </cell>
        </row>
        <row r="81602">
          <cell r="F81602" t="str">
            <v>oxgeos.com</v>
          </cell>
          <cell r="G81602" t="str">
            <v>112680</v>
          </cell>
        </row>
        <row r="81603">
          <cell r="F81603" t="str">
            <v>oxymem.com</v>
          </cell>
          <cell r="G81603" t="str">
            <v>112681</v>
          </cell>
        </row>
        <row r="81604">
          <cell r="F81604" t="str">
            <v>pacificradiance.com</v>
          </cell>
          <cell r="G81604" t="str">
            <v>112682</v>
          </cell>
        </row>
        <row r="81605">
          <cell r="F81605" t="str">
            <v>packagd.com</v>
          </cell>
          <cell r="G81605" t="str">
            <v>112683</v>
          </cell>
        </row>
        <row r="81606">
          <cell r="F81606" t="str">
            <v>panda-training.com</v>
          </cell>
          <cell r="G81606" t="str">
            <v>112684</v>
          </cell>
        </row>
        <row r="81607">
          <cell r="F81607" t="str">
            <v>paperless-publishing.com</v>
          </cell>
          <cell r="G81607" t="str">
            <v>112685</v>
          </cell>
        </row>
        <row r="81608">
          <cell r="F81608" t="str">
            <v>paradimeapp.com</v>
          </cell>
          <cell r="G81608" t="str">
            <v>112686</v>
          </cell>
        </row>
        <row r="81609">
          <cell r="F81609" t="str">
            <v>paradisefallsweddings.com</v>
          </cell>
          <cell r="G81609" t="str">
            <v>112687</v>
          </cell>
        </row>
        <row r="81610">
          <cell r="F81610" t="str">
            <v>parasail.com</v>
          </cell>
          <cell r="G81610" t="str">
            <v>112688</v>
          </cell>
        </row>
        <row r="81611">
          <cell r="F81611" t="str">
            <v>parcer.com</v>
          </cell>
          <cell r="G81611" t="str">
            <v>112689</v>
          </cell>
        </row>
        <row r="81612">
          <cell r="F81612" t="str">
            <v>parlam.com</v>
          </cell>
          <cell r="G81612" t="str">
            <v>112690</v>
          </cell>
        </row>
        <row r="81613">
          <cell r="F81613" t="str">
            <v>pasturemap.com</v>
          </cell>
          <cell r="G81613" t="str">
            <v>112691</v>
          </cell>
        </row>
        <row r="81614">
          <cell r="F81614" t="str">
            <v>pathlight.com</v>
          </cell>
          <cell r="G81614" t="str">
            <v>112692</v>
          </cell>
        </row>
        <row r="81615">
          <cell r="F81615" t="str">
            <v>payaccess.co.id</v>
          </cell>
          <cell r="G81615" t="str">
            <v>112693</v>
          </cell>
        </row>
        <row r="81616">
          <cell r="F81616" t="str">
            <v>payconnect.ng</v>
          </cell>
          <cell r="G81616" t="str">
            <v>112694</v>
          </cell>
        </row>
        <row r="81617">
          <cell r="F81617" t="str">
            <v>paylatr.com</v>
          </cell>
          <cell r="G81617" t="str">
            <v>112695</v>
          </cell>
        </row>
        <row r="81618">
          <cell r="F81618" t="str">
            <v>paymerang.com</v>
          </cell>
          <cell r="G81618" t="str">
            <v>112696</v>
          </cell>
        </row>
        <row r="81619">
          <cell r="F81619" t="str">
            <v>peakboard.com</v>
          </cell>
          <cell r="G81619" t="str">
            <v>112697</v>
          </cell>
        </row>
        <row r="81620">
          <cell r="F81620" t="str">
            <v>pearachutekids.com</v>
          </cell>
          <cell r="G81620" t="str">
            <v>112698</v>
          </cell>
        </row>
        <row r="81621">
          <cell r="F81621" t="str">
            <v>pearlai.com</v>
          </cell>
          <cell r="G81621" t="str">
            <v>112699</v>
          </cell>
        </row>
        <row r="81622">
          <cell r="F81622" t="str">
            <v>pecopallet.com</v>
          </cell>
          <cell r="G81622" t="str">
            <v>112700</v>
          </cell>
        </row>
        <row r="81623">
          <cell r="F81623" t="str">
            <v>peeks.com</v>
          </cell>
          <cell r="G81623" t="str">
            <v>112701</v>
          </cell>
        </row>
        <row r="81624">
          <cell r="F81624" t="str">
            <v>perch.com</v>
          </cell>
          <cell r="G81624" t="str">
            <v>112702</v>
          </cell>
        </row>
        <row r="81625">
          <cell r="F81625" t="str">
            <v>perfectdayfoods.com</v>
          </cell>
          <cell r="G81625" t="str">
            <v>112703</v>
          </cell>
        </row>
        <row r="81626">
          <cell r="F81626" t="str">
            <v>perlara.com</v>
          </cell>
          <cell r="G81626" t="str">
            <v>112704</v>
          </cell>
        </row>
        <row r="81627">
          <cell r="F81627" t="str">
            <v>petalcard.com</v>
          </cell>
          <cell r="G81627" t="str">
            <v>112705</v>
          </cell>
        </row>
        <row r="81628">
          <cell r="F81628" t="str">
            <v>pey.de</v>
          </cell>
          <cell r="G81628" t="str">
            <v>112706</v>
          </cell>
        </row>
        <row r="81629">
          <cell r="F81629" t="str">
            <v>pezesha.com</v>
          </cell>
          <cell r="G81629" t="str">
            <v>112707</v>
          </cell>
        </row>
        <row r="81630">
          <cell r="F81630" t="str">
            <v>phenospex.com</v>
          </cell>
          <cell r="G81630" t="str">
            <v>112708</v>
          </cell>
        </row>
        <row r="81631">
          <cell r="F81631" t="str">
            <v>phiskin.com</v>
          </cell>
          <cell r="G81631" t="str">
            <v>112709</v>
          </cell>
        </row>
        <row r="81632">
          <cell r="F81632" t="str">
            <v>phrame.com</v>
          </cell>
          <cell r="G81632" t="str">
            <v>112710</v>
          </cell>
        </row>
        <row r="81633">
          <cell r="F81633" t="str">
            <v>picup.co.za</v>
          </cell>
          <cell r="G81633" t="str">
            <v>112711</v>
          </cell>
        </row>
        <row r="81634">
          <cell r="F81634" t="str">
            <v>pierryinc.com</v>
          </cell>
          <cell r="G81634" t="str">
            <v>112712</v>
          </cell>
        </row>
        <row r="81635">
          <cell r="F81635" t="str">
            <v>pillow.com</v>
          </cell>
          <cell r="G81635" t="str">
            <v>112713</v>
          </cell>
        </row>
        <row r="81636">
          <cell r="F81636" t="str">
            <v>pin2p.in</v>
          </cell>
          <cell r="G81636" t="str">
            <v>112714</v>
          </cell>
        </row>
        <row r="81637">
          <cell r="F81637" t="str">
            <v>pine-biotech.com</v>
          </cell>
          <cell r="G81637" t="str">
            <v>112715</v>
          </cell>
        </row>
        <row r="81638">
          <cell r="F81638" t="str">
            <v>pinfunnel.com</v>
          </cell>
          <cell r="G81638" t="str">
            <v>112716</v>
          </cell>
        </row>
        <row r="81639">
          <cell r="F81639" t="str">
            <v>pivotalcommware.com</v>
          </cell>
          <cell r="G81639" t="str">
            <v>112717</v>
          </cell>
        </row>
        <row r="81640">
          <cell r="F81640" t="str">
            <v>planradar.com</v>
          </cell>
          <cell r="G81640" t="str">
            <v>112718</v>
          </cell>
        </row>
        <row r="81641">
          <cell r="F81641" t="str">
            <v>plantedit.com</v>
          </cell>
          <cell r="G81641" t="str">
            <v>112719</v>
          </cell>
        </row>
        <row r="81642">
          <cell r="F81642" t="str">
            <v>planwithvoyant.com</v>
          </cell>
          <cell r="G81642" t="str">
            <v>112720</v>
          </cell>
        </row>
        <row r="81643">
          <cell r="F81643" t="str">
            <v>playdribble.com</v>
          </cell>
          <cell r="G81643" t="str">
            <v>112721</v>
          </cell>
        </row>
        <row r="81644">
          <cell r="F81644" t="str">
            <v>playgramgames.com</v>
          </cell>
          <cell r="G81644" t="str">
            <v>112722</v>
          </cell>
        </row>
        <row r="81645">
          <cell r="F81645" t="str">
            <v>playpass.be</v>
          </cell>
          <cell r="G81645" t="str">
            <v>112723</v>
          </cell>
        </row>
        <row r="81646">
          <cell r="F81646" t="str">
            <v>plowns.com</v>
          </cell>
          <cell r="G81646" t="str">
            <v>112724</v>
          </cell>
        </row>
        <row r="81647">
          <cell r="F81647" t="str">
            <v>plumguide.com</v>
          </cell>
          <cell r="G81647" t="str">
            <v>112725</v>
          </cell>
        </row>
        <row r="81648">
          <cell r="F81648" t="str">
            <v>plurbox.com</v>
          </cell>
          <cell r="G81648" t="str">
            <v>112726</v>
          </cell>
        </row>
        <row r="81649">
          <cell r="F81649" t="str">
            <v>pmax.co</v>
          </cell>
          <cell r="G81649" t="str">
            <v>112727</v>
          </cell>
        </row>
        <row r="81650">
          <cell r="F81650" t="str">
            <v>pointpredictive.com</v>
          </cell>
          <cell r="G81650" t="str">
            <v>112728</v>
          </cell>
        </row>
        <row r="81651">
          <cell r="F81651" t="str">
            <v>pollyport.com</v>
          </cell>
          <cell r="G81651" t="str">
            <v>112729</v>
          </cell>
        </row>
        <row r="81652">
          <cell r="F81652" t="str">
            <v>polyceramx.com</v>
          </cell>
          <cell r="G81652" t="str">
            <v>112730</v>
          </cell>
        </row>
        <row r="81653">
          <cell r="F81653" t="str">
            <v>polychart.com</v>
          </cell>
          <cell r="G81653" t="str">
            <v>112731</v>
          </cell>
        </row>
        <row r="81654">
          <cell r="F81654" t="str">
            <v>polysmart.com.au</v>
          </cell>
          <cell r="G81654" t="str">
            <v>112732</v>
          </cell>
        </row>
        <row r="81655">
          <cell r="F81655" t="str">
            <v>ponderasolutions.com</v>
          </cell>
          <cell r="G81655" t="str">
            <v>112733</v>
          </cell>
        </row>
        <row r="81656">
          <cell r="F81656" t="str">
            <v>pondtechnologiesinc.com</v>
          </cell>
          <cell r="G81656" t="str">
            <v>112734</v>
          </cell>
        </row>
        <row r="81657">
          <cell r="F81657" t="str">
            <v>popalock.com</v>
          </cell>
          <cell r="G81657" t="str">
            <v>112735</v>
          </cell>
        </row>
        <row r="81658">
          <cell r="F81658" t="str">
            <v>popbookings.com</v>
          </cell>
          <cell r="G81658" t="str">
            <v>112736</v>
          </cell>
        </row>
        <row r="81659">
          <cell r="F81659" t="str">
            <v>popertee.com</v>
          </cell>
          <cell r="G81659" t="str">
            <v>112737</v>
          </cell>
        </row>
        <row r="81660">
          <cell r="F81660" t="str">
            <v>poqit.berlin</v>
          </cell>
          <cell r="G81660" t="str">
            <v>112738</v>
          </cell>
        </row>
        <row r="81661">
          <cell r="F81661" t="str">
            <v>posabit.com</v>
          </cell>
          <cell r="G81661" t="str">
            <v>112739</v>
          </cell>
        </row>
        <row r="81662">
          <cell r="F81662" t="str">
            <v>postdesk.com</v>
          </cell>
          <cell r="G81662" t="str">
            <v>112740</v>
          </cell>
        </row>
        <row r="81663">
          <cell r="F81663" t="str">
            <v>posterhouse.cl</v>
          </cell>
          <cell r="G81663" t="str">
            <v>112741</v>
          </cell>
        </row>
        <row r="81664">
          <cell r="F81664" t="str">
            <v>postintelligence.ai</v>
          </cell>
          <cell r="G81664" t="str">
            <v>112742</v>
          </cell>
        </row>
        <row r="81665">
          <cell r="F81665" t="str">
            <v>pout.co</v>
          </cell>
          <cell r="G81665" t="str">
            <v>112743</v>
          </cell>
        </row>
        <row r="81666">
          <cell r="F81666" t="str">
            <v>powercigs.net</v>
          </cell>
          <cell r="G81666" t="str">
            <v>112744</v>
          </cell>
        </row>
        <row r="81667">
          <cell r="F81667" t="str">
            <v>powercore.io</v>
          </cell>
          <cell r="G81667" t="str">
            <v>112745</v>
          </cell>
        </row>
        <row r="81668">
          <cell r="F81668" t="str">
            <v>powerstormcapital.com</v>
          </cell>
          <cell r="G81668" t="str">
            <v>112746</v>
          </cell>
        </row>
        <row r="81669">
          <cell r="F81669" t="str">
            <v>powerstove.com.ng</v>
          </cell>
          <cell r="G81669" t="str">
            <v>112747</v>
          </cell>
        </row>
        <row r="81670">
          <cell r="F81670" t="str">
            <v>poyntapp.com</v>
          </cell>
          <cell r="G81670" t="str">
            <v>112748</v>
          </cell>
        </row>
        <row r="81671">
          <cell r="F81671" t="str">
            <v>praiseworthy.co</v>
          </cell>
          <cell r="G81671" t="str">
            <v>112749</v>
          </cell>
        </row>
        <row r="81672">
          <cell r="F81672" t="str">
            <v>pray.com</v>
          </cell>
          <cell r="G81672" t="str">
            <v>112750</v>
          </cell>
        </row>
        <row r="81673">
          <cell r="F81673" t="str">
            <v>prazonow.com</v>
          </cell>
          <cell r="G81673" t="str">
            <v>112751</v>
          </cell>
        </row>
        <row r="81674">
          <cell r="F81674" t="str">
            <v>preciseres.com</v>
          </cell>
          <cell r="G81674" t="str">
            <v>112752</v>
          </cell>
        </row>
        <row r="81675">
          <cell r="F81675" t="str">
            <v>precog.co</v>
          </cell>
          <cell r="G81675" t="str">
            <v>112753</v>
          </cell>
        </row>
        <row r="81676">
          <cell r="F81676" t="str">
            <v>prehabexercises.com</v>
          </cell>
          <cell r="G81676" t="str">
            <v>112754</v>
          </cell>
        </row>
        <row r="81677">
          <cell r="F81677" t="str">
            <v>prescribe-nutrition.com</v>
          </cell>
          <cell r="G81677" t="str">
            <v>112755</v>
          </cell>
        </row>
        <row r="81678">
          <cell r="F81678" t="str">
            <v>presenso.com</v>
          </cell>
          <cell r="G81678" t="str">
            <v>112756</v>
          </cell>
        </row>
        <row r="81679">
          <cell r="F81679" t="str">
            <v>previ.se</v>
          </cell>
          <cell r="G81679" t="str">
            <v>112757</v>
          </cell>
        </row>
        <row r="81680">
          <cell r="F81680" t="str">
            <v>printsome.com</v>
          </cell>
          <cell r="G81680" t="str">
            <v>112758</v>
          </cell>
        </row>
        <row r="81681">
          <cell r="F81681" t="str">
            <v>prisonvoicemail.com</v>
          </cell>
          <cell r="G81681" t="str">
            <v>112759</v>
          </cell>
        </row>
        <row r="81682">
          <cell r="F81682" t="str">
            <v>privy.id</v>
          </cell>
          <cell r="G81682" t="str">
            <v>112760</v>
          </cell>
        </row>
        <row r="81683">
          <cell r="F81683" t="str">
            <v>prix.ai</v>
          </cell>
          <cell r="G81683" t="str">
            <v>112761</v>
          </cell>
        </row>
        <row r="81684">
          <cell r="F81684" t="str">
            <v>proceedix.com</v>
          </cell>
          <cell r="G81684" t="str">
            <v>112762</v>
          </cell>
        </row>
        <row r="81685">
          <cell r="F81685" t="str">
            <v>processware.com.pt</v>
          </cell>
          <cell r="G81685" t="str">
            <v>112763</v>
          </cell>
        </row>
        <row r="81686">
          <cell r="F81686" t="str">
            <v>prod.prepflash.com</v>
          </cell>
          <cell r="G81686" t="str">
            <v>112764</v>
          </cell>
        </row>
        <row r="81687">
          <cell r="F81687" t="str">
            <v>production.compliance.ai</v>
          </cell>
          <cell r="G81687" t="str">
            <v>112765</v>
          </cell>
        </row>
        <row r="81688">
          <cell r="F81688" t="str">
            <v>projexity.com</v>
          </cell>
          <cell r="G81688" t="str">
            <v>112766</v>
          </cell>
        </row>
        <row r="81689">
          <cell r="F81689" t="str">
            <v>promomii.com</v>
          </cell>
          <cell r="G81689" t="str">
            <v>112767</v>
          </cell>
        </row>
        <row r="81690">
          <cell r="F81690" t="str">
            <v>promotiontq.com</v>
          </cell>
          <cell r="G81690" t="str">
            <v>112768</v>
          </cell>
        </row>
        <row r="81691">
          <cell r="F81691" t="str">
            <v>propellerheads.se</v>
          </cell>
          <cell r="G81691" t="str">
            <v>112769</v>
          </cell>
        </row>
        <row r="81692">
          <cell r="F81692" t="str">
            <v>propertytube.com</v>
          </cell>
          <cell r="G81692" t="str">
            <v>112770</v>
          </cell>
        </row>
        <row r="81693">
          <cell r="F81693" t="str">
            <v>propzy.vn</v>
          </cell>
          <cell r="G81693" t="str">
            <v>112771</v>
          </cell>
        </row>
        <row r="81694">
          <cell r="F81694" t="str">
            <v>proteach.ng</v>
          </cell>
          <cell r="G81694" t="str">
            <v>112772</v>
          </cell>
        </row>
        <row r="81695">
          <cell r="F81695" t="str">
            <v>protected.media</v>
          </cell>
          <cell r="G81695" t="str">
            <v>112773</v>
          </cell>
        </row>
        <row r="81696">
          <cell r="F81696" t="str">
            <v>proteorex.com</v>
          </cell>
          <cell r="G81696" t="str">
            <v>112774</v>
          </cell>
        </row>
        <row r="81697">
          <cell r="F81697" t="str">
            <v>provid.com</v>
          </cell>
          <cell r="G81697" t="str">
            <v>112775</v>
          </cell>
        </row>
        <row r="81698">
          <cell r="F81698" t="str">
            <v>ptc.com</v>
          </cell>
          <cell r="G81698" t="str">
            <v>112776</v>
          </cell>
        </row>
        <row r="81699">
          <cell r="F81699" t="str">
            <v>pubcen.com</v>
          </cell>
          <cell r="G81699" t="str">
            <v>112777</v>
          </cell>
        </row>
        <row r="81700">
          <cell r="F81700" t="str">
            <v>publicinsightdata.com</v>
          </cell>
          <cell r="G81700" t="str">
            <v>112778</v>
          </cell>
        </row>
        <row r="81701">
          <cell r="F81701" t="str">
            <v>pufferfishdisplays.com</v>
          </cell>
          <cell r="G81701" t="str">
            <v>112779</v>
          </cell>
        </row>
        <row r="81702">
          <cell r="F81702" t="str">
            <v>pulp.wine</v>
          </cell>
          <cell r="G81702" t="str">
            <v>112780</v>
          </cell>
        </row>
        <row r="81703">
          <cell r="F81703" t="str">
            <v>purecycles.com</v>
          </cell>
          <cell r="G81703" t="str">
            <v>112781</v>
          </cell>
        </row>
        <row r="81704">
          <cell r="F81704" t="str">
            <v>purplecarrot.com</v>
          </cell>
          <cell r="G81704" t="str">
            <v>112782</v>
          </cell>
        </row>
        <row r="81705">
          <cell r="F81705" t="str">
            <v>pursuanthealth.com</v>
          </cell>
          <cell r="G81705" t="str">
            <v>112783</v>
          </cell>
        </row>
        <row r="81706">
          <cell r="F81706" t="str">
            <v>pushpayments.com</v>
          </cell>
          <cell r="G81706" t="str">
            <v>112784</v>
          </cell>
        </row>
        <row r="81707">
          <cell r="F81707" t="str">
            <v>qlipay.de</v>
          </cell>
          <cell r="G81707" t="str">
            <v>112785</v>
          </cell>
        </row>
        <row r="81708">
          <cell r="F81708" t="str">
            <v>qualityclouds.com</v>
          </cell>
          <cell r="G81708" t="str">
            <v>112786</v>
          </cell>
        </row>
        <row r="81709">
          <cell r="F81709" t="str">
            <v>quanovate.com</v>
          </cell>
          <cell r="G81709" t="str">
            <v>112787</v>
          </cell>
        </row>
        <row r="81710">
          <cell r="F81710" t="str">
            <v>quantadt.com</v>
          </cell>
          <cell r="G81710" t="str">
            <v>112788</v>
          </cell>
        </row>
        <row r="81711">
          <cell r="F81711" t="str">
            <v>quantifi.ai</v>
          </cell>
          <cell r="G81711" t="str">
            <v>112789</v>
          </cell>
        </row>
        <row r="81712">
          <cell r="F81712" t="str">
            <v>quantik.tv</v>
          </cell>
          <cell r="G81712" t="str">
            <v>112790</v>
          </cell>
        </row>
        <row r="81713">
          <cell r="F81713" t="str">
            <v>quantta.com</v>
          </cell>
          <cell r="G81713" t="str">
            <v>112791</v>
          </cell>
        </row>
        <row r="81714">
          <cell r="F81714" t="str">
            <v>quantum-systems.com</v>
          </cell>
          <cell r="G81714" t="str">
            <v>112792</v>
          </cell>
        </row>
        <row r="81715">
          <cell r="F81715" t="str">
            <v>qubechain.com</v>
          </cell>
          <cell r="G81715" t="str">
            <v>112793</v>
          </cell>
        </row>
        <row r="81716">
          <cell r="F81716" t="str">
            <v>qubitekk.com</v>
          </cell>
          <cell r="G81716" t="str">
            <v>112794</v>
          </cell>
        </row>
        <row r="81717">
          <cell r="F81717" t="str">
            <v>queoncology.com</v>
          </cell>
          <cell r="G81717" t="str">
            <v>112795</v>
          </cell>
        </row>
        <row r="81718">
          <cell r="F81718" t="str">
            <v>queue-it.com</v>
          </cell>
          <cell r="G81718" t="str">
            <v>112796</v>
          </cell>
        </row>
        <row r="81719">
          <cell r="F81719" t="str">
            <v>quibim.com</v>
          </cell>
          <cell r="G81719" t="str">
            <v>112797</v>
          </cell>
        </row>
        <row r="81720">
          <cell r="F81720" t="str">
            <v>quizngifts.com</v>
          </cell>
          <cell r="G81720" t="str">
            <v>112798</v>
          </cell>
        </row>
        <row r="81721">
          <cell r="F81721" t="str">
            <v>quorso.com</v>
          </cell>
          <cell r="G81721" t="str">
            <v>112799</v>
          </cell>
        </row>
        <row r="81722">
          <cell r="F81722" t="str">
            <v>qutee.com</v>
          </cell>
          <cell r="G81722" t="str">
            <v>112800</v>
          </cell>
        </row>
        <row r="81723">
          <cell r="F81723" t="str">
            <v>r3.com</v>
          </cell>
          <cell r="G81723" t="str">
            <v>112801</v>
          </cell>
        </row>
        <row r="81724">
          <cell r="F81724" t="str">
            <v>rabootec.com</v>
          </cell>
          <cell r="G81724" t="str">
            <v>112802</v>
          </cell>
        </row>
        <row r="81725">
          <cell r="F81725" t="str">
            <v>radardit.com</v>
          </cell>
          <cell r="G81725" t="str">
            <v>112803</v>
          </cell>
        </row>
        <row r="81726">
          <cell r="F81726" t="str">
            <v>radbiomed.com</v>
          </cell>
          <cell r="G81726" t="str">
            <v>112804</v>
          </cell>
        </row>
        <row r="81727">
          <cell r="F81727" t="str">
            <v>railsbank.com</v>
          </cell>
          <cell r="G81727" t="str">
            <v>112805</v>
          </cell>
        </row>
        <row r="81728">
          <cell r="F81728" t="str">
            <v>rakam.io</v>
          </cell>
          <cell r="G81728" t="str">
            <v>112806</v>
          </cell>
        </row>
        <row r="81729">
          <cell r="F81729" t="str">
            <v>rapidflowtech.com</v>
          </cell>
          <cell r="G81729" t="str">
            <v>112807</v>
          </cell>
        </row>
        <row r="81730">
          <cell r="F81730" t="str">
            <v>ratebeer.com</v>
          </cell>
          <cell r="G81730" t="str">
            <v>112808</v>
          </cell>
        </row>
        <row r="81731">
          <cell r="F81731" t="str">
            <v>ravatasolutions.com</v>
          </cell>
          <cell r="G81731" t="str">
            <v>112809</v>
          </cell>
        </row>
        <row r="81732">
          <cell r="F81732" t="str">
            <v>razzball.com</v>
          </cell>
          <cell r="G81732" t="str">
            <v>112810</v>
          </cell>
        </row>
        <row r="81733">
          <cell r="F81733" t="str">
            <v>readcoor.com</v>
          </cell>
          <cell r="G81733" t="str">
            <v>112811</v>
          </cell>
        </row>
        <row r="81734">
          <cell r="F81734" t="str">
            <v>recensatherapeutics.com</v>
          </cell>
          <cell r="G81734" t="str">
            <v>112812</v>
          </cell>
        </row>
        <row r="81735">
          <cell r="F81735" t="str">
            <v>recipeguru.co.uk</v>
          </cell>
          <cell r="G81735" t="str">
            <v>112813</v>
          </cell>
        </row>
        <row r="81736">
          <cell r="F81736" t="str">
            <v>recommenderx.com</v>
          </cell>
          <cell r="G81736" t="str">
            <v>112814</v>
          </cell>
        </row>
        <row r="81737">
          <cell r="F81737" t="str">
            <v>recurse.com</v>
          </cell>
          <cell r="G81737" t="str">
            <v>112815</v>
          </cell>
        </row>
        <row r="81738">
          <cell r="F81738" t="str">
            <v>redbullglobalrallycross.com</v>
          </cell>
          <cell r="G81738" t="str">
            <v>112816</v>
          </cell>
        </row>
        <row r="81739">
          <cell r="F81739" t="str">
            <v>redcubedigital.com</v>
          </cell>
          <cell r="G81739" t="str">
            <v>112817</v>
          </cell>
        </row>
        <row r="81740">
          <cell r="F81740" t="str">
            <v>redlozenge.com</v>
          </cell>
          <cell r="G81740" t="str">
            <v>112818</v>
          </cell>
        </row>
        <row r="81741">
          <cell r="F81741" t="str">
            <v>reelyactive.com</v>
          </cell>
          <cell r="G81741" t="str">
            <v>112819</v>
          </cell>
        </row>
        <row r="81742">
          <cell r="F81742" t="str">
            <v>reflexgaming.io</v>
          </cell>
          <cell r="G81742" t="str">
            <v>112820</v>
          </cell>
        </row>
        <row r="81743">
          <cell r="F81743" t="str">
            <v>reflik.com</v>
          </cell>
          <cell r="G81743" t="str">
            <v>112821</v>
          </cell>
        </row>
        <row r="81744">
          <cell r="F81744" t="str">
            <v>regit.cars</v>
          </cell>
          <cell r="G81744" t="str">
            <v>112822</v>
          </cell>
        </row>
        <row r="81745">
          <cell r="F81745" t="str">
            <v>renovoderm.tech</v>
          </cell>
          <cell r="G81745" t="str">
            <v>112823</v>
          </cell>
        </row>
        <row r="81746">
          <cell r="F81746" t="str">
            <v>rentfeather.com</v>
          </cell>
          <cell r="G81746" t="str">
            <v>112824</v>
          </cell>
        </row>
        <row r="81747">
          <cell r="F81747" t="str">
            <v>renttrack.com</v>
          </cell>
          <cell r="G81747" t="str">
            <v>112825</v>
          </cell>
        </row>
        <row r="81748">
          <cell r="F81748" t="str">
            <v>reparerx.com</v>
          </cell>
          <cell r="G81748" t="str">
            <v>112826</v>
          </cell>
        </row>
        <row r="81749">
          <cell r="F81749" t="str">
            <v>reservamos.mx</v>
          </cell>
          <cell r="G81749" t="str">
            <v>112827</v>
          </cell>
        </row>
        <row r="81750">
          <cell r="F81750" t="str">
            <v>reshapeready.com</v>
          </cell>
          <cell r="G81750" t="str">
            <v>112828</v>
          </cell>
        </row>
        <row r="81751">
          <cell r="F81751" t="str">
            <v>resment.com</v>
          </cell>
          <cell r="G81751" t="str">
            <v>112829</v>
          </cell>
        </row>
        <row r="81752">
          <cell r="F81752" t="str">
            <v>resource.io</v>
          </cell>
          <cell r="G81752" t="str">
            <v>112830</v>
          </cell>
        </row>
        <row r="81753">
          <cell r="F81753" t="str">
            <v>resume-clip.com</v>
          </cell>
          <cell r="G81753" t="str">
            <v>112831</v>
          </cell>
        </row>
        <row r="81754">
          <cell r="F81754" t="str">
            <v>retailpro.cl</v>
          </cell>
          <cell r="G81754" t="str">
            <v>112832</v>
          </cell>
        </row>
        <row r="81755">
          <cell r="F81755" t="str">
            <v>revolutionsystems.net</v>
          </cell>
          <cell r="G81755" t="str">
            <v>112833</v>
          </cell>
        </row>
        <row r="81756">
          <cell r="F81756" t="str">
            <v>ridecabin.com</v>
          </cell>
          <cell r="G81756" t="str">
            <v>112834</v>
          </cell>
        </row>
        <row r="81757">
          <cell r="F81757" t="str">
            <v>rightspot.co</v>
          </cell>
          <cell r="G81757" t="str">
            <v>112835</v>
          </cell>
        </row>
        <row r="81758">
          <cell r="F81758" t="str">
            <v>ringtoneslab.com</v>
          </cell>
          <cell r="G81758" t="str">
            <v>112836</v>
          </cell>
        </row>
        <row r="81759">
          <cell r="F81759" t="str">
            <v>riptlabs.com</v>
          </cell>
          <cell r="G81759" t="str">
            <v>112837</v>
          </cell>
        </row>
        <row r="81760">
          <cell r="F81760" t="str">
            <v>risebrewingco.com</v>
          </cell>
          <cell r="G81760" t="str">
            <v>112838</v>
          </cell>
        </row>
        <row r="81761">
          <cell r="F81761" t="str">
            <v>riverridge.co.uk</v>
          </cell>
          <cell r="G81761" t="str">
            <v>112839</v>
          </cell>
        </row>
        <row r="81762">
          <cell r="F81762" t="str">
            <v>riversand.com</v>
          </cell>
          <cell r="G81762" t="str">
            <v>112840</v>
          </cell>
        </row>
        <row r="81763">
          <cell r="F81763" t="str">
            <v>rivery.io</v>
          </cell>
          <cell r="G81763" t="str">
            <v>112841</v>
          </cell>
        </row>
        <row r="81764">
          <cell r="F81764" t="str">
            <v>robby.ai</v>
          </cell>
          <cell r="G81764" t="str">
            <v>112842</v>
          </cell>
        </row>
        <row r="81765">
          <cell r="F81765" t="str">
            <v>robotiky.com</v>
          </cell>
          <cell r="G81765" t="str">
            <v>112843</v>
          </cell>
        </row>
        <row r="81766">
          <cell r="F81766" t="str">
            <v>rockdentalbrands.com</v>
          </cell>
          <cell r="G81766" t="str">
            <v>112844</v>
          </cell>
        </row>
        <row r="81767">
          <cell r="F81767" t="str">
            <v>rocketpunch.com</v>
          </cell>
          <cell r="G81767" t="str">
            <v>112845</v>
          </cell>
        </row>
        <row r="81768">
          <cell r="F81768" t="str">
            <v>roofr.com</v>
          </cell>
          <cell r="G81768" t="str">
            <v>112846</v>
          </cell>
        </row>
        <row r="81769">
          <cell r="F81769" t="str">
            <v>roomify.com</v>
          </cell>
          <cell r="G81769" t="str">
            <v>112847</v>
          </cell>
        </row>
        <row r="81770">
          <cell r="F81770" t="str">
            <v>rooms2night.com</v>
          </cell>
          <cell r="G81770" t="str">
            <v>112848</v>
          </cell>
        </row>
        <row r="81771">
          <cell r="F81771" t="str">
            <v>roostr.tv</v>
          </cell>
          <cell r="G81771" t="str">
            <v>112849</v>
          </cell>
        </row>
        <row r="81772">
          <cell r="F81772" t="str">
            <v>rosneft.com</v>
          </cell>
          <cell r="G81772" t="str">
            <v>112850</v>
          </cell>
        </row>
        <row r="81773">
          <cell r="F81773" t="str">
            <v>roundee.io</v>
          </cell>
          <cell r="G81773" t="str">
            <v>112851</v>
          </cell>
        </row>
        <row r="81774">
          <cell r="F81774" t="str">
            <v>rovermed.com</v>
          </cell>
          <cell r="G81774" t="str">
            <v>112852</v>
          </cell>
        </row>
        <row r="81775">
          <cell r="F81775" t="str">
            <v>rowam.com</v>
          </cell>
          <cell r="G81775" t="str">
            <v>112853</v>
          </cell>
        </row>
        <row r="81776">
          <cell r="F81776" t="str">
            <v>runjanji.com</v>
          </cell>
          <cell r="G81776" t="str">
            <v>112854</v>
          </cell>
        </row>
        <row r="81777">
          <cell r="F81777" t="str">
            <v>rupertbot.com</v>
          </cell>
          <cell r="G81777" t="str">
            <v>112855</v>
          </cell>
        </row>
        <row r="81778">
          <cell r="F81778" t="str">
            <v>rustpatrol.com</v>
          </cell>
          <cell r="G81778" t="str">
            <v>112856</v>
          </cell>
        </row>
        <row r="81779">
          <cell r="F81779" t="str">
            <v>rutlandcharcuterie.co.uk</v>
          </cell>
          <cell r="G81779" t="str">
            <v>112857</v>
          </cell>
        </row>
        <row r="81780">
          <cell r="F81780" t="str">
            <v>ryboquin.co.uk</v>
          </cell>
          <cell r="G81780" t="str">
            <v>112858</v>
          </cell>
        </row>
        <row r="81781">
          <cell r="F81781" t="str">
            <v>ryver.com</v>
          </cell>
          <cell r="G81781" t="str">
            <v>112859</v>
          </cell>
        </row>
        <row r="81782">
          <cell r="F81782" t="str">
            <v>safeplug.com</v>
          </cell>
          <cell r="G81782" t="str">
            <v>112860</v>
          </cell>
        </row>
        <row r="81783">
          <cell r="F81783" t="str">
            <v>sailstiletto.com</v>
          </cell>
          <cell r="G81783" t="str">
            <v>112861</v>
          </cell>
        </row>
        <row r="81784">
          <cell r="F81784" t="str">
            <v>sally-r.com</v>
          </cell>
          <cell r="G81784" t="str">
            <v>112862</v>
          </cell>
        </row>
        <row r="81785">
          <cell r="F81785" t="str">
            <v>sarbacane-software.com</v>
          </cell>
          <cell r="G81785" t="str">
            <v>112863</v>
          </cell>
        </row>
        <row r="81786">
          <cell r="F81786" t="str">
            <v>savant.com</v>
          </cell>
          <cell r="G81786" t="str">
            <v>112864</v>
          </cell>
        </row>
        <row r="81787">
          <cell r="F81787" t="str">
            <v>scenes.chat</v>
          </cell>
          <cell r="G81787" t="str">
            <v>112865</v>
          </cell>
        </row>
        <row r="81788">
          <cell r="F81788" t="str">
            <v>scenetap.com</v>
          </cell>
          <cell r="G81788" t="str">
            <v>112866</v>
          </cell>
        </row>
        <row r="81789">
          <cell r="F81789" t="str">
            <v>scenicbiotech.com</v>
          </cell>
          <cell r="G81789" t="str">
            <v>112867</v>
          </cell>
        </row>
        <row r="81790">
          <cell r="F81790" t="str">
            <v>scotler.com</v>
          </cell>
          <cell r="G81790" t="str">
            <v>112868</v>
          </cell>
        </row>
        <row r="81791">
          <cell r="F81791" t="str">
            <v>scoutmilitary.com</v>
          </cell>
          <cell r="G81791" t="str">
            <v>112869</v>
          </cell>
        </row>
        <row r="81792">
          <cell r="F81792" t="str">
            <v>scribensproject.com</v>
          </cell>
          <cell r="G81792" t="str">
            <v>112870</v>
          </cell>
        </row>
        <row r="81793">
          <cell r="F81793" t="str">
            <v>seak.asia</v>
          </cell>
          <cell r="G81793" t="str">
            <v>112871</v>
          </cell>
        </row>
        <row r="81794">
          <cell r="F81794" t="str">
            <v>seamless.ai</v>
          </cell>
          <cell r="G81794" t="str">
            <v>112872</v>
          </cell>
        </row>
        <row r="81795">
          <cell r="F81795" t="str">
            <v>seaworldentertainment.com</v>
          </cell>
          <cell r="G81795" t="str">
            <v>112873</v>
          </cell>
        </row>
        <row r="81796">
          <cell r="F81796" t="str">
            <v>second-coach.com</v>
          </cell>
          <cell r="G81796" t="str">
            <v>112874</v>
          </cell>
        </row>
        <row r="81797">
          <cell r="F81797" t="str">
            <v>secondbrain.ai</v>
          </cell>
          <cell r="G81797" t="str">
            <v>112875</v>
          </cell>
        </row>
        <row r="81798">
          <cell r="F81798" t="str">
            <v>secondestates.com</v>
          </cell>
          <cell r="G81798" t="str">
            <v>112876</v>
          </cell>
        </row>
        <row r="81799">
          <cell r="F81799" t="str">
            <v>secure-data-space.com</v>
          </cell>
          <cell r="G81799" t="str">
            <v>112877</v>
          </cell>
        </row>
        <row r="81800">
          <cell r="F81800" t="str">
            <v>securenow.in</v>
          </cell>
          <cell r="G81800" t="str">
            <v>112878</v>
          </cell>
        </row>
        <row r="81801">
          <cell r="F81801" t="str">
            <v>see.fashion</v>
          </cell>
          <cell r="G81801" t="str">
            <v>112879</v>
          </cell>
        </row>
        <row r="81802">
          <cell r="F81802" t="str">
            <v>seejanego.co</v>
          </cell>
          <cell r="G81802" t="str">
            <v>112880</v>
          </cell>
        </row>
        <row r="81803">
          <cell r="F81803" t="str">
            <v>seekadventureapp.com</v>
          </cell>
          <cell r="G81803" t="str">
            <v>112881</v>
          </cell>
        </row>
        <row r="81804">
          <cell r="F81804" t="str">
            <v>sellanycar.com</v>
          </cell>
          <cell r="G81804" t="str">
            <v>112882</v>
          </cell>
        </row>
        <row r="81805">
          <cell r="F81805" t="str">
            <v>semiprobe.com</v>
          </cell>
          <cell r="G81805" t="str">
            <v>112883</v>
          </cell>
        </row>
        <row r="81806">
          <cell r="F81806" t="str">
            <v>sensefinity.com</v>
          </cell>
          <cell r="G81806" t="str">
            <v>112884</v>
          </cell>
        </row>
        <row r="81807">
          <cell r="F81807" t="str">
            <v>sensoplex.com</v>
          </cell>
          <cell r="G81807" t="str">
            <v>112885</v>
          </cell>
        </row>
        <row r="81808">
          <cell r="F81808" t="str">
            <v>sensorscall.com</v>
          </cell>
          <cell r="G81808" t="str">
            <v>112886</v>
          </cell>
        </row>
        <row r="81809">
          <cell r="F81809" t="str">
            <v>serimmune.com</v>
          </cell>
          <cell r="G81809" t="str">
            <v>112887</v>
          </cell>
        </row>
        <row r="81810">
          <cell r="F81810" t="str">
            <v>servaq.net</v>
          </cell>
          <cell r="G81810" t="str">
            <v>112888</v>
          </cell>
        </row>
        <row r="81811">
          <cell r="F81811" t="str">
            <v>sex-positive.net</v>
          </cell>
          <cell r="G81811" t="str">
            <v>112889</v>
          </cell>
        </row>
        <row r="81812">
          <cell r="F81812" t="str">
            <v>shackletoninstruments.com</v>
          </cell>
          <cell r="G81812" t="str">
            <v>112890</v>
          </cell>
        </row>
        <row r="81813">
          <cell r="F81813" t="str">
            <v>sharpencx.com</v>
          </cell>
          <cell r="G81813" t="str">
            <v>112891</v>
          </cell>
        </row>
        <row r="81814">
          <cell r="F81814" t="str">
            <v>sheprd.us</v>
          </cell>
          <cell r="G81814" t="str">
            <v>112892</v>
          </cell>
        </row>
        <row r="81815">
          <cell r="F81815" t="str">
            <v>shieldx.com</v>
          </cell>
          <cell r="G81815" t="str">
            <v>112893</v>
          </cell>
        </row>
        <row r="81816">
          <cell r="F81816" t="str">
            <v>shingu.io</v>
          </cell>
          <cell r="G81816" t="str">
            <v>112894</v>
          </cell>
        </row>
        <row r="81817">
          <cell r="F81817" t="str">
            <v>shooq.com</v>
          </cell>
          <cell r="G81817" t="str">
            <v>112895</v>
          </cell>
        </row>
        <row r="81818">
          <cell r="F81818" t="str">
            <v>shopgun.com</v>
          </cell>
          <cell r="G81818" t="str">
            <v>112896</v>
          </cell>
        </row>
        <row r="81819">
          <cell r="F81819" t="str">
            <v>shopnostic.com</v>
          </cell>
          <cell r="G81819" t="str">
            <v>112897</v>
          </cell>
        </row>
        <row r="81820">
          <cell r="F81820" t="str">
            <v>shopswell.com</v>
          </cell>
          <cell r="G81820" t="str">
            <v>112898</v>
          </cell>
        </row>
        <row r="81821">
          <cell r="F81821" t="str">
            <v>shopx.in</v>
          </cell>
          <cell r="G81821" t="str">
            <v>112899</v>
          </cell>
        </row>
        <row r="81822">
          <cell r="F81822" t="str">
            <v>sibberi.com</v>
          </cell>
          <cell r="G81822" t="str">
            <v>112900</v>
          </cell>
        </row>
        <row r="81823">
          <cell r="F81823" t="str">
            <v>sifoodsoftware.com</v>
          </cell>
          <cell r="G81823" t="str">
            <v>112901</v>
          </cell>
        </row>
        <row r="81824">
          <cell r="F81824" t="str">
            <v>sigmaestimates.dk</v>
          </cell>
          <cell r="G81824" t="str">
            <v>112902</v>
          </cell>
        </row>
        <row r="81825">
          <cell r="F81825" t="str">
            <v>singa.com</v>
          </cell>
          <cell r="G81825" t="str">
            <v>112903</v>
          </cell>
        </row>
        <row r="81826">
          <cell r="F81826" t="str">
            <v>singularintelligence.com</v>
          </cell>
          <cell r="G81826" t="str">
            <v>112904</v>
          </cell>
        </row>
        <row r="81827">
          <cell r="F81827" t="str">
            <v>sinobiological.com</v>
          </cell>
          <cell r="G81827" t="str">
            <v>112905</v>
          </cell>
        </row>
        <row r="81828">
          <cell r="F81828" t="str">
            <v>sinomdt-global.com</v>
          </cell>
          <cell r="G81828" t="str">
            <v>112906</v>
          </cell>
        </row>
        <row r="81829">
          <cell r="F81829" t="str">
            <v>sita.in</v>
          </cell>
          <cell r="G81829" t="str">
            <v>112907</v>
          </cell>
        </row>
        <row r="81830">
          <cell r="F81830" t="str">
            <v>sitch.com</v>
          </cell>
          <cell r="G81830" t="str">
            <v>112908</v>
          </cell>
        </row>
        <row r="81831">
          <cell r="F81831" t="str">
            <v>sitehands.com</v>
          </cell>
          <cell r="G81831" t="str">
            <v>112909</v>
          </cell>
        </row>
        <row r="81832">
          <cell r="F81832" t="str">
            <v>sixtostart.com</v>
          </cell>
          <cell r="G81832" t="str">
            <v>112910</v>
          </cell>
        </row>
        <row r="81833">
          <cell r="F81833" t="str">
            <v>skoolmates.com</v>
          </cell>
          <cell r="G81833" t="str">
            <v>112911</v>
          </cell>
        </row>
        <row r="81834">
          <cell r="F81834" t="str">
            <v>skycom.io</v>
          </cell>
          <cell r="G81834" t="str">
            <v>112912</v>
          </cell>
        </row>
        <row r="81835">
          <cell r="F81835" t="str">
            <v>skyhook.is</v>
          </cell>
          <cell r="G81835" t="str">
            <v>112913</v>
          </cell>
        </row>
        <row r="81836">
          <cell r="F81836" t="str">
            <v>skysset.com</v>
          </cell>
          <cell r="G81836" t="str">
            <v>112914</v>
          </cell>
        </row>
        <row r="81837">
          <cell r="F81837" t="str">
            <v>skyvu.net</v>
          </cell>
          <cell r="G81837" t="str">
            <v>112915</v>
          </cell>
        </row>
        <row r="81838">
          <cell r="F81838" t="str">
            <v>slamcore.com</v>
          </cell>
          <cell r="G81838" t="str">
            <v>112916</v>
          </cell>
        </row>
        <row r="81839">
          <cell r="F81839" t="str">
            <v>sleepace.com</v>
          </cell>
          <cell r="G81839" t="str">
            <v>112917</v>
          </cell>
        </row>
        <row r="81840">
          <cell r="F81840" t="str">
            <v>sleepyplanet.com</v>
          </cell>
          <cell r="G81840" t="str">
            <v>112918</v>
          </cell>
        </row>
        <row r="81841">
          <cell r="F81841" t="str">
            <v>slicepay.in</v>
          </cell>
          <cell r="G81841" t="str">
            <v>112919</v>
          </cell>
        </row>
        <row r="81842">
          <cell r="F81842" t="str">
            <v>slickss.com</v>
          </cell>
          <cell r="G81842" t="str">
            <v>112920</v>
          </cell>
        </row>
        <row r="81843">
          <cell r="F81843" t="str">
            <v>slonkit.com</v>
          </cell>
          <cell r="G81843" t="str">
            <v>112921</v>
          </cell>
        </row>
        <row r="81844">
          <cell r="F81844" t="str">
            <v>smartbizloans.com</v>
          </cell>
          <cell r="G81844" t="str">
            <v>112922</v>
          </cell>
        </row>
        <row r="81845">
          <cell r="F81845" t="str">
            <v>smartblue.de</v>
          </cell>
          <cell r="G81845" t="str">
            <v>112923</v>
          </cell>
        </row>
        <row r="81846">
          <cell r="F81846" t="str">
            <v>smartcharge.ie</v>
          </cell>
          <cell r="G81846" t="str">
            <v>112924</v>
          </cell>
        </row>
        <row r="81847">
          <cell r="F81847" t="str">
            <v>smarthr.co.jp</v>
          </cell>
          <cell r="G81847" t="str">
            <v>112925</v>
          </cell>
        </row>
        <row r="81848">
          <cell r="F81848" t="str">
            <v>smartlabsinc.com</v>
          </cell>
          <cell r="G81848" t="str">
            <v>112926</v>
          </cell>
        </row>
        <row r="81849">
          <cell r="F81849" t="str">
            <v>smartlinkhealth.com</v>
          </cell>
          <cell r="G81849" t="str">
            <v>112927</v>
          </cell>
        </row>
        <row r="81850">
          <cell r="F81850" t="str">
            <v>smartlumies.com</v>
          </cell>
          <cell r="G81850" t="str">
            <v>112928</v>
          </cell>
        </row>
        <row r="81851">
          <cell r="F81851" t="str">
            <v>smartshepherd.com.au</v>
          </cell>
          <cell r="G81851" t="str">
            <v>112929</v>
          </cell>
        </row>
        <row r="81852">
          <cell r="F81852" t="str">
            <v>smile.io</v>
          </cell>
          <cell r="G81852" t="str">
            <v>112930</v>
          </cell>
        </row>
        <row r="81853">
          <cell r="F81853" t="str">
            <v>smtdp.com</v>
          </cell>
          <cell r="G81853" t="str">
            <v>112931</v>
          </cell>
        </row>
        <row r="81854">
          <cell r="F81854" t="str">
            <v>sni.ps</v>
          </cell>
          <cell r="G81854" t="str">
            <v>112932</v>
          </cell>
        </row>
        <row r="81855">
          <cell r="F81855" t="str">
            <v>societekolab.com</v>
          </cell>
          <cell r="G81855" t="str">
            <v>112933</v>
          </cell>
        </row>
        <row r="81856">
          <cell r="F81856" t="str">
            <v>solace.ca</v>
          </cell>
          <cell r="G81856" t="str">
            <v>112934</v>
          </cell>
        </row>
        <row r="81857">
          <cell r="F81857" t="str">
            <v>solerlegal.com</v>
          </cell>
          <cell r="G81857" t="str">
            <v>112935</v>
          </cell>
        </row>
        <row r="81858">
          <cell r="F81858" t="str">
            <v>solutionsvending.com</v>
          </cell>
          <cell r="G81858" t="str">
            <v>112936</v>
          </cell>
        </row>
        <row r="81859">
          <cell r="F81859" t="str">
            <v>solvinity.com</v>
          </cell>
          <cell r="G81859" t="str">
            <v>112937</v>
          </cell>
        </row>
        <row r="81860">
          <cell r="F81860" t="str">
            <v>someonew.com</v>
          </cell>
          <cell r="G81860" t="str">
            <v>112938</v>
          </cell>
        </row>
        <row r="81861">
          <cell r="F81861" t="str">
            <v>sopat.de</v>
          </cell>
          <cell r="G81861" t="str">
            <v>112939</v>
          </cell>
        </row>
        <row r="81862">
          <cell r="F81862" t="str">
            <v>sorensonimpact.com</v>
          </cell>
          <cell r="G81862" t="str">
            <v>112940</v>
          </cell>
        </row>
        <row r="81863">
          <cell r="F81863" t="str">
            <v>sorted.com</v>
          </cell>
          <cell r="G81863" t="str">
            <v>112941</v>
          </cell>
        </row>
        <row r="81864">
          <cell r="F81864" t="str">
            <v>sourcerer.io</v>
          </cell>
          <cell r="G81864" t="str">
            <v>112942</v>
          </cell>
        </row>
        <row r="81865">
          <cell r="F81865" t="str">
            <v>sousapp.com</v>
          </cell>
          <cell r="G81865" t="str">
            <v>112943</v>
          </cell>
        </row>
        <row r="81866">
          <cell r="F81866" t="str">
            <v>soxhub.com</v>
          </cell>
          <cell r="G81866" t="str">
            <v>112944</v>
          </cell>
        </row>
        <row r="81867">
          <cell r="F81867" t="str">
            <v>spaceti.com</v>
          </cell>
          <cell r="G81867" t="str">
            <v>112945</v>
          </cell>
        </row>
        <row r="81868">
          <cell r="F81868" t="str">
            <v>spacient.com</v>
          </cell>
          <cell r="G81868" t="str">
            <v>112946</v>
          </cell>
        </row>
        <row r="81869">
          <cell r="F81869" t="str">
            <v>sparkgig.com</v>
          </cell>
          <cell r="G81869" t="str">
            <v>112947</v>
          </cell>
        </row>
        <row r="81870">
          <cell r="F81870" t="str">
            <v>sparkup.com</v>
          </cell>
          <cell r="G81870" t="str">
            <v>112948</v>
          </cell>
        </row>
        <row r="81871">
          <cell r="F81871" t="str">
            <v>specimatch.com</v>
          </cell>
          <cell r="G81871" t="str">
            <v>112949</v>
          </cell>
        </row>
        <row r="81872">
          <cell r="F81872" t="str">
            <v>spektral.com</v>
          </cell>
          <cell r="G81872" t="str">
            <v>112950</v>
          </cell>
        </row>
        <row r="81873">
          <cell r="F81873" t="str">
            <v>sphd.com</v>
          </cell>
          <cell r="G81873" t="str">
            <v>112951</v>
          </cell>
        </row>
        <row r="81874">
          <cell r="F81874" t="str">
            <v>spreadwildfire.com</v>
          </cell>
          <cell r="G81874" t="str">
            <v>112952</v>
          </cell>
        </row>
        <row r="81875">
          <cell r="F81875" t="str">
            <v>springbox.me</v>
          </cell>
          <cell r="G81875" t="str">
            <v>112953</v>
          </cell>
        </row>
        <row r="81876">
          <cell r="F81876" t="str">
            <v>springloadedtechnology.com</v>
          </cell>
          <cell r="G81876" t="str">
            <v>112954</v>
          </cell>
        </row>
        <row r="81877">
          <cell r="F81877" t="str">
            <v>sprintrvr.com</v>
          </cell>
          <cell r="G81877" t="str">
            <v>112955</v>
          </cell>
        </row>
        <row r="81878">
          <cell r="F81878" t="str">
            <v>spryhealth.com</v>
          </cell>
          <cell r="G81878" t="str">
            <v>112956</v>
          </cell>
        </row>
        <row r="81879">
          <cell r="F81879" t="str">
            <v>sqba.mobi</v>
          </cell>
          <cell r="G81879" t="str">
            <v>112957</v>
          </cell>
        </row>
        <row r="81880">
          <cell r="F81880" t="str">
            <v>sqlgovernor.com</v>
          </cell>
          <cell r="G81880" t="str">
            <v>112958</v>
          </cell>
        </row>
        <row r="81881">
          <cell r="F81881" t="str">
            <v>stampedemeat.com</v>
          </cell>
          <cell r="G81881" t="str">
            <v>112959</v>
          </cell>
        </row>
        <row r="81882">
          <cell r="F81882" t="str">
            <v>stant.com.br</v>
          </cell>
          <cell r="G81882" t="str">
            <v>112960</v>
          </cell>
        </row>
        <row r="81883">
          <cell r="F81883" t="str">
            <v>stargus.com</v>
          </cell>
          <cell r="G81883" t="str">
            <v>112961</v>
          </cell>
        </row>
        <row r="81884">
          <cell r="F81884" t="str">
            <v>startupsclub.org</v>
          </cell>
          <cell r="G81884" t="str">
            <v>112962</v>
          </cell>
        </row>
        <row r="81885">
          <cell r="F81885" t="str">
            <v>stayawhile.com</v>
          </cell>
          <cell r="G81885" t="str">
            <v>112963</v>
          </cell>
        </row>
        <row r="81886">
          <cell r="F81886" t="str">
            <v>stdlib.com</v>
          </cell>
          <cell r="G81886" t="str">
            <v>112964</v>
          </cell>
        </row>
        <row r="81887">
          <cell r="F81887" t="str">
            <v>stethio.com</v>
          </cell>
          <cell r="G81887" t="str">
            <v>112965</v>
          </cell>
        </row>
        <row r="81888">
          <cell r="F81888" t="str">
            <v>stitchgolf.com</v>
          </cell>
          <cell r="G81888" t="str">
            <v>112966</v>
          </cell>
        </row>
        <row r="81889">
          <cell r="F81889" t="str">
            <v>stockearnings.com</v>
          </cell>
          <cell r="G81889" t="str">
            <v>112967</v>
          </cell>
        </row>
        <row r="81890">
          <cell r="F81890" t="str">
            <v>stonermedicare.com</v>
          </cell>
          <cell r="G81890" t="str">
            <v>112968</v>
          </cell>
        </row>
        <row r="81891">
          <cell r="F81891" t="str">
            <v>stopbreathethink.com</v>
          </cell>
          <cell r="G81891" t="str">
            <v>112969</v>
          </cell>
        </row>
        <row r="81892">
          <cell r="F81892" t="str">
            <v>storienteer.com</v>
          </cell>
          <cell r="G81892" t="str">
            <v>112970</v>
          </cell>
        </row>
        <row r="81893">
          <cell r="F81893" t="str">
            <v>story-stream.com</v>
          </cell>
          <cell r="G81893" t="str">
            <v>112971</v>
          </cell>
        </row>
        <row r="81894">
          <cell r="F81894" t="str">
            <v>storyhome.com</v>
          </cell>
          <cell r="G81894" t="str">
            <v>112972</v>
          </cell>
        </row>
        <row r="81895">
          <cell r="F81895" t="str">
            <v>stoyomedia.com</v>
          </cell>
          <cell r="G81895" t="str">
            <v>112973</v>
          </cell>
        </row>
        <row r="81896">
          <cell r="F81896" t="str">
            <v>stratagem.co</v>
          </cell>
          <cell r="G81896" t="str">
            <v>112974</v>
          </cell>
        </row>
        <row r="81897">
          <cell r="F81897" t="str">
            <v>stratfit.net</v>
          </cell>
          <cell r="G81897" t="str">
            <v>112975</v>
          </cell>
        </row>
        <row r="81898">
          <cell r="F81898" t="str">
            <v>stratisiot.com</v>
          </cell>
          <cell r="G81898" t="str">
            <v>112976</v>
          </cell>
        </row>
        <row r="81899">
          <cell r="F81899" t="str">
            <v>streetwire.co</v>
          </cell>
          <cell r="G81899" t="str">
            <v>112977</v>
          </cell>
        </row>
        <row r="81900">
          <cell r="F81900" t="str">
            <v>strekin.com</v>
          </cell>
          <cell r="G81900" t="str">
            <v>112978</v>
          </cell>
        </row>
        <row r="81901">
          <cell r="F81901" t="str">
            <v>stridebio.com</v>
          </cell>
          <cell r="G81901" t="str">
            <v>112979</v>
          </cell>
        </row>
        <row r="81902">
          <cell r="F81902" t="str">
            <v>subcimaging.com</v>
          </cell>
          <cell r="G81902" t="str">
            <v>112980</v>
          </cell>
        </row>
        <row r="81903">
          <cell r="F81903" t="str">
            <v>summitcous.com</v>
          </cell>
          <cell r="G81903" t="str">
            <v>112981</v>
          </cell>
        </row>
        <row r="81904">
          <cell r="F81904" t="str">
            <v>supertext.ch</v>
          </cell>
          <cell r="G81904" t="str">
            <v>112982</v>
          </cell>
        </row>
        <row r="81905">
          <cell r="F81905" t="str">
            <v>superzena.ba</v>
          </cell>
          <cell r="G81905" t="str">
            <v>112983</v>
          </cell>
        </row>
        <row r="81906">
          <cell r="F81906" t="str">
            <v>suptheapp.com</v>
          </cell>
          <cell r="G81906" t="str">
            <v>112984</v>
          </cell>
        </row>
        <row r="81907">
          <cell r="F81907" t="str">
            <v>surebot.io</v>
          </cell>
          <cell r="G81907" t="str">
            <v>112985</v>
          </cell>
        </row>
        <row r="81908">
          <cell r="F81908" t="str">
            <v>sureuniversal.com</v>
          </cell>
          <cell r="G81908" t="str">
            <v>112986</v>
          </cell>
        </row>
        <row r="81909">
          <cell r="F81909" t="str">
            <v>surge.co.uk</v>
          </cell>
          <cell r="G81909" t="str">
            <v>112987</v>
          </cell>
        </row>
        <row r="81910">
          <cell r="F81910" t="str">
            <v>swiftcomply.com</v>
          </cell>
          <cell r="G81910" t="str">
            <v>112988</v>
          </cell>
        </row>
        <row r="81911">
          <cell r="F81911" t="str">
            <v>swimcount.com</v>
          </cell>
          <cell r="G81911" t="str">
            <v>112989</v>
          </cell>
        </row>
        <row r="81912">
          <cell r="F81912" t="str">
            <v>swipeguide.com</v>
          </cell>
          <cell r="G81912" t="str">
            <v>112990</v>
          </cell>
        </row>
        <row r="81913">
          <cell r="F81913" t="str">
            <v>swizzard.org</v>
          </cell>
          <cell r="G81913" t="str">
            <v>112991</v>
          </cell>
        </row>
        <row r="81914">
          <cell r="F81914" t="str">
            <v>sxlmediagroup.com</v>
          </cell>
          <cell r="G81914" t="str">
            <v>112992</v>
          </cell>
        </row>
        <row r="81915">
          <cell r="F81915" t="str">
            <v>symbasync.com</v>
          </cell>
          <cell r="G81915" t="str">
            <v>112993</v>
          </cell>
        </row>
        <row r="81916">
          <cell r="F81916" t="str">
            <v>symbion.com</v>
          </cell>
          <cell r="G81916" t="str">
            <v>112994</v>
          </cell>
        </row>
        <row r="81917">
          <cell r="F81917" t="str">
            <v>sync-labs.com</v>
          </cell>
          <cell r="G81917" t="str">
            <v>112995</v>
          </cell>
        </row>
        <row r="81918">
          <cell r="F81918" t="str">
            <v>synoste.com</v>
          </cell>
          <cell r="G81918" t="str">
            <v>112996</v>
          </cell>
        </row>
        <row r="81919">
          <cell r="F81919" t="str">
            <v>synspira.com</v>
          </cell>
          <cell r="G81919" t="str">
            <v>112997</v>
          </cell>
        </row>
        <row r="81920">
          <cell r="F81920" t="str">
            <v>synthio.com</v>
          </cell>
          <cell r="G81920" t="str">
            <v>112998</v>
          </cell>
        </row>
        <row r="81921">
          <cell r="F81921" t="str">
            <v>syos.co</v>
          </cell>
          <cell r="G81921" t="str">
            <v>112999</v>
          </cell>
        </row>
        <row r="81922">
          <cell r="F81922" t="str">
            <v>sysaid.com</v>
          </cell>
          <cell r="G81922" t="str">
            <v>113000</v>
          </cell>
        </row>
        <row r="81923">
          <cell r="F81923" t="str">
            <v>t2o.es</v>
          </cell>
          <cell r="G81923" t="str">
            <v>113001</v>
          </cell>
        </row>
        <row r="81924">
          <cell r="F81924" t="str">
            <v>tablecrowd.com</v>
          </cell>
          <cell r="G81924" t="str">
            <v>113002</v>
          </cell>
        </row>
        <row r="81925">
          <cell r="F81925" t="str">
            <v>tabledash.co.uk</v>
          </cell>
          <cell r="G81925" t="str">
            <v>113003</v>
          </cell>
        </row>
        <row r="81926">
          <cell r="F81926" t="str">
            <v>tabletsolutions.at</v>
          </cell>
          <cell r="G81926" t="str">
            <v>113004</v>
          </cell>
        </row>
        <row r="81927">
          <cell r="F81927" t="str">
            <v>tabreed.ae</v>
          </cell>
          <cell r="G81927" t="str">
            <v>113005</v>
          </cell>
        </row>
        <row r="81928">
          <cell r="F81928" t="str">
            <v>tactusgroup.com</v>
          </cell>
          <cell r="G81928" t="str">
            <v>113006</v>
          </cell>
        </row>
        <row r="81929">
          <cell r="F81929" t="str">
            <v>tadet.dk</v>
          </cell>
          <cell r="G81929" t="str">
            <v>113007</v>
          </cell>
        </row>
        <row r="81930">
          <cell r="F81930" t="str">
            <v>tagfi.com</v>
          </cell>
          <cell r="G81930" t="str">
            <v>113008</v>
          </cell>
        </row>
        <row r="81931">
          <cell r="F81931" t="str">
            <v>tail.digital</v>
          </cell>
          <cell r="G81931" t="str">
            <v>113009</v>
          </cell>
        </row>
        <row r="81932">
          <cell r="F81932" t="str">
            <v>takeoutkit.com</v>
          </cell>
          <cell r="G81932" t="str">
            <v>113010</v>
          </cell>
        </row>
        <row r="81933">
          <cell r="F81933" t="str">
            <v>talentful.ai</v>
          </cell>
          <cell r="G81933" t="str">
            <v>113011</v>
          </cell>
        </row>
        <row r="81934">
          <cell r="F81934" t="str">
            <v>talentsonar.com</v>
          </cell>
          <cell r="G81934" t="str">
            <v>113012</v>
          </cell>
        </row>
        <row r="81935">
          <cell r="F81935" t="str">
            <v>talkingnets.com</v>
          </cell>
          <cell r="G81935" t="str">
            <v>113013</v>
          </cell>
        </row>
        <row r="81936">
          <cell r="F81936" t="str">
            <v>tangopc.net</v>
          </cell>
          <cell r="G81936" t="str">
            <v>113014</v>
          </cell>
        </row>
        <row r="81937">
          <cell r="F81937" t="str">
            <v>tappedtrees.com</v>
          </cell>
          <cell r="G81937" t="str">
            <v>113015</v>
          </cell>
        </row>
        <row r="81938">
          <cell r="F81938" t="str">
            <v>tapstart.com</v>
          </cell>
          <cell r="G81938" t="str">
            <v>113016</v>
          </cell>
        </row>
        <row r="81939">
          <cell r="F81939" t="str">
            <v>targetsolutions.com</v>
          </cell>
          <cell r="G81939" t="str">
            <v>113017</v>
          </cell>
        </row>
        <row r="81940">
          <cell r="F81940" t="str">
            <v>taskunite.com</v>
          </cell>
          <cell r="G81940" t="str">
            <v>113018</v>
          </cell>
        </row>
        <row r="81941">
          <cell r="F81941" t="str">
            <v>tavour.com</v>
          </cell>
          <cell r="G81941" t="str">
            <v>113019</v>
          </cell>
        </row>
        <row r="81942">
          <cell r="F81942" t="str">
            <v>tcc.group</v>
          </cell>
          <cell r="G81942" t="str">
            <v>113020</v>
          </cell>
        </row>
        <row r="81943">
          <cell r="F81943" t="str">
            <v>teachersconnect.com</v>
          </cell>
          <cell r="G81943" t="str">
            <v>113021</v>
          </cell>
        </row>
        <row r="81944">
          <cell r="F81944" t="str">
            <v>teachme.dance</v>
          </cell>
          <cell r="G81944" t="str">
            <v>113022</v>
          </cell>
        </row>
        <row r="81945">
          <cell r="F81945" t="str">
            <v>team10app.com</v>
          </cell>
          <cell r="G81945" t="str">
            <v>113023</v>
          </cell>
        </row>
        <row r="81946">
          <cell r="F81946" t="str">
            <v>techsee.me</v>
          </cell>
          <cell r="G81946" t="str">
            <v>113024</v>
          </cell>
        </row>
        <row r="81947">
          <cell r="F81947" t="str">
            <v>techturtle.in</v>
          </cell>
          <cell r="G81947" t="str">
            <v>113025</v>
          </cell>
        </row>
        <row r="81948">
          <cell r="F81948" t="str">
            <v>teensdogood.co</v>
          </cell>
          <cell r="G81948" t="str">
            <v>113026</v>
          </cell>
        </row>
        <row r="81949">
          <cell r="F81949" t="str">
            <v>tenantcafe.com</v>
          </cell>
          <cell r="G81949" t="str">
            <v>113027</v>
          </cell>
        </row>
        <row r="81950">
          <cell r="F81950" t="str">
            <v>termasoftware.com</v>
          </cell>
          <cell r="G81950" t="str">
            <v>113028</v>
          </cell>
        </row>
        <row r="81951">
          <cell r="F81951" t="str">
            <v>terrasolar.ie</v>
          </cell>
          <cell r="G81951" t="str">
            <v>113029</v>
          </cell>
        </row>
        <row r="81952">
          <cell r="F81952" t="str">
            <v>terzopower.com</v>
          </cell>
          <cell r="G81952" t="str">
            <v>113030</v>
          </cell>
        </row>
        <row r="81953">
          <cell r="F81953" t="str">
            <v>tethr.io</v>
          </cell>
          <cell r="G81953" t="str">
            <v>113031</v>
          </cell>
        </row>
        <row r="81954">
          <cell r="F81954" t="str">
            <v>tex-lock.com</v>
          </cell>
          <cell r="G81954" t="str">
            <v>113032</v>
          </cell>
        </row>
        <row r="81955">
          <cell r="F81955" t="str">
            <v>texel.graphics</v>
          </cell>
          <cell r="G81955" t="str">
            <v>113033</v>
          </cell>
        </row>
        <row r="81956">
          <cell r="F81956" t="str">
            <v>textmy90.com</v>
          </cell>
          <cell r="G81956" t="str">
            <v>113034</v>
          </cell>
        </row>
        <row r="81957">
          <cell r="F81957" t="str">
            <v>textrade.com</v>
          </cell>
          <cell r="G81957" t="str">
            <v>113035</v>
          </cell>
        </row>
        <row r="81958">
          <cell r="F81958" t="str">
            <v>textteller.com</v>
          </cell>
          <cell r="G81958" t="str">
            <v>113036</v>
          </cell>
        </row>
        <row r="81959">
          <cell r="F81959" t="str">
            <v>the-dots.com</v>
          </cell>
          <cell r="G81959" t="str">
            <v>113037</v>
          </cell>
        </row>
        <row r="81960">
          <cell r="F81960" t="str">
            <v>theaudienceawards.com</v>
          </cell>
          <cell r="G81960" t="str">
            <v>113038</v>
          </cell>
        </row>
        <row r="81961">
          <cell r="F81961" t="str">
            <v>theedgeproperty.com</v>
          </cell>
          <cell r="G81961" t="str">
            <v>113039</v>
          </cell>
        </row>
        <row r="81962">
          <cell r="F81962" t="str">
            <v>thefamilycommunity.com</v>
          </cell>
          <cell r="G81962" t="str">
            <v>113040</v>
          </cell>
        </row>
        <row r="81963">
          <cell r="F81963" t="str">
            <v>thehoofapp.com</v>
          </cell>
          <cell r="G81963" t="str">
            <v>113041</v>
          </cell>
        </row>
        <row r="81964">
          <cell r="F81964" t="str">
            <v>theimpactlab.co</v>
          </cell>
          <cell r="G81964" t="str">
            <v>113042</v>
          </cell>
        </row>
        <row r="81965">
          <cell r="F81965" t="str">
            <v>thekit.com</v>
          </cell>
          <cell r="G81965" t="str">
            <v>113043</v>
          </cell>
        </row>
        <row r="81966">
          <cell r="F81966" t="str">
            <v>thelabrador.co.uk</v>
          </cell>
          <cell r="G81966" t="str">
            <v>113044</v>
          </cell>
        </row>
        <row r="81967">
          <cell r="F81967" t="str">
            <v>themediastore.com.au</v>
          </cell>
          <cell r="G81967" t="str">
            <v>113045</v>
          </cell>
        </row>
        <row r="81968">
          <cell r="F81968" t="str">
            <v>themednet.org</v>
          </cell>
          <cell r="G81968" t="str">
            <v>113046</v>
          </cell>
        </row>
        <row r="81969">
          <cell r="F81969" t="str">
            <v>theowlsbrew.com</v>
          </cell>
          <cell r="G81969" t="str">
            <v>113047</v>
          </cell>
        </row>
        <row r="81970">
          <cell r="F81970" t="str">
            <v>thepaperplane.io</v>
          </cell>
          <cell r="G81970" t="str">
            <v>113048</v>
          </cell>
        </row>
        <row r="81971">
          <cell r="F81971" t="str">
            <v>therapyline.co</v>
          </cell>
          <cell r="G81971" t="str">
            <v>113049</v>
          </cell>
        </row>
        <row r="81972">
          <cell r="F81972" t="str">
            <v>theysayanalytics.com</v>
          </cell>
          <cell r="G81972" t="str">
            <v>113050</v>
          </cell>
        </row>
        <row r="81973">
          <cell r="F81973" t="str">
            <v>thinkonething.com</v>
          </cell>
          <cell r="G81973" t="str">
            <v>113051</v>
          </cell>
        </row>
        <row r="81974">
          <cell r="F81974" t="str">
            <v>thinq.com</v>
          </cell>
          <cell r="G81974" t="str">
            <v>113052</v>
          </cell>
        </row>
        <row r="81975">
          <cell r="F81975" t="str">
            <v>thirdbridge.com</v>
          </cell>
          <cell r="G81975" t="str">
            <v>113053</v>
          </cell>
        </row>
        <row r="81976">
          <cell r="F81976" t="str">
            <v>thirtysevenfive.com</v>
          </cell>
          <cell r="G81976" t="str">
            <v>113054</v>
          </cell>
        </row>
        <row r="81977">
          <cell r="F81977" t="str">
            <v>thistle.co</v>
          </cell>
          <cell r="G81977" t="str">
            <v>113055</v>
          </cell>
        </row>
        <row r="81978">
          <cell r="F81978" t="str">
            <v>thriveagric.com</v>
          </cell>
          <cell r="G81978" t="str">
            <v>113056</v>
          </cell>
        </row>
        <row r="81979">
          <cell r="F81979" t="str">
            <v>thrustme.fr</v>
          </cell>
          <cell r="G81979" t="str">
            <v>113057</v>
          </cell>
        </row>
        <row r="81980">
          <cell r="F81980" t="str">
            <v>ticket2final.com</v>
          </cell>
          <cell r="G81980" t="str">
            <v>113058</v>
          </cell>
        </row>
        <row r="81981">
          <cell r="F81981" t="str">
            <v>tidyhq.com</v>
          </cell>
          <cell r="G81981" t="str">
            <v>113059</v>
          </cell>
        </row>
        <row r="81982">
          <cell r="F81982" t="str">
            <v>tilaajavastuu.fi</v>
          </cell>
          <cell r="G81982" t="str">
            <v>113060</v>
          </cell>
        </row>
        <row r="81983">
          <cell r="F81983" t="str">
            <v>timbuktutravel.com</v>
          </cell>
          <cell r="G81983" t="str">
            <v>113061</v>
          </cell>
        </row>
        <row r="81984">
          <cell r="F81984" t="str">
            <v>timeofsports.com</v>
          </cell>
          <cell r="G81984" t="str">
            <v>113062</v>
          </cell>
        </row>
        <row r="81985">
          <cell r="F81985" t="str">
            <v>tink.de</v>
          </cell>
          <cell r="G81985" t="str">
            <v>113063</v>
          </cell>
        </row>
        <row r="81986">
          <cell r="F81986" t="str">
            <v>tinkoff.ru</v>
          </cell>
          <cell r="G81986" t="str">
            <v>113064</v>
          </cell>
        </row>
        <row r="81987">
          <cell r="F81987" t="str">
            <v>tinoro.com</v>
          </cell>
          <cell r="G81987" t="str">
            <v>113065</v>
          </cell>
        </row>
        <row r="81988">
          <cell r="F81988" t="str">
            <v>titan-ic.com</v>
          </cell>
          <cell r="G81988" t="str">
            <v>113066</v>
          </cell>
        </row>
        <row r="81989">
          <cell r="F81989" t="str">
            <v>tlscorp.com</v>
          </cell>
          <cell r="G81989" t="str">
            <v>113067</v>
          </cell>
        </row>
        <row r="81990">
          <cell r="F81990" t="str">
            <v>toboot.co</v>
          </cell>
          <cell r="G81990" t="str">
            <v>113068</v>
          </cell>
        </row>
        <row r="81991">
          <cell r="F81991" t="str">
            <v>tohl.org</v>
          </cell>
          <cell r="G81991" t="str">
            <v>113069</v>
          </cell>
        </row>
        <row r="81992">
          <cell r="F81992" t="str">
            <v>tokenize.com</v>
          </cell>
          <cell r="G81992" t="str">
            <v>113070</v>
          </cell>
        </row>
        <row r="81993">
          <cell r="F81993" t="str">
            <v>topicflower.com</v>
          </cell>
          <cell r="G81993" t="str">
            <v>113071</v>
          </cell>
        </row>
        <row r="81994">
          <cell r="F81994" t="str">
            <v>torchlite.com</v>
          </cell>
          <cell r="G81994" t="str">
            <v>113072</v>
          </cell>
        </row>
        <row r="81995">
          <cell r="F81995" t="str">
            <v>totaldigitalsecurity.com</v>
          </cell>
          <cell r="G81995" t="str">
            <v>113073</v>
          </cell>
        </row>
        <row r="81996">
          <cell r="F81996" t="str">
            <v>totallymoney.com</v>
          </cell>
          <cell r="G81996" t="str">
            <v>113074</v>
          </cell>
        </row>
        <row r="81997">
          <cell r="F81997" t="str">
            <v>toucanseaplanes.com</v>
          </cell>
          <cell r="G81997" t="str">
            <v>113075</v>
          </cell>
        </row>
        <row r="81998">
          <cell r="F81998" t="str">
            <v>tourlane.de</v>
          </cell>
          <cell r="G81998" t="str">
            <v>113076</v>
          </cell>
        </row>
        <row r="81999">
          <cell r="F81999" t="str">
            <v>tousled.me</v>
          </cell>
          <cell r="G81999" t="str">
            <v>113077</v>
          </cell>
        </row>
        <row r="82000">
          <cell r="F82000" t="str">
            <v>tpx.com</v>
          </cell>
          <cell r="G82000" t="str">
            <v>113078</v>
          </cell>
        </row>
        <row r="82001">
          <cell r="F82001" t="str">
            <v>trace3.com</v>
          </cell>
          <cell r="G82001" t="str">
            <v>113079</v>
          </cell>
        </row>
        <row r="82002">
          <cell r="F82002" t="str">
            <v>tracktor.fr</v>
          </cell>
          <cell r="G82002" t="str">
            <v>113080</v>
          </cell>
        </row>
        <row r="82003">
          <cell r="F82003" t="str">
            <v>trajectoryiq.com</v>
          </cell>
          <cell r="G82003" t="str">
            <v>113081</v>
          </cell>
        </row>
        <row r="82004">
          <cell r="F82004" t="str">
            <v>transitwireless.com</v>
          </cell>
          <cell r="G82004" t="str">
            <v>113082</v>
          </cell>
        </row>
        <row r="82005">
          <cell r="F82005" t="str">
            <v>transtelco.net</v>
          </cell>
          <cell r="G82005" t="str">
            <v>113083</v>
          </cell>
        </row>
        <row r="82006">
          <cell r="F82006" t="str">
            <v>travelcations.com</v>
          </cell>
          <cell r="G82006" t="str">
            <v>113084</v>
          </cell>
        </row>
        <row r="82007">
          <cell r="F82007" t="str">
            <v>traveloka.com</v>
          </cell>
          <cell r="G82007" t="str">
            <v>113085</v>
          </cell>
        </row>
        <row r="82008">
          <cell r="F82008" t="str">
            <v>traydstream.com</v>
          </cell>
          <cell r="G82008" t="str">
            <v>113086</v>
          </cell>
        </row>
        <row r="82009">
          <cell r="F82009" t="str">
            <v>treasurehuntstudios.com</v>
          </cell>
          <cell r="G82009" t="str">
            <v>113087</v>
          </cell>
        </row>
        <row r="82010">
          <cell r="F82010" t="str">
            <v>trellisrx.com</v>
          </cell>
          <cell r="G82010" t="str">
            <v>113088</v>
          </cell>
        </row>
        <row r="82011">
          <cell r="F82011" t="str">
            <v>trendradius.com</v>
          </cell>
          <cell r="G82011" t="str">
            <v>113089</v>
          </cell>
        </row>
        <row r="82012">
          <cell r="F82012" t="str">
            <v>trepcamp.org</v>
          </cell>
          <cell r="G82012" t="str">
            <v>113090</v>
          </cell>
        </row>
        <row r="82013">
          <cell r="F82013" t="str">
            <v>triarqhealth.com</v>
          </cell>
          <cell r="G82013" t="str">
            <v>113091</v>
          </cell>
        </row>
        <row r="82014">
          <cell r="F82014" t="str">
            <v>tribesmedia.com</v>
          </cell>
          <cell r="G82014" t="str">
            <v>113092</v>
          </cell>
        </row>
        <row r="82015">
          <cell r="F82015" t="str">
            <v>trilogyed.com</v>
          </cell>
          <cell r="G82015" t="str">
            <v>113093</v>
          </cell>
        </row>
        <row r="82016">
          <cell r="F82016" t="str">
            <v>trinityvr.com</v>
          </cell>
          <cell r="G82016" t="str">
            <v>113094</v>
          </cell>
        </row>
        <row r="82017">
          <cell r="F82017" t="str">
            <v>tripidee.com</v>
          </cell>
          <cell r="G82017" t="str">
            <v>113095</v>
          </cell>
        </row>
        <row r="82018">
          <cell r="F82018" t="str">
            <v>trounceflow.com</v>
          </cell>
          <cell r="G82018" t="str">
            <v>113096</v>
          </cell>
        </row>
        <row r="82019">
          <cell r="F82019" t="str">
            <v>trueface.ai</v>
          </cell>
          <cell r="G82019" t="str">
            <v>113097</v>
          </cell>
        </row>
        <row r="82020">
          <cell r="F82020" t="str">
            <v>truegault.com</v>
          </cell>
          <cell r="G82020" t="str">
            <v>113098</v>
          </cell>
        </row>
        <row r="82021">
          <cell r="F82021" t="str">
            <v>truevo.com</v>
          </cell>
          <cell r="G82021" t="str">
            <v>113099</v>
          </cell>
        </row>
        <row r="82022">
          <cell r="F82022" t="str">
            <v>truffls.de</v>
          </cell>
          <cell r="G82022" t="str">
            <v>113100</v>
          </cell>
        </row>
        <row r="82023">
          <cell r="F82023" t="str">
            <v>truly.co</v>
          </cell>
          <cell r="G82023" t="str">
            <v>113101</v>
          </cell>
        </row>
        <row r="82024">
          <cell r="F82024" t="str">
            <v>trustarc.com</v>
          </cell>
          <cell r="G82024" t="str">
            <v>113102</v>
          </cell>
        </row>
        <row r="82025">
          <cell r="F82025" t="str">
            <v>trustless.ai</v>
          </cell>
          <cell r="G82025" t="str">
            <v>113103</v>
          </cell>
        </row>
        <row r="82026">
          <cell r="F82026" t="str">
            <v>truweight.in</v>
          </cell>
          <cell r="G82026" t="str">
            <v>113104</v>
          </cell>
        </row>
        <row r="82027">
          <cell r="F82027" t="str">
            <v>tsc.ai</v>
          </cell>
          <cell r="G82027" t="str">
            <v>113105</v>
          </cell>
        </row>
        <row r="82028">
          <cell r="F82028" t="str">
            <v>tueohealth.com</v>
          </cell>
          <cell r="G82028" t="str">
            <v>113106</v>
          </cell>
        </row>
        <row r="82029">
          <cell r="F82029" t="str">
            <v>tulip.co</v>
          </cell>
          <cell r="G82029" t="str">
            <v>113107</v>
          </cell>
        </row>
        <row r="82030">
          <cell r="F82030" t="str">
            <v>tundralogic.com</v>
          </cell>
          <cell r="G82030" t="str">
            <v>113108</v>
          </cell>
        </row>
        <row r="82031">
          <cell r="F82031" t="str">
            <v>turtlepack.com</v>
          </cell>
          <cell r="G82031" t="str">
            <v>113109</v>
          </cell>
        </row>
        <row r="82032">
          <cell r="F82032" t="str">
            <v>tusdk.com</v>
          </cell>
          <cell r="G82032" t="str">
            <v>113110</v>
          </cell>
        </row>
        <row r="82033">
          <cell r="F82033" t="str">
            <v>tuskermed.com</v>
          </cell>
          <cell r="G82033" t="str">
            <v>113111</v>
          </cell>
        </row>
        <row r="82034">
          <cell r="F82034" t="str">
            <v>twingtec.ch</v>
          </cell>
          <cell r="G82034" t="str">
            <v>113112</v>
          </cell>
        </row>
        <row r="82035">
          <cell r="F82035" t="str">
            <v>tychegolf.com</v>
          </cell>
          <cell r="G82035" t="str">
            <v>113113</v>
          </cell>
        </row>
        <row r="82036">
          <cell r="F82036" t="str">
            <v>uaet10.com</v>
          </cell>
          <cell r="G82036" t="str">
            <v>113114</v>
          </cell>
        </row>
        <row r="82037">
          <cell r="F82037" t="str">
            <v>ubiqd.com</v>
          </cell>
          <cell r="G82037" t="str">
            <v>113115</v>
          </cell>
        </row>
        <row r="82038">
          <cell r="F82038" t="str">
            <v>ubix.ai</v>
          </cell>
          <cell r="G82038" t="str">
            <v>113116</v>
          </cell>
        </row>
        <row r="82039">
          <cell r="F82039" t="str">
            <v>ucella.com</v>
          </cell>
          <cell r="G82039" t="str">
            <v>113117</v>
          </cell>
        </row>
        <row r="82040">
          <cell r="F82040" t="str">
            <v>ugogoafrica.com</v>
          </cell>
          <cell r="G82040" t="str">
            <v>113118</v>
          </cell>
        </row>
        <row r="82041">
          <cell r="F82041" t="str">
            <v>uk.dogbuddy.com</v>
          </cell>
          <cell r="G82041" t="str">
            <v>113119</v>
          </cell>
        </row>
        <row r="82042">
          <cell r="F82042" t="str">
            <v>uklipz.media</v>
          </cell>
          <cell r="G82042" t="str">
            <v>113120</v>
          </cell>
        </row>
        <row r="82043">
          <cell r="F82043" t="str">
            <v>ulobby.dk</v>
          </cell>
          <cell r="G82043" t="str">
            <v>113121</v>
          </cell>
        </row>
        <row r="82044">
          <cell r="F82044" t="str">
            <v>umba.com</v>
          </cell>
          <cell r="G82044" t="str">
            <v>113122</v>
          </cell>
        </row>
        <row r="82045">
          <cell r="F82045" t="str">
            <v>unchainedhouse.com</v>
          </cell>
          <cell r="G82045" t="str">
            <v>113123</v>
          </cell>
        </row>
        <row r="82046">
          <cell r="F82046" t="str">
            <v>unfelon.com</v>
          </cell>
          <cell r="G82046" t="str">
            <v>113124</v>
          </cell>
        </row>
        <row r="82047">
          <cell r="F82047" t="str">
            <v>uniqreate.com</v>
          </cell>
          <cell r="G82047" t="str">
            <v>113125</v>
          </cell>
        </row>
        <row r="82048">
          <cell r="F82048" t="str">
            <v>unisound.com</v>
          </cell>
          <cell r="G82048" t="str">
            <v>113126</v>
          </cell>
        </row>
        <row r="82049">
          <cell r="F82049" t="str">
            <v>unisynmedical.com</v>
          </cell>
          <cell r="G82049" t="str">
            <v>113127</v>
          </cell>
        </row>
        <row r="82050">
          <cell r="F82050" t="str">
            <v>uniumwifi.com</v>
          </cell>
          <cell r="G82050" t="str">
            <v>113128</v>
          </cell>
        </row>
        <row r="82051">
          <cell r="F82051" t="str">
            <v>universalstandard.com</v>
          </cell>
          <cell r="G82051" t="str">
            <v>113129</v>
          </cell>
        </row>
        <row r="82052">
          <cell r="F82052" t="str">
            <v>unlockly.com</v>
          </cell>
          <cell r="G82052" t="str">
            <v>113130</v>
          </cell>
        </row>
        <row r="82053">
          <cell r="F82053" t="str">
            <v>unomicedge.com</v>
          </cell>
          <cell r="G82053" t="str">
            <v>113131</v>
          </cell>
        </row>
        <row r="82054">
          <cell r="F82054" t="str">
            <v>untuckit.com</v>
          </cell>
          <cell r="G82054" t="str">
            <v>113132</v>
          </cell>
        </row>
        <row r="82055">
          <cell r="F82055" t="str">
            <v>upbeatpr.com</v>
          </cell>
          <cell r="G82055" t="str">
            <v>113133</v>
          </cell>
        </row>
        <row r="82056">
          <cell r="F82056" t="str">
            <v>upstreamsecurity.com</v>
          </cell>
          <cell r="G82056" t="str">
            <v>113134</v>
          </cell>
        </row>
        <row r="82057">
          <cell r="F82057" t="str">
            <v>upwardly.in</v>
          </cell>
          <cell r="G82057" t="str">
            <v>113135</v>
          </cell>
        </row>
        <row r="82058">
          <cell r="F82058" t="str">
            <v>urbanfox.io</v>
          </cell>
          <cell r="G82058" t="str">
            <v>113136</v>
          </cell>
        </row>
        <row r="82059">
          <cell r="F82059" t="str">
            <v>urbanise.com</v>
          </cell>
          <cell r="G82059" t="str">
            <v>113137</v>
          </cell>
        </row>
        <row r="82060">
          <cell r="F82060" t="str">
            <v>urbantz.com</v>
          </cell>
          <cell r="G82060" t="str">
            <v>113138</v>
          </cell>
        </row>
        <row r="82061">
          <cell r="F82061" t="str">
            <v>urbvan.com</v>
          </cell>
          <cell r="G82061" t="str">
            <v>113139</v>
          </cell>
        </row>
        <row r="82062">
          <cell r="F82062" t="str">
            <v>usaraptor.com</v>
          </cell>
          <cell r="G82062" t="str">
            <v>113140</v>
          </cell>
        </row>
        <row r="82063">
          <cell r="F82063" t="str">
            <v>uslabs.com</v>
          </cell>
          <cell r="G82063" t="str">
            <v>113141</v>
          </cell>
        </row>
        <row r="82064">
          <cell r="F82064" t="str">
            <v>utd.nl</v>
          </cell>
          <cell r="G82064" t="str">
            <v>113142</v>
          </cell>
        </row>
        <row r="82065">
          <cell r="F82065" t="str">
            <v>utocat.com</v>
          </cell>
          <cell r="G82065" t="str">
            <v>113143</v>
          </cell>
        </row>
        <row r="82066">
          <cell r="F82066" t="str">
            <v>uveye.com</v>
          </cell>
          <cell r="G82066" t="str">
            <v>113144</v>
          </cell>
        </row>
        <row r="82067">
          <cell r="F82067" t="str">
            <v>vadersystems.com</v>
          </cell>
          <cell r="G82067" t="str">
            <v>113145</v>
          </cell>
        </row>
        <row r="82068">
          <cell r="F82068" t="str">
            <v>valanx.bio</v>
          </cell>
          <cell r="G82068" t="str">
            <v>113146</v>
          </cell>
        </row>
        <row r="82069">
          <cell r="F82069" t="str">
            <v>validus.sg</v>
          </cell>
          <cell r="G82069" t="str">
            <v>113147</v>
          </cell>
        </row>
        <row r="82070">
          <cell r="F82070" t="str">
            <v>valitacell.com</v>
          </cell>
          <cell r="G82070" t="str">
            <v>113148</v>
          </cell>
        </row>
        <row r="82071">
          <cell r="F82071" t="str">
            <v>valka.is</v>
          </cell>
          <cell r="G82071" t="str">
            <v>113149</v>
          </cell>
        </row>
        <row r="82072">
          <cell r="F82072" t="str">
            <v>valuelizer.com</v>
          </cell>
          <cell r="G82072" t="str">
            <v>113150</v>
          </cell>
        </row>
        <row r="82073">
          <cell r="F82073" t="str">
            <v>vanitycask.com</v>
          </cell>
          <cell r="G82073" t="str">
            <v>113151</v>
          </cell>
        </row>
        <row r="82074">
          <cell r="F82074" t="str">
            <v>vapourcloud.com</v>
          </cell>
          <cell r="G82074" t="str">
            <v>113152</v>
          </cell>
        </row>
        <row r="82075">
          <cell r="F82075" t="str">
            <v>vatsalyadental.com</v>
          </cell>
          <cell r="G82075" t="str">
            <v>113153</v>
          </cell>
        </row>
        <row r="82076">
          <cell r="F82076" t="str">
            <v>vblrx.com</v>
          </cell>
          <cell r="G82076" t="str">
            <v>113154</v>
          </cell>
        </row>
        <row r="82077">
          <cell r="F82077" t="str">
            <v>vc4a.com</v>
          </cell>
          <cell r="G82077" t="str">
            <v>113155</v>
          </cell>
        </row>
        <row r="82078">
          <cell r="F82078" t="str">
            <v>vcad.com</v>
          </cell>
          <cell r="G82078" t="str">
            <v>113156</v>
          </cell>
        </row>
        <row r="82079">
          <cell r="F82079" t="str">
            <v>vearsa.com</v>
          </cell>
          <cell r="G82079" t="str">
            <v>113157</v>
          </cell>
        </row>
        <row r="82080">
          <cell r="F82080" t="str">
            <v>vectracor.com</v>
          </cell>
          <cell r="G82080" t="str">
            <v>113158</v>
          </cell>
        </row>
        <row r="82081">
          <cell r="F82081" t="str">
            <v>veganooks.com</v>
          </cell>
          <cell r="G82081" t="str">
            <v>113159</v>
          </cell>
        </row>
        <row r="82082">
          <cell r="F82082" t="str">
            <v>vendorhawk.io</v>
          </cell>
          <cell r="G82082" t="str">
            <v>113160</v>
          </cell>
        </row>
        <row r="82083">
          <cell r="F82083" t="str">
            <v>vendorspace.xyz</v>
          </cell>
          <cell r="G82083" t="str">
            <v>113161</v>
          </cell>
        </row>
        <row r="82084">
          <cell r="F82084" t="str">
            <v>verastar.co.uk</v>
          </cell>
          <cell r="G82084" t="str">
            <v>113162</v>
          </cell>
        </row>
        <row r="82085">
          <cell r="F82085" t="str">
            <v>verbenergybar.com</v>
          </cell>
          <cell r="G82085" t="str">
            <v>113163</v>
          </cell>
        </row>
        <row r="82086">
          <cell r="F82086" t="str">
            <v>versoapp.com</v>
          </cell>
          <cell r="G82086" t="str">
            <v>113164</v>
          </cell>
        </row>
        <row r="82087">
          <cell r="F82087" t="str">
            <v>verticalsoft.com</v>
          </cell>
          <cell r="G82087" t="str">
            <v>113165</v>
          </cell>
        </row>
        <row r="82088">
          <cell r="F82088" t="str">
            <v>veyo-pflege.de</v>
          </cell>
          <cell r="G82088" t="str">
            <v>113166</v>
          </cell>
        </row>
        <row r="82089">
          <cell r="F82089" t="str">
            <v>vhive.ai</v>
          </cell>
          <cell r="G82089" t="str">
            <v>113167</v>
          </cell>
        </row>
        <row r="82090">
          <cell r="F82090" t="str">
            <v>vickers-energy.co.uk</v>
          </cell>
          <cell r="G82090" t="str">
            <v>113168</v>
          </cell>
        </row>
        <row r="82091">
          <cell r="F82091" t="str">
            <v>videopls.com</v>
          </cell>
          <cell r="G82091" t="str">
            <v>113169</v>
          </cell>
        </row>
        <row r="82092">
          <cell r="F82092" t="str">
            <v>videosforwebsite.com</v>
          </cell>
          <cell r="G82092" t="str">
            <v>113170</v>
          </cell>
        </row>
        <row r="82093">
          <cell r="F82093" t="str">
            <v>vimeo.com</v>
          </cell>
          <cell r="G82093" t="str">
            <v>113171</v>
          </cell>
        </row>
        <row r="82094">
          <cell r="F82094" t="str">
            <v>virtualrealitybaba.com</v>
          </cell>
          <cell r="G82094" t="str">
            <v>113172</v>
          </cell>
        </row>
        <row r="82095">
          <cell r="F82095" t="str">
            <v>virtualspaces.in</v>
          </cell>
          <cell r="G82095" t="str">
            <v>113173</v>
          </cell>
        </row>
        <row r="82096">
          <cell r="F82096" t="str">
            <v>vitaliwear.com</v>
          </cell>
          <cell r="G82096" t="str">
            <v>113174</v>
          </cell>
        </row>
        <row r="82097">
          <cell r="F82097" t="str">
            <v>vivacetherapeutics.com</v>
          </cell>
          <cell r="G82097" t="str">
            <v>113175</v>
          </cell>
        </row>
        <row r="82098">
          <cell r="F82098" t="str">
            <v>vivecrop.com</v>
          </cell>
          <cell r="G82098" t="str">
            <v>113176</v>
          </cell>
        </row>
        <row r="82099">
          <cell r="F82099" t="str">
            <v>vizinexrfid.com</v>
          </cell>
          <cell r="G82099" t="str">
            <v>113177</v>
          </cell>
        </row>
        <row r="82100">
          <cell r="F82100" t="str">
            <v>vizzlo.com</v>
          </cell>
          <cell r="G82100" t="str">
            <v>113178</v>
          </cell>
        </row>
        <row r="82101">
          <cell r="F82101" t="str">
            <v>vocasee.com</v>
          </cell>
          <cell r="G82101" t="str">
            <v>113179</v>
          </cell>
        </row>
        <row r="82102">
          <cell r="F82102" t="str">
            <v>vodi.io</v>
          </cell>
          <cell r="G82102" t="str">
            <v>113180</v>
          </cell>
        </row>
        <row r="82103">
          <cell r="F82103" t="str">
            <v>voicefox.com</v>
          </cell>
          <cell r="G82103" t="str">
            <v>113181</v>
          </cell>
        </row>
        <row r="82104">
          <cell r="F82104" t="str">
            <v>voicelab.ai</v>
          </cell>
          <cell r="G82104" t="str">
            <v>113182</v>
          </cell>
        </row>
        <row r="82105">
          <cell r="F82105" t="str">
            <v>volumemobile.com</v>
          </cell>
          <cell r="G82105" t="str">
            <v>113183</v>
          </cell>
        </row>
        <row r="82106">
          <cell r="F82106" t="str">
            <v>vrb.is</v>
          </cell>
          <cell r="G82106" t="str">
            <v>113184</v>
          </cell>
        </row>
        <row r="82107">
          <cell r="F82107" t="str">
            <v>vresorts.in</v>
          </cell>
          <cell r="G82107" t="str">
            <v>113185</v>
          </cell>
        </row>
        <row r="82108">
          <cell r="F82108" t="str">
            <v>vrmath.co</v>
          </cell>
          <cell r="G82108" t="str">
            <v>113186</v>
          </cell>
        </row>
        <row r="82109">
          <cell r="F82109" t="str">
            <v>vroomtechnology.com</v>
          </cell>
          <cell r="G82109" t="str">
            <v>113187</v>
          </cell>
        </row>
        <row r="82110">
          <cell r="F82110" t="str">
            <v>vulpineinteractive.agency</v>
          </cell>
          <cell r="G82110" t="str">
            <v>113188</v>
          </cell>
        </row>
        <row r="82111">
          <cell r="F82111" t="str">
            <v>vytek.com</v>
          </cell>
          <cell r="G82111" t="str">
            <v>113189</v>
          </cell>
        </row>
        <row r="82112">
          <cell r="F82112" t="str">
            <v>waggl.com</v>
          </cell>
          <cell r="G82112" t="str">
            <v>113190</v>
          </cell>
        </row>
        <row r="82113">
          <cell r="F82113" t="str">
            <v>wahedinvest.com</v>
          </cell>
          <cell r="G82113" t="str">
            <v>113191</v>
          </cell>
        </row>
        <row r="82114">
          <cell r="F82114" t="str">
            <v>walkaboutco.com</v>
          </cell>
          <cell r="G82114" t="str">
            <v>113192</v>
          </cell>
        </row>
        <row r="82115">
          <cell r="F82115" t="str">
            <v>watchity.com</v>
          </cell>
          <cell r="G82115" t="str">
            <v>113193</v>
          </cell>
        </row>
        <row r="82116">
          <cell r="F82116" t="str">
            <v>wavcatcher.com</v>
          </cell>
          <cell r="G82116" t="str">
            <v>113194</v>
          </cell>
        </row>
        <row r="82117">
          <cell r="F82117" t="str">
            <v>wave-ipt.com</v>
          </cell>
          <cell r="G82117" t="str">
            <v>113195</v>
          </cell>
        </row>
        <row r="82118">
          <cell r="F82118" t="str">
            <v>wavesolar.com</v>
          </cell>
          <cell r="G82118" t="str">
            <v>113196</v>
          </cell>
        </row>
        <row r="82119">
          <cell r="F82119" t="str">
            <v>waycaretech.com</v>
          </cell>
          <cell r="G82119" t="str">
            <v>113197</v>
          </cell>
        </row>
        <row r="82120">
          <cell r="F82120" t="str">
            <v>waymark.tech</v>
          </cell>
          <cell r="G82120" t="str">
            <v>113198</v>
          </cell>
        </row>
        <row r="82121">
          <cell r="F82121" t="str">
            <v>wearit.co</v>
          </cell>
          <cell r="G82121" t="str">
            <v>113199</v>
          </cell>
        </row>
        <row r="82122">
          <cell r="F82122" t="str">
            <v>welcometojoule.com</v>
          </cell>
          <cell r="G82122" t="str">
            <v>113200</v>
          </cell>
        </row>
        <row r="82123">
          <cell r="F82123" t="str">
            <v>welltory.com</v>
          </cell>
          <cell r="G82123" t="str">
            <v>113201</v>
          </cell>
        </row>
        <row r="82124">
          <cell r="F82124" t="str">
            <v>welltrado.com</v>
          </cell>
          <cell r="G82124" t="str">
            <v>113202</v>
          </cell>
        </row>
        <row r="82125">
          <cell r="F82125" t="str">
            <v>welmedix.com</v>
          </cell>
          <cell r="G82125" t="str">
            <v>113203</v>
          </cell>
        </row>
        <row r="82126">
          <cell r="F82126" t="str">
            <v>wement.cc</v>
          </cell>
          <cell r="G82126" t="str">
            <v>113204</v>
          </cell>
        </row>
        <row r="82127">
          <cell r="F82127" t="str">
            <v>weparc.com</v>
          </cell>
          <cell r="G82127" t="str">
            <v>113205</v>
          </cell>
        </row>
        <row r="82128">
          <cell r="F82128" t="str">
            <v>weplann.com</v>
          </cell>
          <cell r="G82128" t="str">
            <v>113206</v>
          </cell>
        </row>
        <row r="82129">
          <cell r="F82129" t="str">
            <v>weskitravel.com</v>
          </cell>
          <cell r="G82129" t="str">
            <v>113207</v>
          </cell>
        </row>
        <row r="82130">
          <cell r="F82130" t="str">
            <v>wesmartpark.com</v>
          </cell>
          <cell r="G82130" t="str">
            <v>113208</v>
          </cell>
        </row>
        <row r="82131">
          <cell r="F82131" t="str">
            <v>wethos.co</v>
          </cell>
          <cell r="G82131" t="str">
            <v>113209</v>
          </cell>
        </row>
        <row r="82132">
          <cell r="F82132" t="str">
            <v>what.qa</v>
          </cell>
          <cell r="G82132" t="str">
            <v>113210</v>
          </cell>
        </row>
        <row r="82133">
          <cell r="F82133" t="str">
            <v>whatelse.io</v>
          </cell>
          <cell r="G82133" t="str">
            <v>113211</v>
          </cell>
        </row>
        <row r="82134">
          <cell r="F82134" t="str">
            <v>whipper.live</v>
          </cell>
          <cell r="G82134" t="str">
            <v>113212</v>
          </cell>
        </row>
        <row r="82135">
          <cell r="F82135" t="str">
            <v>whiteowl.in</v>
          </cell>
          <cell r="G82135" t="str">
            <v>113213</v>
          </cell>
        </row>
        <row r="82136">
          <cell r="F82136" t="str">
            <v>wicketlabs.com</v>
          </cell>
          <cell r="G82136" t="str">
            <v>113214</v>
          </cell>
        </row>
        <row r="82137">
          <cell r="F82137" t="str">
            <v>wideangle.com</v>
          </cell>
          <cell r="G82137" t="str">
            <v>113215</v>
          </cell>
        </row>
        <row r="82138">
          <cell r="F82138" t="str">
            <v>wigroupinternational.com</v>
          </cell>
          <cell r="G82138" t="str">
            <v>113216</v>
          </cell>
        </row>
        <row r="82139">
          <cell r="F82139" t="str">
            <v>wilderharrier.com</v>
          </cell>
          <cell r="G82139" t="str">
            <v>113217</v>
          </cell>
        </row>
        <row r="82140">
          <cell r="F82140" t="str">
            <v>wildnow.co</v>
          </cell>
          <cell r="G82140" t="str">
            <v>113218</v>
          </cell>
        </row>
        <row r="82141">
          <cell r="F82141" t="str">
            <v>willowpump.com</v>
          </cell>
          <cell r="G82141" t="str">
            <v>113219</v>
          </cell>
        </row>
        <row r="82142">
          <cell r="F82142" t="str">
            <v>windsorgroup.co</v>
          </cell>
          <cell r="G82142" t="str">
            <v>113220</v>
          </cell>
        </row>
        <row r="82143">
          <cell r="F82143" t="str">
            <v>wine.com</v>
          </cell>
          <cell r="G82143" t="str">
            <v>113221</v>
          </cell>
        </row>
        <row r="82144">
          <cell r="F82144" t="str">
            <v>wiselytransfer.com</v>
          </cell>
          <cell r="G82144" t="str">
            <v>113222</v>
          </cell>
        </row>
        <row r="82145">
          <cell r="F82145" t="str">
            <v>wisersystems.com</v>
          </cell>
          <cell r="G82145" t="str">
            <v>113223</v>
          </cell>
        </row>
        <row r="82146">
          <cell r="F82146" t="str">
            <v>wishfin.com</v>
          </cell>
          <cell r="G82146" t="str">
            <v>113224</v>
          </cell>
        </row>
        <row r="82147">
          <cell r="F82147" t="str">
            <v>wit-fitness.com</v>
          </cell>
          <cell r="G82147" t="str">
            <v>113225</v>
          </cell>
        </row>
        <row r="82148">
          <cell r="F82148" t="str">
            <v>withdipp.com</v>
          </cell>
          <cell r="G82148" t="str">
            <v>113226</v>
          </cell>
        </row>
        <row r="82149">
          <cell r="F82149" t="str">
            <v>wonder-app.com</v>
          </cell>
          <cell r="G82149" t="str">
            <v>113227</v>
          </cell>
        </row>
        <row r="82150">
          <cell r="F82150" t="str">
            <v>wonderschool.com</v>
          </cell>
          <cell r="G82150" t="str">
            <v>113228</v>
          </cell>
        </row>
        <row r="82151">
          <cell r="F82151" t="str">
            <v>workbenchplatform.com</v>
          </cell>
          <cell r="G82151" t="str">
            <v>113229</v>
          </cell>
        </row>
        <row r="82152">
          <cell r="F82152" t="str">
            <v>worksome.com</v>
          </cell>
          <cell r="G82152" t="str">
            <v>113230</v>
          </cell>
        </row>
        <row r="82153">
          <cell r="F82153" t="str">
            <v>writally.com</v>
          </cell>
          <cell r="G82153" t="str">
            <v>113231</v>
          </cell>
        </row>
        <row r="82154">
          <cell r="F82154" t="str">
            <v>wrkriot.com</v>
          </cell>
          <cell r="G82154" t="str">
            <v>113232</v>
          </cell>
        </row>
        <row r="82155">
          <cell r="F82155" t="str">
            <v>wundercurves.de</v>
          </cell>
          <cell r="G82155" t="str">
            <v>113233</v>
          </cell>
        </row>
        <row r="82156">
          <cell r="F82156" t="str">
            <v>wxbrands.com</v>
          </cell>
          <cell r="G82156" t="str">
            <v>113234</v>
          </cell>
        </row>
        <row r="82157">
          <cell r="F82157" t="str">
            <v>x-bulk.de</v>
          </cell>
          <cell r="G82157" t="str">
            <v>113235</v>
          </cell>
        </row>
        <row r="82158">
          <cell r="F82158" t="str">
            <v>xarion.com</v>
          </cell>
          <cell r="G82158" t="str">
            <v>113236</v>
          </cell>
        </row>
        <row r="82159">
          <cell r="F82159" t="str">
            <v>xcloudnetworks.com</v>
          </cell>
          <cell r="G82159" t="str">
            <v>113237</v>
          </cell>
        </row>
        <row r="82160">
          <cell r="F82160" t="str">
            <v>xcoins.io</v>
          </cell>
          <cell r="G82160" t="str">
            <v>113238</v>
          </cell>
        </row>
        <row r="82161">
          <cell r="F82161" t="str">
            <v>xealth.io</v>
          </cell>
          <cell r="G82161" t="str">
            <v>113239</v>
          </cell>
        </row>
        <row r="82162">
          <cell r="F82162" t="str">
            <v>xineoh.com</v>
          </cell>
          <cell r="G82162" t="str">
            <v>113240</v>
          </cell>
        </row>
        <row r="82163">
          <cell r="F82163" t="str">
            <v>xipto.com</v>
          </cell>
          <cell r="G82163" t="str">
            <v>113241</v>
          </cell>
        </row>
        <row r="82164">
          <cell r="F82164" t="str">
            <v>xpertdoc.com</v>
          </cell>
          <cell r="G82164" t="str">
            <v>113242</v>
          </cell>
        </row>
        <row r="82165">
          <cell r="F82165" t="str">
            <v>xpertdox.com</v>
          </cell>
          <cell r="G82165" t="str">
            <v>113243</v>
          </cell>
        </row>
        <row r="82166">
          <cell r="F82166" t="str">
            <v>xtralife.cloud</v>
          </cell>
          <cell r="G82166" t="str">
            <v>113244</v>
          </cell>
        </row>
        <row r="82167">
          <cell r="F82167" t="str">
            <v>xxpert.com</v>
          </cell>
          <cell r="G82167" t="str">
            <v>113245</v>
          </cell>
        </row>
        <row r="82168">
          <cell r="F82168" t="str">
            <v>yaesta.com</v>
          </cell>
          <cell r="G82168" t="str">
            <v>113246</v>
          </cell>
        </row>
        <row r="82169">
          <cell r="F82169" t="str">
            <v>yassets.com</v>
          </cell>
          <cell r="G82169" t="str">
            <v>113247</v>
          </cell>
        </row>
        <row r="82170">
          <cell r="F82170" t="str">
            <v>ybatv.com</v>
          </cell>
          <cell r="G82170" t="str">
            <v>113248</v>
          </cell>
        </row>
        <row r="82171">
          <cell r="F82171" t="str">
            <v>ycontent.com.br</v>
          </cell>
          <cell r="G82171" t="str">
            <v>113249</v>
          </cell>
        </row>
        <row r="82172">
          <cell r="F82172" t="str">
            <v>yeay.com</v>
          </cell>
          <cell r="G82172" t="str">
            <v>113250</v>
          </cell>
        </row>
        <row r="82173">
          <cell r="F82173" t="str">
            <v>yellowdress.com</v>
          </cell>
          <cell r="G82173" t="str">
            <v>113251</v>
          </cell>
        </row>
        <row r="82174">
          <cell r="F82174" t="str">
            <v>yepah.com</v>
          </cell>
          <cell r="G82174" t="str">
            <v>113252</v>
          </cell>
        </row>
        <row r="82175">
          <cell r="F82175" t="str">
            <v>yesto.com</v>
          </cell>
          <cell r="G82175" t="str">
            <v>113253</v>
          </cell>
        </row>
        <row r="82176">
          <cell r="F82176" t="str">
            <v>yieldbird.com</v>
          </cell>
          <cell r="G82176" t="str">
            <v>113254</v>
          </cell>
        </row>
        <row r="82177">
          <cell r="F82177" t="str">
            <v>yinsane.com</v>
          </cell>
          <cell r="G82177" t="str">
            <v>113255</v>
          </cell>
        </row>
        <row r="82178">
          <cell r="F82178" t="str">
            <v>yoco.com</v>
          </cell>
          <cell r="G82178" t="str">
            <v>113256</v>
          </cell>
        </row>
        <row r="82179">
          <cell r="F82179" t="str">
            <v>yoosend.com</v>
          </cell>
          <cell r="G82179" t="str">
            <v>113257</v>
          </cell>
        </row>
        <row r="82180">
          <cell r="F82180" t="str">
            <v>yotako.io</v>
          </cell>
          <cell r="G82180" t="str">
            <v>113258</v>
          </cell>
        </row>
        <row r="82181">
          <cell r="F82181" t="str">
            <v>youareheroic.com</v>
          </cell>
          <cell r="G82181" t="str">
            <v>113259</v>
          </cell>
        </row>
        <row r="82182">
          <cell r="F82182" t="str">
            <v>youbase.io</v>
          </cell>
          <cell r="G82182" t="str">
            <v>113260</v>
          </cell>
        </row>
        <row r="82183">
          <cell r="F82183" t="str">
            <v>youbeep.com</v>
          </cell>
          <cell r="G82183" t="str">
            <v>113261</v>
          </cell>
        </row>
        <row r="82184">
          <cell r="F82184" t="str">
            <v>youdee.cd</v>
          </cell>
          <cell r="G82184" t="str">
            <v>113262</v>
          </cell>
        </row>
        <row r="82185">
          <cell r="F82185" t="str">
            <v>yourfeed.com</v>
          </cell>
          <cell r="G82185" t="str">
            <v>113263</v>
          </cell>
        </row>
        <row r="82186">
          <cell r="F82186" t="str">
            <v>youworld.us</v>
          </cell>
          <cell r="G82186" t="str">
            <v>113264</v>
          </cell>
        </row>
        <row r="82187">
          <cell r="F82187" t="str">
            <v>yubico.com</v>
          </cell>
          <cell r="G82187" t="str">
            <v>113265</v>
          </cell>
        </row>
        <row r="82188">
          <cell r="F82188" t="str">
            <v>yunoia.com</v>
          </cell>
          <cell r="G82188" t="str">
            <v>113266</v>
          </cell>
        </row>
        <row r="82189">
          <cell r="F82189" t="str">
            <v>zappworldexpo.weebly.com</v>
          </cell>
          <cell r="G82189" t="str">
            <v>113267</v>
          </cell>
        </row>
        <row r="82190">
          <cell r="F82190" t="str">
            <v>zelo.in</v>
          </cell>
          <cell r="G82190" t="str">
            <v>113268</v>
          </cell>
        </row>
        <row r="82191">
          <cell r="F82191" t="str">
            <v>zeneducate.com</v>
          </cell>
          <cell r="G82191" t="str">
            <v>113269</v>
          </cell>
        </row>
        <row r="82192">
          <cell r="F82192" t="str">
            <v>zeniq.io</v>
          </cell>
          <cell r="G82192" t="str">
            <v>113270</v>
          </cell>
        </row>
        <row r="82193">
          <cell r="F82193" t="str">
            <v>zenjob.de</v>
          </cell>
          <cell r="G82193" t="str">
            <v>113271</v>
          </cell>
        </row>
        <row r="82194">
          <cell r="F82194" t="str">
            <v>zenlist.com</v>
          </cell>
          <cell r="G82194" t="str">
            <v>113272</v>
          </cell>
        </row>
        <row r="82195">
          <cell r="F82195" t="str">
            <v>zeovation.com</v>
          </cell>
          <cell r="G82195" t="str">
            <v>113273</v>
          </cell>
        </row>
        <row r="82196">
          <cell r="F82196" t="str">
            <v>zeroproinc.com</v>
          </cell>
          <cell r="G82196" t="str">
            <v>113274</v>
          </cell>
        </row>
        <row r="82197">
          <cell r="F82197" t="str">
            <v>zineone.com</v>
          </cell>
          <cell r="G82197" t="str">
            <v>113275</v>
          </cell>
        </row>
        <row r="82198">
          <cell r="F82198" t="str">
            <v>zoom.ai</v>
          </cell>
          <cell r="G82198" t="str">
            <v>113276</v>
          </cell>
        </row>
        <row r="82199">
          <cell r="F82199" t="str">
            <v>ztude.com</v>
          </cell>
          <cell r="G82199" t="str">
            <v>113277</v>
          </cell>
        </row>
        <row r="82200">
          <cell r="F82200" t="str">
            <v>zumi.co.ke</v>
          </cell>
          <cell r="G82200" t="str">
            <v>113278</v>
          </cell>
        </row>
        <row r="82201">
          <cell r="F82201" t="str">
            <v>zuput.com</v>
          </cell>
          <cell r="G82201" t="str">
            <v>113279</v>
          </cell>
        </row>
        <row r="82202">
          <cell r="F82202" t="str">
            <v>zybra.in</v>
          </cell>
          <cell r="G82202" t="str">
            <v>113280</v>
          </cell>
        </row>
        <row r="82203">
          <cell r="F82203" t="str">
            <v>.advshutter.co.uk</v>
          </cell>
          <cell r="G82203" t="str">
            <v>113650</v>
          </cell>
        </row>
        <row r="82204">
          <cell r="F82204" t="str">
            <v>.airanza.com</v>
          </cell>
          <cell r="G82204" t="str">
            <v>113651</v>
          </cell>
        </row>
        <row r="82205">
          <cell r="F82205" t="str">
            <v>.allaboutdaru.com</v>
          </cell>
          <cell r="G82205" t="str">
            <v>113652</v>
          </cell>
        </row>
        <row r="82206">
          <cell r="F82206" t="str">
            <v>.blockchainlabs.asia</v>
          </cell>
          <cell r="G82206" t="str">
            <v>113653</v>
          </cell>
        </row>
        <row r="82207">
          <cell r="F82207" t="str">
            <v>.enablegrowth.com</v>
          </cell>
          <cell r="G82207" t="str">
            <v>113654</v>
          </cell>
        </row>
        <row r="82208">
          <cell r="F82208" t="str">
            <v>.epiggyng.com</v>
          </cell>
          <cell r="G82208" t="str">
            <v>113655</v>
          </cell>
        </row>
        <row r="82209">
          <cell r="F82209" t="str">
            <v>.fretron.com</v>
          </cell>
          <cell r="G82209" t="str">
            <v>113656</v>
          </cell>
        </row>
        <row r="82210">
          <cell r="F82210" t="str">
            <v>.goowi.com</v>
          </cell>
          <cell r="G82210" t="str">
            <v>113657</v>
          </cell>
        </row>
        <row r="82211">
          <cell r="F82211" t="str">
            <v>.mediklik.com</v>
          </cell>
          <cell r="G82211" t="str">
            <v>113658</v>
          </cell>
        </row>
        <row r="82212">
          <cell r="F82212" t="str">
            <v>.stylvo.com</v>
          </cell>
          <cell r="G82212" t="str">
            <v>113659</v>
          </cell>
        </row>
        <row r="82213">
          <cell r="F82213" t="str">
            <v>.themoustachelaundry.com</v>
          </cell>
          <cell r="G82213" t="str">
            <v>113660</v>
          </cell>
        </row>
        <row r="82214">
          <cell r="F82214" t="str">
            <v>.vaiosresearch.com</v>
          </cell>
          <cell r="G82214" t="str">
            <v>113661</v>
          </cell>
        </row>
        <row r="82215">
          <cell r="F82215" t="str">
            <v>0100campus.com</v>
          </cell>
          <cell r="G82215" t="str">
            <v>113662</v>
          </cell>
        </row>
        <row r="82216">
          <cell r="F82216" t="str">
            <v>01611999.com</v>
          </cell>
          <cell r="G82216" t="str">
            <v>113663</v>
          </cell>
        </row>
        <row r="82217">
          <cell r="F82217" t="str">
            <v>01tek.com</v>
          </cell>
          <cell r="G82217" t="str">
            <v>113664</v>
          </cell>
        </row>
        <row r="82218">
          <cell r="F82218" t="str">
            <v>0k-labs.io</v>
          </cell>
          <cell r="G82218" t="str">
            <v>113665</v>
          </cell>
        </row>
        <row r="82219">
          <cell r="F82219" t="str">
            <v>1-800-690-moan.com</v>
          </cell>
          <cell r="G82219" t="str">
            <v>113666</v>
          </cell>
        </row>
        <row r="82220">
          <cell r="F82220" t="str">
            <v>1-800-998-slit.com</v>
          </cell>
          <cell r="G82220" t="str">
            <v>113667</v>
          </cell>
        </row>
        <row r="82221">
          <cell r="F82221" t="str">
            <v>100.castr.com</v>
          </cell>
          <cell r="G82221" t="str">
            <v>113668</v>
          </cell>
        </row>
        <row r="82222">
          <cell r="F82222" t="str">
            <v>1000cookbooks.com</v>
          </cell>
          <cell r="G82222" t="str">
            <v>113669</v>
          </cell>
        </row>
        <row r="82223">
          <cell r="F82223" t="str">
            <v>1000hotels.net</v>
          </cell>
          <cell r="G82223" t="str">
            <v>113670</v>
          </cell>
        </row>
        <row r="82224">
          <cell r="F82224" t="str">
            <v>1000italy.com</v>
          </cell>
          <cell r="G82224" t="str">
            <v>113671</v>
          </cell>
        </row>
        <row r="82225">
          <cell r="F82225" t="str">
            <v>1001cupomdedescontos.com.br</v>
          </cell>
          <cell r="G82225" t="str">
            <v>113672</v>
          </cell>
        </row>
        <row r="82226">
          <cell r="F82226" t="str">
            <v>100krafts.com</v>
          </cell>
          <cell r="G82226" t="str">
            <v>113673</v>
          </cell>
        </row>
        <row r="82227">
          <cell r="F82227" t="str">
            <v>100mph.in</v>
          </cell>
          <cell r="G82227" t="str">
            <v>113674</v>
          </cell>
        </row>
        <row r="82228">
          <cell r="F82228" t="str">
            <v>100on100.com</v>
          </cell>
          <cell r="G82228" t="str">
            <v>113675</v>
          </cell>
        </row>
        <row r="82229">
          <cell r="F82229" t="str">
            <v>100paces.com</v>
          </cell>
          <cell r="G82229" t="str">
            <v>113676</v>
          </cell>
        </row>
        <row r="82230">
          <cell r="F82230" t="str">
            <v>100pound12monthloans.co.uk</v>
          </cell>
          <cell r="G82230" t="str">
            <v>113677</v>
          </cell>
        </row>
        <row r="82231">
          <cell r="F82231" t="str">
            <v>1010recruit.com</v>
          </cell>
          <cell r="G82231" t="str">
            <v>113678</v>
          </cell>
        </row>
        <row r="82232">
          <cell r="F82232" t="str">
            <v>101creative.no</v>
          </cell>
          <cell r="G82232" t="str">
            <v>113679</v>
          </cell>
        </row>
        <row r="82233">
          <cell r="F82233" t="str">
            <v>101dragon.com</v>
          </cell>
          <cell r="G82233" t="str">
            <v>113680</v>
          </cell>
        </row>
        <row r="82234">
          <cell r="F82234" t="str">
            <v>102trust.com</v>
          </cell>
          <cell r="G82234" t="str">
            <v>113681</v>
          </cell>
        </row>
        <row r="82235">
          <cell r="F82235" t="str">
            <v>104cubes.com</v>
          </cell>
          <cell r="G82235" t="str">
            <v>113682</v>
          </cell>
        </row>
        <row r="82236">
          <cell r="F82236" t="str">
            <v>1066labs.com</v>
          </cell>
          <cell r="G82236" t="str">
            <v>113683</v>
          </cell>
        </row>
        <row r="82237">
          <cell r="F82237" t="str">
            <v>10bestseo.com</v>
          </cell>
          <cell r="G82237" t="str">
            <v>113684</v>
          </cell>
        </row>
        <row r="82238">
          <cell r="F82238" t="str">
            <v>10deals.in</v>
          </cell>
          <cell r="G82238" t="str">
            <v>113685</v>
          </cell>
        </row>
        <row r="82239">
          <cell r="F82239" t="str">
            <v>10fabs.com</v>
          </cell>
          <cell r="G82239" t="str">
            <v>113686</v>
          </cell>
        </row>
        <row r="82240">
          <cell r="F82240" t="str">
            <v>10gbps.io</v>
          </cell>
          <cell r="G82240" t="str">
            <v>113687</v>
          </cell>
        </row>
        <row r="82241">
          <cell r="F82241" t="str">
            <v>10pwr.com</v>
          </cell>
          <cell r="G82241" t="str">
            <v>113688</v>
          </cell>
        </row>
        <row r="82242">
          <cell r="F82242" t="str">
            <v>10seos.com</v>
          </cell>
          <cell r="G82242" t="str">
            <v>113689</v>
          </cell>
        </row>
        <row r="82243">
          <cell r="F82243" t="str">
            <v>10speak.com</v>
          </cell>
          <cell r="G82243" t="str">
            <v>113690</v>
          </cell>
        </row>
        <row r="82244">
          <cell r="F82244" t="str">
            <v>10stories.co</v>
          </cell>
          <cell r="G82244" t="str">
            <v>113691</v>
          </cell>
        </row>
        <row r="82245">
          <cell r="F82245" t="str">
            <v>10times.com</v>
          </cell>
          <cell r="G82245" t="str">
            <v>113692</v>
          </cell>
        </row>
        <row r="82246">
          <cell r="F82246" t="str">
            <v>10trade.com</v>
          </cell>
          <cell r="G82246" t="str">
            <v>113693</v>
          </cell>
        </row>
        <row r="82247">
          <cell r="F82247" t="str">
            <v>10users.com</v>
          </cell>
          <cell r="G82247" t="str">
            <v>113694</v>
          </cell>
        </row>
        <row r="82248">
          <cell r="F82248" t="str">
            <v>10wordnews.com</v>
          </cell>
          <cell r="G82248" t="str">
            <v>113695</v>
          </cell>
        </row>
        <row r="82249">
          <cell r="F82249" t="str">
            <v>10xbanking.com</v>
          </cell>
          <cell r="G82249" t="str">
            <v>113696</v>
          </cell>
        </row>
        <row r="82250">
          <cell r="F82250" t="str">
            <v>10xeffect.com</v>
          </cell>
          <cell r="G82250" t="str">
            <v>113697</v>
          </cell>
        </row>
        <row r="82251">
          <cell r="F82251" t="str">
            <v>10xlabs.io</v>
          </cell>
          <cell r="G82251" t="str">
            <v>113698</v>
          </cell>
        </row>
        <row r="82252">
          <cell r="F82252" t="str">
            <v>11-11i.com</v>
          </cell>
          <cell r="G82252" t="str">
            <v>113699</v>
          </cell>
        </row>
        <row r="82253">
          <cell r="F82253" t="str">
            <v>110digitallabs.com</v>
          </cell>
          <cell r="G82253" t="str">
            <v>113700</v>
          </cell>
        </row>
        <row r="82254">
          <cell r="F82254" t="str">
            <v>11beep.com</v>
          </cell>
          <cell r="G82254" t="str">
            <v>113701</v>
          </cell>
        </row>
        <row r="82255">
          <cell r="F82255" t="str">
            <v>11main.com</v>
          </cell>
          <cell r="G82255" t="str">
            <v>113702</v>
          </cell>
        </row>
        <row r="82256">
          <cell r="F82256" t="str">
            <v>11sight.com</v>
          </cell>
          <cell r="G82256" t="str">
            <v>113703</v>
          </cell>
        </row>
        <row r="82257">
          <cell r="F82257" t="str">
            <v>1215creative.com</v>
          </cell>
          <cell r="G82257" t="str">
            <v>113704</v>
          </cell>
        </row>
        <row r="82258">
          <cell r="F82258" t="str">
            <v>121businessfinance.com</v>
          </cell>
          <cell r="G82258" t="str">
            <v>113705</v>
          </cell>
        </row>
        <row r="82259">
          <cell r="F82259" t="str">
            <v>121gym.com</v>
          </cell>
          <cell r="G82259" t="str">
            <v>113706</v>
          </cell>
        </row>
        <row r="82260">
          <cell r="F82260" t="str">
            <v>1226digital.com</v>
          </cell>
          <cell r="G82260" t="str">
            <v>113707</v>
          </cell>
        </row>
        <row r="82261">
          <cell r="F82261" t="str">
            <v>123.com</v>
          </cell>
          <cell r="G82261" t="str">
            <v>113708</v>
          </cell>
        </row>
        <row r="82262">
          <cell r="F82262" t="str">
            <v>1234bhkresidentialflatsinnoidaextension.in</v>
          </cell>
          <cell r="G82262" t="str">
            <v>113709</v>
          </cell>
        </row>
        <row r="82263">
          <cell r="F82263" t="str">
            <v>123deals4u.com</v>
          </cell>
          <cell r="G82263" t="str">
            <v>113710</v>
          </cell>
        </row>
        <row r="82264">
          <cell r="F82264" t="str">
            <v>123friday.com</v>
          </cell>
          <cell r="G82264" t="str">
            <v>113711</v>
          </cell>
        </row>
        <row r="82265">
          <cell r="F82265" t="str">
            <v>123frutty.com</v>
          </cell>
          <cell r="G82265" t="str">
            <v>113712</v>
          </cell>
        </row>
        <row r="82266">
          <cell r="F82266" t="str">
            <v>123kmts.com</v>
          </cell>
          <cell r="G82266" t="str">
            <v>113713</v>
          </cell>
        </row>
        <row r="82267">
          <cell r="F82267" t="str">
            <v>12creativemonkeys.com</v>
          </cell>
          <cell r="G82267" t="str">
            <v>113714</v>
          </cell>
        </row>
        <row r="82268">
          <cell r="F82268" t="str">
            <v>12digitmedia.com</v>
          </cell>
          <cell r="G82268" t="str">
            <v>113715</v>
          </cell>
        </row>
        <row r="82269">
          <cell r="F82269" t="str">
            <v>12hello.com</v>
          </cell>
          <cell r="G82269" t="str">
            <v>113716</v>
          </cell>
        </row>
        <row r="82270">
          <cell r="F82270" t="str">
            <v>12locks.com</v>
          </cell>
          <cell r="G82270" t="str">
            <v>113717</v>
          </cell>
        </row>
        <row r="82271">
          <cell r="F82271" t="str">
            <v>12nuit.com</v>
          </cell>
          <cell r="G82271" t="str">
            <v>113718</v>
          </cell>
        </row>
        <row r="82272">
          <cell r="F82272" t="str">
            <v>12rockets.com</v>
          </cell>
          <cell r="G82272" t="str">
            <v>113719</v>
          </cell>
        </row>
        <row r="82273">
          <cell r="F82273" t="str">
            <v>12thcross.com</v>
          </cell>
          <cell r="G82273" t="str">
            <v>113720</v>
          </cell>
        </row>
        <row r="82274">
          <cell r="F82274" t="str">
            <v>12tv.ru</v>
          </cell>
          <cell r="G82274" t="str">
            <v>113721</v>
          </cell>
        </row>
        <row r="82275">
          <cell r="F82275" t="str">
            <v>12wizards.com</v>
          </cell>
          <cell r="G82275" t="str">
            <v>113722</v>
          </cell>
        </row>
        <row r="82276">
          <cell r="F82276" t="str">
            <v>133t.com</v>
          </cell>
          <cell r="G82276" t="str">
            <v>113723</v>
          </cell>
        </row>
        <row r="82277">
          <cell r="F82277" t="str">
            <v>13thandmars.com</v>
          </cell>
          <cell r="G82277" t="str">
            <v>113724</v>
          </cell>
        </row>
        <row r="82278">
          <cell r="F82278" t="str">
            <v>14mg.co.uk</v>
          </cell>
          <cell r="G82278" t="str">
            <v>113725</v>
          </cell>
        </row>
        <row r="82279">
          <cell r="F82279" t="str">
            <v>14xinnovationgroup.com</v>
          </cell>
          <cell r="G82279" t="str">
            <v>113726</v>
          </cell>
        </row>
        <row r="82280">
          <cell r="F82280" t="str">
            <v>14ymedio.com</v>
          </cell>
          <cell r="G82280" t="str">
            <v>113727</v>
          </cell>
        </row>
        <row r="82281">
          <cell r="F82281" t="str">
            <v>150points.com</v>
          </cell>
          <cell r="G82281" t="str">
            <v>113728</v>
          </cell>
        </row>
        <row r="82282">
          <cell r="F82282" t="str">
            <v>150sec.com</v>
          </cell>
          <cell r="G82282" t="str">
            <v>113729</v>
          </cell>
        </row>
        <row r="82283">
          <cell r="F82283" t="str">
            <v>150staffingagency.com</v>
          </cell>
          <cell r="G82283" t="str">
            <v>113730</v>
          </cell>
        </row>
        <row r="82284">
          <cell r="F82284" t="str">
            <v>15minutefun.com</v>
          </cell>
          <cell r="G82284" t="str">
            <v>113731</v>
          </cell>
        </row>
        <row r="82285">
          <cell r="F82285" t="str">
            <v>1604lab.com</v>
          </cell>
          <cell r="G82285" t="str">
            <v>113732</v>
          </cell>
        </row>
        <row r="82286">
          <cell r="F82286" t="str">
            <v>168.estate</v>
          </cell>
          <cell r="G82286" t="str">
            <v>113733</v>
          </cell>
        </row>
        <row r="82287">
          <cell r="F82287" t="str">
            <v>16symbols.com</v>
          </cell>
          <cell r="G82287" t="str">
            <v>113734</v>
          </cell>
        </row>
        <row r="82288">
          <cell r="F82288" t="str">
            <v>1787fp.co</v>
          </cell>
          <cell r="G82288" t="str">
            <v>113735</v>
          </cell>
        </row>
        <row r="82289">
          <cell r="F82289" t="str">
            <v>17feia.com</v>
          </cell>
          <cell r="G82289" t="str">
            <v>113736</v>
          </cell>
        </row>
        <row r="82290">
          <cell r="F82290" t="str">
            <v>17seconds.io</v>
          </cell>
          <cell r="G82290" t="str">
            <v>113737</v>
          </cell>
        </row>
        <row r="82291">
          <cell r="F82291" t="str">
            <v>18f.gsa.gov</v>
          </cell>
          <cell r="G82291" t="str">
            <v>113738</v>
          </cell>
        </row>
        <row r="82292">
          <cell r="F82292" t="str">
            <v>18moons.com</v>
          </cell>
          <cell r="G82292" t="str">
            <v>113739</v>
          </cell>
        </row>
        <row r="82293">
          <cell r="F82293" t="str">
            <v>1939games.com</v>
          </cell>
          <cell r="G82293" t="str">
            <v>113740</v>
          </cell>
        </row>
        <row r="82294">
          <cell r="F82294" t="str">
            <v>19thholeswag.com</v>
          </cell>
          <cell r="G82294" t="str">
            <v>113741</v>
          </cell>
        </row>
        <row r="82295">
          <cell r="F82295" t="str">
            <v>1album.net</v>
          </cell>
          <cell r="G82295" t="str">
            <v>113742</v>
          </cell>
        </row>
        <row r="82296">
          <cell r="F82296" t="str">
            <v>1bg.com</v>
          </cell>
          <cell r="G82296" t="str">
            <v>113743</v>
          </cell>
        </row>
        <row r="82297">
          <cell r="F82297" t="str">
            <v>1bios.co</v>
          </cell>
          <cell r="G82297" t="str">
            <v>113744</v>
          </cell>
        </row>
        <row r="82298">
          <cell r="F82298" t="str">
            <v>1blocker.com</v>
          </cell>
          <cell r="G82298" t="str">
            <v>113745</v>
          </cell>
        </row>
        <row r="82299">
          <cell r="F82299" t="str">
            <v>1bodycondress.com</v>
          </cell>
          <cell r="G82299" t="str">
            <v>113746</v>
          </cell>
        </row>
        <row r="82300">
          <cell r="F82300" t="str">
            <v>1cleanerslondon.co.uk</v>
          </cell>
          <cell r="G82300" t="str">
            <v>113747</v>
          </cell>
        </row>
        <row r="82301">
          <cell r="F82301" t="str">
            <v>1click3dprint.com</v>
          </cell>
          <cell r="G82301" t="str">
            <v>113748</v>
          </cell>
        </row>
        <row r="82302">
          <cell r="F82302" t="str">
            <v>1clickdissertation.co.uk</v>
          </cell>
          <cell r="G82302" t="str">
            <v>113749</v>
          </cell>
        </row>
        <row r="82303">
          <cell r="F82303" t="str">
            <v>1clikstore.com</v>
          </cell>
          <cell r="G82303" t="str">
            <v>113750</v>
          </cell>
        </row>
        <row r="82304">
          <cell r="F82304" t="str">
            <v>1degreeapp.com</v>
          </cell>
          <cell r="G82304" t="str">
            <v>113751</v>
          </cell>
        </row>
        <row r="82305">
          <cell r="F82305" t="str">
            <v>1degreeworld.com</v>
          </cell>
          <cell r="G82305" t="str">
            <v>113752</v>
          </cell>
        </row>
        <row r="82306">
          <cell r="F82306" t="str">
            <v>1dev.ca</v>
          </cell>
          <cell r="G82306" t="str">
            <v>113753</v>
          </cell>
        </row>
        <row r="82307">
          <cell r="F82307" t="str">
            <v>1eurillo.com</v>
          </cell>
          <cell r="G82307" t="str">
            <v>113754</v>
          </cell>
        </row>
        <row r="82308">
          <cell r="F82308" t="str">
            <v>1fxpay.com</v>
          </cell>
          <cell r="G82308" t="str">
            <v>113755</v>
          </cell>
        </row>
        <row r="82309">
          <cell r="F82309" t="str">
            <v>1govhub.com</v>
          </cell>
          <cell r="G82309" t="str">
            <v>113756</v>
          </cell>
        </row>
        <row r="82310">
          <cell r="F82310" t="str">
            <v>1localoffer.com</v>
          </cell>
          <cell r="G82310" t="str">
            <v>113757</v>
          </cell>
        </row>
        <row r="82311">
          <cell r="F82311" t="str">
            <v>1ml.co</v>
          </cell>
          <cell r="G82311" t="str">
            <v>113758</v>
          </cell>
        </row>
        <row r="82312">
          <cell r="F82312" t="str">
            <v>1mphone.com</v>
          </cell>
          <cell r="G82312" t="str">
            <v>113759</v>
          </cell>
        </row>
        <row r="82313">
          <cell r="F82313" t="str">
            <v>1n0w.com</v>
          </cell>
          <cell r="G82313" t="str">
            <v>113760</v>
          </cell>
        </row>
        <row r="82314">
          <cell r="F82314" t="str">
            <v>1now.ai</v>
          </cell>
          <cell r="G82314" t="str">
            <v>113761</v>
          </cell>
        </row>
        <row r="82315">
          <cell r="F82315" t="str">
            <v>1nstore.com</v>
          </cell>
          <cell r="G82315" t="str">
            <v>113762</v>
          </cell>
        </row>
        <row r="82316">
          <cell r="F82316" t="str">
            <v>1ofa100.com</v>
          </cell>
          <cell r="G82316" t="str">
            <v>113763</v>
          </cell>
        </row>
        <row r="82317">
          <cell r="F82317" t="str">
            <v>1ot.mobi</v>
          </cell>
          <cell r="G82317" t="str">
            <v>113764</v>
          </cell>
        </row>
        <row r="82318">
          <cell r="F82318" t="str">
            <v>1pa.co</v>
          </cell>
          <cell r="G82318" t="str">
            <v>113765</v>
          </cell>
        </row>
        <row r="82319">
          <cell r="F82319" t="str">
            <v>1phoneapp.com</v>
          </cell>
          <cell r="G82319" t="str">
            <v>113766</v>
          </cell>
        </row>
        <row r="82320">
          <cell r="F82320" t="str">
            <v>1platform.in</v>
          </cell>
          <cell r="G82320" t="str">
            <v>113767</v>
          </cell>
        </row>
        <row r="82321">
          <cell r="F82321" t="str">
            <v>1plify.com</v>
          </cell>
          <cell r="G82321" t="str">
            <v>113768</v>
          </cell>
        </row>
        <row r="82322">
          <cell r="F82322" t="str">
            <v>1plusx.com</v>
          </cell>
          <cell r="G82322" t="str">
            <v>113769</v>
          </cell>
        </row>
        <row r="82323">
          <cell r="F82323" t="str">
            <v>1protocol.com</v>
          </cell>
          <cell r="G82323" t="str">
            <v>113770</v>
          </cell>
        </row>
        <row r="82324">
          <cell r="F82324" t="str">
            <v>1rent.es</v>
          </cell>
          <cell r="G82324" t="str">
            <v>113771</v>
          </cell>
        </row>
        <row r="82325">
          <cell r="F82325" t="str">
            <v>1rythm.com</v>
          </cell>
          <cell r="G82325" t="str">
            <v>113772</v>
          </cell>
        </row>
        <row r="82326">
          <cell r="F82326" t="str">
            <v>1stby.com</v>
          </cell>
          <cell r="G82326" t="str">
            <v>113773</v>
          </cell>
        </row>
        <row r="82327">
          <cell r="F82327" t="str">
            <v>1stformations.co.uk</v>
          </cell>
          <cell r="G82327" t="str">
            <v>113774</v>
          </cell>
        </row>
        <row r="82328">
          <cell r="F82328" t="str">
            <v>1stlogbookloans.co.uk</v>
          </cell>
          <cell r="G82328" t="str">
            <v>113775</v>
          </cell>
        </row>
        <row r="82329">
          <cell r="F82329" t="str">
            <v>1stopdic.com</v>
          </cell>
          <cell r="G82329" t="str">
            <v>113776</v>
          </cell>
        </row>
        <row r="82330">
          <cell r="F82330" t="str">
            <v>1stqualitycontent.com</v>
          </cell>
          <cell r="G82330" t="str">
            <v>113777</v>
          </cell>
        </row>
        <row r="82331">
          <cell r="F82331" t="str">
            <v>1strategy.com</v>
          </cell>
          <cell r="G82331" t="str">
            <v>113778</v>
          </cell>
        </row>
        <row r="82332">
          <cell r="F82332" t="str">
            <v>1tedjob.com</v>
          </cell>
          <cell r="G82332" t="str">
            <v>113779</v>
          </cell>
        </row>
        <row r="82333">
          <cell r="F82333" t="str">
            <v>1thing.io</v>
          </cell>
          <cell r="G82333" t="str">
            <v>113780</v>
          </cell>
        </row>
        <row r="82334">
          <cell r="F82334" t="str">
            <v>1tour.vn</v>
          </cell>
          <cell r="G82334" t="str">
            <v>113781</v>
          </cell>
        </row>
        <row r="82335">
          <cell r="F82335" t="str">
            <v>1up.online</v>
          </cell>
          <cell r="G82335" t="str">
            <v>113782</v>
          </cell>
        </row>
        <row r="82336">
          <cell r="F82336" t="str">
            <v>1wealthstreet.com</v>
          </cell>
          <cell r="G82336" t="str">
            <v>113783</v>
          </cell>
        </row>
        <row r="82337">
          <cell r="F82337" t="str">
            <v>1writerapp.com</v>
          </cell>
          <cell r="G82337" t="str">
            <v>113784</v>
          </cell>
        </row>
        <row r="82338">
          <cell r="F82338" t="str">
            <v>1yearinstallmentloans.net</v>
          </cell>
          <cell r="G82338" t="str">
            <v>113785</v>
          </cell>
        </row>
        <row r="82339">
          <cell r="F82339" t="str">
            <v>2015horoscope.com</v>
          </cell>
          <cell r="G82339" t="str">
            <v>113786</v>
          </cell>
        </row>
        <row r="82340">
          <cell r="F82340" t="str">
            <v>2016.hackidc.com</v>
          </cell>
          <cell r="G82340" t="str">
            <v>113787</v>
          </cell>
        </row>
        <row r="82341">
          <cell r="F82341" t="str">
            <v>2020armor.com</v>
          </cell>
          <cell r="G82341" t="str">
            <v>113788</v>
          </cell>
        </row>
        <row r="82342">
          <cell r="F82342" t="str">
            <v>2020cv.com</v>
          </cell>
          <cell r="G82342" t="str">
            <v>113789</v>
          </cell>
        </row>
        <row r="82343">
          <cell r="F82343" t="str">
            <v>2020display.com</v>
          </cell>
          <cell r="G82343" t="str">
            <v>113790</v>
          </cell>
        </row>
        <row r="82344">
          <cell r="F82344" t="str">
            <v>2020meals.com</v>
          </cell>
          <cell r="G82344" t="str">
            <v>113791</v>
          </cell>
        </row>
        <row r="82345">
          <cell r="F82345" t="str">
            <v>2020startups.nyc</v>
          </cell>
          <cell r="G82345" t="str">
            <v>113792</v>
          </cell>
        </row>
        <row r="82346">
          <cell r="F82346" t="str">
            <v>202partnersllc.com</v>
          </cell>
          <cell r="G82346" t="str">
            <v>113793</v>
          </cell>
        </row>
        <row r="82347">
          <cell r="F82347" t="str">
            <v>206beats.com</v>
          </cell>
          <cell r="G82347" t="str">
            <v>113794</v>
          </cell>
        </row>
        <row r="82348">
          <cell r="F82348" t="str">
            <v>20stm.com</v>
          </cell>
          <cell r="G82348" t="str">
            <v>113795</v>
          </cell>
        </row>
        <row r="82349">
          <cell r="F82349" t="str">
            <v>20x3.co</v>
          </cell>
          <cell r="G82349" t="str">
            <v>113796</v>
          </cell>
        </row>
        <row r="82350">
          <cell r="F82350" t="str">
            <v>21brands.com</v>
          </cell>
          <cell r="G82350" t="str">
            <v>113797</v>
          </cell>
        </row>
        <row r="82351">
          <cell r="F82351" t="str">
            <v>21north.in</v>
          </cell>
          <cell r="G82351" t="str">
            <v>113798</v>
          </cell>
        </row>
        <row r="82352">
          <cell r="F82352" t="str">
            <v>21paisa.com</v>
          </cell>
          <cell r="G82352" t="str">
            <v>113799</v>
          </cell>
        </row>
        <row r="82353">
          <cell r="F82353" t="str">
            <v>21pictures.com</v>
          </cell>
          <cell r="G82353" t="str">
            <v>113800</v>
          </cell>
        </row>
        <row r="82354">
          <cell r="F82354" t="str">
            <v>21squared.com</v>
          </cell>
          <cell r="G82354" t="str">
            <v>113801</v>
          </cell>
        </row>
        <row r="82355">
          <cell r="F82355" t="str">
            <v>22block.net</v>
          </cell>
          <cell r="G82355" t="str">
            <v>113802</v>
          </cell>
        </row>
        <row r="82356">
          <cell r="F82356" t="str">
            <v>22north.co.uk</v>
          </cell>
          <cell r="G82356" t="str">
            <v>113803</v>
          </cell>
        </row>
        <row r="82357">
          <cell r="F82357" t="str">
            <v>22rey.com</v>
          </cell>
          <cell r="G82357" t="str">
            <v>113804</v>
          </cell>
        </row>
        <row r="82358">
          <cell r="F82358" t="str">
            <v>22techpark.com</v>
          </cell>
          <cell r="G82358" t="str">
            <v>113805</v>
          </cell>
        </row>
        <row r="82359">
          <cell r="F82359" t="str">
            <v>2338tech.com</v>
          </cell>
          <cell r="G82359" t="str">
            <v>113806</v>
          </cell>
        </row>
        <row r="82360">
          <cell r="F82360" t="str">
            <v>247businessnews.org</v>
          </cell>
          <cell r="G82360" t="str">
            <v>113807</v>
          </cell>
        </row>
        <row r="82361">
          <cell r="F82361" t="str">
            <v>247cryptonews.com</v>
          </cell>
          <cell r="G82361" t="str">
            <v>113808</v>
          </cell>
        </row>
        <row r="82362">
          <cell r="F82362" t="str">
            <v>247organics.com</v>
          </cell>
          <cell r="G82362" t="str">
            <v>113809</v>
          </cell>
        </row>
        <row r="82363">
          <cell r="F82363" t="str">
            <v>247teach.org</v>
          </cell>
          <cell r="G82363" t="str">
            <v>113810</v>
          </cell>
        </row>
        <row r="82364">
          <cell r="F82364" t="str">
            <v>247tickets.cn</v>
          </cell>
          <cell r="G82364" t="str">
            <v>113811</v>
          </cell>
        </row>
        <row r="82365">
          <cell r="F82365" t="str">
            <v>247traffic.com</v>
          </cell>
          <cell r="G82365" t="str">
            <v>113812</v>
          </cell>
        </row>
        <row r="82366">
          <cell r="F82366" t="str">
            <v>247venues.com</v>
          </cell>
          <cell r="G82366" t="str">
            <v>113813</v>
          </cell>
        </row>
        <row r="82367">
          <cell r="F82367" t="str">
            <v>24biz.biz</v>
          </cell>
          <cell r="G82367" t="str">
            <v>113814</v>
          </cell>
        </row>
        <row r="82368">
          <cell r="F82368" t="str">
            <v>24coms.com</v>
          </cell>
          <cell r="G82368" t="str">
            <v>113815</v>
          </cell>
        </row>
        <row r="82369">
          <cell r="F82369" t="str">
            <v>24developers.com</v>
          </cell>
          <cell r="G82369" t="str">
            <v>113816</v>
          </cell>
        </row>
        <row r="82370">
          <cell r="F82370" t="str">
            <v>24drivers.com</v>
          </cell>
          <cell r="G82370" t="str">
            <v>113817</v>
          </cell>
        </row>
        <row r="82371">
          <cell r="F82371" t="str">
            <v>24faster.com</v>
          </cell>
          <cell r="G82371" t="str">
            <v>113818</v>
          </cell>
        </row>
        <row r="82372">
          <cell r="F82372" t="str">
            <v>24halal.com</v>
          </cell>
          <cell r="G82372" t="str">
            <v>113819</v>
          </cell>
        </row>
        <row r="82373">
          <cell r="F82373" t="str">
            <v>24hour7.com</v>
          </cell>
          <cell r="G82373" t="str">
            <v>113820</v>
          </cell>
        </row>
        <row r="82374">
          <cell r="F82374" t="str">
            <v>24hourdentistnearme.net</v>
          </cell>
          <cell r="G82374" t="str">
            <v>113821</v>
          </cell>
        </row>
        <row r="82375">
          <cell r="F82375" t="str">
            <v>24marketreports.com</v>
          </cell>
          <cell r="G82375" t="str">
            <v>113822</v>
          </cell>
        </row>
        <row r="82376">
          <cell r="F82376" t="str">
            <v>24referral.com</v>
          </cell>
          <cell r="G82376" t="str">
            <v>113823</v>
          </cell>
        </row>
        <row r="82377">
          <cell r="F82377" t="str">
            <v>24rise.com</v>
          </cell>
          <cell r="G82377" t="str">
            <v>113824</v>
          </cell>
        </row>
        <row r="82378">
          <cell r="F82378" t="str">
            <v>24wave.com</v>
          </cell>
          <cell r="G82378" t="str">
            <v>113825</v>
          </cell>
        </row>
        <row r="82379">
          <cell r="F82379" t="str">
            <v>24x7bposervices.com</v>
          </cell>
          <cell r="G82379" t="str">
            <v>113826</v>
          </cell>
        </row>
        <row r="82380">
          <cell r="F82380" t="str">
            <v>256bit.com.br</v>
          </cell>
          <cell r="G82380" t="str">
            <v>113827</v>
          </cell>
        </row>
        <row r="82381">
          <cell r="F82381" t="str">
            <v>263mobile.net</v>
          </cell>
          <cell r="G82381" t="str">
            <v>113828</v>
          </cell>
        </row>
        <row r="82382">
          <cell r="F82382" t="str">
            <v>26mgmt.com</v>
          </cell>
          <cell r="G82382" t="str">
            <v>113829</v>
          </cell>
        </row>
        <row r="82383">
          <cell r="F82383" t="str">
            <v>27pivots.com</v>
          </cell>
          <cell r="G82383" t="str">
            <v>113830</v>
          </cell>
        </row>
        <row r="82384">
          <cell r="F82384" t="str">
            <v>28circles.com</v>
          </cell>
          <cell r="G82384" t="str">
            <v>113831</v>
          </cell>
        </row>
        <row r="82385">
          <cell r="F82385" t="str">
            <v>29times.com</v>
          </cell>
          <cell r="G82385" t="str">
            <v>113832</v>
          </cell>
        </row>
        <row r="82386">
          <cell r="F82386" t="str">
            <v>2aspire.eu</v>
          </cell>
          <cell r="G82386" t="str">
            <v>113833</v>
          </cell>
        </row>
        <row r="82387">
          <cell r="F82387" t="str">
            <v>2b3dglobal.com</v>
          </cell>
          <cell r="G82387" t="str">
            <v>113834</v>
          </cell>
        </row>
        <row r="82388">
          <cell r="F82388" t="str">
            <v>2beesoftllc.com</v>
          </cell>
          <cell r="G82388" t="str">
            <v>113835</v>
          </cell>
        </row>
        <row r="82389">
          <cell r="F82389" t="str">
            <v>2breathe.com</v>
          </cell>
          <cell r="G82389" t="str">
            <v>113836</v>
          </cell>
        </row>
        <row r="82390">
          <cell r="F82390" t="str">
            <v>2btube.com</v>
          </cell>
          <cell r="G82390" t="str">
            <v>113837</v>
          </cell>
        </row>
        <row r="82391">
          <cell r="F82391" t="str">
            <v>2days.co</v>
          </cell>
          <cell r="G82391" t="str">
            <v>113838</v>
          </cell>
        </row>
        <row r="82392">
          <cell r="F82392" t="str">
            <v>2dimensions.com</v>
          </cell>
          <cell r="G82392" t="str">
            <v>113839</v>
          </cell>
        </row>
        <row r="82393">
          <cell r="F82393" t="str">
            <v>2eat.menu</v>
          </cell>
          <cell r="G82393" t="str">
            <v>113840</v>
          </cell>
        </row>
        <row r="82394">
          <cell r="F82394" t="str">
            <v>2eeet.com</v>
          </cell>
          <cell r="G82394" t="str">
            <v>113841</v>
          </cell>
        </row>
        <row r="82395">
          <cell r="F82395" t="str">
            <v>2enovate.com</v>
          </cell>
          <cell r="G82395" t="str">
            <v>113842</v>
          </cell>
        </row>
        <row r="82396">
          <cell r="F82396" t="str">
            <v>2fas.com</v>
          </cell>
          <cell r="G82396" t="str">
            <v>113843</v>
          </cell>
        </row>
        <row r="82397">
          <cell r="F82397" t="str">
            <v>2fumbe.com</v>
          </cell>
          <cell r="G82397" t="str">
            <v>113844</v>
          </cell>
        </row>
        <row r="82398">
          <cell r="F82398" t="str">
            <v>2gather.co</v>
          </cell>
          <cell r="G82398" t="str">
            <v>113845</v>
          </cell>
        </row>
        <row r="82399">
          <cell r="F82399" t="str">
            <v>2inspire.me</v>
          </cell>
          <cell r="G82399" t="str">
            <v>113846</v>
          </cell>
        </row>
        <row r="82400">
          <cell r="F82400" t="str">
            <v>2intelli.com</v>
          </cell>
          <cell r="G82400" t="str">
            <v>113847</v>
          </cell>
        </row>
        <row r="82401">
          <cell r="F82401" t="str">
            <v>2krentals.com</v>
          </cell>
          <cell r="G82401" t="str">
            <v>113848</v>
          </cell>
        </row>
        <row r="82402">
          <cell r="F82402" t="str">
            <v>2littlechimps.com</v>
          </cell>
          <cell r="G82402" t="str">
            <v>113849</v>
          </cell>
        </row>
        <row r="82403">
          <cell r="F82403" t="str">
            <v>2match.me</v>
          </cell>
          <cell r="G82403" t="str">
            <v>113850</v>
          </cell>
        </row>
        <row r="82404">
          <cell r="F82404" t="str">
            <v>2maven.com</v>
          </cell>
          <cell r="G82404" t="str">
            <v>113851</v>
          </cell>
        </row>
        <row r="82405">
          <cell r="F82405" t="str">
            <v>2minds.it</v>
          </cell>
          <cell r="G82405" t="str">
            <v>113852</v>
          </cell>
        </row>
        <row r="82406">
          <cell r="F82406" t="str">
            <v>2minutevalet.com</v>
          </cell>
          <cell r="G82406" t="str">
            <v>113853</v>
          </cell>
        </row>
        <row r="82407">
          <cell r="F82407" t="str">
            <v>2mrw.co</v>
          </cell>
          <cell r="G82407" t="str">
            <v>113854</v>
          </cell>
        </row>
        <row r="82408">
          <cell r="F82408" t="str">
            <v>2nd-thoughts.com</v>
          </cell>
          <cell r="G82408" t="str">
            <v>113855</v>
          </cell>
        </row>
        <row r="82409">
          <cell r="F82409" t="str">
            <v>2ndstagepartners.com</v>
          </cell>
          <cell r="G82409" t="str">
            <v>113856</v>
          </cell>
        </row>
        <row r="82410">
          <cell r="F82410" t="str">
            <v>2pick.co</v>
          </cell>
          <cell r="G82410" t="str">
            <v>113857</v>
          </cell>
        </row>
        <row r="82411">
          <cell r="F82411" t="str">
            <v>2pokerplayers.com</v>
          </cell>
          <cell r="G82411" t="str">
            <v>113858</v>
          </cell>
        </row>
        <row r="82412">
          <cell r="F82412" t="str">
            <v>2polyglot.com</v>
          </cell>
          <cell r="G82412" t="str">
            <v>113859</v>
          </cell>
        </row>
        <row r="82413">
          <cell r="F82413" t="str">
            <v>2pontos.me</v>
          </cell>
          <cell r="G82413" t="str">
            <v>113860</v>
          </cell>
        </row>
        <row r="82414">
          <cell r="F82414" t="str">
            <v>2truthsapp.com</v>
          </cell>
          <cell r="G82414" t="str">
            <v>113861</v>
          </cell>
        </row>
        <row r="82415">
          <cell r="F82415" t="str">
            <v>2vizon.com</v>
          </cell>
          <cell r="G82415" t="str">
            <v>113862</v>
          </cell>
        </row>
        <row r="82416">
          <cell r="F82416" t="str">
            <v>2way.is</v>
          </cell>
          <cell r="G82416" t="str">
            <v>113863</v>
          </cell>
        </row>
        <row r="82417">
          <cell r="F82417" t="str">
            <v>2x3.cl</v>
          </cell>
          <cell r="G82417" t="str">
            <v>113864</v>
          </cell>
        </row>
        <row r="82418">
          <cell r="F82418" t="str">
            <v>2xwide.com</v>
          </cell>
          <cell r="G82418" t="str">
            <v>113865</v>
          </cell>
        </row>
        <row r="82419">
          <cell r="F82419" t="str">
            <v>3-0inc.com</v>
          </cell>
          <cell r="G82419" t="str">
            <v>113866</v>
          </cell>
        </row>
        <row r="82420">
          <cell r="F82420" t="str">
            <v>3-e.in</v>
          </cell>
          <cell r="G82420" t="str">
            <v>113867</v>
          </cell>
        </row>
        <row r="82421">
          <cell r="F82421" t="str">
            <v>30-com.com</v>
          </cell>
          <cell r="G82421" t="str">
            <v>113868</v>
          </cell>
        </row>
        <row r="82422">
          <cell r="F82422" t="str">
            <v>300editors.com</v>
          </cell>
          <cell r="G82422" t="str">
            <v>113869</v>
          </cell>
        </row>
        <row r="82423">
          <cell r="F82423" t="str">
            <v>301.yt</v>
          </cell>
          <cell r="G82423" t="str">
            <v>113870</v>
          </cell>
        </row>
        <row r="82424">
          <cell r="F82424" t="str">
            <v>301digitalmedia.com</v>
          </cell>
          <cell r="G82424" t="str">
            <v>113871</v>
          </cell>
        </row>
        <row r="82425">
          <cell r="F82425" t="str">
            <v>301inc.com</v>
          </cell>
          <cell r="G82425" t="str">
            <v>113872</v>
          </cell>
        </row>
        <row r="82426">
          <cell r="F82426" t="str">
            <v>30board.com</v>
          </cell>
          <cell r="G82426" t="str">
            <v>113873</v>
          </cell>
        </row>
        <row r="82427">
          <cell r="F82427" t="str">
            <v>30minutehit.com</v>
          </cell>
          <cell r="G82427" t="str">
            <v>113874</v>
          </cell>
        </row>
        <row r="82428">
          <cell r="F82428" t="str">
            <v>30secondsmail.com</v>
          </cell>
          <cell r="G82428" t="str">
            <v>113875</v>
          </cell>
        </row>
        <row r="82429">
          <cell r="F82429" t="str">
            <v>321speak.com</v>
          </cell>
          <cell r="G82429" t="str">
            <v>113876</v>
          </cell>
        </row>
        <row r="82430">
          <cell r="F82430" t="str">
            <v>32dots.de</v>
          </cell>
          <cell r="G82430" t="str">
            <v>113877</v>
          </cell>
        </row>
        <row r="82431">
          <cell r="F82431" t="str">
            <v>33e34.com.br</v>
          </cell>
          <cell r="G82431" t="str">
            <v>113878</v>
          </cell>
        </row>
        <row r="82432">
          <cell r="F82432" t="str">
            <v>33rdrepublic.com</v>
          </cell>
          <cell r="G82432" t="str">
            <v>113879</v>
          </cell>
        </row>
        <row r="82433">
          <cell r="F82433" t="str">
            <v>345.systems</v>
          </cell>
          <cell r="G82433" t="str">
            <v>113880</v>
          </cell>
        </row>
        <row r="82434">
          <cell r="F82434" t="str">
            <v>353solutions.com</v>
          </cell>
          <cell r="G82434" t="str">
            <v>113881</v>
          </cell>
        </row>
        <row r="82435">
          <cell r="F82435" t="str">
            <v>356solutions.com</v>
          </cell>
          <cell r="G82435" t="str">
            <v>113882</v>
          </cell>
        </row>
        <row r="82436">
          <cell r="F82436" t="str">
            <v>360bim.dk</v>
          </cell>
          <cell r="G82436" t="str">
            <v>113883</v>
          </cell>
        </row>
        <row r="82437">
          <cell r="F82437" t="str">
            <v>360converge.com</v>
          </cell>
          <cell r="G82437" t="str">
            <v>113884</v>
          </cell>
        </row>
        <row r="82438">
          <cell r="F82438" t="str">
            <v>360cybersecure.com</v>
          </cell>
          <cell r="G82438" t="str">
            <v>113885</v>
          </cell>
        </row>
        <row r="82439">
          <cell r="F82439" t="str">
            <v>360dgrees.com</v>
          </cell>
          <cell r="G82439" t="str">
            <v>113886</v>
          </cell>
        </row>
        <row r="82440">
          <cell r="F82440" t="str">
            <v>360dgtl.com</v>
          </cell>
          <cell r="G82440" t="str">
            <v>113887</v>
          </cell>
        </row>
        <row r="82441">
          <cell r="F82441" t="str">
            <v>360digitallab.com</v>
          </cell>
          <cell r="G82441" t="str">
            <v>113888</v>
          </cell>
        </row>
        <row r="82442">
          <cell r="F82442" t="str">
            <v>360dopes.com</v>
          </cell>
          <cell r="G82442" t="str">
            <v>113889</v>
          </cell>
        </row>
        <row r="82443">
          <cell r="F82443" t="str">
            <v>360huts.com</v>
          </cell>
          <cell r="G82443" t="str">
            <v>113890</v>
          </cell>
        </row>
        <row r="82444">
          <cell r="F82444" t="str">
            <v>360leaders.net</v>
          </cell>
          <cell r="G82444" t="str">
            <v>113891</v>
          </cell>
        </row>
        <row r="82445">
          <cell r="F82445" t="str">
            <v>360mea.com</v>
          </cell>
          <cell r="G82445" t="str">
            <v>113892</v>
          </cell>
        </row>
        <row r="82446">
          <cell r="F82446" t="str">
            <v>360neo.com</v>
          </cell>
          <cell r="G82446" t="str">
            <v>113893</v>
          </cell>
        </row>
        <row r="82447">
          <cell r="F82447" t="str">
            <v>360spark.com</v>
          </cell>
          <cell r="G82447" t="str">
            <v>113894</v>
          </cell>
        </row>
        <row r="82448">
          <cell r="F82448" t="str">
            <v>360sportsinc.com</v>
          </cell>
          <cell r="G82448" t="str">
            <v>113895</v>
          </cell>
        </row>
        <row r="82449">
          <cell r="F82449" t="str">
            <v>360track.in</v>
          </cell>
          <cell r="G82449" t="str">
            <v>113896</v>
          </cell>
        </row>
        <row r="82450">
          <cell r="F82450" t="str">
            <v>365agile.com</v>
          </cell>
          <cell r="G82450" t="str">
            <v>113897</v>
          </cell>
        </row>
        <row r="82451">
          <cell r="F82451" t="str">
            <v>365dayscoupons.com</v>
          </cell>
          <cell r="G82451" t="str">
            <v>113898</v>
          </cell>
        </row>
        <row r="82452">
          <cell r="F82452" t="str">
            <v>365hops.com</v>
          </cell>
          <cell r="G82452" t="str">
            <v>113899</v>
          </cell>
        </row>
        <row r="82453">
          <cell r="F82453" t="str">
            <v>365layouts.com</v>
          </cell>
          <cell r="G82453" t="str">
            <v>113900</v>
          </cell>
        </row>
        <row r="82454">
          <cell r="F82454" t="str">
            <v>366.fr</v>
          </cell>
          <cell r="G82454" t="str">
            <v>113901</v>
          </cell>
        </row>
        <row r="82455">
          <cell r="F82455" t="str">
            <v>366football.com</v>
          </cell>
          <cell r="G82455" t="str">
            <v>113902</v>
          </cell>
        </row>
        <row r="82456">
          <cell r="F82456" t="str">
            <v>36coupons.com</v>
          </cell>
          <cell r="G82456" t="str">
            <v>113903</v>
          </cell>
        </row>
        <row r="82457">
          <cell r="F82457" t="str">
            <v>36n.co</v>
          </cell>
          <cell r="G82457" t="str">
            <v>113904</v>
          </cell>
        </row>
        <row r="82458">
          <cell r="F82458" t="str">
            <v>38plank.com</v>
          </cell>
          <cell r="G82458" t="str">
            <v>113905</v>
          </cell>
        </row>
        <row r="82459">
          <cell r="F82459" t="str">
            <v>393lens.com</v>
          </cell>
          <cell r="G82459" t="str">
            <v>113906</v>
          </cell>
        </row>
        <row r="82460">
          <cell r="F82460" t="str">
            <v>3biotech.com</v>
          </cell>
          <cell r="G82460" t="str">
            <v>113907</v>
          </cell>
        </row>
        <row r="82461">
          <cell r="F82461" t="str">
            <v>3cad.com.au</v>
          </cell>
          <cell r="G82461" t="str">
            <v>113908</v>
          </cell>
        </row>
        <row r="82462">
          <cell r="F82462" t="str">
            <v>3crowncapital.com</v>
          </cell>
          <cell r="G82462" t="str">
            <v>113909</v>
          </cell>
        </row>
        <row r="82463">
          <cell r="F82463" t="str">
            <v>3d-expertos.com</v>
          </cell>
          <cell r="G82463" t="str">
            <v>113910</v>
          </cell>
        </row>
        <row r="82464">
          <cell r="F82464" t="str">
            <v>3d-innotech.com</v>
          </cell>
          <cell r="G82464" t="str">
            <v>113911</v>
          </cell>
        </row>
        <row r="82465">
          <cell r="F82465" t="str">
            <v>3dcreative.ly</v>
          </cell>
          <cell r="G82465" t="str">
            <v>113912</v>
          </cell>
        </row>
        <row r="82466">
          <cell r="F82466" t="str">
            <v>3dee.be</v>
          </cell>
          <cell r="G82466" t="str">
            <v>113913</v>
          </cell>
        </row>
        <row r="82467">
          <cell r="F82467" t="str">
            <v>3delements.com</v>
          </cell>
          <cell r="G82467" t="str">
            <v>113914</v>
          </cell>
        </row>
        <row r="82468">
          <cell r="F82468" t="str">
            <v>3deo.co</v>
          </cell>
          <cell r="G82468" t="str">
            <v>113915</v>
          </cell>
        </row>
        <row r="82469">
          <cell r="F82469" t="str">
            <v>3dfast.ir</v>
          </cell>
          <cell r="G82469" t="str">
            <v>113916</v>
          </cell>
        </row>
        <row r="82470">
          <cell r="F82470" t="str">
            <v>3dgence.com</v>
          </cell>
          <cell r="G82470" t="str">
            <v>113917</v>
          </cell>
        </row>
        <row r="82471">
          <cell r="F82471" t="str">
            <v>3dhomeonline.com</v>
          </cell>
          <cell r="G82471" t="str">
            <v>113918</v>
          </cell>
        </row>
        <row r="82472">
          <cell r="F82472" t="str">
            <v>3dimensionmanifest.com</v>
          </cell>
          <cell r="G82472" t="str">
            <v>113919</v>
          </cell>
        </row>
        <row r="82473">
          <cell r="F82473" t="str">
            <v>3divaz.ch</v>
          </cell>
          <cell r="G82473" t="str">
            <v>113920</v>
          </cell>
        </row>
        <row r="82474">
          <cell r="F82474" t="str">
            <v>3dminiben.com</v>
          </cell>
          <cell r="G82474" t="str">
            <v>113921</v>
          </cell>
        </row>
        <row r="82475">
          <cell r="F82475" t="str">
            <v>3dmizar.com</v>
          </cell>
          <cell r="G82475" t="str">
            <v>113922</v>
          </cell>
        </row>
        <row r="82476">
          <cell r="F82476" t="str">
            <v>3dnanobatteries.com</v>
          </cell>
          <cell r="G82476" t="str">
            <v>113923</v>
          </cell>
        </row>
        <row r="82477">
          <cell r="F82477" t="str">
            <v>3dnavi.jp</v>
          </cell>
          <cell r="G82477" t="str">
            <v>113924</v>
          </cell>
        </row>
        <row r="82478">
          <cell r="F82478" t="str">
            <v>3domusa.com</v>
          </cell>
          <cell r="G82478" t="str">
            <v>113925</v>
          </cell>
        </row>
        <row r="82479">
          <cell r="F82479" t="str">
            <v>3domwraps.com</v>
          </cell>
          <cell r="G82479" t="str">
            <v>113926</v>
          </cell>
        </row>
        <row r="82480">
          <cell r="F82480" t="str">
            <v>3dorchard.com</v>
          </cell>
          <cell r="G82480" t="str">
            <v>113927</v>
          </cell>
        </row>
        <row r="82481">
          <cell r="F82481" t="str">
            <v>3dpars.com</v>
          </cell>
          <cell r="G82481" t="str">
            <v>113928</v>
          </cell>
        </row>
        <row r="82482">
          <cell r="F82482" t="str">
            <v>3dplatform.com</v>
          </cell>
          <cell r="G82482" t="str">
            <v>113929</v>
          </cell>
        </row>
        <row r="82483">
          <cell r="F82483" t="str">
            <v>3dplex.io</v>
          </cell>
          <cell r="G82483" t="str">
            <v>113930</v>
          </cell>
        </row>
        <row r="82484">
          <cell r="F82484" t="str">
            <v>3dponics.com</v>
          </cell>
          <cell r="G82484" t="str">
            <v>113931</v>
          </cell>
        </row>
        <row r="82485">
          <cell r="F82485" t="str">
            <v>3dppm.com</v>
          </cell>
          <cell r="G82485" t="str">
            <v>113932</v>
          </cell>
        </row>
        <row r="82486">
          <cell r="F82486" t="str">
            <v>3dpresenter.tv</v>
          </cell>
          <cell r="G82486" t="str">
            <v>113933</v>
          </cell>
        </row>
        <row r="82487">
          <cell r="F82487" t="str">
            <v>3dprint.com</v>
          </cell>
          <cell r="G82487" t="str">
            <v>113934</v>
          </cell>
        </row>
        <row r="82488">
          <cell r="F82488" t="str">
            <v>3dprintbureau.co.uk</v>
          </cell>
          <cell r="G82488" t="str">
            <v>113935</v>
          </cell>
        </row>
        <row r="82489">
          <cell r="F82489" t="str">
            <v>3dprinting-files.com</v>
          </cell>
          <cell r="G82489" t="str">
            <v>113936</v>
          </cell>
        </row>
        <row r="82490">
          <cell r="F82490" t="str">
            <v>3dprintingpenpicks.com</v>
          </cell>
          <cell r="G82490" t="str">
            <v>113937</v>
          </cell>
        </row>
        <row r="82491">
          <cell r="F82491" t="str">
            <v>3dprintsbystacy.com</v>
          </cell>
          <cell r="G82491" t="str">
            <v>113938</v>
          </cell>
        </row>
        <row r="82492">
          <cell r="F82492" t="str">
            <v>3dqr.net</v>
          </cell>
          <cell r="G82492" t="str">
            <v>113939</v>
          </cell>
        </row>
        <row r="82493">
          <cell r="F82493" t="str">
            <v>3drudder.com</v>
          </cell>
          <cell r="G82493" t="str">
            <v>113940</v>
          </cell>
        </row>
        <row r="82494">
          <cell r="F82494" t="str">
            <v>3dsculpto.com</v>
          </cell>
          <cell r="G82494" t="str">
            <v>113941</v>
          </cell>
        </row>
        <row r="82495">
          <cell r="F82495" t="str">
            <v>3dslash.net</v>
          </cell>
          <cell r="G82495" t="str">
            <v>113942</v>
          </cell>
        </row>
        <row r="82496">
          <cell r="F82496" t="str">
            <v>3dspacelabs.com</v>
          </cell>
          <cell r="G82496" t="str">
            <v>113943</v>
          </cell>
        </row>
        <row r="82497">
          <cell r="F82497" t="str">
            <v>3dtaban.com</v>
          </cell>
          <cell r="G82497" t="str">
            <v>113944</v>
          </cell>
        </row>
        <row r="82498">
          <cell r="F82498" t="str">
            <v>3dtouchlab.com</v>
          </cell>
          <cell r="G82498" t="str">
            <v>113945</v>
          </cell>
        </row>
        <row r="82499">
          <cell r="F82499" t="str">
            <v>3dtransform.com</v>
          </cell>
          <cell r="G82499" t="str">
            <v>113946</v>
          </cell>
        </row>
        <row r="82500">
          <cell r="F82500" t="str">
            <v>3dtupo.com</v>
          </cell>
          <cell r="G82500" t="str">
            <v>113947</v>
          </cell>
        </row>
        <row r="82501">
          <cell r="F82501" t="str">
            <v>3durak.com</v>
          </cell>
          <cell r="G82501" t="str">
            <v>113948</v>
          </cell>
        </row>
        <row r="82502">
          <cell r="F82502" t="str">
            <v>3dvincicreations.com</v>
          </cell>
          <cell r="G82502" t="str">
            <v>113949</v>
          </cell>
        </row>
        <row r="82503">
          <cell r="F82503" t="str">
            <v>3dvisual.es</v>
          </cell>
          <cell r="G82503" t="str">
            <v>113950</v>
          </cell>
        </row>
        <row r="82504">
          <cell r="F82504" t="str">
            <v>3esofttech.com</v>
          </cell>
          <cell r="G82504" t="str">
            <v>113951</v>
          </cell>
        </row>
        <row r="82505">
          <cell r="F82505" t="str">
            <v>3f.digital</v>
          </cell>
          <cell r="G82505" t="str">
            <v>113952</v>
          </cell>
        </row>
        <row r="82506">
          <cell r="F82506" t="str">
            <v>3fcommerce.com</v>
          </cell>
          <cell r="G82506" t="str">
            <v>113953</v>
          </cell>
        </row>
        <row r="82507">
          <cell r="F82507" t="str">
            <v>3feeds.com</v>
          </cell>
          <cell r="G82507" t="str">
            <v>113954</v>
          </cell>
        </row>
        <row r="82508">
          <cell r="F82508" t="str">
            <v>3foldmarketing.com</v>
          </cell>
          <cell r="G82508" t="str">
            <v>113955</v>
          </cell>
        </row>
        <row r="82509">
          <cell r="F82509" t="str">
            <v>3g1v.com</v>
          </cell>
          <cell r="G82509" t="str">
            <v>113956</v>
          </cell>
        </row>
        <row r="82510">
          <cell r="F82510" t="str">
            <v>3gcreative.co.uk</v>
          </cell>
          <cell r="G82510" t="str">
            <v>113957</v>
          </cell>
        </row>
        <row r="82511">
          <cell r="F82511" t="str">
            <v>3ginstall.com</v>
          </cell>
          <cell r="G82511" t="str">
            <v>113958</v>
          </cell>
        </row>
        <row r="82512">
          <cell r="F82512" t="str">
            <v>3lex.co</v>
          </cell>
          <cell r="G82512" t="str">
            <v>113959</v>
          </cell>
        </row>
        <row r="82513">
          <cell r="F82513" t="str">
            <v>3ntry.co</v>
          </cell>
          <cell r="G82513" t="str">
            <v>113960</v>
          </cell>
        </row>
        <row r="82514">
          <cell r="F82514" t="str">
            <v>3rd-eyes.com</v>
          </cell>
          <cell r="G82514" t="str">
            <v>113961</v>
          </cell>
        </row>
        <row r="82515">
          <cell r="F82515" t="str">
            <v>3rdbracket.com</v>
          </cell>
          <cell r="G82515" t="str">
            <v>113962</v>
          </cell>
        </row>
        <row r="82516">
          <cell r="F82516" t="str">
            <v>3rddegreevape.com</v>
          </cell>
          <cell r="G82516" t="str">
            <v>113963</v>
          </cell>
        </row>
        <row r="82517">
          <cell r="F82517" t="str">
            <v>3rdentity.com</v>
          </cell>
          <cell r="G82517" t="str">
            <v>113964</v>
          </cell>
        </row>
        <row r="82518">
          <cell r="F82518" t="str">
            <v>3rootsstudios.com</v>
          </cell>
          <cell r="G82518" t="str">
            <v>113965</v>
          </cell>
        </row>
        <row r="82519">
          <cell r="F82519" t="str">
            <v>3s.ventures</v>
          </cell>
          <cell r="G82519" t="str">
            <v>113966</v>
          </cell>
        </row>
        <row r="82520">
          <cell r="F82520" t="str">
            <v>3sisafety.com</v>
          </cell>
          <cell r="G82520" t="str">
            <v>113967</v>
          </cell>
        </row>
        <row r="82521">
          <cell r="F82521" t="str">
            <v>3sisystems.com</v>
          </cell>
          <cell r="G82521" t="str">
            <v>113968</v>
          </cell>
        </row>
        <row r="82522">
          <cell r="F82522" t="str">
            <v>3sm.info</v>
          </cell>
          <cell r="G82522" t="str">
            <v>113969</v>
          </cell>
        </row>
        <row r="82523">
          <cell r="F82523" t="str">
            <v>3spicyveggies.com</v>
          </cell>
          <cell r="G82523" t="str">
            <v>113970</v>
          </cell>
        </row>
        <row r="82524">
          <cell r="F82524" t="str">
            <v>3villaz.com</v>
          </cell>
          <cell r="G82524" t="str">
            <v>113971</v>
          </cell>
        </row>
        <row r="82525">
          <cell r="F82525" t="str">
            <v>3wcapital.ca</v>
          </cell>
          <cell r="G82525" t="str">
            <v>113972</v>
          </cell>
        </row>
        <row r="82526">
          <cell r="F82526" t="str">
            <v>3webapps.com</v>
          </cell>
          <cell r="G82526" t="str">
            <v>113973</v>
          </cell>
        </row>
        <row r="82527">
          <cell r="F82527" t="str">
            <v>3xedigital.com</v>
          </cell>
          <cell r="G82527" t="str">
            <v>113974</v>
          </cell>
        </row>
        <row r="82528">
          <cell r="F82528" t="str">
            <v>3zmedia.co</v>
          </cell>
          <cell r="G82528" t="str">
            <v>113975</v>
          </cell>
        </row>
        <row r="82529">
          <cell r="F82529" t="str">
            <v>4-check.com</v>
          </cell>
          <cell r="G82529" t="str">
            <v>113976</v>
          </cell>
        </row>
        <row r="82530">
          <cell r="F82530" t="str">
            <v>401krollover.com</v>
          </cell>
          <cell r="G82530" t="str">
            <v>113977</v>
          </cell>
        </row>
        <row r="82531">
          <cell r="F82531" t="str">
            <v>401morganmfg.com</v>
          </cell>
          <cell r="G82531" t="str">
            <v>113978</v>
          </cell>
        </row>
        <row r="82532">
          <cell r="F82532" t="str">
            <v>404.md</v>
          </cell>
          <cell r="G82532" t="str">
            <v>113979</v>
          </cell>
        </row>
        <row r="82533">
          <cell r="F82533" t="str">
            <v>40crooks.com</v>
          </cell>
          <cell r="G82533" t="str">
            <v>113980</v>
          </cell>
        </row>
        <row r="82534">
          <cell r="F82534" t="str">
            <v>411affiliatenetwork.com</v>
          </cell>
          <cell r="G82534" t="str">
            <v>113981</v>
          </cell>
        </row>
        <row r="82535">
          <cell r="F82535" t="str">
            <v>414.io</v>
          </cell>
          <cell r="G82535" t="str">
            <v>113982</v>
          </cell>
        </row>
        <row r="82536">
          <cell r="F82536" t="str">
            <v>415agency.com</v>
          </cell>
          <cell r="G82536" t="str">
            <v>113983</v>
          </cell>
        </row>
        <row r="82537">
          <cell r="F82537" t="str">
            <v>42.us.org</v>
          </cell>
          <cell r="G82537" t="str">
            <v>113984</v>
          </cell>
        </row>
        <row r="82538">
          <cell r="F82538" t="str">
            <v>42courses.com</v>
          </cell>
          <cell r="G82538" t="str">
            <v>113985</v>
          </cell>
        </row>
        <row r="82539">
          <cell r="F82539" t="str">
            <v>42education.com</v>
          </cell>
          <cell r="G82539" t="str">
            <v>113986</v>
          </cell>
        </row>
        <row r="82540">
          <cell r="F82540" t="str">
            <v>42gems.co</v>
          </cell>
          <cell r="G82540" t="str">
            <v>113987</v>
          </cell>
        </row>
        <row r="82541">
          <cell r="F82541" t="str">
            <v>42la.bs</v>
          </cell>
          <cell r="G82541" t="str">
            <v>113988</v>
          </cell>
        </row>
        <row r="82542">
          <cell r="F82542" t="str">
            <v>42medien.de</v>
          </cell>
          <cell r="G82542" t="str">
            <v>113989</v>
          </cell>
        </row>
        <row r="82543">
          <cell r="F82543" t="str">
            <v>42talents.com</v>
          </cell>
          <cell r="G82543" t="str">
            <v>113990</v>
          </cell>
        </row>
        <row r="82544">
          <cell r="F82544" t="str">
            <v>42tea.io</v>
          </cell>
          <cell r="G82544" t="str">
            <v>113991</v>
          </cell>
        </row>
        <row r="82545">
          <cell r="F82545" t="str">
            <v>438media.com</v>
          </cell>
          <cell r="G82545" t="str">
            <v>113992</v>
          </cell>
        </row>
        <row r="82546">
          <cell r="F82546" t="str">
            <v>440.ng</v>
          </cell>
          <cell r="G82546" t="str">
            <v>113993</v>
          </cell>
        </row>
        <row r="82547">
          <cell r="F82547" t="str">
            <v>440labs.com</v>
          </cell>
          <cell r="G82547" t="str">
            <v>113994</v>
          </cell>
        </row>
        <row r="82548">
          <cell r="F82548" t="str">
            <v>44degreesmedia.com</v>
          </cell>
          <cell r="G82548" t="str">
            <v>113995</v>
          </cell>
        </row>
        <row r="82549">
          <cell r="F82549" t="str">
            <v>475cumulus.com</v>
          </cell>
          <cell r="G82549" t="str">
            <v>113996</v>
          </cell>
        </row>
        <row r="82550">
          <cell r="F82550" t="str">
            <v>48factoring.com</v>
          </cell>
          <cell r="G82550" t="str">
            <v>113997</v>
          </cell>
        </row>
        <row r="82551">
          <cell r="F82551" t="str">
            <v>48minutes.net</v>
          </cell>
          <cell r="G82551" t="str">
            <v>113998</v>
          </cell>
        </row>
        <row r="82552">
          <cell r="F82552" t="str">
            <v>499rupees.com</v>
          </cell>
          <cell r="G82552" t="str">
            <v>113999</v>
          </cell>
        </row>
        <row r="82553">
          <cell r="F82553" t="str">
            <v>49clicks.com</v>
          </cell>
          <cell r="G82553" t="str">
            <v>114000</v>
          </cell>
        </row>
        <row r="82554">
          <cell r="F82554" t="str">
            <v>49designers.com</v>
          </cell>
          <cell r="G82554" t="str">
            <v>114001</v>
          </cell>
        </row>
        <row r="82555">
          <cell r="F82555" t="str">
            <v>49to499.in</v>
          </cell>
          <cell r="G82555" t="str">
            <v>114002</v>
          </cell>
        </row>
        <row r="82556">
          <cell r="F82556" t="str">
            <v>4axistechnologies.com</v>
          </cell>
          <cell r="G82556" t="str">
            <v>114003</v>
          </cell>
        </row>
        <row r="82557">
          <cell r="F82557" t="str">
            <v>4catalyzer.com</v>
          </cell>
          <cell r="G82557" t="str">
            <v>114004</v>
          </cell>
        </row>
        <row r="82558">
          <cell r="F82558" t="str">
            <v>4dadda.com</v>
          </cell>
          <cell r="G82558" t="str">
            <v>114005</v>
          </cell>
        </row>
        <row r="82559">
          <cell r="F82559" t="str">
            <v>4dglobalinc.com</v>
          </cell>
          <cell r="G82559" t="str">
            <v>114006</v>
          </cell>
        </row>
        <row r="82560">
          <cell r="F82560" t="str">
            <v>4dviewr.com</v>
          </cell>
          <cell r="G82560" t="str">
            <v>114007</v>
          </cell>
        </row>
        <row r="82561">
          <cell r="F82561" t="str">
            <v>4everyoungnbeautiful.com</v>
          </cell>
          <cell r="G82561" t="str">
            <v>114008</v>
          </cell>
        </row>
        <row r="82562">
          <cell r="F82562" t="str">
            <v>4finaldraft.com</v>
          </cell>
          <cell r="G82562" t="str">
            <v>114009</v>
          </cell>
        </row>
        <row r="82563">
          <cell r="F82563" t="str">
            <v>4fish.is</v>
          </cell>
          <cell r="G82563" t="str">
            <v>114010</v>
          </cell>
        </row>
        <row r="82564">
          <cell r="F82564" t="str">
            <v>4gents.co.uk</v>
          </cell>
          <cell r="G82564" t="str">
            <v>114011</v>
          </cell>
        </row>
        <row r="82565">
          <cell r="F82565" t="str">
            <v>4hands.me</v>
          </cell>
          <cell r="G82565" t="str">
            <v>114012</v>
          </cell>
        </row>
        <row r="82566">
          <cell r="F82566" t="str">
            <v>4k.com</v>
          </cell>
          <cell r="G82566" t="str">
            <v>114013</v>
          </cell>
        </row>
        <row r="82567">
          <cell r="F82567" t="str">
            <v>4lab.io</v>
          </cell>
          <cell r="G82567" t="str">
            <v>114014</v>
          </cell>
        </row>
        <row r="82568">
          <cell r="F82568" t="str">
            <v>4leaflabs.com</v>
          </cell>
          <cell r="G82568" t="str">
            <v>114015</v>
          </cell>
        </row>
        <row r="82569">
          <cell r="F82569" t="str">
            <v>4light.se</v>
          </cell>
          <cell r="G82569" t="str">
            <v>114016</v>
          </cell>
        </row>
        <row r="82570">
          <cell r="F82570" t="str">
            <v>4linked.com</v>
          </cell>
          <cell r="G82570" t="str">
            <v>114017</v>
          </cell>
        </row>
        <row r="82571">
          <cell r="F82571" t="str">
            <v>4milsumem.com</v>
          </cell>
          <cell r="G82571" t="str">
            <v>114018</v>
          </cell>
        </row>
        <row r="82572">
          <cell r="F82572" t="str">
            <v>4move.me</v>
          </cell>
          <cell r="G82572" t="str">
            <v>114019</v>
          </cell>
        </row>
        <row r="82573">
          <cell r="F82573" t="str">
            <v>4pia.com</v>
          </cell>
          <cell r="G82573" t="str">
            <v>114020</v>
          </cell>
        </row>
        <row r="82574">
          <cell r="F82574" t="str">
            <v>4purposeenergy.com</v>
          </cell>
          <cell r="G82574" t="str">
            <v>114021</v>
          </cell>
        </row>
        <row r="82575">
          <cell r="F82575" t="str">
            <v>4s-llc.com</v>
          </cell>
          <cell r="G82575" t="str">
            <v>114022</v>
          </cell>
        </row>
        <row r="82576">
          <cell r="F82576" t="str">
            <v>4shark.com.br</v>
          </cell>
          <cell r="G82576" t="str">
            <v>114023</v>
          </cell>
        </row>
        <row r="82577">
          <cell r="F82577" t="str">
            <v>4sight-health.com</v>
          </cell>
          <cell r="G82577" t="str">
            <v>114024</v>
          </cell>
        </row>
        <row r="82578">
          <cell r="F82578" t="str">
            <v>4site.travel</v>
          </cell>
          <cell r="G82578" t="str">
            <v>114025</v>
          </cell>
        </row>
        <row r="82579">
          <cell r="F82579" t="str">
            <v>4smartpro.com</v>
          </cell>
          <cell r="G82579" t="str">
            <v>114026</v>
          </cell>
        </row>
        <row r="82580">
          <cell r="F82580" t="str">
            <v>4squareventures.com</v>
          </cell>
          <cell r="G82580" t="str">
            <v>114027</v>
          </cell>
        </row>
        <row r="82581">
          <cell r="F82581" t="str">
            <v>4thandking.com</v>
          </cell>
          <cell r="G82581" t="str">
            <v>114028</v>
          </cell>
        </row>
        <row r="82582">
          <cell r="F82582" t="str">
            <v>4usxus.com</v>
          </cell>
          <cell r="G82582" t="str">
            <v>114029</v>
          </cell>
        </row>
        <row r="82583">
          <cell r="F82583" t="str">
            <v>4ward.ng</v>
          </cell>
          <cell r="G82583" t="str">
            <v>114030</v>
          </cell>
        </row>
        <row r="82584">
          <cell r="F82584" t="str">
            <v>4xventures.com</v>
          </cell>
          <cell r="G82584" t="str">
            <v>114031</v>
          </cell>
        </row>
        <row r="82585">
          <cell r="F82585" t="str">
            <v>4yfn.com</v>
          </cell>
          <cell r="G82585" t="str">
            <v>114032</v>
          </cell>
        </row>
        <row r="82586">
          <cell r="F82586" t="str">
            <v>500below.com</v>
          </cell>
          <cell r="G82586" t="str">
            <v>114033</v>
          </cell>
        </row>
        <row r="82587">
          <cell r="F82587" t="str">
            <v>500brunches.com</v>
          </cell>
          <cell r="G82587" t="str">
            <v>114034</v>
          </cell>
        </row>
        <row r="82588">
          <cell r="F82588" t="str">
            <v>500v.co.kr</v>
          </cell>
          <cell r="G82588" t="str">
            <v>114035</v>
          </cell>
        </row>
        <row r="82589">
          <cell r="F82589" t="str">
            <v>50dmc.com</v>
          </cell>
          <cell r="G82589" t="str">
            <v>114036</v>
          </cell>
        </row>
        <row r="82590">
          <cell r="F82590" t="str">
            <v>512industries.com</v>
          </cell>
          <cell r="G82590" t="str">
            <v>114037</v>
          </cell>
        </row>
        <row r="82591">
          <cell r="F82591" t="str">
            <v>514seoexperts.com</v>
          </cell>
          <cell r="G82591" t="str">
            <v>114038</v>
          </cell>
        </row>
        <row r="82592">
          <cell r="F82592" t="str">
            <v>54-store.com</v>
          </cell>
          <cell r="G82592" t="str">
            <v>114039</v>
          </cell>
        </row>
        <row r="82593">
          <cell r="F82593" t="str">
            <v>54energy.com</v>
          </cell>
          <cell r="G82593" t="str">
            <v>114040</v>
          </cell>
        </row>
        <row r="82594">
          <cell r="F82594" t="str">
            <v>555host.tk</v>
          </cell>
          <cell r="G82594" t="str">
            <v>114041</v>
          </cell>
        </row>
        <row r="82595">
          <cell r="F82595" t="str">
            <v>55pbx.com</v>
          </cell>
          <cell r="G82595" t="str">
            <v>114042</v>
          </cell>
        </row>
        <row r="82596">
          <cell r="F82596" t="str">
            <v>565media.com</v>
          </cell>
          <cell r="G82596" t="str">
            <v>114043</v>
          </cell>
        </row>
        <row r="82597">
          <cell r="F82597" t="str">
            <v>59sec.com</v>
          </cell>
          <cell r="G82597" t="str">
            <v>114044</v>
          </cell>
        </row>
        <row r="82598">
          <cell r="F82598" t="str">
            <v>5avs.com</v>
          </cell>
          <cell r="G82598" t="str">
            <v>114045</v>
          </cell>
        </row>
        <row r="82599">
          <cell r="F82599" t="str">
            <v>5blockradius.com</v>
          </cell>
          <cell r="G82599" t="str">
            <v>114046</v>
          </cell>
        </row>
        <row r="82600">
          <cell r="F82600" t="str">
            <v>5cnetwork.com</v>
          </cell>
          <cell r="G82600" t="str">
            <v>114047</v>
          </cell>
        </row>
        <row r="82601">
          <cell r="F82601" t="str">
            <v>5d-vr.com</v>
          </cell>
          <cell r="G82601" t="str">
            <v>114048</v>
          </cell>
        </row>
        <row r="82602">
          <cell r="F82602" t="str">
            <v>5dollarsitemovers.com</v>
          </cell>
          <cell r="G82602" t="str">
            <v>114049</v>
          </cell>
        </row>
        <row r="82603">
          <cell r="F82603" t="str">
            <v>5fourdigital.com</v>
          </cell>
          <cell r="G82603" t="str">
            <v>114050</v>
          </cell>
        </row>
        <row r="82604">
          <cell r="F82604" t="str">
            <v>5in1-airsofa.in</v>
          </cell>
          <cell r="G82604" t="str">
            <v>114051</v>
          </cell>
        </row>
        <row r="82605">
          <cell r="F82605" t="str">
            <v>5inq.fr</v>
          </cell>
          <cell r="G82605" t="str">
            <v>114052</v>
          </cell>
        </row>
        <row r="82606">
          <cell r="F82606" t="str">
            <v>5linx.net</v>
          </cell>
          <cell r="G82606" t="str">
            <v>114053</v>
          </cell>
        </row>
        <row r="82607">
          <cell r="F82607" t="str">
            <v>5meal.com</v>
          </cell>
          <cell r="G82607" t="str">
            <v>114054</v>
          </cell>
        </row>
        <row r="82608">
          <cell r="F82608" t="str">
            <v>5moreminutes.com</v>
          </cell>
          <cell r="G82608" t="str">
            <v>114055</v>
          </cell>
        </row>
        <row r="82609">
          <cell r="F82609" t="str">
            <v>5nines.it</v>
          </cell>
          <cell r="G82609" t="str">
            <v>114056</v>
          </cell>
        </row>
        <row r="82610">
          <cell r="F82610" t="str">
            <v>5orbits.com</v>
          </cell>
          <cell r="G82610" t="str">
            <v>114057</v>
          </cell>
        </row>
        <row r="82611">
          <cell r="F82611" t="str">
            <v>5pillows.com</v>
          </cell>
          <cell r="G82611" t="str">
            <v>114058</v>
          </cell>
        </row>
        <row r="82612">
          <cell r="F82612" t="str">
            <v>5qhqh.com</v>
          </cell>
          <cell r="G82612" t="str">
            <v>114059</v>
          </cell>
        </row>
        <row r="82613">
          <cell r="F82613" t="str">
            <v>5starsforex.com</v>
          </cell>
          <cell r="G82613" t="str">
            <v>114060</v>
          </cell>
        </row>
        <row r="82614">
          <cell r="F82614" t="str">
            <v>5tales.com.au</v>
          </cell>
          <cell r="G82614" t="str">
            <v>114061</v>
          </cell>
        </row>
        <row r="82615">
          <cell r="F82615" t="str">
            <v>5tht.org</v>
          </cell>
          <cell r="G82615" t="str">
            <v>114062</v>
          </cell>
        </row>
        <row r="82616">
          <cell r="F82616" t="str">
            <v>5xruby.tw</v>
          </cell>
          <cell r="G82616" t="str">
            <v>114063</v>
          </cell>
        </row>
        <row r="82617">
          <cell r="F82617" t="str">
            <v>605.tv</v>
          </cell>
          <cell r="G82617" t="str">
            <v>114064</v>
          </cell>
        </row>
        <row r="82618">
          <cell r="F82618" t="str">
            <v>606.ventures</v>
          </cell>
          <cell r="G82618" t="str">
            <v>114065</v>
          </cell>
        </row>
        <row r="82619">
          <cell r="F82619" t="str">
            <v>60secondz.com</v>
          </cell>
          <cell r="G82619" t="str">
            <v>114066</v>
          </cell>
        </row>
        <row r="82620">
          <cell r="F82620" t="str">
            <v>6beyond.com</v>
          </cell>
          <cell r="G82620" t="str">
            <v>114067</v>
          </cell>
        </row>
        <row r="82621">
          <cell r="F82621" t="str">
            <v>6connect.biz</v>
          </cell>
          <cell r="G82621" t="str">
            <v>114068</v>
          </cell>
        </row>
        <row r="82622">
          <cell r="F82622" t="str">
            <v>6dnetwork.co.uk</v>
          </cell>
          <cell r="G82622" t="str">
            <v>114069</v>
          </cell>
        </row>
        <row r="82623">
          <cell r="F82623" t="str">
            <v>6estates.com</v>
          </cell>
          <cell r="G82623" t="str">
            <v>114070</v>
          </cell>
        </row>
        <row r="82624">
          <cell r="F82624" t="str">
            <v>6figure.co</v>
          </cell>
          <cell r="G82624" t="str">
            <v>114071</v>
          </cell>
        </row>
        <row r="82625">
          <cell r="F82625" t="str">
            <v>6lt.com</v>
          </cell>
          <cell r="G82625" t="str">
            <v>114072</v>
          </cell>
        </row>
        <row r="82626">
          <cell r="F82626" t="str">
            <v>6monthloansdirectlendersuk.co.uk</v>
          </cell>
          <cell r="G82626" t="str">
            <v>114073</v>
          </cell>
        </row>
        <row r="82627">
          <cell r="F82627" t="str">
            <v>6over6.com</v>
          </cell>
          <cell r="G82627" t="str">
            <v>114074</v>
          </cell>
        </row>
        <row r="82628">
          <cell r="F82628" t="str">
            <v>6q.io</v>
          </cell>
          <cell r="G82628" t="str">
            <v>114075</v>
          </cell>
        </row>
        <row r="82629">
          <cell r="F82629" t="str">
            <v>6sigmacertificationonline.com</v>
          </cell>
          <cell r="G82629" t="str">
            <v>114076</v>
          </cell>
        </row>
        <row r="82630">
          <cell r="F82630" t="str">
            <v>73lines.com</v>
          </cell>
          <cell r="G82630" t="str">
            <v>114077</v>
          </cell>
        </row>
        <row r="82631">
          <cell r="F82631" t="str">
            <v>75cl.sg</v>
          </cell>
          <cell r="G82631" t="str">
            <v>114078</v>
          </cell>
        </row>
        <row r="82632">
          <cell r="F82632" t="str">
            <v>77robots.com</v>
          </cell>
          <cell r="G82632" t="str">
            <v>114079</v>
          </cell>
        </row>
        <row r="82633">
          <cell r="F82633" t="str">
            <v>786loans.uk</v>
          </cell>
          <cell r="G82633" t="str">
            <v>114080</v>
          </cell>
        </row>
        <row r="82634">
          <cell r="F82634" t="str">
            <v>78elite.com</v>
          </cell>
          <cell r="G82634" t="str">
            <v>114081</v>
          </cell>
        </row>
        <row r="82635">
          <cell r="F82635" t="str">
            <v>79ecommerce.com</v>
          </cell>
          <cell r="G82635" t="str">
            <v>114082</v>
          </cell>
        </row>
        <row r="82636">
          <cell r="F82636" t="str">
            <v>7appmaker.com</v>
          </cell>
          <cell r="G82636" t="str">
            <v>114083</v>
          </cell>
        </row>
        <row r="82637">
          <cell r="F82637" t="str">
            <v>7cstudio.com</v>
          </cell>
          <cell r="G82637" t="str">
            <v>114084</v>
          </cell>
        </row>
        <row r="82638">
          <cell r="F82638" t="str">
            <v>7daysclothing.com</v>
          </cell>
          <cell r="G82638" t="str">
            <v>114085</v>
          </cell>
        </row>
        <row r="82639">
          <cell r="F82639" t="str">
            <v>7dayz.co</v>
          </cell>
          <cell r="G82639" t="str">
            <v>114086</v>
          </cell>
        </row>
        <row r="82640">
          <cell r="F82640" t="str">
            <v>7offers.ru</v>
          </cell>
          <cell r="G82640" t="str">
            <v>114087</v>
          </cell>
        </row>
        <row r="82641">
          <cell r="F82641" t="str">
            <v>7pa7.com</v>
          </cell>
          <cell r="G82641" t="str">
            <v>114088</v>
          </cell>
        </row>
        <row r="82642">
          <cell r="F82642" t="str">
            <v>7peakssoftware.com</v>
          </cell>
          <cell r="G82642" t="str">
            <v>114089</v>
          </cell>
        </row>
        <row r="82643">
          <cell r="F82643" t="str">
            <v>7sensors.com</v>
          </cell>
          <cell r="G82643" t="str">
            <v>114090</v>
          </cell>
        </row>
        <row r="82644">
          <cell r="F82644" t="str">
            <v>7sheep.net</v>
          </cell>
          <cell r="G82644" t="str">
            <v>114091</v>
          </cell>
        </row>
        <row r="82645">
          <cell r="F82645" t="str">
            <v>7skytravel.co.uk</v>
          </cell>
          <cell r="G82645" t="str">
            <v>114092</v>
          </cell>
        </row>
        <row r="82646">
          <cell r="F82646" t="str">
            <v>7stepstartup.com</v>
          </cell>
          <cell r="G82646" t="str">
            <v>114093</v>
          </cell>
        </row>
        <row r="82647">
          <cell r="F82647" t="str">
            <v>7thdata.com</v>
          </cell>
          <cell r="G82647" t="str">
            <v>114094</v>
          </cell>
        </row>
        <row r="82648">
          <cell r="F82648" t="str">
            <v>7thseason.com</v>
          </cell>
          <cell r="G82648" t="str">
            <v>114095</v>
          </cell>
        </row>
        <row r="82649">
          <cell r="F82649" t="str">
            <v>7venrings.com</v>
          </cell>
          <cell r="G82649" t="str">
            <v>114096</v>
          </cell>
        </row>
        <row r="82650">
          <cell r="F82650" t="str">
            <v>8-pointarc.com</v>
          </cell>
          <cell r="G82650" t="str">
            <v>114097</v>
          </cell>
        </row>
        <row r="82651">
          <cell r="F82651" t="str">
            <v>8-sec.com</v>
          </cell>
          <cell r="G82651" t="str">
            <v>114098</v>
          </cell>
        </row>
        <row r="82652">
          <cell r="F82652" t="str">
            <v>8451.com</v>
          </cell>
          <cell r="G82652" t="str">
            <v>114099</v>
          </cell>
        </row>
        <row r="82653">
          <cell r="F82653" t="str">
            <v>86mytab.com</v>
          </cell>
          <cell r="G82653" t="str">
            <v>114100</v>
          </cell>
        </row>
        <row r="82654">
          <cell r="F82654" t="str">
            <v>88office.co.id</v>
          </cell>
          <cell r="G82654" t="str">
            <v>114101</v>
          </cell>
        </row>
        <row r="82655">
          <cell r="F82655" t="str">
            <v>88spares.com</v>
          </cell>
          <cell r="G82655" t="str">
            <v>114102</v>
          </cell>
        </row>
        <row r="82656">
          <cell r="F82656" t="str">
            <v>8andabove.com</v>
          </cell>
          <cell r="G82656" t="str">
            <v>114103</v>
          </cell>
        </row>
        <row r="82657">
          <cell r="F82657" t="str">
            <v>8base.com</v>
          </cell>
          <cell r="G82657" t="str">
            <v>114104</v>
          </cell>
        </row>
        <row r="82658">
          <cell r="F82658" t="str">
            <v>8bitbandits.com</v>
          </cell>
          <cell r="G82658" t="str">
            <v>114105</v>
          </cell>
        </row>
        <row r="82659">
          <cell r="F82659" t="str">
            <v>8common.com</v>
          </cell>
          <cell r="G82659" t="str">
            <v>114106</v>
          </cell>
        </row>
        <row r="82660">
          <cell r="F82660" t="str">
            <v>8files.com</v>
          </cell>
          <cell r="G82660" t="str">
            <v>114107</v>
          </cell>
        </row>
        <row r="82661">
          <cell r="F82661" t="str">
            <v>8ight.pics</v>
          </cell>
          <cell r="G82661" t="str">
            <v>114108</v>
          </cell>
        </row>
        <row r="82662">
          <cell r="F82662" t="str">
            <v>8pecados.com</v>
          </cell>
          <cell r="G82662" t="str">
            <v>114109</v>
          </cell>
        </row>
        <row r="82663">
          <cell r="F82663" t="str">
            <v>8pmshop.com</v>
          </cell>
          <cell r="G82663" t="str">
            <v>114110</v>
          </cell>
        </row>
        <row r="82664">
          <cell r="F82664" t="str">
            <v>8positive.com</v>
          </cell>
          <cell r="G82664" t="str">
            <v>114111</v>
          </cell>
        </row>
        <row r="82665">
          <cell r="F82665" t="str">
            <v>8spaces.co</v>
          </cell>
          <cell r="G82665" t="str">
            <v>114112</v>
          </cell>
        </row>
        <row r="82666">
          <cell r="F82666" t="str">
            <v>8volution.com</v>
          </cell>
          <cell r="G82666" t="str">
            <v>114113</v>
          </cell>
        </row>
        <row r="82667">
          <cell r="F82667" t="str">
            <v>900gpa.com</v>
          </cell>
          <cell r="G82667" t="str">
            <v>114114</v>
          </cell>
        </row>
        <row r="82668">
          <cell r="F82668" t="str">
            <v>900online.com</v>
          </cell>
          <cell r="G82668" t="str">
            <v>114115</v>
          </cell>
        </row>
        <row r="82669">
          <cell r="F82669" t="str">
            <v>901lawyer.com</v>
          </cell>
          <cell r="G82669" t="str">
            <v>114116</v>
          </cell>
        </row>
        <row r="82670">
          <cell r="F82670" t="str">
            <v>904labs.com</v>
          </cell>
          <cell r="G82670" t="str">
            <v>114117</v>
          </cell>
        </row>
        <row r="82671">
          <cell r="F82671" t="str">
            <v>907agency.com</v>
          </cell>
          <cell r="G82671" t="str">
            <v>114118</v>
          </cell>
        </row>
        <row r="82672">
          <cell r="F82672" t="str">
            <v>908bel-air.com</v>
          </cell>
          <cell r="G82672" t="str">
            <v>114119</v>
          </cell>
        </row>
        <row r="82673">
          <cell r="F82673" t="str">
            <v>90tech.fr</v>
          </cell>
          <cell r="G82673" t="str">
            <v>114120</v>
          </cell>
        </row>
        <row r="82674">
          <cell r="F82674" t="str">
            <v>91digital.net</v>
          </cell>
          <cell r="G82674" t="str">
            <v>114121</v>
          </cell>
        </row>
        <row r="82675">
          <cell r="F82675" t="str">
            <v>96problems.com</v>
          </cell>
          <cell r="G82675" t="str">
            <v>114122</v>
          </cell>
        </row>
        <row r="82676">
          <cell r="F82676" t="str">
            <v>999handbags.com</v>
          </cell>
          <cell r="G82676" t="str">
            <v>114123</v>
          </cell>
        </row>
        <row r="82677">
          <cell r="F82677" t="str">
            <v>999sales.com</v>
          </cell>
          <cell r="G82677" t="str">
            <v>114124</v>
          </cell>
        </row>
        <row r="82678">
          <cell r="F82678" t="str">
            <v>99anchors.com</v>
          </cell>
          <cell r="G82678" t="str">
            <v>114125</v>
          </cell>
        </row>
        <row r="82679">
          <cell r="F82679" t="str">
            <v>99artisans.com</v>
          </cell>
          <cell r="G82679" t="str">
            <v>114126</v>
          </cell>
        </row>
        <row r="82680">
          <cell r="F82680" t="str">
            <v>99atoms.com</v>
          </cell>
          <cell r="G82680" t="str">
            <v>114127</v>
          </cell>
        </row>
        <row r="82681">
          <cell r="F82681" t="str">
            <v>99biz.com.br</v>
          </cell>
          <cell r="G82681" t="str">
            <v>114128</v>
          </cell>
        </row>
        <row r="82682">
          <cell r="F82682" t="str">
            <v>99freelas.com.br</v>
          </cell>
          <cell r="G82682" t="str">
            <v>114129</v>
          </cell>
        </row>
        <row r="82683">
          <cell r="F82683" t="str">
            <v>99ideas.me</v>
          </cell>
          <cell r="G82683" t="str">
            <v>114130</v>
          </cell>
        </row>
        <row r="82684">
          <cell r="F82684" t="str">
            <v>99pizzas.com.br</v>
          </cell>
          <cell r="G82684" t="str">
            <v>114131</v>
          </cell>
        </row>
        <row r="82685">
          <cell r="F82685" t="str">
            <v>99pockets.com</v>
          </cell>
          <cell r="G82685" t="str">
            <v>114132</v>
          </cell>
        </row>
        <row r="82686">
          <cell r="F82686" t="str">
            <v>99robots.com</v>
          </cell>
          <cell r="G82686" t="str">
            <v>114133</v>
          </cell>
        </row>
        <row r="82687">
          <cell r="F82687" t="str">
            <v>99roomz.com</v>
          </cell>
          <cell r="G82687" t="str">
            <v>114134</v>
          </cell>
        </row>
        <row r="82688">
          <cell r="F82688" t="str">
            <v>99storeslike.com</v>
          </cell>
          <cell r="G82688" t="str">
            <v>114135</v>
          </cell>
        </row>
        <row r="82689">
          <cell r="F82689" t="str">
            <v>99trips.com</v>
          </cell>
          <cell r="G82689" t="str">
            <v>114136</v>
          </cell>
        </row>
        <row r="82690">
          <cell r="F82690" t="str">
            <v>99voices.org</v>
          </cell>
          <cell r="G82690" t="str">
            <v>114137</v>
          </cell>
        </row>
        <row r="82691">
          <cell r="F82691" t="str">
            <v>9academy.com</v>
          </cell>
          <cell r="G82691" t="str">
            <v>114138</v>
          </cell>
        </row>
        <row r="82692">
          <cell r="F82692" t="str">
            <v>9buzz.ca</v>
          </cell>
          <cell r="G82692" t="str">
            <v>114139</v>
          </cell>
        </row>
        <row r="82693">
          <cell r="F82693" t="str">
            <v>9crore.com</v>
          </cell>
          <cell r="G82693" t="str">
            <v>114140</v>
          </cell>
        </row>
        <row r="82694">
          <cell r="F82694" t="str">
            <v>9dimengroup.com</v>
          </cell>
          <cell r="G82694" t="str">
            <v>114141</v>
          </cell>
        </row>
        <row r="82695">
          <cell r="F82695" t="str">
            <v>9fin.com</v>
          </cell>
          <cell r="G82695" t="str">
            <v>114142</v>
          </cell>
        </row>
        <row r="82696">
          <cell r="F82696" t="str">
            <v>9ijanews.com</v>
          </cell>
          <cell r="G82696" t="str">
            <v>114143</v>
          </cell>
        </row>
        <row r="82697">
          <cell r="F82697" t="str">
            <v>9leafs.org</v>
          </cell>
          <cell r="G82697" t="str">
            <v>114144</v>
          </cell>
        </row>
        <row r="82698">
          <cell r="F82698" t="str">
            <v>9piecesof8.com</v>
          </cell>
          <cell r="G82698" t="str">
            <v>114145</v>
          </cell>
        </row>
        <row r="82699">
          <cell r="F82699" t="str">
            <v>9thcloudgifts.com</v>
          </cell>
          <cell r="G82699" t="str">
            <v>114146</v>
          </cell>
        </row>
        <row r="82700">
          <cell r="F82700" t="str">
            <v>9thimpact.com</v>
          </cell>
          <cell r="G82700" t="str">
            <v>114147</v>
          </cell>
        </row>
        <row r="82701">
          <cell r="F82701" t="str">
            <v>9thstatestrategy.com</v>
          </cell>
          <cell r="G82701" t="str">
            <v>114148</v>
          </cell>
        </row>
        <row r="82702">
          <cell r="F82702" t="str">
            <v>9tree.in</v>
          </cell>
          <cell r="G82702" t="str">
            <v>114149</v>
          </cell>
        </row>
        <row r="82703">
          <cell r="F82703" t="str">
            <v>a-awesomecompany.com</v>
          </cell>
          <cell r="G82703" t="str">
            <v>114150</v>
          </cell>
        </row>
        <row r="82704">
          <cell r="F82704" t="str">
            <v>a-malgam.com</v>
          </cell>
          <cell r="G82704" t="str">
            <v>114151</v>
          </cell>
        </row>
        <row r="82705">
          <cell r="F82705" t="str">
            <v>a-sa.jp</v>
          </cell>
          <cell r="G82705" t="str">
            <v>114152</v>
          </cell>
        </row>
        <row r="82706">
          <cell r="F82706" t="str">
            <v>a.vailable.com</v>
          </cell>
          <cell r="G82706" t="str">
            <v>114153</v>
          </cell>
        </row>
        <row r="82707">
          <cell r="F82707" t="str">
            <v>a1cake.in</v>
          </cell>
          <cell r="G82707" t="str">
            <v>114154</v>
          </cell>
        </row>
        <row r="82708">
          <cell r="F82708" t="str">
            <v>a1vacationhomes.com</v>
          </cell>
          <cell r="G82708" t="str">
            <v>114155</v>
          </cell>
        </row>
        <row r="82709">
          <cell r="F82709" t="str">
            <v>a23advisors.com</v>
          </cell>
          <cell r="G82709" t="str">
            <v>114156</v>
          </cell>
        </row>
        <row r="82710">
          <cell r="F82710" t="str">
            <v>a2aoptima.com</v>
          </cell>
          <cell r="G82710" t="str">
            <v>114157</v>
          </cell>
        </row>
        <row r="82711">
          <cell r="F82711" t="str">
            <v>a2xcapital.com</v>
          </cell>
          <cell r="G82711" t="str">
            <v>114158</v>
          </cell>
        </row>
        <row r="82712">
          <cell r="F82712" t="str">
            <v>a2zdoc.com</v>
          </cell>
          <cell r="G82712" t="str">
            <v>114159</v>
          </cell>
        </row>
        <row r="82713">
          <cell r="F82713" t="str">
            <v>a2zee.co</v>
          </cell>
          <cell r="G82713" t="str">
            <v>114160</v>
          </cell>
        </row>
        <row r="82714">
          <cell r="F82714" t="str">
            <v>a3link.com</v>
          </cell>
          <cell r="G82714" t="str">
            <v>114161</v>
          </cell>
        </row>
        <row r="82715">
          <cell r="F82715" t="str">
            <v>a3trading.com</v>
          </cell>
          <cell r="G82715" t="str">
            <v>114162</v>
          </cell>
        </row>
        <row r="82716">
          <cell r="F82716" t="str">
            <v>a5local.com</v>
          </cell>
          <cell r="G82716" t="str">
            <v>114163</v>
          </cell>
        </row>
        <row r="82717">
          <cell r="F82717" t="str">
            <v>a5pro.com</v>
          </cell>
          <cell r="G82717" t="str">
            <v>114164</v>
          </cell>
        </row>
        <row r="82718">
          <cell r="F82718" t="str">
            <v>a9t9.com</v>
          </cell>
          <cell r="G82718" t="str">
            <v>114165</v>
          </cell>
        </row>
        <row r="82719">
          <cell r="F82719" t="str">
            <v>aaaa.works</v>
          </cell>
          <cell r="G82719" t="str">
            <v>114166</v>
          </cell>
        </row>
        <row r="82720">
          <cell r="F82720" t="str">
            <v>aaas.io</v>
          </cell>
          <cell r="G82720" t="str">
            <v>114167</v>
          </cell>
        </row>
        <row r="82721">
          <cell r="F82721" t="str">
            <v>aaboli.com</v>
          </cell>
          <cell r="G82721" t="str">
            <v>114168</v>
          </cell>
        </row>
        <row r="82722">
          <cell r="F82722" t="str">
            <v>aadeshcabs.com</v>
          </cell>
          <cell r="G82722" t="str">
            <v>114169</v>
          </cell>
        </row>
        <row r="82723">
          <cell r="F82723" t="str">
            <v>aadharcard.in</v>
          </cell>
          <cell r="G82723" t="str">
            <v>114170</v>
          </cell>
        </row>
        <row r="82724">
          <cell r="F82724" t="str">
            <v>aadishakti.co</v>
          </cell>
          <cell r="G82724" t="str">
            <v>114171</v>
          </cell>
        </row>
        <row r="82725">
          <cell r="F82725" t="str">
            <v>aaditritechnology.com</v>
          </cell>
          <cell r="G82725" t="str">
            <v>114172</v>
          </cell>
        </row>
        <row r="82726">
          <cell r="F82726" t="str">
            <v>aadly.com</v>
          </cell>
          <cell r="G82726" t="str">
            <v>114173</v>
          </cell>
        </row>
        <row r="82727">
          <cell r="F82727" t="str">
            <v>aadvaysolutions.com</v>
          </cell>
          <cell r="G82727" t="str">
            <v>114174</v>
          </cell>
        </row>
        <row r="82728">
          <cell r="F82728" t="str">
            <v>aaimaa.in</v>
          </cell>
          <cell r="G82728" t="str">
            <v>114175</v>
          </cell>
        </row>
        <row r="82729">
          <cell r="F82729" t="str">
            <v>aajoda.com</v>
          </cell>
          <cell r="G82729" t="str">
            <v>114176</v>
          </cell>
        </row>
        <row r="82730">
          <cell r="F82730" t="str">
            <v>aalizwel.com</v>
          </cell>
          <cell r="G82730" t="str">
            <v>114177</v>
          </cell>
        </row>
        <row r="82731">
          <cell r="F82731" t="str">
            <v>aallii.com</v>
          </cell>
          <cell r="G82731" t="str">
            <v>114178</v>
          </cell>
        </row>
        <row r="82732">
          <cell r="F82732" t="str">
            <v>aalquilar.es</v>
          </cell>
          <cell r="G82732" t="str">
            <v>114179</v>
          </cell>
        </row>
        <row r="82733">
          <cell r="F82733" t="str">
            <v>aamarpay.com</v>
          </cell>
          <cell r="G82733" t="str">
            <v>114180</v>
          </cell>
        </row>
        <row r="82734">
          <cell r="F82734" t="str">
            <v>aamidorconsulting.com</v>
          </cell>
          <cell r="G82734" t="str">
            <v>114181</v>
          </cell>
        </row>
        <row r="82735">
          <cell r="F82735" t="str">
            <v>aandb.xyz</v>
          </cell>
          <cell r="G82735" t="str">
            <v>114182</v>
          </cell>
        </row>
        <row r="82736">
          <cell r="F82736" t="str">
            <v>aapkadhobi.com</v>
          </cell>
          <cell r="G82736" t="str">
            <v>114183</v>
          </cell>
        </row>
        <row r="82737">
          <cell r="F82737" t="str">
            <v>aapkapainter.com</v>
          </cell>
          <cell r="G82737" t="str">
            <v>114184</v>
          </cell>
        </row>
        <row r="82738">
          <cell r="F82738" t="str">
            <v>aaravmultirecharge.com</v>
          </cell>
          <cell r="G82738" t="str">
            <v>114185</v>
          </cell>
        </row>
        <row r="82739">
          <cell r="F82739" t="str">
            <v>aarcityforeste.com</v>
          </cell>
          <cell r="G82739" t="str">
            <v>114186</v>
          </cell>
        </row>
        <row r="82740">
          <cell r="F82740" t="str">
            <v>aarigo.com</v>
          </cell>
          <cell r="G82740" t="str">
            <v>114187</v>
          </cell>
        </row>
        <row r="82741">
          <cell r="F82741" t="str">
            <v>aaronsignature.com</v>
          </cell>
          <cell r="G82741" t="str">
            <v>114188</v>
          </cell>
        </row>
        <row r="82742">
          <cell r="F82742" t="str">
            <v>aasthacandles.com</v>
          </cell>
          <cell r="G82742" t="str">
            <v>114189</v>
          </cell>
        </row>
        <row r="82743">
          <cell r="F82743" t="str">
            <v>aavaranaa.com</v>
          </cell>
          <cell r="G82743" t="str">
            <v>114190</v>
          </cell>
        </row>
        <row r="82744">
          <cell r="F82744" t="str">
            <v>aayumi.com</v>
          </cell>
          <cell r="G82744" t="str">
            <v>114191</v>
          </cell>
        </row>
        <row r="82745">
          <cell r="F82745" t="str">
            <v>aazae.com</v>
          </cell>
          <cell r="G82745" t="str">
            <v>114192</v>
          </cell>
        </row>
        <row r="82746">
          <cell r="F82746" t="str">
            <v>ab-disc.com</v>
          </cell>
          <cell r="G82746" t="str">
            <v>114193</v>
          </cell>
        </row>
        <row r="82747">
          <cell r="F82747" t="str">
            <v>ab-y-ss.com</v>
          </cell>
          <cell r="G82747" t="str">
            <v>114194</v>
          </cell>
        </row>
        <row r="82748">
          <cell r="F82748" t="str">
            <v>abaccus.co</v>
          </cell>
          <cell r="G82748" t="str">
            <v>114195</v>
          </cell>
        </row>
        <row r="82749">
          <cell r="F82749" t="str">
            <v>abaco.com</v>
          </cell>
          <cell r="G82749" t="str">
            <v>114196</v>
          </cell>
        </row>
        <row r="82750">
          <cell r="F82750" t="str">
            <v>abacus.agency</v>
          </cell>
          <cell r="G82750" t="str">
            <v>114197</v>
          </cell>
        </row>
        <row r="82751">
          <cell r="F82751" t="str">
            <v>abacus.co.ke</v>
          </cell>
          <cell r="G82751" t="str">
            <v>114198</v>
          </cell>
        </row>
        <row r="82752">
          <cell r="F82752" t="str">
            <v>abacusfoundationrepair.com</v>
          </cell>
          <cell r="G82752" t="str">
            <v>114199</v>
          </cell>
        </row>
        <row r="82753">
          <cell r="F82753" t="str">
            <v>abbaknowledge.com</v>
          </cell>
          <cell r="G82753" t="str">
            <v>114200</v>
          </cell>
        </row>
        <row r="82754">
          <cell r="F82754" t="str">
            <v>abbeymag.com</v>
          </cell>
          <cell r="G82754" t="str">
            <v>114201</v>
          </cell>
        </row>
        <row r="82755">
          <cell r="F82755" t="str">
            <v>abbotkinneys.nl</v>
          </cell>
          <cell r="G82755" t="str">
            <v>114202</v>
          </cell>
        </row>
        <row r="82756">
          <cell r="F82756" t="str">
            <v>abc-directory.com</v>
          </cell>
          <cell r="G82756" t="str">
            <v>114203</v>
          </cell>
        </row>
        <row r="82757">
          <cell r="F82757" t="str">
            <v>abc.xyz</v>
          </cell>
          <cell r="G82757" t="str">
            <v>114204</v>
          </cell>
        </row>
        <row r="82758">
          <cell r="F82758" t="str">
            <v>abcart.in</v>
          </cell>
          <cell r="G82758" t="str">
            <v>114205</v>
          </cell>
        </row>
        <row r="82759">
          <cell r="F82759" t="str">
            <v>abcbookkart.com</v>
          </cell>
          <cell r="G82759" t="str">
            <v>114206</v>
          </cell>
        </row>
        <row r="82760">
          <cell r="F82760" t="str">
            <v>abcd.agency</v>
          </cell>
          <cell r="G82760" t="str">
            <v>114207</v>
          </cell>
        </row>
        <row r="82761">
          <cell r="F82761" t="str">
            <v>abcdefg.co</v>
          </cell>
          <cell r="G82761" t="str">
            <v>114208</v>
          </cell>
        </row>
        <row r="82762">
          <cell r="F82762" t="str">
            <v>abcdenglish.xyz</v>
          </cell>
          <cell r="G82762" t="str">
            <v>114209</v>
          </cell>
        </row>
        <row r="82763">
          <cell r="F82763" t="str">
            <v>abcintegrated.com</v>
          </cell>
          <cell r="G82763" t="str">
            <v>114210</v>
          </cell>
        </row>
        <row r="82764">
          <cell r="F82764" t="str">
            <v>abcrnews.com</v>
          </cell>
          <cell r="G82764" t="str">
            <v>114211</v>
          </cell>
        </row>
        <row r="82765">
          <cell r="F82765" t="str">
            <v>abcstl.com</v>
          </cell>
          <cell r="G82765" t="str">
            <v>114212</v>
          </cell>
        </row>
        <row r="82766">
          <cell r="F82766" t="str">
            <v>abdenergys.com</v>
          </cell>
          <cell r="G82766" t="str">
            <v>114213</v>
          </cell>
        </row>
        <row r="82767">
          <cell r="F82767" t="str">
            <v>abdimediagroup.com</v>
          </cell>
          <cell r="G82767" t="str">
            <v>114214</v>
          </cell>
        </row>
        <row r="82768">
          <cell r="F82768" t="str">
            <v>abductindia.com</v>
          </cell>
          <cell r="G82768" t="str">
            <v>114215</v>
          </cell>
        </row>
        <row r="82769">
          <cell r="F82769" t="str">
            <v>abe.ai</v>
          </cell>
          <cell r="G82769" t="str">
            <v>114216</v>
          </cell>
        </row>
        <row r="82770">
          <cell r="F82770" t="str">
            <v>abelegal.com</v>
          </cell>
          <cell r="G82770" t="str">
            <v>114217</v>
          </cell>
        </row>
        <row r="82771">
          <cell r="F82771" t="str">
            <v>abernite.com</v>
          </cell>
          <cell r="G82771" t="str">
            <v>114218</v>
          </cell>
        </row>
        <row r="82772">
          <cell r="F82772" t="str">
            <v>abhaysoft.com</v>
          </cell>
          <cell r="G82772" t="str">
            <v>114219</v>
          </cell>
        </row>
        <row r="82773">
          <cell r="F82773" t="str">
            <v>abhiranaseo.blogspot.in</v>
          </cell>
          <cell r="G82773" t="str">
            <v>114220</v>
          </cell>
        </row>
        <row r="82774">
          <cell r="F82774" t="str">
            <v>abhiseo.com</v>
          </cell>
          <cell r="G82774" t="str">
            <v>114221</v>
          </cell>
        </row>
        <row r="82775">
          <cell r="F82775" t="str">
            <v>abhospitals.com</v>
          </cell>
          <cell r="G82775" t="str">
            <v>114222</v>
          </cell>
        </row>
        <row r="82776">
          <cell r="F82776" t="str">
            <v>abidevr.com</v>
          </cell>
          <cell r="G82776" t="str">
            <v>114223</v>
          </cell>
        </row>
        <row r="82777">
          <cell r="F82777" t="str">
            <v>abiemdesign.com</v>
          </cell>
          <cell r="G82777" t="str">
            <v>114224</v>
          </cell>
        </row>
        <row r="82778">
          <cell r="F82778" t="str">
            <v>abilitylist.org</v>
          </cell>
          <cell r="G82778" t="str">
            <v>114225</v>
          </cell>
        </row>
        <row r="82779">
          <cell r="F82779" t="str">
            <v>abimanyutravel.id</v>
          </cell>
          <cell r="G82779" t="str">
            <v>114226</v>
          </cell>
        </row>
        <row r="82780">
          <cell r="F82780" t="str">
            <v>abinc.org.br</v>
          </cell>
          <cell r="G82780" t="str">
            <v>114227</v>
          </cell>
        </row>
        <row r="82781">
          <cell r="F82781" t="str">
            <v>abinitiohk.com</v>
          </cell>
          <cell r="G82781" t="str">
            <v>114228</v>
          </cell>
        </row>
        <row r="82782">
          <cell r="F82782" t="str">
            <v>abitaz.com</v>
          </cell>
          <cell r="G82782" t="str">
            <v>114229</v>
          </cell>
        </row>
        <row r="82783">
          <cell r="F82783" t="str">
            <v>abivin.com</v>
          </cell>
          <cell r="G82783" t="str">
            <v>114230</v>
          </cell>
        </row>
        <row r="82784">
          <cell r="F82784" t="str">
            <v>ablerc.com</v>
          </cell>
          <cell r="G82784" t="str">
            <v>114231</v>
          </cell>
        </row>
        <row r="82785">
          <cell r="F82785" t="str">
            <v>abnaus.vpweb.in</v>
          </cell>
          <cell r="G82785" t="str">
            <v>114232</v>
          </cell>
        </row>
        <row r="82786">
          <cell r="F82786" t="str">
            <v>abodva.com</v>
          </cell>
          <cell r="G82786" t="str">
            <v>114233</v>
          </cell>
        </row>
        <row r="82787">
          <cell r="F82787" t="str">
            <v>abohub.com</v>
          </cell>
          <cell r="G82787" t="str">
            <v>114234</v>
          </cell>
        </row>
        <row r="82788">
          <cell r="F82788" t="str">
            <v>abookingnet.com</v>
          </cell>
          <cell r="G82788" t="str">
            <v>114235</v>
          </cell>
        </row>
        <row r="82789">
          <cell r="F82789" t="str">
            <v>abosseyokaionline.com.gh</v>
          </cell>
          <cell r="G82789" t="str">
            <v>114236</v>
          </cell>
        </row>
        <row r="82790">
          <cell r="F82790" t="str">
            <v>abotlabs.com</v>
          </cell>
          <cell r="G82790" t="str">
            <v>114237</v>
          </cell>
        </row>
        <row r="82791">
          <cell r="F82791" t="str">
            <v>abou.to</v>
          </cell>
          <cell r="G82791" t="str">
            <v>114238</v>
          </cell>
        </row>
        <row r="82792">
          <cell r="F82792" t="str">
            <v>about.avon.com</v>
          </cell>
          <cell r="G82792" t="str">
            <v>114239</v>
          </cell>
        </row>
        <row r="82793">
          <cell r="F82793" t="str">
            <v>about.com</v>
          </cell>
          <cell r="G82793" t="str">
            <v>114240</v>
          </cell>
        </row>
        <row r="82794">
          <cell r="F82794" t="str">
            <v>about.dossiier.com</v>
          </cell>
          <cell r="G82794" t="str">
            <v>114241</v>
          </cell>
        </row>
        <row r="82795">
          <cell r="F82795" t="str">
            <v>about.parkalot.io</v>
          </cell>
          <cell r="G82795" t="str">
            <v>114242</v>
          </cell>
        </row>
        <row r="82796">
          <cell r="F82796" t="str">
            <v>about.rad.chat</v>
          </cell>
          <cell r="G82796" t="str">
            <v>114243</v>
          </cell>
        </row>
        <row r="82797">
          <cell r="F82797" t="str">
            <v>about.redbomba.net</v>
          </cell>
          <cell r="G82797" t="str">
            <v>114244</v>
          </cell>
        </row>
        <row r="82798">
          <cell r="F82798" t="str">
            <v>about.whyhigh.com</v>
          </cell>
          <cell r="G82798" t="str">
            <v>114245</v>
          </cell>
        </row>
        <row r="82799">
          <cell r="F82799" t="str">
            <v>about.zircles.com</v>
          </cell>
          <cell r="G82799" t="str">
            <v>114246</v>
          </cell>
        </row>
        <row r="82800">
          <cell r="F82800" t="str">
            <v>aboutboulconsulting.com</v>
          </cell>
          <cell r="G82800" t="str">
            <v>114247</v>
          </cell>
        </row>
        <row r="82801">
          <cell r="F82801" t="str">
            <v>aboutdn.com</v>
          </cell>
          <cell r="G82801" t="str">
            <v>114248</v>
          </cell>
        </row>
        <row r="82802">
          <cell r="F82802" t="str">
            <v>aboutlocal.com</v>
          </cell>
          <cell r="G82802" t="str">
            <v>114249</v>
          </cell>
        </row>
        <row r="82803">
          <cell r="F82803" t="str">
            <v>aboutrenewableenergy.com</v>
          </cell>
          <cell r="G82803" t="str">
            <v>114250</v>
          </cell>
        </row>
        <row r="82804">
          <cell r="F82804" t="str">
            <v>aboutshout.com</v>
          </cell>
          <cell r="G82804" t="str">
            <v>114251</v>
          </cell>
        </row>
        <row r="82805">
          <cell r="F82805" t="str">
            <v>aboutssl.org</v>
          </cell>
          <cell r="G82805" t="str">
            <v>114252</v>
          </cell>
        </row>
        <row r="82806">
          <cell r="F82806" t="str">
            <v>aboveandbelow.cz</v>
          </cell>
          <cell r="G82806" t="str">
            <v>114253</v>
          </cell>
        </row>
        <row r="82807">
          <cell r="F82807" t="str">
            <v>abovecms.com</v>
          </cell>
          <cell r="G82807" t="str">
            <v>114254</v>
          </cell>
        </row>
        <row r="82808">
          <cell r="F82808" t="str">
            <v>abovethedish.com</v>
          </cell>
          <cell r="G82808" t="str">
            <v>114255</v>
          </cell>
        </row>
        <row r="82809">
          <cell r="F82809" t="str">
            <v>abracadabrarobotics.com</v>
          </cell>
          <cell r="G82809" t="str">
            <v>114256</v>
          </cell>
        </row>
        <row r="82810">
          <cell r="F82810" t="str">
            <v>abrahamessays.com</v>
          </cell>
          <cell r="G82810" t="str">
            <v>114257</v>
          </cell>
        </row>
        <row r="82811">
          <cell r="F82811" t="str">
            <v>abrahammanoj.com</v>
          </cell>
          <cell r="G82811" t="str">
            <v>114258</v>
          </cell>
        </row>
        <row r="82812">
          <cell r="F82812" t="str">
            <v>abrakadabra.com</v>
          </cell>
          <cell r="G82812" t="str">
            <v>114259</v>
          </cell>
        </row>
        <row r="82813">
          <cell r="F82813" t="str">
            <v>abridgeme.com</v>
          </cell>
          <cell r="G82813" t="str">
            <v>114260</v>
          </cell>
        </row>
        <row r="82814">
          <cell r="F82814" t="str">
            <v>abrilplugandplay.com</v>
          </cell>
          <cell r="G82814" t="str">
            <v>114261</v>
          </cell>
        </row>
        <row r="82815">
          <cell r="F82815" t="str">
            <v>abrmediagroup.com</v>
          </cell>
          <cell r="G82815" t="str">
            <v>114262</v>
          </cell>
        </row>
        <row r="82816">
          <cell r="F82816" t="str">
            <v>abroadeasy.com</v>
          </cell>
          <cell r="G82816" t="str">
            <v>114263</v>
          </cell>
        </row>
        <row r="82817">
          <cell r="F82817" t="str">
            <v>absence.io</v>
          </cell>
          <cell r="G82817" t="str">
            <v>114264</v>
          </cell>
        </row>
        <row r="82818">
          <cell r="F82818" t="str">
            <v>absolumen.com</v>
          </cell>
          <cell r="G82818" t="str">
            <v>114265</v>
          </cell>
        </row>
        <row r="82819">
          <cell r="F82819" t="str">
            <v>absoluteclimo.com</v>
          </cell>
          <cell r="G82819" t="str">
            <v>114266</v>
          </cell>
        </row>
        <row r="82820">
          <cell r="F82820" t="str">
            <v>absoluterentals.ae</v>
          </cell>
          <cell r="G82820" t="str">
            <v>114267</v>
          </cell>
        </row>
        <row r="82821">
          <cell r="F82821" t="str">
            <v>absolutespot.com</v>
          </cell>
          <cell r="G82821" t="str">
            <v>114268</v>
          </cell>
        </row>
        <row r="82822">
          <cell r="F82822" t="str">
            <v>absorbdc.com</v>
          </cell>
          <cell r="G82822" t="str">
            <v>114269</v>
          </cell>
        </row>
        <row r="82823">
          <cell r="F82823" t="str">
            <v>absvrd.com</v>
          </cell>
          <cell r="G82823" t="str">
            <v>114270</v>
          </cell>
        </row>
        <row r="82824">
          <cell r="F82824" t="str">
            <v>abundy.com</v>
          </cell>
          <cell r="G82824" t="str">
            <v>114271</v>
          </cell>
        </row>
        <row r="82825">
          <cell r="F82825" t="str">
            <v>abxtract.com</v>
          </cell>
          <cell r="G82825" t="str">
            <v>114272</v>
          </cell>
        </row>
        <row r="82826">
          <cell r="F82826" t="str">
            <v>abysscorp.com</v>
          </cell>
          <cell r="G82826" t="str">
            <v>114273</v>
          </cell>
        </row>
        <row r="82827">
          <cell r="F82827" t="str">
            <v>abyssglass.pl</v>
          </cell>
          <cell r="G82827" t="str">
            <v>114274</v>
          </cell>
        </row>
        <row r="82828">
          <cell r="F82828" t="str">
            <v>academiadebusiness.co</v>
          </cell>
          <cell r="G82828" t="str">
            <v>114275</v>
          </cell>
        </row>
        <row r="82829">
          <cell r="F82829" t="str">
            <v>academialevier.com.br</v>
          </cell>
          <cell r="G82829" t="str">
            <v>114276</v>
          </cell>
        </row>
        <row r="82830">
          <cell r="F82830" t="str">
            <v>academic-writing.org</v>
          </cell>
          <cell r="G82830" t="str">
            <v>114277</v>
          </cell>
        </row>
        <row r="82831">
          <cell r="F82831" t="str">
            <v>academicassembly.com</v>
          </cell>
          <cell r="G82831" t="str">
            <v>114278</v>
          </cell>
        </row>
        <row r="82832">
          <cell r="F82832" t="str">
            <v>academiclabs.co</v>
          </cell>
          <cell r="G82832" t="str">
            <v>114279</v>
          </cell>
        </row>
        <row r="82833">
          <cell r="F82833" t="str">
            <v>academicnexus.com</v>
          </cell>
          <cell r="G82833" t="str">
            <v>114280</v>
          </cell>
        </row>
        <row r="82834">
          <cell r="F82834" t="str">
            <v>academicwritingpro.com</v>
          </cell>
          <cell r="G82834" t="str">
            <v>114281</v>
          </cell>
        </row>
        <row r="82835">
          <cell r="F82835" t="str">
            <v>academme.co</v>
          </cell>
          <cell r="G82835" t="str">
            <v>114282</v>
          </cell>
        </row>
        <row r="82836">
          <cell r="F82836" t="str">
            <v>academy.ehacking.net</v>
          </cell>
          <cell r="G82836" t="str">
            <v>114283</v>
          </cell>
        </row>
        <row r="82837">
          <cell r="F82837" t="str">
            <v>academy15.com</v>
          </cell>
          <cell r="G82837" t="str">
            <v>114284</v>
          </cell>
        </row>
        <row r="82838">
          <cell r="F82838" t="str">
            <v>academyk.org</v>
          </cell>
          <cell r="G82838" t="str">
            <v>114285</v>
          </cell>
        </row>
        <row r="82839">
          <cell r="F82839" t="str">
            <v>academyocean.com</v>
          </cell>
          <cell r="G82839" t="str">
            <v>114286</v>
          </cell>
        </row>
        <row r="82840">
          <cell r="F82840" t="str">
            <v>acadgild.com</v>
          </cell>
          <cell r="G82840" t="str">
            <v>114287</v>
          </cell>
        </row>
        <row r="82841">
          <cell r="F82841" t="str">
            <v>acadianlogistics.com</v>
          </cell>
          <cell r="G82841" t="str">
            <v>114288</v>
          </cell>
        </row>
        <row r="82842">
          <cell r="F82842" t="str">
            <v>acanvas.com</v>
          </cell>
          <cell r="G82842" t="str">
            <v>114289</v>
          </cell>
        </row>
        <row r="82843">
          <cell r="F82843" t="str">
            <v>acapture.com</v>
          </cell>
          <cell r="G82843" t="str">
            <v>114290</v>
          </cell>
        </row>
        <row r="82844">
          <cell r="F82844" t="str">
            <v>acapx.com</v>
          </cell>
          <cell r="G82844" t="str">
            <v>114291</v>
          </cell>
        </row>
        <row r="82845">
          <cell r="F82845" t="str">
            <v>acassurance.com</v>
          </cell>
          <cell r="G82845" t="str">
            <v>114292</v>
          </cell>
        </row>
        <row r="82846">
          <cell r="F82846" t="str">
            <v>acawise.com</v>
          </cell>
          <cell r="G82846" t="str">
            <v>114293</v>
          </cell>
        </row>
        <row r="82847">
          <cell r="F82847" t="str">
            <v>accatech.com</v>
          </cell>
          <cell r="G82847" t="str">
            <v>114294</v>
          </cell>
        </row>
        <row r="82848">
          <cell r="F82848" t="str">
            <v>accel.ai</v>
          </cell>
          <cell r="G82848" t="str">
            <v>114295</v>
          </cell>
        </row>
        <row r="82849">
          <cell r="F82849" t="str">
            <v>accela.asia</v>
          </cell>
          <cell r="G82849" t="str">
            <v>114296</v>
          </cell>
        </row>
        <row r="82850">
          <cell r="F82850" t="str">
            <v>accelerain.com</v>
          </cell>
          <cell r="G82850" t="str">
            <v>114297</v>
          </cell>
        </row>
        <row r="82851">
          <cell r="F82851" t="str">
            <v>accelerateddynamics.co</v>
          </cell>
          <cell r="G82851" t="str">
            <v>114298</v>
          </cell>
        </row>
        <row r="82852">
          <cell r="F82852" t="str">
            <v>acceleratingcfo.com</v>
          </cell>
          <cell r="G82852" t="str">
            <v>114299</v>
          </cell>
        </row>
        <row r="82853">
          <cell r="F82853" t="str">
            <v>accelevents.com</v>
          </cell>
          <cell r="G82853" t="str">
            <v>114300</v>
          </cell>
        </row>
        <row r="82854">
          <cell r="F82854" t="str">
            <v>accelleads.com</v>
          </cell>
          <cell r="G82854" t="str">
            <v>114301</v>
          </cell>
        </row>
        <row r="82855">
          <cell r="F82855" t="str">
            <v>accelstor.com</v>
          </cell>
          <cell r="G82855" t="str">
            <v>114302</v>
          </cell>
        </row>
        <row r="82856">
          <cell r="F82856" t="str">
            <v>accengen.com</v>
          </cell>
          <cell r="G82856" t="str">
            <v>114303</v>
          </cell>
        </row>
        <row r="82857">
          <cell r="F82857" t="str">
            <v>accentaigudesign.com</v>
          </cell>
          <cell r="G82857" t="str">
            <v>114304</v>
          </cell>
        </row>
        <row r="82858">
          <cell r="F82858" t="str">
            <v>accentapp.co</v>
          </cell>
          <cell r="G82858" t="str">
            <v>114305</v>
          </cell>
        </row>
        <row r="82859">
          <cell r="F82859" t="str">
            <v>accepton.com</v>
          </cell>
          <cell r="G82859" t="str">
            <v>114306</v>
          </cell>
        </row>
        <row r="82860">
          <cell r="F82860" t="str">
            <v>accespodiatres.ca</v>
          </cell>
          <cell r="G82860" t="str">
            <v>114307</v>
          </cell>
        </row>
        <row r="82861">
          <cell r="F82861" t="str">
            <v>access-u.org</v>
          </cell>
          <cell r="G82861" t="str">
            <v>114308</v>
          </cell>
        </row>
        <row r="82862">
          <cell r="F82862" t="str">
            <v>accessart.co</v>
          </cell>
          <cell r="G82862" t="str">
            <v>114309</v>
          </cell>
        </row>
        <row r="82863">
          <cell r="F82863" t="str">
            <v>accessential.co.za</v>
          </cell>
          <cell r="G82863" t="str">
            <v>114310</v>
          </cell>
        </row>
        <row r="82864">
          <cell r="F82864" t="str">
            <v>accessfood.org</v>
          </cell>
          <cell r="G82864" t="str">
            <v>114311</v>
          </cell>
        </row>
        <row r="82865">
          <cell r="F82865" t="str">
            <v>accessfuel.com</v>
          </cell>
          <cell r="G82865" t="str">
            <v>114312</v>
          </cell>
        </row>
        <row r="82866">
          <cell r="F82866" t="str">
            <v>accessinvest.com</v>
          </cell>
          <cell r="G82866" t="str">
            <v>114313</v>
          </cell>
        </row>
        <row r="82867">
          <cell r="F82867" t="str">
            <v>accessionfootage.com</v>
          </cell>
          <cell r="G82867" t="str">
            <v>114314</v>
          </cell>
        </row>
        <row r="82868">
          <cell r="F82868" t="str">
            <v>accessolife.com</v>
          </cell>
          <cell r="G82868" t="str">
            <v>114315</v>
          </cell>
        </row>
        <row r="82869">
          <cell r="F82869" t="str">
            <v>accessorange.com</v>
          </cell>
          <cell r="G82869" t="str">
            <v>114316</v>
          </cell>
        </row>
        <row r="82870">
          <cell r="F82870" t="str">
            <v>accesspressthemes.com</v>
          </cell>
          <cell r="G82870" t="str">
            <v>114317</v>
          </cell>
        </row>
        <row r="82871">
          <cell r="F82871" t="str">
            <v>accexvision.com</v>
          </cell>
          <cell r="G82871" t="str">
            <v>114318</v>
          </cell>
        </row>
        <row r="82872">
          <cell r="F82872" t="str">
            <v>acclaimeducation.com</v>
          </cell>
          <cell r="G82872" t="str">
            <v>114319</v>
          </cell>
        </row>
        <row r="82873">
          <cell r="F82873" t="str">
            <v>accordant.com.au</v>
          </cell>
          <cell r="G82873" t="str">
            <v>114320</v>
          </cell>
        </row>
        <row r="82874">
          <cell r="F82874" t="str">
            <v>accost.me</v>
          </cell>
          <cell r="G82874" t="str">
            <v>114321</v>
          </cell>
        </row>
        <row r="82875">
          <cell r="F82875" t="str">
            <v>accosysltd.com</v>
          </cell>
          <cell r="G82875" t="str">
            <v>114322</v>
          </cell>
        </row>
        <row r="82876">
          <cell r="F82876" t="str">
            <v>accounting4everything.com</v>
          </cell>
          <cell r="G82876" t="str">
            <v>114323</v>
          </cell>
        </row>
        <row r="82877">
          <cell r="F82877" t="str">
            <v>accountingarizona.info</v>
          </cell>
          <cell r="G82877" t="str">
            <v>114324</v>
          </cell>
        </row>
        <row r="82878">
          <cell r="F82878" t="str">
            <v>accountingleap.com</v>
          </cell>
          <cell r="G82878" t="str">
            <v>114325</v>
          </cell>
        </row>
        <row r="82879">
          <cell r="F82879" t="str">
            <v>accountingtoday.weebly.com</v>
          </cell>
          <cell r="G82879" t="str">
            <v>114326</v>
          </cell>
        </row>
        <row r="82880">
          <cell r="F82880" t="str">
            <v>accountingweb.org</v>
          </cell>
          <cell r="G82880" t="str">
            <v>114327</v>
          </cell>
        </row>
        <row r="82881">
          <cell r="F82881" t="str">
            <v>accountly.com.au</v>
          </cell>
          <cell r="G82881" t="str">
            <v>114328</v>
          </cell>
        </row>
        <row r="82882">
          <cell r="F82882" t="str">
            <v>accountrhino.com</v>
          </cell>
          <cell r="G82882" t="str">
            <v>114329</v>
          </cell>
        </row>
        <row r="82883">
          <cell r="F82883" t="str">
            <v>accounts.ms</v>
          </cell>
          <cell r="G82883" t="str">
            <v>114330</v>
          </cell>
        </row>
        <row r="82884">
          <cell r="F82884" t="str">
            <v>accreditation.io</v>
          </cell>
          <cell r="G82884" t="str">
            <v>114331</v>
          </cell>
        </row>
        <row r="82885">
          <cell r="F82885" t="str">
            <v>accrete.ai</v>
          </cell>
          <cell r="G82885" t="str">
            <v>114332</v>
          </cell>
        </row>
        <row r="82886">
          <cell r="F82886" t="str">
            <v>accsnap.com</v>
          </cell>
          <cell r="G82886" t="str">
            <v>114333</v>
          </cell>
        </row>
        <row r="82887">
          <cell r="F82887" t="str">
            <v>acctandtax.com</v>
          </cell>
          <cell r="G82887" t="str">
            <v>114334</v>
          </cell>
        </row>
        <row r="82888">
          <cell r="F82888" t="str">
            <v>accurateinspectionstx.com</v>
          </cell>
          <cell r="G82888" t="str">
            <v>114335</v>
          </cell>
        </row>
        <row r="82889">
          <cell r="F82889" t="str">
            <v>accuratereputation.com</v>
          </cell>
          <cell r="G82889" t="str">
            <v>114336</v>
          </cell>
        </row>
        <row r="82890">
          <cell r="F82890" t="str">
            <v>accuware.com</v>
          </cell>
          <cell r="G82890" t="str">
            <v>114337</v>
          </cell>
        </row>
        <row r="82891">
          <cell r="F82891" t="str">
            <v>acdc-net.com</v>
          </cell>
          <cell r="G82891" t="str">
            <v>114338</v>
          </cell>
        </row>
        <row r="82892">
          <cell r="F82892" t="str">
            <v>aceableagent.com</v>
          </cell>
          <cell r="G82892" t="str">
            <v>114339</v>
          </cell>
        </row>
        <row r="82893">
          <cell r="F82893" t="str">
            <v>aceance.com</v>
          </cell>
          <cell r="G82893" t="str">
            <v>114340</v>
          </cell>
        </row>
        <row r="82894">
          <cell r="F82894" t="str">
            <v>acebeauti.com</v>
          </cell>
          <cell r="G82894" t="str">
            <v>114341</v>
          </cell>
        </row>
        <row r="82895">
          <cell r="F82895" t="str">
            <v>acec-braintrust.org</v>
          </cell>
          <cell r="G82895" t="str">
            <v>114342</v>
          </cell>
        </row>
        <row r="82896">
          <cell r="F82896" t="str">
            <v>acedup.com</v>
          </cell>
          <cell r="G82896" t="str">
            <v>114343</v>
          </cell>
        </row>
        <row r="82897">
          <cell r="F82897" t="str">
            <v>aceedutainmentapps.com</v>
          </cell>
          <cell r="G82897" t="str">
            <v>114344</v>
          </cell>
        </row>
        <row r="82898">
          <cell r="F82898" t="str">
            <v>acegarthie.com</v>
          </cell>
          <cell r="G82898" t="str">
            <v>114345</v>
          </cell>
        </row>
        <row r="82899">
          <cell r="F82899" t="str">
            <v>acehacker.com</v>
          </cell>
          <cell r="G82899" t="str">
            <v>114346</v>
          </cell>
        </row>
        <row r="82900">
          <cell r="F82900" t="str">
            <v>acelerastartups.com</v>
          </cell>
          <cell r="G82900" t="str">
            <v>114347</v>
          </cell>
        </row>
        <row r="82901">
          <cell r="F82901" t="str">
            <v>acelingua.com</v>
          </cell>
          <cell r="G82901" t="str">
            <v>114348</v>
          </cell>
        </row>
        <row r="82902">
          <cell r="F82902" t="str">
            <v>acend.io</v>
          </cell>
          <cell r="G82902" t="str">
            <v>114349</v>
          </cell>
        </row>
        <row r="82903">
          <cell r="F82903" t="str">
            <v>acepreneur.net</v>
          </cell>
          <cell r="G82903" t="str">
            <v>114350</v>
          </cell>
        </row>
        <row r="82904">
          <cell r="F82904" t="str">
            <v>acerta.ca</v>
          </cell>
          <cell r="G82904" t="str">
            <v>114351</v>
          </cell>
        </row>
        <row r="82905">
          <cell r="F82905" t="str">
            <v>acheocurso.com.br</v>
          </cell>
          <cell r="G82905" t="str">
            <v>114352</v>
          </cell>
        </row>
        <row r="82906">
          <cell r="F82906" t="str">
            <v>achievelifesciences.com</v>
          </cell>
          <cell r="G82906" t="str">
            <v>114353</v>
          </cell>
        </row>
        <row r="82907">
          <cell r="F82907" t="str">
            <v>achievementnetwork.org</v>
          </cell>
          <cell r="G82907" t="str">
            <v>114354</v>
          </cell>
        </row>
        <row r="82908">
          <cell r="F82908" t="str">
            <v>achievesmartwear.com</v>
          </cell>
          <cell r="G82908" t="str">
            <v>114355</v>
          </cell>
        </row>
        <row r="82909">
          <cell r="F82909" t="str">
            <v>achivi.com</v>
          </cell>
          <cell r="G82909" t="str">
            <v>114356</v>
          </cell>
        </row>
        <row r="82910">
          <cell r="F82910" t="str">
            <v>acidandrage.com</v>
          </cell>
          <cell r="G82910" t="str">
            <v>114357</v>
          </cell>
        </row>
        <row r="82911">
          <cell r="F82911" t="str">
            <v>acksin.com</v>
          </cell>
          <cell r="G82911" t="str">
            <v>114358</v>
          </cell>
        </row>
        <row r="82912">
          <cell r="F82912" t="str">
            <v>acliviti.com</v>
          </cell>
          <cell r="G82912" t="str">
            <v>114359</v>
          </cell>
        </row>
        <row r="82913">
          <cell r="F82913" t="str">
            <v>acloud.guru</v>
          </cell>
          <cell r="G82913" t="str">
            <v>114360</v>
          </cell>
        </row>
        <row r="82914">
          <cell r="F82914" t="str">
            <v>acme.codes</v>
          </cell>
          <cell r="G82914" t="str">
            <v>114361</v>
          </cell>
        </row>
        <row r="82915">
          <cell r="F82915" t="str">
            <v>acme.com</v>
          </cell>
          <cell r="G82915" t="str">
            <v>114362</v>
          </cell>
        </row>
        <row r="82916">
          <cell r="F82916" t="str">
            <v>acmetutor.com</v>
          </cell>
          <cell r="G82916" t="str">
            <v>114363</v>
          </cell>
        </row>
        <row r="82917">
          <cell r="F82917" t="str">
            <v>acmus.co</v>
          </cell>
          <cell r="G82917" t="str">
            <v>114364</v>
          </cell>
        </row>
        <row r="82918">
          <cell r="F82918" t="str">
            <v>aconno.de</v>
          </cell>
          <cell r="G82918" t="str">
            <v>114365</v>
          </cell>
        </row>
        <row r="82919">
          <cell r="F82919" t="str">
            <v>aconsta.com</v>
          </cell>
          <cell r="G82919" t="str">
            <v>114366</v>
          </cell>
        </row>
        <row r="82920">
          <cell r="F82920" t="str">
            <v>acontech.com.my</v>
          </cell>
          <cell r="G82920" t="str">
            <v>114367</v>
          </cell>
        </row>
        <row r="82921">
          <cell r="F82921" t="str">
            <v>acorus-networks.com</v>
          </cell>
          <cell r="G82921" t="str">
            <v>114368</v>
          </cell>
        </row>
        <row r="82922">
          <cell r="F82922" t="str">
            <v>acouponz.com</v>
          </cell>
          <cell r="G82922" t="str">
            <v>114369</v>
          </cell>
        </row>
        <row r="82923">
          <cell r="F82923" t="str">
            <v>acoustic-flooring.com.au</v>
          </cell>
          <cell r="G82923" t="str">
            <v>114370</v>
          </cell>
        </row>
        <row r="82924">
          <cell r="F82924" t="str">
            <v>acousticboardindia.com</v>
          </cell>
          <cell r="G82924" t="str">
            <v>114371</v>
          </cell>
        </row>
        <row r="82925">
          <cell r="F82925" t="str">
            <v>acousticdesignworks.com</v>
          </cell>
          <cell r="G82925" t="str">
            <v>114372</v>
          </cell>
        </row>
        <row r="82926">
          <cell r="F82926" t="str">
            <v>acplexports.com</v>
          </cell>
          <cell r="G82926" t="str">
            <v>114373</v>
          </cell>
        </row>
        <row r="82927">
          <cell r="F82927" t="str">
            <v>acquiresoftware.com</v>
          </cell>
          <cell r="G82927" t="str">
            <v>114374</v>
          </cell>
        </row>
        <row r="82928">
          <cell r="F82928" t="str">
            <v>acrcloud.com</v>
          </cell>
          <cell r="G82928" t="str">
            <v>114375</v>
          </cell>
        </row>
        <row r="82929">
          <cell r="F82929" t="str">
            <v>acreative.store</v>
          </cell>
          <cell r="G82929" t="str">
            <v>114376</v>
          </cell>
        </row>
        <row r="82930">
          <cell r="F82930" t="str">
            <v>acrepairfloridadirectory.com</v>
          </cell>
          <cell r="G82930" t="str">
            <v>114377</v>
          </cell>
        </row>
        <row r="82931">
          <cell r="F82931" t="str">
            <v>acres4saleusa.com</v>
          </cell>
          <cell r="G82931" t="str">
            <v>114378</v>
          </cell>
        </row>
        <row r="82932">
          <cell r="F82932" t="str">
            <v>acrew.co</v>
          </cell>
          <cell r="G82932" t="str">
            <v>114379</v>
          </cell>
        </row>
        <row r="82933">
          <cell r="F82933" t="str">
            <v>acrylique.salon</v>
          </cell>
          <cell r="G82933" t="str">
            <v>114380</v>
          </cell>
        </row>
        <row r="82934">
          <cell r="F82934" t="str">
            <v>acs-nccu.org</v>
          </cell>
          <cell r="G82934" t="str">
            <v>114381</v>
          </cell>
        </row>
        <row r="82935">
          <cell r="F82935" t="str">
            <v>acsentials.com</v>
          </cell>
          <cell r="G82935" t="str">
            <v>114382</v>
          </cell>
        </row>
        <row r="82936">
          <cell r="F82936" t="str">
            <v>acsnordic.se</v>
          </cell>
          <cell r="G82936" t="str">
            <v>114383</v>
          </cell>
        </row>
        <row r="82937">
          <cell r="F82937" t="str">
            <v>acsynam.com</v>
          </cell>
          <cell r="G82937" t="str">
            <v>114384</v>
          </cell>
        </row>
        <row r="82938">
          <cell r="F82938" t="str">
            <v>acsys.ie</v>
          </cell>
          <cell r="G82938" t="str">
            <v>114385</v>
          </cell>
        </row>
        <row r="82939">
          <cell r="F82939" t="str">
            <v>actevmotors.com</v>
          </cell>
          <cell r="G82939" t="str">
            <v>114386</v>
          </cell>
        </row>
        <row r="82940">
          <cell r="F82940" t="str">
            <v>actfully.com</v>
          </cell>
          <cell r="G82940" t="str">
            <v>114387</v>
          </cell>
        </row>
        <row r="82941">
          <cell r="F82941" t="str">
            <v>actgame.cn</v>
          </cell>
          <cell r="G82941" t="str">
            <v>114388</v>
          </cell>
        </row>
        <row r="82942">
          <cell r="F82942" t="str">
            <v>actico.com</v>
          </cell>
          <cell r="G82942" t="str">
            <v>114389</v>
          </cell>
        </row>
        <row r="82943">
          <cell r="F82943" t="str">
            <v>acties.nl</v>
          </cell>
          <cell r="G82943" t="str">
            <v>114390</v>
          </cell>
        </row>
        <row r="82944">
          <cell r="F82944" t="str">
            <v>actify.de</v>
          </cell>
          <cell r="G82944" t="str">
            <v>114391</v>
          </cell>
        </row>
        <row r="82945">
          <cell r="F82945" t="str">
            <v>actigo.co</v>
          </cell>
          <cell r="G82945" t="str">
            <v>114392</v>
          </cell>
        </row>
        <row r="82946">
          <cell r="F82946" t="str">
            <v>actijoy.com</v>
          </cell>
          <cell r="G82946" t="str">
            <v>114393</v>
          </cell>
        </row>
        <row r="82947">
          <cell r="F82947" t="str">
            <v>actimirror.com</v>
          </cell>
          <cell r="G82947" t="str">
            <v>114394</v>
          </cell>
        </row>
        <row r="82948">
          <cell r="F82948" t="str">
            <v>action4diabetics.org</v>
          </cell>
          <cell r="G82948" t="str">
            <v>114395</v>
          </cell>
        </row>
        <row r="82949">
          <cell r="F82949" t="str">
            <v>actionably.com</v>
          </cell>
          <cell r="G82949" t="str">
            <v>114396</v>
          </cell>
        </row>
        <row r="82950">
          <cell r="F82950" t="str">
            <v>actionfinish.com</v>
          </cell>
          <cell r="G82950" t="str">
            <v>114397</v>
          </cell>
        </row>
        <row r="82951">
          <cell r="F82951" t="str">
            <v>actionify.us</v>
          </cell>
          <cell r="G82951" t="str">
            <v>114398</v>
          </cell>
        </row>
        <row r="82952">
          <cell r="F82952" t="str">
            <v>actionmilitary.com</v>
          </cell>
          <cell r="G82952" t="str">
            <v>114399</v>
          </cell>
        </row>
        <row r="82953">
          <cell r="F82953" t="str">
            <v>actionphasegames.com</v>
          </cell>
          <cell r="G82953" t="str">
            <v>114400</v>
          </cell>
        </row>
        <row r="82954">
          <cell r="F82954" t="str">
            <v>actionstreamer.com</v>
          </cell>
          <cell r="G82954" t="str">
            <v>114401</v>
          </cell>
        </row>
        <row r="82955">
          <cell r="F82955" t="str">
            <v>activatedresearch.com</v>
          </cell>
          <cell r="G82955" t="str">
            <v>114402</v>
          </cell>
        </row>
        <row r="82956">
          <cell r="F82956" t="str">
            <v>activatems.com</v>
          </cell>
          <cell r="G82956" t="str">
            <v>114403</v>
          </cell>
        </row>
        <row r="82957">
          <cell r="F82957" t="str">
            <v>activatr.com</v>
          </cell>
          <cell r="G82957" t="str">
            <v>114404</v>
          </cell>
        </row>
        <row r="82958">
          <cell r="F82958" t="str">
            <v>activayte.com</v>
          </cell>
          <cell r="G82958" t="str">
            <v>114405</v>
          </cell>
        </row>
        <row r="82959">
          <cell r="F82959" t="str">
            <v>active-bridge.com</v>
          </cell>
          <cell r="G82959" t="str">
            <v>114406</v>
          </cell>
        </row>
        <row r="82960">
          <cell r="F82960" t="str">
            <v>activebacker.com</v>
          </cell>
          <cell r="G82960" t="str">
            <v>114407</v>
          </cell>
        </row>
        <row r="82961">
          <cell r="F82961" t="str">
            <v>activebidder.com</v>
          </cell>
          <cell r="G82961" t="str">
            <v>114408</v>
          </cell>
        </row>
        <row r="82962">
          <cell r="F82962" t="str">
            <v>activeconvert.com</v>
          </cell>
          <cell r="G82962" t="str">
            <v>114409</v>
          </cell>
        </row>
        <row r="82963">
          <cell r="F82963" t="str">
            <v>activeemploy.com</v>
          </cell>
          <cell r="G82963" t="str">
            <v>114410</v>
          </cell>
        </row>
        <row r="82964">
          <cell r="F82964" t="str">
            <v>activegiver.com</v>
          </cell>
          <cell r="G82964" t="str">
            <v>114411</v>
          </cell>
        </row>
        <row r="82965">
          <cell r="F82965" t="str">
            <v>activenetsolution.com</v>
          </cell>
          <cell r="G82965" t="str">
            <v>114412</v>
          </cell>
        </row>
        <row r="82966">
          <cell r="F82966" t="str">
            <v>activeoo.com</v>
          </cell>
          <cell r="G82966" t="str">
            <v>114413</v>
          </cell>
        </row>
        <row r="82967">
          <cell r="F82967" t="str">
            <v>activeos.com</v>
          </cell>
          <cell r="G82967" t="str">
            <v>114414</v>
          </cell>
        </row>
        <row r="82968">
          <cell r="F82968" t="str">
            <v>activeplatform.com</v>
          </cell>
          <cell r="G82968" t="str">
            <v>114415</v>
          </cell>
        </row>
        <row r="82969">
          <cell r="F82969" t="str">
            <v>activeroboticx.com</v>
          </cell>
          <cell r="G82969" t="str">
            <v>114416</v>
          </cell>
        </row>
        <row r="82970">
          <cell r="F82970" t="str">
            <v>activeshehri.com</v>
          </cell>
          <cell r="G82970" t="str">
            <v>114417</v>
          </cell>
        </row>
        <row r="82971">
          <cell r="F82971" t="str">
            <v>activesportstore.com</v>
          </cell>
          <cell r="G82971" t="str">
            <v>114418</v>
          </cell>
        </row>
        <row r="82972">
          <cell r="F82972" t="str">
            <v>activid.co</v>
          </cell>
          <cell r="G82972" t="str">
            <v>114419</v>
          </cell>
        </row>
        <row r="82973">
          <cell r="F82973" t="str">
            <v>activily.com</v>
          </cell>
          <cell r="G82973" t="str">
            <v>114420</v>
          </cell>
        </row>
        <row r="82974">
          <cell r="F82974" t="str">
            <v>activistshorts.com</v>
          </cell>
          <cell r="G82974" t="str">
            <v>114421</v>
          </cell>
        </row>
        <row r="82975">
          <cell r="F82975" t="str">
            <v>activitydeck.com</v>
          </cell>
          <cell r="G82975" t="str">
            <v>114422</v>
          </cell>
        </row>
        <row r="82976">
          <cell r="F82976" t="str">
            <v>activitytrackerworld.com</v>
          </cell>
          <cell r="G82976" t="str">
            <v>114423</v>
          </cell>
        </row>
        <row r="82977">
          <cell r="F82977" t="str">
            <v>activshield.com</v>
          </cell>
          <cell r="G82977" t="str">
            <v>114424</v>
          </cell>
        </row>
        <row r="82978">
          <cell r="F82978" t="str">
            <v>actlance.com</v>
          </cell>
          <cell r="G82978" t="str">
            <v>114425</v>
          </cell>
        </row>
        <row r="82979">
          <cell r="F82979" t="str">
            <v>actourex.com</v>
          </cell>
          <cell r="G82979" t="str">
            <v>114426</v>
          </cell>
        </row>
        <row r="82980">
          <cell r="F82980" t="str">
            <v>actualizeholdings.com</v>
          </cell>
          <cell r="G82980" t="str">
            <v>114427</v>
          </cell>
        </row>
        <row r="82981">
          <cell r="F82981" t="str">
            <v>actuatemedia.com</v>
          </cell>
          <cell r="G82981" t="str">
            <v>114428</v>
          </cell>
        </row>
        <row r="82982">
          <cell r="F82982" t="str">
            <v>actures.com</v>
          </cell>
          <cell r="G82982" t="str">
            <v>114429</v>
          </cell>
        </row>
        <row r="82983">
          <cell r="F82983" t="str">
            <v>acturus.com</v>
          </cell>
          <cell r="G82983" t="str">
            <v>114430</v>
          </cell>
        </row>
        <row r="82984">
          <cell r="F82984" t="str">
            <v>actusone.com</v>
          </cell>
          <cell r="G82984" t="str">
            <v>114431</v>
          </cell>
        </row>
        <row r="82985">
          <cell r="F82985" t="str">
            <v>actyx.io</v>
          </cell>
          <cell r="G82985" t="str">
            <v>114432</v>
          </cell>
        </row>
        <row r="82986">
          <cell r="F82986" t="str">
            <v>acuo.com</v>
          </cell>
          <cell r="G82986" t="str">
            <v>114433</v>
          </cell>
        </row>
        <row r="82987">
          <cell r="F82987" t="str">
            <v>acuralabs.com</v>
          </cell>
          <cell r="G82987" t="str">
            <v>114434</v>
          </cell>
        </row>
        <row r="82988">
          <cell r="F82988" t="str">
            <v>acutemarketreports.com</v>
          </cell>
          <cell r="G82988" t="str">
            <v>114435</v>
          </cell>
        </row>
        <row r="82989">
          <cell r="F82989" t="str">
            <v>acutenz.com</v>
          </cell>
          <cell r="G82989" t="str">
            <v>114436</v>
          </cell>
        </row>
        <row r="82990">
          <cell r="F82990" t="str">
            <v>ad-maven.com</v>
          </cell>
          <cell r="G82990" t="str">
            <v>114437</v>
          </cell>
        </row>
        <row r="82991">
          <cell r="F82991" t="str">
            <v>ad-orb.com</v>
          </cell>
          <cell r="G82991" t="str">
            <v>114438</v>
          </cell>
        </row>
        <row r="82992">
          <cell r="F82992" t="str">
            <v>ad-pure.com</v>
          </cell>
          <cell r="G82992" t="str">
            <v>114439</v>
          </cell>
        </row>
        <row r="82993">
          <cell r="F82993" t="str">
            <v>ad-score.de</v>
          </cell>
          <cell r="G82993" t="str">
            <v>114440</v>
          </cell>
        </row>
        <row r="82994">
          <cell r="F82994" t="str">
            <v>ad8mobi.com</v>
          </cell>
          <cell r="G82994" t="str">
            <v>114441</v>
          </cell>
        </row>
        <row r="82995">
          <cell r="F82995" t="str">
            <v>ad8ooh.com</v>
          </cell>
          <cell r="G82995" t="str">
            <v>114442</v>
          </cell>
        </row>
        <row r="82996">
          <cell r="F82996" t="str">
            <v>ad8paper.com</v>
          </cell>
          <cell r="G82996" t="str">
            <v>114443</v>
          </cell>
        </row>
        <row r="82997">
          <cell r="F82997" t="str">
            <v>ad8radio.com</v>
          </cell>
          <cell r="G82997" t="str">
            <v>114444</v>
          </cell>
        </row>
        <row r="82998">
          <cell r="F82998" t="str">
            <v>ad8tv.com</v>
          </cell>
          <cell r="G82998" t="str">
            <v>114445</v>
          </cell>
        </row>
        <row r="82999">
          <cell r="F82999" t="str">
            <v>adacts.com</v>
          </cell>
          <cell r="G82999" t="str">
            <v>114446</v>
          </cell>
        </row>
        <row r="83000">
          <cell r="F83000" t="str">
            <v>adacus.com</v>
          </cell>
          <cell r="G83000" t="str">
            <v>114447</v>
          </cell>
        </row>
        <row r="83001">
          <cell r="F83001" t="str">
            <v>adalyz.com</v>
          </cell>
          <cell r="G83001" t="str">
            <v>114448</v>
          </cell>
        </row>
        <row r="83002">
          <cell r="F83002" t="str">
            <v>adamantify.com</v>
          </cell>
          <cell r="G83002" t="str">
            <v>114449</v>
          </cell>
        </row>
        <row r="83003">
          <cell r="F83003" t="str">
            <v>adamantsolutions.com</v>
          </cell>
          <cell r="G83003" t="str">
            <v>114450</v>
          </cell>
        </row>
        <row r="83004">
          <cell r="F83004" t="str">
            <v>adambabynames.com</v>
          </cell>
          <cell r="G83004" t="str">
            <v>114451</v>
          </cell>
        </row>
        <row r="83005">
          <cell r="F83005" t="str">
            <v>adamobile.com</v>
          </cell>
          <cell r="G83005" t="str">
            <v>114452</v>
          </cell>
        </row>
        <row r="83006">
          <cell r="F83006" t="str">
            <v>adamogestionale.it</v>
          </cell>
          <cell r="G83006" t="str">
            <v>114453</v>
          </cell>
        </row>
        <row r="83007">
          <cell r="F83007" t="str">
            <v>adaoy.com</v>
          </cell>
          <cell r="G83007" t="str">
            <v>114454</v>
          </cell>
        </row>
        <row r="83008">
          <cell r="F83008" t="str">
            <v>adaplus.academy</v>
          </cell>
          <cell r="G83008" t="str">
            <v>114455</v>
          </cell>
        </row>
        <row r="83009">
          <cell r="F83009" t="str">
            <v>adappio.com</v>
          </cell>
          <cell r="G83009" t="str">
            <v>114456</v>
          </cell>
        </row>
        <row r="83010">
          <cell r="F83010" t="str">
            <v>adaptcore.com</v>
          </cell>
          <cell r="G83010" t="str">
            <v>114457</v>
          </cell>
        </row>
        <row r="83011">
          <cell r="F83011" t="str">
            <v>adaptivebee.com</v>
          </cell>
          <cell r="G83011" t="str">
            <v>114458</v>
          </cell>
        </row>
        <row r="83012">
          <cell r="F83012" t="str">
            <v>adaptivecampaigns.com</v>
          </cell>
          <cell r="G83012" t="str">
            <v>114459</v>
          </cell>
        </row>
        <row r="83013">
          <cell r="F83013" t="str">
            <v>adaptivedomains.com</v>
          </cell>
          <cell r="G83013" t="str">
            <v>114460</v>
          </cell>
        </row>
        <row r="83014">
          <cell r="F83014" t="str">
            <v>adaptivehandyapps.com</v>
          </cell>
          <cell r="G83014" t="str">
            <v>114461</v>
          </cell>
        </row>
        <row r="83015">
          <cell r="F83015" t="str">
            <v>adaptivehq.com</v>
          </cell>
          <cell r="G83015" t="str">
            <v>114462</v>
          </cell>
        </row>
        <row r="83016">
          <cell r="F83016" t="str">
            <v>adaptivemarketing.ca</v>
          </cell>
          <cell r="G83016" t="str">
            <v>114463</v>
          </cell>
        </row>
        <row r="83017">
          <cell r="F83017" t="str">
            <v>adaptivenow.com</v>
          </cell>
          <cell r="G83017" t="str">
            <v>114464</v>
          </cell>
        </row>
        <row r="83018">
          <cell r="F83018" t="str">
            <v>adaptivewave.us</v>
          </cell>
          <cell r="G83018" t="str">
            <v>114465</v>
          </cell>
        </row>
        <row r="83019">
          <cell r="F83019" t="str">
            <v>adaptivo.com</v>
          </cell>
          <cell r="G83019" t="str">
            <v>114466</v>
          </cell>
        </row>
        <row r="83020">
          <cell r="F83020" t="str">
            <v>adaptricity.com</v>
          </cell>
          <cell r="G83020" t="str">
            <v>114467</v>
          </cell>
        </row>
        <row r="83021">
          <cell r="F83021" t="str">
            <v>adasky.com</v>
          </cell>
          <cell r="G83021" t="str">
            <v>114468</v>
          </cell>
        </row>
        <row r="83022">
          <cell r="F83022" t="str">
            <v>adatha.com</v>
          </cell>
          <cell r="G83022" t="str">
            <v>114469</v>
          </cell>
        </row>
        <row r="83023">
          <cell r="F83023" t="str">
            <v>adattract.com</v>
          </cell>
          <cell r="G83023" t="str">
            <v>114470</v>
          </cell>
        </row>
        <row r="83024">
          <cell r="F83024" t="str">
            <v>adavore.com</v>
          </cell>
          <cell r="G83024" t="str">
            <v>114471</v>
          </cell>
        </row>
        <row r="83025">
          <cell r="F83025" t="str">
            <v>adawarp.com</v>
          </cell>
          <cell r="G83025" t="str">
            <v>114472</v>
          </cell>
        </row>
        <row r="83026">
          <cell r="F83026" t="str">
            <v>adbacon.com</v>
          </cell>
          <cell r="G83026" t="str">
            <v>114473</v>
          </cell>
        </row>
        <row r="83027">
          <cell r="F83027" t="str">
            <v>adbasis.com</v>
          </cell>
          <cell r="G83027" t="str">
            <v>114474</v>
          </cell>
        </row>
        <row r="83028">
          <cell r="F83028" t="str">
            <v>adbid.co</v>
          </cell>
          <cell r="G83028" t="str">
            <v>114475</v>
          </cell>
        </row>
        <row r="83029">
          <cell r="F83029" t="str">
            <v>adbid.co.in</v>
          </cell>
          <cell r="G83029" t="str">
            <v>114476</v>
          </cell>
        </row>
        <row r="83030">
          <cell r="F83030" t="str">
            <v>adbidtise.com</v>
          </cell>
          <cell r="G83030" t="str">
            <v>114477</v>
          </cell>
        </row>
        <row r="83031">
          <cell r="F83031" t="str">
            <v>adbike.one</v>
          </cell>
          <cell r="G83031" t="str">
            <v>114478</v>
          </cell>
        </row>
        <row r="83032">
          <cell r="F83032" t="str">
            <v>adblock4home.com</v>
          </cell>
          <cell r="G83032" t="str">
            <v>114479</v>
          </cell>
        </row>
        <row r="83033">
          <cell r="F83033" t="str">
            <v>adbloom.eu</v>
          </cell>
          <cell r="G83033" t="str">
            <v>114480</v>
          </cell>
        </row>
        <row r="83034">
          <cell r="F83034" t="str">
            <v>adbmedical.com</v>
          </cell>
          <cell r="G83034" t="str">
            <v>114481</v>
          </cell>
        </row>
        <row r="83035">
          <cell r="F83035" t="str">
            <v>adbund.com</v>
          </cell>
          <cell r="G83035" t="str">
            <v>114482</v>
          </cell>
        </row>
        <row r="83036">
          <cell r="F83036" t="str">
            <v>adby.co</v>
          </cell>
          <cell r="G83036" t="str">
            <v>114483</v>
          </cell>
        </row>
        <row r="83037">
          <cell r="F83037" t="str">
            <v>adcanvas.com</v>
          </cell>
          <cell r="G83037" t="str">
            <v>114484</v>
          </cell>
        </row>
        <row r="83038">
          <cell r="F83038" t="str">
            <v>adcat.io</v>
          </cell>
          <cell r="G83038" t="str">
            <v>114485</v>
          </cell>
        </row>
        <row r="83039">
          <cell r="F83039" t="str">
            <v>adcca.org.au</v>
          </cell>
          <cell r="G83039" t="str">
            <v>114486</v>
          </cell>
        </row>
        <row r="83040">
          <cell r="F83040" t="str">
            <v>adcerts.net</v>
          </cell>
          <cell r="G83040" t="str">
            <v>114487</v>
          </cell>
        </row>
        <row r="83041">
          <cell r="F83041" t="str">
            <v>adclever.in</v>
          </cell>
          <cell r="G83041" t="str">
            <v>114488</v>
          </cell>
        </row>
        <row r="83042">
          <cell r="F83042" t="str">
            <v>adclouds.io</v>
          </cell>
          <cell r="G83042" t="str">
            <v>114489</v>
          </cell>
        </row>
        <row r="83043">
          <cell r="F83043" t="str">
            <v>adcoin.com</v>
          </cell>
          <cell r="G83043" t="str">
            <v>114490</v>
          </cell>
        </row>
        <row r="83044">
          <cell r="F83044" t="str">
            <v>adcompass.co.uk</v>
          </cell>
          <cell r="G83044" t="str">
            <v>114491</v>
          </cell>
        </row>
        <row r="83045">
          <cell r="F83045" t="str">
            <v>adcoock.com</v>
          </cell>
          <cell r="G83045" t="str">
            <v>114492</v>
          </cell>
        </row>
        <row r="83046">
          <cell r="F83046" t="str">
            <v>adcumulus.com</v>
          </cell>
          <cell r="G83046" t="str">
            <v>114493</v>
          </cell>
        </row>
        <row r="83047">
          <cell r="F83047" t="str">
            <v>adcuratio.com</v>
          </cell>
          <cell r="G83047" t="str">
            <v>114494</v>
          </cell>
        </row>
        <row r="83048">
          <cell r="F83048" t="str">
            <v>adcurve.com</v>
          </cell>
          <cell r="G83048" t="str">
            <v>114495</v>
          </cell>
        </row>
        <row r="83049">
          <cell r="F83049" t="str">
            <v>add.life</v>
          </cell>
          <cell r="G83049" t="str">
            <v>114496</v>
          </cell>
        </row>
        <row r="83050">
          <cell r="F83050" t="str">
            <v>addact.de</v>
          </cell>
          <cell r="G83050" t="str">
            <v>114497</v>
          </cell>
        </row>
        <row r="83051">
          <cell r="F83051" t="str">
            <v>addaddy.net</v>
          </cell>
          <cell r="G83051" t="str">
            <v>114498</v>
          </cell>
        </row>
        <row r="83052">
          <cell r="F83052" t="str">
            <v>addatimes.com</v>
          </cell>
          <cell r="G83052" t="str">
            <v>114499</v>
          </cell>
        </row>
        <row r="83053">
          <cell r="F83053" t="str">
            <v>addefend.com</v>
          </cell>
          <cell r="G83053" t="str">
            <v>114500</v>
          </cell>
        </row>
        <row r="83054">
          <cell r="F83054" t="str">
            <v>addict-mobile.com</v>
          </cell>
          <cell r="G83054" t="str">
            <v>114501</v>
          </cell>
        </row>
        <row r="83055">
          <cell r="F83055" t="str">
            <v>addiction.com</v>
          </cell>
          <cell r="G83055" t="str">
            <v>114502</v>
          </cell>
        </row>
        <row r="83056">
          <cell r="F83056" t="str">
            <v>addictioncampuses.com</v>
          </cell>
          <cell r="G83056" t="str">
            <v>114503</v>
          </cell>
        </row>
        <row r="83057">
          <cell r="F83057" t="str">
            <v>addictionnow.com</v>
          </cell>
          <cell r="G83057" t="str">
            <v>114504</v>
          </cell>
        </row>
        <row r="83058">
          <cell r="F83058" t="str">
            <v>addictiveads.com</v>
          </cell>
          <cell r="G83058" t="str">
            <v>114505</v>
          </cell>
        </row>
        <row r="83059">
          <cell r="F83059" t="str">
            <v>addisideas.org</v>
          </cell>
          <cell r="G83059" t="str">
            <v>114506</v>
          </cell>
        </row>
        <row r="83060">
          <cell r="F83060" t="str">
            <v>addittude.com</v>
          </cell>
          <cell r="G83060" t="str">
            <v>114507</v>
          </cell>
        </row>
        <row r="83061">
          <cell r="F83061" t="str">
            <v>addlance.com</v>
          </cell>
          <cell r="G83061" t="str">
            <v>114508</v>
          </cell>
        </row>
        <row r="83062">
          <cell r="F83062" t="str">
            <v>addlyn.com</v>
          </cell>
          <cell r="G83062" t="str">
            <v>114509</v>
          </cell>
        </row>
        <row r="83063">
          <cell r="F83063" t="str">
            <v>addmi.com</v>
          </cell>
          <cell r="G83063" t="str">
            <v>114510</v>
          </cell>
        </row>
        <row r="83064">
          <cell r="F83064" t="str">
            <v>addmylearning.com</v>
          </cell>
          <cell r="G83064" t="str">
            <v>114511</v>
          </cell>
        </row>
        <row r="83065">
          <cell r="F83065" t="str">
            <v>addonbiz.com</v>
          </cell>
          <cell r="G83065" t="str">
            <v>114512</v>
          </cell>
        </row>
        <row r="83066">
          <cell r="F83066" t="str">
            <v>addotime.com</v>
          </cell>
          <cell r="G83066" t="str">
            <v>114513</v>
          </cell>
        </row>
        <row r="83067">
          <cell r="F83067" t="str">
            <v>address-data.co.uk</v>
          </cell>
          <cell r="G83067" t="str">
            <v>114514</v>
          </cell>
        </row>
        <row r="83068">
          <cell r="F83068" t="str">
            <v>address.cool</v>
          </cell>
          <cell r="G83068" t="str">
            <v>114515</v>
          </cell>
        </row>
        <row r="83069">
          <cell r="F83069" t="str">
            <v>addresschic.com</v>
          </cell>
          <cell r="G83069" t="str">
            <v>114516</v>
          </cell>
        </row>
        <row r="83070">
          <cell r="F83070" t="str">
            <v>addresscloud.com</v>
          </cell>
          <cell r="G83070" t="str">
            <v>114517</v>
          </cell>
        </row>
        <row r="83071">
          <cell r="F83071" t="str">
            <v>addressy.com</v>
          </cell>
          <cell r="G83071" t="str">
            <v>114518</v>
          </cell>
        </row>
        <row r="83072">
          <cell r="F83072" t="str">
            <v>addstickyapps.com</v>
          </cell>
          <cell r="G83072" t="str">
            <v>114519</v>
          </cell>
        </row>
        <row r="83073">
          <cell r="F83073" t="str">
            <v>addvcllp.com</v>
          </cell>
          <cell r="G83073" t="str">
            <v>114520</v>
          </cell>
        </row>
        <row r="83074">
          <cell r="F83074" t="str">
            <v>addwalk.com</v>
          </cell>
          <cell r="G83074" t="str">
            <v>114521</v>
          </cell>
        </row>
        <row r="83075">
          <cell r="F83075" t="str">
            <v>addycar.com</v>
          </cell>
          <cell r="G83075" t="str">
            <v>114522</v>
          </cell>
        </row>
        <row r="83076">
          <cell r="F83076" t="str">
            <v>addymate.com</v>
          </cell>
          <cell r="G83076" t="str">
            <v>114523</v>
          </cell>
        </row>
        <row r="83077">
          <cell r="F83077" t="str">
            <v>addynetworks.com</v>
          </cell>
          <cell r="G83077" t="str">
            <v>114524</v>
          </cell>
        </row>
        <row r="83078">
          <cell r="F83078" t="str">
            <v>adea.live</v>
          </cell>
          <cell r="G83078" t="str">
            <v>114525</v>
          </cell>
        </row>
        <row r="83079">
          <cell r="F83079" t="str">
            <v>adeevee.com</v>
          </cell>
          <cell r="G83079" t="str">
            <v>114526</v>
          </cell>
        </row>
        <row r="83080">
          <cell r="F83080" t="str">
            <v>adefy.com</v>
          </cell>
          <cell r="G83080" t="str">
            <v>114527</v>
          </cell>
        </row>
        <row r="83081">
          <cell r="F83081" t="str">
            <v>adelineclassyimage.biz</v>
          </cell>
          <cell r="G83081" t="str">
            <v>114528</v>
          </cell>
        </row>
        <row r="83082">
          <cell r="F83082" t="str">
            <v>adelphiasupply.com</v>
          </cell>
          <cell r="G83082" t="str">
            <v>114529</v>
          </cell>
        </row>
        <row r="83083">
          <cell r="F83083" t="str">
            <v>adeohealth.com</v>
          </cell>
          <cell r="G83083" t="str">
            <v>114530</v>
          </cell>
        </row>
        <row r="83084">
          <cell r="F83084" t="str">
            <v>adeoimaging.com</v>
          </cell>
          <cell r="G83084" t="str">
            <v>114531</v>
          </cell>
        </row>
        <row r="83085">
          <cell r="F83085" t="str">
            <v>adequant.com</v>
          </cell>
          <cell r="G83085" t="str">
            <v>114532</v>
          </cell>
        </row>
        <row r="83086">
          <cell r="F83086" t="str">
            <v>adevait.com</v>
          </cell>
          <cell r="G83086" t="str">
            <v>114533</v>
          </cell>
        </row>
        <row r="83087">
          <cell r="F83087" t="str">
            <v>adex3.com</v>
          </cell>
          <cell r="G83087" t="str">
            <v>114534</v>
          </cell>
        </row>
        <row r="83088">
          <cell r="F83088" t="str">
            <v>adeye.com</v>
          </cell>
          <cell r="G83088" t="str">
            <v>114535</v>
          </cell>
        </row>
        <row r="83089">
          <cell r="F83089" t="str">
            <v>adfacil.com.br</v>
          </cell>
          <cell r="G83089" t="str">
            <v>114536</v>
          </cell>
        </row>
        <row r="83090">
          <cell r="F83090" t="str">
            <v>adfairs.com</v>
          </cell>
          <cell r="G83090" t="str">
            <v>114537</v>
          </cell>
        </row>
        <row r="83091">
          <cell r="F83091" t="str">
            <v>adfenix.com</v>
          </cell>
          <cell r="G83091" t="str">
            <v>114538</v>
          </cell>
        </row>
        <row r="83092">
          <cell r="F83092" t="str">
            <v>adfi.co</v>
          </cell>
          <cell r="G83092" t="str">
            <v>114539</v>
          </cell>
        </row>
        <row r="83093">
          <cell r="F83093" t="str">
            <v>adfinder.io</v>
          </cell>
          <cell r="G83093" t="str">
            <v>114540</v>
          </cell>
        </row>
        <row r="83094">
          <cell r="F83094" t="str">
            <v>adfits.com</v>
          </cell>
          <cell r="G83094" t="str">
            <v>114541</v>
          </cell>
        </row>
        <row r="83095">
          <cell r="F83095" t="str">
            <v>adflare.com</v>
          </cell>
          <cell r="G83095" t="str">
            <v>114542</v>
          </cell>
        </row>
        <row r="83096">
          <cell r="F83096" t="str">
            <v>adflecto.ru</v>
          </cell>
          <cell r="G83096" t="str">
            <v>114543</v>
          </cell>
        </row>
        <row r="83097">
          <cell r="F83097" t="str">
            <v>adforgeinc.com</v>
          </cell>
          <cell r="G83097" t="str">
            <v>114544</v>
          </cell>
        </row>
        <row r="83098">
          <cell r="F83098" t="str">
            <v>adfreeposting.com</v>
          </cell>
          <cell r="G83098" t="str">
            <v>114545</v>
          </cell>
        </row>
        <row r="83099">
          <cell r="F83099" t="str">
            <v>adfresco.com</v>
          </cell>
          <cell r="G83099" t="str">
            <v>114546</v>
          </cell>
        </row>
        <row r="83100">
          <cell r="F83100" t="str">
            <v>adfury.io</v>
          </cell>
          <cell r="G83100" t="str">
            <v>114547</v>
          </cell>
        </row>
        <row r="83101">
          <cell r="F83101" t="str">
            <v>adgold.fi</v>
          </cell>
          <cell r="G83101" t="str">
            <v>114548</v>
          </cell>
        </row>
        <row r="83102">
          <cell r="F83102" t="str">
            <v>adhatterdigital.com</v>
          </cell>
          <cell r="G83102" t="str">
            <v>114549</v>
          </cell>
        </row>
        <row r="83103">
          <cell r="F83103" t="str">
            <v>adhit.com</v>
          </cell>
          <cell r="G83103" t="str">
            <v>114550</v>
          </cell>
        </row>
        <row r="83104">
          <cell r="F83104" t="str">
            <v>adhmora.com</v>
          </cell>
          <cell r="G83104" t="str">
            <v>114551</v>
          </cell>
        </row>
        <row r="83105">
          <cell r="F83105" t="str">
            <v>adhunterapp.com</v>
          </cell>
          <cell r="G83105" t="str">
            <v>114552</v>
          </cell>
        </row>
        <row r="83106">
          <cell r="F83106" t="str">
            <v>adhutmedia.com</v>
          </cell>
          <cell r="G83106" t="str">
            <v>114553</v>
          </cell>
        </row>
        <row r="83107">
          <cell r="F83107" t="str">
            <v>adi-franchise.co.uk</v>
          </cell>
          <cell r="G83107" t="str">
            <v>114554</v>
          </cell>
        </row>
        <row r="83108">
          <cell r="F83108" t="str">
            <v>adianta.com.br</v>
          </cell>
          <cell r="G83108" t="str">
            <v>114555</v>
          </cell>
        </row>
        <row r="83109">
          <cell r="F83109" t="str">
            <v>adiante.com</v>
          </cell>
          <cell r="G83109" t="str">
            <v>114556</v>
          </cell>
        </row>
        <row r="83110">
          <cell r="F83110" t="str">
            <v>adictik.com</v>
          </cell>
          <cell r="G83110" t="str">
            <v>114557</v>
          </cell>
        </row>
        <row r="83111">
          <cell r="F83111" t="str">
            <v>adigad007.wixsite.com</v>
          </cell>
          <cell r="G83111" t="str">
            <v>114558</v>
          </cell>
        </row>
        <row r="83112">
          <cell r="F83112" t="str">
            <v>adigitalboom.com</v>
          </cell>
          <cell r="G83112" t="str">
            <v>114559</v>
          </cell>
        </row>
        <row r="83113">
          <cell r="F83113" t="str">
            <v>adioma.com</v>
          </cell>
          <cell r="G83113" t="str">
            <v>114560</v>
          </cell>
        </row>
        <row r="83114">
          <cell r="F83114" t="str">
            <v>adionix.com</v>
          </cell>
          <cell r="G83114" t="str">
            <v>114561</v>
          </cell>
        </row>
        <row r="83115">
          <cell r="F83115" t="str">
            <v>adiosmedia.com</v>
          </cell>
          <cell r="G83115" t="str">
            <v>114562</v>
          </cell>
        </row>
        <row r="83116">
          <cell r="F83116" t="str">
            <v>adirakreditmobil.com</v>
          </cell>
          <cell r="G83116" t="str">
            <v>114563</v>
          </cell>
        </row>
        <row r="83117">
          <cell r="F83117" t="str">
            <v>adireto.com</v>
          </cell>
          <cell r="G83117" t="str">
            <v>114564</v>
          </cell>
        </row>
        <row r="83118">
          <cell r="F83118" t="str">
            <v>adishopping.com</v>
          </cell>
          <cell r="G83118" t="str">
            <v>114565</v>
          </cell>
        </row>
        <row r="83119">
          <cell r="F83119" t="str">
            <v>aditor.com</v>
          </cell>
          <cell r="G83119" t="str">
            <v>114566</v>
          </cell>
        </row>
        <row r="83120">
          <cell r="F83120" t="str">
            <v>aditrealty.com</v>
          </cell>
          <cell r="G83120" t="str">
            <v>114567</v>
          </cell>
        </row>
        <row r="83121">
          <cell r="F83121" t="str">
            <v>aditumims.com</v>
          </cell>
          <cell r="G83121" t="str">
            <v>114568</v>
          </cell>
        </row>
        <row r="83122">
          <cell r="F83122" t="str">
            <v>adjectiveevents.com</v>
          </cell>
          <cell r="G83122" t="str">
            <v>114569</v>
          </cell>
        </row>
        <row r="83123">
          <cell r="F83123" t="str">
            <v>adjo.com</v>
          </cell>
          <cell r="G83123" t="str">
            <v>114570</v>
          </cell>
        </row>
        <row r="83124">
          <cell r="F83124" t="str">
            <v>adjuno.com</v>
          </cell>
          <cell r="G83124" t="str">
            <v>114571</v>
          </cell>
        </row>
        <row r="83125">
          <cell r="F83125" t="str">
            <v>adjustproduction.com</v>
          </cell>
          <cell r="G83125" t="str">
            <v>114572</v>
          </cell>
        </row>
        <row r="83126">
          <cell r="F83126" t="str">
            <v>adjy.com</v>
          </cell>
          <cell r="G83126" t="str">
            <v>114573</v>
          </cell>
        </row>
        <row r="83127">
          <cell r="F83127" t="str">
            <v>adkarlo.com</v>
          </cell>
          <cell r="G83127" t="str">
            <v>114574</v>
          </cell>
        </row>
        <row r="83128">
          <cell r="F83128" t="str">
            <v>adkick.co</v>
          </cell>
          <cell r="G83128" t="str">
            <v>114575</v>
          </cell>
        </row>
        <row r="83129">
          <cell r="F83129" t="str">
            <v>adkiosks.com</v>
          </cell>
          <cell r="G83129" t="str">
            <v>114576</v>
          </cell>
        </row>
        <row r="83130">
          <cell r="F83130" t="str">
            <v>adknowledgeasia.com</v>
          </cell>
          <cell r="G83130" t="str">
            <v>114577</v>
          </cell>
        </row>
        <row r="83131">
          <cell r="F83131" t="str">
            <v>adlaunch.com</v>
          </cell>
          <cell r="G83131" t="str">
            <v>114578</v>
          </cell>
        </row>
        <row r="83132">
          <cell r="F83132" t="str">
            <v>adlensoft.com</v>
          </cell>
          <cell r="G83132" t="str">
            <v>114579</v>
          </cell>
        </row>
        <row r="83133">
          <cell r="F83133" t="str">
            <v>adlersocial.com</v>
          </cell>
          <cell r="G83133" t="str">
            <v>114580</v>
          </cell>
        </row>
        <row r="83134">
          <cell r="F83134" t="str">
            <v>adlibertas.com</v>
          </cell>
          <cell r="G83134" t="str">
            <v>114581</v>
          </cell>
        </row>
        <row r="83135">
          <cell r="F83135" t="str">
            <v>adlibpedalboards.com</v>
          </cell>
          <cell r="G83135" t="str">
            <v>114582</v>
          </cell>
        </row>
        <row r="83136">
          <cell r="F83136" t="str">
            <v>adlink.co.ke</v>
          </cell>
          <cell r="G83136" t="str">
            <v>114583</v>
          </cell>
        </row>
        <row r="83137">
          <cell r="F83137" t="str">
            <v>adlocalize.com</v>
          </cell>
          <cell r="G83137" t="str">
            <v>114584</v>
          </cell>
        </row>
        <row r="83138">
          <cell r="F83138" t="str">
            <v>adlogic.at</v>
          </cell>
          <cell r="G83138" t="str">
            <v>114585</v>
          </cell>
        </row>
        <row r="83139">
          <cell r="F83139" t="str">
            <v>adlytica.com</v>
          </cell>
          <cell r="G83139" t="str">
            <v>114586</v>
          </cell>
        </row>
        <row r="83140">
          <cell r="F83140" t="str">
            <v>admago.com</v>
          </cell>
          <cell r="G83140" t="str">
            <v>114587</v>
          </cell>
        </row>
        <row r="83141">
          <cell r="F83141" t="str">
            <v>admark.co</v>
          </cell>
          <cell r="G83141" t="str">
            <v>114588</v>
          </cell>
        </row>
        <row r="83142">
          <cell r="F83142" t="str">
            <v>admaxlocal.com</v>
          </cell>
          <cell r="G83142" t="str">
            <v>114589</v>
          </cell>
        </row>
        <row r="83143">
          <cell r="F83143" t="str">
            <v>admill.co</v>
          </cell>
          <cell r="G83143" t="str">
            <v>114590</v>
          </cell>
        </row>
        <row r="83144">
          <cell r="F83144" t="str">
            <v>adminmed.com</v>
          </cell>
          <cell r="G83144" t="str">
            <v>114591</v>
          </cell>
        </row>
        <row r="83145">
          <cell r="F83145" t="str">
            <v>adminslayer.com</v>
          </cell>
          <cell r="G83145" t="str">
            <v>114592</v>
          </cell>
        </row>
        <row r="83146">
          <cell r="F83146" t="str">
            <v>admithero.com</v>
          </cell>
          <cell r="G83146" t="str">
            <v>114593</v>
          </cell>
        </row>
        <row r="83147">
          <cell r="F83147" t="str">
            <v>admithour.com</v>
          </cell>
          <cell r="G83147" t="str">
            <v>114594</v>
          </cell>
        </row>
        <row r="83148">
          <cell r="F83148" t="str">
            <v>admito.in</v>
          </cell>
          <cell r="G83148" t="str">
            <v>114595</v>
          </cell>
        </row>
        <row r="83149">
          <cell r="F83149" t="str">
            <v>admitster.com</v>
          </cell>
          <cell r="G83149" t="str">
            <v>114596</v>
          </cell>
        </row>
        <row r="83150">
          <cell r="F83150" t="str">
            <v>admoar.com</v>
          </cell>
          <cell r="G83150" t="str">
            <v>114597</v>
          </cell>
        </row>
        <row r="83151">
          <cell r="F83151" t="str">
            <v>admon.me</v>
          </cell>
          <cell r="G83151" t="str">
            <v>114598</v>
          </cell>
        </row>
        <row r="83152">
          <cell r="F83152" t="str">
            <v>admonetize.me</v>
          </cell>
          <cell r="G83152" t="str">
            <v>114599</v>
          </cell>
        </row>
        <row r="83153">
          <cell r="F83153" t="str">
            <v>admundo.com</v>
          </cell>
          <cell r="G83153" t="str">
            <v>114600</v>
          </cell>
        </row>
        <row r="83154">
          <cell r="F83154" t="str">
            <v>adnabu.com</v>
          </cell>
          <cell r="G83154" t="str">
            <v>114601</v>
          </cell>
        </row>
        <row r="83155">
          <cell r="F83155" t="str">
            <v>adngin.com</v>
          </cell>
          <cell r="G83155" t="str">
            <v>114602</v>
          </cell>
        </row>
        <row r="83156">
          <cell r="F83156" t="str">
            <v>adnify.com</v>
          </cell>
          <cell r="G83156" t="str">
            <v>114603</v>
          </cell>
        </row>
        <row r="83157">
          <cell r="F83157" t="str">
            <v>adnomic.com</v>
          </cell>
          <cell r="G83157" t="str">
            <v>114604</v>
          </cell>
        </row>
        <row r="83158">
          <cell r="F83158" t="str">
            <v>adnomus.com</v>
          </cell>
          <cell r="G83158" t="str">
            <v>114605</v>
          </cell>
        </row>
        <row r="83159">
          <cell r="F83159" t="str">
            <v>adolene.com</v>
          </cell>
          <cell r="G83159" t="str">
            <v>114606</v>
          </cell>
        </row>
        <row r="83160">
          <cell r="F83160" t="str">
            <v>adoorn.com</v>
          </cell>
          <cell r="G83160" t="str">
            <v>114607</v>
          </cell>
        </row>
        <row r="83161">
          <cell r="F83161" t="str">
            <v>adopets.com</v>
          </cell>
          <cell r="G83161" t="str">
            <v>114608</v>
          </cell>
        </row>
        <row r="83162">
          <cell r="F83162" t="str">
            <v>adopsmind.com</v>
          </cell>
          <cell r="G83162" t="str">
            <v>114609</v>
          </cell>
        </row>
        <row r="83163">
          <cell r="F83163" t="str">
            <v>adoptmeapp.com</v>
          </cell>
          <cell r="G83163" t="str">
            <v>114610</v>
          </cell>
        </row>
        <row r="83164">
          <cell r="F83164" t="str">
            <v>adopto.eu</v>
          </cell>
          <cell r="G83164" t="str">
            <v>114611</v>
          </cell>
        </row>
        <row r="83165">
          <cell r="F83165" t="str">
            <v>adopusproductions.com</v>
          </cell>
          <cell r="G83165" t="str">
            <v>114612</v>
          </cell>
        </row>
        <row r="83166">
          <cell r="F83166" t="str">
            <v>adorationhealth.com</v>
          </cell>
          <cell r="G83166" t="str">
            <v>114613</v>
          </cell>
        </row>
        <row r="83167">
          <cell r="F83167" t="str">
            <v>adoravelcriatura.com.br</v>
          </cell>
          <cell r="G83167" t="str">
            <v>114614</v>
          </cell>
        </row>
        <row r="83168">
          <cell r="F83168" t="str">
            <v>adorbg.com</v>
          </cell>
          <cell r="G83168" t="str">
            <v>114615</v>
          </cell>
        </row>
        <row r="83169">
          <cell r="F83169" t="str">
            <v>adoreyourwalls.com</v>
          </cell>
          <cell r="G83169" t="str">
            <v>114616</v>
          </cell>
        </row>
        <row r="83170">
          <cell r="F83170" t="str">
            <v>adorial.com</v>
          </cell>
          <cell r="G83170" t="str">
            <v>114617</v>
          </cell>
        </row>
        <row r="83171">
          <cell r="F83171" t="str">
            <v>adoric.com</v>
          </cell>
          <cell r="G83171" t="str">
            <v>114618</v>
          </cell>
        </row>
        <row r="83172">
          <cell r="F83172" t="str">
            <v>adoro.in</v>
          </cell>
          <cell r="G83172" t="str">
            <v>114619</v>
          </cell>
        </row>
        <row r="83173">
          <cell r="F83173" t="str">
            <v>adotai.tv</v>
          </cell>
          <cell r="G83173" t="str">
            <v>114620</v>
          </cell>
        </row>
        <row r="83174">
          <cell r="F83174" t="str">
            <v>adotmob.com</v>
          </cell>
          <cell r="G83174" t="str">
            <v>114621</v>
          </cell>
        </row>
        <row r="83175">
          <cell r="F83175" t="str">
            <v>adpays.me</v>
          </cell>
          <cell r="G83175" t="str">
            <v>114622</v>
          </cell>
        </row>
        <row r="83176">
          <cell r="F83176" t="str">
            <v>adperience.com</v>
          </cell>
          <cell r="G83176" t="str">
            <v>114623</v>
          </cell>
        </row>
        <row r="83177">
          <cell r="F83177" t="str">
            <v>adpiler.com</v>
          </cell>
          <cell r="G83177" t="str">
            <v>114624</v>
          </cell>
        </row>
        <row r="83178">
          <cell r="F83178" t="str">
            <v>adplanky.com</v>
          </cell>
          <cell r="G83178" t="str">
            <v>114625</v>
          </cell>
        </row>
        <row r="83179">
          <cell r="F83179" t="str">
            <v>adpointe.com</v>
          </cell>
          <cell r="G83179" t="str">
            <v>114626</v>
          </cell>
        </row>
        <row r="83180">
          <cell r="F83180" t="str">
            <v>adposte.com</v>
          </cell>
          <cell r="G83180" t="str">
            <v>114627</v>
          </cell>
        </row>
        <row r="83181">
          <cell r="F83181" t="str">
            <v>adprex.com</v>
          </cell>
          <cell r="G83181" t="str">
            <v>114628</v>
          </cell>
        </row>
        <row r="83182">
          <cell r="F83182" t="str">
            <v>adprofs.co</v>
          </cell>
          <cell r="G83182" t="str">
            <v>114629</v>
          </cell>
        </row>
        <row r="83183">
          <cell r="F83183" t="str">
            <v>adprospermedia.com</v>
          </cell>
          <cell r="G83183" t="str">
            <v>114630</v>
          </cell>
        </row>
        <row r="83184">
          <cell r="F83184" t="str">
            <v>adquadrant.com</v>
          </cell>
          <cell r="G83184" t="str">
            <v>114631</v>
          </cell>
        </row>
        <row r="83185">
          <cell r="F83185" t="str">
            <v>adrainbow.uk</v>
          </cell>
          <cell r="G83185" t="str">
            <v>114632</v>
          </cell>
        </row>
        <row r="83186">
          <cell r="F83186" t="str">
            <v>adrenalineco.com</v>
          </cell>
          <cell r="G83186" t="str">
            <v>114633</v>
          </cell>
        </row>
        <row r="83187">
          <cell r="F83187" t="str">
            <v>adrenalynmapp.co</v>
          </cell>
          <cell r="G83187" t="str">
            <v>114634</v>
          </cell>
        </row>
        <row r="83188">
          <cell r="F83188" t="str">
            <v>adriacamps.com</v>
          </cell>
          <cell r="G83188" t="str">
            <v>114635</v>
          </cell>
        </row>
        <row r="83189">
          <cell r="F83189" t="str">
            <v>adrianoize.com</v>
          </cell>
          <cell r="G83189" t="str">
            <v>114636</v>
          </cell>
        </row>
        <row r="83190">
          <cell r="F83190" t="str">
            <v>adrizer.com</v>
          </cell>
          <cell r="G83190" t="str">
            <v>114637</v>
          </cell>
        </row>
        <row r="83191">
          <cell r="F83191" t="str">
            <v>adroitardor.com</v>
          </cell>
          <cell r="G83191" t="str">
            <v>114638</v>
          </cell>
        </row>
        <row r="83192">
          <cell r="F83192" t="str">
            <v>ads2publish.com</v>
          </cell>
          <cell r="G83192" t="str">
            <v>114639</v>
          </cell>
        </row>
        <row r="83193">
          <cell r="F83193" t="str">
            <v>adsandfigures.com</v>
          </cell>
          <cell r="G83193" t="str">
            <v>114640</v>
          </cell>
        </row>
        <row r="83194">
          <cell r="F83194" t="str">
            <v>adsark.com</v>
          </cell>
          <cell r="G83194" t="str">
            <v>114641</v>
          </cell>
        </row>
        <row r="83195">
          <cell r="F83195" t="str">
            <v>adsbnc.vn</v>
          </cell>
          <cell r="G83195" t="str">
            <v>114642</v>
          </cell>
        </row>
        <row r="83196">
          <cell r="F83196" t="str">
            <v>adsbookingcenter.com</v>
          </cell>
          <cell r="G83196" t="str">
            <v>114643</v>
          </cell>
        </row>
        <row r="83197">
          <cell r="F83197" t="str">
            <v>adscri.be</v>
          </cell>
          <cell r="G83197" t="str">
            <v>114644</v>
          </cell>
        </row>
        <row r="83198">
          <cell r="F83198" t="str">
            <v>adseedata.com</v>
          </cell>
          <cell r="G83198" t="str">
            <v>114645</v>
          </cell>
        </row>
        <row r="83199">
          <cell r="F83199" t="str">
            <v>adsellerator.ru</v>
          </cell>
          <cell r="G83199" t="str">
            <v>114646</v>
          </cell>
        </row>
        <row r="83200">
          <cell r="F83200" t="str">
            <v>adsforgambling.com</v>
          </cell>
          <cell r="G83200" t="str">
            <v>114647</v>
          </cell>
        </row>
        <row r="83201">
          <cell r="F83201" t="str">
            <v>adshippo.com</v>
          </cell>
          <cell r="G83201" t="str">
            <v>114648</v>
          </cell>
        </row>
        <row r="83202">
          <cell r="F83202" t="str">
            <v>adskimo.com</v>
          </cell>
          <cell r="G83202" t="str">
            <v>114649</v>
          </cell>
        </row>
        <row r="83203">
          <cell r="F83203" t="str">
            <v>adslash.com</v>
          </cell>
          <cell r="G83203" t="str">
            <v>114650</v>
          </cell>
        </row>
        <row r="83204">
          <cell r="F83204" t="str">
            <v>adsloka.com</v>
          </cell>
          <cell r="G83204" t="str">
            <v>114651</v>
          </cell>
        </row>
        <row r="83205">
          <cell r="F83205" t="str">
            <v>adsmartnow.com</v>
          </cell>
          <cell r="G83205" t="str">
            <v>114652</v>
          </cell>
        </row>
        <row r="83206">
          <cell r="F83206" t="str">
            <v>adsolv.com</v>
          </cell>
          <cell r="G83206" t="str">
            <v>114653</v>
          </cell>
        </row>
        <row r="83207">
          <cell r="F83207" t="str">
            <v>adsonrides.com</v>
          </cell>
          <cell r="G83207" t="str">
            <v>114654</v>
          </cell>
        </row>
        <row r="83208">
          <cell r="F83208" t="str">
            <v>adsota.com</v>
          </cell>
          <cell r="G83208" t="str">
            <v>114655</v>
          </cell>
        </row>
        <row r="83209">
          <cell r="F83209" t="str">
            <v>adspacegroup.com</v>
          </cell>
          <cell r="G83209" t="str">
            <v>114656</v>
          </cell>
        </row>
        <row r="83210">
          <cell r="F83210" t="str">
            <v>adsparks.co</v>
          </cell>
          <cell r="G83210" t="str">
            <v>114657</v>
          </cell>
        </row>
        <row r="83211">
          <cell r="F83211" t="str">
            <v>adsplash.com</v>
          </cell>
          <cell r="G83211" t="str">
            <v>114658</v>
          </cell>
        </row>
        <row r="83212">
          <cell r="F83212" t="str">
            <v>adspread.com.ng</v>
          </cell>
          <cell r="G83212" t="str">
            <v>114659</v>
          </cell>
        </row>
        <row r="83213">
          <cell r="F83213" t="str">
            <v>adsquare.net</v>
          </cell>
          <cell r="G83213" t="str">
            <v>114660</v>
          </cell>
        </row>
        <row r="83214">
          <cell r="F83214" t="str">
            <v>adsreality.com</v>
          </cell>
          <cell r="G83214" t="str">
            <v>114661</v>
          </cell>
        </row>
        <row r="83215">
          <cell r="F83215" t="str">
            <v>adsrevenue.com</v>
          </cell>
          <cell r="G83215" t="str">
            <v>114662</v>
          </cell>
        </row>
        <row r="83216">
          <cell r="F83216" t="str">
            <v>adstair.com</v>
          </cell>
          <cell r="G83216" t="str">
            <v>114663</v>
          </cell>
        </row>
        <row r="83217">
          <cell r="F83217" t="str">
            <v>adsteins.com</v>
          </cell>
          <cell r="G83217" t="str">
            <v>114664</v>
          </cell>
        </row>
        <row r="83218">
          <cell r="F83218" t="str">
            <v>adsterdam.com</v>
          </cell>
          <cell r="G83218" t="str">
            <v>114665</v>
          </cell>
        </row>
        <row r="83219">
          <cell r="F83219" t="str">
            <v>adstycoon.com</v>
          </cell>
          <cell r="G83219" t="str">
            <v>114666</v>
          </cell>
        </row>
        <row r="83220">
          <cell r="F83220" t="str">
            <v>adsuit.com</v>
          </cell>
          <cell r="G83220" t="str">
            <v>114667</v>
          </cell>
        </row>
        <row r="83221">
          <cell r="F83221" t="str">
            <v>adswish.com</v>
          </cell>
          <cell r="G83221" t="str">
            <v>114668</v>
          </cell>
        </row>
        <row r="83222">
          <cell r="F83222" t="str">
            <v>adszinga.com</v>
          </cell>
          <cell r="G83222" t="str">
            <v>114669</v>
          </cell>
        </row>
        <row r="83223">
          <cell r="F83223" t="str">
            <v>adtail.com</v>
          </cell>
          <cell r="G83223" t="str">
            <v>114670</v>
          </cell>
        </row>
        <row r="83224">
          <cell r="F83224" t="str">
            <v>adtechhub.com</v>
          </cell>
          <cell r="G83224" t="str">
            <v>114671</v>
          </cell>
        </row>
        <row r="83225">
          <cell r="F83225" t="str">
            <v>adtector.com</v>
          </cell>
          <cell r="G83225" t="str">
            <v>114672</v>
          </cell>
        </row>
        <row r="83226">
          <cell r="F83226" t="str">
            <v>adtent.com</v>
          </cell>
          <cell r="G83226" t="str">
            <v>114673</v>
          </cell>
        </row>
        <row r="83227">
          <cell r="F83227" t="str">
            <v>adterminal.com</v>
          </cell>
          <cell r="G83227" t="str">
            <v>114674</v>
          </cell>
        </row>
        <row r="83228">
          <cell r="F83228" t="str">
            <v>adterminus.com</v>
          </cell>
          <cell r="G83228" t="str">
            <v>114675</v>
          </cell>
        </row>
        <row r="83229">
          <cell r="F83229" t="str">
            <v>adtheory.com</v>
          </cell>
          <cell r="G83229" t="str">
            <v>114676</v>
          </cell>
        </row>
        <row r="83230">
          <cell r="F83230" t="str">
            <v>adthrill.com</v>
          </cell>
          <cell r="G83230" t="str">
            <v>114677</v>
          </cell>
        </row>
        <row r="83231">
          <cell r="F83231" t="str">
            <v>adti.me</v>
          </cell>
          <cell r="G83231" t="str">
            <v>114678</v>
          </cell>
        </row>
        <row r="83232">
          <cell r="F83232" t="str">
            <v>adtrixdigital.com</v>
          </cell>
          <cell r="G83232" t="str">
            <v>114679</v>
          </cell>
        </row>
        <row r="83233">
          <cell r="F83233" t="str">
            <v>adubaimassage.com</v>
          </cell>
          <cell r="G83233" t="str">
            <v>114680</v>
          </cell>
        </row>
        <row r="83234">
          <cell r="F83234" t="str">
            <v>adultrenn.com</v>
          </cell>
          <cell r="G83234" t="str">
            <v>114681</v>
          </cell>
        </row>
        <row r="83235">
          <cell r="F83235" t="str">
            <v>adultsandcrafts.com</v>
          </cell>
          <cell r="G83235" t="str">
            <v>114682</v>
          </cell>
        </row>
        <row r="83236">
          <cell r="F83236" t="str">
            <v>adune.co</v>
          </cell>
          <cell r="G83236" t="str">
            <v>114683</v>
          </cell>
        </row>
        <row r="83237">
          <cell r="F83237" t="str">
            <v>adunity.com</v>
          </cell>
          <cell r="G83237" t="str">
            <v>114684</v>
          </cell>
        </row>
        <row r="83238">
          <cell r="F83238" t="str">
            <v>adus.com</v>
          </cell>
          <cell r="G83238" t="str">
            <v>114685</v>
          </cell>
        </row>
        <row r="83239">
          <cell r="F83239" t="str">
            <v>advaccounting.com</v>
          </cell>
          <cell r="G83239" t="str">
            <v>114686</v>
          </cell>
        </row>
        <row r="83240">
          <cell r="F83240" t="str">
            <v>advaeratec.com</v>
          </cell>
          <cell r="G83240" t="str">
            <v>114687</v>
          </cell>
        </row>
        <row r="83241">
          <cell r="F83241" t="str">
            <v>advalorum.co</v>
          </cell>
          <cell r="G83241" t="str">
            <v>114688</v>
          </cell>
        </row>
        <row r="83242">
          <cell r="F83242" t="str">
            <v>advanc3dmaterials.com</v>
          </cell>
          <cell r="G83242" t="str">
            <v>114689</v>
          </cell>
        </row>
        <row r="83243">
          <cell r="F83243" t="str">
            <v>advance.healthcare</v>
          </cell>
          <cell r="G83243" t="str">
            <v>114690</v>
          </cell>
        </row>
        <row r="83244">
          <cell r="F83244" t="str">
            <v>advancedaestheticsjax.com</v>
          </cell>
          <cell r="G83244" t="str">
            <v>114691</v>
          </cell>
        </row>
        <row r="83245">
          <cell r="F83245" t="str">
            <v>advancedaircraftcompany.com</v>
          </cell>
          <cell r="G83245" t="str">
            <v>114692</v>
          </cell>
        </row>
        <row r="83246">
          <cell r="F83246" t="str">
            <v>advancedcadcamsolutions.com</v>
          </cell>
          <cell r="G83246" t="str">
            <v>114693</v>
          </cell>
        </row>
        <row r="83247">
          <cell r="F83247" t="str">
            <v>advancedcash.co.nz</v>
          </cell>
          <cell r="G83247" t="str">
            <v>114694</v>
          </cell>
        </row>
        <row r="83248">
          <cell r="F83248" t="str">
            <v>advancedhealth.co.za</v>
          </cell>
          <cell r="G83248" t="str">
            <v>114695</v>
          </cell>
        </row>
        <row r="83249">
          <cell r="F83249" t="str">
            <v>advancemobile.net</v>
          </cell>
          <cell r="G83249" t="str">
            <v>114696</v>
          </cell>
        </row>
        <row r="83250">
          <cell r="F83250" t="str">
            <v>advancio.xyz</v>
          </cell>
          <cell r="G83250" t="str">
            <v>114697</v>
          </cell>
        </row>
        <row r="83251">
          <cell r="F83251" t="str">
            <v>advangelists.com</v>
          </cell>
          <cell r="G83251" t="str">
            <v>114698</v>
          </cell>
        </row>
        <row r="83252">
          <cell r="F83252" t="str">
            <v>advantageautomovers.com</v>
          </cell>
          <cell r="G83252" t="str">
            <v>114699</v>
          </cell>
        </row>
        <row r="83253">
          <cell r="F83253" t="str">
            <v>advantagelocalagency.com</v>
          </cell>
          <cell r="G83253" t="str">
            <v>114700</v>
          </cell>
        </row>
        <row r="83254">
          <cell r="F83254" t="str">
            <v>advantageonetransportsolutions.com</v>
          </cell>
          <cell r="G83254" t="str">
            <v>114701</v>
          </cell>
        </row>
        <row r="83255">
          <cell r="F83255" t="str">
            <v>advantagesmollan.com</v>
          </cell>
          <cell r="G83255" t="str">
            <v>114702</v>
          </cell>
        </row>
        <row r="83256">
          <cell r="F83256" t="str">
            <v>advantiahealth.com</v>
          </cell>
          <cell r="G83256" t="str">
            <v>114703</v>
          </cell>
        </row>
        <row r="83257">
          <cell r="F83257" t="str">
            <v>advantimedia.com</v>
          </cell>
          <cell r="G83257" t="str">
            <v>114704</v>
          </cell>
        </row>
        <row r="83258">
          <cell r="F83258" t="str">
            <v>advantis.io</v>
          </cell>
          <cell r="G83258" t="str">
            <v>114705</v>
          </cell>
        </row>
        <row r="83259">
          <cell r="F83259" t="str">
            <v>advanton.com</v>
          </cell>
          <cell r="G83259" t="str">
            <v>114706</v>
          </cell>
        </row>
        <row r="83260">
          <cell r="F83260" t="str">
            <v>advcoupons.com</v>
          </cell>
          <cell r="G83260" t="str">
            <v>114707</v>
          </cell>
        </row>
        <row r="83261">
          <cell r="F83261" t="str">
            <v>advemix.co.uk</v>
          </cell>
          <cell r="G83261" t="str">
            <v>114708</v>
          </cell>
        </row>
        <row r="83262">
          <cell r="F83262" t="str">
            <v>advenjo.com</v>
          </cell>
          <cell r="G83262" t="str">
            <v>114709</v>
          </cell>
        </row>
        <row r="83263">
          <cell r="F83263" t="str">
            <v>advensure.io</v>
          </cell>
          <cell r="G83263" t="str">
            <v>114710</v>
          </cell>
        </row>
        <row r="83264">
          <cell r="F83264" t="str">
            <v>adventure.com</v>
          </cell>
          <cell r="G83264" t="str">
            <v>114711</v>
          </cell>
        </row>
        <row r="83265">
          <cell r="F83265" t="str">
            <v>adventureprojects.net</v>
          </cell>
          <cell r="G83265" t="str">
            <v>114712</v>
          </cell>
        </row>
        <row r="83266">
          <cell r="F83266" t="str">
            <v>adventures-media.com</v>
          </cell>
          <cell r="G83266" t="str">
            <v>114713</v>
          </cell>
        </row>
        <row r="83267">
          <cell r="F83267" t="str">
            <v>adventures365.in</v>
          </cell>
          <cell r="G83267" t="str">
            <v>114714</v>
          </cell>
        </row>
        <row r="83268">
          <cell r="F83268" t="str">
            <v>adverigo.com</v>
          </cell>
          <cell r="G83268" t="str">
            <v>114715</v>
          </cell>
        </row>
        <row r="83269">
          <cell r="F83269" t="str">
            <v>advert-book.blogspot.co.uk</v>
          </cell>
          <cell r="G83269" t="str">
            <v>114716</v>
          </cell>
        </row>
        <row r="83270">
          <cell r="F83270" t="str">
            <v>adverten.com</v>
          </cell>
          <cell r="G83270" t="str">
            <v>114717</v>
          </cell>
        </row>
        <row r="83271">
          <cell r="F83271" t="str">
            <v>advertisedoor.com</v>
          </cell>
          <cell r="G83271" t="str">
            <v>114718</v>
          </cell>
        </row>
        <row r="83272">
          <cell r="F83272" t="str">
            <v>advertisely.com</v>
          </cell>
          <cell r="G83272" t="str">
            <v>114719</v>
          </cell>
        </row>
        <row r="83273">
          <cell r="F83273" t="str">
            <v>advertisemint.com</v>
          </cell>
          <cell r="G83273" t="str">
            <v>114720</v>
          </cell>
        </row>
        <row r="83274">
          <cell r="F83274" t="str">
            <v>advertisingagencydubai.co</v>
          </cell>
          <cell r="G83274" t="str">
            <v>114721</v>
          </cell>
        </row>
        <row r="83275">
          <cell r="F83275" t="str">
            <v>advertisingerp.com</v>
          </cell>
          <cell r="G83275" t="str">
            <v>114722</v>
          </cell>
        </row>
        <row r="83276">
          <cell r="F83276" t="str">
            <v>advertisingoptions.org</v>
          </cell>
          <cell r="G83276" t="str">
            <v>114723</v>
          </cell>
        </row>
        <row r="83277">
          <cell r="F83277" t="str">
            <v>advewz.com</v>
          </cell>
          <cell r="G83277" t="str">
            <v>114724</v>
          </cell>
        </row>
        <row r="83278">
          <cell r="F83278" t="str">
            <v>advicepay.com</v>
          </cell>
          <cell r="G83278" t="str">
            <v>114725</v>
          </cell>
        </row>
        <row r="83279">
          <cell r="F83279" t="str">
            <v>advicydrive.com</v>
          </cell>
          <cell r="G83279" t="str">
            <v>114726</v>
          </cell>
        </row>
        <row r="83280">
          <cell r="F83280" t="str">
            <v>advient.co</v>
          </cell>
          <cell r="G83280" t="str">
            <v>114727</v>
          </cell>
        </row>
        <row r="83281">
          <cell r="F83281" t="str">
            <v>adview.co.uk</v>
          </cell>
          <cell r="G83281" t="str">
            <v>114728</v>
          </cell>
        </row>
        <row r="83282">
          <cell r="F83282" t="str">
            <v>advifyer.com</v>
          </cell>
          <cell r="G83282" t="str">
            <v>114729</v>
          </cell>
        </row>
        <row r="83283">
          <cell r="F83283" t="str">
            <v>advimate.com</v>
          </cell>
          <cell r="G83283" t="str">
            <v>114730</v>
          </cell>
        </row>
        <row r="83284">
          <cell r="F83284" t="str">
            <v>advirte.com</v>
          </cell>
          <cell r="G83284" t="str">
            <v>114731</v>
          </cell>
        </row>
        <row r="83285">
          <cell r="F83285" t="str">
            <v>advisalign.net</v>
          </cell>
          <cell r="G83285" t="str">
            <v>114732</v>
          </cell>
        </row>
        <row r="83286">
          <cell r="F83286" t="str">
            <v>advisor.clinic</v>
          </cell>
          <cell r="G83286" t="str">
            <v>114733</v>
          </cell>
        </row>
        <row r="83287">
          <cell r="F83287" t="str">
            <v>advisor.healthcare</v>
          </cell>
          <cell r="G83287" t="str">
            <v>114734</v>
          </cell>
        </row>
        <row r="83288">
          <cell r="F83288" t="str">
            <v>advisorbid.com</v>
          </cell>
          <cell r="G83288" t="str">
            <v>114735</v>
          </cell>
        </row>
        <row r="83289">
          <cell r="F83289" t="str">
            <v>advisorcircuit.com</v>
          </cell>
          <cell r="G83289" t="str">
            <v>114736</v>
          </cell>
        </row>
        <row r="83290">
          <cell r="F83290" t="str">
            <v>advisorhunter.com</v>
          </cell>
          <cell r="G83290" t="str">
            <v>114737</v>
          </cell>
        </row>
        <row r="83291">
          <cell r="F83291" t="str">
            <v>advisoruncle.com</v>
          </cell>
          <cell r="G83291" t="str">
            <v>114738</v>
          </cell>
        </row>
        <row r="83292">
          <cell r="F83292" t="str">
            <v>advizzo.com</v>
          </cell>
          <cell r="G83292" t="str">
            <v>114739</v>
          </cell>
        </row>
        <row r="83293">
          <cell r="F83293" t="str">
            <v>advizzy.com</v>
          </cell>
          <cell r="G83293" t="str">
            <v>114740</v>
          </cell>
        </row>
        <row r="83294">
          <cell r="F83294" t="str">
            <v>advoc8grm.com</v>
          </cell>
          <cell r="G83294" t="str">
            <v>114741</v>
          </cell>
        </row>
        <row r="83295">
          <cell r="F83295" t="str">
            <v>advocate.ly</v>
          </cell>
          <cell r="G83295" t="str">
            <v>114742</v>
          </cell>
        </row>
        <row r="83296">
          <cell r="F83296" t="str">
            <v>advocatelabs.com</v>
          </cell>
          <cell r="G83296" t="str">
            <v>114743</v>
          </cell>
        </row>
        <row r="83297">
          <cell r="F83297" t="str">
            <v>advocatepac.com</v>
          </cell>
          <cell r="G83297" t="str">
            <v>114744</v>
          </cell>
        </row>
        <row r="83298">
          <cell r="F83298" t="str">
            <v>advokatami.bg</v>
          </cell>
          <cell r="G83298" t="str">
            <v>114745</v>
          </cell>
        </row>
        <row r="83299">
          <cell r="F83299" t="str">
            <v>advora.co.uk</v>
          </cell>
          <cell r="G83299" t="str">
            <v>114746</v>
          </cell>
        </row>
        <row r="83300">
          <cell r="F83300" t="str">
            <v>advz.me</v>
          </cell>
          <cell r="G83300" t="str">
            <v>114747</v>
          </cell>
        </row>
        <row r="83301">
          <cell r="F83301" t="str">
            <v>adwagons.com</v>
          </cell>
          <cell r="G83301" t="str">
            <v>114748</v>
          </cell>
        </row>
        <row r="83302">
          <cell r="F83302" t="str">
            <v>adwheretise.com</v>
          </cell>
          <cell r="G83302" t="str">
            <v>114749</v>
          </cell>
        </row>
        <row r="83303">
          <cell r="F83303" t="str">
            <v>adwog.com</v>
          </cell>
          <cell r="G83303" t="str">
            <v>114750</v>
          </cell>
        </row>
        <row r="83304">
          <cell r="F83304" t="str">
            <v>adwokat-sarzynski.pl</v>
          </cell>
          <cell r="G83304" t="str">
            <v>114751</v>
          </cell>
        </row>
        <row r="83305">
          <cell r="F83305" t="str">
            <v>adwool.com</v>
          </cell>
          <cell r="G83305" t="str">
            <v>114752</v>
          </cell>
        </row>
        <row r="83306">
          <cell r="F83306" t="str">
            <v>adya.io</v>
          </cell>
          <cell r="G83306" t="str">
            <v>114753</v>
          </cell>
        </row>
        <row r="83307">
          <cell r="F83307" t="str">
            <v>adyep.in</v>
          </cell>
          <cell r="G83307" t="str">
            <v>114754</v>
          </cell>
        </row>
        <row r="83308">
          <cell r="F83308" t="str">
            <v>adylix.com</v>
          </cell>
          <cell r="G83308" t="str">
            <v>114755</v>
          </cell>
        </row>
        <row r="83309">
          <cell r="F83309" t="str">
            <v>adyogi.com</v>
          </cell>
          <cell r="G83309" t="str">
            <v>114756</v>
          </cell>
        </row>
        <row r="83310">
          <cell r="F83310" t="str">
            <v>adysite.com</v>
          </cell>
          <cell r="G83310" t="str">
            <v>114757</v>
          </cell>
        </row>
        <row r="83311">
          <cell r="F83311" t="str">
            <v>adzbuzz.com</v>
          </cell>
          <cell r="G83311" t="str">
            <v>114758</v>
          </cell>
        </row>
        <row r="83312">
          <cell r="F83312" t="str">
            <v>adzimpression.com</v>
          </cell>
          <cell r="G83312" t="str">
            <v>114759</v>
          </cell>
        </row>
        <row r="83313">
          <cell r="F83313" t="str">
            <v>adzymic.co</v>
          </cell>
          <cell r="G83313" t="str">
            <v>114760</v>
          </cell>
        </row>
        <row r="83314">
          <cell r="F83314" t="str">
            <v>ae.citibann.com</v>
          </cell>
          <cell r="G83314" t="str">
            <v>114761</v>
          </cell>
        </row>
        <row r="83315">
          <cell r="F83315" t="str">
            <v>aecore.com</v>
          </cell>
          <cell r="G83315" t="str">
            <v>114762</v>
          </cell>
        </row>
        <row r="83316">
          <cell r="F83316" t="str">
            <v>aedansafe.com</v>
          </cell>
          <cell r="G83316" t="str">
            <v>114763</v>
          </cell>
        </row>
        <row r="83317">
          <cell r="F83317" t="str">
            <v>aedreams.com</v>
          </cell>
          <cell r="G83317" t="str">
            <v>114764</v>
          </cell>
        </row>
        <row r="83318">
          <cell r="F83318" t="str">
            <v>aegaeontech.com</v>
          </cell>
          <cell r="G83318" t="str">
            <v>114765</v>
          </cell>
        </row>
        <row r="83319">
          <cell r="F83319" t="str">
            <v>aegora.com</v>
          </cell>
          <cell r="G83319" t="str">
            <v>114766</v>
          </cell>
        </row>
        <row r="83320">
          <cell r="F83320" t="str">
            <v>aeinnova.es</v>
          </cell>
          <cell r="G83320" t="str">
            <v>114767</v>
          </cell>
        </row>
        <row r="83321">
          <cell r="F83321" t="str">
            <v>aelaunch.com</v>
          </cell>
          <cell r="G83321" t="str">
            <v>114768</v>
          </cell>
        </row>
        <row r="83322">
          <cell r="F83322" t="str">
            <v>aelbox.com</v>
          </cell>
          <cell r="G83322" t="str">
            <v>114769</v>
          </cell>
        </row>
        <row r="83323">
          <cell r="F83323" t="str">
            <v>aeliadutyfree.co.nz</v>
          </cell>
          <cell r="G83323" t="str">
            <v>114770</v>
          </cell>
        </row>
        <row r="83324">
          <cell r="F83324" t="str">
            <v>aellacapital.com</v>
          </cell>
          <cell r="G83324" t="str">
            <v>114771</v>
          </cell>
        </row>
        <row r="83325">
          <cell r="F83325" t="str">
            <v>aenea.co</v>
          </cell>
          <cell r="G83325" t="str">
            <v>114772</v>
          </cell>
        </row>
        <row r="83326">
          <cell r="F83326" t="str">
            <v>aeolianair.com</v>
          </cell>
          <cell r="G83326" t="str">
            <v>114773</v>
          </cell>
        </row>
        <row r="83327">
          <cell r="F83327" t="str">
            <v>aeonmatrix.com</v>
          </cell>
          <cell r="G83327" t="str">
            <v>114774</v>
          </cell>
        </row>
        <row r="83328">
          <cell r="F83328" t="str">
            <v>aeonware.com</v>
          </cell>
          <cell r="G83328" t="str">
            <v>114775</v>
          </cell>
        </row>
        <row r="83329">
          <cell r="F83329" t="str">
            <v>aequitus.com</v>
          </cell>
          <cell r="G83329" t="str">
            <v>114776</v>
          </cell>
        </row>
        <row r="83330">
          <cell r="F83330" t="str">
            <v>aer.fund</v>
          </cell>
          <cell r="G83330" t="str">
            <v>114777</v>
          </cell>
        </row>
        <row r="83331">
          <cell r="F83331" t="str">
            <v>aeracars.tech</v>
          </cell>
          <cell r="G83331" t="str">
            <v>114778</v>
          </cell>
        </row>
        <row r="83332">
          <cell r="F83332" t="str">
            <v>aerelight.com</v>
          </cell>
          <cell r="G83332" t="str">
            <v>114779</v>
          </cell>
        </row>
        <row r="83333">
          <cell r="F83333" t="str">
            <v>aerendir.info</v>
          </cell>
          <cell r="G83333" t="str">
            <v>114780</v>
          </cell>
        </row>
        <row r="83334">
          <cell r="F83334" t="str">
            <v>aereotech.com</v>
          </cell>
          <cell r="G83334" t="str">
            <v>114781</v>
          </cell>
        </row>
        <row r="83335">
          <cell r="F83335" t="str">
            <v>aergo.co.uk</v>
          </cell>
          <cell r="G83335" t="str">
            <v>114782</v>
          </cell>
        </row>
        <row r="83336">
          <cell r="F83336" t="str">
            <v>aerial.live</v>
          </cell>
          <cell r="G83336" t="str">
            <v>114783</v>
          </cell>
        </row>
        <row r="83337">
          <cell r="F83337" t="str">
            <v>aerialarray.com</v>
          </cell>
          <cell r="G83337" t="str">
            <v>114784</v>
          </cell>
        </row>
        <row r="83338">
          <cell r="F83338" t="str">
            <v>aerialbackup.com</v>
          </cell>
          <cell r="G83338" t="str">
            <v>114785</v>
          </cell>
        </row>
        <row r="83339">
          <cell r="F83339" t="str">
            <v>aerialestimation.com</v>
          </cell>
          <cell r="G83339" t="str">
            <v>114786</v>
          </cell>
        </row>
        <row r="83340">
          <cell r="F83340" t="str">
            <v>aerialsource.com</v>
          </cell>
          <cell r="G83340" t="str">
            <v>114787</v>
          </cell>
        </row>
        <row r="83341">
          <cell r="F83341" t="str">
            <v>aerialwaze.com</v>
          </cell>
          <cell r="G83341" t="str">
            <v>114788</v>
          </cell>
        </row>
        <row r="83342">
          <cell r="F83342" t="str">
            <v>aerialwolf.com</v>
          </cell>
          <cell r="G83342" t="str">
            <v>114789</v>
          </cell>
        </row>
        <row r="83343">
          <cell r="F83343" t="str">
            <v>aericam.com</v>
          </cell>
          <cell r="G83343" t="str">
            <v>114790</v>
          </cell>
        </row>
        <row r="83344">
          <cell r="F83344" t="str">
            <v>aernos.com</v>
          </cell>
          <cell r="G83344" t="str">
            <v>114791</v>
          </cell>
        </row>
        <row r="83345">
          <cell r="F83345" t="str">
            <v>aernow.com</v>
          </cell>
          <cell r="G83345" t="str">
            <v>114792</v>
          </cell>
        </row>
        <row r="83346">
          <cell r="F83346" t="str">
            <v>aero2max.com</v>
          </cell>
          <cell r="G83346" t="str">
            <v>114793</v>
          </cell>
        </row>
        <row r="83347">
          <cell r="F83347" t="str">
            <v>aerobatic.com</v>
          </cell>
          <cell r="G83347" t="str">
            <v>114794</v>
          </cell>
        </row>
        <row r="83348">
          <cell r="F83348" t="str">
            <v>aerobiomedics.com</v>
          </cell>
          <cell r="G83348" t="str">
            <v>114795</v>
          </cell>
        </row>
        <row r="83349">
          <cell r="F83349" t="str">
            <v>aerobotics.co.za</v>
          </cell>
          <cell r="G83349" t="str">
            <v>114796</v>
          </cell>
        </row>
        <row r="83350">
          <cell r="F83350" t="str">
            <v>aeroclay.com</v>
          </cell>
          <cell r="G83350" t="str">
            <v>114797</v>
          </cell>
        </row>
        <row r="83351">
          <cell r="F83351" t="str">
            <v>aerocoin.io</v>
          </cell>
          <cell r="G83351" t="str">
            <v>114798</v>
          </cell>
        </row>
        <row r="83352">
          <cell r="F83352" t="str">
            <v>aeroinspect.id</v>
          </cell>
          <cell r="G83352" t="str">
            <v>114799</v>
          </cell>
        </row>
        <row r="83353">
          <cell r="F83353" t="str">
            <v>aeroliftexpress.com</v>
          </cell>
          <cell r="G83353" t="str">
            <v>114800</v>
          </cell>
        </row>
        <row r="83354">
          <cell r="F83354" t="str">
            <v>aerolution.de</v>
          </cell>
          <cell r="G83354" t="str">
            <v>114801</v>
          </cell>
        </row>
        <row r="83355">
          <cell r="F83355" t="str">
            <v>aerontechnologies.com</v>
          </cell>
          <cell r="G83355" t="str">
            <v>114802</v>
          </cell>
        </row>
        <row r="83356">
          <cell r="F83356" t="str">
            <v>aeroscan.com</v>
          </cell>
          <cell r="G83356" t="str">
            <v>114803</v>
          </cell>
        </row>
        <row r="83357">
          <cell r="F83357" t="str">
            <v>aerosense.co.jp</v>
          </cell>
          <cell r="G83357" t="str">
            <v>114804</v>
          </cell>
        </row>
        <row r="83358">
          <cell r="F83358" t="str">
            <v>aerospaceexchange.com</v>
          </cell>
          <cell r="G83358" t="str">
            <v>114805</v>
          </cell>
        </row>
        <row r="83359">
          <cell r="F83359" t="str">
            <v>aerospacepurchasing.com</v>
          </cell>
          <cell r="G83359" t="str">
            <v>114806</v>
          </cell>
        </row>
        <row r="83360">
          <cell r="F83360" t="str">
            <v>aerospaceunlimited.com</v>
          </cell>
          <cell r="G83360" t="str">
            <v>114807</v>
          </cell>
        </row>
        <row r="83361">
          <cell r="F83361" t="str">
            <v>aerostarter.com</v>
          </cell>
          <cell r="G83361" t="str">
            <v>114808</v>
          </cell>
        </row>
        <row r="83362">
          <cell r="F83362" t="str">
            <v>aerothreesixty.com</v>
          </cell>
          <cell r="G83362" t="str">
            <v>114809</v>
          </cell>
        </row>
        <row r="83363">
          <cell r="F83363" t="str">
            <v>aerotranz.com</v>
          </cell>
          <cell r="G83363" t="str">
            <v>114810</v>
          </cell>
        </row>
        <row r="83364">
          <cell r="F83364" t="str">
            <v>aerspace.technology</v>
          </cell>
          <cell r="G83364" t="str">
            <v>114811</v>
          </cell>
        </row>
        <row r="83365">
          <cell r="F83365" t="str">
            <v>aesgames.com</v>
          </cell>
          <cell r="G83365" t="str">
            <v>114812</v>
          </cell>
        </row>
        <row r="83366">
          <cell r="F83366" t="str">
            <v>aeslife.in</v>
          </cell>
          <cell r="G83366" t="str">
            <v>114813</v>
          </cell>
        </row>
        <row r="83367">
          <cell r="F83367" t="str">
            <v>aesopworks.com</v>
          </cell>
          <cell r="G83367" t="str">
            <v>114814</v>
          </cell>
        </row>
        <row r="83368">
          <cell r="F83368" t="str">
            <v>aesthetic-doc.com</v>
          </cell>
          <cell r="G83368" t="str">
            <v>114815</v>
          </cell>
        </row>
        <row r="83369">
          <cell r="F83369" t="str">
            <v>aethos.pro</v>
          </cell>
          <cell r="G83369" t="str">
            <v>114816</v>
          </cell>
        </row>
        <row r="83370">
          <cell r="F83370" t="str">
            <v>aetonix.com</v>
          </cell>
          <cell r="G83370" t="str">
            <v>114817</v>
          </cell>
        </row>
        <row r="83371">
          <cell r="F83371" t="str">
            <v>aetros.com</v>
          </cell>
          <cell r="G83371" t="str">
            <v>114818</v>
          </cell>
        </row>
        <row r="83372">
          <cell r="F83372" t="str">
            <v>aeva.in</v>
          </cell>
          <cell r="G83372" t="str">
            <v>114819</v>
          </cell>
        </row>
        <row r="83373">
          <cell r="F83373" t="str">
            <v>aezion.com</v>
          </cell>
          <cell r="G83373" t="str">
            <v>114820</v>
          </cell>
        </row>
        <row r="83374">
          <cell r="F83374" t="str">
            <v>afanta.ai</v>
          </cell>
          <cell r="G83374" t="str">
            <v>114821</v>
          </cell>
        </row>
        <row r="83375">
          <cell r="F83375" t="str">
            <v>afarga.com</v>
          </cell>
          <cell r="G83375" t="str">
            <v>114822</v>
          </cell>
        </row>
        <row r="83376">
          <cell r="F83376" t="str">
            <v>afarinteractive.com</v>
          </cell>
          <cell r="G83376" t="str">
            <v>114823</v>
          </cell>
        </row>
        <row r="83377">
          <cell r="F83377" t="str">
            <v>afce.co</v>
          </cell>
          <cell r="G83377" t="str">
            <v>114824</v>
          </cell>
        </row>
        <row r="83378">
          <cell r="F83378" t="str">
            <v>afelixway.com</v>
          </cell>
          <cell r="G83378" t="str">
            <v>114825</v>
          </cell>
        </row>
        <row r="83379">
          <cell r="F83379" t="str">
            <v>affairal.com</v>
          </cell>
          <cell r="G83379" t="str">
            <v>114826</v>
          </cell>
        </row>
        <row r="83380">
          <cell r="F83380" t="str">
            <v>affective.ly</v>
          </cell>
          <cell r="G83380" t="str">
            <v>114827</v>
          </cell>
        </row>
        <row r="83381">
          <cell r="F83381" t="str">
            <v>affectivemarkets.com</v>
          </cell>
          <cell r="G83381" t="str">
            <v>114828</v>
          </cell>
        </row>
        <row r="83382">
          <cell r="F83382" t="str">
            <v>affectly.com</v>
          </cell>
          <cell r="G83382" t="str">
            <v>114829</v>
          </cell>
        </row>
        <row r="83383">
          <cell r="F83383" t="str">
            <v>afferve.com</v>
          </cell>
          <cell r="G83383" t="str">
            <v>114830</v>
          </cell>
        </row>
        <row r="83384">
          <cell r="F83384" t="str">
            <v>affiliated.io</v>
          </cell>
          <cell r="G83384" t="str">
            <v>114831</v>
          </cell>
        </row>
        <row r="83385">
          <cell r="F83385" t="str">
            <v>affinislabs.com</v>
          </cell>
          <cell r="G83385" t="str">
            <v>114832</v>
          </cell>
        </row>
        <row r="83386">
          <cell r="F83386" t="str">
            <v>affinorgrowers.com</v>
          </cell>
          <cell r="G83386" t="str">
            <v>114833</v>
          </cell>
        </row>
        <row r="83387">
          <cell r="F83387" t="str">
            <v>affise.com</v>
          </cell>
          <cell r="G83387" t="str">
            <v>114834</v>
          </cell>
        </row>
        <row r="83388">
          <cell r="F83388" t="str">
            <v>affixnetwork.com</v>
          </cell>
          <cell r="G83388" t="str">
            <v>114835</v>
          </cell>
        </row>
        <row r="83389">
          <cell r="F83389" t="str">
            <v>affixsol.com</v>
          </cell>
          <cell r="G83389" t="str">
            <v>114836</v>
          </cell>
        </row>
        <row r="83390">
          <cell r="F83390" t="str">
            <v>afflurent.com</v>
          </cell>
          <cell r="G83390" t="str">
            <v>114837</v>
          </cell>
        </row>
        <row r="83391">
          <cell r="F83391" t="str">
            <v>affordablehomes4u.us</v>
          </cell>
          <cell r="G83391" t="str">
            <v>114838</v>
          </cell>
        </row>
        <row r="83392">
          <cell r="F83392" t="str">
            <v>affordbuy.com</v>
          </cell>
          <cell r="G83392" t="str">
            <v>114839</v>
          </cell>
        </row>
        <row r="83393">
          <cell r="F83393" t="str">
            <v>afforia.com</v>
          </cell>
          <cell r="G83393" t="str">
            <v>114840</v>
          </cell>
        </row>
        <row r="83394">
          <cell r="F83394" t="str">
            <v>affrimar.com</v>
          </cell>
          <cell r="G83394" t="str">
            <v>114841</v>
          </cell>
        </row>
        <row r="83395">
          <cell r="F83395" t="str">
            <v>affxp.com</v>
          </cell>
          <cell r="G83395" t="str">
            <v>114842</v>
          </cell>
        </row>
        <row r="83396">
          <cell r="F83396" t="str">
            <v>afghanid.com</v>
          </cell>
          <cell r="G83396" t="str">
            <v>114843</v>
          </cell>
        </row>
        <row r="83397">
          <cell r="F83397" t="str">
            <v>afi.org.gr</v>
          </cell>
          <cell r="G83397" t="str">
            <v>114844</v>
          </cell>
        </row>
        <row r="83398">
          <cell r="F83398" t="str">
            <v>aficionado.ie</v>
          </cell>
          <cell r="G83398" t="str">
            <v>114845</v>
          </cell>
        </row>
        <row r="83399">
          <cell r="F83399" t="str">
            <v>afiliza.com</v>
          </cell>
          <cell r="G83399" t="str">
            <v>114846</v>
          </cell>
        </row>
        <row r="83400">
          <cell r="F83400" t="str">
            <v>afinoz.com</v>
          </cell>
          <cell r="G83400" t="str">
            <v>114847</v>
          </cell>
        </row>
        <row r="83401">
          <cell r="F83401" t="str">
            <v>afkarmena.com</v>
          </cell>
          <cell r="G83401" t="str">
            <v>114848</v>
          </cell>
        </row>
        <row r="83402">
          <cell r="F83402" t="str">
            <v>aflete.com</v>
          </cell>
          <cell r="G83402" t="str">
            <v>114849</v>
          </cell>
        </row>
        <row r="83403">
          <cell r="F83403" t="str">
            <v>afletik.com</v>
          </cell>
          <cell r="G83403" t="str">
            <v>114850</v>
          </cell>
        </row>
        <row r="83404">
          <cell r="F83404" t="str">
            <v>afmnano.com</v>
          </cell>
          <cell r="G83404" t="str">
            <v>114851</v>
          </cell>
        </row>
        <row r="83405">
          <cell r="F83405" t="str">
            <v>afortunado.com.br</v>
          </cell>
          <cell r="G83405" t="str">
            <v>114852</v>
          </cell>
        </row>
        <row r="83406">
          <cell r="F83406" t="str">
            <v>afrazsiddiqui.com</v>
          </cell>
          <cell r="G83406" t="str">
            <v>114853</v>
          </cell>
        </row>
        <row r="83407">
          <cell r="F83407" t="str">
            <v>africametro.com</v>
          </cell>
          <cell r="G83407" t="str">
            <v>114854</v>
          </cell>
        </row>
        <row r="83408">
          <cell r="F83408" t="str">
            <v>africamoko.com</v>
          </cell>
          <cell r="G83408" t="str">
            <v>114855</v>
          </cell>
        </row>
        <row r="83409">
          <cell r="F83409" t="str">
            <v>african-founders.com</v>
          </cell>
          <cell r="G83409" t="str">
            <v>114856</v>
          </cell>
        </row>
        <row r="83410">
          <cell r="F83410" t="str">
            <v>africanbio.com</v>
          </cell>
          <cell r="G83410" t="str">
            <v>114857</v>
          </cell>
        </row>
        <row r="83411">
          <cell r="F83411" t="str">
            <v>africanfoodie.com</v>
          </cell>
          <cell r="G83411" t="str">
            <v>114858</v>
          </cell>
        </row>
        <row r="83412">
          <cell r="F83412" t="str">
            <v>africanproperty.co</v>
          </cell>
          <cell r="G83412" t="str">
            <v>114859</v>
          </cell>
        </row>
        <row r="83413">
          <cell r="F83413" t="str">
            <v>africanshealth.com</v>
          </cell>
          <cell r="G83413" t="str">
            <v>114860</v>
          </cell>
        </row>
        <row r="83414">
          <cell r="F83414" t="str">
            <v>afriendindeed.tv</v>
          </cell>
          <cell r="G83414" t="str">
            <v>114861</v>
          </cell>
        </row>
        <row r="83415">
          <cell r="F83415" t="str">
            <v>afrinolly.com</v>
          </cell>
          <cell r="G83415" t="str">
            <v>114862</v>
          </cell>
        </row>
        <row r="83416">
          <cell r="F83416" t="str">
            <v>afriquedigital.com</v>
          </cell>
          <cell r="G83416" t="str">
            <v>114863</v>
          </cell>
        </row>
        <row r="83417">
          <cell r="F83417" t="str">
            <v>afritechhub.co</v>
          </cell>
          <cell r="G83417" t="str">
            <v>114864</v>
          </cell>
        </row>
        <row r="83418">
          <cell r="F83418" t="str">
            <v>afriway.com</v>
          </cell>
          <cell r="G83418" t="str">
            <v>114865</v>
          </cell>
        </row>
        <row r="83419">
          <cell r="F83419" t="str">
            <v>afrlance.com</v>
          </cell>
          <cell r="G83419" t="str">
            <v>114866</v>
          </cell>
        </row>
        <row r="83420">
          <cell r="F83420" t="str">
            <v>afrly.com</v>
          </cell>
          <cell r="G83420" t="str">
            <v>114867</v>
          </cell>
        </row>
        <row r="83421">
          <cell r="F83421" t="str">
            <v>afrobios.com</v>
          </cell>
          <cell r="G83421" t="str">
            <v>114868</v>
          </cell>
        </row>
        <row r="83422">
          <cell r="F83422" t="str">
            <v>afrobytes.com</v>
          </cell>
          <cell r="G83422" t="str">
            <v>114869</v>
          </cell>
        </row>
        <row r="83423">
          <cell r="F83423" t="str">
            <v>afrodatingsite.com</v>
          </cell>
          <cell r="G83423" t="str">
            <v>114870</v>
          </cell>
        </row>
        <row r="83424">
          <cell r="F83424" t="str">
            <v>afsharjavan.com</v>
          </cell>
          <cell r="G83424" t="str">
            <v>114871</v>
          </cell>
        </row>
        <row r="83425">
          <cell r="F83425" t="str">
            <v>aftercode.io</v>
          </cell>
          <cell r="G83425" t="str">
            <v>114872</v>
          </cell>
        </row>
        <row r="83426">
          <cell r="F83426" t="str">
            <v>afteride.com</v>
          </cell>
          <cell r="G83426" t="str">
            <v>114873</v>
          </cell>
        </row>
        <row r="83427">
          <cell r="F83427" t="str">
            <v>aftermist.co.za</v>
          </cell>
          <cell r="G83427" t="str">
            <v>114874</v>
          </cell>
        </row>
        <row r="83428">
          <cell r="F83428" t="str">
            <v>afternow.io</v>
          </cell>
          <cell r="G83428" t="str">
            <v>114875</v>
          </cell>
        </row>
        <row r="83429">
          <cell r="F83429" t="str">
            <v>afterpartie.com</v>
          </cell>
          <cell r="G83429" t="str">
            <v>114876</v>
          </cell>
        </row>
        <row r="83430">
          <cell r="F83430" t="str">
            <v>afterpay.com.au</v>
          </cell>
          <cell r="G83430" t="str">
            <v>114877</v>
          </cell>
        </row>
        <row r="83431">
          <cell r="F83431" t="str">
            <v>aftershock.net</v>
          </cell>
          <cell r="G83431" t="str">
            <v>114878</v>
          </cell>
        </row>
        <row r="83432">
          <cell r="F83432" t="str">
            <v>aftertaxapp.com</v>
          </cell>
          <cell r="G83432" t="str">
            <v>114879</v>
          </cell>
        </row>
        <row r="83433">
          <cell r="F83433" t="str">
            <v>aftervault.com</v>
          </cell>
          <cell r="G83433" t="str">
            <v>114880</v>
          </cell>
        </row>
        <row r="83434">
          <cell r="F83434" t="str">
            <v>afterwork.io</v>
          </cell>
          <cell r="G83434" t="str">
            <v>114881</v>
          </cell>
        </row>
        <row r="83435">
          <cell r="F83435" t="str">
            <v>afwebhosts.com</v>
          </cell>
          <cell r="G83435" t="str">
            <v>114882</v>
          </cell>
        </row>
        <row r="83436">
          <cell r="F83436" t="str">
            <v>afya.fr</v>
          </cell>
          <cell r="G83436" t="str">
            <v>114883</v>
          </cell>
        </row>
        <row r="83437">
          <cell r="F83437" t="str">
            <v>afyaarabia.com</v>
          </cell>
          <cell r="G83437" t="str">
            <v>114884</v>
          </cell>
        </row>
        <row r="83438">
          <cell r="F83438" t="str">
            <v>afydecor.com</v>
          </cell>
          <cell r="G83438" t="str">
            <v>114885</v>
          </cell>
        </row>
        <row r="83439">
          <cell r="F83439" t="str">
            <v>ag7media.com</v>
          </cell>
          <cell r="G83439" t="str">
            <v>114886</v>
          </cell>
        </row>
        <row r="83440">
          <cell r="F83440" t="str">
            <v>agario.bz</v>
          </cell>
          <cell r="G83440" t="str">
            <v>114887</v>
          </cell>
        </row>
        <row r="83441">
          <cell r="F83441" t="str">
            <v>agartee.com</v>
          </cell>
          <cell r="G83441" t="str">
            <v>114888</v>
          </cell>
        </row>
        <row r="83442">
          <cell r="F83442" t="str">
            <v>agarwalls.com</v>
          </cell>
          <cell r="G83442" t="str">
            <v>114889</v>
          </cell>
        </row>
        <row r="83443">
          <cell r="F83443" t="str">
            <v>agathree.com</v>
          </cell>
          <cell r="G83443" t="str">
            <v>114890</v>
          </cell>
        </row>
        <row r="83444">
          <cell r="F83444" t="str">
            <v>agbreview.com</v>
          </cell>
          <cell r="G83444" t="str">
            <v>114891</v>
          </cell>
        </row>
        <row r="83445">
          <cell r="F83445" t="str">
            <v>agc-roofing.com</v>
          </cell>
          <cell r="G83445" t="str">
            <v>114892</v>
          </cell>
        </row>
        <row r="83446">
          <cell r="F83446" t="str">
            <v>agedadvisor.nz</v>
          </cell>
          <cell r="G83446" t="str">
            <v>114893</v>
          </cell>
        </row>
        <row r="83447">
          <cell r="F83447" t="str">
            <v>agefinecom.wordpress.com</v>
          </cell>
          <cell r="G83447" t="str">
            <v>114894</v>
          </cell>
        </row>
        <row r="83448">
          <cell r="F83448" t="str">
            <v>agemyway.com</v>
          </cell>
          <cell r="G83448" t="str">
            <v>114895</v>
          </cell>
        </row>
        <row r="83449">
          <cell r="F83449" t="str">
            <v>agen.do</v>
          </cell>
          <cell r="G83449" t="str">
            <v>114896</v>
          </cell>
        </row>
        <row r="83450">
          <cell r="F83450" t="str">
            <v>agencewebcasablanca.com</v>
          </cell>
          <cell r="G83450" t="str">
            <v>114897</v>
          </cell>
        </row>
        <row r="83451">
          <cell r="F83451" t="str">
            <v>agencia-vox.com</v>
          </cell>
          <cell r="G83451" t="str">
            <v>114898</v>
          </cell>
        </row>
        <row r="83452">
          <cell r="F83452" t="str">
            <v>agenciaonlife.com.br</v>
          </cell>
          <cell r="G83452" t="str">
            <v>114899</v>
          </cell>
        </row>
        <row r="83453">
          <cell r="F83453" t="str">
            <v>agenciasdeviajemexico.com</v>
          </cell>
          <cell r="G83453" t="str">
            <v>114900</v>
          </cell>
        </row>
        <row r="83454">
          <cell r="F83454" t="str">
            <v>agenciasdeviajemiami.com</v>
          </cell>
          <cell r="G83454" t="str">
            <v>114901</v>
          </cell>
        </row>
        <row r="83455">
          <cell r="F83455" t="str">
            <v>agenciasdeviajes.com.co</v>
          </cell>
          <cell r="G83455" t="str">
            <v>114902</v>
          </cell>
        </row>
        <row r="83456">
          <cell r="F83456" t="str">
            <v>agenciasdeviajeschile.com</v>
          </cell>
          <cell r="G83456" t="str">
            <v>114903</v>
          </cell>
        </row>
        <row r="83457">
          <cell r="F83457" t="str">
            <v>agenciasdeviajesdeperu.com</v>
          </cell>
          <cell r="G83457" t="str">
            <v>114904</v>
          </cell>
        </row>
        <row r="83458">
          <cell r="F83458" t="str">
            <v>agenciasdeviajesmadrid.com</v>
          </cell>
          <cell r="G83458" t="str">
            <v>114905</v>
          </cell>
        </row>
        <row r="83459">
          <cell r="F83459" t="str">
            <v>agenciaseo.com</v>
          </cell>
          <cell r="G83459" t="str">
            <v>114906</v>
          </cell>
        </row>
        <row r="83460">
          <cell r="F83460" t="str">
            <v>agenciesapp.com</v>
          </cell>
          <cell r="G83460" t="str">
            <v>114907</v>
          </cell>
        </row>
        <row r="83461">
          <cell r="F83461" t="str">
            <v>agency200.com</v>
          </cell>
          <cell r="G83461" t="str">
            <v>114908</v>
          </cell>
        </row>
        <row r="83462">
          <cell r="F83462" t="str">
            <v>agencycritic.com</v>
          </cell>
          <cell r="G83462" t="str">
            <v>114909</v>
          </cell>
        </row>
        <row r="83463">
          <cell r="F83463" t="str">
            <v>agencygeek.com</v>
          </cell>
          <cell r="G83463" t="str">
            <v>114910</v>
          </cell>
        </row>
        <row r="83464">
          <cell r="F83464" t="str">
            <v>agencyhuman.com</v>
          </cell>
          <cell r="G83464" t="str">
            <v>114911</v>
          </cell>
        </row>
        <row r="83465">
          <cell r="F83465" t="str">
            <v>agencyleadsolutions.com</v>
          </cell>
          <cell r="G83465" t="str">
            <v>114912</v>
          </cell>
        </row>
        <row r="83466">
          <cell r="F83466" t="str">
            <v>agencylist.org</v>
          </cell>
          <cell r="G83466" t="str">
            <v>114913</v>
          </cell>
        </row>
        <row r="83467">
          <cell r="F83467" t="str">
            <v>agendakidsdigital.com</v>
          </cell>
          <cell r="G83467" t="str">
            <v>114914</v>
          </cell>
        </row>
        <row r="83468">
          <cell r="F83468" t="str">
            <v>agendasec.ie</v>
          </cell>
          <cell r="G83468" t="str">
            <v>114915</v>
          </cell>
        </row>
        <row r="83469">
          <cell r="F83469" t="str">
            <v>agendasports.com.br</v>
          </cell>
          <cell r="G83469" t="str">
            <v>114916</v>
          </cell>
        </row>
        <row r="83470">
          <cell r="F83470" t="str">
            <v>agendrix.com</v>
          </cell>
          <cell r="G83470" t="str">
            <v>114917</v>
          </cell>
        </row>
        <row r="83471">
          <cell r="F83471" t="str">
            <v>agenpokerdominoterpercayaindonesia.over-blog.com</v>
          </cell>
          <cell r="G83471" t="str">
            <v>114918</v>
          </cell>
        </row>
        <row r="83472">
          <cell r="F83472" t="str">
            <v>agent2agentusa.com</v>
          </cell>
          <cell r="G83472" t="str">
            <v>114919</v>
          </cell>
        </row>
        <row r="83473">
          <cell r="F83473" t="str">
            <v>agentelite.com</v>
          </cell>
          <cell r="G83473" t="str">
            <v>114920</v>
          </cell>
        </row>
        <row r="83474">
          <cell r="F83474" t="str">
            <v>agentfinderpro.com</v>
          </cell>
          <cell r="G83474" t="str">
            <v>114921</v>
          </cell>
        </row>
        <row r="83475">
          <cell r="F83475" t="str">
            <v>agentflare.com</v>
          </cell>
          <cell r="G83475" t="str">
            <v>114922</v>
          </cell>
        </row>
        <row r="83476">
          <cell r="F83476" t="str">
            <v>agentfocus.com.au</v>
          </cell>
          <cell r="G83476" t="str">
            <v>114923</v>
          </cell>
        </row>
        <row r="83477">
          <cell r="F83477" t="str">
            <v>agentfound.com</v>
          </cell>
          <cell r="G83477" t="str">
            <v>114924</v>
          </cell>
        </row>
        <row r="83478">
          <cell r="F83478" t="str">
            <v>agentimpress.me</v>
          </cell>
          <cell r="G83478" t="str">
            <v>114925</v>
          </cell>
        </row>
        <row r="83479">
          <cell r="F83479" t="str">
            <v>agentsage.com</v>
          </cell>
          <cell r="G83479" t="str">
            <v>114926</v>
          </cell>
        </row>
        <row r="83480">
          <cell r="F83480" t="str">
            <v>agentsmithdigital.com</v>
          </cell>
          <cell r="G83480" t="str">
            <v>114927</v>
          </cell>
        </row>
        <row r="83481">
          <cell r="F83481" t="str">
            <v>agenturmatching.de</v>
          </cell>
          <cell r="G83481" t="str">
            <v>114928</v>
          </cell>
        </row>
        <row r="83482">
          <cell r="F83482" t="str">
            <v>agentvet.com</v>
          </cell>
          <cell r="G83482" t="str">
            <v>114929</v>
          </cell>
        </row>
        <row r="83483">
          <cell r="F83483" t="str">
            <v>agere-inc.co.jp</v>
          </cell>
          <cell r="G83483" t="str">
            <v>114930</v>
          </cell>
        </row>
        <row r="83484">
          <cell r="F83484" t="str">
            <v>aggarwalbookscompany.com</v>
          </cell>
          <cell r="G83484" t="str">
            <v>114931</v>
          </cell>
        </row>
        <row r="83485">
          <cell r="F83485" t="str">
            <v>aggio.io</v>
          </cell>
          <cell r="G83485" t="str">
            <v>114932</v>
          </cell>
        </row>
        <row r="83486">
          <cell r="F83486" t="str">
            <v>aggressivefamilylaw.com</v>
          </cell>
          <cell r="G83486" t="str">
            <v>114933</v>
          </cell>
        </row>
        <row r="83487">
          <cell r="F83487" t="str">
            <v>aggu.net</v>
          </cell>
          <cell r="G83487" t="str">
            <v>114934</v>
          </cell>
        </row>
        <row r="83488">
          <cell r="F83488" t="str">
            <v>agil.com</v>
          </cell>
          <cell r="G83488" t="str">
            <v>114935</v>
          </cell>
        </row>
        <row r="83489">
          <cell r="F83489" t="str">
            <v>agil4.com.br</v>
          </cell>
          <cell r="G83489" t="str">
            <v>114936</v>
          </cell>
        </row>
        <row r="83490">
          <cell r="F83490" t="str">
            <v>agilate.co</v>
          </cell>
          <cell r="G83490" t="str">
            <v>114937</v>
          </cell>
        </row>
        <row r="83491">
          <cell r="F83491" t="str">
            <v>agilean.in</v>
          </cell>
          <cell r="G83491" t="str">
            <v>114938</v>
          </cell>
        </row>
        <row r="83492">
          <cell r="F83492" t="str">
            <v>agileana.com</v>
          </cell>
          <cell r="G83492" t="str">
            <v>114939</v>
          </cell>
        </row>
        <row r="83493">
          <cell r="F83493" t="str">
            <v>agileforgrowth.com</v>
          </cell>
          <cell r="G83493" t="str">
            <v>114940</v>
          </cell>
        </row>
        <row r="83494">
          <cell r="F83494" t="str">
            <v>agileplunge.com</v>
          </cell>
          <cell r="G83494" t="str">
            <v>114941</v>
          </cell>
        </row>
        <row r="83495">
          <cell r="F83495" t="str">
            <v>agilesales.pro</v>
          </cell>
          <cell r="G83495" t="str">
            <v>114942</v>
          </cell>
        </row>
        <row r="83496">
          <cell r="F83496" t="str">
            <v>agilesociallearning.org</v>
          </cell>
          <cell r="G83496" t="str">
            <v>114943</v>
          </cell>
        </row>
        <row r="83497">
          <cell r="F83497" t="str">
            <v>agilestorebuilder.com</v>
          </cell>
          <cell r="G83497" t="str">
            <v>114944</v>
          </cell>
        </row>
        <row r="83498">
          <cell r="F83498" t="str">
            <v>agiletech.com.qa</v>
          </cell>
          <cell r="G83498" t="str">
            <v>114945</v>
          </cell>
        </row>
        <row r="83499">
          <cell r="F83499" t="str">
            <v>agilityrobotics.com</v>
          </cell>
          <cell r="G83499" t="str">
            <v>114946</v>
          </cell>
        </row>
        <row r="83500">
          <cell r="F83500" t="str">
            <v>agilitytech.com.sg</v>
          </cell>
          <cell r="G83500" t="str">
            <v>114947</v>
          </cell>
        </row>
        <row r="83501">
          <cell r="F83501" t="str">
            <v>agiliway.com</v>
          </cell>
          <cell r="G83501" t="str">
            <v>114948</v>
          </cell>
        </row>
        <row r="83502">
          <cell r="F83502" t="str">
            <v>agilize.it</v>
          </cell>
          <cell r="G83502" t="str">
            <v>114949</v>
          </cell>
        </row>
        <row r="83503">
          <cell r="F83503" t="str">
            <v>agiliztech.com</v>
          </cell>
          <cell r="G83503" t="str">
            <v>114950</v>
          </cell>
        </row>
        <row r="83504">
          <cell r="F83504" t="str">
            <v>agily.io</v>
          </cell>
          <cell r="G83504" t="str">
            <v>114951</v>
          </cell>
        </row>
        <row r="83505">
          <cell r="F83505" t="str">
            <v>agilytic.be</v>
          </cell>
          <cell r="G83505" t="str">
            <v>114952</v>
          </cell>
        </row>
        <row r="83506">
          <cell r="F83506" t="str">
            <v>aginsider.com</v>
          </cell>
          <cell r="G83506" t="str">
            <v>114953</v>
          </cell>
        </row>
        <row r="83507">
          <cell r="F83507" t="str">
            <v>agiratech.com</v>
          </cell>
          <cell r="G83507" t="str">
            <v>114954</v>
          </cell>
        </row>
        <row r="83508">
          <cell r="F83508" t="str">
            <v>agis.us</v>
          </cell>
          <cell r="G83508" t="str">
            <v>114955</v>
          </cell>
        </row>
        <row r="83509">
          <cell r="F83509" t="str">
            <v>agm.net</v>
          </cell>
          <cell r="G83509" t="str">
            <v>114956</v>
          </cell>
        </row>
        <row r="83510">
          <cell r="F83510" t="str">
            <v>agnie.net</v>
          </cell>
          <cell r="G83510" t="str">
            <v>114957</v>
          </cell>
        </row>
        <row r="83511">
          <cell r="F83511" t="str">
            <v>agnitolabs.com</v>
          </cell>
          <cell r="G83511" t="str">
            <v>114958</v>
          </cell>
        </row>
        <row r="83512">
          <cell r="F83512" t="str">
            <v>agnium.co.id</v>
          </cell>
          <cell r="G83512" t="str">
            <v>114959</v>
          </cell>
        </row>
        <row r="83513">
          <cell r="F83513" t="str">
            <v>agnt.com</v>
          </cell>
          <cell r="G83513" t="str">
            <v>114960</v>
          </cell>
        </row>
        <row r="83514">
          <cell r="F83514" t="str">
            <v>agoedu.com</v>
          </cell>
          <cell r="G83514" t="str">
            <v>114961</v>
          </cell>
        </row>
        <row r="83515">
          <cell r="F83515" t="str">
            <v>agonmanagementgroup.com</v>
          </cell>
          <cell r="G83515" t="str">
            <v>114962</v>
          </cell>
        </row>
        <row r="83516">
          <cell r="F83516" t="str">
            <v>agoodkissapp.com</v>
          </cell>
          <cell r="G83516" t="str">
            <v>114963</v>
          </cell>
        </row>
        <row r="83517">
          <cell r="F83517" t="str">
            <v>agoopa.com</v>
          </cell>
          <cell r="G83517" t="str">
            <v>114964</v>
          </cell>
        </row>
        <row r="83518">
          <cell r="F83518" t="str">
            <v>agoport.com</v>
          </cell>
          <cell r="G83518" t="str">
            <v>114965</v>
          </cell>
        </row>
        <row r="83519">
          <cell r="F83519" t="str">
            <v>agorafund.org</v>
          </cell>
          <cell r="G83519" t="str">
            <v>114966</v>
          </cell>
        </row>
        <row r="83520">
          <cell r="F83520" t="str">
            <v>agorainbound.com</v>
          </cell>
          <cell r="G83520" t="str">
            <v>114967</v>
          </cell>
        </row>
        <row r="83521">
          <cell r="F83521" t="str">
            <v>agoraphobiacollective.com</v>
          </cell>
          <cell r="G83521" t="str">
            <v>114968</v>
          </cell>
        </row>
        <row r="83522">
          <cell r="F83522" t="str">
            <v>agoratechnologies.com</v>
          </cell>
          <cell r="G83522" t="str">
            <v>114969</v>
          </cell>
        </row>
        <row r="83523">
          <cell r="F83523" t="str">
            <v>agoratix.com</v>
          </cell>
          <cell r="G83523" t="str">
            <v>114970</v>
          </cell>
        </row>
        <row r="83524">
          <cell r="F83524" t="str">
            <v>agrando.de</v>
          </cell>
          <cell r="G83524" t="str">
            <v>114971</v>
          </cell>
        </row>
        <row r="83525">
          <cell r="F83525" t="str">
            <v>agreelet.com</v>
          </cell>
          <cell r="G83525" t="str">
            <v>114972</v>
          </cell>
        </row>
        <row r="83526">
          <cell r="F83526" t="str">
            <v>agres.com.ar</v>
          </cell>
          <cell r="G83526" t="str">
            <v>114973</v>
          </cell>
        </row>
        <row r="83527">
          <cell r="F83527" t="str">
            <v>agribot.eu</v>
          </cell>
          <cell r="G83527" t="str">
            <v>114974</v>
          </cell>
        </row>
        <row r="83528">
          <cell r="F83528" t="str">
            <v>agricision.co.uk</v>
          </cell>
          <cell r="G83528" t="str">
            <v>114975</v>
          </cell>
        </row>
        <row r="83529">
          <cell r="F83529" t="str">
            <v>agriclear.com</v>
          </cell>
          <cell r="G83529" t="str">
            <v>114976</v>
          </cell>
        </row>
        <row r="83530">
          <cell r="F83530" t="str">
            <v>agricx.com</v>
          </cell>
          <cell r="G83530" t="str">
            <v>114977</v>
          </cell>
        </row>
        <row r="83531">
          <cell r="F83531" t="str">
            <v>agridata.com.ar</v>
          </cell>
          <cell r="G83531" t="str">
            <v>114978</v>
          </cell>
        </row>
        <row r="83532">
          <cell r="F83532" t="str">
            <v>agridir.com</v>
          </cell>
          <cell r="G83532" t="str">
            <v>114979</v>
          </cell>
        </row>
        <row r="83533">
          <cell r="F83533" t="str">
            <v>agriledger.com</v>
          </cell>
          <cell r="G83533" t="str">
            <v>114980</v>
          </cell>
        </row>
        <row r="83534">
          <cell r="F83534" t="str">
            <v>agrimp.com</v>
          </cell>
          <cell r="G83534" t="str">
            <v>114981</v>
          </cell>
        </row>
        <row r="83535">
          <cell r="F83535" t="str">
            <v>agrisave.co.zm</v>
          </cell>
          <cell r="G83535" t="str">
            <v>114982</v>
          </cell>
        </row>
        <row r="83536">
          <cell r="F83536" t="str">
            <v>agrismart.co.uk</v>
          </cell>
          <cell r="G83536" t="str">
            <v>114983</v>
          </cell>
        </row>
        <row r="83537">
          <cell r="F83537" t="str">
            <v>agritecafrica.com</v>
          </cell>
          <cell r="G83537" t="str">
            <v>114984</v>
          </cell>
        </row>
        <row r="83538">
          <cell r="F83538" t="str">
            <v>agro24.ru</v>
          </cell>
          <cell r="G83538" t="str">
            <v>114985</v>
          </cell>
        </row>
        <row r="83539">
          <cell r="F83539" t="str">
            <v>agro24.tech</v>
          </cell>
          <cell r="G83539" t="str">
            <v>114986</v>
          </cell>
        </row>
        <row r="83540">
          <cell r="F83540" t="str">
            <v>agrocenta.com</v>
          </cell>
          <cell r="G83540" t="str">
            <v>114987</v>
          </cell>
        </row>
        <row r="83541">
          <cell r="F83541" t="str">
            <v>agronxt.com</v>
          </cell>
          <cell r="G83541" t="str">
            <v>114988</v>
          </cell>
        </row>
        <row r="83542">
          <cell r="F83542" t="str">
            <v>agropark.io</v>
          </cell>
          <cell r="G83542" t="str">
            <v>114989</v>
          </cell>
        </row>
        <row r="83543">
          <cell r="F83543" t="str">
            <v>agrorev.com</v>
          </cell>
          <cell r="G83543" t="str">
            <v>114990</v>
          </cell>
        </row>
        <row r="83544">
          <cell r="F83544" t="str">
            <v>agrowatcher.com</v>
          </cell>
          <cell r="G83544" t="str">
            <v>114991</v>
          </cell>
        </row>
        <row r="83545">
          <cell r="F83545" t="str">
            <v>agrowbook.com</v>
          </cell>
          <cell r="G83545" t="str">
            <v>114992</v>
          </cell>
        </row>
        <row r="83546">
          <cell r="F83546" t="str">
            <v>agshift.com</v>
          </cell>
          <cell r="G83546" t="str">
            <v>114993</v>
          </cell>
        </row>
        <row r="83547">
          <cell r="F83547" t="str">
            <v>agtechindustries.com</v>
          </cell>
          <cell r="G83547" t="str">
            <v>114994</v>
          </cell>
        </row>
        <row r="83548">
          <cell r="F83548" t="str">
            <v>agua.partners</v>
          </cell>
          <cell r="G83548" t="str">
            <v>114995</v>
          </cell>
        </row>
        <row r="83549">
          <cell r="F83549" t="str">
            <v>aguadrone.com</v>
          </cell>
          <cell r="G83549" t="str">
            <v>114996</v>
          </cell>
        </row>
        <row r="83550">
          <cell r="F83550" t="str">
            <v>ahamove.com</v>
          </cell>
          <cell r="G83550" t="str">
            <v>114997</v>
          </cell>
        </row>
        <row r="83551">
          <cell r="F83551" t="str">
            <v>ahand.org</v>
          </cell>
          <cell r="G83551" t="str">
            <v>114998</v>
          </cell>
        </row>
        <row r="83552">
          <cell r="F83552" t="str">
            <v>ahealthadventure.com</v>
          </cell>
          <cell r="G83552" t="str">
            <v>114999</v>
          </cell>
        </row>
        <row r="83553">
          <cell r="F83553" t="str">
            <v>ahealthadvisory.com</v>
          </cell>
          <cell r="G83553" t="str">
            <v>115000</v>
          </cell>
        </row>
        <row r="83554">
          <cell r="F83554" t="str">
            <v>ahealthyleaf.com</v>
          </cell>
          <cell r="G83554" t="str">
            <v>115001</v>
          </cell>
        </row>
        <row r="83555">
          <cell r="F83555" t="str">
            <v>aheroris.es</v>
          </cell>
          <cell r="G83555" t="str">
            <v>115002</v>
          </cell>
        </row>
        <row r="83556">
          <cell r="F83556" t="str">
            <v>ahgnow.com</v>
          </cell>
          <cell r="G83556" t="str">
            <v>115003</v>
          </cell>
        </row>
        <row r="83557">
          <cell r="F83557" t="str">
            <v>ahighcar.com</v>
          </cell>
          <cell r="G83557" t="str">
            <v>115004</v>
          </cell>
        </row>
        <row r="83558">
          <cell r="F83558" t="str">
            <v>ahkscript.org</v>
          </cell>
          <cell r="G83558" t="str">
            <v>115005</v>
          </cell>
        </row>
        <row r="83559">
          <cell r="F83559" t="str">
            <v>ahlihukum.com</v>
          </cell>
          <cell r="G83559" t="str">
            <v>115006</v>
          </cell>
        </row>
        <row r="83560">
          <cell r="F83560" t="str">
            <v>ahmedabadflowermall.com</v>
          </cell>
          <cell r="G83560" t="str">
            <v>115007</v>
          </cell>
        </row>
        <row r="83561">
          <cell r="F83561" t="str">
            <v>ahmedbarkhia.co</v>
          </cell>
          <cell r="G83561" t="str">
            <v>115008</v>
          </cell>
        </row>
        <row r="83562">
          <cell r="F83562" t="str">
            <v>ahord.com</v>
          </cell>
          <cell r="G83562" t="str">
            <v>115009</v>
          </cell>
        </row>
        <row r="83563">
          <cell r="F83563" t="str">
            <v>ahoy.io</v>
          </cell>
          <cell r="G83563" t="str">
            <v>115010</v>
          </cell>
        </row>
        <row r="83564">
          <cell r="F83564" t="str">
            <v>ahrco.kr</v>
          </cell>
          <cell r="G83564" t="str">
            <v>115011</v>
          </cell>
        </row>
        <row r="83565">
          <cell r="F83565" t="str">
            <v>ahvoda.com</v>
          </cell>
          <cell r="G83565" t="str">
            <v>115012</v>
          </cell>
        </row>
        <row r="83566">
          <cell r="F83566" t="str">
            <v>ahwenepa.com</v>
          </cell>
          <cell r="G83566" t="str">
            <v>115013</v>
          </cell>
        </row>
        <row r="83567">
          <cell r="F83567" t="str">
            <v>ahyoxsoft.com</v>
          </cell>
          <cell r="G83567" t="str">
            <v>115014</v>
          </cell>
        </row>
        <row r="83568">
          <cell r="F83568" t="str">
            <v>ai-blockchain.com</v>
          </cell>
          <cell r="G83568" t="str">
            <v>115015</v>
          </cell>
        </row>
        <row r="83569">
          <cell r="F83569" t="str">
            <v>ai-machine.com</v>
          </cell>
          <cell r="G83569" t="str">
            <v>115016</v>
          </cell>
        </row>
        <row r="83570">
          <cell r="F83570" t="str">
            <v>aia.edu.au</v>
          </cell>
          <cell r="G83570" t="str">
            <v>115017</v>
          </cell>
        </row>
        <row r="83571">
          <cell r="F83571" t="str">
            <v>aiaps.org</v>
          </cell>
          <cell r="G83571" t="str">
            <v>115018</v>
          </cell>
        </row>
        <row r="83572">
          <cell r="F83572" t="str">
            <v>aiasconsulting.com</v>
          </cell>
          <cell r="G83572" t="str">
            <v>115019</v>
          </cell>
        </row>
        <row r="83573">
          <cell r="F83573" t="str">
            <v>aibotlabs.com</v>
          </cell>
          <cell r="G83573" t="str">
            <v>115020</v>
          </cell>
        </row>
        <row r="83574">
          <cell r="F83574" t="str">
            <v>aic.agency</v>
          </cell>
          <cell r="G83574" t="str">
            <v>115021</v>
          </cell>
        </row>
        <row r="83575">
          <cell r="F83575" t="str">
            <v>aicapitaladvisors.com</v>
          </cell>
          <cell r="G83575" t="str">
            <v>115022</v>
          </cell>
        </row>
        <row r="83576">
          <cell r="F83576" t="str">
            <v>aicody.com</v>
          </cell>
          <cell r="G83576" t="str">
            <v>115023</v>
          </cell>
        </row>
        <row r="83577">
          <cell r="F83577" t="str">
            <v>aidaxbi.com</v>
          </cell>
          <cell r="G83577" t="str">
            <v>115024</v>
          </cell>
        </row>
        <row r="83578">
          <cell r="F83578" t="str">
            <v>aidayapp.com</v>
          </cell>
          <cell r="G83578" t="str">
            <v>115025</v>
          </cell>
        </row>
        <row r="83579">
          <cell r="F83579" t="str">
            <v>aifro.com</v>
          </cell>
          <cell r="G83579" t="str">
            <v>115026</v>
          </cell>
        </row>
        <row r="83580">
          <cell r="F83580" t="str">
            <v>aigulu.cn</v>
          </cell>
          <cell r="G83580" t="str">
            <v>115027</v>
          </cell>
        </row>
        <row r="83581">
          <cell r="F83581" t="str">
            <v>aihello.com</v>
          </cell>
          <cell r="G83581" t="str">
            <v>115028</v>
          </cell>
        </row>
        <row r="83582">
          <cell r="F83582" t="str">
            <v>aiir.nl</v>
          </cell>
          <cell r="G83582" t="str">
            <v>115029</v>
          </cell>
        </row>
        <row r="83583">
          <cell r="F83583" t="str">
            <v>aiken.be</v>
          </cell>
          <cell r="G83583" t="str">
            <v>115030</v>
          </cell>
        </row>
        <row r="83584">
          <cell r="F83584" t="str">
            <v>aikonsms.co.in</v>
          </cell>
          <cell r="G83584" t="str">
            <v>115031</v>
          </cell>
        </row>
        <row r="83585">
          <cell r="F83585" t="str">
            <v>aikyasecurity.com</v>
          </cell>
          <cell r="G83585" t="str">
            <v>115032</v>
          </cell>
        </row>
        <row r="83586">
          <cell r="F83586" t="str">
            <v>ailabs.co</v>
          </cell>
          <cell r="G83586" t="str">
            <v>115033</v>
          </cell>
        </row>
        <row r="83587">
          <cell r="F83587" t="str">
            <v>ailao.eu</v>
          </cell>
          <cell r="G83587" t="str">
            <v>115034</v>
          </cell>
        </row>
        <row r="83588">
          <cell r="F83588" t="str">
            <v>aim2fame.com</v>
          </cell>
          <cell r="G83588" t="str">
            <v>115035</v>
          </cell>
        </row>
        <row r="83589">
          <cell r="F83589" t="str">
            <v>aimatic.io</v>
          </cell>
          <cell r="G83589" t="str">
            <v>115036</v>
          </cell>
        </row>
        <row r="83590">
          <cell r="F83590" t="str">
            <v>aimber.io</v>
          </cell>
          <cell r="G83590" t="str">
            <v>115037</v>
          </cell>
        </row>
        <row r="83591">
          <cell r="F83591" t="str">
            <v>aimbetter.com</v>
          </cell>
          <cell r="G83591" t="str">
            <v>115038</v>
          </cell>
        </row>
        <row r="83592">
          <cell r="F83592" t="str">
            <v>aime.life</v>
          </cell>
          <cell r="G83592" t="str">
            <v>115039</v>
          </cell>
        </row>
        <row r="83593">
          <cell r="F83593" t="str">
            <v>aimechtechnologies.com</v>
          </cell>
          <cell r="G83593" t="str">
            <v>115040</v>
          </cell>
        </row>
        <row r="83594">
          <cell r="F83594" t="str">
            <v>aimerapp.com</v>
          </cell>
          <cell r="G83594" t="str">
            <v>115041</v>
          </cell>
        </row>
        <row r="83595">
          <cell r="F83595" t="str">
            <v>aimlogic.com</v>
          </cell>
          <cell r="G83595" t="str">
            <v>115042</v>
          </cell>
        </row>
        <row r="83596">
          <cell r="F83596" t="str">
            <v>aimmatic.com</v>
          </cell>
          <cell r="G83596" t="str">
            <v>115043</v>
          </cell>
        </row>
        <row r="83597">
          <cell r="F83597" t="str">
            <v>aimoutdoor.com</v>
          </cell>
          <cell r="G83597" t="str">
            <v>115044</v>
          </cell>
        </row>
        <row r="83598">
          <cell r="F83598" t="str">
            <v>aimrocket.co</v>
          </cell>
          <cell r="G83598" t="str">
            <v>115045</v>
          </cell>
        </row>
        <row r="83599">
          <cell r="F83599" t="str">
            <v>aimtechnology.in</v>
          </cell>
          <cell r="G83599" t="str">
            <v>115046</v>
          </cell>
        </row>
        <row r="83600">
          <cell r="F83600" t="str">
            <v>aimtell.com</v>
          </cell>
          <cell r="G83600" t="str">
            <v>115047</v>
          </cell>
        </row>
        <row r="83601">
          <cell r="F83601" t="str">
            <v>aimuno.com</v>
          </cell>
          <cell r="G83601" t="str">
            <v>115048</v>
          </cell>
        </row>
        <row r="83602">
          <cell r="F83602" t="str">
            <v>aimusic.co.uk</v>
          </cell>
          <cell r="G83602" t="str">
            <v>115049</v>
          </cell>
        </row>
        <row r="83603">
          <cell r="F83603" t="str">
            <v>aingines.world</v>
          </cell>
          <cell r="G83603" t="str">
            <v>115050</v>
          </cell>
        </row>
        <row r="83604">
          <cell r="F83604" t="str">
            <v>ainoapp.io</v>
          </cell>
          <cell r="G83604" t="str">
            <v>115051</v>
          </cell>
        </row>
        <row r="83605">
          <cell r="F83605" t="str">
            <v>aioncloud.com</v>
          </cell>
          <cell r="G83605" t="str">
            <v>115052</v>
          </cell>
        </row>
        <row r="83606">
          <cell r="F83606" t="str">
            <v>aiooto.com</v>
          </cell>
          <cell r="G83606" t="str">
            <v>115053</v>
          </cell>
        </row>
        <row r="83607">
          <cell r="F83607" t="str">
            <v>aip-am.co.uk</v>
          </cell>
          <cell r="G83607" t="str">
            <v>115054</v>
          </cell>
        </row>
        <row r="83608">
          <cell r="F83608" t="str">
            <v>aip-networks.com</v>
          </cell>
          <cell r="G83608" t="str">
            <v>115055</v>
          </cell>
        </row>
        <row r="83609">
          <cell r="F83609" t="str">
            <v>aiplus.io</v>
          </cell>
          <cell r="G83609" t="str">
            <v>115056</v>
          </cell>
        </row>
        <row r="83610">
          <cell r="F83610" t="str">
            <v>aipoly.com</v>
          </cell>
          <cell r="G83610" t="str">
            <v>115057</v>
          </cell>
        </row>
        <row r="83611">
          <cell r="F83611" t="str">
            <v>aiq.tech</v>
          </cell>
          <cell r="G83611" t="str">
            <v>115058</v>
          </cell>
        </row>
        <row r="83612">
          <cell r="F83612" t="str">
            <v>air-charge.com</v>
          </cell>
          <cell r="G83612" t="str">
            <v>115059</v>
          </cell>
        </row>
        <row r="83613">
          <cell r="F83613" t="str">
            <v>air.en-japan.io</v>
          </cell>
          <cell r="G83613" t="str">
            <v>115060</v>
          </cell>
        </row>
        <row r="83614">
          <cell r="F83614" t="str">
            <v>air.market</v>
          </cell>
          <cell r="G83614" t="str">
            <v>115061</v>
          </cell>
        </row>
        <row r="83615">
          <cell r="F83615" t="str">
            <v>airbaby.net</v>
          </cell>
          <cell r="G83615" t="str">
            <v>115062</v>
          </cell>
        </row>
        <row r="83616">
          <cell r="F83616" t="str">
            <v>airbeam.tv</v>
          </cell>
          <cell r="G83616" t="str">
            <v>115063</v>
          </cell>
        </row>
        <row r="83617">
          <cell r="F83617" t="str">
            <v>airbenders.com</v>
          </cell>
          <cell r="G83617" t="str">
            <v>115064</v>
          </cell>
        </row>
        <row r="83618">
          <cell r="F83618" t="str">
            <v>airbetter.org</v>
          </cell>
          <cell r="G83618" t="str">
            <v>115065</v>
          </cell>
        </row>
        <row r="83619">
          <cell r="F83619" t="str">
            <v>airbly.com</v>
          </cell>
          <cell r="G83619" t="str">
            <v>115066</v>
          </cell>
        </row>
        <row r="83620">
          <cell r="F83620" t="str">
            <v>airbnbhostnetwork.com</v>
          </cell>
          <cell r="G83620" t="str">
            <v>115067</v>
          </cell>
        </row>
        <row r="83621">
          <cell r="F83621" t="str">
            <v>airbooksapp.com</v>
          </cell>
          <cell r="G83621" t="str">
            <v>115068</v>
          </cell>
        </row>
        <row r="83622">
          <cell r="F83622" t="str">
            <v>airborne-concept.com</v>
          </cell>
          <cell r="G83622" t="str">
            <v>115069</v>
          </cell>
        </row>
        <row r="83623">
          <cell r="F83623" t="str">
            <v>airborne-oilandgas.com</v>
          </cell>
          <cell r="G83623" t="str">
            <v>115070</v>
          </cell>
        </row>
        <row r="83624">
          <cell r="F83624" t="str">
            <v>airborneresponse.com</v>
          </cell>
          <cell r="G83624" t="str">
            <v>115071</v>
          </cell>
        </row>
        <row r="83625">
          <cell r="F83625" t="str">
            <v>airbowl.net</v>
          </cell>
          <cell r="G83625" t="str">
            <v>115072</v>
          </cell>
        </row>
        <row r="83626">
          <cell r="F83626" t="str">
            <v>airbroad.com</v>
          </cell>
          <cell r="G83626" t="str">
            <v>115073</v>
          </cell>
        </row>
        <row r="83627">
          <cell r="F83627" t="str">
            <v>airbyte.uk</v>
          </cell>
          <cell r="G83627" t="str">
            <v>115074</v>
          </cell>
        </row>
        <row r="83628">
          <cell r="F83628" t="str">
            <v>aircargoeye.com</v>
          </cell>
          <cell r="G83628" t="str">
            <v>115075</v>
          </cell>
        </row>
        <row r="83629">
          <cell r="F83629" t="str">
            <v>aircompressorprice.com</v>
          </cell>
          <cell r="G83629" t="str">
            <v>115076</v>
          </cell>
        </row>
        <row r="83630">
          <cell r="F83630" t="str">
            <v>aircoolafrica.com</v>
          </cell>
          <cell r="G83630" t="str">
            <v>115077</v>
          </cell>
        </row>
        <row r="83631">
          <cell r="F83631" t="str">
            <v>aircto.com</v>
          </cell>
          <cell r="G83631" t="str">
            <v>115078</v>
          </cell>
        </row>
        <row r="83632">
          <cell r="F83632" t="str">
            <v>airdates.co</v>
          </cell>
          <cell r="G83632" t="str">
            <v>115079</v>
          </cell>
        </row>
        <row r="83633">
          <cell r="F83633" t="str">
            <v>airdna.co</v>
          </cell>
          <cell r="G83633" t="str">
            <v>115080</v>
          </cell>
        </row>
        <row r="83634">
          <cell r="F83634" t="str">
            <v>airdo.co</v>
          </cell>
          <cell r="G83634" t="str">
            <v>115081</v>
          </cell>
        </row>
        <row r="83635">
          <cell r="F83635" t="str">
            <v>airelive.com</v>
          </cell>
          <cell r="G83635" t="str">
            <v>115082</v>
          </cell>
        </row>
        <row r="83636">
          <cell r="F83636" t="str">
            <v>airevue.com</v>
          </cell>
          <cell r="G83636" t="str">
            <v>115083</v>
          </cell>
        </row>
        <row r="83637">
          <cell r="F83637" t="str">
            <v>airfinity.com</v>
          </cell>
          <cell r="G83637" t="str">
            <v>115084</v>
          </cell>
        </row>
        <row r="83638">
          <cell r="F83638" t="str">
            <v>airfive.com</v>
          </cell>
          <cell r="G83638" t="str">
            <v>115085</v>
          </cell>
        </row>
        <row r="83639">
          <cell r="F83639" t="str">
            <v>airfocus.io</v>
          </cell>
          <cell r="G83639" t="str">
            <v>115086</v>
          </cell>
        </row>
        <row r="83640">
          <cell r="F83640" t="str">
            <v>airfryercentral.com</v>
          </cell>
          <cell r="G83640" t="str">
            <v>115087</v>
          </cell>
        </row>
        <row r="83641">
          <cell r="F83641" t="str">
            <v>airfryerjudge.com</v>
          </cell>
          <cell r="G83641" t="str">
            <v>115088</v>
          </cell>
        </row>
        <row r="83642">
          <cell r="F83642" t="str">
            <v>airgateway.net</v>
          </cell>
          <cell r="G83642" t="str">
            <v>115089</v>
          </cell>
        </row>
        <row r="83643">
          <cell r="F83643" t="str">
            <v>airgms.com</v>
          </cell>
          <cell r="G83643" t="str">
            <v>115090</v>
          </cell>
        </row>
        <row r="83644">
          <cell r="F83644" t="str">
            <v>airgora.com</v>
          </cell>
          <cell r="G83644" t="str">
            <v>115091</v>
          </cell>
        </row>
        <row r="83645">
          <cell r="F83645" t="str">
            <v>airhale.com</v>
          </cell>
          <cell r="G83645" t="str">
            <v>115092</v>
          </cell>
        </row>
        <row r="83646">
          <cell r="F83646" t="str">
            <v>airheadphones.co.uk</v>
          </cell>
          <cell r="G83646" t="str">
            <v>115093</v>
          </cell>
        </row>
        <row r="83647">
          <cell r="F83647" t="str">
            <v>airhosta.com</v>
          </cell>
          <cell r="G83647" t="str">
            <v>115094</v>
          </cell>
        </row>
        <row r="83648">
          <cell r="F83648" t="str">
            <v>airk.eu</v>
          </cell>
          <cell r="G83648" t="str">
            <v>115095</v>
          </cell>
        </row>
        <row r="83649">
          <cell r="F83649" t="str">
            <v>airline.design</v>
          </cell>
          <cell r="G83649" t="str">
            <v>115096</v>
          </cell>
        </row>
        <row r="83650">
          <cell r="F83650" t="str">
            <v>airlinen.co.uk</v>
          </cell>
          <cell r="G83650" t="str">
            <v>115097</v>
          </cell>
        </row>
        <row r="83651">
          <cell r="F83651" t="str">
            <v>airlist.com</v>
          </cell>
          <cell r="G83651" t="str">
            <v>115098</v>
          </cell>
        </row>
        <row r="83652">
          <cell r="F83652" t="str">
            <v>airmason.com</v>
          </cell>
          <cell r="G83652" t="str">
            <v>115099</v>
          </cell>
        </row>
        <row r="83653">
          <cell r="F83653" t="str">
            <v>airmass.co</v>
          </cell>
          <cell r="G83653" t="str">
            <v>115100</v>
          </cell>
        </row>
        <row r="83654">
          <cell r="F83654" t="str">
            <v>airmilo.com</v>
          </cell>
          <cell r="G83654" t="str">
            <v>115101</v>
          </cell>
        </row>
        <row r="83655">
          <cell r="F83655" t="str">
            <v>airnstudio.com</v>
          </cell>
          <cell r="G83655" t="str">
            <v>115102</v>
          </cell>
        </row>
        <row r="83656">
          <cell r="F83656" t="str">
            <v>airpaperinc.com</v>
          </cell>
          <cell r="G83656" t="str">
            <v>115103</v>
          </cell>
        </row>
        <row r="83657">
          <cell r="F83657" t="str">
            <v>airpl.us</v>
          </cell>
          <cell r="G83657" t="str">
            <v>115104</v>
          </cell>
        </row>
        <row r="83658">
          <cell r="F83658" t="str">
            <v>airpodsys.com</v>
          </cell>
          <cell r="G83658" t="str">
            <v>115105</v>
          </cell>
        </row>
        <row r="83659">
          <cell r="F83659" t="str">
            <v>airportmedia.com</v>
          </cell>
          <cell r="G83659" t="str">
            <v>115106</v>
          </cell>
        </row>
        <row r="83660">
          <cell r="F83660" t="str">
            <v>airporttaxi-uk.co.uk</v>
          </cell>
          <cell r="G83660" t="str">
            <v>115107</v>
          </cell>
        </row>
        <row r="83661">
          <cell r="F83661" t="str">
            <v>airporttransfercompany.com.au</v>
          </cell>
          <cell r="G83661" t="str">
            <v>115108</v>
          </cell>
        </row>
        <row r="83662">
          <cell r="F83662" t="str">
            <v>airquail.us</v>
          </cell>
          <cell r="G83662" t="str">
            <v>115109</v>
          </cell>
        </row>
        <row r="83663">
          <cell r="F83663" t="str">
            <v>airsenze.com</v>
          </cell>
          <cell r="G83663" t="str">
            <v>115110</v>
          </cell>
        </row>
        <row r="83664">
          <cell r="F83664" t="str">
            <v>airskul.com</v>
          </cell>
          <cell r="G83664" t="str">
            <v>115111</v>
          </cell>
        </row>
        <row r="83665">
          <cell r="F83665" t="str">
            <v>airsnb.com</v>
          </cell>
          <cell r="G83665" t="str">
            <v>115112</v>
          </cell>
        </row>
        <row r="83666">
          <cell r="F83666" t="str">
            <v>airsoftobjectives.co.uk</v>
          </cell>
          <cell r="G83666" t="str">
            <v>115113</v>
          </cell>
        </row>
        <row r="83667">
          <cell r="F83667" t="str">
            <v>airspace.cc</v>
          </cell>
          <cell r="G83667" t="str">
            <v>115114</v>
          </cell>
        </row>
        <row r="83668">
          <cell r="F83668" t="str">
            <v>airspectral.com</v>
          </cell>
          <cell r="G83668" t="str">
            <v>115115</v>
          </cell>
        </row>
        <row r="83669">
          <cell r="F83669" t="str">
            <v>airspruce.me</v>
          </cell>
          <cell r="G83669" t="str">
            <v>115116</v>
          </cell>
        </row>
        <row r="83670">
          <cell r="F83670" t="str">
            <v>airstacks.com</v>
          </cell>
          <cell r="G83670" t="str">
            <v>115117</v>
          </cell>
        </row>
        <row r="83671">
          <cell r="F83671" t="str">
            <v>airstash.com</v>
          </cell>
          <cell r="G83671" t="str">
            <v>115118</v>
          </cell>
        </row>
        <row r="83672">
          <cell r="F83672" t="str">
            <v>airstepflooring.com.au</v>
          </cell>
          <cell r="G83672" t="str">
            <v>115119</v>
          </cell>
        </row>
        <row r="83673">
          <cell r="F83673" t="str">
            <v>airstreamhealth.com</v>
          </cell>
          <cell r="G83673" t="str">
            <v>115120</v>
          </cell>
        </row>
        <row r="83674">
          <cell r="F83674" t="str">
            <v>airteam.camera</v>
          </cell>
          <cell r="G83674" t="str">
            <v>115121</v>
          </cell>
        </row>
        <row r="83675">
          <cell r="F83675" t="str">
            <v>airtimeanytime.co.za</v>
          </cell>
          <cell r="G83675" t="str">
            <v>115122</v>
          </cell>
        </row>
        <row r="83676">
          <cell r="F83676" t="str">
            <v>airtimeup.com</v>
          </cell>
          <cell r="G83676" t="str">
            <v>115123</v>
          </cell>
        </row>
        <row r="83677">
          <cell r="F83677" t="str">
            <v>airtoolguy.com</v>
          </cell>
          <cell r="G83677" t="str">
            <v>115124</v>
          </cell>
        </row>
        <row r="83678">
          <cell r="F83678" t="str">
            <v>airtory.com</v>
          </cell>
          <cell r="G83678" t="str">
            <v>115125</v>
          </cell>
        </row>
        <row r="83679">
          <cell r="F83679" t="str">
            <v>airtouchmedia.com</v>
          </cell>
          <cell r="G83679" t="str">
            <v>115126</v>
          </cell>
        </row>
        <row r="83680">
          <cell r="F83680" t="str">
            <v>airupt.com</v>
          </cell>
          <cell r="G83680" t="str">
            <v>115127</v>
          </cell>
        </row>
        <row r="83681">
          <cell r="F83681" t="str">
            <v>airvestor.com</v>
          </cell>
          <cell r="G83681" t="str">
            <v>115128</v>
          </cell>
        </row>
        <row r="83682">
          <cell r="F83682" t="str">
            <v>airvinci.com</v>
          </cell>
          <cell r="G83682" t="str">
            <v>115129</v>
          </cell>
        </row>
        <row r="83683">
          <cell r="F83683" t="str">
            <v>airvisual.com</v>
          </cell>
          <cell r="G83683" t="str">
            <v>115130</v>
          </cell>
        </row>
        <row r="83684">
          <cell r="F83684" t="str">
            <v>airvoice.co.in</v>
          </cell>
          <cell r="G83684" t="str">
            <v>115131</v>
          </cell>
        </row>
        <row r="83685">
          <cell r="F83685" t="str">
            <v>airvy-locationdecampingcar.com</v>
          </cell>
          <cell r="G83685" t="str">
            <v>115132</v>
          </cell>
        </row>
        <row r="83686">
          <cell r="F83686" t="str">
            <v>airwander.com</v>
          </cell>
          <cell r="G83686" t="str">
            <v>115133</v>
          </cell>
        </row>
        <row r="83687">
          <cell r="F83687" t="str">
            <v>airwhizz.com</v>
          </cell>
          <cell r="G83687" t="str">
            <v>115134</v>
          </cell>
        </row>
        <row r="83688">
          <cell r="F83688" t="str">
            <v>airy.co</v>
          </cell>
          <cell r="G83688" t="str">
            <v>115135</v>
          </cell>
        </row>
        <row r="83689">
          <cell r="F83689" t="str">
            <v>airzai.com</v>
          </cell>
          <cell r="G83689" t="str">
            <v>115136</v>
          </cell>
        </row>
        <row r="83690">
          <cell r="F83690" t="str">
            <v>airzolo.com</v>
          </cell>
          <cell r="G83690" t="str">
            <v>115137</v>
          </cell>
        </row>
        <row r="83691">
          <cell r="F83691" t="str">
            <v>aiserve.co</v>
          </cell>
          <cell r="G83691" t="str">
            <v>115138</v>
          </cell>
        </row>
        <row r="83692">
          <cell r="F83692" t="str">
            <v>aishcart.in</v>
          </cell>
          <cell r="G83692" t="str">
            <v>115139</v>
          </cell>
        </row>
        <row r="83693">
          <cell r="F83693" t="str">
            <v>aisoftware.com</v>
          </cell>
          <cell r="G83693" t="str">
            <v>115140</v>
          </cell>
        </row>
        <row r="83694">
          <cell r="F83694" t="str">
            <v>aisoftwarellc.com</v>
          </cell>
          <cell r="G83694" t="str">
            <v>115141</v>
          </cell>
        </row>
        <row r="83695">
          <cell r="F83695" t="str">
            <v>aitechindia.com</v>
          </cell>
          <cell r="G83695" t="str">
            <v>115142</v>
          </cell>
        </row>
        <row r="83696">
          <cell r="F83696" t="str">
            <v>aitokaiku.com</v>
          </cell>
          <cell r="G83696" t="str">
            <v>115143</v>
          </cell>
        </row>
        <row r="83697">
          <cell r="F83697" t="str">
            <v>aitomation.com</v>
          </cell>
          <cell r="G83697" t="str">
            <v>115144</v>
          </cell>
        </row>
        <row r="83698">
          <cell r="F83698" t="str">
            <v>aiuta.com.br</v>
          </cell>
          <cell r="G83698" t="str">
            <v>115145</v>
          </cell>
        </row>
        <row r="83699">
          <cell r="F83699" t="str">
            <v>aiutoplan.com</v>
          </cell>
          <cell r="G83699" t="str">
            <v>115146</v>
          </cell>
        </row>
        <row r="83700">
          <cell r="F83700" t="str">
            <v>aiva.ai</v>
          </cell>
          <cell r="G83700" t="str">
            <v>115147</v>
          </cell>
        </row>
        <row r="83701">
          <cell r="F83701" t="str">
            <v>aiven.io</v>
          </cell>
          <cell r="G83701" t="str">
            <v>115148</v>
          </cell>
        </row>
        <row r="83702">
          <cell r="F83702" t="str">
            <v>aiviaspeaker.com</v>
          </cell>
          <cell r="G83702" t="str">
            <v>115149</v>
          </cell>
        </row>
        <row r="83703">
          <cell r="F83703" t="str">
            <v>aivibe.com</v>
          </cell>
          <cell r="G83703" t="str">
            <v>115150</v>
          </cell>
        </row>
        <row r="83704">
          <cell r="F83704" t="str">
            <v>aivisualize.com</v>
          </cell>
          <cell r="G83704" t="str">
            <v>115151</v>
          </cell>
        </row>
        <row r="83705">
          <cell r="F83705" t="str">
            <v>aivoni.com</v>
          </cell>
          <cell r="G83705" t="str">
            <v>115152</v>
          </cell>
        </row>
        <row r="83706">
          <cell r="F83706" t="str">
            <v>aivy.io</v>
          </cell>
          <cell r="G83706" t="str">
            <v>115153</v>
          </cell>
        </row>
        <row r="83707">
          <cell r="F83707" t="str">
            <v>aiwaken.com</v>
          </cell>
          <cell r="G83707" t="str">
            <v>115154</v>
          </cell>
        </row>
        <row r="83708">
          <cell r="F83708" t="str">
            <v>aiween.com</v>
          </cell>
          <cell r="G83708" t="str">
            <v>115155</v>
          </cell>
        </row>
        <row r="83709">
          <cell r="F83709" t="str">
            <v>aiyzo.com</v>
          </cell>
          <cell r="G83709" t="str">
            <v>115156</v>
          </cell>
        </row>
        <row r="83710">
          <cell r="F83710" t="str">
            <v>ajapps.co.uk</v>
          </cell>
          <cell r="G83710" t="str">
            <v>115157</v>
          </cell>
        </row>
        <row r="83711">
          <cell r="F83711" t="str">
            <v>ajar.com.kw</v>
          </cell>
          <cell r="G83711" t="str">
            <v>115158</v>
          </cell>
        </row>
        <row r="83712">
          <cell r="F83712" t="str">
            <v>ajasofttech.com</v>
          </cell>
          <cell r="G83712" t="str">
            <v>115159</v>
          </cell>
        </row>
        <row r="83713">
          <cell r="F83713" t="str">
            <v>ajatus.in</v>
          </cell>
          <cell r="G83713" t="str">
            <v>115160</v>
          </cell>
        </row>
        <row r="83714">
          <cell r="F83714" t="str">
            <v>ajavee.com</v>
          </cell>
          <cell r="G83714" t="str">
            <v>115161</v>
          </cell>
        </row>
        <row r="83715">
          <cell r="F83715" t="str">
            <v>ajaygolani.com</v>
          </cell>
          <cell r="G83715" t="str">
            <v>115162</v>
          </cell>
        </row>
        <row r="83716">
          <cell r="F83716" t="str">
            <v>ajkerbuy.com</v>
          </cell>
          <cell r="G83716" t="str">
            <v>115163</v>
          </cell>
        </row>
        <row r="83717">
          <cell r="F83717" t="str">
            <v>ajnanetworks.com</v>
          </cell>
          <cell r="G83717" t="str">
            <v>115164</v>
          </cell>
        </row>
        <row r="83718">
          <cell r="F83718" t="str">
            <v>ajnaraagroup.com</v>
          </cell>
          <cell r="G83718" t="str">
            <v>115165</v>
          </cell>
        </row>
        <row r="83719">
          <cell r="F83719" t="str">
            <v>ajprodukty.pl</v>
          </cell>
          <cell r="G83719" t="str">
            <v>115166</v>
          </cell>
        </row>
        <row r="83720">
          <cell r="F83720" t="str">
            <v>ajura.com</v>
          </cell>
          <cell r="G83720" t="str">
            <v>115167</v>
          </cell>
        </row>
        <row r="83721">
          <cell r="F83721" t="str">
            <v>ajuvis.com</v>
          </cell>
          <cell r="G83721" t="str">
            <v>115168</v>
          </cell>
        </row>
        <row r="83722">
          <cell r="F83722" t="str">
            <v>akaar.org</v>
          </cell>
          <cell r="G83722" t="str">
            <v>115169</v>
          </cell>
        </row>
        <row r="83723">
          <cell r="F83723" t="str">
            <v>akabbo.ug</v>
          </cell>
          <cell r="G83723" t="str">
            <v>115170</v>
          </cell>
        </row>
        <row r="83724">
          <cell r="F83724" t="str">
            <v>akademics.net</v>
          </cell>
          <cell r="G83724" t="str">
            <v>115171</v>
          </cell>
        </row>
        <row r="83725">
          <cell r="F83725" t="str">
            <v>akadmy.com</v>
          </cell>
          <cell r="G83725" t="str">
            <v>115172</v>
          </cell>
        </row>
        <row r="83726">
          <cell r="F83726" t="str">
            <v>akahni.com</v>
          </cell>
          <cell r="G83726" t="str">
            <v>115173</v>
          </cell>
        </row>
        <row r="83727">
          <cell r="F83727" t="str">
            <v>akammedia.com</v>
          </cell>
          <cell r="G83727" t="str">
            <v>115174</v>
          </cell>
        </row>
        <row r="83728">
          <cell r="F83728" t="str">
            <v>akasalabs.com</v>
          </cell>
          <cell r="G83728" t="str">
            <v>115175</v>
          </cell>
        </row>
        <row r="83729">
          <cell r="F83729" t="str">
            <v>akashasoft.com</v>
          </cell>
          <cell r="G83729" t="str">
            <v>115176</v>
          </cell>
        </row>
        <row r="83730">
          <cell r="F83730" t="str">
            <v>akceatx.com</v>
          </cell>
          <cell r="G83730" t="str">
            <v>115177</v>
          </cell>
        </row>
        <row r="83731">
          <cell r="F83731" t="str">
            <v>akct.ae</v>
          </cell>
          <cell r="G83731" t="str">
            <v>115178</v>
          </cell>
        </row>
        <row r="83732">
          <cell r="F83732" t="str">
            <v>akeymark.com</v>
          </cell>
          <cell r="G83732" t="str">
            <v>115179</v>
          </cell>
        </row>
        <row r="83733">
          <cell r="F83733" t="str">
            <v>akillitarife.com</v>
          </cell>
          <cell r="G83733" t="str">
            <v>115180</v>
          </cell>
        </row>
        <row r="83734">
          <cell r="F83734" t="str">
            <v>akin.ly</v>
          </cell>
          <cell r="G83734" t="str">
            <v>115181</v>
          </cell>
        </row>
        <row r="83735">
          <cell r="F83735" t="str">
            <v>akips.com</v>
          </cell>
          <cell r="G83735" t="str">
            <v>115182</v>
          </cell>
        </row>
        <row r="83736">
          <cell r="F83736" t="str">
            <v>akkarbakkar.com</v>
          </cell>
          <cell r="G83736" t="str">
            <v>115183</v>
          </cell>
        </row>
        <row r="83737">
          <cell r="F83737" t="str">
            <v>akkuapp.com</v>
          </cell>
          <cell r="G83737" t="str">
            <v>115184</v>
          </cell>
        </row>
        <row r="83738">
          <cell r="F83738" t="str">
            <v>akohub.com</v>
          </cell>
          <cell r="G83738" t="str">
            <v>115185</v>
          </cell>
        </row>
        <row r="83739">
          <cell r="F83739" t="str">
            <v>akonect.com</v>
          </cell>
          <cell r="G83739" t="str">
            <v>115186</v>
          </cell>
        </row>
        <row r="83740">
          <cell r="F83740" t="str">
            <v>akonihub.com</v>
          </cell>
          <cell r="G83740" t="str">
            <v>115187</v>
          </cell>
        </row>
        <row r="83741">
          <cell r="F83741" t="str">
            <v>akorion.com</v>
          </cell>
          <cell r="G83741" t="str">
            <v>115188</v>
          </cell>
        </row>
        <row r="83742">
          <cell r="F83742" t="str">
            <v>akosma.training</v>
          </cell>
          <cell r="G83742" t="str">
            <v>115189</v>
          </cell>
        </row>
        <row r="83743">
          <cell r="F83743" t="str">
            <v>akoustis.com</v>
          </cell>
          <cell r="G83743" t="str">
            <v>115190</v>
          </cell>
        </row>
        <row r="83744">
          <cell r="F83744" t="str">
            <v>akprefab.com</v>
          </cell>
          <cell r="G83744" t="str">
            <v>115191</v>
          </cell>
        </row>
        <row r="83745">
          <cell r="F83745" t="str">
            <v>aksentrasolutions.com</v>
          </cell>
          <cell r="G83745" t="str">
            <v>115192</v>
          </cell>
        </row>
        <row r="83746">
          <cell r="F83746" t="str">
            <v>aksesuar.com</v>
          </cell>
          <cell r="G83746" t="str">
            <v>115193</v>
          </cell>
        </row>
        <row r="83747">
          <cell r="F83747" t="str">
            <v>aksharaeyehospitals.com</v>
          </cell>
          <cell r="G83747" t="str">
            <v>115194</v>
          </cell>
        </row>
        <row r="83748">
          <cell r="F83748" t="str">
            <v>akson.ch</v>
          </cell>
          <cell r="G83748" t="str">
            <v>115195</v>
          </cell>
        </row>
        <row r="83749">
          <cell r="F83749" t="str">
            <v>aktify.com</v>
          </cell>
          <cell r="G83749" t="str">
            <v>115196</v>
          </cell>
        </row>
        <row r="83750">
          <cell r="F83750" t="str">
            <v>aktivepharmacy.co.uk</v>
          </cell>
          <cell r="G83750" t="str">
            <v>115197</v>
          </cell>
        </row>
        <row r="83751">
          <cell r="F83751" t="str">
            <v>aktivmind.com</v>
          </cell>
          <cell r="G83751" t="str">
            <v>115198</v>
          </cell>
        </row>
        <row r="83752">
          <cell r="F83752" t="str">
            <v>aktivo.ru</v>
          </cell>
          <cell r="G83752" t="str">
            <v>115199</v>
          </cell>
        </row>
        <row r="83753">
          <cell r="F83753" t="str">
            <v>aktservices.ae</v>
          </cell>
          <cell r="G83753" t="str">
            <v>115200</v>
          </cell>
        </row>
        <row r="83754">
          <cell r="F83754" t="str">
            <v>akunsaya.com</v>
          </cell>
          <cell r="G83754" t="str">
            <v>115201</v>
          </cell>
        </row>
        <row r="83755">
          <cell r="F83755" t="str">
            <v>akwalist.com.ng</v>
          </cell>
          <cell r="G83755" t="str">
            <v>115202</v>
          </cell>
        </row>
        <row r="83756">
          <cell r="F83756" t="str">
            <v>alabanadigicom.com</v>
          </cell>
          <cell r="G83756" t="str">
            <v>115203</v>
          </cell>
        </row>
        <row r="83757">
          <cell r="F83757" t="str">
            <v>alabatrade.com</v>
          </cell>
          <cell r="G83757" t="str">
            <v>115204</v>
          </cell>
        </row>
        <row r="83758">
          <cell r="F83758" t="str">
            <v>alacartedelivery.com</v>
          </cell>
          <cell r="G83758" t="str">
            <v>115205</v>
          </cell>
        </row>
        <row r="83759">
          <cell r="F83759" t="str">
            <v>aladinnonline.com</v>
          </cell>
          <cell r="G83759" t="str">
            <v>115206</v>
          </cell>
        </row>
        <row r="83760">
          <cell r="F83760" t="str">
            <v>alainthys.com</v>
          </cell>
          <cell r="G83760" t="str">
            <v>115207</v>
          </cell>
        </row>
        <row r="83761">
          <cell r="F83761" t="str">
            <v>alajiangroup.com</v>
          </cell>
          <cell r="G83761" t="str">
            <v>115208</v>
          </cell>
        </row>
        <row r="83762">
          <cell r="F83762" t="str">
            <v>alamocbd.com</v>
          </cell>
          <cell r="G83762" t="str">
            <v>115209</v>
          </cell>
        </row>
        <row r="83763">
          <cell r="F83763" t="str">
            <v>alamorobot.com</v>
          </cell>
          <cell r="G83763" t="str">
            <v>115210</v>
          </cell>
        </row>
        <row r="83764">
          <cell r="F83764" t="str">
            <v>alanmorgangroup.com</v>
          </cell>
          <cell r="G83764" t="str">
            <v>115211</v>
          </cell>
        </row>
        <row r="83765">
          <cell r="F83765" t="str">
            <v>alantu.io</v>
          </cell>
          <cell r="G83765" t="str">
            <v>115212</v>
          </cell>
        </row>
        <row r="83766">
          <cell r="F83766" t="str">
            <v>alaracare.com</v>
          </cell>
          <cell r="G83766" t="str">
            <v>115213</v>
          </cell>
        </row>
        <row r="83767">
          <cell r="F83767" t="str">
            <v>alarisprime.com</v>
          </cell>
          <cell r="G83767" t="str">
            <v>115214</v>
          </cell>
        </row>
        <row r="83768">
          <cell r="F83768" t="str">
            <v>alarmaseguridad.com</v>
          </cell>
          <cell r="G83768" t="str">
            <v>115215</v>
          </cell>
        </row>
        <row r="83769">
          <cell r="F83769" t="str">
            <v>alarmhjaelp.dk</v>
          </cell>
          <cell r="G83769" t="str">
            <v>115216</v>
          </cell>
        </row>
        <row r="83770">
          <cell r="F83770" t="str">
            <v>alavaca.com</v>
          </cell>
          <cell r="G83770" t="str">
            <v>115217</v>
          </cell>
        </row>
        <row r="83771">
          <cell r="F83771" t="str">
            <v>albanymedbacc.org</v>
          </cell>
          <cell r="G83771" t="str">
            <v>115218</v>
          </cell>
        </row>
        <row r="83772">
          <cell r="F83772" t="str">
            <v>albatross.us</v>
          </cell>
          <cell r="G83772" t="str">
            <v>115219</v>
          </cell>
        </row>
        <row r="83773">
          <cell r="F83773" t="str">
            <v>albeco.com.au</v>
          </cell>
          <cell r="G83773" t="str">
            <v>115220</v>
          </cell>
        </row>
        <row r="83774">
          <cell r="F83774" t="str">
            <v>albertafirstmoving.ca</v>
          </cell>
          <cell r="G83774" t="str">
            <v>115221</v>
          </cell>
        </row>
        <row r="83775">
          <cell r="F83775" t="str">
            <v>albionmall.com</v>
          </cell>
          <cell r="G83775" t="str">
            <v>115222</v>
          </cell>
        </row>
        <row r="83776">
          <cell r="F83776" t="str">
            <v>albumulcuamintiri.ro</v>
          </cell>
          <cell r="G83776" t="str">
            <v>115223</v>
          </cell>
        </row>
        <row r="83777">
          <cell r="F83777" t="str">
            <v>albuquerqueflowers.info</v>
          </cell>
          <cell r="G83777" t="str">
            <v>115224</v>
          </cell>
        </row>
        <row r="83778">
          <cell r="F83778" t="str">
            <v>albus.com</v>
          </cell>
          <cell r="G83778" t="str">
            <v>115225</v>
          </cell>
        </row>
        <row r="83779">
          <cell r="F83779" t="str">
            <v>alcalo.com</v>
          </cell>
          <cell r="G83779" t="str">
            <v>115226</v>
          </cell>
        </row>
        <row r="83780">
          <cell r="F83780" t="str">
            <v>alcaminow.com</v>
          </cell>
          <cell r="G83780" t="str">
            <v>115227</v>
          </cell>
        </row>
        <row r="83781">
          <cell r="F83781" t="str">
            <v>alcansystems.com</v>
          </cell>
          <cell r="G83781" t="str">
            <v>115228</v>
          </cell>
        </row>
        <row r="83782">
          <cell r="F83782" t="str">
            <v>alccleaners.com</v>
          </cell>
          <cell r="G83782" t="str">
            <v>115229</v>
          </cell>
        </row>
        <row r="83783">
          <cell r="F83783" t="str">
            <v>alchemytec.com</v>
          </cell>
          <cell r="G83783" t="str">
            <v>115230</v>
          </cell>
        </row>
        <row r="83784">
          <cell r="F83784" t="str">
            <v>alchemywings.co</v>
          </cell>
          <cell r="G83784" t="str">
            <v>115231</v>
          </cell>
        </row>
        <row r="83785">
          <cell r="F83785" t="str">
            <v>alchetron.com</v>
          </cell>
          <cell r="G83785" t="str">
            <v>115232</v>
          </cell>
        </row>
        <row r="83786">
          <cell r="F83786" t="str">
            <v>alcorbrands.com</v>
          </cell>
          <cell r="G83786" t="str">
            <v>115233</v>
          </cell>
        </row>
        <row r="83787">
          <cell r="F83787" t="str">
            <v>alcovacap.com</v>
          </cell>
          <cell r="G83787" t="str">
            <v>115234</v>
          </cell>
        </row>
        <row r="83788">
          <cell r="F83788" t="str">
            <v>aldara.co.id</v>
          </cell>
          <cell r="G83788" t="str">
            <v>115235</v>
          </cell>
        </row>
        <row r="83789">
          <cell r="F83789" t="str">
            <v>aldebaran-advisors.com</v>
          </cell>
          <cell r="G83789" t="str">
            <v>115236</v>
          </cell>
        </row>
        <row r="83790">
          <cell r="F83790" t="str">
            <v>aldgateins.com</v>
          </cell>
          <cell r="G83790" t="str">
            <v>115237</v>
          </cell>
        </row>
        <row r="83791">
          <cell r="F83791" t="str">
            <v>aleadx.com</v>
          </cell>
          <cell r="G83791" t="str">
            <v>115238</v>
          </cell>
        </row>
        <row r="83792">
          <cell r="F83792" t="str">
            <v>alego.dk</v>
          </cell>
          <cell r="G83792" t="str">
            <v>115239</v>
          </cell>
        </row>
        <row r="83793">
          <cell r="F83793" t="str">
            <v>aleistar.com</v>
          </cell>
          <cell r="G83793" t="str">
            <v>115240</v>
          </cell>
        </row>
        <row r="83794">
          <cell r="F83794" t="str">
            <v>alekapps.xyz</v>
          </cell>
          <cell r="G83794" t="str">
            <v>115241</v>
          </cell>
        </row>
        <row r="83795">
          <cell r="F83795" t="str">
            <v>alemarysbeer.com</v>
          </cell>
          <cell r="G83795" t="str">
            <v>115242</v>
          </cell>
        </row>
        <row r="83796">
          <cell r="F83796" t="str">
            <v>alephbot.com</v>
          </cell>
          <cell r="G83796" t="str">
            <v>115243</v>
          </cell>
        </row>
        <row r="83797">
          <cell r="F83797" t="str">
            <v>alephnullcollective.com</v>
          </cell>
          <cell r="G83797" t="str">
            <v>115244</v>
          </cell>
        </row>
        <row r="83798">
          <cell r="F83798" t="str">
            <v>alephtavtech.com</v>
          </cell>
          <cell r="G83798" t="str">
            <v>115245</v>
          </cell>
        </row>
        <row r="83799">
          <cell r="F83799" t="str">
            <v>alerion.fr</v>
          </cell>
          <cell r="G83799" t="str">
            <v>115246</v>
          </cell>
        </row>
        <row r="83800">
          <cell r="F83800" t="str">
            <v>alersense.com</v>
          </cell>
          <cell r="G83800" t="str">
            <v>115247</v>
          </cell>
        </row>
        <row r="83801">
          <cell r="F83801" t="str">
            <v>alertamobil.mx</v>
          </cell>
          <cell r="G83801" t="str">
            <v>115248</v>
          </cell>
        </row>
        <row r="83802">
          <cell r="F83802" t="str">
            <v>alertbee.io</v>
          </cell>
          <cell r="G83802" t="str">
            <v>115249</v>
          </cell>
        </row>
        <row r="83803">
          <cell r="F83803" t="str">
            <v>alertme.news</v>
          </cell>
          <cell r="G83803" t="str">
            <v>115250</v>
          </cell>
        </row>
        <row r="83804">
          <cell r="F83804" t="str">
            <v>aleviapt.com</v>
          </cell>
          <cell r="G83804" t="str">
            <v>115251</v>
          </cell>
        </row>
        <row r="83805">
          <cell r="F83805" t="str">
            <v>alexander.productions</v>
          </cell>
          <cell r="G83805" t="str">
            <v>115252</v>
          </cell>
        </row>
        <row r="83806">
          <cell r="F83806" t="str">
            <v>alexanderwong.co</v>
          </cell>
          <cell r="G83806" t="str">
            <v>115253</v>
          </cell>
        </row>
        <row r="83807">
          <cell r="F83807" t="str">
            <v>alexapath.com</v>
          </cell>
          <cell r="G83807" t="str">
            <v>115254</v>
          </cell>
        </row>
        <row r="83808">
          <cell r="F83808" t="str">
            <v>alexaspot.com</v>
          </cell>
          <cell r="G83808" t="str">
            <v>115255</v>
          </cell>
        </row>
        <row r="83809">
          <cell r="F83809" t="str">
            <v>alexeygroup.com</v>
          </cell>
          <cell r="G83809" t="str">
            <v>115256</v>
          </cell>
        </row>
        <row r="83810">
          <cell r="F83810" t="str">
            <v>alexfinds.com</v>
          </cell>
          <cell r="G83810" t="str">
            <v>115257</v>
          </cell>
        </row>
        <row r="83811">
          <cell r="F83811" t="str">
            <v>alexfurfaro.com</v>
          </cell>
          <cell r="G83811" t="str">
            <v>115258</v>
          </cell>
        </row>
        <row r="83812">
          <cell r="F83812" t="str">
            <v>alexlatestblog.news</v>
          </cell>
          <cell r="G83812" t="str">
            <v>115259</v>
          </cell>
        </row>
        <row r="83813">
          <cell r="F83813" t="str">
            <v>alexparkscommunications.com</v>
          </cell>
          <cell r="G83813" t="str">
            <v>115260</v>
          </cell>
        </row>
        <row r="83814">
          <cell r="F83814" t="str">
            <v>alexposture.com</v>
          </cell>
          <cell r="G83814" t="str">
            <v>115261</v>
          </cell>
        </row>
        <row r="83815">
          <cell r="F83815" t="str">
            <v>alexsolutions.com.au</v>
          </cell>
          <cell r="G83815" t="str">
            <v>115262</v>
          </cell>
        </row>
        <row r="83816">
          <cell r="F83816" t="str">
            <v>alfainfinity.co</v>
          </cell>
          <cell r="G83816" t="str">
            <v>115263</v>
          </cell>
        </row>
        <row r="83817">
          <cell r="F83817" t="str">
            <v>alfredlah.com</v>
          </cell>
          <cell r="G83817" t="str">
            <v>115264</v>
          </cell>
        </row>
        <row r="83818">
          <cell r="F83818" t="str">
            <v>algasystems.co.uk</v>
          </cell>
          <cell r="G83818" t="str">
            <v>115265</v>
          </cell>
        </row>
        <row r="83819">
          <cell r="F83819" t="str">
            <v>algebra.co.id</v>
          </cell>
          <cell r="G83819" t="str">
            <v>115266</v>
          </cell>
        </row>
        <row r="83820">
          <cell r="F83820" t="str">
            <v>algel.de</v>
          </cell>
          <cell r="G83820" t="str">
            <v>115267</v>
          </cell>
        </row>
        <row r="83821">
          <cell r="F83821" t="str">
            <v>algobit.org</v>
          </cell>
          <cell r="G83821" t="str">
            <v>115268</v>
          </cell>
        </row>
        <row r="83822">
          <cell r="F83822" t="str">
            <v>algobrix.co</v>
          </cell>
          <cell r="G83822" t="str">
            <v>115269</v>
          </cell>
        </row>
        <row r="83823">
          <cell r="F83823" t="str">
            <v>algocian.com</v>
          </cell>
          <cell r="G83823" t="str">
            <v>115270</v>
          </cell>
        </row>
        <row r="83824">
          <cell r="F83824" t="str">
            <v>algodepth.com</v>
          </cell>
          <cell r="G83824" t="str">
            <v>115271</v>
          </cell>
        </row>
        <row r="83825">
          <cell r="F83825" t="str">
            <v>algodev.co</v>
          </cell>
          <cell r="G83825" t="str">
            <v>115272</v>
          </cell>
        </row>
        <row r="83826">
          <cell r="F83826" t="str">
            <v>algodynamix.com</v>
          </cell>
          <cell r="G83826" t="str">
            <v>115273</v>
          </cell>
        </row>
        <row r="83827">
          <cell r="F83827" t="str">
            <v>algoexe.com</v>
          </cell>
          <cell r="G83827" t="str">
            <v>115274</v>
          </cell>
        </row>
        <row r="83828">
          <cell r="F83828" t="str">
            <v>algofast.com</v>
          </cell>
          <cell r="G83828" t="str">
            <v>115275</v>
          </cell>
        </row>
        <row r="83829">
          <cell r="F83829" t="str">
            <v>algoflux.com</v>
          </cell>
          <cell r="G83829" t="str">
            <v>115276</v>
          </cell>
        </row>
        <row r="83830">
          <cell r="F83830" t="str">
            <v>algolion.com</v>
          </cell>
          <cell r="G83830" t="str">
            <v>115277</v>
          </cell>
        </row>
        <row r="83831">
          <cell r="F83831" t="str">
            <v>algomojo.com</v>
          </cell>
          <cell r="G83831" t="str">
            <v>115278</v>
          </cell>
        </row>
        <row r="83832">
          <cell r="F83832" t="str">
            <v>algomus.com</v>
          </cell>
          <cell r="G83832" t="str">
            <v>115279</v>
          </cell>
        </row>
        <row r="83833">
          <cell r="F83833" t="str">
            <v>algopix.com</v>
          </cell>
          <cell r="G83833" t="str">
            <v>115280</v>
          </cell>
        </row>
        <row r="83834">
          <cell r="F83834" t="str">
            <v>algoreit.com</v>
          </cell>
          <cell r="G83834" t="str">
            <v>115281</v>
          </cell>
        </row>
        <row r="83835">
          <cell r="F83835" t="str">
            <v>algorithimic.com</v>
          </cell>
          <cell r="G83835" t="str">
            <v>115282</v>
          </cell>
        </row>
        <row r="83836">
          <cell r="F83836" t="str">
            <v>algorithmicintuition.com</v>
          </cell>
          <cell r="G83836" t="str">
            <v>115283</v>
          </cell>
        </row>
        <row r="83837">
          <cell r="F83837" t="str">
            <v>algorx.com</v>
          </cell>
          <cell r="G83837" t="str">
            <v>115284</v>
          </cell>
        </row>
        <row r="83838">
          <cell r="F83838" t="str">
            <v>algorythmic.com</v>
          </cell>
          <cell r="G83838" t="str">
            <v>115285</v>
          </cell>
        </row>
        <row r="83839">
          <cell r="F83839" t="str">
            <v>algoy.co</v>
          </cell>
          <cell r="G83839" t="str">
            <v>115286</v>
          </cell>
        </row>
        <row r="83840">
          <cell r="F83840" t="str">
            <v>algoz.co</v>
          </cell>
          <cell r="G83840" t="str">
            <v>115287</v>
          </cell>
        </row>
        <row r="83841">
          <cell r="F83841" t="str">
            <v>alhkem.com</v>
          </cell>
          <cell r="G83841" t="str">
            <v>115288</v>
          </cell>
        </row>
        <row r="83842">
          <cell r="F83842" t="str">
            <v>alhpsolutions.com</v>
          </cell>
          <cell r="G83842" t="str">
            <v>115289</v>
          </cell>
        </row>
        <row r="83843">
          <cell r="F83843" t="str">
            <v>aliancaempreendedora.org.br</v>
          </cell>
          <cell r="G83843" t="str">
            <v>115290</v>
          </cell>
        </row>
        <row r="83844">
          <cell r="F83844" t="str">
            <v>aliancys.com</v>
          </cell>
          <cell r="G83844" t="str">
            <v>115291</v>
          </cell>
        </row>
        <row r="83845">
          <cell r="F83845" t="str">
            <v>aliaspartners.com</v>
          </cell>
          <cell r="G83845" t="str">
            <v>115292</v>
          </cell>
        </row>
        <row r="83846">
          <cell r="F83846" t="str">
            <v>alienpoloshirts.com</v>
          </cell>
          <cell r="G83846" t="str">
            <v>115293</v>
          </cell>
        </row>
        <row r="83847">
          <cell r="F83847" t="str">
            <v>alientorch.com</v>
          </cell>
          <cell r="G83847" t="str">
            <v>115294</v>
          </cell>
        </row>
        <row r="83848">
          <cell r="F83848" t="str">
            <v>alightsolutions.com</v>
          </cell>
          <cell r="G83848" t="str">
            <v>115295</v>
          </cell>
        </row>
        <row r="83849">
          <cell r="F83849" t="str">
            <v>alignedenergy.com</v>
          </cell>
          <cell r="G83849" t="str">
            <v>115296</v>
          </cell>
        </row>
        <row r="83850">
          <cell r="F83850" t="str">
            <v>alignedintermediary.org</v>
          </cell>
          <cell r="G83850" t="str">
            <v>115297</v>
          </cell>
        </row>
        <row r="83851">
          <cell r="F83851" t="str">
            <v>alignite.com</v>
          </cell>
          <cell r="G83851" t="str">
            <v>115298</v>
          </cell>
        </row>
        <row r="83852">
          <cell r="F83852" t="str">
            <v>alignmatters.com</v>
          </cell>
          <cell r="G83852" t="str">
            <v>115299</v>
          </cell>
        </row>
        <row r="83853">
          <cell r="F83853" t="str">
            <v>alignmentlabsllc.com</v>
          </cell>
          <cell r="G83853" t="str">
            <v>115300</v>
          </cell>
        </row>
        <row r="83854">
          <cell r="F83854" t="str">
            <v>aliihealthcare.com</v>
          </cell>
          <cell r="G83854" t="str">
            <v>115301</v>
          </cell>
        </row>
        <row r="83855">
          <cell r="F83855" t="str">
            <v>aliim.org</v>
          </cell>
          <cell r="G83855" t="str">
            <v>115302</v>
          </cell>
        </row>
        <row r="83856">
          <cell r="F83856" t="str">
            <v>alinha.me</v>
          </cell>
          <cell r="G83856" t="str">
            <v>115303</v>
          </cell>
        </row>
        <row r="83857">
          <cell r="F83857" t="str">
            <v>aliniant.com</v>
          </cell>
          <cell r="G83857" t="str">
            <v>115304</v>
          </cell>
        </row>
        <row r="83858">
          <cell r="F83858" t="str">
            <v>alinuola.com</v>
          </cell>
          <cell r="G83858" t="str">
            <v>115305</v>
          </cell>
        </row>
        <row r="83859">
          <cell r="F83859" t="str">
            <v>alisail.com</v>
          </cell>
          <cell r="G83859" t="str">
            <v>115306</v>
          </cell>
        </row>
        <row r="83860">
          <cell r="F83860" t="str">
            <v>aliveaccelerator.com</v>
          </cell>
          <cell r="G83860" t="str">
            <v>115307</v>
          </cell>
        </row>
        <row r="83861">
          <cell r="F83861" t="str">
            <v>alivedigital.com</v>
          </cell>
          <cell r="G83861" t="str">
            <v>115308</v>
          </cell>
        </row>
        <row r="83862">
          <cell r="F83862" t="str">
            <v>alivehome.in</v>
          </cell>
          <cell r="G83862" t="str">
            <v>115309</v>
          </cell>
        </row>
        <row r="83863">
          <cell r="F83863" t="str">
            <v>alivestats.com</v>
          </cell>
          <cell r="G83863" t="str">
            <v>115310</v>
          </cell>
        </row>
        <row r="83864">
          <cell r="F83864" t="str">
            <v>alkaramstudio.pk</v>
          </cell>
          <cell r="G83864" t="str">
            <v>115311</v>
          </cell>
        </row>
        <row r="83865">
          <cell r="F83865" t="str">
            <v>alkyme.com</v>
          </cell>
          <cell r="G83865" t="str">
            <v>115312</v>
          </cell>
        </row>
        <row r="83866">
          <cell r="F83866" t="str">
            <v>all4selfie.com</v>
          </cell>
          <cell r="G83866" t="str">
            <v>115313</v>
          </cell>
        </row>
        <row r="83867">
          <cell r="F83867" t="str">
            <v>all4sportsapp.com</v>
          </cell>
          <cell r="G83867" t="str">
            <v>115314</v>
          </cell>
        </row>
        <row r="83868">
          <cell r="F83868" t="str">
            <v>allaboutagrahari.com</v>
          </cell>
          <cell r="G83868" t="str">
            <v>115315</v>
          </cell>
        </row>
        <row r="83869">
          <cell r="F83869" t="str">
            <v>allaboutweb.biz</v>
          </cell>
          <cell r="G83869" t="str">
            <v>115316</v>
          </cell>
        </row>
        <row r="83870">
          <cell r="F83870" t="str">
            <v>allaboutwins.com</v>
          </cell>
          <cell r="G83870" t="str">
            <v>115317</v>
          </cell>
        </row>
        <row r="83871">
          <cell r="F83871" t="str">
            <v>allaboutyougifts.com</v>
          </cell>
          <cell r="G83871" t="str">
            <v>115318</v>
          </cell>
        </row>
        <row r="83872">
          <cell r="F83872" t="str">
            <v>allads.ge</v>
          </cell>
          <cell r="G83872" t="str">
            <v>115319</v>
          </cell>
        </row>
        <row r="83873">
          <cell r="F83873" t="str">
            <v>allagiornata.org</v>
          </cell>
          <cell r="G83873" t="str">
            <v>115320</v>
          </cell>
        </row>
        <row r="83874">
          <cell r="F83874" t="str">
            <v>allauthor.com</v>
          </cell>
          <cell r="G83874" t="str">
            <v>115321</v>
          </cell>
        </row>
        <row r="83875">
          <cell r="F83875" t="str">
            <v>allay.co.uk</v>
          </cell>
          <cell r="G83875" t="str">
            <v>115322</v>
          </cell>
        </row>
        <row r="83876">
          <cell r="F83876" t="str">
            <v>allbands.com.br</v>
          </cell>
          <cell r="G83876" t="str">
            <v>115323</v>
          </cell>
        </row>
        <row r="83877">
          <cell r="F83877" t="str">
            <v>allbase.co.uk</v>
          </cell>
          <cell r="G83877" t="str">
            <v>115324</v>
          </cell>
        </row>
        <row r="83878">
          <cell r="F83878" t="str">
            <v>allbeat.co</v>
          </cell>
          <cell r="G83878" t="str">
            <v>115325</v>
          </cell>
        </row>
        <row r="83879">
          <cell r="F83879" t="str">
            <v>allbeuysclub.com</v>
          </cell>
          <cell r="G83879" t="str">
            <v>115326</v>
          </cell>
        </row>
        <row r="83880">
          <cell r="F83880" t="str">
            <v>allbidder.com</v>
          </cell>
          <cell r="G83880" t="str">
            <v>115327</v>
          </cell>
        </row>
        <row r="83881">
          <cell r="F83881" t="str">
            <v>allbitcoincasino.com</v>
          </cell>
          <cell r="G83881" t="str">
            <v>115328</v>
          </cell>
        </row>
        <row r="83882">
          <cell r="F83882" t="str">
            <v>allbizmart.com</v>
          </cell>
          <cell r="G83882" t="str">
            <v>115329</v>
          </cell>
        </row>
        <row r="83883">
          <cell r="F83883" t="str">
            <v>allboardresults2014.com</v>
          </cell>
          <cell r="G83883" t="str">
            <v>115330</v>
          </cell>
        </row>
        <row r="83884">
          <cell r="F83884" t="str">
            <v>allbusinessmarketing.com</v>
          </cell>
          <cell r="G83884" t="str">
            <v>115331</v>
          </cell>
        </row>
        <row r="83885">
          <cell r="F83885" t="str">
            <v>allcartooncharacters.com</v>
          </cell>
          <cell r="G83885" t="str">
            <v>115332</v>
          </cell>
        </row>
        <row r="83886">
          <cell r="F83886" t="str">
            <v>allcharities.uk</v>
          </cell>
          <cell r="G83886" t="str">
            <v>115333</v>
          </cell>
        </row>
        <row r="83887">
          <cell r="F83887" t="str">
            <v>allchatworld.com</v>
          </cell>
          <cell r="G83887" t="str">
            <v>115334</v>
          </cell>
        </row>
        <row r="83888">
          <cell r="F83888" t="str">
            <v>allchemist.in</v>
          </cell>
          <cell r="G83888" t="str">
            <v>115335</v>
          </cell>
        </row>
        <row r="83889">
          <cell r="F83889" t="str">
            <v>allchurch.com</v>
          </cell>
          <cell r="G83889" t="str">
            <v>115336</v>
          </cell>
        </row>
        <row r="83890">
          <cell r="F83890" t="str">
            <v>allconferencealerts.co</v>
          </cell>
          <cell r="G83890" t="str">
            <v>115337</v>
          </cell>
        </row>
        <row r="83891">
          <cell r="F83891" t="str">
            <v>allcontent.com</v>
          </cell>
          <cell r="G83891" t="str">
            <v>115338</v>
          </cell>
        </row>
        <row r="83892">
          <cell r="F83892" t="str">
            <v>allcreditloans.net</v>
          </cell>
          <cell r="G83892" t="str">
            <v>115339</v>
          </cell>
        </row>
        <row r="83893">
          <cell r="F83893" t="str">
            <v>alldaycoupon.com</v>
          </cell>
          <cell r="G83893" t="str">
            <v>115340</v>
          </cell>
        </row>
        <row r="83894">
          <cell r="F83894" t="str">
            <v>alldidigames.com</v>
          </cell>
          <cell r="G83894" t="str">
            <v>115341</v>
          </cell>
        </row>
        <row r="83895">
          <cell r="F83895" t="str">
            <v>alldockusa.com</v>
          </cell>
          <cell r="G83895" t="str">
            <v>115342</v>
          </cell>
        </row>
        <row r="83896">
          <cell r="F83896" t="str">
            <v>allebazaar.com</v>
          </cell>
          <cell r="G83896" t="str">
            <v>115343</v>
          </cell>
        </row>
        <row r="83897">
          <cell r="F83897" t="str">
            <v>allecarte.com</v>
          </cell>
          <cell r="G83897" t="str">
            <v>115344</v>
          </cell>
        </row>
        <row r="83898">
          <cell r="F83898" t="str">
            <v>allehamile.com</v>
          </cell>
          <cell r="G83898" t="str">
            <v>115345</v>
          </cell>
        </row>
        <row r="83899">
          <cell r="F83899" t="str">
            <v>allelectricvehicles.com.au</v>
          </cell>
          <cell r="G83899" t="str">
            <v>115346</v>
          </cell>
        </row>
        <row r="83900">
          <cell r="F83900" t="str">
            <v>allelements.com</v>
          </cell>
          <cell r="G83900" t="str">
            <v>115347</v>
          </cell>
        </row>
        <row r="83901">
          <cell r="F83901" t="str">
            <v>allenai.org</v>
          </cell>
          <cell r="G83901" t="str">
            <v>115348</v>
          </cell>
        </row>
        <row r="83902">
          <cell r="F83902" t="str">
            <v>allenpaintingandsandblasting.com</v>
          </cell>
          <cell r="G83902" t="str">
            <v>115349</v>
          </cell>
        </row>
        <row r="83903">
          <cell r="F83903" t="str">
            <v>allergyscope.com</v>
          </cell>
          <cell r="G83903" t="str">
            <v>115350</v>
          </cell>
        </row>
        <row r="83904">
          <cell r="F83904" t="str">
            <v>allexamnotes.com</v>
          </cell>
          <cell r="G83904" t="str">
            <v>115351</v>
          </cell>
        </row>
        <row r="83905">
          <cell r="F83905" t="str">
            <v>alleyadvisor.net</v>
          </cell>
          <cell r="G83905" t="str">
            <v>115352</v>
          </cell>
        </row>
        <row r="83906">
          <cell r="F83906" t="str">
            <v>alleywayapps.com</v>
          </cell>
          <cell r="G83906" t="str">
            <v>115353</v>
          </cell>
        </row>
        <row r="83907">
          <cell r="F83907" t="str">
            <v>allfin.me</v>
          </cell>
          <cell r="G83907" t="str">
            <v>115354</v>
          </cell>
        </row>
        <row r="83908">
          <cell r="F83908" t="str">
            <v>allflashfiles.com</v>
          </cell>
          <cell r="G83908" t="str">
            <v>115355</v>
          </cell>
        </row>
        <row r="83909">
          <cell r="F83909" t="str">
            <v>allforauto.com</v>
          </cell>
          <cell r="G83909" t="str">
            <v>115356</v>
          </cell>
        </row>
        <row r="83910">
          <cell r="F83910" t="str">
            <v>allfouroutdoors.co.uk</v>
          </cell>
          <cell r="G83910" t="str">
            <v>115357</v>
          </cell>
        </row>
        <row r="83911">
          <cell r="F83911" t="str">
            <v>allgainltd.com</v>
          </cell>
          <cell r="G83911" t="str">
            <v>115358</v>
          </cell>
        </row>
        <row r="83912">
          <cell r="F83912" t="str">
            <v>allgenericpharmacy.com</v>
          </cell>
          <cell r="G83912" t="str">
            <v>115359</v>
          </cell>
        </row>
        <row r="83913">
          <cell r="F83913" t="str">
            <v>allgoo.com.br</v>
          </cell>
          <cell r="G83913" t="str">
            <v>115360</v>
          </cell>
        </row>
        <row r="83914">
          <cell r="F83914" t="str">
            <v>allhandshosting.com</v>
          </cell>
          <cell r="G83914" t="str">
            <v>115361</v>
          </cell>
        </row>
        <row r="83915">
          <cell r="F83915" t="str">
            <v>allhiphopconcerts.com</v>
          </cell>
          <cell r="G83915" t="str">
            <v>115362</v>
          </cell>
        </row>
        <row r="83916">
          <cell r="F83916" t="str">
            <v>allhomeworktutors.com</v>
          </cell>
          <cell r="G83916" t="str">
            <v>115363</v>
          </cell>
        </row>
        <row r="83917">
          <cell r="F83917" t="str">
            <v>alliancebox.com</v>
          </cell>
          <cell r="G83917" t="str">
            <v>115364</v>
          </cell>
        </row>
        <row r="83918">
          <cell r="F83918" t="str">
            <v>alliancemma.com</v>
          </cell>
          <cell r="G83918" t="str">
            <v>115365</v>
          </cell>
        </row>
        <row r="83919">
          <cell r="F83919" t="str">
            <v>alliancemotionpictures.com</v>
          </cell>
          <cell r="G83919" t="str">
            <v>115366</v>
          </cell>
        </row>
        <row r="83920">
          <cell r="F83920" t="str">
            <v>alliancesolution.net</v>
          </cell>
          <cell r="G83920" t="str">
            <v>115367</v>
          </cell>
        </row>
        <row r="83921">
          <cell r="F83921" t="str">
            <v>allianzetechnologies.com</v>
          </cell>
          <cell r="G83921" t="str">
            <v>115368</v>
          </cell>
        </row>
        <row r="83922">
          <cell r="F83922" t="str">
            <v>allicelandtours.is</v>
          </cell>
          <cell r="G83922" t="str">
            <v>115369</v>
          </cell>
        </row>
        <row r="83923">
          <cell r="F83923" t="str">
            <v>alliedcrowds.com</v>
          </cell>
          <cell r="G83923" t="str">
            <v>115370</v>
          </cell>
        </row>
        <row r="83924">
          <cell r="F83924" t="str">
            <v>alliedhealthcarejobs.co.uk</v>
          </cell>
          <cell r="G83924" t="str">
            <v>115371</v>
          </cell>
        </row>
        <row r="83925">
          <cell r="F83925" t="str">
            <v>alliedhunt.com</v>
          </cell>
          <cell r="G83925" t="str">
            <v>115372</v>
          </cell>
        </row>
        <row r="83926">
          <cell r="F83926" t="str">
            <v>alliedtalent.com</v>
          </cell>
          <cell r="G83926" t="str">
            <v>115373</v>
          </cell>
        </row>
        <row r="83927">
          <cell r="F83927" t="str">
            <v>alliedvets.org</v>
          </cell>
          <cell r="G83927" t="str">
            <v>115374</v>
          </cell>
        </row>
        <row r="83928">
          <cell r="F83928" t="str">
            <v>alligatorgames.com</v>
          </cell>
          <cell r="G83928" t="str">
            <v>115375</v>
          </cell>
        </row>
        <row r="83929">
          <cell r="F83929" t="str">
            <v>allimediagroup.com</v>
          </cell>
          <cell r="G83929" t="str">
            <v>115376</v>
          </cell>
        </row>
        <row r="83930">
          <cell r="F83930" t="str">
            <v>allindiamover.com</v>
          </cell>
          <cell r="G83930" t="str">
            <v>115377</v>
          </cell>
        </row>
        <row r="83931">
          <cell r="F83931" t="str">
            <v>allinmobile.co</v>
          </cell>
          <cell r="G83931" t="str">
            <v>115378</v>
          </cell>
        </row>
        <row r="83932">
          <cell r="F83932" t="str">
            <v>allitapp.com</v>
          </cell>
          <cell r="G83932" t="str">
            <v>115379</v>
          </cell>
        </row>
        <row r="83933">
          <cell r="F83933" t="str">
            <v>allmediaexpert.com</v>
          </cell>
          <cell r="G83933" t="str">
            <v>115380</v>
          </cell>
        </row>
        <row r="83934">
          <cell r="F83934" t="str">
            <v>allmenskitchen.com</v>
          </cell>
          <cell r="G83934" t="str">
            <v>115381</v>
          </cell>
        </row>
        <row r="83935">
          <cell r="F83935" t="str">
            <v>allmusicrating.com</v>
          </cell>
          <cell r="G83935" t="str">
            <v>115382</v>
          </cell>
        </row>
        <row r="83936">
          <cell r="F83936" t="str">
            <v>allmydibs.com</v>
          </cell>
          <cell r="G83936" t="str">
            <v>115383</v>
          </cell>
        </row>
        <row r="83937">
          <cell r="F83937" t="str">
            <v>allnewsoftwares.net</v>
          </cell>
          <cell r="G83937" t="str">
            <v>115384</v>
          </cell>
        </row>
        <row r="83938">
          <cell r="F83938" t="str">
            <v>allocable.com</v>
          </cell>
          <cell r="G83938" t="str">
            <v>115385</v>
          </cell>
        </row>
        <row r="83939">
          <cell r="F83939" t="str">
            <v>allofficecentres.co.uk</v>
          </cell>
          <cell r="G83939" t="str">
            <v>115386</v>
          </cell>
        </row>
        <row r="83940">
          <cell r="F83940" t="str">
            <v>alloksoft.com</v>
          </cell>
          <cell r="G83940" t="str">
            <v>115387</v>
          </cell>
        </row>
        <row r="83941">
          <cell r="F83941" t="str">
            <v>allopeintures.com</v>
          </cell>
          <cell r="G83941" t="str">
            <v>115388</v>
          </cell>
        </row>
        <row r="83942">
          <cell r="F83942" t="str">
            <v>allopro.be</v>
          </cell>
          <cell r="G83942" t="str">
            <v>115389</v>
          </cell>
        </row>
        <row r="83943">
          <cell r="F83943" t="str">
            <v>allotabib.net</v>
          </cell>
          <cell r="G83943" t="str">
            <v>115390</v>
          </cell>
        </row>
        <row r="83944">
          <cell r="F83944" t="str">
            <v>allover.place</v>
          </cell>
          <cell r="G83944" t="str">
            <v>115391</v>
          </cell>
        </row>
        <row r="83945">
          <cell r="F83945" t="str">
            <v>alloweb.org</v>
          </cell>
          <cell r="G83945" t="str">
            <v>115392</v>
          </cell>
        </row>
        <row r="83946">
          <cell r="F83946" t="str">
            <v>allowpip.com</v>
          </cell>
          <cell r="G83946" t="str">
            <v>115393</v>
          </cell>
        </row>
        <row r="83947">
          <cell r="F83947" t="str">
            <v>alloy.ai</v>
          </cell>
          <cell r="G83947" t="str">
            <v>115394</v>
          </cell>
        </row>
        <row r="83948">
          <cell r="F83948" t="str">
            <v>alloy.co</v>
          </cell>
          <cell r="G83948" t="str">
            <v>115395</v>
          </cell>
        </row>
        <row r="83949">
          <cell r="F83949" t="str">
            <v>allpersonalisedblankets.co.uk</v>
          </cell>
          <cell r="G83949" t="str">
            <v>115396</v>
          </cell>
        </row>
        <row r="83950">
          <cell r="F83950" t="str">
            <v>allpland.com</v>
          </cell>
          <cell r="G83950" t="str">
            <v>115397</v>
          </cell>
        </row>
        <row r="83951">
          <cell r="F83951" t="str">
            <v>allrideonline.com</v>
          </cell>
          <cell r="G83951" t="str">
            <v>115398</v>
          </cell>
        </row>
        <row r="83952">
          <cell r="F83952" t="str">
            <v>allsales.today</v>
          </cell>
          <cell r="G83952" t="str">
            <v>115399</v>
          </cell>
        </row>
        <row r="83953">
          <cell r="F83953" t="str">
            <v>allsay.com</v>
          </cell>
          <cell r="G83953" t="str">
            <v>115400</v>
          </cell>
        </row>
        <row r="83954">
          <cell r="F83954" t="str">
            <v>allstory.org</v>
          </cell>
          <cell r="G83954" t="str">
            <v>115401</v>
          </cell>
        </row>
        <row r="83955">
          <cell r="F83955" t="str">
            <v>allstrac.com</v>
          </cell>
          <cell r="G83955" t="str">
            <v>115402</v>
          </cell>
        </row>
        <row r="83956">
          <cell r="F83956" t="str">
            <v>allsurething.com</v>
          </cell>
          <cell r="G83956" t="str">
            <v>115403</v>
          </cell>
        </row>
        <row r="83957">
          <cell r="F83957" t="str">
            <v>allthefoodies.com</v>
          </cell>
          <cell r="G83957" t="str">
            <v>115404</v>
          </cell>
        </row>
        <row r="83958">
          <cell r="F83958" t="str">
            <v>alltoez.com</v>
          </cell>
          <cell r="G83958" t="str">
            <v>115405</v>
          </cell>
        </row>
        <row r="83959">
          <cell r="F83959" t="str">
            <v>alltomatkassar.se</v>
          </cell>
          <cell r="G83959" t="str">
            <v>115406</v>
          </cell>
        </row>
        <row r="83960">
          <cell r="F83960" t="str">
            <v>alltopbrand.com</v>
          </cell>
          <cell r="G83960" t="str">
            <v>115407</v>
          </cell>
        </row>
        <row r="83961">
          <cell r="F83961" t="str">
            <v>alltoppers.com</v>
          </cell>
          <cell r="G83961" t="str">
            <v>115408</v>
          </cell>
        </row>
        <row r="83962">
          <cell r="F83962" t="str">
            <v>alltopreviews.com</v>
          </cell>
          <cell r="G83962" t="str">
            <v>115409</v>
          </cell>
        </row>
        <row r="83963">
          <cell r="F83963" t="str">
            <v>alltruckjobs.com</v>
          </cell>
          <cell r="G83963" t="str">
            <v>115410</v>
          </cell>
        </row>
        <row r="83964">
          <cell r="F83964" t="str">
            <v>alltymesflorist.com</v>
          </cell>
          <cell r="G83964" t="str">
            <v>115411</v>
          </cell>
        </row>
        <row r="83965">
          <cell r="F83965" t="str">
            <v>allure-hub.com</v>
          </cell>
          <cell r="G83965" t="str">
            <v>115412</v>
          </cell>
        </row>
        <row r="83966">
          <cell r="F83966" t="str">
            <v>alluresystems.com</v>
          </cell>
          <cell r="G83966" t="str">
            <v>115413</v>
          </cell>
        </row>
        <row r="83967">
          <cell r="F83967" t="str">
            <v>alluretrends-beautymixers.squarespace.com</v>
          </cell>
          <cell r="G83967" t="str">
            <v>115414</v>
          </cell>
        </row>
        <row r="83968">
          <cell r="F83968" t="str">
            <v>allurive.com</v>
          </cell>
          <cell r="G83968" t="str">
            <v>115415</v>
          </cell>
        </row>
        <row r="83969">
          <cell r="F83969" t="str">
            <v>allventures.net</v>
          </cell>
          <cell r="G83969" t="str">
            <v>115416</v>
          </cell>
        </row>
        <row r="83970">
          <cell r="F83970" t="str">
            <v>allweatheroutdoortvs.com</v>
          </cell>
          <cell r="G83970" t="str">
            <v>115417</v>
          </cell>
        </row>
        <row r="83971">
          <cell r="F83971" t="str">
            <v>allwebstuffonline.blogspot.in</v>
          </cell>
          <cell r="G83971" t="str">
            <v>115418</v>
          </cell>
        </row>
        <row r="83972">
          <cell r="F83972" t="str">
            <v>allwin.hu</v>
          </cell>
          <cell r="G83972" t="str">
            <v>115419</v>
          </cell>
        </row>
        <row r="83973">
          <cell r="F83973" t="str">
            <v>allworknow.com</v>
          </cell>
          <cell r="G83973" t="str">
            <v>115420</v>
          </cell>
        </row>
        <row r="83974">
          <cell r="F83974" t="str">
            <v>allyoucareabout.com</v>
          </cell>
          <cell r="G83974" t="str">
            <v>115421</v>
          </cell>
        </row>
        <row r="83975">
          <cell r="F83975" t="str">
            <v>almacab.com</v>
          </cell>
          <cell r="G83975" t="str">
            <v>115422</v>
          </cell>
        </row>
        <row r="83976">
          <cell r="F83976" t="str">
            <v>almanaquedotimao.com.br</v>
          </cell>
          <cell r="G83976" t="str">
            <v>115423</v>
          </cell>
        </row>
        <row r="83977">
          <cell r="F83977" t="str">
            <v>almarelo.com</v>
          </cell>
          <cell r="G83977" t="str">
            <v>115424</v>
          </cell>
        </row>
        <row r="83978">
          <cell r="F83978" t="str">
            <v>almighty.press</v>
          </cell>
          <cell r="G83978" t="str">
            <v>115425</v>
          </cell>
        </row>
        <row r="83979">
          <cell r="F83979" t="str">
            <v>almokha.com</v>
          </cell>
          <cell r="G83979" t="str">
            <v>115426</v>
          </cell>
        </row>
        <row r="83980">
          <cell r="F83980" t="str">
            <v>almostfamous.club</v>
          </cell>
          <cell r="G83980" t="str">
            <v>115427</v>
          </cell>
        </row>
        <row r="83981">
          <cell r="F83981" t="str">
            <v>almostsponsored.com</v>
          </cell>
          <cell r="G83981" t="str">
            <v>115428</v>
          </cell>
        </row>
        <row r="83982">
          <cell r="F83982" t="str">
            <v>alocito.com</v>
          </cell>
          <cell r="G83982" t="str">
            <v>115429</v>
          </cell>
        </row>
        <row r="83983">
          <cell r="F83983" t="str">
            <v>alocubita.com</v>
          </cell>
          <cell r="G83983" t="str">
            <v>115430</v>
          </cell>
        </row>
        <row r="83984">
          <cell r="F83984" t="str">
            <v>alofthome.com</v>
          </cell>
          <cell r="G83984" t="str">
            <v>115431</v>
          </cell>
        </row>
        <row r="83985">
          <cell r="F83985" t="str">
            <v>alogent.com</v>
          </cell>
          <cell r="G83985" t="str">
            <v>115432</v>
          </cell>
        </row>
        <row r="83986">
          <cell r="F83986" t="str">
            <v>alohabrowser.com</v>
          </cell>
          <cell r="G83986" t="str">
            <v>115433</v>
          </cell>
        </row>
        <row r="83987">
          <cell r="F83987" t="str">
            <v>alohediye.com</v>
          </cell>
          <cell r="G83987" t="str">
            <v>115434</v>
          </cell>
        </row>
        <row r="83988">
          <cell r="F83988" t="str">
            <v>alone.today</v>
          </cell>
          <cell r="G83988" t="str">
            <v>115435</v>
          </cell>
        </row>
        <row r="83989">
          <cell r="F83989" t="str">
            <v>alookinto.com</v>
          </cell>
          <cell r="G83989" t="str">
            <v>115436</v>
          </cell>
        </row>
        <row r="83990">
          <cell r="F83990" t="str">
            <v>aloou.com</v>
          </cell>
          <cell r="G83990" t="str">
            <v>115437</v>
          </cell>
        </row>
        <row r="83991">
          <cell r="F83991" t="str">
            <v>alopeyk.com</v>
          </cell>
          <cell r="G83991" t="str">
            <v>115438</v>
          </cell>
        </row>
        <row r="83992">
          <cell r="F83992" t="str">
            <v>alorth.com</v>
          </cell>
          <cell r="G83992" t="str">
            <v>115439</v>
          </cell>
        </row>
        <row r="83993">
          <cell r="F83993" t="str">
            <v>alotapar.com</v>
          </cell>
          <cell r="G83993" t="str">
            <v>115440</v>
          </cell>
        </row>
        <row r="83994">
          <cell r="F83994" t="str">
            <v>aloudasia.com</v>
          </cell>
          <cell r="G83994" t="str">
            <v>115441</v>
          </cell>
        </row>
        <row r="83995">
          <cell r="F83995" t="str">
            <v>aloyeal.com</v>
          </cell>
          <cell r="G83995" t="str">
            <v>115442</v>
          </cell>
        </row>
        <row r="83996">
          <cell r="F83996" t="str">
            <v>alpenpartner.com</v>
          </cell>
          <cell r="G83996" t="str">
            <v>115443</v>
          </cell>
        </row>
        <row r="83997">
          <cell r="F83997" t="str">
            <v>alpentg.com</v>
          </cell>
          <cell r="G83997" t="str">
            <v>115444</v>
          </cell>
        </row>
        <row r="83998">
          <cell r="F83998" t="str">
            <v>alpfly.com</v>
          </cell>
          <cell r="G83998" t="str">
            <v>115445</v>
          </cell>
        </row>
        <row r="83999">
          <cell r="F83999" t="str">
            <v>alpha.aol.com</v>
          </cell>
          <cell r="G83999" t="str">
            <v>115446</v>
          </cell>
        </row>
        <row r="84000">
          <cell r="F84000" t="str">
            <v>alpha.one</v>
          </cell>
          <cell r="G84000" t="str">
            <v>115447</v>
          </cell>
        </row>
        <row r="84001">
          <cell r="F84001" t="str">
            <v>alpha.talentaccurate.com</v>
          </cell>
          <cell r="G84001" t="str">
            <v>115448</v>
          </cell>
        </row>
        <row r="84002">
          <cell r="F84002" t="str">
            <v>alphaainc.com</v>
          </cell>
          <cell r="G84002" t="str">
            <v>115449</v>
          </cell>
        </row>
        <row r="84003">
          <cell r="F84003" t="str">
            <v>alphabase.ai</v>
          </cell>
          <cell r="G84003" t="str">
            <v>115450</v>
          </cell>
        </row>
        <row r="84004">
          <cell r="F84004" t="str">
            <v>alphabase.vn</v>
          </cell>
          <cell r="G84004" t="str">
            <v>115451</v>
          </cell>
        </row>
        <row r="84005">
          <cell r="F84005" t="str">
            <v>alphabeta.io</v>
          </cell>
          <cell r="G84005" t="str">
            <v>115452</v>
          </cell>
        </row>
        <row r="84006">
          <cell r="F84006" t="str">
            <v>alphabetvideos.com</v>
          </cell>
          <cell r="G84006" t="str">
            <v>115453</v>
          </cell>
        </row>
        <row r="84007">
          <cell r="F84007" t="str">
            <v>alphabit.fund</v>
          </cell>
          <cell r="G84007" t="str">
            <v>115454</v>
          </cell>
        </row>
        <row r="84008">
          <cell r="F84008" t="str">
            <v>alphabit.sg</v>
          </cell>
          <cell r="G84008" t="str">
            <v>115455</v>
          </cell>
        </row>
        <row r="84009">
          <cell r="F84009" t="str">
            <v>alphablues.com</v>
          </cell>
          <cell r="G84009" t="str">
            <v>115456</v>
          </cell>
        </row>
        <row r="84010">
          <cell r="F84010" t="str">
            <v>alphabtb.com</v>
          </cell>
          <cell r="G84010" t="str">
            <v>115457</v>
          </cell>
        </row>
        <row r="84011">
          <cell r="F84011" t="str">
            <v>alphacapberhad.com</v>
          </cell>
          <cell r="G84011" t="str">
            <v>115458</v>
          </cell>
        </row>
        <row r="84012">
          <cell r="F84012" t="str">
            <v>alphacode.com.br</v>
          </cell>
          <cell r="G84012" t="str">
            <v>115459</v>
          </cell>
        </row>
        <row r="84013">
          <cell r="F84013" t="str">
            <v>alphacuthdsite.com</v>
          </cell>
          <cell r="G84013" t="str">
            <v>115460</v>
          </cell>
        </row>
        <row r="84014">
          <cell r="F84014" t="str">
            <v>alphadealing.com</v>
          </cell>
          <cell r="G84014" t="str">
            <v>115461</v>
          </cell>
        </row>
        <row r="84015">
          <cell r="F84015" t="str">
            <v>alphadial.io</v>
          </cell>
          <cell r="G84015" t="str">
            <v>115462</v>
          </cell>
        </row>
        <row r="84016">
          <cell r="F84016" t="str">
            <v>alphagamma.eu</v>
          </cell>
          <cell r="G84016" t="str">
            <v>115463</v>
          </cell>
        </row>
        <row r="84017">
          <cell r="F84017" t="str">
            <v>alphahealingcenter.com</v>
          </cell>
          <cell r="G84017" t="str">
            <v>115464</v>
          </cell>
        </row>
        <row r="84018">
          <cell r="F84018" t="str">
            <v>alphai.com</v>
          </cell>
          <cell r="G84018" t="str">
            <v>115465</v>
          </cell>
        </row>
        <row r="84019">
          <cell r="F84019" t="str">
            <v>alphaintelligence.io</v>
          </cell>
          <cell r="G84019" t="str">
            <v>115466</v>
          </cell>
        </row>
        <row r="84020">
          <cell r="F84020" t="str">
            <v>alphamedia.fr</v>
          </cell>
          <cell r="G84020" t="str">
            <v>115467</v>
          </cell>
        </row>
        <row r="84021">
          <cell r="F84021" t="str">
            <v>alphametic.com</v>
          </cell>
          <cell r="G84021" t="str">
            <v>115468</v>
          </cell>
        </row>
        <row r="84022">
          <cell r="F84022" t="str">
            <v>alphametry.com</v>
          </cell>
          <cell r="G84022" t="str">
            <v>115469</v>
          </cell>
        </row>
        <row r="84023">
          <cell r="F84023" t="str">
            <v>alphamindcoffee.com</v>
          </cell>
          <cell r="G84023" t="str">
            <v>115470</v>
          </cell>
        </row>
        <row r="84024">
          <cell r="F84024" t="str">
            <v>alphamodus.com</v>
          </cell>
          <cell r="G84024" t="str">
            <v>115471</v>
          </cell>
        </row>
        <row r="84025">
          <cell r="F84025" t="str">
            <v>alphamoremediasolutions.com</v>
          </cell>
          <cell r="G84025" t="str">
            <v>115472</v>
          </cell>
        </row>
        <row r="84026">
          <cell r="F84026" t="str">
            <v>alphapitch.com</v>
          </cell>
          <cell r="G84026" t="str">
            <v>115473</v>
          </cell>
        </row>
        <row r="84027">
          <cell r="F84027" t="str">
            <v>alphaquotient.com</v>
          </cell>
          <cell r="G84027" t="str">
            <v>115474</v>
          </cell>
        </row>
        <row r="84028">
          <cell r="F84028" t="str">
            <v>alphasxplayer.com</v>
          </cell>
          <cell r="G84028" t="str">
            <v>115475</v>
          </cell>
        </row>
        <row r="84029">
          <cell r="F84029" t="str">
            <v>alphatec.co.in</v>
          </cell>
          <cell r="G84029" t="str">
            <v>115476</v>
          </cell>
        </row>
        <row r="84030">
          <cell r="F84030" t="str">
            <v>alphatub.com</v>
          </cell>
          <cell r="G84030" t="str">
            <v>115477</v>
          </cell>
        </row>
        <row r="84031">
          <cell r="F84031" t="str">
            <v>alphavertex.ai</v>
          </cell>
          <cell r="G84031" t="str">
            <v>115478</v>
          </cell>
        </row>
        <row r="84032">
          <cell r="F84032" t="str">
            <v>alphoenixresearch.com</v>
          </cell>
          <cell r="G84032" t="str">
            <v>115479</v>
          </cell>
        </row>
        <row r="84033">
          <cell r="F84033" t="str">
            <v>alpineecotrek.com</v>
          </cell>
          <cell r="G84033" t="str">
            <v>115480</v>
          </cell>
        </row>
        <row r="84034">
          <cell r="F84034" t="str">
            <v>alpinemotelwanaka.co.nz</v>
          </cell>
          <cell r="G84034" t="str">
            <v>115481</v>
          </cell>
        </row>
        <row r="84035">
          <cell r="F84035" t="str">
            <v>alpineventurepartners.com</v>
          </cell>
          <cell r="G84035" t="str">
            <v>115482</v>
          </cell>
        </row>
        <row r="84036">
          <cell r="F84036" t="str">
            <v>alpsvp.com</v>
          </cell>
          <cell r="G84036" t="str">
            <v>115483</v>
          </cell>
        </row>
        <row r="84037">
          <cell r="F84037" t="str">
            <v>alsaenergy.com</v>
          </cell>
          <cell r="G84037" t="str">
            <v>115484</v>
          </cell>
        </row>
        <row r="84038">
          <cell r="F84038" t="str">
            <v>alsid.eu</v>
          </cell>
          <cell r="G84038" t="str">
            <v>115485</v>
          </cell>
        </row>
        <row r="84039">
          <cell r="F84039" t="str">
            <v>alt-options.com</v>
          </cell>
          <cell r="G84039" t="str">
            <v>115486</v>
          </cell>
        </row>
        <row r="84040">
          <cell r="F84040" t="str">
            <v>alt-three.com</v>
          </cell>
          <cell r="G84040" t="str">
            <v>115487</v>
          </cell>
        </row>
        <row r="84041">
          <cell r="F84041" t="str">
            <v>altair360.com</v>
          </cell>
          <cell r="G84041" t="str">
            <v>115488</v>
          </cell>
        </row>
        <row r="84042">
          <cell r="F84042" t="str">
            <v>altal.fi</v>
          </cell>
          <cell r="G84042" t="str">
            <v>115489</v>
          </cell>
        </row>
        <row r="84043">
          <cell r="F84043" t="str">
            <v>altamob.com</v>
          </cell>
          <cell r="G84043" t="str">
            <v>115490</v>
          </cell>
        </row>
        <row r="84044">
          <cell r="F84044" t="str">
            <v>altawc.com</v>
          </cell>
          <cell r="G84044" t="str">
            <v>115491</v>
          </cell>
        </row>
        <row r="84045">
          <cell r="F84045" t="str">
            <v>altdata.co</v>
          </cell>
          <cell r="G84045" t="str">
            <v>115492</v>
          </cell>
        </row>
        <row r="84046">
          <cell r="F84046" t="str">
            <v>altecca.com</v>
          </cell>
          <cell r="G84046" t="str">
            <v>115493</v>
          </cell>
        </row>
        <row r="84047">
          <cell r="F84047" t="str">
            <v>altechlabs.com</v>
          </cell>
          <cell r="G84047" t="str">
            <v>115494</v>
          </cell>
        </row>
        <row r="84048">
          <cell r="F84048" t="str">
            <v>alter.us</v>
          </cell>
          <cell r="G84048" t="str">
            <v>115495</v>
          </cell>
        </row>
        <row r="84049">
          <cell r="F84049" t="str">
            <v>alteravita.org</v>
          </cell>
          <cell r="G84049" t="str">
            <v>115496</v>
          </cell>
        </row>
        <row r="84050">
          <cell r="F84050" t="str">
            <v>alteredreality.com</v>
          </cell>
          <cell r="G84050" t="str">
            <v>115497</v>
          </cell>
        </row>
        <row r="84051">
          <cell r="F84051" t="str">
            <v>alterest.co</v>
          </cell>
          <cell r="G84051" t="str">
            <v>115498</v>
          </cell>
        </row>
        <row r="84052">
          <cell r="F84052" t="str">
            <v>altergaze.com</v>
          </cell>
          <cell r="G84052" t="str">
            <v>115499</v>
          </cell>
        </row>
        <row r="84053">
          <cell r="F84053" t="str">
            <v>alterly.com</v>
          </cell>
          <cell r="G84053" t="str">
            <v>115500</v>
          </cell>
        </row>
        <row r="84054">
          <cell r="F84054" t="str">
            <v>alternativeadvert.com</v>
          </cell>
          <cell r="G84054" t="str">
            <v>115501</v>
          </cell>
        </row>
        <row r="84055">
          <cell r="F84055" t="str">
            <v>alternativecommunication.it</v>
          </cell>
          <cell r="G84055" t="str">
            <v>115502</v>
          </cell>
        </row>
        <row r="84056">
          <cell r="F84056" t="str">
            <v>alternativeso.com</v>
          </cell>
          <cell r="G84056" t="str">
            <v>115503</v>
          </cell>
        </row>
        <row r="84057">
          <cell r="F84057" t="str">
            <v>alternoteapp.com</v>
          </cell>
          <cell r="G84057" t="str">
            <v>115504</v>
          </cell>
        </row>
        <row r="84058">
          <cell r="F84058" t="str">
            <v>altflo.co</v>
          </cell>
          <cell r="G84058" t="str">
            <v>115505</v>
          </cell>
        </row>
        <row r="84059">
          <cell r="F84059" t="str">
            <v>altimize.com</v>
          </cell>
          <cell r="G84059" t="str">
            <v>115506</v>
          </cell>
        </row>
        <row r="84060">
          <cell r="F84060" t="str">
            <v>altinfiyatlari.biz</v>
          </cell>
          <cell r="G84060" t="str">
            <v>115507</v>
          </cell>
        </row>
        <row r="84061">
          <cell r="F84061" t="str">
            <v>altis.io</v>
          </cell>
          <cell r="G84061" t="str">
            <v>115508</v>
          </cell>
        </row>
        <row r="84062">
          <cell r="F84062" t="str">
            <v>altitudedigital.co.uk</v>
          </cell>
          <cell r="G84062" t="str">
            <v>115509</v>
          </cell>
        </row>
        <row r="84063">
          <cell r="F84063" t="str">
            <v>altitudefitnessoutlet.com</v>
          </cell>
          <cell r="G84063" t="str">
            <v>115510</v>
          </cell>
        </row>
        <row r="84064">
          <cell r="F84064" t="str">
            <v>altitudemobility.com</v>
          </cell>
          <cell r="G84064" t="str">
            <v>115511</v>
          </cell>
        </row>
        <row r="84065">
          <cell r="F84065" t="str">
            <v>altmarket.com</v>
          </cell>
          <cell r="G84065" t="str">
            <v>115512</v>
          </cell>
        </row>
        <row r="84066">
          <cell r="F84066" t="str">
            <v>alto.co</v>
          </cell>
          <cell r="G84066" t="str">
            <v>115513</v>
          </cell>
        </row>
        <row r="84067">
          <cell r="F84067" t="str">
            <v>altogee.be</v>
          </cell>
          <cell r="G84067" t="str">
            <v>115514</v>
          </cell>
        </row>
        <row r="84068">
          <cell r="F84068" t="str">
            <v>altorise.com</v>
          </cell>
          <cell r="G84068" t="str">
            <v>115515</v>
          </cell>
        </row>
        <row r="84069">
          <cell r="F84069" t="str">
            <v>altosdigital.com</v>
          </cell>
          <cell r="G84069" t="str">
            <v>115516</v>
          </cell>
        </row>
        <row r="84070">
          <cell r="F84070" t="str">
            <v>altostack.io</v>
          </cell>
          <cell r="G84070" t="str">
            <v>115517</v>
          </cell>
        </row>
        <row r="84071">
          <cell r="F84071" t="str">
            <v>altread.com</v>
          </cell>
          <cell r="G84071" t="str">
            <v>115518</v>
          </cell>
        </row>
        <row r="84072">
          <cell r="F84072" t="str">
            <v>altrest.com</v>
          </cell>
          <cell r="G84072" t="str">
            <v>115519</v>
          </cell>
        </row>
        <row r="84073">
          <cell r="F84073" t="str">
            <v>altusassessments.com</v>
          </cell>
          <cell r="G84073" t="str">
            <v>115520</v>
          </cell>
        </row>
        <row r="84074">
          <cell r="F84074" t="str">
            <v>alufermining.com</v>
          </cell>
          <cell r="G84074" t="str">
            <v>115521</v>
          </cell>
        </row>
        <row r="84075">
          <cell r="F84075" t="str">
            <v>alulaaero.com</v>
          </cell>
          <cell r="G84075" t="str">
            <v>115522</v>
          </cell>
        </row>
        <row r="84076">
          <cell r="F84076" t="str">
            <v>aluluclub.com</v>
          </cell>
          <cell r="G84076" t="str">
            <v>115523</v>
          </cell>
        </row>
        <row r="84077">
          <cell r="F84077" t="str">
            <v>aluminaenergy.com</v>
          </cell>
          <cell r="G84077" t="str">
            <v>115524</v>
          </cell>
        </row>
        <row r="84078">
          <cell r="F84078" t="str">
            <v>alunagroup.com</v>
          </cell>
          <cell r="G84078" t="str">
            <v>115525</v>
          </cell>
        </row>
        <row r="84079">
          <cell r="F84079" t="str">
            <v>alunahealth.com</v>
          </cell>
          <cell r="G84079" t="str">
            <v>115526</v>
          </cell>
        </row>
        <row r="84080">
          <cell r="F84080" t="str">
            <v>alunar.net</v>
          </cell>
          <cell r="G84080" t="str">
            <v>115527</v>
          </cell>
        </row>
        <row r="84081">
          <cell r="F84081" t="str">
            <v>alutacash.com</v>
          </cell>
          <cell r="G84081" t="str">
            <v>115528</v>
          </cell>
        </row>
        <row r="84082">
          <cell r="F84082" t="str">
            <v>aluviapp.com</v>
          </cell>
          <cell r="G84082" t="str">
            <v>115529</v>
          </cell>
        </row>
        <row r="84083">
          <cell r="F84083" t="str">
            <v>alvarae.com</v>
          </cell>
          <cell r="G84083" t="str">
            <v>115530</v>
          </cell>
        </row>
        <row r="84084">
          <cell r="F84084" t="str">
            <v>alvifitstation.com</v>
          </cell>
          <cell r="G84084" t="str">
            <v>115531</v>
          </cell>
        </row>
        <row r="84085">
          <cell r="F84085" t="str">
            <v>alviwong.com</v>
          </cell>
          <cell r="G84085" t="str">
            <v>115532</v>
          </cell>
        </row>
        <row r="84086">
          <cell r="F84086" t="str">
            <v>alwaysagileconsulting.com</v>
          </cell>
          <cell r="G84086" t="str">
            <v>115533</v>
          </cell>
        </row>
        <row r="84087">
          <cell r="F84087" t="str">
            <v>alwaysberoaming.com</v>
          </cell>
          <cell r="G84087" t="str">
            <v>115534</v>
          </cell>
        </row>
        <row r="84088">
          <cell r="F84088" t="str">
            <v>alwayshello.com</v>
          </cell>
          <cell r="G84088" t="str">
            <v>115535</v>
          </cell>
        </row>
        <row r="84089">
          <cell r="F84089" t="str">
            <v>alwayswanderlust.com</v>
          </cell>
          <cell r="G84089" t="str">
            <v>115536</v>
          </cell>
        </row>
        <row r="84090">
          <cell r="F84090" t="str">
            <v>alyce.com</v>
          </cell>
          <cell r="G84090" t="str">
            <v>115537</v>
          </cell>
        </row>
        <row r="84091">
          <cell r="F84091" t="str">
            <v>alyssahealthcare.com</v>
          </cell>
          <cell r="G84091" t="str">
            <v>115538</v>
          </cell>
        </row>
        <row r="84092">
          <cell r="F84092" t="str">
            <v>alzariya.com</v>
          </cell>
          <cell r="G84092" t="str">
            <v>115539</v>
          </cell>
        </row>
        <row r="84093">
          <cell r="F84093" t="str">
            <v>alzhup.com</v>
          </cell>
          <cell r="G84093" t="str">
            <v>115540</v>
          </cell>
        </row>
        <row r="84094">
          <cell r="F84094" t="str">
            <v>alzwandering.com</v>
          </cell>
          <cell r="G84094" t="str">
            <v>115541</v>
          </cell>
        </row>
        <row r="84095">
          <cell r="F84095" t="str">
            <v>am2systems.com</v>
          </cell>
          <cell r="G84095" t="str">
            <v>115542</v>
          </cell>
        </row>
        <row r="84096">
          <cell r="F84096" t="str">
            <v>amacfootwear.com</v>
          </cell>
          <cell r="G84096" t="str">
            <v>115543</v>
          </cell>
        </row>
        <row r="84097">
          <cell r="F84097" t="str">
            <v>amadas.kr</v>
          </cell>
          <cell r="G84097" t="str">
            <v>115544</v>
          </cell>
        </row>
        <row r="84098">
          <cell r="F84098" t="str">
            <v>amadillo.com</v>
          </cell>
          <cell r="G84098" t="str">
            <v>115545</v>
          </cell>
        </row>
        <row r="84099">
          <cell r="F84099" t="str">
            <v>amadnomad.com</v>
          </cell>
          <cell r="G84099" t="str">
            <v>115546</v>
          </cell>
        </row>
        <row r="84100">
          <cell r="F84100" t="str">
            <v>amafeed.com</v>
          </cell>
          <cell r="G84100" t="str">
            <v>115547</v>
          </cell>
        </row>
        <row r="84101">
          <cell r="F84101" t="str">
            <v>amafhh.in</v>
          </cell>
          <cell r="G84101" t="str">
            <v>115548</v>
          </cell>
        </row>
        <row r="84102">
          <cell r="F84102" t="str">
            <v>amagimix.com</v>
          </cell>
          <cell r="G84102" t="str">
            <v>115549</v>
          </cell>
        </row>
        <row r="84103">
          <cell r="F84103" t="str">
            <v>amair.xyz</v>
          </cell>
          <cell r="G84103" t="str">
            <v>115550</v>
          </cell>
        </row>
        <row r="84104">
          <cell r="F84104" t="str">
            <v>amasi.es</v>
          </cell>
          <cell r="G84104" t="str">
            <v>115551</v>
          </cell>
        </row>
        <row r="84105">
          <cell r="F84105" t="str">
            <v>amateuranglers.com.au</v>
          </cell>
          <cell r="G84105" t="str">
            <v>115552</v>
          </cell>
        </row>
        <row r="84106">
          <cell r="F84106" t="str">
            <v>amatihealth.com</v>
          </cell>
          <cell r="G84106" t="str">
            <v>115553</v>
          </cell>
        </row>
        <row r="84107">
          <cell r="F84107" t="str">
            <v>amaxila.com</v>
          </cell>
          <cell r="G84107" t="str">
            <v>115554</v>
          </cell>
        </row>
        <row r="84108">
          <cell r="F84108" t="str">
            <v>amaxzadigital.com</v>
          </cell>
          <cell r="G84108" t="str">
            <v>115555</v>
          </cell>
        </row>
        <row r="84109">
          <cell r="F84109" t="str">
            <v>amazecreationz.in</v>
          </cell>
          <cell r="G84109" t="str">
            <v>115556</v>
          </cell>
        </row>
        <row r="84110">
          <cell r="F84110" t="str">
            <v>amazee.io</v>
          </cell>
          <cell r="G84110" t="str">
            <v>115557</v>
          </cell>
        </row>
        <row r="84111">
          <cell r="F84111" t="str">
            <v>amazemeet.com</v>
          </cell>
          <cell r="G84111" t="str">
            <v>115558</v>
          </cell>
        </row>
        <row r="84112">
          <cell r="F84112" t="str">
            <v>amazeowl.com</v>
          </cell>
          <cell r="G84112" t="str">
            <v>115559</v>
          </cell>
        </row>
        <row r="84113">
          <cell r="F84113" t="str">
            <v>amazers.com</v>
          </cell>
          <cell r="G84113" t="str">
            <v>115560</v>
          </cell>
        </row>
        <row r="84114">
          <cell r="F84114" t="str">
            <v>amazetal.com</v>
          </cell>
          <cell r="G84114" t="str">
            <v>115561</v>
          </cell>
        </row>
        <row r="84115">
          <cell r="F84115" t="str">
            <v>amazev.com</v>
          </cell>
          <cell r="G84115" t="str">
            <v>115562</v>
          </cell>
        </row>
        <row r="84116">
          <cell r="F84116" t="str">
            <v>amazingbalidriver.com</v>
          </cell>
          <cell r="G84116" t="str">
            <v>115563</v>
          </cell>
        </row>
        <row r="84117">
          <cell r="F84117" t="str">
            <v>amazingcarenetwork.com</v>
          </cell>
          <cell r="G84117" t="str">
            <v>115564</v>
          </cell>
        </row>
        <row r="84118">
          <cell r="F84118" t="str">
            <v>amaztv.com</v>
          </cell>
          <cell r="G84118" t="str">
            <v>115565</v>
          </cell>
        </row>
        <row r="84119">
          <cell r="F84119" t="str">
            <v>ambassify.com</v>
          </cell>
          <cell r="G84119" t="str">
            <v>115566</v>
          </cell>
        </row>
        <row r="84120">
          <cell r="F84120" t="str">
            <v>ambbeacons.com</v>
          </cell>
          <cell r="G84120" t="str">
            <v>115567</v>
          </cell>
        </row>
        <row r="84121">
          <cell r="F84121" t="str">
            <v>ambergarage.com</v>
          </cell>
          <cell r="G84121" t="str">
            <v>115568</v>
          </cell>
        </row>
        <row r="84122">
          <cell r="F84122" t="str">
            <v>ambermobility.com</v>
          </cell>
          <cell r="G84122" t="str">
            <v>115569</v>
          </cell>
        </row>
        <row r="84123">
          <cell r="F84123" t="str">
            <v>ambershuffler.com</v>
          </cell>
          <cell r="G84123" t="str">
            <v>115570</v>
          </cell>
        </row>
        <row r="84124">
          <cell r="F84124" t="str">
            <v>ambersiren.com</v>
          </cell>
          <cell r="G84124" t="str">
            <v>115571</v>
          </cell>
        </row>
        <row r="84125">
          <cell r="F84125" t="str">
            <v>ambiorun.com</v>
          </cell>
          <cell r="G84125" t="str">
            <v>115572</v>
          </cell>
        </row>
        <row r="84126">
          <cell r="F84126" t="str">
            <v>ambisafe.co</v>
          </cell>
          <cell r="G84126" t="str">
            <v>115573</v>
          </cell>
        </row>
        <row r="84127">
          <cell r="F84127" t="str">
            <v>ambiscreen.tv</v>
          </cell>
          <cell r="G84127" t="str">
            <v>115574</v>
          </cell>
        </row>
        <row r="84128">
          <cell r="F84128" t="str">
            <v>ambit.ai</v>
          </cell>
          <cell r="G84128" t="str">
            <v>115575</v>
          </cell>
        </row>
        <row r="84129">
          <cell r="F84129" t="str">
            <v>ambitbiomedix.com</v>
          </cell>
          <cell r="G84129" t="str">
            <v>115576</v>
          </cell>
        </row>
        <row r="84130">
          <cell r="F84130" t="str">
            <v>ambitionary.com</v>
          </cell>
          <cell r="G84130" t="str">
            <v>115577</v>
          </cell>
        </row>
        <row r="84131">
          <cell r="F84131" t="str">
            <v>ambitionbox.com</v>
          </cell>
          <cell r="G84131" t="str">
            <v>115578</v>
          </cell>
        </row>
        <row r="84132">
          <cell r="F84132" t="str">
            <v>ambrabio.com</v>
          </cell>
          <cell r="G84132" t="str">
            <v>115579</v>
          </cell>
        </row>
        <row r="84133">
          <cell r="F84133" t="str">
            <v>ambroseair.com</v>
          </cell>
          <cell r="G84133" t="str">
            <v>115580</v>
          </cell>
        </row>
        <row r="84134">
          <cell r="F84134" t="str">
            <v>ambrosecm.com</v>
          </cell>
          <cell r="G84134" t="str">
            <v>115581</v>
          </cell>
        </row>
        <row r="84135">
          <cell r="F84135" t="str">
            <v>ambrosed.com</v>
          </cell>
          <cell r="G84135" t="str">
            <v>115582</v>
          </cell>
        </row>
        <row r="84136">
          <cell r="F84136" t="str">
            <v>ambulapps.de</v>
          </cell>
          <cell r="G84136" t="str">
            <v>115583</v>
          </cell>
        </row>
        <row r="84137">
          <cell r="F84137" t="str">
            <v>ambyint.com</v>
          </cell>
          <cell r="G84137" t="str">
            <v>115584</v>
          </cell>
        </row>
        <row r="84138">
          <cell r="F84138" t="str">
            <v>amcquestionbank.com</v>
          </cell>
          <cell r="G84138" t="str">
            <v>115585</v>
          </cell>
        </row>
        <row r="84139">
          <cell r="F84139" t="str">
            <v>amdgtl.com</v>
          </cell>
          <cell r="G84139" t="str">
            <v>115586</v>
          </cell>
        </row>
        <row r="84140">
          <cell r="F84140" t="str">
            <v>amedicos.com</v>
          </cell>
          <cell r="G84140" t="str">
            <v>115587</v>
          </cell>
        </row>
        <row r="84141">
          <cell r="F84141" t="str">
            <v>ameego.me</v>
          </cell>
          <cell r="G84141" t="str">
            <v>115588</v>
          </cell>
        </row>
        <row r="84142">
          <cell r="F84142" t="str">
            <v>ameliocare.com</v>
          </cell>
          <cell r="G84142" t="str">
            <v>115589</v>
          </cell>
        </row>
        <row r="84143">
          <cell r="F84143" t="str">
            <v>amelosinteractive.com</v>
          </cell>
          <cell r="G84143" t="str">
            <v>115590</v>
          </cell>
        </row>
        <row r="84144">
          <cell r="F84144" t="str">
            <v>amentco.com.au</v>
          </cell>
          <cell r="G84144" t="str">
            <v>115591</v>
          </cell>
        </row>
        <row r="84145">
          <cell r="F84145" t="str">
            <v>amercanex.com</v>
          </cell>
          <cell r="G84145" t="str">
            <v>115592</v>
          </cell>
        </row>
        <row r="84146">
          <cell r="F84146" t="str">
            <v>americacampaign.org</v>
          </cell>
          <cell r="G84146" t="str">
            <v>115593</v>
          </cell>
        </row>
        <row r="84147">
          <cell r="F84147" t="str">
            <v>americanangelfund.com</v>
          </cell>
          <cell r="G84147" t="str">
            <v>115594</v>
          </cell>
        </row>
        <row r="84148">
          <cell r="F84148" t="str">
            <v>americanbars.com</v>
          </cell>
          <cell r="G84148" t="str">
            <v>115595</v>
          </cell>
        </row>
        <row r="84149">
          <cell r="F84149" t="str">
            <v>americancollegiateacquisitions.com</v>
          </cell>
          <cell r="G84149" t="str">
            <v>115596</v>
          </cell>
        </row>
        <row r="84150">
          <cell r="F84150" t="str">
            <v>americanfillets.fish</v>
          </cell>
          <cell r="G84150" t="str">
            <v>115597</v>
          </cell>
        </row>
        <row r="84151">
          <cell r="F84151" t="str">
            <v>americanmadedigital.com</v>
          </cell>
          <cell r="G84151" t="str">
            <v>115598</v>
          </cell>
        </row>
        <row r="84152">
          <cell r="F84152" t="str">
            <v>americanplasmaenergy.com</v>
          </cell>
          <cell r="G84152" t="str">
            <v>115599</v>
          </cell>
        </row>
        <row r="84153">
          <cell r="F84153" t="str">
            <v>americanprefabricatedstructures.com</v>
          </cell>
          <cell r="G84153" t="str">
            <v>115600</v>
          </cell>
        </row>
        <row r="84154">
          <cell r="F84154" t="str">
            <v>americanresearchcapital.com</v>
          </cell>
          <cell r="G84154" t="str">
            <v>115601</v>
          </cell>
        </row>
        <row r="84155">
          <cell r="F84155" t="str">
            <v>americansignletters.com</v>
          </cell>
          <cell r="G84155" t="str">
            <v>115602</v>
          </cell>
        </row>
        <row r="84156">
          <cell r="F84156" t="str">
            <v>americantownchina.com</v>
          </cell>
          <cell r="G84156" t="str">
            <v>115603</v>
          </cell>
        </row>
        <row r="84157">
          <cell r="F84157" t="str">
            <v>americanweblending.com</v>
          </cell>
          <cell r="G84157" t="str">
            <v>115604</v>
          </cell>
        </row>
        <row r="84158">
          <cell r="F84158" t="str">
            <v>americomms.com</v>
          </cell>
          <cell r="G84158" t="str">
            <v>115605</v>
          </cell>
        </row>
        <row r="84159">
          <cell r="F84159" t="str">
            <v>ameritrustlawgroup.com</v>
          </cell>
          <cell r="G84159" t="str">
            <v>115606</v>
          </cell>
        </row>
        <row r="84160">
          <cell r="F84160" t="str">
            <v>amethystrecovery.org</v>
          </cell>
          <cell r="G84160" t="str">
            <v>115607</v>
          </cell>
        </row>
        <row r="84161">
          <cell r="F84161" t="str">
            <v>ametroslearning.com</v>
          </cell>
          <cell r="G84161" t="str">
            <v>115608</v>
          </cell>
        </row>
        <row r="84162">
          <cell r="F84162" t="str">
            <v>amhor.com</v>
          </cell>
          <cell r="G84162" t="str">
            <v>115609</v>
          </cell>
        </row>
        <row r="84163">
          <cell r="F84163" t="str">
            <v>amibaa.com</v>
          </cell>
          <cell r="G84163" t="str">
            <v>115610</v>
          </cell>
        </row>
        <row r="84164">
          <cell r="F84164" t="str">
            <v>amibiotech.com</v>
          </cell>
          <cell r="G84164" t="str">
            <v>115611</v>
          </cell>
        </row>
        <row r="84165">
          <cell r="F84165" t="str">
            <v>amicable.io</v>
          </cell>
          <cell r="G84165" t="str">
            <v>115612</v>
          </cell>
        </row>
        <row r="84166">
          <cell r="F84166" t="str">
            <v>amicarde.com</v>
          </cell>
          <cell r="G84166" t="str">
            <v>115613</v>
          </cell>
        </row>
        <row r="84167">
          <cell r="F84167" t="str">
            <v>amicus.io</v>
          </cell>
          <cell r="G84167" t="str">
            <v>115614</v>
          </cell>
        </row>
        <row r="84168">
          <cell r="F84168" t="str">
            <v>amidship.com</v>
          </cell>
          <cell r="G84168" t="str">
            <v>115615</v>
          </cell>
        </row>
        <row r="84169">
          <cell r="F84169" t="str">
            <v>amiforus.com</v>
          </cell>
          <cell r="G84169" t="str">
            <v>115616</v>
          </cell>
        </row>
        <row r="84170">
          <cell r="F84170" t="str">
            <v>amigocabs.com</v>
          </cell>
          <cell r="G84170" t="str">
            <v>115617</v>
          </cell>
        </row>
        <row r="84171">
          <cell r="F84171" t="str">
            <v>amigoviajante.com.br</v>
          </cell>
          <cell r="G84171" t="str">
            <v>115618</v>
          </cell>
        </row>
        <row r="84172">
          <cell r="F84172" t="str">
            <v>amikinee.com</v>
          </cell>
          <cell r="G84172" t="str">
            <v>115619</v>
          </cell>
        </row>
        <row r="84173">
          <cell r="F84173" t="str">
            <v>amilinpost.com</v>
          </cell>
          <cell r="G84173" t="str">
            <v>115620</v>
          </cell>
        </row>
        <row r="84174">
          <cell r="F84174" t="str">
            <v>amiotek.com</v>
          </cell>
          <cell r="G84174" t="str">
            <v>115621</v>
          </cell>
        </row>
        <row r="84175">
          <cell r="F84175" t="str">
            <v>amipublications.com</v>
          </cell>
          <cell r="G84175" t="str">
            <v>115622</v>
          </cell>
        </row>
        <row r="84176">
          <cell r="F84176" t="str">
            <v>amirahbfreeblog.com</v>
          </cell>
          <cell r="G84176" t="str">
            <v>115623</v>
          </cell>
        </row>
        <row r="84177">
          <cell r="F84177" t="str">
            <v>amitarao.com</v>
          </cell>
          <cell r="G84177" t="str">
            <v>115624</v>
          </cell>
        </row>
        <row r="84178">
          <cell r="F84178" t="str">
            <v>amited.com</v>
          </cell>
          <cell r="G84178" t="str">
            <v>115625</v>
          </cell>
        </row>
        <row r="84179">
          <cell r="F84179" t="str">
            <v>amity.cloud</v>
          </cell>
          <cell r="G84179" t="str">
            <v>115626</v>
          </cell>
        </row>
        <row r="84180">
          <cell r="F84180" t="str">
            <v>amity.io</v>
          </cell>
          <cell r="G84180" t="str">
            <v>115627</v>
          </cell>
        </row>
        <row r="84181">
          <cell r="F84181" t="str">
            <v>amitycare.co.uk</v>
          </cell>
          <cell r="G84181" t="str">
            <v>115628</v>
          </cell>
        </row>
        <row r="84182">
          <cell r="F84182" t="str">
            <v>amium.com</v>
          </cell>
          <cell r="G84182" t="str">
            <v>115629</v>
          </cell>
        </row>
        <row r="84183">
          <cell r="F84183" t="str">
            <v>amix-design.com</v>
          </cell>
          <cell r="G84183" t="str">
            <v>115630</v>
          </cell>
        </row>
        <row r="84184">
          <cell r="F84184" t="str">
            <v>ammanuel.co</v>
          </cell>
          <cell r="G84184" t="str">
            <v>115631</v>
          </cell>
        </row>
        <row r="84185">
          <cell r="F84185" t="str">
            <v>ammarafashion.com</v>
          </cell>
          <cell r="G84185" t="str">
            <v>115632</v>
          </cell>
        </row>
        <row r="84186">
          <cell r="F84186" t="str">
            <v>ammoathletic.com</v>
          </cell>
          <cell r="G84186" t="str">
            <v>115633</v>
          </cell>
        </row>
        <row r="84187">
          <cell r="F84187" t="str">
            <v>amnesty.com</v>
          </cell>
          <cell r="G84187" t="str">
            <v>115634</v>
          </cell>
        </row>
        <row r="84188">
          <cell r="F84188" t="str">
            <v>amobilenet.com</v>
          </cell>
          <cell r="G84188" t="str">
            <v>115635</v>
          </cell>
        </row>
        <row r="84189">
          <cell r="F84189" t="str">
            <v>amock.io</v>
          </cell>
          <cell r="G84189" t="str">
            <v>115636</v>
          </cell>
        </row>
        <row r="84190">
          <cell r="F84190" t="str">
            <v>amoeboids.com</v>
          </cell>
          <cell r="G84190" t="str">
            <v>115637</v>
          </cell>
        </row>
        <row r="84191">
          <cell r="F84191" t="str">
            <v>amondo.com</v>
          </cell>
          <cell r="G84191" t="str">
            <v>115638</v>
          </cell>
        </row>
        <row r="84192">
          <cell r="F84192" t="str">
            <v>amopenhouse.com</v>
          </cell>
          <cell r="G84192" t="str">
            <v>115639</v>
          </cell>
        </row>
        <row r="84193">
          <cell r="F84193" t="str">
            <v>amorcards.com</v>
          </cell>
          <cell r="G84193" t="str">
            <v>115640</v>
          </cell>
        </row>
        <row r="84194">
          <cell r="F84194" t="str">
            <v>amoslink.net</v>
          </cell>
          <cell r="G84194" t="str">
            <v>115641</v>
          </cell>
        </row>
        <row r="84195">
          <cell r="F84195" t="str">
            <v>amp.live</v>
          </cell>
          <cell r="G84195" t="str">
            <v>115642</v>
          </cell>
        </row>
        <row r="84196">
          <cell r="F84196" t="str">
            <v>ampd.energy</v>
          </cell>
          <cell r="G84196" t="str">
            <v>115643</v>
          </cell>
        </row>
        <row r="84197">
          <cell r="F84197" t="str">
            <v>ampellolabs.com</v>
          </cell>
          <cell r="G84197" t="str">
            <v>115644</v>
          </cell>
        </row>
        <row r="84198">
          <cell r="F84198" t="str">
            <v>ampereanalysis.com</v>
          </cell>
          <cell r="G84198" t="str">
            <v>115645</v>
          </cell>
        </row>
        <row r="84199">
          <cell r="F84199" t="str">
            <v>ampero.com</v>
          </cell>
          <cell r="G84199" t="str">
            <v>115646</v>
          </cell>
        </row>
        <row r="84200">
          <cell r="F84200" t="str">
            <v>amphorawater.com</v>
          </cell>
          <cell r="G84200" t="str">
            <v>115647</v>
          </cell>
        </row>
        <row r="84201">
          <cell r="F84201" t="str">
            <v>ampifii.com</v>
          </cell>
          <cell r="G84201" t="str">
            <v>115648</v>
          </cell>
        </row>
        <row r="84202">
          <cell r="F84202" t="str">
            <v>ampl-labs.com</v>
          </cell>
          <cell r="G84202" t="str">
            <v>115649</v>
          </cell>
        </row>
        <row r="84203">
          <cell r="F84203" t="str">
            <v>ample.is</v>
          </cell>
          <cell r="G84203" t="str">
            <v>115650</v>
          </cell>
        </row>
        <row r="84204">
          <cell r="F84204" t="str">
            <v>amplebuttons.com</v>
          </cell>
          <cell r="G84204" t="str">
            <v>115651</v>
          </cell>
        </row>
        <row r="84205">
          <cell r="F84205" t="str">
            <v>amplemarket.com</v>
          </cell>
          <cell r="G84205" t="str">
            <v>115652</v>
          </cell>
        </row>
        <row r="84206">
          <cell r="F84206" t="str">
            <v>ampleorganics.com</v>
          </cell>
          <cell r="G84206" t="str">
            <v>115653</v>
          </cell>
        </row>
        <row r="84207">
          <cell r="F84207" t="str">
            <v>amplfy.co</v>
          </cell>
          <cell r="G84207" t="str">
            <v>115654</v>
          </cell>
        </row>
        <row r="84208">
          <cell r="F84208" t="str">
            <v>amplfy.me</v>
          </cell>
          <cell r="G84208" t="str">
            <v>115655</v>
          </cell>
        </row>
        <row r="84209">
          <cell r="F84209" t="str">
            <v>amplifi.space</v>
          </cell>
          <cell r="G84209" t="str">
            <v>115656</v>
          </cell>
        </row>
        <row r="84210">
          <cell r="F84210" t="str">
            <v>amplified.biz</v>
          </cell>
          <cell r="G84210" t="str">
            <v>115657</v>
          </cell>
        </row>
        <row r="84211">
          <cell r="F84211" t="str">
            <v>amplify4good.org</v>
          </cell>
          <cell r="G84211" t="str">
            <v>115658</v>
          </cell>
        </row>
        <row r="84212">
          <cell r="F84212" t="str">
            <v>amplifyd.com</v>
          </cell>
          <cell r="G84212" t="str">
            <v>115659</v>
          </cell>
        </row>
        <row r="84213">
          <cell r="F84213" t="str">
            <v>amplifyhk.com</v>
          </cell>
          <cell r="G84213" t="str">
            <v>115660</v>
          </cell>
        </row>
        <row r="84214">
          <cell r="F84214" t="str">
            <v>amplifyreach.com</v>
          </cell>
          <cell r="G84214" t="str">
            <v>115661</v>
          </cell>
        </row>
        <row r="84215">
          <cell r="F84215" t="str">
            <v>amplus.tech</v>
          </cell>
          <cell r="G84215" t="str">
            <v>115662</v>
          </cell>
        </row>
        <row r="84216">
          <cell r="F84216" t="str">
            <v>amplycell.com</v>
          </cell>
          <cell r="G84216" t="str">
            <v>115663</v>
          </cell>
        </row>
        <row r="84217">
          <cell r="F84217" t="str">
            <v>amplyfyd.com</v>
          </cell>
          <cell r="G84217" t="str">
            <v>115664</v>
          </cell>
        </row>
        <row r="84218">
          <cell r="F84218" t="str">
            <v>ampmotorcyle.com</v>
          </cell>
          <cell r="G84218" t="str">
            <v>115665</v>
          </cell>
        </row>
        <row r="84219">
          <cell r="F84219" t="str">
            <v>ampogee.com</v>
          </cell>
          <cell r="G84219" t="str">
            <v>115666</v>
          </cell>
        </row>
        <row r="84220">
          <cell r="F84220" t="str">
            <v>ampower.me</v>
          </cell>
          <cell r="G84220" t="str">
            <v>115667</v>
          </cell>
        </row>
        <row r="84221">
          <cell r="F84221" t="str">
            <v>amprogco.com</v>
          </cell>
          <cell r="G84221" t="str">
            <v>115668</v>
          </cell>
        </row>
        <row r="84222">
          <cell r="F84222" t="str">
            <v>amptnow.com</v>
          </cell>
          <cell r="G84222" t="str">
            <v>115669</v>
          </cell>
        </row>
        <row r="84223">
          <cell r="F84223" t="str">
            <v>amrash.com</v>
          </cell>
          <cell r="G84223" t="str">
            <v>115670</v>
          </cell>
        </row>
        <row r="84224">
          <cell r="F84224" t="str">
            <v>amrbauxite.com</v>
          </cell>
          <cell r="G84224" t="str">
            <v>115671</v>
          </cell>
        </row>
        <row r="84225">
          <cell r="F84225" t="str">
            <v>amritammu.com</v>
          </cell>
          <cell r="G84225" t="str">
            <v>115672</v>
          </cell>
        </row>
        <row r="84226">
          <cell r="F84226" t="str">
            <v>amscayachts.com</v>
          </cell>
          <cell r="G84226" t="str">
            <v>115673</v>
          </cell>
        </row>
        <row r="84227">
          <cell r="F84227" t="str">
            <v>amsrus.ru</v>
          </cell>
          <cell r="G84227" t="str">
            <v>115674</v>
          </cell>
        </row>
        <row r="84228">
          <cell r="F84228" t="str">
            <v>amsshardul.com</v>
          </cell>
          <cell r="G84228" t="str">
            <v>115675</v>
          </cell>
        </row>
        <row r="84229">
          <cell r="F84229" t="str">
            <v>amstorea.com</v>
          </cell>
          <cell r="G84229" t="str">
            <v>115676</v>
          </cell>
        </row>
        <row r="84230">
          <cell r="F84230" t="str">
            <v>amttitastar.com</v>
          </cell>
          <cell r="G84230" t="str">
            <v>115677</v>
          </cell>
        </row>
        <row r="84231">
          <cell r="F84231" t="str">
            <v>amuletcorp.com</v>
          </cell>
          <cell r="G84231" t="str">
            <v>115678</v>
          </cell>
        </row>
        <row r="84232">
          <cell r="F84232" t="str">
            <v>amusicalplace.com</v>
          </cell>
          <cell r="G84232" t="str">
            <v>115679</v>
          </cell>
        </row>
        <row r="84233">
          <cell r="F84233" t="str">
            <v>amvdm.com</v>
          </cell>
          <cell r="G84233" t="str">
            <v>115680</v>
          </cell>
        </row>
        <row r="84234">
          <cell r="F84234" t="str">
            <v>amy.cab</v>
          </cell>
          <cell r="G84234" t="str">
            <v>115681</v>
          </cell>
        </row>
        <row r="84235">
          <cell r="F84235" t="str">
            <v>amycleanteam.co.uk</v>
          </cell>
          <cell r="G84235" t="str">
            <v>115682</v>
          </cell>
        </row>
        <row r="84236">
          <cell r="F84236" t="str">
            <v>amygoe.com</v>
          </cell>
          <cell r="G84236" t="str">
            <v>115683</v>
          </cell>
        </row>
        <row r="84237">
          <cell r="F84237" t="str">
            <v>amylogic.com</v>
          </cell>
          <cell r="G84237" t="str">
            <v>115684</v>
          </cell>
        </row>
        <row r="84238">
          <cell r="F84238" t="str">
            <v>amzgame.com</v>
          </cell>
          <cell r="G84238" t="str">
            <v>115685</v>
          </cell>
        </row>
        <row r="84239">
          <cell r="F84239" t="str">
            <v>amzinsight.com</v>
          </cell>
          <cell r="G84239" t="str">
            <v>115686</v>
          </cell>
        </row>
        <row r="84240">
          <cell r="F84240" t="str">
            <v>amzping.com</v>
          </cell>
          <cell r="G84240" t="str">
            <v>115687</v>
          </cell>
        </row>
        <row r="84241">
          <cell r="F84241" t="str">
            <v>an-other.com</v>
          </cell>
          <cell r="G84241" t="str">
            <v>115688</v>
          </cell>
        </row>
        <row r="84242">
          <cell r="F84242" t="str">
            <v>anagram.io</v>
          </cell>
          <cell r="G84242" t="str">
            <v>115689</v>
          </cell>
        </row>
        <row r="84243">
          <cell r="F84243" t="str">
            <v>anahatalife.in</v>
          </cell>
          <cell r="G84243" t="str">
            <v>115690</v>
          </cell>
        </row>
        <row r="84244">
          <cell r="F84244" t="str">
            <v>anakmuda.net</v>
          </cell>
          <cell r="G84244" t="str">
            <v>115691</v>
          </cell>
        </row>
        <row r="84245">
          <cell r="F84245" t="str">
            <v>analogue-plus.com</v>
          </cell>
          <cell r="G84245" t="str">
            <v>115692</v>
          </cell>
        </row>
        <row r="84246">
          <cell r="F84246" t="str">
            <v>analyse.asia</v>
          </cell>
          <cell r="G84246" t="str">
            <v>115693</v>
          </cell>
        </row>
        <row r="84247">
          <cell r="F84247" t="str">
            <v>analysis.tu-auto.com</v>
          </cell>
          <cell r="G84247" t="str">
            <v>115694</v>
          </cell>
        </row>
        <row r="84248">
          <cell r="F84248" t="str">
            <v>analystprep.com</v>
          </cell>
          <cell r="G84248" t="str">
            <v>115695</v>
          </cell>
        </row>
        <row r="84249">
          <cell r="F84249" t="str">
            <v>analysttutorials.com</v>
          </cell>
          <cell r="G84249" t="str">
            <v>115696</v>
          </cell>
        </row>
        <row r="84250">
          <cell r="F84250" t="str">
            <v>analyticauto.com</v>
          </cell>
          <cell r="G84250" t="str">
            <v>115697</v>
          </cell>
        </row>
        <row r="84251">
          <cell r="F84251" t="str">
            <v>analytics.fastbase.com</v>
          </cell>
          <cell r="G84251" t="str">
            <v>115698</v>
          </cell>
        </row>
        <row r="84252">
          <cell r="F84252" t="str">
            <v>analyticsfire.com</v>
          </cell>
          <cell r="G84252" t="str">
            <v>115699</v>
          </cell>
        </row>
        <row r="84253">
          <cell r="F84253" t="str">
            <v>analyticspot.com</v>
          </cell>
          <cell r="G84253" t="str">
            <v>115700</v>
          </cell>
        </row>
        <row r="84254">
          <cell r="F84254" t="str">
            <v>analyticsvidhya.com</v>
          </cell>
          <cell r="G84254" t="str">
            <v>115701</v>
          </cell>
        </row>
        <row r="84255">
          <cell r="F84255" t="str">
            <v>analyticsweek.com</v>
          </cell>
          <cell r="G84255" t="str">
            <v>115702</v>
          </cell>
        </row>
        <row r="84256">
          <cell r="F84256" t="str">
            <v>analytikaresearch.com</v>
          </cell>
          <cell r="G84256" t="str">
            <v>115703</v>
          </cell>
        </row>
        <row r="84257">
          <cell r="F84257" t="str">
            <v>analyzemyreviews.com</v>
          </cell>
          <cell r="G84257" t="str">
            <v>115704</v>
          </cell>
        </row>
        <row r="84258">
          <cell r="F84258" t="str">
            <v>analyzer.cc</v>
          </cell>
          <cell r="G84258" t="str">
            <v>115705</v>
          </cell>
        </row>
        <row r="84259">
          <cell r="F84259" t="str">
            <v>anamne.com</v>
          </cell>
          <cell r="G84259" t="str">
            <v>115706</v>
          </cell>
        </row>
        <row r="84260">
          <cell r="F84260" t="str">
            <v>ananan.com</v>
          </cell>
          <cell r="G84260" t="str">
            <v>115707</v>
          </cell>
        </row>
        <row r="84261">
          <cell r="F84261" t="str">
            <v>ananas.co</v>
          </cell>
          <cell r="G84261" t="str">
            <v>115708</v>
          </cell>
        </row>
        <row r="84262">
          <cell r="F84262" t="str">
            <v>anandakanda.in</v>
          </cell>
          <cell r="G84262" t="str">
            <v>115709</v>
          </cell>
        </row>
        <row r="84263">
          <cell r="F84263" t="str">
            <v>anandasw.com</v>
          </cell>
          <cell r="G84263" t="str">
            <v>115710</v>
          </cell>
        </row>
        <row r="84264">
          <cell r="F84264" t="str">
            <v>anankemag.com</v>
          </cell>
          <cell r="G84264" t="str">
            <v>115711</v>
          </cell>
        </row>
        <row r="84265">
          <cell r="F84265" t="str">
            <v>ananse.io</v>
          </cell>
          <cell r="G84265" t="str">
            <v>115712</v>
          </cell>
        </row>
        <row r="84266">
          <cell r="F84266" t="str">
            <v>anarchist.com</v>
          </cell>
          <cell r="G84266" t="str">
            <v>115713</v>
          </cell>
        </row>
        <row r="84267">
          <cell r="F84267" t="str">
            <v>anarkista.com</v>
          </cell>
          <cell r="G84267" t="str">
            <v>115714</v>
          </cell>
        </row>
        <row r="84268">
          <cell r="F84268" t="str">
            <v>anarplus.com</v>
          </cell>
          <cell r="G84268" t="str">
            <v>115715</v>
          </cell>
        </row>
        <row r="84269">
          <cell r="F84269" t="str">
            <v>anatech.com.ng</v>
          </cell>
          <cell r="G84269" t="str">
            <v>115716</v>
          </cell>
        </row>
        <row r="84270">
          <cell r="F84270" t="str">
            <v>anautomybeta.com</v>
          </cell>
          <cell r="G84270" t="str">
            <v>115717</v>
          </cell>
        </row>
        <row r="84271">
          <cell r="F84271" t="str">
            <v>anbotux.ai</v>
          </cell>
          <cell r="G84271" t="str">
            <v>115718</v>
          </cell>
        </row>
        <row r="84272">
          <cell r="F84272" t="str">
            <v>anchor.chat</v>
          </cell>
          <cell r="G84272" t="str">
            <v>115719</v>
          </cell>
        </row>
        <row r="84273">
          <cell r="F84273" t="str">
            <v>anchorage.io</v>
          </cell>
          <cell r="G84273" t="str">
            <v>115720</v>
          </cell>
        </row>
        <row r="84274">
          <cell r="F84274" t="str">
            <v>anchoredseo.com</v>
          </cell>
          <cell r="G84274" t="str">
            <v>115721</v>
          </cell>
        </row>
        <row r="84275">
          <cell r="F84275" t="str">
            <v>anchorthatpoint.com</v>
          </cell>
          <cell r="G84275" t="str">
            <v>115722</v>
          </cell>
        </row>
        <row r="84276">
          <cell r="F84276" t="str">
            <v>anchoryou.com</v>
          </cell>
          <cell r="G84276" t="str">
            <v>115723</v>
          </cell>
        </row>
        <row r="84277">
          <cell r="F84277" t="str">
            <v>anconmedical.com</v>
          </cell>
          <cell r="G84277" t="str">
            <v>115724</v>
          </cell>
        </row>
        <row r="84278">
          <cell r="F84278" t="str">
            <v>ancoramediasolutions.com</v>
          </cell>
          <cell r="G84278" t="str">
            <v>115725</v>
          </cell>
        </row>
        <row r="84279">
          <cell r="F84279" t="str">
            <v>ancosanvcc.com</v>
          </cell>
          <cell r="G84279" t="str">
            <v>115726</v>
          </cell>
        </row>
        <row r="84280">
          <cell r="F84280" t="str">
            <v>and.digital</v>
          </cell>
          <cell r="G84280" t="str">
            <v>115727</v>
          </cell>
        </row>
        <row r="84281">
          <cell r="F84281" t="str">
            <v>andamangreatescape.com</v>
          </cell>
          <cell r="G84281" t="str">
            <v>115728</v>
          </cell>
        </row>
        <row r="84282">
          <cell r="F84282" t="str">
            <v>andarisystems.com</v>
          </cell>
          <cell r="G84282" t="str">
            <v>115729</v>
          </cell>
        </row>
        <row r="84283">
          <cell r="F84283" t="str">
            <v>andbeyond.media</v>
          </cell>
          <cell r="G84283" t="str">
            <v>115730</v>
          </cell>
        </row>
        <row r="84284">
          <cell r="F84284" t="str">
            <v>andchill.io</v>
          </cell>
          <cell r="G84284" t="str">
            <v>115731</v>
          </cell>
        </row>
        <row r="84285">
          <cell r="F84285" t="str">
            <v>andfrankly.com</v>
          </cell>
          <cell r="G84285" t="str">
            <v>115732</v>
          </cell>
        </row>
        <row r="84286">
          <cell r="F84286" t="str">
            <v>andieswim.com</v>
          </cell>
          <cell r="G84286" t="str">
            <v>115733</v>
          </cell>
        </row>
        <row r="84287">
          <cell r="F84287" t="str">
            <v>andinero.com</v>
          </cell>
          <cell r="G84287" t="str">
            <v>115734</v>
          </cell>
        </row>
        <row r="84288">
          <cell r="F84288" t="str">
            <v>andlosa.com</v>
          </cell>
          <cell r="G84288" t="str">
            <v>115735</v>
          </cell>
        </row>
        <row r="84289">
          <cell r="F84289" t="str">
            <v>andnrby.com</v>
          </cell>
          <cell r="G84289" t="str">
            <v>115736</v>
          </cell>
        </row>
        <row r="84290">
          <cell r="F84290" t="str">
            <v>andote.com</v>
          </cell>
          <cell r="G84290" t="str">
            <v>115737</v>
          </cell>
        </row>
        <row r="84291">
          <cell r="F84291" t="str">
            <v>andradewatts.com</v>
          </cell>
          <cell r="G84291" t="str">
            <v>115738</v>
          </cell>
        </row>
        <row r="84292">
          <cell r="F84292" t="str">
            <v>andrafund.com</v>
          </cell>
          <cell r="G84292" t="str">
            <v>115739</v>
          </cell>
        </row>
        <row r="84293">
          <cell r="F84293" t="str">
            <v>andreadoven.com</v>
          </cell>
          <cell r="G84293" t="str">
            <v>115740</v>
          </cell>
        </row>
        <row r="84294">
          <cell r="F84294" t="str">
            <v>andrewpbenoit.com</v>
          </cell>
          <cell r="G84294" t="str">
            <v>115741</v>
          </cell>
        </row>
        <row r="84295">
          <cell r="F84295" t="str">
            <v>androgengains.com</v>
          </cell>
          <cell r="G84295" t="str">
            <v>115742</v>
          </cell>
        </row>
        <row r="84296">
          <cell r="F84296" t="str">
            <v>android.wikinsta.com</v>
          </cell>
          <cell r="G84296" t="str">
            <v>115743</v>
          </cell>
        </row>
        <row r="84297">
          <cell r="F84297" t="str">
            <v>androidaces.com</v>
          </cell>
          <cell r="G84297" t="str">
            <v>115744</v>
          </cell>
        </row>
        <row r="84298">
          <cell r="F84298" t="str">
            <v>androidappsntricks.com</v>
          </cell>
          <cell r="G84298" t="str">
            <v>115745</v>
          </cell>
        </row>
        <row r="84299">
          <cell r="F84299" t="str">
            <v>androidcrush.com</v>
          </cell>
          <cell r="G84299" t="str">
            <v>115746</v>
          </cell>
        </row>
        <row r="84300">
          <cell r="F84300" t="str">
            <v>androidrating.com</v>
          </cell>
          <cell r="G84300" t="str">
            <v>115747</v>
          </cell>
        </row>
        <row r="84301">
          <cell r="F84301" t="str">
            <v>androidroundup.com</v>
          </cell>
          <cell r="G84301" t="str">
            <v>115748</v>
          </cell>
        </row>
        <row r="84302">
          <cell r="F84302" t="str">
            <v>andromida.builders</v>
          </cell>
          <cell r="G84302" t="str">
            <v>115749</v>
          </cell>
        </row>
        <row r="84303">
          <cell r="F84303" t="str">
            <v>andsafety.com</v>
          </cell>
          <cell r="G84303" t="str">
            <v>115750</v>
          </cell>
        </row>
        <row r="84304">
          <cell r="F84304" t="str">
            <v>andshift.com</v>
          </cell>
          <cell r="G84304" t="str">
            <v>115751</v>
          </cell>
        </row>
        <row r="84305">
          <cell r="F84305" t="str">
            <v>andyhacontractor.com</v>
          </cell>
          <cell r="G84305" t="str">
            <v>115752</v>
          </cell>
        </row>
        <row r="84306">
          <cell r="F84306" t="str">
            <v>anemoment.com</v>
          </cell>
          <cell r="G84306" t="str">
            <v>115753</v>
          </cell>
        </row>
        <row r="84307">
          <cell r="F84307" t="str">
            <v>anemomind.com</v>
          </cell>
          <cell r="G84307" t="str">
            <v>115754</v>
          </cell>
        </row>
        <row r="84308">
          <cell r="F84308" t="str">
            <v>aneservices.in</v>
          </cell>
          <cell r="G84308" t="str">
            <v>115755</v>
          </cell>
        </row>
        <row r="84309">
          <cell r="F84309" t="str">
            <v>anetwork.ir</v>
          </cell>
          <cell r="G84309" t="str">
            <v>115756</v>
          </cell>
        </row>
        <row r="84310">
          <cell r="F84310" t="str">
            <v>anewstip.com</v>
          </cell>
          <cell r="G84310" t="str">
            <v>115757</v>
          </cell>
        </row>
        <row r="84311">
          <cell r="F84311" t="str">
            <v>angelcomputing.com</v>
          </cell>
          <cell r="G84311" t="str">
            <v>115758</v>
          </cell>
        </row>
        <row r="84312">
          <cell r="F84312" t="str">
            <v>angeldonate.com</v>
          </cell>
          <cell r="G84312" t="str">
            <v>115759</v>
          </cell>
        </row>
        <row r="84313">
          <cell r="F84313" t="str">
            <v>angelheart.in</v>
          </cell>
          <cell r="G84313" t="str">
            <v>115760</v>
          </cell>
        </row>
        <row r="84314">
          <cell r="F84314" t="str">
            <v>angelindia.in</v>
          </cell>
          <cell r="G84314" t="str">
            <v>115761</v>
          </cell>
        </row>
        <row r="84315">
          <cell r="F84315" t="str">
            <v>angelintelligence.io</v>
          </cell>
          <cell r="G84315" t="str">
            <v>115762</v>
          </cell>
        </row>
        <row r="84316">
          <cell r="F84316" t="str">
            <v>angelkings.com</v>
          </cell>
          <cell r="G84316" t="str">
            <v>115763</v>
          </cell>
        </row>
        <row r="84317">
          <cell r="F84317" t="str">
            <v>angeloop.co</v>
          </cell>
          <cell r="G84317" t="str">
            <v>115764</v>
          </cell>
        </row>
        <row r="84318">
          <cell r="F84318" t="str">
            <v>angelrockventures.com</v>
          </cell>
          <cell r="G84318" t="str">
            <v>115765</v>
          </cell>
        </row>
        <row r="84319">
          <cell r="F84319" t="str">
            <v>angelsbasket.com</v>
          </cell>
          <cell r="G84319" t="str">
            <v>115766</v>
          </cell>
        </row>
        <row r="84320">
          <cell r="F84320" t="str">
            <v>angelscholars.com</v>
          </cell>
          <cell r="G84320" t="str">
            <v>115767</v>
          </cell>
        </row>
        <row r="84321">
          <cell r="F84321" t="str">
            <v>angelscup.com</v>
          </cell>
          <cell r="G84321" t="str">
            <v>115768</v>
          </cell>
        </row>
        <row r="84322">
          <cell r="F84322" t="str">
            <v>angelsense.com</v>
          </cell>
          <cell r="G84322" t="str">
            <v>115769</v>
          </cell>
        </row>
        <row r="84323">
          <cell r="F84323" t="str">
            <v>angelsglobal.com</v>
          </cell>
          <cell r="G84323" t="str">
            <v>115770</v>
          </cell>
        </row>
        <row r="84324">
          <cell r="F84324" t="str">
            <v>angelshaveclub.com</v>
          </cell>
          <cell r="G84324" t="str">
            <v>115771</v>
          </cell>
        </row>
        <row r="84325">
          <cell r="F84325" t="str">
            <v>angelsquare.co</v>
          </cell>
          <cell r="G84325" t="str">
            <v>115772</v>
          </cell>
        </row>
        <row r="84326">
          <cell r="F84326" t="str">
            <v>angelwebsludhiana.com</v>
          </cell>
          <cell r="G84326" t="str">
            <v>115773</v>
          </cell>
        </row>
        <row r="84327">
          <cell r="F84327" t="str">
            <v>anglingiq.com</v>
          </cell>
          <cell r="G84327" t="str">
            <v>115774</v>
          </cell>
        </row>
        <row r="84328">
          <cell r="F84328" t="str">
            <v>angry.ventures</v>
          </cell>
          <cell r="G84328" t="str">
            <v>115775</v>
          </cell>
        </row>
        <row r="84329">
          <cell r="F84329" t="str">
            <v>angrybeard.in</v>
          </cell>
          <cell r="G84329" t="str">
            <v>115776</v>
          </cell>
        </row>
        <row r="84330">
          <cell r="F84330" t="str">
            <v>angrygif.com</v>
          </cell>
          <cell r="G84330" t="str">
            <v>115777</v>
          </cell>
        </row>
        <row r="84331">
          <cell r="F84331" t="str">
            <v>angularclass.com</v>
          </cell>
          <cell r="G84331" t="str">
            <v>115778</v>
          </cell>
        </row>
        <row r="84332">
          <cell r="F84332" t="str">
            <v>angularminds.com</v>
          </cell>
          <cell r="G84332" t="str">
            <v>115779</v>
          </cell>
        </row>
        <row r="84333">
          <cell r="F84333" t="str">
            <v>angus.ai</v>
          </cell>
          <cell r="G84333" t="str">
            <v>115780</v>
          </cell>
        </row>
        <row r="84334">
          <cell r="F84334" t="str">
            <v>anifty.co</v>
          </cell>
          <cell r="G84334" t="str">
            <v>115781</v>
          </cell>
        </row>
        <row r="84335">
          <cell r="F84335" t="str">
            <v>animaetech.com</v>
          </cell>
          <cell r="G84335" t="str">
            <v>115782</v>
          </cell>
        </row>
        <row r="84336">
          <cell r="F84336" t="str">
            <v>animaker.com</v>
          </cell>
          <cell r="G84336" t="str">
            <v>115783</v>
          </cell>
        </row>
        <row r="84337">
          <cell r="F84337" t="str">
            <v>animalear.com</v>
          </cell>
          <cell r="G84337" t="str">
            <v>115784</v>
          </cell>
        </row>
        <row r="84338">
          <cell r="F84338" t="str">
            <v>animalplug.com</v>
          </cell>
          <cell r="G84338" t="str">
            <v>115785</v>
          </cell>
        </row>
        <row r="84339">
          <cell r="F84339" t="str">
            <v>animalsphere.com</v>
          </cell>
          <cell r="G84339" t="str">
            <v>115786</v>
          </cell>
        </row>
        <row r="84340">
          <cell r="F84340" t="str">
            <v>animalventures.co</v>
          </cell>
          <cell r="G84340" t="str">
            <v>115787</v>
          </cell>
        </row>
        <row r="84341">
          <cell r="F84341" t="str">
            <v>animangaplus.com</v>
          </cell>
          <cell r="G84341" t="str">
            <v>115788</v>
          </cell>
        </row>
        <row r="84342">
          <cell r="F84342" t="str">
            <v>animateobjects.net</v>
          </cell>
          <cell r="G84342" t="str">
            <v>115789</v>
          </cell>
        </row>
        <row r="84343">
          <cell r="F84343" t="str">
            <v>animatesearch.com</v>
          </cell>
          <cell r="G84343" t="str">
            <v>115790</v>
          </cell>
        </row>
        <row r="84344">
          <cell r="F84344" t="str">
            <v>animationgig.com</v>
          </cell>
          <cell r="G84344" t="str">
            <v>115791</v>
          </cell>
        </row>
        <row r="84345">
          <cell r="F84345" t="str">
            <v>animatria.com</v>
          </cell>
          <cell r="G84345" t="str">
            <v>115792</v>
          </cell>
        </row>
        <row r="84346">
          <cell r="F84346" t="str">
            <v>animjoy.com</v>
          </cell>
          <cell r="G84346" t="str">
            <v>115793</v>
          </cell>
        </row>
        <row r="84347">
          <cell r="F84347" t="str">
            <v>animusbuilder.com</v>
          </cell>
          <cell r="G84347" t="str">
            <v>115794</v>
          </cell>
        </row>
        <row r="84348">
          <cell r="F84348" t="str">
            <v>animustech.com</v>
          </cell>
          <cell r="G84348" t="str">
            <v>115795</v>
          </cell>
        </row>
        <row r="84349">
          <cell r="F84349" t="str">
            <v>anique.co.uk</v>
          </cell>
          <cell r="G84349" t="str">
            <v>115796</v>
          </cell>
        </row>
        <row r="84350">
          <cell r="F84350" t="str">
            <v>anisoprint.ru</v>
          </cell>
          <cell r="G84350" t="str">
            <v>115797</v>
          </cell>
        </row>
        <row r="84351">
          <cell r="F84351" t="str">
            <v>anitar.is</v>
          </cell>
          <cell r="G84351" t="str">
            <v>115798</v>
          </cell>
        </row>
        <row r="84352">
          <cell r="F84352" t="str">
            <v>anitarogersgallery.com</v>
          </cell>
          <cell r="G84352" t="str">
            <v>115799</v>
          </cell>
        </row>
        <row r="84353">
          <cell r="F84353" t="str">
            <v>anitas.com.br</v>
          </cell>
          <cell r="G84353" t="str">
            <v>115800</v>
          </cell>
        </row>
        <row r="84354">
          <cell r="F84354" t="str">
            <v>ankakep.com</v>
          </cell>
          <cell r="G84354" t="str">
            <v>115801</v>
          </cell>
        </row>
        <row r="84355">
          <cell r="F84355" t="str">
            <v>ankerbox.com</v>
          </cell>
          <cell r="G84355" t="str">
            <v>115802</v>
          </cell>
        </row>
        <row r="84356">
          <cell r="F84356" t="str">
            <v>ankooverseas.com</v>
          </cell>
          <cell r="G84356" t="str">
            <v>115803</v>
          </cell>
        </row>
        <row r="84357">
          <cell r="F84357" t="str">
            <v>anlago.de</v>
          </cell>
          <cell r="G84357" t="str">
            <v>115804</v>
          </cell>
        </row>
        <row r="84358">
          <cell r="F84358" t="str">
            <v>annabela.co.uk</v>
          </cell>
          <cell r="G84358" t="str">
            <v>115805</v>
          </cell>
        </row>
        <row r="84359">
          <cell r="F84359" t="str">
            <v>annaliisasorganickitchen.com</v>
          </cell>
          <cell r="G84359" t="str">
            <v>115806</v>
          </cell>
        </row>
        <row r="84360">
          <cell r="F84360" t="str">
            <v>annectoapp.com</v>
          </cell>
          <cell r="G84360" t="str">
            <v>115807</v>
          </cell>
        </row>
        <row r="84361">
          <cell r="F84361" t="str">
            <v>annexorien.com</v>
          </cell>
          <cell r="G84361" t="str">
            <v>115808</v>
          </cell>
        </row>
        <row r="84362">
          <cell r="F84362" t="str">
            <v>anniebot.info</v>
          </cell>
          <cell r="G84362" t="str">
            <v>115809</v>
          </cell>
        </row>
        <row r="84363">
          <cell r="F84363" t="str">
            <v>anniversary-app.com</v>
          </cell>
          <cell r="G84363" t="str">
            <v>115810</v>
          </cell>
        </row>
        <row r="84364">
          <cell r="F84364" t="str">
            <v>annot.io</v>
          </cell>
          <cell r="G84364" t="str">
            <v>115811</v>
          </cell>
        </row>
        <row r="84365">
          <cell r="F84365" t="str">
            <v>annoto.net</v>
          </cell>
          <cell r="G84365" t="str">
            <v>115812</v>
          </cell>
        </row>
        <row r="84366">
          <cell r="F84366" t="str">
            <v>anonsus.com</v>
          </cell>
          <cell r="G84366" t="str">
            <v>115813</v>
          </cell>
        </row>
        <row r="84367">
          <cell r="F84367" t="str">
            <v>anonybyte.com</v>
          </cell>
          <cell r="G84367" t="str">
            <v>115814</v>
          </cell>
        </row>
        <row r="84368">
          <cell r="F84368" t="str">
            <v>anonyme.com</v>
          </cell>
          <cell r="G84368" t="str">
            <v>115815</v>
          </cell>
        </row>
        <row r="84369">
          <cell r="F84369" t="str">
            <v>anonymousbtcsms.com</v>
          </cell>
          <cell r="G84369" t="str">
            <v>115816</v>
          </cell>
        </row>
        <row r="84370">
          <cell r="F84370" t="str">
            <v>anonymzoo.com</v>
          </cell>
          <cell r="G84370" t="str">
            <v>115817</v>
          </cell>
        </row>
        <row r="84371">
          <cell r="F84371" t="str">
            <v>anoojainternational.com</v>
          </cell>
          <cell r="G84371" t="str">
            <v>115818</v>
          </cell>
        </row>
        <row r="84372">
          <cell r="F84372" t="str">
            <v>anosearch.com</v>
          </cell>
          <cell r="G84372" t="str">
            <v>115819</v>
          </cell>
        </row>
        <row r="84373">
          <cell r="F84373" t="str">
            <v>another-friday.com</v>
          </cell>
          <cell r="G84373" t="str">
            <v>115820</v>
          </cell>
        </row>
        <row r="84374">
          <cell r="F84374" t="str">
            <v>another.ai</v>
          </cell>
          <cell r="G84374" t="str">
            <v>115821</v>
          </cell>
        </row>
        <row r="84375">
          <cell r="F84375" t="str">
            <v>anotherbrickintheroad.org</v>
          </cell>
          <cell r="G84375" t="str">
            <v>115822</v>
          </cell>
        </row>
        <row r="84376">
          <cell r="F84376" t="str">
            <v>anotherdamconsultancy.com</v>
          </cell>
          <cell r="G84376" t="str">
            <v>115823</v>
          </cell>
        </row>
        <row r="84377">
          <cell r="F84377" t="str">
            <v>anotherealityvr.com</v>
          </cell>
          <cell r="G84377" t="str">
            <v>115824</v>
          </cell>
        </row>
        <row r="84378">
          <cell r="F84378" t="str">
            <v>anotherpursuit.com</v>
          </cell>
          <cell r="G84378" t="str">
            <v>115825</v>
          </cell>
        </row>
        <row r="84379">
          <cell r="F84379" t="str">
            <v>anotherworldvr.com</v>
          </cell>
          <cell r="G84379" t="str">
            <v>115826</v>
          </cell>
        </row>
        <row r="84380">
          <cell r="F84380" t="str">
            <v>anozim.com</v>
          </cell>
          <cell r="G84380" t="str">
            <v>115827</v>
          </cell>
        </row>
        <row r="84381">
          <cell r="F84381" t="str">
            <v>anques.com</v>
          </cell>
          <cell r="G84381" t="str">
            <v>115828</v>
          </cell>
        </row>
        <row r="84382">
          <cell r="F84382" t="str">
            <v>anrestates.com</v>
          </cell>
          <cell r="G84382" t="str">
            <v>115829</v>
          </cell>
        </row>
        <row r="84383">
          <cell r="F84383" t="str">
            <v>anshspices.com</v>
          </cell>
          <cell r="G84383" t="str">
            <v>115830</v>
          </cell>
        </row>
        <row r="84384">
          <cell r="F84384" t="str">
            <v>ansiblecomms.com</v>
          </cell>
          <cell r="G84384" t="str">
            <v>115831</v>
          </cell>
        </row>
        <row r="84385">
          <cell r="F84385" t="str">
            <v>ansibler.com</v>
          </cell>
          <cell r="G84385" t="str">
            <v>115832</v>
          </cell>
        </row>
        <row r="84386">
          <cell r="F84386" t="str">
            <v>ansibytecode.com</v>
          </cell>
          <cell r="G84386" t="str">
            <v>115833</v>
          </cell>
        </row>
        <row r="84387">
          <cell r="F84387" t="str">
            <v>ansnei.com</v>
          </cell>
          <cell r="G84387" t="str">
            <v>115834</v>
          </cell>
        </row>
        <row r="84388">
          <cell r="F84388" t="str">
            <v>anspiel.bar</v>
          </cell>
          <cell r="G84388" t="str">
            <v>115835</v>
          </cell>
        </row>
        <row r="84389">
          <cell r="F84389" t="str">
            <v>answer.tv</v>
          </cell>
          <cell r="G84389" t="str">
            <v>115836</v>
          </cell>
        </row>
        <row r="84390">
          <cell r="F84390" t="str">
            <v>answerminer.com</v>
          </cell>
          <cell r="G84390" t="str">
            <v>115837</v>
          </cell>
        </row>
        <row r="84391">
          <cell r="F84391" t="str">
            <v>answerstage.com</v>
          </cell>
          <cell r="G84391" t="str">
            <v>115838</v>
          </cell>
        </row>
        <row r="84392">
          <cell r="F84392" t="str">
            <v>answersz.com</v>
          </cell>
          <cell r="G84392" t="str">
            <v>115839</v>
          </cell>
        </row>
        <row r="84393">
          <cell r="F84393" t="str">
            <v>answrly.com</v>
          </cell>
          <cell r="G84393" t="str">
            <v>115840</v>
          </cell>
        </row>
        <row r="84394">
          <cell r="F84394" t="str">
            <v>ant.works</v>
          </cell>
          <cell r="G84394" t="str">
            <v>115841</v>
          </cell>
        </row>
        <row r="84395">
          <cell r="F84395" t="str">
            <v>antandre.com</v>
          </cell>
          <cell r="G84395" t="str">
            <v>115842</v>
          </cell>
        </row>
        <row r="84396">
          <cell r="F84396" t="str">
            <v>antarescodestudio.com</v>
          </cell>
          <cell r="G84396" t="str">
            <v>115843</v>
          </cell>
        </row>
        <row r="84397">
          <cell r="F84397" t="str">
            <v>antarlor.com</v>
          </cell>
          <cell r="G84397" t="str">
            <v>115844</v>
          </cell>
        </row>
        <row r="84398">
          <cell r="F84398" t="str">
            <v>antebox.com</v>
          </cell>
          <cell r="G84398" t="str">
            <v>115845</v>
          </cell>
        </row>
        <row r="84399">
          <cell r="F84399" t="str">
            <v>antedea.com</v>
          </cell>
          <cell r="G84399" t="str">
            <v>115846</v>
          </cell>
        </row>
        <row r="84400">
          <cell r="F84400" t="str">
            <v>antelop-solutions.com</v>
          </cell>
          <cell r="G84400" t="str">
            <v>115847</v>
          </cell>
        </row>
        <row r="84401">
          <cell r="F84401" t="str">
            <v>antelops.com</v>
          </cell>
          <cell r="G84401" t="str">
            <v>115848</v>
          </cell>
        </row>
        <row r="84402">
          <cell r="F84402" t="str">
            <v>anterin.id</v>
          </cell>
          <cell r="G84402" t="str">
            <v>115849</v>
          </cell>
        </row>
        <row r="84403">
          <cell r="F84403" t="str">
            <v>anterose.com</v>
          </cell>
          <cell r="G84403" t="str">
            <v>115850</v>
          </cell>
        </row>
        <row r="84404">
          <cell r="F84404" t="str">
            <v>antescofo.com</v>
          </cell>
          <cell r="G84404" t="str">
            <v>115851</v>
          </cell>
        </row>
        <row r="84405">
          <cell r="F84405" t="str">
            <v>anthemapp.com</v>
          </cell>
          <cell r="G84405" t="str">
            <v>115852</v>
          </cell>
        </row>
        <row r="84406">
          <cell r="F84406" t="str">
            <v>anthillcreations.org</v>
          </cell>
          <cell r="G84406" t="str">
            <v>115853</v>
          </cell>
        </row>
        <row r="84407">
          <cell r="F84407" t="str">
            <v>anthilljobs.com</v>
          </cell>
          <cell r="G84407" t="str">
            <v>115854</v>
          </cell>
        </row>
        <row r="84408">
          <cell r="F84408" t="str">
            <v>anthonyagby.com</v>
          </cell>
          <cell r="G84408" t="str">
            <v>115855</v>
          </cell>
        </row>
        <row r="84409">
          <cell r="F84409" t="str">
            <v>anthrotechnica.com</v>
          </cell>
          <cell r="G84409" t="str">
            <v>115856</v>
          </cell>
        </row>
        <row r="84410">
          <cell r="F84410" t="str">
            <v>antibytes.com</v>
          </cell>
          <cell r="G84410" t="str">
            <v>115857</v>
          </cell>
        </row>
        <row r="84411">
          <cell r="F84411" t="str">
            <v>anticipatetipping.com</v>
          </cell>
          <cell r="G84411" t="str">
            <v>115858</v>
          </cell>
        </row>
        <row r="84412">
          <cell r="F84412" t="str">
            <v>antinvasion.net</v>
          </cell>
          <cell r="G84412" t="str">
            <v>115859</v>
          </cell>
        </row>
        <row r="84413">
          <cell r="F84413" t="str">
            <v>antipodal.com</v>
          </cell>
          <cell r="G84413" t="str">
            <v>115860</v>
          </cell>
        </row>
        <row r="84414">
          <cell r="F84414" t="str">
            <v>antivirus.solutions</v>
          </cell>
          <cell r="G84414" t="str">
            <v>115861</v>
          </cell>
        </row>
        <row r="84415">
          <cell r="F84415" t="str">
            <v>antlycorp.com</v>
          </cell>
          <cell r="G84415" t="str">
            <v>115862</v>
          </cell>
        </row>
        <row r="84416">
          <cell r="F84416" t="str">
            <v>antoree.com</v>
          </cell>
          <cell r="G84416" t="str">
            <v>115863</v>
          </cell>
        </row>
        <row r="84417">
          <cell r="F84417" t="str">
            <v>antpuppet.com</v>
          </cell>
          <cell r="G84417" t="str">
            <v>115864</v>
          </cell>
        </row>
        <row r="84418">
          <cell r="F84418" t="str">
            <v>antresol.it</v>
          </cell>
          <cell r="G84418" t="str">
            <v>115865</v>
          </cell>
        </row>
        <row r="84419">
          <cell r="F84419" t="str">
            <v>antumbra.io</v>
          </cell>
          <cell r="G84419" t="str">
            <v>115866</v>
          </cell>
        </row>
        <row r="84420">
          <cell r="F84420" t="str">
            <v>antwork.com</v>
          </cell>
          <cell r="G84420" t="str">
            <v>115867</v>
          </cell>
        </row>
        <row r="84421">
          <cell r="F84421" t="str">
            <v>antz.global</v>
          </cell>
          <cell r="G84421" t="str">
            <v>115868</v>
          </cell>
        </row>
        <row r="84422">
          <cell r="F84422" t="str">
            <v>antzer-tech.com</v>
          </cell>
          <cell r="G84422" t="str">
            <v>115869</v>
          </cell>
        </row>
        <row r="84423">
          <cell r="F84423" t="str">
            <v>anubix.com</v>
          </cell>
          <cell r="G84423" t="str">
            <v>115870</v>
          </cell>
        </row>
        <row r="84424">
          <cell r="F84424" t="str">
            <v>anumerics.com</v>
          </cell>
          <cell r="G84424" t="str">
            <v>115871</v>
          </cell>
        </row>
        <row r="84425">
          <cell r="F84425" t="str">
            <v>anumira.com</v>
          </cell>
          <cell r="G84425" t="str">
            <v>115872</v>
          </cell>
        </row>
        <row r="84426">
          <cell r="F84426" t="str">
            <v>anunstoppable.life</v>
          </cell>
          <cell r="G84426" t="str">
            <v>115873</v>
          </cell>
        </row>
        <row r="84427">
          <cell r="F84427" t="str">
            <v>anvajo.com</v>
          </cell>
          <cell r="G84427" t="str">
            <v>115874</v>
          </cell>
        </row>
        <row r="84428">
          <cell r="F84428" t="str">
            <v>anvil.io</v>
          </cell>
          <cell r="G84428" t="str">
            <v>115875</v>
          </cell>
        </row>
        <row r="84429">
          <cell r="F84429" t="str">
            <v>anvilearly.com</v>
          </cell>
          <cell r="G84429" t="str">
            <v>115876</v>
          </cell>
        </row>
        <row r="84430">
          <cell r="F84430" t="str">
            <v>anvilheadstudios.com</v>
          </cell>
          <cell r="G84430" t="str">
            <v>115877</v>
          </cell>
        </row>
        <row r="84431">
          <cell r="F84431" t="str">
            <v>anwarpresents.com</v>
          </cell>
          <cell r="G84431" t="str">
            <v>115878</v>
          </cell>
        </row>
        <row r="84432">
          <cell r="F84432" t="str">
            <v>anxietyboss.com</v>
          </cell>
          <cell r="G84432" t="str">
            <v>115879</v>
          </cell>
        </row>
        <row r="84433">
          <cell r="F84433" t="str">
            <v>anxietyrelieverapp.com</v>
          </cell>
          <cell r="G84433" t="str">
            <v>115880</v>
          </cell>
        </row>
        <row r="84434">
          <cell r="F84434" t="str">
            <v>anxinsao.com</v>
          </cell>
          <cell r="G84434" t="str">
            <v>115881</v>
          </cell>
        </row>
        <row r="84435">
          <cell r="F84435" t="str">
            <v>anyathlete.com</v>
          </cell>
          <cell r="G84435" t="str">
            <v>115882</v>
          </cell>
        </row>
        <row r="84436">
          <cell r="F84436" t="str">
            <v>anycafecoffee.com</v>
          </cell>
          <cell r="G84436" t="str">
            <v>115883</v>
          </cell>
        </row>
        <row r="84437">
          <cell r="F84437" t="str">
            <v>anycoin.me</v>
          </cell>
          <cell r="G84437" t="str">
            <v>115884</v>
          </cell>
        </row>
        <row r="84438">
          <cell r="F84438" t="str">
            <v>anyday.be</v>
          </cell>
          <cell r="G84438" t="str">
            <v>115885</v>
          </cell>
        </row>
        <row r="84439">
          <cell r="F84439" t="str">
            <v>anydesk.com</v>
          </cell>
          <cell r="G84439" t="str">
            <v>115886</v>
          </cell>
        </row>
        <row r="84440">
          <cell r="F84440" t="str">
            <v>anyforest.com</v>
          </cell>
          <cell r="G84440" t="str">
            <v>115887</v>
          </cell>
        </row>
        <row r="84441">
          <cell r="F84441" t="str">
            <v>anygrowth.com</v>
          </cell>
          <cell r="G84441" t="str">
            <v>115888</v>
          </cell>
        </row>
        <row r="84442">
          <cell r="F84442" t="str">
            <v>anylevel.me</v>
          </cell>
          <cell r="G84442" t="str">
            <v>115889</v>
          </cell>
        </row>
        <row r="84443">
          <cell r="F84443" t="str">
            <v>anymailfinder.com</v>
          </cell>
          <cell r="G84443" t="str">
            <v>115890</v>
          </cell>
        </row>
        <row r="84444">
          <cell r="F84444" t="str">
            <v>anymove.in</v>
          </cell>
          <cell r="G84444" t="str">
            <v>115891</v>
          </cell>
        </row>
        <row r="84445">
          <cell r="F84445" t="str">
            <v>anyonecancook.co</v>
          </cell>
          <cell r="G84445" t="str">
            <v>115892</v>
          </cell>
        </row>
        <row r="84446">
          <cell r="F84446" t="str">
            <v>anyonecanlearntocode.com</v>
          </cell>
          <cell r="G84446" t="str">
            <v>115893</v>
          </cell>
        </row>
        <row r="84447">
          <cell r="F84447" t="str">
            <v>anypark.net</v>
          </cell>
          <cell r="G84447" t="str">
            <v>115894</v>
          </cell>
        </row>
        <row r="84448">
          <cell r="F84448" t="str">
            <v>anyractive.com</v>
          </cell>
          <cell r="G84448" t="str">
            <v>115895</v>
          </cell>
        </row>
        <row r="84449">
          <cell r="F84449" t="str">
            <v>anysizedeals.com</v>
          </cell>
          <cell r="G84449" t="str">
            <v>115896</v>
          </cell>
        </row>
        <row r="84450">
          <cell r="F84450" t="str">
            <v>anystart.com</v>
          </cell>
          <cell r="G84450" t="str">
            <v>115897</v>
          </cell>
        </row>
        <row r="84451">
          <cell r="F84451" t="str">
            <v>anythings.co</v>
          </cell>
          <cell r="G84451" t="str">
            <v>115898</v>
          </cell>
        </row>
        <row r="84452">
          <cell r="F84452" t="str">
            <v>anyup.net</v>
          </cell>
          <cell r="G84452" t="str">
            <v>115899</v>
          </cell>
        </row>
        <row r="84453">
          <cell r="F84453" t="str">
            <v>anyvision.co</v>
          </cell>
          <cell r="G84453" t="str">
            <v>115900</v>
          </cell>
        </row>
        <row r="84454">
          <cell r="F84454" t="str">
            <v>anyware.solutions</v>
          </cell>
          <cell r="G84454" t="str">
            <v>115901</v>
          </cell>
        </row>
        <row r="84455">
          <cell r="F84455" t="str">
            <v>anywhere.com</v>
          </cell>
          <cell r="G84455" t="str">
            <v>115902</v>
          </cell>
        </row>
        <row r="84456">
          <cell r="F84456" t="str">
            <v>anywhere.md</v>
          </cell>
          <cell r="G84456" t="str">
            <v>115903</v>
          </cell>
        </row>
        <row r="84457">
          <cell r="F84457" t="str">
            <v>anzendata.com</v>
          </cell>
          <cell r="G84457" t="str">
            <v>115904</v>
          </cell>
        </row>
        <row r="84458">
          <cell r="F84458" t="str">
            <v>ao1.in</v>
          </cell>
          <cell r="G84458" t="str">
            <v>115905</v>
          </cell>
        </row>
        <row r="84459">
          <cell r="F84459" t="str">
            <v>aogora.com</v>
          </cell>
          <cell r="G84459" t="str">
            <v>115906</v>
          </cell>
        </row>
        <row r="84460">
          <cell r="F84460" t="str">
            <v>aoku3d.com</v>
          </cell>
          <cell r="G84460" t="str">
            <v>115907</v>
          </cell>
        </row>
        <row r="84461">
          <cell r="F84461" t="str">
            <v>aol.com</v>
          </cell>
          <cell r="G84461" t="str">
            <v>115908</v>
          </cell>
        </row>
        <row r="84462">
          <cell r="F84462" t="str">
            <v>aomedia.org</v>
          </cell>
          <cell r="G84462" t="str">
            <v>115909</v>
          </cell>
        </row>
        <row r="84463">
          <cell r="F84463" t="str">
            <v>aomegaenergy.com</v>
          </cell>
          <cell r="G84463" t="str">
            <v>115910</v>
          </cell>
        </row>
        <row r="84464">
          <cell r="F84464" t="str">
            <v>aoneindiatravels.com</v>
          </cell>
          <cell r="G84464" t="str">
            <v>115911</v>
          </cell>
        </row>
        <row r="84465">
          <cell r="F84465" t="str">
            <v>aoorora.com</v>
          </cell>
          <cell r="G84465" t="str">
            <v>115912</v>
          </cell>
        </row>
        <row r="84466">
          <cell r="F84466" t="str">
            <v>ap1.io</v>
          </cell>
          <cell r="G84466" t="str">
            <v>115913</v>
          </cell>
        </row>
        <row r="84467">
          <cell r="F84467" t="str">
            <v>apacmed.org</v>
          </cell>
          <cell r="G84467" t="str">
            <v>115914</v>
          </cell>
        </row>
        <row r="84468">
          <cell r="F84468" t="str">
            <v>aparcandgo.com</v>
          </cell>
          <cell r="G84468" t="str">
            <v>115915</v>
          </cell>
        </row>
        <row r="84469">
          <cell r="F84469" t="str">
            <v>apartemengreenbaypluit.com</v>
          </cell>
          <cell r="G84469" t="str">
            <v>115916</v>
          </cell>
        </row>
        <row r="84470">
          <cell r="F84470" t="str">
            <v>apascrum.com</v>
          </cell>
          <cell r="G84470" t="str">
            <v>115917</v>
          </cell>
        </row>
        <row r="84471">
          <cell r="F84471" t="str">
            <v>apbeacon.com</v>
          </cell>
          <cell r="G84471" t="str">
            <v>115918</v>
          </cell>
        </row>
        <row r="84472">
          <cell r="F84472" t="str">
            <v>apchauffeurs.com</v>
          </cell>
          <cell r="G84472" t="str">
            <v>115919</v>
          </cell>
        </row>
        <row r="84473">
          <cell r="F84473" t="str">
            <v>apeironcenter.com</v>
          </cell>
          <cell r="G84473" t="str">
            <v>115920</v>
          </cell>
        </row>
        <row r="84474">
          <cell r="F84474" t="str">
            <v>apellix.com</v>
          </cell>
          <cell r="G84474" t="str">
            <v>115921</v>
          </cell>
        </row>
        <row r="84475">
          <cell r="F84475" t="str">
            <v>apeo.co</v>
          </cell>
          <cell r="G84475" t="str">
            <v>115922</v>
          </cell>
        </row>
        <row r="84476">
          <cell r="F84476" t="str">
            <v>aperio-systems.com</v>
          </cell>
          <cell r="G84476" t="str">
            <v>115923</v>
          </cell>
        </row>
        <row r="84477">
          <cell r="F84477" t="str">
            <v>aperturemedical.com</v>
          </cell>
          <cell r="G84477" t="str">
            <v>115924</v>
          </cell>
        </row>
        <row r="84478">
          <cell r="F84478" t="str">
            <v>apet.tech</v>
          </cell>
          <cell r="G84478" t="str">
            <v>115925</v>
          </cell>
        </row>
        <row r="84479">
          <cell r="F84479" t="str">
            <v>apexcampus.com</v>
          </cell>
          <cell r="G84479" t="str">
            <v>115926</v>
          </cell>
        </row>
        <row r="84480">
          <cell r="F84480" t="str">
            <v>apexcle.com</v>
          </cell>
          <cell r="G84480" t="str">
            <v>115927</v>
          </cell>
        </row>
        <row r="84481">
          <cell r="F84481" t="str">
            <v>apexlegalsolutions.info</v>
          </cell>
          <cell r="G84481" t="str">
            <v>115928</v>
          </cell>
        </row>
        <row r="84482">
          <cell r="F84482" t="str">
            <v>apextheasiaholidays.com</v>
          </cell>
          <cell r="G84482" t="str">
            <v>115929</v>
          </cell>
        </row>
        <row r="84483">
          <cell r="F84483" t="str">
            <v>apexwebfirm.com</v>
          </cell>
          <cell r="G84483" t="str">
            <v>115930</v>
          </cell>
        </row>
        <row r="84484">
          <cell r="F84484" t="str">
            <v>apexxfintech.com</v>
          </cell>
          <cell r="G84484" t="str">
            <v>115931</v>
          </cell>
        </row>
        <row r="84485">
          <cell r="F84485" t="str">
            <v>apgnation.com</v>
          </cell>
          <cell r="G84485" t="str">
            <v>115932</v>
          </cell>
        </row>
        <row r="84486">
          <cell r="F84486" t="str">
            <v>aphelion.dinclixgroundworks.com</v>
          </cell>
          <cell r="G84486" t="str">
            <v>115933</v>
          </cell>
        </row>
        <row r="84487">
          <cell r="F84487" t="str">
            <v>aphrie.com</v>
          </cell>
          <cell r="G84487" t="str">
            <v>115934</v>
          </cell>
        </row>
        <row r="84488">
          <cell r="F84488" t="str">
            <v>aphrodinet.com</v>
          </cell>
          <cell r="G84488" t="str">
            <v>115935</v>
          </cell>
        </row>
        <row r="84489">
          <cell r="F84489" t="str">
            <v>api.diuit.com</v>
          </cell>
          <cell r="G84489" t="str">
            <v>115936</v>
          </cell>
        </row>
        <row r="84490">
          <cell r="F84490" t="str">
            <v>api.live</v>
          </cell>
          <cell r="G84490" t="str">
            <v>115937</v>
          </cell>
        </row>
        <row r="84491">
          <cell r="F84491" t="str">
            <v>apiall.net</v>
          </cell>
          <cell r="G84491" t="str">
            <v>115938</v>
          </cell>
        </row>
        <row r="84492">
          <cell r="F84492" t="str">
            <v>apiant.com</v>
          </cell>
          <cell r="G84492" t="str">
            <v>115939</v>
          </cell>
        </row>
        <row r="84493">
          <cell r="F84493" t="str">
            <v>apiarydigital.com</v>
          </cell>
          <cell r="G84493" t="str">
            <v>115940</v>
          </cell>
        </row>
        <row r="84494">
          <cell r="F84494" t="str">
            <v>apibond.com</v>
          </cell>
          <cell r="G84494" t="str">
            <v>115941</v>
          </cell>
        </row>
        <row r="84495">
          <cell r="F84495" t="str">
            <v>apicfood.com</v>
          </cell>
          <cell r="G84495" t="str">
            <v>115942</v>
          </cell>
        </row>
        <row r="84496">
          <cell r="F84496" t="str">
            <v>apico.net</v>
          </cell>
          <cell r="G84496" t="str">
            <v>115943</v>
          </cell>
        </row>
        <row r="84497">
          <cell r="F84497" t="str">
            <v>apigrate.com</v>
          </cell>
          <cell r="G84497" t="str">
            <v>115944</v>
          </cell>
        </row>
        <row r="84498">
          <cell r="F84498" t="str">
            <v>apilayer.com</v>
          </cell>
          <cell r="G84498" t="str">
            <v>115945</v>
          </cell>
        </row>
        <row r="84499">
          <cell r="F84499" t="str">
            <v>apiloop.io</v>
          </cell>
          <cell r="G84499" t="str">
            <v>115946</v>
          </cell>
        </row>
        <row r="84500">
          <cell r="F84500" t="str">
            <v>apiopt.com</v>
          </cell>
          <cell r="G84500" t="str">
            <v>115947</v>
          </cell>
        </row>
        <row r="84501">
          <cell r="F84501" t="str">
            <v>apipanda.com</v>
          </cell>
          <cell r="G84501" t="str">
            <v>115948</v>
          </cell>
        </row>
        <row r="84502">
          <cell r="F84502" t="str">
            <v>apiplug.com</v>
          </cell>
          <cell r="G84502" t="str">
            <v>115949</v>
          </cell>
        </row>
        <row r="84503">
          <cell r="F84503" t="str">
            <v>apis-cor.com</v>
          </cell>
          <cell r="G84503" t="str">
            <v>115950</v>
          </cell>
        </row>
        <row r="84504">
          <cell r="F84504" t="str">
            <v>apitador.com</v>
          </cell>
          <cell r="G84504" t="str">
            <v>115951</v>
          </cell>
        </row>
        <row r="84505">
          <cell r="F84505" t="str">
            <v>apitalent.co.nz</v>
          </cell>
          <cell r="G84505" t="str">
            <v>115952</v>
          </cell>
        </row>
        <row r="84506">
          <cell r="F84506" t="str">
            <v>apitite.net</v>
          </cell>
          <cell r="G84506" t="str">
            <v>115953</v>
          </cell>
        </row>
        <row r="84507">
          <cell r="F84507" t="str">
            <v>apitrak.com</v>
          </cell>
          <cell r="G84507" t="str">
            <v>115954</v>
          </cell>
        </row>
        <row r="84508">
          <cell r="F84508" t="str">
            <v>apiumhub.com</v>
          </cell>
          <cell r="G84508" t="str">
            <v>115955</v>
          </cell>
        </row>
        <row r="84509">
          <cell r="F84509" t="str">
            <v>apiwise.nl</v>
          </cell>
          <cell r="G84509" t="str">
            <v>115956</v>
          </cell>
        </row>
        <row r="84510">
          <cell r="F84510" t="str">
            <v>apixal.com</v>
          </cell>
          <cell r="G84510" t="str">
            <v>115957</v>
          </cell>
        </row>
        <row r="84511">
          <cell r="F84511" t="str">
            <v>apkbaru.net</v>
          </cell>
          <cell r="G84511" t="str">
            <v>115958</v>
          </cell>
        </row>
        <row r="84512">
          <cell r="F84512" t="str">
            <v>apknerd.com</v>
          </cell>
          <cell r="G84512" t="str">
            <v>115959</v>
          </cell>
        </row>
        <row r="84513">
          <cell r="F84513" t="str">
            <v>aplaz.com</v>
          </cell>
          <cell r="G84513" t="str">
            <v>115960</v>
          </cell>
        </row>
        <row r="84514">
          <cell r="F84514" t="str">
            <v>apluselearning.com</v>
          </cell>
          <cell r="G84514" t="str">
            <v>115961</v>
          </cell>
        </row>
        <row r="84515">
          <cell r="F84515" t="str">
            <v>aplusratedbusinessfunds.com</v>
          </cell>
          <cell r="G84515" t="str">
            <v>115962</v>
          </cell>
        </row>
        <row r="84516">
          <cell r="F84516" t="str">
            <v>apnaaghar.com</v>
          </cell>
          <cell r="G84516" t="str">
            <v>115963</v>
          </cell>
        </row>
        <row r="84517">
          <cell r="F84517" t="str">
            <v>apnabooks.in</v>
          </cell>
          <cell r="G84517" t="str">
            <v>115964</v>
          </cell>
        </row>
        <row r="84518">
          <cell r="F84518" t="str">
            <v>apnacloud.in</v>
          </cell>
          <cell r="G84518" t="str">
            <v>115965</v>
          </cell>
        </row>
        <row r="84519">
          <cell r="F84519" t="str">
            <v>apnagang.com</v>
          </cell>
          <cell r="G84519" t="str">
            <v>115966</v>
          </cell>
        </row>
        <row r="84520">
          <cell r="F84520" t="str">
            <v>apnameal.com</v>
          </cell>
          <cell r="G84520" t="str">
            <v>115967</v>
          </cell>
        </row>
        <row r="84521">
          <cell r="F84521" t="str">
            <v>apnarohtak.com</v>
          </cell>
          <cell r="G84521" t="str">
            <v>115968</v>
          </cell>
        </row>
        <row r="84522">
          <cell r="F84522" t="str">
            <v>apnlive.com</v>
          </cell>
          <cell r="G84522" t="str">
            <v>115969</v>
          </cell>
        </row>
        <row r="84523">
          <cell r="F84523" t="str">
            <v>apnosystems.com</v>
          </cell>
          <cell r="G84523" t="str">
            <v>115970</v>
          </cell>
        </row>
        <row r="84524">
          <cell r="F84524" t="str">
            <v>apocalypse-events.com</v>
          </cell>
          <cell r="G84524" t="str">
            <v>115971</v>
          </cell>
        </row>
        <row r="84525">
          <cell r="F84525" t="str">
            <v>apocalypsehunters.com</v>
          </cell>
          <cell r="G84525" t="str">
            <v>115972</v>
          </cell>
        </row>
        <row r="84526">
          <cell r="F84526" t="str">
            <v>apollen.com</v>
          </cell>
          <cell r="G84526" t="str">
            <v>115973</v>
          </cell>
        </row>
        <row r="84527">
          <cell r="F84527" t="str">
            <v>apollo-west.com</v>
          </cell>
          <cell r="G84527" t="str">
            <v>115974</v>
          </cell>
        </row>
        <row r="84528">
          <cell r="F84528" t="str">
            <v>apolloagriculture.com</v>
          </cell>
          <cell r="G84528" t="str">
            <v>115975</v>
          </cell>
        </row>
        <row r="84529">
          <cell r="F84529" t="str">
            <v>apollobase.com</v>
          </cell>
          <cell r="G84529" t="str">
            <v>115976</v>
          </cell>
        </row>
        <row r="84530">
          <cell r="F84530" t="str">
            <v>apollonix.com</v>
          </cell>
          <cell r="G84530" t="str">
            <v>115977</v>
          </cell>
        </row>
        <row r="84531">
          <cell r="F84531" t="str">
            <v>apollorail.com</v>
          </cell>
          <cell r="G84531" t="str">
            <v>115978</v>
          </cell>
        </row>
        <row r="84532">
          <cell r="F84532" t="str">
            <v>apollorobotics.org</v>
          </cell>
          <cell r="G84532" t="str">
            <v>115979</v>
          </cell>
        </row>
        <row r="84533">
          <cell r="F84533" t="str">
            <v>apoly.de</v>
          </cell>
          <cell r="G84533" t="str">
            <v>115980</v>
          </cell>
        </row>
        <row r="84534">
          <cell r="F84534" t="str">
            <v>apomatix.com</v>
          </cell>
          <cell r="G84534" t="str">
            <v>115981</v>
          </cell>
        </row>
        <row r="84535">
          <cell r="F84535" t="str">
            <v>aponia.co</v>
          </cell>
          <cell r="G84535" t="str">
            <v>115982</v>
          </cell>
        </row>
        <row r="84536">
          <cell r="F84536" t="str">
            <v>apontoque.com</v>
          </cell>
          <cell r="G84536" t="str">
            <v>115983</v>
          </cell>
        </row>
        <row r="84537">
          <cell r="F84537" t="str">
            <v>apotact.com</v>
          </cell>
          <cell r="G84537" t="str">
            <v>115984</v>
          </cell>
        </row>
        <row r="84538">
          <cell r="F84538" t="str">
            <v>apoup.com</v>
          </cell>
          <cell r="G84538" t="str">
            <v>115985</v>
          </cell>
        </row>
        <row r="84539">
          <cell r="F84539" t="str">
            <v>app-collect.com</v>
          </cell>
          <cell r="G84539" t="str">
            <v>115986</v>
          </cell>
        </row>
        <row r="84540">
          <cell r="F84540" t="str">
            <v>app-flamingo.com</v>
          </cell>
          <cell r="G84540" t="str">
            <v>115987</v>
          </cell>
        </row>
        <row r="84541">
          <cell r="F84541" t="str">
            <v>app-venture.co</v>
          </cell>
          <cell r="G84541" t="str">
            <v>115988</v>
          </cell>
        </row>
        <row r="84542">
          <cell r="F84542" t="str">
            <v>app.approprice.com</v>
          </cell>
          <cell r="G84542" t="str">
            <v>115989</v>
          </cell>
        </row>
        <row r="84543">
          <cell r="F84543" t="str">
            <v>app.citypulse.io</v>
          </cell>
          <cell r="G84543" t="str">
            <v>115990</v>
          </cell>
        </row>
        <row r="84544">
          <cell r="F84544" t="str">
            <v>app.crowdproduct.com</v>
          </cell>
          <cell r="G84544" t="str">
            <v>115991</v>
          </cell>
        </row>
        <row r="84545">
          <cell r="F84545" t="str">
            <v>app.teheca.com</v>
          </cell>
          <cell r="G84545" t="str">
            <v>115992</v>
          </cell>
        </row>
        <row r="84546">
          <cell r="F84546" t="str">
            <v>app.timefounder.com</v>
          </cell>
          <cell r="G84546" t="str">
            <v>115993</v>
          </cell>
        </row>
        <row r="84547">
          <cell r="F84547" t="str">
            <v>app.xused.com</v>
          </cell>
          <cell r="G84547" t="str">
            <v>115994</v>
          </cell>
        </row>
        <row r="84548">
          <cell r="F84548" t="str">
            <v>app2brand.com</v>
          </cell>
          <cell r="G84548" t="str">
            <v>115995</v>
          </cell>
        </row>
        <row r="84549">
          <cell r="F84549" t="str">
            <v>app4grabs.uk</v>
          </cell>
          <cell r="G84549" t="str">
            <v>115996</v>
          </cell>
        </row>
        <row r="84550">
          <cell r="F84550" t="str">
            <v>app5f.com</v>
          </cell>
          <cell r="G84550" t="str">
            <v>115997</v>
          </cell>
        </row>
        <row r="84551">
          <cell r="F84551" t="str">
            <v>appaction.io</v>
          </cell>
          <cell r="G84551" t="str">
            <v>115998</v>
          </cell>
        </row>
        <row r="84552">
          <cell r="F84552" t="str">
            <v>appadeedoo.com</v>
          </cell>
          <cell r="G84552" t="str">
            <v>115999</v>
          </cell>
        </row>
        <row r="84553">
          <cell r="F84553" t="str">
            <v>appadia.com</v>
          </cell>
          <cell r="G84553" t="str">
            <v>116000</v>
          </cell>
        </row>
        <row r="84554">
          <cell r="F84554" t="str">
            <v>appaffiliatenetwork.com</v>
          </cell>
          <cell r="G84554" t="str">
            <v>116001</v>
          </cell>
        </row>
        <row r="84555">
          <cell r="F84555" t="str">
            <v>appagg.com</v>
          </cell>
          <cell r="G84555" t="str">
            <v>116002</v>
          </cell>
        </row>
        <row r="84556">
          <cell r="F84556" t="str">
            <v>appaie.com</v>
          </cell>
          <cell r="G84556" t="str">
            <v>116003</v>
          </cell>
        </row>
        <row r="84557">
          <cell r="F84557" t="str">
            <v>appaloosa-store.com</v>
          </cell>
          <cell r="G84557" t="str">
            <v>116004</v>
          </cell>
        </row>
        <row r="84558">
          <cell r="F84558" t="str">
            <v>appappads.com</v>
          </cell>
          <cell r="G84558" t="str">
            <v>116005</v>
          </cell>
        </row>
        <row r="84559">
          <cell r="F84559" t="str">
            <v>appastoretalk.com</v>
          </cell>
          <cell r="G84559" t="str">
            <v>116006</v>
          </cell>
        </row>
        <row r="84560">
          <cell r="F84560" t="str">
            <v>appath.com</v>
          </cell>
          <cell r="G84560" t="str">
            <v>116007</v>
          </cell>
        </row>
        <row r="84561">
          <cell r="F84561" t="str">
            <v>appatlasblog.com</v>
          </cell>
          <cell r="G84561" t="str">
            <v>116008</v>
          </cell>
        </row>
        <row r="84562">
          <cell r="F84562" t="str">
            <v>appaus.com</v>
          </cell>
          <cell r="G84562" t="str">
            <v>116009</v>
          </cell>
        </row>
        <row r="84563">
          <cell r="F84563" t="str">
            <v>appave.mobi</v>
          </cell>
          <cell r="G84563" t="str">
            <v>116010</v>
          </cell>
        </row>
        <row r="84564">
          <cell r="F84564" t="str">
            <v>appawesome.rocks</v>
          </cell>
          <cell r="G84564" t="str">
            <v>116011</v>
          </cell>
        </row>
        <row r="84565">
          <cell r="F84565" t="str">
            <v>appbeat.io</v>
          </cell>
          <cell r="G84565" t="str">
            <v>116012</v>
          </cell>
        </row>
        <row r="84566">
          <cell r="F84566" t="str">
            <v>appbridge.io</v>
          </cell>
          <cell r="G84566" t="str">
            <v>116013</v>
          </cell>
        </row>
        <row r="84567">
          <cell r="F84567" t="str">
            <v>appcard.com.ar</v>
          </cell>
          <cell r="G84567" t="str">
            <v>116014</v>
          </cell>
        </row>
        <row r="84568">
          <cell r="F84568" t="str">
            <v>appcatalyser.com</v>
          </cell>
          <cell r="G84568" t="str">
            <v>116015</v>
          </cell>
        </row>
        <row r="84569">
          <cell r="F84569" t="str">
            <v>appconsu.me</v>
          </cell>
          <cell r="G84569" t="str">
            <v>116016</v>
          </cell>
        </row>
        <row r="84570">
          <cell r="F84570" t="str">
            <v>appconversa.com</v>
          </cell>
          <cell r="G84570" t="str">
            <v>116017</v>
          </cell>
        </row>
        <row r="84571">
          <cell r="F84571" t="str">
            <v>appculture.com</v>
          </cell>
          <cell r="G84571" t="str">
            <v>116018</v>
          </cell>
        </row>
        <row r="84572">
          <cell r="F84572" t="str">
            <v>appdeeper.com</v>
          </cell>
          <cell r="G84572" t="str">
            <v>116019</v>
          </cell>
        </row>
        <row r="84573">
          <cell r="F84573" t="str">
            <v>appdemecum.com</v>
          </cell>
          <cell r="G84573" t="str">
            <v>116020</v>
          </cell>
        </row>
        <row r="84574">
          <cell r="F84574" t="str">
            <v>appdexa.com</v>
          </cell>
          <cell r="G84574" t="str">
            <v>116021</v>
          </cell>
        </row>
        <row r="84575">
          <cell r="F84575" t="str">
            <v>appdigio.com</v>
          </cell>
          <cell r="G84575" t="str">
            <v>116022</v>
          </cell>
        </row>
        <row r="84576">
          <cell r="F84576" t="str">
            <v>appdrag.com</v>
          </cell>
          <cell r="G84576" t="str">
            <v>116023</v>
          </cell>
        </row>
        <row r="84577">
          <cell r="F84577" t="str">
            <v>appeatize.com</v>
          </cell>
          <cell r="G84577" t="str">
            <v>116024</v>
          </cell>
        </row>
        <row r="84578">
          <cell r="F84578" t="str">
            <v>appedreview.com</v>
          </cell>
          <cell r="G84578" t="str">
            <v>116025</v>
          </cell>
        </row>
        <row r="84579">
          <cell r="F84579" t="str">
            <v>appeer.co</v>
          </cell>
          <cell r="G84579" t="str">
            <v>116026</v>
          </cell>
        </row>
        <row r="84580">
          <cell r="F84580" t="str">
            <v>appellita.com</v>
          </cell>
          <cell r="G84580" t="str">
            <v>116027</v>
          </cell>
        </row>
        <row r="84581">
          <cell r="F84581" t="str">
            <v>appening.xyz</v>
          </cell>
          <cell r="G84581" t="str">
            <v>116028</v>
          </cell>
        </row>
        <row r="84582">
          <cell r="F84582" t="str">
            <v>appenture.com</v>
          </cell>
          <cell r="G84582" t="str">
            <v>116029</v>
          </cell>
        </row>
        <row r="84583">
          <cell r="F84583" t="str">
            <v>appenue.com</v>
          </cell>
          <cell r="G84583" t="str">
            <v>116030</v>
          </cell>
        </row>
        <row r="84584">
          <cell r="F84584" t="str">
            <v>appeonix.com</v>
          </cell>
          <cell r="G84584" t="str">
            <v>116031</v>
          </cell>
        </row>
        <row r="84585">
          <cell r="F84585" t="str">
            <v>appers.com.br</v>
          </cell>
          <cell r="G84585" t="str">
            <v>116032</v>
          </cell>
        </row>
        <row r="84586">
          <cell r="F84586" t="str">
            <v>appespresso.com</v>
          </cell>
          <cell r="G84586" t="str">
            <v>116033</v>
          </cell>
        </row>
        <row r="84587">
          <cell r="F84587" t="str">
            <v>appetence.co</v>
          </cell>
          <cell r="G84587" t="str">
            <v>116034</v>
          </cell>
        </row>
        <row r="84588">
          <cell r="F84588" t="str">
            <v>appeti.in</v>
          </cell>
          <cell r="G84588" t="str">
            <v>116035</v>
          </cell>
        </row>
        <row r="84589">
          <cell r="F84589" t="str">
            <v>appetit.co.it</v>
          </cell>
          <cell r="G84589" t="str">
            <v>116036</v>
          </cell>
        </row>
        <row r="84590">
          <cell r="F84590" t="str">
            <v>appetitweddings.com</v>
          </cell>
          <cell r="G84590" t="str">
            <v>116037</v>
          </cell>
        </row>
        <row r="84591">
          <cell r="F84591" t="str">
            <v>appew.co</v>
          </cell>
          <cell r="G84591" t="str">
            <v>116038</v>
          </cell>
        </row>
        <row r="84592">
          <cell r="F84592" t="str">
            <v>appfinitydigital.com</v>
          </cell>
          <cell r="G84592" t="str">
            <v>116039</v>
          </cell>
        </row>
        <row r="84593">
          <cell r="F84593" t="str">
            <v>appflashvideo.com</v>
          </cell>
          <cell r="G84593" t="str">
            <v>116040</v>
          </cell>
        </row>
        <row r="84594">
          <cell r="F84594" t="str">
            <v>appformation.pl</v>
          </cell>
          <cell r="G84594" t="str">
            <v>116041</v>
          </cell>
        </row>
        <row r="84595">
          <cell r="F84595" t="str">
            <v>appfoundry.be</v>
          </cell>
          <cell r="G84595" t="str">
            <v>116042</v>
          </cell>
        </row>
        <row r="84596">
          <cell r="F84596" t="str">
            <v>appfreeme.com</v>
          </cell>
          <cell r="G84596" t="str">
            <v>116043</v>
          </cell>
        </row>
        <row r="84597">
          <cell r="F84597" t="str">
            <v>appfriendme.com</v>
          </cell>
          <cell r="G84597" t="str">
            <v>116044</v>
          </cell>
        </row>
        <row r="84598">
          <cell r="F84598" t="str">
            <v>appfriends.me</v>
          </cell>
          <cell r="G84598" t="str">
            <v>116045</v>
          </cell>
        </row>
        <row r="84599">
          <cell r="F84599" t="str">
            <v>appgaged.com</v>
          </cell>
          <cell r="G84599" t="str">
            <v>116046</v>
          </cell>
        </row>
        <row r="84600">
          <cell r="F84600" t="str">
            <v>appgain.io</v>
          </cell>
          <cell r="G84600" t="str">
            <v>116047</v>
          </cell>
        </row>
        <row r="84601">
          <cell r="F84601" t="str">
            <v>appgiusto.com</v>
          </cell>
          <cell r="G84601" t="str">
            <v>116048</v>
          </cell>
        </row>
        <row r="84602">
          <cell r="F84602" t="str">
            <v>appgo2market.com</v>
          </cell>
          <cell r="G84602" t="str">
            <v>116049</v>
          </cell>
        </row>
        <row r="84603">
          <cell r="F84603" t="str">
            <v>appgrade.com</v>
          </cell>
          <cell r="G84603" t="str">
            <v>116050</v>
          </cell>
        </row>
        <row r="84604">
          <cell r="F84604" t="str">
            <v>appguru.ma</v>
          </cell>
          <cell r="G84604" t="str">
            <v>116051</v>
          </cell>
        </row>
        <row r="84605">
          <cell r="F84605" t="str">
            <v>apphotel.mobi</v>
          </cell>
          <cell r="G84605" t="str">
            <v>116052</v>
          </cell>
        </row>
        <row r="84606">
          <cell r="F84606" t="str">
            <v>appianseo.com</v>
          </cell>
          <cell r="G84606" t="str">
            <v>116053</v>
          </cell>
        </row>
        <row r="84607">
          <cell r="F84607" t="str">
            <v>appidentify.com</v>
          </cell>
          <cell r="G84607" t="str">
            <v>116054</v>
          </cell>
        </row>
        <row r="84608">
          <cell r="F84608" t="str">
            <v>appies.me</v>
          </cell>
          <cell r="G84608" t="str">
            <v>116055</v>
          </cell>
        </row>
        <row r="84609">
          <cell r="F84609" t="str">
            <v>appigniter.com</v>
          </cell>
          <cell r="G84609" t="str">
            <v>116056</v>
          </cell>
        </row>
        <row r="84610">
          <cell r="F84610" t="str">
            <v>appinall.com</v>
          </cell>
          <cell r="G84610" t="str">
            <v>116057</v>
          </cell>
        </row>
        <row r="84611">
          <cell r="F84611" t="str">
            <v>appinio.de</v>
          </cell>
          <cell r="G84611" t="str">
            <v>116058</v>
          </cell>
        </row>
        <row r="84612">
          <cell r="F84612" t="str">
            <v>appinstallx.com</v>
          </cell>
          <cell r="G84612" t="str">
            <v>116059</v>
          </cell>
        </row>
        <row r="84613">
          <cell r="F84613" t="str">
            <v>appiqo.com</v>
          </cell>
          <cell r="G84613" t="str">
            <v>116060</v>
          </cell>
        </row>
        <row r="84614">
          <cell r="F84614" t="str">
            <v>appiskey.com</v>
          </cell>
          <cell r="G84614" t="str">
            <v>116061</v>
          </cell>
        </row>
        <row r="84615">
          <cell r="F84615" t="str">
            <v>appitsimple.com</v>
          </cell>
          <cell r="G84615" t="str">
            <v>116062</v>
          </cell>
        </row>
        <row r="84616">
          <cell r="F84616" t="str">
            <v>appivo.com</v>
          </cell>
          <cell r="G84616" t="str">
            <v>116063</v>
          </cell>
        </row>
        <row r="84617">
          <cell r="F84617" t="str">
            <v>appjolt.com</v>
          </cell>
          <cell r="G84617" t="str">
            <v>116064</v>
          </cell>
        </row>
        <row r="84618">
          <cell r="F84618" t="str">
            <v>appkat.com</v>
          </cell>
          <cell r="G84618" t="str">
            <v>116065</v>
          </cell>
        </row>
        <row r="84619">
          <cell r="F84619" t="str">
            <v>applabx.co</v>
          </cell>
          <cell r="G84619" t="str">
            <v>116066</v>
          </cell>
        </row>
        <row r="84620">
          <cell r="F84620" t="str">
            <v>applandeo.com</v>
          </cell>
          <cell r="G84620" t="str">
            <v>116067</v>
          </cell>
        </row>
        <row r="84621">
          <cell r="F84621" t="str">
            <v>applatix.com</v>
          </cell>
          <cell r="G84621" t="str">
            <v>116068</v>
          </cell>
        </row>
        <row r="84622">
          <cell r="F84622" t="str">
            <v>applause.tv</v>
          </cell>
          <cell r="G84622" t="str">
            <v>116069</v>
          </cell>
        </row>
        <row r="84623">
          <cell r="F84623" t="str">
            <v>apple.co</v>
          </cell>
          <cell r="G84623" t="str">
            <v>116070</v>
          </cell>
        </row>
        <row r="84624">
          <cell r="F84624" t="str">
            <v>appleberrypress.com</v>
          </cell>
          <cell r="G84624" t="str">
            <v>116071</v>
          </cell>
        </row>
        <row r="84625">
          <cell r="F84625" t="str">
            <v>appleblossomdentistry.com</v>
          </cell>
          <cell r="G84625" t="str">
            <v>116072</v>
          </cell>
        </row>
        <row r="84626">
          <cell r="F84626" t="str">
            <v>applepie.eu</v>
          </cell>
          <cell r="G84626" t="str">
            <v>116073</v>
          </cell>
        </row>
        <row r="84627">
          <cell r="F84627" t="str">
            <v>appler.xyz</v>
          </cell>
          <cell r="G84627" t="str">
            <v>116074</v>
          </cell>
        </row>
        <row r="84628">
          <cell r="F84628" t="str">
            <v>applesta.com</v>
          </cell>
          <cell r="G84628" t="str">
            <v>116075</v>
          </cell>
        </row>
        <row r="84629">
          <cell r="F84629" t="str">
            <v>appletechnicalsupportnumber.com</v>
          </cell>
          <cell r="G84629" t="str">
            <v>116076</v>
          </cell>
        </row>
        <row r="84630">
          <cell r="F84630" t="str">
            <v>appletonseo.com</v>
          </cell>
          <cell r="G84630" t="str">
            <v>116077</v>
          </cell>
        </row>
        <row r="84631">
          <cell r="F84631" t="str">
            <v>appletschill.com</v>
          </cell>
          <cell r="G84631" t="str">
            <v>116078</v>
          </cell>
        </row>
        <row r="84632">
          <cell r="F84632" t="str">
            <v>appleworld.today</v>
          </cell>
          <cell r="G84632" t="str">
            <v>116079</v>
          </cell>
        </row>
        <row r="84633">
          <cell r="F84633" t="str">
            <v>appliana.com</v>
          </cell>
          <cell r="G84633" t="str">
            <v>116080</v>
          </cell>
        </row>
        <row r="84634">
          <cell r="F84634" t="str">
            <v>appliancesources.ca</v>
          </cell>
          <cell r="G84634" t="str">
            <v>116081</v>
          </cell>
        </row>
        <row r="84635">
          <cell r="F84635" t="str">
            <v>applicados.co</v>
          </cell>
          <cell r="G84635" t="str">
            <v>116082</v>
          </cell>
        </row>
        <row r="84636">
          <cell r="F84636" t="str">
            <v>applicality.com</v>
          </cell>
          <cell r="G84636" t="str">
            <v>116083</v>
          </cell>
        </row>
        <row r="84637">
          <cell r="F84637" t="str">
            <v>applicative.io</v>
          </cell>
          <cell r="G84637" t="str">
            <v>116084</v>
          </cell>
        </row>
        <row r="84638">
          <cell r="F84638" t="str">
            <v>applied-ea.com</v>
          </cell>
          <cell r="G84638" t="str">
            <v>116085</v>
          </cell>
        </row>
        <row r="84639">
          <cell r="F84639" t="str">
            <v>appliedaeronautics.com</v>
          </cell>
          <cell r="G84639" t="str">
            <v>116086</v>
          </cell>
        </row>
        <row r="84640">
          <cell r="F84640" t="str">
            <v>appliedbrainresearch.com</v>
          </cell>
          <cell r="G84640" t="str">
            <v>116087</v>
          </cell>
        </row>
        <row r="84641">
          <cell r="F84641" t="str">
            <v>appliedmatter.com</v>
          </cell>
          <cell r="G84641" t="str">
            <v>116088</v>
          </cell>
        </row>
        <row r="84642">
          <cell r="F84642" t="str">
            <v>applify.co</v>
          </cell>
          <cell r="G84642" t="str">
            <v>116089</v>
          </cell>
        </row>
        <row r="84643">
          <cell r="F84643" t="str">
            <v>applivery.com</v>
          </cell>
          <cell r="G84643" t="str">
            <v>116090</v>
          </cell>
        </row>
        <row r="84644">
          <cell r="F84644" t="str">
            <v>apploo-mobile.com</v>
          </cell>
          <cell r="G84644" t="str">
            <v>116091</v>
          </cell>
        </row>
        <row r="84645">
          <cell r="F84645" t="str">
            <v>apploud.co</v>
          </cell>
          <cell r="G84645" t="str">
            <v>116092</v>
          </cell>
        </row>
        <row r="84646">
          <cell r="F84646" t="str">
            <v>apply.co.zw</v>
          </cell>
          <cell r="G84646" t="str">
            <v>116093</v>
          </cell>
        </row>
        <row r="84647">
          <cell r="F84647" t="str">
            <v>applyifi.com</v>
          </cell>
          <cell r="G84647" t="str">
            <v>116094</v>
          </cell>
        </row>
        <row r="84648">
          <cell r="F84648" t="str">
            <v>applyr.ai</v>
          </cell>
          <cell r="G84648" t="str">
            <v>116095</v>
          </cell>
        </row>
        <row r="84649">
          <cell r="F84649" t="str">
            <v>applytics.co</v>
          </cell>
          <cell r="G84649" t="str">
            <v>116096</v>
          </cell>
        </row>
        <row r="84650">
          <cell r="F84650" t="str">
            <v>applytoall.io</v>
          </cell>
          <cell r="G84650" t="str">
            <v>116097</v>
          </cell>
        </row>
        <row r="84651">
          <cell r="F84651" t="str">
            <v>applytolearn.com</v>
          </cell>
          <cell r="G84651" t="str">
            <v>116098</v>
          </cell>
        </row>
        <row r="84652">
          <cell r="F84652" t="str">
            <v>appmahal.com</v>
          </cell>
          <cell r="G84652" t="str">
            <v>116099</v>
          </cell>
        </row>
        <row r="84653">
          <cell r="F84653" t="str">
            <v>appmatch4u.com</v>
          </cell>
          <cell r="G84653" t="str">
            <v>116100</v>
          </cell>
        </row>
        <row r="84654">
          <cell r="F84654" t="str">
            <v>appmeadows.com</v>
          </cell>
          <cell r="G84654" t="str">
            <v>116101</v>
          </cell>
        </row>
        <row r="84655">
          <cell r="F84655" t="str">
            <v>appmedia.de</v>
          </cell>
          <cell r="G84655" t="str">
            <v>116102</v>
          </cell>
        </row>
        <row r="84656">
          <cell r="F84656" t="str">
            <v>appmixture.io</v>
          </cell>
          <cell r="G84656" t="str">
            <v>116103</v>
          </cell>
        </row>
        <row r="84657">
          <cell r="F84657" t="str">
            <v>appmo.com</v>
          </cell>
          <cell r="G84657" t="str">
            <v>116104</v>
          </cell>
        </row>
        <row r="84658">
          <cell r="F84658" t="str">
            <v>appmob.io</v>
          </cell>
          <cell r="G84658" t="str">
            <v>116105</v>
          </cell>
        </row>
        <row r="84659">
          <cell r="F84659" t="str">
            <v>appnamics.co</v>
          </cell>
          <cell r="G84659" t="str">
            <v>116106</v>
          </cell>
        </row>
        <row r="84660">
          <cell r="F84660" t="str">
            <v>appness.com</v>
          </cell>
          <cell r="G84660" t="str">
            <v>116107</v>
          </cell>
        </row>
        <row r="84661">
          <cell r="F84661" t="str">
            <v>appnestic.com</v>
          </cell>
          <cell r="G84661" t="str">
            <v>116108</v>
          </cell>
        </row>
        <row r="84662">
          <cell r="F84662" t="str">
            <v>appngamereskin.com</v>
          </cell>
          <cell r="G84662" t="str">
            <v>116109</v>
          </cell>
        </row>
        <row r="84663">
          <cell r="F84663" t="str">
            <v>appnings.com</v>
          </cell>
          <cell r="G84663" t="str">
            <v>116110</v>
          </cell>
        </row>
        <row r="84664">
          <cell r="F84664" t="str">
            <v>appocalypsis.com</v>
          </cell>
          <cell r="G84664" t="str">
            <v>116111</v>
          </cell>
        </row>
        <row r="84665">
          <cell r="F84665" t="str">
            <v>appocenter.com</v>
          </cell>
          <cell r="G84665" t="str">
            <v>116112</v>
          </cell>
        </row>
        <row r="84666">
          <cell r="F84666" t="str">
            <v>appointment.one</v>
          </cell>
          <cell r="G84666" t="str">
            <v>116113</v>
          </cell>
        </row>
        <row r="84667">
          <cell r="F84667" t="str">
            <v>appointmentcell.com</v>
          </cell>
          <cell r="G84667" t="str">
            <v>116114</v>
          </cell>
        </row>
        <row r="84668">
          <cell r="F84668" t="str">
            <v>appointmentplus.com</v>
          </cell>
          <cell r="G84668" t="str">
            <v>116115</v>
          </cell>
        </row>
        <row r="84669">
          <cell r="F84669" t="str">
            <v>appointz.com</v>
          </cell>
          <cell r="G84669" t="str">
            <v>116116</v>
          </cell>
        </row>
        <row r="84670">
          <cell r="F84670" t="str">
            <v>appollollc.com</v>
          </cell>
          <cell r="G84670" t="str">
            <v>116117</v>
          </cell>
        </row>
        <row r="84671">
          <cell r="F84671" t="str">
            <v>apponfly.com</v>
          </cell>
          <cell r="G84671" t="str">
            <v>116118</v>
          </cell>
        </row>
        <row r="84672">
          <cell r="F84672" t="str">
            <v>apponlease.com</v>
          </cell>
          <cell r="G84672" t="str">
            <v>116119</v>
          </cell>
        </row>
        <row r="84673">
          <cell r="F84673" t="str">
            <v>apporto.com</v>
          </cell>
          <cell r="G84673" t="str">
            <v>116120</v>
          </cell>
        </row>
        <row r="84674">
          <cell r="F84674" t="str">
            <v>appostasy.com</v>
          </cell>
          <cell r="G84674" t="str">
            <v>116121</v>
          </cell>
        </row>
        <row r="84675">
          <cell r="F84675" t="str">
            <v>appplatform.net</v>
          </cell>
          <cell r="G84675" t="str">
            <v>116122</v>
          </cell>
        </row>
        <row r="84676">
          <cell r="F84676" t="str">
            <v>appqrate.com</v>
          </cell>
          <cell r="G84676" t="str">
            <v>116123</v>
          </cell>
        </row>
        <row r="84677">
          <cell r="F84677" t="str">
            <v>appradar.com</v>
          </cell>
          <cell r="G84677" t="str">
            <v>116124</v>
          </cell>
        </row>
        <row r="84678">
          <cell r="F84678" t="str">
            <v>appraisedigital.com</v>
          </cell>
          <cell r="G84678" t="str">
            <v>116125</v>
          </cell>
        </row>
        <row r="84679">
          <cell r="F84679" t="str">
            <v>appraiserdash.com</v>
          </cell>
          <cell r="G84679" t="str">
            <v>116126</v>
          </cell>
        </row>
        <row r="84680">
          <cell r="F84680" t="str">
            <v>apprankcorner.com</v>
          </cell>
          <cell r="G84680" t="str">
            <v>116127</v>
          </cell>
        </row>
        <row r="84681">
          <cell r="F84681" t="str">
            <v>apprentus.com</v>
          </cell>
          <cell r="G84681" t="str">
            <v>116128</v>
          </cell>
        </row>
        <row r="84682">
          <cell r="F84682" t="str">
            <v>appreviewsubmit.com</v>
          </cell>
          <cell r="G84682" t="str">
            <v>116129</v>
          </cell>
        </row>
        <row r="84683">
          <cell r="F84683" t="str">
            <v>apprien.com</v>
          </cell>
          <cell r="G84683" t="str">
            <v>116130</v>
          </cell>
        </row>
        <row r="84684">
          <cell r="F84684" t="str">
            <v>approkers.com</v>
          </cell>
          <cell r="G84684" t="str">
            <v>116131</v>
          </cell>
        </row>
        <row r="84685">
          <cell r="F84685" t="str">
            <v>appropio.com</v>
          </cell>
          <cell r="G84685" t="str">
            <v>116132</v>
          </cell>
        </row>
        <row r="84686">
          <cell r="F84686" t="str">
            <v>approvall.net</v>
          </cell>
          <cell r="G84686" t="str">
            <v>116133</v>
          </cell>
        </row>
        <row r="84687">
          <cell r="F84687" t="str">
            <v>approvery.com</v>
          </cell>
          <cell r="G84687" t="str">
            <v>116134</v>
          </cell>
        </row>
        <row r="84688">
          <cell r="F84688" t="str">
            <v>apps.tv</v>
          </cell>
          <cell r="G84688" t="str">
            <v>116135</v>
          </cell>
        </row>
        <row r="84689">
          <cell r="F84689" t="str">
            <v>appsaholic.com</v>
          </cell>
          <cell r="G84689" t="str">
            <v>116136</v>
          </cell>
        </row>
        <row r="84690">
          <cell r="F84690" t="str">
            <v>appsbazar.in</v>
          </cell>
          <cell r="G84690" t="str">
            <v>116137</v>
          </cell>
        </row>
        <row r="84691">
          <cell r="F84691" t="str">
            <v>appsbuys.com</v>
          </cell>
          <cell r="G84691" t="str">
            <v>116138</v>
          </cell>
        </row>
        <row r="84692">
          <cell r="F84692" t="str">
            <v>appscho.com</v>
          </cell>
          <cell r="G84692" t="str">
            <v>116139</v>
          </cell>
        </row>
        <row r="84693">
          <cell r="F84693" t="str">
            <v>appscope.net</v>
          </cell>
          <cell r="G84693" t="str">
            <v>116140</v>
          </cell>
        </row>
        <row r="84694">
          <cell r="F84694" t="str">
            <v>appscrip.com</v>
          </cell>
          <cell r="G84694" t="str">
            <v>116141</v>
          </cell>
        </row>
        <row r="84695">
          <cell r="F84695" t="str">
            <v>appscue.com</v>
          </cell>
          <cell r="G84695" t="str">
            <v>116142</v>
          </cell>
        </row>
        <row r="84696">
          <cell r="F84696" t="str">
            <v>appsdrone.com</v>
          </cell>
          <cell r="G84696" t="str">
            <v>116143</v>
          </cell>
        </row>
        <row r="84697">
          <cell r="F84697" t="str">
            <v>appseco.com</v>
          </cell>
          <cell r="G84697" t="str">
            <v>116144</v>
          </cell>
        </row>
        <row r="84698">
          <cell r="F84698" t="str">
            <v>appsectest.com</v>
          </cell>
          <cell r="G84698" t="str">
            <v>116145</v>
          </cell>
        </row>
        <row r="84699">
          <cell r="F84699" t="str">
            <v>appselly.com</v>
          </cell>
          <cell r="G84699" t="str">
            <v>116146</v>
          </cell>
        </row>
        <row r="84700">
          <cell r="F84700" t="str">
            <v>appsfly.io</v>
          </cell>
          <cell r="G84700" t="str">
            <v>116147</v>
          </cell>
        </row>
        <row r="84701">
          <cell r="F84701" t="str">
            <v>appsforafrica.com</v>
          </cell>
          <cell r="G84701" t="str">
            <v>116148</v>
          </cell>
        </row>
        <row r="84702">
          <cell r="F84702" t="str">
            <v>appsforops.com</v>
          </cell>
          <cell r="G84702" t="str">
            <v>116149</v>
          </cell>
        </row>
        <row r="84703">
          <cell r="F84703" t="str">
            <v>appsharp.com</v>
          </cell>
          <cell r="G84703" t="str">
            <v>116150</v>
          </cell>
        </row>
        <row r="84704">
          <cell r="F84704" t="str">
            <v>appshuttle.com</v>
          </cell>
          <cell r="G84704" t="str">
            <v>116151</v>
          </cell>
        </row>
        <row r="84705">
          <cell r="F84705" t="str">
            <v>appsia.io</v>
          </cell>
          <cell r="G84705" t="str">
            <v>116152</v>
          </cell>
        </row>
        <row r="84706">
          <cell r="F84706" t="str">
            <v>appsidehq.com</v>
          </cell>
          <cell r="G84706" t="str">
            <v>116153</v>
          </cell>
        </row>
        <row r="84707">
          <cell r="F84707" t="str">
            <v>appsitude.com</v>
          </cell>
          <cell r="G84707" t="str">
            <v>116154</v>
          </cell>
        </row>
        <row r="84708">
          <cell r="F84708" t="str">
            <v>appslodge.com</v>
          </cell>
          <cell r="G84708" t="str">
            <v>116155</v>
          </cell>
        </row>
        <row r="84709">
          <cell r="F84709" t="str">
            <v>appsmartz.com</v>
          </cell>
          <cell r="G84709" t="str">
            <v>116156</v>
          </cell>
        </row>
        <row r="84710">
          <cell r="F84710" t="str">
            <v>appsnapcity.com</v>
          </cell>
          <cell r="G84710" t="str">
            <v>116157</v>
          </cell>
        </row>
        <row r="84711">
          <cell r="F84711" t="str">
            <v>appsnape.com</v>
          </cell>
          <cell r="G84711" t="str">
            <v>116158</v>
          </cell>
        </row>
        <row r="84712">
          <cell r="F84712" t="str">
            <v>appsnstuff.com</v>
          </cell>
          <cell r="G84712" t="str">
            <v>116159</v>
          </cell>
        </row>
        <row r="84713">
          <cell r="F84713" t="str">
            <v>appsnt.com</v>
          </cell>
          <cell r="G84713" t="str">
            <v>116160</v>
          </cell>
        </row>
        <row r="84714">
          <cell r="F84714" t="str">
            <v>appsonchat.com</v>
          </cell>
          <cell r="G84714" t="str">
            <v>116161</v>
          </cell>
        </row>
        <row r="84715">
          <cell r="F84715" t="str">
            <v>appsonclick.com</v>
          </cell>
          <cell r="G84715" t="str">
            <v>116162</v>
          </cell>
        </row>
        <row r="84716">
          <cell r="F84716" t="str">
            <v>appsonroll.com</v>
          </cell>
          <cell r="G84716" t="str">
            <v>116163</v>
          </cell>
        </row>
        <row r="84717">
          <cell r="F84717" t="str">
            <v>appsource.co.in</v>
          </cell>
          <cell r="G84717" t="str">
            <v>116164</v>
          </cell>
        </row>
        <row r="84718">
          <cell r="F84718" t="str">
            <v>appsposure.com</v>
          </cell>
          <cell r="G84718" t="str">
            <v>116165</v>
          </cell>
        </row>
        <row r="84719">
          <cell r="F84719" t="str">
            <v>appsquadz.com</v>
          </cell>
          <cell r="G84719" t="str">
            <v>116166</v>
          </cell>
        </row>
        <row r="84720">
          <cell r="F84720" t="str">
            <v>appstagram.com</v>
          </cell>
          <cell r="G84720" t="str">
            <v>116167</v>
          </cell>
        </row>
        <row r="84721">
          <cell r="F84721" t="str">
            <v>appstofly.com</v>
          </cell>
          <cell r="G84721" t="str">
            <v>116168</v>
          </cell>
        </row>
        <row r="84722">
          <cell r="F84722" t="str">
            <v>appstor.io</v>
          </cell>
          <cell r="G84722" t="str">
            <v>116169</v>
          </cell>
        </row>
        <row r="84723">
          <cell r="F84723" t="str">
            <v>appstore.com</v>
          </cell>
          <cell r="G84723" t="str">
            <v>116170</v>
          </cell>
        </row>
        <row r="84724">
          <cell r="F84724" t="str">
            <v>appstyr.com</v>
          </cell>
          <cell r="G84724" t="str">
            <v>116171</v>
          </cell>
        </row>
        <row r="84725">
          <cell r="F84725" t="str">
            <v>appsuch.com</v>
          </cell>
          <cell r="G84725" t="str">
            <v>116172</v>
          </cell>
        </row>
        <row r="84726">
          <cell r="F84726" t="str">
            <v>appsunder.com</v>
          </cell>
          <cell r="G84726" t="str">
            <v>116173</v>
          </cell>
        </row>
        <row r="84727">
          <cell r="F84727" t="str">
            <v>appsworldmag.com</v>
          </cell>
          <cell r="G84727" t="str">
            <v>116174</v>
          </cell>
        </row>
        <row r="84728">
          <cell r="F84728" t="str">
            <v>apptakecare.com</v>
          </cell>
          <cell r="G84728" t="str">
            <v>116175</v>
          </cell>
        </row>
        <row r="84729">
          <cell r="F84729" t="str">
            <v>apptevo.com</v>
          </cell>
          <cell r="G84729" t="str">
            <v>116176</v>
          </cell>
        </row>
        <row r="84730">
          <cell r="F84730" t="str">
            <v>appthetable.com</v>
          </cell>
          <cell r="G84730" t="str">
            <v>116177</v>
          </cell>
        </row>
        <row r="84731">
          <cell r="F84731" t="str">
            <v>apptimi.com</v>
          </cell>
          <cell r="G84731" t="str">
            <v>116178</v>
          </cell>
        </row>
        <row r="84732">
          <cell r="F84732" t="str">
            <v>appto.io</v>
          </cell>
          <cell r="G84732" t="str">
            <v>116179</v>
          </cell>
        </row>
        <row r="84733">
          <cell r="F84733" t="str">
            <v>apptunnel.com</v>
          </cell>
          <cell r="G84733" t="str">
            <v>116180</v>
          </cell>
        </row>
        <row r="84734">
          <cell r="F84734" t="str">
            <v>appunfold.com</v>
          </cell>
          <cell r="G84734" t="str">
            <v>116181</v>
          </cell>
        </row>
        <row r="84735">
          <cell r="F84735" t="str">
            <v>appup.se</v>
          </cell>
          <cell r="G84735" t="str">
            <v>116182</v>
          </cell>
        </row>
        <row r="84736">
          <cell r="F84736" t="str">
            <v>appupa.com</v>
          </cell>
          <cell r="G84736" t="str">
            <v>116183</v>
          </cell>
        </row>
        <row r="84737">
          <cell r="F84737" t="str">
            <v>appuro.com</v>
          </cell>
          <cell r="G84737" t="str">
            <v>116184</v>
          </cell>
        </row>
        <row r="84738">
          <cell r="F84738" t="str">
            <v>appvida.co</v>
          </cell>
          <cell r="G84738" t="str">
            <v>116185</v>
          </cell>
        </row>
        <row r="84739">
          <cell r="F84739" t="str">
            <v>appwinit.com</v>
          </cell>
          <cell r="G84739" t="str">
            <v>116186</v>
          </cell>
        </row>
        <row r="84740">
          <cell r="F84740" t="str">
            <v>appwtp.com</v>
          </cell>
          <cell r="G84740" t="str">
            <v>116187</v>
          </cell>
        </row>
        <row r="84741">
          <cell r="F84741" t="str">
            <v>appyard.io</v>
          </cell>
          <cell r="G84741" t="str">
            <v>116188</v>
          </cell>
        </row>
        <row r="84742">
          <cell r="F84742" t="str">
            <v>appybox.co.uk</v>
          </cell>
          <cell r="G84742" t="str">
            <v>116189</v>
          </cell>
        </row>
        <row r="84743">
          <cell r="F84743" t="str">
            <v>appybuilder.com</v>
          </cell>
          <cell r="G84743" t="str">
            <v>116190</v>
          </cell>
        </row>
        <row r="84744">
          <cell r="F84744" t="str">
            <v>appyfans.com</v>
          </cell>
          <cell r="G84744" t="str">
            <v>116191</v>
          </cell>
        </row>
        <row r="84745">
          <cell r="F84745" t="str">
            <v>appyog.com</v>
          </cell>
          <cell r="G84745" t="str">
            <v>116192</v>
          </cell>
        </row>
        <row r="84746">
          <cell r="F84746" t="str">
            <v>appyresto.com</v>
          </cell>
          <cell r="G84746" t="str">
            <v>116193</v>
          </cell>
        </row>
        <row r="84747">
          <cell r="F84747" t="str">
            <v>appzad.com</v>
          </cell>
          <cell r="G84747" t="str">
            <v>116194</v>
          </cell>
        </row>
        <row r="84748">
          <cell r="F84748" t="str">
            <v>appztesting.com</v>
          </cell>
          <cell r="G84748" t="str">
            <v>116195</v>
          </cell>
        </row>
        <row r="84749">
          <cell r="F84749" t="str">
            <v>aprioridata.com</v>
          </cell>
          <cell r="G84749" t="str">
            <v>116196</v>
          </cell>
        </row>
        <row r="84750">
          <cell r="F84750" t="str">
            <v>aproforyou.com</v>
          </cell>
          <cell r="G84750" t="str">
            <v>116197</v>
          </cell>
        </row>
        <row r="84751">
          <cell r="F84751" t="str">
            <v>aprototype.tech</v>
          </cell>
          <cell r="G84751" t="str">
            <v>116198</v>
          </cell>
        </row>
        <row r="84752">
          <cell r="F84752" t="str">
            <v>apstersoft.com</v>
          </cell>
          <cell r="G84752" t="str">
            <v>116199</v>
          </cell>
        </row>
        <row r="84753">
          <cell r="F84753" t="str">
            <v>apstra.com</v>
          </cell>
          <cell r="G84753" t="str">
            <v>116200</v>
          </cell>
        </row>
        <row r="84754">
          <cell r="F84754" t="str">
            <v>apsyssolutions.com</v>
          </cell>
          <cell r="G84754" t="str">
            <v>116201</v>
          </cell>
        </row>
        <row r="84755">
          <cell r="F84755" t="str">
            <v>aptamer.it</v>
          </cell>
          <cell r="G84755" t="str">
            <v>116202</v>
          </cell>
        </row>
        <row r="84756">
          <cell r="F84756" t="str">
            <v>aptamigo.com</v>
          </cell>
          <cell r="G84756" t="str">
            <v>116203</v>
          </cell>
        </row>
        <row r="84757">
          <cell r="F84757" t="str">
            <v>aptechvisa.com</v>
          </cell>
          <cell r="G84757" t="str">
            <v>116204</v>
          </cell>
        </row>
        <row r="84758">
          <cell r="F84758" t="str">
            <v>aptitude-media.com</v>
          </cell>
          <cell r="G84758" t="str">
            <v>116205</v>
          </cell>
        </row>
        <row r="84759">
          <cell r="F84759" t="str">
            <v>apto.vc</v>
          </cell>
          <cell r="G84759" t="str">
            <v>116206</v>
          </cell>
        </row>
        <row r="84760">
          <cell r="F84760" t="str">
            <v>aptreferral.com</v>
          </cell>
          <cell r="G84760" t="str">
            <v>116207</v>
          </cell>
        </row>
        <row r="84761">
          <cell r="F84761" t="str">
            <v>aptrinsic.com</v>
          </cell>
          <cell r="G84761" t="str">
            <v>116208</v>
          </cell>
        </row>
        <row r="84762">
          <cell r="F84762" t="str">
            <v>aptuswest.com</v>
          </cell>
          <cell r="G84762" t="str">
            <v>116209</v>
          </cell>
        </row>
        <row r="84763">
          <cell r="F84763" t="str">
            <v>apu.co.kr</v>
          </cell>
          <cell r="G84763" t="str">
            <v>116210</v>
          </cell>
        </row>
        <row r="84764">
          <cell r="F84764" t="str">
            <v>apuliasoft.com</v>
          </cell>
          <cell r="G84764" t="str">
            <v>116211</v>
          </cell>
        </row>
        <row r="84765">
          <cell r="F84765" t="str">
            <v>apwebsolutions.com.au</v>
          </cell>
          <cell r="G84765" t="str">
            <v>116212</v>
          </cell>
        </row>
        <row r="84766">
          <cell r="F84766" t="str">
            <v>apxor.com</v>
          </cell>
          <cell r="G84766" t="str">
            <v>116213</v>
          </cell>
        </row>
        <row r="84767">
          <cell r="F84767" t="str">
            <v>aqaya.com</v>
          </cell>
          <cell r="G84767" t="str">
            <v>116214</v>
          </cell>
        </row>
        <row r="84768">
          <cell r="F84768" t="str">
            <v>aqrate.biz</v>
          </cell>
          <cell r="G84768" t="str">
            <v>116215</v>
          </cell>
        </row>
        <row r="84769">
          <cell r="F84769" t="str">
            <v>aquabyte.ai</v>
          </cell>
          <cell r="G84769" t="str">
            <v>116216</v>
          </cell>
        </row>
        <row r="84770">
          <cell r="F84770" t="str">
            <v>aquaculturetalent.com</v>
          </cell>
          <cell r="G84770" t="str">
            <v>116217</v>
          </cell>
        </row>
        <row r="84771">
          <cell r="F84771" t="str">
            <v>aquafreshcarpetcleaninglaunceston.com.au</v>
          </cell>
          <cell r="G84771" t="str">
            <v>116218</v>
          </cell>
        </row>
        <row r="84772">
          <cell r="F84772" t="str">
            <v>aquaintime.weebly.com</v>
          </cell>
          <cell r="G84772" t="str">
            <v>116219</v>
          </cell>
        </row>
        <row r="84773">
          <cell r="F84773" t="str">
            <v>aqualux.co</v>
          </cell>
          <cell r="G84773" t="str">
            <v>116220</v>
          </cell>
        </row>
        <row r="84774">
          <cell r="F84774" t="str">
            <v>aquaplot.com</v>
          </cell>
          <cell r="G84774" t="str">
            <v>116221</v>
          </cell>
        </row>
        <row r="84775">
          <cell r="F84775" t="str">
            <v>aquaqclinical.com</v>
          </cell>
          <cell r="G84775" t="str">
            <v>116222</v>
          </cell>
        </row>
        <row r="84776">
          <cell r="F84776" t="str">
            <v>aquaqube.com</v>
          </cell>
          <cell r="G84776" t="str">
            <v>116223</v>
          </cell>
        </row>
        <row r="84777">
          <cell r="F84777" t="str">
            <v>aquariumnitrateremoval.com</v>
          </cell>
          <cell r="G84777" t="str">
            <v>116224</v>
          </cell>
        </row>
        <row r="84778">
          <cell r="F84778" t="str">
            <v>aquarobio.com</v>
          </cell>
          <cell r="G84778" t="str">
            <v>116225</v>
          </cell>
        </row>
        <row r="84779">
          <cell r="F84779" t="str">
            <v>aquasmartxl.com</v>
          </cell>
          <cell r="G84779" t="str">
            <v>116226</v>
          </cell>
        </row>
        <row r="84780">
          <cell r="F84780" t="str">
            <v>aquasofts.com</v>
          </cell>
          <cell r="G84780" t="str">
            <v>116227</v>
          </cell>
        </row>
        <row r="84781">
          <cell r="F84781" t="str">
            <v>aquassay.com</v>
          </cell>
          <cell r="G84781" t="str">
            <v>116228</v>
          </cell>
        </row>
        <row r="84782">
          <cell r="F84782" t="str">
            <v>aquathings.com</v>
          </cell>
          <cell r="G84782" t="str">
            <v>116229</v>
          </cell>
        </row>
        <row r="84783">
          <cell r="F84783" t="str">
            <v>aquayield.com</v>
          </cell>
          <cell r="G84783" t="str">
            <v>116230</v>
          </cell>
        </row>
        <row r="84784">
          <cell r="F84784" t="str">
            <v>aqugen.com</v>
          </cell>
          <cell r="G84784" t="str">
            <v>116231</v>
          </cell>
        </row>
        <row r="84785">
          <cell r="F84785" t="str">
            <v>aquir.me</v>
          </cell>
          <cell r="G84785" t="str">
            <v>116232</v>
          </cell>
        </row>
        <row r="84786">
          <cell r="F84786" t="str">
            <v>aquisense.com</v>
          </cell>
          <cell r="G84786" t="str">
            <v>116233</v>
          </cell>
        </row>
        <row r="84787">
          <cell r="F84787" t="str">
            <v>aquorn.com</v>
          </cell>
          <cell r="G84787" t="str">
            <v>116234</v>
          </cell>
        </row>
        <row r="84788">
          <cell r="F84788" t="str">
            <v>ar-pay.com</v>
          </cell>
          <cell r="G84788" t="str">
            <v>116235</v>
          </cell>
        </row>
        <row r="84789">
          <cell r="F84789" t="str">
            <v>ar4.io</v>
          </cell>
          <cell r="G84789" t="str">
            <v>116236</v>
          </cell>
        </row>
        <row r="84790">
          <cell r="F84790" t="str">
            <v>ara-uas.com</v>
          </cell>
          <cell r="G84790" t="str">
            <v>116237</v>
          </cell>
        </row>
        <row r="84791">
          <cell r="F84791" t="str">
            <v>arabalira.com</v>
          </cell>
          <cell r="G84791" t="str">
            <v>116238</v>
          </cell>
        </row>
        <row r="84792">
          <cell r="F84792" t="str">
            <v>arablinc.com</v>
          </cell>
          <cell r="G84792" t="str">
            <v>116239</v>
          </cell>
        </row>
        <row r="84793">
          <cell r="F84793" t="str">
            <v>arabyads.com</v>
          </cell>
          <cell r="G84793" t="str">
            <v>116240</v>
          </cell>
        </row>
        <row r="84794">
          <cell r="F84794" t="str">
            <v>arafinmedia.com</v>
          </cell>
          <cell r="G84794" t="str">
            <v>116241</v>
          </cell>
        </row>
        <row r="84795">
          <cell r="F84795" t="str">
            <v>aramajapan.com</v>
          </cell>
          <cell r="G84795" t="str">
            <v>116242</v>
          </cell>
        </row>
        <row r="84796">
          <cell r="F84796" t="str">
            <v>araqich.com</v>
          </cell>
          <cell r="G84796" t="str">
            <v>116243</v>
          </cell>
        </row>
        <row r="84797">
          <cell r="F84797" t="str">
            <v>araquiz.com</v>
          </cell>
          <cell r="G84797" t="str">
            <v>116244</v>
          </cell>
        </row>
        <row r="84798">
          <cell r="F84798" t="str">
            <v>arastta.org</v>
          </cell>
          <cell r="G84798" t="str">
            <v>116245</v>
          </cell>
        </row>
        <row r="84799">
          <cell r="F84799" t="str">
            <v>araxcontrols.com</v>
          </cell>
          <cell r="G84799" t="str">
            <v>116246</v>
          </cell>
        </row>
        <row r="84800">
          <cell r="F84800" t="str">
            <v>arazas.com</v>
          </cell>
          <cell r="G84800" t="str">
            <v>116247</v>
          </cell>
        </row>
        <row r="84801">
          <cell r="F84801" t="str">
            <v>arazi.pk</v>
          </cell>
          <cell r="G84801" t="str">
            <v>116248</v>
          </cell>
        </row>
        <row r="84802">
          <cell r="F84802" t="str">
            <v>arbeitssicherheit360.de</v>
          </cell>
          <cell r="G84802" t="str">
            <v>116249</v>
          </cell>
        </row>
        <row r="84803">
          <cell r="F84803" t="str">
            <v>arbele.org</v>
          </cell>
          <cell r="G84803" t="str">
            <v>116250</v>
          </cell>
        </row>
        <row r="84804">
          <cell r="F84804" t="str">
            <v>arbiterdigital.com</v>
          </cell>
          <cell r="G84804" t="str">
            <v>116251</v>
          </cell>
        </row>
        <row r="84805">
          <cell r="F84805" t="str">
            <v>arbitrageed.com</v>
          </cell>
          <cell r="G84805" t="str">
            <v>116252</v>
          </cell>
        </row>
        <row r="84806">
          <cell r="F84806" t="str">
            <v>arbitrip.com</v>
          </cell>
          <cell r="G84806" t="str">
            <v>116253</v>
          </cell>
        </row>
        <row r="84807">
          <cell r="F84807" t="str">
            <v>arbitrize.com</v>
          </cell>
          <cell r="G84807" t="str">
            <v>116254</v>
          </cell>
        </row>
        <row r="84808">
          <cell r="F84808" t="str">
            <v>arbmidstream.com</v>
          </cell>
          <cell r="G84808" t="str">
            <v>116255</v>
          </cell>
        </row>
        <row r="84809">
          <cell r="F84809" t="str">
            <v>arbolfinanciero.com</v>
          </cell>
          <cell r="G84809" t="str">
            <v>116256</v>
          </cell>
        </row>
        <row r="84810">
          <cell r="F84810" t="str">
            <v>arborhillsfarm.com</v>
          </cell>
          <cell r="G84810" t="str">
            <v>116257</v>
          </cell>
        </row>
        <row r="84811">
          <cell r="F84811" t="str">
            <v>arbuckleinc.com</v>
          </cell>
          <cell r="G84811" t="str">
            <v>116258</v>
          </cell>
        </row>
        <row r="84812">
          <cell r="F84812" t="str">
            <v>arcade.city</v>
          </cell>
          <cell r="G84812" t="str">
            <v>116259</v>
          </cell>
        </row>
        <row r="84813">
          <cell r="F84813" t="str">
            <v>arcademe.net</v>
          </cell>
          <cell r="G84813" t="str">
            <v>116260</v>
          </cell>
        </row>
        <row r="84814">
          <cell r="F84814" t="str">
            <v>arcadiacebu.com</v>
          </cell>
          <cell r="G84814" t="str">
            <v>116261</v>
          </cell>
        </row>
        <row r="84815">
          <cell r="F84815" t="str">
            <v>arcadian3d.com</v>
          </cell>
          <cell r="G84815" t="str">
            <v>116262</v>
          </cell>
        </row>
        <row r="84816">
          <cell r="F84816" t="str">
            <v>arcely.com</v>
          </cell>
          <cell r="G84816" t="str">
            <v>116263</v>
          </cell>
        </row>
        <row r="84817">
          <cell r="F84817" t="str">
            <v>arcesium.com</v>
          </cell>
          <cell r="G84817" t="str">
            <v>116264</v>
          </cell>
        </row>
        <row r="84818">
          <cell r="F84818" t="str">
            <v>archdesk.co.uk</v>
          </cell>
          <cell r="G84818" t="str">
            <v>116265</v>
          </cell>
        </row>
        <row r="84819">
          <cell r="F84819" t="str">
            <v>archerbrighton.com</v>
          </cell>
          <cell r="G84819" t="str">
            <v>116266</v>
          </cell>
        </row>
        <row r="84820">
          <cell r="F84820" t="str">
            <v>archestratusconsulting.com</v>
          </cell>
          <cell r="G84820" t="str">
            <v>116267</v>
          </cell>
        </row>
        <row r="84821">
          <cell r="F84821" t="str">
            <v>archibiz.com</v>
          </cell>
          <cell r="G84821" t="str">
            <v>116268</v>
          </cell>
        </row>
        <row r="84822">
          <cell r="F84822" t="str">
            <v>archifab.fr</v>
          </cell>
          <cell r="G84822" t="str">
            <v>116269</v>
          </cell>
        </row>
        <row r="84823">
          <cell r="F84823" t="str">
            <v>archigenius.com</v>
          </cell>
          <cell r="G84823" t="str">
            <v>116270</v>
          </cell>
        </row>
        <row r="84824">
          <cell r="F84824" t="str">
            <v>archipart.co</v>
          </cell>
          <cell r="G84824" t="str">
            <v>116271</v>
          </cell>
        </row>
        <row r="84825">
          <cell r="F84825" t="str">
            <v>architecht.com</v>
          </cell>
          <cell r="G84825" t="str">
            <v>116272</v>
          </cell>
        </row>
        <row r="84826">
          <cell r="F84826" t="str">
            <v>architechts.io</v>
          </cell>
          <cell r="G84826" t="str">
            <v>116273</v>
          </cell>
        </row>
        <row r="84827">
          <cell r="F84827" t="str">
            <v>architectcorner.com</v>
          </cell>
          <cell r="G84827" t="str">
            <v>116274</v>
          </cell>
        </row>
        <row r="84828">
          <cell r="F84828" t="str">
            <v>architects.is</v>
          </cell>
          <cell r="G84828" t="str">
            <v>116275</v>
          </cell>
        </row>
        <row r="84829">
          <cell r="F84829" t="str">
            <v>architracker.co</v>
          </cell>
          <cell r="G84829" t="str">
            <v>116276</v>
          </cell>
        </row>
        <row r="84830">
          <cell r="F84830" t="str">
            <v>archiwallpanels.com</v>
          </cell>
          <cell r="G84830" t="str">
            <v>116277</v>
          </cell>
        </row>
        <row r="84831">
          <cell r="F84831" t="str">
            <v>archlancer.com</v>
          </cell>
          <cell r="G84831" t="str">
            <v>116278</v>
          </cell>
        </row>
        <row r="84832">
          <cell r="F84832" t="str">
            <v>archmule.com</v>
          </cell>
          <cell r="G84832" t="str">
            <v>116279</v>
          </cell>
        </row>
        <row r="84833">
          <cell r="F84833" t="str">
            <v>archon.ai</v>
          </cell>
          <cell r="G84833" t="str">
            <v>116280</v>
          </cell>
        </row>
        <row r="84834">
          <cell r="F84834" t="str">
            <v>archtheway.com</v>
          </cell>
          <cell r="G84834" t="str">
            <v>116281</v>
          </cell>
        </row>
        <row r="84835">
          <cell r="F84835" t="str">
            <v>archtor.com</v>
          </cell>
          <cell r="G84835" t="str">
            <v>116282</v>
          </cell>
        </row>
        <row r="84836">
          <cell r="F84836" t="str">
            <v>archytasdigital.co.uk</v>
          </cell>
          <cell r="G84836" t="str">
            <v>116283</v>
          </cell>
        </row>
        <row r="84837">
          <cell r="F84837" t="str">
            <v>arcift.com</v>
          </cell>
          <cell r="G84837" t="str">
            <v>116284</v>
          </cell>
        </row>
        <row r="84838">
          <cell r="F84838" t="str">
            <v>arcsecond.co</v>
          </cell>
          <cell r="G84838" t="str">
            <v>116285</v>
          </cell>
        </row>
        <row r="84839">
          <cell r="F84839" t="str">
            <v>arcseed.com</v>
          </cell>
          <cell r="G84839" t="str">
            <v>116286</v>
          </cell>
        </row>
        <row r="84840">
          <cell r="F84840" t="str">
            <v>arcserve.com</v>
          </cell>
          <cell r="G84840" t="str">
            <v>116287</v>
          </cell>
        </row>
        <row r="84841">
          <cell r="F84841" t="str">
            <v>arcticstormmedia.com</v>
          </cell>
          <cell r="G84841" t="str">
            <v>116288</v>
          </cell>
        </row>
        <row r="84842">
          <cell r="F84842" t="str">
            <v>arctosnetworks.com</v>
          </cell>
          <cell r="G84842" t="str">
            <v>116289</v>
          </cell>
        </row>
        <row r="84843">
          <cell r="F84843" t="str">
            <v>arculus.de</v>
          </cell>
          <cell r="G84843" t="str">
            <v>116290</v>
          </cell>
        </row>
        <row r="84844">
          <cell r="F84844" t="str">
            <v>arcus.mx</v>
          </cell>
          <cell r="G84844" t="str">
            <v>116291</v>
          </cell>
        </row>
        <row r="84845">
          <cell r="F84845" t="str">
            <v>arcusmotion.com</v>
          </cell>
          <cell r="G84845" t="str">
            <v>116292</v>
          </cell>
        </row>
        <row r="84846">
          <cell r="F84846" t="str">
            <v>arcutel.com</v>
          </cell>
          <cell r="G84846" t="str">
            <v>116293</v>
          </cell>
        </row>
        <row r="84847">
          <cell r="F84847" t="str">
            <v>ardeaconcepts.com</v>
          </cell>
          <cell r="G84847" t="str">
            <v>116294</v>
          </cell>
        </row>
        <row r="84848">
          <cell r="F84848" t="str">
            <v>ardearesources.com.au</v>
          </cell>
          <cell r="G84848" t="str">
            <v>116295</v>
          </cell>
        </row>
        <row r="84849">
          <cell r="F84849" t="str">
            <v>ardentpharmaceuticals.com</v>
          </cell>
          <cell r="G84849" t="str">
            <v>116296</v>
          </cell>
        </row>
        <row r="84850">
          <cell r="F84850" t="str">
            <v>ardentsilicon.com</v>
          </cell>
          <cell r="G84850" t="str">
            <v>116297</v>
          </cell>
        </row>
        <row r="84851">
          <cell r="F84851" t="str">
            <v>ardnepu.com</v>
          </cell>
          <cell r="G84851" t="str">
            <v>116298</v>
          </cell>
        </row>
        <row r="84852">
          <cell r="F84852" t="str">
            <v>are-agency.be</v>
          </cell>
          <cell r="G84852" t="str">
            <v>116299</v>
          </cell>
        </row>
        <row r="84853">
          <cell r="F84853" t="str">
            <v>areahop.com</v>
          </cell>
          <cell r="G84853" t="str">
            <v>116300</v>
          </cell>
        </row>
        <row r="84854">
          <cell r="F84854" t="str">
            <v>arealive.co</v>
          </cell>
          <cell r="G84854" t="str">
            <v>116301</v>
          </cell>
        </row>
        <row r="84855">
          <cell r="F84855" t="str">
            <v>arefsens.com.tr</v>
          </cell>
          <cell r="G84855" t="str">
            <v>116302</v>
          </cell>
        </row>
        <row r="84856">
          <cell r="F84856" t="str">
            <v>arela.co</v>
          </cell>
          <cell r="G84856" t="str">
            <v>116303</v>
          </cell>
        </row>
        <row r="84857">
          <cell r="F84857" t="str">
            <v>arenalinq.com</v>
          </cell>
          <cell r="G84857" t="str">
            <v>116304</v>
          </cell>
        </row>
        <row r="84858">
          <cell r="F84858" t="str">
            <v>ares.la</v>
          </cell>
          <cell r="G84858" t="str">
            <v>116305</v>
          </cell>
        </row>
        <row r="84859">
          <cell r="F84859" t="str">
            <v>aretales.com</v>
          </cell>
          <cell r="G84859" t="str">
            <v>116306</v>
          </cell>
        </row>
        <row r="84860">
          <cell r="F84860" t="str">
            <v>aretetechnology.in</v>
          </cell>
          <cell r="G84860" t="str">
            <v>116307</v>
          </cell>
        </row>
        <row r="84861">
          <cell r="F84861" t="str">
            <v>areusdev.com</v>
          </cell>
          <cell r="G84861" t="str">
            <v>116308</v>
          </cell>
        </row>
        <row r="84862">
          <cell r="F84862" t="str">
            <v>arevea.com</v>
          </cell>
          <cell r="G84862" t="str">
            <v>116309</v>
          </cell>
        </row>
        <row r="84863">
          <cell r="F84863" t="str">
            <v>arexm.com</v>
          </cell>
          <cell r="G84863" t="str">
            <v>116310</v>
          </cell>
        </row>
        <row r="84864">
          <cell r="F84864" t="str">
            <v>areyouhia.com</v>
          </cell>
          <cell r="G84864" t="str">
            <v>116311</v>
          </cell>
        </row>
        <row r="84865">
          <cell r="F84865" t="str">
            <v>areyouinapp.co</v>
          </cell>
          <cell r="G84865" t="str">
            <v>116312</v>
          </cell>
        </row>
        <row r="84866">
          <cell r="F84866" t="str">
            <v>arfi.in</v>
          </cell>
          <cell r="G84866" t="str">
            <v>116313</v>
          </cell>
        </row>
        <row r="84867">
          <cell r="F84867" t="str">
            <v>arfidex.de</v>
          </cell>
          <cell r="G84867" t="str">
            <v>116314</v>
          </cell>
        </row>
        <row r="84868">
          <cell r="F84868" t="str">
            <v>arfront.com</v>
          </cell>
          <cell r="G84868" t="str">
            <v>116315</v>
          </cell>
        </row>
        <row r="84869">
          <cell r="F84869" t="str">
            <v>argentumfinancialpartners.com</v>
          </cell>
          <cell r="G84869" t="str">
            <v>116316</v>
          </cell>
        </row>
        <row r="84870">
          <cell r="F84870" t="str">
            <v>argissolutions.com</v>
          </cell>
          <cell r="G84870" t="str">
            <v>116317</v>
          </cell>
        </row>
        <row r="84871">
          <cell r="F84871" t="str">
            <v>argitech.com.ng</v>
          </cell>
          <cell r="G84871" t="str">
            <v>116318</v>
          </cell>
        </row>
        <row r="84872">
          <cell r="F84872" t="str">
            <v>arglimpse.com</v>
          </cell>
          <cell r="G84872" t="str">
            <v>116319</v>
          </cell>
        </row>
        <row r="84873">
          <cell r="F84873" t="str">
            <v>argnoticias.com</v>
          </cell>
          <cell r="G84873" t="str">
            <v>116320</v>
          </cell>
        </row>
        <row r="84874">
          <cell r="F84874" t="str">
            <v>argodesign.com</v>
          </cell>
          <cell r="G84874" t="str">
            <v>116321</v>
          </cell>
        </row>
        <row r="84875">
          <cell r="F84875" t="str">
            <v>argogogo.com</v>
          </cell>
          <cell r="G84875" t="str">
            <v>116322</v>
          </cell>
        </row>
        <row r="84876">
          <cell r="F84876" t="str">
            <v>argolife.com</v>
          </cell>
          <cell r="G84876" t="str">
            <v>116323</v>
          </cell>
        </row>
        <row r="84877">
          <cell r="F84877" t="str">
            <v>argonautsinteractive.com</v>
          </cell>
          <cell r="G84877" t="str">
            <v>116324</v>
          </cell>
        </row>
        <row r="84878">
          <cell r="F84878" t="str">
            <v>argongroup.com</v>
          </cell>
          <cell r="G84878" t="str">
            <v>116325</v>
          </cell>
        </row>
        <row r="84879">
          <cell r="F84879" t="str">
            <v>argonsys.com</v>
          </cell>
          <cell r="G84879" t="str">
            <v>116326</v>
          </cell>
        </row>
        <row r="84880">
          <cell r="F84880" t="str">
            <v>argsinfoservices.com</v>
          </cell>
          <cell r="G84880" t="str">
            <v>116327</v>
          </cell>
        </row>
        <row r="84881">
          <cell r="F84881" t="str">
            <v>argu.co</v>
          </cell>
          <cell r="G84881" t="str">
            <v>116328</v>
          </cell>
        </row>
        <row r="84882">
          <cell r="F84882" t="str">
            <v>arguder.co.uk</v>
          </cell>
          <cell r="G84882" t="str">
            <v>116329</v>
          </cell>
        </row>
        <row r="84883">
          <cell r="F84883" t="str">
            <v>argumentsoft.com</v>
          </cell>
          <cell r="G84883" t="str">
            <v>116330</v>
          </cell>
        </row>
        <row r="84884">
          <cell r="F84884" t="str">
            <v>argusq.com</v>
          </cell>
          <cell r="G84884" t="str">
            <v>116331</v>
          </cell>
        </row>
        <row r="84885">
          <cell r="F84885" t="str">
            <v>argylesundries.com</v>
          </cell>
          <cell r="G84885" t="str">
            <v>116332</v>
          </cell>
        </row>
        <row r="84886">
          <cell r="F84886" t="str">
            <v>argyletryit.com</v>
          </cell>
          <cell r="G84886" t="str">
            <v>116333</v>
          </cell>
        </row>
        <row r="84887">
          <cell r="F84887" t="str">
            <v>ari.farm</v>
          </cell>
          <cell r="G84887" t="str">
            <v>116334</v>
          </cell>
        </row>
        <row r="84888">
          <cell r="F84888" t="str">
            <v>aria-recrutement.com</v>
          </cell>
          <cell r="G84888" t="str">
            <v>116335</v>
          </cell>
        </row>
        <row r="84889">
          <cell r="F84889" t="str">
            <v>ariaconsulting.com</v>
          </cell>
          <cell r="G84889" t="str">
            <v>116336</v>
          </cell>
        </row>
        <row r="84890">
          <cell r="F84890" t="str">
            <v>arianadigital.com</v>
          </cell>
          <cell r="G84890" t="str">
            <v>116337</v>
          </cell>
        </row>
        <row r="84891">
          <cell r="F84891" t="str">
            <v>ariawearable.com</v>
          </cell>
          <cell r="G84891" t="str">
            <v>116338</v>
          </cell>
        </row>
        <row r="84892">
          <cell r="F84892" t="str">
            <v>ariawearables.com</v>
          </cell>
          <cell r="G84892" t="str">
            <v>116339</v>
          </cell>
        </row>
        <row r="84893">
          <cell r="F84893" t="str">
            <v>arihantcurrencies.com</v>
          </cell>
          <cell r="G84893" t="str">
            <v>116340</v>
          </cell>
        </row>
        <row r="84894">
          <cell r="F84894" t="str">
            <v>ariip.com</v>
          </cell>
          <cell r="G84894" t="str">
            <v>116341</v>
          </cell>
        </row>
        <row r="84895">
          <cell r="F84895" t="str">
            <v>arimagenomics.com</v>
          </cell>
          <cell r="G84895" t="str">
            <v>116342</v>
          </cell>
        </row>
        <row r="84896">
          <cell r="F84896" t="str">
            <v>arionhouse.com</v>
          </cell>
          <cell r="G84896" t="str">
            <v>116343</v>
          </cell>
        </row>
        <row r="84897">
          <cell r="F84897" t="str">
            <v>ariseserver.com</v>
          </cell>
          <cell r="G84897" t="str">
            <v>116344</v>
          </cell>
        </row>
        <row r="84898">
          <cell r="F84898" t="str">
            <v>arislifetalk.com</v>
          </cell>
          <cell r="G84898" t="str">
            <v>116345</v>
          </cell>
        </row>
        <row r="84899">
          <cell r="F84899" t="str">
            <v>aristolo.com</v>
          </cell>
          <cell r="G84899" t="str">
            <v>116346</v>
          </cell>
        </row>
        <row r="84900">
          <cell r="F84900" t="str">
            <v>aritic.com</v>
          </cell>
          <cell r="G84900" t="str">
            <v>116347</v>
          </cell>
        </row>
        <row r="84901">
          <cell r="F84901" t="str">
            <v>arivelm.com</v>
          </cell>
          <cell r="G84901" t="str">
            <v>116348</v>
          </cell>
        </row>
        <row r="84902">
          <cell r="F84902" t="str">
            <v>arivuventures.com</v>
          </cell>
          <cell r="G84902" t="str">
            <v>116349</v>
          </cell>
        </row>
        <row r="84903">
          <cell r="F84903" t="str">
            <v>arixbioscience.com</v>
          </cell>
          <cell r="G84903" t="str">
            <v>116350</v>
          </cell>
        </row>
        <row r="84904">
          <cell r="F84904" t="str">
            <v>arizonaanimalhospital.com</v>
          </cell>
          <cell r="G84904" t="str">
            <v>116351</v>
          </cell>
        </row>
        <row r="84905">
          <cell r="F84905" t="str">
            <v>arizonainterlock.com</v>
          </cell>
          <cell r="G84905" t="str">
            <v>116352</v>
          </cell>
        </row>
        <row r="84906">
          <cell r="F84906" t="str">
            <v>arizonavc.com</v>
          </cell>
          <cell r="G84906" t="str">
            <v>116353</v>
          </cell>
        </row>
        <row r="84907">
          <cell r="F84907" t="str">
            <v>arjo-systems.com</v>
          </cell>
          <cell r="G84907" t="str">
            <v>116354</v>
          </cell>
        </row>
        <row r="84908">
          <cell r="F84908" t="str">
            <v>arkena.com</v>
          </cell>
          <cell r="G84908" t="str">
            <v>116355</v>
          </cell>
        </row>
        <row r="84909">
          <cell r="F84909" t="str">
            <v>arkitexture.com</v>
          </cell>
          <cell r="G84909" t="str">
            <v>116356</v>
          </cell>
        </row>
        <row r="84910">
          <cell r="F84910" t="str">
            <v>arkmont.com</v>
          </cell>
          <cell r="G84910" t="str">
            <v>116357</v>
          </cell>
        </row>
        <row r="84911">
          <cell r="F84911" t="str">
            <v>arko.online</v>
          </cell>
          <cell r="G84911" t="str">
            <v>116358</v>
          </cell>
        </row>
        <row r="84912">
          <cell r="F84912" t="str">
            <v>arkparadigm.com</v>
          </cell>
          <cell r="G84912" t="str">
            <v>116359</v>
          </cell>
        </row>
        <row r="84913">
          <cell r="F84913" t="str">
            <v>arktos.io</v>
          </cell>
          <cell r="G84913" t="str">
            <v>116360</v>
          </cell>
        </row>
        <row r="84914">
          <cell r="F84914" t="str">
            <v>arlians.com</v>
          </cell>
          <cell r="G84914" t="str">
            <v>116361</v>
          </cell>
        </row>
        <row r="84915">
          <cell r="F84915" t="str">
            <v>arloopa.com</v>
          </cell>
          <cell r="G84915" t="str">
            <v>116362</v>
          </cell>
        </row>
        <row r="84916">
          <cell r="F84916" t="str">
            <v>arm23.com</v>
          </cell>
          <cell r="G84916" t="str">
            <v>116363</v>
          </cell>
        </row>
        <row r="84917">
          <cell r="F84917" t="str">
            <v>armadausa.com</v>
          </cell>
          <cell r="G84917" t="str">
            <v>116364</v>
          </cell>
        </row>
        <row r="84918">
          <cell r="F84918" t="str">
            <v>armalab.eu</v>
          </cell>
          <cell r="G84918" t="str">
            <v>116365</v>
          </cell>
        </row>
        <row r="84919">
          <cell r="F84919" t="str">
            <v>armatucuadro.com</v>
          </cell>
          <cell r="G84919" t="str">
            <v>116366</v>
          </cell>
        </row>
        <row r="84920">
          <cell r="F84920" t="str">
            <v>armchairmarketing.co.uk</v>
          </cell>
          <cell r="G84920" t="str">
            <v>116367</v>
          </cell>
        </row>
        <row r="84921">
          <cell r="F84921" t="str">
            <v>armdcs.com</v>
          </cell>
          <cell r="G84921" t="str">
            <v>116368</v>
          </cell>
        </row>
        <row r="84922">
          <cell r="F84922" t="str">
            <v>armentopruit.com</v>
          </cell>
          <cell r="G84922" t="str">
            <v>116369</v>
          </cell>
        </row>
        <row r="84923">
          <cell r="F84923" t="str">
            <v>armidial.com</v>
          </cell>
          <cell r="G84923" t="str">
            <v>116370</v>
          </cell>
        </row>
        <row r="84924">
          <cell r="F84924" t="str">
            <v>armolon.com</v>
          </cell>
          <cell r="G84924" t="str">
            <v>116371</v>
          </cell>
        </row>
        <row r="84925">
          <cell r="F84925" t="str">
            <v>armorgt.com</v>
          </cell>
          <cell r="G84925" t="str">
            <v>116372</v>
          </cell>
        </row>
        <row r="84926">
          <cell r="F84926" t="str">
            <v>armstrongmachiningconsultants.com</v>
          </cell>
          <cell r="G84926" t="str">
            <v>116373</v>
          </cell>
        </row>
        <row r="84927">
          <cell r="F84927" t="str">
            <v>armstrongsecurity.co.za</v>
          </cell>
          <cell r="G84927" t="str">
            <v>116374</v>
          </cell>
        </row>
        <row r="84928">
          <cell r="F84928" t="str">
            <v>armstrongsolutionsgroup.com</v>
          </cell>
          <cell r="G84928" t="str">
            <v>116375</v>
          </cell>
        </row>
        <row r="84929">
          <cell r="F84929" t="str">
            <v>army.mod.uk</v>
          </cell>
          <cell r="G84929" t="str">
            <v>116376</v>
          </cell>
        </row>
        <row r="84930">
          <cell r="F84930" t="str">
            <v>arnprotech.com</v>
          </cell>
          <cell r="G84930" t="str">
            <v>116377</v>
          </cell>
        </row>
        <row r="84931">
          <cell r="F84931" t="str">
            <v>aroglyph.com</v>
          </cell>
          <cell r="G84931" t="str">
            <v>116378</v>
          </cell>
        </row>
        <row r="84932">
          <cell r="F84932" t="str">
            <v>arogyastu.com</v>
          </cell>
          <cell r="G84932" t="str">
            <v>116379</v>
          </cell>
        </row>
        <row r="84933">
          <cell r="F84933" t="str">
            <v>aroluxe.com</v>
          </cell>
          <cell r="G84933" t="str">
            <v>116380</v>
          </cell>
        </row>
        <row r="84934">
          <cell r="F84934" t="str">
            <v>arooapp.com</v>
          </cell>
          <cell r="G84934" t="str">
            <v>116381</v>
          </cell>
        </row>
        <row r="84935">
          <cell r="F84935" t="str">
            <v>aroundaboutapp.com</v>
          </cell>
          <cell r="G84935" t="str">
            <v>116382</v>
          </cell>
        </row>
        <row r="84936">
          <cell r="F84936" t="str">
            <v>aroundhub.com</v>
          </cell>
          <cell r="G84936" t="str">
            <v>116383</v>
          </cell>
        </row>
        <row r="84937">
          <cell r="F84937" t="str">
            <v>aroundish.com</v>
          </cell>
          <cell r="G84937" t="str">
            <v>116384</v>
          </cell>
        </row>
        <row r="84938">
          <cell r="F84938" t="str">
            <v>aroundthen.com</v>
          </cell>
          <cell r="G84938" t="str">
            <v>116385</v>
          </cell>
        </row>
        <row r="84939">
          <cell r="F84939" t="str">
            <v>arout.com</v>
          </cell>
          <cell r="G84939" t="str">
            <v>116386</v>
          </cell>
        </row>
        <row r="84940">
          <cell r="F84940" t="str">
            <v>arovia.io</v>
          </cell>
          <cell r="G84940" t="str">
            <v>116387</v>
          </cell>
        </row>
        <row r="84941">
          <cell r="F84941" t="str">
            <v>arowana.io</v>
          </cell>
          <cell r="G84941" t="str">
            <v>116388</v>
          </cell>
        </row>
        <row r="84942">
          <cell r="F84942" t="str">
            <v>aroyinnovation.com</v>
          </cell>
          <cell r="G84942" t="str">
            <v>116389</v>
          </cell>
        </row>
        <row r="84943">
          <cell r="F84943" t="str">
            <v>arpad.al</v>
          </cell>
          <cell r="G84943" t="str">
            <v>116390</v>
          </cell>
        </row>
        <row r="84944">
          <cell r="F84944" t="str">
            <v>arpatechops.com</v>
          </cell>
          <cell r="G84944" t="str">
            <v>116391</v>
          </cell>
        </row>
        <row r="84945">
          <cell r="F84945" t="str">
            <v>arrangedly.com</v>
          </cell>
          <cell r="G84945" t="str">
            <v>116392</v>
          </cell>
        </row>
        <row r="84946">
          <cell r="F84946" t="str">
            <v>arraygen.com</v>
          </cell>
          <cell r="G84946" t="str">
            <v>116393</v>
          </cell>
        </row>
        <row r="84947">
          <cell r="F84947" t="str">
            <v>arrays.co</v>
          </cell>
          <cell r="G84947" t="str">
            <v>116394</v>
          </cell>
        </row>
        <row r="84948">
          <cell r="F84948" t="str">
            <v>arreglosfloralesquito.com</v>
          </cell>
          <cell r="G84948" t="str">
            <v>116395</v>
          </cell>
        </row>
        <row r="84949">
          <cell r="F84949" t="str">
            <v>arreva.com</v>
          </cell>
          <cell r="G84949" t="str">
            <v>116396</v>
          </cell>
        </row>
        <row r="84950">
          <cell r="F84950" t="str">
            <v>arrivehome.com</v>
          </cell>
          <cell r="G84950" t="str">
            <v>116397</v>
          </cell>
        </row>
        <row r="84951">
          <cell r="F84951" t="str">
            <v>arrivelogistics.com</v>
          </cell>
          <cell r="G84951" t="str">
            <v>116398</v>
          </cell>
        </row>
        <row r="84952">
          <cell r="F84952" t="str">
            <v>arrowbits.com</v>
          </cell>
          <cell r="G84952" t="str">
            <v>116399</v>
          </cell>
        </row>
        <row r="84953">
          <cell r="F84953" t="str">
            <v>arrownorthinc.com</v>
          </cell>
          <cell r="G84953" t="str">
            <v>116400</v>
          </cell>
        </row>
        <row r="84954">
          <cell r="F84954" t="str">
            <v>arrowsalesinc.com</v>
          </cell>
          <cell r="G84954" t="str">
            <v>116401</v>
          </cell>
        </row>
        <row r="84955">
          <cell r="F84955" t="str">
            <v>arrowscan.com</v>
          </cell>
          <cell r="G84955" t="str">
            <v>116402</v>
          </cell>
        </row>
        <row r="84956">
          <cell r="F84956" t="str">
            <v>arsmoon.com</v>
          </cell>
          <cell r="G84956" t="str">
            <v>116403</v>
          </cell>
        </row>
        <row r="84957">
          <cell r="F84957" t="str">
            <v>art69.co</v>
          </cell>
          <cell r="G84957" t="str">
            <v>116404</v>
          </cell>
        </row>
        <row r="84958">
          <cell r="F84958" t="str">
            <v>artadvisor.io</v>
          </cell>
          <cell r="G84958" t="str">
            <v>116405</v>
          </cell>
        </row>
        <row r="84959">
          <cell r="F84959" t="str">
            <v>artattackapp.com</v>
          </cell>
          <cell r="G84959" t="str">
            <v>116406</v>
          </cell>
        </row>
        <row r="84960">
          <cell r="F84960" t="str">
            <v>artbco.com</v>
          </cell>
          <cell r="G84960" t="str">
            <v>116407</v>
          </cell>
        </row>
        <row r="84961">
          <cell r="F84961" t="str">
            <v>artbeep.com</v>
          </cell>
          <cell r="G84961" t="str">
            <v>116408</v>
          </cell>
        </row>
        <row r="84962">
          <cell r="F84962" t="str">
            <v>artbo.pl</v>
          </cell>
          <cell r="G84962" t="str">
            <v>116409</v>
          </cell>
        </row>
        <row r="84963">
          <cell r="F84963" t="str">
            <v>artboard.cc</v>
          </cell>
          <cell r="G84963" t="str">
            <v>116410</v>
          </cell>
        </row>
        <row r="84964">
          <cell r="F84964" t="str">
            <v>artcube.co</v>
          </cell>
          <cell r="G84964" t="str">
            <v>116411</v>
          </cell>
        </row>
        <row r="84965">
          <cell r="F84965" t="str">
            <v>artcube.nyc</v>
          </cell>
          <cell r="G84965" t="str">
            <v>116412</v>
          </cell>
        </row>
        <row r="84966">
          <cell r="F84966" t="str">
            <v>artdirectorneworleans.com</v>
          </cell>
          <cell r="G84966" t="str">
            <v>116413</v>
          </cell>
        </row>
        <row r="84967">
          <cell r="F84967" t="str">
            <v>artdst.com</v>
          </cell>
          <cell r="G84967" t="str">
            <v>116414</v>
          </cell>
        </row>
        <row r="84968">
          <cell r="F84968" t="str">
            <v>artebooking.com</v>
          </cell>
          <cell r="G84968" t="str">
            <v>116415</v>
          </cell>
        </row>
        <row r="84969">
          <cell r="F84969" t="str">
            <v>artebys.com</v>
          </cell>
          <cell r="G84969" t="str">
            <v>116416</v>
          </cell>
        </row>
        <row r="84970">
          <cell r="F84970" t="str">
            <v>artefact.is</v>
          </cell>
          <cell r="G84970" t="str">
            <v>116417</v>
          </cell>
        </row>
        <row r="84971">
          <cell r="F84971" t="str">
            <v>artekdimensions.com</v>
          </cell>
          <cell r="G84971" t="str">
            <v>116418</v>
          </cell>
        </row>
        <row r="84972">
          <cell r="F84972" t="str">
            <v>artelnics.com</v>
          </cell>
          <cell r="G84972" t="str">
            <v>116419</v>
          </cell>
        </row>
        <row r="84973">
          <cell r="F84973" t="str">
            <v>artemisconnection.com</v>
          </cell>
          <cell r="G84973" t="str">
            <v>116420</v>
          </cell>
        </row>
        <row r="84974">
          <cell r="F84974" t="str">
            <v>artemisfashion.com</v>
          </cell>
          <cell r="G84974" t="str">
            <v>116421</v>
          </cell>
        </row>
        <row r="84975">
          <cell r="F84975" t="str">
            <v>artemys.co</v>
          </cell>
          <cell r="G84975" t="str">
            <v>116422</v>
          </cell>
        </row>
        <row r="84976">
          <cell r="F84976" t="str">
            <v>artficial.com</v>
          </cell>
          <cell r="G84976" t="str">
            <v>116423</v>
          </cell>
        </row>
        <row r="84977">
          <cell r="F84977" t="str">
            <v>artfixed.com</v>
          </cell>
          <cell r="G84977" t="str">
            <v>116424</v>
          </cell>
        </row>
        <row r="84978">
          <cell r="F84978" t="str">
            <v>artfonica.com</v>
          </cell>
          <cell r="G84978" t="str">
            <v>116425</v>
          </cell>
        </row>
        <row r="84979">
          <cell r="F84979" t="str">
            <v>artfuse.org</v>
          </cell>
          <cell r="G84979" t="str">
            <v>116426</v>
          </cell>
        </row>
        <row r="84980">
          <cell r="F84980" t="str">
            <v>artglassmarketinggenius.net</v>
          </cell>
          <cell r="G84980" t="str">
            <v>116427</v>
          </cell>
        </row>
        <row r="84981">
          <cell r="F84981" t="str">
            <v>artgsg.com</v>
          </cell>
          <cell r="G84981" t="str">
            <v>116428</v>
          </cell>
        </row>
        <row r="84982">
          <cell r="F84982" t="str">
            <v>arthaneosmartcity.com</v>
          </cell>
          <cell r="G84982" t="str">
            <v>116429</v>
          </cell>
        </row>
        <row r="84983">
          <cell r="F84983" t="str">
            <v>artheoria.com</v>
          </cell>
          <cell r="G84983" t="str">
            <v>116430</v>
          </cell>
        </row>
        <row r="84984">
          <cell r="F84984" t="str">
            <v>arthewall.com</v>
          </cell>
          <cell r="G84984" t="str">
            <v>116431</v>
          </cell>
        </row>
        <row r="84985">
          <cell r="F84985" t="str">
            <v>artically.com</v>
          </cell>
          <cell r="G84985" t="str">
            <v>116432</v>
          </cell>
        </row>
        <row r="84986">
          <cell r="F84986" t="str">
            <v>articleblizzard.com</v>
          </cell>
          <cell r="G84986" t="str">
            <v>116433</v>
          </cell>
        </row>
        <row r="84987">
          <cell r="F84987" t="str">
            <v>articlemob.com</v>
          </cell>
          <cell r="G84987" t="str">
            <v>116434</v>
          </cell>
        </row>
        <row r="84988">
          <cell r="F84988" t="str">
            <v>articoder.com</v>
          </cell>
          <cell r="G84988" t="str">
            <v>116435</v>
          </cell>
        </row>
        <row r="84989">
          <cell r="F84989" t="str">
            <v>articoolo.com</v>
          </cell>
          <cell r="G84989" t="str">
            <v>116436</v>
          </cell>
        </row>
        <row r="84990">
          <cell r="F84990" t="str">
            <v>articulationessentials.com</v>
          </cell>
          <cell r="G84990" t="str">
            <v>116437</v>
          </cell>
        </row>
        <row r="84991">
          <cell r="F84991" t="str">
            <v>artifacia.com</v>
          </cell>
          <cell r="G84991" t="str">
            <v>116438</v>
          </cell>
        </row>
        <row r="84992">
          <cell r="F84992" t="str">
            <v>artifactpr.com</v>
          </cell>
          <cell r="G84992" t="str">
            <v>116439</v>
          </cell>
        </row>
        <row r="84993">
          <cell r="F84993" t="str">
            <v>artificialcognition.ai</v>
          </cell>
          <cell r="G84993" t="str">
            <v>116440</v>
          </cell>
        </row>
        <row r="84994">
          <cell r="F84994" t="str">
            <v>artificialgeneralintelligenceinc.com</v>
          </cell>
          <cell r="G84994" t="str">
            <v>116441</v>
          </cell>
        </row>
        <row r="84995">
          <cell r="F84995" t="str">
            <v>artifilter.com</v>
          </cell>
          <cell r="G84995" t="str">
            <v>116442</v>
          </cell>
        </row>
        <row r="84996">
          <cell r="F84996" t="str">
            <v>artillry.co</v>
          </cell>
          <cell r="G84996" t="str">
            <v>116443</v>
          </cell>
        </row>
        <row r="84997">
          <cell r="F84997" t="str">
            <v>artin-app.com</v>
          </cell>
          <cell r="G84997" t="str">
            <v>116444</v>
          </cell>
        </row>
        <row r="84998">
          <cell r="F84998" t="str">
            <v>artios.io</v>
          </cell>
          <cell r="G84998" t="str">
            <v>116445</v>
          </cell>
        </row>
        <row r="84999">
          <cell r="F84999" t="str">
            <v>artisanalagency.com</v>
          </cell>
          <cell r="G84999" t="str">
            <v>116446</v>
          </cell>
        </row>
        <row r="85000">
          <cell r="F85000" t="str">
            <v>artisanethos.com</v>
          </cell>
          <cell r="G85000" t="str">
            <v>116447</v>
          </cell>
        </row>
        <row r="85001">
          <cell r="F85001" t="str">
            <v>artisanoga.com</v>
          </cell>
          <cell r="G85001" t="str">
            <v>116448</v>
          </cell>
        </row>
        <row r="85002">
          <cell r="F85002" t="str">
            <v>artisanshowreels.co.uk</v>
          </cell>
          <cell r="G85002" t="str">
            <v>116449</v>
          </cell>
        </row>
        <row r="85003">
          <cell r="F85003" t="str">
            <v>artisanvaporcompany.com</v>
          </cell>
          <cell r="G85003" t="str">
            <v>116450</v>
          </cell>
        </row>
        <row r="85004">
          <cell r="F85004" t="str">
            <v>artisfy.com</v>
          </cell>
          <cell r="G85004" t="str">
            <v>116451</v>
          </cell>
        </row>
        <row r="85005">
          <cell r="F85005" t="str">
            <v>artistfy.me</v>
          </cell>
          <cell r="G85005" t="str">
            <v>116452</v>
          </cell>
        </row>
        <row r="85006">
          <cell r="F85006" t="str">
            <v>artisticallysocial.com</v>
          </cell>
          <cell r="G85006" t="str">
            <v>116453</v>
          </cell>
        </row>
        <row r="85007">
          <cell r="F85007" t="str">
            <v>artistmarket.io</v>
          </cell>
          <cell r="G85007" t="str">
            <v>116454</v>
          </cell>
        </row>
        <row r="85008">
          <cell r="F85008" t="str">
            <v>artistsbenefit.com</v>
          </cell>
          <cell r="G85008" t="str">
            <v>116455</v>
          </cell>
        </row>
        <row r="85009">
          <cell r="F85009" t="str">
            <v>artively.com</v>
          </cell>
          <cell r="G85009" t="str">
            <v>116456</v>
          </cell>
        </row>
        <row r="85010">
          <cell r="F85010" t="str">
            <v>artivist.ro</v>
          </cell>
          <cell r="G85010" t="str">
            <v>116457</v>
          </cell>
        </row>
        <row r="85011">
          <cell r="F85011" t="str">
            <v>artizaara.com</v>
          </cell>
          <cell r="G85011" t="str">
            <v>116458</v>
          </cell>
        </row>
        <row r="85012">
          <cell r="F85012" t="str">
            <v>artject.com</v>
          </cell>
          <cell r="G85012" t="str">
            <v>116459</v>
          </cell>
        </row>
        <row r="85013">
          <cell r="F85013" t="str">
            <v>artjobs.com</v>
          </cell>
          <cell r="G85013" t="str">
            <v>116460</v>
          </cell>
        </row>
        <row r="85014">
          <cell r="F85014" t="str">
            <v>artk.ai</v>
          </cell>
          <cell r="G85014" t="str">
            <v>116461</v>
          </cell>
        </row>
        <row r="85015">
          <cell r="F85015" t="str">
            <v>artkollecto.com</v>
          </cell>
          <cell r="G85015" t="str">
            <v>116462</v>
          </cell>
        </row>
        <row r="85016">
          <cell r="F85016" t="str">
            <v>artle.net</v>
          </cell>
          <cell r="G85016" t="str">
            <v>116463</v>
          </cell>
        </row>
        <row r="85017">
          <cell r="F85017" t="str">
            <v>artletica.com</v>
          </cell>
          <cell r="G85017" t="str">
            <v>116464</v>
          </cell>
        </row>
        <row r="85018">
          <cell r="F85018" t="str">
            <v>artly.me</v>
          </cell>
          <cell r="G85018" t="str">
            <v>116465</v>
          </cell>
        </row>
        <row r="85019">
          <cell r="F85019" t="str">
            <v>artmakerz.net</v>
          </cell>
          <cell r="G85019" t="str">
            <v>116466</v>
          </cell>
        </row>
        <row r="85020">
          <cell r="F85020" t="str">
            <v>artmarq.com</v>
          </cell>
          <cell r="G85020" t="str">
            <v>116467</v>
          </cell>
        </row>
        <row r="85021">
          <cell r="F85021" t="str">
            <v>artnigeria.com</v>
          </cell>
          <cell r="G85021" t="str">
            <v>116468</v>
          </cell>
        </row>
        <row r="85022">
          <cell r="F85022" t="str">
            <v>arto.gallery</v>
          </cell>
          <cell r="G85022" t="str">
            <v>116469</v>
          </cell>
        </row>
        <row r="85023">
          <cell r="F85023" t="str">
            <v>artofpayments.co</v>
          </cell>
          <cell r="G85023" t="str">
            <v>116470</v>
          </cell>
        </row>
        <row r="85024">
          <cell r="F85024" t="str">
            <v>artofprogramming.org</v>
          </cell>
          <cell r="G85024" t="str">
            <v>116471</v>
          </cell>
        </row>
        <row r="85025">
          <cell r="F85025" t="str">
            <v>artofsuccess.in</v>
          </cell>
          <cell r="G85025" t="str">
            <v>116472</v>
          </cell>
        </row>
        <row r="85026">
          <cell r="F85026" t="str">
            <v>artreset.com</v>
          </cell>
          <cell r="G85026" t="str">
            <v>116473</v>
          </cell>
        </row>
        <row r="85027">
          <cell r="F85027" t="str">
            <v>artrium.me</v>
          </cell>
          <cell r="G85027" t="str">
            <v>116474</v>
          </cell>
        </row>
        <row r="85028">
          <cell r="F85028" t="str">
            <v>artrooms.it</v>
          </cell>
          <cell r="G85028" t="str">
            <v>116475</v>
          </cell>
        </row>
        <row r="85029">
          <cell r="F85029" t="str">
            <v>artrvl.com</v>
          </cell>
          <cell r="G85029" t="str">
            <v>116476</v>
          </cell>
        </row>
        <row r="85030">
          <cell r="F85030" t="str">
            <v>artspotter.co</v>
          </cell>
          <cell r="G85030" t="str">
            <v>116477</v>
          </cell>
        </row>
        <row r="85031">
          <cell r="F85031" t="str">
            <v>artstation.com</v>
          </cell>
          <cell r="G85031" t="str">
            <v>116478</v>
          </cell>
        </row>
        <row r="85032">
          <cell r="F85032" t="str">
            <v>artstreetinternational.com</v>
          </cell>
          <cell r="G85032" t="str">
            <v>116479</v>
          </cell>
        </row>
        <row r="85033">
          <cell r="F85033" t="str">
            <v>artup.io</v>
          </cell>
          <cell r="G85033" t="str">
            <v>116480</v>
          </cell>
        </row>
        <row r="85034">
          <cell r="F85034" t="str">
            <v>artwaley.com</v>
          </cell>
          <cell r="G85034" t="str">
            <v>116481</v>
          </cell>
        </row>
        <row r="85035">
          <cell r="F85035" t="str">
            <v>artworkcanvas.com</v>
          </cell>
          <cell r="G85035" t="str">
            <v>116482</v>
          </cell>
        </row>
        <row r="85036">
          <cell r="F85036" t="str">
            <v>artworktool.com</v>
          </cell>
          <cell r="G85036" t="str">
            <v>116483</v>
          </cell>
        </row>
        <row r="85037">
          <cell r="F85037" t="str">
            <v>artyah.com</v>
          </cell>
          <cell r="G85037" t="str">
            <v>116484</v>
          </cell>
        </row>
        <row r="85038">
          <cell r="F85038" t="str">
            <v>artyfactos.com</v>
          </cell>
          <cell r="G85038" t="str">
            <v>116485</v>
          </cell>
        </row>
        <row r="85039">
          <cell r="F85039" t="str">
            <v>artykite.com</v>
          </cell>
          <cell r="G85039" t="str">
            <v>116486</v>
          </cell>
        </row>
        <row r="85040">
          <cell r="F85040" t="str">
            <v>artyou.global</v>
          </cell>
          <cell r="G85040" t="str">
            <v>116487</v>
          </cell>
        </row>
        <row r="85041">
          <cell r="F85041" t="str">
            <v>artyowl.com</v>
          </cell>
          <cell r="G85041" t="str">
            <v>116488</v>
          </cell>
        </row>
        <row r="85042">
          <cell r="F85042" t="str">
            <v>artzfolio.com</v>
          </cell>
          <cell r="G85042" t="str">
            <v>116489</v>
          </cell>
        </row>
        <row r="85043">
          <cell r="F85043" t="str">
            <v>artzolo.com</v>
          </cell>
          <cell r="G85043" t="str">
            <v>116490</v>
          </cell>
        </row>
        <row r="85044">
          <cell r="F85044" t="str">
            <v>arudh.com</v>
          </cell>
          <cell r="G85044" t="str">
            <v>116491</v>
          </cell>
        </row>
        <row r="85045">
          <cell r="F85045" t="str">
            <v>arunmart.com</v>
          </cell>
          <cell r="G85045" t="str">
            <v>116492</v>
          </cell>
        </row>
        <row r="85046">
          <cell r="F85046" t="str">
            <v>arus.co.id</v>
          </cell>
          <cell r="G85046" t="str">
            <v>116493</v>
          </cell>
        </row>
        <row r="85047">
          <cell r="F85047" t="str">
            <v>arusmrtech.com</v>
          </cell>
          <cell r="G85047" t="str">
            <v>116494</v>
          </cell>
        </row>
        <row r="85048">
          <cell r="F85048" t="str">
            <v>arussellenterprises.com</v>
          </cell>
          <cell r="G85048" t="str">
            <v>116495</v>
          </cell>
        </row>
        <row r="85049">
          <cell r="F85049" t="str">
            <v>arvenehealthcare.com</v>
          </cell>
          <cell r="G85049" t="str">
            <v>116496</v>
          </cell>
        </row>
        <row r="85050">
          <cell r="F85050" t="str">
            <v>arvione.com</v>
          </cell>
          <cell r="G85050" t="str">
            <v>116497</v>
          </cell>
        </row>
        <row r="85051">
          <cell r="F85051" t="str">
            <v>arvizio.io</v>
          </cell>
          <cell r="G85051" t="str">
            <v>116498</v>
          </cell>
        </row>
        <row r="85052">
          <cell r="F85052" t="str">
            <v>arvrus.com</v>
          </cell>
          <cell r="G85052" t="str">
            <v>116499</v>
          </cell>
        </row>
        <row r="85053">
          <cell r="F85053" t="str">
            <v>arweswe.com</v>
          </cell>
          <cell r="G85053" t="str">
            <v>116500</v>
          </cell>
        </row>
        <row r="85054">
          <cell r="F85054" t="str">
            <v>arx.ai</v>
          </cell>
          <cell r="G85054" t="str">
            <v>116501</v>
          </cell>
        </row>
        <row r="85055">
          <cell r="F85055" t="str">
            <v>arxiz.xyz</v>
          </cell>
          <cell r="G85055" t="str">
            <v>116502</v>
          </cell>
        </row>
        <row r="85056">
          <cell r="F85056" t="str">
            <v>aryanessentialoils.com</v>
          </cell>
          <cell r="G85056" t="str">
            <v>116503</v>
          </cell>
        </row>
        <row r="85057">
          <cell r="F85057" t="str">
            <v>arytii.com</v>
          </cell>
          <cell r="G85057" t="str">
            <v>116504</v>
          </cell>
        </row>
        <row r="85058">
          <cell r="F85058" t="str">
            <v>asaak.co</v>
          </cell>
          <cell r="G85058" t="str">
            <v>116505</v>
          </cell>
        </row>
        <row r="85059">
          <cell r="F85059" t="str">
            <v>asaan.com</v>
          </cell>
          <cell r="G85059" t="str">
            <v>116506</v>
          </cell>
        </row>
        <row r="85060">
          <cell r="F85060" t="str">
            <v>asadigital.net</v>
          </cell>
          <cell r="G85060" t="str">
            <v>116507</v>
          </cell>
        </row>
        <row r="85061">
          <cell r="F85061" t="str">
            <v>asamies.com</v>
          </cell>
          <cell r="G85061" t="str">
            <v>116508</v>
          </cell>
        </row>
        <row r="85062">
          <cell r="F85062" t="str">
            <v>asana-technology.com</v>
          </cell>
          <cell r="G85062" t="str">
            <v>116509</v>
          </cell>
        </row>
        <row r="85063">
          <cell r="F85063" t="str">
            <v>asanapartners.com</v>
          </cell>
          <cell r="G85063" t="str">
            <v>116510</v>
          </cell>
        </row>
        <row r="85064">
          <cell r="F85064" t="str">
            <v>asap-distribution.com</v>
          </cell>
          <cell r="G85064" t="str">
            <v>116511</v>
          </cell>
        </row>
        <row r="85065">
          <cell r="F85065" t="str">
            <v>asap-ittechnology.com</v>
          </cell>
          <cell r="G85065" t="str">
            <v>116512</v>
          </cell>
        </row>
        <row r="85066">
          <cell r="F85066" t="str">
            <v>asap-supplychain.com</v>
          </cell>
          <cell r="G85066" t="str">
            <v>116513</v>
          </cell>
        </row>
        <row r="85067">
          <cell r="F85067" t="str">
            <v>asap-taxi.co.uk</v>
          </cell>
          <cell r="G85067" t="str">
            <v>116514</v>
          </cell>
        </row>
        <row r="85068">
          <cell r="F85068" t="str">
            <v>asap360unlimited.com</v>
          </cell>
          <cell r="G85068" t="str">
            <v>116515</v>
          </cell>
        </row>
        <row r="85069">
          <cell r="F85069" t="str">
            <v>asapaerosupplies.com</v>
          </cell>
          <cell r="G85069" t="str">
            <v>116516</v>
          </cell>
        </row>
        <row r="85070">
          <cell r="F85070" t="str">
            <v>asaplog.com.br</v>
          </cell>
          <cell r="G85070" t="str">
            <v>116517</v>
          </cell>
        </row>
        <row r="85071">
          <cell r="F85071" t="str">
            <v>asapme.me</v>
          </cell>
          <cell r="G85071" t="str">
            <v>116518</v>
          </cell>
        </row>
        <row r="85072">
          <cell r="F85072" t="str">
            <v>asapparts360.com</v>
          </cell>
          <cell r="G85072" t="str">
            <v>116519</v>
          </cell>
        </row>
        <row r="85073">
          <cell r="F85073" t="str">
            <v>asappiling.com.au</v>
          </cell>
          <cell r="G85073" t="str">
            <v>116520</v>
          </cell>
        </row>
        <row r="85074">
          <cell r="F85074" t="str">
            <v>asas.tech</v>
          </cell>
          <cell r="G85074" t="str">
            <v>116521</v>
          </cell>
        </row>
        <row r="85075">
          <cell r="F85075" t="str">
            <v>asburyapothecary.com</v>
          </cell>
          <cell r="G85075" t="str">
            <v>116522</v>
          </cell>
        </row>
        <row r="85076">
          <cell r="F85076" t="str">
            <v>ascamso.com</v>
          </cell>
          <cell r="G85076" t="str">
            <v>116523</v>
          </cell>
        </row>
        <row r="85077">
          <cell r="F85077" t="str">
            <v>ascape.com</v>
          </cell>
          <cell r="G85077" t="str">
            <v>116524</v>
          </cell>
        </row>
        <row r="85078">
          <cell r="F85078" t="str">
            <v>ascappe.com</v>
          </cell>
          <cell r="G85078" t="str">
            <v>116525</v>
          </cell>
        </row>
        <row r="85079">
          <cell r="F85079" t="str">
            <v>ascendcorp.com</v>
          </cell>
          <cell r="G85079" t="str">
            <v>116526</v>
          </cell>
        </row>
        <row r="85080">
          <cell r="F85080" t="str">
            <v>ascendio.pe</v>
          </cell>
          <cell r="G85080" t="str">
            <v>116527</v>
          </cell>
        </row>
        <row r="85081">
          <cell r="F85081" t="str">
            <v>ascendore.com</v>
          </cell>
          <cell r="G85081" t="str">
            <v>116528</v>
          </cell>
        </row>
        <row r="85082">
          <cell r="F85082" t="str">
            <v>ascensia.com</v>
          </cell>
          <cell r="G85082" t="str">
            <v>116529</v>
          </cell>
        </row>
        <row r="85083">
          <cell r="F85083" t="str">
            <v>ascensionincco.com</v>
          </cell>
          <cell r="G85083" t="str">
            <v>116530</v>
          </cell>
        </row>
        <row r="85084">
          <cell r="F85084" t="str">
            <v>ascensionohio.com</v>
          </cell>
          <cell r="G85084" t="str">
            <v>116531</v>
          </cell>
        </row>
        <row r="85085">
          <cell r="F85085" t="str">
            <v>ascentca.com</v>
          </cell>
          <cell r="G85085" t="str">
            <v>116532</v>
          </cell>
        </row>
        <row r="85086">
          <cell r="F85086" t="str">
            <v>ascentindiainfo.com</v>
          </cell>
          <cell r="G85086" t="str">
            <v>116533</v>
          </cell>
        </row>
        <row r="85087">
          <cell r="F85087" t="str">
            <v>ascentlabs.com</v>
          </cell>
          <cell r="G85087" t="str">
            <v>116534</v>
          </cell>
        </row>
        <row r="85088">
          <cell r="F85088" t="str">
            <v>ascentseo.net</v>
          </cell>
          <cell r="G85088" t="str">
            <v>116535</v>
          </cell>
        </row>
        <row r="85089">
          <cell r="F85089" t="str">
            <v>asciende.es</v>
          </cell>
          <cell r="G85089" t="str">
            <v>116536</v>
          </cell>
        </row>
        <row r="85090">
          <cell r="F85090" t="str">
            <v>ascmty.com</v>
          </cell>
          <cell r="G85090" t="str">
            <v>116537</v>
          </cell>
        </row>
        <row r="85091">
          <cell r="F85091" t="str">
            <v>ascoharvester.is</v>
          </cell>
          <cell r="G85091" t="str">
            <v>116538</v>
          </cell>
        </row>
        <row r="85092">
          <cell r="F85092" t="str">
            <v>aseanup.com</v>
          </cell>
          <cell r="G85092" t="str">
            <v>116539</v>
          </cell>
        </row>
        <row r="85093">
          <cell r="F85093" t="str">
            <v>asgardianages.com.br</v>
          </cell>
          <cell r="G85093" t="str">
            <v>116540</v>
          </cell>
        </row>
        <row r="85094">
          <cell r="F85094" t="str">
            <v>ash.tv</v>
          </cell>
          <cell r="G85094" t="str">
            <v>116541</v>
          </cell>
        </row>
        <row r="85095">
          <cell r="F85095" t="str">
            <v>ashandames.com</v>
          </cell>
          <cell r="G85095" t="str">
            <v>116542</v>
          </cell>
        </row>
        <row r="85096">
          <cell r="F85096" t="str">
            <v>ashcroftcapital.com</v>
          </cell>
          <cell r="G85096" t="str">
            <v>116543</v>
          </cell>
        </row>
        <row r="85097">
          <cell r="F85097" t="str">
            <v>asherpolani.wix.com</v>
          </cell>
          <cell r="G85097" t="str">
            <v>116544</v>
          </cell>
        </row>
        <row r="85098">
          <cell r="F85098" t="str">
            <v>ashflint.com</v>
          </cell>
          <cell r="G85098" t="str">
            <v>116545</v>
          </cell>
        </row>
        <row r="85099">
          <cell r="F85099" t="str">
            <v>ashiktricks.com</v>
          </cell>
          <cell r="G85099" t="str">
            <v>116546</v>
          </cell>
        </row>
        <row r="85100">
          <cell r="F85100" t="str">
            <v>ashley.ai</v>
          </cell>
          <cell r="G85100" t="str">
            <v>116547</v>
          </cell>
        </row>
        <row r="85101">
          <cell r="F85101" t="str">
            <v>ashleychloe.com</v>
          </cell>
          <cell r="G85101" t="str">
            <v>116548</v>
          </cell>
        </row>
        <row r="85102">
          <cell r="F85102" t="str">
            <v>ashoknagartimes.com</v>
          </cell>
          <cell r="G85102" t="str">
            <v>116549</v>
          </cell>
        </row>
        <row r="85103">
          <cell r="F85103" t="str">
            <v>ashrm.in</v>
          </cell>
          <cell r="G85103" t="str">
            <v>116550</v>
          </cell>
        </row>
        <row r="85104">
          <cell r="F85104" t="str">
            <v>ashterzsoft.com</v>
          </cell>
          <cell r="G85104" t="str">
            <v>116551</v>
          </cell>
        </row>
        <row r="85105">
          <cell r="F85105" t="str">
            <v>ashton-springer.com</v>
          </cell>
          <cell r="G85105" t="str">
            <v>116552</v>
          </cell>
        </row>
        <row r="85106">
          <cell r="F85106" t="str">
            <v>asia-plus.net</v>
          </cell>
          <cell r="G85106" t="str">
            <v>116553</v>
          </cell>
        </row>
        <row r="85107">
          <cell r="F85107" t="str">
            <v>asiaholidayretreats.com</v>
          </cell>
          <cell r="G85107" t="str">
            <v>116554</v>
          </cell>
        </row>
        <row r="85108">
          <cell r="F85108" t="str">
            <v>asiancrowdfunder.com</v>
          </cell>
          <cell r="G85108" t="str">
            <v>116555</v>
          </cell>
        </row>
        <row r="85109">
          <cell r="F85109" t="str">
            <v>asianeggbank.com</v>
          </cell>
          <cell r="G85109" t="str">
            <v>116556</v>
          </cell>
        </row>
        <row r="85110">
          <cell r="F85110" t="str">
            <v>asianitsolutions.in</v>
          </cell>
          <cell r="G85110" t="str">
            <v>116557</v>
          </cell>
        </row>
        <row r="85111">
          <cell r="F85111" t="str">
            <v>asiaone.co.in</v>
          </cell>
          <cell r="G85111" t="str">
            <v>116558</v>
          </cell>
        </row>
        <row r="85112">
          <cell r="F85112" t="str">
            <v>asiarecorder.com</v>
          </cell>
          <cell r="G85112" t="str">
            <v>116559</v>
          </cell>
        </row>
        <row r="85113">
          <cell r="F85113" t="str">
            <v>asiaspesialisten.no</v>
          </cell>
          <cell r="G85113" t="str">
            <v>116560</v>
          </cell>
        </row>
        <row r="85114">
          <cell r="F85114" t="str">
            <v>asiatech.in</v>
          </cell>
          <cell r="G85114" t="str">
            <v>116561</v>
          </cell>
        </row>
        <row r="85115">
          <cell r="F85115" t="str">
            <v>asiatradex.com</v>
          </cell>
          <cell r="G85115" t="str">
            <v>116562</v>
          </cell>
        </row>
        <row r="85116">
          <cell r="F85116" t="str">
            <v>asidatascience.com</v>
          </cell>
          <cell r="G85116" t="str">
            <v>116563</v>
          </cell>
        </row>
        <row r="85117">
          <cell r="F85117" t="str">
            <v>asilimia.co.ke</v>
          </cell>
          <cell r="G85117" t="str">
            <v>116564</v>
          </cell>
        </row>
        <row r="85118">
          <cell r="F85118" t="str">
            <v>asimov.info</v>
          </cell>
          <cell r="G85118" t="str">
            <v>116565</v>
          </cell>
        </row>
        <row r="85119">
          <cell r="F85119" t="str">
            <v>asimovmed.com</v>
          </cell>
          <cell r="G85119" t="str">
            <v>116566</v>
          </cell>
        </row>
        <row r="85120">
          <cell r="F85120" t="str">
            <v>asiola.com</v>
          </cell>
          <cell r="G85120" t="str">
            <v>116567</v>
          </cell>
        </row>
        <row r="85121">
          <cell r="F85121" t="str">
            <v>asipar.com</v>
          </cell>
          <cell r="G85121" t="str">
            <v>116568</v>
          </cell>
        </row>
        <row r="85122">
          <cell r="F85122" t="str">
            <v>asiseeyou.com</v>
          </cell>
          <cell r="G85122" t="str">
            <v>116569</v>
          </cell>
        </row>
        <row r="85123">
          <cell r="F85123" t="str">
            <v>asitrack.com</v>
          </cell>
          <cell r="G85123" t="str">
            <v>116570</v>
          </cell>
        </row>
        <row r="85124">
          <cell r="F85124" t="str">
            <v>ask-pam.com</v>
          </cell>
          <cell r="G85124" t="str">
            <v>116571</v>
          </cell>
        </row>
        <row r="85125">
          <cell r="F85125" t="str">
            <v>ask.tools</v>
          </cell>
          <cell r="G85125" t="str">
            <v>116572</v>
          </cell>
        </row>
        <row r="85126">
          <cell r="F85126" t="str">
            <v>ask2amigo.com</v>
          </cell>
          <cell r="G85126" t="str">
            <v>116573</v>
          </cell>
        </row>
        <row r="85127">
          <cell r="F85127" t="str">
            <v>ask4reviews.com</v>
          </cell>
          <cell r="G85127" t="str">
            <v>116574</v>
          </cell>
        </row>
        <row r="85128">
          <cell r="F85128" t="str">
            <v>askandrelax.com</v>
          </cell>
          <cell r="G85128" t="str">
            <v>116575</v>
          </cell>
        </row>
        <row r="85129">
          <cell r="F85129" t="str">
            <v>askanna.me</v>
          </cell>
          <cell r="G85129" t="str">
            <v>116576</v>
          </cell>
        </row>
        <row r="85130">
          <cell r="F85130" t="str">
            <v>askanoapp.com</v>
          </cell>
          <cell r="G85130" t="str">
            <v>116577</v>
          </cell>
        </row>
        <row r="85131">
          <cell r="F85131" t="str">
            <v>askarvi.com</v>
          </cell>
          <cell r="G85131" t="str">
            <v>116578</v>
          </cell>
        </row>
        <row r="85132">
          <cell r="F85132" t="str">
            <v>askbrien.com</v>
          </cell>
          <cell r="G85132" t="str">
            <v>116579</v>
          </cell>
        </row>
        <row r="85133">
          <cell r="F85133" t="str">
            <v>askbrilliant.com</v>
          </cell>
          <cell r="G85133" t="str">
            <v>116580</v>
          </cell>
        </row>
        <row r="85134">
          <cell r="F85134" t="str">
            <v>askchimp.com</v>
          </cell>
          <cell r="G85134" t="str">
            <v>116581</v>
          </cell>
        </row>
        <row r="85135">
          <cell r="F85135" t="str">
            <v>askdoss.com</v>
          </cell>
          <cell r="G85135" t="str">
            <v>116582</v>
          </cell>
        </row>
        <row r="85136">
          <cell r="F85136" t="str">
            <v>askedoo.live</v>
          </cell>
          <cell r="G85136" t="str">
            <v>116583</v>
          </cell>
        </row>
        <row r="85137">
          <cell r="F85137" t="str">
            <v>asket.com</v>
          </cell>
          <cell r="G85137" t="str">
            <v>116584</v>
          </cell>
        </row>
        <row r="85138">
          <cell r="F85138" t="str">
            <v>askforcab.com</v>
          </cell>
          <cell r="G85138" t="str">
            <v>116585</v>
          </cell>
        </row>
        <row r="85139">
          <cell r="F85139" t="str">
            <v>askforstyle.com</v>
          </cell>
          <cell r="G85139" t="str">
            <v>116586</v>
          </cell>
        </row>
        <row r="85140">
          <cell r="F85140" t="str">
            <v>askfoundation.org</v>
          </cell>
          <cell r="G85140" t="str">
            <v>116587</v>
          </cell>
        </row>
        <row r="85141">
          <cell r="F85141" t="str">
            <v>askfractal.com</v>
          </cell>
          <cell r="G85141" t="str">
            <v>116588</v>
          </cell>
        </row>
        <row r="85142">
          <cell r="F85142" t="str">
            <v>askgenie.info</v>
          </cell>
          <cell r="G85142" t="str">
            <v>116589</v>
          </cell>
        </row>
        <row r="85143">
          <cell r="F85143" t="str">
            <v>askgig.in</v>
          </cell>
          <cell r="G85143" t="str">
            <v>116590</v>
          </cell>
        </row>
        <row r="85144">
          <cell r="F85144" t="str">
            <v>askit.support</v>
          </cell>
          <cell r="G85144" t="str">
            <v>116591</v>
          </cell>
        </row>
        <row r="85145">
          <cell r="F85145" t="str">
            <v>askkodiak.com</v>
          </cell>
          <cell r="G85145" t="str">
            <v>116592</v>
          </cell>
        </row>
        <row r="85146">
          <cell r="F85146" t="str">
            <v>asklegit.io</v>
          </cell>
          <cell r="G85146" t="str">
            <v>116593</v>
          </cell>
        </row>
        <row r="85147">
          <cell r="F85147" t="str">
            <v>asklisa.ai</v>
          </cell>
          <cell r="G85147" t="str">
            <v>116594</v>
          </cell>
        </row>
        <row r="85148">
          <cell r="F85148" t="str">
            <v>askmegift.com</v>
          </cell>
          <cell r="G85148" t="str">
            <v>116595</v>
          </cell>
        </row>
        <row r="85149">
          <cell r="F85149" t="str">
            <v>askmentor.com</v>
          </cell>
          <cell r="G85149" t="str">
            <v>116596</v>
          </cell>
        </row>
        <row r="85150">
          <cell r="F85150" t="str">
            <v>askmirrormirror.com</v>
          </cell>
          <cell r="G85150" t="str">
            <v>116597</v>
          </cell>
        </row>
        <row r="85151">
          <cell r="F85151" t="str">
            <v>askmjane.com</v>
          </cell>
          <cell r="G85151" t="str">
            <v>116598</v>
          </cell>
        </row>
        <row r="85152">
          <cell r="F85152" t="str">
            <v>askmyhealth.com</v>
          </cell>
          <cell r="G85152" t="str">
            <v>116599</v>
          </cell>
        </row>
        <row r="85153">
          <cell r="F85153" t="str">
            <v>asknerdy.com</v>
          </cell>
          <cell r="G85153" t="str">
            <v>116600</v>
          </cell>
        </row>
        <row r="85154">
          <cell r="F85154" t="str">
            <v>asknice.ly</v>
          </cell>
          <cell r="G85154" t="str">
            <v>116601</v>
          </cell>
        </row>
        <row r="85155">
          <cell r="F85155" t="str">
            <v>askoddz.com</v>
          </cell>
          <cell r="G85155" t="str">
            <v>116602</v>
          </cell>
        </row>
        <row r="85156">
          <cell r="F85156" t="str">
            <v>askoutapp.com</v>
          </cell>
          <cell r="G85156" t="str">
            <v>116603</v>
          </cell>
        </row>
        <row r="85157">
          <cell r="F85157" t="str">
            <v>askpam.io</v>
          </cell>
          <cell r="G85157" t="str">
            <v>116604</v>
          </cell>
        </row>
        <row r="85158">
          <cell r="F85158" t="str">
            <v>askpapir.com</v>
          </cell>
          <cell r="G85158" t="str">
            <v>116605</v>
          </cell>
        </row>
        <row r="85159">
          <cell r="F85159" t="str">
            <v>askparrot.com</v>
          </cell>
          <cell r="G85159" t="str">
            <v>116606</v>
          </cell>
        </row>
        <row r="85160">
          <cell r="F85160" t="str">
            <v>askpctechies.com</v>
          </cell>
          <cell r="G85160" t="str">
            <v>116607</v>
          </cell>
        </row>
        <row r="85161">
          <cell r="F85161" t="str">
            <v>askpetersen.com</v>
          </cell>
          <cell r="G85161" t="str">
            <v>116608</v>
          </cell>
        </row>
        <row r="85162">
          <cell r="F85162" t="str">
            <v>askpronto.co</v>
          </cell>
          <cell r="G85162" t="str">
            <v>116609</v>
          </cell>
        </row>
        <row r="85163">
          <cell r="F85163" t="str">
            <v>askqq.co</v>
          </cell>
          <cell r="G85163" t="str">
            <v>116610</v>
          </cell>
        </row>
        <row r="85164">
          <cell r="F85164" t="str">
            <v>askrround.com</v>
          </cell>
          <cell r="G85164" t="str">
            <v>116611</v>
          </cell>
        </row>
        <row r="85165">
          <cell r="F85165" t="str">
            <v>asksebby.com</v>
          </cell>
          <cell r="G85165" t="str">
            <v>116612</v>
          </cell>
        </row>
        <row r="85166">
          <cell r="F85166" t="str">
            <v>askspoke.com</v>
          </cell>
          <cell r="G85166" t="str">
            <v>116613</v>
          </cell>
        </row>
        <row r="85167">
          <cell r="F85167" t="str">
            <v>askstork.com</v>
          </cell>
          <cell r="G85167" t="str">
            <v>116614</v>
          </cell>
        </row>
        <row r="85168">
          <cell r="F85168" t="str">
            <v>asktammyadams.com</v>
          </cell>
          <cell r="G85168" t="str">
            <v>116615</v>
          </cell>
        </row>
        <row r="85169">
          <cell r="F85169" t="str">
            <v>askthisblog.com</v>
          </cell>
          <cell r="G85169" t="str">
            <v>116616</v>
          </cell>
        </row>
        <row r="85170">
          <cell r="F85170" t="str">
            <v>asktia.com</v>
          </cell>
          <cell r="G85170" t="str">
            <v>116617</v>
          </cell>
        </row>
        <row r="85171">
          <cell r="F85171" t="str">
            <v>asktoast.com</v>
          </cell>
          <cell r="G85171" t="str">
            <v>116618</v>
          </cell>
        </row>
        <row r="85172">
          <cell r="F85172" t="str">
            <v>askvira.com</v>
          </cell>
          <cell r="G85172" t="str">
            <v>116619</v>
          </cell>
        </row>
        <row r="85173">
          <cell r="F85173" t="str">
            <v>askvisor.com</v>
          </cell>
          <cell r="G85173" t="str">
            <v>116620</v>
          </cell>
        </row>
        <row r="85174">
          <cell r="F85174" t="str">
            <v>askwhale.com</v>
          </cell>
          <cell r="G85174" t="str">
            <v>116621</v>
          </cell>
        </row>
        <row r="85175">
          <cell r="F85175" t="str">
            <v>askwhich1.ltd</v>
          </cell>
          <cell r="G85175" t="str">
            <v>116622</v>
          </cell>
        </row>
        <row r="85176">
          <cell r="F85176" t="str">
            <v>askwomens.com</v>
          </cell>
          <cell r="G85176" t="str">
            <v>116623</v>
          </cell>
        </row>
        <row r="85177">
          <cell r="F85177" t="str">
            <v>askyourteam.com</v>
          </cell>
          <cell r="G85177" t="str">
            <v>116624</v>
          </cell>
        </row>
        <row r="85178">
          <cell r="F85178" t="str">
            <v>asmbld.com</v>
          </cell>
          <cell r="G85178" t="str">
            <v>116625</v>
          </cell>
        </row>
        <row r="85179">
          <cell r="F85179" t="str">
            <v>asobo-design.com</v>
          </cell>
          <cell r="G85179" t="str">
            <v>116626</v>
          </cell>
        </row>
        <row r="85180">
          <cell r="F85180" t="str">
            <v>asociacionfintech.es</v>
          </cell>
          <cell r="G85180" t="str">
            <v>116627</v>
          </cell>
        </row>
        <row r="85181">
          <cell r="F85181" t="str">
            <v>asociacionstartups.es</v>
          </cell>
          <cell r="G85181" t="str">
            <v>116628</v>
          </cell>
        </row>
        <row r="85182">
          <cell r="F85182" t="str">
            <v>asodesk.com</v>
          </cell>
          <cell r="G85182" t="str">
            <v>116629</v>
          </cell>
        </row>
        <row r="85183">
          <cell r="F85183" t="str">
            <v>asolum.com</v>
          </cell>
          <cell r="G85183" t="str">
            <v>116630</v>
          </cell>
        </row>
        <row r="85184">
          <cell r="F85184" t="str">
            <v>asolz.org</v>
          </cell>
          <cell r="G85184" t="str">
            <v>116631</v>
          </cell>
        </row>
        <row r="85185">
          <cell r="F85185" t="str">
            <v>asosio.com</v>
          </cell>
          <cell r="G85185" t="str">
            <v>116632</v>
          </cell>
        </row>
        <row r="85186">
          <cell r="F85186" t="str">
            <v>aspectwebservices.co.uk</v>
          </cell>
          <cell r="G85186" t="str">
            <v>116633</v>
          </cell>
        </row>
        <row r="85187">
          <cell r="F85187" t="str">
            <v>aspectwise.in</v>
          </cell>
          <cell r="G85187" t="str">
            <v>116634</v>
          </cell>
        </row>
        <row r="85188">
          <cell r="F85188" t="str">
            <v>aspen-creek.net</v>
          </cell>
          <cell r="G85188" t="str">
            <v>116635</v>
          </cell>
        </row>
        <row r="85189">
          <cell r="F85189" t="str">
            <v>asperitas.com</v>
          </cell>
          <cell r="G85189" t="str">
            <v>116636</v>
          </cell>
        </row>
        <row r="85190">
          <cell r="F85190" t="str">
            <v>asphire.in</v>
          </cell>
          <cell r="G85190" t="str">
            <v>116637</v>
          </cell>
        </row>
        <row r="85191">
          <cell r="F85191" t="str">
            <v>aspictechnologies.com</v>
          </cell>
          <cell r="G85191" t="str">
            <v>116638</v>
          </cell>
        </row>
        <row r="85192">
          <cell r="F85192" t="str">
            <v>aspiraclothing.com</v>
          </cell>
          <cell r="G85192" t="str">
            <v>116639</v>
          </cell>
        </row>
        <row r="85193">
          <cell r="F85193" t="str">
            <v>aspirantic.com</v>
          </cell>
          <cell r="G85193" t="str">
            <v>116640</v>
          </cell>
        </row>
        <row r="85194">
          <cell r="F85194" t="str">
            <v>aspire-doors.co.uk</v>
          </cell>
          <cell r="G85194" t="str">
            <v>116641</v>
          </cell>
        </row>
        <row r="85195">
          <cell r="F85195" t="str">
            <v>aspirecycling.com</v>
          </cell>
          <cell r="G85195" t="str">
            <v>116642</v>
          </cell>
        </row>
        <row r="85196">
          <cell r="F85196" t="str">
            <v>aspiredsteps.com</v>
          </cell>
          <cell r="G85196" t="str">
            <v>116643</v>
          </cell>
        </row>
        <row r="85197">
          <cell r="F85197" t="str">
            <v>aspiremax.com</v>
          </cell>
          <cell r="G85197" t="str">
            <v>116644</v>
          </cell>
        </row>
        <row r="85198">
          <cell r="F85198" t="str">
            <v>aspiroagency.com</v>
          </cell>
          <cell r="G85198" t="str">
            <v>116645</v>
          </cell>
        </row>
        <row r="85199">
          <cell r="F85199" t="str">
            <v>aspirus.co</v>
          </cell>
          <cell r="G85199" t="str">
            <v>116646</v>
          </cell>
        </row>
        <row r="85200">
          <cell r="F85200" t="str">
            <v>asplor.com</v>
          </cell>
          <cell r="G85200" t="str">
            <v>116647</v>
          </cell>
        </row>
        <row r="85201">
          <cell r="F85201" t="str">
            <v>asq.me</v>
          </cell>
          <cell r="G85201" t="str">
            <v>116648</v>
          </cell>
        </row>
        <row r="85202">
          <cell r="F85202" t="str">
            <v>asrcindustrial.com</v>
          </cell>
          <cell r="G85202" t="str">
            <v>116649</v>
          </cell>
        </row>
        <row r="85203">
          <cell r="F85203" t="str">
            <v>assemblesharedoffice.com</v>
          </cell>
          <cell r="G85203" t="str">
            <v>116650</v>
          </cell>
        </row>
        <row r="85204">
          <cell r="F85204" t="str">
            <v>assembly-networking.com</v>
          </cell>
          <cell r="G85204" t="str">
            <v>116651</v>
          </cell>
        </row>
        <row r="85205">
          <cell r="F85205" t="str">
            <v>assenggindia.com</v>
          </cell>
          <cell r="G85205" t="str">
            <v>116652</v>
          </cell>
        </row>
        <row r="85206">
          <cell r="F85206" t="str">
            <v>assertible.com</v>
          </cell>
          <cell r="G85206" t="str">
            <v>116653</v>
          </cell>
        </row>
        <row r="85207">
          <cell r="F85207" t="str">
            <v>assertmeds.com</v>
          </cell>
          <cell r="G85207" t="str">
            <v>116654</v>
          </cell>
        </row>
        <row r="85208">
          <cell r="F85208" t="str">
            <v>assessteam.com</v>
          </cell>
          <cell r="G85208" t="str">
            <v>116655</v>
          </cell>
        </row>
        <row r="85209">
          <cell r="F85209" t="str">
            <v>assesstm.com</v>
          </cell>
          <cell r="G85209" t="str">
            <v>116656</v>
          </cell>
        </row>
        <row r="85210">
          <cell r="F85210" t="str">
            <v>assessup.com</v>
          </cell>
          <cell r="G85210" t="str">
            <v>116657</v>
          </cell>
        </row>
        <row r="85211">
          <cell r="F85211" t="str">
            <v>asset.co</v>
          </cell>
          <cell r="G85211" t="str">
            <v>116658</v>
          </cell>
        </row>
        <row r="85212">
          <cell r="F85212" t="str">
            <v>asset.pk</v>
          </cell>
          <cell r="G85212" t="str">
            <v>116659</v>
          </cell>
        </row>
        <row r="85213">
          <cell r="F85213" t="str">
            <v>assetaware.net</v>
          </cell>
          <cell r="G85213" t="str">
            <v>116660</v>
          </cell>
        </row>
        <row r="85214">
          <cell r="F85214" t="str">
            <v>assetdigital.com</v>
          </cell>
          <cell r="G85214" t="str">
            <v>116661</v>
          </cell>
        </row>
        <row r="85215">
          <cell r="F85215" t="str">
            <v>assetvault.co</v>
          </cell>
          <cell r="G85215" t="str">
            <v>116662</v>
          </cell>
        </row>
        <row r="85216">
          <cell r="F85216" t="str">
            <v>assetzherennow.upcomingestate.com</v>
          </cell>
          <cell r="G85216" t="str">
            <v>116663</v>
          </cell>
        </row>
        <row r="85217">
          <cell r="F85217" t="str">
            <v>assetzmarq.in</v>
          </cell>
          <cell r="G85217" t="str">
            <v>116664</v>
          </cell>
        </row>
        <row r="85218">
          <cell r="F85218" t="str">
            <v>asshta.com</v>
          </cell>
          <cell r="G85218" t="str">
            <v>116665</v>
          </cell>
        </row>
        <row r="85219">
          <cell r="F85219" t="str">
            <v>assi.st</v>
          </cell>
          <cell r="G85219" t="str">
            <v>116666</v>
          </cell>
        </row>
        <row r="85220">
          <cell r="F85220" t="str">
            <v>assignmentbox.co.uk</v>
          </cell>
          <cell r="G85220" t="str">
            <v>116667</v>
          </cell>
        </row>
        <row r="85221">
          <cell r="F85221" t="str">
            <v>assignmentclass.com.ng</v>
          </cell>
          <cell r="G85221" t="str">
            <v>116668</v>
          </cell>
        </row>
        <row r="85222">
          <cell r="F85222" t="str">
            <v>assignmenttutor.co.uk</v>
          </cell>
          <cell r="G85222" t="str">
            <v>116669</v>
          </cell>
        </row>
        <row r="85223">
          <cell r="F85223" t="str">
            <v>assignyourtask.com</v>
          </cell>
          <cell r="G85223" t="str">
            <v>116670</v>
          </cell>
        </row>
        <row r="85224">
          <cell r="F85224" t="str">
            <v>assist-community.com</v>
          </cell>
          <cell r="G85224" t="str">
            <v>116671</v>
          </cell>
        </row>
        <row r="85225">
          <cell r="F85225" t="str">
            <v>assistenz.de</v>
          </cell>
          <cell r="G85225" t="str">
            <v>116672</v>
          </cell>
        </row>
        <row r="85226">
          <cell r="F85226" t="str">
            <v>assistgarments.com</v>
          </cell>
          <cell r="G85226" t="str">
            <v>116673</v>
          </cell>
        </row>
        <row r="85227">
          <cell r="F85227" t="str">
            <v>assistivelabs.com</v>
          </cell>
          <cell r="G85227" t="str">
            <v>116674</v>
          </cell>
        </row>
        <row r="85228">
          <cell r="F85228" t="str">
            <v>associatevets.com</v>
          </cell>
          <cell r="G85228" t="str">
            <v>116675</v>
          </cell>
        </row>
        <row r="85229">
          <cell r="F85229" t="str">
            <v>assortify.com</v>
          </cell>
          <cell r="G85229" t="str">
            <v>116676</v>
          </cell>
        </row>
        <row r="85230">
          <cell r="F85230" t="str">
            <v>assur.com</v>
          </cell>
          <cell r="G85230" t="str">
            <v>116677</v>
          </cell>
        </row>
        <row r="85231">
          <cell r="F85231" t="str">
            <v>assure.li</v>
          </cell>
          <cell r="G85231" t="str">
            <v>116678</v>
          </cell>
        </row>
        <row r="85232">
          <cell r="F85232" t="str">
            <v>assureddigital.com</v>
          </cell>
          <cell r="G85232" t="str">
            <v>116679</v>
          </cell>
        </row>
        <row r="85233">
          <cell r="F85233" t="str">
            <v>assurehedge.com</v>
          </cell>
          <cell r="G85233" t="str">
            <v>116680</v>
          </cell>
        </row>
        <row r="85234">
          <cell r="F85234" t="str">
            <v>assuretrips.com</v>
          </cell>
          <cell r="G85234" t="str">
            <v>116681</v>
          </cell>
        </row>
        <row r="85235">
          <cell r="F85235" t="str">
            <v>asswer.me</v>
          </cell>
          <cell r="G85235" t="str">
            <v>116682</v>
          </cell>
        </row>
        <row r="85236">
          <cell r="F85236" t="str">
            <v>astarel.io</v>
          </cell>
          <cell r="G85236" t="str">
            <v>116683</v>
          </cell>
        </row>
        <row r="85237">
          <cell r="F85237" t="str">
            <v>astekgame.com</v>
          </cell>
          <cell r="G85237" t="str">
            <v>116684</v>
          </cell>
        </row>
        <row r="85238">
          <cell r="F85238" t="str">
            <v>asterionseo.com</v>
          </cell>
          <cell r="G85238" t="str">
            <v>116685</v>
          </cell>
        </row>
        <row r="85239">
          <cell r="F85239" t="str">
            <v>asterlabs.io</v>
          </cell>
          <cell r="G85239" t="str">
            <v>116686</v>
          </cell>
        </row>
        <row r="85240">
          <cell r="F85240" t="str">
            <v>astorvance.com</v>
          </cell>
          <cell r="G85240" t="str">
            <v>116687</v>
          </cell>
        </row>
        <row r="85241">
          <cell r="F85241" t="str">
            <v>astra.finance</v>
          </cell>
          <cell r="G85241" t="str">
            <v>116688</v>
          </cell>
        </row>
        <row r="85242">
          <cell r="F85242" t="str">
            <v>astraightarrow.com</v>
          </cell>
          <cell r="G85242" t="str">
            <v>116689</v>
          </cell>
        </row>
        <row r="85243">
          <cell r="F85243" t="str">
            <v>astralvape.es</v>
          </cell>
          <cell r="G85243" t="str">
            <v>116690</v>
          </cell>
        </row>
        <row r="85244">
          <cell r="F85244" t="str">
            <v>astrangerinsrilanka.com.au</v>
          </cell>
          <cell r="G85244" t="str">
            <v>116691</v>
          </cell>
        </row>
        <row r="85245">
          <cell r="F85245" t="str">
            <v>astraqube.com</v>
          </cell>
          <cell r="G85245" t="str">
            <v>116692</v>
          </cell>
        </row>
        <row r="85246">
          <cell r="F85246" t="str">
            <v>astrivis.com</v>
          </cell>
          <cell r="G85246" t="str">
            <v>116693</v>
          </cell>
        </row>
        <row r="85247">
          <cell r="F85247" t="str">
            <v>astrocyte.io</v>
          </cell>
          <cell r="G85247" t="str">
            <v>116694</v>
          </cell>
        </row>
        <row r="85248">
          <cell r="F85248" t="str">
            <v>astrohaus.com</v>
          </cell>
          <cell r="G85248" t="str">
            <v>116695</v>
          </cell>
        </row>
        <row r="85249">
          <cell r="F85249" t="str">
            <v>astrokartbayisi.com</v>
          </cell>
          <cell r="G85249" t="str">
            <v>116696</v>
          </cell>
        </row>
        <row r="85250">
          <cell r="F85250" t="str">
            <v>astrolab.io</v>
          </cell>
          <cell r="G85250" t="str">
            <v>116697</v>
          </cell>
        </row>
        <row r="85251">
          <cell r="F85251" t="str">
            <v>astrolika.com</v>
          </cell>
          <cell r="G85251" t="str">
            <v>116698</v>
          </cell>
        </row>
        <row r="85252">
          <cell r="F85252" t="str">
            <v>astroshine.org</v>
          </cell>
          <cell r="G85252" t="str">
            <v>116699</v>
          </cell>
        </row>
        <row r="85253">
          <cell r="F85253" t="str">
            <v>astrum.in</v>
          </cell>
          <cell r="G85253" t="str">
            <v>116700</v>
          </cell>
        </row>
        <row r="85254">
          <cell r="F85254" t="str">
            <v>astute.io</v>
          </cell>
          <cell r="G85254" t="str">
            <v>116701</v>
          </cell>
        </row>
        <row r="85255">
          <cell r="F85255" t="str">
            <v>astutemy.com</v>
          </cell>
          <cell r="G85255" t="str">
            <v>116702</v>
          </cell>
        </row>
        <row r="85256">
          <cell r="F85256" t="str">
            <v>asuor.com</v>
          </cell>
          <cell r="G85256" t="str">
            <v>116703</v>
          </cell>
        </row>
        <row r="85257">
          <cell r="F85257" t="str">
            <v>asura.co.id</v>
          </cell>
          <cell r="G85257" t="str">
            <v>116704</v>
          </cell>
        </row>
        <row r="85258">
          <cell r="F85258" t="str">
            <v>asuro.de</v>
          </cell>
          <cell r="G85258" t="str">
            <v>116705</v>
          </cell>
        </row>
        <row r="85259">
          <cell r="F85259" t="str">
            <v>aswesend.cloud</v>
          </cell>
          <cell r="G85259" t="str">
            <v>116706</v>
          </cell>
        </row>
        <row r="85260">
          <cell r="F85260" t="str">
            <v>asylumhill.weebly.com</v>
          </cell>
          <cell r="G85260" t="str">
            <v>116707</v>
          </cell>
        </row>
        <row r="85261">
          <cell r="F85261" t="str">
            <v>asylumsquare.com</v>
          </cell>
          <cell r="G85261" t="str">
            <v>116708</v>
          </cell>
        </row>
        <row r="85262">
          <cell r="F85262" t="str">
            <v>asym.co</v>
          </cell>
          <cell r="G85262" t="str">
            <v>116709</v>
          </cell>
        </row>
        <row r="85263">
          <cell r="F85263" t="str">
            <v>asymedia.net</v>
          </cell>
          <cell r="G85263" t="str">
            <v>116710</v>
          </cell>
        </row>
        <row r="85264">
          <cell r="F85264" t="str">
            <v>asyoustay.com</v>
          </cell>
          <cell r="G85264" t="str">
            <v>116711</v>
          </cell>
        </row>
        <row r="85265">
          <cell r="F85265" t="str">
            <v>ataade.com</v>
          </cell>
          <cell r="G85265" t="str">
            <v>116712</v>
          </cell>
        </row>
        <row r="85266">
          <cell r="F85266" t="str">
            <v>ataata.com</v>
          </cell>
          <cell r="G85266" t="str">
            <v>116713</v>
          </cell>
        </row>
        <row r="85267">
          <cell r="F85267" t="str">
            <v>atabay.com.mx</v>
          </cell>
          <cell r="G85267" t="str">
            <v>116714</v>
          </cell>
        </row>
        <row r="85268">
          <cell r="F85268" t="str">
            <v>atacado.com</v>
          </cell>
          <cell r="G85268" t="str">
            <v>116715</v>
          </cell>
        </row>
        <row r="85269">
          <cell r="F85269" t="str">
            <v>atacamadry.com</v>
          </cell>
          <cell r="G85269" t="str">
            <v>116716</v>
          </cell>
        </row>
        <row r="85270">
          <cell r="F85270" t="str">
            <v>atai-kang.com</v>
          </cell>
          <cell r="G85270" t="str">
            <v>116717</v>
          </cell>
        </row>
        <row r="85271">
          <cell r="F85271" t="str">
            <v>atairaanalytics.com</v>
          </cell>
          <cell r="G85271" t="str">
            <v>116718</v>
          </cell>
        </row>
        <row r="85272">
          <cell r="F85272" t="str">
            <v>atalogix.com</v>
          </cell>
          <cell r="G85272" t="str">
            <v>116719</v>
          </cell>
        </row>
        <row r="85273">
          <cell r="F85273" t="str">
            <v>atartech.com.br</v>
          </cell>
          <cell r="G85273" t="str">
            <v>116720</v>
          </cell>
        </row>
        <row r="85274">
          <cell r="F85274" t="str">
            <v>atatus.com</v>
          </cell>
          <cell r="G85274" t="str">
            <v>116721</v>
          </cell>
        </row>
        <row r="85275">
          <cell r="F85275" t="str">
            <v>atbeeapp.com</v>
          </cell>
          <cell r="G85275" t="str">
            <v>116722</v>
          </cell>
        </row>
        <row r="85276">
          <cell r="F85276" t="str">
            <v>atbox.io</v>
          </cell>
          <cell r="G85276" t="str">
            <v>116723</v>
          </cell>
        </row>
        <row r="85277">
          <cell r="F85277" t="str">
            <v>atcarta.io</v>
          </cell>
          <cell r="G85277" t="str">
            <v>116724</v>
          </cell>
        </row>
        <row r="85278">
          <cell r="F85278" t="str">
            <v>atcm.io</v>
          </cell>
          <cell r="G85278" t="str">
            <v>116725</v>
          </cell>
        </row>
        <row r="85279">
          <cell r="F85279" t="str">
            <v>ateamventures.com</v>
          </cell>
          <cell r="G85279" t="str">
            <v>116726</v>
          </cell>
        </row>
        <row r="85280">
          <cell r="F85280" t="str">
            <v>atek.io</v>
          </cell>
          <cell r="G85280" t="str">
            <v>116727</v>
          </cell>
        </row>
        <row r="85281">
          <cell r="F85281" t="str">
            <v>atelier-phoenix.com</v>
          </cell>
          <cell r="G85281" t="str">
            <v>116728</v>
          </cell>
        </row>
        <row r="85282">
          <cell r="F85282" t="str">
            <v>atentoz.com</v>
          </cell>
          <cell r="G85282" t="str">
            <v>116729</v>
          </cell>
        </row>
        <row r="85283">
          <cell r="F85283" t="str">
            <v>ateralabs.com</v>
          </cell>
          <cell r="G85283" t="str">
            <v>116730</v>
          </cell>
        </row>
        <row r="85284">
          <cell r="F85284" t="str">
            <v>aternalbrands.com</v>
          </cell>
          <cell r="G85284" t="str">
            <v>116731</v>
          </cell>
        </row>
        <row r="85285">
          <cell r="F85285" t="str">
            <v>ates-group.com</v>
          </cell>
          <cell r="G85285" t="str">
            <v>116732</v>
          </cell>
        </row>
        <row r="85286">
          <cell r="F85286" t="str">
            <v>atfinity.ch</v>
          </cell>
          <cell r="G85286" t="str">
            <v>116733</v>
          </cell>
        </row>
        <row r="85287">
          <cell r="F85287" t="str">
            <v>atgenomix.com</v>
          </cell>
          <cell r="G85287" t="str">
            <v>116734</v>
          </cell>
        </row>
        <row r="85288">
          <cell r="F85288" t="str">
            <v>athabitat.com</v>
          </cell>
          <cell r="G85288" t="str">
            <v>116735</v>
          </cell>
        </row>
        <row r="85289">
          <cell r="F85289" t="str">
            <v>athashtags.com</v>
          </cell>
          <cell r="G85289" t="str">
            <v>116736</v>
          </cell>
        </row>
        <row r="85290">
          <cell r="F85290" t="str">
            <v>athastours.com</v>
          </cell>
          <cell r="G85290" t="str">
            <v>116737</v>
          </cell>
        </row>
        <row r="85291">
          <cell r="F85291" t="str">
            <v>athenabitcoin.com</v>
          </cell>
          <cell r="G85291" t="str">
            <v>116738</v>
          </cell>
        </row>
        <row r="85292">
          <cell r="F85292" t="str">
            <v>athenadynamics.com</v>
          </cell>
          <cell r="G85292" t="str">
            <v>116739</v>
          </cell>
        </row>
        <row r="85293">
          <cell r="F85293" t="str">
            <v>athenehealthcare.in</v>
          </cell>
          <cell r="G85293" t="str">
            <v>116740</v>
          </cell>
        </row>
        <row r="85294">
          <cell r="F85294" t="str">
            <v>athenstransfertour.com</v>
          </cell>
          <cell r="G85294" t="str">
            <v>116741</v>
          </cell>
        </row>
        <row r="85295">
          <cell r="F85295" t="str">
            <v>atherean.com</v>
          </cell>
          <cell r="G85295" t="str">
            <v>116742</v>
          </cell>
        </row>
        <row r="85296">
          <cell r="F85296" t="str">
            <v>athla.com</v>
          </cell>
          <cell r="G85296" t="str">
            <v>116743</v>
          </cell>
        </row>
        <row r="85297">
          <cell r="F85297" t="str">
            <v>athleteaudit.com</v>
          </cell>
          <cell r="G85297" t="str">
            <v>116744</v>
          </cell>
        </row>
        <row r="85298">
          <cell r="F85298" t="str">
            <v>athletebuilder.com</v>
          </cell>
          <cell r="G85298" t="str">
            <v>116745</v>
          </cell>
        </row>
        <row r="85299">
          <cell r="F85299" t="str">
            <v>athletesadvantagephysio.com</v>
          </cell>
          <cell r="G85299" t="str">
            <v>116746</v>
          </cell>
        </row>
        <row r="85300">
          <cell r="F85300" t="str">
            <v>athletesgrind.com</v>
          </cell>
          <cell r="G85300" t="str">
            <v>116747</v>
          </cell>
        </row>
        <row r="85301">
          <cell r="F85301" t="str">
            <v>athletiqa.com</v>
          </cell>
          <cell r="G85301" t="str">
            <v>116748</v>
          </cell>
        </row>
        <row r="85302">
          <cell r="F85302" t="str">
            <v>athliit.com</v>
          </cell>
          <cell r="G85302" t="str">
            <v>116749</v>
          </cell>
        </row>
        <row r="85303">
          <cell r="F85303" t="str">
            <v>athlytics.io</v>
          </cell>
          <cell r="G85303" t="str">
            <v>116750</v>
          </cell>
        </row>
        <row r="85304">
          <cell r="F85304" t="str">
            <v>athome.com.ar</v>
          </cell>
          <cell r="G85304" t="str">
            <v>116751</v>
          </cell>
        </row>
        <row r="85305">
          <cell r="F85305" t="str">
            <v>athravpharma.com</v>
          </cell>
          <cell r="G85305" t="str">
            <v>116752</v>
          </cell>
        </row>
        <row r="85306">
          <cell r="F85306" t="str">
            <v>ationlabs.com</v>
          </cell>
          <cell r="G85306" t="str">
            <v>116753</v>
          </cell>
        </row>
        <row r="85307">
          <cell r="F85307" t="str">
            <v>atipai.com</v>
          </cell>
          <cell r="G85307" t="str">
            <v>116754</v>
          </cell>
        </row>
        <row r="85308">
          <cell r="F85308" t="str">
            <v>atiral.com</v>
          </cell>
          <cell r="G85308" t="str">
            <v>116755</v>
          </cell>
        </row>
        <row r="85309">
          <cell r="F85309" t="str">
            <v>atishyapcdpharma.in</v>
          </cell>
          <cell r="G85309" t="str">
            <v>116756</v>
          </cell>
        </row>
        <row r="85310">
          <cell r="F85310" t="str">
            <v>atizoeinc.com</v>
          </cell>
          <cell r="G85310" t="str">
            <v>116757</v>
          </cell>
        </row>
        <row r="85311">
          <cell r="F85311" t="str">
            <v>atlantawaterdamagepro.com</v>
          </cell>
          <cell r="G85311" t="str">
            <v>116758</v>
          </cell>
        </row>
        <row r="85312">
          <cell r="F85312" t="str">
            <v>atlanticchoice.com</v>
          </cell>
          <cell r="G85312" t="str">
            <v>116759</v>
          </cell>
        </row>
        <row r="85313">
          <cell r="F85313" t="str">
            <v>atlanticseacucumber.ca</v>
          </cell>
          <cell r="G85313" t="str">
            <v>116760</v>
          </cell>
        </row>
        <row r="85314">
          <cell r="F85314" t="str">
            <v>atlantictrendtech.com</v>
          </cell>
          <cell r="G85314" t="str">
            <v>116761</v>
          </cell>
        </row>
        <row r="85315">
          <cell r="F85315" t="str">
            <v>atlasbi.com</v>
          </cell>
          <cell r="G85315" t="str">
            <v>116762</v>
          </cell>
        </row>
        <row r="85316">
          <cell r="F85316" t="str">
            <v>atlasbpm.com</v>
          </cell>
          <cell r="G85316" t="str">
            <v>116763</v>
          </cell>
        </row>
        <row r="85317">
          <cell r="F85317" t="str">
            <v>atlascoffeeclub.com</v>
          </cell>
          <cell r="G85317" t="str">
            <v>116764</v>
          </cell>
        </row>
        <row r="85318">
          <cell r="F85318" t="str">
            <v>atlaslane.com</v>
          </cell>
          <cell r="G85318" t="str">
            <v>116765</v>
          </cell>
        </row>
        <row r="85319">
          <cell r="F85319" t="str">
            <v>atlasteam.global</v>
          </cell>
          <cell r="G85319" t="str">
            <v>116766</v>
          </cell>
        </row>
        <row r="85320">
          <cell r="F85320" t="str">
            <v>atlastruckco.com</v>
          </cell>
          <cell r="G85320" t="str">
            <v>116767</v>
          </cell>
        </row>
        <row r="85321">
          <cell r="F85321" t="str">
            <v>atlasworkbase.com</v>
          </cell>
          <cell r="G85321" t="str">
            <v>116768</v>
          </cell>
        </row>
        <row r="85322">
          <cell r="F85322" t="str">
            <v>atlaz.io</v>
          </cell>
          <cell r="G85322" t="str">
            <v>116769</v>
          </cell>
        </row>
        <row r="85323">
          <cell r="F85323" t="str">
            <v>atletasbrasil.com.br</v>
          </cell>
          <cell r="G85323" t="str">
            <v>116770</v>
          </cell>
        </row>
        <row r="85324">
          <cell r="F85324" t="str">
            <v>atletosports.com</v>
          </cell>
          <cell r="G85324" t="str">
            <v>116771</v>
          </cell>
        </row>
        <row r="85325">
          <cell r="F85325" t="str">
            <v>atlg.com.au</v>
          </cell>
          <cell r="G85325" t="str">
            <v>116772</v>
          </cell>
        </row>
        <row r="85326">
          <cell r="F85326" t="str">
            <v>atmarket.co.kr</v>
          </cell>
          <cell r="G85326" t="str">
            <v>116773</v>
          </cell>
        </row>
        <row r="85327">
          <cell r="F85327" t="str">
            <v>atmopc.com</v>
          </cell>
          <cell r="G85327" t="str">
            <v>116774</v>
          </cell>
        </row>
        <row r="85328">
          <cell r="F85328" t="str">
            <v>atmosbank.com</v>
          </cell>
          <cell r="G85328" t="str">
            <v>116775</v>
          </cell>
        </row>
        <row r="85329">
          <cell r="F85329" t="str">
            <v>atmospheredynamics.com</v>
          </cell>
          <cell r="G85329" t="str">
            <v>116776</v>
          </cell>
        </row>
        <row r="85330">
          <cell r="F85330" t="str">
            <v>ato-gear.com</v>
          </cell>
          <cell r="G85330" t="str">
            <v>116777</v>
          </cell>
        </row>
        <row r="85331">
          <cell r="F85331" t="str">
            <v>atodusmedia.com</v>
          </cell>
          <cell r="G85331" t="str">
            <v>116778</v>
          </cell>
        </row>
        <row r="85332">
          <cell r="F85332" t="str">
            <v>atoha.com</v>
          </cell>
          <cell r="G85332" t="str">
            <v>116779</v>
          </cell>
        </row>
        <row r="85333">
          <cell r="F85333" t="str">
            <v>atoid.com</v>
          </cell>
          <cell r="G85333" t="str">
            <v>116780</v>
          </cell>
        </row>
        <row r="85334">
          <cell r="F85334" t="str">
            <v>atom.works</v>
          </cell>
          <cell r="G85334" t="str">
            <v>116781</v>
          </cell>
        </row>
        <row r="85335">
          <cell r="F85335" t="str">
            <v>atomaviation.com</v>
          </cell>
          <cell r="G85335" t="str">
            <v>116782</v>
          </cell>
        </row>
        <row r="85336">
          <cell r="F85336" t="str">
            <v>atomcert.com</v>
          </cell>
          <cell r="G85336" t="str">
            <v>116783</v>
          </cell>
        </row>
        <row r="85337">
          <cell r="F85337" t="str">
            <v>atomck.com</v>
          </cell>
          <cell r="G85337" t="str">
            <v>116784</v>
          </cell>
        </row>
        <row r="85338">
          <cell r="F85338" t="str">
            <v>atomdeploy.com</v>
          </cell>
          <cell r="G85338" t="str">
            <v>116785</v>
          </cell>
        </row>
        <row r="85339">
          <cell r="F85339" t="str">
            <v>atomic-squirrel.net</v>
          </cell>
          <cell r="G85339" t="str">
            <v>116786</v>
          </cell>
        </row>
        <row r="85340">
          <cell r="F85340" t="str">
            <v>atomic.io</v>
          </cell>
          <cell r="G85340" t="str">
            <v>116787</v>
          </cell>
        </row>
        <row r="85341">
          <cell r="F85341" t="str">
            <v>atomicconductor.com</v>
          </cell>
          <cell r="G85341" t="str">
            <v>116788</v>
          </cell>
        </row>
        <row r="85342">
          <cell r="F85342" t="str">
            <v>atomicradiology.com</v>
          </cell>
          <cell r="G85342" t="str">
            <v>116789</v>
          </cell>
        </row>
        <row r="85343">
          <cell r="F85343" t="str">
            <v>atomicretail.com</v>
          </cell>
          <cell r="G85343" t="str">
            <v>116790</v>
          </cell>
        </row>
        <row r="85344">
          <cell r="F85344" t="str">
            <v>atomicvr.com</v>
          </cell>
          <cell r="G85344" t="str">
            <v>116791</v>
          </cell>
        </row>
        <row r="85345">
          <cell r="F85345" t="str">
            <v>atomiq.io</v>
          </cell>
          <cell r="G85345" t="str">
            <v>116792</v>
          </cell>
        </row>
        <row r="85346">
          <cell r="F85346" t="str">
            <v>atomiqconsulting.com</v>
          </cell>
          <cell r="G85346" t="str">
            <v>116793</v>
          </cell>
        </row>
        <row r="85347">
          <cell r="F85347" t="str">
            <v>atomist.com</v>
          </cell>
          <cell r="G85347" t="str">
            <v>116794</v>
          </cell>
        </row>
        <row r="85348">
          <cell r="F85348" t="str">
            <v>atomli.com</v>
          </cell>
          <cell r="G85348" t="str">
            <v>116795</v>
          </cell>
        </row>
        <row r="85349">
          <cell r="F85349" t="str">
            <v>atomnaut.com</v>
          </cell>
          <cell r="G85349" t="str">
            <v>116796</v>
          </cell>
        </row>
        <row r="85350">
          <cell r="F85350" t="str">
            <v>atomrepublic.com</v>
          </cell>
          <cell r="G85350" t="str">
            <v>116797</v>
          </cell>
        </row>
        <row r="85351">
          <cell r="F85351" t="str">
            <v>atomx.com</v>
          </cell>
          <cell r="G85351" t="str">
            <v>116798</v>
          </cell>
        </row>
        <row r="85352">
          <cell r="F85352" t="str">
            <v>aton-labs.com</v>
          </cell>
          <cell r="G85352" t="str">
            <v>116799</v>
          </cell>
        </row>
        <row r="85353">
          <cell r="F85353" t="str">
            <v>atopio.com</v>
          </cell>
          <cell r="G85353" t="str">
            <v>116800</v>
          </cell>
        </row>
        <row r="85354">
          <cell r="F85354" t="str">
            <v>atoz.digital</v>
          </cell>
          <cell r="G85354" t="str">
            <v>116801</v>
          </cell>
        </row>
        <row r="85355">
          <cell r="F85355" t="str">
            <v>atozrenovationsny.com</v>
          </cell>
          <cell r="G85355" t="str">
            <v>116802</v>
          </cell>
        </row>
        <row r="85356">
          <cell r="F85356" t="str">
            <v>atp-labs.com</v>
          </cell>
          <cell r="G85356" t="str">
            <v>116803</v>
          </cell>
        </row>
        <row r="85357">
          <cell r="F85357" t="str">
            <v>atravelcompanion.com</v>
          </cell>
          <cell r="G85357" t="str">
            <v>116804</v>
          </cell>
        </row>
        <row r="85358">
          <cell r="F85358" t="str">
            <v>atravelmate.com</v>
          </cell>
          <cell r="G85358" t="str">
            <v>116805</v>
          </cell>
        </row>
        <row r="85359">
          <cell r="F85359" t="str">
            <v>atronixnetwork.com</v>
          </cell>
          <cell r="G85359" t="str">
            <v>116806</v>
          </cell>
        </row>
        <row r="85360">
          <cell r="F85360" t="str">
            <v>atrybox.com</v>
          </cell>
          <cell r="G85360" t="str">
            <v>116807</v>
          </cell>
        </row>
        <row r="85361">
          <cell r="F85361" t="str">
            <v>atscpas.com</v>
          </cell>
          <cell r="G85361" t="str">
            <v>116808</v>
          </cell>
        </row>
        <row r="85362">
          <cell r="F85362" t="str">
            <v>atsocio.com</v>
          </cell>
          <cell r="G85362" t="str">
            <v>116809</v>
          </cell>
        </row>
        <row r="85363">
          <cell r="F85363" t="str">
            <v>attabotics.com</v>
          </cell>
          <cell r="G85363" t="str">
            <v>116810</v>
          </cell>
        </row>
        <row r="85364">
          <cell r="F85364" t="str">
            <v>attackflow.com</v>
          </cell>
          <cell r="G85364" t="str">
            <v>116811</v>
          </cell>
        </row>
        <row r="85365">
          <cell r="F85365" t="str">
            <v>attawdif.com</v>
          </cell>
          <cell r="G85365" t="str">
            <v>116812</v>
          </cell>
        </row>
        <row r="85366">
          <cell r="F85366" t="str">
            <v>attck.com</v>
          </cell>
          <cell r="G85366" t="str">
            <v>116813</v>
          </cell>
        </row>
        <row r="85367">
          <cell r="F85367" t="str">
            <v>attec.es</v>
          </cell>
          <cell r="G85367" t="str">
            <v>116814</v>
          </cell>
        </row>
        <row r="85368">
          <cell r="F85368" t="str">
            <v>attendantsp.com</v>
          </cell>
          <cell r="G85368" t="str">
            <v>116815</v>
          </cell>
        </row>
        <row r="85369">
          <cell r="F85369" t="str">
            <v>attendee.events</v>
          </cell>
          <cell r="G85369" t="str">
            <v>116816</v>
          </cell>
        </row>
        <row r="85370">
          <cell r="F85370" t="str">
            <v>attendo.com.au</v>
          </cell>
          <cell r="G85370" t="str">
            <v>116817</v>
          </cell>
        </row>
        <row r="85371">
          <cell r="F85371" t="str">
            <v>attica.com.ar</v>
          </cell>
          <cell r="G85371" t="str">
            <v>116818</v>
          </cell>
        </row>
        <row r="85372">
          <cell r="F85372" t="str">
            <v>atticagoldcompany.com</v>
          </cell>
          <cell r="G85372" t="str">
            <v>116819</v>
          </cell>
        </row>
        <row r="85373">
          <cell r="F85373" t="str">
            <v>atticue.com</v>
          </cell>
          <cell r="G85373" t="str">
            <v>116820</v>
          </cell>
        </row>
        <row r="85374">
          <cell r="F85374" t="str">
            <v>attollo.co.il</v>
          </cell>
          <cell r="G85374" t="str">
            <v>116821</v>
          </cell>
        </row>
        <row r="85375">
          <cell r="F85375" t="str">
            <v>attollose.com</v>
          </cell>
          <cell r="G85375" t="str">
            <v>116822</v>
          </cell>
        </row>
        <row r="85376">
          <cell r="F85376" t="str">
            <v>attorneyresponses.com</v>
          </cell>
          <cell r="G85376" t="str">
            <v>116823</v>
          </cell>
        </row>
        <row r="85377">
          <cell r="F85377" t="str">
            <v>attotime.com</v>
          </cell>
          <cell r="G85377" t="str">
            <v>116824</v>
          </cell>
        </row>
        <row r="85378">
          <cell r="F85378" t="str">
            <v>attpcapital.com</v>
          </cell>
          <cell r="G85378" t="str">
            <v>116825</v>
          </cell>
        </row>
        <row r="85379">
          <cell r="F85379" t="str">
            <v>attributeapp.com</v>
          </cell>
          <cell r="G85379" t="str">
            <v>116826</v>
          </cell>
        </row>
        <row r="85380">
          <cell r="F85380" t="str">
            <v>attributionapp.com</v>
          </cell>
          <cell r="G85380" t="str">
            <v>116827</v>
          </cell>
        </row>
        <row r="85381">
          <cell r="F85381" t="str">
            <v>attribuy.com</v>
          </cell>
          <cell r="G85381" t="str">
            <v>116828</v>
          </cell>
        </row>
        <row r="85382">
          <cell r="F85382" t="str">
            <v>attuneinsurance.com</v>
          </cell>
          <cell r="G85382" t="str">
            <v>116829</v>
          </cell>
        </row>
        <row r="85383">
          <cell r="F85383" t="str">
            <v>atumate.com</v>
          </cell>
          <cell r="G85383" t="str">
            <v>116830</v>
          </cell>
        </row>
        <row r="85384">
          <cell r="F85384" t="str">
            <v>atwell-group.com</v>
          </cell>
          <cell r="G85384" t="str">
            <v>116831</v>
          </cell>
        </row>
        <row r="85385">
          <cell r="F85385" t="str">
            <v>atwherebot.com</v>
          </cell>
          <cell r="G85385" t="str">
            <v>116832</v>
          </cell>
        </row>
        <row r="85386">
          <cell r="F85386" t="str">
            <v>atxonrecord.com</v>
          </cell>
          <cell r="G85386" t="str">
            <v>116833</v>
          </cell>
        </row>
        <row r="85387">
          <cell r="F85387" t="str">
            <v>atxortho.com</v>
          </cell>
          <cell r="G85387" t="str">
            <v>116834</v>
          </cell>
        </row>
        <row r="85388">
          <cell r="F85388" t="str">
            <v>atyourfunction.com</v>
          </cell>
          <cell r="G85388" t="str">
            <v>116835</v>
          </cell>
        </row>
        <row r="85389">
          <cell r="F85389" t="str">
            <v>atyourgate.com</v>
          </cell>
          <cell r="G85389" t="str">
            <v>116836</v>
          </cell>
        </row>
        <row r="85390">
          <cell r="F85390" t="str">
            <v>atypikclothing.com</v>
          </cell>
          <cell r="G85390" t="str">
            <v>116837</v>
          </cell>
        </row>
        <row r="85391">
          <cell r="F85391" t="str">
            <v>au.comcapfactoring.com</v>
          </cell>
          <cell r="G85391" t="str">
            <v>116838</v>
          </cell>
        </row>
        <row r="85392">
          <cell r="F85392" t="str">
            <v>aubyn.me</v>
          </cell>
          <cell r="G85392" t="str">
            <v>116839</v>
          </cell>
        </row>
        <row r="85393">
          <cell r="F85393" t="str">
            <v>auca.com</v>
          </cell>
          <cell r="G85393" t="str">
            <v>116840</v>
          </cell>
        </row>
        <row r="85394">
          <cell r="F85394" t="str">
            <v>auctatechnologies.com</v>
          </cell>
          <cell r="G85394" t="str">
            <v>116841</v>
          </cell>
        </row>
        <row r="85395">
          <cell r="F85395" t="str">
            <v>auctionalysis.co</v>
          </cell>
          <cell r="G85395" t="str">
            <v>116842</v>
          </cell>
        </row>
        <row r="85396">
          <cell r="F85396" t="str">
            <v>auctionflair.com</v>
          </cell>
          <cell r="G85396" t="str">
            <v>116843</v>
          </cell>
        </row>
        <row r="85397">
          <cell r="F85397" t="str">
            <v>auctionlabor.com</v>
          </cell>
          <cell r="G85397" t="str">
            <v>116844</v>
          </cell>
        </row>
        <row r="85398">
          <cell r="F85398" t="str">
            <v>auctionmediagroup.com</v>
          </cell>
          <cell r="G85398" t="str">
            <v>116845</v>
          </cell>
        </row>
        <row r="85399">
          <cell r="F85399" t="str">
            <v>auctionvcommerce.com</v>
          </cell>
          <cell r="G85399" t="str">
            <v>116846</v>
          </cell>
        </row>
        <row r="85400">
          <cell r="F85400" t="str">
            <v>auctusgroupinc.com</v>
          </cell>
          <cell r="G85400" t="str">
            <v>116847</v>
          </cell>
        </row>
        <row r="85401">
          <cell r="F85401" t="str">
            <v>audacityit.com</v>
          </cell>
          <cell r="G85401" t="str">
            <v>116848</v>
          </cell>
        </row>
        <row r="85402">
          <cell r="F85402" t="str">
            <v>audasis.com</v>
          </cell>
          <cell r="G85402" t="str">
            <v>116849</v>
          </cell>
        </row>
        <row r="85403">
          <cell r="F85403" t="str">
            <v>audenki.co</v>
          </cell>
          <cell r="G85403" t="str">
            <v>116850</v>
          </cell>
        </row>
        <row r="85404">
          <cell r="F85404" t="str">
            <v>audibleaddixion.com</v>
          </cell>
          <cell r="G85404" t="str">
            <v>116851</v>
          </cell>
        </row>
        <row r="85405">
          <cell r="F85405" t="str">
            <v>audience-x.com</v>
          </cell>
          <cell r="G85405" t="str">
            <v>116852</v>
          </cell>
        </row>
        <row r="85406">
          <cell r="F85406" t="str">
            <v>audience.farm</v>
          </cell>
          <cell r="G85406" t="str">
            <v>116853</v>
          </cell>
        </row>
        <row r="85407">
          <cell r="F85407" t="str">
            <v>audiencealchemy.co</v>
          </cell>
          <cell r="G85407" t="str">
            <v>116854</v>
          </cell>
        </row>
        <row r="85408">
          <cell r="F85408" t="str">
            <v>audiens.com</v>
          </cell>
          <cell r="G85408" t="str">
            <v>116855</v>
          </cell>
        </row>
        <row r="85409">
          <cell r="F85409" t="str">
            <v>audienti.com</v>
          </cell>
          <cell r="G85409" t="str">
            <v>116856</v>
          </cell>
        </row>
        <row r="85410">
          <cell r="F85410" t="str">
            <v>audify.io</v>
          </cell>
          <cell r="G85410" t="str">
            <v>116857</v>
          </cell>
        </row>
        <row r="85411">
          <cell r="F85411" t="str">
            <v>audilium.com</v>
          </cell>
          <cell r="G85411" t="str">
            <v>116858</v>
          </cell>
        </row>
        <row r="85412">
          <cell r="F85412" t="str">
            <v>audinn.com</v>
          </cell>
          <cell r="G85412" t="str">
            <v>116859</v>
          </cell>
        </row>
        <row r="85413">
          <cell r="F85413" t="str">
            <v>audio.chat</v>
          </cell>
          <cell r="G85413" t="str">
            <v>116860</v>
          </cell>
        </row>
        <row r="85414">
          <cell r="F85414" t="str">
            <v>audiobeast.com</v>
          </cell>
          <cell r="G85414" t="str">
            <v>116861</v>
          </cell>
        </row>
        <row r="85415">
          <cell r="F85415" t="str">
            <v>audiobitts.co</v>
          </cell>
          <cell r="G85415" t="str">
            <v>116862</v>
          </cell>
        </row>
        <row r="85416">
          <cell r="F85416" t="str">
            <v>audiocase.dk</v>
          </cell>
          <cell r="G85416" t="str">
            <v>116863</v>
          </cell>
        </row>
        <row r="85417">
          <cell r="F85417" t="str">
            <v>audiodevel.com</v>
          </cell>
          <cell r="G85417" t="str">
            <v>116864</v>
          </cell>
        </row>
        <row r="85418">
          <cell r="F85418" t="str">
            <v>audiohand.com</v>
          </cell>
          <cell r="G85418" t="str">
            <v>116865</v>
          </cell>
        </row>
        <row r="85419">
          <cell r="F85419" t="str">
            <v>audiokit.io</v>
          </cell>
          <cell r="G85419" t="str">
            <v>116866</v>
          </cell>
        </row>
        <row r="85420">
          <cell r="F85420" t="str">
            <v>audiokite.com</v>
          </cell>
          <cell r="G85420" t="str">
            <v>116867</v>
          </cell>
        </row>
        <row r="85421">
          <cell r="F85421" t="str">
            <v>audiologiks.com</v>
          </cell>
          <cell r="G85421" t="str">
            <v>116868</v>
          </cell>
        </row>
        <row r="85422">
          <cell r="F85422" t="str">
            <v>audiologysupplies.com</v>
          </cell>
          <cell r="G85422" t="str">
            <v>116869</v>
          </cell>
        </row>
        <row r="85423">
          <cell r="F85423" t="str">
            <v>audiolumin.com</v>
          </cell>
          <cell r="G85423" t="str">
            <v>116870</v>
          </cell>
        </row>
        <row r="85424">
          <cell r="F85424" t="str">
            <v>audionavi.com</v>
          </cell>
          <cell r="G85424" t="str">
            <v>116871</v>
          </cell>
        </row>
        <row r="85425">
          <cell r="F85425" t="str">
            <v>audioplug.co</v>
          </cell>
          <cell r="G85425" t="str">
            <v>116872</v>
          </cell>
        </row>
        <row r="85426">
          <cell r="F85426" t="str">
            <v>audioprodb.com</v>
          </cell>
          <cell r="G85426" t="str">
            <v>116873</v>
          </cell>
        </row>
        <row r="85427">
          <cell r="F85427" t="str">
            <v>audioshot.com</v>
          </cell>
          <cell r="G85427" t="str">
            <v>116874</v>
          </cell>
        </row>
        <row r="85428">
          <cell r="F85428" t="str">
            <v>audiotothepeople.com</v>
          </cell>
          <cell r="G85428" t="str">
            <v>116875</v>
          </cell>
        </row>
        <row r="85429">
          <cell r="F85429" t="str">
            <v>audiotroupe.co</v>
          </cell>
          <cell r="G85429" t="str">
            <v>116876</v>
          </cell>
        </row>
        <row r="85430">
          <cell r="F85430" t="str">
            <v>auditcomply.com</v>
          </cell>
          <cell r="G85430" t="str">
            <v>116877</v>
          </cell>
        </row>
        <row r="85431">
          <cell r="F85431" t="str">
            <v>auditionherohq.com</v>
          </cell>
          <cell r="G85431" t="str">
            <v>116878</v>
          </cell>
        </row>
        <row r="85432">
          <cell r="F85432" t="str">
            <v>auditproposal.com</v>
          </cell>
          <cell r="G85432" t="str">
            <v>116879</v>
          </cell>
        </row>
        <row r="85433">
          <cell r="F85433" t="str">
            <v>auditronix.com</v>
          </cell>
          <cell r="G85433" t="str">
            <v>116880</v>
          </cell>
        </row>
        <row r="85434">
          <cell r="F85434" t="str">
            <v>audive.co</v>
          </cell>
          <cell r="G85434" t="str">
            <v>116881</v>
          </cell>
        </row>
        <row r="85435">
          <cell r="F85435" t="str">
            <v>audoce.ocm</v>
          </cell>
          <cell r="G85435" t="str">
            <v>116882</v>
          </cell>
        </row>
        <row r="85436">
          <cell r="F85436" t="str">
            <v>audograph.com</v>
          </cell>
          <cell r="G85436" t="str">
            <v>116883</v>
          </cell>
        </row>
        <row r="85437">
          <cell r="F85437" t="str">
            <v>audyx.com</v>
          </cell>
          <cell r="G85437" t="str">
            <v>116884</v>
          </cell>
        </row>
        <row r="85438">
          <cell r="F85438" t="str">
            <v>aug-games.com</v>
          </cell>
          <cell r="G85438" t="str">
            <v>116885</v>
          </cell>
        </row>
        <row r="85439">
          <cell r="F85439" t="str">
            <v>augentia.com</v>
          </cell>
          <cell r="G85439" t="str">
            <v>116886</v>
          </cell>
        </row>
        <row r="85440">
          <cell r="F85440" t="str">
            <v>auggieapparel.com</v>
          </cell>
          <cell r="G85440" t="str">
            <v>116887</v>
          </cell>
        </row>
        <row r="85441">
          <cell r="F85441" t="str">
            <v>augls.com</v>
          </cell>
          <cell r="G85441" t="str">
            <v>116888</v>
          </cell>
        </row>
        <row r="85442">
          <cell r="F85442" t="str">
            <v>augmania.com</v>
          </cell>
          <cell r="G85442" t="str">
            <v>116889</v>
          </cell>
        </row>
        <row r="85443">
          <cell r="F85443" t="str">
            <v>augment.marketing</v>
          </cell>
          <cell r="G85443" t="str">
            <v>116890</v>
          </cell>
        </row>
        <row r="85444">
          <cell r="F85444" t="str">
            <v>augmentcare.com</v>
          </cell>
          <cell r="G85444" t="str">
            <v>116891</v>
          </cell>
        </row>
        <row r="85445">
          <cell r="F85445" t="str">
            <v>augmentedvacancies.com</v>
          </cell>
          <cell r="G85445" t="str">
            <v>116892</v>
          </cell>
        </row>
        <row r="85446">
          <cell r="F85446" t="str">
            <v>augmenteum.com</v>
          </cell>
          <cell r="G85446" t="str">
            <v>116893</v>
          </cell>
        </row>
        <row r="85447">
          <cell r="F85447" t="str">
            <v>augmenthq.com</v>
          </cell>
          <cell r="G85447" t="str">
            <v>116894</v>
          </cell>
        </row>
        <row r="85448">
          <cell r="F85448" t="str">
            <v>augmento.ai</v>
          </cell>
          <cell r="G85448" t="str">
            <v>116895</v>
          </cell>
        </row>
        <row r="85449">
          <cell r="F85449" t="str">
            <v>augments.co</v>
          </cell>
          <cell r="G85449" t="str">
            <v>116896</v>
          </cell>
        </row>
        <row r="85450">
          <cell r="F85450" t="str">
            <v>augmentum.it</v>
          </cell>
          <cell r="G85450" t="str">
            <v>116897</v>
          </cell>
        </row>
        <row r="85451">
          <cell r="F85451" t="str">
            <v>augotv.com</v>
          </cell>
          <cell r="G85451" t="str">
            <v>116898</v>
          </cell>
        </row>
        <row r="85452">
          <cell r="F85452" t="str">
            <v>augterra.com</v>
          </cell>
          <cell r="G85452" t="str">
            <v>116899</v>
          </cell>
        </row>
        <row r="85453">
          <cell r="F85453" t="str">
            <v>augustventuretalent.com</v>
          </cell>
          <cell r="G85453" t="str">
            <v>116900</v>
          </cell>
        </row>
        <row r="85454">
          <cell r="F85454" t="str">
            <v>aula.space</v>
          </cell>
          <cell r="G85454" t="str">
            <v>116901</v>
          </cell>
        </row>
        <row r="85455">
          <cell r="F85455" t="str">
            <v>aulaviva.com.br</v>
          </cell>
          <cell r="G85455" t="str">
            <v>116902</v>
          </cell>
        </row>
        <row r="85456">
          <cell r="F85456" t="str">
            <v>aumingo.com</v>
          </cell>
          <cell r="G85456" t="str">
            <v>116903</v>
          </cell>
        </row>
        <row r="85457">
          <cell r="F85457" t="str">
            <v>aupaircollective.com.au</v>
          </cell>
          <cell r="G85457" t="str">
            <v>116904</v>
          </cell>
        </row>
        <row r="85458">
          <cell r="F85458" t="str">
            <v>auraband.io</v>
          </cell>
          <cell r="G85458" t="str">
            <v>116905</v>
          </cell>
        </row>
        <row r="85459">
          <cell r="F85459" t="str">
            <v>auragh.com</v>
          </cell>
          <cell r="G85459" t="str">
            <v>116906</v>
          </cell>
        </row>
        <row r="85460">
          <cell r="F85460" t="str">
            <v>aurahealth.io</v>
          </cell>
          <cell r="G85460" t="str">
            <v>116907</v>
          </cell>
        </row>
        <row r="85461">
          <cell r="F85461" t="str">
            <v>auraishere.com</v>
          </cell>
          <cell r="G85461" t="str">
            <v>116908</v>
          </cell>
        </row>
        <row r="85462">
          <cell r="F85462" t="str">
            <v>auralytics.com</v>
          </cell>
          <cell r="G85462" t="str">
            <v>116909</v>
          </cell>
        </row>
        <row r="85463">
          <cell r="F85463" t="str">
            <v>aurasel.com</v>
          </cell>
          <cell r="G85463" t="str">
            <v>116910</v>
          </cell>
        </row>
        <row r="85464">
          <cell r="F85464" t="str">
            <v>aurasungroup.com</v>
          </cell>
          <cell r="G85464" t="str">
            <v>116911</v>
          </cell>
        </row>
        <row r="85465">
          <cell r="F85465" t="str">
            <v>auravisor.com</v>
          </cell>
          <cell r="G85465" t="str">
            <v>116912</v>
          </cell>
        </row>
        <row r="85466">
          <cell r="F85466" t="str">
            <v>aurbachao.com</v>
          </cell>
          <cell r="G85466" t="str">
            <v>116913</v>
          </cell>
        </row>
        <row r="85467">
          <cell r="F85467" t="str">
            <v>aureogroup.co.uk</v>
          </cell>
          <cell r="G85467" t="str">
            <v>116914</v>
          </cell>
        </row>
        <row r="85468">
          <cell r="F85468" t="str">
            <v>aureoo.com</v>
          </cell>
          <cell r="G85468" t="str">
            <v>116915</v>
          </cell>
        </row>
        <row r="85469">
          <cell r="F85469" t="str">
            <v>auricometals.ca</v>
          </cell>
          <cell r="G85469" t="str">
            <v>116916</v>
          </cell>
        </row>
        <row r="85470">
          <cell r="F85470" t="str">
            <v>aurimoto.com</v>
          </cell>
          <cell r="G85470" t="str">
            <v>116917</v>
          </cell>
        </row>
        <row r="85471">
          <cell r="F85471" t="str">
            <v>aurio.life</v>
          </cell>
          <cell r="G85471" t="str">
            <v>116918</v>
          </cell>
        </row>
        <row r="85472">
          <cell r="F85472" t="str">
            <v>aurochssoftware.com</v>
          </cell>
          <cell r="G85472" t="str">
            <v>116919</v>
          </cell>
        </row>
        <row r="85473">
          <cell r="F85473" t="str">
            <v>auroralabs3d.com</v>
          </cell>
          <cell r="G85473" t="str">
            <v>116920</v>
          </cell>
        </row>
        <row r="85474">
          <cell r="F85474" t="str">
            <v>auroranashville.com</v>
          </cell>
          <cell r="G85474" t="str">
            <v>116921</v>
          </cell>
        </row>
        <row r="85475">
          <cell r="F85475" t="str">
            <v>aurorasemi.com</v>
          </cell>
          <cell r="G85475" t="str">
            <v>116922</v>
          </cell>
        </row>
        <row r="85476">
          <cell r="F85476" t="str">
            <v>aurospaces.com</v>
          </cell>
          <cell r="G85476" t="str">
            <v>116923</v>
          </cell>
        </row>
        <row r="85477">
          <cell r="F85477" t="str">
            <v>aus.com</v>
          </cell>
          <cell r="G85477" t="str">
            <v>116924</v>
          </cell>
        </row>
        <row r="85478">
          <cell r="F85478" t="str">
            <v>aussie3dprinters.com.au</v>
          </cell>
          <cell r="G85478" t="str">
            <v>116925</v>
          </cell>
        </row>
        <row r="85479">
          <cell r="F85479" t="str">
            <v>austincasteelmedia.com</v>
          </cell>
          <cell r="G85479" t="str">
            <v>116926</v>
          </cell>
        </row>
        <row r="85480">
          <cell r="F85480" t="str">
            <v>austindigitalmarketer.com</v>
          </cell>
          <cell r="G85480" t="str">
            <v>116927</v>
          </cell>
        </row>
        <row r="85481">
          <cell r="F85481" t="str">
            <v>austinflowers.biz</v>
          </cell>
          <cell r="G85481" t="str">
            <v>116928</v>
          </cell>
        </row>
        <row r="85482">
          <cell r="F85482" t="str">
            <v>austinfootandanklecenter.com</v>
          </cell>
          <cell r="G85482" t="str">
            <v>116929</v>
          </cell>
        </row>
        <row r="85483">
          <cell r="F85483" t="str">
            <v>austinwaterdamage.com</v>
          </cell>
          <cell r="G85483" t="str">
            <v>116930</v>
          </cell>
        </row>
        <row r="85484">
          <cell r="F85484" t="str">
            <v>australiancitizenshiptests.com</v>
          </cell>
          <cell r="G85484" t="str">
            <v>116931</v>
          </cell>
        </row>
        <row r="85485">
          <cell r="F85485" t="str">
            <v>australianfintech.com.au</v>
          </cell>
          <cell r="G85485" t="str">
            <v>116932</v>
          </cell>
        </row>
        <row r="85486">
          <cell r="F85486" t="str">
            <v>australiangeotomography.com</v>
          </cell>
          <cell r="G85486" t="str">
            <v>116933</v>
          </cell>
        </row>
        <row r="85487">
          <cell r="F85487" t="str">
            <v>australiantimbercompany.com.au</v>
          </cell>
          <cell r="G85487" t="str">
            <v>116934</v>
          </cell>
        </row>
        <row r="85488">
          <cell r="F85488" t="str">
            <v>australianvaluationsolutions.com.au</v>
          </cell>
          <cell r="G85488" t="str">
            <v>116935</v>
          </cell>
        </row>
        <row r="85489">
          <cell r="F85489" t="str">
            <v>australpartners.com</v>
          </cell>
          <cell r="G85489" t="str">
            <v>116936</v>
          </cell>
        </row>
        <row r="85490">
          <cell r="F85490" t="str">
            <v>auteachism.com</v>
          </cell>
          <cell r="G85490" t="str">
            <v>116937</v>
          </cell>
        </row>
        <row r="85491">
          <cell r="F85491" t="str">
            <v>autekpropulsiontechnologies.com</v>
          </cell>
          <cell r="G85491" t="str">
            <v>116938</v>
          </cell>
        </row>
        <row r="85492">
          <cell r="F85492" t="str">
            <v>authbase.net</v>
          </cell>
          <cell r="G85492" t="str">
            <v>116939</v>
          </cell>
        </row>
        <row r="85493">
          <cell r="F85493" t="str">
            <v>authenpicapp.com</v>
          </cell>
          <cell r="G85493" t="str">
            <v>116940</v>
          </cell>
        </row>
        <row r="85494">
          <cell r="F85494" t="str">
            <v>authenticated.digital</v>
          </cell>
          <cell r="G85494" t="str">
            <v>116941</v>
          </cell>
        </row>
        <row r="85495">
          <cell r="F85495" t="str">
            <v>authenticaudience.co</v>
          </cell>
          <cell r="G85495" t="str">
            <v>116942</v>
          </cell>
        </row>
        <row r="85496">
          <cell r="F85496" t="str">
            <v>authenticupholstery.com.au</v>
          </cell>
          <cell r="G85496" t="str">
            <v>116943</v>
          </cell>
        </row>
        <row r="85497">
          <cell r="F85497" t="str">
            <v>authentiq.com</v>
          </cell>
          <cell r="G85497" t="str">
            <v>116944</v>
          </cell>
        </row>
        <row r="85498">
          <cell r="F85498" t="str">
            <v>authicate.com</v>
          </cell>
          <cell r="G85498" t="str">
            <v>116945</v>
          </cell>
        </row>
        <row r="85499">
          <cell r="F85499" t="str">
            <v>authindia.com</v>
          </cell>
          <cell r="G85499" t="str">
            <v>116946</v>
          </cell>
        </row>
        <row r="85500">
          <cell r="F85500" t="str">
            <v>authoraid.info</v>
          </cell>
          <cell r="G85500" t="str">
            <v>116947</v>
          </cell>
        </row>
        <row r="85501">
          <cell r="F85501" t="str">
            <v>authored.io</v>
          </cell>
          <cell r="G85501" t="str">
            <v>116948</v>
          </cell>
        </row>
        <row r="85502">
          <cell r="F85502" t="str">
            <v>authorityinstitute.com</v>
          </cell>
          <cell r="G85502" t="str">
            <v>116949</v>
          </cell>
        </row>
        <row r="85503">
          <cell r="F85503" t="str">
            <v>authoritysolutions.com</v>
          </cell>
          <cell r="G85503" t="str">
            <v>116950</v>
          </cell>
        </row>
        <row r="85504">
          <cell r="F85504" t="str">
            <v>authorizedrevolution.com</v>
          </cell>
          <cell r="G85504" t="str">
            <v>116951</v>
          </cell>
        </row>
        <row r="85505">
          <cell r="F85505" t="str">
            <v>authorship.me</v>
          </cell>
          <cell r="G85505" t="str">
            <v>116952</v>
          </cell>
        </row>
        <row r="85506">
          <cell r="F85506" t="str">
            <v>auti-mate.com</v>
          </cell>
          <cell r="G85506" t="str">
            <v>116953</v>
          </cell>
        </row>
        <row r="85507">
          <cell r="F85507" t="str">
            <v>autify.co</v>
          </cell>
          <cell r="G85507" t="str">
            <v>116954</v>
          </cell>
        </row>
        <row r="85508">
          <cell r="F85508" t="str">
            <v>auting.it</v>
          </cell>
          <cell r="G85508" t="str">
            <v>116955</v>
          </cell>
        </row>
        <row r="85509">
          <cell r="F85509" t="str">
            <v>autingo.es</v>
          </cell>
          <cell r="G85509" t="str">
            <v>116956</v>
          </cell>
        </row>
        <row r="85510">
          <cell r="F85510" t="str">
            <v>autism.rocks</v>
          </cell>
          <cell r="G85510" t="str">
            <v>116957</v>
          </cell>
        </row>
        <row r="85511">
          <cell r="F85511" t="str">
            <v>autlo.com</v>
          </cell>
          <cell r="G85511" t="str">
            <v>116958</v>
          </cell>
        </row>
        <row r="85512">
          <cell r="F85512" t="str">
            <v>auto1ounge.com</v>
          </cell>
          <cell r="G85512" t="str">
            <v>116959</v>
          </cell>
        </row>
        <row r="85513">
          <cell r="F85513" t="str">
            <v>autobidmarket.com</v>
          </cell>
          <cell r="G85513" t="str">
            <v>116960</v>
          </cell>
        </row>
        <row r="85514">
          <cell r="F85514" t="str">
            <v>autobiographme.com</v>
          </cell>
          <cell r="G85514" t="str">
            <v>116961</v>
          </cell>
        </row>
        <row r="85515">
          <cell r="F85515" t="str">
            <v>autocenterbrampton.com</v>
          </cell>
          <cell r="G85515" t="str">
            <v>116962</v>
          </cell>
        </row>
        <row r="85516">
          <cell r="F85516" t="str">
            <v>autocentercr.com</v>
          </cell>
          <cell r="G85516" t="str">
            <v>116963</v>
          </cell>
        </row>
        <row r="85517">
          <cell r="F85517" t="str">
            <v>autocode.run</v>
          </cell>
          <cell r="G85517" t="str">
            <v>116964</v>
          </cell>
        </row>
        <row r="85518">
          <cell r="F85518" t="str">
            <v>autocompleteapi.com</v>
          </cell>
          <cell r="G85518" t="str">
            <v>116965</v>
          </cell>
        </row>
        <row r="85519">
          <cell r="F85519" t="str">
            <v>autodaktaras.lt</v>
          </cell>
          <cell r="G85519" t="str">
            <v>116966</v>
          </cell>
        </row>
        <row r="85520">
          <cell r="F85520" t="str">
            <v>autodidactic.ai</v>
          </cell>
          <cell r="G85520" t="str">
            <v>116967</v>
          </cell>
        </row>
        <row r="85521">
          <cell r="F85521" t="str">
            <v>autodiili.fi</v>
          </cell>
          <cell r="G85521" t="str">
            <v>116968</v>
          </cell>
        </row>
        <row r="85522">
          <cell r="F85522" t="str">
            <v>autoflightlogic.com</v>
          </cell>
          <cell r="G85522" t="str">
            <v>116969</v>
          </cell>
        </row>
        <row r="85523">
          <cell r="F85523" t="str">
            <v>autogrammer.com</v>
          </cell>
          <cell r="G85523" t="str">
            <v>116970</v>
          </cell>
        </row>
        <row r="85524">
          <cell r="F85524" t="str">
            <v>autoheaven.in</v>
          </cell>
          <cell r="G85524" t="str">
            <v>116971</v>
          </cell>
        </row>
        <row r="85525">
          <cell r="F85525" t="str">
            <v>autohistorydata.com</v>
          </cell>
          <cell r="G85525" t="str">
            <v>116972</v>
          </cell>
        </row>
        <row r="85526">
          <cell r="F85526" t="str">
            <v>autohorn.net</v>
          </cell>
          <cell r="G85526" t="str">
            <v>116973</v>
          </cell>
        </row>
        <row r="85527">
          <cell r="F85527" t="str">
            <v>autojerry.fi</v>
          </cell>
          <cell r="G85527" t="str">
            <v>116974</v>
          </cell>
        </row>
        <row r="85528">
          <cell r="F85528" t="str">
            <v>autokrew.com</v>
          </cell>
          <cell r="G85528" t="str">
            <v>116975</v>
          </cell>
        </row>
        <row r="85529">
          <cell r="F85529" t="str">
            <v>autolab.com.co</v>
          </cell>
          <cell r="G85529" t="str">
            <v>116976</v>
          </cell>
        </row>
        <row r="85530">
          <cell r="F85530" t="str">
            <v>autoleadstar.com</v>
          </cell>
          <cell r="G85530" t="str">
            <v>116977</v>
          </cell>
        </row>
        <row r="85531">
          <cell r="F85531" t="str">
            <v>autoloansforeverydriver.com</v>
          </cell>
          <cell r="G85531" t="str">
            <v>116978</v>
          </cell>
        </row>
        <row r="85532">
          <cell r="F85532" t="str">
            <v>autom-axis.com</v>
          </cell>
          <cell r="G85532" t="str">
            <v>116979</v>
          </cell>
        </row>
        <row r="85533">
          <cell r="F85533" t="str">
            <v>autom8connect.com</v>
          </cell>
          <cell r="G85533" t="str">
            <v>116980</v>
          </cell>
        </row>
        <row r="85534">
          <cell r="F85534" t="str">
            <v>autom8ing.com</v>
          </cell>
          <cell r="G85534" t="str">
            <v>116981</v>
          </cell>
        </row>
        <row r="85535">
          <cell r="F85535" t="str">
            <v>automabots.com</v>
          </cell>
          <cell r="G85535" t="str">
            <v>116982</v>
          </cell>
        </row>
        <row r="85536">
          <cell r="F85536" t="str">
            <v>automata-solutions.com</v>
          </cell>
          <cell r="G85536" t="str">
            <v>116983</v>
          </cell>
        </row>
        <row r="85537">
          <cell r="F85537" t="str">
            <v>automate.io</v>
          </cell>
          <cell r="G85537" t="str">
            <v>116984</v>
          </cell>
        </row>
        <row r="85538">
          <cell r="F85538" t="str">
            <v>automateapp.co</v>
          </cell>
          <cell r="G85538" t="str">
            <v>116985</v>
          </cell>
        </row>
        <row r="85539">
          <cell r="F85539" t="str">
            <v>automaticpallet.com</v>
          </cell>
          <cell r="G85539" t="str">
            <v>116986</v>
          </cell>
        </row>
        <row r="85540">
          <cell r="F85540" t="str">
            <v>automational.com</v>
          </cell>
          <cell r="G85540" t="str">
            <v>116987</v>
          </cell>
        </row>
        <row r="85541">
          <cell r="F85541" t="str">
            <v>automationmasterminds.com</v>
          </cell>
          <cell r="G85541" t="str">
            <v>116988</v>
          </cell>
        </row>
        <row r="85542">
          <cell r="F85542" t="str">
            <v>automaximizer.com</v>
          </cell>
          <cell r="G85542" t="str">
            <v>116989</v>
          </cell>
        </row>
        <row r="85543">
          <cell r="F85543" t="str">
            <v>automech.io</v>
          </cell>
          <cell r="G85543" t="str">
            <v>116990</v>
          </cell>
        </row>
        <row r="85544">
          <cell r="F85544" t="str">
            <v>automechanika.co</v>
          </cell>
          <cell r="G85544" t="str">
            <v>116991</v>
          </cell>
        </row>
        <row r="85545">
          <cell r="F85545" t="str">
            <v>automedicus.com</v>
          </cell>
          <cell r="G85545" t="str">
            <v>116992</v>
          </cell>
        </row>
        <row r="85546">
          <cell r="F85546" t="str">
            <v>automobi.in</v>
          </cell>
          <cell r="G85546" t="str">
            <v>116993</v>
          </cell>
        </row>
        <row r="85547">
          <cell r="F85547" t="str">
            <v>automorph.com</v>
          </cell>
          <cell r="G85547" t="str">
            <v>116994</v>
          </cell>
        </row>
        <row r="85548">
          <cell r="F85548" t="str">
            <v>automotive.ventures</v>
          </cell>
          <cell r="G85548" t="str">
            <v>116995</v>
          </cell>
        </row>
        <row r="85549">
          <cell r="F85549" t="str">
            <v>automox.com</v>
          </cell>
          <cell r="G85549" t="str">
            <v>116996</v>
          </cell>
        </row>
        <row r="85550">
          <cell r="F85550" t="str">
            <v>autonatie.be</v>
          </cell>
          <cell r="G85550" t="str">
            <v>116997</v>
          </cell>
        </row>
        <row r="85551">
          <cell r="F85551" t="str">
            <v>autoncab.com</v>
          </cell>
          <cell r="G85551" t="str">
            <v>116998</v>
          </cell>
        </row>
        <row r="85552">
          <cell r="F85552" t="str">
            <v>autoney.com</v>
          </cell>
          <cell r="G85552" t="str">
            <v>116999</v>
          </cell>
        </row>
        <row r="85553">
          <cell r="F85553" t="str">
            <v>autonohm.be</v>
          </cell>
          <cell r="G85553" t="str">
            <v>117000</v>
          </cell>
        </row>
        <row r="85554">
          <cell r="F85554" t="str">
            <v>autonomous.ai</v>
          </cell>
          <cell r="G85554" t="str">
            <v>117001</v>
          </cell>
        </row>
        <row r="85555">
          <cell r="F85555" t="str">
            <v>autonomousrobotics.org</v>
          </cell>
          <cell r="G85555" t="str">
            <v>117002</v>
          </cell>
        </row>
        <row r="85556">
          <cell r="F85556" t="str">
            <v>autonomoustradingsystems.com</v>
          </cell>
          <cell r="G85556" t="str">
            <v>117003</v>
          </cell>
        </row>
        <row r="85557">
          <cell r="F85557" t="str">
            <v>autonomy.paris</v>
          </cell>
          <cell r="G85557" t="str">
            <v>117004</v>
          </cell>
        </row>
        <row r="85558">
          <cell r="F85558" t="str">
            <v>autonomyx.com</v>
          </cell>
          <cell r="G85558" t="str">
            <v>117005</v>
          </cell>
        </row>
        <row r="85559">
          <cell r="F85559" t="str">
            <v>autonutrition.com</v>
          </cell>
          <cell r="G85559" t="str">
            <v>117006</v>
          </cell>
        </row>
        <row r="85560">
          <cell r="F85560" t="str">
            <v>autopal.hu</v>
          </cell>
          <cell r="G85560" t="str">
            <v>117007</v>
          </cell>
        </row>
        <row r="85561">
          <cell r="F85561" t="str">
            <v>autopartskart.com</v>
          </cell>
          <cell r="G85561" t="str">
            <v>117008</v>
          </cell>
        </row>
        <row r="85562">
          <cell r="F85562" t="str">
            <v>autopro.ng</v>
          </cell>
          <cell r="G85562" t="str">
            <v>117009</v>
          </cell>
        </row>
        <row r="85563">
          <cell r="F85563" t="str">
            <v>autorenwelt.de</v>
          </cell>
          <cell r="G85563" t="str">
            <v>117010</v>
          </cell>
        </row>
        <row r="85564">
          <cell r="F85564" t="str">
            <v>autoria.io</v>
          </cell>
          <cell r="G85564" t="str">
            <v>117011</v>
          </cell>
        </row>
        <row r="85565">
          <cell r="F85565" t="str">
            <v>autorose.co.uk</v>
          </cell>
          <cell r="G85565" t="str">
            <v>117012</v>
          </cell>
        </row>
        <row r="85566">
          <cell r="F85566" t="str">
            <v>autoservicecosts.com</v>
          </cell>
          <cell r="G85566" t="str">
            <v>117013</v>
          </cell>
        </row>
        <row r="85567">
          <cell r="F85567" t="str">
            <v>autosofted.com</v>
          </cell>
          <cell r="G85567" t="str">
            <v>117014</v>
          </cell>
        </row>
        <row r="85568">
          <cell r="F85568" t="str">
            <v>autosports.co.in</v>
          </cell>
          <cell r="G85568" t="str">
            <v>117015</v>
          </cell>
        </row>
        <row r="85569">
          <cell r="F85569" t="str">
            <v>autostride.com</v>
          </cell>
          <cell r="G85569" t="str">
            <v>117016</v>
          </cell>
        </row>
        <row r="85570">
          <cell r="F85570" t="str">
            <v>autosys.xyz</v>
          </cell>
          <cell r="G85570" t="str">
            <v>117017</v>
          </cell>
        </row>
        <row r="85571">
          <cell r="F85571" t="str">
            <v>autotiv.com</v>
          </cell>
          <cell r="G85571" t="str">
            <v>117018</v>
          </cell>
        </row>
        <row r="85572">
          <cell r="F85572" t="str">
            <v>autotrova.com</v>
          </cell>
          <cell r="G85572" t="str">
            <v>117019</v>
          </cell>
        </row>
        <row r="85573">
          <cell r="F85573" t="str">
            <v>autounite.com</v>
          </cell>
          <cell r="G85573" t="str">
            <v>117020</v>
          </cell>
        </row>
        <row r="85574">
          <cell r="F85574" t="str">
            <v>autowini.com</v>
          </cell>
          <cell r="G85574" t="str">
            <v>117021</v>
          </cell>
        </row>
        <row r="85575">
          <cell r="F85575" t="str">
            <v>autox.pk</v>
          </cell>
          <cell r="G85575" t="str">
            <v>117022</v>
          </cell>
        </row>
        <row r="85576">
          <cell r="F85576" t="str">
            <v>autryscleaning.com</v>
          </cell>
          <cell r="G85576" t="str">
            <v>117023</v>
          </cell>
        </row>
        <row r="85577">
          <cell r="F85577" t="str">
            <v>autumnblue.ca</v>
          </cell>
          <cell r="G85577" t="str">
            <v>117024</v>
          </cell>
        </row>
        <row r="85578">
          <cell r="F85578" t="str">
            <v>autumnvr.com</v>
          </cell>
          <cell r="G85578" t="str">
            <v>117025</v>
          </cell>
        </row>
        <row r="85579">
          <cell r="F85579" t="str">
            <v>auvenir.com</v>
          </cell>
          <cell r="G85579" t="str">
            <v>117026</v>
          </cell>
        </row>
        <row r="85580">
          <cell r="F85580" t="str">
            <v>auvercloud.com</v>
          </cell>
          <cell r="G85580" t="str">
            <v>117027</v>
          </cell>
        </row>
        <row r="85581">
          <cell r="F85581" t="str">
            <v>auvergne.fr</v>
          </cell>
          <cell r="G85581" t="str">
            <v>117028</v>
          </cell>
        </row>
        <row r="85582">
          <cell r="F85582" t="str">
            <v>aux.ai</v>
          </cell>
          <cell r="G85582" t="str">
            <v>117029</v>
          </cell>
        </row>
        <row r="85583">
          <cell r="F85583" t="str">
            <v>auxanoglobalservices.com</v>
          </cell>
          <cell r="G85583" t="str">
            <v>117030</v>
          </cell>
        </row>
        <row r="85584">
          <cell r="F85584" t="str">
            <v>auxilry.com</v>
          </cell>
          <cell r="G85584" t="str">
            <v>117031</v>
          </cell>
        </row>
        <row r="85585">
          <cell r="F85585" t="str">
            <v>auxiluminteractive.com</v>
          </cell>
          <cell r="G85585" t="str">
            <v>117032</v>
          </cell>
        </row>
        <row r="85586">
          <cell r="F85586" t="str">
            <v>auxincropconsultants.co.in</v>
          </cell>
          <cell r="G85586" t="str">
            <v>117033</v>
          </cell>
        </row>
        <row r="85587">
          <cell r="F85587" t="str">
            <v>auxins.co.za</v>
          </cell>
          <cell r="G85587" t="str">
            <v>117034</v>
          </cell>
        </row>
        <row r="85588">
          <cell r="F85588" t="str">
            <v>auxivia.com</v>
          </cell>
          <cell r="G85588" t="str">
            <v>117035</v>
          </cell>
        </row>
        <row r="85589">
          <cell r="F85589" t="str">
            <v>auxoid.com</v>
          </cell>
          <cell r="G85589" t="str">
            <v>117036</v>
          </cell>
        </row>
        <row r="85590">
          <cell r="F85590" t="str">
            <v>auxolog.net</v>
          </cell>
          <cell r="G85590" t="str">
            <v>117037</v>
          </cell>
        </row>
        <row r="85591">
          <cell r="F85591" t="str">
            <v>auzisoft.com.au</v>
          </cell>
          <cell r="G85591" t="str">
            <v>117038</v>
          </cell>
        </row>
        <row r="85592">
          <cell r="F85592" t="str">
            <v>av-insights.com</v>
          </cell>
          <cell r="G85592" t="str">
            <v>117039</v>
          </cell>
        </row>
        <row r="85593">
          <cell r="F85593" t="str">
            <v>avaanteinternational.com</v>
          </cell>
          <cell r="G85593" t="str">
            <v>117040</v>
          </cell>
        </row>
        <row r="85594">
          <cell r="F85594" t="str">
            <v>avadolearning.com</v>
          </cell>
          <cell r="G85594" t="str">
            <v>117041</v>
          </cell>
        </row>
        <row r="85595">
          <cell r="F85595" t="str">
            <v>availtool.com</v>
          </cell>
          <cell r="G85595" t="str">
            <v>117042</v>
          </cell>
        </row>
        <row r="85596">
          <cell r="F85596" t="str">
            <v>avalancha.com</v>
          </cell>
          <cell r="G85596" t="str">
            <v>117043</v>
          </cell>
        </row>
        <row r="85597">
          <cell r="F85597" t="str">
            <v>avalanza.com</v>
          </cell>
          <cell r="G85597" t="str">
            <v>117044</v>
          </cell>
        </row>
        <row r="85598">
          <cell r="F85598" t="str">
            <v>avalonai.strikingly.com</v>
          </cell>
          <cell r="G85598" t="str">
            <v>117045</v>
          </cell>
        </row>
        <row r="85599">
          <cell r="F85599" t="str">
            <v>avalondentalcenter.com</v>
          </cell>
          <cell r="G85599" t="str">
            <v>117046</v>
          </cell>
        </row>
        <row r="85600">
          <cell r="F85600" t="str">
            <v>avalonmedispa.com</v>
          </cell>
          <cell r="G85600" t="str">
            <v>117047</v>
          </cell>
        </row>
        <row r="85601">
          <cell r="F85601" t="str">
            <v>avameal.com</v>
          </cell>
          <cell r="G85601" t="str">
            <v>117048</v>
          </cell>
        </row>
        <row r="85602">
          <cell r="F85602" t="str">
            <v>avamind.com</v>
          </cell>
          <cell r="G85602" t="str">
            <v>117049</v>
          </cell>
        </row>
        <row r="85603">
          <cell r="F85603" t="str">
            <v>avandor.com</v>
          </cell>
          <cell r="G85603" t="str">
            <v>117050</v>
          </cell>
        </row>
        <row r="85604">
          <cell r="F85604" t="str">
            <v>avanijal.com</v>
          </cell>
          <cell r="G85604" t="str">
            <v>117051</v>
          </cell>
        </row>
        <row r="85605">
          <cell r="F85605" t="str">
            <v>avanite.com</v>
          </cell>
          <cell r="G85605" t="str">
            <v>117052</v>
          </cell>
        </row>
        <row r="85606">
          <cell r="F85606" t="str">
            <v>avansaber.com</v>
          </cell>
          <cell r="G85606" t="str">
            <v>117053</v>
          </cell>
        </row>
        <row r="85607">
          <cell r="F85607" t="str">
            <v>avanseus.com</v>
          </cell>
          <cell r="G85607" t="str">
            <v>117054</v>
          </cell>
        </row>
        <row r="85608">
          <cell r="F85608" t="str">
            <v>avantarte.com</v>
          </cell>
          <cell r="G85608" t="str">
            <v>117055</v>
          </cell>
        </row>
        <row r="85609">
          <cell r="F85609" t="str">
            <v>avanteoconsulting.com</v>
          </cell>
          <cell r="G85609" t="str">
            <v>117056</v>
          </cell>
        </row>
        <row r="85610">
          <cell r="F85610" t="str">
            <v>avantgardehealth.com</v>
          </cell>
          <cell r="G85610" t="str">
            <v>117057</v>
          </cell>
        </row>
        <row r="85611">
          <cell r="F85611" t="str">
            <v>avanti-europe.ch</v>
          </cell>
          <cell r="G85611" t="str">
            <v>117058</v>
          </cell>
        </row>
        <row r="85612">
          <cell r="F85612" t="str">
            <v>avantis.co.in</v>
          </cell>
          <cell r="G85612" t="str">
            <v>117059</v>
          </cell>
        </row>
        <row r="85613">
          <cell r="F85613" t="str">
            <v>avantiway.com</v>
          </cell>
          <cell r="G85613" t="str">
            <v>117060</v>
          </cell>
        </row>
        <row r="85614">
          <cell r="F85614" t="str">
            <v>avanzalending.com</v>
          </cell>
          <cell r="G85614" t="str">
            <v>117061</v>
          </cell>
        </row>
        <row r="85615">
          <cell r="F85615" t="str">
            <v>avarcas.com</v>
          </cell>
          <cell r="G85615" t="str">
            <v>117062</v>
          </cell>
        </row>
        <row r="85616">
          <cell r="F85616" t="str">
            <v>avatao.com</v>
          </cell>
          <cell r="G85616" t="str">
            <v>117063</v>
          </cell>
        </row>
        <row r="85617">
          <cell r="F85617" t="str">
            <v>avatarbrands.com</v>
          </cell>
          <cell r="G85617" t="str">
            <v>117064</v>
          </cell>
        </row>
        <row r="85618">
          <cell r="F85618" t="str">
            <v>avatarmind.com</v>
          </cell>
          <cell r="G85618" t="str">
            <v>117065</v>
          </cell>
        </row>
        <row r="85619">
          <cell r="F85619" t="str">
            <v>avawilde.com</v>
          </cell>
          <cell r="G85619" t="str">
            <v>117066</v>
          </cell>
        </row>
        <row r="85620">
          <cell r="F85620" t="str">
            <v>avaza.com</v>
          </cell>
          <cell r="G85620" t="str">
            <v>117067</v>
          </cell>
        </row>
        <row r="85621">
          <cell r="F85621" t="str">
            <v>aveautomedia.co</v>
          </cell>
          <cell r="G85621" t="str">
            <v>117068</v>
          </cell>
        </row>
        <row r="85622">
          <cell r="F85622" t="str">
            <v>avejana.com</v>
          </cell>
          <cell r="G85622" t="str">
            <v>117069</v>
          </cell>
        </row>
        <row r="85623">
          <cell r="F85623" t="str">
            <v>avel.space</v>
          </cell>
          <cell r="G85623" t="str">
            <v>117070</v>
          </cell>
        </row>
        <row r="85624">
          <cell r="F85624" t="str">
            <v>avemflytechnology.com</v>
          </cell>
          <cell r="G85624" t="str">
            <v>117071</v>
          </cell>
        </row>
        <row r="85625">
          <cell r="F85625" t="str">
            <v>avench.com</v>
          </cell>
          <cell r="G85625" t="str">
            <v>117072</v>
          </cell>
        </row>
        <row r="85626">
          <cell r="F85626" t="str">
            <v>avenelstrategies.com</v>
          </cell>
          <cell r="G85626" t="str">
            <v>117073</v>
          </cell>
        </row>
        <row r="85627">
          <cell r="F85627" t="str">
            <v>avenida44.com</v>
          </cell>
          <cell r="G85627" t="str">
            <v>117074</v>
          </cell>
        </row>
        <row r="85628">
          <cell r="F85628" t="str">
            <v>avennu.com</v>
          </cell>
          <cell r="G85628" t="str">
            <v>117075</v>
          </cell>
        </row>
        <row r="85629">
          <cell r="F85629" t="str">
            <v>aventeer.com</v>
          </cell>
          <cell r="G85629" t="str">
            <v>117076</v>
          </cell>
        </row>
        <row r="85630">
          <cell r="F85630" t="str">
            <v>aventis.co</v>
          </cell>
          <cell r="G85630" t="str">
            <v>117077</v>
          </cell>
        </row>
        <row r="85631">
          <cell r="F85631" t="str">
            <v>aventr.com</v>
          </cell>
          <cell r="G85631" t="str">
            <v>117078</v>
          </cell>
        </row>
        <row r="85632">
          <cell r="F85632" t="str">
            <v>aventures.my</v>
          </cell>
          <cell r="G85632" t="str">
            <v>117079</v>
          </cell>
        </row>
        <row r="85633">
          <cell r="F85633" t="str">
            <v>avenuealiterary.com</v>
          </cell>
          <cell r="G85633" t="str">
            <v>117080</v>
          </cell>
        </row>
        <row r="85634">
          <cell r="F85634" t="str">
            <v>avenuelegance.com</v>
          </cell>
          <cell r="G85634" t="str">
            <v>117081</v>
          </cell>
        </row>
        <row r="85635">
          <cell r="F85635" t="str">
            <v>avenuetx.com</v>
          </cell>
          <cell r="G85635" t="str">
            <v>117082</v>
          </cell>
        </row>
        <row r="85636">
          <cell r="F85636" t="str">
            <v>averityteam.com</v>
          </cell>
          <cell r="G85636" t="str">
            <v>117083</v>
          </cell>
        </row>
        <row r="85637">
          <cell r="F85637" t="str">
            <v>averon.com</v>
          </cell>
          <cell r="G85637" t="str">
            <v>117084</v>
          </cell>
        </row>
        <row r="85638">
          <cell r="F85638" t="str">
            <v>averro.com</v>
          </cell>
          <cell r="G85638" t="str">
            <v>117085</v>
          </cell>
        </row>
        <row r="85639">
          <cell r="F85639" t="str">
            <v>avhsoftware.com</v>
          </cell>
          <cell r="G85639" t="str">
            <v>117086</v>
          </cell>
        </row>
        <row r="85640">
          <cell r="F85640" t="str">
            <v>avia.ml</v>
          </cell>
          <cell r="G85640" t="str">
            <v>117087</v>
          </cell>
        </row>
        <row r="85641">
          <cell r="F85641" t="str">
            <v>aviclassifieds.com</v>
          </cell>
          <cell r="G85641" t="str">
            <v>117088</v>
          </cell>
        </row>
        <row r="85642">
          <cell r="F85642" t="str">
            <v>avidcor.com</v>
          </cell>
          <cell r="G85642" t="str">
            <v>117089</v>
          </cell>
        </row>
        <row r="85643">
          <cell r="F85643" t="str">
            <v>avidimpact.com</v>
          </cell>
          <cell r="G85643" t="str">
            <v>117090</v>
          </cell>
        </row>
        <row r="85644">
          <cell r="F85644" t="str">
            <v>avimesa.com</v>
          </cell>
          <cell r="G85644" t="str">
            <v>117091</v>
          </cell>
        </row>
        <row r="85645">
          <cell r="F85645" t="str">
            <v>avinaturals.com</v>
          </cell>
          <cell r="G85645" t="str">
            <v>117092</v>
          </cell>
        </row>
        <row r="85646">
          <cell r="F85646" t="str">
            <v>avionix.aero</v>
          </cell>
          <cell r="G85646" t="str">
            <v>117093</v>
          </cell>
        </row>
        <row r="85647">
          <cell r="F85647" t="str">
            <v>avionos.com</v>
          </cell>
          <cell r="G85647" t="str">
            <v>117094</v>
          </cell>
        </row>
        <row r="85648">
          <cell r="F85648" t="str">
            <v>avis-clients.co</v>
          </cell>
          <cell r="G85648" t="str">
            <v>117095</v>
          </cell>
        </row>
        <row r="85649">
          <cell r="F85649" t="str">
            <v>avisare.com</v>
          </cell>
          <cell r="G85649" t="str">
            <v>117096</v>
          </cell>
        </row>
        <row r="85650">
          <cell r="F85650" t="str">
            <v>avisell.com</v>
          </cell>
          <cell r="G85650" t="str">
            <v>117097</v>
          </cell>
        </row>
        <row r="85651">
          <cell r="F85651" t="str">
            <v>avishkaarbox.com</v>
          </cell>
          <cell r="G85651" t="str">
            <v>117098</v>
          </cell>
        </row>
        <row r="85652">
          <cell r="F85652" t="str">
            <v>avisiusllc.com</v>
          </cell>
          <cell r="G85652" t="str">
            <v>117099</v>
          </cell>
        </row>
        <row r="85653">
          <cell r="F85653" t="str">
            <v>avistapharma.com</v>
          </cell>
          <cell r="G85653" t="str">
            <v>117100</v>
          </cell>
        </row>
        <row r="85654">
          <cell r="F85654" t="str">
            <v>avizr.com</v>
          </cell>
          <cell r="G85654" t="str">
            <v>117101</v>
          </cell>
        </row>
        <row r="85655">
          <cell r="F85655" t="str">
            <v>avizutech.com</v>
          </cell>
          <cell r="G85655" t="str">
            <v>117102</v>
          </cell>
        </row>
        <row r="85656">
          <cell r="F85656" t="str">
            <v>avocadohr.com</v>
          </cell>
          <cell r="G85656" t="str">
            <v>117103</v>
          </cell>
        </row>
        <row r="85657">
          <cell r="F85657" t="str">
            <v>avocadojournal.com</v>
          </cell>
          <cell r="G85657" t="str">
            <v>117104</v>
          </cell>
        </row>
        <row r="85658">
          <cell r="F85658" t="str">
            <v>avocadosystems.net</v>
          </cell>
          <cell r="G85658" t="str">
            <v>117105</v>
          </cell>
        </row>
        <row r="85659">
          <cell r="F85659" t="str">
            <v>avocet.io</v>
          </cell>
          <cell r="G85659" t="str">
            <v>117106</v>
          </cell>
        </row>
        <row r="85660">
          <cell r="F85660" t="str">
            <v>avokaado.com</v>
          </cell>
          <cell r="G85660" t="str">
            <v>117107</v>
          </cell>
        </row>
        <row r="85661">
          <cell r="F85661" t="str">
            <v>avoley.com</v>
          </cell>
          <cell r="G85661" t="str">
            <v>117108</v>
          </cell>
        </row>
        <row r="85662">
          <cell r="F85662" t="str">
            <v>avolved.com</v>
          </cell>
          <cell r="G85662" t="str">
            <v>117109</v>
          </cell>
        </row>
        <row r="85663">
          <cell r="F85663" t="str">
            <v>avonuye.net</v>
          </cell>
          <cell r="G85663" t="str">
            <v>117110</v>
          </cell>
        </row>
        <row r="85664">
          <cell r="F85664" t="str">
            <v>avoontoast.com</v>
          </cell>
          <cell r="G85664" t="str">
            <v>117111</v>
          </cell>
        </row>
        <row r="85665">
          <cell r="F85665" t="str">
            <v>avopix.com</v>
          </cell>
          <cell r="G85665" t="str">
            <v>117112</v>
          </cell>
        </row>
        <row r="85666">
          <cell r="F85666" t="str">
            <v>avoseedo.com</v>
          </cell>
          <cell r="G85666" t="str">
            <v>117113</v>
          </cell>
        </row>
        <row r="85667">
          <cell r="F85667" t="str">
            <v>avostart.fr</v>
          </cell>
          <cell r="G85667" t="str">
            <v>117114</v>
          </cell>
        </row>
        <row r="85668">
          <cell r="F85668" t="str">
            <v>avotravel.com</v>
          </cell>
          <cell r="G85668" t="str">
            <v>117115</v>
          </cell>
        </row>
        <row r="85669">
          <cell r="F85669" t="str">
            <v>avov.tv</v>
          </cell>
          <cell r="G85669" t="str">
            <v>117116</v>
          </cell>
        </row>
        <row r="85670">
          <cell r="F85670" t="str">
            <v>avragontech.com</v>
          </cell>
          <cell r="G85670" t="str">
            <v>117117</v>
          </cell>
        </row>
        <row r="85671">
          <cell r="F85671" t="str">
            <v>avrge.com</v>
          </cell>
          <cell r="G85671" t="str">
            <v>117118</v>
          </cell>
        </row>
        <row r="85672">
          <cell r="F85672" t="str">
            <v>avviorete.com</v>
          </cell>
          <cell r="G85672" t="str">
            <v>117119</v>
          </cell>
        </row>
        <row r="85673">
          <cell r="F85673" t="str">
            <v>avvivy.com</v>
          </cell>
          <cell r="G85673" t="str">
            <v>117120</v>
          </cell>
        </row>
        <row r="85674">
          <cell r="F85674" t="str">
            <v>avy.eu</v>
          </cell>
          <cell r="G85674" t="str">
            <v>117121</v>
          </cell>
        </row>
        <row r="85675">
          <cell r="F85675" t="str">
            <v>avyaan.com</v>
          </cell>
          <cell r="G85675" t="str">
            <v>117122</v>
          </cell>
        </row>
        <row r="85676">
          <cell r="F85676" t="str">
            <v>awaissoft.com</v>
          </cell>
          <cell r="G85676" t="str">
            <v>117123</v>
          </cell>
        </row>
        <row r="85677">
          <cell r="F85677" t="str">
            <v>awaist.com</v>
          </cell>
          <cell r="G85677" t="str">
            <v>117124</v>
          </cell>
        </row>
        <row r="85678">
          <cell r="F85678" t="str">
            <v>awake.us</v>
          </cell>
          <cell r="G85678" t="str">
            <v>117125</v>
          </cell>
        </row>
        <row r="85679">
          <cell r="F85679" t="str">
            <v>awaken.fr</v>
          </cell>
          <cell r="G85679" t="str">
            <v>117126</v>
          </cell>
        </row>
        <row r="85680">
          <cell r="F85680" t="str">
            <v>awakenbusinessconsulting.com</v>
          </cell>
          <cell r="G85680" t="str">
            <v>117127</v>
          </cell>
        </row>
        <row r="85681">
          <cell r="F85681" t="str">
            <v>awakertek.com</v>
          </cell>
          <cell r="G85681" t="str">
            <v>117128</v>
          </cell>
        </row>
        <row r="85682">
          <cell r="F85682" t="str">
            <v>awakesecurity.com</v>
          </cell>
          <cell r="G85682" t="str">
            <v>117129</v>
          </cell>
        </row>
        <row r="85683">
          <cell r="F85683" t="str">
            <v>awardace.com</v>
          </cell>
          <cell r="G85683" t="str">
            <v>117130</v>
          </cell>
        </row>
        <row r="85684">
          <cell r="F85684" t="str">
            <v>awardsagainsthumanity.com</v>
          </cell>
          <cell r="G85684" t="str">
            <v>117131</v>
          </cell>
        </row>
        <row r="85685">
          <cell r="F85685" t="str">
            <v>awardsly.com</v>
          </cell>
          <cell r="G85685" t="str">
            <v>117132</v>
          </cell>
        </row>
        <row r="85686">
          <cell r="F85686" t="str">
            <v>aware.care</v>
          </cell>
          <cell r="G85686" t="str">
            <v>117133</v>
          </cell>
        </row>
        <row r="85687">
          <cell r="F85687" t="str">
            <v>aware.io</v>
          </cell>
          <cell r="G85687" t="str">
            <v>117134</v>
          </cell>
        </row>
        <row r="85688">
          <cell r="F85688" t="str">
            <v>awaremind.co</v>
          </cell>
          <cell r="G85688" t="str">
            <v>117135</v>
          </cell>
        </row>
        <row r="85689">
          <cell r="F85689" t="str">
            <v>awarity.at</v>
          </cell>
          <cell r="G85689" t="str">
            <v>117136</v>
          </cell>
        </row>
        <row r="85690">
          <cell r="F85690" t="str">
            <v>awasyojana.in</v>
          </cell>
          <cell r="G85690" t="str">
            <v>117137</v>
          </cell>
        </row>
        <row r="85691">
          <cell r="F85691" t="str">
            <v>awcode.com</v>
          </cell>
          <cell r="G85691" t="str">
            <v>117138</v>
          </cell>
        </row>
        <row r="85692">
          <cell r="F85692" t="str">
            <v>aweget.com</v>
          </cell>
          <cell r="G85692" t="str">
            <v>117139</v>
          </cell>
        </row>
        <row r="85693">
          <cell r="F85693" t="str">
            <v>awesohmstore.com</v>
          </cell>
          <cell r="G85693" t="str">
            <v>117140</v>
          </cell>
        </row>
        <row r="85694">
          <cell r="F85694" t="str">
            <v>awesome-drones.com</v>
          </cell>
          <cell r="G85694" t="str">
            <v>117141</v>
          </cell>
        </row>
        <row r="85695">
          <cell r="F85695" t="str">
            <v>awesomeboss.com</v>
          </cell>
          <cell r="G85695" t="str">
            <v>117142</v>
          </cell>
        </row>
        <row r="85696">
          <cell r="F85696" t="str">
            <v>awesomeforms.com</v>
          </cell>
          <cell r="G85696" t="str">
            <v>117143</v>
          </cell>
        </row>
        <row r="85697">
          <cell r="F85697" t="str">
            <v>awesomeitalians.com</v>
          </cell>
          <cell r="G85697" t="str">
            <v>117144</v>
          </cell>
        </row>
        <row r="85698">
          <cell r="F85698" t="str">
            <v>awesomelists.io</v>
          </cell>
          <cell r="G85698" t="str">
            <v>117145</v>
          </cell>
        </row>
        <row r="85699">
          <cell r="F85699" t="str">
            <v>awesomestays.com</v>
          </cell>
          <cell r="G85699" t="str">
            <v>117146</v>
          </cell>
        </row>
        <row r="85700">
          <cell r="F85700" t="str">
            <v>awesound.com</v>
          </cell>
          <cell r="G85700" t="str">
            <v>117147</v>
          </cell>
        </row>
        <row r="85701">
          <cell r="F85701" t="str">
            <v>awestrich.com</v>
          </cell>
          <cell r="G85701" t="str">
            <v>117148</v>
          </cell>
        </row>
        <row r="85702">
          <cell r="F85702" t="str">
            <v>awevid.com</v>
          </cell>
          <cell r="G85702" t="str">
            <v>117149</v>
          </cell>
        </row>
        <row r="85703">
          <cell r="F85703" t="str">
            <v>awheel.me</v>
          </cell>
          <cell r="G85703" t="str">
            <v>117150</v>
          </cell>
        </row>
        <row r="85704">
          <cell r="F85704" t="str">
            <v>awksolutions.com</v>
          </cell>
          <cell r="G85704" t="str">
            <v>117151</v>
          </cell>
        </row>
        <row r="85705">
          <cell r="F85705" t="str">
            <v>awnix.com</v>
          </cell>
          <cell r="G85705" t="str">
            <v>117152</v>
          </cell>
        </row>
        <row r="85706">
          <cell r="F85706" t="str">
            <v>awolstudios.net</v>
          </cell>
          <cell r="G85706" t="str">
            <v>117153</v>
          </cell>
        </row>
        <row r="85707">
          <cell r="F85707" t="str">
            <v>awraq.me</v>
          </cell>
          <cell r="G85707" t="str">
            <v>117154</v>
          </cell>
        </row>
        <row r="85708">
          <cell r="F85708" t="str">
            <v>awsmapp.com</v>
          </cell>
          <cell r="G85708" t="str">
            <v>117155</v>
          </cell>
        </row>
        <row r="85709">
          <cell r="F85709" t="str">
            <v>awsome.co.za</v>
          </cell>
          <cell r="G85709" t="str">
            <v>117156</v>
          </cell>
        </row>
        <row r="85710">
          <cell r="F85710" t="str">
            <v>awsuwaidi-advocates.com</v>
          </cell>
          <cell r="G85710" t="str">
            <v>117157</v>
          </cell>
        </row>
        <row r="85711">
          <cell r="F85711" t="str">
            <v>awwkward.com</v>
          </cell>
          <cell r="G85711" t="str">
            <v>117158</v>
          </cell>
        </row>
        <row r="85712">
          <cell r="F85712" t="str">
            <v>axacum.com</v>
          </cell>
          <cell r="G85712" t="str">
            <v>117159</v>
          </cell>
        </row>
        <row r="85713">
          <cell r="F85713" t="str">
            <v>axadsystem.com</v>
          </cell>
          <cell r="G85713" t="str">
            <v>117160</v>
          </cell>
        </row>
        <row r="85714">
          <cell r="F85714" t="str">
            <v>axbean.com</v>
          </cell>
          <cell r="G85714" t="str">
            <v>117161</v>
          </cell>
        </row>
        <row r="85715">
          <cell r="F85715" t="str">
            <v>axceroindia.com</v>
          </cell>
          <cell r="G85715" t="str">
            <v>117162</v>
          </cell>
        </row>
        <row r="85716">
          <cell r="F85716" t="str">
            <v>axcess.io</v>
          </cell>
          <cell r="G85716" t="str">
            <v>117163</v>
          </cell>
        </row>
        <row r="85717">
          <cell r="F85717" t="str">
            <v>axellera.com</v>
          </cell>
          <cell r="G85717" t="str">
            <v>117164</v>
          </cell>
        </row>
        <row r="85718">
          <cell r="F85718" t="str">
            <v>axepacks.com</v>
          </cell>
          <cell r="G85718" t="str">
            <v>117165</v>
          </cell>
        </row>
        <row r="85719">
          <cell r="F85719" t="str">
            <v>axepto.com</v>
          </cell>
          <cell r="G85719" t="str">
            <v>117166</v>
          </cell>
        </row>
        <row r="85720">
          <cell r="F85720" t="str">
            <v>axi.us</v>
          </cell>
          <cell r="G85720" t="str">
            <v>117167</v>
          </cell>
        </row>
        <row r="85721">
          <cell r="F85721" t="str">
            <v>axiamo.com</v>
          </cell>
          <cell r="G85721" t="str">
            <v>117168</v>
          </cell>
        </row>
        <row r="85722">
          <cell r="F85722" t="str">
            <v>axielles.com</v>
          </cell>
          <cell r="G85722" t="str">
            <v>117169</v>
          </cell>
        </row>
        <row r="85723">
          <cell r="F85723" t="str">
            <v>axign.nl</v>
          </cell>
          <cell r="G85723" t="str">
            <v>117170</v>
          </cell>
        </row>
        <row r="85724">
          <cell r="F85724" t="str">
            <v>axil.io</v>
          </cell>
          <cell r="G85724" t="str">
            <v>117171</v>
          </cell>
        </row>
        <row r="85725">
          <cell r="F85725" t="str">
            <v>axilera.com</v>
          </cell>
          <cell r="G85725" t="str">
            <v>117172</v>
          </cell>
        </row>
        <row r="85726">
          <cell r="F85726" t="str">
            <v>axiola.com</v>
          </cell>
          <cell r="G85726" t="str">
            <v>117173</v>
          </cell>
        </row>
        <row r="85727">
          <cell r="F85727" t="str">
            <v>axiomadmin.com</v>
          </cell>
          <cell r="G85727" t="str">
            <v>117174</v>
          </cell>
        </row>
        <row r="85728">
          <cell r="F85728" t="str">
            <v>axiominctx.com</v>
          </cell>
          <cell r="G85728" t="str">
            <v>117175</v>
          </cell>
        </row>
        <row r="85729">
          <cell r="F85729" t="str">
            <v>axiomverge.com</v>
          </cell>
          <cell r="G85729" t="str">
            <v>117176</v>
          </cell>
        </row>
        <row r="85730">
          <cell r="F85730" t="str">
            <v>axiomware.com</v>
          </cell>
          <cell r="G85730" t="str">
            <v>117177</v>
          </cell>
        </row>
        <row r="85731">
          <cell r="F85731" t="str">
            <v>axisclinicals.com</v>
          </cell>
          <cell r="G85731" t="str">
            <v>117178</v>
          </cell>
        </row>
        <row r="85732">
          <cell r="F85732" t="str">
            <v>axistravel.co</v>
          </cell>
          <cell r="G85732" t="str">
            <v>117179</v>
          </cell>
        </row>
        <row r="85733">
          <cell r="F85733" t="str">
            <v>axixonlinesollutions.com</v>
          </cell>
          <cell r="G85733" t="str">
            <v>117180</v>
          </cell>
        </row>
        <row r="85734">
          <cell r="F85734" t="str">
            <v>axizphysio.com</v>
          </cell>
          <cell r="G85734" t="str">
            <v>117181</v>
          </cell>
        </row>
        <row r="85735">
          <cell r="F85735" t="str">
            <v>axndx.com</v>
          </cell>
          <cell r="G85735" t="str">
            <v>117182</v>
          </cell>
        </row>
        <row r="85736">
          <cell r="F85736" t="str">
            <v>axonator.com</v>
          </cell>
          <cell r="G85736" t="str">
            <v>117183</v>
          </cell>
        </row>
        <row r="85737">
          <cell r="F85737" t="str">
            <v>axonio.net</v>
          </cell>
          <cell r="G85737" t="str">
            <v>117184</v>
          </cell>
        </row>
        <row r="85738">
          <cell r="F85738" t="str">
            <v>axonite.io</v>
          </cell>
          <cell r="G85738" t="str">
            <v>117185</v>
          </cell>
        </row>
        <row r="85739">
          <cell r="F85739" t="str">
            <v>axonix.com</v>
          </cell>
          <cell r="G85739" t="str">
            <v>117186</v>
          </cell>
        </row>
        <row r="85740">
          <cell r="F85740" t="str">
            <v>axonresearch.org</v>
          </cell>
          <cell r="G85740" t="str">
            <v>117187</v>
          </cell>
        </row>
        <row r="85741">
          <cell r="F85741" t="str">
            <v>axontutors.com</v>
          </cell>
          <cell r="G85741" t="str">
            <v>117188</v>
          </cell>
        </row>
        <row r="85742">
          <cell r="F85742" t="str">
            <v>axonvibe.com</v>
          </cell>
          <cell r="G85742" t="str">
            <v>117189</v>
          </cell>
        </row>
        <row r="85743">
          <cell r="F85743" t="str">
            <v>axumgfx.com</v>
          </cell>
          <cell r="G85743" t="str">
            <v>117190</v>
          </cell>
        </row>
        <row r="85744">
          <cell r="F85744" t="str">
            <v>axxelerate.co</v>
          </cell>
          <cell r="G85744" t="str">
            <v>117191</v>
          </cell>
        </row>
        <row r="85745">
          <cell r="F85745" t="str">
            <v>axyn.fr</v>
          </cell>
          <cell r="G85745" t="str">
            <v>117192</v>
          </cell>
        </row>
        <row r="85746">
          <cell r="F85746" t="str">
            <v>ayagames.com</v>
          </cell>
          <cell r="G85746" t="str">
            <v>117193</v>
          </cell>
        </row>
        <row r="85747">
          <cell r="F85747" t="str">
            <v>ayanmomedia.com</v>
          </cell>
          <cell r="G85747" t="str">
            <v>117194</v>
          </cell>
        </row>
        <row r="85748">
          <cell r="F85748" t="str">
            <v>ayasta.com</v>
          </cell>
          <cell r="G85748" t="str">
            <v>117195</v>
          </cell>
        </row>
        <row r="85749">
          <cell r="F85749" t="str">
            <v>ayavelase.tumblr.com</v>
          </cell>
          <cell r="G85749" t="str">
            <v>117196</v>
          </cell>
        </row>
        <row r="85750">
          <cell r="F85750" t="str">
            <v>ayboll.com</v>
          </cell>
          <cell r="G85750" t="str">
            <v>117197</v>
          </cell>
        </row>
        <row r="85751">
          <cell r="F85751" t="str">
            <v>aydrate.com</v>
          </cell>
          <cell r="G85751" t="str">
            <v>117198</v>
          </cell>
        </row>
        <row r="85752">
          <cell r="F85752" t="str">
            <v>ayeayelabs.com</v>
          </cell>
          <cell r="G85752" t="str">
            <v>117199</v>
          </cell>
        </row>
        <row r="85753">
          <cell r="F85753" t="str">
            <v>ayedeals.com</v>
          </cell>
          <cell r="G85753" t="str">
            <v>117200</v>
          </cell>
        </row>
        <row r="85754">
          <cell r="F85754" t="str">
            <v>ayellowbear.com</v>
          </cell>
          <cell r="G85754" t="str">
            <v>117201</v>
          </cell>
        </row>
        <row r="85755">
          <cell r="F85755" t="str">
            <v>ayetstudios.com</v>
          </cell>
          <cell r="G85755" t="str">
            <v>117202</v>
          </cell>
        </row>
        <row r="85756">
          <cell r="F85756" t="str">
            <v>aylinglobal.in</v>
          </cell>
          <cell r="G85756" t="str">
            <v>117203</v>
          </cell>
        </row>
        <row r="85757">
          <cell r="F85757" t="str">
            <v>aynen.co</v>
          </cell>
          <cell r="G85757" t="str">
            <v>117204</v>
          </cell>
        </row>
        <row r="85758">
          <cell r="F85758" t="str">
            <v>ayni.in</v>
          </cell>
          <cell r="G85758" t="str">
            <v>117205</v>
          </cell>
        </row>
        <row r="85759">
          <cell r="F85759" t="str">
            <v>ayogaboutique.com</v>
          </cell>
          <cell r="G85759" t="str">
            <v>117206</v>
          </cell>
        </row>
        <row r="85760">
          <cell r="F85760" t="str">
            <v>ayotrip.com</v>
          </cell>
          <cell r="G85760" t="str">
            <v>117207</v>
          </cell>
        </row>
        <row r="85761">
          <cell r="F85761" t="str">
            <v>aysenshoes.com</v>
          </cell>
          <cell r="G85761" t="str">
            <v>117208</v>
          </cell>
        </row>
        <row r="85762">
          <cell r="F85762" t="str">
            <v>ayshaengineeringworks.in</v>
          </cell>
          <cell r="G85762" t="str">
            <v>117209</v>
          </cell>
        </row>
        <row r="85763">
          <cell r="F85763" t="str">
            <v>aytech.ca</v>
          </cell>
          <cell r="G85763" t="str">
            <v>117210</v>
          </cell>
        </row>
        <row r="85764">
          <cell r="F85764" t="str">
            <v>ayudantee.com</v>
          </cell>
          <cell r="G85764" t="str">
            <v>117211</v>
          </cell>
        </row>
        <row r="85765">
          <cell r="F85765" t="str">
            <v>ayurbrands.com</v>
          </cell>
          <cell r="G85765" t="str">
            <v>117212</v>
          </cell>
        </row>
        <row r="85766">
          <cell r="F85766" t="str">
            <v>ayurhub.in</v>
          </cell>
          <cell r="G85766" t="str">
            <v>117213</v>
          </cell>
        </row>
        <row r="85767">
          <cell r="F85767" t="str">
            <v>ayurvedaglobal.com</v>
          </cell>
          <cell r="G85767" t="str">
            <v>117214</v>
          </cell>
        </row>
        <row r="85768">
          <cell r="F85768" t="str">
            <v>ayushflowergiftsportal.com</v>
          </cell>
          <cell r="G85768" t="str">
            <v>117215</v>
          </cell>
        </row>
        <row r="85769">
          <cell r="F85769" t="str">
            <v>ayushmaanbhavah.com</v>
          </cell>
          <cell r="G85769" t="str">
            <v>117216</v>
          </cell>
        </row>
        <row r="85770">
          <cell r="F85770" t="str">
            <v>aywa.com</v>
          </cell>
          <cell r="G85770" t="str">
            <v>117217</v>
          </cell>
        </row>
        <row r="85771">
          <cell r="F85771" t="str">
            <v>az-you.com</v>
          </cell>
          <cell r="G85771" t="str">
            <v>117218</v>
          </cell>
        </row>
        <row r="85772">
          <cell r="F85772" t="str">
            <v>azacomics.com</v>
          </cell>
          <cell r="G85772" t="str">
            <v>117219</v>
          </cell>
        </row>
        <row r="85773">
          <cell r="F85773" t="str">
            <v>azalle.com</v>
          </cell>
          <cell r="G85773" t="str">
            <v>117220</v>
          </cell>
        </row>
        <row r="85774">
          <cell r="F85774" t="str">
            <v>azarifranchise.com</v>
          </cell>
          <cell r="G85774" t="str">
            <v>117221</v>
          </cell>
        </row>
        <row r="85775">
          <cell r="F85775" t="str">
            <v>azasu.me</v>
          </cell>
          <cell r="G85775" t="str">
            <v>117222</v>
          </cell>
        </row>
        <row r="85776">
          <cell r="F85776" t="str">
            <v>azazie.com</v>
          </cell>
          <cell r="G85776" t="str">
            <v>117223</v>
          </cell>
        </row>
        <row r="85777">
          <cell r="F85777" t="str">
            <v>azcleanupcrew.com</v>
          </cell>
          <cell r="G85777" t="str">
            <v>117224</v>
          </cell>
        </row>
        <row r="85778">
          <cell r="F85778" t="str">
            <v>azetone.com</v>
          </cell>
          <cell r="G85778" t="str">
            <v>117225</v>
          </cell>
        </row>
        <row r="85779">
          <cell r="F85779" t="str">
            <v>azikavirusbaby.com</v>
          </cell>
          <cell r="G85779" t="str">
            <v>117226</v>
          </cell>
        </row>
        <row r="85780">
          <cell r="F85780" t="str">
            <v>azimap.com</v>
          </cell>
          <cell r="G85780" t="str">
            <v>117227</v>
          </cell>
        </row>
        <row r="85781">
          <cell r="F85781" t="str">
            <v>azinec.com</v>
          </cell>
          <cell r="G85781" t="str">
            <v>117228</v>
          </cell>
        </row>
        <row r="85782">
          <cell r="F85782" t="str">
            <v>azonservices.com</v>
          </cell>
          <cell r="G85782" t="str">
            <v>117229</v>
          </cell>
        </row>
        <row r="85783">
          <cell r="F85783" t="str">
            <v>azorly.com</v>
          </cell>
          <cell r="G85783" t="str">
            <v>117230</v>
          </cell>
        </row>
        <row r="85784">
          <cell r="F85784" t="str">
            <v>azot.io</v>
          </cell>
          <cell r="G85784" t="str">
            <v>117231</v>
          </cell>
        </row>
        <row r="85785">
          <cell r="F85785" t="str">
            <v>azoteasolar.com</v>
          </cell>
          <cell r="G85785" t="str">
            <v>117232</v>
          </cell>
        </row>
        <row r="85786">
          <cell r="F85786" t="str">
            <v>azothanalytics.com</v>
          </cell>
          <cell r="G85786" t="str">
            <v>117233</v>
          </cell>
        </row>
        <row r="85787">
          <cell r="F85787" t="str">
            <v>azovahealth.com</v>
          </cell>
          <cell r="G85787" t="str">
            <v>117234</v>
          </cell>
        </row>
        <row r="85788">
          <cell r="F85788" t="str">
            <v>aztecvisuals.com</v>
          </cell>
          <cell r="G85788" t="str">
            <v>117235</v>
          </cell>
        </row>
        <row r="85789">
          <cell r="F85789" t="str">
            <v>azumo.co</v>
          </cell>
          <cell r="G85789" t="str">
            <v>117236</v>
          </cell>
        </row>
        <row r="85790">
          <cell r="F85790" t="str">
            <v>azumuta.com</v>
          </cell>
          <cell r="G85790" t="str">
            <v>117237</v>
          </cell>
        </row>
        <row r="85791">
          <cell r="F85791" t="str">
            <v>azure.microsoft.com</v>
          </cell>
          <cell r="G85791" t="str">
            <v>117238</v>
          </cell>
        </row>
        <row r="85792">
          <cell r="F85792" t="str">
            <v>azurepath.com</v>
          </cell>
          <cell r="G85792" t="str">
            <v>117239</v>
          </cell>
        </row>
        <row r="85793">
          <cell r="F85793" t="str">
            <v>azuretp.com</v>
          </cell>
          <cell r="G85793" t="str">
            <v>117240</v>
          </cell>
        </row>
        <row r="85794">
          <cell r="F85794" t="str">
            <v>azvalentinesdayimages.com</v>
          </cell>
          <cell r="G85794" t="str">
            <v>117241</v>
          </cell>
        </row>
        <row r="85795">
          <cell r="F85795" t="str">
            <v>b-hive.com</v>
          </cell>
          <cell r="G85795" t="str">
            <v>117242</v>
          </cell>
        </row>
        <row r="85796">
          <cell r="F85796" t="str">
            <v>b-hive.eu</v>
          </cell>
          <cell r="G85796" t="str">
            <v>117243</v>
          </cell>
        </row>
        <row r="85797">
          <cell r="F85797" t="str">
            <v>b-linelogic.com</v>
          </cell>
          <cell r="G85797" t="str">
            <v>117244</v>
          </cell>
        </row>
        <row r="85798">
          <cell r="F85798" t="str">
            <v>b-rain.xyz</v>
          </cell>
          <cell r="G85798" t="str">
            <v>117245</v>
          </cell>
        </row>
        <row r="85799">
          <cell r="F85799" t="str">
            <v>b-rollstock.com</v>
          </cell>
          <cell r="G85799" t="str">
            <v>117246</v>
          </cell>
        </row>
        <row r="85800">
          <cell r="F85800" t="str">
            <v>b-t.energy</v>
          </cell>
          <cell r="G85800" t="str">
            <v>117247</v>
          </cell>
        </row>
        <row r="85801">
          <cell r="F85801" t="str">
            <v>b1gdigital.com</v>
          </cell>
          <cell r="G85801" t="str">
            <v>117248</v>
          </cell>
        </row>
        <row r="85802">
          <cell r="F85802" t="str">
            <v>b1hr.in</v>
          </cell>
          <cell r="G85802" t="str">
            <v>117249</v>
          </cell>
        </row>
        <row r="85803">
          <cell r="F85803" t="str">
            <v>b2bdelivery.com</v>
          </cell>
          <cell r="G85803" t="str">
            <v>117250</v>
          </cell>
        </row>
        <row r="85804">
          <cell r="F85804" t="str">
            <v>b2bemailexperts.com</v>
          </cell>
          <cell r="G85804" t="str">
            <v>117251</v>
          </cell>
        </row>
        <row r="85805">
          <cell r="F85805" t="str">
            <v>b2blabs.com</v>
          </cell>
          <cell r="G85805" t="str">
            <v>117252</v>
          </cell>
        </row>
        <row r="85806">
          <cell r="F85806" t="str">
            <v>b2bmavens.com</v>
          </cell>
          <cell r="G85806" t="str">
            <v>117253</v>
          </cell>
        </row>
        <row r="85807">
          <cell r="F85807" t="str">
            <v>b2bnn.com</v>
          </cell>
          <cell r="G85807" t="str">
            <v>117254</v>
          </cell>
        </row>
        <row r="85808">
          <cell r="F85808" t="str">
            <v>b2bsoftwareking.com</v>
          </cell>
          <cell r="G85808" t="str">
            <v>117255</v>
          </cell>
        </row>
        <row r="85809">
          <cell r="F85809" t="str">
            <v>b2bsphere.com</v>
          </cell>
          <cell r="G85809" t="str">
            <v>117256</v>
          </cell>
        </row>
        <row r="85810">
          <cell r="F85810" t="str">
            <v>b2bsprout.com</v>
          </cell>
          <cell r="G85810" t="str">
            <v>117257</v>
          </cell>
        </row>
        <row r="85811">
          <cell r="F85811" t="str">
            <v>b2c.digital</v>
          </cell>
          <cell r="G85811" t="str">
            <v>117258</v>
          </cell>
        </row>
        <row r="85812">
          <cell r="F85812" t="str">
            <v>b2lunch.net</v>
          </cell>
          <cell r="G85812" t="str">
            <v>117259</v>
          </cell>
        </row>
        <row r="85813">
          <cell r="F85813" t="str">
            <v>b2make.com</v>
          </cell>
          <cell r="G85813" t="str">
            <v>117260</v>
          </cell>
        </row>
        <row r="85814">
          <cell r="F85814" t="str">
            <v>b3website.com</v>
          </cell>
          <cell r="G85814" t="str">
            <v>117261</v>
          </cell>
        </row>
        <row r="85815">
          <cell r="F85815" t="str">
            <v>b4d.xyz</v>
          </cell>
          <cell r="G85815" t="str">
            <v>117262</v>
          </cell>
        </row>
        <row r="85816">
          <cell r="F85816" t="str">
            <v>b4workapp.com</v>
          </cell>
          <cell r="G85816" t="str">
            <v>117263</v>
          </cell>
        </row>
        <row r="85817">
          <cell r="F85817" t="str">
            <v>baatna.com</v>
          </cell>
          <cell r="G85817" t="str">
            <v>117264</v>
          </cell>
        </row>
        <row r="85818">
          <cell r="F85818" t="str">
            <v>baazra.com</v>
          </cell>
          <cell r="G85818" t="str">
            <v>117265</v>
          </cell>
        </row>
        <row r="85819">
          <cell r="F85819" t="str">
            <v>baba-entertainment.com</v>
          </cell>
          <cell r="G85819" t="str">
            <v>117266</v>
          </cell>
        </row>
        <row r="85820">
          <cell r="F85820" t="str">
            <v>babafattoosh.com</v>
          </cell>
          <cell r="G85820" t="str">
            <v>117267</v>
          </cell>
        </row>
        <row r="85821">
          <cell r="F85821" t="str">
            <v>babamall.pk</v>
          </cell>
          <cell r="G85821" t="str">
            <v>117268</v>
          </cell>
        </row>
        <row r="85822">
          <cell r="F85822" t="str">
            <v>babasport.fr</v>
          </cell>
          <cell r="G85822" t="str">
            <v>117269</v>
          </cell>
        </row>
        <row r="85823">
          <cell r="F85823" t="str">
            <v>babazooi.com</v>
          </cell>
          <cell r="G85823" t="str">
            <v>117270</v>
          </cell>
        </row>
        <row r="85824">
          <cell r="F85824" t="str">
            <v>babblehub.com</v>
          </cell>
          <cell r="G85824" t="str">
            <v>117271</v>
          </cell>
        </row>
        <row r="85825">
          <cell r="F85825" t="str">
            <v>babel.ai</v>
          </cell>
          <cell r="G85825" t="str">
            <v>117272</v>
          </cell>
        </row>
        <row r="85826">
          <cell r="F85826" t="str">
            <v>babelsdk.com</v>
          </cell>
          <cell r="G85826" t="str">
            <v>117273</v>
          </cell>
        </row>
        <row r="85827">
          <cell r="F85827" t="str">
            <v>babico.co.il</v>
          </cell>
          <cell r="G85827" t="str">
            <v>117274</v>
          </cell>
        </row>
        <row r="85828">
          <cell r="F85828" t="str">
            <v>babierge.com</v>
          </cell>
          <cell r="G85828" t="str">
            <v>117275</v>
          </cell>
        </row>
        <row r="85829">
          <cell r="F85829" t="str">
            <v>babies.ph</v>
          </cell>
          <cell r="G85829" t="str">
            <v>117276</v>
          </cell>
        </row>
        <row r="85830">
          <cell r="F85830" t="str">
            <v>babo.com</v>
          </cell>
          <cell r="G85830" t="str">
            <v>117277</v>
          </cell>
        </row>
        <row r="85831">
          <cell r="F85831" t="str">
            <v>babuapp.com</v>
          </cell>
          <cell r="G85831" t="str">
            <v>117278</v>
          </cell>
        </row>
        <row r="85832">
          <cell r="F85832" t="str">
            <v>baby-chick.com</v>
          </cell>
          <cell r="G85832" t="str">
            <v>117279</v>
          </cell>
        </row>
        <row r="85833">
          <cell r="F85833" t="str">
            <v>babyartikelcheck.de</v>
          </cell>
          <cell r="G85833" t="str">
            <v>117280</v>
          </cell>
        </row>
        <row r="85834">
          <cell r="F85834" t="str">
            <v>babyation.com</v>
          </cell>
          <cell r="G85834" t="str">
            <v>117281</v>
          </cell>
        </row>
        <row r="85835">
          <cell r="F85835" t="str">
            <v>babybean.vn</v>
          </cell>
          <cell r="G85835" t="str">
            <v>117282</v>
          </cell>
        </row>
        <row r="85836">
          <cell r="F85836" t="str">
            <v>babybittech.com</v>
          </cell>
          <cell r="G85836" t="str">
            <v>117283</v>
          </cell>
        </row>
        <row r="85837">
          <cell r="F85837" t="str">
            <v>babycoo.co.uk</v>
          </cell>
          <cell r="G85837" t="str">
            <v>117284</v>
          </cell>
        </row>
        <row r="85838">
          <cell r="F85838" t="str">
            <v>babyflix.net</v>
          </cell>
          <cell r="G85838" t="str">
            <v>117285</v>
          </cell>
        </row>
        <row r="85839">
          <cell r="F85839" t="str">
            <v>babygearreviewed.com</v>
          </cell>
          <cell r="G85839" t="str">
            <v>117286</v>
          </cell>
        </row>
        <row r="85840">
          <cell r="F85840" t="str">
            <v>babyheed.com</v>
          </cell>
          <cell r="G85840" t="str">
            <v>117287</v>
          </cell>
        </row>
        <row r="85841">
          <cell r="F85841" t="str">
            <v>babyhop.ro</v>
          </cell>
          <cell r="G85841" t="str">
            <v>117288</v>
          </cell>
        </row>
        <row r="85842">
          <cell r="F85842" t="str">
            <v>babylinkapp.com</v>
          </cell>
          <cell r="G85842" t="str">
            <v>117289</v>
          </cell>
        </row>
        <row r="85843">
          <cell r="F85843" t="str">
            <v>babylon-farm.com</v>
          </cell>
          <cell r="G85843" t="str">
            <v>117290</v>
          </cell>
        </row>
        <row r="85844">
          <cell r="F85844" t="str">
            <v>babyloncloud.it</v>
          </cell>
          <cell r="G85844" t="str">
            <v>117291</v>
          </cell>
        </row>
        <row r="85845">
          <cell r="F85845" t="str">
            <v>babymonitory.com</v>
          </cell>
          <cell r="G85845" t="str">
            <v>117292</v>
          </cell>
        </row>
        <row r="85846">
          <cell r="F85846" t="str">
            <v>babymonse.com</v>
          </cell>
          <cell r="G85846" t="str">
            <v>117293</v>
          </cell>
        </row>
        <row r="85847">
          <cell r="F85847" t="str">
            <v>babynamescube.com</v>
          </cell>
          <cell r="G85847" t="str">
            <v>117294</v>
          </cell>
        </row>
        <row r="85848">
          <cell r="F85848" t="str">
            <v>babynoggin.com</v>
          </cell>
          <cell r="G85848" t="str">
            <v>117295</v>
          </cell>
        </row>
        <row r="85849">
          <cell r="F85849" t="str">
            <v>babyplanet.pk</v>
          </cell>
          <cell r="G85849" t="str">
            <v>117296</v>
          </cell>
        </row>
        <row r="85850">
          <cell r="F85850" t="str">
            <v>babypod.net</v>
          </cell>
          <cell r="G85850" t="str">
            <v>117297</v>
          </cell>
        </row>
        <row r="85851">
          <cell r="F85851" t="str">
            <v>babyrific.com</v>
          </cell>
          <cell r="G85851" t="str">
            <v>117298</v>
          </cell>
        </row>
        <row r="85852">
          <cell r="F85852" t="str">
            <v>babyselfieapp.com</v>
          </cell>
          <cell r="G85852" t="str">
            <v>117299</v>
          </cell>
        </row>
        <row r="85853">
          <cell r="F85853" t="str">
            <v>babysharing.com</v>
          </cell>
          <cell r="G85853" t="str">
            <v>117300</v>
          </cell>
        </row>
        <row r="85854">
          <cell r="F85854" t="str">
            <v>babyshoppers.com.bd</v>
          </cell>
          <cell r="G85854" t="str">
            <v>117301</v>
          </cell>
        </row>
        <row r="85855">
          <cell r="F85855" t="str">
            <v>babyspun.com</v>
          </cell>
          <cell r="G85855" t="str">
            <v>117302</v>
          </cell>
        </row>
        <row r="85856">
          <cell r="F85856" t="str">
            <v>babytime.ie</v>
          </cell>
          <cell r="G85856" t="str">
            <v>117303</v>
          </cell>
        </row>
        <row r="85857">
          <cell r="F85857" t="str">
            <v>babytoys.pk</v>
          </cell>
          <cell r="G85857" t="str">
            <v>117304</v>
          </cell>
        </row>
        <row r="85858">
          <cell r="F85858" t="str">
            <v>bacaanbisnis.com</v>
          </cell>
          <cell r="G85858" t="str">
            <v>117305</v>
          </cell>
        </row>
        <row r="85859">
          <cell r="F85859" t="str">
            <v>bacasable.co</v>
          </cell>
          <cell r="G85859" t="str">
            <v>117306</v>
          </cell>
        </row>
        <row r="85860">
          <cell r="F85860" t="str">
            <v>bacheff.com</v>
          </cell>
          <cell r="G85860" t="str">
            <v>117307</v>
          </cell>
        </row>
        <row r="85861">
          <cell r="F85861" t="str">
            <v>bachinit.com</v>
          </cell>
          <cell r="G85861" t="str">
            <v>117308</v>
          </cell>
        </row>
        <row r="85862">
          <cell r="F85862" t="str">
            <v>bachoodesign.com</v>
          </cell>
          <cell r="G85862" t="str">
            <v>117309</v>
          </cell>
        </row>
        <row r="85863">
          <cell r="F85863" t="str">
            <v>backandposture.com</v>
          </cell>
          <cell r="G85863" t="str">
            <v>117310</v>
          </cell>
        </row>
        <row r="85864">
          <cell r="F85864" t="str">
            <v>backbayadventures.com</v>
          </cell>
          <cell r="G85864" t="str">
            <v>117311</v>
          </cell>
        </row>
        <row r="85865">
          <cell r="F85865" t="str">
            <v>backbenchinnovations.com</v>
          </cell>
          <cell r="G85865" t="str">
            <v>117312</v>
          </cell>
        </row>
        <row r="85866">
          <cell r="F85866" t="str">
            <v>backchannel.com</v>
          </cell>
          <cell r="G85866" t="str">
            <v>117313</v>
          </cell>
        </row>
        <row r="85867">
          <cell r="F85867" t="str">
            <v>backconnect.com</v>
          </cell>
          <cell r="G85867" t="str">
            <v>117314</v>
          </cell>
        </row>
        <row r="85868">
          <cell r="F85868" t="str">
            <v>backcountrycentre.com</v>
          </cell>
          <cell r="G85868" t="str">
            <v>117315</v>
          </cell>
        </row>
        <row r="85869">
          <cell r="F85869" t="str">
            <v>backer.ly</v>
          </cell>
          <cell r="G85869" t="str">
            <v>117316</v>
          </cell>
        </row>
        <row r="85870">
          <cell r="F85870" t="str">
            <v>backerclub.co</v>
          </cell>
          <cell r="G85870" t="str">
            <v>117317</v>
          </cell>
        </row>
        <row r="85871">
          <cell r="F85871" t="str">
            <v>backersphere.com</v>
          </cell>
          <cell r="G85871" t="str">
            <v>117318</v>
          </cell>
        </row>
        <row r="85872">
          <cell r="F85872" t="str">
            <v>backfeed.cc</v>
          </cell>
          <cell r="G85872" t="str">
            <v>117319</v>
          </cell>
        </row>
        <row r="85873">
          <cell r="F85873" t="str">
            <v>backinapp.com</v>
          </cell>
          <cell r="G85873" t="str">
            <v>117320</v>
          </cell>
        </row>
        <row r="85874">
          <cell r="F85874" t="str">
            <v>backintimepopcorn.com</v>
          </cell>
          <cell r="G85874" t="str">
            <v>117321</v>
          </cell>
        </row>
        <row r="85875">
          <cell r="F85875" t="str">
            <v>backlinkfy.com</v>
          </cell>
          <cell r="G85875" t="str">
            <v>117322</v>
          </cell>
        </row>
        <row r="85876">
          <cell r="F85876" t="str">
            <v>backoffice.co</v>
          </cell>
          <cell r="G85876" t="str">
            <v>117323</v>
          </cell>
        </row>
        <row r="85877">
          <cell r="F85877" t="str">
            <v>backpack.io</v>
          </cell>
          <cell r="G85877" t="str">
            <v>117324</v>
          </cell>
        </row>
        <row r="85878">
          <cell r="F85878" t="str">
            <v>backpackemr.com</v>
          </cell>
          <cell r="G85878" t="str">
            <v>117325</v>
          </cell>
        </row>
        <row r="85879">
          <cell r="F85879" t="str">
            <v>backpackerdeals.com</v>
          </cell>
          <cell r="G85879" t="str">
            <v>117326</v>
          </cell>
        </row>
        <row r="85880">
          <cell r="F85880" t="str">
            <v>backpackr.org</v>
          </cell>
          <cell r="G85880" t="str">
            <v>117327</v>
          </cell>
        </row>
        <row r="85881">
          <cell r="F85881" t="str">
            <v>backpainrelieftoday.com</v>
          </cell>
          <cell r="G85881" t="str">
            <v>117328</v>
          </cell>
        </row>
        <row r="85882">
          <cell r="F85882" t="str">
            <v>backpaix.com</v>
          </cell>
          <cell r="G85882" t="str">
            <v>117329</v>
          </cell>
        </row>
        <row r="85883">
          <cell r="F85883" t="str">
            <v>backslash.io</v>
          </cell>
          <cell r="G85883" t="str">
            <v>117330</v>
          </cell>
        </row>
        <row r="85884">
          <cell r="F85884" t="str">
            <v>backspaceapp.co</v>
          </cell>
          <cell r="G85884" t="str">
            <v>117331</v>
          </cell>
        </row>
        <row r="85885">
          <cell r="F85885" t="str">
            <v>backstartup.com</v>
          </cell>
          <cell r="G85885" t="str">
            <v>117332</v>
          </cell>
        </row>
        <row r="85886">
          <cell r="F85886" t="str">
            <v>backstreetacademy.com</v>
          </cell>
          <cell r="G85886" t="str">
            <v>117333</v>
          </cell>
        </row>
        <row r="85887">
          <cell r="F85887" t="str">
            <v>backtheright.com</v>
          </cell>
          <cell r="G85887" t="str">
            <v>117334</v>
          </cell>
        </row>
        <row r="85888">
          <cell r="F85888" t="str">
            <v>backtracker.co</v>
          </cell>
          <cell r="G85888" t="str">
            <v>117335</v>
          </cell>
        </row>
        <row r="85889">
          <cell r="F85889" t="str">
            <v>backtracker.io</v>
          </cell>
          <cell r="G85889" t="str">
            <v>117336</v>
          </cell>
        </row>
        <row r="85890">
          <cell r="F85890" t="str">
            <v>backtrackerapp.com</v>
          </cell>
          <cell r="G85890" t="str">
            <v>117337</v>
          </cell>
        </row>
        <row r="85891">
          <cell r="F85891" t="str">
            <v>backtwoblack.net</v>
          </cell>
          <cell r="G85891" t="str">
            <v>117338</v>
          </cell>
        </row>
        <row r="85892">
          <cell r="F85892" t="str">
            <v>backup-guard.com</v>
          </cell>
          <cell r="G85892" t="str">
            <v>117339</v>
          </cell>
        </row>
        <row r="85893">
          <cell r="F85893" t="str">
            <v>baconandeggscreative.com</v>
          </cell>
          <cell r="G85893" t="str">
            <v>117340</v>
          </cell>
        </row>
        <row r="85894">
          <cell r="F85894" t="str">
            <v>baconforbeans.com</v>
          </cell>
          <cell r="G85894" t="str">
            <v>117341</v>
          </cell>
        </row>
        <row r="85895">
          <cell r="F85895" t="str">
            <v>baconsult.hu</v>
          </cell>
          <cell r="G85895" t="str">
            <v>117342</v>
          </cell>
        </row>
        <row r="85896">
          <cell r="F85896" t="str">
            <v>bad-apple.co</v>
          </cell>
          <cell r="G85896" t="str">
            <v>117343</v>
          </cell>
        </row>
        <row r="85897">
          <cell r="F85897" t="str">
            <v>badalanow.xyz</v>
          </cell>
          <cell r="G85897" t="str">
            <v>117344</v>
          </cell>
        </row>
        <row r="85898">
          <cell r="F85898" t="str">
            <v>badassadvisors.com</v>
          </cell>
          <cell r="G85898" t="str">
            <v>117345</v>
          </cell>
        </row>
        <row r="85899">
          <cell r="F85899" t="str">
            <v>badatlas.com</v>
          </cell>
          <cell r="G85899" t="str">
            <v>117346</v>
          </cell>
        </row>
        <row r="85900">
          <cell r="F85900" t="str">
            <v>baddboyfilms.com</v>
          </cell>
          <cell r="G85900" t="str">
            <v>117347</v>
          </cell>
        </row>
        <row r="85901">
          <cell r="F85901" t="str">
            <v>badfish.tv</v>
          </cell>
          <cell r="G85901" t="str">
            <v>117348</v>
          </cell>
        </row>
        <row r="85902">
          <cell r="F85902" t="str">
            <v>badgealliance.org</v>
          </cell>
          <cell r="G85902" t="str">
            <v>117349</v>
          </cell>
        </row>
        <row r="85903">
          <cell r="F85903" t="str">
            <v>badgebox.com</v>
          </cell>
          <cell r="G85903" t="str">
            <v>117350</v>
          </cell>
        </row>
        <row r="85904">
          <cell r="F85904" t="str">
            <v>badgekeeper.net</v>
          </cell>
          <cell r="G85904" t="str">
            <v>117351</v>
          </cell>
        </row>
        <row r="85905">
          <cell r="F85905" t="str">
            <v>badgeranklebraces.com</v>
          </cell>
          <cell r="G85905" t="str">
            <v>117352</v>
          </cell>
        </row>
        <row r="85906">
          <cell r="F85906" t="str">
            <v>badgereyesecurity.com</v>
          </cell>
          <cell r="G85906" t="str">
            <v>117353</v>
          </cell>
        </row>
        <row r="85907">
          <cell r="F85907" t="str">
            <v>badgerseo.com</v>
          </cell>
          <cell r="G85907" t="str">
            <v>117354</v>
          </cell>
        </row>
        <row r="85908">
          <cell r="F85908" t="str">
            <v>baeapp.co</v>
          </cell>
          <cell r="G85908" t="str">
            <v>117355</v>
          </cell>
        </row>
        <row r="85909">
          <cell r="F85909" t="str">
            <v>bafflesol.com</v>
          </cell>
          <cell r="G85909" t="str">
            <v>117356</v>
          </cell>
        </row>
        <row r="85910">
          <cell r="F85910" t="str">
            <v>bagedoib.com.sa</v>
          </cell>
          <cell r="G85910" t="str">
            <v>117357</v>
          </cell>
        </row>
        <row r="85911">
          <cell r="F85911" t="str">
            <v>bagenhome.com</v>
          </cell>
          <cell r="G85911" t="str">
            <v>117358</v>
          </cell>
        </row>
        <row r="85912">
          <cell r="F85912" t="str">
            <v>bagiq.com</v>
          </cell>
          <cell r="G85912" t="str">
            <v>117359</v>
          </cell>
        </row>
        <row r="85913">
          <cell r="F85913" t="str">
            <v>baglu.com</v>
          </cell>
          <cell r="G85913" t="str">
            <v>117360</v>
          </cell>
        </row>
        <row r="85914">
          <cell r="F85914" t="str">
            <v>bagofchipsstudios.com</v>
          </cell>
          <cell r="G85914" t="str">
            <v>117361</v>
          </cell>
        </row>
        <row r="85915">
          <cell r="F85915" t="str">
            <v>bagologie.com</v>
          </cell>
          <cell r="G85915" t="str">
            <v>117362</v>
          </cell>
        </row>
        <row r="85916">
          <cell r="F85916" t="str">
            <v>bagshuttle.com</v>
          </cell>
          <cell r="G85916" t="str">
            <v>117363</v>
          </cell>
        </row>
        <row r="85917">
          <cell r="F85917" t="str">
            <v>bagsly.com</v>
          </cell>
          <cell r="G85917" t="str">
            <v>117364</v>
          </cell>
        </row>
        <row r="85918">
          <cell r="F85918" t="str">
            <v>bagsy.com</v>
          </cell>
          <cell r="G85918" t="str">
            <v>117365</v>
          </cell>
        </row>
        <row r="85919">
          <cell r="F85919" t="str">
            <v>bagteshfashion.com</v>
          </cell>
          <cell r="G85919" t="str">
            <v>117366</v>
          </cell>
        </row>
        <row r="85920">
          <cell r="F85920" t="str">
            <v>bagtrax.eu</v>
          </cell>
          <cell r="G85920" t="str">
            <v>117367</v>
          </cell>
        </row>
        <row r="85921">
          <cell r="F85921" t="str">
            <v>baguz.net</v>
          </cell>
          <cell r="G85921" t="str">
            <v>117368</v>
          </cell>
        </row>
        <row r="85922">
          <cell r="F85922" t="str">
            <v>bahamsafar.com</v>
          </cell>
          <cell r="G85922" t="str">
            <v>117369</v>
          </cell>
        </row>
        <row r="85923">
          <cell r="F85923" t="str">
            <v>baicells.com</v>
          </cell>
          <cell r="G85923" t="str">
            <v>117370</v>
          </cell>
        </row>
        <row r="85924">
          <cell r="F85924" t="str">
            <v>baichanghui.com</v>
          </cell>
          <cell r="G85924" t="str">
            <v>117371</v>
          </cell>
        </row>
        <row r="85925">
          <cell r="F85925" t="str">
            <v>baileytestprep.com</v>
          </cell>
          <cell r="G85925" t="str">
            <v>117372</v>
          </cell>
        </row>
        <row r="85926">
          <cell r="F85926" t="str">
            <v>bairnart.com</v>
          </cell>
          <cell r="G85926" t="str">
            <v>117373</v>
          </cell>
        </row>
        <row r="85927">
          <cell r="F85927" t="str">
            <v>bajatuseguro.com</v>
          </cell>
          <cell r="G85927" t="str">
            <v>117374</v>
          </cell>
        </row>
        <row r="85928">
          <cell r="F85928" t="str">
            <v>bajobs.com</v>
          </cell>
          <cell r="G85928" t="str">
            <v>117375</v>
          </cell>
        </row>
        <row r="85929">
          <cell r="F85929" t="str">
            <v>bajukurung.net</v>
          </cell>
          <cell r="G85929" t="str">
            <v>117376</v>
          </cell>
        </row>
        <row r="85930">
          <cell r="F85930" t="str">
            <v>bajumuslimwanita.net</v>
          </cell>
          <cell r="G85930" t="str">
            <v>117377</v>
          </cell>
        </row>
        <row r="85931">
          <cell r="F85931" t="str">
            <v>bakedmedia.co.uk</v>
          </cell>
          <cell r="G85931" t="str">
            <v>117378</v>
          </cell>
        </row>
        <row r="85932">
          <cell r="F85932" t="str">
            <v>bakehouseaerial.co.uk</v>
          </cell>
          <cell r="G85932" t="str">
            <v>117379</v>
          </cell>
        </row>
        <row r="85933">
          <cell r="F85933" t="str">
            <v>bakekit.com</v>
          </cell>
          <cell r="G85933" t="str">
            <v>117380</v>
          </cell>
        </row>
        <row r="85934">
          <cell r="F85934" t="str">
            <v>bakerbrook.com</v>
          </cell>
          <cell r="G85934" t="str">
            <v>117381</v>
          </cell>
        </row>
        <row r="85935">
          <cell r="F85935" t="str">
            <v>bakerpedia.com</v>
          </cell>
          <cell r="G85935" t="str">
            <v>117382</v>
          </cell>
        </row>
        <row r="85936">
          <cell r="F85936" t="str">
            <v>bakerpublishinggroup.com</v>
          </cell>
          <cell r="G85936" t="str">
            <v>117383</v>
          </cell>
        </row>
        <row r="85937">
          <cell r="F85937" t="str">
            <v>bakerybite.com</v>
          </cell>
          <cell r="G85937" t="str">
            <v>117384</v>
          </cell>
        </row>
        <row r="85938">
          <cell r="F85938" t="str">
            <v>bakeware.pk</v>
          </cell>
          <cell r="G85938" t="str">
            <v>117385</v>
          </cell>
        </row>
        <row r="85939">
          <cell r="F85939" t="str">
            <v>bakimway.com</v>
          </cell>
          <cell r="G85939" t="str">
            <v>117386</v>
          </cell>
        </row>
        <row r="85940">
          <cell r="F85940" t="str">
            <v>bakingo.com</v>
          </cell>
          <cell r="G85940" t="str">
            <v>117387</v>
          </cell>
        </row>
        <row r="85941">
          <cell r="F85941" t="str">
            <v>bakingsodabody.com</v>
          </cell>
          <cell r="G85941" t="str">
            <v>117388</v>
          </cell>
        </row>
        <row r="85942">
          <cell r="F85942" t="str">
            <v>bakkle.com</v>
          </cell>
          <cell r="G85942" t="str">
            <v>117389</v>
          </cell>
        </row>
        <row r="85943">
          <cell r="F85943" t="str">
            <v>bakoba.com</v>
          </cell>
          <cell r="G85943" t="str">
            <v>117390</v>
          </cell>
        </row>
        <row r="85944">
          <cell r="F85944" t="str">
            <v>baku2015.com</v>
          </cell>
          <cell r="G85944" t="str">
            <v>117391</v>
          </cell>
        </row>
        <row r="85945">
          <cell r="F85945" t="str">
            <v>bakup.fr</v>
          </cell>
          <cell r="G85945" t="str">
            <v>117392</v>
          </cell>
        </row>
        <row r="85946">
          <cell r="F85946" t="str">
            <v>balabusinessconsultancy</v>
          </cell>
          <cell r="G85946" t="str">
            <v>117393</v>
          </cell>
        </row>
        <row r="85947">
          <cell r="F85947" t="str">
            <v>balaclavalab.com</v>
          </cell>
          <cell r="G85947" t="str">
            <v>117394</v>
          </cell>
        </row>
        <row r="85948">
          <cell r="F85948" t="str">
            <v>balancera.net</v>
          </cell>
          <cell r="G85948" t="str">
            <v>117395</v>
          </cell>
        </row>
        <row r="85949">
          <cell r="F85949" t="str">
            <v>balandor.com</v>
          </cell>
          <cell r="G85949" t="str">
            <v>117396</v>
          </cell>
        </row>
        <row r="85950">
          <cell r="F85950" t="str">
            <v>balandras.es</v>
          </cell>
          <cell r="G85950" t="str">
            <v>117397</v>
          </cell>
        </row>
        <row r="85951">
          <cell r="F85951" t="str">
            <v>balboafoundation.org</v>
          </cell>
          <cell r="G85951" t="str">
            <v>117398</v>
          </cell>
        </row>
        <row r="85952">
          <cell r="F85952" t="str">
            <v>balboatrader.com</v>
          </cell>
          <cell r="G85952" t="str">
            <v>117399</v>
          </cell>
        </row>
        <row r="85953">
          <cell r="F85953" t="str">
            <v>baldpeak.com</v>
          </cell>
          <cell r="G85953" t="str">
            <v>117400</v>
          </cell>
        </row>
        <row r="85954">
          <cell r="F85954" t="str">
            <v>balehu.com</v>
          </cell>
          <cell r="G85954" t="str">
            <v>117401</v>
          </cell>
        </row>
        <row r="85955">
          <cell r="F85955" t="str">
            <v>balicheapesttours.com</v>
          </cell>
          <cell r="G85955" t="str">
            <v>117402</v>
          </cell>
        </row>
        <row r="85956">
          <cell r="F85956" t="str">
            <v>baliweightloss.com</v>
          </cell>
          <cell r="G85956" t="str">
            <v>117403</v>
          </cell>
        </row>
        <row r="85957">
          <cell r="F85957" t="str">
            <v>balkan.team</v>
          </cell>
          <cell r="G85957" t="str">
            <v>117404</v>
          </cell>
        </row>
        <row r="85958">
          <cell r="F85958" t="str">
            <v>balkanspring.com</v>
          </cell>
          <cell r="G85958" t="str">
            <v>117405</v>
          </cell>
        </row>
        <row r="85959">
          <cell r="F85959" t="str">
            <v>balkonfilms.com</v>
          </cell>
          <cell r="G85959" t="str">
            <v>117406</v>
          </cell>
        </row>
        <row r="85960">
          <cell r="F85960" t="str">
            <v>balkonie.com</v>
          </cell>
          <cell r="G85960" t="str">
            <v>117407</v>
          </cell>
        </row>
        <row r="85961">
          <cell r="F85961" t="str">
            <v>ballisticapp.com</v>
          </cell>
          <cell r="G85961" t="str">
            <v>117408</v>
          </cell>
        </row>
        <row r="85962">
          <cell r="F85962" t="str">
            <v>ballloon.com</v>
          </cell>
          <cell r="G85962" t="str">
            <v>117409</v>
          </cell>
        </row>
        <row r="85963">
          <cell r="F85963" t="str">
            <v>balloonnetworks.com</v>
          </cell>
          <cell r="G85963" t="str">
            <v>117410</v>
          </cell>
        </row>
        <row r="85964">
          <cell r="F85964" t="str">
            <v>ballotapp.co</v>
          </cell>
          <cell r="G85964" t="str">
            <v>117411</v>
          </cell>
        </row>
        <row r="85965">
          <cell r="F85965" t="str">
            <v>ballottboxx.com</v>
          </cell>
          <cell r="G85965" t="str">
            <v>117412</v>
          </cell>
        </row>
        <row r="85966">
          <cell r="F85966" t="str">
            <v>balmoraljoinery.co.uk</v>
          </cell>
          <cell r="G85966" t="str">
            <v>117413</v>
          </cell>
        </row>
        <row r="85967">
          <cell r="F85967" t="str">
            <v>balogunharold.com</v>
          </cell>
          <cell r="G85967" t="str">
            <v>117414</v>
          </cell>
        </row>
        <row r="85968">
          <cell r="F85968" t="str">
            <v>balticassist.com</v>
          </cell>
          <cell r="G85968" t="str">
            <v>117415</v>
          </cell>
        </row>
        <row r="85969">
          <cell r="F85969" t="str">
            <v>baltimoreheatingandairconditioning.net</v>
          </cell>
          <cell r="G85969" t="str">
            <v>117416</v>
          </cell>
        </row>
        <row r="85970">
          <cell r="F85970" t="str">
            <v>baltogames.com</v>
          </cell>
          <cell r="G85970" t="str">
            <v>117417</v>
          </cell>
        </row>
        <row r="85971">
          <cell r="F85971" t="str">
            <v>balustr.com</v>
          </cell>
          <cell r="G85971" t="str">
            <v>117418</v>
          </cell>
        </row>
        <row r="85972">
          <cell r="F85972" t="str">
            <v>balystic.com</v>
          </cell>
          <cell r="G85972" t="str">
            <v>117419</v>
          </cell>
        </row>
        <row r="85973">
          <cell r="F85973" t="str">
            <v>bamac-bautraeger.de</v>
          </cell>
          <cell r="G85973" t="str">
            <v>117420</v>
          </cell>
        </row>
        <row r="85974">
          <cell r="F85974" t="str">
            <v>bambinoapp.com</v>
          </cell>
          <cell r="G85974" t="str">
            <v>117421</v>
          </cell>
        </row>
        <row r="85975">
          <cell r="F85975" t="str">
            <v>bambolasilicone.it</v>
          </cell>
          <cell r="G85975" t="str">
            <v>117422</v>
          </cell>
        </row>
        <row r="85976">
          <cell r="F85976" t="str">
            <v>bambootalent.com</v>
          </cell>
          <cell r="G85976" t="str">
            <v>117423</v>
          </cell>
        </row>
        <row r="85977">
          <cell r="F85977" t="str">
            <v>bambootranquility.com</v>
          </cell>
          <cell r="G85977" t="str">
            <v>117424</v>
          </cell>
        </row>
        <row r="85978">
          <cell r="F85978" t="str">
            <v>bambora.com</v>
          </cell>
          <cell r="G85978" t="str">
            <v>117425</v>
          </cell>
        </row>
        <row r="85979">
          <cell r="F85979" t="str">
            <v>bambu-mobile.com</v>
          </cell>
          <cell r="G85979" t="str">
            <v>117426</v>
          </cell>
        </row>
        <row r="85980">
          <cell r="F85980" t="str">
            <v>bamilo.com</v>
          </cell>
          <cell r="G85980" t="str">
            <v>117427</v>
          </cell>
        </row>
        <row r="85981">
          <cell r="F85981" t="str">
            <v>bammboo.io</v>
          </cell>
          <cell r="G85981" t="str">
            <v>117428</v>
          </cell>
        </row>
        <row r="85982">
          <cell r="F85982" t="str">
            <v>bamtype.com</v>
          </cell>
          <cell r="G85982" t="str">
            <v>117429</v>
          </cell>
        </row>
        <row r="85983">
          <cell r="F85983" t="str">
            <v>banana.company</v>
          </cell>
          <cell r="G85983" t="str">
            <v>117430</v>
          </cell>
        </row>
        <row r="85984">
          <cell r="F85984" t="str">
            <v>bananageeks.com</v>
          </cell>
          <cell r="G85984" t="str">
            <v>117431</v>
          </cell>
        </row>
        <row r="85985">
          <cell r="F85985" t="str">
            <v>bananaoutfits.com</v>
          </cell>
          <cell r="G85985" t="str">
            <v>117432</v>
          </cell>
        </row>
        <row r="85986">
          <cell r="F85986" t="str">
            <v>bananapalmbay.com</v>
          </cell>
          <cell r="G85986" t="str">
            <v>117433</v>
          </cell>
        </row>
        <row r="85987">
          <cell r="F85987" t="str">
            <v>bananasmedia.co</v>
          </cell>
          <cell r="G85987" t="str">
            <v>117434</v>
          </cell>
        </row>
        <row r="85988">
          <cell r="F85988" t="str">
            <v>bancly.com</v>
          </cell>
          <cell r="G85988" t="str">
            <v>117435</v>
          </cell>
        </row>
        <row r="85989">
          <cell r="F85989" t="str">
            <v>bancspace.com</v>
          </cell>
          <cell r="G85989" t="str">
            <v>117436</v>
          </cell>
        </row>
        <row r="85990">
          <cell r="F85990" t="str">
            <v>band-weddings.com</v>
          </cell>
          <cell r="G85990" t="str">
            <v>117437</v>
          </cell>
        </row>
        <row r="85991">
          <cell r="F85991" t="str">
            <v>bandalou.com</v>
          </cell>
          <cell r="G85991" t="str">
            <v>117438</v>
          </cell>
        </row>
        <row r="85992">
          <cell r="F85992" t="str">
            <v>bandbackers.com</v>
          </cell>
          <cell r="G85992" t="str">
            <v>117439</v>
          </cell>
        </row>
        <row r="85993">
          <cell r="F85993" t="str">
            <v>bandflo.com</v>
          </cell>
          <cell r="G85993" t="str">
            <v>117440</v>
          </cell>
        </row>
        <row r="85994">
          <cell r="F85994" t="str">
            <v>bandgenie.com</v>
          </cell>
          <cell r="G85994" t="str">
            <v>117441</v>
          </cell>
        </row>
        <row r="85995">
          <cell r="F85995" t="str">
            <v>bandlab.com</v>
          </cell>
          <cell r="G85995" t="str">
            <v>117442</v>
          </cell>
        </row>
        <row r="85996">
          <cell r="F85996" t="str">
            <v>bandlergroup.com</v>
          </cell>
          <cell r="G85996" t="str">
            <v>117443</v>
          </cell>
        </row>
        <row r="85997">
          <cell r="F85997" t="str">
            <v>bandoru.com</v>
          </cell>
          <cell r="G85997" t="str">
            <v>117444</v>
          </cell>
        </row>
        <row r="85998">
          <cell r="F85998" t="str">
            <v>bandpass.fm</v>
          </cell>
          <cell r="G85998" t="str">
            <v>117445</v>
          </cell>
        </row>
        <row r="85999">
          <cell r="F85999" t="str">
            <v>bandpencil.com</v>
          </cell>
          <cell r="G85999" t="str">
            <v>117446</v>
          </cell>
        </row>
        <row r="86000">
          <cell r="F86000" t="str">
            <v>bandshare.it</v>
          </cell>
          <cell r="G86000" t="str">
            <v>117447</v>
          </cell>
        </row>
        <row r="86001">
          <cell r="F86001" t="str">
            <v>bandtraq.com</v>
          </cell>
          <cell r="G86001" t="str">
            <v>117448</v>
          </cell>
        </row>
        <row r="86002">
          <cell r="F86002" t="str">
            <v>bandungstudios.com</v>
          </cell>
          <cell r="G86002" t="str">
            <v>117449</v>
          </cell>
        </row>
        <row r="86003">
          <cell r="F86003" t="str">
            <v>banduragames.com</v>
          </cell>
          <cell r="G86003" t="str">
            <v>117450</v>
          </cell>
        </row>
        <row r="86004">
          <cell r="F86004" t="str">
            <v>banehplaza.ir</v>
          </cell>
          <cell r="G86004" t="str">
            <v>117451</v>
          </cell>
        </row>
        <row r="86005">
          <cell r="F86005" t="str">
            <v>bangaloreseocompany.in</v>
          </cell>
          <cell r="G86005" t="str">
            <v>117452</v>
          </cell>
        </row>
        <row r="86006">
          <cell r="F86006" t="str">
            <v>bangarif.com</v>
          </cell>
          <cell r="G86006" t="str">
            <v>117453</v>
          </cell>
        </row>
        <row r="86007">
          <cell r="F86007" t="str">
            <v>bangkok.oneplace.events</v>
          </cell>
          <cell r="G86007" t="str">
            <v>117454</v>
          </cell>
        </row>
        <row r="86008">
          <cell r="F86008" t="str">
            <v>banglacrunch.com</v>
          </cell>
          <cell r="G86008" t="str">
            <v>117455</v>
          </cell>
        </row>
        <row r="86009">
          <cell r="F86009" t="str">
            <v>baningo.com</v>
          </cell>
          <cell r="G86009" t="str">
            <v>117456</v>
          </cell>
        </row>
        <row r="86010">
          <cell r="F86010" t="str">
            <v>baniyan.com</v>
          </cell>
          <cell r="G86010" t="str">
            <v>117457</v>
          </cell>
        </row>
        <row r="86011">
          <cell r="F86011" t="str">
            <v>bankaxept.no</v>
          </cell>
          <cell r="G86011" t="str">
            <v>117458</v>
          </cell>
        </row>
        <row r="86012">
          <cell r="F86012" t="str">
            <v>bankbazaar.ae</v>
          </cell>
          <cell r="G86012" t="str">
            <v>117459</v>
          </cell>
        </row>
        <row r="86013">
          <cell r="F86013" t="str">
            <v>bankbazaar.org.in</v>
          </cell>
          <cell r="G86013" t="str">
            <v>117460</v>
          </cell>
        </row>
        <row r="86014">
          <cell r="F86014" t="str">
            <v>bankbazaar.sg</v>
          </cell>
          <cell r="G86014" t="str">
            <v>117461</v>
          </cell>
        </row>
        <row r="86015">
          <cell r="F86015" t="str">
            <v>bankbosun.com</v>
          </cell>
          <cell r="G86015" t="str">
            <v>117462</v>
          </cell>
        </row>
        <row r="86016">
          <cell r="F86016" t="str">
            <v>bankbranchlocator.com</v>
          </cell>
          <cell r="G86016" t="str">
            <v>117463</v>
          </cell>
        </row>
        <row r="86017">
          <cell r="F86017" t="str">
            <v>bankedge.com</v>
          </cell>
          <cell r="G86017" t="str">
            <v>117464</v>
          </cell>
        </row>
        <row r="86018">
          <cell r="F86018" t="str">
            <v>bankifsccoder.com</v>
          </cell>
          <cell r="G86018" t="str">
            <v>117465</v>
          </cell>
        </row>
        <row r="86019">
          <cell r="F86019" t="str">
            <v>bankingly.com</v>
          </cell>
          <cell r="G86019" t="str">
            <v>117466</v>
          </cell>
        </row>
        <row r="86020">
          <cell r="F86020" t="str">
            <v>bankiton.com</v>
          </cell>
          <cell r="G86020" t="str">
            <v>117467</v>
          </cell>
        </row>
        <row r="86021">
          <cell r="F86021" t="str">
            <v>bankmobile.com</v>
          </cell>
          <cell r="G86021" t="str">
            <v>117468</v>
          </cell>
        </row>
        <row r="86022">
          <cell r="F86022" t="str">
            <v>banknovo.com</v>
          </cell>
          <cell r="G86022" t="str">
            <v>117469</v>
          </cell>
        </row>
        <row r="86023">
          <cell r="F86023" t="str">
            <v>bankofcatalonia.com</v>
          </cell>
          <cell r="G86023" t="str">
            <v>117470</v>
          </cell>
        </row>
        <row r="86024">
          <cell r="F86024" t="str">
            <v>bankofhealthcare.com</v>
          </cell>
          <cell r="G86024" t="str">
            <v>117471</v>
          </cell>
        </row>
        <row r="86025">
          <cell r="F86025" t="str">
            <v>bankruptcyanywhere.com</v>
          </cell>
          <cell r="G86025" t="str">
            <v>117472</v>
          </cell>
        </row>
        <row r="86026">
          <cell r="F86026" t="str">
            <v>bankry.net</v>
          </cell>
          <cell r="G86026" t="str">
            <v>117473</v>
          </cell>
        </row>
        <row r="86027">
          <cell r="F86027" t="str">
            <v>banksifsccode.info</v>
          </cell>
          <cell r="G86027" t="str">
            <v>117474</v>
          </cell>
        </row>
        <row r="86028">
          <cell r="F86028" t="str">
            <v>banksight.com</v>
          </cell>
          <cell r="G86028" t="str">
            <v>117475</v>
          </cell>
        </row>
        <row r="86029">
          <cell r="F86029" t="str">
            <v>banktechconsulting.com</v>
          </cell>
          <cell r="G86029" t="str">
            <v>117476</v>
          </cell>
        </row>
        <row r="86030">
          <cell r="F86030" t="str">
            <v>bankymoon.com</v>
          </cell>
          <cell r="G86030" t="str">
            <v>117477</v>
          </cell>
        </row>
        <row r="86031">
          <cell r="F86031" t="str">
            <v>bannerside.co</v>
          </cell>
          <cell r="G86031" t="str">
            <v>117478</v>
          </cell>
        </row>
        <row r="86032">
          <cell r="F86032" t="str">
            <v>bannertips.com</v>
          </cell>
          <cell r="G86032" t="str">
            <v>117479</v>
          </cell>
        </row>
        <row r="86033">
          <cell r="F86033" t="str">
            <v>bannerwise.io</v>
          </cell>
          <cell r="G86033" t="str">
            <v>117480</v>
          </cell>
        </row>
        <row r="86034">
          <cell r="F86034" t="str">
            <v>banq.co.jp</v>
          </cell>
          <cell r="G86034" t="str">
            <v>117481</v>
          </cell>
        </row>
        <row r="86035">
          <cell r="F86035" t="str">
            <v>banqo.com</v>
          </cell>
          <cell r="G86035" t="str">
            <v>117482</v>
          </cell>
        </row>
        <row r="86036">
          <cell r="F86036" t="str">
            <v>bansheeapps.com</v>
          </cell>
          <cell r="G86036" t="str">
            <v>117483</v>
          </cell>
        </row>
        <row r="86037">
          <cell r="F86037" t="str">
            <v>bantasy.com</v>
          </cell>
          <cell r="G86037" t="str">
            <v>117484</v>
          </cell>
        </row>
        <row r="86038">
          <cell r="F86038" t="str">
            <v>banter.ai</v>
          </cell>
          <cell r="G86038" t="str">
            <v>117485</v>
          </cell>
        </row>
        <row r="86039">
          <cell r="F86039" t="str">
            <v>banter.me</v>
          </cell>
          <cell r="G86039" t="str">
            <v>117486</v>
          </cell>
        </row>
        <row r="86040">
          <cell r="F86040" t="str">
            <v>bantialbumproofing.com</v>
          </cell>
          <cell r="G86040" t="str">
            <v>117487</v>
          </cell>
        </row>
        <row r="86041">
          <cell r="F86041" t="str">
            <v>bantu.my</v>
          </cell>
          <cell r="G86041" t="str">
            <v>117488</v>
          </cell>
        </row>
        <row r="86042">
          <cell r="F86042" t="str">
            <v>bantu360.com</v>
          </cell>
          <cell r="G86042" t="str">
            <v>117489</v>
          </cell>
        </row>
        <row r="86043">
          <cell r="F86043" t="str">
            <v>bantuapp.com</v>
          </cell>
          <cell r="G86043" t="str">
            <v>117490</v>
          </cell>
        </row>
        <row r="86044">
          <cell r="F86044" t="str">
            <v>bantunium.com</v>
          </cell>
          <cell r="G86044" t="str">
            <v>117491</v>
          </cell>
        </row>
        <row r="86045">
          <cell r="F86045" t="str">
            <v>banyan.io</v>
          </cell>
          <cell r="G86045" t="str">
            <v>117492</v>
          </cell>
        </row>
        <row r="86046">
          <cell r="F86046" t="str">
            <v>baodiexpress.com</v>
          </cell>
          <cell r="G86046" t="str">
            <v>117493</v>
          </cell>
        </row>
        <row r="86047">
          <cell r="F86047" t="str">
            <v>bapplware.com</v>
          </cell>
          <cell r="G86047" t="str">
            <v>117494</v>
          </cell>
        </row>
        <row r="86048">
          <cell r="F86048" t="str">
            <v>baqend.com</v>
          </cell>
          <cell r="G86048" t="str">
            <v>117495</v>
          </cell>
        </row>
        <row r="86049">
          <cell r="F86049" t="str">
            <v>barachic.com</v>
          </cell>
          <cell r="G86049" t="str">
            <v>117496</v>
          </cell>
        </row>
        <row r="86050">
          <cell r="F86050" t="str">
            <v>baratodefortaleza.com.br</v>
          </cell>
          <cell r="G86050" t="str">
            <v>117497</v>
          </cell>
        </row>
        <row r="86051">
          <cell r="F86051" t="str">
            <v>barbaracute.com</v>
          </cell>
          <cell r="G86051" t="str">
            <v>117498</v>
          </cell>
        </row>
        <row r="86052">
          <cell r="F86052" t="str">
            <v>barbend.com</v>
          </cell>
          <cell r="G86052" t="str">
            <v>117499</v>
          </cell>
        </row>
        <row r="86053">
          <cell r="F86053" t="str">
            <v>barberandhewitt.com</v>
          </cell>
          <cell r="G86053" t="str">
            <v>117500</v>
          </cell>
        </row>
        <row r="86054">
          <cell r="F86054" t="str">
            <v>barbershop.io</v>
          </cell>
          <cell r="G86054" t="str">
            <v>117501</v>
          </cell>
        </row>
        <row r="86055">
          <cell r="F86055" t="str">
            <v>barbsquilting.com</v>
          </cell>
          <cell r="G86055" t="str">
            <v>117502</v>
          </cell>
        </row>
        <row r="86056">
          <cell r="F86056" t="str">
            <v>barburas.com</v>
          </cell>
          <cell r="G86056" t="str">
            <v>117503</v>
          </cell>
        </row>
        <row r="86057">
          <cell r="F86057" t="str">
            <v>barcampkrasnodar.ru</v>
          </cell>
          <cell r="G86057" t="str">
            <v>117504</v>
          </cell>
        </row>
        <row r="86058">
          <cell r="F86058" t="str">
            <v>barcelonanavigator.com</v>
          </cell>
          <cell r="G86058" t="str">
            <v>117505</v>
          </cell>
        </row>
        <row r="86059">
          <cell r="F86059" t="str">
            <v>bardanalytics.com</v>
          </cell>
          <cell r="G86059" t="str">
            <v>117506</v>
          </cell>
        </row>
        <row r="86060">
          <cell r="F86060" t="str">
            <v>bardigo.nl</v>
          </cell>
          <cell r="G86060" t="str">
            <v>117507</v>
          </cell>
        </row>
        <row r="86061">
          <cell r="F86061" t="str">
            <v>bardstownbourbon.com</v>
          </cell>
          <cell r="G86061" t="str">
            <v>117508</v>
          </cell>
        </row>
        <row r="86062">
          <cell r="F86062" t="str">
            <v>bare.team</v>
          </cell>
          <cell r="G86062" t="str">
            <v>117509</v>
          </cell>
        </row>
        <row r="86063">
          <cell r="F86063" t="str">
            <v>barelabor.com</v>
          </cell>
          <cell r="G86063" t="str">
            <v>117510</v>
          </cell>
        </row>
        <row r="86064">
          <cell r="F86064" t="str">
            <v>barfliz.com</v>
          </cell>
          <cell r="G86064" t="str">
            <v>117511</v>
          </cell>
        </row>
        <row r="86065">
          <cell r="F86065" t="str">
            <v>bargainsway.com</v>
          </cell>
          <cell r="G86065" t="str">
            <v>117512</v>
          </cell>
        </row>
        <row r="86066">
          <cell r="F86066" t="str">
            <v>bargary.com</v>
          </cell>
          <cell r="G86066" t="str">
            <v>117513</v>
          </cell>
        </row>
        <row r="86067">
          <cell r="F86067" t="str">
            <v>barikoi.com</v>
          </cell>
          <cell r="G86067" t="str">
            <v>117514</v>
          </cell>
        </row>
        <row r="86068">
          <cell r="F86068" t="str">
            <v>barizaholidays.com</v>
          </cell>
          <cell r="G86068" t="str">
            <v>117515</v>
          </cell>
        </row>
        <row r="86069">
          <cell r="F86069" t="str">
            <v>bark.com</v>
          </cell>
          <cell r="G86069" t="str">
            <v>117516</v>
          </cell>
        </row>
        <row r="86070">
          <cell r="F86070" t="str">
            <v>barkapp.co</v>
          </cell>
          <cell r="G86070" t="str">
            <v>117517</v>
          </cell>
        </row>
        <row r="86071">
          <cell r="F86071" t="str">
            <v>barkerkitsen.com</v>
          </cell>
          <cell r="G86071" t="str">
            <v>117518</v>
          </cell>
        </row>
        <row r="86072">
          <cell r="F86072" t="str">
            <v>barkhappy.com</v>
          </cell>
          <cell r="G86072" t="str">
            <v>117519</v>
          </cell>
        </row>
        <row r="86073">
          <cell r="F86073" t="str">
            <v>barking-dog-interactive.com</v>
          </cell>
          <cell r="G86073" t="str">
            <v>117520</v>
          </cell>
        </row>
        <row r="86074">
          <cell r="F86074" t="str">
            <v>barknborrow.com</v>
          </cell>
          <cell r="G86074" t="str">
            <v>117521</v>
          </cell>
        </row>
        <row r="86075">
          <cell r="F86075" t="str">
            <v>barknyapp.com</v>
          </cell>
          <cell r="G86075" t="str">
            <v>117522</v>
          </cell>
        </row>
        <row r="86076">
          <cell r="F86076" t="str">
            <v>barko.dk</v>
          </cell>
          <cell r="G86076" t="str">
            <v>117523</v>
          </cell>
        </row>
        <row r="86077">
          <cell r="F86077" t="str">
            <v>barkyn.com</v>
          </cell>
          <cell r="G86077" t="str">
            <v>117524</v>
          </cell>
        </row>
        <row r="86078">
          <cell r="F86078" t="str">
            <v>barmista.com</v>
          </cell>
          <cell r="G86078" t="str">
            <v>117525</v>
          </cell>
        </row>
        <row r="86079">
          <cell r="F86079" t="str">
            <v>barn.fashion</v>
          </cell>
          <cell r="G86079" t="str">
            <v>117526</v>
          </cell>
        </row>
        <row r="86080">
          <cell r="F86080" t="str">
            <v>barnabyco.com</v>
          </cell>
          <cell r="G86080" t="str">
            <v>117527</v>
          </cell>
        </row>
        <row r="86081">
          <cell r="F86081" t="str">
            <v>barobite.com</v>
          </cell>
          <cell r="G86081" t="str">
            <v>117528</v>
          </cell>
        </row>
        <row r="86082">
          <cell r="F86082" t="str">
            <v>baromagroup.co.za</v>
          </cell>
          <cell r="G86082" t="str">
            <v>117529</v>
          </cell>
        </row>
        <row r="86083">
          <cell r="F86083" t="str">
            <v>baronbiosys.com</v>
          </cell>
          <cell r="G86083" t="str">
            <v>117530</v>
          </cell>
        </row>
        <row r="86084">
          <cell r="F86084" t="str">
            <v>baronsquay.co.uk</v>
          </cell>
          <cell r="G86084" t="str">
            <v>117531</v>
          </cell>
        </row>
        <row r="86085">
          <cell r="F86085" t="str">
            <v>barprose.com</v>
          </cell>
          <cell r="G86085" t="str">
            <v>117532</v>
          </cell>
        </row>
        <row r="86086">
          <cell r="F86086" t="str">
            <v>barracks.io</v>
          </cell>
          <cell r="G86086" t="str">
            <v>117533</v>
          </cell>
        </row>
        <row r="86087">
          <cell r="F86087" t="str">
            <v>barracloughandco.com</v>
          </cell>
          <cell r="G86087" t="str">
            <v>117534</v>
          </cell>
        </row>
        <row r="86088">
          <cell r="F86088" t="str">
            <v>barradvisory.com</v>
          </cell>
          <cell r="G86088" t="str">
            <v>117535</v>
          </cell>
        </row>
        <row r="86089">
          <cell r="F86089" t="str">
            <v>barringstore.com</v>
          </cell>
          <cell r="G86089" t="str">
            <v>117536</v>
          </cell>
        </row>
        <row r="86090">
          <cell r="F86090" t="str">
            <v>barroulette.cool</v>
          </cell>
          <cell r="G86090" t="str">
            <v>117537</v>
          </cell>
        </row>
        <row r="86091">
          <cell r="F86091" t="str">
            <v>barrunning.com</v>
          </cell>
          <cell r="G86091" t="str">
            <v>117538</v>
          </cell>
        </row>
        <row r="86092">
          <cell r="F86092" t="str">
            <v>bartly.co</v>
          </cell>
          <cell r="G86092" t="str">
            <v>117539</v>
          </cell>
        </row>
        <row r="86093">
          <cell r="F86093" t="str">
            <v>bartrbrand.com</v>
          </cell>
          <cell r="G86093" t="str">
            <v>117540</v>
          </cell>
        </row>
        <row r="86094">
          <cell r="F86094" t="str">
            <v>bartsuite.com</v>
          </cell>
          <cell r="G86094" t="str">
            <v>117541</v>
          </cell>
        </row>
        <row r="86095">
          <cell r="F86095" t="str">
            <v>barttr.com</v>
          </cell>
          <cell r="G86095" t="str">
            <v>117542</v>
          </cell>
        </row>
        <row r="86096">
          <cell r="F86096" t="str">
            <v>bartyapp.com</v>
          </cell>
          <cell r="G86096" t="str">
            <v>117543</v>
          </cell>
        </row>
        <row r="86097">
          <cell r="F86097" t="str">
            <v>barupapp.com</v>
          </cell>
          <cell r="G86097" t="str">
            <v>117544</v>
          </cell>
        </row>
        <row r="86098">
          <cell r="F86098" t="str">
            <v>barworldapp.com</v>
          </cell>
          <cell r="G86098" t="str">
            <v>117545</v>
          </cell>
        </row>
        <row r="86099">
          <cell r="F86099" t="str">
            <v>bascrm.com</v>
          </cell>
          <cell r="G86099" t="str">
            <v>117546</v>
          </cell>
        </row>
        <row r="86100">
          <cell r="F86100" t="str">
            <v>base10academy.com</v>
          </cell>
          <cell r="G86100" t="str">
            <v>117547</v>
          </cell>
        </row>
        <row r="86101">
          <cell r="F86101" t="str">
            <v>basecampleads.com</v>
          </cell>
          <cell r="G86101" t="str">
            <v>117548</v>
          </cell>
        </row>
        <row r="86102">
          <cell r="F86102" t="str">
            <v>basedaq.com</v>
          </cell>
          <cell r="G86102" t="str">
            <v>117549</v>
          </cell>
        </row>
        <row r="86103">
          <cell r="F86103" t="str">
            <v>basedgamer.com</v>
          </cell>
          <cell r="G86103" t="str">
            <v>117550</v>
          </cell>
        </row>
        <row r="86104">
          <cell r="F86104" t="str">
            <v>basedontheplay.com</v>
          </cell>
          <cell r="G86104" t="str">
            <v>117551</v>
          </cell>
        </row>
        <row r="86105">
          <cell r="F86105" t="str">
            <v>baseexpress.co.uk</v>
          </cell>
          <cell r="G86105" t="str">
            <v>117552</v>
          </cell>
        </row>
        <row r="86106">
          <cell r="F86106" t="str">
            <v>baseline-enserv.com</v>
          </cell>
          <cell r="G86106" t="str">
            <v>117553</v>
          </cell>
        </row>
        <row r="86107">
          <cell r="F86107" t="str">
            <v>basemark.com</v>
          </cell>
          <cell r="G86107" t="str">
            <v>117554</v>
          </cell>
        </row>
        <row r="86108">
          <cell r="F86108" t="str">
            <v>basementcrowd.com</v>
          </cell>
          <cell r="G86108" t="str">
            <v>117555</v>
          </cell>
        </row>
        <row r="86109">
          <cell r="F86109" t="str">
            <v>basepaws.com</v>
          </cell>
          <cell r="G86109" t="str">
            <v>117556</v>
          </cell>
        </row>
        <row r="86110">
          <cell r="F86110" t="str">
            <v>basescape.net</v>
          </cell>
          <cell r="G86110" t="str">
            <v>117557</v>
          </cell>
        </row>
        <row r="86111">
          <cell r="F86111" t="str">
            <v>basesdk.com</v>
          </cell>
          <cell r="G86111" t="str">
            <v>117558</v>
          </cell>
        </row>
        <row r="86112">
          <cell r="F86112" t="str">
            <v>basetemplates.com</v>
          </cell>
          <cell r="G86112" t="str">
            <v>117559</v>
          </cell>
        </row>
        <row r="86113">
          <cell r="F86113" t="str">
            <v>baseup.co</v>
          </cell>
          <cell r="G86113" t="str">
            <v>117560</v>
          </cell>
        </row>
        <row r="86114">
          <cell r="F86114" t="str">
            <v>bashblok.com</v>
          </cell>
          <cell r="G86114" t="str">
            <v>117561</v>
          </cell>
        </row>
        <row r="86115">
          <cell r="F86115" t="str">
            <v>bashnetwork.com</v>
          </cell>
          <cell r="G86115" t="str">
            <v>117562</v>
          </cell>
        </row>
        <row r="86116">
          <cell r="F86116" t="str">
            <v>bashoto.com</v>
          </cell>
          <cell r="G86116" t="str">
            <v>117563</v>
          </cell>
        </row>
        <row r="86117">
          <cell r="F86117" t="str">
            <v>bashpros.com</v>
          </cell>
          <cell r="G86117" t="str">
            <v>117564</v>
          </cell>
        </row>
        <row r="86118">
          <cell r="F86118" t="str">
            <v>basic3c.com</v>
          </cell>
          <cell r="G86118" t="str">
            <v>117565</v>
          </cell>
        </row>
        <row r="86119">
          <cell r="F86119" t="str">
            <v>basicthinking.de</v>
          </cell>
          <cell r="G86119" t="str">
            <v>117566</v>
          </cell>
        </row>
        <row r="86120">
          <cell r="F86120" t="str">
            <v>basilroot.com</v>
          </cell>
          <cell r="G86120" t="str">
            <v>117567</v>
          </cell>
        </row>
        <row r="86121">
          <cell r="F86121" t="str">
            <v>baskaboyut.com</v>
          </cell>
          <cell r="G86121" t="str">
            <v>117568</v>
          </cell>
        </row>
        <row r="86122">
          <cell r="F86122" t="str">
            <v>baskena.com</v>
          </cell>
          <cell r="G86122" t="str">
            <v>117569</v>
          </cell>
        </row>
        <row r="86123">
          <cell r="F86123" t="str">
            <v>basketballdirekt.at</v>
          </cell>
          <cell r="G86123" t="str">
            <v>117570</v>
          </cell>
        </row>
        <row r="86124">
          <cell r="F86124" t="str">
            <v>basketballeinstein.com</v>
          </cell>
          <cell r="G86124" t="str">
            <v>117571</v>
          </cell>
        </row>
        <row r="86125">
          <cell r="F86125" t="str">
            <v>basketmantra.com</v>
          </cell>
          <cell r="G86125" t="str">
            <v>117572</v>
          </cell>
        </row>
        <row r="86126">
          <cell r="F86126" t="str">
            <v>basketo.co</v>
          </cell>
          <cell r="G86126" t="str">
            <v>117573</v>
          </cell>
        </row>
        <row r="86127">
          <cell r="F86127" t="str">
            <v>basketuncle.com</v>
          </cell>
          <cell r="G86127" t="str">
            <v>117574</v>
          </cell>
        </row>
        <row r="86128">
          <cell r="F86128" t="str">
            <v>baskmart.com</v>
          </cell>
          <cell r="G86128" t="str">
            <v>117575</v>
          </cell>
        </row>
        <row r="86129">
          <cell r="F86129" t="str">
            <v>basobaas.com</v>
          </cell>
          <cell r="G86129" t="str">
            <v>117576</v>
          </cell>
        </row>
        <row r="86130">
          <cell r="F86130" t="str">
            <v>bassita.org</v>
          </cell>
          <cell r="G86130" t="str">
            <v>117577</v>
          </cell>
        </row>
        <row r="86131">
          <cell r="F86131" t="str">
            <v>basslined.com</v>
          </cell>
          <cell r="G86131" t="str">
            <v>117578</v>
          </cell>
        </row>
        <row r="86132">
          <cell r="F86132" t="str">
            <v>bastiencapital.com</v>
          </cell>
          <cell r="G86132" t="str">
            <v>117579</v>
          </cell>
        </row>
        <row r="86133">
          <cell r="F86133" t="str">
            <v>bata.io</v>
          </cell>
          <cell r="G86133" t="str">
            <v>117580</v>
          </cell>
        </row>
        <row r="86134">
          <cell r="F86134" t="str">
            <v>batallamma.com</v>
          </cell>
          <cell r="G86134" t="str">
            <v>117581</v>
          </cell>
        </row>
        <row r="86135">
          <cell r="F86135" t="str">
            <v>batavianstudio.com</v>
          </cell>
          <cell r="G86135" t="str">
            <v>117582</v>
          </cell>
        </row>
        <row r="86136">
          <cell r="F86136" t="str">
            <v>batch.com</v>
          </cell>
          <cell r="G86136" t="str">
            <v>117583</v>
          </cell>
        </row>
        <row r="86137">
          <cell r="F86137" t="str">
            <v>bathbombox.com</v>
          </cell>
          <cell r="G86137" t="str">
            <v>117584</v>
          </cell>
        </row>
        <row r="86138">
          <cell r="F86138" t="str">
            <v>bathhacked.org</v>
          </cell>
          <cell r="G86138" t="str">
            <v>117585</v>
          </cell>
        </row>
        <row r="86139">
          <cell r="F86139" t="str">
            <v>batidevis.weebly.com</v>
          </cell>
          <cell r="G86139" t="str">
            <v>117586</v>
          </cell>
        </row>
        <row r="86140">
          <cell r="F86140" t="str">
            <v>batswadi.com</v>
          </cell>
          <cell r="G86140" t="str">
            <v>117587</v>
          </cell>
        </row>
        <row r="86141">
          <cell r="F86141" t="str">
            <v>battenberginc.com</v>
          </cell>
          <cell r="G86141" t="str">
            <v>117588</v>
          </cell>
        </row>
        <row r="86142">
          <cell r="F86142" t="str">
            <v>battenlegal.com</v>
          </cell>
          <cell r="G86142" t="str">
            <v>117589</v>
          </cell>
        </row>
        <row r="86143">
          <cell r="F86143" t="str">
            <v>battgo.com</v>
          </cell>
          <cell r="G86143" t="str">
            <v>117590</v>
          </cell>
        </row>
        <row r="86144">
          <cell r="F86144" t="str">
            <v>bauerxcel.com</v>
          </cell>
          <cell r="G86144" t="str">
            <v>117591</v>
          </cell>
        </row>
        <row r="86145">
          <cell r="F86145" t="str">
            <v>baumart.com.au</v>
          </cell>
          <cell r="G86145" t="str">
            <v>117592</v>
          </cell>
        </row>
        <row r="86146">
          <cell r="F86146" t="str">
            <v>bauslabs.eu</v>
          </cell>
          <cell r="G86146" t="str">
            <v>117593</v>
          </cell>
        </row>
        <row r="86147">
          <cell r="F86147" t="str">
            <v>bausvault.com</v>
          </cell>
          <cell r="G86147" t="str">
            <v>117594</v>
          </cell>
        </row>
        <row r="86148">
          <cell r="F86148" t="str">
            <v>baxalta.com</v>
          </cell>
          <cell r="G86148" t="str">
            <v>117595</v>
          </cell>
        </row>
        <row r="86149">
          <cell r="F86149" t="str">
            <v>bayareagaming.com</v>
          </cell>
          <cell r="G86149" t="str">
            <v>117596</v>
          </cell>
        </row>
        <row r="86150">
          <cell r="F86150" t="str">
            <v>bayareaseospecialist.com</v>
          </cell>
          <cell r="G86150" t="str">
            <v>117597</v>
          </cell>
        </row>
        <row r="86151">
          <cell r="F86151" t="str">
            <v>bayes.in</v>
          </cell>
          <cell r="G86151" t="str">
            <v>117598</v>
          </cell>
        </row>
        <row r="86152">
          <cell r="F86152" t="str">
            <v>bayilacaksin.com</v>
          </cell>
          <cell r="G86152" t="str">
            <v>117599</v>
          </cell>
        </row>
        <row r="86153">
          <cell r="F86153" t="str">
            <v>baylissbeauty.co.uk</v>
          </cell>
          <cell r="G86153" t="str">
            <v>117600</v>
          </cell>
        </row>
        <row r="86154">
          <cell r="F86154" t="str">
            <v>baymark.com</v>
          </cell>
          <cell r="G86154" t="str">
            <v>117601</v>
          </cell>
        </row>
        <row r="86155">
          <cell r="F86155" t="str">
            <v>bayonet.io</v>
          </cell>
          <cell r="G86155" t="str">
            <v>117602</v>
          </cell>
        </row>
        <row r="86156">
          <cell r="F86156" t="str">
            <v>baystreetintelligence.com</v>
          </cell>
          <cell r="G86156" t="str">
            <v>117603</v>
          </cell>
        </row>
        <row r="86157">
          <cell r="F86157" t="str">
            <v>baystreetlabs.com</v>
          </cell>
          <cell r="G86157" t="str">
            <v>117604</v>
          </cell>
        </row>
        <row r="86158">
          <cell r="F86158" t="str">
            <v>bazaarbt.com</v>
          </cell>
          <cell r="G86158" t="str">
            <v>117605</v>
          </cell>
        </row>
        <row r="86159">
          <cell r="F86159" t="str">
            <v>bazaarcart.com</v>
          </cell>
          <cell r="G86159" t="str">
            <v>117606</v>
          </cell>
        </row>
        <row r="86160">
          <cell r="F86160" t="str">
            <v>bazaardesigns.com</v>
          </cell>
          <cell r="G86160" t="str">
            <v>117607</v>
          </cell>
        </row>
        <row r="86161">
          <cell r="F86161" t="str">
            <v>bazaarprime.com</v>
          </cell>
          <cell r="G86161" t="str">
            <v>117608</v>
          </cell>
        </row>
        <row r="86162">
          <cell r="F86162" t="str">
            <v>bazarharian.com</v>
          </cell>
          <cell r="G86162" t="str">
            <v>117609</v>
          </cell>
        </row>
        <row r="86163">
          <cell r="F86163" t="str">
            <v>bazarindia.co.in</v>
          </cell>
          <cell r="G86163" t="str">
            <v>117610</v>
          </cell>
        </row>
        <row r="86164">
          <cell r="F86164" t="str">
            <v>bazarkhan.com</v>
          </cell>
          <cell r="G86164" t="str">
            <v>117611</v>
          </cell>
        </row>
        <row r="86165">
          <cell r="F86165" t="str">
            <v>baziks-pulse.com</v>
          </cell>
          <cell r="G86165" t="str">
            <v>117612</v>
          </cell>
        </row>
        <row r="86166">
          <cell r="F86166" t="str">
            <v>bazillionbeings.com</v>
          </cell>
          <cell r="G86166" t="str">
            <v>117613</v>
          </cell>
        </row>
        <row r="86167">
          <cell r="F86167" t="str">
            <v>bazingoinc.com</v>
          </cell>
          <cell r="G86167" t="str">
            <v>117614</v>
          </cell>
        </row>
        <row r="86168">
          <cell r="F86168" t="str">
            <v>bazoogo.com</v>
          </cell>
          <cell r="G86168" t="str">
            <v>117615</v>
          </cell>
        </row>
        <row r="86169">
          <cell r="F86169" t="str">
            <v>bazu.pl</v>
          </cell>
          <cell r="G86169" t="str">
            <v>117616</v>
          </cell>
        </row>
        <row r="86170">
          <cell r="F86170" t="str">
            <v>bazzite.com</v>
          </cell>
          <cell r="G86170" t="str">
            <v>117617</v>
          </cell>
        </row>
        <row r="86171">
          <cell r="F86171" t="str">
            <v>bb1.io</v>
          </cell>
          <cell r="G86171" t="str">
            <v>117618</v>
          </cell>
        </row>
        <row r="86172">
          <cell r="F86172" t="str">
            <v>bbazaar.my</v>
          </cell>
          <cell r="G86172" t="str">
            <v>117619</v>
          </cell>
        </row>
        <row r="86173">
          <cell r="F86173" t="str">
            <v>bbb.sigmindai.net</v>
          </cell>
          <cell r="G86173" t="str">
            <v>117620</v>
          </cell>
        </row>
        <row r="86174">
          <cell r="F86174" t="str">
            <v>bbba.bg</v>
          </cell>
          <cell r="G86174" t="str">
            <v>117621</v>
          </cell>
        </row>
        <row r="86175">
          <cell r="F86175" t="str">
            <v>bbbrooms.com</v>
          </cell>
          <cell r="G86175" t="str">
            <v>117622</v>
          </cell>
        </row>
        <row r="86176">
          <cell r="F86176" t="str">
            <v>bbfinance.com.au</v>
          </cell>
          <cell r="G86176" t="str">
            <v>117623</v>
          </cell>
        </row>
        <row r="86177">
          <cell r="F86177" t="str">
            <v>bblend.com.br</v>
          </cell>
          <cell r="G86177" t="str">
            <v>117624</v>
          </cell>
        </row>
        <row r="86178">
          <cell r="F86178" t="str">
            <v>bbloc.ca</v>
          </cell>
          <cell r="G86178" t="str">
            <v>117625</v>
          </cell>
        </row>
        <row r="86179">
          <cell r="F86179" t="str">
            <v>bbluue.com</v>
          </cell>
          <cell r="G86179" t="str">
            <v>117626</v>
          </cell>
        </row>
        <row r="86180">
          <cell r="F86180" t="str">
            <v>bbold.com</v>
          </cell>
          <cell r="G86180" t="str">
            <v>117627</v>
          </cell>
        </row>
        <row r="86181">
          <cell r="F86181" t="str">
            <v>bbooth.com</v>
          </cell>
          <cell r="G86181" t="str">
            <v>117628</v>
          </cell>
        </row>
        <row r="86182">
          <cell r="F86182" t="str">
            <v>bborganisations.com</v>
          </cell>
          <cell r="G86182" t="str">
            <v>117629</v>
          </cell>
        </row>
        <row r="86183">
          <cell r="F86183" t="str">
            <v>bbpetcare.co.uk</v>
          </cell>
          <cell r="G86183" t="str">
            <v>117630</v>
          </cell>
        </row>
        <row r="86184">
          <cell r="F86184" t="str">
            <v>bbtadvisors.com</v>
          </cell>
          <cell r="G86184" t="str">
            <v>117631</v>
          </cell>
        </row>
        <row r="86185">
          <cell r="F86185" t="str">
            <v>bcaamn.org</v>
          </cell>
          <cell r="G86185" t="str">
            <v>117632</v>
          </cell>
        </row>
        <row r="86186">
          <cell r="F86186" t="str">
            <v>bcbag.uk</v>
          </cell>
          <cell r="G86186" t="str">
            <v>117633</v>
          </cell>
        </row>
        <row r="86187">
          <cell r="F86187" t="str">
            <v>bcbands.com</v>
          </cell>
          <cell r="G86187" t="str">
            <v>117634</v>
          </cell>
        </row>
        <row r="86188">
          <cell r="F86188" t="str">
            <v>bccademy.com</v>
          </cell>
          <cell r="G86188" t="str">
            <v>117635</v>
          </cell>
        </row>
        <row r="86189">
          <cell r="F86189" t="str">
            <v>bcgolfmuseum.org</v>
          </cell>
          <cell r="G86189" t="str">
            <v>117636</v>
          </cell>
        </row>
        <row r="86190">
          <cell r="F86190" t="str">
            <v>bcjukebox.in</v>
          </cell>
          <cell r="G86190" t="str">
            <v>117637</v>
          </cell>
        </row>
        <row r="86191">
          <cell r="F86191" t="str">
            <v>bckstge.com</v>
          </cell>
          <cell r="G86191" t="str">
            <v>117638</v>
          </cell>
        </row>
        <row r="86192">
          <cell r="F86192" t="str">
            <v>bclnga.ca</v>
          </cell>
          <cell r="G86192" t="str">
            <v>117639</v>
          </cell>
        </row>
        <row r="86193">
          <cell r="F86193" t="str">
            <v>bclose.pt</v>
          </cell>
          <cell r="G86193" t="str">
            <v>117640</v>
          </cell>
        </row>
        <row r="86194">
          <cell r="F86194" t="str">
            <v>bcloudwebdesigners.com</v>
          </cell>
          <cell r="G86194" t="str">
            <v>117641</v>
          </cell>
        </row>
        <row r="86195">
          <cell r="F86195" t="str">
            <v>bcmedia.com.ar</v>
          </cell>
          <cell r="G86195" t="str">
            <v>117642</v>
          </cell>
        </row>
        <row r="86196">
          <cell r="F86196" t="str">
            <v>bcontime.com</v>
          </cell>
          <cell r="G86196" t="str">
            <v>117643</v>
          </cell>
        </row>
        <row r="86197">
          <cell r="F86197" t="str">
            <v>bcostrategies.com</v>
          </cell>
          <cell r="G86197" t="str">
            <v>117644</v>
          </cell>
        </row>
        <row r="86198">
          <cell r="F86198" t="str">
            <v>bd.com</v>
          </cell>
          <cell r="G86198" t="str">
            <v>117645</v>
          </cell>
        </row>
        <row r="86199">
          <cell r="F86199" t="str">
            <v>bdc.is</v>
          </cell>
          <cell r="G86199" t="str">
            <v>117646</v>
          </cell>
        </row>
        <row r="86200">
          <cell r="F86200" t="str">
            <v>bdigroup.co</v>
          </cell>
          <cell r="G86200" t="str">
            <v>117647</v>
          </cell>
        </row>
        <row r="86201">
          <cell r="F86201" t="str">
            <v>bdizayn.com</v>
          </cell>
          <cell r="G86201" t="str">
            <v>117648</v>
          </cell>
        </row>
        <row r="86202">
          <cell r="F86202" t="str">
            <v>bdomall.com</v>
          </cell>
          <cell r="G86202" t="str">
            <v>117649</v>
          </cell>
        </row>
        <row r="86203">
          <cell r="F86203" t="str">
            <v>bdotagency.com</v>
          </cell>
          <cell r="G86203" t="str">
            <v>117650</v>
          </cell>
        </row>
        <row r="86204">
          <cell r="F86204" t="str">
            <v>bdrms.com</v>
          </cell>
          <cell r="G86204" t="str">
            <v>117651</v>
          </cell>
        </row>
        <row r="86205">
          <cell r="F86205" t="str">
            <v>bdrocket.com</v>
          </cell>
          <cell r="G86205" t="str">
            <v>117652</v>
          </cell>
        </row>
        <row r="86206">
          <cell r="F86206" t="str">
            <v>bdshop.com</v>
          </cell>
          <cell r="G86206" t="str">
            <v>117653</v>
          </cell>
        </row>
        <row r="86207">
          <cell r="F86207" t="str">
            <v>bdva.eu</v>
          </cell>
          <cell r="G86207" t="str">
            <v>117654</v>
          </cell>
        </row>
        <row r="86208">
          <cell r="F86208" t="str">
            <v>be-cash.ch</v>
          </cell>
          <cell r="G86208" t="str">
            <v>117655</v>
          </cell>
        </row>
        <row r="86209">
          <cell r="F86209" t="str">
            <v>beabovethefold.com</v>
          </cell>
          <cell r="G86209" t="str">
            <v>117656</v>
          </cell>
        </row>
        <row r="86210">
          <cell r="F86210" t="str">
            <v>beachbumzclothing.com</v>
          </cell>
          <cell r="G86210" t="str">
            <v>117657</v>
          </cell>
        </row>
        <row r="86211">
          <cell r="F86211" t="str">
            <v>beachcherry.eu</v>
          </cell>
          <cell r="G86211" t="str">
            <v>117658</v>
          </cell>
        </row>
        <row r="86212">
          <cell r="F86212" t="str">
            <v>beachcoders.com</v>
          </cell>
          <cell r="G86212" t="str">
            <v>117659</v>
          </cell>
        </row>
        <row r="86213">
          <cell r="F86213" t="str">
            <v>beachcreative.com</v>
          </cell>
          <cell r="G86213" t="str">
            <v>117660</v>
          </cell>
        </row>
        <row r="86214">
          <cell r="F86214" t="str">
            <v>beached.tv</v>
          </cell>
          <cell r="G86214" t="str">
            <v>117661</v>
          </cell>
        </row>
        <row r="86215">
          <cell r="F86215" t="str">
            <v>beachfix.co</v>
          </cell>
          <cell r="G86215" t="str">
            <v>117662</v>
          </cell>
        </row>
        <row r="86216">
          <cell r="F86216" t="str">
            <v>beachstoreonline.com</v>
          </cell>
          <cell r="G86216" t="str">
            <v>117663</v>
          </cell>
        </row>
        <row r="86217">
          <cell r="F86217" t="str">
            <v>beachtapestry.com</v>
          </cell>
          <cell r="G86217" t="str">
            <v>117664</v>
          </cell>
        </row>
        <row r="86218">
          <cell r="F86218" t="str">
            <v>beacon89.com</v>
          </cell>
          <cell r="G86218" t="str">
            <v>117665</v>
          </cell>
        </row>
        <row r="86219">
          <cell r="F86219" t="str">
            <v>beaconcure.com</v>
          </cell>
          <cell r="G86219" t="str">
            <v>117666</v>
          </cell>
        </row>
        <row r="86220">
          <cell r="F86220" t="str">
            <v>beaconfy.com</v>
          </cell>
          <cell r="G86220" t="str">
            <v>117667</v>
          </cell>
        </row>
        <row r="86221">
          <cell r="F86221" t="str">
            <v>beacongrid.com</v>
          </cell>
          <cell r="G86221" t="str">
            <v>117668</v>
          </cell>
        </row>
        <row r="86222">
          <cell r="F86222" t="str">
            <v>beaconhealth.co</v>
          </cell>
          <cell r="G86222" t="str">
            <v>117669</v>
          </cell>
        </row>
        <row r="86223">
          <cell r="F86223" t="str">
            <v>beaconheaven.com</v>
          </cell>
          <cell r="G86223" t="str">
            <v>117670</v>
          </cell>
        </row>
        <row r="86224">
          <cell r="F86224" t="str">
            <v>beaconifi.it</v>
          </cell>
          <cell r="G86224" t="str">
            <v>117671</v>
          </cell>
        </row>
        <row r="86225">
          <cell r="F86225" t="str">
            <v>beaconsafety.co</v>
          </cell>
          <cell r="G86225" t="str">
            <v>117672</v>
          </cell>
        </row>
        <row r="86226">
          <cell r="F86226" t="str">
            <v>beaconstream.com</v>
          </cell>
          <cell r="G86226" t="str">
            <v>117673</v>
          </cell>
        </row>
        <row r="86227">
          <cell r="F86227" t="str">
            <v>beacontechnologies.com</v>
          </cell>
          <cell r="G86227" t="str">
            <v>117674</v>
          </cell>
        </row>
        <row r="86228">
          <cell r="F86228" t="str">
            <v>beaconwatcher.com</v>
          </cell>
          <cell r="G86228" t="str">
            <v>117675</v>
          </cell>
        </row>
        <row r="86229">
          <cell r="F86229" t="str">
            <v>beadawish.com</v>
          </cell>
          <cell r="G86229" t="str">
            <v>117676</v>
          </cell>
        </row>
        <row r="86230">
          <cell r="F86230" t="str">
            <v>beafoodraisers.com</v>
          </cell>
          <cell r="G86230" t="str">
            <v>117677</v>
          </cell>
        </row>
        <row r="86231">
          <cell r="F86231" t="str">
            <v>beagency.com</v>
          </cell>
          <cell r="G86231" t="str">
            <v>117678</v>
          </cell>
        </row>
        <row r="86232">
          <cell r="F86232" t="str">
            <v>beaglecat.com</v>
          </cell>
          <cell r="G86232" t="str">
            <v>117679</v>
          </cell>
        </row>
        <row r="86233">
          <cell r="F86233" t="str">
            <v>beaglef.com</v>
          </cell>
          <cell r="G86233" t="str">
            <v>117680</v>
          </cell>
        </row>
        <row r="86234">
          <cell r="F86234" t="str">
            <v>beagll.com</v>
          </cell>
          <cell r="G86234" t="str">
            <v>117681</v>
          </cell>
        </row>
        <row r="86235">
          <cell r="F86235" t="str">
            <v>beagroup.org</v>
          </cell>
          <cell r="G86235" t="str">
            <v>117682</v>
          </cell>
        </row>
        <row r="86236">
          <cell r="F86236" t="str">
            <v>beakit.com</v>
          </cell>
          <cell r="G86236" t="str">
            <v>117683</v>
          </cell>
        </row>
        <row r="86237">
          <cell r="F86237" t="str">
            <v>beakorcycling.com</v>
          </cell>
          <cell r="G86237" t="str">
            <v>117684</v>
          </cell>
        </row>
        <row r="86238">
          <cell r="F86238" t="str">
            <v>beakun.com</v>
          </cell>
          <cell r="G86238" t="str">
            <v>117685</v>
          </cell>
        </row>
        <row r="86239">
          <cell r="F86239" t="str">
            <v>bealder.com</v>
          </cell>
          <cell r="G86239" t="str">
            <v>117686</v>
          </cell>
        </row>
        <row r="86240">
          <cell r="F86240" t="str">
            <v>beam.ai</v>
          </cell>
          <cell r="G86240" t="str">
            <v>117687</v>
          </cell>
        </row>
        <row r="86241">
          <cell r="F86241" t="str">
            <v>beam.in</v>
          </cell>
          <cell r="G86241" t="str">
            <v>117688</v>
          </cell>
        </row>
        <row r="86242">
          <cell r="F86242" t="str">
            <v>beamandgo.com</v>
          </cell>
          <cell r="G86242" t="str">
            <v>117689</v>
          </cell>
        </row>
        <row r="86243">
          <cell r="F86243" t="str">
            <v>beame.io</v>
          </cell>
          <cell r="G86243" t="str">
            <v>117690</v>
          </cell>
        </row>
        <row r="86244">
          <cell r="F86244" t="str">
            <v>beamimpact.com</v>
          </cell>
          <cell r="G86244" t="str">
            <v>117691</v>
          </cell>
        </row>
        <row r="86245">
          <cell r="F86245" t="str">
            <v>beamitlive.com</v>
          </cell>
          <cell r="G86245" t="str">
            <v>117692</v>
          </cell>
        </row>
        <row r="86246">
          <cell r="F86246" t="str">
            <v>beamium.com</v>
          </cell>
          <cell r="G86246" t="str">
            <v>117693</v>
          </cell>
        </row>
        <row r="86247">
          <cell r="F86247" t="str">
            <v>beamler.com</v>
          </cell>
          <cell r="G86247" t="str">
            <v>117694</v>
          </cell>
        </row>
        <row r="86248">
          <cell r="F86248" t="str">
            <v>beamsapp.co</v>
          </cell>
          <cell r="G86248" t="str">
            <v>117695</v>
          </cell>
        </row>
        <row r="86249">
          <cell r="F86249" t="str">
            <v>beamspace.com</v>
          </cell>
          <cell r="G86249" t="str">
            <v>117696</v>
          </cell>
        </row>
        <row r="86250">
          <cell r="F86250" t="str">
            <v>bean.com.tr</v>
          </cell>
          <cell r="G86250" t="str">
            <v>117697</v>
          </cell>
        </row>
        <row r="86251">
          <cell r="F86251" t="str">
            <v>beanbox.co</v>
          </cell>
          <cell r="G86251" t="str">
            <v>117698</v>
          </cell>
        </row>
        <row r="86252">
          <cell r="F86252" t="str">
            <v>beancraft.com</v>
          </cell>
          <cell r="G86252" t="str">
            <v>117699</v>
          </cell>
        </row>
        <row r="86253">
          <cell r="F86253" t="str">
            <v>beancurious.com</v>
          </cell>
          <cell r="G86253" t="str">
            <v>117700</v>
          </cell>
        </row>
        <row r="86254">
          <cell r="F86254" t="str">
            <v>beander.com</v>
          </cell>
          <cell r="G86254" t="str">
            <v>117701</v>
          </cell>
        </row>
        <row r="86255">
          <cell r="F86255" t="str">
            <v>beanshipper.com</v>
          </cell>
          <cell r="G86255" t="str">
            <v>117702</v>
          </cell>
        </row>
        <row r="86256">
          <cell r="F86256" t="str">
            <v>beanstock.io</v>
          </cell>
          <cell r="G86256" t="str">
            <v>117703</v>
          </cell>
        </row>
        <row r="86257">
          <cell r="F86257" t="str">
            <v>bear.systems</v>
          </cell>
          <cell r="G86257" t="str">
            <v>117704</v>
          </cell>
        </row>
        <row r="86258">
          <cell r="F86258" t="str">
            <v>bearahand.com</v>
          </cell>
          <cell r="G86258" t="str">
            <v>117705</v>
          </cell>
        </row>
        <row r="86259">
          <cell r="F86259" t="str">
            <v>beardmantra.com</v>
          </cell>
          <cell r="G86259" t="str">
            <v>117706</v>
          </cell>
        </row>
        <row r="86260">
          <cell r="F86260" t="str">
            <v>beardsmanship.net</v>
          </cell>
          <cell r="G86260" t="str">
            <v>117707</v>
          </cell>
        </row>
        <row r="86261">
          <cell r="F86261" t="str">
            <v>beardspo.com</v>
          </cell>
          <cell r="G86261" t="str">
            <v>117708</v>
          </cell>
        </row>
        <row r="86262">
          <cell r="F86262" t="str">
            <v>bearjames.com</v>
          </cell>
          <cell r="G86262" t="str">
            <v>117709</v>
          </cell>
        </row>
        <row r="86263">
          <cell r="F86263" t="str">
            <v>bearmattress.com</v>
          </cell>
          <cell r="G86263" t="str">
            <v>117710</v>
          </cell>
        </row>
        <row r="86264">
          <cell r="F86264" t="str">
            <v>bearnecessity.co</v>
          </cell>
          <cell r="G86264" t="str">
            <v>117711</v>
          </cell>
        </row>
        <row r="86265">
          <cell r="F86265" t="str">
            <v>bearperfect.com</v>
          </cell>
          <cell r="G86265" t="str">
            <v>117712</v>
          </cell>
        </row>
        <row r="86266">
          <cell r="F86266" t="str">
            <v>bearsbeardproducts.com</v>
          </cell>
          <cell r="G86266" t="str">
            <v>117713</v>
          </cell>
        </row>
        <row r="86267">
          <cell r="F86267" t="str">
            <v>beastmobile.net</v>
          </cell>
          <cell r="G86267" t="str">
            <v>117714</v>
          </cell>
        </row>
        <row r="86268">
          <cell r="F86268" t="str">
            <v>beastmodeprospecting.com</v>
          </cell>
          <cell r="G86268" t="str">
            <v>117715</v>
          </cell>
        </row>
        <row r="86269">
          <cell r="F86269" t="str">
            <v>beat-pd.com</v>
          </cell>
          <cell r="G86269" t="str">
            <v>117716</v>
          </cell>
        </row>
        <row r="86270">
          <cell r="F86270" t="str">
            <v>beat.today</v>
          </cell>
          <cell r="G86270" t="str">
            <v>117717</v>
          </cell>
        </row>
        <row r="86271">
          <cell r="F86271" t="str">
            <v>beatclip.com</v>
          </cell>
          <cell r="G86271" t="str">
            <v>117718</v>
          </cell>
        </row>
        <row r="86272">
          <cell r="F86272" t="str">
            <v>beatfibroids.com</v>
          </cell>
          <cell r="G86272" t="str">
            <v>117719</v>
          </cell>
        </row>
        <row r="86273">
          <cell r="F86273" t="str">
            <v>beatmatch.co</v>
          </cell>
          <cell r="G86273" t="str">
            <v>117720</v>
          </cell>
        </row>
        <row r="86274">
          <cell r="F86274" t="str">
            <v>beatmatches.com</v>
          </cell>
          <cell r="G86274" t="str">
            <v>117721</v>
          </cell>
        </row>
        <row r="86275">
          <cell r="F86275" t="str">
            <v>beatmysalary.com</v>
          </cell>
          <cell r="G86275" t="str">
            <v>117722</v>
          </cell>
        </row>
        <row r="86276">
          <cell r="F86276" t="str">
            <v>beats.icetratt.com</v>
          </cell>
          <cell r="G86276" t="str">
            <v>117723</v>
          </cell>
        </row>
        <row r="86277">
          <cell r="F86277" t="str">
            <v>beatsense.com</v>
          </cell>
          <cell r="G86277" t="str">
            <v>117724</v>
          </cell>
        </row>
        <row r="86278">
          <cell r="F86278" t="str">
            <v>beatsventure.com</v>
          </cell>
          <cell r="G86278" t="str">
            <v>117725</v>
          </cell>
        </row>
        <row r="86279">
          <cell r="F86279" t="str">
            <v>beatthread.com</v>
          </cell>
          <cell r="G86279" t="str">
            <v>117726</v>
          </cell>
        </row>
        <row r="86280">
          <cell r="F86280" t="str">
            <v>beatvyne.com</v>
          </cell>
          <cell r="G86280" t="str">
            <v>117727</v>
          </cell>
        </row>
        <row r="86281">
          <cell r="F86281" t="str">
            <v>beaupass.com</v>
          </cell>
          <cell r="G86281" t="str">
            <v>117728</v>
          </cell>
        </row>
        <row r="86282">
          <cell r="F86282" t="str">
            <v>beautadvisor.com</v>
          </cell>
          <cell r="G86282" t="str">
            <v>117729</v>
          </cell>
        </row>
        <row r="86283">
          <cell r="F86283" t="str">
            <v>beautib.com</v>
          </cell>
          <cell r="G86283" t="str">
            <v>117730</v>
          </cell>
        </row>
        <row r="86284">
          <cell r="F86284" t="str">
            <v>beauticianwebsites.com</v>
          </cell>
          <cell r="G86284" t="str">
            <v>117731</v>
          </cell>
        </row>
        <row r="86285">
          <cell r="F86285" t="str">
            <v>beautifinda.com.au</v>
          </cell>
          <cell r="G86285" t="str">
            <v>117732</v>
          </cell>
        </row>
        <row r="86286">
          <cell r="F86286" t="str">
            <v>beautifulchristiansoulmates.com</v>
          </cell>
          <cell r="G86286" t="str">
            <v>117733</v>
          </cell>
        </row>
        <row r="86287">
          <cell r="F86287" t="str">
            <v>beauty.ai</v>
          </cell>
          <cell r="G86287" t="str">
            <v>117734</v>
          </cell>
        </row>
        <row r="86288">
          <cell r="F86288" t="str">
            <v>beautyadvisor.com</v>
          </cell>
          <cell r="G86288" t="str">
            <v>117735</v>
          </cell>
        </row>
        <row r="86289">
          <cell r="F86289" t="str">
            <v>beautycarefashion.co.uk</v>
          </cell>
          <cell r="G86289" t="str">
            <v>117736</v>
          </cell>
        </row>
        <row r="86290">
          <cell r="F86290" t="str">
            <v>beautycase.com</v>
          </cell>
          <cell r="G86290" t="str">
            <v>117737</v>
          </cell>
        </row>
        <row r="86291">
          <cell r="F86291" t="str">
            <v>beautydash.be</v>
          </cell>
          <cell r="G86291" t="str">
            <v>117738</v>
          </cell>
        </row>
        <row r="86292">
          <cell r="F86292" t="str">
            <v>beautyepic.com</v>
          </cell>
          <cell r="G86292" t="str">
            <v>117739</v>
          </cell>
        </row>
        <row r="86293">
          <cell r="F86293" t="str">
            <v>beautyhigh.in</v>
          </cell>
          <cell r="G86293" t="str">
            <v>117740</v>
          </cell>
        </row>
        <row r="86294">
          <cell r="F86294" t="str">
            <v>beautyhum.com</v>
          </cell>
          <cell r="G86294" t="str">
            <v>117741</v>
          </cell>
        </row>
        <row r="86295">
          <cell r="F86295" t="str">
            <v>beautylink-usa.com</v>
          </cell>
          <cell r="G86295" t="str">
            <v>117742</v>
          </cell>
        </row>
        <row r="86296">
          <cell r="F86296" t="str">
            <v>beautylynk.com</v>
          </cell>
          <cell r="G86296" t="str">
            <v>117743</v>
          </cell>
        </row>
        <row r="86297">
          <cell r="F86297" t="str">
            <v>beautym8.com</v>
          </cell>
          <cell r="G86297" t="str">
            <v>117744</v>
          </cell>
        </row>
        <row r="86298">
          <cell r="F86298" t="str">
            <v>beautymate.co</v>
          </cell>
          <cell r="G86298" t="str">
            <v>117745</v>
          </cell>
        </row>
        <row r="86299">
          <cell r="F86299" t="str">
            <v>beautyomics.co</v>
          </cell>
          <cell r="G86299" t="str">
            <v>117746</v>
          </cell>
        </row>
        <row r="86300">
          <cell r="F86300" t="str">
            <v>beautyonscreen.com</v>
          </cell>
          <cell r="G86300" t="str">
            <v>117747</v>
          </cell>
        </row>
        <row r="86301">
          <cell r="F86301" t="str">
            <v>beautyplatinum.com</v>
          </cell>
          <cell r="G86301" t="str">
            <v>117748</v>
          </cell>
        </row>
        <row r="86302">
          <cell r="F86302" t="str">
            <v>beautyshortcutips.com</v>
          </cell>
          <cell r="G86302" t="str">
            <v>117749</v>
          </cell>
        </row>
        <row r="86303">
          <cell r="F86303" t="str">
            <v>beayesman.com</v>
          </cell>
          <cell r="G86303" t="str">
            <v>117750</v>
          </cell>
        </row>
        <row r="86304">
          <cell r="F86304" t="str">
            <v>bebazaar.com</v>
          </cell>
          <cell r="G86304" t="str">
            <v>117751</v>
          </cell>
        </row>
        <row r="86305">
          <cell r="F86305" t="str">
            <v>bebecruz.com</v>
          </cell>
          <cell r="G86305" t="str">
            <v>117752</v>
          </cell>
        </row>
        <row r="86306">
          <cell r="F86306" t="str">
            <v>bebevoyage.com</v>
          </cell>
          <cell r="G86306" t="str">
            <v>117753</v>
          </cell>
        </row>
        <row r="86307">
          <cell r="F86307" t="str">
            <v>bebirbal.com</v>
          </cell>
          <cell r="G86307" t="str">
            <v>117754</v>
          </cell>
        </row>
        <row r="86308">
          <cell r="F86308" t="str">
            <v>beboardz.com</v>
          </cell>
          <cell r="G86308" t="str">
            <v>117755</v>
          </cell>
        </row>
        <row r="86309">
          <cell r="F86309" t="str">
            <v>bebob.io</v>
          </cell>
          <cell r="G86309" t="str">
            <v>117756</v>
          </cell>
        </row>
        <row r="86310">
          <cell r="F86310" t="str">
            <v>beboldpolo.com</v>
          </cell>
          <cell r="G86310" t="str">
            <v>117757</v>
          </cell>
        </row>
        <row r="86311">
          <cell r="F86311" t="str">
            <v>bebolino.rs</v>
          </cell>
          <cell r="G86311" t="str">
            <v>117758</v>
          </cell>
        </row>
        <row r="86312">
          <cell r="F86312" t="str">
            <v>bebree.com</v>
          </cell>
          <cell r="G86312" t="str">
            <v>117759</v>
          </cell>
        </row>
        <row r="86313">
          <cell r="F86313" t="str">
            <v>becandid.com</v>
          </cell>
          <cell r="G86313" t="str">
            <v>117760</v>
          </cell>
        </row>
        <row r="86314">
          <cell r="F86314" t="str">
            <v>bechartered.com</v>
          </cell>
          <cell r="G86314" t="str">
            <v>117761</v>
          </cell>
        </row>
        <row r="86315">
          <cell r="F86315" t="str">
            <v>bechdaalo.com</v>
          </cell>
          <cell r="G86315" t="str">
            <v>117762</v>
          </cell>
        </row>
        <row r="86316">
          <cell r="F86316" t="str">
            <v>bechdeoye.com</v>
          </cell>
          <cell r="G86316" t="str">
            <v>117763</v>
          </cell>
        </row>
        <row r="86317">
          <cell r="F86317" t="str">
            <v>bechunk.com</v>
          </cell>
          <cell r="G86317" t="str">
            <v>117764</v>
          </cell>
        </row>
        <row r="86318">
          <cell r="F86318" t="str">
            <v>beco.io</v>
          </cell>
          <cell r="G86318" t="str">
            <v>117765</v>
          </cell>
        </row>
        <row r="86319">
          <cell r="F86319" t="str">
            <v>becomeup.co.uk</v>
          </cell>
          <cell r="G86319" t="str">
            <v>117766</v>
          </cell>
        </row>
        <row r="86320">
          <cell r="F86320" t="str">
            <v>becontentking.com</v>
          </cell>
          <cell r="G86320" t="str">
            <v>117767</v>
          </cell>
        </row>
        <row r="86321">
          <cell r="F86321" t="str">
            <v>becotix.co.uk</v>
          </cell>
          <cell r="G86321" t="str">
            <v>117768</v>
          </cell>
        </row>
        <row r="86322">
          <cell r="F86322" t="str">
            <v>becred.com</v>
          </cell>
          <cell r="G86322" t="str">
            <v>117769</v>
          </cell>
        </row>
        <row r="86323">
          <cell r="F86323" t="str">
            <v>bedbuglaundryandprep.com</v>
          </cell>
          <cell r="G86323" t="str">
            <v>117770</v>
          </cell>
        </row>
        <row r="86324">
          <cell r="F86324" t="str">
            <v>bedforest.com</v>
          </cell>
          <cell r="G86324" t="str">
            <v>117771</v>
          </cell>
        </row>
        <row r="86325">
          <cell r="F86325" t="str">
            <v>bedjango.com</v>
          </cell>
          <cell r="G86325" t="str">
            <v>117772</v>
          </cell>
        </row>
        <row r="86326">
          <cell r="F86326" t="str">
            <v>bedocan.com</v>
          </cell>
          <cell r="G86326" t="str">
            <v>117773</v>
          </cell>
        </row>
        <row r="86327">
          <cell r="F86327" t="str">
            <v>bedouin.com</v>
          </cell>
          <cell r="G86327" t="str">
            <v>117774</v>
          </cell>
        </row>
        <row r="86328">
          <cell r="F86328" t="str">
            <v>bedriven.in</v>
          </cell>
          <cell r="G86328" t="str">
            <v>117775</v>
          </cell>
        </row>
        <row r="86329">
          <cell r="F86329" t="str">
            <v>bedrockconcepts.com</v>
          </cell>
          <cell r="G86329" t="str">
            <v>117776</v>
          </cell>
        </row>
        <row r="86330">
          <cell r="F86330" t="str">
            <v>bedside.care</v>
          </cell>
          <cell r="G86330" t="str">
            <v>117777</v>
          </cell>
        </row>
        <row r="86331">
          <cell r="F86331" t="str">
            <v>bedsonboard.com</v>
          </cell>
          <cell r="G86331" t="str">
            <v>117778</v>
          </cell>
        </row>
        <row r="86332">
          <cell r="F86332" t="str">
            <v>bedtimestoryforkids.net</v>
          </cell>
          <cell r="G86332" t="str">
            <v>117779</v>
          </cell>
        </row>
        <row r="86333">
          <cell r="F86333" t="str">
            <v>bee7.com</v>
          </cell>
          <cell r="G86333" t="str">
            <v>117780</v>
          </cell>
        </row>
        <row r="86334">
          <cell r="F86334" t="str">
            <v>beeaweso.me</v>
          </cell>
          <cell r="G86334" t="str">
            <v>117781</v>
          </cell>
        </row>
        <row r="86335">
          <cell r="F86335" t="str">
            <v>beeback.io</v>
          </cell>
          <cell r="G86335" t="str">
            <v>117782</v>
          </cell>
        </row>
        <row r="86336">
          <cell r="F86336" t="str">
            <v>beebean.com</v>
          </cell>
          <cell r="G86336" t="str">
            <v>117783</v>
          </cell>
        </row>
        <row r="86337">
          <cell r="F86337" t="str">
            <v>beecard.co</v>
          </cell>
          <cell r="G86337" t="str">
            <v>117784</v>
          </cell>
        </row>
        <row r="86338">
          <cell r="F86338" t="str">
            <v>beecart.io</v>
          </cell>
          <cell r="G86338" t="str">
            <v>117785</v>
          </cell>
        </row>
        <row r="86339">
          <cell r="F86339" t="str">
            <v>beeckon.swiss</v>
          </cell>
          <cell r="G86339" t="str">
            <v>117786</v>
          </cell>
        </row>
        <row r="86340">
          <cell r="F86340" t="str">
            <v>beecon.in</v>
          </cell>
          <cell r="G86340" t="str">
            <v>117787</v>
          </cell>
        </row>
        <row r="86341">
          <cell r="F86341" t="str">
            <v>beedeez.com</v>
          </cell>
          <cell r="G86341" t="str">
            <v>117788</v>
          </cell>
        </row>
        <row r="86342">
          <cell r="F86342" t="str">
            <v>beedle.co</v>
          </cell>
          <cell r="G86342" t="str">
            <v>117789</v>
          </cell>
        </row>
        <row r="86343">
          <cell r="F86343" t="str">
            <v>beedtheworld.com</v>
          </cell>
          <cell r="G86343" t="str">
            <v>117790</v>
          </cell>
        </row>
        <row r="86344">
          <cell r="F86344" t="str">
            <v>beeducation.biz</v>
          </cell>
          <cell r="G86344" t="str">
            <v>117791</v>
          </cell>
        </row>
        <row r="86345">
          <cell r="F86345" t="str">
            <v>beeeper.com</v>
          </cell>
          <cell r="G86345" t="str">
            <v>117792</v>
          </cell>
        </row>
        <row r="86346">
          <cell r="F86346" t="str">
            <v>beehive.ae</v>
          </cell>
          <cell r="G86346" t="str">
            <v>117793</v>
          </cell>
        </row>
        <row r="86347">
          <cell r="F86347" t="str">
            <v>beeinvested.com</v>
          </cell>
          <cell r="G86347" t="str">
            <v>117794</v>
          </cell>
        </row>
        <row r="86348">
          <cell r="F86348" t="str">
            <v>beelert.com</v>
          </cell>
          <cell r="G86348" t="str">
            <v>117795</v>
          </cell>
        </row>
        <row r="86349">
          <cell r="F86349" t="str">
            <v>beelinelegal.com</v>
          </cell>
          <cell r="G86349" t="str">
            <v>117796</v>
          </cell>
        </row>
        <row r="86350">
          <cell r="F86350" t="str">
            <v>beelinepune.com</v>
          </cell>
          <cell r="G86350" t="str">
            <v>117797</v>
          </cell>
        </row>
        <row r="86351">
          <cell r="F86351" t="str">
            <v>beematicinc.com</v>
          </cell>
          <cell r="G86351" t="str">
            <v>117798</v>
          </cell>
        </row>
        <row r="86352">
          <cell r="F86352" t="str">
            <v>beemble.com</v>
          </cell>
          <cell r="G86352" t="str">
            <v>117799</v>
          </cell>
        </row>
        <row r="86353">
          <cell r="F86353" t="str">
            <v>beemyminder.co.uk</v>
          </cell>
          <cell r="G86353" t="str">
            <v>117800</v>
          </cell>
        </row>
        <row r="86354">
          <cell r="F86354" t="str">
            <v>beenergypart.com</v>
          </cell>
          <cell r="G86354" t="str">
            <v>117801</v>
          </cell>
        </row>
        <row r="86355">
          <cell r="F86355" t="str">
            <v>beenoculus.com</v>
          </cell>
          <cell r="G86355" t="str">
            <v>117802</v>
          </cell>
        </row>
        <row r="86356">
          <cell r="F86356" t="str">
            <v>beentox.com</v>
          </cell>
          <cell r="G86356" t="str">
            <v>117803</v>
          </cell>
        </row>
        <row r="86357">
          <cell r="F86357" t="str">
            <v>beepbeepnation.com</v>
          </cell>
          <cell r="G86357" t="str">
            <v>117804</v>
          </cell>
        </row>
        <row r="86358">
          <cell r="F86358" t="str">
            <v>beepboophq.com</v>
          </cell>
          <cell r="G86358" t="str">
            <v>117805</v>
          </cell>
        </row>
        <row r="86359">
          <cell r="F86359" t="str">
            <v>beepcast.co</v>
          </cell>
          <cell r="G86359" t="str">
            <v>117806</v>
          </cell>
        </row>
        <row r="86360">
          <cell r="F86360" t="str">
            <v>beepforservice.com</v>
          </cell>
          <cell r="G86360" t="str">
            <v>117807</v>
          </cell>
        </row>
        <row r="86361">
          <cell r="F86361" t="str">
            <v>beepit.com.au</v>
          </cell>
          <cell r="G86361" t="str">
            <v>117808</v>
          </cell>
        </row>
        <row r="86362">
          <cell r="F86362" t="str">
            <v>beepr.im</v>
          </cell>
          <cell r="G86362" t="str">
            <v>117809</v>
          </cell>
        </row>
        <row r="86363">
          <cell r="F86363" t="str">
            <v>beepry.com</v>
          </cell>
          <cell r="G86363" t="str">
            <v>117810</v>
          </cell>
        </row>
        <row r="86364">
          <cell r="F86364" t="str">
            <v>beepsaude.com.br</v>
          </cell>
          <cell r="G86364" t="str">
            <v>117811</v>
          </cell>
        </row>
        <row r="86365">
          <cell r="F86365" t="str">
            <v>beeptool.com</v>
          </cell>
          <cell r="G86365" t="str">
            <v>117812</v>
          </cell>
        </row>
        <row r="86366">
          <cell r="F86366" t="str">
            <v>beepyo.com</v>
          </cell>
          <cell r="G86366" t="str">
            <v>117813</v>
          </cell>
        </row>
        <row r="86367">
          <cell r="F86367" t="str">
            <v>beergame.us</v>
          </cell>
          <cell r="G86367" t="str">
            <v>117814</v>
          </cell>
        </row>
        <row r="86368">
          <cell r="F86368" t="str">
            <v>beerify.me</v>
          </cell>
          <cell r="G86368" t="str">
            <v>117815</v>
          </cell>
        </row>
        <row r="86369">
          <cell r="F86369" t="str">
            <v>beerlamp.co</v>
          </cell>
          <cell r="G86369" t="str">
            <v>117816</v>
          </cell>
        </row>
        <row r="86370">
          <cell r="F86370" t="str">
            <v>beerock.com</v>
          </cell>
          <cell r="G86370" t="str">
            <v>117817</v>
          </cell>
        </row>
        <row r="86371">
          <cell r="F86371" t="str">
            <v>beeroll.io</v>
          </cell>
          <cell r="G86371" t="str">
            <v>117818</v>
          </cell>
        </row>
        <row r="86372">
          <cell r="F86372" t="str">
            <v>beeronlinebuy.com.au</v>
          </cell>
          <cell r="G86372" t="str">
            <v>117819</v>
          </cell>
        </row>
        <row r="86373">
          <cell r="F86373" t="str">
            <v>beerpic.com</v>
          </cell>
          <cell r="G86373" t="str">
            <v>117820</v>
          </cell>
        </row>
        <row r="86374">
          <cell r="F86374" t="str">
            <v>beerscout</v>
          </cell>
          <cell r="G86374" t="str">
            <v>117821</v>
          </cell>
        </row>
        <row r="86375">
          <cell r="F86375" t="str">
            <v>beesafe.me</v>
          </cell>
          <cell r="G86375" t="str">
            <v>117822</v>
          </cell>
        </row>
        <row r="86376">
          <cell r="F86376" t="str">
            <v>beeswaxwebsites.com</v>
          </cell>
          <cell r="G86376" t="str">
            <v>117823</v>
          </cell>
        </row>
        <row r="86377">
          <cell r="F86377" t="str">
            <v>beetbot.com</v>
          </cell>
          <cell r="G86377" t="str">
            <v>117824</v>
          </cell>
        </row>
        <row r="86378">
          <cell r="F86378" t="str">
            <v>beetchat.com</v>
          </cell>
          <cell r="G86378" t="str">
            <v>117825</v>
          </cell>
        </row>
        <row r="86379">
          <cell r="F86379" t="str">
            <v>beetripper.com</v>
          </cell>
          <cell r="G86379" t="str">
            <v>117826</v>
          </cell>
        </row>
        <row r="86380">
          <cell r="F86380" t="str">
            <v>beevrhood.com</v>
          </cell>
          <cell r="G86380" t="str">
            <v>117827</v>
          </cell>
        </row>
        <row r="86381">
          <cell r="F86381" t="str">
            <v>beewise.in</v>
          </cell>
          <cell r="G86381" t="str">
            <v>117828</v>
          </cell>
        </row>
        <row r="86382">
          <cell r="F86382" t="str">
            <v>beezerapp.com</v>
          </cell>
          <cell r="G86382" t="str">
            <v>117829</v>
          </cell>
        </row>
        <row r="86383">
          <cell r="F86383" t="str">
            <v>befast.tv</v>
          </cell>
          <cell r="G86383" t="str">
            <v>117830</v>
          </cell>
        </row>
        <row r="86384">
          <cell r="F86384" t="str">
            <v>befickle.com</v>
          </cell>
          <cell r="G86384" t="str">
            <v>117831</v>
          </cell>
        </row>
        <row r="86385">
          <cell r="F86385" t="str">
            <v>befito.com</v>
          </cell>
          <cell r="G86385" t="str">
            <v>117832</v>
          </cell>
        </row>
        <row r="86386">
          <cell r="F86386" t="str">
            <v>befitsocial.com</v>
          </cell>
          <cell r="G86386" t="str">
            <v>117833</v>
          </cell>
        </row>
        <row r="86387">
          <cell r="F86387" t="str">
            <v>beforeelixir.com</v>
          </cell>
          <cell r="G86387" t="str">
            <v>117834</v>
          </cell>
        </row>
        <row r="86388">
          <cell r="F86388" t="str">
            <v>beforeverme.com</v>
          </cell>
          <cell r="G86388" t="str">
            <v>117835</v>
          </cell>
        </row>
        <row r="86389">
          <cell r="F86389" t="str">
            <v>befuddled.co.uk</v>
          </cell>
          <cell r="G86389" t="str">
            <v>117836</v>
          </cell>
        </row>
        <row r="86390">
          <cell r="F86390" t="str">
            <v>begether.com</v>
          </cell>
          <cell r="G86390" t="str">
            <v>117837</v>
          </cell>
        </row>
        <row r="86391">
          <cell r="F86391" t="str">
            <v>begether.net</v>
          </cell>
          <cell r="G86391" t="str">
            <v>117838</v>
          </cell>
        </row>
        <row r="86392">
          <cell r="F86392" t="str">
            <v>begiving.com</v>
          </cell>
          <cell r="G86392" t="str">
            <v>117839</v>
          </cell>
        </row>
        <row r="86393">
          <cell r="F86393" t="str">
            <v>beglammed.com</v>
          </cell>
          <cell r="G86393" t="str">
            <v>117840</v>
          </cell>
        </row>
        <row r="86394">
          <cell r="F86394" t="str">
            <v>beguesto.com</v>
          </cell>
          <cell r="G86394" t="str">
            <v>117841</v>
          </cell>
        </row>
        <row r="86395">
          <cell r="F86395" t="str">
            <v>behavehealth.com</v>
          </cell>
          <cell r="G86395" t="str">
            <v>117842</v>
          </cell>
        </row>
        <row r="86396">
          <cell r="F86396" t="str">
            <v>behavelabs.co</v>
          </cell>
          <cell r="G86396" t="str">
            <v>117843</v>
          </cell>
        </row>
        <row r="86397">
          <cell r="F86397" t="str">
            <v>behavioralhealthservice.com</v>
          </cell>
          <cell r="G86397" t="str">
            <v>117844</v>
          </cell>
        </row>
        <row r="86398">
          <cell r="F86398" t="str">
            <v>behaviorcloud.com</v>
          </cell>
          <cell r="G86398" t="str">
            <v>117845</v>
          </cell>
        </row>
        <row r="86399">
          <cell r="F86399" t="str">
            <v>beheardgroup.com</v>
          </cell>
          <cell r="G86399" t="str">
            <v>117846</v>
          </cell>
        </row>
        <row r="86400">
          <cell r="F86400" t="str">
            <v>behindthescenesnyc.com</v>
          </cell>
          <cell r="G86400" t="str">
            <v>117847</v>
          </cell>
        </row>
        <row r="86401">
          <cell r="F86401" t="str">
            <v>beholder.io</v>
          </cell>
          <cell r="G86401" t="str">
            <v>117848</v>
          </cell>
        </row>
        <row r="86402">
          <cell r="F86402" t="str">
            <v>behotelier.com</v>
          </cell>
          <cell r="G86402" t="str">
            <v>117849</v>
          </cell>
        </row>
        <row r="86403">
          <cell r="F86403" t="str">
            <v>behyr.com</v>
          </cell>
          <cell r="G86403" t="str">
            <v>117850</v>
          </cell>
        </row>
        <row r="86404">
          <cell r="F86404" t="str">
            <v>beinge.com</v>
          </cell>
          <cell r="G86404" t="str">
            <v>117851</v>
          </cell>
        </row>
        <row r="86405">
          <cell r="F86405" t="str">
            <v>beingf.com</v>
          </cell>
          <cell r="G86405" t="str">
            <v>117852</v>
          </cell>
        </row>
        <row r="86406">
          <cell r="F86406" t="str">
            <v>beinghappy.io</v>
          </cell>
          <cell r="G86406" t="str">
            <v>117853</v>
          </cell>
        </row>
        <row r="86407">
          <cell r="F86407" t="str">
            <v>beingsmart.it</v>
          </cell>
          <cell r="G86407" t="str">
            <v>117854</v>
          </cell>
        </row>
        <row r="86408">
          <cell r="F86408" t="str">
            <v>beinmediagroup.com</v>
          </cell>
          <cell r="G86408" t="str">
            <v>117855</v>
          </cell>
        </row>
        <row r="86409">
          <cell r="F86409" t="str">
            <v>beintop.ro</v>
          </cell>
          <cell r="G86409" t="str">
            <v>117856</v>
          </cell>
        </row>
        <row r="86410">
          <cell r="F86410" t="str">
            <v>bekia-egypt.com</v>
          </cell>
          <cell r="G86410" t="str">
            <v>117857</v>
          </cell>
        </row>
        <row r="86411">
          <cell r="F86411" t="str">
            <v>belaircinema.com</v>
          </cell>
          <cell r="G86411" t="str">
            <v>117858</v>
          </cell>
        </row>
        <row r="86412">
          <cell r="F86412" t="str">
            <v>belarua.com.br</v>
          </cell>
          <cell r="G86412" t="str">
            <v>117859</v>
          </cell>
        </row>
        <row r="86413">
          <cell r="F86413" t="str">
            <v>beldot.com</v>
          </cell>
          <cell r="G86413" t="str">
            <v>117860</v>
          </cell>
        </row>
        <row r="86414">
          <cell r="F86414" t="str">
            <v>beleco.com</v>
          </cell>
          <cell r="G86414" t="str">
            <v>117861</v>
          </cell>
        </row>
        <row r="86415">
          <cell r="F86415" t="str">
            <v>belezza.co</v>
          </cell>
          <cell r="G86415" t="str">
            <v>117862</v>
          </cell>
        </row>
        <row r="86416">
          <cell r="F86416" t="str">
            <v>belikewilliam.com</v>
          </cell>
          <cell r="G86416" t="str">
            <v>117863</v>
          </cell>
        </row>
        <row r="86417">
          <cell r="F86417" t="str">
            <v>belinkedapp.com</v>
          </cell>
          <cell r="G86417" t="str">
            <v>117864</v>
          </cell>
        </row>
        <row r="86418">
          <cell r="F86418" t="str">
            <v>belka.us</v>
          </cell>
          <cell r="G86418" t="str">
            <v>117865</v>
          </cell>
        </row>
        <row r="86419">
          <cell r="F86419" t="str">
            <v>bell-and-wyson.com</v>
          </cell>
          <cell r="G86419" t="str">
            <v>117866</v>
          </cell>
        </row>
        <row r="86420">
          <cell r="F86420" t="str">
            <v>bellapear.com</v>
          </cell>
          <cell r="G86420" t="str">
            <v>117867</v>
          </cell>
        </row>
        <row r="86421">
          <cell r="F86421" t="str">
            <v>bellatip.com</v>
          </cell>
          <cell r="G86421" t="str">
            <v>117868</v>
          </cell>
        </row>
        <row r="86422">
          <cell r="F86422" t="str">
            <v>bellawe.com</v>
          </cell>
          <cell r="G86422" t="str">
            <v>117869</v>
          </cell>
        </row>
        <row r="86423">
          <cell r="F86423" t="str">
            <v>belleridgeretreat.com</v>
          </cell>
          <cell r="G86423" t="str">
            <v>117870</v>
          </cell>
        </row>
        <row r="86424">
          <cell r="F86424" t="str">
            <v>belletag.com</v>
          </cell>
          <cell r="G86424" t="str">
            <v>117871</v>
          </cell>
        </row>
        <row r="86425">
          <cell r="F86425" t="str">
            <v>bellewoodsec.org</v>
          </cell>
          <cell r="G86425" t="str">
            <v>117872</v>
          </cell>
        </row>
        <row r="86426">
          <cell r="F86426" t="str">
            <v>bellfamily.com</v>
          </cell>
          <cell r="G86426" t="str">
            <v>117873</v>
          </cell>
        </row>
        <row r="86427">
          <cell r="F86427" t="str">
            <v>belliatasalonsoftware.com</v>
          </cell>
          <cell r="G86427" t="str">
            <v>117874</v>
          </cell>
        </row>
        <row r="86428">
          <cell r="F86428" t="str">
            <v>belliesabroad.com</v>
          </cell>
          <cell r="G86428" t="str">
            <v>117875</v>
          </cell>
        </row>
        <row r="86429">
          <cell r="F86429" t="str">
            <v>belloviaggio.com</v>
          </cell>
          <cell r="G86429" t="str">
            <v>117876</v>
          </cell>
        </row>
        <row r="86430">
          <cell r="F86430" t="str">
            <v>bellrockintel.com</v>
          </cell>
          <cell r="G86430" t="str">
            <v>117877</v>
          </cell>
        </row>
        <row r="86431">
          <cell r="F86431" t="str">
            <v>bellunionautoservice.com</v>
          </cell>
          <cell r="G86431" t="str">
            <v>117878</v>
          </cell>
        </row>
        <row r="86432">
          <cell r="F86432" t="str">
            <v>bellus3d.com</v>
          </cell>
          <cell r="G86432" t="str">
            <v>117879</v>
          </cell>
        </row>
        <row r="86433">
          <cell r="F86433" t="str">
            <v>bellyfulldinners.com</v>
          </cell>
          <cell r="G86433" t="str">
            <v>117880</v>
          </cell>
        </row>
        <row r="86434">
          <cell r="F86434" t="str">
            <v>belmondoventures.com</v>
          </cell>
          <cell r="G86434" t="str">
            <v>117881</v>
          </cell>
        </row>
        <row r="86435">
          <cell r="F86435" t="str">
            <v>belodoc.com</v>
          </cell>
          <cell r="G86435" t="str">
            <v>117882</v>
          </cell>
        </row>
        <row r="86436">
          <cell r="F86436" t="str">
            <v>belongapp.com</v>
          </cell>
          <cell r="G86436" t="str">
            <v>117883</v>
          </cell>
        </row>
        <row r="86437">
          <cell r="F86437" t="str">
            <v>belongbydesign.com</v>
          </cell>
          <cell r="G86437" t="str">
            <v>117884</v>
          </cell>
        </row>
        <row r="86438">
          <cell r="F86438" t="str">
            <v>beltology.com</v>
          </cell>
          <cell r="G86438" t="str">
            <v>117885</v>
          </cell>
        </row>
        <row r="86439">
          <cell r="F86439" t="str">
            <v>beltowr.com</v>
          </cell>
          <cell r="G86439" t="str">
            <v>117886</v>
          </cell>
        </row>
        <row r="86440">
          <cell r="F86440" t="str">
            <v>belua.com</v>
          </cell>
          <cell r="G86440" t="str">
            <v>117887</v>
          </cell>
        </row>
        <row r="86441">
          <cell r="F86441" t="str">
            <v>belugadb.com</v>
          </cell>
          <cell r="G86441" t="str">
            <v>117888</v>
          </cell>
        </row>
        <row r="86442">
          <cell r="F86442" t="str">
            <v>beluntech.com</v>
          </cell>
          <cell r="G86442" t="str">
            <v>117889</v>
          </cell>
        </row>
        <row r="86443">
          <cell r="F86443" t="str">
            <v>bemapps.com</v>
          </cell>
          <cell r="G86443" t="str">
            <v>117890</v>
          </cell>
        </row>
        <row r="86444">
          <cell r="F86444" t="str">
            <v>bemate.com</v>
          </cell>
          <cell r="G86444" t="str">
            <v>117891</v>
          </cell>
        </row>
        <row r="86445">
          <cell r="F86445" t="str">
            <v>bemefit.com</v>
          </cell>
          <cell r="G86445" t="str">
            <v>117892</v>
          </cell>
        </row>
        <row r="86446">
          <cell r="F86446" t="str">
            <v>bemisspossible.com</v>
          </cell>
          <cell r="G86446" t="str">
            <v>117893</v>
          </cell>
        </row>
        <row r="86447">
          <cell r="F86447" t="str">
            <v>bemoorradio.com</v>
          </cell>
          <cell r="G86447" t="str">
            <v>117894</v>
          </cell>
        </row>
        <row r="86448">
          <cell r="F86448" t="str">
            <v>bemychef.co</v>
          </cell>
          <cell r="G86448" t="str">
            <v>117895</v>
          </cell>
        </row>
        <row r="86449">
          <cell r="F86449" t="str">
            <v>bemyspot.com</v>
          </cell>
          <cell r="G86449" t="str">
            <v>117896</v>
          </cell>
        </row>
        <row r="86450">
          <cell r="F86450" t="str">
            <v>benandanvil.com</v>
          </cell>
          <cell r="G86450" t="str">
            <v>117897</v>
          </cell>
        </row>
        <row r="86451">
          <cell r="F86451" t="str">
            <v>benchit.com</v>
          </cell>
          <cell r="G86451" t="str">
            <v>117898</v>
          </cell>
        </row>
        <row r="86452">
          <cell r="F86452" t="str">
            <v>benchmarkcfo.com</v>
          </cell>
          <cell r="G86452" t="str">
            <v>117899</v>
          </cell>
        </row>
        <row r="86453">
          <cell r="F86453" t="str">
            <v>benchmarkproperty.co.nz</v>
          </cell>
          <cell r="G86453" t="str">
            <v>117900</v>
          </cell>
        </row>
        <row r="86454">
          <cell r="F86454" t="str">
            <v>bencolorado.org</v>
          </cell>
          <cell r="G86454" t="str">
            <v>117901</v>
          </cell>
        </row>
        <row r="86455">
          <cell r="F86455" t="str">
            <v>bend.ro</v>
          </cell>
          <cell r="G86455" t="str">
            <v>117902</v>
          </cell>
        </row>
        <row r="86456">
          <cell r="F86456" t="str">
            <v>bendenbak.com</v>
          </cell>
          <cell r="G86456" t="str">
            <v>117903</v>
          </cell>
        </row>
        <row r="86457">
          <cell r="F86457" t="str">
            <v>bendflex.in</v>
          </cell>
          <cell r="G86457" t="str">
            <v>117904</v>
          </cell>
        </row>
        <row r="86458">
          <cell r="F86458" t="str">
            <v>bendlawoffice.com</v>
          </cell>
          <cell r="G86458" t="str">
            <v>117905</v>
          </cell>
        </row>
        <row r="86459">
          <cell r="F86459" t="str">
            <v>bendroofingservice.com</v>
          </cell>
          <cell r="G86459" t="str">
            <v>117906</v>
          </cell>
        </row>
        <row r="86460">
          <cell r="F86460" t="str">
            <v>benebay.com</v>
          </cell>
          <cell r="G86460" t="str">
            <v>117907</v>
          </cell>
        </row>
        <row r="86461">
          <cell r="F86461" t="str">
            <v>benefitfeed.com</v>
          </cell>
          <cell r="G86461" t="str">
            <v>117908</v>
          </cell>
        </row>
        <row r="86462">
          <cell r="F86462" t="str">
            <v>benefitsgizmo.com</v>
          </cell>
          <cell r="G86462" t="str">
            <v>117909</v>
          </cell>
        </row>
        <row r="86463">
          <cell r="F86463" t="str">
            <v>benefix.us</v>
          </cell>
          <cell r="G86463" t="str">
            <v>117910</v>
          </cell>
        </row>
        <row r="86464">
          <cell r="F86464" t="str">
            <v>beneft.com</v>
          </cell>
          <cell r="G86464" t="str">
            <v>117911</v>
          </cell>
        </row>
        <row r="86465">
          <cell r="F86465" t="str">
            <v>benegov.com</v>
          </cell>
          <cell r="G86465" t="str">
            <v>117912</v>
          </cell>
        </row>
        <row r="86466">
          <cell r="F86466" t="str">
            <v>benelsolutions.com</v>
          </cell>
          <cell r="G86466" t="str">
            <v>117913</v>
          </cell>
        </row>
        <row r="86467">
          <cell r="F86467" t="str">
            <v>benergdigimark.com</v>
          </cell>
          <cell r="G86467" t="str">
            <v>117914</v>
          </cell>
        </row>
        <row r="86468">
          <cell r="F86468" t="str">
            <v>benesnap.com</v>
          </cell>
          <cell r="G86468" t="str">
            <v>117915</v>
          </cell>
        </row>
        <row r="86469">
          <cell r="F86469" t="str">
            <v>benetsleep.pl</v>
          </cell>
          <cell r="G86469" t="str">
            <v>117916</v>
          </cell>
        </row>
        <row r="86470">
          <cell r="F86470" t="str">
            <v>benevilla.org</v>
          </cell>
          <cell r="G86470" t="str">
            <v>117917</v>
          </cell>
        </row>
        <row r="86471">
          <cell r="F86471" t="str">
            <v>benez.com.br</v>
          </cell>
          <cell r="G86471" t="str">
            <v>117918</v>
          </cell>
        </row>
        <row r="86472">
          <cell r="F86472" t="str">
            <v>benezon.com</v>
          </cell>
          <cell r="G86472" t="str">
            <v>117919</v>
          </cell>
        </row>
        <row r="86473">
          <cell r="F86473" t="str">
            <v>bengalurucake.com</v>
          </cell>
          <cell r="G86473" t="str">
            <v>117920</v>
          </cell>
        </row>
        <row r="86474">
          <cell r="F86474" t="str">
            <v>bengaluruflowers.com</v>
          </cell>
          <cell r="G86474" t="str">
            <v>117921</v>
          </cell>
        </row>
        <row r="86475">
          <cell r="F86475" t="str">
            <v>bengaly.net</v>
          </cell>
          <cell r="G86475" t="str">
            <v>117922</v>
          </cell>
        </row>
        <row r="86476">
          <cell r="F86476" t="str">
            <v>benguonline.com</v>
          </cell>
          <cell r="G86476" t="str">
            <v>117923</v>
          </cell>
        </row>
        <row r="86477">
          <cell r="F86477" t="str">
            <v>benhviemdacodia.net</v>
          </cell>
          <cell r="G86477" t="str">
            <v>117924</v>
          </cell>
        </row>
        <row r="86478">
          <cell r="F86478" t="str">
            <v>benie.com.br</v>
          </cell>
          <cell r="G86478" t="str">
            <v>117925</v>
          </cell>
        </row>
        <row r="86479">
          <cell r="F86479" t="str">
            <v>benight.co</v>
          </cell>
          <cell r="G86479" t="str">
            <v>117926</v>
          </cell>
        </row>
        <row r="86480">
          <cell r="F86480" t="str">
            <v>beniyika.co</v>
          </cell>
          <cell r="G86480" t="str">
            <v>117927</v>
          </cell>
        </row>
        <row r="86481">
          <cell r="F86481" t="str">
            <v>benjilock.com</v>
          </cell>
          <cell r="G86481" t="str">
            <v>117928</v>
          </cell>
        </row>
        <row r="86482">
          <cell r="F86482" t="str">
            <v>bennettreps.com</v>
          </cell>
          <cell r="G86482" t="str">
            <v>117929</v>
          </cell>
        </row>
        <row r="86483">
          <cell r="F86483" t="str">
            <v>bennuinstitute.com</v>
          </cell>
          <cell r="G86483" t="str">
            <v>117930</v>
          </cell>
        </row>
        <row r="86484">
          <cell r="F86484" t="str">
            <v>bentleyplace.us</v>
          </cell>
          <cell r="G86484" t="str">
            <v>117931</v>
          </cell>
        </row>
        <row r="86485">
          <cell r="F86485" t="str">
            <v>bento.bio</v>
          </cell>
          <cell r="G86485" t="str">
            <v>117932</v>
          </cell>
        </row>
        <row r="86486">
          <cell r="F86486" t="str">
            <v>bentopicnic.com</v>
          </cell>
          <cell r="G86486" t="str">
            <v>117933</v>
          </cell>
        </row>
        <row r="86487">
          <cell r="F86487" t="str">
            <v>benwhitcombeltd.co.uk</v>
          </cell>
          <cell r="G86487" t="str">
            <v>117934</v>
          </cell>
        </row>
        <row r="86488">
          <cell r="F86488" t="str">
            <v>benzeee.co</v>
          </cell>
          <cell r="G86488" t="str">
            <v>117935</v>
          </cell>
        </row>
        <row r="86489">
          <cell r="F86489" t="str">
            <v>bephixed.com</v>
          </cell>
          <cell r="G86489" t="str">
            <v>117936</v>
          </cell>
        </row>
        <row r="86490">
          <cell r="F86490" t="str">
            <v>bepicke.com</v>
          </cell>
          <cell r="G86490" t="str">
            <v>117937</v>
          </cell>
        </row>
        <row r="86491">
          <cell r="F86491" t="str">
            <v>berakahpeneil.com</v>
          </cell>
          <cell r="G86491" t="str">
            <v>117938</v>
          </cell>
        </row>
        <row r="86492">
          <cell r="F86492" t="str">
            <v>bercly.com</v>
          </cell>
          <cell r="G86492" t="str">
            <v>117939</v>
          </cell>
        </row>
        <row r="86493">
          <cell r="F86493" t="str">
            <v>berdiev-001-site1.ctempurl.com</v>
          </cell>
          <cell r="G86493" t="str">
            <v>117940</v>
          </cell>
        </row>
        <row r="86494">
          <cell r="F86494" t="str">
            <v>berdu.id</v>
          </cell>
          <cell r="G86494" t="str">
            <v>117941</v>
          </cell>
        </row>
        <row r="86495">
          <cell r="F86495" t="str">
            <v>beres.id</v>
          </cell>
          <cell r="G86495" t="str">
            <v>117942</v>
          </cell>
        </row>
        <row r="86496">
          <cell r="F86496" t="str">
            <v>berguide.com</v>
          </cell>
          <cell r="G86496" t="str">
            <v>117943</v>
          </cell>
        </row>
        <row r="86497">
          <cell r="F86497" t="str">
            <v>berkmanfinancial.com</v>
          </cell>
          <cell r="G86497" t="str">
            <v>117944</v>
          </cell>
        </row>
        <row r="86498">
          <cell r="F86498" t="str">
            <v>berleydigital.com.au</v>
          </cell>
          <cell r="G86498" t="str">
            <v>117945</v>
          </cell>
        </row>
        <row r="86499">
          <cell r="F86499" t="str">
            <v>berlin-startup-consulting.com</v>
          </cell>
          <cell r="G86499" t="str">
            <v>117946</v>
          </cell>
        </row>
        <row r="86500">
          <cell r="F86500" t="str">
            <v>berlinerberg.com</v>
          </cell>
          <cell r="G86500" t="str">
            <v>117947</v>
          </cell>
        </row>
        <row r="86501">
          <cell r="F86501" t="str">
            <v>berlinmusicstation.com</v>
          </cell>
          <cell r="G86501" t="str">
            <v>117948</v>
          </cell>
        </row>
        <row r="86502">
          <cell r="F86502" t="str">
            <v>bern.impacthub.net</v>
          </cell>
          <cell r="G86502" t="str">
            <v>117949</v>
          </cell>
        </row>
        <row r="86503">
          <cell r="F86503" t="str">
            <v>bernstein.io</v>
          </cell>
          <cell r="G86503" t="str">
            <v>117950</v>
          </cell>
        </row>
        <row r="86504">
          <cell r="F86504" t="str">
            <v>berqproperties.com</v>
          </cell>
          <cell r="G86504" t="str">
            <v>117951</v>
          </cell>
        </row>
        <row r="86505">
          <cell r="F86505" t="str">
            <v>berryclean.com</v>
          </cell>
          <cell r="G86505" t="str">
            <v>117952</v>
          </cell>
        </row>
        <row r="86506">
          <cell r="F86506" t="str">
            <v>berrymanmedia.nz</v>
          </cell>
          <cell r="G86506" t="str">
            <v>117953</v>
          </cell>
        </row>
        <row r="86507">
          <cell r="F86507" t="str">
            <v>berrymetrics.com</v>
          </cell>
          <cell r="G86507" t="str">
            <v>117954</v>
          </cell>
        </row>
        <row r="86508">
          <cell r="F86508" t="str">
            <v>besazboutique.com</v>
          </cell>
          <cell r="G86508" t="str">
            <v>117955</v>
          </cell>
        </row>
        <row r="86509">
          <cell r="F86509" t="str">
            <v>beschuetzerbox.de</v>
          </cell>
          <cell r="G86509" t="str">
            <v>117956</v>
          </cell>
        </row>
        <row r="86510">
          <cell r="F86510" t="str">
            <v>besearchy.com</v>
          </cell>
          <cell r="G86510" t="str">
            <v>117957</v>
          </cell>
        </row>
        <row r="86511">
          <cell r="F86511" t="str">
            <v>beseeq.com</v>
          </cell>
          <cell r="G86511" t="str">
            <v>117958</v>
          </cell>
        </row>
        <row r="86512">
          <cell r="F86512" t="str">
            <v>beseismic.com</v>
          </cell>
          <cell r="G86512" t="str">
            <v>117959</v>
          </cell>
        </row>
        <row r="86513">
          <cell r="F86513" t="str">
            <v>besfun.com</v>
          </cell>
          <cell r="G86513" t="str">
            <v>117960</v>
          </cell>
        </row>
        <row r="86514">
          <cell r="F86514" t="str">
            <v>besocialmedia.co</v>
          </cell>
          <cell r="G86514" t="str">
            <v>117961</v>
          </cell>
        </row>
        <row r="86515">
          <cell r="F86515" t="str">
            <v>bespecular.com</v>
          </cell>
          <cell r="G86515" t="str">
            <v>117962</v>
          </cell>
        </row>
        <row r="86516">
          <cell r="F86516" t="str">
            <v>bespinglobal.com</v>
          </cell>
          <cell r="G86516" t="str">
            <v>117963</v>
          </cell>
        </row>
        <row r="86517">
          <cell r="F86517" t="str">
            <v>bespokeanalytica.com</v>
          </cell>
          <cell r="G86517" t="str">
            <v>117964</v>
          </cell>
        </row>
        <row r="86518">
          <cell r="F86518" t="str">
            <v>bespokecodes.com</v>
          </cell>
          <cell r="G86518" t="str">
            <v>117965</v>
          </cell>
        </row>
        <row r="86519">
          <cell r="F86519" t="str">
            <v>bespokerd.com</v>
          </cell>
          <cell r="G86519" t="str">
            <v>117966</v>
          </cell>
        </row>
        <row r="86520">
          <cell r="F86520" t="str">
            <v>bespoketantricmassage.com</v>
          </cell>
          <cell r="G86520" t="str">
            <v>117967</v>
          </cell>
        </row>
        <row r="86521">
          <cell r="F86521" t="str">
            <v>bespokeyou.uk</v>
          </cell>
          <cell r="G86521" t="str">
            <v>117968</v>
          </cell>
        </row>
        <row r="86522">
          <cell r="F86522" t="str">
            <v>bespotful.com</v>
          </cell>
          <cell r="G86522" t="str">
            <v>117969</v>
          </cell>
        </row>
        <row r="86523">
          <cell r="F86523" t="str">
            <v>best-online-travel-deals.com</v>
          </cell>
          <cell r="G86523" t="str">
            <v>117970</v>
          </cell>
        </row>
        <row r="86524">
          <cell r="F86524" t="str">
            <v>best-seo-company.co.in</v>
          </cell>
          <cell r="G86524" t="str">
            <v>117971</v>
          </cell>
        </row>
        <row r="86525">
          <cell r="F86525" t="str">
            <v>best10compare.com</v>
          </cell>
          <cell r="G86525" t="str">
            <v>117972</v>
          </cell>
        </row>
        <row r="86526">
          <cell r="F86526" t="str">
            <v>bestadvisor.com</v>
          </cell>
          <cell r="G86526" t="str">
            <v>117973</v>
          </cell>
        </row>
        <row r="86527">
          <cell r="F86527" t="str">
            <v>bestadwise.com</v>
          </cell>
          <cell r="G86527" t="str">
            <v>117974</v>
          </cell>
        </row>
        <row r="86528">
          <cell r="F86528" t="str">
            <v>bestbalancebikereviewed.com</v>
          </cell>
          <cell r="G86528" t="str">
            <v>117975</v>
          </cell>
        </row>
        <row r="86529">
          <cell r="F86529" t="str">
            <v>bestbeautyratings.com</v>
          </cell>
          <cell r="G86529" t="str">
            <v>117976</v>
          </cell>
        </row>
        <row r="86530">
          <cell r="F86530" t="str">
            <v>bestbettingsitesuk.co.uk</v>
          </cell>
          <cell r="G86530" t="str">
            <v>117977</v>
          </cell>
        </row>
        <row r="86531">
          <cell r="F86531" t="str">
            <v>bestbitcoinbaccarat.com</v>
          </cell>
          <cell r="G86531" t="str">
            <v>117978</v>
          </cell>
        </row>
        <row r="86532">
          <cell r="F86532" t="str">
            <v>bestbitcoinblackjack.com</v>
          </cell>
          <cell r="G86532" t="str">
            <v>117979</v>
          </cell>
        </row>
        <row r="86533">
          <cell r="F86533" t="str">
            <v>bestbitcoindice.com</v>
          </cell>
          <cell r="G86533" t="str">
            <v>117980</v>
          </cell>
        </row>
        <row r="86534">
          <cell r="F86534" t="str">
            <v>bestbitcoinslots.com</v>
          </cell>
          <cell r="G86534" t="str">
            <v>117981</v>
          </cell>
        </row>
        <row r="86535">
          <cell r="F86535" t="str">
            <v>bestbookbuddies.com</v>
          </cell>
          <cell r="G86535" t="str">
            <v>117982</v>
          </cell>
        </row>
        <row r="86536">
          <cell r="F86536" t="str">
            <v>bestbrokerdeals.com</v>
          </cell>
          <cell r="G86536" t="str">
            <v>117983</v>
          </cell>
        </row>
        <row r="86537">
          <cell r="F86537" t="str">
            <v>bestbudsapp.com</v>
          </cell>
          <cell r="G86537" t="str">
            <v>117984</v>
          </cell>
        </row>
        <row r="86538">
          <cell r="F86538" t="str">
            <v>bestclass.nyc</v>
          </cell>
          <cell r="G86538" t="str">
            <v>117985</v>
          </cell>
        </row>
        <row r="86539">
          <cell r="F86539" t="str">
            <v>bestdarkspotcorrectors.org</v>
          </cell>
          <cell r="G86539" t="str">
            <v>117986</v>
          </cell>
        </row>
        <row r="86540">
          <cell r="F86540" t="str">
            <v>bestdealonrx.com</v>
          </cell>
          <cell r="G86540" t="str">
            <v>117987</v>
          </cell>
        </row>
        <row r="86541">
          <cell r="F86541" t="str">
            <v>bestdogfoodforpuppies.com</v>
          </cell>
          <cell r="G86541" t="str">
            <v>117988</v>
          </cell>
        </row>
        <row r="86542">
          <cell r="F86542" t="str">
            <v>beste-ozcan.com</v>
          </cell>
          <cell r="G86542" t="str">
            <v>117989</v>
          </cell>
        </row>
        <row r="86543">
          <cell r="F86543" t="str">
            <v>bestelectrichoverboard.com</v>
          </cell>
          <cell r="G86543" t="str">
            <v>117990</v>
          </cell>
        </row>
        <row r="86544">
          <cell r="F86544" t="str">
            <v>bestemt.dk</v>
          </cell>
          <cell r="G86544" t="str">
            <v>117991</v>
          </cell>
        </row>
        <row r="86545">
          <cell r="F86545" t="str">
            <v>besterectionpills.net</v>
          </cell>
          <cell r="G86545" t="str">
            <v>117992</v>
          </cell>
        </row>
        <row r="86546">
          <cell r="F86546" t="str">
            <v>bestessay.education</v>
          </cell>
          <cell r="G86546" t="str">
            <v>117993</v>
          </cell>
        </row>
        <row r="86547">
          <cell r="F86547" t="str">
            <v>besteworte.de</v>
          </cell>
          <cell r="G86547" t="str">
            <v>117994</v>
          </cell>
        </row>
        <row r="86548">
          <cell r="F86548" t="str">
            <v>bestexterminatormd.com</v>
          </cell>
          <cell r="G86548" t="str">
            <v>117995</v>
          </cell>
        </row>
        <row r="86549">
          <cell r="F86549" t="str">
            <v>bestfootballtrainingequipment.com</v>
          </cell>
          <cell r="G86549" t="str">
            <v>117996</v>
          </cell>
        </row>
        <row r="86550">
          <cell r="F86550" t="str">
            <v>bestgamingadvisor.com</v>
          </cell>
          <cell r="G86550" t="str">
            <v>117997</v>
          </cell>
        </row>
        <row r="86551">
          <cell r="F86551" t="str">
            <v>bestgamingheadsethq.com</v>
          </cell>
          <cell r="G86551" t="str">
            <v>117998</v>
          </cell>
        </row>
        <row r="86552">
          <cell r="F86552" t="str">
            <v>bestgamingkeyboardshq.com</v>
          </cell>
          <cell r="G86552" t="str">
            <v>117999</v>
          </cell>
        </row>
        <row r="86553">
          <cell r="F86553" t="str">
            <v>bestgamingmonitorshq.com</v>
          </cell>
          <cell r="G86553" t="str">
            <v>118000</v>
          </cell>
        </row>
        <row r="86554">
          <cell r="F86554" t="str">
            <v>bestgreencars.com</v>
          </cell>
          <cell r="G86554" t="str">
            <v>118001</v>
          </cell>
        </row>
        <row r="86555">
          <cell r="F86555" t="str">
            <v>bestinhere.com</v>
          </cell>
          <cell r="G86555" t="str">
            <v>118002</v>
          </cell>
        </row>
        <row r="86556">
          <cell r="F86556" t="str">
            <v>bestintest.eu</v>
          </cell>
          <cell r="G86556" t="str">
            <v>118003</v>
          </cell>
        </row>
        <row r="86557">
          <cell r="F86557" t="str">
            <v>bestinvestmentsinturkey.com</v>
          </cell>
          <cell r="G86557" t="str">
            <v>118004</v>
          </cell>
        </row>
        <row r="86558">
          <cell r="F86558" t="str">
            <v>bestjeep.com</v>
          </cell>
          <cell r="G86558" t="str">
            <v>118005</v>
          </cell>
        </row>
        <row r="86559">
          <cell r="F86559" t="str">
            <v>bestlifehomecare.com</v>
          </cell>
          <cell r="G86559" t="str">
            <v>118006</v>
          </cell>
        </row>
        <row r="86560">
          <cell r="F86560" t="str">
            <v>bestlittlebookshop.com</v>
          </cell>
          <cell r="G86560" t="str">
            <v>118007</v>
          </cell>
        </row>
        <row r="86561">
          <cell r="F86561" t="str">
            <v>bestmemoryfoammattresstoppersreviews.com</v>
          </cell>
          <cell r="G86561" t="str">
            <v>118008</v>
          </cell>
        </row>
        <row r="86562">
          <cell r="F86562" t="str">
            <v>bestmensshaver.com</v>
          </cell>
          <cell r="G86562" t="str">
            <v>118009</v>
          </cell>
        </row>
        <row r="86563">
          <cell r="F86563" t="str">
            <v>bestmessage.org</v>
          </cell>
          <cell r="G86563" t="str">
            <v>118010</v>
          </cell>
        </row>
        <row r="86564">
          <cell r="F86564" t="str">
            <v>bestmindfulnessexercises.com</v>
          </cell>
          <cell r="G86564" t="str">
            <v>118011</v>
          </cell>
        </row>
        <row r="86565">
          <cell r="F86565" t="str">
            <v>bestminicab.co.uk</v>
          </cell>
          <cell r="G86565" t="str">
            <v>118012</v>
          </cell>
        </row>
        <row r="86566">
          <cell r="F86566" t="str">
            <v>bestmorningever.com</v>
          </cell>
          <cell r="G86566" t="str">
            <v>118013</v>
          </cell>
        </row>
        <row r="86567">
          <cell r="F86567" t="str">
            <v>bestmortgagerate.net.au</v>
          </cell>
          <cell r="G86567" t="str">
            <v>118014</v>
          </cell>
        </row>
        <row r="86568">
          <cell r="F86568" t="str">
            <v>bestmotorbikeheadsets.com</v>
          </cell>
          <cell r="G86568" t="str">
            <v>118015</v>
          </cell>
        </row>
        <row r="86569">
          <cell r="F86569" t="str">
            <v>bestnaptime.com</v>
          </cell>
          <cell r="G86569" t="str">
            <v>118016</v>
          </cell>
        </row>
        <row r="86570">
          <cell r="F86570" t="str">
            <v>bestofcharlestonsc.com</v>
          </cell>
          <cell r="G86570" t="str">
            <v>118017</v>
          </cell>
        </row>
        <row r="86571">
          <cell r="F86571" t="str">
            <v>bestofglass.co</v>
          </cell>
          <cell r="G86571" t="str">
            <v>118018</v>
          </cell>
        </row>
        <row r="86572">
          <cell r="F86572" t="str">
            <v>bestofrockport.com</v>
          </cell>
          <cell r="G86572" t="str">
            <v>118019</v>
          </cell>
        </row>
        <row r="86573">
          <cell r="F86573" t="str">
            <v>bestofthebump.com</v>
          </cell>
          <cell r="G86573" t="str">
            <v>118020</v>
          </cell>
        </row>
        <row r="86574">
          <cell r="F86574" t="str">
            <v>bestofwallets.com</v>
          </cell>
          <cell r="G86574" t="str">
            <v>118021</v>
          </cell>
        </row>
        <row r="86575">
          <cell r="F86575" t="str">
            <v>bestonrent.com</v>
          </cell>
          <cell r="G86575" t="str">
            <v>118022</v>
          </cell>
        </row>
        <row r="86576">
          <cell r="F86576" t="str">
            <v>bestorangeseo.com</v>
          </cell>
          <cell r="G86576" t="str">
            <v>118023</v>
          </cell>
        </row>
        <row r="86577">
          <cell r="F86577" t="str">
            <v>bestowcommunity.org</v>
          </cell>
          <cell r="G86577" t="str">
            <v>118024</v>
          </cell>
        </row>
        <row r="86578">
          <cell r="F86578" t="str">
            <v>bestowr.com</v>
          </cell>
          <cell r="G86578" t="str">
            <v>118025</v>
          </cell>
        </row>
        <row r="86579">
          <cell r="F86579" t="str">
            <v>bestpestmarketing.com</v>
          </cell>
          <cell r="G86579" t="str">
            <v>118026</v>
          </cell>
        </row>
        <row r="86580">
          <cell r="F86580" t="str">
            <v>bestpolicetraining.com</v>
          </cell>
          <cell r="G86580" t="str">
            <v>118027</v>
          </cell>
        </row>
        <row r="86581">
          <cell r="F86581" t="str">
            <v>bestpricehair.com</v>
          </cell>
          <cell r="G86581" t="str">
            <v>118028</v>
          </cell>
        </row>
        <row r="86582">
          <cell r="F86582" t="str">
            <v>bestprices.ng</v>
          </cell>
          <cell r="G86582" t="str">
            <v>118029</v>
          </cell>
        </row>
        <row r="86583">
          <cell r="F86583" t="str">
            <v>bestproteinguide.org</v>
          </cell>
          <cell r="G86583" t="str">
            <v>118030</v>
          </cell>
        </row>
        <row r="86584">
          <cell r="F86584" t="str">
            <v>bestproxysolution.com</v>
          </cell>
          <cell r="G86584" t="str">
            <v>118031</v>
          </cell>
        </row>
        <row r="86585">
          <cell r="F86585" t="str">
            <v>bestrenovate.com</v>
          </cell>
          <cell r="G86585" t="str">
            <v>118032</v>
          </cell>
        </row>
        <row r="86586">
          <cell r="F86586" t="str">
            <v>bestrestaurantinnashville.com</v>
          </cell>
          <cell r="G86586" t="str">
            <v>118033</v>
          </cell>
        </row>
        <row r="86587">
          <cell r="F86587" t="str">
            <v>bestride.com</v>
          </cell>
          <cell r="G86587" t="str">
            <v>118034</v>
          </cell>
        </row>
        <row r="86588">
          <cell r="F86588" t="str">
            <v>bestsellingpro.com</v>
          </cell>
          <cell r="G86588" t="str">
            <v>118035</v>
          </cell>
        </row>
        <row r="86589">
          <cell r="F86589" t="str">
            <v>bestsleepersofabed.com</v>
          </cell>
          <cell r="G86589" t="str">
            <v>118036</v>
          </cell>
        </row>
        <row r="86590">
          <cell r="F86590" t="str">
            <v>bestsolutionwebhosting.co.uk</v>
          </cell>
          <cell r="G86590" t="str">
            <v>118037</v>
          </cell>
        </row>
        <row r="86591">
          <cell r="F86591" t="str">
            <v>beststethoscopeguide.com</v>
          </cell>
          <cell r="G86591" t="str">
            <v>118038</v>
          </cell>
        </row>
        <row r="86592">
          <cell r="F86592" t="str">
            <v>bestsuperautomaticespressomachine.com</v>
          </cell>
          <cell r="G86592" t="str">
            <v>118039</v>
          </cell>
        </row>
        <row r="86593">
          <cell r="F86593" t="str">
            <v>besttopcareer.com</v>
          </cell>
          <cell r="G86593" t="str">
            <v>118040</v>
          </cell>
        </row>
        <row r="86594">
          <cell r="F86594" t="str">
            <v>bestvaporizerreviews.org</v>
          </cell>
          <cell r="G86594" t="str">
            <v>118041</v>
          </cell>
        </row>
        <row r="86595">
          <cell r="F86595" t="str">
            <v>bestwaystoloseweightfast.co.uk</v>
          </cell>
          <cell r="G86595" t="str">
            <v>118042</v>
          </cell>
        </row>
        <row r="86596">
          <cell r="F86596" t="str">
            <v>bestwebhostingcenter.com</v>
          </cell>
          <cell r="G86596" t="str">
            <v>118043</v>
          </cell>
        </row>
        <row r="86597">
          <cell r="F86597" t="str">
            <v>beswapper.com</v>
          </cell>
          <cell r="G86597" t="str">
            <v>118044</v>
          </cell>
        </row>
        <row r="86598">
          <cell r="F86598" t="str">
            <v>beta-box.com</v>
          </cell>
          <cell r="G86598" t="str">
            <v>118045</v>
          </cell>
        </row>
        <row r="86599">
          <cell r="F86599" t="str">
            <v>beta-kenya.com</v>
          </cell>
          <cell r="G86599" t="str">
            <v>118046</v>
          </cell>
        </row>
        <row r="86600">
          <cell r="F86600" t="str">
            <v>beta-robots.com</v>
          </cell>
          <cell r="G86600" t="str">
            <v>118047</v>
          </cell>
        </row>
        <row r="86601">
          <cell r="F86601" t="str">
            <v>beta.chillcart.ie</v>
          </cell>
          <cell r="G86601" t="str">
            <v>118048</v>
          </cell>
        </row>
        <row r="86602">
          <cell r="F86602" t="str">
            <v>beta.fillspaces.com</v>
          </cell>
          <cell r="G86602" t="str">
            <v>118049</v>
          </cell>
        </row>
        <row r="86603">
          <cell r="F86603" t="str">
            <v>beta.foodtodo.com</v>
          </cell>
          <cell r="G86603" t="str">
            <v>118050</v>
          </cell>
        </row>
        <row r="86604">
          <cell r="F86604" t="str">
            <v>beta.goldskylines.com</v>
          </cell>
          <cell r="G86604" t="str">
            <v>118051</v>
          </cell>
        </row>
        <row r="86605">
          <cell r="F86605" t="str">
            <v>beta.hobbmob.com</v>
          </cell>
          <cell r="G86605" t="str">
            <v>118052</v>
          </cell>
        </row>
        <row r="86606">
          <cell r="F86606" t="str">
            <v>beta.iywto.com</v>
          </cell>
          <cell r="G86606" t="str">
            <v>118053</v>
          </cell>
        </row>
        <row r="86607">
          <cell r="F86607" t="str">
            <v>beta.jobcouch.com</v>
          </cell>
          <cell r="G86607" t="str">
            <v>118054</v>
          </cell>
        </row>
        <row r="86608">
          <cell r="F86608" t="str">
            <v>beta.live2times.com</v>
          </cell>
          <cell r="G86608" t="str">
            <v>118055</v>
          </cell>
        </row>
        <row r="86609">
          <cell r="F86609" t="str">
            <v>beta.maveller.com</v>
          </cell>
          <cell r="G86609" t="str">
            <v>118056</v>
          </cell>
        </row>
        <row r="86610">
          <cell r="F86610" t="str">
            <v>beta.mycredits.io</v>
          </cell>
          <cell r="G86610" t="str">
            <v>118057</v>
          </cell>
        </row>
        <row r="86611">
          <cell r="F86611" t="str">
            <v>beta.newtonew.com</v>
          </cell>
          <cell r="G86611" t="str">
            <v>118058</v>
          </cell>
        </row>
        <row r="86612">
          <cell r="F86612" t="str">
            <v>beta.ononga.com</v>
          </cell>
          <cell r="G86612" t="str">
            <v>118059</v>
          </cell>
        </row>
        <row r="86613">
          <cell r="F86613" t="str">
            <v>beta.outolat.com</v>
          </cell>
          <cell r="G86613" t="str">
            <v>118060</v>
          </cell>
        </row>
        <row r="86614">
          <cell r="F86614" t="str">
            <v>beta.presto.xyz</v>
          </cell>
          <cell r="G86614" t="str">
            <v>118061</v>
          </cell>
        </row>
        <row r="86615">
          <cell r="F86615" t="str">
            <v>beta.thewildcat.co.uk</v>
          </cell>
          <cell r="G86615" t="str">
            <v>118062</v>
          </cell>
        </row>
        <row r="86616">
          <cell r="F86616" t="str">
            <v>beta.unibui.com</v>
          </cell>
          <cell r="G86616" t="str">
            <v>118063</v>
          </cell>
        </row>
        <row r="86617">
          <cell r="F86617" t="str">
            <v>beta.wanderlust.ly</v>
          </cell>
          <cell r="G86617" t="str">
            <v>118064</v>
          </cell>
        </row>
        <row r="86618">
          <cell r="F86618" t="str">
            <v>beta.zeeyarah.com</v>
          </cell>
          <cell r="G86618" t="str">
            <v>118065</v>
          </cell>
        </row>
        <row r="86619">
          <cell r="F86619" t="str">
            <v>betabionics.org</v>
          </cell>
          <cell r="G86619" t="str">
            <v>118066</v>
          </cell>
        </row>
        <row r="86620">
          <cell r="F86620" t="str">
            <v>betacle.com</v>
          </cell>
          <cell r="G86620" t="str">
            <v>118067</v>
          </cell>
        </row>
        <row r="86621">
          <cell r="F86621" t="str">
            <v>betacompression.com</v>
          </cell>
          <cell r="G86621" t="str">
            <v>118068</v>
          </cell>
        </row>
        <row r="86622">
          <cell r="F86622" t="str">
            <v>betacraft.co</v>
          </cell>
          <cell r="G86622" t="str">
            <v>118069</v>
          </cell>
        </row>
        <row r="86623">
          <cell r="F86623" t="str">
            <v>betadare.com</v>
          </cell>
          <cell r="G86623" t="str">
            <v>118070</v>
          </cell>
        </row>
        <row r="86624">
          <cell r="F86624" t="str">
            <v>betafunding.com</v>
          </cell>
          <cell r="G86624" t="str">
            <v>118071</v>
          </cell>
        </row>
        <row r="86625">
          <cell r="F86625" t="str">
            <v>betafy.co</v>
          </cell>
          <cell r="G86625" t="str">
            <v>118072</v>
          </cell>
        </row>
        <row r="86626">
          <cell r="F86626" t="str">
            <v>betafy.us</v>
          </cell>
          <cell r="G86626" t="str">
            <v>118073</v>
          </cell>
        </row>
        <row r="86627">
          <cell r="F86627" t="str">
            <v>betapage.co</v>
          </cell>
          <cell r="G86627" t="str">
            <v>118074</v>
          </cell>
        </row>
        <row r="86628">
          <cell r="F86628" t="str">
            <v>betasales.co</v>
          </cell>
          <cell r="G86628" t="str">
            <v>118075</v>
          </cell>
        </row>
        <row r="86629">
          <cell r="F86629" t="str">
            <v>betasharex.com</v>
          </cell>
          <cell r="G86629" t="str">
            <v>118076</v>
          </cell>
        </row>
        <row r="86630">
          <cell r="F86630" t="str">
            <v>betasix.co.uk</v>
          </cell>
          <cell r="G86630" t="str">
            <v>118077</v>
          </cell>
        </row>
        <row r="86631">
          <cell r="F86631" t="str">
            <v>betcade.com</v>
          </cell>
          <cell r="G86631" t="str">
            <v>118078</v>
          </cell>
        </row>
        <row r="86632">
          <cell r="F86632" t="str">
            <v>betcafe.biz</v>
          </cell>
          <cell r="G86632" t="str">
            <v>118079</v>
          </cell>
        </row>
        <row r="86633">
          <cell r="F86633" t="str">
            <v>betensured.com</v>
          </cell>
          <cell r="G86633" t="str">
            <v>118080</v>
          </cell>
        </row>
        <row r="86634">
          <cell r="F86634" t="str">
            <v>betera.co</v>
          </cell>
          <cell r="G86634" t="str">
            <v>118081</v>
          </cell>
        </row>
        <row r="86635">
          <cell r="F86635" t="str">
            <v>betfect.com</v>
          </cell>
          <cell r="G86635" t="str">
            <v>118082</v>
          </cell>
        </row>
        <row r="86636">
          <cell r="F86636" t="str">
            <v>betfray.com</v>
          </cell>
          <cell r="G86636" t="str">
            <v>118083</v>
          </cell>
        </row>
        <row r="86637">
          <cell r="F86637" t="str">
            <v>bethall.com</v>
          </cell>
          <cell r="G86637" t="str">
            <v>118084</v>
          </cell>
        </row>
        <row r="86638">
          <cell r="F86638" t="str">
            <v>bethero.co</v>
          </cell>
          <cell r="G86638" t="str">
            <v>118085</v>
          </cell>
        </row>
        <row r="86639">
          <cell r="F86639" t="str">
            <v>bethespectrum.com</v>
          </cell>
          <cell r="G86639" t="str">
            <v>118086</v>
          </cell>
        </row>
        <row r="86640">
          <cell r="F86640" t="str">
            <v>bethliving.com</v>
          </cell>
          <cell r="G86640" t="str">
            <v>118087</v>
          </cell>
        </row>
        <row r="86641">
          <cell r="F86641" t="str">
            <v>bethnk.com</v>
          </cell>
          <cell r="G86641" t="str">
            <v>118088</v>
          </cell>
        </row>
        <row r="86642">
          <cell r="F86642" t="str">
            <v>betintelligence.com</v>
          </cell>
          <cell r="G86642" t="str">
            <v>118089</v>
          </cell>
        </row>
        <row r="86643">
          <cell r="F86643" t="str">
            <v>betiply.com</v>
          </cell>
          <cell r="G86643" t="str">
            <v>118090</v>
          </cell>
        </row>
        <row r="86644">
          <cell r="F86644" t="str">
            <v>betloy.com</v>
          </cell>
          <cell r="G86644" t="str">
            <v>118091</v>
          </cell>
        </row>
        <row r="86645">
          <cell r="F86645" t="str">
            <v>betmagician.com</v>
          </cell>
          <cell r="G86645" t="str">
            <v>118092</v>
          </cell>
        </row>
        <row r="86646">
          <cell r="F86646" t="str">
            <v>betmasterapp.com</v>
          </cell>
          <cell r="G86646" t="str">
            <v>118093</v>
          </cell>
        </row>
        <row r="86647">
          <cell r="F86647" t="str">
            <v>betomania.com</v>
          </cell>
          <cell r="G86647" t="str">
            <v>118094</v>
          </cell>
        </row>
        <row r="86648">
          <cell r="F86648" t="str">
            <v>betrack.co</v>
          </cell>
          <cell r="G86648" t="str">
            <v>118095</v>
          </cell>
        </row>
        <row r="86649">
          <cell r="F86649" t="str">
            <v>betspawn.com</v>
          </cell>
          <cell r="G86649" t="str">
            <v>118096</v>
          </cell>
        </row>
        <row r="86650">
          <cell r="F86650" t="str">
            <v>betteq.com</v>
          </cell>
          <cell r="G86650" t="str">
            <v>118097</v>
          </cell>
        </row>
        <row r="86651">
          <cell r="F86651" t="str">
            <v>better.fm</v>
          </cell>
          <cell r="G86651" t="str">
            <v>118098</v>
          </cell>
        </row>
        <row r="86652">
          <cell r="F86652" t="str">
            <v>betterbuildingshowcase.com</v>
          </cell>
          <cell r="G86652" t="str">
            <v>118099</v>
          </cell>
        </row>
        <row r="86653">
          <cell r="F86653" t="str">
            <v>betterbuyhomes.com</v>
          </cell>
          <cell r="G86653" t="str">
            <v>118100</v>
          </cell>
        </row>
        <row r="86654">
          <cell r="F86654" t="str">
            <v>betterdryervent.com</v>
          </cell>
          <cell r="G86654" t="str">
            <v>118101</v>
          </cell>
        </row>
        <row r="86655">
          <cell r="F86655" t="str">
            <v>betterdwelling.com</v>
          </cell>
          <cell r="G86655" t="str">
            <v>118102</v>
          </cell>
        </row>
        <row r="86656">
          <cell r="F86656" t="str">
            <v>betterfood.me</v>
          </cell>
          <cell r="G86656" t="str">
            <v>118103</v>
          </cell>
        </row>
        <row r="86657">
          <cell r="F86657" t="str">
            <v>betterhomecontrols.com</v>
          </cell>
          <cell r="G86657" t="str">
            <v>118104</v>
          </cell>
        </row>
        <row r="86658">
          <cell r="F86658" t="str">
            <v>betterjobspk.com</v>
          </cell>
          <cell r="G86658" t="str">
            <v>118105</v>
          </cell>
        </row>
        <row r="86659">
          <cell r="F86659" t="str">
            <v>betterlaife.com</v>
          </cell>
          <cell r="G86659" t="str">
            <v>118106</v>
          </cell>
        </row>
        <row r="86660">
          <cell r="F86660" t="str">
            <v>betterlivinglabs.com</v>
          </cell>
          <cell r="G86660" t="str">
            <v>118107</v>
          </cell>
        </row>
        <row r="86661">
          <cell r="F86661" t="str">
            <v>betterloop.com</v>
          </cell>
          <cell r="G86661" t="str">
            <v>118108</v>
          </cell>
        </row>
        <row r="86662">
          <cell r="F86662" t="str">
            <v>bettermynd.com</v>
          </cell>
          <cell r="G86662" t="str">
            <v>118109</v>
          </cell>
        </row>
        <row r="86663">
          <cell r="F86663" t="str">
            <v>betteroncall.com</v>
          </cell>
          <cell r="G86663" t="str">
            <v>118110</v>
          </cell>
        </row>
        <row r="86664">
          <cell r="F86664" t="str">
            <v>betterplaceweb.com</v>
          </cell>
          <cell r="G86664" t="str">
            <v>118111</v>
          </cell>
        </row>
        <row r="86665">
          <cell r="F86665" t="str">
            <v>betterseats.com</v>
          </cell>
          <cell r="G86665" t="str">
            <v>118112</v>
          </cell>
        </row>
        <row r="86666">
          <cell r="F86666" t="str">
            <v>betterteam.com</v>
          </cell>
          <cell r="G86666" t="str">
            <v>118113</v>
          </cell>
        </row>
        <row r="86667">
          <cell r="F86667" t="str">
            <v>betterthanunicorns.com</v>
          </cell>
          <cell r="G86667" t="str">
            <v>118114</v>
          </cell>
        </row>
        <row r="86668">
          <cell r="F86668" t="str">
            <v>bettinganorak.com</v>
          </cell>
          <cell r="G86668" t="str">
            <v>118115</v>
          </cell>
        </row>
        <row r="86669">
          <cell r="F86669" t="str">
            <v>bettingtipsx.com</v>
          </cell>
          <cell r="G86669" t="str">
            <v>118116</v>
          </cell>
        </row>
        <row r="86670">
          <cell r="F86670" t="str">
            <v>betvip.com</v>
          </cell>
          <cell r="G86670" t="str">
            <v>118117</v>
          </cell>
        </row>
        <row r="86671">
          <cell r="F86671" t="str">
            <v>betwire.com</v>
          </cell>
          <cell r="G86671" t="str">
            <v>118118</v>
          </cell>
        </row>
        <row r="86672">
          <cell r="F86672" t="str">
            <v>betwixt.us</v>
          </cell>
          <cell r="G86672" t="str">
            <v>118119</v>
          </cell>
        </row>
        <row r="86673">
          <cell r="F86673" t="str">
            <v>betyper.com</v>
          </cell>
          <cell r="G86673" t="str">
            <v>118120</v>
          </cell>
        </row>
        <row r="86674">
          <cell r="F86674" t="str">
            <v>beunsettled.co</v>
          </cell>
          <cell r="G86674" t="str">
            <v>118121</v>
          </cell>
        </row>
        <row r="86675">
          <cell r="F86675" t="str">
            <v>beupl.com</v>
          </cell>
          <cell r="G86675" t="str">
            <v>118122</v>
          </cell>
        </row>
        <row r="86676">
          <cell r="F86676" t="str">
            <v>beupper.com.br</v>
          </cell>
          <cell r="G86676" t="str">
            <v>118123</v>
          </cell>
        </row>
        <row r="86677">
          <cell r="F86677" t="str">
            <v>beutifi.com</v>
          </cell>
          <cell r="G86677" t="str">
            <v>118124</v>
          </cell>
        </row>
        <row r="86678">
          <cell r="F86678" t="str">
            <v>beveragebarbers.com</v>
          </cell>
          <cell r="G86678" t="str">
            <v>118125</v>
          </cell>
        </row>
        <row r="86679">
          <cell r="F86679" t="str">
            <v>beveragewala.com</v>
          </cell>
          <cell r="G86679" t="str">
            <v>118126</v>
          </cell>
        </row>
        <row r="86680">
          <cell r="F86680" t="str">
            <v>bevesto.com</v>
          </cell>
          <cell r="G86680" t="str">
            <v>118127</v>
          </cell>
        </row>
        <row r="86681">
          <cell r="F86681" t="str">
            <v>bevibrant.com</v>
          </cell>
          <cell r="G86681" t="str">
            <v>118128</v>
          </cell>
        </row>
        <row r="86682">
          <cell r="F86682" t="str">
            <v>bevv.co</v>
          </cell>
          <cell r="G86682" t="str">
            <v>118129</v>
          </cell>
        </row>
        <row r="86683">
          <cell r="F86683" t="str">
            <v>bevy.co</v>
          </cell>
          <cell r="G86683" t="str">
            <v>118130</v>
          </cell>
        </row>
        <row r="86684">
          <cell r="F86684" t="str">
            <v>bevy.me</v>
          </cell>
          <cell r="G86684" t="str">
            <v>118131</v>
          </cell>
        </row>
        <row r="86685">
          <cell r="F86685" t="str">
            <v>bevy360.com</v>
          </cell>
          <cell r="G86685" t="str">
            <v>118132</v>
          </cell>
        </row>
        <row r="86686">
          <cell r="F86686" t="str">
            <v>bevywise.com</v>
          </cell>
          <cell r="G86686" t="str">
            <v>118133</v>
          </cell>
        </row>
        <row r="86687">
          <cell r="F86687" t="str">
            <v>bewoapp.com</v>
          </cell>
          <cell r="G86687" t="str">
            <v>118134</v>
          </cell>
        </row>
        <row r="86688">
          <cell r="F86688" t="str">
            <v>bewtee.com</v>
          </cell>
          <cell r="G86688" t="str">
            <v>118135</v>
          </cell>
        </row>
        <row r="86689">
          <cell r="F86689" t="str">
            <v>beyable.com</v>
          </cell>
          <cell r="G86689" t="str">
            <v>118136</v>
          </cell>
        </row>
        <row r="86690">
          <cell r="F86690" t="str">
            <v>beyindi.com</v>
          </cell>
          <cell r="G86690" t="str">
            <v>118137</v>
          </cell>
        </row>
        <row r="86691">
          <cell r="F86691" t="str">
            <v>beyond-broadway.com</v>
          </cell>
          <cell r="G86691" t="str">
            <v>118138</v>
          </cell>
        </row>
        <row r="86692">
          <cell r="F86692" t="str">
            <v>beyond-good.com</v>
          </cell>
          <cell r="G86692" t="str">
            <v>118139</v>
          </cell>
        </row>
        <row r="86693">
          <cell r="F86693" t="str">
            <v>beyond.red</v>
          </cell>
          <cell r="G86693" t="str">
            <v>118140</v>
          </cell>
        </row>
        <row r="86694">
          <cell r="F86694" t="str">
            <v>beyondbroker.com</v>
          </cell>
          <cell r="G86694" t="str">
            <v>118141</v>
          </cell>
        </row>
        <row r="86695">
          <cell r="F86695" t="str">
            <v>beyondfinance.com</v>
          </cell>
          <cell r="G86695" t="str">
            <v>118142</v>
          </cell>
        </row>
        <row r="86696">
          <cell r="F86696" t="str">
            <v>beyondhcllc.com</v>
          </cell>
          <cell r="G86696" t="str">
            <v>118143</v>
          </cell>
        </row>
        <row r="86697">
          <cell r="F86697" t="str">
            <v>beyondisability.org</v>
          </cell>
          <cell r="G86697" t="str">
            <v>118144</v>
          </cell>
        </row>
        <row r="86698">
          <cell r="F86698" t="str">
            <v>beyonditspurpose.com</v>
          </cell>
          <cell r="G86698" t="str">
            <v>118145</v>
          </cell>
        </row>
        <row r="86699">
          <cell r="F86699" t="str">
            <v>beyondmigration.com</v>
          </cell>
          <cell r="G86699" t="str">
            <v>118146</v>
          </cell>
        </row>
        <row r="86700">
          <cell r="F86700" t="str">
            <v>beyondpad.com</v>
          </cell>
          <cell r="G86700" t="str">
            <v>118147</v>
          </cell>
        </row>
        <row r="86701">
          <cell r="F86701" t="str">
            <v>beyondtag.com</v>
          </cell>
          <cell r="G86701" t="str">
            <v>118148</v>
          </cell>
        </row>
        <row r="86702">
          <cell r="F86702" t="str">
            <v>beyondux.com</v>
          </cell>
          <cell r="G86702" t="str">
            <v>118149</v>
          </cell>
        </row>
        <row r="86703">
          <cell r="F86703" t="str">
            <v>beyourmarket.com</v>
          </cell>
          <cell r="G86703" t="str">
            <v>118150</v>
          </cell>
        </row>
        <row r="86704">
          <cell r="F86704" t="str">
            <v>beyourmax.com</v>
          </cell>
          <cell r="G86704" t="str">
            <v>118151</v>
          </cell>
        </row>
        <row r="86705">
          <cell r="F86705" t="str">
            <v>beyourown.org</v>
          </cell>
          <cell r="G86705" t="str">
            <v>118152</v>
          </cell>
        </row>
        <row r="86706">
          <cell r="F86706" t="str">
            <v>bezern.com</v>
          </cell>
          <cell r="G86706" t="str">
            <v>118153</v>
          </cell>
        </row>
        <row r="86707">
          <cell r="F86707" t="str">
            <v>bezorgbij.nl</v>
          </cell>
          <cell r="G86707" t="str">
            <v>118154</v>
          </cell>
        </row>
        <row r="86708">
          <cell r="F86708" t="str">
            <v>bffsays.com</v>
          </cell>
          <cell r="G86708" t="str">
            <v>118155</v>
          </cell>
        </row>
        <row r="86709">
          <cell r="F86709" t="str">
            <v>bfindr.com</v>
          </cell>
          <cell r="G86709" t="str">
            <v>118156</v>
          </cell>
        </row>
        <row r="86710">
          <cell r="F86710" t="str">
            <v>bfives.com</v>
          </cell>
          <cell r="G86710" t="str">
            <v>118157</v>
          </cell>
        </row>
        <row r="86711">
          <cell r="F86711" t="str">
            <v>bfonics.com</v>
          </cell>
          <cell r="G86711" t="str">
            <v>118158</v>
          </cell>
        </row>
        <row r="86712">
          <cell r="F86712" t="str">
            <v>bforblogging.com</v>
          </cell>
          <cell r="G86712" t="str">
            <v>118159</v>
          </cell>
        </row>
        <row r="86713">
          <cell r="F86713" t="str">
            <v>bfortime.com</v>
          </cell>
          <cell r="G86713" t="str">
            <v>118160</v>
          </cell>
        </row>
        <row r="86714">
          <cell r="F86714" t="str">
            <v>bfsystem.org</v>
          </cell>
          <cell r="G86714" t="str">
            <v>118161</v>
          </cell>
        </row>
        <row r="86715">
          <cell r="F86715" t="str">
            <v>bgbsmena.com</v>
          </cell>
          <cell r="G86715" t="str">
            <v>118162</v>
          </cell>
        </row>
        <row r="86716">
          <cell r="F86716" t="str">
            <v>bglam.in</v>
          </cell>
          <cell r="G86716" t="str">
            <v>118163</v>
          </cell>
        </row>
        <row r="86717">
          <cell r="F86717" t="str">
            <v>bhaisuno.com</v>
          </cell>
          <cell r="G86717" t="str">
            <v>118164</v>
          </cell>
        </row>
        <row r="86718">
          <cell r="F86718" t="str">
            <v>bhaktionline.in</v>
          </cell>
          <cell r="G86718" t="str">
            <v>118165</v>
          </cell>
        </row>
        <row r="86719">
          <cell r="F86719" t="str">
            <v>bhangaarchand.com</v>
          </cell>
          <cell r="G86719" t="str">
            <v>118166</v>
          </cell>
        </row>
        <row r="86720">
          <cell r="F86720" t="str">
            <v>bharatdarshan.net</v>
          </cell>
          <cell r="G86720" t="str">
            <v>118167</v>
          </cell>
        </row>
        <row r="86721">
          <cell r="F86721" t="str">
            <v>bhavnani.info</v>
          </cell>
          <cell r="G86721" t="str">
            <v>118168</v>
          </cell>
        </row>
        <row r="86722">
          <cell r="F86722" t="str">
            <v>bhavyabharath.com</v>
          </cell>
          <cell r="G86722" t="str">
            <v>118169</v>
          </cell>
        </row>
        <row r="86723">
          <cell r="F86723" t="str">
            <v>bhive.business</v>
          </cell>
          <cell r="G86723" t="str">
            <v>118170</v>
          </cell>
        </row>
        <row r="86724">
          <cell r="F86724" t="str">
            <v>bhjinc.com</v>
          </cell>
          <cell r="G86724" t="str">
            <v>118171</v>
          </cell>
        </row>
        <row r="86725">
          <cell r="F86725" t="str">
            <v>bhojanshala.in</v>
          </cell>
          <cell r="G86725" t="str">
            <v>118172</v>
          </cell>
        </row>
        <row r="86726">
          <cell r="F86726" t="str">
            <v>bhooce.com</v>
          </cell>
          <cell r="G86726" t="str">
            <v>118173</v>
          </cell>
        </row>
        <row r="86727">
          <cell r="F86727" t="str">
            <v>bhopo.com</v>
          </cell>
          <cell r="G86727" t="str">
            <v>118174</v>
          </cell>
        </row>
        <row r="86728">
          <cell r="F86728" t="str">
            <v>bhounce.com</v>
          </cell>
          <cell r="G86728" t="str">
            <v>118175</v>
          </cell>
        </row>
        <row r="86729">
          <cell r="F86729" t="str">
            <v>bhser.com</v>
          </cell>
          <cell r="G86729" t="str">
            <v>118176</v>
          </cell>
        </row>
        <row r="86730">
          <cell r="F86730" t="str">
            <v>bhshire.com</v>
          </cell>
          <cell r="G86730" t="str">
            <v>118177</v>
          </cell>
        </row>
        <row r="86731">
          <cell r="F86731" t="str">
            <v>bhubplay.com</v>
          </cell>
          <cell r="G86731" t="str">
            <v>118178</v>
          </cell>
        </row>
        <row r="86732">
          <cell r="F86732" t="str">
            <v>biains.com</v>
          </cell>
          <cell r="G86732" t="str">
            <v>118179</v>
          </cell>
        </row>
        <row r="86733">
          <cell r="F86733" t="str">
            <v>biarca.io</v>
          </cell>
          <cell r="G86733" t="str">
            <v>118180</v>
          </cell>
        </row>
        <row r="86734">
          <cell r="F86734" t="str">
            <v>biarkadasa.com</v>
          </cell>
          <cell r="G86734" t="str">
            <v>118181</v>
          </cell>
        </row>
        <row r="86735">
          <cell r="F86735" t="str">
            <v>bibendum-wine.co.uk</v>
          </cell>
          <cell r="G86735" t="str">
            <v>118182</v>
          </cell>
        </row>
        <row r="86736">
          <cell r="F86736" t="str">
            <v>bibip.com</v>
          </cell>
          <cell r="G86736" t="str">
            <v>118183</v>
          </cell>
        </row>
        <row r="86737">
          <cell r="F86737" t="str">
            <v>bibitees.com</v>
          </cell>
          <cell r="G86737" t="str">
            <v>118184</v>
          </cell>
        </row>
        <row r="86738">
          <cell r="F86738" t="str">
            <v>biblia360.com</v>
          </cell>
          <cell r="G86738" t="str">
            <v>118185</v>
          </cell>
        </row>
        <row r="86739">
          <cell r="F86739" t="str">
            <v>bibliofili.com</v>
          </cell>
          <cell r="G86739" t="str">
            <v>118186</v>
          </cell>
        </row>
        <row r="86740">
          <cell r="F86740" t="str">
            <v>bibox.uk</v>
          </cell>
          <cell r="G86740" t="str">
            <v>118187</v>
          </cell>
        </row>
        <row r="86741">
          <cell r="F86741" t="str">
            <v>bibsonomy.org</v>
          </cell>
          <cell r="G86741" t="str">
            <v>118188</v>
          </cell>
        </row>
        <row r="86742">
          <cell r="F86742" t="str">
            <v>bicedeep.com</v>
          </cell>
          <cell r="G86742" t="str">
            <v>118189</v>
          </cell>
        </row>
        <row r="86743">
          <cell r="F86743" t="str">
            <v>bicicare.com</v>
          </cell>
          <cell r="G86743" t="str">
            <v>118190</v>
          </cell>
        </row>
        <row r="86744">
          <cell r="F86744" t="str">
            <v>biciplan.com</v>
          </cell>
          <cell r="G86744" t="str">
            <v>118191</v>
          </cell>
        </row>
        <row r="86745">
          <cell r="F86745" t="str">
            <v>bid.aero</v>
          </cell>
          <cell r="G86745" t="str">
            <v>118192</v>
          </cell>
        </row>
        <row r="86746">
          <cell r="F86746" t="str">
            <v>bidboss.tech</v>
          </cell>
          <cell r="G86746" t="str">
            <v>118193</v>
          </cell>
        </row>
        <row r="86747">
          <cell r="F86747" t="str">
            <v>bidder.bz</v>
          </cell>
          <cell r="G86747" t="str">
            <v>118194</v>
          </cell>
        </row>
        <row r="86748">
          <cell r="F86748" t="str">
            <v>bidderrobot.com</v>
          </cell>
          <cell r="G86748" t="str">
            <v>118195</v>
          </cell>
        </row>
        <row r="86749">
          <cell r="F86749" t="str">
            <v>biddingace.com</v>
          </cell>
          <cell r="G86749" t="str">
            <v>118196</v>
          </cell>
        </row>
        <row r="86750">
          <cell r="F86750" t="str">
            <v>biddly.com</v>
          </cell>
          <cell r="G86750" t="str">
            <v>118197</v>
          </cell>
        </row>
        <row r="86751">
          <cell r="F86751" t="str">
            <v>biddwell.com</v>
          </cell>
          <cell r="G86751" t="str">
            <v>118198</v>
          </cell>
        </row>
        <row r="86752">
          <cell r="F86752" t="str">
            <v>biddy.co</v>
          </cell>
          <cell r="G86752" t="str">
            <v>118199</v>
          </cell>
        </row>
        <row r="86753">
          <cell r="F86753" t="str">
            <v>bideneyim.com</v>
          </cell>
          <cell r="G86753" t="str">
            <v>118200</v>
          </cell>
        </row>
        <row r="86754">
          <cell r="F86754" t="str">
            <v>bidengo.com</v>
          </cell>
          <cell r="G86754" t="str">
            <v>118201</v>
          </cell>
        </row>
        <row r="86755">
          <cell r="F86755" t="str">
            <v>bidgraphics.com</v>
          </cell>
          <cell r="G86755" t="str">
            <v>118202</v>
          </cell>
        </row>
        <row r="86756">
          <cell r="F86756" t="str">
            <v>bidio.co</v>
          </cell>
          <cell r="G86756" t="str">
            <v>118203</v>
          </cell>
        </row>
        <row r="86757">
          <cell r="F86757" t="str">
            <v>bidirectionaldisplay.com</v>
          </cell>
          <cell r="G86757" t="str">
            <v>118204</v>
          </cell>
        </row>
        <row r="86758">
          <cell r="F86758" t="str">
            <v>bidlab.com.br</v>
          </cell>
          <cell r="G86758" t="str">
            <v>118205</v>
          </cell>
        </row>
        <row r="86759">
          <cell r="F86759" t="str">
            <v>bidlanpro.wix.com</v>
          </cell>
          <cell r="G86759" t="str">
            <v>118206</v>
          </cell>
        </row>
        <row r="86760">
          <cell r="F86760" t="str">
            <v>bidmotion.com</v>
          </cell>
          <cell r="G86760" t="str">
            <v>118207</v>
          </cell>
        </row>
        <row r="86761">
          <cell r="F86761" t="str">
            <v>bidnb.com</v>
          </cell>
          <cell r="G86761" t="str">
            <v>118208</v>
          </cell>
        </row>
        <row r="86762">
          <cell r="F86762" t="str">
            <v>bidoccasion.com</v>
          </cell>
          <cell r="G86762" t="str">
            <v>118209</v>
          </cell>
        </row>
        <row r="86763">
          <cell r="F86763" t="str">
            <v>bidolubaski.com</v>
          </cell>
          <cell r="G86763" t="str">
            <v>118210</v>
          </cell>
        </row>
        <row r="86764">
          <cell r="F86764" t="str">
            <v>bidonmygig.com</v>
          </cell>
          <cell r="G86764" t="str">
            <v>118211</v>
          </cell>
        </row>
        <row r="86765">
          <cell r="F86765" t="str">
            <v>bidpin.com</v>
          </cell>
          <cell r="G86765" t="str">
            <v>118212</v>
          </cell>
        </row>
        <row r="86766">
          <cell r="F86766" t="str">
            <v>bidpro.co</v>
          </cell>
          <cell r="G86766" t="str">
            <v>118213</v>
          </cell>
        </row>
        <row r="86767">
          <cell r="F86767" t="str">
            <v>bidscape.com</v>
          </cell>
          <cell r="G86767" t="str">
            <v>118214</v>
          </cell>
        </row>
        <row r="86768">
          <cell r="F86768" t="str">
            <v>bidsettle.com</v>
          </cell>
          <cell r="G86768" t="str">
            <v>118215</v>
          </cell>
        </row>
        <row r="86769">
          <cell r="F86769" t="str">
            <v>bidskillet.com</v>
          </cell>
          <cell r="G86769" t="str">
            <v>118216</v>
          </cell>
        </row>
        <row r="86770">
          <cell r="F86770" t="str">
            <v>bidsopt.com</v>
          </cell>
          <cell r="G86770" t="str">
            <v>118217</v>
          </cell>
        </row>
        <row r="86771">
          <cell r="F86771" t="str">
            <v>bidthrone.com</v>
          </cell>
          <cell r="G86771" t="str">
            <v>118218</v>
          </cell>
        </row>
        <row r="86772">
          <cell r="F86772" t="str">
            <v>bidvilla.co</v>
          </cell>
          <cell r="G86772" t="str">
            <v>118219</v>
          </cell>
        </row>
        <row r="86773">
          <cell r="F86773" t="str">
            <v>bidvoice.co</v>
          </cell>
          <cell r="G86773" t="str">
            <v>118220</v>
          </cell>
        </row>
        <row r="86774">
          <cell r="F86774" t="str">
            <v>bidwrangler.com</v>
          </cell>
          <cell r="G86774" t="str">
            <v>118221</v>
          </cell>
        </row>
        <row r="86775">
          <cell r="F86775" t="str">
            <v>bidyets.com</v>
          </cell>
          <cell r="G86775" t="str">
            <v>118222</v>
          </cell>
        </row>
        <row r="86776">
          <cell r="F86776" t="str">
            <v>bidza.com</v>
          </cell>
          <cell r="G86776" t="str">
            <v>118223</v>
          </cell>
        </row>
        <row r="86777">
          <cell r="F86777" t="str">
            <v>biemteam.com</v>
          </cell>
          <cell r="G86777" t="str">
            <v>118224</v>
          </cell>
        </row>
        <row r="86778">
          <cell r="F86778" t="str">
            <v>biex.eu</v>
          </cell>
          <cell r="G86778" t="str">
            <v>118225</v>
          </cell>
        </row>
        <row r="86779">
          <cell r="F86779" t="str">
            <v>bifme.in</v>
          </cell>
          <cell r="G86779" t="str">
            <v>118226</v>
          </cell>
        </row>
        <row r="86780">
          <cell r="F86780" t="str">
            <v>bifrostgames.com.br</v>
          </cell>
          <cell r="G86780" t="str">
            <v>118227</v>
          </cell>
        </row>
        <row r="86781">
          <cell r="F86781" t="str">
            <v>big-games.com</v>
          </cell>
          <cell r="G86781" t="str">
            <v>118228</v>
          </cell>
        </row>
        <row r="86782">
          <cell r="F86782" t="str">
            <v>big2.co</v>
          </cell>
          <cell r="G86782" t="str">
            <v>118229</v>
          </cell>
        </row>
        <row r="86783">
          <cell r="F86783" t="str">
            <v>bigapp.work</v>
          </cell>
          <cell r="G86783" t="str">
            <v>118230</v>
          </cell>
        </row>
        <row r="86784">
          <cell r="F86784" t="str">
            <v>bigapplebuddy.com</v>
          </cell>
          <cell r="G86784" t="str">
            <v>118231</v>
          </cell>
        </row>
        <row r="86785">
          <cell r="F86785" t="str">
            <v>bigauth.com</v>
          </cell>
          <cell r="G86785" t="str">
            <v>118232</v>
          </cell>
        </row>
        <row r="86786">
          <cell r="F86786" t="str">
            <v>bigbadwolfenterprises.com</v>
          </cell>
          <cell r="G86786" t="str">
            <v>118233</v>
          </cell>
        </row>
        <row r="86787">
          <cell r="F86787" t="str">
            <v>bigbangerp.com</v>
          </cell>
          <cell r="G86787" t="str">
            <v>118234</v>
          </cell>
        </row>
        <row r="86788">
          <cell r="F86788" t="str">
            <v>bigbangly.co.nz</v>
          </cell>
          <cell r="G86788" t="str">
            <v>118235</v>
          </cell>
        </row>
        <row r="86789">
          <cell r="F86789" t="str">
            <v>bigbear.io</v>
          </cell>
          <cell r="G86789" t="str">
            <v>118236</v>
          </cell>
        </row>
        <row r="86790">
          <cell r="F86790" t="str">
            <v>bigbhk.com</v>
          </cell>
          <cell r="G86790" t="str">
            <v>118237</v>
          </cell>
        </row>
        <row r="86791">
          <cell r="F86791" t="str">
            <v>bigboards.io</v>
          </cell>
          <cell r="G86791" t="str">
            <v>118238</v>
          </cell>
        </row>
        <row r="86792">
          <cell r="F86792" t="str">
            <v>bigbooster.org</v>
          </cell>
          <cell r="G86792" t="str">
            <v>118239</v>
          </cell>
        </row>
        <row r="86793">
          <cell r="F86793" t="str">
            <v>bigboots.us</v>
          </cell>
          <cell r="G86793" t="str">
            <v>118240</v>
          </cell>
        </row>
        <row r="86794">
          <cell r="F86794" t="str">
            <v>bigbouncefunhouserentals.com</v>
          </cell>
          <cell r="G86794" t="str">
            <v>118241</v>
          </cell>
        </row>
        <row r="86795">
          <cell r="F86795" t="str">
            <v>bigbutik.com</v>
          </cell>
          <cell r="G86795" t="str">
            <v>118242</v>
          </cell>
        </row>
        <row r="86796">
          <cell r="F86796" t="str">
            <v>bigcabal.com</v>
          </cell>
          <cell r="G86796" t="str">
            <v>118243</v>
          </cell>
        </row>
        <row r="86797">
          <cell r="F86797" t="str">
            <v>bigchoose.com</v>
          </cell>
          <cell r="G86797" t="str">
            <v>118244</v>
          </cell>
        </row>
        <row r="86798">
          <cell r="F86798" t="str">
            <v>bigcleverlearning.com</v>
          </cell>
          <cell r="G86798" t="str">
            <v>118245</v>
          </cell>
        </row>
        <row r="86799">
          <cell r="F86799" t="str">
            <v>bigclozet.com</v>
          </cell>
          <cell r="G86799" t="str">
            <v>118246</v>
          </cell>
        </row>
        <row r="86800">
          <cell r="F86800" t="str">
            <v>bigcolors.com</v>
          </cell>
          <cell r="G86800" t="str">
            <v>118247</v>
          </cell>
        </row>
        <row r="86801">
          <cell r="F86801" t="str">
            <v>bigdash.co.ke</v>
          </cell>
          <cell r="G86801" t="str">
            <v>118248</v>
          </cell>
        </row>
        <row r="86802">
          <cell r="F86802" t="str">
            <v>bigdatafed.com</v>
          </cell>
          <cell r="G86802" t="str">
            <v>118249</v>
          </cell>
        </row>
        <row r="86803">
          <cell r="F86803" t="str">
            <v>bigdatagizmo.com</v>
          </cell>
          <cell r="G86803" t="str">
            <v>118250</v>
          </cell>
        </row>
        <row r="86804">
          <cell r="F86804" t="str">
            <v>bigdl.com</v>
          </cell>
          <cell r="G86804" t="str">
            <v>118251</v>
          </cell>
        </row>
        <row r="86805">
          <cell r="F86805" t="str">
            <v>bigdrop.io</v>
          </cell>
          <cell r="G86805" t="str">
            <v>118252</v>
          </cell>
        </row>
        <row r="86806">
          <cell r="F86806" t="str">
            <v>bigengage.com</v>
          </cell>
          <cell r="G86806" t="str">
            <v>118253</v>
          </cell>
        </row>
        <row r="86807">
          <cell r="F86807" t="str">
            <v>bigerp.com.br</v>
          </cell>
          <cell r="G86807" t="str">
            <v>118254</v>
          </cell>
        </row>
        <row r="86808">
          <cell r="F86808" t="str">
            <v>bigfday.com</v>
          </cell>
          <cell r="G86808" t="str">
            <v>118255</v>
          </cell>
        </row>
        <row r="86809">
          <cell r="F86809" t="str">
            <v>bigfish.city</v>
          </cell>
          <cell r="G86809" t="str">
            <v>118256</v>
          </cell>
        </row>
        <row r="86810">
          <cell r="F86810" t="str">
            <v>bigfusion.co.uk</v>
          </cell>
          <cell r="G86810" t="str">
            <v>118257</v>
          </cell>
        </row>
        <row r="86811">
          <cell r="F86811" t="str">
            <v>biggamesmachine.com</v>
          </cell>
          <cell r="G86811" t="str">
            <v>118258</v>
          </cell>
        </row>
        <row r="86812">
          <cell r="F86812" t="str">
            <v>biggerpan.com</v>
          </cell>
          <cell r="G86812" t="str">
            <v>118259</v>
          </cell>
        </row>
        <row r="86813">
          <cell r="F86813" t="str">
            <v>biggic.com</v>
          </cell>
          <cell r="G86813" t="str">
            <v>118260</v>
          </cell>
        </row>
        <row r="86814">
          <cell r="F86814" t="str">
            <v>biggmart.com</v>
          </cell>
          <cell r="G86814" t="str">
            <v>118261</v>
          </cell>
        </row>
        <row r="86815">
          <cell r="F86815" t="str">
            <v>bigideasmachine.com</v>
          </cell>
          <cell r="G86815" t="str">
            <v>118262</v>
          </cell>
        </row>
        <row r="86816">
          <cell r="F86816" t="str">
            <v>bigimagesystems.com</v>
          </cell>
          <cell r="G86816" t="str">
            <v>118263</v>
          </cell>
        </row>
        <row r="86817">
          <cell r="F86817" t="str">
            <v>biginsights.io</v>
          </cell>
          <cell r="G86817" t="str">
            <v>118264</v>
          </cell>
        </row>
        <row r="86818">
          <cell r="F86818" t="str">
            <v>bigleagueconsulting.com</v>
          </cell>
          <cell r="G86818" t="str">
            <v>118265</v>
          </cell>
        </row>
        <row r="86819">
          <cell r="F86819" t="str">
            <v>biglelegal.com</v>
          </cell>
          <cell r="G86819" t="str">
            <v>118266</v>
          </cell>
        </row>
        <row r="86820">
          <cell r="F86820" t="str">
            <v>bigly.io</v>
          </cell>
          <cell r="G86820" t="str">
            <v>118267</v>
          </cell>
        </row>
        <row r="86821">
          <cell r="F86821" t="str">
            <v>bigmonday.io</v>
          </cell>
          <cell r="G86821" t="str">
            <v>118268</v>
          </cell>
        </row>
        <row r="86822">
          <cell r="F86822" t="str">
            <v>bigobject.io</v>
          </cell>
          <cell r="G86822" t="str">
            <v>118269</v>
          </cell>
        </row>
        <row r="86823">
          <cell r="F86823" t="str">
            <v>bigonenutrition.com</v>
          </cell>
          <cell r="G86823" t="str">
            <v>118270</v>
          </cell>
        </row>
        <row r="86824">
          <cell r="F86824" t="str">
            <v>bigphi.com</v>
          </cell>
          <cell r="G86824" t="str">
            <v>118271</v>
          </cell>
        </row>
        <row r="86825">
          <cell r="F86825" t="str">
            <v>bigpicture.io</v>
          </cell>
          <cell r="G86825" t="str">
            <v>118272</v>
          </cell>
        </row>
        <row r="86826">
          <cell r="F86826" t="str">
            <v>bigpondfilms.net</v>
          </cell>
          <cell r="G86826" t="str">
            <v>118273</v>
          </cell>
        </row>
        <row r="86827">
          <cell r="F86827" t="str">
            <v>bigradar.io</v>
          </cell>
          <cell r="G86827" t="str">
            <v>118274</v>
          </cell>
        </row>
        <row r="86828">
          <cell r="F86828" t="str">
            <v>bigrocklabs.com</v>
          </cell>
          <cell r="G86828" t="str">
            <v>118275</v>
          </cell>
        </row>
        <row r="86829">
          <cell r="F86829" t="str">
            <v>bigschoolbox.com</v>
          </cell>
          <cell r="G86829" t="str">
            <v>118276</v>
          </cell>
        </row>
        <row r="86830">
          <cell r="F86830" t="str">
            <v>bigscreencast.com</v>
          </cell>
          <cell r="G86830" t="str">
            <v>118277</v>
          </cell>
        </row>
        <row r="86831">
          <cell r="F86831" t="str">
            <v>bigseller.in</v>
          </cell>
          <cell r="G86831" t="str">
            <v>118278</v>
          </cell>
        </row>
        <row r="86832">
          <cell r="F86832" t="str">
            <v>bigskycodeacademy.org</v>
          </cell>
          <cell r="G86832" t="str">
            <v>118279</v>
          </cell>
        </row>
        <row r="86833">
          <cell r="F86833" t="str">
            <v>bigskywoodcrafters.com</v>
          </cell>
          <cell r="G86833" t="str">
            <v>118280</v>
          </cell>
        </row>
        <row r="86834">
          <cell r="F86834" t="str">
            <v>bigsmall.in</v>
          </cell>
          <cell r="G86834" t="str">
            <v>118281</v>
          </cell>
        </row>
        <row r="86835">
          <cell r="F86835" t="str">
            <v>bigsmile.cc</v>
          </cell>
          <cell r="G86835" t="str">
            <v>118282</v>
          </cell>
        </row>
        <row r="86836">
          <cell r="F86836" t="str">
            <v>bigsmile.co.in</v>
          </cell>
          <cell r="G86836" t="str">
            <v>118283</v>
          </cell>
        </row>
        <row r="86837">
          <cell r="F86837" t="str">
            <v>bigstartups.in</v>
          </cell>
          <cell r="G86837" t="str">
            <v>118284</v>
          </cell>
        </row>
        <row r="86838">
          <cell r="F86838" t="str">
            <v>bigtags.com</v>
          </cell>
          <cell r="G86838" t="str">
            <v>118285</v>
          </cell>
        </row>
        <row r="86839">
          <cell r="F86839" t="str">
            <v>bigtimberroofing.com</v>
          </cell>
          <cell r="G86839" t="str">
            <v>118286</v>
          </cell>
        </row>
        <row r="86840">
          <cell r="F86840" t="str">
            <v>bigtrade.co</v>
          </cell>
          <cell r="G86840" t="str">
            <v>118287</v>
          </cell>
        </row>
        <row r="86841">
          <cell r="F86841" t="str">
            <v>bigvandtech.com</v>
          </cell>
          <cell r="G86841" t="str">
            <v>118288</v>
          </cell>
        </row>
        <row r="86842">
          <cell r="F86842" t="str">
            <v>bigview.in</v>
          </cell>
          <cell r="G86842" t="str">
            <v>118289</v>
          </cell>
        </row>
        <row r="86843">
          <cell r="F86843" t="str">
            <v>bigvu.tv</v>
          </cell>
          <cell r="G86843" t="str">
            <v>118290</v>
          </cell>
        </row>
        <row r="86844">
          <cell r="F86844" t="str">
            <v>bigwasta.com</v>
          </cell>
          <cell r="G86844" t="str">
            <v>118291</v>
          </cell>
        </row>
        <row r="86845">
          <cell r="F86845" t="str">
            <v>bigwavegamers.com</v>
          </cell>
          <cell r="G86845" t="str">
            <v>118292</v>
          </cell>
        </row>
        <row r="86846">
          <cell r="F86846" t="str">
            <v>bigwaveprinting.com.au</v>
          </cell>
          <cell r="G86846" t="str">
            <v>118293</v>
          </cell>
        </row>
        <row r="86847">
          <cell r="F86847" t="str">
            <v>bigyam.com</v>
          </cell>
          <cell r="G86847" t="str">
            <v>118294</v>
          </cell>
        </row>
        <row r="86848">
          <cell r="F86848" t="str">
            <v>biidly.com</v>
          </cell>
          <cell r="G86848" t="str">
            <v>118295</v>
          </cell>
        </row>
        <row r="86849">
          <cell r="F86849" t="str">
            <v>biilink.com</v>
          </cell>
          <cell r="G86849" t="str">
            <v>118296</v>
          </cell>
        </row>
        <row r="86850">
          <cell r="F86850" t="str">
            <v>biits.io</v>
          </cell>
          <cell r="G86850" t="str">
            <v>118297</v>
          </cell>
        </row>
        <row r="86851">
          <cell r="F86851" t="str">
            <v>bijbouwe.nl</v>
          </cell>
          <cell r="G86851" t="str">
            <v>118298</v>
          </cell>
        </row>
        <row r="86852">
          <cell r="F86852" t="str">
            <v>bikagraf.com</v>
          </cell>
          <cell r="G86852" t="str">
            <v>118299</v>
          </cell>
        </row>
        <row r="86853">
          <cell r="F86853" t="str">
            <v>bike-hawk.com</v>
          </cell>
          <cell r="G86853" t="str">
            <v>118300</v>
          </cell>
        </row>
        <row r="86854">
          <cell r="F86854" t="str">
            <v>bikebooker.com</v>
          </cell>
          <cell r="G86854" t="str">
            <v>118301</v>
          </cell>
        </row>
        <row r="86855">
          <cell r="F86855" t="str">
            <v>bikechaser.com.au</v>
          </cell>
          <cell r="G86855" t="str">
            <v>118302</v>
          </cell>
        </row>
        <row r="86856">
          <cell r="F86856" t="str">
            <v>bikedaybarcelona.com</v>
          </cell>
          <cell r="G86856" t="str">
            <v>118303</v>
          </cell>
        </row>
        <row r="86857">
          <cell r="F86857" t="str">
            <v>bikedoctor.in</v>
          </cell>
          <cell r="G86857" t="str">
            <v>118304</v>
          </cell>
        </row>
        <row r="86858">
          <cell r="F86858" t="str">
            <v>bikehero.dk</v>
          </cell>
          <cell r="G86858" t="str">
            <v>118305</v>
          </cell>
        </row>
        <row r="86859">
          <cell r="F86859" t="str">
            <v>bikejinni.com</v>
          </cell>
          <cell r="G86859" t="str">
            <v>118306</v>
          </cell>
        </row>
        <row r="86860">
          <cell r="F86860" t="str">
            <v>bikenam.com</v>
          </cell>
          <cell r="G86860" t="str">
            <v>118307</v>
          </cell>
        </row>
        <row r="86861">
          <cell r="F86861" t="str">
            <v>bikerbobsshopping.com</v>
          </cell>
          <cell r="G86861" t="str">
            <v>118308</v>
          </cell>
        </row>
        <row r="86862">
          <cell r="F86862" t="str">
            <v>bikerdatingsites.us</v>
          </cell>
          <cell r="G86862" t="str">
            <v>118309</v>
          </cell>
        </row>
        <row r="86863">
          <cell r="F86863" t="str">
            <v>bikesale.de</v>
          </cell>
          <cell r="G86863" t="str">
            <v>118310</v>
          </cell>
        </row>
        <row r="86864">
          <cell r="F86864" t="str">
            <v>bikesandtrikesllc.com</v>
          </cell>
          <cell r="G86864" t="str">
            <v>118311</v>
          </cell>
        </row>
        <row r="86865">
          <cell r="F86865" t="str">
            <v>bikesterr.com</v>
          </cell>
          <cell r="G86865" t="str">
            <v>118312</v>
          </cell>
        </row>
        <row r="86866">
          <cell r="F86866" t="str">
            <v>bikesy.co.uk</v>
          </cell>
          <cell r="G86866" t="str">
            <v>118313</v>
          </cell>
        </row>
        <row r="86867">
          <cell r="F86867" t="str">
            <v>biketag.com</v>
          </cell>
          <cell r="G86867" t="str">
            <v>118314</v>
          </cell>
        </row>
        <row r="86868">
          <cell r="F86868" t="str">
            <v>biketracker.cc</v>
          </cell>
          <cell r="G86868" t="str">
            <v>118315</v>
          </cell>
        </row>
        <row r="86869">
          <cell r="F86869" t="str">
            <v>bikinibod.com</v>
          </cell>
          <cell r="G86869" t="str">
            <v>118316</v>
          </cell>
        </row>
        <row r="86870">
          <cell r="F86870" t="str">
            <v>biko.com.co</v>
          </cell>
          <cell r="G86870" t="str">
            <v>118317</v>
          </cell>
        </row>
        <row r="86871">
          <cell r="F86871" t="str">
            <v>bikoo.com.br</v>
          </cell>
          <cell r="G86871" t="str">
            <v>118318</v>
          </cell>
        </row>
        <row r="86872">
          <cell r="F86872" t="str">
            <v>bikoshu.com</v>
          </cell>
          <cell r="G86872" t="str">
            <v>118319</v>
          </cell>
        </row>
        <row r="86873">
          <cell r="F86873" t="str">
            <v>bikr.com.br</v>
          </cell>
          <cell r="G86873" t="str">
            <v>118320</v>
          </cell>
        </row>
        <row r="86874">
          <cell r="F86874" t="str">
            <v>bikyni.com</v>
          </cell>
          <cell r="G86874" t="str">
            <v>118321</v>
          </cell>
        </row>
        <row r="86875">
          <cell r="F86875" t="str">
            <v>bilet.com</v>
          </cell>
          <cell r="G86875" t="str">
            <v>118322</v>
          </cell>
        </row>
        <row r="86876">
          <cell r="F86876" t="str">
            <v>bilgihanem.com</v>
          </cell>
          <cell r="G86876" t="str">
            <v>118323</v>
          </cell>
        </row>
        <row r="86877">
          <cell r="F86877" t="str">
            <v>bilgitivi.com</v>
          </cell>
          <cell r="G86877" t="str">
            <v>118324</v>
          </cell>
        </row>
        <row r="86878">
          <cell r="F86878" t="str">
            <v>bilimoriaconsulting.co.nz</v>
          </cell>
          <cell r="G86878" t="str">
            <v>118325</v>
          </cell>
        </row>
        <row r="86879">
          <cell r="F86879" t="str">
            <v>bilingualhire.co</v>
          </cell>
          <cell r="G86879" t="str">
            <v>118326</v>
          </cell>
        </row>
        <row r="86880">
          <cell r="F86880" t="str">
            <v>bill.care</v>
          </cell>
          <cell r="G86880" t="str">
            <v>118327</v>
          </cell>
        </row>
        <row r="86881">
          <cell r="F86881" t="str">
            <v>billbeez.com</v>
          </cell>
          <cell r="G86881" t="str">
            <v>118328</v>
          </cell>
        </row>
        <row r="86882">
          <cell r="F86882" t="str">
            <v>billbit.co</v>
          </cell>
          <cell r="G86882" t="str">
            <v>118329</v>
          </cell>
        </row>
        <row r="86883">
          <cell r="F86883" t="str">
            <v>billboarder.com</v>
          </cell>
          <cell r="G86883" t="str">
            <v>118330</v>
          </cell>
        </row>
        <row r="86884">
          <cell r="F86884" t="str">
            <v>billboxgo.com</v>
          </cell>
          <cell r="G86884" t="str">
            <v>118331</v>
          </cell>
        </row>
        <row r="86885">
          <cell r="F86885" t="str">
            <v>billeasy.in</v>
          </cell>
          <cell r="G86885" t="str">
            <v>118332</v>
          </cell>
        </row>
        <row r="86886">
          <cell r="F86886" t="str">
            <v>billfixers.com</v>
          </cell>
          <cell r="G86886" t="str">
            <v>118333</v>
          </cell>
        </row>
        <row r="86887">
          <cell r="F86887" t="str">
            <v>billhut.com</v>
          </cell>
          <cell r="G86887" t="str">
            <v>118334</v>
          </cell>
        </row>
        <row r="86888">
          <cell r="F86888" t="str">
            <v>billig-kredit.com</v>
          </cell>
          <cell r="G86888" t="str">
            <v>118335</v>
          </cell>
        </row>
        <row r="86889">
          <cell r="F86889" t="str">
            <v>billin.net</v>
          </cell>
          <cell r="G86889" t="str">
            <v>118336</v>
          </cell>
        </row>
        <row r="86890">
          <cell r="F86890" t="str">
            <v>billingengine.com</v>
          </cell>
          <cell r="G86890" t="str">
            <v>118337</v>
          </cell>
        </row>
        <row r="86891">
          <cell r="F86891" t="str">
            <v>billingserv.com</v>
          </cell>
          <cell r="G86891" t="str">
            <v>118338</v>
          </cell>
        </row>
        <row r="86892">
          <cell r="F86892" t="str">
            <v>billingsoftware.in</v>
          </cell>
          <cell r="G86892" t="str">
            <v>118339</v>
          </cell>
        </row>
        <row r="86893">
          <cell r="F86893" t="str">
            <v>billionairezz.com</v>
          </cell>
          <cell r="G86893" t="str">
            <v>118340</v>
          </cell>
        </row>
        <row r="86894">
          <cell r="F86894" t="str">
            <v>billioncrafts.com</v>
          </cell>
          <cell r="G86894" t="str">
            <v>118341</v>
          </cell>
        </row>
        <row r="86895">
          <cell r="F86895" t="str">
            <v>billiondollarboy.com</v>
          </cell>
          <cell r="G86895" t="str">
            <v>118342</v>
          </cell>
        </row>
        <row r="86896">
          <cell r="F86896" t="str">
            <v>billiontoone.com</v>
          </cell>
          <cell r="G86896" t="str">
            <v>118343</v>
          </cell>
        </row>
        <row r="86897">
          <cell r="F86897" t="str">
            <v>billme.ws</v>
          </cell>
          <cell r="G86897" t="str">
            <v>118344</v>
          </cell>
        </row>
        <row r="86898">
          <cell r="F86898" t="str">
            <v>billops.com</v>
          </cell>
          <cell r="G86898" t="str">
            <v>118345</v>
          </cell>
        </row>
        <row r="86899">
          <cell r="F86899" t="str">
            <v>billshark.com</v>
          </cell>
          <cell r="G86899" t="str">
            <v>118346</v>
          </cell>
        </row>
        <row r="86900">
          <cell r="F86900" t="str">
            <v>billskip.com</v>
          </cell>
          <cell r="G86900" t="str">
            <v>118347</v>
          </cell>
        </row>
        <row r="86901">
          <cell r="F86901" t="str">
            <v>billslasher.com</v>
          </cell>
          <cell r="G86901" t="str">
            <v>118348</v>
          </cell>
        </row>
        <row r="86902">
          <cell r="F86902" t="str">
            <v>billsley.com</v>
          </cell>
          <cell r="G86902" t="str">
            <v>118349</v>
          </cell>
        </row>
        <row r="86903">
          <cell r="F86903" t="str">
            <v>billswitcher.com</v>
          </cell>
          <cell r="G86903" t="str">
            <v>118350</v>
          </cell>
        </row>
        <row r="86904">
          <cell r="F86904" t="str">
            <v>billti.com</v>
          </cell>
          <cell r="G86904" t="str">
            <v>118351</v>
          </cell>
        </row>
        <row r="86905">
          <cell r="F86905" t="str">
            <v>billto.io</v>
          </cell>
          <cell r="G86905" t="str">
            <v>118352</v>
          </cell>
        </row>
        <row r="86906">
          <cell r="F86906" t="str">
            <v>billwerk.com</v>
          </cell>
          <cell r="G86906" t="str">
            <v>118353</v>
          </cell>
        </row>
        <row r="86907">
          <cell r="F86907" t="str">
            <v>billxperts.com</v>
          </cell>
          <cell r="G86907" t="str">
            <v>118354</v>
          </cell>
        </row>
        <row r="86908">
          <cell r="F86908" t="str">
            <v>billycart.com</v>
          </cell>
          <cell r="G86908" t="str">
            <v>118355</v>
          </cell>
        </row>
        <row r="86909">
          <cell r="F86909" t="str">
            <v>billymob.com</v>
          </cell>
          <cell r="G86909" t="str">
            <v>118356</v>
          </cell>
        </row>
        <row r="86910">
          <cell r="F86910" t="str">
            <v>billypenn.com</v>
          </cell>
          <cell r="G86910" t="str">
            <v>118357</v>
          </cell>
        </row>
        <row r="86911">
          <cell r="F86911" t="str">
            <v>billzer.com</v>
          </cell>
          <cell r="G86911" t="str">
            <v>118358</v>
          </cell>
        </row>
        <row r="86912">
          <cell r="F86912" t="str">
            <v>bilsmore.com</v>
          </cell>
          <cell r="G86912" t="str">
            <v>118359</v>
          </cell>
        </row>
        <row r="86913">
          <cell r="F86913" t="str">
            <v>bilugat.com</v>
          </cell>
          <cell r="G86913" t="str">
            <v>118360</v>
          </cell>
        </row>
        <row r="86914">
          <cell r="F86914" t="str">
            <v>bimabora.com</v>
          </cell>
          <cell r="G86914" t="str">
            <v>118361</v>
          </cell>
        </row>
        <row r="86915">
          <cell r="F86915" t="str">
            <v>bimforbetter.com</v>
          </cell>
          <cell r="G86915" t="str">
            <v>118362</v>
          </cell>
        </row>
        <row r="86916">
          <cell r="F86916" t="str">
            <v>binarapps.com</v>
          </cell>
          <cell r="G86916" t="str">
            <v>118363</v>
          </cell>
        </row>
        <row r="86917">
          <cell r="F86917" t="str">
            <v>binariks.com</v>
          </cell>
          <cell r="G86917" t="str">
            <v>118364</v>
          </cell>
        </row>
        <row r="86918">
          <cell r="F86918" t="str">
            <v>binarta.com</v>
          </cell>
          <cell r="G86918" t="str">
            <v>118365</v>
          </cell>
        </row>
        <row r="86919">
          <cell r="F86919" t="str">
            <v>binary.media</v>
          </cell>
          <cell r="G86919" t="str">
            <v>118366</v>
          </cell>
        </row>
        <row r="86920">
          <cell r="F86920" t="str">
            <v>binaryassurance.com</v>
          </cell>
          <cell r="G86920" t="str">
            <v>118367</v>
          </cell>
        </row>
        <row r="86921">
          <cell r="F86921" t="str">
            <v>binarybros.co</v>
          </cell>
          <cell r="G86921" t="str">
            <v>118368</v>
          </cell>
        </row>
        <row r="86922">
          <cell r="F86922" t="str">
            <v>binarybubblesinc.com</v>
          </cell>
          <cell r="G86922" t="str">
            <v>118369</v>
          </cell>
        </row>
        <row r="86923">
          <cell r="F86923" t="str">
            <v>binarydata.in</v>
          </cell>
          <cell r="G86923" t="str">
            <v>118370</v>
          </cell>
        </row>
        <row r="86924">
          <cell r="F86924" t="str">
            <v>binaryedge.io</v>
          </cell>
          <cell r="G86924" t="str">
            <v>118371</v>
          </cell>
        </row>
        <row r="86925">
          <cell r="F86925" t="str">
            <v>binaryfin.com</v>
          </cell>
          <cell r="G86925" t="str">
            <v>118372</v>
          </cell>
        </row>
        <row r="86926">
          <cell r="F86926" t="str">
            <v>binarylane.com.au</v>
          </cell>
          <cell r="G86926" t="str">
            <v>118373</v>
          </cell>
        </row>
        <row r="86927">
          <cell r="F86927" t="str">
            <v>binarymotions.com</v>
          </cell>
          <cell r="G86927" t="str">
            <v>118374</v>
          </cell>
        </row>
        <row r="86928">
          <cell r="F86928" t="str">
            <v>binaryops.ca</v>
          </cell>
          <cell r="G86928" t="str">
            <v>118375</v>
          </cell>
        </row>
        <row r="86929">
          <cell r="F86929" t="str">
            <v>binaryoptionscoaching.net</v>
          </cell>
          <cell r="G86929" t="str">
            <v>118376</v>
          </cell>
        </row>
        <row r="86930">
          <cell r="F86930" t="str">
            <v>binaryoptionsexpert.net</v>
          </cell>
          <cell r="G86930" t="str">
            <v>118377</v>
          </cell>
        </row>
        <row r="86931">
          <cell r="F86931" t="str">
            <v>binaryoptionssignals.org</v>
          </cell>
          <cell r="G86931" t="str">
            <v>118378</v>
          </cell>
        </row>
        <row r="86932">
          <cell r="F86932" t="str">
            <v>binaryorb.com</v>
          </cell>
          <cell r="G86932" t="str">
            <v>118379</v>
          </cell>
        </row>
        <row r="86933">
          <cell r="F86933" t="str">
            <v>binarysignalsguide.com</v>
          </cell>
          <cell r="G86933" t="str">
            <v>118380</v>
          </cell>
        </row>
        <row r="86934">
          <cell r="F86934" t="str">
            <v>binarywage.com</v>
          </cell>
          <cell r="G86934" t="str">
            <v>118381</v>
          </cell>
        </row>
        <row r="86935">
          <cell r="F86935" t="str">
            <v>binaryxp.com</v>
          </cell>
          <cell r="G86935" t="str">
            <v>118382</v>
          </cell>
        </row>
        <row r="86936">
          <cell r="F86936" t="str">
            <v>bind.rs</v>
          </cell>
          <cell r="G86936" t="str">
            <v>118383</v>
          </cell>
        </row>
        <row r="86937">
          <cell r="F86937" t="str">
            <v>bindassparty.com</v>
          </cell>
          <cell r="G86937" t="str">
            <v>118384</v>
          </cell>
        </row>
        <row r="86938">
          <cell r="F86938" t="str">
            <v>bindebros.com</v>
          </cell>
          <cell r="G86938" t="str">
            <v>118385</v>
          </cell>
        </row>
        <row r="86939">
          <cell r="F86939" t="str">
            <v>bindez.com</v>
          </cell>
          <cell r="G86939" t="str">
            <v>118386</v>
          </cell>
        </row>
        <row r="86940">
          <cell r="F86940" t="str">
            <v>bindikaria.com</v>
          </cell>
          <cell r="G86940" t="str">
            <v>118387</v>
          </cell>
        </row>
        <row r="86941">
          <cell r="F86941" t="str">
            <v>bindle.io</v>
          </cell>
          <cell r="G86941" t="str">
            <v>118388</v>
          </cell>
        </row>
        <row r="86942">
          <cell r="F86942" t="str">
            <v>binge.sg</v>
          </cell>
          <cell r="G86942" t="str">
            <v>118389</v>
          </cell>
        </row>
        <row r="86943">
          <cell r="F86943" t="str">
            <v>biniogbarta.com</v>
          </cell>
          <cell r="G86943" t="str">
            <v>118390</v>
          </cell>
        </row>
        <row r="86944">
          <cell r="F86944" t="str">
            <v>binituk.com</v>
          </cell>
          <cell r="G86944" t="str">
            <v>118391</v>
          </cell>
        </row>
        <row r="86945">
          <cell r="F86945" t="str">
            <v>binky-box.com</v>
          </cell>
          <cell r="G86945" t="str">
            <v>118392</v>
          </cell>
        </row>
        <row r="86946">
          <cell r="F86946" t="str">
            <v>binocolor.com</v>
          </cell>
          <cell r="G86946" t="str">
            <v>118393</v>
          </cell>
        </row>
        <row r="86947">
          <cell r="F86947" t="str">
            <v>binomialsur.com</v>
          </cell>
          <cell r="G86947" t="str">
            <v>118394</v>
          </cell>
        </row>
        <row r="86948">
          <cell r="F86948" t="str">
            <v>bio-boards.net</v>
          </cell>
          <cell r="G86948" t="str">
            <v>118395</v>
          </cell>
        </row>
        <row r="86949">
          <cell r="F86949" t="str">
            <v>bio-sourced.com</v>
          </cell>
          <cell r="G86949" t="str">
            <v>118396</v>
          </cell>
        </row>
        <row r="86950">
          <cell r="F86950" t="str">
            <v>bio-writer.com</v>
          </cell>
          <cell r="G86950" t="str">
            <v>118397</v>
          </cell>
        </row>
        <row r="86951">
          <cell r="F86951" t="str">
            <v>bio.credit</v>
          </cell>
          <cell r="G86951" t="str">
            <v>118398</v>
          </cell>
        </row>
        <row r="86952">
          <cell r="F86952" t="str">
            <v>bio4p.com</v>
          </cell>
          <cell r="G86952" t="str">
            <v>118399</v>
          </cell>
        </row>
        <row r="86953">
          <cell r="F86953" t="str">
            <v>biochemadda.com</v>
          </cell>
          <cell r="G86953" t="str">
            <v>118400</v>
          </cell>
        </row>
        <row r="86954">
          <cell r="F86954" t="str">
            <v>bioclarity.com</v>
          </cell>
          <cell r="G86954" t="str">
            <v>118401</v>
          </cell>
        </row>
        <row r="86955">
          <cell r="F86955" t="str">
            <v>bioexecinstitute.com</v>
          </cell>
          <cell r="G86955" t="str">
            <v>118402</v>
          </cell>
        </row>
        <row r="86956">
          <cell r="F86956" t="str">
            <v>biogenestechnologies.com</v>
          </cell>
          <cell r="G86956" t="str">
            <v>118403</v>
          </cell>
        </row>
        <row r="86957">
          <cell r="F86957" t="str">
            <v>biogp.co.uk</v>
          </cell>
          <cell r="G86957" t="str">
            <v>118404</v>
          </cell>
        </row>
        <row r="86958">
          <cell r="F86958" t="str">
            <v>biogrid.no</v>
          </cell>
          <cell r="G86958" t="str">
            <v>118405</v>
          </cell>
        </row>
        <row r="86959">
          <cell r="F86959" t="str">
            <v>biointeractivetech.com</v>
          </cell>
          <cell r="G86959" t="str">
            <v>118406</v>
          </cell>
        </row>
        <row r="86960">
          <cell r="F86960" t="str">
            <v>biolingus.ch</v>
          </cell>
          <cell r="G86960" t="str">
            <v>118407</v>
          </cell>
        </row>
        <row r="86961">
          <cell r="F86961" t="str">
            <v>biolinked.com</v>
          </cell>
          <cell r="G86961" t="str">
            <v>118408</v>
          </cell>
        </row>
        <row r="86962">
          <cell r="F86962" t="str">
            <v>biom.io</v>
          </cell>
          <cell r="G86962" t="str">
            <v>118409</v>
          </cell>
        </row>
        <row r="86963">
          <cell r="F86963" t="str">
            <v>biomaps.launchrock.com</v>
          </cell>
          <cell r="G86963" t="str">
            <v>118410</v>
          </cell>
        </row>
        <row r="86964">
          <cell r="F86964" t="str">
            <v>biomarkhealth.com</v>
          </cell>
          <cell r="G86964" t="str">
            <v>118411</v>
          </cell>
        </row>
        <row r="86965">
          <cell r="F86965" t="str">
            <v>biomassboilerscompany.com</v>
          </cell>
          <cell r="G86965" t="str">
            <v>118412</v>
          </cell>
        </row>
        <row r="86966">
          <cell r="F86966" t="str">
            <v>biomatrix.energy</v>
          </cell>
          <cell r="G86966" t="str">
            <v>118413</v>
          </cell>
        </row>
        <row r="86967">
          <cell r="F86967" t="str">
            <v>biomatrixsprx.com</v>
          </cell>
          <cell r="G86967" t="str">
            <v>118414</v>
          </cell>
        </row>
        <row r="86968">
          <cell r="F86968" t="str">
            <v>biome360.com</v>
          </cell>
          <cell r="G86968" t="str">
            <v>118415</v>
          </cell>
        </row>
        <row r="86969">
          <cell r="F86969" t="str">
            <v>biomedicalworks.in</v>
          </cell>
          <cell r="G86969" t="str">
            <v>118416</v>
          </cell>
        </row>
        <row r="86970">
          <cell r="F86970" t="str">
            <v>biomedicasia.com</v>
          </cell>
          <cell r="G86970" t="str">
            <v>118417</v>
          </cell>
        </row>
        <row r="86971">
          <cell r="F86971" t="str">
            <v>biometricmatch.com</v>
          </cell>
          <cell r="G86971" t="str">
            <v>118418</v>
          </cell>
        </row>
        <row r="86972">
          <cell r="F86972" t="str">
            <v>biometrixtech.com</v>
          </cell>
          <cell r="G86972" t="str">
            <v>118419</v>
          </cell>
        </row>
        <row r="86973">
          <cell r="F86973" t="str">
            <v>biomiracle.de</v>
          </cell>
          <cell r="G86973" t="str">
            <v>118420</v>
          </cell>
        </row>
        <row r="86974">
          <cell r="F86974" t="str">
            <v>bion.com.ng</v>
          </cell>
          <cell r="G86974" t="str">
            <v>118421</v>
          </cell>
        </row>
        <row r="86975">
          <cell r="F86975" t="str">
            <v>bionary.xyz</v>
          </cell>
          <cell r="G86975" t="str">
            <v>118422</v>
          </cell>
        </row>
        <row r="86976">
          <cell r="F86976" t="str">
            <v>bionav.com</v>
          </cell>
          <cell r="G86976" t="str">
            <v>118423</v>
          </cell>
        </row>
        <row r="86977">
          <cell r="F86977" t="str">
            <v>bionicsolar.com</v>
          </cell>
          <cell r="G86977" t="str">
            <v>118424</v>
          </cell>
        </row>
        <row r="86978">
          <cell r="F86978" t="str">
            <v>bionolux.com</v>
          </cell>
          <cell r="G86978" t="str">
            <v>118425</v>
          </cell>
        </row>
        <row r="86979">
          <cell r="F86979" t="str">
            <v>bionote.xyz</v>
          </cell>
          <cell r="G86979" t="str">
            <v>118426</v>
          </cell>
        </row>
        <row r="86980">
          <cell r="F86980" t="str">
            <v>bionyfiken.se</v>
          </cell>
          <cell r="G86980" t="str">
            <v>118427</v>
          </cell>
        </row>
        <row r="86981">
          <cell r="F86981" t="str">
            <v>biopantry.com</v>
          </cell>
          <cell r="G86981" t="str">
            <v>118428</v>
          </cell>
        </row>
        <row r="86982">
          <cell r="F86982" t="str">
            <v>biopolix.com.br</v>
          </cell>
          <cell r="G86982" t="str">
            <v>118429</v>
          </cell>
        </row>
        <row r="86983">
          <cell r="F86983" t="str">
            <v>biopontisalliance.org</v>
          </cell>
          <cell r="G86983" t="str">
            <v>118430</v>
          </cell>
        </row>
        <row r="86984">
          <cell r="F86984" t="str">
            <v>bioprintdevices.com</v>
          </cell>
          <cell r="G86984" t="str">
            <v>118431</v>
          </cell>
        </row>
        <row r="86985">
          <cell r="F86985" t="str">
            <v>biorealize.com</v>
          </cell>
          <cell r="G86985" t="str">
            <v>118432</v>
          </cell>
        </row>
        <row r="86986">
          <cell r="F86986" t="str">
            <v>biorender.io</v>
          </cell>
          <cell r="G86986" t="str">
            <v>118433</v>
          </cell>
        </row>
        <row r="86987">
          <cell r="F86987" t="str">
            <v>biorevels.com</v>
          </cell>
          <cell r="G86987" t="str">
            <v>118434</v>
          </cell>
        </row>
        <row r="86988">
          <cell r="F86988" t="str">
            <v>biosensable.com</v>
          </cell>
          <cell r="G86988" t="str">
            <v>118435</v>
          </cell>
        </row>
        <row r="86989">
          <cell r="F86989" t="str">
            <v>biostartr.com</v>
          </cell>
          <cell r="G86989" t="str">
            <v>118436</v>
          </cell>
        </row>
        <row r="86990">
          <cell r="F86990" t="str">
            <v>biostemtechnologies.co</v>
          </cell>
          <cell r="G86990" t="str">
            <v>118437</v>
          </cell>
        </row>
        <row r="86991">
          <cell r="F86991" t="str">
            <v>biostrap.com</v>
          </cell>
          <cell r="G86991" t="str">
            <v>118438</v>
          </cell>
        </row>
        <row r="86992">
          <cell r="F86992" t="str">
            <v>biotechandmoney.com</v>
          </cell>
          <cell r="G86992" t="str">
            <v>118439</v>
          </cell>
        </row>
        <row r="86993">
          <cell r="F86993" t="str">
            <v>biotechconnect.ca</v>
          </cell>
          <cell r="G86993" t="str">
            <v>118440</v>
          </cell>
        </row>
        <row r="86994">
          <cell r="F86994" t="str">
            <v>biotechconnection-sg.org</v>
          </cell>
          <cell r="G86994" t="str">
            <v>118441</v>
          </cell>
        </row>
        <row r="86995">
          <cell r="F86995" t="str">
            <v>biotechin.asia</v>
          </cell>
          <cell r="G86995" t="str">
            <v>118442</v>
          </cell>
        </row>
        <row r="86996">
          <cell r="F86996" t="str">
            <v>biotechtrainingfacility.com</v>
          </cell>
          <cell r="G86996" t="str">
            <v>118443</v>
          </cell>
        </row>
        <row r="86997">
          <cell r="F86997" t="str">
            <v>biotrakhealth.com</v>
          </cell>
          <cell r="G86997" t="str">
            <v>118444</v>
          </cell>
        </row>
        <row r="86998">
          <cell r="F86998" t="str">
            <v>bioverativ.com</v>
          </cell>
          <cell r="G86998" t="str">
            <v>118445</v>
          </cell>
        </row>
        <row r="86999">
          <cell r="F86999" t="str">
            <v>bipidido.com</v>
          </cell>
          <cell r="G86999" t="str">
            <v>118446</v>
          </cell>
        </row>
        <row r="87000">
          <cell r="F87000" t="str">
            <v>biplastiq.com</v>
          </cell>
          <cell r="G87000" t="str">
            <v>118447</v>
          </cell>
        </row>
        <row r="87001">
          <cell r="F87001" t="str">
            <v>bipme.co</v>
          </cell>
          <cell r="G87001" t="str">
            <v>118448</v>
          </cell>
        </row>
        <row r="87002">
          <cell r="F87002" t="str">
            <v>bipronum.com</v>
          </cell>
          <cell r="G87002" t="str">
            <v>118449</v>
          </cell>
        </row>
        <row r="87003">
          <cell r="F87003" t="str">
            <v>birdbathspro.com</v>
          </cell>
          <cell r="G87003" t="str">
            <v>118450</v>
          </cell>
        </row>
        <row r="87004">
          <cell r="F87004" t="str">
            <v>birdbriefs.com</v>
          </cell>
          <cell r="G87004" t="str">
            <v>118451</v>
          </cell>
        </row>
        <row r="87005">
          <cell r="F87005" t="str">
            <v>birdcagesforsale.net</v>
          </cell>
          <cell r="G87005" t="str">
            <v>118452</v>
          </cell>
        </row>
        <row r="87006">
          <cell r="F87006" t="str">
            <v>birddogsshorts.com</v>
          </cell>
          <cell r="G87006" t="str">
            <v>118453</v>
          </cell>
        </row>
        <row r="87007">
          <cell r="F87007" t="str">
            <v>birdiefantasygolf.com</v>
          </cell>
          <cell r="G87007" t="str">
            <v>118454</v>
          </cell>
        </row>
        <row r="87008">
          <cell r="F87008" t="str">
            <v>birdleap.com</v>
          </cell>
          <cell r="G87008" t="str">
            <v>118455</v>
          </cell>
        </row>
        <row r="87009">
          <cell r="F87009" t="str">
            <v>birdmastering.com</v>
          </cell>
          <cell r="G87009" t="str">
            <v>118456</v>
          </cell>
        </row>
        <row r="87010">
          <cell r="F87010" t="str">
            <v>birdnip.com</v>
          </cell>
          <cell r="G87010" t="str">
            <v>118457</v>
          </cell>
        </row>
        <row r="87011">
          <cell r="F87011" t="str">
            <v>birdsbeep.com</v>
          </cell>
          <cell r="G87011" t="str">
            <v>118458</v>
          </cell>
        </row>
        <row r="87012">
          <cell r="F87012" t="str">
            <v>birdycent.com</v>
          </cell>
          <cell r="G87012" t="str">
            <v>118459</v>
          </cell>
        </row>
        <row r="87013">
          <cell r="F87013" t="str">
            <v>birevision.com</v>
          </cell>
          <cell r="G87013" t="str">
            <v>118460</v>
          </cell>
        </row>
        <row r="87014">
          <cell r="F87014" t="str">
            <v>birlahospicon.com</v>
          </cell>
          <cell r="G87014" t="str">
            <v>118461</v>
          </cell>
        </row>
        <row r="87015">
          <cell r="F87015" t="str">
            <v>birlibam.com</v>
          </cell>
          <cell r="G87015" t="str">
            <v>118462</v>
          </cell>
        </row>
        <row r="87016">
          <cell r="F87016" t="str">
            <v>birminghamdriveway.co.uk</v>
          </cell>
          <cell r="G87016" t="str">
            <v>118463</v>
          </cell>
        </row>
        <row r="87017">
          <cell r="F87017" t="str">
            <v>birmn.org</v>
          </cell>
          <cell r="G87017" t="str">
            <v>118464</v>
          </cell>
        </row>
        <row r="87018">
          <cell r="F87018" t="str">
            <v>birrienterprises.com</v>
          </cell>
          <cell r="G87018" t="str">
            <v>118465</v>
          </cell>
        </row>
        <row r="87019">
          <cell r="F87019" t="str">
            <v>birripay.com</v>
          </cell>
          <cell r="G87019" t="str">
            <v>118466</v>
          </cell>
        </row>
        <row r="87020">
          <cell r="F87020" t="str">
            <v>birthday-mates.com</v>
          </cell>
          <cell r="G87020" t="str">
            <v>118467</v>
          </cell>
        </row>
        <row r="87021">
          <cell r="F87021" t="str">
            <v>birthdaybox.info</v>
          </cell>
          <cell r="G87021" t="str">
            <v>118468</v>
          </cell>
        </row>
        <row r="87022">
          <cell r="F87022" t="str">
            <v>birthdaymasters.com</v>
          </cell>
          <cell r="G87022" t="str">
            <v>118469</v>
          </cell>
        </row>
        <row r="87023">
          <cell r="F87023" t="str">
            <v>birthrightisrael.com</v>
          </cell>
          <cell r="G87023" t="str">
            <v>118470</v>
          </cell>
        </row>
        <row r="87024">
          <cell r="F87024" t="str">
            <v>bisaapp.com</v>
          </cell>
          <cell r="G87024" t="str">
            <v>118471</v>
          </cell>
        </row>
        <row r="87025">
          <cell r="F87025" t="str">
            <v>bisantyum.com</v>
          </cell>
          <cell r="G87025" t="str">
            <v>118472</v>
          </cell>
        </row>
        <row r="87026">
          <cell r="F87026" t="str">
            <v>biscuitbrand.com</v>
          </cell>
          <cell r="G87026" t="str">
            <v>118473</v>
          </cell>
        </row>
        <row r="87027">
          <cell r="F87027" t="str">
            <v>bisecu.com</v>
          </cell>
          <cell r="G87027" t="str">
            <v>118474</v>
          </cell>
        </row>
        <row r="87028">
          <cell r="F87028" t="str">
            <v>bisgit.org</v>
          </cell>
          <cell r="G87028" t="str">
            <v>118475</v>
          </cell>
        </row>
        <row r="87029">
          <cell r="F87029" t="str">
            <v>bisko.in</v>
          </cell>
          <cell r="G87029" t="str">
            <v>118476</v>
          </cell>
        </row>
        <row r="87030">
          <cell r="F87030" t="str">
            <v>bison.software</v>
          </cell>
          <cell r="G87030" t="str">
            <v>118477</v>
          </cell>
        </row>
        <row r="87031">
          <cell r="F87031" t="str">
            <v>bisou-wear.com</v>
          </cell>
          <cell r="G87031" t="str">
            <v>118478</v>
          </cell>
        </row>
        <row r="87032">
          <cell r="F87032" t="str">
            <v>bistroplanet.com</v>
          </cell>
          <cell r="G87032" t="str">
            <v>118479</v>
          </cell>
        </row>
        <row r="87033">
          <cell r="F87033" t="str">
            <v>bistwork.com</v>
          </cell>
          <cell r="G87033" t="str">
            <v>118480</v>
          </cell>
        </row>
        <row r="87034">
          <cell r="F87034" t="str">
            <v>bit6.com</v>
          </cell>
          <cell r="G87034" t="str">
            <v>118481</v>
          </cell>
        </row>
        <row r="87035">
          <cell r="F87035" t="str">
            <v>bitapihub.com</v>
          </cell>
          <cell r="G87035" t="str">
            <v>118482</v>
          </cell>
        </row>
        <row r="87036">
          <cell r="F87036" t="str">
            <v>bitbay.net</v>
          </cell>
          <cell r="G87036" t="str">
            <v>118483</v>
          </cell>
        </row>
        <row r="87037">
          <cell r="F87037" t="str">
            <v>bitbgames.com</v>
          </cell>
          <cell r="G87037" t="str">
            <v>118484</v>
          </cell>
        </row>
        <row r="87038">
          <cell r="F87038" t="str">
            <v>bitcall.io</v>
          </cell>
          <cell r="G87038" t="str">
            <v>118485</v>
          </cell>
        </row>
        <row r="87039">
          <cell r="F87039" t="str">
            <v>bitcatcha.com</v>
          </cell>
          <cell r="G87039" t="str">
            <v>118486</v>
          </cell>
        </row>
        <row r="87040">
          <cell r="F87040" t="str">
            <v>bitchain.eu</v>
          </cell>
          <cell r="G87040" t="str">
            <v>118487</v>
          </cell>
        </row>
        <row r="87041">
          <cell r="F87041" t="str">
            <v>bitchteamalpha.com</v>
          </cell>
          <cell r="G87041" t="str">
            <v>118488</v>
          </cell>
        </row>
        <row r="87042">
          <cell r="F87042" t="str">
            <v>bitcircle.com</v>
          </cell>
          <cell r="G87042" t="str">
            <v>118489</v>
          </cell>
        </row>
        <row r="87043">
          <cell r="F87043" t="str">
            <v>bitclave.com</v>
          </cell>
          <cell r="G87043" t="str">
            <v>118490</v>
          </cell>
        </row>
        <row r="87044">
          <cell r="F87044" t="str">
            <v>bitcoin-casino-no-deposit-bonus.com</v>
          </cell>
          <cell r="G87044" t="str">
            <v>118491</v>
          </cell>
        </row>
        <row r="87045">
          <cell r="F87045" t="str">
            <v>bitcoin.casino</v>
          </cell>
          <cell r="G87045" t="str">
            <v>118492</v>
          </cell>
        </row>
        <row r="87046">
          <cell r="F87046" t="str">
            <v>bitcoin.com.au</v>
          </cell>
          <cell r="G87046" t="str">
            <v>118493</v>
          </cell>
        </row>
        <row r="87047">
          <cell r="F87047" t="str">
            <v>bitcoin.web.id</v>
          </cell>
          <cell r="G87047" t="str">
            <v>118494</v>
          </cell>
        </row>
        <row r="87048">
          <cell r="F87048" t="str">
            <v>bitcoinanuncios.com</v>
          </cell>
          <cell r="G87048" t="str">
            <v>118495</v>
          </cell>
        </row>
        <row r="87049">
          <cell r="F87049" t="str">
            <v>bitcoinbazaar.co.uk</v>
          </cell>
          <cell r="G87049" t="str">
            <v>118496</v>
          </cell>
        </row>
        <row r="87050">
          <cell r="F87050" t="str">
            <v>bitcoinbuster.com</v>
          </cell>
          <cell r="G87050" t="str">
            <v>118497</v>
          </cell>
        </row>
        <row r="87051">
          <cell r="F87051" t="str">
            <v>bitcoinfax.net</v>
          </cell>
          <cell r="G87051" t="str">
            <v>118498</v>
          </cell>
        </row>
        <row r="87052">
          <cell r="F87052" t="str">
            <v>bitcoingamblingsites.com</v>
          </cell>
          <cell r="G87052" t="str">
            <v>118499</v>
          </cell>
        </row>
        <row r="87053">
          <cell r="F87053" t="str">
            <v>bitcoingroup.com.au</v>
          </cell>
          <cell r="G87053" t="str">
            <v>118500</v>
          </cell>
        </row>
        <row r="87054">
          <cell r="F87054" t="str">
            <v>bitcoingrowthfund.com</v>
          </cell>
          <cell r="G87054" t="str">
            <v>118501</v>
          </cell>
        </row>
        <row r="87055">
          <cell r="F87055" t="str">
            <v>bitcoinjobsonline.com</v>
          </cell>
          <cell r="G87055" t="str">
            <v>118502</v>
          </cell>
        </row>
        <row r="87056">
          <cell r="F87056" t="str">
            <v>bitcoinkaupat.com</v>
          </cell>
          <cell r="G87056" t="str">
            <v>118503</v>
          </cell>
        </row>
        <row r="87057">
          <cell r="F87057" t="str">
            <v>bitcoinminer.net</v>
          </cell>
          <cell r="G87057" t="str">
            <v>118504</v>
          </cell>
        </row>
        <row r="87058">
          <cell r="F87058" t="str">
            <v>bitcoinnewsexposed.com</v>
          </cell>
          <cell r="G87058" t="str">
            <v>118505</v>
          </cell>
        </row>
        <row r="87059">
          <cell r="F87059" t="str">
            <v>bitcoinnordic.com</v>
          </cell>
          <cell r="G87059" t="str">
            <v>118506</v>
          </cell>
        </row>
        <row r="87060">
          <cell r="F87060" t="str">
            <v>bitcoinpay.com</v>
          </cell>
          <cell r="G87060" t="str">
            <v>118507</v>
          </cell>
        </row>
        <row r="87061">
          <cell r="F87061" t="str">
            <v>bitcoinsportsbetting.co.uk</v>
          </cell>
          <cell r="G87061" t="str">
            <v>118508</v>
          </cell>
        </row>
        <row r="87062">
          <cell r="F87062" t="str">
            <v>bitcointribune.com</v>
          </cell>
          <cell r="G87062" t="str">
            <v>118509</v>
          </cell>
        </row>
        <row r="87063">
          <cell r="F87063" t="str">
            <v>bitcoinug.org</v>
          </cell>
          <cell r="G87063" t="str">
            <v>118510</v>
          </cell>
        </row>
        <row r="87064">
          <cell r="F87064" t="str">
            <v>bitcoinvalue.net</v>
          </cell>
          <cell r="G87064" t="str">
            <v>118511</v>
          </cell>
        </row>
        <row r="87065">
          <cell r="F87065" t="str">
            <v>bitcoinwallet.com</v>
          </cell>
          <cell r="G87065" t="str">
            <v>118512</v>
          </cell>
        </row>
        <row r="87066">
          <cell r="F87066" t="str">
            <v>bitcoinwebhostingratings.com</v>
          </cell>
          <cell r="G87066" t="str">
            <v>118513</v>
          </cell>
        </row>
        <row r="87067">
          <cell r="F87067" t="str">
            <v>bitcot.com</v>
          </cell>
          <cell r="G87067" t="str">
            <v>118514</v>
          </cell>
        </row>
        <row r="87068">
          <cell r="F87068" t="str">
            <v>bitcycling.com</v>
          </cell>
          <cell r="G87068" t="str">
            <v>118515</v>
          </cell>
        </row>
        <row r="87069">
          <cell r="F87069" t="str">
            <v>bitdam.com</v>
          </cell>
          <cell r="G87069" t="str">
            <v>118516</v>
          </cell>
        </row>
        <row r="87070">
          <cell r="F87070" t="str">
            <v>bitdefenderantivirussupport.com</v>
          </cell>
          <cell r="G87070" t="str">
            <v>118517</v>
          </cell>
        </row>
        <row r="87071">
          <cell r="F87071" t="str">
            <v>bitenitedc.com</v>
          </cell>
          <cell r="G87071" t="str">
            <v>118518</v>
          </cell>
        </row>
        <row r="87072">
          <cell r="F87072" t="str">
            <v>bitesee.com</v>
          </cell>
          <cell r="G87072" t="str">
            <v>118519</v>
          </cell>
        </row>
        <row r="87073">
          <cell r="F87073" t="str">
            <v>bitetomeet.com</v>
          </cell>
          <cell r="G87073" t="str">
            <v>118520</v>
          </cell>
        </row>
        <row r="87074">
          <cell r="F87074" t="str">
            <v>biteunite.com</v>
          </cell>
          <cell r="G87074" t="str">
            <v>118521</v>
          </cell>
        </row>
        <row r="87075">
          <cell r="F87075" t="str">
            <v>bitfactory.io</v>
          </cell>
          <cell r="G87075" t="str">
            <v>118522</v>
          </cell>
        </row>
        <row r="87076">
          <cell r="F87076" t="str">
            <v>bitfortip.com</v>
          </cell>
          <cell r="G87076" t="str">
            <v>118523</v>
          </cell>
        </row>
        <row r="87077">
          <cell r="F87077" t="str">
            <v>bitgamefund.com</v>
          </cell>
          <cell r="G87077" t="str">
            <v>118524</v>
          </cell>
        </row>
        <row r="87078">
          <cell r="F87078" t="str">
            <v>bitgrid.co</v>
          </cell>
          <cell r="G87078" t="str">
            <v>118525</v>
          </cell>
        </row>
        <row r="87079">
          <cell r="F87079" t="str">
            <v>bithope.org</v>
          </cell>
          <cell r="G87079" t="str">
            <v>118526</v>
          </cell>
        </row>
        <row r="87080">
          <cell r="F87080" t="str">
            <v>bithorse.com</v>
          </cell>
          <cell r="G87080" t="str">
            <v>118527</v>
          </cell>
        </row>
        <row r="87081">
          <cell r="F87081" t="str">
            <v>bithub.com</v>
          </cell>
          <cell r="G87081" t="str">
            <v>118528</v>
          </cell>
        </row>
        <row r="87082">
          <cell r="F87082" t="str">
            <v>bitinka.com</v>
          </cell>
          <cell r="G87082" t="str">
            <v>118529</v>
          </cell>
        </row>
        <row r="87083">
          <cell r="F87083" t="str">
            <v>bitlanders.com</v>
          </cell>
          <cell r="G87083" t="str">
            <v>118530</v>
          </cell>
        </row>
        <row r="87084">
          <cell r="F87084" t="str">
            <v>bitmantis.com</v>
          </cell>
          <cell r="G87084" t="str">
            <v>118531</v>
          </cell>
        </row>
        <row r="87085">
          <cell r="F87085" t="str">
            <v>bitmarket.ph</v>
          </cell>
          <cell r="G87085" t="str">
            <v>118532</v>
          </cell>
        </row>
        <row r="87086">
          <cell r="F87086" t="str">
            <v>bitmesh.network</v>
          </cell>
          <cell r="G87086" t="str">
            <v>118533</v>
          </cell>
        </row>
        <row r="87087">
          <cell r="F87087" t="str">
            <v>bitmobapp.com</v>
          </cell>
          <cell r="G87087" t="str">
            <v>118534</v>
          </cell>
        </row>
        <row r="87088">
          <cell r="F87088" t="str">
            <v>bitnation.co</v>
          </cell>
          <cell r="G87088" t="str">
            <v>118535</v>
          </cell>
        </row>
        <row r="87089">
          <cell r="F87089" t="str">
            <v>bitnavi.com</v>
          </cell>
          <cell r="G87089" t="str">
            <v>118536</v>
          </cell>
        </row>
        <row r="87090">
          <cell r="F87090" t="str">
            <v>bitnomix.com</v>
          </cell>
          <cell r="G87090" t="str">
            <v>118537</v>
          </cell>
        </row>
        <row r="87091">
          <cell r="F87091" t="str">
            <v>bitnplay.eu</v>
          </cell>
          <cell r="G87091" t="str">
            <v>118538</v>
          </cell>
        </row>
        <row r="87092">
          <cell r="F87092" t="str">
            <v>bitok.com</v>
          </cell>
          <cell r="G87092" t="str">
            <v>118539</v>
          </cell>
        </row>
        <row r="87093">
          <cell r="F87093" t="str">
            <v>bitotek.com</v>
          </cell>
          <cell r="G87093" t="str">
            <v>118540</v>
          </cell>
        </row>
        <row r="87094">
          <cell r="F87094" t="str">
            <v>bitpro.kyani.net</v>
          </cell>
          <cell r="G87094" t="str">
            <v>118541</v>
          </cell>
        </row>
        <row r="87095">
          <cell r="F87095" t="str">
            <v>bitproof.io</v>
          </cell>
          <cell r="G87095" t="str">
            <v>118542</v>
          </cell>
        </row>
        <row r="87096">
          <cell r="F87096" t="str">
            <v>bitpuch.com</v>
          </cell>
          <cell r="G87096" t="str">
            <v>118543</v>
          </cell>
        </row>
        <row r="87097">
          <cell r="F87097" t="str">
            <v>bitqyck.com</v>
          </cell>
          <cell r="G87097" t="str">
            <v>118544</v>
          </cell>
        </row>
        <row r="87098">
          <cell r="F87098" t="str">
            <v>bitrefill.com</v>
          </cell>
          <cell r="G87098" t="str">
            <v>118545</v>
          </cell>
        </row>
        <row r="87099">
          <cell r="F87099" t="str">
            <v>bitreview.com</v>
          </cell>
          <cell r="G87099" t="str">
            <v>118546</v>
          </cell>
        </row>
        <row r="87100">
          <cell r="F87100" t="str">
            <v>bitroxxy.com</v>
          </cell>
          <cell r="G87100" t="str">
            <v>118547</v>
          </cell>
        </row>
        <row r="87101">
          <cell r="F87101" t="str">
            <v>bitscoop.com</v>
          </cell>
          <cell r="G87101" t="str">
            <v>118548</v>
          </cell>
        </row>
        <row r="87102">
          <cell r="F87102" t="str">
            <v>bitsfabrik.com</v>
          </cell>
          <cell r="G87102" t="str">
            <v>118549</v>
          </cell>
        </row>
        <row r="87103">
          <cell r="F87103" t="str">
            <v>bitshares-munich.de</v>
          </cell>
          <cell r="G87103" t="str">
            <v>118550</v>
          </cell>
        </row>
        <row r="87104">
          <cell r="F87104" t="str">
            <v>bitsie.com</v>
          </cell>
          <cell r="G87104" t="str">
            <v>118551</v>
          </cell>
        </row>
        <row r="87105">
          <cell r="F87105" t="str">
            <v>bitsmartloans.com</v>
          </cell>
          <cell r="G87105" t="str">
            <v>118552</v>
          </cell>
        </row>
        <row r="87106">
          <cell r="F87106" t="str">
            <v>bitsoko.co.ke</v>
          </cell>
          <cell r="G87106" t="str">
            <v>118553</v>
          </cell>
        </row>
        <row r="87107">
          <cell r="F87107" t="str">
            <v>bitsourceky.com</v>
          </cell>
          <cell r="G87107" t="str">
            <v>118554</v>
          </cell>
        </row>
        <row r="87108">
          <cell r="F87108" t="str">
            <v>bitsplayer.com</v>
          </cell>
          <cell r="G87108" t="str">
            <v>118555</v>
          </cell>
        </row>
        <row r="87109">
          <cell r="F87109" t="str">
            <v>bitsquare.io</v>
          </cell>
          <cell r="G87109" t="str">
            <v>118556</v>
          </cell>
        </row>
        <row r="87110">
          <cell r="F87110" t="str">
            <v>bitsrc.io</v>
          </cell>
          <cell r="G87110" t="str">
            <v>118557</v>
          </cell>
        </row>
        <row r="87111">
          <cell r="F87111" t="str">
            <v>bitstrap.co.uk</v>
          </cell>
          <cell r="G87111" t="str">
            <v>118558</v>
          </cell>
        </row>
        <row r="87112">
          <cell r="F87112" t="str">
            <v>bitstreet.co</v>
          </cell>
          <cell r="G87112" t="str">
            <v>118559</v>
          </cell>
        </row>
        <row r="87113">
          <cell r="F87113" t="str">
            <v>bitteam.net</v>
          </cell>
          <cell r="G87113" t="str">
            <v>118560</v>
          </cell>
        </row>
        <row r="87114">
          <cell r="F87114" t="str">
            <v>bittertruth.in</v>
          </cell>
          <cell r="G87114" t="str">
            <v>118561</v>
          </cell>
        </row>
        <row r="87115">
          <cell r="F87115" t="str">
            <v>bittiger.io</v>
          </cell>
          <cell r="G87115" t="str">
            <v>118562</v>
          </cell>
        </row>
        <row r="87116">
          <cell r="F87116" t="str">
            <v>bittigitti.com.tr</v>
          </cell>
          <cell r="G87116" t="str">
            <v>118563</v>
          </cell>
        </row>
        <row r="87117">
          <cell r="F87117" t="str">
            <v>bitwaterfarms.com</v>
          </cell>
          <cell r="G87117" t="str">
            <v>118564</v>
          </cell>
        </row>
        <row r="87118">
          <cell r="F87118" t="str">
            <v>bitwifi.net</v>
          </cell>
          <cell r="G87118" t="str">
            <v>118565</v>
          </cell>
        </row>
        <row r="87119">
          <cell r="F87119" t="str">
            <v>bitwyre.com</v>
          </cell>
          <cell r="G87119" t="str">
            <v>118566</v>
          </cell>
        </row>
        <row r="87120">
          <cell r="F87120" t="str">
            <v>bitxoxo.com</v>
          </cell>
          <cell r="G87120" t="str">
            <v>118567</v>
          </cell>
        </row>
        <row r="87121">
          <cell r="F87121" t="str">
            <v>bityard.co</v>
          </cell>
          <cell r="G87121" t="str">
            <v>118568</v>
          </cell>
        </row>
        <row r="87122">
          <cell r="F87122" t="str">
            <v>biver.in</v>
          </cell>
          <cell r="G87122" t="str">
            <v>118569</v>
          </cell>
        </row>
        <row r="87123">
          <cell r="F87123" t="str">
            <v>bivvi.com</v>
          </cell>
          <cell r="G87123" t="str">
            <v>118570</v>
          </cell>
        </row>
        <row r="87124">
          <cell r="F87124" t="str">
            <v>biwel.es</v>
          </cell>
          <cell r="G87124" t="str">
            <v>118571</v>
          </cell>
        </row>
        <row r="87125">
          <cell r="F87125" t="str">
            <v>bixbank.com</v>
          </cell>
          <cell r="G87125" t="str">
            <v>118572</v>
          </cell>
        </row>
        <row r="87126">
          <cell r="F87126" t="str">
            <v>bixdonations.com</v>
          </cell>
          <cell r="G87126" t="str">
            <v>118573</v>
          </cell>
        </row>
        <row r="87127">
          <cell r="F87127" t="str">
            <v>bixelexchange.com</v>
          </cell>
          <cell r="G87127" t="str">
            <v>118574</v>
          </cell>
        </row>
        <row r="87128">
          <cell r="F87128" t="str">
            <v>bixhealth.com</v>
          </cell>
          <cell r="G87128" t="str">
            <v>118575</v>
          </cell>
        </row>
        <row r="87129">
          <cell r="F87129" t="str">
            <v>bixi.io</v>
          </cell>
          <cell r="G87129" t="str">
            <v>118576</v>
          </cell>
        </row>
        <row r="87130">
          <cell r="F87130" t="str">
            <v>bixlabs.com</v>
          </cell>
          <cell r="G87130" t="str">
            <v>118577</v>
          </cell>
        </row>
        <row r="87131">
          <cell r="F87131" t="str">
            <v>biz.olahealthapp.com</v>
          </cell>
          <cell r="G87131" t="str">
            <v>118578</v>
          </cell>
        </row>
        <row r="87132">
          <cell r="F87132" t="str">
            <v>biz.vijilent.com</v>
          </cell>
          <cell r="G87132" t="str">
            <v>118579</v>
          </cell>
        </row>
        <row r="87133">
          <cell r="F87133" t="str">
            <v>bizapedia.com</v>
          </cell>
          <cell r="G87133" t="str">
            <v>118580</v>
          </cell>
        </row>
        <row r="87134">
          <cell r="F87134" t="str">
            <v>bizarreality.co.za</v>
          </cell>
          <cell r="G87134" t="str">
            <v>118581</v>
          </cell>
        </row>
        <row r="87135">
          <cell r="F87135" t="str">
            <v>bizarreturkey.com</v>
          </cell>
          <cell r="G87135" t="str">
            <v>118582</v>
          </cell>
        </row>
        <row r="87136">
          <cell r="F87136" t="str">
            <v>bizb.co</v>
          </cell>
          <cell r="G87136" t="str">
            <v>118583</v>
          </cell>
        </row>
        <row r="87137">
          <cell r="F87137" t="str">
            <v>bizbace.com</v>
          </cell>
          <cell r="G87137" t="str">
            <v>118584</v>
          </cell>
        </row>
        <row r="87138">
          <cell r="F87138" t="str">
            <v>bizbaze.com</v>
          </cell>
          <cell r="G87138" t="str">
            <v>118585</v>
          </cell>
        </row>
        <row r="87139">
          <cell r="F87139" t="str">
            <v>bizbee.io</v>
          </cell>
          <cell r="G87139" t="str">
            <v>118586</v>
          </cell>
        </row>
        <row r="87140">
          <cell r="F87140" t="str">
            <v>bizbey.com</v>
          </cell>
          <cell r="G87140" t="str">
            <v>118587</v>
          </cell>
        </row>
        <row r="87141">
          <cell r="F87141" t="str">
            <v>bizbloomer.com</v>
          </cell>
          <cell r="G87141" t="str">
            <v>118588</v>
          </cell>
        </row>
        <row r="87142">
          <cell r="F87142" t="str">
            <v>bizbrolly.com</v>
          </cell>
          <cell r="G87142" t="str">
            <v>118589</v>
          </cell>
        </row>
        <row r="87143">
          <cell r="F87143" t="str">
            <v>bizchargers.com</v>
          </cell>
          <cell r="G87143" t="str">
            <v>118590</v>
          </cell>
        </row>
        <row r="87144">
          <cell r="F87144" t="str">
            <v>bizchatapp.co</v>
          </cell>
          <cell r="G87144" t="str">
            <v>118591</v>
          </cell>
        </row>
        <row r="87145">
          <cell r="F87145" t="str">
            <v>bizchatbox.com</v>
          </cell>
          <cell r="G87145" t="str">
            <v>118592</v>
          </cell>
        </row>
        <row r="87146">
          <cell r="F87146" t="str">
            <v>bizcollab.weebly.com</v>
          </cell>
          <cell r="G87146" t="str">
            <v>118593</v>
          </cell>
        </row>
        <row r="87147">
          <cell r="F87147" t="str">
            <v>bizcostsavers.com</v>
          </cell>
          <cell r="G87147" t="str">
            <v>118594</v>
          </cell>
        </row>
        <row r="87148">
          <cell r="F87148" t="str">
            <v>bizdea.com</v>
          </cell>
          <cell r="G87148" t="str">
            <v>118595</v>
          </cell>
        </row>
        <row r="87149">
          <cell r="F87149" t="str">
            <v>bizdev.co</v>
          </cell>
          <cell r="G87149" t="str">
            <v>118596</v>
          </cell>
        </row>
        <row r="87150">
          <cell r="F87150" t="str">
            <v>bizexchangeke.com</v>
          </cell>
          <cell r="G87150" t="str">
            <v>118597</v>
          </cell>
        </row>
        <row r="87151">
          <cell r="F87151" t="str">
            <v>bizfitech.com</v>
          </cell>
          <cell r="G87151" t="str">
            <v>118598</v>
          </cell>
        </row>
        <row r="87152">
          <cell r="F87152" t="str">
            <v>bizhancer.com</v>
          </cell>
          <cell r="G87152" t="str">
            <v>118599</v>
          </cell>
        </row>
        <row r="87153">
          <cell r="F87153" t="str">
            <v>bizhubclub.blogspot.com</v>
          </cell>
          <cell r="G87153" t="str">
            <v>118600</v>
          </cell>
        </row>
        <row r="87154">
          <cell r="F87154" t="str">
            <v>bizhunter.co</v>
          </cell>
          <cell r="G87154" t="str">
            <v>118601</v>
          </cell>
        </row>
        <row r="87155">
          <cell r="F87155" t="str">
            <v>bizician.com</v>
          </cell>
          <cell r="G87155" t="str">
            <v>118602</v>
          </cell>
        </row>
        <row r="87156">
          <cell r="F87156" t="str">
            <v>bizkon.in</v>
          </cell>
          <cell r="G87156" t="str">
            <v>118603</v>
          </cell>
        </row>
        <row r="87157">
          <cell r="F87157" t="str">
            <v>bizlinkmarketing.ae</v>
          </cell>
          <cell r="G87157" t="str">
            <v>118604</v>
          </cell>
        </row>
        <row r="87158">
          <cell r="F87158" t="str">
            <v>bizmavs.com</v>
          </cell>
          <cell r="G87158" t="str">
            <v>118605</v>
          </cell>
        </row>
        <row r="87159">
          <cell r="F87159" t="str">
            <v>bizmind.com</v>
          </cell>
          <cell r="G87159" t="str">
            <v>118606</v>
          </cell>
        </row>
        <row r="87160">
          <cell r="F87160" t="str">
            <v>bizmodeler.com</v>
          </cell>
          <cell r="G87160" t="str">
            <v>118607</v>
          </cell>
        </row>
        <row r="87161">
          <cell r="F87161" t="str">
            <v>biznex.co</v>
          </cell>
          <cell r="G87161" t="str">
            <v>118608</v>
          </cell>
        </row>
        <row r="87162">
          <cell r="F87162" t="str">
            <v>bizno.xyz</v>
          </cell>
          <cell r="G87162" t="str">
            <v>118609</v>
          </cell>
        </row>
        <row r="87163">
          <cell r="F87163" t="str">
            <v>biznomy.com</v>
          </cell>
          <cell r="G87163" t="str">
            <v>118610</v>
          </cell>
        </row>
        <row r="87164">
          <cell r="F87164" t="str">
            <v>biznostics.io</v>
          </cell>
          <cell r="G87164" t="str">
            <v>118611</v>
          </cell>
        </row>
        <row r="87165">
          <cell r="F87165" t="str">
            <v>biznstool.com</v>
          </cell>
          <cell r="G87165" t="str">
            <v>118612</v>
          </cell>
        </row>
        <row r="87166">
          <cell r="F87166" t="str">
            <v>bizologie.com</v>
          </cell>
          <cell r="G87166" t="str">
            <v>118613</v>
          </cell>
        </row>
        <row r="87167">
          <cell r="F87167" t="str">
            <v>bizon-tech.com</v>
          </cell>
          <cell r="G87167" t="str">
            <v>118614</v>
          </cell>
        </row>
        <row r="87168">
          <cell r="F87168" t="str">
            <v>bizpetrol.com</v>
          </cell>
          <cell r="G87168" t="str">
            <v>118615</v>
          </cell>
        </row>
        <row r="87169">
          <cell r="F87169" t="str">
            <v>bizplay.co.kr</v>
          </cell>
          <cell r="G87169" t="str">
            <v>118616</v>
          </cell>
        </row>
        <row r="87170">
          <cell r="F87170" t="str">
            <v>bizrupt.xyz</v>
          </cell>
          <cell r="G87170" t="str">
            <v>118617</v>
          </cell>
        </row>
        <row r="87171">
          <cell r="F87171" t="str">
            <v>biztechpost.com</v>
          </cell>
          <cell r="G87171" t="str">
            <v>118618</v>
          </cell>
        </row>
        <row r="87172">
          <cell r="F87172" t="str">
            <v>biztory.com.my</v>
          </cell>
          <cell r="G87172" t="str">
            <v>118619</v>
          </cell>
        </row>
        <row r="87173">
          <cell r="F87173" t="str">
            <v>biztweets.com</v>
          </cell>
          <cell r="G87173" t="str">
            <v>118620</v>
          </cell>
        </row>
        <row r="87174">
          <cell r="F87174" t="str">
            <v>bizvibe.com</v>
          </cell>
          <cell r="G87174" t="str">
            <v>118621</v>
          </cell>
        </row>
        <row r="87175">
          <cell r="F87175" t="str">
            <v>bizvista.com</v>
          </cell>
          <cell r="G87175" t="str">
            <v>118622</v>
          </cell>
        </row>
        <row r="87176">
          <cell r="F87176" t="str">
            <v>bizwebjournal.com</v>
          </cell>
          <cell r="G87176" t="str">
            <v>118623</v>
          </cell>
        </row>
        <row r="87177">
          <cell r="F87177" t="str">
            <v>bizy.com</v>
          </cell>
          <cell r="G87177" t="str">
            <v>118624</v>
          </cell>
        </row>
        <row r="87178">
          <cell r="F87178" t="str">
            <v>bizydalenets.com</v>
          </cell>
          <cell r="G87178" t="str">
            <v>118625</v>
          </cell>
        </row>
        <row r="87179">
          <cell r="F87179" t="str">
            <v>bizzer.me</v>
          </cell>
          <cell r="G87179" t="str">
            <v>118626</v>
          </cell>
        </row>
        <row r="87180">
          <cell r="F87180" t="str">
            <v>bizzhotel.in</v>
          </cell>
          <cell r="G87180" t="str">
            <v>118627</v>
          </cell>
        </row>
        <row r="87181">
          <cell r="F87181" t="str">
            <v>bizzkube.com</v>
          </cell>
          <cell r="G87181" t="str">
            <v>118628</v>
          </cell>
        </row>
        <row r="87182">
          <cell r="F87182" t="str">
            <v>bizztracker.com</v>
          </cell>
          <cell r="G87182" t="str">
            <v>118629</v>
          </cell>
        </row>
        <row r="87183">
          <cell r="F87183" t="str">
            <v>bizzydoo.com</v>
          </cell>
          <cell r="G87183" t="str">
            <v>118630</v>
          </cell>
        </row>
        <row r="87184">
          <cell r="F87184" t="str">
            <v>bjkli.org</v>
          </cell>
          <cell r="G87184" t="str">
            <v>118631</v>
          </cell>
        </row>
        <row r="87185">
          <cell r="F87185" t="str">
            <v>bjoy.me</v>
          </cell>
          <cell r="G87185" t="str">
            <v>118632</v>
          </cell>
        </row>
        <row r="87186">
          <cell r="F87186" t="str">
            <v>bk-technologies.com</v>
          </cell>
          <cell r="G87186" t="str">
            <v>118633</v>
          </cell>
        </row>
        <row r="87187">
          <cell r="F87187" t="str">
            <v>bkeeni.com</v>
          </cell>
          <cell r="G87187" t="str">
            <v>118634</v>
          </cell>
        </row>
        <row r="87188">
          <cell r="F87188" t="str">
            <v>bkper.com</v>
          </cell>
          <cell r="G87188" t="str">
            <v>118635</v>
          </cell>
        </row>
        <row r="87189">
          <cell r="F87189" t="str">
            <v>bkrnd.me</v>
          </cell>
          <cell r="G87189" t="str">
            <v>118636</v>
          </cell>
        </row>
        <row r="87190">
          <cell r="F87190" t="str">
            <v>bktaxi.com</v>
          </cell>
          <cell r="G87190" t="str">
            <v>118637</v>
          </cell>
        </row>
        <row r="87191">
          <cell r="F87191" t="str">
            <v>blaart.com</v>
          </cell>
          <cell r="G87191" t="str">
            <v>118638</v>
          </cell>
        </row>
        <row r="87192">
          <cell r="F87192" t="str">
            <v>blab.com</v>
          </cell>
          <cell r="G87192" t="str">
            <v>118639</v>
          </cell>
        </row>
        <row r="87193">
          <cell r="F87193" t="str">
            <v>blablablogger.com</v>
          </cell>
          <cell r="G87193" t="str">
            <v>118640</v>
          </cell>
        </row>
        <row r="87194">
          <cell r="F87194" t="str">
            <v>black-cell.com</v>
          </cell>
          <cell r="G87194" t="str">
            <v>118641</v>
          </cell>
        </row>
        <row r="87195">
          <cell r="F87195" t="str">
            <v>black-wall-street.com</v>
          </cell>
          <cell r="G87195" t="str">
            <v>118642</v>
          </cell>
        </row>
        <row r="87196">
          <cell r="F87196" t="str">
            <v>black.uy</v>
          </cell>
          <cell r="G87196" t="str">
            <v>118643</v>
          </cell>
        </row>
        <row r="87197">
          <cell r="F87197" t="str">
            <v>blackbelt-3d.com</v>
          </cell>
          <cell r="G87197" t="str">
            <v>118644</v>
          </cell>
        </row>
        <row r="87198">
          <cell r="F87198" t="str">
            <v>blackbeltagency.com</v>
          </cell>
          <cell r="G87198" t="str">
            <v>118645</v>
          </cell>
        </row>
        <row r="87199">
          <cell r="F87199" t="str">
            <v>blackbeltlabs.com</v>
          </cell>
          <cell r="G87199" t="str">
            <v>118646</v>
          </cell>
        </row>
        <row r="87200">
          <cell r="F87200" t="str">
            <v>blackbird.io</v>
          </cell>
          <cell r="G87200" t="str">
            <v>118647</v>
          </cell>
        </row>
        <row r="87201">
          <cell r="F87201" t="str">
            <v>blackbirdhealth.com</v>
          </cell>
          <cell r="G87201" t="str">
            <v>118648</v>
          </cell>
        </row>
        <row r="87202">
          <cell r="F87202" t="str">
            <v>blackbirdmessaging.com</v>
          </cell>
          <cell r="G87202" t="str">
            <v>118649</v>
          </cell>
        </row>
        <row r="87203">
          <cell r="F87203" t="str">
            <v>blackbitbooks.com</v>
          </cell>
          <cell r="G87203" t="str">
            <v>118650</v>
          </cell>
        </row>
        <row r="87204">
          <cell r="F87204" t="str">
            <v>blackblock.eu</v>
          </cell>
          <cell r="G87204" t="str">
            <v>118651</v>
          </cell>
        </row>
        <row r="87205">
          <cell r="F87205" t="str">
            <v>blackbox-vr.com</v>
          </cell>
          <cell r="G87205" t="str">
            <v>118652</v>
          </cell>
        </row>
        <row r="87206">
          <cell r="F87206" t="str">
            <v>blackboxrobot.com</v>
          </cell>
          <cell r="G87206" t="str">
            <v>118653</v>
          </cell>
        </row>
        <row r="87207">
          <cell r="F87207" t="str">
            <v>blackbullion.com</v>
          </cell>
          <cell r="G87207" t="str">
            <v>118654</v>
          </cell>
        </row>
        <row r="87208">
          <cell r="F87208" t="str">
            <v>blackcamelenergy.com.ng</v>
          </cell>
          <cell r="G87208" t="str">
            <v>118655</v>
          </cell>
        </row>
        <row r="87209">
          <cell r="F87209" t="str">
            <v>blackcapelabs.com</v>
          </cell>
          <cell r="G87209" t="str">
            <v>118656</v>
          </cell>
        </row>
        <row r="87210">
          <cell r="F87210" t="str">
            <v>blackcatinformatics.ca</v>
          </cell>
          <cell r="G87210" t="str">
            <v>118657</v>
          </cell>
        </row>
        <row r="87211">
          <cell r="F87211" t="str">
            <v>blackcatseo.ca</v>
          </cell>
          <cell r="G87211" t="str">
            <v>118658</v>
          </cell>
        </row>
        <row r="87212">
          <cell r="F87212" t="str">
            <v>blackcert.com</v>
          </cell>
          <cell r="G87212" t="str">
            <v>118659</v>
          </cell>
        </row>
        <row r="87213">
          <cell r="F87213" t="str">
            <v>blackcoffer.com</v>
          </cell>
          <cell r="G87213" t="str">
            <v>118660</v>
          </cell>
        </row>
        <row r="87214">
          <cell r="F87214" t="str">
            <v>blackcurve.com</v>
          </cell>
          <cell r="G87214" t="str">
            <v>118661</v>
          </cell>
        </row>
        <row r="87215">
          <cell r="F87215" t="str">
            <v>blackdapper.com</v>
          </cell>
          <cell r="G87215" t="str">
            <v>118662</v>
          </cell>
        </row>
        <row r="87216">
          <cell r="F87216" t="str">
            <v>blackdiamond-structures.com</v>
          </cell>
          <cell r="G87216" t="str">
            <v>118663</v>
          </cell>
        </row>
        <row r="87217">
          <cell r="F87217" t="str">
            <v>blackeye.nz</v>
          </cell>
          <cell r="G87217" t="str">
            <v>118664</v>
          </cell>
        </row>
        <row r="87218">
          <cell r="F87218" t="str">
            <v>blackfinsecurity.com</v>
          </cell>
          <cell r="G87218" t="str">
            <v>118665</v>
          </cell>
        </row>
        <row r="87219">
          <cell r="F87219" t="str">
            <v>blackfire.io</v>
          </cell>
          <cell r="G87219" t="str">
            <v>118666</v>
          </cell>
        </row>
        <row r="87220">
          <cell r="F87220" t="str">
            <v>blackfishinc.com</v>
          </cell>
          <cell r="G87220" t="str">
            <v>118667</v>
          </cell>
        </row>
        <row r="87221">
          <cell r="F87221" t="str">
            <v>blackfoot.io</v>
          </cell>
          <cell r="G87221" t="str">
            <v>118668</v>
          </cell>
        </row>
        <row r="87222">
          <cell r="F87222" t="str">
            <v>blackghoststudio.com</v>
          </cell>
          <cell r="G87222" t="str">
            <v>118669</v>
          </cell>
        </row>
        <row r="87223">
          <cell r="F87223" t="str">
            <v>blackgirlgroup.com</v>
          </cell>
          <cell r="G87223" t="str">
            <v>118670</v>
          </cell>
        </row>
        <row r="87224">
          <cell r="F87224" t="str">
            <v>blackhatsecurity.com</v>
          </cell>
          <cell r="G87224" t="str">
            <v>118671</v>
          </cell>
        </row>
        <row r="87225">
          <cell r="F87225" t="str">
            <v>blacklabsports.com</v>
          </cell>
          <cell r="G87225" t="str">
            <v>118672</v>
          </cell>
        </row>
        <row r="87226">
          <cell r="F87226" t="str">
            <v>blackletterventures.com</v>
          </cell>
          <cell r="G87226" t="str">
            <v>118673</v>
          </cell>
        </row>
        <row r="87227">
          <cell r="F87227" t="str">
            <v>blackloud.com</v>
          </cell>
          <cell r="G87227" t="str">
            <v>118674</v>
          </cell>
        </row>
        <row r="87228">
          <cell r="F87228" t="str">
            <v>blackmagazine.co.ke</v>
          </cell>
          <cell r="G87228" t="str">
            <v>118675</v>
          </cell>
        </row>
        <row r="87229">
          <cell r="F87229" t="str">
            <v>blackmagictocontrolsomeone.com</v>
          </cell>
          <cell r="G87229" t="str">
            <v>118676</v>
          </cell>
        </row>
        <row r="87230">
          <cell r="F87230" t="str">
            <v>blackmarketing.com</v>
          </cell>
          <cell r="G87230" t="str">
            <v>118677</v>
          </cell>
        </row>
        <row r="87231">
          <cell r="F87231" t="str">
            <v>blackmarlintechnologies.com</v>
          </cell>
          <cell r="G87231" t="str">
            <v>118678</v>
          </cell>
        </row>
        <row r="87232">
          <cell r="F87232" t="str">
            <v>blackonyx.ie</v>
          </cell>
          <cell r="G87232" t="str">
            <v>118679</v>
          </cell>
        </row>
        <row r="87233">
          <cell r="F87233" t="str">
            <v>blackoxbistro.com</v>
          </cell>
          <cell r="G87233" t="str">
            <v>118680</v>
          </cell>
        </row>
        <row r="87234">
          <cell r="F87234" t="str">
            <v>blackpepper.social</v>
          </cell>
          <cell r="G87234" t="str">
            <v>118681</v>
          </cell>
        </row>
        <row r="87235">
          <cell r="F87235" t="str">
            <v>blackphone.ch</v>
          </cell>
          <cell r="G87235" t="str">
            <v>118682</v>
          </cell>
        </row>
        <row r="87236">
          <cell r="F87236" t="str">
            <v>blackplanettour.com</v>
          </cell>
          <cell r="G87236" t="str">
            <v>118683</v>
          </cell>
        </row>
        <row r="87237">
          <cell r="F87237" t="str">
            <v>blackrocketconsulting.com</v>
          </cell>
          <cell r="G87237" t="str">
            <v>118684</v>
          </cell>
        </row>
        <row r="87238">
          <cell r="F87238" t="str">
            <v>blacksagetech.com</v>
          </cell>
          <cell r="G87238" t="str">
            <v>118685</v>
          </cell>
        </row>
        <row r="87239">
          <cell r="F87239" t="str">
            <v>blackscapital.com</v>
          </cell>
          <cell r="G87239" t="str">
            <v>118686</v>
          </cell>
        </row>
        <row r="87240">
          <cell r="F87240" t="str">
            <v>blackshellmedia.com</v>
          </cell>
          <cell r="G87240" t="str">
            <v>118687</v>
          </cell>
        </row>
        <row r="87241">
          <cell r="F87241" t="str">
            <v>blackshore.com</v>
          </cell>
          <cell r="G87241" t="str">
            <v>118688</v>
          </cell>
        </row>
        <row r="87242">
          <cell r="F87242" t="str">
            <v>blacksms.info</v>
          </cell>
          <cell r="G87242" t="str">
            <v>118689</v>
          </cell>
        </row>
        <row r="87243">
          <cell r="F87243" t="str">
            <v>blackswanlearning.com</v>
          </cell>
          <cell r="G87243" t="str">
            <v>118690</v>
          </cell>
        </row>
        <row r="87244">
          <cell r="F87244" t="str">
            <v>blackthorn.io</v>
          </cell>
          <cell r="G87244" t="str">
            <v>118691</v>
          </cell>
        </row>
        <row r="87245">
          <cell r="F87245" t="str">
            <v>blackthumbdecor.com</v>
          </cell>
          <cell r="G87245" t="str">
            <v>118692</v>
          </cell>
        </row>
        <row r="87246">
          <cell r="F87246" t="str">
            <v>blacktopapp.com</v>
          </cell>
          <cell r="G87246" t="str">
            <v>118693</v>
          </cell>
        </row>
        <row r="87247">
          <cell r="F87247" t="str">
            <v>blackvclub.com</v>
          </cell>
          <cell r="G87247" t="str">
            <v>118694</v>
          </cell>
        </row>
        <row r="87248">
          <cell r="F87248" t="str">
            <v>blackwellhollinger.com</v>
          </cell>
          <cell r="G87248" t="str">
            <v>118695</v>
          </cell>
        </row>
        <row r="87249">
          <cell r="F87249" t="str">
            <v>blackwhitedatingsites.com</v>
          </cell>
          <cell r="G87249" t="str">
            <v>118696</v>
          </cell>
        </row>
        <row r="87250">
          <cell r="F87250" t="str">
            <v>blackwhiz.com</v>
          </cell>
          <cell r="G87250" t="str">
            <v>118697</v>
          </cell>
        </row>
        <row r="87251">
          <cell r="F87251" t="str">
            <v>blackwood-technology.com</v>
          </cell>
          <cell r="G87251" t="str">
            <v>118698</v>
          </cell>
        </row>
        <row r="87252">
          <cell r="F87252" t="str">
            <v>blade-soul.com</v>
          </cell>
          <cell r="G87252" t="str">
            <v>118699</v>
          </cell>
        </row>
        <row r="87253">
          <cell r="F87253" t="str">
            <v>bladesoulgold.net</v>
          </cell>
          <cell r="G87253" t="str">
            <v>118700</v>
          </cell>
        </row>
        <row r="87254">
          <cell r="F87254" t="str">
            <v>blairsbelts.com</v>
          </cell>
          <cell r="G87254" t="str">
            <v>118701</v>
          </cell>
        </row>
        <row r="87255">
          <cell r="F87255" t="str">
            <v>blake-vincent.com</v>
          </cell>
          <cell r="G87255" t="str">
            <v>118702</v>
          </cell>
        </row>
        <row r="87256">
          <cell r="F87256" t="str">
            <v>blakemooreandbond.com</v>
          </cell>
          <cell r="G87256" t="str">
            <v>118703</v>
          </cell>
        </row>
        <row r="87257">
          <cell r="F87257" t="str">
            <v>blakfintech.com</v>
          </cell>
          <cell r="G87257" t="str">
            <v>118704</v>
          </cell>
        </row>
        <row r="87258">
          <cell r="F87258" t="str">
            <v>blako.com</v>
          </cell>
          <cell r="G87258" t="str">
            <v>118705</v>
          </cell>
        </row>
        <row r="87259">
          <cell r="F87259" t="str">
            <v>blamo.agency</v>
          </cell>
          <cell r="G87259" t="str">
            <v>118706</v>
          </cell>
        </row>
        <row r="87260">
          <cell r="F87260" t="str">
            <v>blanbug.com</v>
          </cell>
          <cell r="G87260" t="str">
            <v>118707</v>
          </cell>
        </row>
        <row r="87261">
          <cell r="F87261" t="str">
            <v>blanc.io</v>
          </cell>
          <cell r="G87261" t="str">
            <v>118708</v>
          </cell>
        </row>
        <row r="87262">
          <cell r="F87262" t="str">
            <v>blancfleet.com</v>
          </cell>
          <cell r="G87262" t="str">
            <v>118709</v>
          </cell>
        </row>
        <row r="87263">
          <cell r="F87263" t="str">
            <v>blanchirlesdents.info</v>
          </cell>
          <cell r="G87263" t="str">
            <v>118710</v>
          </cell>
        </row>
        <row r="87264">
          <cell r="F87264" t="str">
            <v>blanco.global</v>
          </cell>
          <cell r="G87264" t="str">
            <v>118711</v>
          </cell>
        </row>
        <row r="87265">
          <cell r="F87265" t="str">
            <v>blangua.com</v>
          </cell>
          <cell r="G87265" t="str">
            <v>118712</v>
          </cell>
        </row>
        <row r="87266">
          <cell r="F87266" t="str">
            <v>blanja.com</v>
          </cell>
          <cell r="G87266" t="str">
            <v>118713</v>
          </cell>
        </row>
        <row r="87267">
          <cell r="F87267" t="str">
            <v>blankapp.co</v>
          </cell>
          <cell r="G87267" t="str">
            <v>118714</v>
          </cell>
        </row>
        <row r="87268">
          <cell r="F87268" t="str">
            <v>blankchat.com</v>
          </cell>
          <cell r="G87268" t="str">
            <v>118715</v>
          </cell>
        </row>
        <row r="87269">
          <cell r="F87269" t="str">
            <v>blanklab.co.uk</v>
          </cell>
          <cell r="G87269" t="str">
            <v>118716</v>
          </cell>
        </row>
        <row r="87270">
          <cell r="F87270" t="str">
            <v>blarefilms.net</v>
          </cell>
          <cell r="G87270" t="str">
            <v>118717</v>
          </cell>
        </row>
        <row r="87271">
          <cell r="F87271" t="str">
            <v>blarlo.com</v>
          </cell>
          <cell r="G87271" t="str">
            <v>118718</v>
          </cell>
        </row>
        <row r="87272">
          <cell r="F87272" t="str">
            <v>blastbuzz.com</v>
          </cell>
          <cell r="G87272" t="str">
            <v>118719</v>
          </cell>
        </row>
        <row r="87273">
          <cell r="F87273" t="str">
            <v>blastchatapp.com</v>
          </cell>
          <cell r="G87273" t="str">
            <v>118720</v>
          </cell>
        </row>
        <row r="87274">
          <cell r="F87274" t="str">
            <v>blastit.me</v>
          </cell>
          <cell r="G87274" t="str">
            <v>118721</v>
          </cell>
        </row>
        <row r="87275">
          <cell r="F87275" t="str">
            <v>blastmoba.com</v>
          </cell>
          <cell r="G87275" t="str">
            <v>118722</v>
          </cell>
        </row>
        <row r="87276">
          <cell r="F87276" t="str">
            <v>blastoffapps.com</v>
          </cell>
          <cell r="G87276" t="str">
            <v>118723</v>
          </cell>
        </row>
        <row r="87277">
          <cell r="F87277" t="str">
            <v>blastoffbrands.com</v>
          </cell>
          <cell r="G87277" t="str">
            <v>118724</v>
          </cell>
        </row>
        <row r="87278">
          <cell r="F87278" t="str">
            <v>blastoffcode.com</v>
          </cell>
          <cell r="G87278" t="str">
            <v>118725</v>
          </cell>
        </row>
        <row r="87279">
          <cell r="F87279" t="str">
            <v>blastproject.com</v>
          </cell>
          <cell r="G87279" t="str">
            <v>118726</v>
          </cell>
        </row>
        <row r="87280">
          <cell r="F87280" t="str">
            <v>blasty.co</v>
          </cell>
          <cell r="G87280" t="str">
            <v>118727</v>
          </cell>
        </row>
        <row r="87281">
          <cell r="F87281" t="str">
            <v>blatters.com</v>
          </cell>
          <cell r="G87281" t="str">
            <v>118728</v>
          </cell>
        </row>
        <row r="87282">
          <cell r="F87282" t="str">
            <v>blaumediagroup.com</v>
          </cell>
          <cell r="G87282" t="str">
            <v>118729</v>
          </cell>
        </row>
        <row r="87283">
          <cell r="F87283" t="str">
            <v>blaxiapp.com</v>
          </cell>
          <cell r="G87283" t="str">
            <v>118730</v>
          </cell>
        </row>
        <row r="87284">
          <cell r="F87284" t="str">
            <v>blayz.com</v>
          </cell>
          <cell r="G87284" t="str">
            <v>118731</v>
          </cell>
        </row>
        <row r="87285">
          <cell r="F87285" t="str">
            <v>blazeinfosec.com</v>
          </cell>
          <cell r="G87285" t="str">
            <v>118732</v>
          </cell>
        </row>
        <row r="87286">
          <cell r="F87286" t="str">
            <v>blazenow.com</v>
          </cell>
          <cell r="G87286" t="str">
            <v>118733</v>
          </cell>
        </row>
        <row r="87287">
          <cell r="F87287" t="str">
            <v>blazepod.co</v>
          </cell>
          <cell r="G87287" t="str">
            <v>118734</v>
          </cell>
        </row>
        <row r="87288">
          <cell r="F87288" t="str">
            <v>blazer.buzz</v>
          </cell>
          <cell r="G87288" t="str">
            <v>118735</v>
          </cell>
        </row>
        <row r="87289">
          <cell r="F87289" t="str">
            <v>blazesoft.ca</v>
          </cell>
          <cell r="G87289" t="str">
            <v>118736</v>
          </cell>
        </row>
        <row r="87290">
          <cell r="F87290" t="str">
            <v>blazingshield.com</v>
          </cell>
          <cell r="G87290" t="str">
            <v>118737</v>
          </cell>
        </row>
        <row r="87291">
          <cell r="F87291" t="str">
            <v>blazonpr.com</v>
          </cell>
          <cell r="G87291" t="str">
            <v>118738</v>
          </cell>
        </row>
        <row r="87292">
          <cell r="F87292" t="str">
            <v>blazt.co</v>
          </cell>
          <cell r="G87292" t="str">
            <v>118739</v>
          </cell>
        </row>
        <row r="87293">
          <cell r="F87293" t="str">
            <v>blckapp.com</v>
          </cell>
          <cell r="G87293" t="str">
            <v>118740</v>
          </cell>
        </row>
        <row r="87294">
          <cell r="F87294" t="str">
            <v>blcomputerworld.com</v>
          </cell>
          <cell r="G87294" t="str">
            <v>118741</v>
          </cell>
        </row>
        <row r="87295">
          <cell r="F87295" t="str">
            <v>bleeprapp.com</v>
          </cell>
          <cell r="G87295" t="str">
            <v>118742</v>
          </cell>
        </row>
        <row r="87296">
          <cell r="F87296" t="str">
            <v>blend.life</v>
          </cell>
          <cell r="G87296" t="str">
            <v>118743</v>
          </cell>
        </row>
        <row r="87297">
          <cell r="F87297" t="str">
            <v>blendmynews.com</v>
          </cell>
          <cell r="G87297" t="str">
            <v>118744</v>
          </cell>
        </row>
        <row r="87298">
          <cell r="F87298" t="str">
            <v>bleon.com</v>
          </cell>
          <cell r="G87298" t="str">
            <v>118745</v>
          </cell>
        </row>
        <row r="87299">
          <cell r="F87299" t="str">
            <v>blerdcon.com</v>
          </cell>
          <cell r="G87299" t="str">
            <v>118746</v>
          </cell>
        </row>
        <row r="87300">
          <cell r="F87300" t="str">
            <v>bleyd.com</v>
          </cell>
          <cell r="G87300" t="str">
            <v>118747</v>
          </cell>
        </row>
        <row r="87301">
          <cell r="F87301" t="str">
            <v>bliffi.com</v>
          </cell>
          <cell r="G87301" t="str">
            <v>118748</v>
          </cell>
        </row>
        <row r="87302">
          <cell r="F87302" t="str">
            <v>blin.gy</v>
          </cell>
          <cell r="G87302" t="str">
            <v>118749</v>
          </cell>
        </row>
        <row r="87303">
          <cell r="F87303" t="str">
            <v>blindflugstudios.com</v>
          </cell>
          <cell r="G87303" t="str">
            <v>118750</v>
          </cell>
        </row>
        <row r="87304">
          <cell r="F87304" t="str">
            <v>blindshell.com</v>
          </cell>
          <cell r="G87304" t="str">
            <v>118751</v>
          </cell>
        </row>
        <row r="87305">
          <cell r="F87305" t="str">
            <v>blindspotapp.com</v>
          </cell>
          <cell r="G87305" t="str">
            <v>118752</v>
          </cell>
        </row>
        <row r="87306">
          <cell r="F87306" t="str">
            <v>blindworm.me</v>
          </cell>
          <cell r="G87306" t="str">
            <v>118753</v>
          </cell>
        </row>
        <row r="87307">
          <cell r="F87307" t="str">
            <v>blingchat.co</v>
          </cell>
          <cell r="G87307" t="str">
            <v>118754</v>
          </cell>
        </row>
        <row r="87308">
          <cell r="F87308" t="str">
            <v>blinkked.com</v>
          </cell>
          <cell r="G87308" t="str">
            <v>118755</v>
          </cell>
        </row>
        <row r="87309">
          <cell r="F87309" t="str">
            <v>blinkmailapp.com</v>
          </cell>
          <cell r="G87309" t="str">
            <v>118756</v>
          </cell>
        </row>
        <row r="87310">
          <cell r="F87310" t="str">
            <v>blinkr.me</v>
          </cell>
          <cell r="G87310" t="str">
            <v>118757</v>
          </cell>
        </row>
        <row r="87311">
          <cell r="F87311" t="str">
            <v>blinkset.com</v>
          </cell>
          <cell r="G87311" t="str">
            <v>118758</v>
          </cell>
        </row>
        <row r="87312">
          <cell r="F87312" t="str">
            <v>blinksmartwatch.com</v>
          </cell>
          <cell r="G87312" t="str">
            <v>118759</v>
          </cell>
        </row>
        <row r="87313">
          <cell r="F87313" t="str">
            <v>blinky.co</v>
          </cell>
          <cell r="G87313" t="str">
            <v>118760</v>
          </cell>
        </row>
        <row r="87314">
          <cell r="F87314" t="str">
            <v>blipic.co</v>
          </cell>
          <cell r="G87314" t="str">
            <v>118761</v>
          </cell>
        </row>
        <row r="87315">
          <cell r="F87315" t="str">
            <v>blipiq.com</v>
          </cell>
          <cell r="G87315" t="str">
            <v>118762</v>
          </cell>
        </row>
        <row r="87316">
          <cell r="F87316" t="str">
            <v>blipitapp.com</v>
          </cell>
          <cell r="G87316" t="str">
            <v>118763</v>
          </cell>
        </row>
        <row r="87317">
          <cell r="F87317" t="str">
            <v>blipm.com</v>
          </cell>
          <cell r="G87317" t="str">
            <v>118764</v>
          </cell>
        </row>
        <row r="87318">
          <cell r="F87318" t="str">
            <v>blipmy.com</v>
          </cell>
          <cell r="G87318" t="str">
            <v>118765</v>
          </cell>
        </row>
        <row r="87319">
          <cell r="F87319" t="str">
            <v>blipseek.com</v>
          </cell>
          <cell r="G87319" t="str">
            <v>118766</v>
          </cell>
        </row>
        <row r="87320">
          <cell r="F87320" t="str">
            <v>blipteam.com</v>
          </cell>
          <cell r="G87320" t="str">
            <v>118767</v>
          </cell>
        </row>
        <row r="87321">
          <cell r="F87321" t="str">
            <v>bliqua.com</v>
          </cell>
          <cell r="G87321" t="str">
            <v>118768</v>
          </cell>
        </row>
        <row r="87322">
          <cell r="F87322" t="str">
            <v>bliss.ai</v>
          </cell>
          <cell r="G87322" t="str">
            <v>118769</v>
          </cell>
        </row>
        <row r="87323">
          <cell r="F87323" t="str">
            <v>blissbathandkitchen.com</v>
          </cell>
          <cell r="G87323" t="str">
            <v>118770</v>
          </cell>
        </row>
        <row r="87324">
          <cell r="F87324" t="str">
            <v>blissbooker.com</v>
          </cell>
          <cell r="G87324" t="str">
            <v>118771</v>
          </cell>
        </row>
        <row r="87325">
          <cell r="F87325" t="str">
            <v>blissdevices.com</v>
          </cell>
          <cell r="G87325" t="str">
            <v>118772</v>
          </cell>
        </row>
        <row r="87326">
          <cell r="F87326" t="str">
            <v>blisstek.net</v>
          </cell>
          <cell r="G87326" t="str">
            <v>118773</v>
          </cell>
        </row>
        <row r="87327">
          <cell r="F87327" t="str">
            <v>blitzbuzzsms.com</v>
          </cell>
          <cell r="G87327" t="str">
            <v>118774</v>
          </cell>
        </row>
        <row r="87328">
          <cell r="F87328" t="str">
            <v>blitzhere.com</v>
          </cell>
          <cell r="G87328" t="str">
            <v>118775</v>
          </cell>
        </row>
        <row r="87329">
          <cell r="F87329" t="str">
            <v>blitzhive.com</v>
          </cell>
          <cell r="G87329" t="str">
            <v>118776</v>
          </cell>
        </row>
        <row r="87330">
          <cell r="F87330" t="str">
            <v>blitzz.co</v>
          </cell>
          <cell r="G87330" t="str">
            <v>118777</v>
          </cell>
        </row>
        <row r="87331">
          <cell r="F87331" t="str">
            <v>blitzzcar.com</v>
          </cell>
          <cell r="G87331" t="str">
            <v>118778</v>
          </cell>
        </row>
        <row r="87332">
          <cell r="F87332" t="str">
            <v>blizhost.com.br</v>
          </cell>
          <cell r="G87332" t="str">
            <v>118779</v>
          </cell>
        </row>
        <row r="87333">
          <cell r="F87333" t="str">
            <v>blizky.com</v>
          </cell>
          <cell r="G87333" t="str">
            <v>118780</v>
          </cell>
        </row>
        <row r="87334">
          <cell r="F87334" t="str">
            <v>blizzardwatch.com</v>
          </cell>
          <cell r="G87334" t="str">
            <v>118781</v>
          </cell>
        </row>
        <row r="87335">
          <cell r="F87335" t="str">
            <v>bllip.com</v>
          </cell>
          <cell r="G87335" t="str">
            <v>118782</v>
          </cell>
        </row>
        <row r="87336">
          <cell r="F87336" t="str">
            <v>blloon.com</v>
          </cell>
          <cell r="G87336" t="str">
            <v>118783</v>
          </cell>
        </row>
        <row r="87337">
          <cell r="F87337" t="str">
            <v>bllush.com</v>
          </cell>
          <cell r="G87337" t="str">
            <v>118784</v>
          </cell>
        </row>
        <row r="87338">
          <cell r="F87338" t="str">
            <v>blnkdigital.com</v>
          </cell>
          <cell r="G87338" t="str">
            <v>118785</v>
          </cell>
        </row>
        <row r="87339">
          <cell r="F87339" t="str">
            <v>blnkk.com</v>
          </cell>
          <cell r="G87339" t="str">
            <v>118786</v>
          </cell>
        </row>
        <row r="87340">
          <cell r="F87340" t="str">
            <v>blocbox.co</v>
          </cell>
          <cell r="G87340" t="str">
            <v>118787</v>
          </cell>
        </row>
        <row r="87341">
          <cell r="F87341" t="str">
            <v>block.io</v>
          </cell>
          <cell r="G87341" t="str">
            <v>118788</v>
          </cell>
        </row>
        <row r="87342">
          <cell r="F87342" t="str">
            <v>block.school</v>
          </cell>
          <cell r="G87342" t="str">
            <v>118789</v>
          </cell>
        </row>
        <row r="87343">
          <cell r="F87343" t="str">
            <v>blockade.cloud</v>
          </cell>
          <cell r="G87343" t="str">
            <v>118790</v>
          </cell>
        </row>
        <row r="87344">
          <cell r="F87344" t="str">
            <v>blockchain-helix.com</v>
          </cell>
          <cell r="G87344" t="str">
            <v>118791</v>
          </cell>
        </row>
        <row r="87345">
          <cell r="F87345" t="str">
            <v>blockchain-partners.com</v>
          </cell>
          <cell r="G87345" t="str">
            <v>118792</v>
          </cell>
        </row>
        <row r="87346">
          <cell r="F87346" t="str">
            <v>blockchainclearing.com</v>
          </cell>
          <cell r="G87346" t="str">
            <v>118793</v>
          </cell>
        </row>
        <row r="87347">
          <cell r="F87347" t="str">
            <v>blockchainfactory.com</v>
          </cell>
          <cell r="G87347" t="str">
            <v>118794</v>
          </cell>
        </row>
        <row r="87348">
          <cell r="F87348" t="str">
            <v>blockchainhub.net</v>
          </cell>
          <cell r="G87348" t="str">
            <v>118795</v>
          </cell>
        </row>
        <row r="87349">
          <cell r="F87349" t="str">
            <v>blockchaininnovationgroup.com</v>
          </cell>
          <cell r="G87349" t="str">
            <v>118796</v>
          </cell>
        </row>
        <row r="87350">
          <cell r="F87350" t="str">
            <v>blockchainlabs.org</v>
          </cell>
          <cell r="G87350" t="str">
            <v>118797</v>
          </cell>
        </row>
        <row r="87351">
          <cell r="F87351" t="str">
            <v>blockchainu.co</v>
          </cell>
          <cell r="G87351" t="str">
            <v>118798</v>
          </cell>
        </row>
        <row r="87352">
          <cell r="F87352" t="str">
            <v>blockchainventures.ca</v>
          </cell>
          <cell r="G87352" t="str">
            <v>118799</v>
          </cell>
        </row>
        <row r="87353">
          <cell r="F87353" t="str">
            <v>blockex.com</v>
          </cell>
          <cell r="G87353" t="str">
            <v>118800</v>
          </cell>
        </row>
        <row r="87354">
          <cell r="F87354" t="str">
            <v>blockfolio.com</v>
          </cell>
          <cell r="G87354" t="str">
            <v>118801</v>
          </cell>
        </row>
        <row r="87355">
          <cell r="F87355" t="str">
            <v>blockfreight.com</v>
          </cell>
          <cell r="G87355" t="str">
            <v>118802</v>
          </cell>
        </row>
        <row r="87356">
          <cell r="F87356" t="str">
            <v>blockgram.com</v>
          </cell>
          <cell r="G87356" t="str">
            <v>118803</v>
          </cell>
        </row>
        <row r="87357">
          <cell r="F87357" t="str">
            <v>blocknotary.com</v>
          </cell>
          <cell r="G87357" t="str">
            <v>118804</v>
          </cell>
        </row>
        <row r="87358">
          <cell r="F87358" t="str">
            <v>blockr-app.com</v>
          </cell>
          <cell r="G87358" t="str">
            <v>118805</v>
          </cell>
        </row>
        <row r="87359">
          <cell r="F87359" t="str">
            <v>blockriti.com</v>
          </cell>
          <cell r="G87359" t="str">
            <v>118806</v>
          </cell>
        </row>
        <row r="87360">
          <cell r="F87360" t="str">
            <v>blockscad3d.com</v>
          </cell>
          <cell r="G87360" t="str">
            <v>118807</v>
          </cell>
        </row>
        <row r="87361">
          <cell r="F87361" t="str">
            <v>blocksense.io</v>
          </cell>
          <cell r="G87361" t="str">
            <v>118808</v>
          </cell>
        </row>
        <row r="87362">
          <cell r="F87362" t="str">
            <v>blocksig.io</v>
          </cell>
          <cell r="G87362" t="str">
            <v>118809</v>
          </cell>
        </row>
        <row r="87363">
          <cell r="F87363" t="str">
            <v>blockstack.io</v>
          </cell>
          <cell r="G87363" t="str">
            <v>118810</v>
          </cell>
        </row>
        <row r="87364">
          <cell r="F87364" t="str">
            <v>blockstec.com</v>
          </cell>
          <cell r="G87364" t="str">
            <v>118811</v>
          </cell>
        </row>
        <row r="87365">
          <cell r="F87365" t="str">
            <v>blockstr.com</v>
          </cell>
          <cell r="G87365" t="str">
            <v>118812</v>
          </cell>
        </row>
        <row r="87366">
          <cell r="F87366" t="str">
            <v>blockthrough.com</v>
          </cell>
          <cell r="G87366" t="str">
            <v>118813</v>
          </cell>
        </row>
        <row r="87367">
          <cell r="F87367" t="str">
            <v>blockweather.com</v>
          </cell>
          <cell r="G87367" t="str">
            <v>118814</v>
          </cell>
        </row>
        <row r="87368">
          <cell r="F87368" t="str">
            <v>blog.gaadikey.com</v>
          </cell>
          <cell r="G87368" t="str">
            <v>118815</v>
          </cell>
        </row>
        <row r="87369">
          <cell r="F87369" t="str">
            <v>blog.kancelaria-cieslak.pl</v>
          </cell>
          <cell r="G87369" t="str">
            <v>118816</v>
          </cell>
        </row>
        <row r="87370">
          <cell r="F87370" t="str">
            <v>blog.o4organic.com</v>
          </cell>
          <cell r="G87370" t="str">
            <v>118817</v>
          </cell>
        </row>
        <row r="87371">
          <cell r="F87371" t="str">
            <v>blogant.net</v>
          </cell>
          <cell r="G87371" t="str">
            <v>118818</v>
          </cell>
        </row>
        <row r="87372">
          <cell r="F87372" t="str">
            <v>blogaps.com</v>
          </cell>
          <cell r="G87372" t="str">
            <v>118819</v>
          </cell>
        </row>
        <row r="87373">
          <cell r="F87373" t="str">
            <v>blogbing.com</v>
          </cell>
          <cell r="G87373" t="str">
            <v>118820</v>
          </cell>
        </row>
        <row r="87374">
          <cell r="F87374" t="str">
            <v>blogchod.com</v>
          </cell>
          <cell r="G87374" t="str">
            <v>118821</v>
          </cell>
        </row>
        <row r="87375">
          <cell r="F87375" t="str">
            <v>blogcloro.com</v>
          </cell>
          <cell r="G87375" t="str">
            <v>118822</v>
          </cell>
        </row>
        <row r="87376">
          <cell r="F87376" t="str">
            <v>blogcrates.com</v>
          </cell>
          <cell r="G87376" t="str">
            <v>118823</v>
          </cell>
        </row>
        <row r="87377">
          <cell r="F87377" t="str">
            <v>bloggeriit.com</v>
          </cell>
          <cell r="G87377" t="str">
            <v>118824</v>
          </cell>
        </row>
        <row r="87378">
          <cell r="F87378" t="str">
            <v>bloggeroid.com</v>
          </cell>
          <cell r="G87378" t="str">
            <v>118825</v>
          </cell>
        </row>
        <row r="87379">
          <cell r="F87379" t="str">
            <v>bloggersclan.com</v>
          </cell>
          <cell r="G87379" t="str">
            <v>118826</v>
          </cell>
        </row>
        <row r="87380">
          <cell r="F87380" t="str">
            <v>bloggerscloset.com</v>
          </cell>
          <cell r="G87380" t="str">
            <v>118827</v>
          </cell>
        </row>
        <row r="87381">
          <cell r="F87381" t="str">
            <v>bloggertweets.com</v>
          </cell>
          <cell r="G87381" t="str">
            <v>118828</v>
          </cell>
        </row>
        <row r="87382">
          <cell r="F87382" t="str">
            <v>bloggingstart.com</v>
          </cell>
          <cell r="G87382" t="str">
            <v>118829</v>
          </cell>
        </row>
        <row r="87383">
          <cell r="F87383" t="str">
            <v>bloggingtipsandtricks.com</v>
          </cell>
          <cell r="G87383" t="str">
            <v>118830</v>
          </cell>
        </row>
        <row r="87384">
          <cell r="F87384" t="str">
            <v>bloggingtrip.com</v>
          </cell>
          <cell r="G87384" t="str">
            <v>118831</v>
          </cell>
        </row>
        <row r="87385">
          <cell r="F87385" t="str">
            <v>blogin.co</v>
          </cell>
          <cell r="G87385" t="str">
            <v>118832</v>
          </cell>
        </row>
        <row r="87386">
          <cell r="F87386" t="str">
            <v>blogkeep.com</v>
          </cell>
          <cell r="G87386" t="str">
            <v>118833</v>
          </cell>
        </row>
        <row r="87387">
          <cell r="F87387" t="str">
            <v>bloglogia.com</v>
          </cell>
          <cell r="G87387" t="str">
            <v>118834</v>
          </cell>
        </row>
        <row r="87388">
          <cell r="F87388" t="str">
            <v>blogmylunch.com</v>
          </cell>
          <cell r="G87388" t="str">
            <v>118835</v>
          </cell>
        </row>
        <row r="87389">
          <cell r="F87389" t="str">
            <v>blogthetech.com</v>
          </cell>
          <cell r="G87389" t="str">
            <v>118836</v>
          </cell>
        </row>
        <row r="87390">
          <cell r="F87390" t="str">
            <v>blok.ai</v>
          </cell>
          <cell r="G87390" t="str">
            <v>118837</v>
          </cell>
        </row>
        <row r="87391">
          <cell r="F87391" t="str">
            <v>blokk.io</v>
          </cell>
          <cell r="G87391" t="str">
            <v>118838</v>
          </cell>
        </row>
        <row r="87392">
          <cell r="F87392" t="str">
            <v>blokko.com</v>
          </cell>
          <cell r="G87392" t="str">
            <v>118839</v>
          </cell>
        </row>
        <row r="87393">
          <cell r="F87393" t="str">
            <v>bloks.de</v>
          </cell>
          <cell r="G87393" t="str">
            <v>118840</v>
          </cell>
        </row>
        <row r="87394">
          <cell r="F87394" t="str">
            <v>blonk.co</v>
          </cell>
          <cell r="G87394" t="str">
            <v>118841</v>
          </cell>
        </row>
        <row r="87395">
          <cell r="F87395" t="str">
            <v>bloom.ai</v>
          </cell>
          <cell r="G87395" t="str">
            <v>118842</v>
          </cell>
        </row>
        <row r="87396">
          <cell r="F87396" t="str">
            <v>bloom.cash</v>
          </cell>
          <cell r="G87396" t="str">
            <v>118843</v>
          </cell>
        </row>
        <row r="87397">
          <cell r="F87397" t="str">
            <v>bloom.jetzt</v>
          </cell>
          <cell r="G87397" t="str">
            <v>118844</v>
          </cell>
        </row>
        <row r="87398">
          <cell r="F87398" t="str">
            <v>bloomandfresh.com</v>
          </cell>
          <cell r="G87398" t="str">
            <v>118845</v>
          </cell>
        </row>
        <row r="87399">
          <cell r="F87399" t="str">
            <v>bloomapp.co</v>
          </cell>
          <cell r="G87399" t="str">
            <v>118846</v>
          </cell>
        </row>
        <row r="87400">
          <cell r="F87400" t="str">
            <v>bloombees.com</v>
          </cell>
          <cell r="G87400" t="str">
            <v>118847</v>
          </cell>
        </row>
        <row r="87401">
          <cell r="F87401" t="str">
            <v>bloombergquint.com</v>
          </cell>
          <cell r="G87401" t="str">
            <v>118848</v>
          </cell>
        </row>
        <row r="87402">
          <cell r="F87402" t="str">
            <v>bloomblanket.com</v>
          </cell>
          <cell r="G87402" t="str">
            <v>118849</v>
          </cell>
        </row>
        <row r="87403">
          <cell r="F87403" t="str">
            <v>bloomblisser.com</v>
          </cell>
          <cell r="G87403" t="str">
            <v>118850</v>
          </cell>
        </row>
        <row r="87404">
          <cell r="F87404" t="str">
            <v>bloomboxparis.com</v>
          </cell>
          <cell r="G87404" t="str">
            <v>118851</v>
          </cell>
        </row>
        <row r="87405">
          <cell r="F87405" t="str">
            <v>bloomcareers.co.uk</v>
          </cell>
          <cell r="G87405" t="str">
            <v>118852</v>
          </cell>
        </row>
        <row r="87406">
          <cell r="F87406" t="str">
            <v>bloomchase.com</v>
          </cell>
          <cell r="G87406" t="str">
            <v>118853</v>
          </cell>
        </row>
        <row r="87407">
          <cell r="F87407" t="str">
            <v>bloomcred.it</v>
          </cell>
          <cell r="G87407" t="str">
            <v>118854</v>
          </cell>
        </row>
        <row r="87408">
          <cell r="F87408" t="str">
            <v>bloomerent.com</v>
          </cell>
          <cell r="G87408" t="str">
            <v>118855</v>
          </cell>
        </row>
        <row r="87409">
          <cell r="F87409" t="str">
            <v>bloomforth.com</v>
          </cell>
          <cell r="G87409" t="str">
            <v>118856</v>
          </cell>
        </row>
        <row r="87410">
          <cell r="F87410" t="str">
            <v>bloomial.com</v>
          </cell>
          <cell r="G87410" t="str">
            <v>118857</v>
          </cell>
        </row>
        <row r="87411">
          <cell r="F87411" t="str">
            <v>bloomingdeals.co.uk</v>
          </cell>
          <cell r="G87411" t="str">
            <v>118858</v>
          </cell>
        </row>
        <row r="87412">
          <cell r="F87412" t="str">
            <v>bloomingfounders.com</v>
          </cell>
          <cell r="G87412" t="str">
            <v>118859</v>
          </cell>
        </row>
        <row r="87413">
          <cell r="F87413" t="str">
            <v>bloomingsky.com</v>
          </cell>
          <cell r="G87413" t="str">
            <v>118860</v>
          </cell>
        </row>
        <row r="87414">
          <cell r="F87414" t="str">
            <v>bloomiton.com</v>
          </cell>
          <cell r="G87414" t="str">
            <v>118861</v>
          </cell>
        </row>
        <row r="87415">
          <cell r="F87415" t="str">
            <v>bloompr.com</v>
          </cell>
          <cell r="G87415" t="str">
            <v>118862</v>
          </cell>
        </row>
        <row r="87416">
          <cell r="F87416" t="str">
            <v>bloomwell.com</v>
          </cell>
          <cell r="G87416" t="str">
            <v>118863</v>
          </cell>
        </row>
        <row r="87417">
          <cell r="F87417" t="str">
            <v>bloopit.com</v>
          </cell>
          <cell r="G87417" t="str">
            <v>118864</v>
          </cell>
        </row>
        <row r="87418">
          <cell r="F87418" t="str">
            <v>bloq.com</v>
          </cell>
          <cell r="G87418" t="str">
            <v>118865</v>
          </cell>
        </row>
        <row r="87419">
          <cell r="F87419" t="str">
            <v>bloset.com</v>
          </cell>
          <cell r="G87419" t="str">
            <v>118866</v>
          </cell>
        </row>
        <row r="87420">
          <cell r="F87420" t="str">
            <v>blossary.com</v>
          </cell>
          <cell r="G87420" t="str">
            <v>118867</v>
          </cell>
        </row>
        <row r="87421">
          <cell r="F87421" t="str">
            <v>blossombotanicals.org</v>
          </cell>
          <cell r="G87421" t="str">
            <v>118868</v>
          </cell>
        </row>
        <row r="87422">
          <cell r="F87422" t="str">
            <v>blossomfinance.com</v>
          </cell>
          <cell r="G87422" t="str">
            <v>118869</v>
          </cell>
        </row>
        <row r="87423">
          <cell r="F87423" t="str">
            <v>bloveit.com</v>
          </cell>
          <cell r="G87423" t="str">
            <v>118870</v>
          </cell>
        </row>
        <row r="87424">
          <cell r="F87424" t="str">
            <v>blowbirthdaycards.com</v>
          </cell>
          <cell r="G87424" t="str">
            <v>118871</v>
          </cell>
        </row>
        <row r="87425">
          <cell r="F87425" t="str">
            <v>bloxi.com</v>
          </cell>
          <cell r="G87425" t="str">
            <v>118872</v>
          </cell>
        </row>
        <row r="87426">
          <cell r="F87426" t="str">
            <v>blu-ray.com</v>
          </cell>
          <cell r="G87426" t="str">
            <v>118873</v>
          </cell>
        </row>
        <row r="87427">
          <cell r="F87427" t="str">
            <v>blu-solar.com</v>
          </cell>
          <cell r="G87427" t="str">
            <v>118874</v>
          </cell>
        </row>
        <row r="87428">
          <cell r="F87428" t="str">
            <v>blu.pe</v>
          </cell>
          <cell r="G87428" t="str">
            <v>118875</v>
          </cell>
        </row>
        <row r="87429">
          <cell r="F87429" t="str">
            <v>blu3monkey.com</v>
          </cell>
          <cell r="G87429" t="str">
            <v>118876</v>
          </cell>
        </row>
        <row r="87430">
          <cell r="F87430" t="str">
            <v>bluboard.io</v>
          </cell>
          <cell r="G87430" t="str">
            <v>118877</v>
          </cell>
        </row>
        <row r="87431">
          <cell r="F87431" t="str">
            <v>blubyn.com</v>
          </cell>
          <cell r="G87431" t="str">
            <v>118878</v>
          </cell>
        </row>
        <row r="87432">
          <cell r="F87432" t="str">
            <v>blucar.com</v>
          </cell>
          <cell r="G87432" t="str">
            <v>118879</v>
          </cell>
        </row>
        <row r="87433">
          <cell r="F87433" t="str">
            <v>bludoors.com</v>
          </cell>
          <cell r="G87433" t="str">
            <v>118880</v>
          </cell>
        </row>
        <row r="87434">
          <cell r="F87434" t="str">
            <v>blue-compass.com</v>
          </cell>
          <cell r="G87434" t="str">
            <v>118881</v>
          </cell>
        </row>
        <row r="87435">
          <cell r="F87435" t="str">
            <v>blue-wall-design.de</v>
          </cell>
          <cell r="G87435" t="str">
            <v>118882</v>
          </cell>
        </row>
        <row r="87436">
          <cell r="F87436" t="str">
            <v>blue2factor.com</v>
          </cell>
          <cell r="G87436" t="str">
            <v>118883</v>
          </cell>
        </row>
        <row r="87437">
          <cell r="F87437" t="str">
            <v>blueaccess.se</v>
          </cell>
          <cell r="G87437" t="str">
            <v>118884</v>
          </cell>
        </row>
        <row r="87438">
          <cell r="F87438" t="str">
            <v>blueapp.io</v>
          </cell>
          <cell r="G87438" t="str">
            <v>118885</v>
          </cell>
        </row>
        <row r="87439">
          <cell r="F87439" t="str">
            <v>blueapp.pt</v>
          </cell>
          <cell r="G87439" t="str">
            <v>118886</v>
          </cell>
        </row>
        <row r="87440">
          <cell r="F87440" t="str">
            <v>bluearray.co.uk</v>
          </cell>
          <cell r="G87440" t="str">
            <v>118887</v>
          </cell>
        </row>
        <row r="87441">
          <cell r="F87441" t="str">
            <v>blueaspire.com</v>
          </cell>
          <cell r="G87441" t="str">
            <v>118888</v>
          </cell>
        </row>
        <row r="87442">
          <cell r="F87442" t="str">
            <v>bluebaytechnologies.com</v>
          </cell>
          <cell r="G87442" t="str">
            <v>118889</v>
          </cell>
        </row>
        <row r="87443">
          <cell r="F87443" t="str">
            <v>bluebeep.fr</v>
          </cell>
          <cell r="G87443" t="str">
            <v>118890</v>
          </cell>
        </row>
        <row r="87444">
          <cell r="F87444" t="str">
            <v>bluebestkart.com</v>
          </cell>
          <cell r="G87444" t="str">
            <v>118891</v>
          </cell>
        </row>
        <row r="87445">
          <cell r="F87445" t="str">
            <v>bluebird.club</v>
          </cell>
          <cell r="G87445" t="str">
            <v>118892</v>
          </cell>
        </row>
        <row r="87446">
          <cell r="F87446" t="str">
            <v>blueboxerweb.com</v>
          </cell>
          <cell r="G87446" t="str">
            <v>118893</v>
          </cell>
        </row>
        <row r="87447">
          <cell r="F87447" t="str">
            <v>bluebrickdesign.ca</v>
          </cell>
          <cell r="G87447" t="str">
            <v>118894</v>
          </cell>
        </row>
        <row r="87448">
          <cell r="F87448" t="str">
            <v>bluecabz.com</v>
          </cell>
          <cell r="G87448" t="str">
            <v>118895</v>
          </cell>
        </row>
        <row r="87449">
          <cell r="F87449" t="str">
            <v>bluecandy.com.au</v>
          </cell>
          <cell r="G87449" t="str">
            <v>118896</v>
          </cell>
        </row>
        <row r="87450">
          <cell r="F87450" t="str">
            <v>bluechat.io</v>
          </cell>
          <cell r="G87450" t="str">
            <v>118897</v>
          </cell>
        </row>
        <row r="87451">
          <cell r="F87451" t="str">
            <v>bluecocoa.com</v>
          </cell>
          <cell r="G87451" t="str">
            <v>118898</v>
          </cell>
        </row>
        <row r="87452">
          <cell r="F87452" t="str">
            <v>blueconomy.nl</v>
          </cell>
          <cell r="G87452" t="str">
            <v>118899</v>
          </cell>
        </row>
        <row r="87453">
          <cell r="F87453" t="str">
            <v>bluecrates.com</v>
          </cell>
          <cell r="G87453" t="str">
            <v>118900</v>
          </cell>
        </row>
        <row r="87454">
          <cell r="F87454" t="str">
            <v>bluediamondcoffee.com</v>
          </cell>
          <cell r="G87454" t="str">
            <v>118901</v>
          </cell>
        </row>
        <row r="87455">
          <cell r="F87455" t="str">
            <v>bluedme.com</v>
          </cell>
          <cell r="G87455" t="str">
            <v>118902</v>
          </cell>
        </row>
        <row r="87456">
          <cell r="F87456" t="str">
            <v>blueflare.com</v>
          </cell>
          <cell r="G87456" t="str">
            <v>118903</v>
          </cell>
        </row>
        <row r="87457">
          <cell r="F87457" t="str">
            <v>blueflockapp.com</v>
          </cell>
          <cell r="G87457" t="str">
            <v>118904</v>
          </cell>
        </row>
        <row r="87458">
          <cell r="F87458" t="str">
            <v>blueforcediscounts.com</v>
          </cell>
          <cell r="G87458" t="str">
            <v>118905</v>
          </cell>
        </row>
        <row r="87459">
          <cell r="F87459" t="str">
            <v>blueforgesoftware.com</v>
          </cell>
          <cell r="G87459" t="str">
            <v>118906</v>
          </cell>
        </row>
        <row r="87460">
          <cell r="F87460" t="str">
            <v>bluegill.io</v>
          </cell>
          <cell r="G87460" t="str">
            <v>118907</v>
          </cell>
        </row>
        <row r="87461">
          <cell r="F87461" t="str">
            <v>bluehand.com.mx</v>
          </cell>
          <cell r="G87461" t="str">
            <v>118908</v>
          </cell>
        </row>
        <row r="87462">
          <cell r="F87462" t="str">
            <v>blueharvestfisheries.com</v>
          </cell>
          <cell r="G87462" t="str">
            <v>118909</v>
          </cell>
        </row>
        <row r="87463">
          <cell r="F87463" t="str">
            <v>bluehomzsolutions.com</v>
          </cell>
          <cell r="G87463" t="str">
            <v>118910</v>
          </cell>
        </row>
        <row r="87464">
          <cell r="F87464" t="str">
            <v>bluehook.co</v>
          </cell>
          <cell r="G87464" t="str">
            <v>118911</v>
          </cell>
        </row>
        <row r="87465">
          <cell r="F87465" t="str">
            <v>bluehutdoors.in</v>
          </cell>
          <cell r="G87465" t="str">
            <v>118912</v>
          </cell>
        </row>
        <row r="87466">
          <cell r="F87466" t="str">
            <v>bluejewelz.com</v>
          </cell>
          <cell r="G87466" t="str">
            <v>118913</v>
          </cell>
        </row>
        <row r="87467">
          <cell r="F87467" t="str">
            <v>bluejlegal.com</v>
          </cell>
          <cell r="G87467" t="str">
            <v>118914</v>
          </cell>
        </row>
        <row r="87468">
          <cell r="F87468" t="str">
            <v>bluekloud.co</v>
          </cell>
          <cell r="G87468" t="str">
            <v>118915</v>
          </cell>
        </row>
        <row r="87469">
          <cell r="F87469" t="str">
            <v>bluekurta.com</v>
          </cell>
          <cell r="G87469" t="str">
            <v>118916</v>
          </cell>
        </row>
        <row r="87470">
          <cell r="F87470" t="str">
            <v>bluelabeltransfers.com</v>
          </cell>
          <cell r="G87470" t="str">
            <v>118917</v>
          </cell>
        </row>
        <row r="87471">
          <cell r="F87471" t="str">
            <v>blueline-media.com</v>
          </cell>
          <cell r="G87471" t="str">
            <v>118918</v>
          </cell>
        </row>
        <row r="87472">
          <cell r="F87472" t="str">
            <v>blueline.blue</v>
          </cell>
          <cell r="G87472" t="str">
            <v>118919</v>
          </cell>
        </row>
        <row r="87473">
          <cell r="F87473" t="str">
            <v>bluelinelabs.com</v>
          </cell>
          <cell r="G87473" t="str">
            <v>118920</v>
          </cell>
        </row>
        <row r="87474">
          <cell r="F87474" t="str">
            <v>bluelist.nl</v>
          </cell>
          <cell r="G87474" t="str">
            <v>118921</v>
          </cell>
        </row>
        <row r="87475">
          <cell r="F87475" t="str">
            <v>bluemarbleguides.com</v>
          </cell>
          <cell r="G87475" t="str">
            <v>118922</v>
          </cell>
        </row>
        <row r="87476">
          <cell r="F87476" t="str">
            <v>bluemavenmedia.com</v>
          </cell>
          <cell r="G87476" t="str">
            <v>118923</v>
          </cell>
        </row>
        <row r="87477">
          <cell r="F87477" t="str">
            <v>bluemoondigital.co</v>
          </cell>
          <cell r="G87477" t="str">
            <v>118924</v>
          </cell>
        </row>
        <row r="87478">
          <cell r="F87478" t="str">
            <v>bluemorphotours.com</v>
          </cell>
          <cell r="G87478" t="str">
            <v>118925</v>
          </cell>
        </row>
        <row r="87479">
          <cell r="F87479" t="str">
            <v>blueoceannetwork.co</v>
          </cell>
          <cell r="G87479" t="str">
            <v>118926</v>
          </cell>
        </row>
        <row r="87480">
          <cell r="F87480" t="str">
            <v>blueopes.com</v>
          </cell>
          <cell r="G87480" t="str">
            <v>118927</v>
          </cell>
        </row>
        <row r="87481">
          <cell r="F87481" t="str">
            <v>blueowl.net</v>
          </cell>
          <cell r="G87481" t="str">
            <v>118928</v>
          </cell>
        </row>
        <row r="87482">
          <cell r="F87482" t="str">
            <v>blueowl.xyz</v>
          </cell>
          <cell r="G87482" t="str">
            <v>118929</v>
          </cell>
        </row>
        <row r="87483">
          <cell r="F87483" t="str">
            <v>bluepick.in</v>
          </cell>
          <cell r="G87483" t="str">
            <v>118930</v>
          </cell>
        </row>
        <row r="87484">
          <cell r="F87484" t="str">
            <v>bluepika.com</v>
          </cell>
          <cell r="G87484" t="str">
            <v>118931</v>
          </cell>
        </row>
        <row r="87485">
          <cell r="F87485" t="str">
            <v>blueplanettales.com</v>
          </cell>
          <cell r="G87485" t="str">
            <v>118932</v>
          </cell>
        </row>
        <row r="87486">
          <cell r="F87486" t="str">
            <v>blueprint-robotics.com</v>
          </cell>
          <cell r="G87486" t="str">
            <v>118933</v>
          </cell>
        </row>
        <row r="87487">
          <cell r="F87487" t="str">
            <v>blueprint2health.com</v>
          </cell>
          <cell r="G87487" t="str">
            <v>118934</v>
          </cell>
        </row>
        <row r="87488">
          <cell r="F87488" t="str">
            <v>blueprintnetworx.com</v>
          </cell>
          <cell r="G87488" t="str">
            <v>118935</v>
          </cell>
        </row>
        <row r="87489">
          <cell r="F87489" t="str">
            <v>blueprintreality.com</v>
          </cell>
          <cell r="G87489" t="str">
            <v>118936</v>
          </cell>
        </row>
        <row r="87490">
          <cell r="F87490" t="str">
            <v>bluerabbit.io</v>
          </cell>
          <cell r="G87490" t="str">
            <v>118937</v>
          </cell>
        </row>
        <row r="87491">
          <cell r="F87491" t="str">
            <v>bluereo.com</v>
          </cell>
          <cell r="G87491" t="str">
            <v>118938</v>
          </cell>
        </row>
        <row r="87492">
          <cell r="F87492" t="str">
            <v>blueribbon3d.com</v>
          </cell>
          <cell r="G87492" t="str">
            <v>118939</v>
          </cell>
        </row>
        <row r="87493">
          <cell r="F87493" t="str">
            <v>bluerient.com</v>
          </cell>
          <cell r="G87493" t="str">
            <v>118940</v>
          </cell>
        </row>
        <row r="87494">
          <cell r="F87494" t="str">
            <v>blueseedling.com</v>
          </cell>
          <cell r="G87494" t="str">
            <v>118941</v>
          </cell>
        </row>
        <row r="87495">
          <cell r="F87495" t="str">
            <v>blueshearttech.net</v>
          </cell>
          <cell r="G87495" t="str">
            <v>118942</v>
          </cell>
        </row>
        <row r="87496">
          <cell r="F87496" t="str">
            <v>blueshinefilms.blogspot.in</v>
          </cell>
          <cell r="G87496" t="str">
            <v>118943</v>
          </cell>
        </row>
        <row r="87497">
          <cell r="F87497" t="str">
            <v>blueskydigitalprinting.com</v>
          </cell>
          <cell r="G87497" t="str">
            <v>118944</v>
          </cell>
        </row>
        <row r="87498">
          <cell r="F87498" t="str">
            <v>blueskylabs.net</v>
          </cell>
          <cell r="G87498" t="str">
            <v>118945</v>
          </cell>
        </row>
        <row r="87499">
          <cell r="F87499" t="str">
            <v>blueskysystems.co.uk</v>
          </cell>
          <cell r="G87499" t="str">
            <v>118946</v>
          </cell>
        </row>
        <row r="87500">
          <cell r="F87500" t="str">
            <v>bluesprout.com</v>
          </cell>
          <cell r="G87500" t="str">
            <v>118947</v>
          </cell>
        </row>
        <row r="87501">
          <cell r="F87501" t="str">
            <v>bluesquarestudio.ca</v>
          </cell>
          <cell r="G87501" t="str">
            <v>118948</v>
          </cell>
        </row>
        <row r="87502">
          <cell r="F87502" t="str">
            <v>bluestarguide.com</v>
          </cell>
          <cell r="G87502" t="str">
            <v>118949</v>
          </cell>
        </row>
        <row r="87503">
          <cell r="F87503" t="str">
            <v>bluestarpays.com</v>
          </cell>
          <cell r="G87503" t="str">
            <v>118950</v>
          </cell>
        </row>
        <row r="87504">
          <cell r="F87504" t="str">
            <v>bluestonepim.com</v>
          </cell>
          <cell r="G87504" t="str">
            <v>118951</v>
          </cell>
        </row>
        <row r="87505">
          <cell r="F87505" t="str">
            <v>bluetail.in</v>
          </cell>
          <cell r="G87505" t="str">
            <v>118952</v>
          </cell>
        </row>
        <row r="87506">
          <cell r="F87506" t="str">
            <v>bluetauruspartnership.com</v>
          </cell>
          <cell r="G87506" t="str">
            <v>118953</v>
          </cell>
        </row>
        <row r="87507">
          <cell r="F87507" t="str">
            <v>bluetens.com</v>
          </cell>
          <cell r="G87507" t="str">
            <v>118954</v>
          </cell>
        </row>
        <row r="87508">
          <cell r="F87508" t="str">
            <v>bluetis.fr</v>
          </cell>
          <cell r="G87508" t="str">
            <v>118955</v>
          </cell>
        </row>
        <row r="87509">
          <cell r="F87509" t="str">
            <v>bluetreble.com</v>
          </cell>
          <cell r="G87509" t="str">
            <v>118956</v>
          </cell>
        </row>
        <row r="87510">
          <cell r="F87510" t="str">
            <v>bluetruckstudios.co</v>
          </cell>
          <cell r="G87510" t="str">
            <v>118957</v>
          </cell>
        </row>
        <row r="87511">
          <cell r="F87511" t="str">
            <v>blueunicorn.co.in</v>
          </cell>
          <cell r="G87511" t="str">
            <v>118958</v>
          </cell>
        </row>
        <row r="87512">
          <cell r="F87512" t="str">
            <v>bluewatercontrols.com</v>
          </cell>
          <cell r="G87512" t="str">
            <v>118959</v>
          </cell>
        </row>
        <row r="87513">
          <cell r="F87513" t="str">
            <v>bluewhiteandgrey.com</v>
          </cell>
          <cell r="G87513" t="str">
            <v>118960</v>
          </cell>
        </row>
        <row r="87514">
          <cell r="F87514" t="str">
            <v>bluewizard.com</v>
          </cell>
          <cell r="G87514" t="str">
            <v>118961</v>
          </cell>
        </row>
        <row r="87515">
          <cell r="F87515" t="str">
            <v>blueworx.com</v>
          </cell>
          <cell r="G87515" t="str">
            <v>118962</v>
          </cell>
        </row>
        <row r="87516">
          <cell r="F87516" t="str">
            <v>blueye.no</v>
          </cell>
          <cell r="G87516" t="str">
            <v>118963</v>
          </cell>
        </row>
        <row r="87517">
          <cell r="F87517" t="str">
            <v>blueyesgames.com</v>
          </cell>
          <cell r="G87517" t="str">
            <v>118964</v>
          </cell>
        </row>
        <row r="87518">
          <cell r="F87518" t="str">
            <v>bluhook.com</v>
          </cell>
          <cell r="G87518" t="str">
            <v>118965</v>
          </cell>
        </row>
        <row r="87519">
          <cell r="F87519" t="str">
            <v>blumarcnj.com</v>
          </cell>
          <cell r="G87519" t="str">
            <v>118966</v>
          </cell>
        </row>
        <row r="87520">
          <cell r="F87520" t="str">
            <v>blumr.com</v>
          </cell>
          <cell r="G87520" t="str">
            <v>118967</v>
          </cell>
        </row>
        <row r="87521">
          <cell r="F87521" t="str">
            <v>bluntnotions.com</v>
          </cell>
          <cell r="G87521" t="str">
            <v>118968</v>
          </cell>
        </row>
        <row r="87522">
          <cell r="F87522" t="str">
            <v>blup.co.il</v>
          </cell>
          <cell r="G87522" t="str">
            <v>118969</v>
          </cell>
        </row>
        <row r="87523">
          <cell r="F87523" t="str">
            <v>blupears.com</v>
          </cell>
          <cell r="G87523" t="str">
            <v>118970</v>
          </cell>
        </row>
        <row r="87524">
          <cell r="F87524" t="str">
            <v>blupodhr.com</v>
          </cell>
          <cell r="G87524" t="str">
            <v>118971</v>
          </cell>
        </row>
        <row r="87525">
          <cell r="F87525" t="str">
            <v>blupods.com</v>
          </cell>
          <cell r="G87525" t="str">
            <v>118972</v>
          </cell>
        </row>
        <row r="87526">
          <cell r="F87526" t="str">
            <v>bluppin.blogspot.in</v>
          </cell>
          <cell r="G87526" t="str">
            <v>118973</v>
          </cell>
        </row>
        <row r="87527">
          <cell r="F87527" t="str">
            <v>bluprint.io</v>
          </cell>
          <cell r="G87527" t="str">
            <v>118974</v>
          </cell>
        </row>
        <row r="87528">
          <cell r="F87528" t="str">
            <v>bluprintpartners.com</v>
          </cell>
          <cell r="G87528" t="str">
            <v>118975</v>
          </cell>
        </row>
        <row r="87529">
          <cell r="F87529" t="str">
            <v>blupst.com</v>
          </cell>
          <cell r="G87529" t="str">
            <v>118976</v>
          </cell>
        </row>
        <row r="87530">
          <cell r="F87530" t="str">
            <v>blurcycling.com</v>
          </cell>
          <cell r="G87530" t="str">
            <v>118977</v>
          </cell>
        </row>
        <row r="87531">
          <cell r="F87531" t="str">
            <v>blushbrasandlingerie.com.au</v>
          </cell>
          <cell r="G87531" t="str">
            <v>118978</v>
          </cell>
        </row>
        <row r="87532">
          <cell r="F87532" t="str">
            <v>blushdigital.com</v>
          </cell>
          <cell r="G87532" t="str">
            <v>118979</v>
          </cell>
        </row>
        <row r="87533">
          <cell r="F87533" t="str">
            <v>blusho.com</v>
          </cell>
          <cell r="G87533" t="str">
            <v>118980</v>
          </cell>
        </row>
        <row r="87534">
          <cell r="F87534" t="str">
            <v>blushrr.com</v>
          </cell>
          <cell r="G87534" t="str">
            <v>118981</v>
          </cell>
        </row>
        <row r="87535">
          <cell r="F87535" t="str">
            <v>blushup.net</v>
          </cell>
          <cell r="G87535" t="str">
            <v>118982</v>
          </cell>
        </row>
        <row r="87536">
          <cell r="F87536" t="str">
            <v>blustreakmedia.com</v>
          </cell>
          <cell r="G87536" t="str">
            <v>118983</v>
          </cell>
        </row>
        <row r="87537">
          <cell r="F87537" t="str">
            <v>blutag.co</v>
          </cell>
          <cell r="G87537" t="str">
            <v>118984</v>
          </cell>
        </row>
        <row r="87538">
          <cell r="F87538" t="str">
            <v>bluvision.com</v>
          </cell>
          <cell r="G87538" t="str">
            <v>118985</v>
          </cell>
        </row>
        <row r="87539">
          <cell r="F87539" t="str">
            <v>blvdjets.com</v>
          </cell>
          <cell r="G87539" t="str">
            <v>118986</v>
          </cell>
        </row>
        <row r="87540">
          <cell r="F87540" t="str">
            <v>blyceapp.com</v>
          </cell>
          <cell r="G87540" t="str">
            <v>118987</v>
          </cell>
        </row>
        <row r="87541">
          <cell r="F87541" t="str">
            <v>bmmincorporated.com</v>
          </cell>
          <cell r="G87541" t="str">
            <v>118988</v>
          </cell>
        </row>
        <row r="87542">
          <cell r="F87542" t="str">
            <v>bmwstartupgarage.com</v>
          </cell>
          <cell r="G87542" t="str">
            <v>118989</v>
          </cell>
        </row>
        <row r="87543">
          <cell r="F87543" t="str">
            <v>bnbconcierge.com</v>
          </cell>
          <cell r="G87543" t="str">
            <v>118990</v>
          </cell>
        </row>
        <row r="87544">
          <cell r="F87544" t="str">
            <v>bnbup.com</v>
          </cell>
          <cell r="G87544" t="str">
            <v>118991</v>
          </cell>
        </row>
        <row r="87545">
          <cell r="F87545" t="str">
            <v>bnesim.com</v>
          </cell>
          <cell r="G87545" t="str">
            <v>118992</v>
          </cell>
        </row>
        <row r="87546">
          <cell r="F87546" t="str">
            <v>bnewtech.com</v>
          </cell>
          <cell r="G87546" t="str">
            <v>118993</v>
          </cell>
        </row>
        <row r="87547">
          <cell r="F87547" t="str">
            <v>bnfsoftware.com</v>
          </cell>
          <cell r="G87547" t="str">
            <v>118994</v>
          </cell>
        </row>
        <row r="87548">
          <cell r="F87548" t="str">
            <v>bngfuel.com</v>
          </cell>
          <cell r="G87548" t="str">
            <v>118995</v>
          </cell>
        </row>
        <row r="87549">
          <cell r="F87549" t="str">
            <v>bnieuropa.pt</v>
          </cell>
          <cell r="G87549" t="str">
            <v>118996</v>
          </cell>
        </row>
        <row r="87550">
          <cell r="F87550" t="str">
            <v>bntechno.com</v>
          </cell>
          <cell r="G87550" t="str">
            <v>118997</v>
          </cell>
        </row>
        <row r="87551">
          <cell r="F87551" t="str">
            <v>boabtoys.com.au</v>
          </cell>
          <cell r="G87551" t="str">
            <v>118998</v>
          </cell>
        </row>
        <row r="87552">
          <cell r="F87552" t="str">
            <v>boardandbed.com</v>
          </cell>
          <cell r="G87552" t="str">
            <v>118999</v>
          </cell>
        </row>
        <row r="87553">
          <cell r="F87553" t="str">
            <v>boardee.com</v>
          </cell>
          <cell r="G87553" t="str">
            <v>119000</v>
          </cell>
        </row>
        <row r="87554">
          <cell r="F87554" t="str">
            <v>boardiesapparel.com</v>
          </cell>
          <cell r="G87554" t="str">
            <v>119001</v>
          </cell>
        </row>
        <row r="87555">
          <cell r="F87555" t="str">
            <v>boardingbot.boorgle.com</v>
          </cell>
          <cell r="G87555" t="str">
            <v>119002</v>
          </cell>
        </row>
        <row r="87556">
          <cell r="F87556" t="str">
            <v>boardrounds.com</v>
          </cell>
          <cell r="G87556" t="str">
            <v>119003</v>
          </cell>
        </row>
        <row r="87557">
          <cell r="F87557" t="str">
            <v>boardwalkpropertyco.com</v>
          </cell>
          <cell r="G87557" t="str">
            <v>119004</v>
          </cell>
        </row>
        <row r="87558">
          <cell r="F87558" t="str">
            <v>boatbay.com</v>
          </cell>
          <cell r="G87558" t="str">
            <v>119005</v>
          </cell>
        </row>
        <row r="87559">
          <cell r="F87559" t="str">
            <v>boatchat.com</v>
          </cell>
          <cell r="G87559" t="str">
            <v>119006</v>
          </cell>
        </row>
        <row r="87560">
          <cell r="F87560" t="str">
            <v>boatdock.io</v>
          </cell>
          <cell r="G87560" t="str">
            <v>119007</v>
          </cell>
        </row>
        <row r="87561">
          <cell r="F87561" t="str">
            <v>boatlers.com</v>
          </cell>
          <cell r="G87561" t="str">
            <v>119008</v>
          </cell>
        </row>
        <row r="87562">
          <cell r="F87562" t="str">
            <v>boatodyssey.com</v>
          </cell>
          <cell r="G87562" t="str">
            <v>119009</v>
          </cell>
        </row>
        <row r="87563">
          <cell r="F87563" t="str">
            <v>boatrlife.com</v>
          </cell>
          <cell r="G87563" t="str">
            <v>119010</v>
          </cell>
        </row>
        <row r="87564">
          <cell r="F87564" t="str">
            <v>boatrocker.com</v>
          </cell>
          <cell r="G87564" t="str">
            <v>119011</v>
          </cell>
        </row>
        <row r="87565">
          <cell r="F87565" t="str">
            <v>boatscan.com</v>
          </cell>
          <cell r="G87565" t="str">
            <v>119012</v>
          </cell>
        </row>
        <row r="87566">
          <cell r="F87566" t="str">
            <v>boatsters.com</v>
          </cell>
          <cell r="G87566" t="str">
            <v>119013</v>
          </cell>
        </row>
        <row r="87567">
          <cell r="F87567" t="str">
            <v>boatyng.com</v>
          </cell>
          <cell r="G87567" t="str">
            <v>119014</v>
          </cell>
        </row>
        <row r="87568">
          <cell r="F87568" t="str">
            <v>bobberapp.com</v>
          </cell>
          <cell r="G87568" t="str">
            <v>119015</v>
          </cell>
        </row>
        <row r="87569">
          <cell r="F87569" t="str">
            <v>bobbygujralbookie.co.in</v>
          </cell>
          <cell r="G87569" t="str">
            <v>119016</v>
          </cell>
        </row>
        <row r="87570">
          <cell r="F87570" t="str">
            <v>bobclass.com</v>
          </cell>
          <cell r="G87570" t="str">
            <v>119017</v>
          </cell>
        </row>
        <row r="87571">
          <cell r="F87571" t="str">
            <v>boblberg.dk</v>
          </cell>
          <cell r="G87571" t="str">
            <v>119018</v>
          </cell>
        </row>
        <row r="87572">
          <cell r="F87572" t="str">
            <v>bobup.be</v>
          </cell>
          <cell r="G87572" t="str">
            <v>119019</v>
          </cell>
        </row>
        <row r="87573">
          <cell r="F87573" t="str">
            <v>bocaskinblog.com</v>
          </cell>
          <cell r="G87573" t="str">
            <v>119020</v>
          </cell>
        </row>
        <row r="87574">
          <cell r="F87574" t="str">
            <v>bochuangtech.com</v>
          </cell>
          <cell r="G87574" t="str">
            <v>119021</v>
          </cell>
        </row>
        <row r="87575">
          <cell r="F87575" t="str">
            <v>bodhik.com</v>
          </cell>
          <cell r="G87575" t="str">
            <v>119022</v>
          </cell>
        </row>
        <row r="87576">
          <cell r="F87576" t="str">
            <v>bodhimarket.co</v>
          </cell>
          <cell r="G87576" t="str">
            <v>119023</v>
          </cell>
        </row>
        <row r="87577">
          <cell r="F87577" t="str">
            <v>bodydetailer.com</v>
          </cell>
          <cell r="G87577" t="str">
            <v>119024</v>
          </cell>
        </row>
        <row r="87578">
          <cell r="F87578" t="str">
            <v>bodyelix.com</v>
          </cell>
          <cell r="G87578" t="str">
            <v>119025</v>
          </cell>
        </row>
        <row r="87579">
          <cell r="F87579" t="str">
            <v>bodygee.com</v>
          </cell>
          <cell r="G87579" t="str">
            <v>119026</v>
          </cell>
        </row>
        <row r="87580">
          <cell r="F87580" t="str">
            <v>bodygurukul.com</v>
          </cell>
          <cell r="G87580" t="str">
            <v>119027</v>
          </cell>
        </row>
        <row r="87581">
          <cell r="F87581" t="str">
            <v>bodypass.com</v>
          </cell>
          <cell r="G87581" t="str">
            <v>119028</v>
          </cell>
        </row>
        <row r="87582">
          <cell r="F87582" t="str">
            <v>bogglingfacts.com</v>
          </cell>
          <cell r="G87582" t="str">
            <v>119029</v>
          </cell>
        </row>
        <row r="87583">
          <cell r="F87583" t="str">
            <v>bogorodsky-power.com</v>
          </cell>
          <cell r="G87583" t="str">
            <v>119030</v>
          </cell>
        </row>
        <row r="87584">
          <cell r="F87584" t="str">
            <v>bohh.io</v>
          </cell>
          <cell r="G87584" t="str">
            <v>119031</v>
          </cell>
        </row>
        <row r="87585">
          <cell r="F87585" t="str">
            <v>bohio.io</v>
          </cell>
          <cell r="G87585" t="str">
            <v>119032</v>
          </cell>
        </row>
        <row r="87586">
          <cell r="F87586" t="str">
            <v>bohocharms.com</v>
          </cell>
          <cell r="G87586" t="str">
            <v>119033</v>
          </cell>
        </row>
        <row r="87587">
          <cell r="F87587" t="str">
            <v>bohoflower.com</v>
          </cell>
          <cell r="G87587" t="str">
            <v>119034</v>
          </cell>
        </row>
        <row r="87588">
          <cell r="F87588" t="str">
            <v>bohosea.com</v>
          </cell>
          <cell r="G87588" t="str">
            <v>119035</v>
          </cell>
        </row>
        <row r="87589">
          <cell r="F87589" t="str">
            <v>boieusa.com</v>
          </cell>
          <cell r="G87589" t="str">
            <v>119036</v>
          </cell>
        </row>
        <row r="87590">
          <cell r="F87590" t="str">
            <v>boizu.com</v>
          </cell>
          <cell r="G87590" t="str">
            <v>119037</v>
          </cell>
        </row>
        <row r="87591">
          <cell r="F87591" t="str">
            <v>boka.com</v>
          </cell>
          <cell r="G87591" t="str">
            <v>119038</v>
          </cell>
        </row>
        <row r="87592">
          <cell r="F87592" t="str">
            <v>bokksu.com</v>
          </cell>
          <cell r="G87592" t="str">
            <v>119039</v>
          </cell>
        </row>
        <row r="87593">
          <cell r="F87593" t="str">
            <v>bokskar.com</v>
          </cell>
          <cell r="G87593" t="str">
            <v>119040</v>
          </cell>
        </row>
        <row r="87594">
          <cell r="F87594" t="str">
            <v>bolbihari.com</v>
          </cell>
          <cell r="G87594" t="str">
            <v>119041</v>
          </cell>
        </row>
        <row r="87595">
          <cell r="F87595" t="str">
            <v>bold.global</v>
          </cell>
          <cell r="G87595" t="str">
            <v>119042</v>
          </cell>
        </row>
        <row r="87596">
          <cell r="F87596" t="str">
            <v>boldapple.com</v>
          </cell>
          <cell r="G87596" t="str">
            <v>119043</v>
          </cell>
        </row>
        <row r="87597">
          <cell r="F87597" t="str">
            <v>boldbandwatch.com</v>
          </cell>
          <cell r="G87597" t="str">
            <v>119044</v>
          </cell>
        </row>
        <row r="87598">
          <cell r="F87598" t="str">
            <v>boldgadgets.com</v>
          </cell>
          <cell r="G87598" t="str">
            <v>119045</v>
          </cell>
        </row>
        <row r="87599">
          <cell r="F87599" t="str">
            <v>boldgrid.com</v>
          </cell>
          <cell r="G87599" t="str">
            <v>119046</v>
          </cell>
        </row>
        <row r="87600">
          <cell r="F87600" t="str">
            <v>boldheart.com</v>
          </cell>
          <cell r="G87600" t="str">
            <v>119047</v>
          </cell>
        </row>
        <row r="87601">
          <cell r="F87601" t="str">
            <v>boldigital.com</v>
          </cell>
          <cell r="G87601" t="str">
            <v>119048</v>
          </cell>
        </row>
        <row r="87602">
          <cell r="F87602" t="str">
            <v>boldkiln.com</v>
          </cell>
          <cell r="G87602" t="str">
            <v>119049</v>
          </cell>
        </row>
        <row r="87603">
          <cell r="F87603" t="str">
            <v>boldleads.com</v>
          </cell>
          <cell r="G87603" t="str">
            <v>119050</v>
          </cell>
        </row>
        <row r="87604">
          <cell r="F87604" t="str">
            <v>boldlocks.eu</v>
          </cell>
          <cell r="G87604" t="str">
            <v>119051</v>
          </cell>
        </row>
        <row r="87605">
          <cell r="F87605" t="str">
            <v>boldplaces.com</v>
          </cell>
          <cell r="G87605" t="str">
            <v>119052</v>
          </cell>
        </row>
        <row r="87606">
          <cell r="F87606" t="str">
            <v>boldscreenmedia.com</v>
          </cell>
          <cell r="G87606" t="str">
            <v>119053</v>
          </cell>
        </row>
        <row r="87607">
          <cell r="F87607" t="str">
            <v>boletosimples.com.br</v>
          </cell>
          <cell r="G87607" t="str">
            <v>119054</v>
          </cell>
        </row>
        <row r="87608">
          <cell r="F87608" t="str">
            <v>boligkontakten.dk</v>
          </cell>
          <cell r="G87608" t="str">
            <v>119055</v>
          </cell>
        </row>
        <row r="87609">
          <cell r="F87609" t="str">
            <v>boligmaerket.dk</v>
          </cell>
          <cell r="G87609" t="str">
            <v>119056</v>
          </cell>
        </row>
        <row r="87610">
          <cell r="F87610" t="str">
            <v>bollts.com</v>
          </cell>
          <cell r="G87610" t="str">
            <v>119057</v>
          </cell>
        </row>
        <row r="87611">
          <cell r="F87611" t="str">
            <v>bollymirror.com</v>
          </cell>
          <cell r="G87611" t="str">
            <v>119058</v>
          </cell>
        </row>
        <row r="87612">
          <cell r="F87612" t="str">
            <v>bollywoodbindass.com</v>
          </cell>
          <cell r="G87612" t="str">
            <v>119059</v>
          </cell>
        </row>
        <row r="87613">
          <cell r="F87613" t="str">
            <v>bollywoodblastz.com</v>
          </cell>
          <cell r="G87613" t="str">
            <v>119060</v>
          </cell>
        </row>
        <row r="87614">
          <cell r="F87614" t="str">
            <v>bollywoodkart.com</v>
          </cell>
          <cell r="G87614" t="str">
            <v>119061</v>
          </cell>
        </row>
        <row r="87615">
          <cell r="F87615" t="str">
            <v>bollywoodxo.com</v>
          </cell>
          <cell r="G87615" t="str">
            <v>119062</v>
          </cell>
        </row>
        <row r="87616">
          <cell r="F87616" t="str">
            <v>bolmama.com</v>
          </cell>
          <cell r="G87616" t="str">
            <v>119063</v>
          </cell>
        </row>
        <row r="87617">
          <cell r="F87617" t="str">
            <v>bolo.chat</v>
          </cell>
          <cell r="G87617" t="str">
            <v>119064</v>
          </cell>
        </row>
        <row r="87618">
          <cell r="F87618" t="str">
            <v>bolsasocial.com</v>
          </cell>
          <cell r="G87618" t="str">
            <v>119065</v>
          </cell>
        </row>
        <row r="87619">
          <cell r="F87619" t="str">
            <v>boltgo.com</v>
          </cell>
          <cell r="G87619" t="str">
            <v>119066</v>
          </cell>
        </row>
        <row r="87620">
          <cell r="F87620" t="str">
            <v>boltnewspaper.com</v>
          </cell>
          <cell r="G87620" t="str">
            <v>119067</v>
          </cell>
        </row>
        <row r="87621">
          <cell r="F87621" t="str">
            <v>bombdapp.com</v>
          </cell>
          <cell r="G87621" t="str">
            <v>119068</v>
          </cell>
        </row>
        <row r="87622">
          <cell r="F87622" t="str">
            <v>bombinate.com</v>
          </cell>
          <cell r="G87622" t="str">
            <v>119069</v>
          </cell>
        </row>
        <row r="87623">
          <cell r="F87623" t="str">
            <v>bombora.com</v>
          </cell>
          <cell r="G87623" t="str">
            <v>119070</v>
          </cell>
        </row>
        <row r="87624">
          <cell r="F87624" t="str">
            <v>bomeapp.com</v>
          </cell>
          <cell r="G87624" t="str">
            <v>119071</v>
          </cell>
        </row>
        <row r="87625">
          <cell r="F87625" t="str">
            <v>bomien.com</v>
          </cell>
          <cell r="G87625" t="str">
            <v>119072</v>
          </cell>
        </row>
        <row r="87626">
          <cell r="F87626" t="str">
            <v>bompr.com</v>
          </cell>
          <cell r="G87626" t="str">
            <v>119073</v>
          </cell>
        </row>
        <row r="87627">
          <cell r="F87627" t="str">
            <v>bomtrip.com</v>
          </cell>
          <cell r="G87627" t="str">
            <v>119074</v>
          </cell>
        </row>
        <row r="87628">
          <cell r="F87628" t="str">
            <v>bonadrone.com</v>
          </cell>
          <cell r="G87628" t="str">
            <v>119075</v>
          </cell>
        </row>
        <row r="87629">
          <cell r="F87629" t="str">
            <v>bonafeed.com</v>
          </cell>
          <cell r="G87629" t="str">
            <v>119076</v>
          </cell>
        </row>
        <row r="87630">
          <cell r="F87630" t="str">
            <v>bonandpetit.es</v>
          </cell>
          <cell r="G87630" t="str">
            <v>119077</v>
          </cell>
        </row>
        <row r="87631">
          <cell r="F87631" t="str">
            <v>bonanza.paris</v>
          </cell>
          <cell r="G87631" t="str">
            <v>119078</v>
          </cell>
        </row>
        <row r="87632">
          <cell r="F87632" t="str">
            <v>bonbids.com</v>
          </cell>
          <cell r="G87632" t="str">
            <v>119079</v>
          </cell>
        </row>
        <row r="87633">
          <cell r="F87633" t="str">
            <v>bonbiz.in</v>
          </cell>
          <cell r="G87633" t="str">
            <v>119080</v>
          </cell>
        </row>
        <row r="87634">
          <cell r="F87634" t="str">
            <v>bonchef.nl</v>
          </cell>
          <cell r="G87634" t="str">
            <v>119081</v>
          </cell>
        </row>
        <row r="87635">
          <cell r="F87635" t="str">
            <v>bonddevpartners.com</v>
          </cell>
          <cell r="G87635" t="str">
            <v>119082</v>
          </cell>
        </row>
        <row r="87636">
          <cell r="F87636" t="str">
            <v>bondedenergysolutions.com</v>
          </cell>
          <cell r="G87636" t="str">
            <v>119083</v>
          </cell>
        </row>
        <row r="87637">
          <cell r="F87637" t="str">
            <v>bondhome.io</v>
          </cell>
          <cell r="G87637" t="str">
            <v>119084</v>
          </cell>
        </row>
        <row r="87638">
          <cell r="F87638" t="str">
            <v>bondi-plumber.com.au</v>
          </cell>
          <cell r="G87638" t="str">
            <v>119085</v>
          </cell>
        </row>
        <row r="87639">
          <cell r="F87639" t="str">
            <v>bondit.us</v>
          </cell>
          <cell r="G87639" t="str">
            <v>119086</v>
          </cell>
        </row>
        <row r="87640">
          <cell r="F87640" t="str">
            <v>bondlayer.com</v>
          </cell>
          <cell r="G87640" t="str">
            <v>119087</v>
          </cell>
        </row>
        <row r="87641">
          <cell r="F87641" t="str">
            <v>bondmason.com</v>
          </cell>
          <cell r="G87641" t="str">
            <v>119088</v>
          </cell>
        </row>
        <row r="87642">
          <cell r="F87642" t="str">
            <v>bondoo.co.il</v>
          </cell>
          <cell r="G87642" t="str">
            <v>119089</v>
          </cell>
        </row>
        <row r="87643">
          <cell r="F87643" t="str">
            <v>bondplus.in</v>
          </cell>
          <cell r="G87643" t="str">
            <v>119090</v>
          </cell>
        </row>
        <row r="87644">
          <cell r="F87644" t="str">
            <v>bondtech.se</v>
          </cell>
          <cell r="G87644" t="str">
            <v>119091</v>
          </cell>
        </row>
        <row r="87645">
          <cell r="F87645" t="str">
            <v>boneca.com</v>
          </cell>
          <cell r="G87645" t="str">
            <v>119092</v>
          </cell>
        </row>
        <row r="87646">
          <cell r="F87646" t="str">
            <v>bonellibsd.co</v>
          </cell>
          <cell r="G87646" t="str">
            <v>119093</v>
          </cell>
        </row>
        <row r="87647">
          <cell r="F87647" t="str">
            <v>bonfiretalk.com</v>
          </cell>
          <cell r="G87647" t="str">
            <v>119094</v>
          </cell>
        </row>
        <row r="87648">
          <cell r="F87648" t="str">
            <v>bonflite.com</v>
          </cell>
          <cell r="G87648" t="str">
            <v>119095</v>
          </cell>
        </row>
        <row r="87649">
          <cell r="F87649" t="str">
            <v>bongdalu.com</v>
          </cell>
          <cell r="G87649" t="str">
            <v>119096</v>
          </cell>
        </row>
        <row r="87650">
          <cell r="F87650" t="str">
            <v>bonjoro.com</v>
          </cell>
          <cell r="G87650" t="str">
            <v>119097</v>
          </cell>
        </row>
        <row r="87651">
          <cell r="F87651" t="str">
            <v>bonjour-chaussettes.fr</v>
          </cell>
          <cell r="G87651" t="str">
            <v>119098</v>
          </cell>
        </row>
        <row r="87652">
          <cell r="F87652" t="str">
            <v>bonjour-obliq.com</v>
          </cell>
          <cell r="G87652" t="str">
            <v>119099</v>
          </cell>
        </row>
        <row r="87653">
          <cell r="F87653" t="str">
            <v>bonjourcamille.com</v>
          </cell>
          <cell r="G87653" t="str">
            <v>119100</v>
          </cell>
        </row>
        <row r="87654">
          <cell r="F87654" t="str">
            <v>bonkersabouttech.com</v>
          </cell>
          <cell r="G87654" t="str">
            <v>119101</v>
          </cell>
        </row>
        <row r="87655">
          <cell r="F87655" t="str">
            <v>bonmitchi.com</v>
          </cell>
          <cell r="G87655" t="str">
            <v>119102</v>
          </cell>
        </row>
        <row r="87656">
          <cell r="F87656" t="str">
            <v>bonmonte.com</v>
          </cell>
          <cell r="G87656" t="str">
            <v>119103</v>
          </cell>
        </row>
        <row r="87657">
          <cell r="F87657" t="str">
            <v>bonnus.me</v>
          </cell>
          <cell r="G87657" t="str">
            <v>119104</v>
          </cell>
        </row>
        <row r="87658">
          <cell r="F87658" t="str">
            <v>bonnutworks.com</v>
          </cell>
          <cell r="G87658" t="str">
            <v>119105</v>
          </cell>
        </row>
        <row r="87659">
          <cell r="F87659" t="str">
            <v>bonoboz.in</v>
          </cell>
          <cell r="G87659" t="str">
            <v>119106</v>
          </cell>
        </row>
        <row r="87660">
          <cell r="F87660" t="str">
            <v>bonova.net</v>
          </cell>
          <cell r="G87660" t="str">
            <v>119107</v>
          </cell>
        </row>
        <row r="87661">
          <cell r="F87661" t="str">
            <v>bonpay.com</v>
          </cell>
          <cell r="G87661" t="str">
            <v>119108</v>
          </cell>
        </row>
        <row r="87662">
          <cell r="F87662" t="str">
            <v>bonsai.se</v>
          </cell>
          <cell r="G87662" t="str">
            <v>119109</v>
          </cell>
        </row>
        <row r="87663">
          <cell r="F87663" t="str">
            <v>bonsaitax.com</v>
          </cell>
          <cell r="G87663" t="str">
            <v>119110</v>
          </cell>
        </row>
        <row r="87664">
          <cell r="F87664" t="str">
            <v>bonsentio.com</v>
          </cell>
          <cell r="G87664" t="str">
            <v>119111</v>
          </cell>
        </row>
        <row r="87665">
          <cell r="F87665" t="str">
            <v>bonsoul.com</v>
          </cell>
          <cell r="G87665" t="str">
            <v>119112</v>
          </cell>
        </row>
        <row r="87666">
          <cell r="F87666" t="str">
            <v>bontesoft.com</v>
          </cell>
          <cell r="G87666" t="str">
            <v>119113</v>
          </cell>
        </row>
        <row r="87667">
          <cell r="F87667" t="str">
            <v>bontique.ch</v>
          </cell>
          <cell r="G87667" t="str">
            <v>119114</v>
          </cell>
        </row>
        <row r="87668">
          <cell r="F87668" t="str">
            <v>bonuskings.com</v>
          </cell>
          <cell r="G87668" t="str">
            <v>119115</v>
          </cell>
        </row>
        <row r="87669">
          <cell r="F87669" t="str">
            <v>bonzaquote.com</v>
          </cell>
          <cell r="G87669" t="str">
            <v>119116</v>
          </cell>
        </row>
        <row r="87670">
          <cell r="F87670" t="str">
            <v>bonzokidslifestyle.com</v>
          </cell>
          <cell r="G87670" t="str">
            <v>119117</v>
          </cell>
        </row>
        <row r="87671">
          <cell r="F87671" t="str">
            <v>booboone.com</v>
          </cell>
          <cell r="G87671" t="str">
            <v>119118</v>
          </cell>
        </row>
        <row r="87672">
          <cell r="F87672" t="str">
            <v>boodskapper.com</v>
          </cell>
          <cell r="G87672" t="str">
            <v>119119</v>
          </cell>
        </row>
        <row r="87673">
          <cell r="F87673" t="str">
            <v>boog.li</v>
          </cell>
          <cell r="G87673" t="str">
            <v>119120</v>
          </cell>
        </row>
        <row r="87674">
          <cell r="F87674" t="str">
            <v>boogi.co</v>
          </cell>
          <cell r="G87674" t="str">
            <v>119121</v>
          </cell>
        </row>
        <row r="87675">
          <cell r="F87675" t="str">
            <v>book-e.co</v>
          </cell>
          <cell r="G87675" t="str">
            <v>119122</v>
          </cell>
        </row>
        <row r="87676">
          <cell r="F87676" t="str">
            <v>book-selves.com</v>
          </cell>
          <cell r="G87676" t="str">
            <v>119123</v>
          </cell>
        </row>
        <row r="87677">
          <cell r="F87677" t="str">
            <v>book4sport.com</v>
          </cell>
          <cell r="G87677" t="str">
            <v>119124</v>
          </cell>
        </row>
        <row r="87678">
          <cell r="F87678" t="str">
            <v>book4you.co</v>
          </cell>
          <cell r="G87678" t="str">
            <v>119125</v>
          </cell>
        </row>
        <row r="87679">
          <cell r="F87679" t="str">
            <v>bookaboat.se</v>
          </cell>
          <cell r="G87679" t="str">
            <v>119126</v>
          </cell>
        </row>
        <row r="87680">
          <cell r="F87680" t="str">
            <v>bookadrone.co.uk</v>
          </cell>
          <cell r="G87680" t="str">
            <v>119127</v>
          </cell>
        </row>
        <row r="87681">
          <cell r="F87681" t="str">
            <v>bookaffect.com</v>
          </cell>
          <cell r="G87681" t="str">
            <v>119128</v>
          </cell>
        </row>
        <row r="87682">
          <cell r="F87682" t="str">
            <v>bookafy.com</v>
          </cell>
          <cell r="G87682" t="str">
            <v>119129</v>
          </cell>
        </row>
        <row r="87683">
          <cell r="F87683" t="str">
            <v>bookalanguageschool.com</v>
          </cell>
          <cell r="G87683" t="str">
            <v>119130</v>
          </cell>
        </row>
        <row r="87684">
          <cell r="F87684" t="str">
            <v>bookamech.com</v>
          </cell>
          <cell r="G87684" t="str">
            <v>119131</v>
          </cell>
        </row>
        <row r="87685">
          <cell r="F87685" t="str">
            <v>bookamed.com</v>
          </cell>
          <cell r="G87685" t="str">
            <v>119132</v>
          </cell>
        </row>
        <row r="87686">
          <cell r="F87686" t="str">
            <v>bookanaut.com</v>
          </cell>
          <cell r="G87686" t="str">
            <v>119133</v>
          </cell>
        </row>
        <row r="87687">
          <cell r="F87687" t="str">
            <v>bookanyservice.com</v>
          </cell>
          <cell r="G87687" t="str">
            <v>119134</v>
          </cell>
        </row>
        <row r="87688">
          <cell r="F87688" t="str">
            <v>bookatutor.co.in</v>
          </cell>
          <cell r="G87688" t="str">
            <v>119135</v>
          </cell>
        </row>
        <row r="87689">
          <cell r="F87689" t="str">
            <v>bookauthority.org</v>
          </cell>
          <cell r="G87689" t="str">
            <v>119136</v>
          </cell>
        </row>
        <row r="87690">
          <cell r="F87690" t="str">
            <v>bookbanditapp.com</v>
          </cell>
          <cell r="G87690" t="str">
            <v>119137</v>
          </cell>
        </row>
        <row r="87691">
          <cell r="F87691" t="str">
            <v>bookbedder.com</v>
          </cell>
          <cell r="G87691" t="str">
            <v>119138</v>
          </cell>
        </row>
        <row r="87692">
          <cell r="F87692" t="str">
            <v>bookbison.com</v>
          </cell>
          <cell r="G87692" t="str">
            <v>119139</v>
          </cell>
        </row>
        <row r="87693">
          <cell r="F87693" t="str">
            <v>bookcasting.com.br</v>
          </cell>
          <cell r="G87693" t="str">
            <v>119140</v>
          </cell>
        </row>
        <row r="87694">
          <cell r="F87694" t="str">
            <v>bookcelerator.com</v>
          </cell>
          <cell r="G87694" t="str">
            <v>119141</v>
          </cell>
        </row>
        <row r="87695">
          <cell r="F87695" t="str">
            <v>bookcoverpedia.com</v>
          </cell>
          <cell r="G87695" t="str">
            <v>119142</v>
          </cell>
        </row>
        <row r="87696">
          <cell r="F87696" t="str">
            <v>bookdental.com</v>
          </cell>
          <cell r="G87696" t="str">
            <v>119143</v>
          </cell>
        </row>
        <row r="87697">
          <cell r="F87697" t="str">
            <v>booked.xyz</v>
          </cell>
          <cell r="G87697" t="str">
            <v>119144</v>
          </cell>
        </row>
        <row r="87698">
          <cell r="F87698" t="str">
            <v>bookedout.com</v>
          </cell>
          <cell r="G87698" t="str">
            <v>119145</v>
          </cell>
        </row>
        <row r="87699">
          <cell r="F87699" t="str">
            <v>bookedwith.com</v>
          </cell>
          <cell r="G87699" t="str">
            <v>119146</v>
          </cell>
        </row>
        <row r="87700">
          <cell r="F87700" t="str">
            <v>booker.chat</v>
          </cell>
          <cell r="G87700" t="str">
            <v>119147</v>
          </cell>
        </row>
        <row r="87701">
          <cell r="F87701" t="str">
            <v>booker360.com</v>
          </cell>
          <cell r="G87701" t="str">
            <v>119148</v>
          </cell>
        </row>
        <row r="87702">
          <cell r="F87702" t="str">
            <v>bookerator.com</v>
          </cell>
          <cell r="G87702" t="str">
            <v>119149</v>
          </cell>
        </row>
        <row r="87703">
          <cell r="F87703" t="str">
            <v>bookflightfares.com</v>
          </cell>
          <cell r="G87703" t="str">
            <v>119150</v>
          </cell>
        </row>
        <row r="87704">
          <cell r="F87704" t="str">
            <v>bookhospitals.com</v>
          </cell>
          <cell r="G87704" t="str">
            <v>119151</v>
          </cell>
        </row>
        <row r="87705">
          <cell r="F87705" t="str">
            <v>bookiko.com</v>
          </cell>
          <cell r="G87705" t="str">
            <v>119152</v>
          </cell>
        </row>
        <row r="87706">
          <cell r="F87706" t="str">
            <v>bookimed.com</v>
          </cell>
          <cell r="G87706" t="str">
            <v>119153</v>
          </cell>
        </row>
        <row r="87707">
          <cell r="F87707" t="str">
            <v>bookinabox.com</v>
          </cell>
          <cell r="G87707" t="str">
            <v>119154</v>
          </cell>
        </row>
        <row r="87708">
          <cell r="F87708" t="str">
            <v>bookinapp.com</v>
          </cell>
          <cell r="G87708" t="str">
            <v>119155</v>
          </cell>
        </row>
        <row r="87709">
          <cell r="F87709" t="str">
            <v>bookinganalytics.com</v>
          </cell>
          <cell r="G87709" t="str">
            <v>119156</v>
          </cell>
        </row>
        <row r="87710">
          <cell r="F87710" t="str">
            <v>bookingcop.com</v>
          </cell>
          <cell r="G87710" t="str">
            <v>119157</v>
          </cell>
        </row>
        <row r="87711">
          <cell r="F87711" t="str">
            <v>bookingdone.in</v>
          </cell>
          <cell r="G87711" t="str">
            <v>119158</v>
          </cell>
        </row>
        <row r="87712">
          <cell r="F87712" t="str">
            <v>bookingforce.io</v>
          </cell>
          <cell r="G87712" t="str">
            <v>119159</v>
          </cell>
        </row>
        <row r="87713">
          <cell r="F87713" t="str">
            <v>bookingjini.com</v>
          </cell>
          <cell r="G87713" t="str">
            <v>119160</v>
          </cell>
        </row>
        <row r="87714">
          <cell r="F87714" t="str">
            <v>bookingmentor.com</v>
          </cell>
          <cell r="G87714" t="str">
            <v>119161</v>
          </cell>
        </row>
        <row r="87715">
          <cell r="F87715" t="str">
            <v>bookingspaces.co.uk</v>
          </cell>
          <cell r="G87715" t="str">
            <v>119162</v>
          </cell>
        </row>
        <row r="87716">
          <cell r="F87716" t="str">
            <v>bookingsquad.com</v>
          </cell>
          <cell r="G87716" t="str">
            <v>119163</v>
          </cell>
        </row>
        <row r="87717">
          <cell r="F87717" t="str">
            <v>bookingteam.com</v>
          </cell>
          <cell r="G87717" t="str">
            <v>119164</v>
          </cell>
        </row>
        <row r="87718">
          <cell r="F87718" t="str">
            <v>bookish.es</v>
          </cell>
          <cell r="G87718" t="str">
            <v>119165</v>
          </cell>
        </row>
        <row r="87719">
          <cell r="F87719" t="str">
            <v>bookjane.com</v>
          </cell>
          <cell r="G87719" t="str">
            <v>119166</v>
          </cell>
        </row>
        <row r="87720">
          <cell r="F87720" t="str">
            <v>booklawyer.com</v>
          </cell>
          <cell r="G87720" t="str">
            <v>119167</v>
          </cell>
        </row>
        <row r="87721">
          <cell r="F87721" t="str">
            <v>booklify.ng</v>
          </cell>
          <cell r="G87721" t="str">
            <v>119168</v>
          </cell>
        </row>
        <row r="87722">
          <cell r="F87722" t="str">
            <v>booklikeaboss.com</v>
          </cell>
          <cell r="G87722" t="str">
            <v>119169</v>
          </cell>
        </row>
        <row r="87723">
          <cell r="F87723" t="str">
            <v>booklocalservice.com</v>
          </cell>
          <cell r="G87723" t="str">
            <v>119170</v>
          </cell>
        </row>
        <row r="87724">
          <cell r="F87724" t="str">
            <v>booklook.co.in</v>
          </cell>
          <cell r="G87724" t="str">
            <v>119171</v>
          </cell>
        </row>
        <row r="87725">
          <cell r="F87725" t="str">
            <v>bookmarked.co.in</v>
          </cell>
          <cell r="G87725" t="str">
            <v>119172</v>
          </cell>
        </row>
        <row r="87726">
          <cell r="F87726" t="str">
            <v>bookmarq.io</v>
          </cell>
          <cell r="G87726" t="str">
            <v>119173</v>
          </cell>
        </row>
        <row r="87727">
          <cell r="F87727" t="str">
            <v>bookmeetings.es</v>
          </cell>
          <cell r="G87727" t="str">
            <v>119174</v>
          </cell>
        </row>
        <row r="87728">
          <cell r="F87728" t="str">
            <v>bookmemate.com</v>
          </cell>
          <cell r="G87728" t="str">
            <v>119175</v>
          </cell>
        </row>
        <row r="87729">
          <cell r="F87729" t="str">
            <v>bookmix.net</v>
          </cell>
          <cell r="G87729" t="str">
            <v>119176</v>
          </cell>
        </row>
        <row r="87730">
          <cell r="F87730" t="str">
            <v>bookmundi.com</v>
          </cell>
          <cell r="G87730" t="str">
            <v>119177</v>
          </cell>
        </row>
        <row r="87731">
          <cell r="F87731" t="str">
            <v>bookmyad.com</v>
          </cell>
          <cell r="G87731" t="str">
            <v>119178</v>
          </cell>
        </row>
        <row r="87732">
          <cell r="F87732" t="str">
            <v>bookmybai.com</v>
          </cell>
          <cell r="G87732" t="str">
            <v>119179</v>
          </cell>
        </row>
        <row r="87733">
          <cell r="F87733" t="str">
            <v>bookmybank.com</v>
          </cell>
          <cell r="G87733" t="str">
            <v>119180</v>
          </cell>
        </row>
        <row r="87734">
          <cell r="F87734" t="str">
            <v>bookmycarservice.in</v>
          </cell>
          <cell r="G87734" t="str">
            <v>119181</v>
          </cell>
        </row>
        <row r="87735">
          <cell r="F87735" t="str">
            <v>bookmyclasses.in</v>
          </cell>
          <cell r="G87735" t="str">
            <v>119182</v>
          </cell>
        </row>
        <row r="87736">
          <cell r="F87736" t="str">
            <v>bookmyentry.com</v>
          </cell>
          <cell r="G87736" t="str">
            <v>119183</v>
          </cell>
        </row>
        <row r="87737">
          <cell r="F87737" t="str">
            <v>bookmyessay.com</v>
          </cell>
          <cell r="G87737" t="str">
            <v>119184</v>
          </cell>
        </row>
        <row r="87738">
          <cell r="F87738" t="str">
            <v>bookmyflat.net</v>
          </cell>
          <cell r="G87738" t="str">
            <v>119185</v>
          </cell>
        </row>
        <row r="87739">
          <cell r="F87739" t="str">
            <v>bookmyhelo.com</v>
          </cell>
          <cell r="G87739" t="str">
            <v>119186</v>
          </cell>
        </row>
        <row r="87740">
          <cell r="F87740" t="str">
            <v>bookmyinterest.com</v>
          </cell>
          <cell r="G87740" t="str">
            <v>119187</v>
          </cell>
        </row>
        <row r="87741">
          <cell r="F87741" t="str">
            <v>bookmymantap.com</v>
          </cell>
          <cell r="G87741" t="str">
            <v>119188</v>
          </cell>
        </row>
        <row r="87742">
          <cell r="F87742" t="str">
            <v>bookmymeal.in</v>
          </cell>
          <cell r="G87742" t="str">
            <v>119189</v>
          </cell>
        </row>
        <row r="87743">
          <cell r="F87743" t="str">
            <v>bookmyrose.com</v>
          </cell>
          <cell r="G87743" t="str">
            <v>119190</v>
          </cell>
        </row>
        <row r="87744">
          <cell r="F87744" t="str">
            <v>bookmystay.com</v>
          </cell>
          <cell r="G87744" t="str">
            <v>119191</v>
          </cell>
        </row>
        <row r="87745">
          <cell r="F87745" t="str">
            <v>booknanook.com</v>
          </cell>
          <cell r="G87745" t="str">
            <v>119192</v>
          </cell>
        </row>
        <row r="87746">
          <cell r="F87746" t="str">
            <v>bookokay.com</v>
          </cell>
          <cell r="G87746" t="str">
            <v>119193</v>
          </cell>
        </row>
        <row r="87747">
          <cell r="F87747" t="str">
            <v>bookonhouse.com</v>
          </cell>
          <cell r="G87747" t="str">
            <v>119194</v>
          </cell>
        </row>
        <row r="87748">
          <cell r="F87748" t="str">
            <v>bookonrent.in</v>
          </cell>
          <cell r="G87748" t="str">
            <v>119195</v>
          </cell>
        </row>
        <row r="87749">
          <cell r="F87749" t="str">
            <v>bookpedia.co</v>
          </cell>
          <cell r="G87749" t="str">
            <v>119196</v>
          </cell>
        </row>
        <row r="87750">
          <cell r="F87750" t="str">
            <v>bookprimo.com</v>
          </cell>
          <cell r="G87750" t="str">
            <v>119197</v>
          </cell>
        </row>
        <row r="87751">
          <cell r="F87751" t="str">
            <v>bookquickly.com</v>
          </cell>
          <cell r="G87751" t="str">
            <v>119198</v>
          </cell>
        </row>
        <row r="87752">
          <cell r="F87752" t="str">
            <v>bookrkids.hu</v>
          </cell>
          <cell r="G87752" t="str">
            <v>119199</v>
          </cell>
        </row>
        <row r="87753">
          <cell r="F87753" t="str">
            <v>books.icetratt.com</v>
          </cell>
          <cell r="G87753" t="str">
            <v>119200</v>
          </cell>
        </row>
        <row r="87754">
          <cell r="F87754" t="str">
            <v>booksbarter.co.in</v>
          </cell>
          <cell r="G87754" t="str">
            <v>119201</v>
          </cell>
        </row>
        <row r="87755">
          <cell r="F87755" t="str">
            <v>booksecrets.com</v>
          </cell>
          <cell r="G87755" t="str">
            <v>119202</v>
          </cell>
        </row>
        <row r="87756">
          <cell r="F87756" t="str">
            <v>booksellbuy.com</v>
          </cell>
          <cell r="G87756" t="str">
            <v>119203</v>
          </cell>
        </row>
        <row r="87757">
          <cell r="F87757" t="str">
            <v>bookshare.com.br</v>
          </cell>
          <cell r="G87757" t="str">
            <v>119204</v>
          </cell>
        </row>
        <row r="87758">
          <cell r="F87758" t="str">
            <v>booksmartapp.com</v>
          </cell>
          <cell r="G87758" t="str">
            <v>119205</v>
          </cell>
        </row>
        <row r="87759">
          <cell r="F87759" t="str">
            <v>booksmela.com</v>
          </cell>
          <cell r="G87759" t="str">
            <v>119206</v>
          </cell>
        </row>
        <row r="87760">
          <cell r="F87760" t="str">
            <v>booksnear.com</v>
          </cell>
          <cell r="G87760" t="str">
            <v>119207</v>
          </cell>
        </row>
        <row r="87761">
          <cell r="F87761" t="str">
            <v>booksrun.com</v>
          </cell>
          <cell r="G87761" t="str">
            <v>119208</v>
          </cell>
        </row>
        <row r="87762">
          <cell r="F87762" t="str">
            <v>bookstart.com.br</v>
          </cell>
          <cell r="G87762" t="str">
            <v>119209</v>
          </cell>
        </row>
        <row r="87763">
          <cell r="F87763" t="str">
            <v>bookstore-by-tanja.lyl.website</v>
          </cell>
          <cell r="G87763" t="str">
            <v>119210</v>
          </cell>
        </row>
        <row r="87764">
          <cell r="F87764" t="str">
            <v>bookthisbook.com</v>
          </cell>
          <cell r="G87764" t="str">
            <v>119211</v>
          </cell>
        </row>
        <row r="87765">
          <cell r="F87765" t="str">
            <v>booktournetwork.com</v>
          </cell>
          <cell r="G87765" t="str">
            <v>119212</v>
          </cell>
        </row>
        <row r="87766">
          <cell r="F87766" t="str">
            <v>bookuapp.com</v>
          </cell>
          <cell r="G87766" t="str">
            <v>119213</v>
          </cell>
        </row>
        <row r="87767">
          <cell r="F87767" t="str">
            <v>bookurgift.com</v>
          </cell>
          <cell r="G87767" t="str">
            <v>119214</v>
          </cell>
        </row>
        <row r="87768">
          <cell r="F87768" t="str">
            <v>bookventure.com</v>
          </cell>
          <cell r="G87768" t="str">
            <v>119215</v>
          </cell>
        </row>
        <row r="87769">
          <cell r="F87769" t="str">
            <v>bookwormhub.com</v>
          </cell>
          <cell r="G87769" t="str">
            <v>119216</v>
          </cell>
        </row>
        <row r="87770">
          <cell r="F87770" t="str">
            <v>bookya.com</v>
          </cell>
          <cell r="G87770" t="str">
            <v>119217</v>
          </cell>
        </row>
        <row r="87771">
          <cell r="F87771" t="str">
            <v>bookyouradventure.com</v>
          </cell>
          <cell r="G87771" t="str">
            <v>119218</v>
          </cell>
        </row>
        <row r="87772">
          <cell r="F87772" t="str">
            <v>bookyourbike.com</v>
          </cell>
          <cell r="G87772" t="str">
            <v>119219</v>
          </cell>
        </row>
        <row r="87773">
          <cell r="F87773" t="str">
            <v>bookyourdata.com</v>
          </cell>
          <cell r="G87773" t="str">
            <v>119220</v>
          </cell>
        </row>
        <row r="87774">
          <cell r="F87774" t="str">
            <v>bookyourhunt.com</v>
          </cell>
          <cell r="G87774" t="str">
            <v>119221</v>
          </cell>
        </row>
        <row r="87775">
          <cell r="F87775" t="str">
            <v>bookyourstudy.com</v>
          </cell>
          <cell r="G87775" t="str">
            <v>119222</v>
          </cell>
        </row>
        <row r="87776">
          <cell r="F87776" t="str">
            <v>boolan.com</v>
          </cell>
          <cell r="G87776" t="str">
            <v>119223</v>
          </cell>
        </row>
        <row r="87777">
          <cell r="F87777" t="str">
            <v>booleanvault.com</v>
          </cell>
          <cell r="G87777" t="str">
            <v>119224</v>
          </cell>
        </row>
        <row r="87778">
          <cell r="F87778" t="str">
            <v>boombro.co</v>
          </cell>
          <cell r="G87778" t="str">
            <v>119225</v>
          </cell>
        </row>
        <row r="87779">
          <cell r="F87779" t="str">
            <v>boomcloud360.com</v>
          </cell>
          <cell r="G87779" t="str">
            <v>119226</v>
          </cell>
        </row>
        <row r="87780">
          <cell r="F87780" t="str">
            <v>boomearwear.com</v>
          </cell>
          <cell r="G87780" t="str">
            <v>119227</v>
          </cell>
        </row>
        <row r="87781">
          <cell r="F87781" t="str">
            <v>boomeez.com</v>
          </cell>
          <cell r="G87781" t="str">
            <v>119228</v>
          </cell>
        </row>
        <row r="87782">
          <cell r="F87782" t="str">
            <v>boomerangboard.com</v>
          </cell>
          <cell r="G87782" t="str">
            <v>119229</v>
          </cell>
        </row>
        <row r="87783">
          <cell r="F87783" t="str">
            <v>boomerangnyc.com</v>
          </cell>
          <cell r="G87783" t="str">
            <v>119230</v>
          </cell>
        </row>
        <row r="87784">
          <cell r="F87784" t="str">
            <v>boomerly.com</v>
          </cell>
          <cell r="G87784" t="str">
            <v>119231</v>
          </cell>
        </row>
        <row r="87785">
          <cell r="F87785" t="str">
            <v>boomeroom.com</v>
          </cell>
          <cell r="G87785" t="str">
            <v>119232</v>
          </cell>
        </row>
        <row r="87786">
          <cell r="F87786" t="str">
            <v>boomit.co</v>
          </cell>
          <cell r="G87786" t="str">
            <v>119233</v>
          </cell>
        </row>
        <row r="87787">
          <cell r="F87787" t="str">
            <v>boompi.com</v>
          </cell>
          <cell r="G87787" t="str">
            <v>119234</v>
          </cell>
        </row>
        <row r="87788">
          <cell r="F87788" t="str">
            <v>boomproduct.com</v>
          </cell>
          <cell r="G87788" t="str">
            <v>119235</v>
          </cell>
        </row>
        <row r="87789">
          <cell r="F87789" t="str">
            <v>boomrapp.com</v>
          </cell>
          <cell r="G87789" t="str">
            <v>119236</v>
          </cell>
        </row>
        <row r="87790">
          <cell r="F87790" t="str">
            <v>boonevideos.com</v>
          </cell>
          <cell r="G87790" t="str">
            <v>119237</v>
          </cell>
        </row>
        <row r="87791">
          <cell r="F87791" t="str">
            <v>boonmusic.bandcamp.com</v>
          </cell>
          <cell r="G87791" t="str">
            <v>119238</v>
          </cell>
        </row>
        <row r="87792">
          <cell r="F87792" t="str">
            <v>boonvr.com</v>
          </cell>
          <cell r="G87792" t="str">
            <v>119239</v>
          </cell>
        </row>
        <row r="87793">
          <cell r="F87793" t="str">
            <v>booola.com</v>
          </cell>
          <cell r="G87793" t="str">
            <v>119240</v>
          </cell>
        </row>
        <row r="87794">
          <cell r="F87794" t="str">
            <v>booomers.com</v>
          </cell>
          <cell r="G87794" t="str">
            <v>119241</v>
          </cell>
        </row>
        <row r="87795">
          <cell r="F87795" t="str">
            <v>booostapp.com</v>
          </cell>
          <cell r="G87795" t="str">
            <v>119242</v>
          </cell>
        </row>
        <row r="87796">
          <cell r="F87796" t="str">
            <v>booqable.com</v>
          </cell>
          <cell r="G87796" t="str">
            <v>119243</v>
          </cell>
        </row>
        <row r="87797">
          <cell r="F87797" t="str">
            <v>booqla.com</v>
          </cell>
          <cell r="G87797" t="str">
            <v>119244</v>
          </cell>
        </row>
        <row r="87798">
          <cell r="F87798" t="str">
            <v>boost-inn.com</v>
          </cell>
          <cell r="G87798" t="str">
            <v>119245</v>
          </cell>
        </row>
        <row r="87799">
          <cell r="F87799" t="str">
            <v>boost-ling.com</v>
          </cell>
          <cell r="G87799" t="str">
            <v>119246</v>
          </cell>
        </row>
        <row r="87800">
          <cell r="F87800" t="str">
            <v>boostdigitalmarketing.com</v>
          </cell>
          <cell r="G87800" t="str">
            <v>119247</v>
          </cell>
        </row>
        <row r="87801">
          <cell r="F87801" t="str">
            <v>boostey.com</v>
          </cell>
          <cell r="G87801" t="str">
            <v>119248</v>
          </cell>
        </row>
        <row r="87802">
          <cell r="F87802" t="str">
            <v>boostit.net</v>
          </cell>
          <cell r="G87802" t="str">
            <v>119249</v>
          </cell>
        </row>
        <row r="87803">
          <cell r="F87803" t="str">
            <v>boostmi.com</v>
          </cell>
          <cell r="G87803" t="str">
            <v>119250</v>
          </cell>
        </row>
        <row r="87804">
          <cell r="F87804" t="str">
            <v>boostmmr.com</v>
          </cell>
          <cell r="G87804" t="str">
            <v>119251</v>
          </cell>
        </row>
        <row r="87805">
          <cell r="F87805" t="str">
            <v>boostopia.com</v>
          </cell>
          <cell r="G87805" t="str">
            <v>119252</v>
          </cell>
        </row>
        <row r="87806">
          <cell r="F87806" t="str">
            <v>boostport.com</v>
          </cell>
          <cell r="G87806" t="str">
            <v>119253</v>
          </cell>
        </row>
        <row r="87807">
          <cell r="F87807" t="str">
            <v>boostrdigital.com</v>
          </cell>
          <cell r="G87807" t="str">
            <v>119254</v>
          </cell>
        </row>
        <row r="87808">
          <cell r="F87808" t="str">
            <v>boostrr.com</v>
          </cell>
          <cell r="G87808" t="str">
            <v>119255</v>
          </cell>
        </row>
        <row r="87809">
          <cell r="F87809" t="str">
            <v>boot-start.com</v>
          </cell>
          <cell r="G87809" t="str">
            <v>119256</v>
          </cell>
        </row>
        <row r="87810">
          <cell r="F87810" t="str">
            <v>bootcamp.pk</v>
          </cell>
          <cell r="G87810" t="str">
            <v>119257</v>
          </cell>
        </row>
        <row r="87811">
          <cell r="F87811" t="str">
            <v>bootcampmap.com</v>
          </cell>
          <cell r="G87811" t="str">
            <v>119258</v>
          </cell>
        </row>
        <row r="87812">
          <cell r="F87812" t="str">
            <v>bootcoder.com</v>
          </cell>
          <cell r="G87812" t="str">
            <v>119259</v>
          </cell>
        </row>
        <row r="87813">
          <cell r="F87813" t="str">
            <v>boothability.com.au</v>
          </cell>
          <cell r="G87813" t="str">
            <v>119260</v>
          </cell>
        </row>
        <row r="87814">
          <cell r="F87814" t="str">
            <v>bootstrap.boutique</v>
          </cell>
          <cell r="G87814" t="str">
            <v>119261</v>
          </cell>
        </row>
        <row r="87815">
          <cell r="F87815" t="str">
            <v>bootstrapbay.com</v>
          </cell>
          <cell r="G87815" t="str">
            <v>119262</v>
          </cell>
        </row>
        <row r="87816">
          <cell r="F87816" t="str">
            <v>bootstraphunter.com</v>
          </cell>
          <cell r="G87816" t="str">
            <v>119263</v>
          </cell>
        </row>
        <row r="87817">
          <cell r="F87817" t="str">
            <v>bootstrapstudents.com</v>
          </cell>
          <cell r="G87817" t="str">
            <v>119264</v>
          </cell>
        </row>
        <row r="87818">
          <cell r="F87818" t="str">
            <v>bootsultant.com</v>
          </cell>
          <cell r="G87818" t="str">
            <v>119265</v>
          </cell>
        </row>
        <row r="87819">
          <cell r="F87819" t="str">
            <v>booxby.com</v>
          </cell>
          <cell r="G87819" t="str">
            <v>119266</v>
          </cell>
        </row>
        <row r="87820">
          <cell r="F87820" t="str">
            <v>booxie.com</v>
          </cell>
          <cell r="G87820" t="str">
            <v>119267</v>
          </cell>
        </row>
        <row r="87821">
          <cell r="F87821" t="str">
            <v>boracayapp.com</v>
          </cell>
          <cell r="G87821" t="str">
            <v>119268</v>
          </cell>
        </row>
        <row r="87822">
          <cell r="F87822" t="str">
            <v>borderflash.com</v>
          </cell>
          <cell r="G87822" t="str">
            <v>119269</v>
          </cell>
        </row>
        <row r="87823">
          <cell r="F87823" t="str">
            <v>borderguru.com</v>
          </cell>
          <cell r="G87823" t="str">
            <v>119270</v>
          </cell>
        </row>
        <row r="87824">
          <cell r="F87824" t="str">
            <v>borderlessapp.co</v>
          </cell>
          <cell r="G87824" t="str">
            <v>119271</v>
          </cell>
        </row>
        <row r="87825">
          <cell r="F87825" t="str">
            <v>bordervillageroadhouse.com.au</v>
          </cell>
          <cell r="G87825" t="str">
            <v>119272</v>
          </cell>
        </row>
        <row r="87826">
          <cell r="F87826" t="str">
            <v>boringcompany.com</v>
          </cell>
          <cell r="G87826" t="str">
            <v>119273</v>
          </cell>
        </row>
        <row r="87827">
          <cell r="F87827" t="str">
            <v>born-ai.com</v>
          </cell>
          <cell r="G87827" t="str">
            <v>119274</v>
          </cell>
        </row>
        <row r="87828">
          <cell r="F87828" t="str">
            <v>born.com</v>
          </cell>
          <cell r="G87828" t="str">
            <v>119275</v>
          </cell>
        </row>
        <row r="87829">
          <cell r="F87829" t="str">
            <v>borneagency.com</v>
          </cell>
          <cell r="G87829" t="str">
            <v>119276</v>
          </cell>
        </row>
        <row r="87830">
          <cell r="F87830" t="str">
            <v>bornprivileged.com</v>
          </cell>
          <cell r="G87830" t="str">
            <v>119277</v>
          </cell>
        </row>
        <row r="87831">
          <cell r="F87831" t="str">
            <v>boro.one</v>
          </cell>
          <cell r="G87831" t="str">
            <v>119278</v>
          </cell>
        </row>
        <row r="87832">
          <cell r="F87832" t="str">
            <v>boroughkitchen.co</v>
          </cell>
          <cell r="G87832" t="str">
            <v>119279</v>
          </cell>
        </row>
        <row r="87833">
          <cell r="F87833" t="str">
            <v>borrocracy.co.ug</v>
          </cell>
          <cell r="G87833" t="str">
            <v>119280</v>
          </cell>
        </row>
        <row r="87834">
          <cell r="F87834" t="str">
            <v>borrowd.co</v>
          </cell>
          <cell r="G87834" t="str">
            <v>119281</v>
          </cell>
        </row>
        <row r="87835">
          <cell r="F87835" t="str">
            <v>boscui.com</v>
          </cell>
          <cell r="G87835" t="str">
            <v>119282</v>
          </cell>
        </row>
        <row r="87836">
          <cell r="F87836" t="str">
            <v>bosscapital.com</v>
          </cell>
          <cell r="G87836" t="str">
            <v>119283</v>
          </cell>
        </row>
        <row r="87837">
          <cell r="F87837" t="str">
            <v>bossdriving.co.uk</v>
          </cell>
          <cell r="G87837" t="str">
            <v>119284</v>
          </cell>
        </row>
        <row r="87838">
          <cell r="F87838" t="str">
            <v>bosskey.com</v>
          </cell>
          <cell r="G87838" t="str">
            <v>119285</v>
          </cell>
        </row>
        <row r="87839">
          <cell r="F87839" t="str">
            <v>bosslawyers.com.au</v>
          </cell>
          <cell r="G87839" t="str">
            <v>119286</v>
          </cell>
        </row>
        <row r="87840">
          <cell r="F87840" t="str">
            <v>bossygrl.com</v>
          </cell>
          <cell r="G87840" t="str">
            <v>119287</v>
          </cell>
        </row>
        <row r="87841">
          <cell r="F87841" t="str">
            <v>bostonairportcab.com</v>
          </cell>
          <cell r="G87841" t="str">
            <v>119288</v>
          </cell>
        </row>
        <row r="87842">
          <cell r="F87842" t="str">
            <v>bostonseoservices.org</v>
          </cell>
          <cell r="G87842" t="str">
            <v>119289</v>
          </cell>
        </row>
        <row r="87843">
          <cell r="F87843" t="str">
            <v>bostonstartupcfo.com</v>
          </cell>
          <cell r="G87843" t="str">
            <v>119290</v>
          </cell>
        </row>
        <row r="87844">
          <cell r="F87844" t="str">
            <v>bot.me</v>
          </cell>
          <cell r="G87844" t="str">
            <v>119291</v>
          </cell>
        </row>
        <row r="87845">
          <cell r="F87845" t="str">
            <v>botamp.com</v>
          </cell>
          <cell r="G87845" t="str">
            <v>119292</v>
          </cell>
        </row>
        <row r="87846">
          <cell r="F87846" t="str">
            <v>botana.io</v>
          </cell>
          <cell r="G87846" t="str">
            <v>119293</v>
          </cell>
        </row>
        <row r="87847">
          <cell r="F87847" t="str">
            <v>botanicuniverse.com</v>
          </cell>
          <cell r="G87847" t="str">
            <v>119294</v>
          </cell>
        </row>
        <row r="87848">
          <cell r="F87848" t="str">
            <v>botbit.io</v>
          </cell>
          <cell r="G87848" t="str">
            <v>119295</v>
          </cell>
        </row>
        <row r="87849">
          <cell r="F87849" t="str">
            <v>botbuild.ai</v>
          </cell>
          <cell r="G87849" t="str">
            <v>119296</v>
          </cell>
        </row>
        <row r="87850">
          <cell r="F87850" t="str">
            <v>botdir.io</v>
          </cell>
          <cell r="G87850" t="str">
            <v>119297</v>
          </cell>
        </row>
        <row r="87851">
          <cell r="F87851" t="str">
            <v>botfactory.io</v>
          </cell>
          <cell r="G87851" t="str">
            <v>119298</v>
          </cell>
        </row>
        <row r="87852">
          <cell r="F87852" t="str">
            <v>botflux.com</v>
          </cell>
          <cell r="G87852" t="str">
            <v>119299</v>
          </cell>
        </row>
        <row r="87853">
          <cell r="F87853" t="str">
            <v>bothhands.com</v>
          </cell>
          <cell r="G87853" t="str">
            <v>119300</v>
          </cell>
        </row>
        <row r="87854">
          <cell r="F87854" t="str">
            <v>botika.online</v>
          </cell>
          <cell r="G87854" t="str">
            <v>119301</v>
          </cell>
        </row>
        <row r="87855">
          <cell r="F87855" t="str">
            <v>botillsammans.nu</v>
          </cell>
          <cell r="G87855" t="str">
            <v>119302</v>
          </cell>
        </row>
        <row r="87856">
          <cell r="F87856" t="str">
            <v>botlist.co</v>
          </cell>
          <cell r="G87856" t="str">
            <v>119303</v>
          </cell>
        </row>
        <row r="87857">
          <cell r="F87857" t="str">
            <v>botmakers.net</v>
          </cell>
          <cell r="G87857" t="str">
            <v>119304</v>
          </cell>
        </row>
        <row r="87858">
          <cell r="F87858" t="str">
            <v>botmanufaktur.com</v>
          </cell>
          <cell r="G87858" t="str">
            <v>119305</v>
          </cell>
        </row>
        <row r="87859">
          <cell r="F87859" t="str">
            <v>botmetric.com</v>
          </cell>
          <cell r="G87859" t="str">
            <v>119306</v>
          </cell>
        </row>
        <row r="87860">
          <cell r="F87860" t="str">
            <v>botmock.com</v>
          </cell>
          <cell r="G87860" t="str">
            <v>119307</v>
          </cell>
        </row>
        <row r="87861">
          <cell r="F87861" t="str">
            <v>botobot.io</v>
          </cell>
          <cell r="G87861" t="str">
            <v>119308</v>
          </cell>
        </row>
        <row r="87862">
          <cell r="F87862" t="str">
            <v>botpot.io</v>
          </cell>
          <cell r="G87862" t="str">
            <v>119309</v>
          </cell>
        </row>
        <row r="87863">
          <cell r="F87863" t="str">
            <v>botreactor.com</v>
          </cell>
          <cell r="G87863" t="str">
            <v>119310</v>
          </cell>
        </row>
        <row r="87864">
          <cell r="F87864" t="str">
            <v>bots4health.com</v>
          </cell>
          <cell r="G87864" t="str">
            <v>119311</v>
          </cell>
        </row>
        <row r="87865">
          <cell r="F87865" t="str">
            <v>botscraper.com</v>
          </cell>
          <cell r="G87865" t="str">
            <v>119312</v>
          </cell>
        </row>
        <row r="87866">
          <cell r="F87866" t="str">
            <v>botscrew.com</v>
          </cell>
          <cell r="G87866" t="str">
            <v>119313</v>
          </cell>
        </row>
        <row r="87867">
          <cell r="F87867" t="str">
            <v>botshape.com</v>
          </cell>
          <cell r="G87867" t="str">
            <v>119314</v>
          </cell>
        </row>
        <row r="87868">
          <cell r="F87868" t="str">
            <v>botsify.com</v>
          </cell>
          <cell r="G87868" t="str">
            <v>119315</v>
          </cell>
        </row>
        <row r="87869">
          <cell r="F87869" t="str">
            <v>botsol.com</v>
          </cell>
          <cell r="G87869" t="str">
            <v>119316</v>
          </cell>
        </row>
        <row r="87870">
          <cell r="F87870" t="str">
            <v>botsupply.co</v>
          </cell>
          <cell r="G87870" t="str">
            <v>119317</v>
          </cell>
        </row>
        <row r="87871">
          <cell r="F87871" t="str">
            <v>bottega52.it</v>
          </cell>
          <cell r="G87871" t="str">
            <v>119318</v>
          </cell>
        </row>
        <row r="87872">
          <cell r="F87872" t="str">
            <v>bottegare.com</v>
          </cell>
          <cell r="G87872" t="str">
            <v>119319</v>
          </cell>
        </row>
        <row r="87873">
          <cell r="F87873" t="str">
            <v>bottlein.com</v>
          </cell>
          <cell r="G87873" t="str">
            <v>119320</v>
          </cell>
        </row>
        <row r="87874">
          <cell r="F87874" t="str">
            <v>bottlerocknapavalley.com</v>
          </cell>
          <cell r="G87874" t="str">
            <v>119321</v>
          </cell>
        </row>
        <row r="87875">
          <cell r="F87875" t="str">
            <v>bottleswaiting.com</v>
          </cell>
          <cell r="G87875" t="str">
            <v>119322</v>
          </cell>
        </row>
        <row r="87876">
          <cell r="F87876" t="str">
            <v>bottlesxo.com</v>
          </cell>
          <cell r="G87876" t="str">
            <v>119323</v>
          </cell>
        </row>
        <row r="87877">
          <cell r="F87877" t="str">
            <v>bottleview.com</v>
          </cell>
          <cell r="G87877" t="str">
            <v>119324</v>
          </cell>
        </row>
        <row r="87878">
          <cell r="F87878" t="str">
            <v>bottlez.com</v>
          </cell>
          <cell r="G87878" t="str">
            <v>119325</v>
          </cell>
        </row>
        <row r="87879">
          <cell r="F87879" t="str">
            <v>bottlr.co</v>
          </cell>
          <cell r="G87879" t="str">
            <v>119326</v>
          </cell>
        </row>
        <row r="87880">
          <cell r="F87880" t="str">
            <v>bottomlinehq.com</v>
          </cell>
          <cell r="G87880" t="str">
            <v>119327</v>
          </cell>
        </row>
        <row r="87881">
          <cell r="F87881" t="str">
            <v>bottr.co</v>
          </cell>
          <cell r="G87881" t="str">
            <v>119328</v>
          </cell>
        </row>
        <row r="87882">
          <cell r="F87882" t="str">
            <v>bottr.me</v>
          </cell>
          <cell r="G87882" t="str">
            <v>119329</v>
          </cell>
        </row>
        <row r="87883">
          <cell r="F87883" t="str">
            <v>botunity.co</v>
          </cell>
          <cell r="G87883" t="str">
            <v>119330</v>
          </cell>
        </row>
        <row r="87884">
          <cell r="F87884" t="str">
            <v>botware.com.br</v>
          </cell>
          <cell r="G87884" t="str">
            <v>119331</v>
          </cell>
        </row>
        <row r="87885">
          <cell r="F87885" t="str">
            <v>botyapp.com</v>
          </cell>
          <cell r="G87885" t="str">
            <v>119332</v>
          </cell>
        </row>
        <row r="87886">
          <cell r="F87886" t="str">
            <v>bouforyou.com</v>
          </cell>
          <cell r="G87886" t="str">
            <v>119333</v>
          </cell>
        </row>
        <row r="87887">
          <cell r="F87887" t="str">
            <v>bouldermartech.com</v>
          </cell>
          <cell r="G87887" t="str">
            <v>119334</v>
          </cell>
        </row>
        <row r="87888">
          <cell r="F87888" t="str">
            <v>bouldervideo.media</v>
          </cell>
          <cell r="G87888" t="str">
            <v>119335</v>
          </cell>
        </row>
        <row r="87889">
          <cell r="F87889" t="str">
            <v>boulevardapp.co</v>
          </cell>
          <cell r="G87889" t="str">
            <v>119336</v>
          </cell>
        </row>
        <row r="87890">
          <cell r="F87890" t="str">
            <v>boultoneyewear.com</v>
          </cell>
          <cell r="G87890" t="str">
            <v>119337</v>
          </cell>
        </row>
        <row r="87891">
          <cell r="F87891" t="str">
            <v>bounceapp.co</v>
          </cell>
          <cell r="G87891" t="str">
            <v>119338</v>
          </cell>
        </row>
        <row r="87892">
          <cell r="F87892" t="str">
            <v>bouncefight.com</v>
          </cell>
          <cell r="G87892" t="str">
            <v>119339</v>
          </cell>
        </row>
        <row r="87893">
          <cell r="F87893" t="str">
            <v>bouncehelp.com</v>
          </cell>
          <cell r="G87893" t="str">
            <v>119340</v>
          </cell>
        </row>
        <row r="87894">
          <cell r="F87894" t="str">
            <v>boundarybrewing.coop</v>
          </cell>
          <cell r="G87894" t="str">
            <v>119341</v>
          </cell>
        </row>
        <row r="87895">
          <cell r="F87895" t="str">
            <v>bountiapp.com</v>
          </cell>
          <cell r="G87895" t="str">
            <v>119342</v>
          </cell>
        </row>
        <row r="87896">
          <cell r="F87896" t="str">
            <v>bountify.com.au</v>
          </cell>
          <cell r="G87896" t="str">
            <v>119343</v>
          </cell>
        </row>
        <row r="87897">
          <cell r="F87897" t="str">
            <v>bountye.com</v>
          </cell>
          <cell r="G87897" t="str">
            <v>119344</v>
          </cell>
        </row>
        <row r="87898">
          <cell r="F87898" t="str">
            <v>bountymostwanted.com</v>
          </cell>
          <cell r="G87898" t="str">
            <v>119345</v>
          </cell>
        </row>
        <row r="87899">
          <cell r="F87899" t="str">
            <v>bouquetapp.com</v>
          </cell>
          <cell r="G87899" t="str">
            <v>119346</v>
          </cell>
        </row>
        <row r="87900">
          <cell r="F87900" t="str">
            <v>bouquetbar.com</v>
          </cell>
          <cell r="G87900" t="str">
            <v>119347</v>
          </cell>
        </row>
        <row r="87901">
          <cell r="F87901" t="str">
            <v>bourbon.fm</v>
          </cell>
          <cell r="G87901" t="str">
            <v>119348</v>
          </cell>
        </row>
        <row r="87902">
          <cell r="F87902" t="str">
            <v>bourgedesign.com</v>
          </cell>
          <cell r="G87902" t="str">
            <v>119349</v>
          </cell>
        </row>
        <row r="87903">
          <cell r="F87903" t="str">
            <v>boutiqueafricaine.com</v>
          </cell>
          <cell r="G87903" t="str">
            <v>119350</v>
          </cell>
        </row>
        <row r="87904">
          <cell r="F87904" t="str">
            <v>boutiquesdaily.com</v>
          </cell>
          <cell r="G87904" t="str">
            <v>119351</v>
          </cell>
        </row>
        <row r="87905">
          <cell r="F87905" t="str">
            <v>boutiquesocial.com</v>
          </cell>
          <cell r="G87905" t="str">
            <v>119352</v>
          </cell>
        </row>
        <row r="87906">
          <cell r="F87906" t="str">
            <v>bovimax.mx</v>
          </cell>
          <cell r="G87906" t="str">
            <v>119353</v>
          </cell>
        </row>
        <row r="87907">
          <cell r="F87907" t="str">
            <v>bowando.com</v>
          </cell>
          <cell r="G87907" t="str">
            <v>119354</v>
          </cell>
        </row>
        <row r="87908">
          <cell r="F87908" t="str">
            <v>bowandstern.com.au</v>
          </cell>
          <cell r="G87908" t="str">
            <v>119355</v>
          </cell>
        </row>
        <row r="87909">
          <cell r="F87909" t="str">
            <v>bowery315.com</v>
          </cell>
          <cell r="G87909" t="str">
            <v>119356</v>
          </cell>
        </row>
        <row r="87910">
          <cell r="F87910" t="str">
            <v>bowkr.com</v>
          </cell>
          <cell r="G87910" t="str">
            <v>119357</v>
          </cell>
        </row>
        <row r="87911">
          <cell r="F87911" t="str">
            <v>bowldacai.com</v>
          </cell>
          <cell r="G87911" t="str">
            <v>119358</v>
          </cell>
        </row>
        <row r="87912">
          <cell r="F87912" t="str">
            <v>bownd.it</v>
          </cell>
          <cell r="G87912" t="str">
            <v>119359</v>
          </cell>
        </row>
        <row r="87913">
          <cell r="F87913" t="str">
            <v>bowr.asia</v>
          </cell>
          <cell r="G87913" t="str">
            <v>119360</v>
          </cell>
        </row>
        <row r="87914">
          <cell r="F87914" t="str">
            <v>boxana.com</v>
          </cell>
          <cell r="G87914" t="str">
            <v>119361</v>
          </cell>
        </row>
        <row r="87915">
          <cell r="F87915" t="str">
            <v>boxando.de</v>
          </cell>
          <cell r="G87915" t="str">
            <v>119362</v>
          </cell>
        </row>
        <row r="87916">
          <cell r="F87916" t="str">
            <v>boxavox.com</v>
          </cell>
          <cell r="G87916" t="str">
            <v>119363</v>
          </cell>
        </row>
        <row r="87917">
          <cell r="F87917" t="str">
            <v>boxbote.de</v>
          </cell>
          <cell r="G87917" t="str">
            <v>119364</v>
          </cell>
        </row>
        <row r="87918">
          <cell r="F87918" t="str">
            <v>boxcrate.co</v>
          </cell>
          <cell r="G87918" t="str">
            <v>119365</v>
          </cell>
        </row>
        <row r="87919">
          <cell r="F87919" t="str">
            <v>boxeduphq.com</v>
          </cell>
          <cell r="G87919" t="str">
            <v>119366</v>
          </cell>
        </row>
        <row r="87920">
          <cell r="F87920" t="str">
            <v>boxenware.com</v>
          </cell>
          <cell r="G87920" t="str">
            <v>119367</v>
          </cell>
        </row>
        <row r="87921">
          <cell r="F87921" t="str">
            <v>boxfromjapan.com</v>
          </cell>
          <cell r="G87921" t="str">
            <v>119368</v>
          </cell>
        </row>
        <row r="87922">
          <cell r="F87922" t="str">
            <v>boxfynder.com</v>
          </cell>
          <cell r="G87922" t="str">
            <v>119369</v>
          </cell>
        </row>
        <row r="87923">
          <cell r="F87923" t="str">
            <v>boxhomzinc.com</v>
          </cell>
          <cell r="G87923" t="str">
            <v>119370</v>
          </cell>
        </row>
        <row r="87924">
          <cell r="F87924" t="str">
            <v>boxhub.co</v>
          </cell>
          <cell r="G87924" t="str">
            <v>119371</v>
          </cell>
        </row>
        <row r="87925">
          <cell r="F87925" t="str">
            <v>boxii.io</v>
          </cell>
          <cell r="G87925" t="str">
            <v>119372</v>
          </cell>
        </row>
        <row r="87926">
          <cell r="F87926" t="str">
            <v>boxillion.com</v>
          </cell>
          <cell r="G87926" t="str">
            <v>119373</v>
          </cell>
        </row>
        <row r="87927">
          <cell r="F87927" t="str">
            <v>boximize.com</v>
          </cell>
          <cell r="G87927" t="str">
            <v>119374</v>
          </cell>
        </row>
        <row r="87928">
          <cell r="F87928" t="str">
            <v>boxmacht.com</v>
          </cell>
          <cell r="G87928" t="str">
            <v>119375</v>
          </cell>
        </row>
        <row r="87929">
          <cell r="F87929" t="str">
            <v>boxme.vn</v>
          </cell>
          <cell r="G87929" t="str">
            <v>119376</v>
          </cell>
        </row>
        <row r="87930">
          <cell r="F87930" t="str">
            <v>boxmesh.co</v>
          </cell>
          <cell r="G87930" t="str">
            <v>119377</v>
          </cell>
        </row>
        <row r="87931">
          <cell r="F87931" t="str">
            <v>boxofrocks.com</v>
          </cell>
          <cell r="G87931" t="str">
            <v>119378</v>
          </cell>
        </row>
        <row r="87932">
          <cell r="F87932" t="str">
            <v>boxoftech.com</v>
          </cell>
          <cell r="G87932" t="str">
            <v>119379</v>
          </cell>
        </row>
        <row r="87933">
          <cell r="F87933" t="str">
            <v>boxomagic.com</v>
          </cell>
          <cell r="G87933" t="str">
            <v>119380</v>
          </cell>
        </row>
        <row r="87934">
          <cell r="F87934" t="str">
            <v>boxout.fm</v>
          </cell>
          <cell r="G87934" t="str">
            <v>119381</v>
          </cell>
        </row>
        <row r="87935">
          <cell r="F87935" t="str">
            <v>boxoutmarketing.com</v>
          </cell>
          <cell r="G87935" t="str">
            <v>119382</v>
          </cell>
        </row>
        <row r="87936">
          <cell r="F87936" t="str">
            <v>boxpitality.com</v>
          </cell>
          <cell r="G87936" t="str">
            <v>119383</v>
          </cell>
        </row>
        <row r="87937">
          <cell r="F87937" t="str">
            <v>boxscoreapp.com</v>
          </cell>
          <cell r="G87937" t="str">
            <v>119384</v>
          </cell>
        </row>
        <row r="87938">
          <cell r="F87938" t="str">
            <v>boxsupport.com</v>
          </cell>
          <cell r="G87938" t="str">
            <v>119385</v>
          </cell>
        </row>
        <row r="87939">
          <cell r="F87939" t="str">
            <v>boxter.co</v>
          </cell>
          <cell r="G87939" t="str">
            <v>119386</v>
          </cell>
        </row>
        <row r="87940">
          <cell r="F87940" t="str">
            <v>boxtoff.com</v>
          </cell>
          <cell r="G87940" t="str">
            <v>119387</v>
          </cell>
        </row>
        <row r="87941">
          <cell r="F87941" t="str">
            <v>boxwhole.com</v>
          </cell>
          <cell r="G87941" t="str">
            <v>119388</v>
          </cell>
        </row>
        <row r="87942">
          <cell r="F87942" t="str">
            <v>boxxo.tv</v>
          </cell>
          <cell r="G87942" t="str">
            <v>119389</v>
          </cell>
        </row>
        <row r="87943">
          <cell r="F87943" t="str">
            <v>boxxstep.com</v>
          </cell>
          <cell r="G87943" t="str">
            <v>119390</v>
          </cell>
        </row>
        <row r="87944">
          <cell r="F87944" t="str">
            <v>boxybay.com</v>
          </cell>
          <cell r="G87944" t="str">
            <v>119391</v>
          </cell>
        </row>
        <row r="87945">
          <cell r="F87945" t="str">
            <v>boxzor.com</v>
          </cell>
          <cell r="G87945" t="str">
            <v>119392</v>
          </cell>
        </row>
        <row r="87946">
          <cell r="F87946" t="str">
            <v>boyam.com</v>
          </cell>
          <cell r="G87946" t="str">
            <v>119393</v>
          </cell>
        </row>
        <row r="87947">
          <cell r="F87947" t="str">
            <v>bozore.com</v>
          </cell>
          <cell r="G87947" t="str">
            <v>119394</v>
          </cell>
        </row>
        <row r="87948">
          <cell r="F87948" t="str">
            <v>bpay.co.uk</v>
          </cell>
          <cell r="G87948" t="str">
            <v>119395</v>
          </cell>
        </row>
        <row r="87949">
          <cell r="F87949" t="str">
            <v>bpixel.com.br</v>
          </cell>
          <cell r="G87949" t="str">
            <v>119396</v>
          </cell>
        </row>
        <row r="87950">
          <cell r="F87950" t="str">
            <v>bpl-digital.com</v>
          </cell>
          <cell r="G87950" t="str">
            <v>119397</v>
          </cell>
        </row>
        <row r="87951">
          <cell r="F87951" t="str">
            <v>bpmonitoradvisor.com</v>
          </cell>
          <cell r="G87951" t="str">
            <v>119398</v>
          </cell>
        </row>
        <row r="87952">
          <cell r="F87952" t="str">
            <v>bpquadt.com</v>
          </cell>
          <cell r="G87952" t="str">
            <v>119399</v>
          </cell>
        </row>
        <row r="87953">
          <cell r="F87953" t="str">
            <v>braandi.com</v>
          </cell>
          <cell r="G87953" t="str">
            <v>119400</v>
          </cell>
        </row>
        <row r="87954">
          <cell r="F87954" t="str">
            <v>brabov.strikingly.com</v>
          </cell>
          <cell r="G87954" t="str">
            <v>119401</v>
          </cell>
        </row>
        <row r="87955">
          <cell r="F87955" t="str">
            <v>bracevor.in</v>
          </cell>
          <cell r="G87955" t="str">
            <v>119402</v>
          </cell>
        </row>
        <row r="87956">
          <cell r="F87956" t="str">
            <v>bradensocial.com</v>
          </cell>
          <cell r="G87956" t="str">
            <v>119403</v>
          </cell>
        </row>
        <row r="87957">
          <cell r="F87957" t="str">
            <v>bradygroup.wix.com</v>
          </cell>
          <cell r="G87957" t="str">
            <v>119404</v>
          </cell>
        </row>
        <row r="87958">
          <cell r="F87958" t="str">
            <v>braggie.co</v>
          </cell>
          <cell r="G87958" t="str">
            <v>119405</v>
          </cell>
        </row>
        <row r="87959">
          <cell r="F87959" t="str">
            <v>braiby.com</v>
          </cell>
          <cell r="G87959" t="str">
            <v>119406</v>
          </cell>
        </row>
        <row r="87960">
          <cell r="F87960" t="str">
            <v>braidhq.com</v>
          </cell>
          <cell r="G87960" t="str">
            <v>119407</v>
          </cell>
        </row>
        <row r="87961">
          <cell r="F87961" t="str">
            <v>braillepad.com</v>
          </cell>
          <cell r="G87961" t="str">
            <v>119408</v>
          </cell>
        </row>
        <row r="87962">
          <cell r="F87962" t="str">
            <v>braillex.com</v>
          </cell>
          <cell r="G87962" t="str">
            <v>119409</v>
          </cell>
        </row>
        <row r="87963">
          <cell r="F87963" t="str">
            <v>brain-load.com</v>
          </cell>
          <cell r="G87963" t="str">
            <v>119410</v>
          </cell>
        </row>
        <row r="87964">
          <cell r="F87964" t="str">
            <v>brain.cards</v>
          </cell>
          <cell r="G87964" t="str">
            <v>119411</v>
          </cell>
        </row>
        <row r="87965">
          <cell r="F87965" t="str">
            <v>brainbasket.org</v>
          </cell>
          <cell r="G87965" t="str">
            <v>119412</v>
          </cell>
        </row>
        <row r="87966">
          <cell r="F87966" t="str">
            <v>brainbeanapp.com</v>
          </cell>
          <cell r="G87966" t="str">
            <v>119413</v>
          </cell>
        </row>
        <row r="87967">
          <cell r="F87967" t="str">
            <v>braincert.com</v>
          </cell>
          <cell r="G87967" t="str">
            <v>119414</v>
          </cell>
        </row>
        <row r="87968">
          <cell r="F87968" t="str">
            <v>braincreators.com</v>
          </cell>
          <cell r="G87968" t="str">
            <v>119415</v>
          </cell>
        </row>
        <row r="87969">
          <cell r="F87969" t="str">
            <v>braingain.co</v>
          </cell>
          <cell r="G87969" t="str">
            <v>119416</v>
          </cell>
        </row>
        <row r="87970">
          <cell r="F87970" t="str">
            <v>brainhub.eu</v>
          </cell>
          <cell r="G87970" t="str">
            <v>119417</v>
          </cell>
        </row>
        <row r="87971">
          <cell r="F87971" t="str">
            <v>brainiacsfrommars.com</v>
          </cell>
          <cell r="G87971" t="str">
            <v>119418</v>
          </cell>
        </row>
        <row r="87972">
          <cell r="F87972" t="str">
            <v>braininspa.com</v>
          </cell>
          <cell r="G87972" t="str">
            <v>119419</v>
          </cell>
        </row>
        <row r="87973">
          <cell r="F87973" t="str">
            <v>brainjobs.pl</v>
          </cell>
          <cell r="G87973" t="str">
            <v>119420</v>
          </cell>
        </row>
        <row r="87974">
          <cell r="F87974" t="str">
            <v>brainmobi.com</v>
          </cell>
          <cell r="G87974" t="str">
            <v>119421</v>
          </cell>
        </row>
        <row r="87975">
          <cell r="F87975" t="str">
            <v>brainpal.io</v>
          </cell>
          <cell r="G87975" t="str">
            <v>119422</v>
          </cell>
        </row>
        <row r="87976">
          <cell r="F87976" t="str">
            <v>brainpanstudio.com</v>
          </cell>
          <cell r="G87976" t="str">
            <v>119423</v>
          </cell>
        </row>
        <row r="87977">
          <cell r="F87977" t="str">
            <v>brainprotips.com</v>
          </cell>
          <cell r="G87977" t="str">
            <v>119424</v>
          </cell>
        </row>
        <row r="87978">
          <cell r="F87978" t="str">
            <v>brainrobotics.com</v>
          </cell>
          <cell r="G87978" t="str">
            <v>119425</v>
          </cell>
        </row>
        <row r="87979">
          <cell r="F87979" t="str">
            <v>brains4drones.com</v>
          </cell>
          <cell r="G87979" t="str">
            <v>119426</v>
          </cell>
        </row>
        <row r="87980">
          <cell r="F87980" t="str">
            <v>brainsift.com</v>
          </cell>
          <cell r="G87980" t="str">
            <v>119427</v>
          </cell>
        </row>
        <row r="87981">
          <cell r="F87981" t="str">
            <v>brainsomeness.com</v>
          </cell>
          <cell r="G87981" t="str">
            <v>119428</v>
          </cell>
        </row>
        <row r="87982">
          <cell r="F87982" t="str">
            <v>brainster.co</v>
          </cell>
          <cell r="G87982" t="str">
            <v>119429</v>
          </cell>
        </row>
        <row r="87983">
          <cell r="F87983" t="str">
            <v>brainstormtechnolabs.com</v>
          </cell>
          <cell r="G87983" t="str">
            <v>119430</v>
          </cell>
        </row>
        <row r="87984">
          <cell r="F87984" t="str">
            <v>braintin.com</v>
          </cell>
          <cell r="G87984" t="str">
            <v>119431</v>
          </cell>
        </row>
        <row r="87985">
          <cell r="F87985" t="str">
            <v>braintrust.partners</v>
          </cell>
          <cell r="G87985" t="str">
            <v>119432</v>
          </cell>
        </row>
        <row r="87986">
          <cell r="F87986" t="str">
            <v>brainvo.com</v>
          </cell>
          <cell r="G87986" t="str">
            <v>119433</v>
          </cell>
        </row>
        <row r="87987">
          <cell r="F87987" t="str">
            <v>brainvu.com</v>
          </cell>
          <cell r="G87987" t="str">
            <v>119434</v>
          </cell>
        </row>
        <row r="87988">
          <cell r="F87988" t="str">
            <v>brainwaive.com</v>
          </cell>
          <cell r="G87988" t="str">
            <v>119435</v>
          </cell>
        </row>
        <row r="87989">
          <cell r="F87989" t="str">
            <v>brainwavesindia.com</v>
          </cell>
          <cell r="G87989" t="str">
            <v>119436</v>
          </cell>
        </row>
        <row r="87990">
          <cell r="F87990" t="str">
            <v>brainxchange.events</v>
          </cell>
          <cell r="G87990" t="str">
            <v>119437</v>
          </cell>
        </row>
        <row r="87991">
          <cell r="F87991" t="str">
            <v>brainyapps.com</v>
          </cell>
          <cell r="G87991" t="str">
            <v>119438</v>
          </cell>
        </row>
        <row r="87992">
          <cell r="F87992" t="str">
            <v>brainycloud-marketing.com</v>
          </cell>
          <cell r="G87992" t="str">
            <v>119439</v>
          </cell>
        </row>
        <row r="87993">
          <cell r="F87993" t="str">
            <v>brainyle.com</v>
          </cell>
          <cell r="G87993" t="str">
            <v>119440</v>
          </cell>
        </row>
        <row r="87994">
          <cell r="F87994" t="str">
            <v>brainymommy.com</v>
          </cell>
          <cell r="G87994" t="str">
            <v>119441</v>
          </cell>
        </row>
        <row r="87995">
          <cell r="F87995" t="str">
            <v>braithwaite.network</v>
          </cell>
          <cell r="G87995" t="str">
            <v>119442</v>
          </cell>
        </row>
        <row r="87996">
          <cell r="F87996" t="str">
            <v>brakfast.com</v>
          </cell>
          <cell r="G87996" t="str">
            <v>119443</v>
          </cell>
        </row>
        <row r="87997">
          <cell r="F87997" t="str">
            <v>bramarehome.com</v>
          </cell>
          <cell r="G87997" t="str">
            <v>119444</v>
          </cell>
        </row>
        <row r="87998">
          <cell r="F87998" t="str">
            <v>brammerbio.com</v>
          </cell>
          <cell r="G87998" t="str">
            <v>119445</v>
          </cell>
        </row>
        <row r="87999">
          <cell r="F87999" t="str">
            <v>branchtop.com</v>
          </cell>
          <cell r="G87999" t="str">
            <v>119446</v>
          </cell>
        </row>
        <row r="88000">
          <cell r="F88000" t="str">
            <v>brand-kitchen.com</v>
          </cell>
          <cell r="G88000" t="str">
            <v>119447</v>
          </cell>
        </row>
        <row r="88001">
          <cell r="F88001" t="str">
            <v>brand-soft.com</v>
          </cell>
          <cell r="G88001" t="str">
            <v>119448</v>
          </cell>
        </row>
        <row r="88002">
          <cell r="F88002" t="str">
            <v>brand2play.com</v>
          </cell>
          <cell r="G88002" t="str">
            <v>119449</v>
          </cell>
        </row>
        <row r="88003">
          <cell r="F88003" t="str">
            <v>brandalis.com</v>
          </cell>
          <cell r="G88003" t="str">
            <v>119450</v>
          </cell>
        </row>
        <row r="88004">
          <cell r="F88004" t="str">
            <v>brandamper.com</v>
          </cell>
          <cell r="G88004" t="str">
            <v>119451</v>
          </cell>
        </row>
        <row r="88005">
          <cell r="F88005" t="str">
            <v>brandanew.co</v>
          </cell>
          <cell r="G88005" t="str">
            <v>119452</v>
          </cell>
        </row>
        <row r="88006">
          <cell r="F88006" t="str">
            <v>brandberrymarcom.com</v>
          </cell>
          <cell r="G88006" t="str">
            <v>119453</v>
          </cell>
        </row>
        <row r="88007">
          <cell r="F88007" t="str">
            <v>brandbox.io</v>
          </cell>
          <cell r="G88007" t="str">
            <v>119454</v>
          </cell>
        </row>
        <row r="88008">
          <cell r="F88008" t="str">
            <v>brandcards.com</v>
          </cell>
          <cell r="G88008" t="str">
            <v>119455</v>
          </cell>
        </row>
        <row r="88009">
          <cell r="F88009" t="str">
            <v>brandcarve.com</v>
          </cell>
          <cell r="G88009" t="str">
            <v>119456</v>
          </cell>
        </row>
        <row r="88010">
          <cell r="F88010" t="str">
            <v>brandcoma.com</v>
          </cell>
          <cell r="G88010" t="str">
            <v>119457</v>
          </cell>
        </row>
        <row r="88011">
          <cell r="F88011" t="str">
            <v>brandconcierge.co</v>
          </cell>
          <cell r="G88011" t="str">
            <v>119458</v>
          </cell>
        </row>
        <row r="88012">
          <cell r="F88012" t="str">
            <v>brandcrafter.com</v>
          </cell>
          <cell r="G88012" t="str">
            <v>119459</v>
          </cell>
        </row>
        <row r="88013">
          <cell r="F88013" t="str">
            <v>brandcruz.com</v>
          </cell>
          <cell r="G88013" t="str">
            <v>119460</v>
          </cell>
        </row>
        <row r="88014">
          <cell r="F88014" t="str">
            <v>branddesignexperts.co.uk</v>
          </cell>
          <cell r="G88014" t="str">
            <v>119461</v>
          </cell>
        </row>
        <row r="88015">
          <cell r="F88015" t="str">
            <v>brandedstudio.us</v>
          </cell>
          <cell r="G88015" t="str">
            <v>119462</v>
          </cell>
        </row>
        <row r="88016">
          <cell r="F88016" t="str">
            <v>brandemy.com</v>
          </cell>
          <cell r="G88016" t="str">
            <v>119463</v>
          </cell>
        </row>
        <row r="88017">
          <cell r="F88017" t="str">
            <v>brandfie.com</v>
          </cell>
          <cell r="G88017" t="str">
            <v>119464</v>
          </cell>
        </row>
        <row r="88018">
          <cell r="F88018" t="str">
            <v>brandfit.ca</v>
          </cell>
          <cell r="G88018" t="str">
            <v>119465</v>
          </cell>
        </row>
        <row r="88019">
          <cell r="F88019" t="str">
            <v>brandflip.com</v>
          </cell>
          <cell r="G88019" t="str">
            <v>119466</v>
          </cell>
        </row>
        <row r="88020">
          <cell r="F88020" t="str">
            <v>brandfundr.com</v>
          </cell>
          <cell r="G88020" t="str">
            <v>119467</v>
          </cell>
        </row>
        <row r="88021">
          <cell r="F88021" t="str">
            <v>brandhints.com</v>
          </cell>
          <cell r="G88021" t="str">
            <v>119468</v>
          </cell>
        </row>
        <row r="88022">
          <cell r="F88022" t="str">
            <v>brandinginasia.com</v>
          </cell>
          <cell r="G88022" t="str">
            <v>119469</v>
          </cell>
        </row>
        <row r="88023">
          <cell r="F88023" t="str">
            <v>brandingventures.com</v>
          </cell>
          <cell r="G88023" t="str">
            <v>119470</v>
          </cell>
        </row>
        <row r="88024">
          <cell r="F88024" t="str">
            <v>brandinplay.com</v>
          </cell>
          <cell r="G88024" t="str">
            <v>119471</v>
          </cell>
        </row>
        <row r="88025">
          <cell r="F88025" t="str">
            <v>brandisays.com</v>
          </cell>
          <cell r="G88025" t="str">
            <v>119472</v>
          </cell>
        </row>
        <row r="88026">
          <cell r="F88026" t="str">
            <v>brandjaws.com</v>
          </cell>
          <cell r="G88026" t="str">
            <v>119473</v>
          </cell>
        </row>
        <row r="88027">
          <cell r="F88027" t="str">
            <v>brandkoop.com</v>
          </cell>
          <cell r="G88027" t="str">
            <v>119474</v>
          </cell>
        </row>
        <row r="88028">
          <cell r="F88028" t="str">
            <v>brandless.com</v>
          </cell>
          <cell r="G88028" t="str">
            <v>119475</v>
          </cell>
        </row>
        <row r="88029">
          <cell r="F88029" t="str">
            <v>brandlogik.eu</v>
          </cell>
          <cell r="G88029" t="str">
            <v>119476</v>
          </cell>
        </row>
        <row r="88030">
          <cell r="F88030" t="str">
            <v>brandlovers.com</v>
          </cell>
          <cell r="G88030" t="str">
            <v>119477</v>
          </cell>
        </row>
        <row r="88031">
          <cell r="F88031" t="str">
            <v>brandlovevideos.com</v>
          </cell>
          <cell r="G88031" t="str">
            <v>119478</v>
          </cell>
        </row>
        <row r="88032">
          <cell r="F88032" t="str">
            <v>brandlucky.com</v>
          </cell>
          <cell r="G88032" t="str">
            <v>119479</v>
          </cell>
        </row>
        <row r="88033">
          <cell r="F88033" t="str">
            <v>brandmachine.io</v>
          </cell>
          <cell r="G88033" t="str">
            <v>119480</v>
          </cell>
        </row>
        <row r="88034">
          <cell r="F88034" t="str">
            <v>brandmate.it</v>
          </cell>
          <cell r="G88034" t="str">
            <v>119481</v>
          </cell>
        </row>
        <row r="88035">
          <cell r="F88035" t="str">
            <v>brandme.io</v>
          </cell>
          <cell r="G88035" t="str">
            <v>119482</v>
          </cell>
        </row>
        <row r="88036">
          <cell r="F88036" t="str">
            <v>brandname.studio</v>
          </cell>
          <cell r="G88036" t="str">
            <v>119483</v>
          </cell>
        </row>
        <row r="88037">
          <cell r="F88037" t="str">
            <v>brandnewship.com</v>
          </cell>
          <cell r="G88037" t="str">
            <v>119484</v>
          </cell>
        </row>
        <row r="88038">
          <cell r="F88038" t="str">
            <v>brandoncarey.com</v>
          </cell>
          <cell r="G88038" t="str">
            <v>119485</v>
          </cell>
        </row>
        <row r="88039">
          <cell r="F88039" t="str">
            <v>brandoragroup.com</v>
          </cell>
          <cell r="G88039" t="str">
            <v>119486</v>
          </cell>
        </row>
        <row r="88040">
          <cell r="F88040" t="str">
            <v>brandpal.com</v>
          </cell>
          <cell r="G88040" t="str">
            <v>119487</v>
          </cell>
        </row>
        <row r="88041">
          <cell r="F88041" t="str">
            <v>brandreps.co.uk</v>
          </cell>
          <cell r="G88041" t="str">
            <v>119488</v>
          </cell>
        </row>
        <row r="88042">
          <cell r="F88042" t="str">
            <v>brandresurrection.com</v>
          </cell>
          <cell r="G88042" t="str">
            <v>119489</v>
          </cell>
        </row>
        <row r="88043">
          <cell r="F88043" t="str">
            <v>brandriseusa.com</v>
          </cell>
          <cell r="G88043" t="str">
            <v>119490</v>
          </cell>
        </row>
        <row r="88044">
          <cell r="F88044" t="str">
            <v>brandrocket.co.za</v>
          </cell>
          <cell r="G88044" t="str">
            <v>119491</v>
          </cell>
        </row>
        <row r="88045">
          <cell r="F88045" t="str">
            <v>brandsage.net</v>
          </cell>
          <cell r="G88045" t="str">
            <v>119492</v>
          </cell>
        </row>
        <row r="88046">
          <cell r="F88046" t="str">
            <v>brandshape.in</v>
          </cell>
          <cell r="G88046" t="str">
            <v>119493</v>
          </cell>
        </row>
        <row r="88047">
          <cell r="F88047" t="str">
            <v>brandshark.in</v>
          </cell>
          <cell r="G88047" t="str">
            <v>119494</v>
          </cell>
        </row>
        <row r="88048">
          <cell r="F88048" t="str">
            <v>brandshop.com</v>
          </cell>
          <cell r="G88048" t="str">
            <v>119495</v>
          </cell>
        </row>
        <row r="88049">
          <cell r="F88049" t="str">
            <v>brandsinwaiting.com</v>
          </cell>
          <cell r="G88049" t="str">
            <v>119496</v>
          </cell>
        </row>
        <row r="88050">
          <cell r="F88050" t="str">
            <v>brandslip.com</v>
          </cell>
          <cell r="G88050" t="str">
            <v>119497</v>
          </cell>
        </row>
        <row r="88051">
          <cell r="F88051" t="str">
            <v>brandsly.com</v>
          </cell>
          <cell r="G88051" t="str">
            <v>119498</v>
          </cell>
        </row>
        <row r="88052">
          <cell r="F88052" t="str">
            <v>brandspots.gr</v>
          </cell>
          <cell r="G88052" t="str">
            <v>119499</v>
          </cell>
        </row>
        <row r="88053">
          <cell r="F88053" t="str">
            <v>brandsrising.com</v>
          </cell>
          <cell r="G88053" t="str">
            <v>119500</v>
          </cell>
        </row>
        <row r="88054">
          <cell r="F88054" t="str">
            <v>brandstenmedia.com.au</v>
          </cell>
          <cell r="G88054" t="str">
            <v>119501</v>
          </cell>
        </row>
        <row r="88055">
          <cell r="F88055" t="str">
            <v>brandstreet.com</v>
          </cell>
          <cell r="G88055" t="str">
            <v>119502</v>
          </cell>
        </row>
        <row r="88056">
          <cell r="F88056" t="str">
            <v>brandstroller.com</v>
          </cell>
          <cell r="G88056" t="str">
            <v>119503</v>
          </cell>
        </row>
        <row r="88057">
          <cell r="F88057" t="str">
            <v>brandtix.com</v>
          </cell>
          <cell r="G88057" t="str">
            <v>119504</v>
          </cell>
        </row>
        <row r="88058">
          <cell r="F88058" t="str">
            <v>brandvertisor.com</v>
          </cell>
          <cell r="G88058" t="str">
            <v>119505</v>
          </cell>
        </row>
        <row r="88059">
          <cell r="F88059" t="str">
            <v>brandviewcap.com</v>
          </cell>
          <cell r="G88059" t="str">
            <v>119506</v>
          </cell>
        </row>
        <row r="88060">
          <cell r="F88060" t="str">
            <v>brandxmusicgroup.com</v>
          </cell>
          <cell r="G88060" t="str">
            <v>119507</v>
          </cell>
        </row>
        <row r="88061">
          <cell r="F88061" t="str">
            <v>brandzcart.com</v>
          </cell>
          <cell r="G88061" t="str">
            <v>119508</v>
          </cell>
        </row>
        <row r="88062">
          <cell r="F88062" t="str">
            <v>brandzy.com</v>
          </cell>
          <cell r="G88062" t="str">
            <v>119509</v>
          </cell>
        </row>
        <row r="88063">
          <cell r="F88063" t="str">
            <v>branex.ca</v>
          </cell>
          <cell r="G88063" t="str">
            <v>119510</v>
          </cell>
        </row>
        <row r="88064">
          <cell r="F88064" t="str">
            <v>branex.com</v>
          </cell>
          <cell r="G88064" t="str">
            <v>119511</v>
          </cell>
        </row>
        <row r="88065">
          <cell r="F88065" t="str">
            <v>brank.as</v>
          </cell>
          <cell r="G88065" t="str">
            <v>119512</v>
          </cell>
        </row>
        <row r="88066">
          <cell r="F88066" t="str">
            <v>branoo.com</v>
          </cell>
          <cell r="G88066" t="str">
            <v>119513</v>
          </cell>
        </row>
        <row r="88067">
          <cell r="F88067" t="str">
            <v>brantube.com</v>
          </cell>
          <cell r="G88067" t="str">
            <v>119514</v>
          </cell>
        </row>
        <row r="88068">
          <cell r="F88068" t="str">
            <v>brapp.tv</v>
          </cell>
          <cell r="G88068" t="str">
            <v>119515</v>
          </cell>
        </row>
        <row r="88069">
          <cell r="F88069" t="str">
            <v>braqaerospace.com</v>
          </cell>
          <cell r="G88069" t="str">
            <v>119516</v>
          </cell>
        </row>
        <row r="88070">
          <cell r="F88070" t="str">
            <v>brassclothing.com</v>
          </cell>
          <cell r="G88070" t="str">
            <v>119517</v>
          </cell>
        </row>
        <row r="88071">
          <cell r="F88071" t="str">
            <v>brautkleidverkaufen.com</v>
          </cell>
          <cell r="G88071" t="str">
            <v>119518</v>
          </cell>
        </row>
        <row r="88072">
          <cell r="F88072" t="str">
            <v>brav.media</v>
          </cell>
          <cell r="G88072" t="str">
            <v>119519</v>
          </cell>
        </row>
        <row r="88073">
          <cell r="F88073" t="str">
            <v>bravenagency.com</v>
          </cell>
          <cell r="G88073" t="str">
            <v>119520</v>
          </cell>
        </row>
        <row r="88074">
          <cell r="F88074" t="str">
            <v>bravento.com</v>
          </cell>
          <cell r="G88074" t="str">
            <v>119521</v>
          </cell>
        </row>
        <row r="88075">
          <cell r="F88075" t="str">
            <v>braveux.com</v>
          </cell>
          <cell r="G88075" t="str">
            <v>119522</v>
          </cell>
        </row>
        <row r="88076">
          <cell r="F88076" t="str">
            <v>braveventurelabs.com</v>
          </cell>
          <cell r="G88076" t="str">
            <v>119523</v>
          </cell>
        </row>
        <row r="88077">
          <cell r="F88077" t="str">
            <v>bravo.software</v>
          </cell>
          <cell r="G88077" t="str">
            <v>119524</v>
          </cell>
        </row>
        <row r="88078">
          <cell r="F88078" t="str">
            <v>bravocart.io</v>
          </cell>
          <cell r="G88078" t="str">
            <v>119525</v>
          </cell>
        </row>
        <row r="88079">
          <cell r="F88079" t="str">
            <v>brazil-startupjobs.com</v>
          </cell>
          <cell r="G88079" t="str">
            <v>119526</v>
          </cell>
        </row>
        <row r="88080">
          <cell r="F88080" t="str">
            <v>brazil.org.za</v>
          </cell>
          <cell r="G88080" t="str">
            <v>119527</v>
          </cell>
        </row>
        <row r="88081">
          <cell r="F88081" t="str">
            <v>brbck.com</v>
          </cell>
          <cell r="G88081" t="str">
            <v>119528</v>
          </cell>
        </row>
        <row r="88082">
          <cell r="F88082" t="str">
            <v>brchndesignhouse.com</v>
          </cell>
          <cell r="G88082" t="str">
            <v>119529</v>
          </cell>
        </row>
        <row r="88083">
          <cell r="F88083" t="str">
            <v>brdgeapp.com</v>
          </cell>
          <cell r="G88083" t="str">
            <v>119530</v>
          </cell>
        </row>
        <row r="88084">
          <cell r="F88084" t="str">
            <v>breachaware.com</v>
          </cell>
          <cell r="G88084" t="str">
            <v>119531</v>
          </cell>
        </row>
        <row r="88085">
          <cell r="F88085" t="str">
            <v>breachgate.com</v>
          </cell>
          <cell r="G88085" t="str">
            <v>119532</v>
          </cell>
        </row>
        <row r="88086">
          <cell r="F88086" t="str">
            <v>breachsignal.com</v>
          </cell>
          <cell r="G88086" t="str">
            <v>119533</v>
          </cell>
        </row>
        <row r="88087">
          <cell r="F88087" t="str">
            <v>breadboardlab.com</v>
          </cell>
          <cell r="G88087" t="str">
            <v>119534</v>
          </cell>
        </row>
        <row r="88088">
          <cell r="F88088" t="str">
            <v>breadcrumbs.xyz</v>
          </cell>
          <cell r="G88088" t="str">
            <v>119535</v>
          </cell>
        </row>
        <row r="88089">
          <cell r="F88089" t="str">
            <v>breadnpulp.com</v>
          </cell>
          <cell r="G88089" t="str">
            <v>119536</v>
          </cell>
        </row>
        <row r="88090">
          <cell r="F88090" t="str">
            <v>breadsy.com.br</v>
          </cell>
          <cell r="G88090" t="str">
            <v>119537</v>
          </cell>
        </row>
        <row r="88091">
          <cell r="F88091" t="str">
            <v>breadware.com</v>
          </cell>
          <cell r="G88091" t="str">
            <v>119538</v>
          </cell>
        </row>
        <row r="88092">
          <cell r="F88092" t="str">
            <v>break-out.co</v>
          </cell>
          <cell r="G88092" t="str">
            <v>119539</v>
          </cell>
        </row>
        <row r="88093">
          <cell r="F88093" t="str">
            <v>breakfastbay.com</v>
          </cell>
          <cell r="G88093" t="str">
            <v>119540</v>
          </cell>
        </row>
        <row r="88094">
          <cell r="F88094" t="str">
            <v>breakfastbriefing.co.uk</v>
          </cell>
          <cell r="G88094" t="str">
            <v>119541</v>
          </cell>
        </row>
        <row r="88095">
          <cell r="F88095" t="str">
            <v>breakfastlunchdinner.com</v>
          </cell>
          <cell r="G88095" t="str">
            <v>119542</v>
          </cell>
        </row>
        <row r="88096">
          <cell r="F88096" t="str">
            <v>breakingbread.today</v>
          </cell>
          <cell r="G88096" t="str">
            <v>119543</v>
          </cell>
        </row>
        <row r="88097">
          <cell r="F88097" t="str">
            <v>breakit.se</v>
          </cell>
          <cell r="G88097" t="str">
            <v>119544</v>
          </cell>
        </row>
        <row r="88098">
          <cell r="F88098" t="str">
            <v>breakk.co</v>
          </cell>
          <cell r="G88098" t="str">
            <v>119545</v>
          </cell>
        </row>
        <row r="88099">
          <cell r="F88099" t="str">
            <v>breaknecktech.com</v>
          </cell>
          <cell r="G88099" t="str">
            <v>119546</v>
          </cell>
        </row>
        <row r="88100">
          <cell r="F88100" t="str">
            <v>breaksurfing.com</v>
          </cell>
          <cell r="G88100" t="str">
            <v>119547</v>
          </cell>
        </row>
        <row r="88101">
          <cell r="F88101" t="str">
            <v>breakthrough.photography</v>
          </cell>
          <cell r="G88101" t="str">
            <v>119548</v>
          </cell>
        </row>
        <row r="88102">
          <cell r="F88102" t="str">
            <v>breakthroughinitiatives.org</v>
          </cell>
          <cell r="G88102" t="str">
            <v>119549</v>
          </cell>
        </row>
        <row r="88103">
          <cell r="F88103" t="str">
            <v>breakupbuddyapp.com</v>
          </cell>
          <cell r="G88103" t="str">
            <v>119550</v>
          </cell>
        </row>
        <row r="88104">
          <cell r="F88104" t="str">
            <v>brealant.com</v>
          </cell>
          <cell r="G88104" t="str">
            <v>119551</v>
          </cell>
        </row>
        <row r="88105">
          <cell r="F88105" t="str">
            <v>breathemedical.co.uk</v>
          </cell>
          <cell r="G88105" t="str">
            <v>119552</v>
          </cell>
        </row>
        <row r="88106">
          <cell r="F88106" t="str">
            <v>breathingroom.co</v>
          </cell>
          <cell r="G88106" t="str">
            <v>119553</v>
          </cell>
        </row>
        <row r="88107">
          <cell r="F88107" t="str">
            <v>breathrapp.com</v>
          </cell>
          <cell r="G88107" t="str">
            <v>119554</v>
          </cell>
        </row>
        <row r="88108">
          <cell r="F88108" t="str">
            <v>breaz.io</v>
          </cell>
          <cell r="G88108" t="str">
            <v>119555</v>
          </cell>
        </row>
        <row r="88109">
          <cell r="F88109" t="str">
            <v>breedreply.com</v>
          </cell>
          <cell r="G88109" t="str">
            <v>119556</v>
          </cell>
        </row>
        <row r="88110">
          <cell r="F88110" t="str">
            <v>breezetech.co.uk</v>
          </cell>
          <cell r="G88110" t="str">
            <v>119557</v>
          </cell>
        </row>
        <row r="88111">
          <cell r="F88111" t="str">
            <v>breezewriting.com</v>
          </cell>
          <cell r="G88111" t="str">
            <v>119558</v>
          </cell>
        </row>
        <row r="88112">
          <cell r="F88112" t="str">
            <v>breezi.io</v>
          </cell>
          <cell r="G88112" t="str">
            <v>119559</v>
          </cell>
        </row>
        <row r="88113">
          <cell r="F88113" t="str">
            <v>breezio.com</v>
          </cell>
          <cell r="G88113" t="str">
            <v>119560</v>
          </cell>
        </row>
        <row r="88114">
          <cell r="F88114" t="str">
            <v>breezythemes.com</v>
          </cell>
          <cell r="G88114" t="str">
            <v>119561</v>
          </cell>
        </row>
        <row r="88115">
          <cell r="F88115" t="str">
            <v>brekkie.in</v>
          </cell>
          <cell r="G88115" t="str">
            <v>119562</v>
          </cell>
        </row>
        <row r="88116">
          <cell r="F88116" t="str">
            <v>brelion.com</v>
          </cell>
          <cell r="G88116" t="str">
            <v>119563</v>
          </cell>
        </row>
        <row r="88117">
          <cell r="F88117" t="str">
            <v>brella.io</v>
          </cell>
          <cell r="G88117" t="str">
            <v>119564</v>
          </cell>
        </row>
        <row r="88118">
          <cell r="F88118" t="str">
            <v>brentwoodbranding.com</v>
          </cell>
          <cell r="G88118" t="str">
            <v>119565</v>
          </cell>
        </row>
        <row r="88119">
          <cell r="F88119" t="str">
            <v>bresicwhitney.com.au</v>
          </cell>
          <cell r="G88119" t="str">
            <v>119566</v>
          </cell>
        </row>
        <row r="88120">
          <cell r="F88120" t="str">
            <v>bress.healthcare</v>
          </cell>
          <cell r="G88120" t="str">
            <v>119567</v>
          </cell>
        </row>
        <row r="88121">
          <cell r="F88121" t="str">
            <v>brettshockley.com</v>
          </cell>
          <cell r="G88121" t="str">
            <v>119568</v>
          </cell>
        </row>
        <row r="88122">
          <cell r="F88122" t="str">
            <v>bretzel.co</v>
          </cell>
          <cell r="G88122" t="str">
            <v>119569</v>
          </cell>
        </row>
        <row r="88123">
          <cell r="F88123" t="str">
            <v>breue.com</v>
          </cell>
          <cell r="G88123" t="str">
            <v>119570</v>
          </cell>
        </row>
        <row r="88124">
          <cell r="F88124" t="str">
            <v>brevistay.com</v>
          </cell>
          <cell r="G88124" t="str">
            <v>119571</v>
          </cell>
        </row>
        <row r="88125">
          <cell r="F88125" t="str">
            <v>brevitybrand.com</v>
          </cell>
          <cell r="G88125" t="str">
            <v>119572</v>
          </cell>
        </row>
        <row r="88126">
          <cell r="F88126" t="str">
            <v>brew-it.co</v>
          </cell>
          <cell r="G88126" t="str">
            <v>119573</v>
          </cell>
        </row>
        <row r="88127">
          <cell r="F88127" t="str">
            <v>brew-tek.com.au</v>
          </cell>
          <cell r="G88127" t="str">
            <v>119574</v>
          </cell>
        </row>
        <row r="88128">
          <cell r="F88128" t="str">
            <v>brew.com.hk</v>
          </cell>
          <cell r="G88128" t="str">
            <v>119575</v>
          </cell>
        </row>
        <row r="88129">
          <cell r="F88129" t="str">
            <v>brewcoat.com</v>
          </cell>
          <cell r="G88129" t="str">
            <v>119576</v>
          </cell>
        </row>
        <row r="88130">
          <cell r="F88130" t="str">
            <v>brewedinchicago.com</v>
          </cell>
          <cell r="G88130" t="str">
            <v>119577</v>
          </cell>
        </row>
        <row r="88131">
          <cell r="F88131" t="str">
            <v>brewhousesupplies.ca</v>
          </cell>
          <cell r="G88131" t="str">
            <v>119578</v>
          </cell>
        </row>
        <row r="88132">
          <cell r="F88132" t="str">
            <v>brewie.org</v>
          </cell>
          <cell r="G88132" t="str">
            <v>119579</v>
          </cell>
        </row>
        <row r="88133">
          <cell r="F88133" t="str">
            <v>brewnation.co</v>
          </cell>
          <cell r="G88133" t="str">
            <v>119580</v>
          </cell>
        </row>
        <row r="88134">
          <cell r="F88134" t="str">
            <v>brewngo.com</v>
          </cell>
          <cell r="G88134" t="str">
            <v>119581</v>
          </cell>
        </row>
        <row r="88135">
          <cell r="F88135" t="str">
            <v>brewsterclub.com</v>
          </cell>
          <cell r="G88135" t="str">
            <v>119582</v>
          </cell>
        </row>
        <row r="88136">
          <cell r="F88136" t="str">
            <v>brewtown.co</v>
          </cell>
          <cell r="G88136" t="str">
            <v>119583</v>
          </cell>
        </row>
        <row r="88137">
          <cell r="F88137" t="str">
            <v>briancatell.com</v>
          </cell>
          <cell r="G88137" t="str">
            <v>119584</v>
          </cell>
        </row>
        <row r="88138">
          <cell r="F88138" t="str">
            <v>brianintel.com</v>
          </cell>
          <cell r="G88138" t="str">
            <v>119585</v>
          </cell>
        </row>
        <row r="88139">
          <cell r="F88139" t="str">
            <v>briaryapp.com</v>
          </cell>
          <cell r="G88139" t="str">
            <v>119586</v>
          </cell>
        </row>
        <row r="88140">
          <cell r="F88140" t="str">
            <v>bric.io</v>
          </cell>
          <cell r="G88140" t="str">
            <v>119587</v>
          </cell>
        </row>
        <row r="88141">
          <cell r="F88141" t="str">
            <v>brick2wall.com</v>
          </cell>
          <cell r="G88141" t="str">
            <v>119588</v>
          </cell>
        </row>
        <row r="88142">
          <cell r="F88142" t="str">
            <v>brickabode.com</v>
          </cell>
          <cell r="G88142" t="str">
            <v>119589</v>
          </cell>
        </row>
        <row r="88143">
          <cell r="F88143" t="str">
            <v>brickboard.co</v>
          </cell>
          <cell r="G88143" t="str">
            <v>119590</v>
          </cell>
        </row>
        <row r="88144">
          <cell r="F88144" t="str">
            <v>brickclickrms.com</v>
          </cell>
          <cell r="G88144" t="str">
            <v>119591</v>
          </cell>
        </row>
        <row r="88145">
          <cell r="F88145" t="str">
            <v>brickellmensproducts.com</v>
          </cell>
          <cell r="G88145" t="str">
            <v>119592</v>
          </cell>
        </row>
        <row r="88146">
          <cell r="F88146" t="str">
            <v>brickfund.com</v>
          </cell>
          <cell r="G88146" t="str">
            <v>119593</v>
          </cell>
        </row>
        <row r="88147">
          <cell r="F88147" t="str">
            <v>brickgate.org</v>
          </cell>
          <cell r="G88147" t="str">
            <v>119594</v>
          </cell>
        </row>
        <row r="88148">
          <cell r="F88148" t="str">
            <v>brickinup.com</v>
          </cell>
          <cell r="G88148" t="str">
            <v>119595</v>
          </cell>
        </row>
        <row r="88149">
          <cell r="F88149" t="str">
            <v>brickmarketdeli.com</v>
          </cell>
          <cell r="G88149" t="str">
            <v>119596</v>
          </cell>
        </row>
        <row r="88150">
          <cell r="F88150" t="str">
            <v>bricksanddreams.com</v>
          </cell>
          <cell r="G88150" t="str">
            <v>119597</v>
          </cell>
        </row>
        <row r="88151">
          <cell r="F88151" t="str">
            <v>bricksave.com</v>
          </cell>
          <cell r="G88151" t="str">
            <v>119598</v>
          </cell>
        </row>
        <row r="88152">
          <cell r="F88152" t="str">
            <v>bricksimple.com</v>
          </cell>
          <cell r="G88152" t="str">
            <v>119599</v>
          </cell>
        </row>
        <row r="88153">
          <cell r="F88153" t="str">
            <v>bricksplusclicks.com</v>
          </cell>
          <cell r="G88153" t="str">
            <v>119600</v>
          </cell>
        </row>
        <row r="88154">
          <cell r="F88154" t="str">
            <v>bricsbio.com</v>
          </cell>
          <cell r="G88154" t="str">
            <v>119601</v>
          </cell>
        </row>
        <row r="88155">
          <cell r="F88155" t="str">
            <v>bridalytics.com</v>
          </cell>
          <cell r="G88155" t="str">
            <v>119602</v>
          </cell>
        </row>
        <row r="88156">
          <cell r="F88156" t="str">
            <v>brideboxpro.com</v>
          </cell>
          <cell r="G88156" t="str">
            <v>119603</v>
          </cell>
        </row>
        <row r="88157">
          <cell r="F88157" t="str">
            <v>bridge-intel.com</v>
          </cell>
          <cell r="G88157" t="str">
            <v>119604</v>
          </cell>
        </row>
        <row r="88158">
          <cell r="F88158" t="str">
            <v>bridgealliance.co</v>
          </cell>
          <cell r="G88158" t="str">
            <v>119605</v>
          </cell>
        </row>
        <row r="88159">
          <cell r="F88159" t="str">
            <v>bridgebandit.com</v>
          </cell>
          <cell r="G88159" t="str">
            <v>119606</v>
          </cell>
        </row>
        <row r="88160">
          <cell r="F88160" t="str">
            <v>bridgecarefinance.com</v>
          </cell>
          <cell r="G88160" t="str">
            <v>119607</v>
          </cell>
        </row>
        <row r="88161">
          <cell r="F88161" t="str">
            <v>bridgeconnector.co</v>
          </cell>
          <cell r="G88161" t="str">
            <v>119608</v>
          </cell>
        </row>
        <row r="88162">
          <cell r="F88162" t="str">
            <v>bridgeforbillions.org</v>
          </cell>
          <cell r="G88162" t="str">
            <v>119609</v>
          </cell>
        </row>
        <row r="88163">
          <cell r="F88163" t="str">
            <v>bridgeft.com</v>
          </cell>
          <cell r="G88163" t="str">
            <v>119610</v>
          </cell>
        </row>
        <row r="88164">
          <cell r="F88164" t="str">
            <v>bridgegood.com</v>
          </cell>
          <cell r="G88164" t="str">
            <v>119611</v>
          </cell>
        </row>
        <row r="88165">
          <cell r="F88165" t="str">
            <v>bridgeintel.com</v>
          </cell>
          <cell r="G88165" t="str">
            <v>119612</v>
          </cell>
        </row>
        <row r="88166">
          <cell r="F88166" t="str">
            <v>bridgeitconsulting.com</v>
          </cell>
          <cell r="G88166" t="str">
            <v>119613</v>
          </cell>
        </row>
        <row r="88167">
          <cell r="F88167" t="str">
            <v>bridgelabs.com</v>
          </cell>
          <cell r="G88167" t="str">
            <v>119614</v>
          </cell>
        </row>
        <row r="88168">
          <cell r="F88168" t="str">
            <v>bridgemarkins.com</v>
          </cell>
          <cell r="G88168" t="str">
            <v>119615</v>
          </cell>
        </row>
        <row r="88169">
          <cell r="F88169" t="str">
            <v>bridgepatientportal.com</v>
          </cell>
          <cell r="G88169" t="str">
            <v>119616</v>
          </cell>
        </row>
        <row r="88170">
          <cell r="F88170" t="str">
            <v>bridgeplus.cn</v>
          </cell>
          <cell r="G88170" t="str">
            <v>119617</v>
          </cell>
        </row>
        <row r="88171">
          <cell r="F88171" t="str">
            <v>bridgera.com</v>
          </cell>
          <cell r="G88171" t="str">
            <v>119618</v>
          </cell>
        </row>
        <row r="88172">
          <cell r="F88172" t="str">
            <v>bridgerentals.com</v>
          </cell>
          <cell r="G88172" t="str">
            <v>119619</v>
          </cell>
        </row>
        <row r="88173">
          <cell r="F88173" t="str">
            <v>bridgerobotics.com</v>
          </cell>
          <cell r="G88173" t="str">
            <v>119620</v>
          </cell>
        </row>
        <row r="88174">
          <cell r="F88174" t="str">
            <v>bridgestack.in</v>
          </cell>
          <cell r="G88174" t="str">
            <v>119621</v>
          </cell>
        </row>
        <row r="88175">
          <cell r="F88175" t="str">
            <v>bridgewith.com</v>
          </cell>
          <cell r="G88175" t="str">
            <v>119622</v>
          </cell>
        </row>
        <row r="88176">
          <cell r="F88176" t="str">
            <v>bridgeworx.co.uk</v>
          </cell>
          <cell r="G88176" t="str">
            <v>119623</v>
          </cell>
        </row>
        <row r="88177">
          <cell r="F88177" t="str">
            <v>bridgiapp.com</v>
          </cell>
          <cell r="G88177" t="str">
            <v>119624</v>
          </cell>
        </row>
        <row r="88178">
          <cell r="F88178" t="str">
            <v>bridginghealthcare.in</v>
          </cell>
          <cell r="G88178" t="str">
            <v>119625</v>
          </cell>
        </row>
        <row r="88179">
          <cell r="F88179" t="str">
            <v>bridzed.com</v>
          </cell>
          <cell r="G88179" t="str">
            <v>119626</v>
          </cell>
        </row>
        <row r="88180">
          <cell r="F88180" t="str">
            <v>brief.me</v>
          </cell>
          <cell r="G88180" t="str">
            <v>119627</v>
          </cell>
        </row>
        <row r="88181">
          <cell r="F88181" t="str">
            <v>briefed.pro</v>
          </cell>
          <cell r="G88181" t="str">
            <v>119628</v>
          </cell>
        </row>
        <row r="88182">
          <cell r="F88182" t="str">
            <v>briefer.tk</v>
          </cell>
          <cell r="G88182" t="str">
            <v>119629</v>
          </cell>
        </row>
        <row r="88183">
          <cell r="F88183" t="str">
            <v>briefery.com</v>
          </cell>
          <cell r="G88183" t="str">
            <v>119630</v>
          </cell>
        </row>
        <row r="88184">
          <cell r="F88184" t="str">
            <v>briefkase.in</v>
          </cell>
          <cell r="G88184" t="str">
            <v>119631</v>
          </cell>
        </row>
        <row r="88185">
          <cell r="F88185" t="str">
            <v>brieflet.co</v>
          </cell>
          <cell r="G88185" t="str">
            <v>119632</v>
          </cell>
        </row>
        <row r="88186">
          <cell r="F88186" t="str">
            <v>briefporte.com</v>
          </cell>
          <cell r="G88186" t="str">
            <v>119633</v>
          </cell>
        </row>
        <row r="88187">
          <cell r="F88187" t="str">
            <v>brig.ht</v>
          </cell>
          <cell r="G88187" t="str">
            <v>119634</v>
          </cell>
        </row>
        <row r="88188">
          <cell r="F88188" t="str">
            <v>brigadaus.com</v>
          </cell>
          <cell r="G88188" t="str">
            <v>119635</v>
          </cell>
        </row>
        <row r="88189">
          <cell r="F88189" t="str">
            <v>bright.codes</v>
          </cell>
          <cell r="G88189" t="str">
            <v>119636</v>
          </cell>
        </row>
        <row r="88190">
          <cell r="F88190" t="str">
            <v>brightact.com</v>
          </cell>
          <cell r="G88190" t="str">
            <v>119637</v>
          </cell>
        </row>
        <row r="88191">
          <cell r="F88191" t="str">
            <v>brightatlantaseo.com</v>
          </cell>
          <cell r="G88191" t="str">
            <v>119638</v>
          </cell>
        </row>
        <row r="88192">
          <cell r="F88192" t="str">
            <v>brightcaller.com</v>
          </cell>
          <cell r="G88192" t="str">
            <v>119639</v>
          </cell>
        </row>
        <row r="88193">
          <cell r="F88193" t="str">
            <v>brightcandidate.com</v>
          </cell>
          <cell r="G88193" t="str">
            <v>119640</v>
          </cell>
        </row>
        <row r="88194">
          <cell r="F88194" t="str">
            <v>brightchat.co.uk</v>
          </cell>
          <cell r="G88194" t="str">
            <v>119641</v>
          </cell>
        </row>
        <row r="88195">
          <cell r="F88195" t="str">
            <v>brighter.do</v>
          </cell>
          <cell r="G88195" t="str">
            <v>119642</v>
          </cell>
        </row>
        <row r="88196">
          <cell r="F88196" t="str">
            <v>brighterbox.com</v>
          </cell>
          <cell r="G88196" t="str">
            <v>119643</v>
          </cell>
        </row>
        <row r="88197">
          <cell r="F88197" t="str">
            <v>brightforestmedia.com</v>
          </cell>
          <cell r="G88197" t="str">
            <v>119644</v>
          </cell>
        </row>
        <row r="88198">
          <cell r="F88198" t="str">
            <v>brightfuturestreatment.com</v>
          </cell>
          <cell r="G88198" t="str">
            <v>119645</v>
          </cell>
        </row>
        <row r="88199">
          <cell r="F88199" t="str">
            <v>brightguide.ca</v>
          </cell>
          <cell r="G88199" t="str">
            <v>119646</v>
          </cell>
        </row>
        <row r="88200">
          <cell r="F88200" t="str">
            <v>brightjourney.com</v>
          </cell>
          <cell r="G88200" t="str">
            <v>119647</v>
          </cell>
        </row>
        <row r="88201">
          <cell r="F88201" t="str">
            <v>brightkeyapp.com</v>
          </cell>
          <cell r="G88201" t="str">
            <v>119648</v>
          </cell>
        </row>
        <row r="88202">
          <cell r="F88202" t="str">
            <v>brightlane.com</v>
          </cell>
          <cell r="G88202" t="str">
            <v>119649</v>
          </cell>
        </row>
        <row r="88203">
          <cell r="F88203" t="str">
            <v>brightlearning.org</v>
          </cell>
          <cell r="G88203" t="str">
            <v>119650</v>
          </cell>
        </row>
        <row r="88204">
          <cell r="F88204" t="str">
            <v>brightliteenergy.com</v>
          </cell>
          <cell r="G88204" t="str">
            <v>119651</v>
          </cell>
        </row>
        <row r="88205">
          <cell r="F88205" t="str">
            <v>brightlivingstone.com</v>
          </cell>
          <cell r="G88205" t="str">
            <v>119652</v>
          </cell>
        </row>
        <row r="88206">
          <cell r="F88206" t="str">
            <v>brightmed.com.br</v>
          </cell>
          <cell r="G88206" t="str">
            <v>119653</v>
          </cell>
        </row>
        <row r="88207">
          <cell r="F88207" t="str">
            <v>brightmind.com</v>
          </cell>
          <cell r="G88207" t="str">
            <v>119654</v>
          </cell>
        </row>
        <row r="88208">
          <cell r="F88208" t="str">
            <v>brightmls.com</v>
          </cell>
          <cell r="G88208" t="str">
            <v>119655</v>
          </cell>
        </row>
        <row r="88209">
          <cell r="F88209" t="str">
            <v>brightport.com</v>
          </cell>
          <cell r="G88209" t="str">
            <v>119656</v>
          </cell>
        </row>
        <row r="88210">
          <cell r="F88210" t="str">
            <v>brightreps.com</v>
          </cell>
          <cell r="G88210" t="str">
            <v>119657</v>
          </cell>
        </row>
        <row r="88211">
          <cell r="F88211" t="str">
            <v>brightsandz.com</v>
          </cell>
          <cell r="G88211" t="str">
            <v>119658</v>
          </cell>
        </row>
        <row r="88212">
          <cell r="F88212" t="str">
            <v>brightscholarships.com</v>
          </cell>
          <cell r="G88212" t="str">
            <v>119659</v>
          </cell>
        </row>
        <row r="88213">
          <cell r="F88213" t="str">
            <v>brightsimply.com</v>
          </cell>
          <cell r="G88213" t="str">
            <v>119660</v>
          </cell>
        </row>
        <row r="88214">
          <cell r="F88214" t="str">
            <v>brightsparkcoaching.com</v>
          </cell>
          <cell r="G88214" t="str">
            <v>119661</v>
          </cell>
        </row>
        <row r="88215">
          <cell r="F88215" t="str">
            <v>brightstarlimos.ca</v>
          </cell>
          <cell r="G88215" t="str">
            <v>119662</v>
          </cell>
        </row>
        <row r="88216">
          <cell r="F88216" t="str">
            <v>brightstems.org</v>
          </cell>
          <cell r="G88216" t="str">
            <v>119663</v>
          </cell>
        </row>
        <row r="88217">
          <cell r="F88217" t="str">
            <v>brighttarget.com</v>
          </cell>
          <cell r="G88217" t="str">
            <v>119664</v>
          </cell>
        </row>
        <row r="88218">
          <cell r="F88218" t="str">
            <v>brightthoughtdesign.com</v>
          </cell>
          <cell r="G88218" t="str">
            <v>119665</v>
          </cell>
        </row>
        <row r="88219">
          <cell r="F88219" t="str">
            <v>brighttitan.com</v>
          </cell>
          <cell r="G88219" t="str">
            <v>119666</v>
          </cell>
        </row>
        <row r="88220">
          <cell r="F88220" t="str">
            <v>briglobe.com</v>
          </cell>
          <cell r="G88220" t="str">
            <v>119667</v>
          </cell>
        </row>
        <row r="88221">
          <cell r="F88221" t="str">
            <v>brik.co</v>
          </cell>
          <cell r="G88221" t="str">
            <v>119668</v>
          </cell>
        </row>
        <row r="88222">
          <cell r="F88222" t="str">
            <v>brilcom.com</v>
          </cell>
          <cell r="G88222" t="str">
            <v>119669</v>
          </cell>
        </row>
        <row r="88223">
          <cell r="F88223" t="str">
            <v>brili.co</v>
          </cell>
          <cell r="G88223" t="str">
            <v>119670</v>
          </cell>
        </row>
        <row r="88224">
          <cell r="F88224" t="str">
            <v>brillada.com</v>
          </cell>
          <cell r="G88224" t="str">
            <v>119671</v>
          </cell>
        </row>
        <row r="88225">
          <cell r="F88225" t="str">
            <v>brillantpay.com</v>
          </cell>
          <cell r="G88225" t="str">
            <v>119672</v>
          </cell>
        </row>
        <row r="88226">
          <cell r="F88226" t="str">
            <v>brilliant.tech</v>
          </cell>
          <cell r="G88226" t="str">
            <v>119673</v>
          </cell>
        </row>
        <row r="88227">
          <cell r="F88227" t="str">
            <v>brilliantcanary.com</v>
          </cell>
          <cell r="G88227" t="str">
            <v>119674</v>
          </cell>
        </row>
        <row r="88228">
          <cell r="F88228" t="str">
            <v>brilliantears.com</v>
          </cell>
          <cell r="G88228" t="str">
            <v>119675</v>
          </cell>
        </row>
        <row r="88229">
          <cell r="F88229" t="str">
            <v>brilliantlybritish.com</v>
          </cell>
          <cell r="G88229" t="str">
            <v>119676</v>
          </cell>
        </row>
        <row r="88230">
          <cell r="F88230" t="str">
            <v>brilliantsole.com</v>
          </cell>
          <cell r="G88230" t="str">
            <v>119677</v>
          </cell>
        </row>
        <row r="88231">
          <cell r="F88231" t="str">
            <v>brilliantthin.gs</v>
          </cell>
          <cell r="G88231" t="str">
            <v>119678</v>
          </cell>
        </row>
        <row r="88232">
          <cell r="F88232" t="str">
            <v>brillio.com</v>
          </cell>
          <cell r="G88232" t="str">
            <v>119679</v>
          </cell>
        </row>
        <row r="88233">
          <cell r="F88233" t="str">
            <v>brillmindz.ae</v>
          </cell>
          <cell r="G88233" t="str">
            <v>119680</v>
          </cell>
        </row>
        <row r="88234">
          <cell r="F88234" t="str">
            <v>brin.ai</v>
          </cell>
          <cell r="G88234" t="str">
            <v>119681</v>
          </cell>
        </row>
        <row r="88235">
          <cell r="F88235" t="str">
            <v>bringhand.de</v>
          </cell>
          <cell r="G88235" t="str">
            <v>119682</v>
          </cell>
        </row>
        <row r="88236">
          <cell r="F88236" t="str">
            <v>bringit.me.uk</v>
          </cell>
          <cell r="G88236" t="str">
            <v>119683</v>
          </cell>
        </row>
        <row r="88237">
          <cell r="F88237" t="str">
            <v>bringme.cafe</v>
          </cell>
          <cell r="G88237" t="str">
            <v>119684</v>
          </cell>
        </row>
        <row r="88238">
          <cell r="F88238" t="str">
            <v>bringmyorder.com</v>
          </cell>
          <cell r="G88238" t="str">
            <v>119685</v>
          </cell>
        </row>
        <row r="88239">
          <cell r="F88239" t="str">
            <v>bringprice.com</v>
          </cell>
          <cell r="G88239" t="str">
            <v>119686</v>
          </cell>
        </row>
        <row r="88240">
          <cell r="F88240" t="str">
            <v>brinkglobal.org</v>
          </cell>
          <cell r="G88240" t="str">
            <v>119687</v>
          </cell>
        </row>
        <row r="88241">
          <cell r="F88241" t="str">
            <v>brio-systems.com</v>
          </cell>
          <cell r="G88241" t="str">
            <v>119688</v>
          </cell>
        </row>
        <row r="88242">
          <cell r="F88242" t="str">
            <v>brisbaneeurospecialists.com.au</v>
          </cell>
          <cell r="G88242" t="str">
            <v>119689</v>
          </cell>
        </row>
        <row r="88243">
          <cell r="F88243" t="str">
            <v>brisecare.com</v>
          </cell>
          <cell r="G88243" t="str">
            <v>119690</v>
          </cell>
        </row>
        <row r="88244">
          <cell r="F88244" t="str">
            <v>brisk-ads.com</v>
          </cell>
          <cell r="G88244" t="str">
            <v>119691</v>
          </cell>
        </row>
        <row r="88245">
          <cell r="F88245" t="str">
            <v>briskat.com</v>
          </cell>
          <cell r="G88245" t="str">
            <v>119692</v>
          </cell>
        </row>
        <row r="88246">
          <cell r="F88246" t="str">
            <v>briskbill.com</v>
          </cell>
          <cell r="G88246" t="str">
            <v>119693</v>
          </cell>
        </row>
        <row r="88247">
          <cell r="F88247" t="str">
            <v>brisknews.com</v>
          </cell>
          <cell r="G88247" t="str">
            <v>119694</v>
          </cell>
        </row>
        <row r="88248">
          <cell r="F88248" t="str">
            <v>brisksecure.com</v>
          </cell>
          <cell r="G88248" t="str">
            <v>119695</v>
          </cell>
        </row>
        <row r="88249">
          <cell r="F88249" t="str">
            <v>bristolpalmer.com</v>
          </cell>
          <cell r="G88249" t="str">
            <v>119696</v>
          </cell>
        </row>
        <row r="88250">
          <cell r="F88250" t="str">
            <v>bristontech.com</v>
          </cell>
          <cell r="G88250" t="str">
            <v>119697</v>
          </cell>
        </row>
        <row r="88251">
          <cell r="F88251" t="str">
            <v>britecontent.com</v>
          </cell>
          <cell r="G88251" t="str">
            <v>119698</v>
          </cell>
        </row>
        <row r="88252">
          <cell r="F88252" t="str">
            <v>britehireapp.com</v>
          </cell>
          <cell r="G88252" t="str">
            <v>119699</v>
          </cell>
        </row>
        <row r="88253">
          <cell r="F88253" t="str">
            <v>britethings.com</v>
          </cell>
          <cell r="G88253" t="str">
            <v>119700</v>
          </cell>
        </row>
        <row r="88254">
          <cell r="F88254" t="str">
            <v>briti.in</v>
          </cell>
          <cell r="G88254" t="str">
            <v>119701</v>
          </cell>
        </row>
        <row r="88255">
          <cell r="F88255" t="str">
            <v>britishbusinessenergy.co.uk</v>
          </cell>
          <cell r="G88255" t="str">
            <v>119702</v>
          </cell>
        </row>
        <row r="88256">
          <cell r="F88256" t="str">
            <v>britpoint.com</v>
          </cell>
          <cell r="G88256" t="str">
            <v>119703</v>
          </cell>
        </row>
        <row r="88257">
          <cell r="F88257" t="str">
            <v>britznbeatz.co.uk</v>
          </cell>
          <cell r="G88257" t="str">
            <v>119704</v>
          </cell>
        </row>
        <row r="88258">
          <cell r="F88258" t="str">
            <v>brixandmrtr.com</v>
          </cell>
          <cell r="G88258" t="str">
            <v>119705</v>
          </cell>
        </row>
        <row r="88259">
          <cell r="F88259" t="str">
            <v>brixbits.com</v>
          </cell>
          <cell r="G88259" t="str">
            <v>119706</v>
          </cell>
        </row>
        <row r="88260">
          <cell r="F88260" t="str">
            <v>brixio.com</v>
          </cell>
          <cell r="G88260" t="str">
            <v>119707</v>
          </cell>
        </row>
        <row r="88261">
          <cell r="F88261" t="str">
            <v>brixly.in</v>
          </cell>
          <cell r="G88261" t="str">
            <v>119708</v>
          </cell>
        </row>
        <row r="88262">
          <cell r="F88262" t="str">
            <v>brixmediaco.com</v>
          </cell>
          <cell r="G88262" t="str">
            <v>119709</v>
          </cell>
        </row>
        <row r="88263">
          <cell r="F88263" t="str">
            <v>brizeo.com</v>
          </cell>
          <cell r="G88263" t="str">
            <v>119710</v>
          </cell>
        </row>
        <row r="88264">
          <cell r="F88264" t="str">
            <v>brjd.love</v>
          </cell>
          <cell r="G88264" t="str">
            <v>119711</v>
          </cell>
        </row>
        <row r="88265">
          <cell r="F88265" t="str">
            <v>brkrapp.com</v>
          </cell>
          <cell r="G88265" t="str">
            <v>119712</v>
          </cell>
        </row>
        <row r="88266">
          <cell r="F88266" t="str">
            <v>brmed.com</v>
          </cell>
          <cell r="G88266" t="str">
            <v>119713</v>
          </cell>
        </row>
        <row r="88267">
          <cell r="F88267" t="str">
            <v>bro.social</v>
          </cell>
          <cell r="G88267" t="str">
            <v>119714</v>
          </cell>
        </row>
        <row r="88268">
          <cell r="F88268" t="str">
            <v>broadbandchandigarh.org</v>
          </cell>
          <cell r="G88268" t="str">
            <v>119715</v>
          </cell>
        </row>
        <row r="88269">
          <cell r="F88269" t="str">
            <v>broadbandnow.com</v>
          </cell>
          <cell r="G88269" t="str">
            <v>119716</v>
          </cell>
        </row>
        <row r="88270">
          <cell r="F88270" t="str">
            <v>broadbandsearch.net</v>
          </cell>
          <cell r="G88270" t="str">
            <v>119717</v>
          </cell>
        </row>
        <row r="88271">
          <cell r="F88271" t="str">
            <v>broadcastseo.com.au</v>
          </cell>
          <cell r="G88271" t="str">
            <v>119718</v>
          </cell>
        </row>
        <row r="88272">
          <cell r="F88272" t="str">
            <v>broadkat.com</v>
          </cell>
          <cell r="G88272" t="str">
            <v>119719</v>
          </cell>
        </row>
        <row r="88273">
          <cell r="F88273" t="str">
            <v>broadside.digital</v>
          </cell>
          <cell r="G88273" t="str">
            <v>119720</v>
          </cell>
        </row>
        <row r="88274">
          <cell r="F88274" t="str">
            <v>broadviewip.com</v>
          </cell>
          <cell r="G88274" t="str">
            <v>119721</v>
          </cell>
        </row>
        <row r="88275">
          <cell r="F88275" t="str">
            <v>broadwand.com</v>
          </cell>
          <cell r="G88275" t="str">
            <v>119722</v>
          </cell>
        </row>
        <row r="88276">
          <cell r="F88276" t="str">
            <v>brocktekus.com</v>
          </cell>
          <cell r="G88276" t="str">
            <v>119723</v>
          </cell>
        </row>
        <row r="88277">
          <cell r="F88277" t="str">
            <v>brodojo.net</v>
          </cell>
          <cell r="G88277" t="str">
            <v>119724</v>
          </cell>
        </row>
        <row r="88278">
          <cell r="F88278" t="str">
            <v>broen-lab.com</v>
          </cell>
          <cell r="G88278" t="str">
            <v>119725</v>
          </cell>
        </row>
        <row r="88279">
          <cell r="F88279" t="str">
            <v>brohan.rocks</v>
          </cell>
          <cell r="G88279" t="str">
            <v>119726</v>
          </cell>
        </row>
        <row r="88280">
          <cell r="F88280" t="str">
            <v>broid.ai</v>
          </cell>
          <cell r="G88280" t="str">
            <v>119727</v>
          </cell>
        </row>
        <row r="88281">
          <cell r="F88281" t="str">
            <v>brokd.co</v>
          </cell>
          <cell r="G88281" t="str">
            <v>119728</v>
          </cell>
        </row>
        <row r="88282">
          <cell r="F88282" t="str">
            <v>brokeblokeblogs.com</v>
          </cell>
          <cell r="G88282" t="str">
            <v>119729</v>
          </cell>
        </row>
        <row r="88283">
          <cell r="F88283" t="str">
            <v>brokerchooser.com</v>
          </cell>
          <cell r="G88283" t="str">
            <v>119730</v>
          </cell>
        </row>
        <row r="88284">
          <cell r="F88284" t="str">
            <v>brokerlift.com</v>
          </cell>
          <cell r="G88284" t="str">
            <v>119731</v>
          </cell>
        </row>
        <row r="88285">
          <cell r="F88285" t="str">
            <v>brokermap.com</v>
          </cell>
          <cell r="G88285" t="str">
            <v>119732</v>
          </cell>
        </row>
        <row r="88286">
          <cell r="F88286" t="str">
            <v>brokermethod.com</v>
          </cell>
          <cell r="G88286" t="str">
            <v>119733</v>
          </cell>
        </row>
        <row r="88287">
          <cell r="F88287" t="str">
            <v>brokernotes.co</v>
          </cell>
          <cell r="G88287" t="str">
            <v>119734</v>
          </cell>
        </row>
        <row r="88288">
          <cell r="F88288" t="str">
            <v>brokersumo.com</v>
          </cell>
          <cell r="G88288" t="str">
            <v>119735</v>
          </cell>
        </row>
        <row r="88289">
          <cell r="F88289" t="str">
            <v>brokerxray.com</v>
          </cell>
          <cell r="G88289" t="str">
            <v>119736</v>
          </cell>
        </row>
        <row r="88290">
          <cell r="F88290" t="str">
            <v>bromelo.cz</v>
          </cell>
          <cell r="G88290" t="str">
            <v>119737</v>
          </cell>
        </row>
        <row r="88291">
          <cell r="F88291" t="str">
            <v>bromsam.com</v>
          </cell>
          <cell r="G88291" t="str">
            <v>119738</v>
          </cell>
        </row>
        <row r="88292">
          <cell r="F88292" t="str">
            <v>bron.tech</v>
          </cell>
          <cell r="G88292" t="str">
            <v>119739</v>
          </cell>
        </row>
        <row r="88293">
          <cell r="F88293" t="str">
            <v>bronsonmotorspeedway.com</v>
          </cell>
          <cell r="G88293" t="str">
            <v>119740</v>
          </cell>
        </row>
        <row r="88294">
          <cell r="F88294" t="str">
            <v>broochy.com</v>
          </cell>
          <cell r="G88294" t="str">
            <v>119741</v>
          </cell>
        </row>
        <row r="88295">
          <cell r="F88295" t="str">
            <v>brooklynriskanalytics.com</v>
          </cell>
          <cell r="G88295" t="str">
            <v>119742</v>
          </cell>
        </row>
        <row r="88296">
          <cell r="F88296" t="str">
            <v>brooklynseogeek.com</v>
          </cell>
          <cell r="G88296" t="str">
            <v>119743</v>
          </cell>
        </row>
        <row r="88297">
          <cell r="F88297" t="str">
            <v>brooksfleet.com</v>
          </cell>
          <cell r="G88297" t="str">
            <v>119744</v>
          </cell>
        </row>
        <row r="88298">
          <cell r="F88298" t="str">
            <v>brookstudio.co</v>
          </cell>
          <cell r="G88298" t="str">
            <v>119745</v>
          </cell>
        </row>
        <row r="88299">
          <cell r="F88299" t="str">
            <v>brookvalewriting.com</v>
          </cell>
          <cell r="G88299" t="str">
            <v>119746</v>
          </cell>
        </row>
        <row r="88300">
          <cell r="F88300" t="str">
            <v>broomx.com</v>
          </cell>
          <cell r="G88300" t="str">
            <v>119747</v>
          </cell>
        </row>
        <row r="88301">
          <cell r="F88301" t="str">
            <v>broslabs.github.io</v>
          </cell>
          <cell r="G88301" t="str">
            <v>119748</v>
          </cell>
        </row>
        <row r="88302">
          <cell r="F88302" t="str">
            <v>broteinclub.com.au</v>
          </cell>
          <cell r="G88302" t="str">
            <v>119749</v>
          </cell>
        </row>
        <row r="88303">
          <cell r="F88303" t="str">
            <v>brother-music.com</v>
          </cell>
          <cell r="G88303" t="str">
            <v>119750</v>
          </cell>
        </row>
        <row r="88304">
          <cell r="F88304" t="str">
            <v>browndeck.com</v>
          </cell>
          <cell r="G88304" t="str">
            <v>119751</v>
          </cell>
        </row>
        <row r="88305">
          <cell r="F88305" t="str">
            <v>brownie-points.co.za</v>
          </cell>
          <cell r="G88305" t="str">
            <v>119752</v>
          </cell>
        </row>
        <row r="88306">
          <cell r="F88306" t="str">
            <v>brownllp.ca</v>
          </cell>
          <cell r="G88306" t="str">
            <v>119753</v>
          </cell>
        </row>
        <row r="88307">
          <cell r="F88307" t="str">
            <v>brownpacket.com</v>
          </cell>
          <cell r="G88307" t="str">
            <v>119754</v>
          </cell>
        </row>
        <row r="88308">
          <cell r="F88308" t="str">
            <v>brownstraw.com</v>
          </cell>
          <cell r="G88308" t="str">
            <v>119755</v>
          </cell>
        </row>
        <row r="88309">
          <cell r="F88309" t="str">
            <v>browzzy.com</v>
          </cell>
          <cell r="G88309" t="str">
            <v>119756</v>
          </cell>
        </row>
        <row r="88310">
          <cell r="F88310" t="str">
            <v>broxlab.com</v>
          </cell>
          <cell r="G88310" t="str">
            <v>119757</v>
          </cell>
        </row>
        <row r="88311">
          <cell r="F88311" t="str">
            <v>brpx.io</v>
          </cell>
          <cell r="G88311" t="str">
            <v>119758</v>
          </cell>
        </row>
        <row r="88312">
          <cell r="F88312" t="str">
            <v>brrrings.com</v>
          </cell>
          <cell r="G88312" t="str">
            <v>119759</v>
          </cell>
        </row>
        <row r="88313">
          <cell r="F88313" t="str">
            <v>brsty.com</v>
          </cell>
          <cell r="G88313" t="str">
            <v>119760</v>
          </cell>
        </row>
        <row r="88314">
          <cell r="F88314" t="str">
            <v>brthe.co</v>
          </cell>
          <cell r="G88314" t="str">
            <v>119761</v>
          </cell>
        </row>
        <row r="88315">
          <cell r="F88315" t="str">
            <v>bruce.work</v>
          </cell>
          <cell r="G88315" t="str">
            <v>119762</v>
          </cell>
        </row>
        <row r="88316">
          <cell r="F88316" t="str">
            <v>brueckenkoepfe.de</v>
          </cell>
          <cell r="G88316" t="str">
            <v>119763</v>
          </cell>
        </row>
        <row r="88317">
          <cell r="F88317" t="str">
            <v>bruha.com</v>
          </cell>
          <cell r="G88317" t="str">
            <v>119764</v>
          </cell>
        </row>
        <row r="88318">
          <cell r="F88318" t="str">
            <v>bruinsportscapital.com</v>
          </cell>
          <cell r="G88318" t="str">
            <v>119765</v>
          </cell>
        </row>
        <row r="88319">
          <cell r="F88319" t="str">
            <v>brunchwork.com</v>
          </cell>
          <cell r="G88319" t="str">
            <v>119766</v>
          </cell>
        </row>
        <row r="88320">
          <cell r="F88320" t="str">
            <v>brunobett.de</v>
          </cell>
          <cell r="G88320" t="str">
            <v>119767</v>
          </cell>
        </row>
        <row r="88321">
          <cell r="F88321" t="str">
            <v>brunosleep.co.uk</v>
          </cell>
          <cell r="G88321" t="str">
            <v>119768</v>
          </cell>
        </row>
        <row r="88322">
          <cell r="F88322" t="str">
            <v>brunosmartcan.com</v>
          </cell>
          <cell r="G88322" t="str">
            <v>119769</v>
          </cell>
        </row>
        <row r="88323">
          <cell r="F88323" t="str">
            <v>brushcolorwater.in</v>
          </cell>
          <cell r="G88323" t="str">
            <v>119770</v>
          </cell>
        </row>
        <row r="88324">
          <cell r="F88324" t="str">
            <v>brushmarks.co.uk</v>
          </cell>
          <cell r="G88324" t="str">
            <v>119771</v>
          </cell>
        </row>
        <row r="88325">
          <cell r="F88325" t="str">
            <v>brushyourideas.com</v>
          </cell>
          <cell r="G88325" t="str">
            <v>119772</v>
          </cell>
        </row>
        <row r="88326">
          <cell r="F88326" t="str">
            <v>brutech.in</v>
          </cell>
          <cell r="G88326" t="str">
            <v>119773</v>
          </cell>
        </row>
        <row r="88327">
          <cell r="F88327" t="str">
            <v>brvnch.com</v>
          </cell>
          <cell r="G88327" t="str">
            <v>119774</v>
          </cell>
        </row>
        <row r="88328">
          <cell r="F88328" t="str">
            <v>brwcinfotech.com</v>
          </cell>
          <cell r="G88328" t="str">
            <v>119775</v>
          </cell>
        </row>
        <row r="88329">
          <cell r="F88329" t="str">
            <v>bryanfoxlaw.com</v>
          </cell>
          <cell r="G88329" t="str">
            <v>119776</v>
          </cell>
        </row>
        <row r="88330">
          <cell r="F88330" t="str">
            <v>bryanthings.com</v>
          </cell>
          <cell r="G88330" t="str">
            <v>119777</v>
          </cell>
        </row>
        <row r="88331">
          <cell r="F88331" t="str">
            <v>bryck.co</v>
          </cell>
          <cell r="G88331" t="str">
            <v>119778</v>
          </cell>
        </row>
        <row r="88332">
          <cell r="F88332" t="str">
            <v>brydgekeyboards.com</v>
          </cell>
          <cell r="G88332" t="str">
            <v>119779</v>
          </cell>
        </row>
        <row r="88333">
          <cell r="F88333" t="str">
            <v>brystra.com</v>
          </cell>
          <cell r="G88333" t="str">
            <v>119780</v>
          </cell>
        </row>
        <row r="88334">
          <cell r="F88334" t="str">
            <v>brytecore.com</v>
          </cell>
          <cell r="G88334" t="str">
            <v>119781</v>
          </cell>
        </row>
        <row r="88335">
          <cell r="F88335" t="str">
            <v>bsgroup.eu</v>
          </cell>
          <cell r="G88335" t="str">
            <v>119782</v>
          </cell>
        </row>
        <row r="88336">
          <cell r="F88336" t="str">
            <v>bsharp.io</v>
          </cell>
          <cell r="G88336" t="str">
            <v>119783</v>
          </cell>
        </row>
        <row r="88337">
          <cell r="F88337" t="str">
            <v>bside-me.com</v>
          </cell>
          <cell r="G88337" t="str">
            <v>119784</v>
          </cell>
        </row>
        <row r="88338">
          <cell r="F88338" t="str">
            <v>bsifilms.com</v>
          </cell>
          <cell r="G88338" t="str">
            <v>119785</v>
          </cell>
        </row>
        <row r="88339">
          <cell r="F88339" t="str">
            <v>bsupremedigital.com</v>
          </cell>
          <cell r="G88339" t="str">
            <v>119786</v>
          </cell>
        </row>
        <row r="88340">
          <cell r="F88340" t="str">
            <v>bsxaudio.com</v>
          </cell>
          <cell r="G88340" t="str">
            <v>119787</v>
          </cell>
        </row>
        <row r="88341">
          <cell r="F88341" t="str">
            <v>btalkapp.com</v>
          </cell>
          <cell r="G88341" t="str">
            <v>119788</v>
          </cell>
        </row>
        <row r="88342">
          <cell r="F88342" t="str">
            <v>btaskee.com</v>
          </cell>
          <cell r="G88342" t="str">
            <v>119789</v>
          </cell>
        </row>
        <row r="88343">
          <cell r="F88343" t="str">
            <v>btc2021.com</v>
          </cell>
          <cell r="G88343" t="str">
            <v>119790</v>
          </cell>
        </row>
        <row r="88344">
          <cell r="F88344" t="str">
            <v>btcbear.com</v>
          </cell>
          <cell r="G88344" t="str">
            <v>119791</v>
          </cell>
        </row>
        <row r="88345">
          <cell r="F88345" t="str">
            <v>btcdlc.com</v>
          </cell>
          <cell r="G88345" t="str">
            <v>119792</v>
          </cell>
        </row>
        <row r="88346">
          <cell r="F88346" t="str">
            <v>btcfeed.net</v>
          </cell>
          <cell r="G88346" t="str">
            <v>119793</v>
          </cell>
        </row>
        <row r="88347">
          <cell r="F88347" t="str">
            <v>bteract.com</v>
          </cell>
          <cell r="G88347" t="str">
            <v>119794</v>
          </cell>
        </row>
        <row r="88348">
          <cell r="F88348" t="str">
            <v>bthere.io</v>
          </cell>
          <cell r="G88348" t="str">
            <v>119795</v>
          </cell>
        </row>
        <row r="88349">
          <cell r="F88349" t="str">
            <v>bthingz.com</v>
          </cell>
          <cell r="G88349" t="str">
            <v>119796</v>
          </cell>
        </row>
        <row r="88350">
          <cell r="F88350" t="str">
            <v>btko.in</v>
          </cell>
          <cell r="G88350" t="str">
            <v>119797</v>
          </cell>
        </row>
        <row r="88351">
          <cell r="F88351" t="str">
            <v>btl.co</v>
          </cell>
          <cell r="G88351" t="str">
            <v>119798</v>
          </cell>
        </row>
        <row r="88352">
          <cell r="F88352" t="str">
            <v>btrackmusic.com</v>
          </cell>
          <cell r="G88352" t="str">
            <v>119799</v>
          </cell>
        </row>
        <row r="88353">
          <cell r="F88353" t="str">
            <v>btrainlab.com</v>
          </cell>
          <cell r="G88353" t="str">
            <v>119800</v>
          </cell>
        </row>
        <row r="88354">
          <cell r="F88354" t="str">
            <v>btsoft.vn</v>
          </cell>
          <cell r="G88354" t="str">
            <v>119801</v>
          </cell>
        </row>
        <row r="88355">
          <cell r="F88355" t="str">
            <v>btto.co</v>
          </cell>
          <cell r="G88355" t="str">
            <v>119802</v>
          </cell>
        </row>
        <row r="88356">
          <cell r="F88356" t="str">
            <v>btxdeals.com</v>
          </cell>
          <cell r="G88356" t="str">
            <v>119803</v>
          </cell>
        </row>
        <row r="88357">
          <cell r="F88357" t="str">
            <v>bubbl.ca</v>
          </cell>
          <cell r="G88357" t="str">
            <v>119804</v>
          </cell>
        </row>
        <row r="88358">
          <cell r="F88358" t="str">
            <v>bubbl.co</v>
          </cell>
          <cell r="G88358" t="str">
            <v>119805</v>
          </cell>
        </row>
        <row r="88359">
          <cell r="F88359" t="str">
            <v>bubble-globe.com</v>
          </cell>
          <cell r="G88359" t="str">
            <v>119806</v>
          </cell>
        </row>
        <row r="88360">
          <cell r="F88360" t="str">
            <v>bubbleapp.com.br</v>
          </cell>
          <cell r="G88360" t="str">
            <v>119807</v>
          </cell>
        </row>
        <row r="88361">
          <cell r="F88361" t="str">
            <v>bubblehr.com</v>
          </cell>
          <cell r="G88361" t="str">
            <v>119808</v>
          </cell>
        </row>
        <row r="88362">
          <cell r="F88362" t="str">
            <v>bubblehunt.com</v>
          </cell>
          <cell r="G88362" t="str">
            <v>119809</v>
          </cell>
        </row>
        <row r="88363">
          <cell r="F88363" t="str">
            <v>bubbles-company.com</v>
          </cell>
          <cell r="G88363" t="str">
            <v>119810</v>
          </cell>
        </row>
        <row r="88364">
          <cell r="F88364" t="str">
            <v>bubblesocialmediamarketing.com</v>
          </cell>
          <cell r="G88364" t="str">
            <v>119811</v>
          </cell>
        </row>
        <row r="88365">
          <cell r="F88365" t="str">
            <v>bubbleye.com</v>
          </cell>
          <cell r="G88365" t="str">
            <v>119812</v>
          </cell>
        </row>
        <row r="88366">
          <cell r="F88366" t="str">
            <v>bubblybox.com</v>
          </cell>
          <cell r="G88366" t="str">
            <v>119813</v>
          </cell>
        </row>
        <row r="88367">
          <cell r="F88367" t="str">
            <v>bubblycar.com</v>
          </cell>
          <cell r="G88367" t="str">
            <v>119814</v>
          </cell>
        </row>
        <row r="88368">
          <cell r="F88368" t="str">
            <v>bubcart.com</v>
          </cell>
          <cell r="G88368" t="str">
            <v>119815</v>
          </cell>
        </row>
        <row r="88369">
          <cell r="F88369" t="str">
            <v>bubea.com</v>
          </cell>
          <cell r="G88369" t="str">
            <v>119816</v>
          </cell>
        </row>
        <row r="88370">
          <cell r="F88370" t="str">
            <v>bubl.mobi</v>
          </cell>
          <cell r="G88370" t="str">
            <v>119817</v>
          </cell>
        </row>
        <row r="88371">
          <cell r="F88371" t="str">
            <v>bublup.com</v>
          </cell>
          <cell r="G88371" t="str">
            <v>119818</v>
          </cell>
        </row>
        <row r="88372">
          <cell r="F88372" t="str">
            <v>bubulles-cie.ca</v>
          </cell>
          <cell r="G88372" t="str">
            <v>119819</v>
          </cell>
        </row>
        <row r="88373">
          <cell r="F88373" t="str">
            <v>bucephalus.io</v>
          </cell>
          <cell r="G88373" t="str">
            <v>119820</v>
          </cell>
        </row>
        <row r="88374">
          <cell r="F88374" t="str">
            <v>buchwaldlaw.com</v>
          </cell>
          <cell r="G88374" t="str">
            <v>119821</v>
          </cell>
        </row>
        <row r="88375">
          <cell r="F88375" t="str">
            <v>buck.fund</v>
          </cell>
          <cell r="G88375" t="str">
            <v>119822</v>
          </cell>
        </row>
        <row r="88376">
          <cell r="F88376" t="str">
            <v>buckbrushco.com</v>
          </cell>
          <cell r="G88376" t="str">
            <v>119823</v>
          </cell>
        </row>
        <row r="88377">
          <cell r="F88377" t="str">
            <v>buckbuddy.com</v>
          </cell>
          <cell r="G88377" t="str">
            <v>119824</v>
          </cell>
        </row>
        <row r="88378">
          <cell r="F88378" t="str">
            <v>bucket-buddies.com</v>
          </cell>
          <cell r="G88378" t="str">
            <v>119825</v>
          </cell>
        </row>
        <row r="88379">
          <cell r="F88379" t="str">
            <v>buckeyehomeremodeling.com</v>
          </cell>
          <cell r="G88379" t="str">
            <v>119826</v>
          </cell>
        </row>
        <row r="88380">
          <cell r="F88380" t="str">
            <v>buckitapp.co</v>
          </cell>
          <cell r="G88380" t="str">
            <v>119827</v>
          </cell>
        </row>
        <row r="88381">
          <cell r="F88381" t="str">
            <v>buckmark.eu</v>
          </cell>
          <cell r="G88381" t="str">
            <v>119828</v>
          </cell>
        </row>
        <row r="88382">
          <cell r="F88382" t="str">
            <v>budapester.com</v>
          </cell>
          <cell r="G88382" t="str">
            <v>119829</v>
          </cell>
        </row>
        <row r="88383">
          <cell r="F88383" t="str">
            <v>buddhabroinc.com</v>
          </cell>
          <cell r="G88383" t="str">
            <v>119830</v>
          </cell>
        </row>
        <row r="88384">
          <cell r="F88384" t="str">
            <v>buddhalobe.com</v>
          </cell>
          <cell r="G88384" t="str">
            <v>119831</v>
          </cell>
        </row>
        <row r="88385">
          <cell r="F88385" t="str">
            <v>buddiesout.com</v>
          </cell>
          <cell r="G88385" t="str">
            <v>119832</v>
          </cell>
        </row>
        <row r="88386">
          <cell r="F88386" t="str">
            <v>buddingstem.com</v>
          </cell>
          <cell r="G88386" t="str">
            <v>119833</v>
          </cell>
        </row>
        <row r="88387">
          <cell r="F88387" t="str">
            <v>buddiz.io</v>
          </cell>
          <cell r="G88387" t="str">
            <v>119834</v>
          </cell>
        </row>
        <row r="88388">
          <cell r="F88388" t="str">
            <v>buddy.study</v>
          </cell>
          <cell r="G88388" t="str">
            <v>119835</v>
          </cell>
        </row>
        <row r="88389">
          <cell r="F88389" t="str">
            <v>buddy.works</v>
          </cell>
          <cell r="G88389" t="str">
            <v>119836</v>
          </cell>
        </row>
        <row r="88390">
          <cell r="F88390" t="str">
            <v>buddydo.com</v>
          </cell>
          <cell r="G88390" t="str">
            <v>119837</v>
          </cell>
        </row>
        <row r="88391">
          <cell r="F88391" t="str">
            <v>buddyeditions.com</v>
          </cell>
          <cell r="G88391" t="str">
            <v>119838</v>
          </cell>
        </row>
        <row r="88392">
          <cell r="F88392" t="str">
            <v>buddyexpress.com</v>
          </cell>
          <cell r="G88392" t="str">
            <v>119839</v>
          </cell>
        </row>
        <row r="88393">
          <cell r="F88393" t="str">
            <v>buddyforms.com</v>
          </cell>
          <cell r="G88393" t="str">
            <v>119840</v>
          </cell>
        </row>
        <row r="88394">
          <cell r="F88394" t="str">
            <v>buddyloans.com</v>
          </cell>
          <cell r="G88394" t="str">
            <v>119841</v>
          </cell>
        </row>
        <row r="88395">
          <cell r="F88395" t="str">
            <v>buddywatchinc.com</v>
          </cell>
          <cell r="G88395" t="str">
            <v>119842</v>
          </cell>
        </row>
        <row r="88396">
          <cell r="F88396" t="str">
            <v>budgeta.com</v>
          </cell>
          <cell r="G88396" t="str">
            <v>119843</v>
          </cell>
        </row>
        <row r="88397">
          <cell r="F88397" t="str">
            <v>budgetblackbelt.com</v>
          </cell>
          <cell r="G88397" t="str">
            <v>119844</v>
          </cell>
        </row>
        <row r="88398">
          <cell r="F88398" t="str">
            <v>budgetroof.org</v>
          </cell>
          <cell r="G88398" t="str">
            <v>119845</v>
          </cell>
        </row>
        <row r="88399">
          <cell r="F88399" t="str">
            <v>budgitapp.com</v>
          </cell>
          <cell r="G88399" t="str">
            <v>119846</v>
          </cell>
        </row>
        <row r="88400">
          <cell r="F88400" t="str">
            <v>budhlabs.com</v>
          </cell>
          <cell r="G88400" t="str">
            <v>119847</v>
          </cell>
        </row>
        <row r="88401">
          <cell r="F88401" t="str">
            <v>budu.com</v>
          </cell>
          <cell r="G88401" t="str">
            <v>119848</v>
          </cell>
        </row>
        <row r="88402">
          <cell r="F88402" t="str">
            <v>buenasmadres.com</v>
          </cell>
          <cell r="G88402" t="str">
            <v>119849</v>
          </cell>
        </row>
        <row r="88403">
          <cell r="F88403" t="str">
            <v>buentriphub.com</v>
          </cell>
          <cell r="G88403" t="str">
            <v>119850</v>
          </cell>
        </row>
        <row r="88404">
          <cell r="F88404" t="str">
            <v>buffalobookexchange.com</v>
          </cell>
          <cell r="G88404" t="str">
            <v>119851</v>
          </cell>
        </row>
        <row r="88405">
          <cell r="F88405" t="str">
            <v>buffalomountaincamp.org</v>
          </cell>
          <cell r="G88405" t="str">
            <v>119852</v>
          </cell>
        </row>
        <row r="88406">
          <cell r="F88406" t="str">
            <v>buffaloquotes.com</v>
          </cell>
          <cell r="G88406" t="str">
            <v>119853</v>
          </cell>
        </row>
        <row r="88407">
          <cell r="F88407" t="str">
            <v>buffetgousa.com</v>
          </cell>
          <cell r="G88407" t="str">
            <v>119854</v>
          </cell>
        </row>
        <row r="88408">
          <cell r="F88408" t="str">
            <v>buffrspace.com</v>
          </cell>
          <cell r="G88408" t="str">
            <v>119855</v>
          </cell>
        </row>
        <row r="88409">
          <cell r="F88409" t="str">
            <v>bugdojo.com</v>
          </cell>
          <cell r="G88409" t="str">
            <v>119856</v>
          </cell>
        </row>
        <row r="88410">
          <cell r="F88410" t="str">
            <v>bugemot.com</v>
          </cell>
          <cell r="G88410" t="str">
            <v>119857</v>
          </cell>
        </row>
        <row r="88411">
          <cell r="F88411" t="str">
            <v>buglab.co</v>
          </cell>
          <cell r="G88411" t="str">
            <v>119858</v>
          </cell>
        </row>
        <row r="88412">
          <cell r="F88412" t="str">
            <v>bugreplay.com</v>
          </cell>
          <cell r="G88412" t="str">
            <v>119859</v>
          </cell>
        </row>
        <row r="88413">
          <cell r="F88413" t="str">
            <v>bugsee.com</v>
          </cell>
          <cell r="G88413" t="str">
            <v>119860</v>
          </cell>
        </row>
        <row r="88414">
          <cell r="F88414" t="str">
            <v>bugskan.com</v>
          </cell>
          <cell r="G88414" t="str">
            <v>119861</v>
          </cell>
        </row>
        <row r="88415">
          <cell r="F88415" t="str">
            <v>bugsolutely.com</v>
          </cell>
          <cell r="G88415" t="str">
            <v>119862</v>
          </cell>
        </row>
        <row r="88416">
          <cell r="F88416" t="str">
            <v>bugtrap.io</v>
          </cell>
          <cell r="G88416" t="str">
            <v>119863</v>
          </cell>
        </row>
        <row r="88417">
          <cell r="F88417" t="str">
            <v>bugulp.com</v>
          </cell>
          <cell r="G88417" t="str">
            <v>119864</v>
          </cell>
        </row>
        <row r="88418">
          <cell r="F88418" t="str">
            <v>bugyal.com</v>
          </cell>
          <cell r="G88418" t="str">
            <v>119865</v>
          </cell>
        </row>
        <row r="88419">
          <cell r="F88419" t="str">
            <v>buhz.com</v>
          </cell>
          <cell r="G88419" t="str">
            <v>119866</v>
          </cell>
        </row>
        <row r="88420">
          <cell r="F88420" t="str">
            <v>build2master.com</v>
          </cell>
          <cell r="G88420" t="str">
            <v>119867</v>
          </cell>
        </row>
        <row r="88421">
          <cell r="F88421" t="str">
            <v>build99.com</v>
          </cell>
          <cell r="G88421" t="str">
            <v>119868</v>
          </cell>
        </row>
        <row r="88422">
          <cell r="F88422" t="str">
            <v>buildabigidea.com</v>
          </cell>
          <cell r="G88422" t="str">
            <v>119869</v>
          </cell>
        </row>
        <row r="88423">
          <cell r="F88423" t="str">
            <v>buildaholiday.com</v>
          </cell>
          <cell r="G88423" t="str">
            <v>119870</v>
          </cell>
        </row>
        <row r="88424">
          <cell r="F88424" t="str">
            <v>buildbox.com</v>
          </cell>
          <cell r="G88424" t="str">
            <v>119871</v>
          </cell>
        </row>
        <row r="88425">
          <cell r="F88425" t="str">
            <v>builder3dprinters.com</v>
          </cell>
          <cell r="G88425" t="str">
            <v>119872</v>
          </cell>
        </row>
        <row r="88426">
          <cell r="F88426" t="str">
            <v>builderbox.io</v>
          </cell>
          <cell r="G88426" t="str">
            <v>119873</v>
          </cell>
        </row>
        <row r="88427">
          <cell r="F88427" t="str">
            <v>builderdome.com</v>
          </cell>
          <cell r="G88427" t="str">
            <v>119874</v>
          </cell>
        </row>
        <row r="88428">
          <cell r="F88428" t="str">
            <v>builderwebsitedesigns.com</v>
          </cell>
          <cell r="G88428" t="str">
            <v>119875</v>
          </cell>
        </row>
        <row r="88429">
          <cell r="F88429" t="str">
            <v>builderz.com</v>
          </cell>
          <cell r="G88429" t="str">
            <v>119876</v>
          </cell>
        </row>
        <row r="88430">
          <cell r="F88430" t="str">
            <v>buildfire.com</v>
          </cell>
          <cell r="G88430" t="str">
            <v>119877</v>
          </cell>
        </row>
        <row r="88431">
          <cell r="F88431" t="str">
            <v>buildgreystone.com</v>
          </cell>
          <cell r="G88431" t="str">
            <v>119878</v>
          </cell>
        </row>
        <row r="88432">
          <cell r="F88432" t="str">
            <v>buildhomesmart.com</v>
          </cell>
          <cell r="G88432" t="str">
            <v>119879</v>
          </cell>
        </row>
        <row r="88433">
          <cell r="F88433" t="str">
            <v>buildingbrains.co</v>
          </cell>
          <cell r="G88433" t="str">
            <v>119880</v>
          </cell>
        </row>
        <row r="88434">
          <cell r="F88434" t="str">
            <v>buildingdom.com</v>
          </cell>
          <cell r="G88434" t="str">
            <v>119881</v>
          </cell>
        </row>
        <row r="88435">
          <cell r="F88435" t="str">
            <v>buildingmentaltoughness.com</v>
          </cell>
          <cell r="G88435" t="str">
            <v>119882</v>
          </cell>
        </row>
        <row r="88436">
          <cell r="F88436" t="str">
            <v>buildingof.com</v>
          </cell>
          <cell r="G88436" t="str">
            <v>119883</v>
          </cell>
        </row>
        <row r="88437">
          <cell r="F88437" t="str">
            <v>buildingpatterns.com</v>
          </cell>
          <cell r="G88437" t="str">
            <v>119884</v>
          </cell>
        </row>
        <row r="88438">
          <cell r="F88438" t="str">
            <v>buildingsize.com</v>
          </cell>
          <cell r="G88438" t="str">
            <v>119885</v>
          </cell>
        </row>
        <row r="88439">
          <cell r="F88439" t="str">
            <v>buildkar.com</v>
          </cell>
          <cell r="G88439" t="str">
            <v>119886</v>
          </cell>
        </row>
        <row r="88440">
          <cell r="F88440" t="str">
            <v>buildlineup.com</v>
          </cell>
          <cell r="G88440" t="str">
            <v>119887</v>
          </cell>
        </row>
        <row r="88441">
          <cell r="F88441" t="str">
            <v>buildmatic.in</v>
          </cell>
          <cell r="G88441" t="str">
            <v>119888</v>
          </cell>
        </row>
        <row r="88442">
          <cell r="F88442" t="str">
            <v>buildmessenger.com</v>
          </cell>
          <cell r="G88442" t="str">
            <v>119889</v>
          </cell>
        </row>
        <row r="88443">
          <cell r="F88443" t="str">
            <v>buildmyecommerce.com</v>
          </cell>
          <cell r="G88443" t="str">
            <v>119890</v>
          </cell>
        </row>
        <row r="88444">
          <cell r="F88444" t="str">
            <v>buildnlive.com</v>
          </cell>
          <cell r="G88444" t="str">
            <v>119891</v>
          </cell>
        </row>
        <row r="88445">
          <cell r="F88445" t="str">
            <v>buildquorum.com</v>
          </cell>
          <cell r="G88445" t="str">
            <v>119892</v>
          </cell>
        </row>
        <row r="88446">
          <cell r="F88446" t="str">
            <v>buildsavings.com</v>
          </cell>
          <cell r="G88446" t="str">
            <v>119893</v>
          </cell>
        </row>
        <row r="88447">
          <cell r="F88447" t="str">
            <v>buildsupermart.com</v>
          </cell>
          <cell r="G88447" t="str">
            <v>119894</v>
          </cell>
        </row>
        <row r="88448">
          <cell r="F88448" t="str">
            <v>buildtechnologygroup.com</v>
          </cell>
          <cell r="G88448" t="str">
            <v>119895</v>
          </cell>
        </row>
        <row r="88449">
          <cell r="F88449" t="str">
            <v>buildup.city</v>
          </cell>
          <cell r="G88449" t="str">
            <v>119896</v>
          </cell>
        </row>
        <row r="88450">
          <cell r="F88450" t="str">
            <v>buildup.vc</v>
          </cell>
          <cell r="G88450" t="str">
            <v>119897</v>
          </cell>
        </row>
        <row r="88451">
          <cell r="F88451" t="str">
            <v>buildupp.com</v>
          </cell>
          <cell r="G88451" t="str">
            <v>119898</v>
          </cell>
        </row>
        <row r="88452">
          <cell r="F88452" t="str">
            <v>buildwithchrome.com</v>
          </cell>
          <cell r="G88452" t="str">
            <v>119899</v>
          </cell>
        </row>
        <row r="88453">
          <cell r="F88453" t="str">
            <v>buildx.se</v>
          </cell>
          <cell r="G88453" t="str">
            <v>119900</v>
          </cell>
        </row>
        <row r="88454">
          <cell r="F88454" t="str">
            <v>built2fit.com</v>
          </cell>
          <cell r="G88454" t="str">
            <v>119901</v>
          </cell>
        </row>
        <row r="88455">
          <cell r="F88455" t="str">
            <v>builtactive.com</v>
          </cell>
          <cell r="G88455" t="str">
            <v>119902</v>
          </cell>
        </row>
        <row r="88456">
          <cell r="F88456" t="str">
            <v>builtbymasonry.com</v>
          </cell>
          <cell r="G88456" t="str">
            <v>119903</v>
          </cell>
        </row>
        <row r="88457">
          <cell r="F88457" t="str">
            <v>builtin.co</v>
          </cell>
          <cell r="G88457" t="str">
            <v>119904</v>
          </cell>
        </row>
        <row r="88458">
          <cell r="F88458" t="str">
            <v>builtinaustin.com</v>
          </cell>
          <cell r="G88458" t="str">
            <v>119905</v>
          </cell>
        </row>
        <row r="88459">
          <cell r="F88459" t="str">
            <v>builtinnyc.com</v>
          </cell>
          <cell r="G88459" t="str">
            <v>119906</v>
          </cell>
        </row>
        <row r="88460">
          <cell r="F88460" t="str">
            <v>builtworlds.com</v>
          </cell>
          <cell r="G88460" t="str">
            <v>119907</v>
          </cell>
        </row>
        <row r="88461">
          <cell r="F88461" t="str">
            <v>buizoffiz.com</v>
          </cell>
          <cell r="G88461" t="str">
            <v>119908</v>
          </cell>
        </row>
        <row r="88462">
          <cell r="F88462" t="str">
            <v>bukapp.co</v>
          </cell>
          <cell r="G88462" t="str">
            <v>119909</v>
          </cell>
        </row>
        <row r="88463">
          <cell r="F88463" t="str">
            <v>bukoli.com</v>
          </cell>
          <cell r="G88463" t="str">
            <v>119910</v>
          </cell>
        </row>
        <row r="88464">
          <cell r="F88464" t="str">
            <v>bukufi.com</v>
          </cell>
          <cell r="G88464" t="str">
            <v>119911</v>
          </cell>
        </row>
        <row r="88465">
          <cell r="F88465" t="str">
            <v>bulavard.com</v>
          </cell>
          <cell r="G88465" t="str">
            <v>119912</v>
          </cell>
        </row>
        <row r="88466">
          <cell r="F88466" t="str">
            <v>bulbandkey.com</v>
          </cell>
          <cell r="G88466" t="str">
            <v>119913</v>
          </cell>
        </row>
        <row r="88467">
          <cell r="F88467" t="str">
            <v>bulbthings.com</v>
          </cell>
          <cell r="G88467" t="str">
            <v>119914</v>
          </cell>
        </row>
        <row r="88468">
          <cell r="F88468" t="str">
            <v>bulc.club</v>
          </cell>
          <cell r="G88468" t="str">
            <v>119915</v>
          </cell>
        </row>
        <row r="88469">
          <cell r="F88469" t="str">
            <v>bullbasic.com</v>
          </cell>
          <cell r="G88469" t="str">
            <v>119916</v>
          </cell>
        </row>
        <row r="88470">
          <cell r="F88470" t="str">
            <v>bulletinbroker.com</v>
          </cell>
          <cell r="G88470" t="str">
            <v>119917</v>
          </cell>
        </row>
        <row r="88471">
          <cell r="F88471" t="str">
            <v>bullpenlabs.com</v>
          </cell>
          <cell r="G88471" t="str">
            <v>119918</v>
          </cell>
        </row>
        <row r="88472">
          <cell r="F88472" t="str">
            <v>bullsboard.com</v>
          </cell>
          <cell r="G88472" t="str">
            <v>119919</v>
          </cell>
        </row>
        <row r="88473">
          <cell r="F88473" t="str">
            <v>bullsbridgecapital.com</v>
          </cell>
          <cell r="G88473" t="str">
            <v>119920</v>
          </cell>
        </row>
        <row r="88474">
          <cell r="F88474" t="str">
            <v>bullseyelaw.com</v>
          </cell>
          <cell r="G88474" t="str">
            <v>119921</v>
          </cell>
        </row>
        <row r="88475">
          <cell r="F88475" t="str">
            <v>bullseyex.com</v>
          </cell>
          <cell r="G88475" t="str">
            <v>119922</v>
          </cell>
        </row>
        <row r="88476">
          <cell r="F88476" t="str">
            <v>bullystickshoppe.com</v>
          </cell>
          <cell r="G88476" t="str">
            <v>119923</v>
          </cell>
        </row>
        <row r="88477">
          <cell r="F88477" t="str">
            <v>bulutistan.com</v>
          </cell>
          <cell r="G88477" t="str">
            <v>119924</v>
          </cell>
        </row>
        <row r="88478">
          <cell r="F88478" t="str">
            <v>bulwarklabs.com</v>
          </cell>
          <cell r="G88478" t="str">
            <v>119925</v>
          </cell>
        </row>
        <row r="88479">
          <cell r="F88479" t="str">
            <v>bumble.com</v>
          </cell>
          <cell r="G88479" t="str">
            <v>119926</v>
          </cell>
        </row>
        <row r="88480">
          <cell r="F88480" t="str">
            <v>bumbung.co</v>
          </cell>
          <cell r="G88480" t="str">
            <v>119927</v>
          </cell>
        </row>
        <row r="88481">
          <cell r="F88481" t="str">
            <v>bumfix.com</v>
          </cell>
          <cell r="G88481" t="str">
            <v>119928</v>
          </cell>
        </row>
        <row r="88482">
          <cell r="F88482" t="str">
            <v>bummle.com</v>
          </cell>
          <cell r="G88482" t="str">
            <v>119929</v>
          </cell>
        </row>
        <row r="88483">
          <cell r="F88483" t="str">
            <v>bump2know.com</v>
          </cell>
          <cell r="G88483" t="str">
            <v>119930</v>
          </cell>
        </row>
        <row r="88484">
          <cell r="F88484" t="str">
            <v>bumpinternational.com</v>
          </cell>
          <cell r="G88484" t="str">
            <v>119931</v>
          </cell>
        </row>
        <row r="88485">
          <cell r="F88485" t="str">
            <v>bumpshit.com</v>
          </cell>
          <cell r="G88485" t="str">
            <v>119932</v>
          </cell>
        </row>
        <row r="88486">
          <cell r="F88486" t="str">
            <v>bumpycrowd.com</v>
          </cell>
          <cell r="G88486" t="str">
            <v>119933</v>
          </cell>
        </row>
        <row r="88487">
          <cell r="F88487" t="str">
            <v>bunau.es</v>
          </cell>
          <cell r="G88487" t="str">
            <v>119934</v>
          </cell>
        </row>
        <row r="88488">
          <cell r="F88488" t="str">
            <v>bunchup.io</v>
          </cell>
          <cell r="G88488" t="str">
            <v>119935</v>
          </cell>
        </row>
        <row r="88489">
          <cell r="F88489" t="str">
            <v>bundleclub.net</v>
          </cell>
          <cell r="G88489" t="str">
            <v>119936</v>
          </cell>
        </row>
        <row r="88490">
          <cell r="F88490" t="str">
            <v>bundlefi.com</v>
          </cell>
          <cell r="G88490" t="str">
            <v>119937</v>
          </cell>
        </row>
        <row r="88491">
          <cell r="F88491" t="str">
            <v>bundlertv.com</v>
          </cell>
          <cell r="G88491" t="str">
            <v>119938</v>
          </cell>
        </row>
        <row r="88492">
          <cell r="F88492" t="str">
            <v>bungaloow.com</v>
          </cell>
          <cell r="G88492" t="str">
            <v>119939</v>
          </cell>
        </row>
        <row r="88493">
          <cell r="F88493" t="str">
            <v>bungeegirl.com</v>
          </cell>
          <cell r="G88493" t="str">
            <v>119940</v>
          </cell>
        </row>
        <row r="88494">
          <cell r="F88494" t="str">
            <v>bunkstreet.com</v>
          </cell>
          <cell r="G88494" t="str">
            <v>119941</v>
          </cell>
        </row>
        <row r="88495">
          <cell r="F88495" t="str">
            <v>bunky.co</v>
          </cell>
          <cell r="G88495" t="str">
            <v>119942</v>
          </cell>
        </row>
        <row r="88496">
          <cell r="F88496" t="str">
            <v>bunoapp.com</v>
          </cell>
          <cell r="G88496" t="str">
            <v>119943</v>
          </cell>
        </row>
        <row r="88497">
          <cell r="F88497" t="str">
            <v>bunya.org.au</v>
          </cell>
          <cell r="G88497" t="str">
            <v>119944</v>
          </cell>
        </row>
        <row r="88498">
          <cell r="F88498" t="str">
            <v>buoynow.com</v>
          </cell>
          <cell r="G88498" t="str">
            <v>119945</v>
          </cell>
        </row>
        <row r="88499">
          <cell r="F88499" t="str">
            <v>bupz.com</v>
          </cell>
          <cell r="G88499" t="str">
            <v>119946</v>
          </cell>
        </row>
        <row r="88500">
          <cell r="F88500" t="str">
            <v>burb.com</v>
          </cell>
          <cell r="G88500" t="str">
            <v>119947</v>
          </cell>
        </row>
        <row r="88501">
          <cell r="F88501" t="str">
            <v>burchisms.com</v>
          </cell>
          <cell r="G88501" t="str">
            <v>119948</v>
          </cell>
        </row>
        <row r="88502">
          <cell r="F88502" t="str">
            <v>bureau.co</v>
          </cell>
          <cell r="G88502" t="str">
            <v>119949</v>
          </cell>
        </row>
        <row r="88503">
          <cell r="F88503" t="str">
            <v>burg.io</v>
          </cell>
          <cell r="G88503" t="str">
            <v>119950</v>
          </cell>
        </row>
        <row r="88504">
          <cell r="F88504" t="str">
            <v>burgerdispatch.com</v>
          </cell>
          <cell r="G88504" t="str">
            <v>119951</v>
          </cell>
        </row>
        <row r="88505">
          <cell r="F88505" t="str">
            <v>burialinsurance.org</v>
          </cell>
          <cell r="G88505" t="str">
            <v>119952</v>
          </cell>
        </row>
        <row r="88506">
          <cell r="F88506" t="str">
            <v>burlasaviation.org</v>
          </cell>
          <cell r="G88506" t="str">
            <v>119953</v>
          </cell>
        </row>
        <row r="88507">
          <cell r="F88507" t="str">
            <v>burn.today</v>
          </cell>
          <cell r="G88507" t="str">
            <v>119954</v>
          </cell>
        </row>
        <row r="88508">
          <cell r="F88508" t="str">
            <v>burnbox.co</v>
          </cell>
          <cell r="G88508" t="str">
            <v>119955</v>
          </cell>
        </row>
        <row r="88509">
          <cell r="F88509" t="str">
            <v>burningmanapp.co</v>
          </cell>
          <cell r="G88509" t="str">
            <v>119956</v>
          </cell>
        </row>
        <row r="88510">
          <cell r="F88510" t="str">
            <v>burnmark.com</v>
          </cell>
          <cell r="G88510" t="str">
            <v>119957</v>
          </cell>
        </row>
        <row r="88511">
          <cell r="F88511" t="str">
            <v>burnology.com</v>
          </cell>
          <cell r="G88511" t="str">
            <v>119958</v>
          </cell>
        </row>
        <row r="88512">
          <cell r="F88512" t="str">
            <v>burnoutprotector.com</v>
          </cell>
          <cell r="G88512" t="str">
            <v>119959</v>
          </cell>
        </row>
        <row r="88513">
          <cell r="F88513" t="str">
            <v>burqsolutions.com</v>
          </cell>
          <cell r="G88513" t="str">
            <v>119960</v>
          </cell>
        </row>
        <row r="88514">
          <cell r="F88514" t="str">
            <v>burrostudio.com</v>
          </cell>
          <cell r="G88514" t="str">
            <v>119961</v>
          </cell>
        </row>
        <row r="88515">
          <cell r="F88515" t="str">
            <v>burrowapp.ca</v>
          </cell>
          <cell r="G88515" t="str">
            <v>119962</v>
          </cell>
        </row>
        <row r="88516">
          <cell r="F88516" t="str">
            <v>bursadana.co.id</v>
          </cell>
          <cell r="G88516" t="str">
            <v>119963</v>
          </cell>
        </row>
        <row r="88517">
          <cell r="F88517" t="str">
            <v>busbot.us</v>
          </cell>
          <cell r="G88517" t="str">
            <v>119964</v>
          </cell>
        </row>
        <row r="88518">
          <cell r="F88518" t="str">
            <v>buschgroup.com</v>
          </cell>
          <cell r="G88518" t="str">
            <v>119965</v>
          </cell>
        </row>
        <row r="88519">
          <cell r="F88519" t="str">
            <v>busexpress.bg</v>
          </cell>
          <cell r="G88519" t="str">
            <v>119966</v>
          </cell>
        </row>
        <row r="88520">
          <cell r="F88520" t="str">
            <v>bushel.com</v>
          </cell>
          <cell r="G88520" t="str">
            <v>119967</v>
          </cell>
        </row>
        <row r="88521">
          <cell r="F88521" t="str">
            <v>bushlark.it</v>
          </cell>
          <cell r="G88521" t="str">
            <v>119968</v>
          </cell>
        </row>
        <row r="88522">
          <cell r="F88522" t="str">
            <v>busier.io</v>
          </cell>
          <cell r="G88522" t="str">
            <v>119969</v>
          </cell>
        </row>
        <row r="88523">
          <cell r="F88523" t="str">
            <v>business-en.gowi-fi.pt</v>
          </cell>
          <cell r="G88523" t="str">
            <v>119970</v>
          </cell>
        </row>
        <row r="88524">
          <cell r="F88524" t="str">
            <v>business-piece.com</v>
          </cell>
          <cell r="G88524" t="str">
            <v>119971</v>
          </cell>
        </row>
        <row r="88525">
          <cell r="F88525" t="str">
            <v>business-rocks.com</v>
          </cell>
          <cell r="G88525" t="str">
            <v>119972</v>
          </cell>
        </row>
        <row r="88526">
          <cell r="F88526" t="str">
            <v>business.get-assured.co</v>
          </cell>
          <cell r="G88526" t="str">
            <v>119973</v>
          </cell>
        </row>
        <row r="88527">
          <cell r="F88527" t="str">
            <v>business.hooyu.com</v>
          </cell>
          <cell r="G88527" t="str">
            <v>119974</v>
          </cell>
        </row>
        <row r="88528">
          <cell r="F88528" t="str">
            <v>business.tagdesire.com</v>
          </cell>
          <cell r="G88528" t="str">
            <v>119975</v>
          </cell>
        </row>
        <row r="88529">
          <cell r="F88529" t="str">
            <v>business2mart.com</v>
          </cell>
          <cell r="G88529" t="str">
            <v>119976</v>
          </cell>
        </row>
        <row r="88530">
          <cell r="F88530" t="str">
            <v>businessandlegalblog.com</v>
          </cell>
          <cell r="G88530" t="str">
            <v>119977</v>
          </cell>
        </row>
        <row r="88531">
          <cell r="F88531" t="str">
            <v>businessbangtheory.com</v>
          </cell>
          <cell r="G88531" t="str">
            <v>119978</v>
          </cell>
        </row>
        <row r="88532">
          <cell r="F88532" t="str">
            <v>businessbee.xyz</v>
          </cell>
          <cell r="G88532" t="str">
            <v>119979</v>
          </cell>
        </row>
        <row r="88533">
          <cell r="F88533" t="str">
            <v>businessblocks.co</v>
          </cell>
          <cell r="G88533" t="str">
            <v>119980</v>
          </cell>
        </row>
        <row r="88534">
          <cell r="F88534" t="str">
            <v>businessblogstarter.com</v>
          </cell>
          <cell r="G88534" t="str">
            <v>119981</v>
          </cell>
        </row>
        <row r="88535">
          <cell r="F88535" t="str">
            <v>businesscatalytics.com</v>
          </cell>
          <cell r="G88535" t="str">
            <v>119982</v>
          </cell>
        </row>
        <row r="88536">
          <cell r="F88536" t="str">
            <v>businessclub-luxembourg.fr</v>
          </cell>
          <cell r="G88536" t="str">
            <v>119983</v>
          </cell>
        </row>
        <row r="88537">
          <cell r="F88537" t="str">
            <v>businesscreation.com.hk</v>
          </cell>
          <cell r="G88537" t="str">
            <v>119984</v>
          </cell>
        </row>
        <row r="88538">
          <cell r="F88538" t="str">
            <v>businessdaytv.com</v>
          </cell>
          <cell r="G88538" t="str">
            <v>119985</v>
          </cell>
        </row>
        <row r="88539">
          <cell r="F88539" t="str">
            <v>businessden.com</v>
          </cell>
          <cell r="G88539" t="str">
            <v>119986</v>
          </cell>
        </row>
        <row r="88540">
          <cell r="F88540" t="str">
            <v>businessemail.vs-x.com</v>
          </cell>
          <cell r="G88540" t="str">
            <v>119987</v>
          </cell>
        </row>
        <row r="88541">
          <cell r="F88541" t="str">
            <v>businessetup.com</v>
          </cell>
          <cell r="G88541" t="str">
            <v>119988</v>
          </cell>
        </row>
        <row r="88542">
          <cell r="F88542" t="str">
            <v>businessfilmbooth.com</v>
          </cell>
          <cell r="G88542" t="str">
            <v>119989</v>
          </cell>
        </row>
        <row r="88543">
          <cell r="F88543" t="str">
            <v>businessfinancenews.com</v>
          </cell>
          <cell r="G88543" t="str">
            <v>119990</v>
          </cell>
        </row>
        <row r="88544">
          <cell r="F88544" t="str">
            <v>businessfinder411.ca</v>
          </cell>
          <cell r="G88544" t="str">
            <v>119991</v>
          </cell>
        </row>
        <row r="88545">
          <cell r="F88545" t="str">
            <v>businessfriend.com</v>
          </cell>
          <cell r="G88545" t="str">
            <v>119992</v>
          </cell>
        </row>
        <row r="88546">
          <cell r="F88546" t="str">
            <v>businessfundingamerica.com</v>
          </cell>
          <cell r="G88546" t="str">
            <v>119993</v>
          </cell>
        </row>
        <row r="88547">
          <cell r="F88547" t="str">
            <v>businessfundingmastery.com</v>
          </cell>
          <cell r="G88547" t="str">
            <v>119994</v>
          </cell>
        </row>
        <row r="88548">
          <cell r="F88548" t="str">
            <v>businessfunnel.org</v>
          </cell>
          <cell r="G88548" t="str">
            <v>119995</v>
          </cell>
        </row>
        <row r="88549">
          <cell r="F88549" t="str">
            <v>businesshands.co.uk</v>
          </cell>
          <cell r="G88549" t="str">
            <v>119996</v>
          </cell>
        </row>
        <row r="88550">
          <cell r="F88550" t="str">
            <v>businesshangouts.io</v>
          </cell>
          <cell r="G88550" t="str">
            <v>119997</v>
          </cell>
        </row>
        <row r="88551">
          <cell r="F88551" t="str">
            <v>businessideas.com.br</v>
          </cell>
          <cell r="G88551" t="str">
            <v>119998</v>
          </cell>
        </row>
        <row r="88552">
          <cell r="F88552" t="str">
            <v>businessintheory.co.za</v>
          </cell>
          <cell r="G88552" t="str">
            <v>119999</v>
          </cell>
        </row>
        <row r="88553">
          <cell r="F88553" t="str">
            <v>businesskeeda.com</v>
          </cell>
          <cell r="G88553" t="str">
            <v>120000</v>
          </cell>
        </row>
        <row r="88554">
          <cell r="F88554" t="str">
            <v>businesskitbag.com</v>
          </cell>
          <cell r="G88554" t="str">
            <v>120001</v>
          </cell>
        </row>
        <row r="88555">
          <cell r="F88555" t="str">
            <v>businessmarketingclub.org.uk</v>
          </cell>
          <cell r="G88555" t="str">
            <v>120002</v>
          </cell>
        </row>
        <row r="88556">
          <cell r="F88556" t="str">
            <v>businessmodulehub.com</v>
          </cell>
          <cell r="G88556" t="str">
            <v>120003</v>
          </cell>
        </row>
        <row r="88557">
          <cell r="F88557" t="str">
            <v>businessmopol.com</v>
          </cell>
          <cell r="G88557" t="str">
            <v>120004</v>
          </cell>
        </row>
        <row r="88558">
          <cell r="F88558" t="str">
            <v>businessnonstop.co</v>
          </cell>
          <cell r="G88558" t="str">
            <v>120005</v>
          </cell>
        </row>
        <row r="88559">
          <cell r="F88559" t="str">
            <v>businessplanhelpdesk.com</v>
          </cell>
          <cell r="G88559" t="str">
            <v>120006</v>
          </cell>
        </row>
        <row r="88560">
          <cell r="F88560" t="str">
            <v>businesspointlive.com</v>
          </cell>
          <cell r="G88560" t="str">
            <v>120007</v>
          </cell>
        </row>
        <row r="88561">
          <cell r="F88561" t="str">
            <v>businessrankers.in</v>
          </cell>
          <cell r="G88561" t="str">
            <v>120008</v>
          </cell>
        </row>
        <row r="88562">
          <cell r="F88562" t="str">
            <v>businessrelocationservices.com.au</v>
          </cell>
          <cell r="G88562" t="str">
            <v>120009</v>
          </cell>
        </row>
        <row r="88563">
          <cell r="F88563" t="str">
            <v>businessseo.co</v>
          </cell>
          <cell r="G88563" t="str">
            <v>120010</v>
          </cell>
        </row>
        <row r="88564">
          <cell r="F88564" t="str">
            <v>businesstarget.it</v>
          </cell>
          <cell r="G88564" t="str">
            <v>120011</v>
          </cell>
        </row>
        <row r="88565">
          <cell r="F88565" t="str">
            <v>businesstown.com</v>
          </cell>
          <cell r="G88565" t="str">
            <v>120012</v>
          </cell>
        </row>
        <row r="88566">
          <cell r="F88566" t="str">
            <v>businessundquartier.at</v>
          </cell>
          <cell r="G88566" t="str">
            <v>120013</v>
          </cell>
        </row>
        <row r="88567">
          <cell r="F88567" t="str">
            <v>businessvirtualbox.com</v>
          </cell>
          <cell r="G88567" t="str">
            <v>120014</v>
          </cell>
        </row>
        <row r="88568">
          <cell r="F88568" t="str">
            <v>businesswebsite.builders</v>
          </cell>
          <cell r="G88568" t="str">
            <v>120015</v>
          </cell>
        </row>
        <row r="88569">
          <cell r="F88569" t="str">
            <v>businesswhizz.com.au</v>
          </cell>
          <cell r="G88569" t="str">
            <v>120016</v>
          </cell>
        </row>
        <row r="88570">
          <cell r="F88570" t="str">
            <v>businesx.com</v>
          </cell>
          <cell r="G88570" t="str">
            <v>120017</v>
          </cell>
        </row>
        <row r="88571">
          <cell r="F88571" t="str">
            <v>busker.co</v>
          </cell>
          <cell r="G88571" t="str">
            <v>120018</v>
          </cell>
        </row>
        <row r="88572">
          <cell r="F88572" t="str">
            <v>buskiraya.com</v>
          </cell>
          <cell r="G88572" t="str">
            <v>120019</v>
          </cell>
        </row>
        <row r="88573">
          <cell r="F88573" t="str">
            <v>busmallorca.es</v>
          </cell>
          <cell r="G88573" t="str">
            <v>120020</v>
          </cell>
        </row>
        <row r="88574">
          <cell r="F88574" t="str">
            <v>busolinea.com</v>
          </cell>
          <cell r="G88574" t="str">
            <v>120021</v>
          </cell>
        </row>
        <row r="88575">
          <cell r="F88575" t="str">
            <v>busquecursos.co</v>
          </cell>
          <cell r="G88575" t="str">
            <v>120022</v>
          </cell>
        </row>
        <row r="88576">
          <cell r="F88576" t="str">
            <v>busrapido.com</v>
          </cell>
          <cell r="G88576" t="str">
            <v>120023</v>
          </cell>
        </row>
        <row r="88577">
          <cell r="F88577" t="str">
            <v>bustersbuggy.com</v>
          </cell>
          <cell r="G88577" t="str">
            <v>120024</v>
          </cell>
        </row>
        <row r="88578">
          <cell r="F88578" t="str">
            <v>busterspersonalprotection.com</v>
          </cell>
          <cell r="G88578" t="str">
            <v>120025</v>
          </cell>
        </row>
        <row r="88579">
          <cell r="F88579" t="str">
            <v>bustrex.com</v>
          </cell>
          <cell r="G88579" t="str">
            <v>120026</v>
          </cell>
        </row>
        <row r="88580">
          <cell r="F88580" t="str">
            <v>busup.com</v>
          </cell>
          <cell r="G88580" t="str">
            <v>120027</v>
          </cell>
        </row>
        <row r="88581">
          <cell r="F88581" t="str">
            <v>busy-panda.com</v>
          </cell>
          <cell r="G88581" t="str">
            <v>120028</v>
          </cell>
        </row>
        <row r="88582">
          <cell r="F88582" t="str">
            <v>busy.cm</v>
          </cell>
          <cell r="G88582" t="str">
            <v>120029</v>
          </cell>
        </row>
        <row r="88583">
          <cell r="F88583" t="str">
            <v>busybee.io</v>
          </cell>
          <cell r="G88583" t="str">
            <v>120030</v>
          </cell>
        </row>
        <row r="88584">
          <cell r="F88584" t="str">
            <v>busygamers.com</v>
          </cell>
          <cell r="G88584" t="str">
            <v>120031</v>
          </cell>
        </row>
        <row r="88585">
          <cell r="F88585" t="str">
            <v>busykar.com</v>
          </cell>
          <cell r="G88585" t="str">
            <v>120032</v>
          </cell>
        </row>
        <row r="88586">
          <cell r="F88586" t="str">
            <v>busykart.com</v>
          </cell>
          <cell r="G88586" t="str">
            <v>120033</v>
          </cell>
        </row>
        <row r="88587">
          <cell r="F88587" t="str">
            <v>busyowners.com</v>
          </cell>
          <cell r="G88587" t="str">
            <v>120034</v>
          </cell>
        </row>
        <row r="88588">
          <cell r="F88588" t="str">
            <v>butano24.com</v>
          </cell>
          <cell r="G88588" t="str">
            <v>120035</v>
          </cell>
        </row>
        <row r="88589">
          <cell r="F88589" t="str">
            <v>butikdeneyimler.com</v>
          </cell>
          <cell r="G88589" t="str">
            <v>120036</v>
          </cell>
        </row>
        <row r="88590">
          <cell r="F88590" t="str">
            <v>butiqescapes.com</v>
          </cell>
          <cell r="G88590" t="str">
            <v>120037</v>
          </cell>
        </row>
        <row r="88591">
          <cell r="F88591" t="str">
            <v>butlair.com</v>
          </cell>
          <cell r="G88591" t="str">
            <v>120038</v>
          </cell>
        </row>
        <row r="88592">
          <cell r="F88592" t="str">
            <v>butlaroo.com</v>
          </cell>
          <cell r="G88592" t="str">
            <v>120039</v>
          </cell>
        </row>
        <row r="88593">
          <cell r="F88593" t="str">
            <v>butlerinsuits.com</v>
          </cell>
          <cell r="G88593" t="str">
            <v>120040</v>
          </cell>
        </row>
        <row r="88594">
          <cell r="F88594" t="str">
            <v>butlerr.co.uk</v>
          </cell>
          <cell r="G88594" t="str">
            <v>120041</v>
          </cell>
        </row>
        <row r="88595">
          <cell r="F88595" t="str">
            <v>butlertech.co</v>
          </cell>
          <cell r="G88595" t="str">
            <v>120042</v>
          </cell>
        </row>
        <row r="88596">
          <cell r="F88596" t="str">
            <v>butlr.me</v>
          </cell>
          <cell r="G88596" t="str">
            <v>120043</v>
          </cell>
        </row>
        <row r="88597">
          <cell r="F88597" t="str">
            <v>butlrr.com</v>
          </cell>
          <cell r="G88597" t="str">
            <v>120044</v>
          </cell>
        </row>
        <row r="88598">
          <cell r="F88598" t="str">
            <v>buttercast.com</v>
          </cell>
          <cell r="G88598" t="str">
            <v>120045</v>
          </cell>
        </row>
        <row r="88599">
          <cell r="F88599" t="str">
            <v>buttercup.in</v>
          </cell>
          <cell r="G88599" t="str">
            <v>120046</v>
          </cell>
        </row>
        <row r="88600">
          <cell r="F88600" t="str">
            <v>butterfly-app.com</v>
          </cell>
          <cell r="G88600" t="str">
            <v>120047</v>
          </cell>
        </row>
        <row r="88601">
          <cell r="F88601" t="str">
            <v>butterfly-medical.com</v>
          </cell>
          <cell r="G88601" t="str">
            <v>120048</v>
          </cell>
        </row>
        <row r="88602">
          <cell r="F88602" t="str">
            <v>butterflyhub.com</v>
          </cell>
          <cell r="G88602" t="str">
            <v>120049</v>
          </cell>
        </row>
        <row r="88603">
          <cell r="F88603" t="str">
            <v>buttermilksupply.com</v>
          </cell>
          <cell r="G88603" t="str">
            <v>120050</v>
          </cell>
        </row>
        <row r="88604">
          <cell r="F88604" t="str">
            <v>butternotes.com</v>
          </cell>
          <cell r="G88604" t="str">
            <v>120051</v>
          </cell>
        </row>
        <row r="88605">
          <cell r="F88605" t="str">
            <v>butternuttv.co.za</v>
          </cell>
          <cell r="G88605" t="str">
            <v>120052</v>
          </cell>
        </row>
        <row r="88606">
          <cell r="F88606" t="str">
            <v>butteryapp.com</v>
          </cell>
          <cell r="G88606" t="str">
            <v>120053</v>
          </cell>
        </row>
        <row r="88607">
          <cell r="F88607" t="str">
            <v>buttonsforgood.org</v>
          </cell>
          <cell r="G88607" t="str">
            <v>120054</v>
          </cell>
        </row>
        <row r="88608">
          <cell r="F88608" t="str">
            <v>buttonupamonth.com</v>
          </cell>
          <cell r="G88608" t="str">
            <v>120055</v>
          </cell>
        </row>
        <row r="88609">
          <cell r="F88609" t="str">
            <v>buttrfly.com</v>
          </cell>
          <cell r="G88609" t="str">
            <v>120056</v>
          </cell>
        </row>
        <row r="88610">
          <cell r="F88610" t="str">
            <v>buupass.com</v>
          </cell>
          <cell r="G88610" t="str">
            <v>120057</v>
          </cell>
        </row>
        <row r="88611">
          <cell r="F88611" t="str">
            <v>buuy.co.uk</v>
          </cell>
          <cell r="G88611" t="str">
            <v>120058</v>
          </cell>
        </row>
        <row r="88612">
          <cell r="F88612" t="str">
            <v>buxep.com</v>
          </cell>
          <cell r="G88612" t="str">
            <v>120059</v>
          </cell>
        </row>
        <row r="88613">
          <cell r="F88613" t="str">
            <v>buxoff.com</v>
          </cell>
          <cell r="G88613" t="str">
            <v>120060</v>
          </cell>
        </row>
        <row r="88614">
          <cell r="F88614" t="str">
            <v>buy-kratom.co</v>
          </cell>
          <cell r="G88614" t="str">
            <v>120061</v>
          </cell>
        </row>
        <row r="88615">
          <cell r="F88615" t="str">
            <v>buy1get1.in</v>
          </cell>
          <cell r="G88615" t="str">
            <v>120062</v>
          </cell>
        </row>
        <row r="88616">
          <cell r="F88616" t="str">
            <v>buy2bee.com</v>
          </cell>
          <cell r="G88616" t="str">
            <v>120063</v>
          </cell>
        </row>
        <row r="88617">
          <cell r="F88617" t="str">
            <v>buy4lover.com</v>
          </cell>
          <cell r="G88617" t="str">
            <v>120064</v>
          </cell>
        </row>
        <row r="88618">
          <cell r="F88618" t="str">
            <v>buyabitcoin.com.au</v>
          </cell>
          <cell r="G88618" t="str">
            <v>120065</v>
          </cell>
        </row>
        <row r="88619">
          <cell r="F88619" t="str">
            <v>buyadressonline.com</v>
          </cell>
          <cell r="G88619" t="str">
            <v>120066</v>
          </cell>
        </row>
        <row r="88620">
          <cell r="F88620" t="str">
            <v>buyamericanshrimp.com</v>
          </cell>
          <cell r="G88620" t="str">
            <v>120067</v>
          </cell>
        </row>
        <row r="88621">
          <cell r="F88621" t="str">
            <v>buyanycoin.com</v>
          </cell>
          <cell r="G88621" t="str">
            <v>120068</v>
          </cell>
        </row>
        <row r="88622">
          <cell r="F88622" t="str">
            <v>buyappreviews247.com</v>
          </cell>
          <cell r="G88622" t="str">
            <v>120069</v>
          </cell>
        </row>
        <row r="88623">
          <cell r="F88623" t="str">
            <v>buybb8droid.com</v>
          </cell>
          <cell r="G88623" t="str">
            <v>120070</v>
          </cell>
        </row>
        <row r="88624">
          <cell r="F88624" t="str">
            <v>buybirdy.com</v>
          </cell>
          <cell r="G88624" t="str">
            <v>120071</v>
          </cell>
        </row>
        <row r="88625">
          <cell r="F88625" t="str">
            <v>buybitcoin.ph</v>
          </cell>
          <cell r="G88625" t="str">
            <v>120072</v>
          </cell>
        </row>
        <row r="88626">
          <cell r="F88626" t="str">
            <v>buycoforgrowth.com</v>
          </cell>
          <cell r="G88626" t="str">
            <v>120073</v>
          </cell>
        </row>
        <row r="88627">
          <cell r="F88627" t="str">
            <v>buycontacts4u.com</v>
          </cell>
          <cell r="G88627" t="str">
            <v>120074</v>
          </cell>
        </row>
        <row r="88628">
          <cell r="F88628" t="str">
            <v>buycustomhelmets.com</v>
          </cell>
          <cell r="G88628" t="str">
            <v>120075</v>
          </cell>
        </row>
        <row r="88629">
          <cell r="F88629" t="str">
            <v>buydlink.com</v>
          </cell>
          <cell r="G88629" t="str">
            <v>120076</v>
          </cell>
        </row>
        <row r="88630">
          <cell r="F88630" t="str">
            <v>buyerprice.com</v>
          </cell>
          <cell r="G88630" t="str">
            <v>120077</v>
          </cell>
        </row>
        <row r="88631">
          <cell r="F88631" t="str">
            <v>buyessays247.com</v>
          </cell>
          <cell r="G88631" t="str">
            <v>120078</v>
          </cell>
        </row>
        <row r="88632">
          <cell r="F88632" t="str">
            <v>buyessentialoils.com.au</v>
          </cell>
          <cell r="G88632" t="str">
            <v>120079</v>
          </cell>
        </row>
        <row r="88633">
          <cell r="F88633" t="str">
            <v>buyfastlike.com</v>
          </cell>
          <cell r="G88633" t="str">
            <v>120080</v>
          </cell>
        </row>
        <row r="88634">
          <cell r="F88634" t="str">
            <v>buyfind.co</v>
          </cell>
          <cell r="G88634" t="str">
            <v>120081</v>
          </cell>
        </row>
        <row r="88635">
          <cell r="F88635" t="str">
            <v>buyfrom.farm</v>
          </cell>
          <cell r="G88635" t="str">
            <v>120082</v>
          </cell>
        </row>
        <row r="88636">
          <cell r="F88636" t="str">
            <v>buygiftsave.com</v>
          </cell>
          <cell r="G88636" t="str">
            <v>120083</v>
          </cell>
        </row>
        <row r="88637">
          <cell r="F88637" t="str">
            <v>buygoodeals.com</v>
          </cell>
          <cell r="G88637" t="str">
            <v>120084</v>
          </cell>
        </row>
        <row r="88638">
          <cell r="F88638" t="str">
            <v>buygpu.com</v>
          </cell>
          <cell r="G88638" t="str">
            <v>120085</v>
          </cell>
        </row>
        <row r="88639">
          <cell r="F88639" t="str">
            <v>buygrab.in</v>
          </cell>
          <cell r="G88639" t="str">
            <v>120086</v>
          </cell>
        </row>
        <row r="88640">
          <cell r="F88640" t="str">
            <v>buyhandpicked.com</v>
          </cell>
          <cell r="G88640" t="str">
            <v>120087</v>
          </cell>
        </row>
        <row r="88641">
          <cell r="F88641" t="str">
            <v>buyingintelligence.net</v>
          </cell>
          <cell r="G88641" t="str">
            <v>120088</v>
          </cell>
        </row>
        <row r="88642">
          <cell r="F88642" t="str">
            <v>buyinvest.sz1.eu</v>
          </cell>
          <cell r="G88642" t="str">
            <v>120089</v>
          </cell>
        </row>
        <row r="88643">
          <cell r="F88643" t="str">
            <v>buyjiodth.com</v>
          </cell>
          <cell r="G88643" t="str">
            <v>120090</v>
          </cell>
        </row>
        <row r="88644">
          <cell r="F88644" t="str">
            <v>buylikes.net</v>
          </cell>
          <cell r="G88644" t="str">
            <v>120091</v>
          </cell>
        </row>
        <row r="88645">
          <cell r="F88645" t="str">
            <v>buylocally.it</v>
          </cell>
          <cell r="G88645" t="str">
            <v>120092</v>
          </cell>
        </row>
        <row r="88646">
          <cell r="F88646" t="str">
            <v>buymadesimple.com</v>
          </cell>
          <cell r="G88646" t="str">
            <v>120093</v>
          </cell>
        </row>
        <row r="88647">
          <cell r="F88647" t="str">
            <v>buymaster.co</v>
          </cell>
          <cell r="G88647" t="str">
            <v>120094</v>
          </cell>
        </row>
        <row r="88648">
          <cell r="F88648" t="str">
            <v>buymeby.com</v>
          </cell>
          <cell r="G88648" t="str">
            <v>120095</v>
          </cell>
        </row>
        <row r="88649">
          <cell r="F88649" t="str">
            <v>buymie.eu</v>
          </cell>
          <cell r="G88649" t="str">
            <v>120096</v>
          </cell>
        </row>
        <row r="88650">
          <cell r="F88650" t="str">
            <v>buymyorder.com</v>
          </cell>
          <cell r="G88650" t="str">
            <v>120097</v>
          </cell>
        </row>
        <row r="88651">
          <cell r="F88651" t="str">
            <v>buyonkart.com</v>
          </cell>
          <cell r="G88651" t="str">
            <v>120098</v>
          </cell>
        </row>
        <row r="88652">
          <cell r="F88652" t="str">
            <v>buyonlineclass.com</v>
          </cell>
          <cell r="G88652" t="str">
            <v>120099</v>
          </cell>
        </row>
        <row r="88653">
          <cell r="F88653" t="str">
            <v>buyonlinetramadol.org</v>
          </cell>
          <cell r="G88653" t="str">
            <v>120100</v>
          </cell>
        </row>
        <row r="88654">
          <cell r="F88654" t="str">
            <v>buypaa.com</v>
          </cell>
          <cell r="G88654" t="str">
            <v>120101</v>
          </cell>
        </row>
        <row r="88655">
          <cell r="F88655" t="str">
            <v>buypartisan.com</v>
          </cell>
          <cell r="G88655" t="str">
            <v>120102</v>
          </cell>
        </row>
        <row r="88656">
          <cell r="F88656" t="str">
            <v>buyphone.ie</v>
          </cell>
          <cell r="G88656" t="str">
            <v>120103</v>
          </cell>
        </row>
        <row r="88657">
          <cell r="F88657" t="str">
            <v>buyreadlove.com</v>
          </cell>
          <cell r="G88657" t="str">
            <v>120104</v>
          </cell>
        </row>
        <row r="88658">
          <cell r="F88658" t="str">
            <v>buyrentbooks.com</v>
          </cell>
          <cell r="G88658" t="str">
            <v>120105</v>
          </cell>
        </row>
        <row r="88659">
          <cell r="F88659" t="str">
            <v>buysellshoutouts.com</v>
          </cell>
          <cell r="G88659" t="str">
            <v>120106</v>
          </cell>
        </row>
        <row r="88660">
          <cell r="F88660" t="str">
            <v>buytestseries.com</v>
          </cell>
          <cell r="G88660" t="str">
            <v>120107</v>
          </cell>
        </row>
        <row r="88661">
          <cell r="F88661" t="str">
            <v>buythewhale.com</v>
          </cell>
          <cell r="G88661" t="str">
            <v>120108</v>
          </cell>
        </row>
        <row r="88662">
          <cell r="F88662" t="str">
            <v>buyucoin.com</v>
          </cell>
          <cell r="G88662" t="str">
            <v>120109</v>
          </cell>
        </row>
        <row r="88663">
          <cell r="F88663" t="str">
            <v>buywela.com</v>
          </cell>
          <cell r="G88663" t="str">
            <v>120110</v>
          </cell>
        </row>
        <row r="88664">
          <cell r="F88664" t="str">
            <v>buywildgold.com</v>
          </cell>
          <cell r="G88664" t="str">
            <v>120111</v>
          </cell>
        </row>
        <row r="88665">
          <cell r="F88665" t="str">
            <v>buyxprs.com</v>
          </cell>
          <cell r="G88665" t="str">
            <v>120112</v>
          </cell>
        </row>
        <row r="88666">
          <cell r="F88666" t="str">
            <v>buyyet.com</v>
          </cell>
          <cell r="G88666" t="str">
            <v>120113</v>
          </cell>
        </row>
        <row r="88667">
          <cell r="F88667" t="str">
            <v>buyyourkart.com</v>
          </cell>
          <cell r="G88667" t="str">
            <v>120114</v>
          </cell>
        </row>
        <row r="88668">
          <cell r="F88668" t="str">
            <v>buyzone.in</v>
          </cell>
          <cell r="G88668" t="str">
            <v>120115</v>
          </cell>
        </row>
        <row r="88669">
          <cell r="F88669" t="str">
            <v>buzfiz.com</v>
          </cell>
          <cell r="G88669" t="str">
            <v>120116</v>
          </cell>
        </row>
        <row r="88670">
          <cell r="F88670" t="str">
            <v>buziebee.com</v>
          </cell>
          <cell r="G88670" t="str">
            <v>120117</v>
          </cell>
        </row>
        <row r="88671">
          <cell r="F88671" t="str">
            <v>buznezzcard.com</v>
          </cell>
          <cell r="G88671" t="str">
            <v>120118</v>
          </cell>
        </row>
        <row r="88672">
          <cell r="F88672" t="str">
            <v>buzz-c.asia</v>
          </cell>
          <cell r="G88672" t="str">
            <v>120119</v>
          </cell>
        </row>
        <row r="88673">
          <cell r="F88673" t="str">
            <v>buzzally.com</v>
          </cell>
          <cell r="G88673" t="str">
            <v>120120</v>
          </cell>
        </row>
        <row r="88674">
          <cell r="F88674" t="str">
            <v>buzzandgo.com</v>
          </cell>
          <cell r="G88674" t="str">
            <v>120121</v>
          </cell>
        </row>
        <row r="88675">
          <cell r="F88675" t="str">
            <v>buzzanza.com</v>
          </cell>
          <cell r="G88675" t="str">
            <v>120122</v>
          </cell>
        </row>
        <row r="88676">
          <cell r="F88676" t="str">
            <v>buzzbase.me</v>
          </cell>
          <cell r="G88676" t="str">
            <v>120123</v>
          </cell>
        </row>
        <row r="88677">
          <cell r="F88677" t="str">
            <v>buzzboard.com</v>
          </cell>
          <cell r="G88677" t="str">
            <v>120124</v>
          </cell>
        </row>
        <row r="88678">
          <cell r="F88678" t="str">
            <v>buzzchatr.com</v>
          </cell>
          <cell r="G88678" t="str">
            <v>120125</v>
          </cell>
        </row>
        <row r="88679">
          <cell r="F88679" t="str">
            <v>buzzfactr.co</v>
          </cell>
          <cell r="G88679" t="str">
            <v>120126</v>
          </cell>
        </row>
        <row r="88680">
          <cell r="F88680" t="str">
            <v>buzzlogix.com</v>
          </cell>
          <cell r="G88680" t="str">
            <v>120127</v>
          </cell>
        </row>
        <row r="88681">
          <cell r="F88681" t="str">
            <v>buzzmeeh.com</v>
          </cell>
          <cell r="G88681" t="str">
            <v>120128</v>
          </cell>
        </row>
        <row r="88682">
          <cell r="F88682" t="str">
            <v>buzzmein.com</v>
          </cell>
          <cell r="G88682" t="str">
            <v>120129</v>
          </cell>
        </row>
        <row r="88683">
          <cell r="F88683" t="str">
            <v>buzzmessenger.co</v>
          </cell>
          <cell r="G88683" t="str">
            <v>120130</v>
          </cell>
        </row>
        <row r="88684">
          <cell r="F88684" t="str">
            <v>buzznitrous.com</v>
          </cell>
          <cell r="G88684" t="str">
            <v>120131</v>
          </cell>
        </row>
        <row r="88685">
          <cell r="F88685" t="str">
            <v>buzzoid.com</v>
          </cell>
          <cell r="G88685" t="str">
            <v>120132</v>
          </cell>
        </row>
        <row r="88686">
          <cell r="F88686" t="str">
            <v>buzzooki.com</v>
          </cell>
          <cell r="G88686" t="str">
            <v>120133</v>
          </cell>
        </row>
        <row r="88687">
          <cell r="F88687" t="str">
            <v>buzzpharma.in</v>
          </cell>
          <cell r="G88687" t="str">
            <v>120134</v>
          </cell>
        </row>
        <row r="88688">
          <cell r="F88688" t="str">
            <v>buzzstalker.com</v>
          </cell>
          <cell r="G88688" t="str">
            <v>120135</v>
          </cell>
        </row>
        <row r="88689">
          <cell r="F88689" t="str">
            <v>buzztilt.com</v>
          </cell>
          <cell r="G88689" t="str">
            <v>120136</v>
          </cell>
        </row>
        <row r="88690">
          <cell r="F88690" t="str">
            <v>buzztiltpledge.com</v>
          </cell>
          <cell r="G88690" t="str">
            <v>120137</v>
          </cell>
        </row>
        <row r="88691">
          <cell r="F88691" t="str">
            <v>buzztrace.com</v>
          </cell>
          <cell r="G88691" t="str">
            <v>120138</v>
          </cell>
        </row>
        <row r="88692">
          <cell r="F88692" t="str">
            <v>buzzworksanimation.com</v>
          </cell>
          <cell r="G88692" t="str">
            <v>120139</v>
          </cell>
        </row>
        <row r="88693">
          <cell r="F88693" t="str">
            <v>buzzyoo.com</v>
          </cell>
          <cell r="G88693" t="str">
            <v>120140</v>
          </cell>
        </row>
        <row r="88694">
          <cell r="F88694" t="str">
            <v>bwcuk.co.uk</v>
          </cell>
          <cell r="G88694" t="str">
            <v>120141</v>
          </cell>
        </row>
        <row r="88695">
          <cell r="F88695" t="str">
            <v>bwid.com.br</v>
          </cell>
          <cell r="G88695" t="str">
            <v>120142</v>
          </cell>
        </row>
        <row r="88696">
          <cell r="F88696" t="str">
            <v>bxblue.com.br</v>
          </cell>
          <cell r="G88696" t="str">
            <v>120143</v>
          </cell>
        </row>
        <row r="88697">
          <cell r="F88697" t="str">
            <v>by-association.com</v>
          </cell>
          <cell r="G88697" t="str">
            <v>120144</v>
          </cell>
        </row>
        <row r="88698">
          <cell r="F88698" t="str">
            <v>byafro.com</v>
          </cell>
          <cell r="G88698" t="str">
            <v>120145</v>
          </cell>
        </row>
        <row r="88699">
          <cell r="F88699" t="str">
            <v>byber.co</v>
          </cell>
          <cell r="G88699" t="str">
            <v>120146</v>
          </cell>
        </row>
        <row r="88700">
          <cell r="F88700" t="str">
            <v>byclewith.me</v>
          </cell>
          <cell r="G88700" t="str">
            <v>120147</v>
          </cell>
        </row>
        <row r="88701">
          <cell r="F88701" t="str">
            <v>bydandfiduciary.com</v>
          </cell>
          <cell r="G88701" t="str">
            <v>120148</v>
          </cell>
        </row>
        <row r="88702">
          <cell r="F88702" t="str">
            <v>byebill.de</v>
          </cell>
          <cell r="G88702" t="str">
            <v>120149</v>
          </cell>
        </row>
        <row r="88703">
          <cell r="F88703" t="str">
            <v>byeo.co</v>
          </cell>
          <cell r="G88703" t="str">
            <v>120150</v>
          </cell>
        </row>
        <row r="88704">
          <cell r="F88704" t="str">
            <v>byewallet.com</v>
          </cell>
          <cell r="G88704" t="str">
            <v>120151</v>
          </cell>
        </row>
        <row r="88705">
          <cell r="F88705" t="str">
            <v>bygg-appen.se</v>
          </cell>
          <cell r="G88705" t="str">
            <v>120152</v>
          </cell>
        </row>
        <row r="88706">
          <cell r="F88706" t="str">
            <v>byhourspro.com</v>
          </cell>
          <cell r="G88706" t="str">
            <v>120153</v>
          </cell>
        </row>
        <row r="88707">
          <cell r="F88707" t="str">
            <v>bykangoo.com</v>
          </cell>
          <cell r="G88707" t="str">
            <v>120154</v>
          </cell>
        </row>
        <row r="88708">
          <cell r="F88708" t="str">
            <v>bykaza.com</v>
          </cell>
          <cell r="G88708" t="str">
            <v>120155</v>
          </cell>
        </row>
        <row r="88709">
          <cell r="F88709" t="str">
            <v>bykea.com</v>
          </cell>
          <cell r="G88709" t="str">
            <v>120156</v>
          </cell>
        </row>
        <row r="88710">
          <cell r="F88710" t="str">
            <v>bylineme.com</v>
          </cell>
          <cell r="G88710" t="str">
            <v>120157</v>
          </cell>
        </row>
        <row r="88711">
          <cell r="F88711" t="str">
            <v>byltjobs.com</v>
          </cell>
          <cell r="G88711" t="str">
            <v>120158</v>
          </cell>
        </row>
        <row r="88712">
          <cell r="F88712" t="str">
            <v>bymoshe.com</v>
          </cell>
          <cell r="G88712" t="str">
            <v>120159</v>
          </cell>
        </row>
        <row r="88713">
          <cell r="F88713" t="str">
            <v>bynd.com.br</v>
          </cell>
          <cell r="G88713" t="str">
            <v>120160</v>
          </cell>
        </row>
        <row r="88714">
          <cell r="F88714" t="str">
            <v>bynk.me</v>
          </cell>
          <cell r="G88714" t="str">
            <v>120161</v>
          </cell>
        </row>
        <row r="88715">
          <cell r="F88715" t="str">
            <v>byoc.io</v>
          </cell>
          <cell r="G88715" t="str">
            <v>120162</v>
          </cell>
        </row>
        <row r="88716">
          <cell r="F88716" t="str">
            <v>byoffers.com</v>
          </cell>
          <cell r="G88716" t="str">
            <v>120163</v>
          </cell>
        </row>
        <row r="88717">
          <cell r="F88717" t="str">
            <v>byondvr.com</v>
          </cell>
          <cell r="G88717" t="str">
            <v>120164</v>
          </cell>
        </row>
        <row r="88718">
          <cell r="F88718" t="str">
            <v>bypay.com.br</v>
          </cell>
          <cell r="G88718" t="str">
            <v>120165</v>
          </cell>
        </row>
        <row r="88719">
          <cell r="F88719" t="str">
            <v>bysmartinteractive.com</v>
          </cell>
          <cell r="G88719" t="str">
            <v>120166</v>
          </cell>
        </row>
        <row r="88720">
          <cell r="F88720" t="str">
            <v>bysness.com</v>
          </cell>
          <cell r="G88720" t="str">
            <v>120167</v>
          </cell>
        </row>
        <row r="88721">
          <cell r="F88721" t="str">
            <v>bysounds.com</v>
          </cell>
          <cell r="G88721" t="str">
            <v>120168</v>
          </cell>
        </row>
        <row r="88722">
          <cell r="F88722" t="str">
            <v>byss.services</v>
          </cell>
          <cell r="G88722" t="str">
            <v>120169</v>
          </cell>
        </row>
        <row r="88723">
          <cell r="F88723" t="str">
            <v>bystored.com</v>
          </cell>
          <cell r="G88723" t="str">
            <v>120170</v>
          </cell>
        </row>
        <row r="88724">
          <cell r="F88724" t="str">
            <v>byta.com</v>
          </cell>
          <cell r="G88724" t="str">
            <v>120171</v>
          </cell>
        </row>
        <row r="88725">
          <cell r="F88725" t="str">
            <v>bytecodetechnologies.in</v>
          </cell>
          <cell r="G88725" t="str">
            <v>120172</v>
          </cell>
        </row>
        <row r="88726">
          <cell r="F88726" t="str">
            <v>byteemup.com</v>
          </cell>
          <cell r="G88726" t="str">
            <v>120173</v>
          </cell>
        </row>
        <row r="88727">
          <cell r="F88727" t="str">
            <v>bytekmarketing.it</v>
          </cell>
          <cell r="G88727" t="str">
            <v>120174</v>
          </cell>
        </row>
        <row r="88728">
          <cell r="F88728" t="str">
            <v>byteknack.com</v>
          </cell>
          <cell r="G88728" t="str">
            <v>120175</v>
          </cell>
        </row>
        <row r="88729">
          <cell r="F88729" t="str">
            <v>bytes.pk</v>
          </cell>
          <cell r="G88729" t="str">
            <v>120176</v>
          </cell>
        </row>
        <row r="88730">
          <cell r="F88730" t="str">
            <v>bytesignals.com</v>
          </cell>
          <cell r="G88730" t="str">
            <v>120177</v>
          </cell>
        </row>
        <row r="88731">
          <cell r="F88731" t="str">
            <v>byteween.com</v>
          </cell>
          <cell r="G88731" t="str">
            <v>120178</v>
          </cell>
        </row>
        <row r="88732">
          <cell r="F88732" t="str">
            <v>bythelab.net</v>
          </cell>
          <cell r="G88732" t="str">
            <v>120179</v>
          </cell>
        </row>
        <row r="88733">
          <cell r="F88733" t="str">
            <v>bytte.co</v>
          </cell>
          <cell r="G88733" t="str">
            <v>120180</v>
          </cell>
        </row>
        <row r="88734">
          <cell r="F88734" t="str">
            <v>byzia.host</v>
          </cell>
          <cell r="G88734" t="str">
            <v>120181</v>
          </cell>
        </row>
        <row r="88735">
          <cell r="F88735" t="str">
            <v>byzia.tech</v>
          </cell>
          <cell r="G88735" t="str">
            <v>120182</v>
          </cell>
        </row>
        <row r="88736">
          <cell r="F88736" t="str">
            <v>bzafe.com</v>
          </cell>
          <cell r="G88736" t="str">
            <v>120183</v>
          </cell>
        </row>
        <row r="88737">
          <cell r="F88737" t="str">
            <v>bzzchatter.com</v>
          </cell>
          <cell r="G88737" t="str">
            <v>120184</v>
          </cell>
        </row>
        <row r="88738">
          <cell r="F88738" t="str">
            <v>c-change.io</v>
          </cell>
          <cell r="G88738" t="str">
            <v>120185</v>
          </cell>
        </row>
        <row r="88739">
          <cell r="F88739" t="str">
            <v>c2healthtech.com</v>
          </cell>
          <cell r="G88739" t="str">
            <v>120186</v>
          </cell>
        </row>
        <row r="88740">
          <cell r="F88740" t="str">
            <v>c2sconsultinggroup.com</v>
          </cell>
          <cell r="G88740" t="str">
            <v>120187</v>
          </cell>
        </row>
        <row r="88741">
          <cell r="F88741" t="str">
            <v>c2thep.com</v>
          </cell>
          <cell r="G88741" t="str">
            <v>120188</v>
          </cell>
        </row>
        <row r="88742">
          <cell r="F88742" t="str">
            <v>c3.co</v>
          </cell>
          <cell r="G88742" t="str">
            <v>120189</v>
          </cell>
        </row>
        <row r="88743">
          <cell r="F88743" t="str">
            <v>c3local.com</v>
          </cell>
          <cell r="G88743" t="str">
            <v>120190</v>
          </cell>
        </row>
        <row r="88744">
          <cell r="F88744" t="str">
            <v>c3pa.net</v>
          </cell>
          <cell r="G88744" t="str">
            <v>120191</v>
          </cell>
        </row>
        <row r="88745">
          <cell r="F88745" t="str">
            <v>c49productions.com</v>
          </cell>
          <cell r="G88745" t="str">
            <v>120192</v>
          </cell>
        </row>
        <row r="88746">
          <cell r="F88746" t="str">
            <v>c8do.com</v>
          </cell>
          <cell r="G88746" t="str">
            <v>120193</v>
          </cell>
        </row>
        <row r="88747">
          <cell r="F88747" t="str">
            <v>c8rcn.com</v>
          </cell>
          <cell r="G88747" t="str">
            <v>120194</v>
          </cell>
        </row>
        <row r="88748">
          <cell r="F88748" t="str">
            <v>ca.edubirdie.com</v>
          </cell>
          <cell r="G88748" t="str">
            <v>120195</v>
          </cell>
        </row>
        <row r="88749">
          <cell r="F88749" t="str">
            <v>ca.la</v>
          </cell>
          <cell r="G88749" t="str">
            <v>120196</v>
          </cell>
        </row>
        <row r="88750">
          <cell r="F88750" t="str">
            <v>caaapital.com</v>
          </cell>
          <cell r="G88750" t="str">
            <v>120197</v>
          </cell>
        </row>
        <row r="88751">
          <cell r="F88751" t="str">
            <v>caala.de</v>
          </cell>
          <cell r="G88751" t="str">
            <v>120198</v>
          </cell>
        </row>
        <row r="88752">
          <cell r="F88752" t="str">
            <v>cabaana.com</v>
          </cell>
          <cell r="G88752" t="str">
            <v>120199</v>
          </cell>
        </row>
        <row r="88753">
          <cell r="F88753" t="str">
            <v>cabertel.com</v>
          </cell>
          <cell r="G88753" t="str">
            <v>120200</v>
          </cell>
        </row>
        <row r="88754">
          <cell r="F88754" t="str">
            <v>cable-gear.com</v>
          </cell>
          <cell r="G88754" t="str">
            <v>120201</v>
          </cell>
        </row>
        <row r="88755">
          <cell r="F88755" t="str">
            <v>cablerailingdirect.com</v>
          </cell>
          <cell r="G88755" t="str">
            <v>120202</v>
          </cell>
        </row>
        <row r="88756">
          <cell r="F88756" t="str">
            <v>caboh.com</v>
          </cell>
          <cell r="G88756" t="str">
            <v>120203</v>
          </cell>
        </row>
        <row r="88757">
          <cell r="F88757" t="str">
            <v>cabpal.co.uk</v>
          </cell>
          <cell r="G88757" t="str">
            <v>120204</v>
          </cell>
        </row>
        <row r="88758">
          <cell r="F88758" t="str">
            <v>cabs4share.com</v>
          </cell>
          <cell r="G88758" t="str">
            <v>120205</v>
          </cell>
        </row>
        <row r="88759">
          <cell r="F88759" t="str">
            <v>cabx.ind.in</v>
          </cell>
          <cell r="G88759" t="str">
            <v>120206</v>
          </cell>
        </row>
        <row r="88760">
          <cell r="F88760" t="str">
            <v>cabzollo.com</v>
          </cell>
          <cell r="G88760" t="str">
            <v>120207</v>
          </cell>
        </row>
        <row r="88761">
          <cell r="F88761" t="str">
            <v>cacaoverapaz.com</v>
          </cell>
          <cell r="G88761" t="str">
            <v>120208</v>
          </cell>
        </row>
        <row r="88762">
          <cell r="F88762" t="str">
            <v>cacerola.cl</v>
          </cell>
          <cell r="G88762" t="str">
            <v>120209</v>
          </cell>
        </row>
        <row r="88763">
          <cell r="F88763" t="str">
            <v>cachefi.com</v>
          </cell>
          <cell r="G88763" t="str">
            <v>120210</v>
          </cell>
        </row>
        <row r="88764">
          <cell r="F88764" t="str">
            <v>cachemunk.com</v>
          </cell>
          <cell r="G88764" t="str">
            <v>120211</v>
          </cell>
        </row>
        <row r="88765">
          <cell r="F88765" t="str">
            <v>cachesport.com</v>
          </cell>
          <cell r="G88765" t="str">
            <v>120212</v>
          </cell>
        </row>
        <row r="88766">
          <cell r="F88766" t="str">
            <v>cachethq.io</v>
          </cell>
          <cell r="G88766" t="str">
            <v>120213</v>
          </cell>
        </row>
        <row r="88767">
          <cell r="F88767" t="str">
            <v>cachoid.com</v>
          </cell>
          <cell r="G88767" t="str">
            <v>120214</v>
          </cell>
        </row>
        <row r="88768">
          <cell r="F88768" t="str">
            <v>cactuz.me</v>
          </cell>
          <cell r="G88768" t="str">
            <v>120215</v>
          </cell>
        </row>
        <row r="88769">
          <cell r="F88769" t="str">
            <v>cadabamshospitals.com</v>
          </cell>
          <cell r="G88769" t="str">
            <v>120216</v>
          </cell>
        </row>
        <row r="88770">
          <cell r="F88770" t="str">
            <v>cadbeam.com</v>
          </cell>
          <cell r="G88770" t="str">
            <v>120217</v>
          </cell>
        </row>
        <row r="88771">
          <cell r="F88771" t="str">
            <v>caddemega.com</v>
          </cell>
          <cell r="G88771" t="str">
            <v>120218</v>
          </cell>
        </row>
        <row r="88772">
          <cell r="F88772" t="str">
            <v>cade-marine.co.uk</v>
          </cell>
          <cell r="G88772" t="str">
            <v>120219</v>
          </cell>
        </row>
        <row r="88773">
          <cell r="F88773" t="str">
            <v>cademi.it</v>
          </cell>
          <cell r="G88773" t="str">
            <v>120220</v>
          </cell>
        </row>
        <row r="88774">
          <cell r="F88774" t="str">
            <v>cademica.com</v>
          </cell>
          <cell r="G88774" t="str">
            <v>120221</v>
          </cell>
        </row>
        <row r="88775">
          <cell r="F88775" t="str">
            <v>cadence.fit</v>
          </cell>
          <cell r="G88775" t="str">
            <v>120222</v>
          </cell>
        </row>
        <row r="88776">
          <cell r="F88776" t="str">
            <v>cadirect.eu</v>
          </cell>
          <cell r="G88776" t="str">
            <v>120223</v>
          </cell>
        </row>
        <row r="88777">
          <cell r="F88777" t="str">
            <v>cadiushealth.com</v>
          </cell>
          <cell r="G88777" t="str">
            <v>120224</v>
          </cell>
        </row>
        <row r="88778">
          <cell r="F88778" t="str">
            <v>cadkart.com</v>
          </cell>
          <cell r="G88778" t="str">
            <v>120225</v>
          </cell>
        </row>
        <row r="88779">
          <cell r="F88779" t="str">
            <v>cadrescheduling.com</v>
          </cell>
          <cell r="G88779" t="str">
            <v>120226</v>
          </cell>
        </row>
        <row r="88780">
          <cell r="F88780" t="str">
            <v>cadwolf.com</v>
          </cell>
          <cell r="G88780" t="str">
            <v>120227</v>
          </cell>
        </row>
        <row r="88781">
          <cell r="F88781" t="str">
            <v>caeruscorp.com</v>
          </cell>
          <cell r="G88781" t="str">
            <v>120228</v>
          </cell>
        </row>
        <row r="88782">
          <cell r="F88782" t="str">
            <v>caesarsoftware.co</v>
          </cell>
          <cell r="G88782" t="str">
            <v>120229</v>
          </cell>
        </row>
        <row r="88783">
          <cell r="F88783" t="str">
            <v>cafe-internacional.com</v>
          </cell>
          <cell r="G88783" t="str">
            <v>120230</v>
          </cell>
        </row>
        <row r="88784">
          <cell r="F88784" t="str">
            <v>cafe.com</v>
          </cell>
          <cell r="G88784" t="str">
            <v>120231</v>
          </cell>
        </row>
        <row r="88785">
          <cell r="F88785" t="str">
            <v>cafebellas.com</v>
          </cell>
          <cell r="G88785" t="str">
            <v>120232</v>
          </cell>
        </row>
        <row r="88786">
          <cell r="F88786" t="str">
            <v>cafeleathersupply.com</v>
          </cell>
          <cell r="G88786" t="str">
            <v>120233</v>
          </cell>
        </row>
        <row r="88787">
          <cell r="F88787" t="str">
            <v>cafemocha.org</v>
          </cell>
          <cell r="G88787" t="str">
            <v>120234</v>
          </cell>
        </row>
        <row r="88788">
          <cell r="F88788" t="str">
            <v>cafrino.com</v>
          </cell>
          <cell r="G88788" t="str">
            <v>120235</v>
          </cell>
        </row>
        <row r="88789">
          <cell r="F88789" t="str">
            <v>caftanpascher.fr</v>
          </cell>
          <cell r="G88789" t="str">
            <v>120236</v>
          </cell>
        </row>
        <row r="88790">
          <cell r="F88790" t="str">
            <v>caftap.com</v>
          </cell>
          <cell r="G88790" t="str">
            <v>120237</v>
          </cell>
        </row>
        <row r="88791">
          <cell r="F88791" t="str">
            <v>cahillcriminaldefense.com</v>
          </cell>
          <cell r="G88791" t="str">
            <v>120238</v>
          </cell>
        </row>
        <row r="88792">
          <cell r="F88792" t="str">
            <v>caileur.com</v>
          </cell>
          <cell r="G88792" t="str">
            <v>120239</v>
          </cell>
        </row>
        <row r="88793">
          <cell r="F88793" t="str">
            <v>cainhoyenterprises.com</v>
          </cell>
          <cell r="G88793" t="str">
            <v>120240</v>
          </cell>
        </row>
        <row r="88794">
          <cell r="F88794" t="str">
            <v>cairenes.co</v>
          </cell>
          <cell r="G88794" t="str">
            <v>120241</v>
          </cell>
        </row>
        <row r="88795">
          <cell r="F88795" t="str">
            <v>cairn-int.info</v>
          </cell>
          <cell r="G88795" t="str">
            <v>120242</v>
          </cell>
        </row>
        <row r="88796">
          <cell r="F88796" t="str">
            <v>cairowebdesign.com</v>
          </cell>
          <cell r="G88796" t="str">
            <v>120243</v>
          </cell>
        </row>
        <row r="88797">
          <cell r="F88797" t="str">
            <v>cajasystems.com</v>
          </cell>
          <cell r="G88797" t="str">
            <v>120244</v>
          </cell>
        </row>
        <row r="88798">
          <cell r="F88798" t="str">
            <v>cajunusa.com</v>
          </cell>
          <cell r="G88798" t="str">
            <v>120245</v>
          </cell>
        </row>
        <row r="88799">
          <cell r="F88799" t="str">
            <v>cakefesto.com</v>
          </cell>
          <cell r="G88799" t="str">
            <v>120246</v>
          </cell>
        </row>
        <row r="88800">
          <cell r="F88800" t="str">
            <v>cakelifter.com</v>
          </cell>
          <cell r="G88800" t="str">
            <v>120247</v>
          </cell>
        </row>
        <row r="88801">
          <cell r="F88801" t="str">
            <v>cakengifts.in</v>
          </cell>
          <cell r="G88801" t="str">
            <v>120248</v>
          </cell>
        </row>
        <row r="88802">
          <cell r="F88802" t="str">
            <v>cakeresume.com</v>
          </cell>
          <cell r="G88802" t="str">
            <v>120249</v>
          </cell>
        </row>
        <row r="88803">
          <cell r="F88803" t="str">
            <v>cakestoday.co.uk</v>
          </cell>
          <cell r="G88803" t="str">
            <v>120250</v>
          </cell>
        </row>
        <row r="88804">
          <cell r="F88804" t="str">
            <v>caketoindia.com</v>
          </cell>
          <cell r="G88804" t="str">
            <v>120251</v>
          </cell>
        </row>
        <row r="88805">
          <cell r="F88805" t="str">
            <v>caknowledge.in</v>
          </cell>
          <cell r="G88805" t="str">
            <v>120252</v>
          </cell>
        </row>
        <row r="88806">
          <cell r="F88806" t="str">
            <v>caksha.com</v>
          </cell>
          <cell r="G88806" t="str">
            <v>120253</v>
          </cell>
        </row>
        <row r="88807">
          <cell r="F88807" t="str">
            <v>calbird.com</v>
          </cell>
          <cell r="G88807" t="str">
            <v>120254</v>
          </cell>
        </row>
        <row r="88808">
          <cell r="F88808" t="str">
            <v>calcanything.com</v>
          </cell>
          <cell r="G88808" t="str">
            <v>120255</v>
          </cell>
        </row>
        <row r="88809">
          <cell r="F88809" t="str">
            <v>calcathai.com</v>
          </cell>
          <cell r="G88809" t="str">
            <v>120256</v>
          </cell>
        </row>
        <row r="88810">
          <cell r="F88810" t="str">
            <v>calcfusion.com</v>
          </cell>
          <cell r="G88810" t="str">
            <v>120257</v>
          </cell>
        </row>
        <row r="88811">
          <cell r="F88811" t="str">
            <v>calcolorgrowers.com</v>
          </cell>
          <cell r="G88811" t="str">
            <v>120258</v>
          </cell>
        </row>
        <row r="88812">
          <cell r="F88812" t="str">
            <v>calculador.com.br</v>
          </cell>
          <cell r="G88812" t="str">
            <v>120259</v>
          </cell>
        </row>
        <row r="88813">
          <cell r="F88813" t="str">
            <v>calculate.plus</v>
          </cell>
          <cell r="G88813" t="str">
            <v>120260</v>
          </cell>
        </row>
        <row r="88814">
          <cell r="F88814" t="str">
            <v>calculatingtraffic.com</v>
          </cell>
          <cell r="G88814" t="str">
            <v>120261</v>
          </cell>
        </row>
        <row r="88815">
          <cell r="F88815" t="str">
            <v>calculator.co.ke</v>
          </cell>
          <cell r="G88815" t="str">
            <v>120262</v>
          </cell>
        </row>
        <row r="88816">
          <cell r="F88816" t="str">
            <v>calculistik.com</v>
          </cell>
          <cell r="G88816" t="str">
            <v>120263</v>
          </cell>
        </row>
        <row r="88817">
          <cell r="F88817" t="str">
            <v>calcuquote.com</v>
          </cell>
          <cell r="G88817" t="str">
            <v>120264</v>
          </cell>
        </row>
        <row r="88818">
          <cell r="F88818" t="str">
            <v>caliberco.com</v>
          </cell>
          <cell r="G88818" t="str">
            <v>120265</v>
          </cell>
        </row>
        <row r="88819">
          <cell r="F88819" t="str">
            <v>calibratedigital.com</v>
          </cell>
          <cell r="G88819" t="str">
            <v>120266</v>
          </cell>
        </row>
        <row r="88820">
          <cell r="F88820" t="str">
            <v>calibrecleaning.com.au</v>
          </cell>
          <cell r="G88820" t="str">
            <v>120267</v>
          </cell>
        </row>
        <row r="88821">
          <cell r="F88821" t="str">
            <v>calibrecode.com</v>
          </cell>
          <cell r="G88821" t="str">
            <v>120268</v>
          </cell>
        </row>
        <row r="88822">
          <cell r="F88822" t="str">
            <v>calicutreview.com</v>
          </cell>
          <cell r="G88822" t="str">
            <v>120269</v>
          </cell>
        </row>
        <row r="88823">
          <cell r="F88823" t="str">
            <v>calide.com</v>
          </cell>
          <cell r="G88823" t="str">
            <v>120270</v>
          </cell>
        </row>
        <row r="88824">
          <cell r="F88824" t="str">
            <v>californialab.com</v>
          </cell>
          <cell r="G88824" t="str">
            <v>120271</v>
          </cell>
        </row>
        <row r="88825">
          <cell r="F88825" t="str">
            <v>californiarac.com</v>
          </cell>
          <cell r="G88825" t="str">
            <v>120272</v>
          </cell>
        </row>
        <row r="88826">
          <cell r="F88826" t="str">
            <v>californiarocker.com</v>
          </cell>
          <cell r="G88826" t="str">
            <v>120273</v>
          </cell>
        </row>
        <row r="88827">
          <cell r="F88827" t="str">
            <v>californiasop.com</v>
          </cell>
          <cell r="G88827" t="str">
            <v>120274</v>
          </cell>
        </row>
        <row r="88828">
          <cell r="F88828" t="str">
            <v>caligenix.com</v>
          </cell>
          <cell r="G88828" t="str">
            <v>120275</v>
          </cell>
        </row>
        <row r="88829">
          <cell r="F88829" t="str">
            <v>caligoo.com</v>
          </cell>
          <cell r="G88829" t="str">
            <v>120276</v>
          </cell>
        </row>
        <row r="88830">
          <cell r="F88830" t="str">
            <v>caliibrate.com</v>
          </cell>
          <cell r="G88830" t="str">
            <v>120277</v>
          </cell>
        </row>
        <row r="88831">
          <cell r="F88831" t="str">
            <v>caliloko.com</v>
          </cell>
          <cell r="G88831" t="str">
            <v>120278</v>
          </cell>
        </row>
        <row r="88832">
          <cell r="F88832" t="str">
            <v>calkinsdigital.com</v>
          </cell>
          <cell r="G88832" t="str">
            <v>120279</v>
          </cell>
        </row>
        <row r="88833">
          <cell r="F88833" t="str">
            <v>call2bid.com</v>
          </cell>
          <cell r="G88833" t="str">
            <v>120280</v>
          </cell>
        </row>
        <row r="88834">
          <cell r="F88834" t="str">
            <v>callaction.co</v>
          </cell>
          <cell r="G88834" t="str">
            <v>120281</v>
          </cell>
        </row>
        <row r="88835">
          <cell r="F88835" t="str">
            <v>callagrownup.com</v>
          </cell>
          <cell r="G88835" t="str">
            <v>120282</v>
          </cell>
        </row>
        <row r="88836">
          <cell r="F88836" t="str">
            <v>callathome.com</v>
          </cell>
          <cell r="G88836" t="str">
            <v>120283</v>
          </cell>
        </row>
        <row r="88837">
          <cell r="F88837" t="str">
            <v>callback.market</v>
          </cell>
          <cell r="G88837" t="str">
            <v>120284</v>
          </cell>
        </row>
        <row r="88838">
          <cell r="F88838" t="str">
            <v>callbackhunter.us</v>
          </cell>
          <cell r="G88838" t="str">
            <v>120285</v>
          </cell>
        </row>
        <row r="88839">
          <cell r="F88839" t="str">
            <v>callblockerusa.com</v>
          </cell>
          <cell r="G88839" t="str">
            <v>120286</v>
          </cell>
        </row>
        <row r="88840">
          <cell r="F88840" t="str">
            <v>callenberg.com</v>
          </cell>
          <cell r="G88840" t="str">
            <v>120287</v>
          </cell>
        </row>
        <row r="88841">
          <cell r="F88841" t="str">
            <v>callenq.com</v>
          </cell>
          <cell r="G88841" t="str">
            <v>120288</v>
          </cell>
        </row>
        <row r="88842">
          <cell r="F88842" t="str">
            <v>callerkey.com</v>
          </cell>
          <cell r="G88842" t="str">
            <v>120289</v>
          </cell>
        </row>
        <row r="88843">
          <cell r="F88843" t="str">
            <v>callhealth.com</v>
          </cell>
          <cell r="G88843" t="str">
            <v>120290</v>
          </cell>
        </row>
        <row r="88844">
          <cell r="F88844" t="str">
            <v>callhub.io</v>
          </cell>
          <cell r="G88844" t="str">
            <v>120291</v>
          </cell>
        </row>
        <row r="88845">
          <cell r="F88845" t="str">
            <v>callidolearning.com</v>
          </cell>
          <cell r="G88845" t="str">
            <v>120292</v>
          </cell>
        </row>
        <row r="88846">
          <cell r="F88846" t="str">
            <v>calling.guru</v>
          </cell>
          <cell r="G88846" t="str">
            <v>120293</v>
          </cell>
        </row>
        <row r="88847">
          <cell r="F88847" t="str">
            <v>callingdreams.com</v>
          </cell>
          <cell r="G88847" t="str">
            <v>120294</v>
          </cell>
        </row>
        <row r="88848">
          <cell r="F88848" t="str">
            <v>callinit.com</v>
          </cell>
          <cell r="G88848" t="str">
            <v>120295</v>
          </cell>
        </row>
        <row r="88849">
          <cell r="F88849" t="str">
            <v>callmaker.net</v>
          </cell>
          <cell r="G88849" t="str">
            <v>120296</v>
          </cell>
        </row>
        <row r="88850">
          <cell r="F88850" t="str">
            <v>callmarketplace.com</v>
          </cell>
          <cell r="G88850" t="str">
            <v>120297</v>
          </cell>
        </row>
        <row r="88851">
          <cell r="F88851" t="str">
            <v>calloud.com</v>
          </cell>
          <cell r="G88851" t="str">
            <v>120298</v>
          </cell>
        </row>
        <row r="88852">
          <cell r="F88852" t="str">
            <v>callpalapp.net</v>
          </cell>
          <cell r="G88852" t="str">
            <v>120299</v>
          </cell>
        </row>
        <row r="88853">
          <cell r="F88853" t="str">
            <v>callred.com</v>
          </cell>
          <cell r="G88853" t="str">
            <v>120300</v>
          </cell>
        </row>
        <row r="88854">
          <cell r="F88854" t="str">
            <v>callrtech.com</v>
          </cell>
          <cell r="G88854" t="str">
            <v>120301</v>
          </cell>
        </row>
        <row r="88855">
          <cell r="F88855" t="str">
            <v>callsquad.com</v>
          </cell>
          <cell r="G88855" t="str">
            <v>120302</v>
          </cell>
        </row>
        <row r="88856">
          <cell r="F88856" t="str">
            <v>callthere.com</v>
          </cell>
          <cell r="G88856" t="str">
            <v>120303</v>
          </cell>
        </row>
        <row r="88857">
          <cell r="F88857" t="str">
            <v>cally.com</v>
          </cell>
          <cell r="G88857" t="str">
            <v>120304</v>
          </cell>
        </row>
        <row r="88858">
          <cell r="F88858" t="str">
            <v>calmatters.org</v>
          </cell>
          <cell r="G88858" t="str">
            <v>120305</v>
          </cell>
        </row>
        <row r="88859">
          <cell r="F88859" t="str">
            <v>calmfamily.org</v>
          </cell>
          <cell r="G88859" t="str">
            <v>120306</v>
          </cell>
        </row>
        <row r="88860">
          <cell r="F88860" t="str">
            <v>calorificapp.com</v>
          </cell>
          <cell r="G88860" t="str">
            <v>120307</v>
          </cell>
        </row>
        <row r="88861">
          <cell r="F88861" t="str">
            <v>calorio.us</v>
          </cell>
          <cell r="G88861" t="str">
            <v>120308</v>
          </cell>
        </row>
        <row r="88862">
          <cell r="F88862" t="str">
            <v>calroo.com</v>
          </cell>
          <cell r="G88862" t="str">
            <v>120309</v>
          </cell>
        </row>
        <row r="88863">
          <cell r="F88863" t="str">
            <v>calso.co</v>
          </cell>
          <cell r="G88863" t="str">
            <v>120310</v>
          </cell>
        </row>
        <row r="88864">
          <cell r="F88864" t="str">
            <v>calthorpeanalytics.com</v>
          </cell>
          <cell r="G88864" t="str">
            <v>120311</v>
          </cell>
        </row>
        <row r="88865">
          <cell r="F88865" t="str">
            <v>caltina.com</v>
          </cell>
          <cell r="G88865" t="str">
            <v>120312</v>
          </cell>
        </row>
        <row r="88866">
          <cell r="F88866" t="str">
            <v>camamerica.com</v>
          </cell>
          <cell r="G88866" t="str">
            <v>120313</v>
          </cell>
        </row>
        <row r="88867">
          <cell r="F88867" t="str">
            <v>cambentrepreneurs.com</v>
          </cell>
          <cell r="G88867" t="str">
            <v>120314</v>
          </cell>
        </row>
        <row r="88868">
          <cell r="F88868" t="str">
            <v>cambiowifi.com</v>
          </cell>
          <cell r="G88868" t="str">
            <v>120315</v>
          </cell>
        </row>
        <row r="88869">
          <cell r="F88869" t="str">
            <v>cambiu.com</v>
          </cell>
          <cell r="G88869" t="str">
            <v>120316</v>
          </cell>
        </row>
        <row r="88870">
          <cell r="F88870" t="str">
            <v>cambodiansintech.com</v>
          </cell>
          <cell r="G88870" t="str">
            <v>120317</v>
          </cell>
        </row>
        <row r="88871">
          <cell r="F88871" t="str">
            <v>cambridgebusinessdirectory.uk</v>
          </cell>
          <cell r="G88871" t="str">
            <v>120318</v>
          </cell>
        </row>
        <row r="88872">
          <cell r="F88872" t="str">
            <v>camcyber.com</v>
          </cell>
          <cell r="G88872" t="str">
            <v>120319</v>
          </cell>
        </row>
        <row r="88873">
          <cell r="F88873" t="str">
            <v>camelship.co</v>
          </cell>
          <cell r="G88873" t="str">
            <v>120320</v>
          </cell>
        </row>
        <row r="88874">
          <cell r="F88874" t="str">
            <v>cameraman.ng</v>
          </cell>
          <cell r="G88874" t="str">
            <v>120321</v>
          </cell>
        </row>
        <row r="88875">
          <cell r="F88875" t="str">
            <v>cameravine.com</v>
          </cell>
          <cell r="G88875" t="str">
            <v>120322</v>
          </cell>
        </row>
        <row r="88876">
          <cell r="F88876" t="str">
            <v>cameresupraveghereieftine.ro</v>
          </cell>
          <cell r="G88876" t="str">
            <v>120323</v>
          </cell>
        </row>
        <row r="88877">
          <cell r="F88877" t="str">
            <v>cameronsseafood.com</v>
          </cell>
          <cell r="G88877" t="str">
            <v>120324</v>
          </cell>
        </row>
        <row r="88878">
          <cell r="F88878" t="str">
            <v>camillainteligente.com</v>
          </cell>
          <cell r="G88878" t="str">
            <v>120325</v>
          </cell>
        </row>
        <row r="88879">
          <cell r="F88879" t="str">
            <v>camisaria1818.com.br</v>
          </cell>
          <cell r="G88879" t="str">
            <v>120326</v>
          </cell>
        </row>
        <row r="88880">
          <cell r="F88880" t="str">
            <v>cammy.com</v>
          </cell>
          <cell r="G88880" t="str">
            <v>120327</v>
          </cell>
        </row>
        <row r="88881">
          <cell r="F88881" t="str">
            <v>camo.mobi</v>
          </cell>
          <cell r="G88881" t="str">
            <v>120328</v>
          </cell>
        </row>
        <row r="88882">
          <cell r="F88882" t="str">
            <v>camomille.fr</v>
          </cell>
          <cell r="G88882" t="str">
            <v>120329</v>
          </cell>
        </row>
        <row r="88883">
          <cell r="F88883" t="str">
            <v>camon.io</v>
          </cell>
          <cell r="G88883" t="str">
            <v>120330</v>
          </cell>
        </row>
        <row r="88884">
          <cell r="F88884" t="str">
            <v>camonapp.com</v>
          </cell>
          <cell r="G88884" t="str">
            <v>120331</v>
          </cell>
        </row>
        <row r="88885">
          <cell r="F88885" t="str">
            <v>camono.com</v>
          </cell>
          <cell r="G88885" t="str">
            <v>120332</v>
          </cell>
        </row>
        <row r="88886">
          <cell r="F88886" t="str">
            <v>camorama.com</v>
          </cell>
          <cell r="G88886" t="str">
            <v>120333</v>
          </cell>
        </row>
        <row r="88887">
          <cell r="F88887" t="str">
            <v>campad.in</v>
          </cell>
          <cell r="G88887" t="str">
            <v>120334</v>
          </cell>
        </row>
        <row r="88888">
          <cell r="F88888" t="str">
            <v>campaignbug.com</v>
          </cell>
          <cell r="G88888" t="str">
            <v>120335</v>
          </cell>
        </row>
        <row r="88889">
          <cell r="F88889" t="str">
            <v>campaignchain.com</v>
          </cell>
          <cell r="G88889" t="str">
            <v>120336</v>
          </cell>
        </row>
        <row r="88890">
          <cell r="F88890" t="str">
            <v>campaignelves.com</v>
          </cell>
          <cell r="G88890" t="str">
            <v>120337</v>
          </cell>
        </row>
        <row r="88891">
          <cell r="F88891" t="str">
            <v>campaigngo.com</v>
          </cell>
          <cell r="G88891" t="str">
            <v>120338</v>
          </cell>
        </row>
        <row r="88892">
          <cell r="F88892" t="str">
            <v>campaignr.io</v>
          </cell>
          <cell r="G88892" t="str">
            <v>120339</v>
          </cell>
        </row>
        <row r="88893">
          <cell r="F88893" t="str">
            <v>campaignstars.com</v>
          </cell>
          <cell r="G88893" t="str">
            <v>120340</v>
          </cell>
        </row>
        <row r="88894">
          <cell r="F88894" t="str">
            <v>campchamp.io</v>
          </cell>
          <cell r="G88894" t="str">
            <v>120341</v>
          </cell>
        </row>
        <row r="88895">
          <cell r="F88895" t="str">
            <v>campday.de</v>
          </cell>
          <cell r="G88895" t="str">
            <v>120342</v>
          </cell>
        </row>
        <row r="88896">
          <cell r="F88896" t="str">
            <v>campfire-capital.com</v>
          </cell>
          <cell r="G88896" t="str">
            <v>120343</v>
          </cell>
        </row>
        <row r="88897">
          <cell r="F88897" t="str">
            <v>campgoldengate.com</v>
          </cell>
          <cell r="G88897" t="str">
            <v>120344</v>
          </cell>
        </row>
        <row r="88898">
          <cell r="F88898" t="str">
            <v>campify.co</v>
          </cell>
          <cell r="G88898" t="str">
            <v>120345</v>
          </cell>
        </row>
        <row r="88899">
          <cell r="F88899" t="str">
            <v>camping-hiking-usa.com</v>
          </cell>
          <cell r="G88899" t="str">
            <v>120346</v>
          </cell>
        </row>
        <row r="88900">
          <cell r="F88900" t="str">
            <v>campingbrand.com</v>
          </cell>
          <cell r="G88900" t="str">
            <v>120347</v>
          </cell>
        </row>
        <row r="88901">
          <cell r="F88901" t="str">
            <v>campingfinder.com</v>
          </cell>
          <cell r="G88901" t="str">
            <v>120348</v>
          </cell>
        </row>
        <row r="88902">
          <cell r="F88902" t="str">
            <v>campingwithstyle.co.uk</v>
          </cell>
          <cell r="G88902" t="str">
            <v>120349</v>
          </cell>
        </row>
        <row r="88903">
          <cell r="F88903" t="str">
            <v>campionit.com</v>
          </cell>
          <cell r="G88903" t="str">
            <v>120350</v>
          </cell>
        </row>
        <row r="88904">
          <cell r="F88904" t="str">
            <v>campstake.com</v>
          </cell>
          <cell r="G88904" t="str">
            <v>120351</v>
          </cell>
        </row>
        <row r="88905">
          <cell r="F88905" t="str">
            <v>campsy.de</v>
          </cell>
          <cell r="G88905" t="str">
            <v>120352</v>
          </cell>
        </row>
        <row r="88906">
          <cell r="F88906" t="str">
            <v>campsyte.com</v>
          </cell>
          <cell r="G88906" t="str">
            <v>120353</v>
          </cell>
        </row>
        <row r="88907">
          <cell r="F88907" t="str">
            <v>campture.com</v>
          </cell>
          <cell r="G88907" t="str">
            <v>120354</v>
          </cell>
        </row>
        <row r="88908">
          <cell r="F88908" t="str">
            <v>campus-discounts.com</v>
          </cell>
          <cell r="G88908" t="str">
            <v>120355</v>
          </cell>
        </row>
        <row r="88909">
          <cell r="F88909" t="str">
            <v>campus-insights.com</v>
          </cell>
          <cell r="G88909" t="str">
            <v>120356</v>
          </cell>
        </row>
        <row r="88910">
          <cell r="F88910" t="str">
            <v>campus.co</v>
          </cell>
          <cell r="G88910" t="str">
            <v>120357</v>
          </cell>
        </row>
        <row r="88911">
          <cell r="F88911" t="str">
            <v>campus.credit</v>
          </cell>
          <cell r="G88911" t="str">
            <v>120358</v>
          </cell>
        </row>
        <row r="88912">
          <cell r="F88912" t="str">
            <v>campusadvance.com</v>
          </cell>
          <cell r="G88912" t="str">
            <v>120359</v>
          </cell>
        </row>
        <row r="88913">
          <cell r="F88913" t="str">
            <v>campusapp.com.br</v>
          </cell>
          <cell r="G88913" t="str">
            <v>120360</v>
          </cell>
        </row>
        <row r="88914">
          <cell r="F88914" t="str">
            <v>campusbox.org</v>
          </cell>
          <cell r="G88914" t="str">
            <v>120361</v>
          </cell>
        </row>
        <row r="88915">
          <cell r="F88915" t="str">
            <v>campusgal.com</v>
          </cell>
          <cell r="G88915" t="str">
            <v>120362</v>
          </cell>
        </row>
        <row r="88916">
          <cell r="F88916" t="str">
            <v>campushippo.com</v>
          </cell>
          <cell r="G88916" t="str">
            <v>120363</v>
          </cell>
        </row>
        <row r="88917">
          <cell r="F88917" t="str">
            <v>campusium.com</v>
          </cell>
          <cell r="G88917" t="str">
            <v>120364</v>
          </cell>
        </row>
        <row r="88918">
          <cell r="F88918" t="str">
            <v>campusjobs.org</v>
          </cell>
          <cell r="G88918" t="str">
            <v>120365</v>
          </cell>
        </row>
        <row r="88919">
          <cell r="F88919" t="str">
            <v>campusonfire.com</v>
          </cell>
          <cell r="G88919" t="str">
            <v>120366</v>
          </cell>
        </row>
        <row r="88920">
          <cell r="F88920" t="str">
            <v>campusowl.com</v>
          </cell>
          <cell r="G88920" t="str">
            <v>120367</v>
          </cell>
        </row>
        <row r="88921">
          <cell r="F88921" t="str">
            <v>campuspack.ca</v>
          </cell>
          <cell r="G88921" t="str">
            <v>120368</v>
          </cell>
        </row>
        <row r="88922">
          <cell r="F88922" t="str">
            <v>campusti.me</v>
          </cell>
          <cell r="G88922" t="str">
            <v>120369</v>
          </cell>
        </row>
        <row r="88923">
          <cell r="F88923" t="str">
            <v>campustop.in</v>
          </cell>
          <cell r="G88923" t="str">
            <v>120370</v>
          </cell>
        </row>
        <row r="88924">
          <cell r="F88924" t="str">
            <v>campuswings.com</v>
          </cell>
          <cell r="G88924" t="str">
            <v>120371</v>
          </cell>
        </row>
        <row r="88925">
          <cell r="F88925" t="str">
            <v>campuswire.com</v>
          </cell>
          <cell r="G88925" t="str">
            <v>120372</v>
          </cell>
        </row>
        <row r="88926">
          <cell r="F88926" t="str">
            <v>campuszoneapp.com</v>
          </cell>
          <cell r="G88926" t="str">
            <v>120373</v>
          </cell>
        </row>
        <row r="88927">
          <cell r="F88927" t="str">
            <v>camsoda.com</v>
          </cell>
          <cell r="G88927" t="str">
            <v>120374</v>
          </cell>
        </row>
        <row r="88928">
          <cell r="F88928" t="str">
            <v>camsta.com</v>
          </cell>
          <cell r="G88928" t="str">
            <v>120375</v>
          </cell>
        </row>
        <row r="88929">
          <cell r="F88929" t="str">
            <v>camstonwrather.com</v>
          </cell>
          <cell r="G88929" t="str">
            <v>120376</v>
          </cell>
        </row>
        <row r="88930">
          <cell r="F88930" t="str">
            <v>camtraptions.com</v>
          </cell>
          <cell r="G88930" t="str">
            <v>120377</v>
          </cell>
        </row>
        <row r="88931">
          <cell r="F88931" t="str">
            <v>camview360.com</v>
          </cell>
          <cell r="G88931" t="str">
            <v>120378</v>
          </cell>
        </row>
        <row r="88932">
          <cell r="F88932" t="str">
            <v>canada-payday-loans.com</v>
          </cell>
          <cell r="G88932" t="str">
            <v>120379</v>
          </cell>
        </row>
        <row r="88933">
          <cell r="F88933" t="str">
            <v>canadacreditbureau.com</v>
          </cell>
          <cell r="G88933" t="str">
            <v>120380</v>
          </cell>
        </row>
        <row r="88934">
          <cell r="F88934" t="str">
            <v>canadaduientrylaw.com</v>
          </cell>
          <cell r="G88934" t="str">
            <v>120381</v>
          </cell>
        </row>
        <row r="88935">
          <cell r="F88935" t="str">
            <v>canalcupom.com.br</v>
          </cell>
          <cell r="G88935" t="str">
            <v>120382</v>
          </cell>
        </row>
        <row r="88936">
          <cell r="F88936" t="str">
            <v>canalmeio.com.br</v>
          </cell>
          <cell r="G88936" t="str">
            <v>120383</v>
          </cell>
        </row>
        <row r="88937">
          <cell r="F88937" t="str">
            <v>canarc.yooco.org</v>
          </cell>
          <cell r="G88937" t="str">
            <v>120384</v>
          </cell>
        </row>
        <row r="88938">
          <cell r="F88938" t="str">
            <v>canardinfluencers.com</v>
          </cell>
          <cell r="G88938" t="str">
            <v>120385</v>
          </cell>
        </row>
        <row r="88939">
          <cell r="F88939" t="str">
            <v>canarydelivers.com</v>
          </cell>
          <cell r="G88939" t="str">
            <v>120386</v>
          </cell>
        </row>
        <row r="88940">
          <cell r="F88940" t="str">
            <v>canarydrones.co</v>
          </cell>
          <cell r="G88940" t="str">
            <v>120387</v>
          </cell>
        </row>
        <row r="88941">
          <cell r="F88941" t="str">
            <v>canaryhealth.com</v>
          </cell>
          <cell r="G88941" t="str">
            <v>120388</v>
          </cell>
        </row>
        <row r="88942">
          <cell r="F88942" t="str">
            <v>canarymail.io</v>
          </cell>
          <cell r="G88942" t="str">
            <v>120389</v>
          </cell>
        </row>
        <row r="88943">
          <cell r="F88943" t="str">
            <v>canarywharfian.co.uk</v>
          </cell>
          <cell r="G88943" t="str">
            <v>120390</v>
          </cell>
        </row>
        <row r="88944">
          <cell r="F88944" t="str">
            <v>canberra-immo.fr</v>
          </cell>
          <cell r="G88944" t="str">
            <v>120391</v>
          </cell>
        </row>
        <row r="88945">
          <cell r="F88945" t="str">
            <v>cancalia.com</v>
          </cell>
          <cell r="G88945" t="str">
            <v>120392</v>
          </cell>
        </row>
        <row r="88946">
          <cell r="F88946" t="str">
            <v>cancanmobile.com</v>
          </cell>
          <cell r="G88946" t="str">
            <v>120393</v>
          </cell>
        </row>
        <row r="88947">
          <cell r="F88947" t="str">
            <v>cancercenter.ai</v>
          </cell>
          <cell r="G88947" t="str">
            <v>120394</v>
          </cell>
        </row>
        <row r="88948">
          <cell r="F88948" t="str">
            <v>cancerdocs.org</v>
          </cell>
          <cell r="G88948" t="str">
            <v>120395</v>
          </cell>
        </row>
        <row r="88949">
          <cell r="F88949" t="str">
            <v>cancerhealercenter.com</v>
          </cell>
          <cell r="G88949" t="str">
            <v>120396</v>
          </cell>
        </row>
        <row r="88950">
          <cell r="F88950" t="str">
            <v>cancuntransportations.com</v>
          </cell>
          <cell r="G88950" t="str">
            <v>120397</v>
          </cell>
        </row>
        <row r="88951">
          <cell r="F88951" t="str">
            <v>candid.li</v>
          </cell>
          <cell r="G88951" t="str">
            <v>120398</v>
          </cell>
        </row>
        <row r="88952">
          <cell r="F88952" t="str">
            <v>candidateid.com</v>
          </cell>
          <cell r="G88952" t="str">
            <v>120399</v>
          </cell>
        </row>
        <row r="88953">
          <cell r="F88953" t="str">
            <v>candidlegal.com</v>
          </cell>
          <cell r="G88953" t="str">
            <v>120400</v>
          </cell>
        </row>
        <row r="88954">
          <cell r="F88954" t="str">
            <v>candidmedia.in</v>
          </cell>
          <cell r="G88954" t="str">
            <v>120401</v>
          </cell>
        </row>
        <row r="88955">
          <cell r="F88955" t="str">
            <v>candletouch.com</v>
          </cell>
          <cell r="G88955" t="str">
            <v>120402</v>
          </cell>
        </row>
        <row r="88956">
          <cell r="F88956" t="str">
            <v>candoo</v>
          </cell>
          <cell r="G88956" t="str">
            <v>120403</v>
          </cell>
        </row>
        <row r="88957">
          <cell r="F88957" t="str">
            <v>canduit.co</v>
          </cell>
          <cell r="G88957" t="str">
            <v>120404</v>
          </cell>
        </row>
        <row r="88958">
          <cell r="F88958" t="str">
            <v>candybanana.com</v>
          </cell>
          <cell r="G88958" t="str">
            <v>120405</v>
          </cell>
        </row>
        <row r="88959">
          <cell r="F88959" t="str">
            <v>candycommunication.com</v>
          </cell>
          <cell r="G88959" t="str">
            <v>120406</v>
          </cell>
        </row>
        <row r="88960">
          <cell r="F88960" t="str">
            <v>candygram.com</v>
          </cell>
          <cell r="G88960" t="str">
            <v>120407</v>
          </cell>
        </row>
        <row r="88961">
          <cell r="F88961" t="str">
            <v>candyshop.ie</v>
          </cell>
          <cell r="G88961" t="str">
            <v>120408</v>
          </cell>
        </row>
        <row r="88962">
          <cell r="F88962" t="str">
            <v>candystick.co.za</v>
          </cell>
          <cell r="G88962" t="str">
            <v>120409</v>
          </cell>
        </row>
        <row r="88963">
          <cell r="F88963" t="str">
            <v>canhegat.com</v>
          </cell>
          <cell r="G88963" t="str">
            <v>120410</v>
          </cell>
        </row>
        <row r="88964">
          <cell r="F88964" t="str">
            <v>canholuxcity.org</v>
          </cell>
          <cell r="G88964" t="str">
            <v>120411</v>
          </cell>
        </row>
        <row r="88965">
          <cell r="F88965" t="str">
            <v>canine-kit.com</v>
          </cell>
          <cell r="G88965" t="str">
            <v>120412</v>
          </cell>
        </row>
        <row r="88966">
          <cell r="F88966" t="str">
            <v>canishub.com</v>
          </cell>
          <cell r="G88966" t="str">
            <v>120413</v>
          </cell>
        </row>
        <row r="88967">
          <cell r="F88967" t="str">
            <v>canjejuegos.com</v>
          </cell>
          <cell r="G88967" t="str">
            <v>120414</v>
          </cell>
        </row>
        <row r="88968">
          <cell r="F88968" t="str">
            <v>canlead.net</v>
          </cell>
          <cell r="G88968" t="str">
            <v>120415</v>
          </cell>
        </row>
        <row r="88969">
          <cell r="F88969" t="str">
            <v>cannabase.io</v>
          </cell>
          <cell r="G88969" t="str">
            <v>120416</v>
          </cell>
        </row>
        <row r="88970">
          <cell r="F88970" t="str">
            <v>cannabisandhemp.org</v>
          </cell>
          <cell r="G88970" t="str">
            <v>120417</v>
          </cell>
        </row>
        <row r="88971">
          <cell r="F88971" t="str">
            <v>cannabisbusinessexecutive.com</v>
          </cell>
          <cell r="G88971" t="str">
            <v>120418</v>
          </cell>
        </row>
        <row r="88972">
          <cell r="F88972" t="str">
            <v>cannabisonfire.com</v>
          </cell>
          <cell r="G88972" t="str">
            <v>120419</v>
          </cell>
        </row>
        <row r="88973">
          <cell r="F88973" t="str">
            <v>cannabisrepnetwork.com</v>
          </cell>
          <cell r="G88973" t="str">
            <v>120420</v>
          </cell>
        </row>
        <row r="88974">
          <cell r="F88974" t="str">
            <v>cannabisscienceconference.com</v>
          </cell>
          <cell r="G88974" t="str">
            <v>120421</v>
          </cell>
        </row>
        <row r="88975">
          <cell r="F88975" t="str">
            <v>cannabiz.media</v>
          </cell>
          <cell r="G88975" t="str">
            <v>120422</v>
          </cell>
        </row>
        <row r="88976">
          <cell r="F88976" t="str">
            <v>cannabrand.co</v>
          </cell>
          <cell r="G88976" t="str">
            <v>120423</v>
          </cell>
        </row>
        <row r="88977">
          <cell r="F88977" t="str">
            <v>cannafundr.com</v>
          </cell>
          <cell r="G88977" t="str">
            <v>120424</v>
          </cell>
        </row>
        <row r="88978">
          <cell r="F88978" t="str">
            <v>cannagetsome.com</v>
          </cell>
          <cell r="G88978" t="str">
            <v>120425</v>
          </cell>
        </row>
        <row r="88979">
          <cell r="F88979" t="str">
            <v>cannaholdings.com</v>
          </cell>
          <cell r="G88979" t="str">
            <v>120426</v>
          </cell>
        </row>
        <row r="88980">
          <cell r="F88980" t="str">
            <v>cannalyticalresearch.com</v>
          </cell>
          <cell r="G88980" t="str">
            <v>120427</v>
          </cell>
        </row>
        <row r="88981">
          <cell r="F88981" t="str">
            <v>cannaregs.com</v>
          </cell>
          <cell r="G88981" t="str">
            <v>120428</v>
          </cell>
        </row>
        <row r="88982">
          <cell r="F88982" t="str">
            <v>cannasos.com</v>
          </cell>
          <cell r="G88982" t="str">
            <v>120429</v>
          </cell>
        </row>
        <row r="88983">
          <cell r="F88983" t="str">
            <v>canngrouplimited.com</v>
          </cell>
          <cell r="G88983" t="str">
            <v>120430</v>
          </cell>
        </row>
        <row r="88984">
          <cell r="F88984" t="str">
            <v>cannify.co</v>
          </cell>
          <cell r="G88984" t="str">
            <v>120431</v>
          </cell>
        </row>
        <row r="88985">
          <cell r="F88985" t="str">
            <v>canny.io</v>
          </cell>
          <cell r="G88985" t="str">
            <v>120432</v>
          </cell>
        </row>
        <row r="88986">
          <cell r="F88986" t="str">
            <v>cannycrew.com</v>
          </cell>
          <cell r="G88986" t="str">
            <v>120433</v>
          </cell>
        </row>
        <row r="88987">
          <cell r="F88987" t="str">
            <v>canoedelivery.com</v>
          </cell>
          <cell r="G88987" t="str">
            <v>120434</v>
          </cell>
        </row>
        <row r="88988">
          <cell r="F88988" t="str">
            <v>canoodlepetsitters.com</v>
          </cell>
          <cell r="G88988" t="str">
            <v>120435</v>
          </cell>
        </row>
        <row r="88989">
          <cell r="F88989" t="str">
            <v>canopycareers.com</v>
          </cell>
          <cell r="G88989" t="str">
            <v>120436</v>
          </cell>
        </row>
        <row r="88990">
          <cell r="F88990" t="str">
            <v>canopygrowth.com</v>
          </cell>
          <cell r="G88990" t="str">
            <v>120437</v>
          </cell>
        </row>
        <row r="88991">
          <cell r="F88991" t="str">
            <v>canopypower.com</v>
          </cell>
          <cell r="G88991" t="str">
            <v>120438</v>
          </cell>
        </row>
        <row r="88992">
          <cell r="F88992" t="str">
            <v>canseeno.com</v>
          </cell>
          <cell r="G88992" t="str">
            <v>120439</v>
          </cell>
        </row>
        <row r="88993">
          <cell r="F88993" t="str">
            <v>cantate.co</v>
          </cell>
          <cell r="G88993" t="str">
            <v>120440</v>
          </cell>
        </row>
        <row r="88994">
          <cell r="F88994" t="str">
            <v>canticosworld.com</v>
          </cell>
          <cell r="G88994" t="str">
            <v>120441</v>
          </cell>
        </row>
        <row r="88995">
          <cell r="F88995" t="str">
            <v>cantik.com</v>
          </cell>
          <cell r="G88995" t="str">
            <v>120442</v>
          </cell>
        </row>
        <row r="88996">
          <cell r="F88996" t="str">
            <v>cantinafacil.me</v>
          </cell>
          <cell r="G88996" t="str">
            <v>120443</v>
          </cell>
        </row>
        <row r="88997">
          <cell r="F88997" t="str">
            <v>cantinio.com</v>
          </cell>
          <cell r="G88997" t="str">
            <v>120444</v>
          </cell>
        </row>
        <row r="88998">
          <cell r="F88998" t="str">
            <v>canton-trade.com</v>
          </cell>
          <cell r="G88998" t="str">
            <v>120445</v>
          </cell>
        </row>
        <row r="88999">
          <cell r="F88999" t="str">
            <v>canucktools.ca</v>
          </cell>
          <cell r="G88999" t="str">
            <v>120446</v>
          </cell>
        </row>
        <row r="89000">
          <cell r="F89000" t="str">
            <v>canustart.com</v>
          </cell>
          <cell r="G89000" t="str">
            <v>120447</v>
          </cell>
        </row>
        <row r="89001">
          <cell r="F89001" t="str">
            <v>canvaselectronic.com</v>
          </cell>
          <cell r="G89001" t="str">
            <v>120448</v>
          </cell>
        </row>
        <row r="89002">
          <cell r="F89002" t="str">
            <v>canvaslaapts.com</v>
          </cell>
          <cell r="G89002" t="str">
            <v>120449</v>
          </cell>
        </row>
        <row r="89003">
          <cell r="F89003" t="str">
            <v>canvasmediastudios.com</v>
          </cell>
          <cell r="G89003" t="str">
            <v>120450</v>
          </cell>
        </row>
        <row r="89004">
          <cell r="F89004" t="str">
            <v>canvasplanner.com</v>
          </cell>
          <cell r="G89004" t="str">
            <v>120451</v>
          </cell>
        </row>
        <row r="89005">
          <cell r="F89005" t="str">
            <v>canvasrx.com</v>
          </cell>
          <cell r="G89005" t="str">
            <v>120452</v>
          </cell>
        </row>
        <row r="89006">
          <cell r="F89006" t="str">
            <v>canvayo.com</v>
          </cell>
          <cell r="G89006" t="str">
            <v>120453</v>
          </cell>
        </row>
        <row r="89007">
          <cell r="F89007" t="str">
            <v>canvazify.com</v>
          </cell>
          <cell r="G89007" t="str">
            <v>120454</v>
          </cell>
        </row>
        <row r="89008">
          <cell r="F89008" t="str">
            <v>canvazone.com</v>
          </cell>
          <cell r="G89008" t="str">
            <v>120455</v>
          </cell>
        </row>
        <row r="89009">
          <cell r="F89009" t="str">
            <v>canvs.in</v>
          </cell>
          <cell r="G89009" t="str">
            <v>120456</v>
          </cell>
        </row>
        <row r="89010">
          <cell r="F89010" t="str">
            <v>canvs.org</v>
          </cell>
          <cell r="G89010" t="str">
            <v>120457</v>
          </cell>
        </row>
        <row r="89011">
          <cell r="F89011" t="str">
            <v>canvuss.com</v>
          </cell>
          <cell r="G89011" t="str">
            <v>120458</v>
          </cell>
        </row>
        <row r="89012">
          <cell r="F89012" t="str">
            <v>canwise.com</v>
          </cell>
          <cell r="G89012" t="str">
            <v>120459</v>
          </cell>
        </row>
        <row r="89013">
          <cell r="F89013" t="str">
            <v>cap-10.com</v>
          </cell>
          <cell r="G89013" t="str">
            <v>120460</v>
          </cell>
        </row>
        <row r="89014">
          <cell r="F89014" t="str">
            <v>capacious.ca</v>
          </cell>
          <cell r="G89014" t="str">
            <v>120461</v>
          </cell>
        </row>
        <row r="89015">
          <cell r="F89015" t="str">
            <v>capacloud.com</v>
          </cell>
          <cell r="G89015" t="str">
            <v>120462</v>
          </cell>
        </row>
        <row r="89016">
          <cell r="F89016" t="str">
            <v>capazia.org</v>
          </cell>
          <cell r="G89016" t="str">
            <v>120463</v>
          </cell>
        </row>
        <row r="89017">
          <cell r="F89017" t="str">
            <v>capchainx.com</v>
          </cell>
          <cell r="G89017" t="str">
            <v>120464</v>
          </cell>
        </row>
        <row r="89018">
          <cell r="F89018" t="str">
            <v>capcityinteractive.com</v>
          </cell>
          <cell r="G89018" t="str">
            <v>120465</v>
          </cell>
        </row>
        <row r="89019">
          <cell r="F89019" t="str">
            <v>capdesk.com</v>
          </cell>
          <cell r="G89019" t="str">
            <v>120466</v>
          </cell>
        </row>
        <row r="89020">
          <cell r="F89020" t="str">
            <v>capeapp.co</v>
          </cell>
          <cell r="G89020" t="str">
            <v>120467</v>
          </cell>
        </row>
        <row r="89021">
          <cell r="F89021" t="str">
            <v>capellatherapeutics.com</v>
          </cell>
          <cell r="G89021" t="str">
            <v>120468</v>
          </cell>
        </row>
        <row r="89022">
          <cell r="F89022" t="str">
            <v>capereserve.com</v>
          </cell>
          <cell r="G89022" t="str">
            <v>120469</v>
          </cell>
        </row>
        <row r="89023">
          <cell r="F89023" t="str">
            <v>capfigure.com</v>
          </cell>
          <cell r="G89023" t="str">
            <v>120470</v>
          </cell>
        </row>
        <row r="89024">
          <cell r="F89024" t="str">
            <v>capfundr.com</v>
          </cell>
          <cell r="G89024" t="str">
            <v>120471</v>
          </cell>
        </row>
        <row r="89025">
          <cell r="F89025" t="str">
            <v>capgeniusapp.com</v>
          </cell>
          <cell r="G89025" t="str">
            <v>120472</v>
          </cell>
        </row>
        <row r="89026">
          <cell r="F89026" t="str">
            <v>capinthehat.com</v>
          </cell>
          <cell r="G89026" t="str">
            <v>120473</v>
          </cell>
        </row>
        <row r="89027">
          <cell r="F89027" t="str">
            <v>capistra.com</v>
          </cell>
          <cell r="G89027" t="str">
            <v>120474</v>
          </cell>
        </row>
        <row r="89028">
          <cell r="F89028" t="str">
            <v>capit.it</v>
          </cell>
          <cell r="G89028" t="str">
            <v>120475</v>
          </cell>
        </row>
        <row r="89029">
          <cell r="F89029" t="str">
            <v>capital-essay.com</v>
          </cell>
          <cell r="G89029" t="str">
            <v>120476</v>
          </cell>
        </row>
        <row r="89030">
          <cell r="F89030" t="str">
            <v>capitalaid.com</v>
          </cell>
          <cell r="G89030" t="str">
            <v>120477</v>
          </cell>
        </row>
        <row r="89031">
          <cell r="F89031" t="str">
            <v>capitalcell.net</v>
          </cell>
          <cell r="G89031" t="str">
            <v>120478</v>
          </cell>
        </row>
        <row r="89032">
          <cell r="F89032" t="str">
            <v>capitalcircle.in</v>
          </cell>
          <cell r="G89032" t="str">
            <v>120479</v>
          </cell>
        </row>
        <row r="89033">
          <cell r="F89033" t="str">
            <v>capitalcityreia.com</v>
          </cell>
          <cell r="G89033" t="str">
            <v>120480</v>
          </cell>
        </row>
        <row r="89034">
          <cell r="F89034" t="str">
            <v>capitaldemarketingsocial.com</v>
          </cell>
          <cell r="G89034" t="str">
            <v>120481</v>
          </cell>
        </row>
        <row r="89035">
          <cell r="F89035" t="str">
            <v>capitalfront.com</v>
          </cell>
          <cell r="G89035" t="str">
            <v>120482</v>
          </cell>
        </row>
        <row r="89036">
          <cell r="F89036" t="str">
            <v>capitalhlabs.com</v>
          </cell>
          <cell r="G89036" t="str">
            <v>120483</v>
          </cell>
        </row>
        <row r="89037">
          <cell r="F89037" t="str">
            <v>capitalorigination.net</v>
          </cell>
          <cell r="G89037" t="str">
            <v>120484</v>
          </cell>
        </row>
        <row r="89038">
          <cell r="F89038" t="str">
            <v>capitalpeers.com</v>
          </cell>
          <cell r="G89038" t="str">
            <v>120485</v>
          </cell>
        </row>
        <row r="89039">
          <cell r="F89039" t="str">
            <v>capitalvidya.com</v>
          </cell>
          <cell r="G89039" t="str">
            <v>120486</v>
          </cell>
        </row>
        <row r="89040">
          <cell r="F89040" t="str">
            <v>capitalweek.amsterdam</v>
          </cell>
          <cell r="G89040" t="str">
            <v>120487</v>
          </cell>
        </row>
        <row r="89041">
          <cell r="F89041" t="str">
            <v>capitan.solutions</v>
          </cell>
          <cell r="G89041" t="str">
            <v>120488</v>
          </cell>
        </row>
        <row r="89042">
          <cell r="F89042" t="str">
            <v>capitan.systems</v>
          </cell>
          <cell r="G89042" t="str">
            <v>120489</v>
          </cell>
        </row>
        <row r="89043">
          <cell r="F89043" t="str">
            <v>capitect.com</v>
          </cell>
          <cell r="G89043" t="str">
            <v>120490</v>
          </cell>
        </row>
        <row r="89044">
          <cell r="F89044" t="str">
            <v>capitivetechnologies.com</v>
          </cell>
          <cell r="G89044" t="str">
            <v>120491</v>
          </cell>
        </row>
        <row r="89045">
          <cell r="F89045" t="str">
            <v>capitolgeisha.com</v>
          </cell>
          <cell r="G89045" t="str">
            <v>120492</v>
          </cell>
        </row>
        <row r="89046">
          <cell r="F89046" t="str">
            <v>capmail.eu</v>
          </cell>
          <cell r="G89046" t="str">
            <v>120493</v>
          </cell>
        </row>
        <row r="89047">
          <cell r="F89047" t="str">
            <v>capp.io</v>
          </cell>
          <cell r="G89047" t="str">
            <v>120494</v>
          </cell>
        </row>
        <row r="89048">
          <cell r="F89048" t="str">
            <v>cappius.com</v>
          </cell>
          <cell r="G89048" t="str">
            <v>120495</v>
          </cell>
        </row>
        <row r="89049">
          <cell r="F89049" t="str">
            <v>cappsool.com</v>
          </cell>
          <cell r="G89049" t="str">
            <v>120496</v>
          </cell>
        </row>
        <row r="89050">
          <cell r="F89050" t="str">
            <v>cappui.com</v>
          </cell>
          <cell r="G89050" t="str">
            <v>120497</v>
          </cell>
        </row>
        <row r="89051">
          <cell r="F89051" t="str">
            <v>capriko.com</v>
          </cell>
          <cell r="G89051" t="str">
            <v>120498</v>
          </cell>
        </row>
        <row r="89052">
          <cell r="F89052" t="str">
            <v>capsa.me</v>
          </cell>
          <cell r="G89052" t="str">
            <v>120499</v>
          </cell>
        </row>
        <row r="89053">
          <cell r="F89053" t="str">
            <v>capschedule.com</v>
          </cell>
          <cell r="G89053" t="str">
            <v>120500</v>
          </cell>
        </row>
        <row r="89054">
          <cell r="F89054" t="str">
            <v>capscihealth.com</v>
          </cell>
          <cell r="G89054" t="str">
            <v>120501</v>
          </cell>
        </row>
        <row r="89055">
          <cell r="F89055" t="str">
            <v>capsheal.com</v>
          </cell>
          <cell r="G89055" t="str">
            <v>120502</v>
          </cell>
        </row>
        <row r="89056">
          <cell r="F89056" t="str">
            <v>capshire.com.au</v>
          </cell>
          <cell r="G89056" t="str">
            <v>120503</v>
          </cell>
        </row>
        <row r="89057">
          <cell r="F89057" t="str">
            <v>capstreamx.com</v>
          </cell>
          <cell r="G89057" t="str">
            <v>120504</v>
          </cell>
        </row>
        <row r="89058">
          <cell r="F89058" t="str">
            <v>capsuleskateboards.com</v>
          </cell>
          <cell r="G89058" t="str">
            <v>120505</v>
          </cell>
        </row>
        <row r="89059">
          <cell r="F89059" t="str">
            <v>capsureit.com</v>
          </cell>
          <cell r="G89059" t="str">
            <v>120506</v>
          </cell>
        </row>
        <row r="89060">
          <cell r="F89060" t="str">
            <v>captac.co</v>
          </cell>
          <cell r="G89060" t="str">
            <v>120507</v>
          </cell>
        </row>
        <row r="89061">
          <cell r="F89061" t="str">
            <v>captain.camp</v>
          </cell>
          <cell r="G89061" t="str">
            <v>120508</v>
          </cell>
        </row>
        <row r="89062">
          <cell r="F89062" t="str">
            <v>captaincash.ca</v>
          </cell>
          <cell r="G89062" t="str">
            <v>120509</v>
          </cell>
        </row>
        <row r="89063">
          <cell r="F89063" t="str">
            <v>captaingrocer.com</v>
          </cell>
          <cell r="G89063" t="str">
            <v>120510</v>
          </cell>
        </row>
        <row r="89064">
          <cell r="F89064" t="str">
            <v>captao.com</v>
          </cell>
          <cell r="G89064" t="str">
            <v>120511</v>
          </cell>
        </row>
        <row r="89065">
          <cell r="F89065" t="str">
            <v>captcha-media.com</v>
          </cell>
          <cell r="G89065" t="str">
            <v>120512</v>
          </cell>
        </row>
        <row r="89066">
          <cell r="F89066" t="str">
            <v>capte.co</v>
          </cell>
          <cell r="G89066" t="str">
            <v>120513</v>
          </cell>
        </row>
        <row r="89067">
          <cell r="F89067" t="str">
            <v>captii.com</v>
          </cell>
          <cell r="G89067" t="str">
            <v>120514</v>
          </cell>
        </row>
        <row r="89068">
          <cell r="F89068" t="str">
            <v>captimize.me</v>
          </cell>
          <cell r="G89068" t="str">
            <v>120515</v>
          </cell>
        </row>
        <row r="89069">
          <cell r="F89069" t="str">
            <v>captionism.org</v>
          </cell>
          <cell r="G89069" t="str">
            <v>120516</v>
          </cell>
        </row>
        <row r="89070">
          <cell r="F89070" t="str">
            <v>captionit.co</v>
          </cell>
          <cell r="G89070" t="str">
            <v>120517</v>
          </cell>
        </row>
        <row r="89071">
          <cell r="F89071" t="str">
            <v>captivated.works</v>
          </cell>
          <cell r="G89071" t="str">
            <v>120518</v>
          </cell>
        </row>
        <row r="89072">
          <cell r="F89072" t="str">
            <v>captivatevr.com</v>
          </cell>
          <cell r="G89072" t="str">
            <v>120519</v>
          </cell>
        </row>
        <row r="89073">
          <cell r="F89073" t="str">
            <v>captivationlabs.com</v>
          </cell>
          <cell r="G89073" t="str">
            <v>120520</v>
          </cell>
        </row>
        <row r="89074">
          <cell r="F89074" t="str">
            <v>captive.net</v>
          </cell>
          <cell r="G89074" t="str">
            <v>120521</v>
          </cell>
        </row>
        <row r="89075">
          <cell r="F89075" t="str">
            <v>captivesquare.com</v>
          </cell>
          <cell r="G89075" t="str">
            <v>120522</v>
          </cell>
        </row>
        <row r="89076">
          <cell r="F89076" t="str">
            <v>capture-education.co.uk</v>
          </cell>
          <cell r="G89076" t="str">
            <v>120523</v>
          </cell>
        </row>
        <row r="89077">
          <cell r="F89077" t="str">
            <v>capture.it</v>
          </cell>
          <cell r="G89077" t="str">
            <v>120524</v>
          </cell>
        </row>
        <row r="89078">
          <cell r="F89078" t="str">
            <v>captureyz.com</v>
          </cell>
          <cell r="G89078" t="str">
            <v>120525</v>
          </cell>
        </row>
        <row r="89079">
          <cell r="F89079" t="str">
            <v>capturs.com</v>
          </cell>
          <cell r="G89079" t="str">
            <v>120526</v>
          </cell>
        </row>
        <row r="89080">
          <cell r="F89080" t="str">
            <v>capverse.com</v>
          </cell>
          <cell r="G89080" t="str">
            <v>120527</v>
          </cell>
        </row>
        <row r="89081">
          <cell r="F89081" t="str">
            <v>car-expenses.com</v>
          </cell>
          <cell r="G89081" t="str">
            <v>120528</v>
          </cell>
        </row>
        <row r="89082">
          <cell r="F89082" t="str">
            <v>car-rental-kiev.com</v>
          </cell>
          <cell r="G89082" t="str">
            <v>120529</v>
          </cell>
        </row>
        <row r="89083">
          <cell r="F89083" t="str">
            <v>car7araj.com</v>
          </cell>
          <cell r="G89083" t="str">
            <v>120530</v>
          </cell>
        </row>
        <row r="89084">
          <cell r="F89084" t="str">
            <v>caracal.io</v>
          </cell>
          <cell r="G89084" t="str">
            <v>120531</v>
          </cell>
        </row>
        <row r="89085">
          <cell r="F89085" t="str">
            <v>caralase.com</v>
          </cell>
          <cell r="G89085" t="str">
            <v>120532</v>
          </cell>
        </row>
        <row r="89086">
          <cell r="F89086" t="str">
            <v>carallbums.com</v>
          </cell>
          <cell r="G89086" t="str">
            <v>120533</v>
          </cell>
        </row>
        <row r="89087">
          <cell r="F89087" t="str">
            <v>caraudiodistributors.com</v>
          </cell>
          <cell r="G89087" t="str">
            <v>120534</v>
          </cell>
        </row>
        <row r="89088">
          <cell r="F89088" t="str">
            <v>caraudiofriend.com</v>
          </cell>
          <cell r="G89088" t="str">
            <v>120535</v>
          </cell>
        </row>
        <row r="89089">
          <cell r="F89089" t="str">
            <v>caravel-ventures.com</v>
          </cell>
          <cell r="G89089" t="str">
            <v>120536</v>
          </cell>
        </row>
        <row r="89090">
          <cell r="F89090" t="str">
            <v>carback.us</v>
          </cell>
          <cell r="G89090" t="str">
            <v>120537</v>
          </cell>
        </row>
        <row r="89091">
          <cell r="F89091" t="str">
            <v>carbay.com</v>
          </cell>
          <cell r="G89091" t="str">
            <v>120538</v>
          </cell>
        </row>
        <row r="89092">
          <cell r="F89092" t="str">
            <v>carbay.my</v>
          </cell>
          <cell r="G89092" t="str">
            <v>120539</v>
          </cell>
        </row>
        <row r="89093">
          <cell r="F89093" t="str">
            <v>carbay.ph</v>
          </cell>
          <cell r="G89093" t="str">
            <v>120540</v>
          </cell>
        </row>
        <row r="89094">
          <cell r="F89094" t="str">
            <v>carbid.co</v>
          </cell>
          <cell r="G89094" t="str">
            <v>120541</v>
          </cell>
        </row>
        <row r="89095">
          <cell r="F89095" t="str">
            <v>carbip.com</v>
          </cell>
          <cell r="G89095" t="str">
            <v>120542</v>
          </cell>
        </row>
        <row r="89096">
          <cell r="F89096" t="str">
            <v>carbn.io</v>
          </cell>
          <cell r="G89096" t="str">
            <v>120543</v>
          </cell>
        </row>
        <row r="89097">
          <cell r="F89097" t="str">
            <v>carbodyexpert.co.uk</v>
          </cell>
          <cell r="G89097" t="str">
            <v>120544</v>
          </cell>
        </row>
        <row r="89098">
          <cell r="F89098" t="str">
            <v>carbon-delta.com</v>
          </cell>
          <cell r="G89098" t="str">
            <v>120545</v>
          </cell>
        </row>
        <row r="89099">
          <cell r="F89099" t="str">
            <v>carbonated.tv</v>
          </cell>
          <cell r="G89099" t="str">
            <v>120546</v>
          </cell>
        </row>
        <row r="89100">
          <cell r="F89100" t="str">
            <v>carboncoaster.com</v>
          </cell>
          <cell r="G89100" t="str">
            <v>120547</v>
          </cell>
        </row>
        <row r="89101">
          <cell r="F89101" t="str">
            <v>carbongroup.com.au</v>
          </cell>
          <cell r="G89101" t="str">
            <v>120548</v>
          </cell>
        </row>
        <row r="89102">
          <cell r="F89102" t="str">
            <v>carbonintegrations.com</v>
          </cell>
          <cell r="G89102" t="str">
            <v>120549</v>
          </cell>
        </row>
        <row r="89103">
          <cell r="F89103" t="str">
            <v>carbonmonoxidepro.com</v>
          </cell>
          <cell r="G89103" t="str">
            <v>120550</v>
          </cell>
        </row>
        <row r="89104">
          <cell r="F89104" t="str">
            <v>carbonpartners.io</v>
          </cell>
          <cell r="G89104" t="str">
            <v>120551</v>
          </cell>
        </row>
        <row r="89105">
          <cell r="F89105" t="str">
            <v>carbonsalt.com</v>
          </cell>
          <cell r="G89105" t="str">
            <v>120552</v>
          </cell>
        </row>
        <row r="89106">
          <cell r="F89106" t="str">
            <v>carbonseo.wordpress.com</v>
          </cell>
          <cell r="G89106" t="str">
            <v>120553</v>
          </cell>
        </row>
        <row r="89107">
          <cell r="F89107" t="str">
            <v>carbonshark.net</v>
          </cell>
          <cell r="G89107" t="str">
            <v>120554</v>
          </cell>
        </row>
        <row r="89108">
          <cell r="F89108" t="str">
            <v>carbooki.com</v>
          </cell>
          <cell r="G89108" t="str">
            <v>120555</v>
          </cell>
        </row>
        <row r="89109">
          <cell r="F89109" t="str">
            <v>carbooq.com</v>
          </cell>
          <cell r="G89109" t="str">
            <v>120556</v>
          </cell>
        </row>
        <row r="89110">
          <cell r="F89110" t="str">
            <v>carbrain.net</v>
          </cell>
          <cell r="G89110" t="str">
            <v>120557</v>
          </cell>
        </row>
        <row r="89111">
          <cell r="F89111" t="str">
            <v>carbrio.com</v>
          </cell>
          <cell r="G89111" t="str">
            <v>120558</v>
          </cell>
        </row>
        <row r="89112">
          <cell r="F89112" t="str">
            <v>carbuykar.com</v>
          </cell>
          <cell r="G89112" t="str">
            <v>120559</v>
          </cell>
        </row>
        <row r="89113">
          <cell r="F89113" t="str">
            <v>carcessore.com.br</v>
          </cell>
          <cell r="G89113" t="str">
            <v>120560</v>
          </cell>
        </row>
        <row r="89114">
          <cell r="F89114" t="str">
            <v>carcooper.com</v>
          </cell>
          <cell r="G89114" t="str">
            <v>120561</v>
          </cell>
        </row>
        <row r="89115">
          <cell r="F89115" t="str">
            <v>carcostcalculator.ca</v>
          </cell>
          <cell r="G89115" t="str">
            <v>120562</v>
          </cell>
        </row>
        <row r="89116">
          <cell r="F89116" t="str">
            <v>card-saver.co.uk</v>
          </cell>
          <cell r="G89116" t="str">
            <v>120563</v>
          </cell>
        </row>
        <row r="89117">
          <cell r="F89117" t="str">
            <v>cardabel.com</v>
          </cell>
          <cell r="G89117" t="str">
            <v>120564</v>
          </cell>
        </row>
        <row r="89118">
          <cell r="F89118" t="str">
            <v>cardano-labo.com</v>
          </cell>
          <cell r="G89118" t="str">
            <v>120565</v>
          </cell>
        </row>
        <row r="89119">
          <cell r="F89119" t="str">
            <v>cardbook9.com</v>
          </cell>
          <cell r="G89119" t="str">
            <v>120566</v>
          </cell>
        </row>
        <row r="89120">
          <cell r="F89120" t="str">
            <v>cardcoregroup.com</v>
          </cell>
          <cell r="G89120" t="str">
            <v>120567</v>
          </cell>
        </row>
        <row r="89121">
          <cell r="F89121" t="str">
            <v>carddart.com</v>
          </cell>
          <cell r="G89121" t="str">
            <v>120568</v>
          </cell>
        </row>
        <row r="89122">
          <cell r="F89122" t="str">
            <v>carddeal.dk</v>
          </cell>
          <cell r="G89122" t="str">
            <v>120569</v>
          </cell>
        </row>
        <row r="89123">
          <cell r="F89123" t="str">
            <v>cardforcoin.com</v>
          </cell>
          <cell r="G89123" t="str">
            <v>120570</v>
          </cell>
        </row>
        <row r="89124">
          <cell r="F89124" t="str">
            <v>cardiatricshealth.com</v>
          </cell>
          <cell r="G89124" t="str">
            <v>120571</v>
          </cell>
        </row>
        <row r="89125">
          <cell r="F89125" t="str">
            <v>cardiff.stepchange.agency</v>
          </cell>
          <cell r="G89125" t="str">
            <v>120572</v>
          </cell>
        </row>
        <row r="89126">
          <cell r="F89126" t="str">
            <v>cardinality.xyz</v>
          </cell>
          <cell r="G89126" t="str">
            <v>120573</v>
          </cell>
        </row>
        <row r="89127">
          <cell r="F89127" t="str">
            <v>cardinbox.com</v>
          </cell>
          <cell r="G89127" t="str">
            <v>120574</v>
          </cell>
        </row>
        <row r="89128">
          <cell r="F89128" t="str">
            <v>cardiocube.com</v>
          </cell>
          <cell r="G89128" t="str">
            <v>120575</v>
          </cell>
        </row>
        <row r="89129">
          <cell r="F89129" t="str">
            <v>cardiolyse.me</v>
          </cell>
          <cell r="G89129" t="str">
            <v>120576</v>
          </cell>
        </row>
        <row r="89130">
          <cell r="F89130" t="str">
            <v>cardiostories.org</v>
          </cell>
          <cell r="G89130" t="str">
            <v>120577</v>
          </cell>
        </row>
        <row r="89131">
          <cell r="F89131" t="str">
            <v>cardlist.com.br</v>
          </cell>
          <cell r="G89131" t="str">
            <v>120578</v>
          </cell>
        </row>
        <row r="89132">
          <cell r="F89132" t="str">
            <v>cardly.net</v>
          </cell>
          <cell r="G89132" t="str">
            <v>120579</v>
          </cell>
        </row>
        <row r="89133">
          <cell r="F89133" t="str">
            <v>cardme.co</v>
          </cell>
          <cell r="G89133" t="str">
            <v>120580</v>
          </cell>
        </row>
        <row r="89134">
          <cell r="F89134" t="str">
            <v>cardonkeys.com</v>
          </cell>
          <cell r="G89134" t="str">
            <v>120581</v>
          </cell>
        </row>
        <row r="89135">
          <cell r="F89135" t="str">
            <v>cardory.com</v>
          </cell>
          <cell r="G89135" t="str">
            <v>120582</v>
          </cell>
        </row>
        <row r="89136">
          <cell r="F89136" t="str">
            <v>cardsaround.com</v>
          </cell>
          <cell r="G89136" t="str">
            <v>120583</v>
          </cell>
        </row>
        <row r="89137">
          <cell r="F89137" t="str">
            <v>cardscredit.org</v>
          </cell>
          <cell r="G89137" t="str">
            <v>120584</v>
          </cell>
        </row>
        <row r="89138">
          <cell r="F89138" t="str">
            <v>cardsmith.co</v>
          </cell>
          <cell r="G89138" t="str">
            <v>120585</v>
          </cell>
        </row>
        <row r="89139">
          <cell r="F89139" t="str">
            <v>cardstack.io</v>
          </cell>
          <cell r="G89139" t="str">
            <v>120586</v>
          </cell>
        </row>
        <row r="89140">
          <cell r="F89140" t="str">
            <v>cardup.co</v>
          </cell>
          <cell r="G89140" t="str">
            <v>120587</v>
          </cell>
        </row>
        <row r="89141">
          <cell r="F89141" t="str">
            <v>cardzgroup.com</v>
          </cell>
          <cell r="G89141" t="str">
            <v>120588</v>
          </cell>
        </row>
        <row r="89142">
          <cell r="F89142" t="str">
            <v>care-on.com</v>
          </cell>
          <cell r="G89142" t="str">
            <v>120589</v>
          </cell>
        </row>
        <row r="89143">
          <cell r="F89143" t="str">
            <v>care-stations.com</v>
          </cell>
          <cell r="G89143" t="str">
            <v>120590</v>
          </cell>
        </row>
        <row r="89144">
          <cell r="F89144" t="str">
            <v>care4d.com</v>
          </cell>
          <cell r="G89144" t="str">
            <v>120591</v>
          </cell>
        </row>
        <row r="89145">
          <cell r="F89145" t="str">
            <v>careaffinity.com</v>
          </cell>
          <cell r="G89145" t="str">
            <v>120592</v>
          </cell>
        </row>
        <row r="89146">
          <cell r="F89146" t="str">
            <v>careandcomfort.com</v>
          </cell>
          <cell r="G89146" t="str">
            <v>120593</v>
          </cell>
        </row>
        <row r="89147">
          <cell r="F89147" t="str">
            <v>carebooker.com</v>
          </cell>
          <cell r="G89147" t="str">
            <v>120594</v>
          </cell>
        </row>
        <row r="89148">
          <cell r="F89148" t="str">
            <v>carechooser.com</v>
          </cell>
          <cell r="G89148" t="str">
            <v>120595</v>
          </cell>
        </row>
        <row r="89149">
          <cell r="F89149" t="str">
            <v>carecode.fi</v>
          </cell>
          <cell r="G89149" t="str">
            <v>120596</v>
          </cell>
        </row>
        <row r="89150">
          <cell r="F89150" t="str">
            <v>careconnector.healthcare</v>
          </cell>
          <cell r="G89150" t="str">
            <v>120597</v>
          </cell>
        </row>
        <row r="89151">
          <cell r="F89151" t="str">
            <v>careerad.com</v>
          </cell>
          <cell r="G89151" t="str">
            <v>120598</v>
          </cell>
        </row>
        <row r="89152">
          <cell r="F89152" t="str">
            <v>careerandcompany.com</v>
          </cell>
          <cell r="G89152" t="str">
            <v>120599</v>
          </cell>
        </row>
        <row r="89153">
          <cell r="F89153" t="str">
            <v>careerbot.ai</v>
          </cell>
          <cell r="G89153" t="str">
            <v>120600</v>
          </cell>
        </row>
        <row r="89154">
          <cell r="F89154" t="str">
            <v>careercarma.com</v>
          </cell>
          <cell r="G89154" t="str">
            <v>120601</v>
          </cell>
        </row>
        <row r="89155">
          <cell r="F89155" t="str">
            <v>careercombo.com</v>
          </cell>
          <cell r="G89155" t="str">
            <v>120602</v>
          </cell>
        </row>
        <row r="89156">
          <cell r="F89156" t="str">
            <v>careercoupons.com</v>
          </cell>
          <cell r="G89156" t="str">
            <v>120603</v>
          </cell>
        </row>
        <row r="89157">
          <cell r="F89157" t="str">
            <v>careercrawlers.com</v>
          </cell>
          <cell r="G89157" t="str">
            <v>120604</v>
          </cell>
        </row>
        <row r="89158">
          <cell r="F89158" t="str">
            <v>careerdishanepal.org</v>
          </cell>
          <cell r="G89158" t="str">
            <v>120605</v>
          </cell>
        </row>
        <row r="89159">
          <cell r="F89159" t="str">
            <v>careerdost.in</v>
          </cell>
          <cell r="G89159" t="str">
            <v>120606</v>
          </cell>
        </row>
        <row r="89160">
          <cell r="F89160" t="str">
            <v>careerdrill.com</v>
          </cell>
          <cell r="G89160" t="str">
            <v>120607</v>
          </cell>
        </row>
        <row r="89161">
          <cell r="F89161" t="str">
            <v>careerera.com</v>
          </cell>
          <cell r="G89161" t="str">
            <v>120608</v>
          </cell>
        </row>
        <row r="89162">
          <cell r="F89162" t="str">
            <v>careerfound.blogspot.com</v>
          </cell>
          <cell r="G89162" t="str">
            <v>120609</v>
          </cell>
        </row>
        <row r="89163">
          <cell r="F89163" t="str">
            <v>careerharbour.co.uk</v>
          </cell>
          <cell r="G89163" t="str">
            <v>120610</v>
          </cell>
        </row>
        <row r="89164">
          <cell r="F89164" t="str">
            <v>careerment.co</v>
          </cell>
          <cell r="G89164" t="str">
            <v>120611</v>
          </cell>
        </row>
        <row r="89165">
          <cell r="F89165" t="str">
            <v>careermetry.com</v>
          </cell>
          <cell r="G89165" t="str">
            <v>120612</v>
          </cell>
        </row>
        <row r="89166">
          <cell r="F89166" t="str">
            <v>careernaija.com</v>
          </cell>
          <cell r="G89166" t="str">
            <v>120613</v>
          </cell>
        </row>
        <row r="89167">
          <cell r="F89167" t="str">
            <v>careernaka.com</v>
          </cell>
          <cell r="G89167" t="str">
            <v>120614</v>
          </cell>
        </row>
        <row r="89168">
          <cell r="F89168" t="str">
            <v>careernex.us</v>
          </cell>
          <cell r="G89168" t="str">
            <v>120615</v>
          </cell>
        </row>
        <row r="89169">
          <cell r="F89169" t="str">
            <v>careerpal.co</v>
          </cell>
          <cell r="G89169" t="str">
            <v>120616</v>
          </cell>
        </row>
        <row r="89170">
          <cell r="F89170" t="str">
            <v>careerrunners.com</v>
          </cell>
          <cell r="G89170" t="str">
            <v>120617</v>
          </cell>
        </row>
        <row r="89171">
          <cell r="F89171" t="str">
            <v>careersandjobs.myshopify.com</v>
          </cell>
          <cell r="G89171" t="str">
            <v>120618</v>
          </cell>
        </row>
        <row r="89172">
          <cell r="F89172" t="str">
            <v>careersanta.com</v>
          </cell>
          <cell r="G89172" t="str">
            <v>120619</v>
          </cell>
        </row>
        <row r="89173">
          <cell r="F89173" t="str">
            <v>careerseast.com</v>
          </cell>
          <cell r="G89173" t="str">
            <v>120620</v>
          </cell>
        </row>
        <row r="89174">
          <cell r="F89174" t="str">
            <v>careersofia.com</v>
          </cell>
          <cell r="G89174" t="str">
            <v>120621</v>
          </cell>
        </row>
        <row r="89175">
          <cell r="F89175" t="str">
            <v>careerties.com</v>
          </cell>
          <cell r="G89175" t="str">
            <v>120622</v>
          </cell>
        </row>
        <row r="89176">
          <cell r="F89176" t="str">
            <v>careerwave.me</v>
          </cell>
          <cell r="G89176" t="str">
            <v>120623</v>
          </cell>
        </row>
        <row r="89177">
          <cell r="F89177" t="str">
            <v>careerx.cn</v>
          </cell>
          <cell r="G89177" t="str">
            <v>120624</v>
          </cell>
        </row>
        <row r="89178">
          <cell r="F89178" t="str">
            <v>carefindy.com</v>
          </cell>
          <cell r="G89178" t="str">
            <v>120625</v>
          </cell>
        </row>
        <row r="89179">
          <cell r="F89179" t="str">
            <v>caregiverasia.com</v>
          </cell>
          <cell r="G89179" t="str">
            <v>120626</v>
          </cell>
        </row>
        <row r="89180">
          <cell r="F89180" t="str">
            <v>carehood.co</v>
          </cell>
          <cell r="G89180" t="str">
            <v>120627</v>
          </cell>
        </row>
        <row r="89181">
          <cell r="F89181" t="str">
            <v>carehub.io</v>
          </cell>
          <cell r="G89181" t="str">
            <v>120628</v>
          </cell>
        </row>
        <row r="89182">
          <cell r="F89182" t="str">
            <v>careicon.com</v>
          </cell>
          <cell r="G89182" t="str">
            <v>120629</v>
          </cell>
        </row>
        <row r="89183">
          <cell r="F89183" t="str">
            <v>carekithealth.com</v>
          </cell>
          <cell r="G89183" t="str">
            <v>120630</v>
          </cell>
        </row>
        <row r="89184">
          <cell r="F89184" t="str">
            <v>caremail.co</v>
          </cell>
          <cell r="G89184" t="str">
            <v>120631</v>
          </cell>
        </row>
        <row r="89185">
          <cell r="F89185" t="str">
            <v>carenetwork.com</v>
          </cell>
          <cell r="G89185" t="str">
            <v>120632</v>
          </cell>
        </row>
        <row r="89186">
          <cell r="F89186" t="str">
            <v>carepassport.com</v>
          </cell>
          <cell r="G89186" t="str">
            <v>120633</v>
          </cell>
        </row>
        <row r="89187">
          <cell r="F89187" t="str">
            <v>carepoint.co</v>
          </cell>
          <cell r="G89187" t="str">
            <v>120634</v>
          </cell>
        </row>
        <row r="89188">
          <cell r="F89188" t="str">
            <v>carerprogram.com</v>
          </cell>
          <cell r="G89188" t="str">
            <v>120635</v>
          </cell>
        </row>
        <row r="89189">
          <cell r="F89189" t="str">
            <v>careselector.com</v>
          </cell>
          <cell r="G89189" t="str">
            <v>120636</v>
          </cell>
        </row>
        <row r="89190">
          <cell r="F89190" t="str">
            <v>careset.com</v>
          </cell>
          <cell r="G89190" t="str">
            <v>120637</v>
          </cell>
        </row>
        <row r="89191">
          <cell r="F89191" t="str">
            <v>careshareusa.com</v>
          </cell>
          <cell r="G89191" t="str">
            <v>120638</v>
          </cell>
        </row>
        <row r="89192">
          <cell r="F89192" t="str">
            <v>caretagsurgicalusa.com</v>
          </cell>
          <cell r="G89192" t="str">
            <v>120639</v>
          </cell>
        </row>
        <row r="89193">
          <cell r="F89193" t="str">
            <v>careu.io</v>
          </cell>
          <cell r="G89193" t="str">
            <v>120640</v>
          </cell>
        </row>
        <row r="89194">
          <cell r="F89194" t="str">
            <v>carewell.io</v>
          </cell>
          <cell r="G89194" t="str">
            <v>120641</v>
          </cell>
        </row>
        <row r="89195">
          <cell r="F89195" t="str">
            <v>careye.me</v>
          </cell>
          <cell r="G89195" t="str">
            <v>120642</v>
          </cell>
        </row>
        <row r="89196">
          <cell r="F89196" t="str">
            <v>carezapp.com</v>
          </cell>
          <cell r="G89196" t="str">
            <v>120643</v>
          </cell>
        </row>
        <row r="89197">
          <cell r="F89197" t="str">
            <v>carfwd.com</v>
          </cell>
          <cell r="G89197" t="str">
            <v>120644</v>
          </cell>
        </row>
        <row r="89198">
          <cell r="F89198" t="str">
            <v>cargiz.com</v>
          </cell>
          <cell r="G89198" t="str">
            <v>120645</v>
          </cell>
        </row>
        <row r="89199">
          <cell r="F89199" t="str">
            <v>cargo42.com</v>
          </cell>
          <cell r="G89199" t="str">
            <v>120646</v>
          </cell>
        </row>
        <row r="89200">
          <cell r="F89200" t="str">
            <v>cargocollective.com</v>
          </cell>
          <cell r="G89200" t="str">
            <v>120647</v>
          </cell>
        </row>
        <row r="89201">
          <cell r="F89201" t="str">
            <v>cargofy.com</v>
          </cell>
          <cell r="G89201" t="str">
            <v>120648</v>
          </cell>
        </row>
        <row r="89202">
          <cell r="F89202" t="str">
            <v>cargohub.ro</v>
          </cell>
          <cell r="G89202" t="str">
            <v>120649</v>
          </cell>
        </row>
        <row r="89203">
          <cell r="F89203" t="str">
            <v>cargonexx.de</v>
          </cell>
          <cell r="G89203" t="str">
            <v>120650</v>
          </cell>
        </row>
        <row r="89204">
          <cell r="F89204" t="str">
            <v>cargospectre.com</v>
          </cell>
          <cell r="G89204" t="str">
            <v>120651</v>
          </cell>
        </row>
        <row r="89205">
          <cell r="F89205" t="str">
            <v>carherodallas.com</v>
          </cell>
          <cell r="G89205" t="str">
            <v>120652</v>
          </cell>
        </row>
        <row r="89206">
          <cell r="F89206" t="str">
            <v>carhirefaroairport.eu</v>
          </cell>
          <cell r="G89206" t="str">
            <v>120653</v>
          </cell>
        </row>
        <row r="89207">
          <cell r="F89207" t="str">
            <v>carhistorydatabase.org</v>
          </cell>
          <cell r="G89207" t="str">
            <v>120654</v>
          </cell>
        </row>
        <row r="89208">
          <cell r="F89208" t="str">
            <v>carhistoryusa.com</v>
          </cell>
          <cell r="G89208" t="str">
            <v>120655</v>
          </cell>
        </row>
        <row r="89209">
          <cell r="F89209" t="str">
            <v>carhub.com</v>
          </cell>
          <cell r="G89209" t="str">
            <v>120656</v>
          </cell>
        </row>
        <row r="89210">
          <cell r="F89210" t="str">
            <v>carhunting.com.au</v>
          </cell>
          <cell r="G89210" t="str">
            <v>120657</v>
          </cell>
        </row>
        <row r="89211">
          <cell r="F89211" t="str">
            <v>caribbeanislandquest.com</v>
          </cell>
          <cell r="G89211" t="str">
            <v>120658</v>
          </cell>
        </row>
        <row r="89212">
          <cell r="F89212" t="str">
            <v>caribuni.xyz</v>
          </cell>
          <cell r="G89212" t="str">
            <v>120659</v>
          </cell>
        </row>
        <row r="89213">
          <cell r="F89213" t="str">
            <v>carijasa.co.id</v>
          </cell>
          <cell r="G89213" t="str">
            <v>120660</v>
          </cell>
        </row>
        <row r="89214">
          <cell r="F89214" t="str">
            <v>carikurir.com</v>
          </cell>
          <cell r="G89214" t="str">
            <v>120661</v>
          </cell>
        </row>
        <row r="89215">
          <cell r="F89215" t="str">
            <v>caringelders.com</v>
          </cell>
          <cell r="G89215" t="str">
            <v>120662</v>
          </cell>
        </row>
        <row r="89216">
          <cell r="F89216" t="str">
            <v>carinsured.org</v>
          </cell>
          <cell r="G89216" t="str">
            <v>120663</v>
          </cell>
        </row>
        <row r="89217">
          <cell r="F89217" t="str">
            <v>carista.in</v>
          </cell>
          <cell r="G89217" t="str">
            <v>120664</v>
          </cell>
        </row>
        <row r="89218">
          <cell r="F89218" t="str">
            <v>carjojo.com</v>
          </cell>
          <cell r="G89218" t="str">
            <v>120665</v>
          </cell>
        </row>
        <row r="89219">
          <cell r="F89219" t="str">
            <v>carkrew.com</v>
          </cell>
          <cell r="G89219" t="str">
            <v>120666</v>
          </cell>
        </row>
        <row r="89220">
          <cell r="F89220" t="str">
            <v>carl.life</v>
          </cell>
          <cell r="G89220" t="str">
            <v>120667</v>
          </cell>
        </row>
        <row r="89221">
          <cell r="F89221" t="str">
            <v>carlfinance.de</v>
          </cell>
          <cell r="G89221" t="str">
            <v>120668</v>
          </cell>
        </row>
        <row r="89222">
          <cell r="F89222" t="str">
            <v>carlisleweekly.com</v>
          </cell>
          <cell r="G89222" t="str">
            <v>120669</v>
          </cell>
        </row>
        <row r="89223">
          <cell r="F89223" t="str">
            <v>carloanssofast.com</v>
          </cell>
          <cell r="G89223" t="str">
            <v>120670</v>
          </cell>
        </row>
        <row r="89224">
          <cell r="F89224" t="str">
            <v>carloanstudent.com</v>
          </cell>
          <cell r="G89224" t="str">
            <v>120671</v>
          </cell>
        </row>
        <row r="89225">
          <cell r="F89225" t="str">
            <v>carly.se</v>
          </cell>
          <cell r="G89225" t="str">
            <v>120672</v>
          </cell>
        </row>
        <row r="89226">
          <cell r="F89226" t="str">
            <v>carmeetsnearme.com</v>
          </cell>
          <cell r="G89226" t="str">
            <v>120673</v>
          </cell>
        </row>
        <row r="89227">
          <cell r="F89227" t="str">
            <v>carminite.com</v>
          </cell>
          <cell r="G89227" t="str">
            <v>120674</v>
          </cell>
        </row>
        <row r="89228">
          <cell r="F89228" t="str">
            <v>carmonks.co.uk</v>
          </cell>
          <cell r="G89228" t="str">
            <v>120675</v>
          </cell>
        </row>
        <row r="89229">
          <cell r="F89229" t="str">
            <v>carmozo.com</v>
          </cell>
          <cell r="G89229" t="str">
            <v>120676</v>
          </cell>
        </row>
        <row r="89230">
          <cell r="F89230" t="str">
            <v>carna-ehealth.fi</v>
          </cell>
          <cell r="G89230" t="str">
            <v>120677</v>
          </cell>
        </row>
        <row r="89231">
          <cell r="F89231" t="str">
            <v>carnabylabs.com</v>
          </cell>
          <cell r="G89231" t="str">
            <v>120678</v>
          </cell>
        </row>
        <row r="89232">
          <cell r="F89232" t="str">
            <v>caroom.fi</v>
          </cell>
          <cell r="G89232" t="str">
            <v>120679</v>
          </cell>
        </row>
        <row r="89233">
          <cell r="F89233" t="str">
            <v>carouselgroup.net</v>
          </cell>
          <cell r="G89233" t="str">
            <v>120680</v>
          </cell>
        </row>
        <row r="89234">
          <cell r="F89234" t="str">
            <v>carpathy.com</v>
          </cell>
          <cell r="G89234" t="str">
            <v>120681</v>
          </cell>
        </row>
        <row r="89235">
          <cell r="F89235" t="str">
            <v>carpedu.com</v>
          </cell>
          <cell r="G89235" t="str">
            <v>120682</v>
          </cell>
        </row>
        <row r="89236">
          <cell r="F89236" t="str">
            <v>carpejavita.com</v>
          </cell>
          <cell r="G89236" t="str">
            <v>120683</v>
          </cell>
        </row>
        <row r="89237">
          <cell r="F89237" t="str">
            <v>carpelotion.com</v>
          </cell>
          <cell r="G89237" t="str">
            <v>120684</v>
          </cell>
        </row>
        <row r="89238">
          <cell r="F89238" t="str">
            <v>carpetkings.com.au</v>
          </cell>
          <cell r="G89238" t="str">
            <v>120685</v>
          </cell>
        </row>
        <row r="89239">
          <cell r="F89239" t="str">
            <v>carpetmantra.com</v>
          </cell>
          <cell r="G89239" t="str">
            <v>120686</v>
          </cell>
        </row>
        <row r="89240">
          <cell r="F89240" t="str">
            <v>carpinteriamtz.com.mx</v>
          </cell>
          <cell r="G89240" t="str">
            <v>120687</v>
          </cell>
        </row>
        <row r="89241">
          <cell r="F89241" t="str">
            <v>carpointer.com.br</v>
          </cell>
          <cell r="G89241" t="str">
            <v>120688</v>
          </cell>
        </row>
        <row r="89242">
          <cell r="F89242" t="str">
            <v>carportrentals.com</v>
          </cell>
          <cell r="G89242" t="str">
            <v>120689</v>
          </cell>
        </row>
        <row r="89243">
          <cell r="F89243" t="str">
            <v>carpreview.com</v>
          </cell>
          <cell r="G89243" t="str">
            <v>120690</v>
          </cell>
        </row>
        <row r="89244">
          <cell r="F89244" t="str">
            <v>carprojects.com</v>
          </cell>
          <cell r="G89244" t="str">
            <v>120691</v>
          </cell>
        </row>
        <row r="89245">
          <cell r="F89245" t="str">
            <v>carrierlists.com</v>
          </cell>
          <cell r="G89245" t="str">
            <v>120692</v>
          </cell>
        </row>
        <row r="89246">
          <cell r="F89246" t="str">
            <v>carrierlive.wearrn.com</v>
          </cell>
          <cell r="G89246" t="str">
            <v>120693</v>
          </cell>
        </row>
        <row r="89247">
          <cell r="F89247" t="str">
            <v>carrinhoemcasa.com.br</v>
          </cell>
          <cell r="G89247" t="str">
            <v>120694</v>
          </cell>
        </row>
        <row r="89248">
          <cell r="F89248" t="str">
            <v>carrot.fm</v>
          </cell>
          <cell r="G89248" t="str">
            <v>120695</v>
          </cell>
        </row>
        <row r="89249">
          <cell r="F89249" t="str">
            <v>carrothealth.com</v>
          </cell>
          <cell r="G89249" t="str">
            <v>120696</v>
          </cell>
        </row>
        <row r="89250">
          <cell r="F89250" t="str">
            <v>carrozo.com</v>
          </cell>
          <cell r="G89250" t="str">
            <v>120697</v>
          </cell>
        </row>
        <row r="89251">
          <cell r="F89251" t="str">
            <v>carrustrucks.com</v>
          </cell>
          <cell r="G89251" t="str">
            <v>120698</v>
          </cell>
        </row>
        <row r="89252">
          <cell r="F89252" t="str">
            <v>carry2me.com</v>
          </cell>
          <cell r="G89252" t="str">
            <v>120699</v>
          </cell>
        </row>
        <row r="89253">
          <cell r="F89253" t="str">
            <v>carryback.co</v>
          </cell>
          <cell r="G89253" t="str">
            <v>120700</v>
          </cell>
        </row>
        <row r="89254">
          <cell r="F89254" t="str">
            <v>carrycado.com</v>
          </cell>
          <cell r="G89254" t="str">
            <v>120701</v>
          </cell>
        </row>
        <row r="89255">
          <cell r="F89255" t="str">
            <v>carryferry.com</v>
          </cell>
          <cell r="G89255" t="str">
            <v>120702</v>
          </cell>
        </row>
        <row r="89256">
          <cell r="F89256" t="str">
            <v>carryparcel.com</v>
          </cell>
          <cell r="G89256" t="str">
            <v>120703</v>
          </cell>
        </row>
        <row r="89257">
          <cell r="F89257" t="str">
            <v>carryr.com</v>
          </cell>
          <cell r="G89257" t="str">
            <v>120704</v>
          </cell>
        </row>
        <row r="89258">
          <cell r="F89258" t="str">
            <v>carrywithyou.com</v>
          </cell>
          <cell r="G89258" t="str">
            <v>120705</v>
          </cell>
        </row>
        <row r="89259">
          <cell r="F89259" t="str">
            <v>carsangrah.com</v>
          </cell>
          <cell r="G89259" t="str">
            <v>120706</v>
          </cell>
        </row>
        <row r="89260">
          <cell r="F89260" t="str">
            <v>carsavaar.com</v>
          </cell>
          <cell r="G89260" t="str">
            <v>120707</v>
          </cell>
        </row>
        <row r="89261">
          <cell r="F89261" t="str">
            <v>carsaver.com</v>
          </cell>
          <cell r="G89261" t="str">
            <v>120708</v>
          </cell>
        </row>
        <row r="89262">
          <cell r="F89262" t="str">
            <v>carsift.co</v>
          </cell>
          <cell r="G89262" t="str">
            <v>120709</v>
          </cell>
        </row>
        <row r="89263">
          <cell r="F89263" t="str">
            <v>carsnap.it</v>
          </cell>
          <cell r="G89263" t="str">
            <v>120710</v>
          </cell>
        </row>
        <row r="89264">
          <cell r="F89264" t="str">
            <v>carsocial.net</v>
          </cell>
          <cell r="G89264" t="str">
            <v>120711</v>
          </cell>
        </row>
        <row r="89265">
          <cell r="F89265" t="str">
            <v>carsonsapothecary.com</v>
          </cell>
          <cell r="G89265" t="str">
            <v>120712</v>
          </cell>
        </row>
        <row r="89266">
          <cell r="F89266" t="str">
            <v>carster.co</v>
          </cell>
          <cell r="G89266" t="str">
            <v>120713</v>
          </cell>
        </row>
        <row r="89267">
          <cell r="F89267" t="str">
            <v>carsurance.me</v>
          </cell>
          <cell r="G89267" t="str">
            <v>120714</v>
          </cell>
        </row>
        <row r="89268">
          <cell r="F89268" t="str">
            <v>carswipe.com</v>
          </cell>
          <cell r="G89268" t="str">
            <v>120715</v>
          </cell>
        </row>
        <row r="89269">
          <cell r="F89269" t="str">
            <v>cart2india.com</v>
          </cell>
          <cell r="G89269" t="str">
            <v>120716</v>
          </cell>
        </row>
        <row r="89270">
          <cell r="F89270" t="str">
            <v>cartana.net</v>
          </cell>
          <cell r="G89270" t="str">
            <v>120717</v>
          </cell>
        </row>
        <row r="89271">
          <cell r="F89271" t="str">
            <v>cartbeat.com</v>
          </cell>
          <cell r="G89271" t="str">
            <v>120718</v>
          </cell>
        </row>
        <row r="89272">
          <cell r="F89272" t="str">
            <v>cartdefender.com</v>
          </cell>
          <cell r="G89272" t="str">
            <v>120719</v>
          </cell>
        </row>
        <row r="89273">
          <cell r="F89273" t="str">
            <v>carteblanche-consulting.com</v>
          </cell>
          <cell r="G89273" t="str">
            <v>120720</v>
          </cell>
        </row>
        <row r="89274">
          <cell r="F89274" t="str">
            <v>cartermadeit.com</v>
          </cell>
          <cell r="G89274" t="str">
            <v>120721</v>
          </cell>
        </row>
        <row r="89275">
          <cell r="F89275" t="str">
            <v>cartful.co</v>
          </cell>
          <cell r="G89275" t="str">
            <v>120722</v>
          </cell>
        </row>
        <row r="89276">
          <cell r="F89276" t="str">
            <v>cartfulsolutions.com</v>
          </cell>
          <cell r="G89276" t="str">
            <v>120723</v>
          </cell>
        </row>
        <row r="89277">
          <cell r="F89277" t="str">
            <v>cartilagen.com</v>
          </cell>
          <cell r="G89277" t="str">
            <v>120724</v>
          </cell>
        </row>
        <row r="89278">
          <cell r="F89278" t="str">
            <v>cartincoupon.com</v>
          </cell>
          <cell r="G89278" t="str">
            <v>120725</v>
          </cell>
        </row>
        <row r="89279">
          <cell r="F89279" t="str">
            <v>cartluxury.com</v>
          </cell>
          <cell r="G89279" t="str">
            <v>120726</v>
          </cell>
        </row>
        <row r="89280">
          <cell r="F89280" t="str">
            <v>cartly.ca</v>
          </cell>
          <cell r="G89280" t="str">
            <v>120727</v>
          </cell>
        </row>
        <row r="89281">
          <cell r="F89281" t="str">
            <v>cartonium.com</v>
          </cell>
          <cell r="G89281" t="str">
            <v>120728</v>
          </cell>
        </row>
        <row r="89282">
          <cell r="F89282" t="str">
            <v>cartoonmango.com</v>
          </cell>
          <cell r="G89282" t="str">
            <v>120729</v>
          </cell>
        </row>
        <row r="89283">
          <cell r="F89283" t="str">
            <v>cartpilot.com</v>
          </cell>
          <cell r="G89283" t="str">
            <v>120730</v>
          </cell>
        </row>
        <row r="89284">
          <cell r="F89284" t="str">
            <v>cartsoft.com</v>
          </cell>
          <cell r="G89284" t="str">
            <v>120731</v>
          </cell>
        </row>
        <row r="89285">
          <cell r="F89285" t="str">
            <v>caruvi.com</v>
          </cell>
          <cell r="G89285" t="str">
            <v>120732</v>
          </cell>
        </row>
        <row r="89286">
          <cell r="F89286" t="str">
            <v>caruzel.com</v>
          </cell>
          <cell r="G89286" t="str">
            <v>120733</v>
          </cell>
        </row>
        <row r="89287">
          <cell r="F89287" t="str">
            <v>carvar.in</v>
          </cell>
          <cell r="G89287" t="str">
            <v>120734</v>
          </cell>
        </row>
        <row r="89288">
          <cell r="F89288" t="str">
            <v>carvenientclub.com</v>
          </cell>
          <cell r="G89288" t="str">
            <v>120735</v>
          </cell>
        </row>
        <row r="89289">
          <cell r="F89289" t="str">
            <v>carvue.com</v>
          </cell>
          <cell r="G89289" t="str">
            <v>120736</v>
          </cell>
        </row>
        <row r="89290">
          <cell r="F89290" t="str">
            <v>carwhoops.com</v>
          </cell>
          <cell r="G89290" t="str">
            <v>120737</v>
          </cell>
        </row>
        <row r="89291">
          <cell r="F89291" t="str">
            <v>carx.io</v>
          </cell>
          <cell r="G89291" t="str">
            <v>120738</v>
          </cell>
        </row>
        <row r="89292">
          <cell r="F89292" t="str">
            <v>caryapp.net</v>
          </cell>
          <cell r="G89292" t="str">
            <v>120739</v>
          </cell>
        </row>
        <row r="89293">
          <cell r="F89293" t="str">
            <v>carzee.in</v>
          </cell>
          <cell r="G89293" t="str">
            <v>120740</v>
          </cell>
        </row>
        <row r="89294">
          <cell r="F89294" t="str">
            <v>casaco.org</v>
          </cell>
          <cell r="G89294" t="str">
            <v>120741</v>
          </cell>
        </row>
        <row r="89295">
          <cell r="F89295" t="str">
            <v>casadar.com</v>
          </cell>
          <cell r="G89295" t="str">
            <v>120742</v>
          </cell>
        </row>
        <row r="89296">
          <cell r="F89296" t="str">
            <v>casaemreforma.com.br</v>
          </cell>
          <cell r="G89296" t="str">
            <v>120743</v>
          </cell>
        </row>
        <row r="89297">
          <cell r="F89297" t="str">
            <v>casagranda.vn</v>
          </cell>
          <cell r="G89297" t="str">
            <v>120744</v>
          </cell>
        </row>
        <row r="89298">
          <cell r="F89298" t="str">
            <v>casagrandepropcare.com</v>
          </cell>
          <cell r="G89298" t="str">
            <v>120745</v>
          </cell>
        </row>
        <row r="89299">
          <cell r="F89299" t="str">
            <v>casaide.com</v>
          </cell>
          <cell r="G89299" t="str">
            <v>120746</v>
          </cell>
        </row>
        <row r="89300">
          <cell r="F89300" t="str">
            <v>casaplus.co</v>
          </cell>
          <cell r="G89300" t="str">
            <v>120747</v>
          </cell>
        </row>
        <row r="89301">
          <cell r="F89301" t="str">
            <v>casastudent.com</v>
          </cell>
          <cell r="G89301" t="str">
            <v>120748</v>
          </cell>
        </row>
        <row r="89302">
          <cell r="F89302" t="str">
            <v>cascadeapp.io</v>
          </cell>
          <cell r="G89302" t="str">
            <v>120749</v>
          </cell>
        </row>
        <row r="89303">
          <cell r="F89303" t="str">
            <v>cascadeenv.com</v>
          </cell>
          <cell r="G89303" t="str">
            <v>120750</v>
          </cell>
        </row>
        <row r="89304">
          <cell r="F89304" t="str">
            <v>cascadeprovisions.com</v>
          </cell>
          <cell r="G89304" t="str">
            <v>120751</v>
          </cell>
        </row>
        <row r="89305">
          <cell r="F89305" t="str">
            <v>case-cam.com</v>
          </cell>
          <cell r="G89305" t="str">
            <v>120752</v>
          </cell>
        </row>
        <row r="89306">
          <cell r="F89306" t="str">
            <v>caseagile.com</v>
          </cell>
          <cell r="G89306" t="str">
            <v>120753</v>
          </cell>
        </row>
        <row r="89307">
          <cell r="F89307" t="str">
            <v>casebooker.com</v>
          </cell>
          <cell r="G89307" t="str">
            <v>120754</v>
          </cell>
        </row>
        <row r="89308">
          <cell r="F89308" t="str">
            <v>casefleet.com</v>
          </cell>
          <cell r="G89308" t="str">
            <v>120755</v>
          </cell>
        </row>
        <row r="89309">
          <cell r="F89309" t="str">
            <v>caseglide.com</v>
          </cell>
          <cell r="G89309" t="str">
            <v>120756</v>
          </cell>
        </row>
        <row r="89310">
          <cell r="F89310" t="str">
            <v>caselytics.com</v>
          </cell>
          <cell r="G89310" t="str">
            <v>120757</v>
          </cell>
        </row>
        <row r="89311">
          <cell r="F89311" t="str">
            <v>casevacanza.it</v>
          </cell>
          <cell r="G89311" t="str">
            <v>120758</v>
          </cell>
        </row>
        <row r="89312">
          <cell r="F89312" t="str">
            <v>cash2cash.sg</v>
          </cell>
          <cell r="G89312" t="str">
            <v>120759</v>
          </cell>
        </row>
        <row r="89313">
          <cell r="F89313" t="str">
            <v>cash4new.de</v>
          </cell>
          <cell r="G89313" t="str">
            <v>120760</v>
          </cell>
        </row>
        <row r="89314">
          <cell r="F89314" t="str">
            <v>cashanta.com</v>
          </cell>
          <cell r="G89314" t="str">
            <v>120761</v>
          </cell>
        </row>
        <row r="89315">
          <cell r="F89315" t="str">
            <v>cashback365.in</v>
          </cell>
          <cell r="G89315" t="str">
            <v>120762</v>
          </cell>
        </row>
        <row r="89316">
          <cell r="F89316" t="str">
            <v>cashbackkhoj.com</v>
          </cell>
          <cell r="G89316" t="str">
            <v>120763</v>
          </cell>
        </row>
        <row r="89317">
          <cell r="F89317" t="str">
            <v>cashbasha.com</v>
          </cell>
          <cell r="G89317" t="str">
            <v>120764</v>
          </cell>
        </row>
        <row r="89318">
          <cell r="F89318" t="str">
            <v>cashbycycling.com</v>
          </cell>
          <cell r="G89318" t="str">
            <v>120765</v>
          </cell>
        </row>
        <row r="89319">
          <cell r="F89319" t="str">
            <v>cashcam.tv</v>
          </cell>
          <cell r="G89319" t="str">
            <v>120766</v>
          </cell>
        </row>
        <row r="89320">
          <cell r="F89320" t="str">
            <v>cashcare.in</v>
          </cell>
          <cell r="G89320" t="str">
            <v>120767</v>
          </cell>
        </row>
        <row r="89321">
          <cell r="F89321" t="str">
            <v>cashchanger.co</v>
          </cell>
          <cell r="G89321" t="str">
            <v>120768</v>
          </cell>
        </row>
        <row r="89322">
          <cell r="F89322" t="str">
            <v>cashdash.com</v>
          </cell>
          <cell r="G89322" t="str">
            <v>120769</v>
          </cell>
        </row>
        <row r="89323">
          <cell r="F89323" t="str">
            <v>casheer.net</v>
          </cell>
          <cell r="G89323" t="str">
            <v>120770</v>
          </cell>
        </row>
        <row r="89324">
          <cell r="F89324" t="str">
            <v>cashfat.com</v>
          </cell>
          <cell r="G89324" t="str">
            <v>120771</v>
          </cell>
        </row>
        <row r="89325">
          <cell r="F89325" t="str">
            <v>cashflowguard.community</v>
          </cell>
          <cell r="G89325" t="str">
            <v>120772</v>
          </cell>
        </row>
        <row r="89326">
          <cell r="F89326" t="str">
            <v>cashforcolumbushouses.com</v>
          </cell>
          <cell r="G89326" t="str">
            <v>120773</v>
          </cell>
        </row>
        <row r="89327">
          <cell r="F89327" t="str">
            <v>cashfunded.com</v>
          </cell>
          <cell r="G89327" t="str">
            <v>120774</v>
          </cell>
        </row>
        <row r="89328">
          <cell r="F89328" t="str">
            <v>cashinvestorflorida.com</v>
          </cell>
          <cell r="G89328" t="str">
            <v>120775</v>
          </cell>
        </row>
        <row r="89329">
          <cell r="F89329" t="str">
            <v>cashio.com</v>
          </cell>
          <cell r="G89329" t="str">
            <v>120776</v>
          </cell>
        </row>
        <row r="89330">
          <cell r="F89330" t="str">
            <v>cashitcaruk.com</v>
          </cell>
          <cell r="G89330" t="str">
            <v>120777</v>
          </cell>
        </row>
        <row r="89331">
          <cell r="F89331" t="str">
            <v>cashless.space</v>
          </cell>
          <cell r="G89331" t="str">
            <v>120778</v>
          </cell>
        </row>
        <row r="89332">
          <cell r="F89332" t="str">
            <v>cashmeremania.com</v>
          </cell>
          <cell r="G89332" t="str">
            <v>120779</v>
          </cell>
        </row>
        <row r="89333">
          <cell r="F89333" t="str">
            <v>cashmetrics.io</v>
          </cell>
          <cell r="G89333" t="str">
            <v>120780</v>
          </cell>
        </row>
        <row r="89334">
          <cell r="F89334" t="str">
            <v>cashmydrive.com</v>
          </cell>
          <cell r="G89334" t="str">
            <v>120781</v>
          </cell>
        </row>
        <row r="89335">
          <cell r="F89335" t="str">
            <v>cashninja.co</v>
          </cell>
          <cell r="G89335" t="str">
            <v>120782</v>
          </cell>
        </row>
        <row r="89336">
          <cell r="F89336" t="str">
            <v>cashout.lt</v>
          </cell>
          <cell r="G89336" t="str">
            <v>120783</v>
          </cell>
        </row>
        <row r="89337">
          <cell r="F89337" t="str">
            <v>cashper.me</v>
          </cell>
          <cell r="G89337" t="str">
            <v>120784</v>
          </cell>
        </row>
        <row r="89338">
          <cell r="F89338" t="str">
            <v>cashpinsafe.com</v>
          </cell>
          <cell r="G89338" t="str">
            <v>120785</v>
          </cell>
        </row>
        <row r="89339">
          <cell r="F89339" t="str">
            <v>cashpl.com</v>
          </cell>
          <cell r="G89339" t="str">
            <v>120786</v>
          </cell>
        </row>
        <row r="89340">
          <cell r="F89340" t="str">
            <v>cashquizz.com</v>
          </cell>
          <cell r="G89340" t="str">
            <v>120787</v>
          </cell>
        </row>
        <row r="89341">
          <cell r="F89341" t="str">
            <v>cashsuvidha.com</v>
          </cell>
          <cell r="G89341" t="str">
            <v>120788</v>
          </cell>
        </row>
        <row r="89342">
          <cell r="F89342" t="str">
            <v>cashtrack.sg</v>
          </cell>
          <cell r="G89342" t="str">
            <v>120789</v>
          </cell>
        </row>
        <row r="89343">
          <cell r="F89343" t="str">
            <v>cashtrain.cn</v>
          </cell>
          <cell r="G89343" t="str">
            <v>120790</v>
          </cell>
        </row>
        <row r="89344">
          <cell r="F89344" t="str">
            <v>casiaherbals.com</v>
          </cell>
          <cell r="G89344" t="str">
            <v>120791</v>
          </cell>
        </row>
        <row r="89345">
          <cell r="F89345" t="str">
            <v>casinoenlignehex.com</v>
          </cell>
          <cell r="G89345" t="str">
            <v>120792</v>
          </cell>
        </row>
        <row r="89346">
          <cell r="F89346" t="str">
            <v>casinointernete.net</v>
          </cell>
          <cell r="G89346" t="str">
            <v>120793</v>
          </cell>
        </row>
        <row r="89347">
          <cell r="F89347" t="str">
            <v>caskadia.com</v>
          </cell>
          <cell r="G89347" t="str">
            <v>120794</v>
          </cell>
        </row>
        <row r="89348">
          <cell r="F89348" t="str">
            <v>caslerdentalgroup.com</v>
          </cell>
          <cell r="G89348" t="str">
            <v>120795</v>
          </cell>
        </row>
        <row r="89349">
          <cell r="F89349" t="str">
            <v>caspar.ai</v>
          </cell>
          <cell r="G89349" t="str">
            <v>120796</v>
          </cell>
        </row>
        <row r="89350">
          <cell r="F89350" t="str">
            <v>caspen.co.in</v>
          </cell>
          <cell r="G89350" t="str">
            <v>120797</v>
          </cell>
        </row>
        <row r="89351">
          <cell r="F89351" t="str">
            <v>caspy.com</v>
          </cell>
          <cell r="G89351" t="str">
            <v>120798</v>
          </cell>
        </row>
        <row r="89352">
          <cell r="F89352" t="str">
            <v>cassaramgi.com</v>
          </cell>
          <cell r="G89352" t="str">
            <v>120799</v>
          </cell>
        </row>
        <row r="89353">
          <cell r="F89353" t="str">
            <v>cassidy.ro</v>
          </cell>
          <cell r="G89353" t="str">
            <v>120800</v>
          </cell>
        </row>
        <row r="89354">
          <cell r="F89354" t="str">
            <v>cassieapp.com</v>
          </cell>
          <cell r="G89354" t="str">
            <v>120801</v>
          </cell>
        </row>
        <row r="89355">
          <cell r="F89355" t="str">
            <v>castapp.io</v>
          </cell>
          <cell r="G89355" t="str">
            <v>120802</v>
          </cell>
        </row>
        <row r="89356">
          <cell r="F89356" t="str">
            <v>castberry.com</v>
          </cell>
          <cell r="G89356" t="str">
            <v>120803</v>
          </cell>
        </row>
        <row r="89357">
          <cell r="F89357" t="str">
            <v>castbin.com</v>
          </cell>
          <cell r="G89357" t="str">
            <v>120804</v>
          </cell>
        </row>
        <row r="89358">
          <cell r="F89358" t="str">
            <v>castbygenii.com</v>
          </cell>
          <cell r="G89358" t="str">
            <v>120805</v>
          </cell>
        </row>
        <row r="89359">
          <cell r="F89359" t="str">
            <v>castellodifiori.com</v>
          </cell>
          <cell r="G89359" t="str">
            <v>120806</v>
          </cell>
        </row>
        <row r="89360">
          <cell r="F89360" t="str">
            <v>castingworld.co</v>
          </cell>
          <cell r="G89360" t="str">
            <v>120807</v>
          </cell>
        </row>
        <row r="89361">
          <cell r="F89361" t="str">
            <v>castlesmart.com</v>
          </cell>
          <cell r="G89361" t="str">
            <v>120808</v>
          </cell>
        </row>
        <row r="89362">
          <cell r="F89362" t="str">
            <v>castletileandstone.com</v>
          </cell>
          <cell r="G89362" t="str">
            <v>120809</v>
          </cell>
        </row>
        <row r="89363">
          <cell r="F89363" t="str">
            <v>castly.tv</v>
          </cell>
          <cell r="G89363" t="str">
            <v>120810</v>
          </cell>
        </row>
        <row r="89364">
          <cell r="F89364" t="str">
            <v>castoffapp.com</v>
          </cell>
          <cell r="G89364" t="str">
            <v>120811</v>
          </cell>
        </row>
        <row r="89365">
          <cell r="F89365" t="str">
            <v>castsonic.com</v>
          </cell>
          <cell r="G89365" t="str">
            <v>120812</v>
          </cell>
        </row>
        <row r="89366">
          <cell r="F89366" t="str">
            <v>casualastronaut.com</v>
          </cell>
          <cell r="G89366" t="str">
            <v>120813</v>
          </cell>
        </row>
        <row r="89367">
          <cell r="F89367" t="str">
            <v>casualhookups.info</v>
          </cell>
          <cell r="G89367" t="str">
            <v>120814</v>
          </cell>
        </row>
        <row r="89368">
          <cell r="F89368" t="str">
            <v>casualspectator.com</v>
          </cell>
          <cell r="G89368" t="str">
            <v>120815</v>
          </cell>
        </row>
        <row r="89369">
          <cell r="F89369" t="str">
            <v>cat5disaster.com</v>
          </cell>
          <cell r="G89369" t="str">
            <v>120816</v>
          </cell>
        </row>
        <row r="89370">
          <cell r="F89370" t="str">
            <v>cata-limo.com</v>
          </cell>
          <cell r="G89370" t="str">
            <v>120817</v>
          </cell>
        </row>
        <row r="89371">
          <cell r="F89371" t="str">
            <v>catalant.co</v>
          </cell>
          <cell r="G89371" t="str">
            <v>120818</v>
          </cell>
        </row>
        <row r="89372">
          <cell r="F89372" t="str">
            <v>catalike.com</v>
          </cell>
          <cell r="G89372" t="str">
            <v>120819</v>
          </cell>
        </row>
        <row r="89373">
          <cell r="F89373" t="str">
            <v>catalina.io</v>
          </cell>
          <cell r="G89373" t="str">
            <v>120820</v>
          </cell>
        </row>
        <row r="89374">
          <cell r="F89374" t="str">
            <v>catalisio.com</v>
          </cell>
          <cell r="G89374" t="str">
            <v>120821</v>
          </cell>
        </row>
        <row r="89375">
          <cell r="F89375" t="str">
            <v>catalogou.com.br</v>
          </cell>
          <cell r="G89375" t="str">
            <v>120822</v>
          </cell>
        </row>
        <row r="89376">
          <cell r="F89376" t="str">
            <v>catalogovirtual.org</v>
          </cell>
          <cell r="G89376" t="str">
            <v>120823</v>
          </cell>
        </row>
        <row r="89377">
          <cell r="F89377" t="str">
            <v>catalystsale.com</v>
          </cell>
          <cell r="G89377" t="str">
            <v>120824</v>
          </cell>
        </row>
        <row r="89378">
          <cell r="F89378" t="str">
            <v>catalystspaces.com</v>
          </cell>
          <cell r="G89378" t="str">
            <v>120825</v>
          </cell>
        </row>
        <row r="89379">
          <cell r="F89379" t="str">
            <v>catalystvr.com.au</v>
          </cell>
          <cell r="G89379" t="str">
            <v>120826</v>
          </cell>
        </row>
        <row r="89380">
          <cell r="F89380" t="str">
            <v>catalyticengineering.com</v>
          </cell>
          <cell r="G89380" t="str">
            <v>120827</v>
          </cell>
        </row>
        <row r="89381">
          <cell r="F89381" t="str">
            <v>catalyzenow.com</v>
          </cell>
          <cell r="G89381" t="str">
            <v>120828</v>
          </cell>
        </row>
        <row r="89382">
          <cell r="F89382" t="str">
            <v>catanapt.com</v>
          </cell>
          <cell r="G89382" t="str">
            <v>120829</v>
          </cell>
        </row>
        <row r="89383">
          <cell r="F89383" t="str">
            <v>catandra.se</v>
          </cell>
          <cell r="G89383" t="str">
            <v>120830</v>
          </cell>
        </row>
        <row r="89384">
          <cell r="F89384" t="str">
            <v>catapush.com</v>
          </cell>
          <cell r="G89384" t="str">
            <v>120831</v>
          </cell>
        </row>
        <row r="89385">
          <cell r="F89385" t="str">
            <v>catarana.com</v>
          </cell>
          <cell r="G89385" t="str">
            <v>120832</v>
          </cell>
        </row>
        <row r="89386">
          <cell r="F89386" t="str">
            <v>catch-a-trend.com</v>
          </cell>
          <cell r="G89386" t="str">
            <v>120833</v>
          </cell>
        </row>
        <row r="89387">
          <cell r="F89387" t="str">
            <v>catchapp.co</v>
          </cell>
          <cell r="G89387" t="str">
            <v>120834</v>
          </cell>
        </row>
        <row r="89388">
          <cell r="F89388" t="str">
            <v>catchapp.mobi</v>
          </cell>
          <cell r="G89388" t="str">
            <v>120835</v>
          </cell>
        </row>
        <row r="89389">
          <cell r="F89389" t="str">
            <v>catchflip.com</v>
          </cell>
          <cell r="G89389" t="str">
            <v>120836</v>
          </cell>
        </row>
        <row r="89390">
          <cell r="F89390" t="str">
            <v>catchit.com.co</v>
          </cell>
          <cell r="G89390" t="str">
            <v>120837</v>
          </cell>
        </row>
        <row r="89391">
          <cell r="F89391" t="str">
            <v>catchpool.com</v>
          </cell>
          <cell r="G89391" t="str">
            <v>120838</v>
          </cell>
        </row>
        <row r="89392">
          <cell r="F89392" t="str">
            <v>catchtalk.tv</v>
          </cell>
          <cell r="G89392" t="str">
            <v>120839</v>
          </cell>
        </row>
        <row r="89393">
          <cell r="F89393" t="str">
            <v>catchtiger.com</v>
          </cell>
          <cell r="G89393" t="str">
            <v>120840</v>
          </cell>
        </row>
        <row r="89394">
          <cell r="F89394" t="str">
            <v>catchup-app.com</v>
          </cell>
          <cell r="G89394" t="str">
            <v>120841</v>
          </cell>
        </row>
        <row r="89395">
          <cell r="F89395" t="str">
            <v>catchup-apps.com</v>
          </cell>
          <cell r="G89395" t="str">
            <v>120842</v>
          </cell>
        </row>
        <row r="89396">
          <cell r="F89396" t="str">
            <v>catchwindpediatrics.com</v>
          </cell>
          <cell r="G89396" t="str">
            <v>120843</v>
          </cell>
        </row>
        <row r="89397">
          <cell r="F89397" t="str">
            <v>categorydesignadvisors.com</v>
          </cell>
          <cell r="G89397" t="str">
            <v>120844</v>
          </cell>
        </row>
        <row r="89398">
          <cell r="F89398" t="str">
            <v>catelolabs.com</v>
          </cell>
          <cell r="G89398" t="str">
            <v>120845</v>
          </cell>
        </row>
        <row r="89399">
          <cell r="F89399" t="str">
            <v>catergrab.com</v>
          </cell>
          <cell r="G89399" t="str">
            <v>120846</v>
          </cell>
        </row>
        <row r="89400">
          <cell r="F89400" t="str">
            <v>caterlydelivers.com</v>
          </cell>
          <cell r="G89400" t="str">
            <v>120847</v>
          </cell>
        </row>
        <row r="89401">
          <cell r="F89401" t="str">
            <v>catermeals.com</v>
          </cell>
          <cell r="G89401" t="str">
            <v>120848</v>
          </cell>
        </row>
        <row r="89402">
          <cell r="F89402" t="str">
            <v>caternow.com.au</v>
          </cell>
          <cell r="G89402" t="str">
            <v>120849</v>
          </cell>
        </row>
        <row r="89403">
          <cell r="F89403" t="str">
            <v>caterspoint.com</v>
          </cell>
          <cell r="G89403" t="str">
            <v>120850</v>
          </cell>
        </row>
        <row r="89404">
          <cell r="F89404" t="str">
            <v>catery.ru</v>
          </cell>
          <cell r="G89404" t="str">
            <v>120851</v>
          </cell>
        </row>
        <row r="89405">
          <cell r="F89405" t="str">
            <v>catfishjournal.com</v>
          </cell>
          <cell r="G89405" t="str">
            <v>120852</v>
          </cell>
        </row>
        <row r="89406">
          <cell r="F89406" t="str">
            <v>cathayassociates.com</v>
          </cell>
          <cell r="G89406" t="str">
            <v>120853</v>
          </cell>
        </row>
        <row r="89407">
          <cell r="F89407" t="str">
            <v>cathect.com.my</v>
          </cell>
          <cell r="G89407" t="str">
            <v>120854</v>
          </cell>
        </row>
        <row r="89408">
          <cell r="F89408" t="str">
            <v>cathedralleasing.com</v>
          </cell>
          <cell r="G89408" t="str">
            <v>120855</v>
          </cell>
        </row>
        <row r="89409">
          <cell r="F89409" t="str">
            <v>catify.co</v>
          </cell>
          <cell r="G89409" t="str">
            <v>120856</v>
          </cell>
        </row>
        <row r="89410">
          <cell r="F89410" t="str">
            <v>catjira.com</v>
          </cell>
          <cell r="G89410" t="str">
            <v>120857</v>
          </cell>
        </row>
        <row r="89411">
          <cell r="F89411" t="str">
            <v>catzenpup.com</v>
          </cell>
          <cell r="G89411" t="str">
            <v>120858</v>
          </cell>
        </row>
        <row r="89412">
          <cell r="F89412" t="str">
            <v>caugnate.com</v>
          </cell>
          <cell r="G89412" t="str">
            <v>120859</v>
          </cell>
        </row>
        <row r="89413">
          <cell r="F89413" t="str">
            <v>causaldesign.com</v>
          </cell>
          <cell r="G89413" t="str">
            <v>120860</v>
          </cell>
        </row>
        <row r="89414">
          <cell r="F89414" t="str">
            <v>cause4auction.com</v>
          </cell>
          <cell r="G89414" t="str">
            <v>120861</v>
          </cell>
        </row>
        <row r="89415">
          <cell r="F89415" t="str">
            <v>cause5.com</v>
          </cell>
          <cell r="G89415" t="str">
            <v>120862</v>
          </cell>
        </row>
        <row r="89416">
          <cell r="F89416" t="str">
            <v>causeandaffectspeeches.com</v>
          </cell>
          <cell r="G89416" t="str">
            <v>120863</v>
          </cell>
        </row>
        <row r="89417">
          <cell r="F89417" t="str">
            <v>causegood.com</v>
          </cell>
          <cell r="G89417" t="str">
            <v>120864</v>
          </cell>
        </row>
        <row r="89418">
          <cell r="F89418" t="str">
            <v>causematch.com</v>
          </cell>
          <cell r="G89418" t="str">
            <v>120865</v>
          </cell>
        </row>
        <row r="89419">
          <cell r="F89419" t="str">
            <v>causesquare.com</v>
          </cell>
          <cell r="G89419" t="str">
            <v>120866</v>
          </cell>
        </row>
        <row r="89420">
          <cell r="F89420" t="str">
            <v>causeway305.com</v>
          </cell>
          <cell r="G89420" t="str">
            <v>120867</v>
          </cell>
        </row>
        <row r="89421">
          <cell r="F89421" t="str">
            <v>cavallo.co</v>
          </cell>
          <cell r="G89421" t="str">
            <v>120868</v>
          </cell>
        </row>
        <row r="89422">
          <cell r="F89422" t="str">
            <v>cavara.org</v>
          </cell>
          <cell r="G89422" t="str">
            <v>120869</v>
          </cell>
        </row>
        <row r="89423">
          <cell r="F89423" t="str">
            <v>cavee.world</v>
          </cell>
          <cell r="G89423" t="str">
            <v>120870</v>
          </cell>
        </row>
        <row r="89424">
          <cell r="F89424" t="str">
            <v>cavendishdevere.com</v>
          </cell>
          <cell r="G89424" t="str">
            <v>120871</v>
          </cell>
        </row>
        <row r="89425">
          <cell r="F89425" t="str">
            <v>cavevfx.com</v>
          </cell>
          <cell r="G89425" t="str">
            <v>120872</v>
          </cell>
        </row>
        <row r="89426">
          <cell r="F89426" t="str">
            <v>cavisto.com</v>
          </cell>
          <cell r="G89426" t="str">
            <v>120873</v>
          </cell>
        </row>
        <row r="89427">
          <cell r="F89427" t="str">
            <v>caymanislandsrealestate.agency</v>
          </cell>
          <cell r="G89427" t="str">
            <v>120874</v>
          </cell>
        </row>
        <row r="89428">
          <cell r="F89428" t="str">
            <v>cazualy.com</v>
          </cell>
          <cell r="G89428" t="str">
            <v>120875</v>
          </cell>
        </row>
        <row r="89429">
          <cell r="F89429" t="str">
            <v>cazza.co</v>
          </cell>
          <cell r="G89429" t="str">
            <v>120876</v>
          </cell>
        </row>
        <row r="89430">
          <cell r="F89430" t="str">
            <v>cbdata.com.au</v>
          </cell>
          <cell r="G89430" t="str">
            <v>120877</v>
          </cell>
        </row>
        <row r="89431">
          <cell r="F89431" t="str">
            <v>cbdhealthsolutions.com</v>
          </cell>
          <cell r="G89431" t="str">
            <v>120878</v>
          </cell>
        </row>
        <row r="89432">
          <cell r="F89432" t="str">
            <v>cbdolie.nl</v>
          </cell>
          <cell r="G89432" t="str">
            <v>120879</v>
          </cell>
        </row>
        <row r="89433">
          <cell r="F89433" t="str">
            <v>cbmarketing.com</v>
          </cell>
          <cell r="G89433" t="str">
            <v>120880</v>
          </cell>
        </row>
        <row r="89434">
          <cell r="F89434" t="str">
            <v>cbselectures.com</v>
          </cell>
          <cell r="G89434" t="str">
            <v>120881</v>
          </cell>
        </row>
        <row r="89435">
          <cell r="F89435" t="str">
            <v>cbsg.pl</v>
          </cell>
          <cell r="G89435" t="str">
            <v>120882</v>
          </cell>
        </row>
        <row r="89436">
          <cell r="F89436" t="str">
            <v>ccb.belgium.be</v>
          </cell>
          <cell r="G89436" t="str">
            <v>120883</v>
          </cell>
        </row>
        <row r="89437">
          <cell r="F89437" t="str">
            <v>ccbear.com</v>
          </cell>
          <cell r="G89437" t="str">
            <v>120884</v>
          </cell>
        </row>
        <row r="89438">
          <cell r="F89438" t="str">
            <v>ccbtoday.org</v>
          </cell>
          <cell r="G89438" t="str">
            <v>120885</v>
          </cell>
        </row>
        <row r="89439">
          <cell r="F89439" t="str">
            <v>cccam4k.com</v>
          </cell>
          <cell r="G89439" t="str">
            <v>120886</v>
          </cell>
        </row>
        <row r="89440">
          <cell r="F89440" t="str">
            <v>ccecileandco.com</v>
          </cell>
          <cell r="G89440" t="str">
            <v>120887</v>
          </cell>
        </row>
        <row r="89441">
          <cell r="F89441" t="str">
            <v>ccisraelcr.com</v>
          </cell>
          <cell r="G89441" t="str">
            <v>120888</v>
          </cell>
        </row>
        <row r="89442">
          <cell r="F89442" t="str">
            <v>cclearly.com</v>
          </cell>
          <cell r="G89442" t="str">
            <v>120889</v>
          </cell>
        </row>
        <row r="89443">
          <cell r="F89443" t="str">
            <v>ccma-llc.com</v>
          </cell>
          <cell r="G89443" t="str">
            <v>120890</v>
          </cell>
        </row>
        <row r="89444">
          <cell r="F89444" t="str">
            <v>ccmnavigator.com</v>
          </cell>
          <cell r="G89444" t="str">
            <v>120891</v>
          </cell>
        </row>
        <row r="89445">
          <cell r="F89445" t="str">
            <v>ccrenew.com</v>
          </cell>
          <cell r="G89445" t="str">
            <v>120892</v>
          </cell>
        </row>
        <row r="89446">
          <cell r="F89446" t="str">
            <v>ccsitalia.it</v>
          </cell>
          <cell r="G89446" t="str">
            <v>120893</v>
          </cell>
        </row>
        <row r="89447">
          <cell r="F89447" t="str">
            <v>cctinvestments.com</v>
          </cell>
          <cell r="G89447" t="str">
            <v>120894</v>
          </cell>
        </row>
        <row r="89448">
          <cell r="F89448" t="str">
            <v>cctv-dubai.ae</v>
          </cell>
          <cell r="G89448" t="str">
            <v>120895</v>
          </cell>
        </row>
        <row r="89449">
          <cell r="F89449" t="str">
            <v>cctx.ca</v>
          </cell>
          <cell r="G89449" t="str">
            <v>120896</v>
          </cell>
        </row>
        <row r="89450">
          <cell r="F89450" t="str">
            <v>ccwnetwork.com</v>
          </cell>
          <cell r="G89450" t="str">
            <v>120897</v>
          </cell>
        </row>
        <row r="89451">
          <cell r="F89451" t="str">
            <v>cdfleetservices.com</v>
          </cell>
          <cell r="G89451" t="str">
            <v>120898</v>
          </cell>
        </row>
        <row r="89452">
          <cell r="F89452" t="str">
            <v>cdg.io</v>
          </cell>
          <cell r="G89452" t="str">
            <v>120899</v>
          </cell>
        </row>
        <row r="89453">
          <cell r="F89453" t="str">
            <v>cdpapny.org</v>
          </cell>
          <cell r="G89453" t="str">
            <v>120900</v>
          </cell>
        </row>
        <row r="89454">
          <cell r="F89454" t="str">
            <v>cebodtelecom.com</v>
          </cell>
          <cell r="G89454" t="str">
            <v>120901</v>
          </cell>
        </row>
        <row r="89455">
          <cell r="F89455" t="str">
            <v>ceciliaekici.com</v>
          </cell>
          <cell r="G89455" t="str">
            <v>120902</v>
          </cell>
        </row>
        <row r="89456">
          <cell r="F89456" t="str">
            <v>cedargate.com</v>
          </cell>
          <cell r="G89456" t="str">
            <v>120903</v>
          </cell>
        </row>
        <row r="89457">
          <cell r="F89457" t="str">
            <v>cedextech.com</v>
          </cell>
          <cell r="G89457" t="str">
            <v>120904</v>
          </cell>
        </row>
        <row r="89458">
          <cell r="F89458" t="str">
            <v>ceechangers.org</v>
          </cell>
          <cell r="G89458" t="str">
            <v>120905</v>
          </cell>
        </row>
        <row r="89459">
          <cell r="F89459" t="str">
            <v>ceescape.tv</v>
          </cell>
          <cell r="G89459" t="str">
            <v>120906</v>
          </cell>
        </row>
        <row r="89460">
          <cell r="F89460" t="str">
            <v>ceewawires.org</v>
          </cell>
          <cell r="G89460" t="str">
            <v>120907</v>
          </cell>
        </row>
        <row r="89461">
          <cell r="F89461" t="str">
            <v>ceez.co</v>
          </cell>
          <cell r="G89461" t="str">
            <v>120908</v>
          </cell>
        </row>
        <row r="89462">
          <cell r="F89462" t="str">
            <v>ceff.co.kr</v>
          </cell>
          <cell r="G89462" t="str">
            <v>120909</v>
          </cell>
        </row>
        <row r="89463">
          <cell r="F89463" t="str">
            <v>cekpremi.com</v>
          </cell>
          <cell r="G89463" t="str">
            <v>120910</v>
          </cell>
        </row>
        <row r="89464">
          <cell r="F89464" t="str">
            <v>celebdare.com</v>
          </cell>
          <cell r="G89464" t="str">
            <v>120911</v>
          </cell>
        </row>
        <row r="89465">
          <cell r="F89465" t="str">
            <v>celebrar.biz</v>
          </cell>
          <cell r="G89465" t="str">
            <v>120912</v>
          </cell>
        </row>
        <row r="89466">
          <cell r="F89466" t="str">
            <v>celebrationradio.com</v>
          </cell>
          <cell r="G89466" t="str">
            <v>120913</v>
          </cell>
        </row>
        <row r="89467">
          <cell r="F89467" t="str">
            <v>celebreak.eu</v>
          </cell>
          <cell r="G89467" t="str">
            <v>120914</v>
          </cell>
        </row>
        <row r="89468">
          <cell r="F89468" t="str">
            <v>celebriscents.co</v>
          </cell>
          <cell r="G89468" t="str">
            <v>120915</v>
          </cell>
        </row>
        <row r="89469">
          <cell r="F89469" t="str">
            <v>celebritiesoutfits.com</v>
          </cell>
          <cell r="G89469" t="str">
            <v>120916</v>
          </cell>
        </row>
        <row r="89470">
          <cell r="F89470" t="str">
            <v>celebritycred.com</v>
          </cell>
          <cell r="G89470" t="str">
            <v>120917</v>
          </cell>
        </row>
        <row r="89471">
          <cell r="F89471" t="str">
            <v>celebritymansions.net</v>
          </cell>
          <cell r="G89471" t="str">
            <v>120918</v>
          </cell>
        </row>
        <row r="89472">
          <cell r="F89472" t="str">
            <v>celebrityvipentertainment.com</v>
          </cell>
          <cell r="G89472" t="str">
            <v>120919</v>
          </cell>
        </row>
        <row r="89473">
          <cell r="F89473" t="str">
            <v>celebrom.com</v>
          </cell>
          <cell r="G89473" t="str">
            <v>120920</v>
          </cell>
        </row>
        <row r="89474">
          <cell r="F89474" t="str">
            <v>celebwild.com</v>
          </cell>
          <cell r="G89474" t="str">
            <v>120921</v>
          </cell>
        </row>
        <row r="89475">
          <cell r="F89475" t="str">
            <v>celerar.com</v>
          </cell>
          <cell r="G89475" t="str">
            <v>120922</v>
          </cell>
        </row>
        <row r="89476">
          <cell r="F89476" t="str">
            <v>celerative.com</v>
          </cell>
          <cell r="G89476" t="str">
            <v>120923</v>
          </cell>
        </row>
        <row r="89477">
          <cell r="F89477" t="str">
            <v>celeritift.com</v>
          </cell>
          <cell r="G89477" t="str">
            <v>120924</v>
          </cell>
        </row>
        <row r="89478">
          <cell r="F89478" t="str">
            <v>celestix.com</v>
          </cell>
          <cell r="G89478" t="str">
            <v>120925</v>
          </cell>
        </row>
        <row r="89479">
          <cell r="F89479" t="str">
            <v>celestus.io</v>
          </cell>
          <cell r="G89479" t="str">
            <v>120926</v>
          </cell>
        </row>
        <row r="89480">
          <cell r="F89480" t="str">
            <v>celfii.com</v>
          </cell>
          <cell r="G89480" t="str">
            <v>120927</v>
          </cell>
        </row>
        <row r="89481">
          <cell r="F89481" t="str">
            <v>celiastock.com</v>
          </cell>
          <cell r="G89481" t="str">
            <v>120928</v>
          </cell>
        </row>
        <row r="89482">
          <cell r="F89482" t="str">
            <v>celigra.com</v>
          </cell>
          <cell r="G89482" t="str">
            <v>120929</v>
          </cell>
        </row>
        <row r="89483">
          <cell r="F89483" t="str">
            <v>celinealvarez.org</v>
          </cell>
          <cell r="G89483" t="str">
            <v>120930</v>
          </cell>
        </row>
        <row r="89484">
          <cell r="F89484" t="str">
            <v>celions.com</v>
          </cell>
          <cell r="G89484" t="str">
            <v>120931</v>
          </cell>
        </row>
        <row r="89485">
          <cell r="F89485" t="str">
            <v>cell-phonecover.com</v>
          </cell>
          <cell r="G89485" t="str">
            <v>120932</v>
          </cell>
        </row>
        <row r="89486">
          <cell r="F89486" t="str">
            <v>cell.vu</v>
          </cell>
          <cell r="G89486" t="str">
            <v>120933</v>
          </cell>
        </row>
        <row r="89487">
          <cell r="F89487" t="str">
            <v>cellbazaar.co.in</v>
          </cell>
          <cell r="G89487" t="str">
            <v>120934</v>
          </cell>
        </row>
        <row r="89488">
          <cell r="F89488" t="str">
            <v>cellclinic.ca</v>
          </cell>
          <cell r="G89488" t="str">
            <v>120935</v>
          </cell>
        </row>
        <row r="89489">
          <cell r="F89489" t="str">
            <v>cellculturecompany.com</v>
          </cell>
          <cell r="G89489" t="str">
            <v>120936</v>
          </cell>
        </row>
        <row r="89490">
          <cell r="F89490" t="str">
            <v>cellflosebring.com</v>
          </cell>
          <cell r="G89490" t="str">
            <v>120937</v>
          </cell>
        </row>
        <row r="89491">
          <cell r="F89491" t="str">
            <v>cellink3d.com</v>
          </cell>
          <cell r="G89491" t="str">
            <v>120938</v>
          </cell>
        </row>
        <row r="89492">
          <cell r="F89492" t="str">
            <v>cellinnov.com</v>
          </cell>
          <cell r="G89492" t="str">
            <v>120939</v>
          </cell>
        </row>
        <row r="89493">
          <cell r="F89493" t="str">
            <v>cello.fr</v>
          </cell>
          <cell r="G89493" t="str">
            <v>120940</v>
          </cell>
        </row>
        <row r="89494">
          <cell r="F89494" t="str">
            <v>cellphone.in</v>
          </cell>
          <cell r="G89494" t="str">
            <v>120941</v>
          </cell>
        </row>
        <row r="89495">
          <cell r="F89495" t="str">
            <v>cellphonedge.com</v>
          </cell>
          <cell r="G89495" t="str">
            <v>120942</v>
          </cell>
        </row>
        <row r="89496">
          <cell r="F89496" t="str">
            <v>cellphonerepairshoustontx.com</v>
          </cell>
          <cell r="G89496" t="str">
            <v>120943</v>
          </cell>
        </row>
        <row r="89497">
          <cell r="F89497" t="str">
            <v>cellseqsolutions.com</v>
          </cell>
          <cell r="G89497" t="str">
            <v>120944</v>
          </cell>
        </row>
        <row r="89498">
          <cell r="F89498" t="str">
            <v>cellspan.net</v>
          </cell>
          <cell r="G89498" t="str">
            <v>120945</v>
          </cell>
        </row>
        <row r="89499">
          <cell r="F89499" t="str">
            <v>celocommunications.co.uk</v>
          </cell>
          <cell r="G89499" t="str">
            <v>120946</v>
          </cell>
        </row>
        <row r="89500">
          <cell r="F89500" t="str">
            <v>celpre.com</v>
          </cell>
          <cell r="G89500" t="str">
            <v>120947</v>
          </cell>
        </row>
        <row r="89501">
          <cell r="F89501" t="str">
            <v>celular-espia.com</v>
          </cell>
          <cell r="G89501" t="str">
            <v>120948</v>
          </cell>
        </row>
        <row r="89502">
          <cell r="F89502" t="str">
            <v>cemetalfabrication.com</v>
          </cell>
          <cell r="G89502" t="str">
            <v>120949</v>
          </cell>
        </row>
        <row r="89503">
          <cell r="F89503" t="str">
            <v>cenergon.com.ar</v>
          </cell>
          <cell r="G89503" t="str">
            <v>120950</v>
          </cell>
        </row>
        <row r="89504">
          <cell r="F89504" t="str">
            <v>cenhealth.com</v>
          </cell>
          <cell r="G89504" t="str">
            <v>120951</v>
          </cell>
        </row>
        <row r="89505">
          <cell r="F89505" t="str">
            <v>cenitsaas.com</v>
          </cell>
          <cell r="G89505" t="str">
            <v>120952</v>
          </cell>
        </row>
        <row r="89506">
          <cell r="F89506" t="str">
            <v>censpothk.com</v>
          </cell>
          <cell r="G89506" t="str">
            <v>120953</v>
          </cell>
        </row>
        <row r="89507">
          <cell r="F89507" t="str">
            <v>censvs.com</v>
          </cell>
          <cell r="G89507" t="str">
            <v>120954</v>
          </cell>
        </row>
        <row r="89508">
          <cell r="F89508" t="str">
            <v>centask.com</v>
          </cell>
          <cell r="G89508" t="str">
            <v>120955</v>
          </cell>
        </row>
        <row r="89509">
          <cell r="F89509" t="str">
            <v>centerfoldagency.com</v>
          </cell>
          <cell r="G89509" t="str">
            <v>120956</v>
          </cell>
        </row>
        <row r="89510">
          <cell r="F89510" t="str">
            <v>centerforbusinessmodeling.com</v>
          </cell>
          <cell r="G89510" t="str">
            <v>120957</v>
          </cell>
        </row>
        <row r="89511">
          <cell r="F89511" t="str">
            <v>centerforleadershipingovernment.org</v>
          </cell>
          <cell r="G89511" t="str">
            <v>120958</v>
          </cell>
        </row>
        <row r="89512">
          <cell r="F89512" t="str">
            <v>centerpunch.co</v>
          </cell>
          <cell r="G89512" t="str">
            <v>120959</v>
          </cell>
        </row>
        <row r="89513">
          <cell r="F89513" t="str">
            <v>centiment.co</v>
          </cell>
          <cell r="G89513" t="str">
            <v>120960</v>
          </cell>
        </row>
        <row r="89514">
          <cell r="F89514" t="str">
            <v>central.team</v>
          </cell>
          <cell r="G89514" t="str">
            <v>120961</v>
          </cell>
        </row>
        <row r="89515">
          <cell r="F89515" t="str">
            <v>centraldrones.pt</v>
          </cell>
          <cell r="G89515" t="str">
            <v>120962</v>
          </cell>
        </row>
        <row r="89516">
          <cell r="F89516" t="str">
            <v>centrales-next.fr</v>
          </cell>
          <cell r="G89516" t="str">
            <v>120963</v>
          </cell>
        </row>
        <row r="89517">
          <cell r="F89517" t="str">
            <v>centralink.io</v>
          </cell>
          <cell r="G89517" t="str">
            <v>120964</v>
          </cell>
        </row>
        <row r="89518">
          <cell r="F89518" t="str">
            <v>centrally.io</v>
          </cell>
          <cell r="G89518" t="str">
            <v>120965</v>
          </cell>
        </row>
        <row r="89519">
          <cell r="F89519" t="str">
            <v>centralnyfunduszhipoteczny.pl</v>
          </cell>
          <cell r="G89519" t="str">
            <v>120966</v>
          </cell>
        </row>
        <row r="89520">
          <cell r="F89520" t="str">
            <v>centree.xyz</v>
          </cell>
          <cell r="G89520" t="str">
            <v>120967</v>
          </cell>
        </row>
        <row r="89521">
          <cell r="F89521" t="str">
            <v>centrichub.com</v>
          </cell>
          <cell r="G89521" t="str">
            <v>120968</v>
          </cell>
        </row>
        <row r="89522">
          <cell r="F89522" t="str">
            <v>centricodigital.com</v>
          </cell>
          <cell r="G89522" t="str">
            <v>120969</v>
          </cell>
        </row>
        <row r="89523">
          <cell r="F89523" t="str">
            <v>centroestetica.com.ve</v>
          </cell>
          <cell r="G89523" t="str">
            <v>120970</v>
          </cell>
        </row>
        <row r="89524">
          <cell r="F89524" t="str">
            <v>centroidsol.com</v>
          </cell>
          <cell r="G89524" t="str">
            <v>120971</v>
          </cell>
        </row>
        <row r="89525">
          <cell r="F89525" t="str">
            <v>centroventures.com</v>
          </cell>
          <cell r="G89525" t="str">
            <v>120972</v>
          </cell>
        </row>
        <row r="89526">
          <cell r="F89526" t="str">
            <v>centsai.com</v>
          </cell>
          <cell r="G89526" t="str">
            <v>120973</v>
          </cell>
        </row>
        <row r="89527">
          <cell r="F89527" t="str">
            <v>centschange.com</v>
          </cell>
          <cell r="G89527" t="str">
            <v>120974</v>
          </cell>
        </row>
        <row r="89528">
          <cell r="F89528" t="str">
            <v>centurylocal.com</v>
          </cell>
          <cell r="G89528" t="str">
            <v>120975</v>
          </cell>
        </row>
        <row r="89529">
          <cell r="F89529" t="str">
            <v>cenusconsulting.com</v>
          </cell>
          <cell r="G89529" t="str">
            <v>120976</v>
          </cell>
        </row>
        <row r="89530">
          <cell r="F89530" t="str">
            <v>ceoprints.com</v>
          </cell>
          <cell r="G89530" t="str">
            <v>120977</v>
          </cell>
        </row>
        <row r="89531">
          <cell r="F89531" t="str">
            <v>cepartner.dk</v>
          </cell>
          <cell r="G89531" t="str">
            <v>120978</v>
          </cell>
        </row>
        <row r="89532">
          <cell r="F89532" t="str">
            <v>cepheuen.com</v>
          </cell>
          <cell r="G89532" t="str">
            <v>120979</v>
          </cell>
        </row>
        <row r="89533">
          <cell r="F89533" t="str">
            <v>cepteteb.com.tr</v>
          </cell>
          <cell r="G89533" t="str">
            <v>120980</v>
          </cell>
        </row>
        <row r="89534">
          <cell r="F89534" t="str">
            <v>ceptu.com</v>
          </cell>
          <cell r="G89534" t="str">
            <v>120981</v>
          </cell>
        </row>
        <row r="89535">
          <cell r="F89535" t="str">
            <v>ceralytics.com</v>
          </cell>
          <cell r="G89535" t="str">
            <v>120982</v>
          </cell>
        </row>
        <row r="89536">
          <cell r="F89536" t="str">
            <v>ceramicdirectory.com</v>
          </cell>
          <cell r="G89536" t="str">
            <v>120983</v>
          </cell>
        </row>
        <row r="89537">
          <cell r="F89537" t="str">
            <v>ceraphinmusicrecords.com</v>
          </cell>
          <cell r="G89537" t="str">
            <v>120984</v>
          </cell>
        </row>
        <row r="89538">
          <cell r="F89538" t="str">
            <v>cerber.tech</v>
          </cell>
          <cell r="G89538" t="str">
            <v>120985</v>
          </cell>
        </row>
        <row r="89539">
          <cell r="F89539" t="str">
            <v>cerebel.io</v>
          </cell>
          <cell r="G89539" t="str">
            <v>120986</v>
          </cell>
        </row>
        <row r="89540">
          <cell r="F89540" t="str">
            <v>cerebrontechnolabz.com</v>
          </cell>
          <cell r="G89540" t="str">
            <v>120987</v>
          </cell>
        </row>
        <row r="89541">
          <cell r="F89541" t="str">
            <v>cerebroz.com</v>
          </cell>
          <cell r="G89541" t="str">
            <v>120988</v>
          </cell>
        </row>
        <row r="89542">
          <cell r="F89542" t="str">
            <v>ceremonyapp.com</v>
          </cell>
          <cell r="G89542" t="str">
            <v>120989</v>
          </cell>
        </row>
        <row r="89543">
          <cell r="F89543" t="str">
            <v>cerrita.com</v>
          </cell>
          <cell r="G89543" t="str">
            <v>120990</v>
          </cell>
        </row>
        <row r="89544">
          <cell r="F89544" t="str">
            <v>certapet.com</v>
          </cell>
          <cell r="G89544" t="str">
            <v>120991</v>
          </cell>
        </row>
        <row r="89545">
          <cell r="F89545" t="str">
            <v>certego.se</v>
          </cell>
          <cell r="G89545" t="str">
            <v>120992</v>
          </cell>
        </row>
        <row r="89546">
          <cell r="F89546" t="str">
            <v>certifedrestorers.net</v>
          </cell>
          <cell r="G89546" t="str">
            <v>120993</v>
          </cell>
        </row>
        <row r="89547">
          <cell r="F89547" t="str">
            <v>certifyd.io</v>
          </cell>
          <cell r="G89547" t="str">
            <v>120994</v>
          </cell>
        </row>
        <row r="89548">
          <cell r="F89548" t="str">
            <v>certination.com</v>
          </cell>
          <cell r="G89548" t="str">
            <v>120995</v>
          </cell>
        </row>
        <row r="89549">
          <cell r="F89549" t="str">
            <v>certly.io</v>
          </cell>
          <cell r="G89549" t="str">
            <v>120996</v>
          </cell>
        </row>
        <row r="89550">
          <cell r="F89550" t="str">
            <v>certn.co</v>
          </cell>
          <cell r="G89550" t="str">
            <v>120997</v>
          </cell>
        </row>
        <row r="89551">
          <cell r="F89551" t="str">
            <v>certprime.com</v>
          </cell>
          <cell r="G89551" t="str">
            <v>120998</v>
          </cell>
        </row>
        <row r="89552">
          <cell r="F89552" t="str">
            <v>certsimple.com</v>
          </cell>
          <cell r="G89552" t="str">
            <v>120999</v>
          </cell>
        </row>
        <row r="89553">
          <cell r="F89553" t="str">
            <v>certwin.com</v>
          </cell>
          <cell r="G89553" t="str">
            <v>121000</v>
          </cell>
        </row>
        <row r="89554">
          <cell r="F89554" t="str">
            <v>cervirobotics.com</v>
          </cell>
          <cell r="G89554" t="str">
            <v>121001</v>
          </cell>
        </row>
        <row r="89555">
          <cell r="F89555" t="str">
            <v>cesura.io</v>
          </cell>
          <cell r="G89555" t="str">
            <v>121002</v>
          </cell>
        </row>
        <row r="89556">
          <cell r="F89556" t="str">
            <v>cetaku.com</v>
          </cell>
          <cell r="G89556" t="str">
            <v>121003</v>
          </cell>
        </row>
        <row r="89557">
          <cell r="F89557" t="str">
            <v>cetiritech.com</v>
          </cell>
          <cell r="G89557" t="str">
            <v>121004</v>
          </cell>
        </row>
        <row r="89558">
          <cell r="F89558" t="str">
            <v>cetrixcloudservices.com</v>
          </cell>
          <cell r="G89558" t="str">
            <v>121005</v>
          </cell>
        </row>
        <row r="89559">
          <cell r="F89559" t="str">
            <v>ceyhello.com</v>
          </cell>
          <cell r="G89559" t="str">
            <v>121006</v>
          </cell>
        </row>
        <row r="89560">
          <cell r="F89560" t="str">
            <v>cfdevshop.com</v>
          </cell>
          <cell r="G89560" t="str">
            <v>121007</v>
          </cell>
        </row>
        <row r="89561">
          <cell r="F89561" t="str">
            <v>cfloat.co</v>
          </cell>
          <cell r="G89561" t="str">
            <v>121008</v>
          </cell>
        </row>
        <row r="89562">
          <cell r="F89562" t="str">
            <v>cforgood.com</v>
          </cell>
          <cell r="G89562" t="str">
            <v>121009</v>
          </cell>
        </row>
        <row r="89563">
          <cell r="F89563" t="str">
            <v>cfplus.cz</v>
          </cell>
          <cell r="G89563" t="str">
            <v>121010</v>
          </cell>
        </row>
        <row r="89564">
          <cell r="F89564" t="str">
            <v>cfresearch.co</v>
          </cell>
          <cell r="G89564" t="str">
            <v>121011</v>
          </cell>
        </row>
        <row r="89565">
          <cell r="F89565" t="str">
            <v>cfsteelbuildings.com</v>
          </cell>
          <cell r="G89565" t="str">
            <v>121012</v>
          </cell>
        </row>
        <row r="89566">
          <cell r="F89566" t="str">
            <v>cfte.education</v>
          </cell>
          <cell r="G89566" t="str">
            <v>121013</v>
          </cell>
        </row>
        <row r="89567">
          <cell r="F89567" t="str">
            <v>cghero.com</v>
          </cell>
          <cell r="G89567" t="str">
            <v>121014</v>
          </cell>
        </row>
        <row r="89568">
          <cell r="F89568" t="str">
            <v>cgtz.com</v>
          </cell>
          <cell r="G89568" t="str">
            <v>121015</v>
          </cell>
        </row>
        <row r="89569">
          <cell r="F89569" t="str">
            <v>chacy.com</v>
          </cell>
          <cell r="G89569" t="str">
            <v>121016</v>
          </cell>
        </row>
        <row r="89570">
          <cell r="F89570" t="str">
            <v>chadartrekladakh.com</v>
          </cell>
          <cell r="G89570" t="str">
            <v>121017</v>
          </cell>
        </row>
        <row r="89571">
          <cell r="F89571" t="str">
            <v>chahalfoundation.org</v>
          </cell>
          <cell r="G89571" t="str">
            <v>121018</v>
          </cell>
        </row>
        <row r="89572">
          <cell r="F89572" t="str">
            <v>chahiyejobs.com</v>
          </cell>
          <cell r="G89572" t="str">
            <v>121019</v>
          </cell>
        </row>
        <row r="89573">
          <cell r="F89573" t="str">
            <v>chai-khana.org</v>
          </cell>
          <cell r="G89573" t="str">
            <v>121020</v>
          </cell>
        </row>
        <row r="89574">
          <cell r="F89574" t="str">
            <v>chaibeedi.com</v>
          </cell>
          <cell r="G89574" t="str">
            <v>121021</v>
          </cell>
        </row>
        <row r="89575">
          <cell r="F89575" t="str">
            <v>chainbounty.com</v>
          </cell>
          <cell r="G89575" t="str">
            <v>121022</v>
          </cell>
        </row>
        <row r="89576">
          <cell r="F89576" t="str">
            <v>chaing.co.kr</v>
          </cell>
          <cell r="G89576" t="str">
            <v>121023</v>
          </cell>
        </row>
        <row r="89577">
          <cell r="F89577" t="str">
            <v>chainintra.com</v>
          </cell>
          <cell r="G89577" t="str">
            <v>121024</v>
          </cell>
        </row>
        <row r="89578">
          <cell r="F89578" t="str">
            <v>chainmind.com</v>
          </cell>
          <cell r="G89578" t="str">
            <v>121025</v>
          </cell>
        </row>
        <row r="89579">
          <cell r="F89579" t="str">
            <v>chainsmiths.com</v>
          </cell>
          <cell r="G89579" t="str">
            <v>121026</v>
          </cell>
        </row>
        <row r="89580">
          <cell r="F89580" t="str">
            <v>chainvine.com</v>
          </cell>
          <cell r="G89580" t="str">
            <v>121027</v>
          </cell>
        </row>
        <row r="89581">
          <cell r="F89581" t="str">
            <v>chainy.com</v>
          </cell>
          <cell r="G89581" t="str">
            <v>121028</v>
          </cell>
        </row>
        <row r="89582">
          <cell r="F89582" t="str">
            <v>chairsla.com</v>
          </cell>
          <cell r="G89582" t="str">
            <v>121029</v>
          </cell>
        </row>
        <row r="89583">
          <cell r="F89583" t="str">
            <v>chalantsunglasses.com</v>
          </cell>
          <cell r="G89583" t="str">
            <v>121030</v>
          </cell>
        </row>
        <row r="89584">
          <cell r="F89584" t="str">
            <v>chalewoteshop.com</v>
          </cell>
          <cell r="G89584" t="str">
            <v>121031</v>
          </cell>
        </row>
        <row r="89585">
          <cell r="F89585" t="str">
            <v>chalklinesports.com</v>
          </cell>
          <cell r="G89585" t="str">
            <v>121032</v>
          </cell>
        </row>
        <row r="89586">
          <cell r="F89586" t="str">
            <v>chalkstreet.com</v>
          </cell>
          <cell r="G89586" t="str">
            <v>121033</v>
          </cell>
        </row>
        <row r="89587">
          <cell r="F89587" t="str">
            <v>chalkthevote.com</v>
          </cell>
          <cell r="G89587" t="str">
            <v>121034</v>
          </cell>
        </row>
        <row r="89588">
          <cell r="F89588" t="str">
            <v>challengeme-esports.com</v>
          </cell>
          <cell r="G89588" t="str">
            <v>121035</v>
          </cell>
        </row>
        <row r="89589">
          <cell r="F89589" t="str">
            <v>challengemeclub.com</v>
          </cell>
          <cell r="G89589" t="str">
            <v>121036</v>
          </cell>
        </row>
        <row r="89590">
          <cell r="F89590" t="str">
            <v>challido.com</v>
          </cell>
          <cell r="G89590" t="str">
            <v>121037</v>
          </cell>
        </row>
        <row r="89591">
          <cell r="F89591" t="str">
            <v>challo.io</v>
          </cell>
          <cell r="G89591" t="str">
            <v>121038</v>
          </cell>
        </row>
        <row r="89592">
          <cell r="F89592" t="str">
            <v>chamaileon.io</v>
          </cell>
          <cell r="G89592" t="str">
            <v>121039</v>
          </cell>
        </row>
        <row r="89593">
          <cell r="F89593" t="str">
            <v>chamberfederation.com</v>
          </cell>
          <cell r="G89593" t="str">
            <v>121040</v>
          </cell>
        </row>
        <row r="89594">
          <cell r="F89594" t="str">
            <v>chamedesign.com</v>
          </cell>
          <cell r="G89594" t="str">
            <v>121041</v>
          </cell>
        </row>
        <row r="89595">
          <cell r="F89595" t="str">
            <v>chameleoncollective.com</v>
          </cell>
          <cell r="G89595" t="str">
            <v>121042</v>
          </cell>
        </row>
        <row r="89596">
          <cell r="F89596" t="str">
            <v>chameleonjohn.com</v>
          </cell>
          <cell r="G89596" t="str">
            <v>121043</v>
          </cell>
        </row>
        <row r="89597">
          <cell r="F89597" t="str">
            <v>champ.io</v>
          </cell>
          <cell r="G89597" t="str">
            <v>121044</v>
          </cell>
        </row>
        <row r="89598">
          <cell r="F89598" t="str">
            <v>champd.com</v>
          </cell>
          <cell r="G89598" t="str">
            <v>121045</v>
          </cell>
        </row>
        <row r="89599">
          <cell r="F89599" t="str">
            <v>championgoldens.com</v>
          </cell>
          <cell r="G89599" t="str">
            <v>121046</v>
          </cell>
        </row>
        <row r="89600">
          <cell r="F89600" t="str">
            <v>championix.com</v>
          </cell>
          <cell r="G89600" t="str">
            <v>121047</v>
          </cell>
        </row>
        <row r="89601">
          <cell r="F89601" t="str">
            <v>championsid.com</v>
          </cell>
          <cell r="G89601" t="str">
            <v>121048</v>
          </cell>
        </row>
        <row r="89602">
          <cell r="F89602" t="str">
            <v>chanceu.com</v>
          </cell>
          <cell r="G89602" t="str">
            <v>121049</v>
          </cell>
        </row>
        <row r="89603">
          <cell r="F89603" t="str">
            <v>chandigarhpropertyonline.com</v>
          </cell>
          <cell r="G89603" t="str">
            <v>121050</v>
          </cell>
        </row>
        <row r="89604">
          <cell r="F89604" t="str">
            <v>chandpurtimes.com</v>
          </cell>
          <cell r="G89604" t="str">
            <v>121051</v>
          </cell>
        </row>
        <row r="89605">
          <cell r="F89605" t="str">
            <v>chanelink.com</v>
          </cell>
          <cell r="G89605" t="str">
            <v>121052</v>
          </cell>
        </row>
        <row r="89606">
          <cell r="F89606" t="str">
            <v>changealert.co.uk</v>
          </cell>
          <cell r="G89606" t="str">
            <v>121053</v>
          </cell>
        </row>
        <row r="89607">
          <cell r="F89607" t="str">
            <v>changebias.com</v>
          </cell>
          <cell r="G89607" t="str">
            <v>121054</v>
          </cell>
        </row>
        <row r="89608">
          <cell r="F89608" t="str">
            <v>changeip.com</v>
          </cell>
          <cell r="G89608" t="str">
            <v>121055</v>
          </cell>
        </row>
        <row r="89609">
          <cell r="F89609" t="str">
            <v>changeit.consulting</v>
          </cell>
          <cell r="G89609" t="str">
            <v>121056</v>
          </cell>
        </row>
        <row r="89610">
          <cell r="F89610" t="str">
            <v>changepostaladdress.com</v>
          </cell>
          <cell r="G89610" t="str">
            <v>121057</v>
          </cell>
        </row>
        <row r="89611">
          <cell r="F89611" t="str">
            <v>changerealestate.com</v>
          </cell>
          <cell r="G89611" t="str">
            <v>121058</v>
          </cell>
        </row>
        <row r="89612">
          <cell r="F89612" t="str">
            <v>changetimetech.com</v>
          </cell>
          <cell r="G89612" t="str">
            <v>121059</v>
          </cell>
        </row>
        <row r="89613">
          <cell r="F89613" t="str">
            <v>changetomorrow.io</v>
          </cell>
          <cell r="G89613" t="str">
            <v>121060</v>
          </cell>
        </row>
        <row r="89614">
          <cell r="F89614" t="str">
            <v>changewear.com</v>
          </cell>
          <cell r="G89614" t="str">
            <v>121061</v>
          </cell>
        </row>
        <row r="89615">
          <cell r="F89615" t="str">
            <v>channelengine.com</v>
          </cell>
          <cell r="G89615" t="str">
            <v>121062</v>
          </cell>
        </row>
        <row r="89616">
          <cell r="F89616" t="str">
            <v>channelgrowth.com</v>
          </cell>
          <cell r="G89616" t="str">
            <v>121063</v>
          </cell>
        </row>
        <row r="89617">
          <cell r="F89617" t="str">
            <v>channelinks.com</v>
          </cell>
          <cell r="G89617" t="str">
            <v>121064</v>
          </cell>
        </row>
        <row r="89618">
          <cell r="F89618" t="str">
            <v>channeliser.com</v>
          </cell>
          <cell r="G89618" t="str">
            <v>121065</v>
          </cell>
        </row>
        <row r="89619">
          <cell r="F89619" t="str">
            <v>channelpoint.co</v>
          </cell>
          <cell r="G89619" t="str">
            <v>121066</v>
          </cell>
        </row>
        <row r="89620">
          <cell r="F89620" t="str">
            <v>channelpoint.io</v>
          </cell>
          <cell r="G89620" t="str">
            <v>121067</v>
          </cell>
        </row>
        <row r="89621">
          <cell r="F89621" t="str">
            <v>channelreply.com</v>
          </cell>
          <cell r="G89621" t="str">
            <v>121068</v>
          </cell>
        </row>
        <row r="89622">
          <cell r="F89622" t="str">
            <v>channeltivity.com</v>
          </cell>
          <cell r="G89622" t="str">
            <v>121069</v>
          </cell>
        </row>
        <row r="89623">
          <cell r="F89623" t="str">
            <v>chanuhacktricks.com</v>
          </cell>
          <cell r="G89623" t="str">
            <v>121070</v>
          </cell>
        </row>
        <row r="89624">
          <cell r="F89624" t="str">
            <v>chanzuckerberg.com</v>
          </cell>
          <cell r="G89624" t="str">
            <v>121071</v>
          </cell>
        </row>
        <row r="89625">
          <cell r="F89625" t="str">
            <v>chaomatic.be</v>
          </cell>
          <cell r="G89625" t="str">
            <v>121072</v>
          </cell>
        </row>
        <row r="89626">
          <cell r="F89626" t="str">
            <v>chaosarchitects.com</v>
          </cell>
          <cell r="G89626" t="str">
            <v>121073</v>
          </cell>
        </row>
        <row r="89627">
          <cell r="F89627" t="str">
            <v>chaoticness.com</v>
          </cell>
          <cell r="G89627" t="str">
            <v>121074</v>
          </cell>
        </row>
        <row r="89628">
          <cell r="F89628" t="str">
            <v>chaoticneutral.org</v>
          </cell>
          <cell r="G89628" t="str">
            <v>121075</v>
          </cell>
        </row>
        <row r="89629">
          <cell r="F89629" t="str">
            <v>chapdar.com</v>
          </cell>
          <cell r="G89629" t="str">
            <v>121076</v>
          </cell>
        </row>
        <row r="89630">
          <cell r="F89630" t="str">
            <v>chapiapp.com</v>
          </cell>
          <cell r="G89630" t="str">
            <v>121077</v>
          </cell>
        </row>
        <row r="89631">
          <cell r="F89631" t="str">
            <v>chappiescorner.com</v>
          </cell>
          <cell r="G89631" t="str">
            <v>121078</v>
          </cell>
        </row>
        <row r="89632">
          <cell r="F89632" t="str">
            <v>chaptures.com</v>
          </cell>
          <cell r="G89632" t="str">
            <v>121079</v>
          </cell>
        </row>
        <row r="89633">
          <cell r="F89633" t="str">
            <v>char.gy</v>
          </cell>
          <cell r="G89633" t="str">
            <v>121080</v>
          </cell>
        </row>
        <row r="89634">
          <cell r="F89634" t="str">
            <v>charaku.co</v>
          </cell>
          <cell r="G89634" t="str">
            <v>121081</v>
          </cell>
        </row>
        <row r="89635">
          <cell r="F89635" t="str">
            <v>charchakaro.com</v>
          </cell>
          <cell r="G89635" t="str">
            <v>121082</v>
          </cell>
        </row>
        <row r="89636">
          <cell r="F89636" t="str">
            <v>chardham-tour-packages.com</v>
          </cell>
          <cell r="G89636" t="str">
            <v>121083</v>
          </cell>
        </row>
        <row r="89637">
          <cell r="F89637" t="str">
            <v>chare.one</v>
          </cell>
          <cell r="G89637" t="str">
            <v>121084</v>
          </cell>
        </row>
        <row r="89638">
          <cell r="F89638" t="str">
            <v>charge.auto</v>
          </cell>
          <cell r="G89638" t="str">
            <v>121085</v>
          </cell>
        </row>
        <row r="89639">
          <cell r="F89639" t="str">
            <v>chargebackchampion.com</v>
          </cell>
          <cell r="G89639" t="str">
            <v>121086</v>
          </cell>
        </row>
        <row r="89640">
          <cell r="F89640" t="str">
            <v>chargebackops.com</v>
          </cell>
          <cell r="G89640" t="str">
            <v>121087</v>
          </cell>
        </row>
        <row r="89641">
          <cell r="F89641" t="str">
            <v>chargedesk.com</v>
          </cell>
          <cell r="G89641" t="str">
            <v>121088</v>
          </cell>
        </row>
        <row r="89642">
          <cell r="F89642" t="str">
            <v>chargedseo.com.au</v>
          </cell>
          <cell r="G89642" t="str">
            <v>121089</v>
          </cell>
        </row>
        <row r="89643">
          <cell r="F89643" t="str">
            <v>chargeee.com</v>
          </cell>
          <cell r="G89643" t="str">
            <v>121090</v>
          </cell>
        </row>
        <row r="89644">
          <cell r="F89644" t="str">
            <v>chargejuice.com</v>
          </cell>
          <cell r="G89644" t="str">
            <v>121091</v>
          </cell>
        </row>
        <row r="89645">
          <cell r="F89645" t="str">
            <v>chargello.com</v>
          </cell>
          <cell r="G89645" t="str">
            <v>121092</v>
          </cell>
        </row>
        <row r="89646">
          <cell r="F89646" t="str">
            <v>chargemeup.net</v>
          </cell>
          <cell r="G89646" t="str">
            <v>121093</v>
          </cell>
        </row>
        <row r="89647">
          <cell r="F89647" t="str">
            <v>chariotdrive.com</v>
          </cell>
          <cell r="G89647" t="str">
            <v>121094</v>
          </cell>
        </row>
        <row r="89648">
          <cell r="F89648" t="str">
            <v>chariotforwomen.com</v>
          </cell>
          <cell r="G89648" t="str">
            <v>121095</v>
          </cell>
        </row>
        <row r="89649">
          <cell r="F89649" t="str">
            <v>charisit.com</v>
          </cell>
          <cell r="G89649" t="str">
            <v>121096</v>
          </cell>
        </row>
        <row r="89650">
          <cell r="F89650" t="str">
            <v>charitable.io</v>
          </cell>
          <cell r="G89650" t="str">
            <v>121097</v>
          </cell>
        </row>
        <row r="89651">
          <cell r="F89651" t="str">
            <v>charitybakery.dk</v>
          </cell>
          <cell r="G89651" t="str">
            <v>121098</v>
          </cell>
        </row>
        <row r="89652">
          <cell r="F89652" t="str">
            <v>charitybees.com</v>
          </cell>
          <cell r="G89652" t="str">
            <v>121099</v>
          </cell>
        </row>
        <row r="89653">
          <cell r="F89653" t="str">
            <v>charitycharge.com</v>
          </cell>
          <cell r="G89653" t="str">
            <v>121100</v>
          </cell>
        </row>
        <row r="89654">
          <cell r="F89654" t="str">
            <v>charityden.com</v>
          </cell>
          <cell r="G89654" t="str">
            <v>121101</v>
          </cell>
        </row>
        <row r="89655">
          <cell r="F89655" t="str">
            <v>charityfootprints.com</v>
          </cell>
          <cell r="G89655" t="str">
            <v>121102</v>
          </cell>
        </row>
        <row r="89656">
          <cell r="F89656" t="str">
            <v>charitypaws.com</v>
          </cell>
          <cell r="G89656" t="str">
            <v>121103</v>
          </cell>
        </row>
        <row r="89657">
          <cell r="F89657" t="str">
            <v>charitypush.com</v>
          </cell>
          <cell r="G89657" t="str">
            <v>121104</v>
          </cell>
        </row>
        <row r="89658">
          <cell r="F89658" t="str">
            <v>charlesrussellspeechlys.com</v>
          </cell>
          <cell r="G89658" t="str">
            <v>121105</v>
          </cell>
        </row>
        <row r="89659">
          <cell r="F89659" t="str">
            <v>charliecat.rocks</v>
          </cell>
          <cell r="G89659" t="str">
            <v>121106</v>
          </cell>
        </row>
        <row r="89660">
          <cell r="F89660" t="str">
            <v>charliesays.com</v>
          </cell>
          <cell r="G89660" t="str">
            <v>121107</v>
          </cell>
        </row>
        <row r="89661">
          <cell r="F89661" t="str">
            <v>charliestudios.com</v>
          </cell>
          <cell r="G89661" t="str">
            <v>121108</v>
          </cell>
        </row>
        <row r="89662">
          <cell r="F89662" t="str">
            <v>charlotteseofirm.com</v>
          </cell>
          <cell r="G89662" t="str">
            <v>121109</v>
          </cell>
        </row>
        <row r="89663">
          <cell r="F89663" t="str">
            <v>charmeapp.com</v>
          </cell>
          <cell r="G89663" t="str">
            <v>121110</v>
          </cell>
        </row>
        <row r="89664">
          <cell r="F89664" t="str">
            <v>charmux.com</v>
          </cell>
          <cell r="G89664" t="str">
            <v>121111</v>
          </cell>
        </row>
        <row r="89665">
          <cell r="F89665" t="str">
            <v>charref.com</v>
          </cell>
          <cell r="G89665" t="str">
            <v>121112</v>
          </cell>
        </row>
        <row r="89666">
          <cell r="F89666" t="str">
            <v>chartblocks.com</v>
          </cell>
          <cell r="G89666" t="str">
            <v>121113</v>
          </cell>
        </row>
        <row r="89667">
          <cell r="F89667" t="str">
            <v>charter-fishing-miami.com</v>
          </cell>
          <cell r="G89667" t="str">
            <v>121114</v>
          </cell>
        </row>
        <row r="89668">
          <cell r="F89668" t="str">
            <v>charterdart.com</v>
          </cell>
          <cell r="G89668" t="str">
            <v>121115</v>
          </cell>
        </row>
        <row r="89669">
          <cell r="F89669" t="str">
            <v>chartie.io</v>
          </cell>
          <cell r="G89669" t="str">
            <v>121116</v>
          </cell>
        </row>
        <row r="89670">
          <cell r="F89670" t="str">
            <v>chartify.it</v>
          </cell>
          <cell r="G89670" t="str">
            <v>121117</v>
          </cell>
        </row>
        <row r="89671">
          <cell r="F89671" t="str">
            <v>chartsynergy.com</v>
          </cell>
          <cell r="G89671" t="str">
            <v>121118</v>
          </cell>
        </row>
        <row r="89672">
          <cell r="F89672" t="str">
            <v>charufashions.com</v>
          </cell>
          <cell r="G89672" t="str">
            <v>121119</v>
          </cell>
        </row>
        <row r="89673">
          <cell r="F89673" t="str">
            <v>chasewind.co</v>
          </cell>
          <cell r="G89673" t="str">
            <v>121120</v>
          </cell>
        </row>
        <row r="89674">
          <cell r="F89674" t="str">
            <v>chashma-wala.com</v>
          </cell>
          <cell r="G89674" t="str">
            <v>121121</v>
          </cell>
        </row>
        <row r="89675">
          <cell r="F89675" t="str">
            <v>chasing-spaces.com</v>
          </cell>
          <cell r="G89675" t="str">
            <v>121122</v>
          </cell>
        </row>
        <row r="89676">
          <cell r="F89676" t="str">
            <v>chaskify.com</v>
          </cell>
          <cell r="G89676" t="str">
            <v>121123</v>
          </cell>
        </row>
        <row r="89677">
          <cell r="F89677" t="str">
            <v>chat2engage.com</v>
          </cell>
          <cell r="G89677" t="str">
            <v>121124</v>
          </cell>
        </row>
        <row r="89678">
          <cell r="F89678" t="str">
            <v>chatalytic.com</v>
          </cell>
          <cell r="G89678" t="str">
            <v>121125</v>
          </cell>
        </row>
        <row r="89679">
          <cell r="F89679" t="str">
            <v>chatasl.com</v>
          </cell>
          <cell r="G89679" t="str">
            <v>121126</v>
          </cell>
        </row>
        <row r="89680">
          <cell r="F89680" t="str">
            <v>chatbook.hoxty.com</v>
          </cell>
          <cell r="G89680" t="str">
            <v>121127</v>
          </cell>
        </row>
        <row r="89681">
          <cell r="F89681" t="str">
            <v>chatbot.com.hk</v>
          </cell>
          <cell r="G89681" t="str">
            <v>121128</v>
          </cell>
        </row>
        <row r="89682">
          <cell r="F89682" t="str">
            <v>chatbot.kz</v>
          </cell>
          <cell r="G89682" t="str">
            <v>121129</v>
          </cell>
        </row>
        <row r="89683">
          <cell r="F89683" t="str">
            <v>chatbotim.com</v>
          </cell>
          <cell r="G89683" t="str">
            <v>121130</v>
          </cell>
        </row>
        <row r="89684">
          <cell r="F89684" t="str">
            <v>chatbotsagency.com</v>
          </cell>
          <cell r="G89684" t="str">
            <v>121131</v>
          </cell>
        </row>
        <row r="89685">
          <cell r="F89685" t="str">
            <v>chatbotsmagazine.com</v>
          </cell>
          <cell r="G89685" t="str">
            <v>121132</v>
          </cell>
        </row>
        <row r="89686">
          <cell r="F89686" t="str">
            <v>chatbotsummit.com</v>
          </cell>
          <cell r="G89686" t="str">
            <v>121133</v>
          </cell>
        </row>
        <row r="89687">
          <cell r="F89687" t="str">
            <v>chatbottle.co</v>
          </cell>
          <cell r="G89687" t="str">
            <v>121134</v>
          </cell>
        </row>
        <row r="89688">
          <cell r="F89688" t="str">
            <v>chatbox.com</v>
          </cell>
          <cell r="G89688" t="str">
            <v>121135</v>
          </cell>
        </row>
        <row r="89689">
          <cell r="F89689" t="str">
            <v>chatboy.xyz</v>
          </cell>
          <cell r="G89689" t="str">
            <v>121136</v>
          </cell>
        </row>
        <row r="89690">
          <cell r="F89690" t="str">
            <v>chatcast.com</v>
          </cell>
          <cell r="G89690" t="str">
            <v>121137</v>
          </cell>
        </row>
        <row r="89691">
          <cell r="F89691" t="str">
            <v>chatdvisor.com</v>
          </cell>
          <cell r="G89691" t="str">
            <v>121138</v>
          </cell>
        </row>
        <row r="89692">
          <cell r="F89692" t="str">
            <v>chatfirst.co</v>
          </cell>
          <cell r="G89692" t="str">
            <v>121139</v>
          </cell>
        </row>
        <row r="89693">
          <cell r="F89693" t="str">
            <v>chatkit.ai</v>
          </cell>
          <cell r="G89693" t="str">
            <v>121140</v>
          </cell>
        </row>
        <row r="89694">
          <cell r="F89694" t="str">
            <v>chatleap.com</v>
          </cell>
          <cell r="G89694" t="str">
            <v>121141</v>
          </cell>
        </row>
        <row r="89695">
          <cell r="F89695" t="str">
            <v>chatline.io</v>
          </cell>
          <cell r="G89695" t="str">
            <v>121142</v>
          </cell>
        </row>
        <row r="89696">
          <cell r="F89696" t="str">
            <v>chatmap.io</v>
          </cell>
          <cell r="G89696" t="str">
            <v>121143</v>
          </cell>
        </row>
        <row r="89697">
          <cell r="F89697" t="str">
            <v>chatmetrics.io</v>
          </cell>
          <cell r="G89697" t="str">
            <v>121144</v>
          </cell>
        </row>
        <row r="89698">
          <cell r="F89698" t="str">
            <v>chatnox.com</v>
          </cell>
          <cell r="G89698" t="str">
            <v>121145</v>
          </cell>
        </row>
        <row r="89699">
          <cell r="F89699" t="str">
            <v>chatosity.com</v>
          </cell>
          <cell r="G89699" t="str">
            <v>121146</v>
          </cell>
        </row>
        <row r="89700">
          <cell r="F89700" t="str">
            <v>chatoverload.com</v>
          </cell>
          <cell r="G89700" t="str">
            <v>121147</v>
          </cell>
        </row>
        <row r="89701">
          <cell r="F89701" t="str">
            <v>chatscene.com</v>
          </cell>
          <cell r="G89701" t="str">
            <v>121148</v>
          </cell>
        </row>
        <row r="89702">
          <cell r="F89702" t="str">
            <v>chatsim.co.id</v>
          </cell>
          <cell r="G89702" t="str">
            <v>121149</v>
          </cell>
        </row>
        <row r="89703">
          <cell r="F89703" t="str">
            <v>chattable.com</v>
          </cell>
          <cell r="G89703" t="str">
            <v>121150</v>
          </cell>
        </row>
        <row r="89704">
          <cell r="F89704" t="str">
            <v>chatterbox.games</v>
          </cell>
          <cell r="G89704" t="str">
            <v>121151</v>
          </cell>
        </row>
        <row r="89705">
          <cell r="F89705" t="str">
            <v>chattercommerce.com</v>
          </cell>
          <cell r="G89705" t="str">
            <v>121152</v>
          </cell>
        </row>
        <row r="89706">
          <cell r="F89706" t="str">
            <v>chattieme.com</v>
          </cell>
          <cell r="G89706" t="str">
            <v>121153</v>
          </cell>
        </row>
        <row r="89707">
          <cell r="F89707" t="str">
            <v>chattingcat.com</v>
          </cell>
          <cell r="G89707" t="str">
            <v>121154</v>
          </cell>
        </row>
        <row r="89708">
          <cell r="F89708" t="str">
            <v>chattooapp.com</v>
          </cell>
          <cell r="G89708" t="str">
            <v>121155</v>
          </cell>
        </row>
        <row r="89709">
          <cell r="F89709" t="str">
            <v>chaturideas.com</v>
          </cell>
          <cell r="G89709" t="str">
            <v>121156</v>
          </cell>
        </row>
        <row r="89710">
          <cell r="F89710" t="str">
            <v>chatyolo.com</v>
          </cell>
          <cell r="G89710" t="str">
            <v>121157</v>
          </cell>
        </row>
        <row r="89711">
          <cell r="F89711" t="str">
            <v>chatzoneapp.com</v>
          </cell>
          <cell r="G89711" t="str">
            <v>121158</v>
          </cell>
        </row>
        <row r="89712">
          <cell r="F89712" t="str">
            <v>chauffeuradvisor.com</v>
          </cell>
          <cell r="G89712" t="str">
            <v>121159</v>
          </cell>
        </row>
        <row r="89713">
          <cell r="F89713" t="str">
            <v>chawkmedia.com</v>
          </cell>
          <cell r="G89713" t="str">
            <v>121160</v>
          </cell>
        </row>
        <row r="89714">
          <cell r="F89714" t="str">
            <v>chccloud.com</v>
          </cell>
          <cell r="G89714" t="str">
            <v>121161</v>
          </cell>
        </row>
        <row r="89715">
          <cell r="F89715" t="str">
            <v>chck-n.com</v>
          </cell>
          <cell r="G89715" t="str">
            <v>121162</v>
          </cell>
        </row>
        <row r="89716">
          <cell r="F89716" t="str">
            <v>chcon.de</v>
          </cell>
          <cell r="G89716" t="str">
            <v>121163</v>
          </cell>
        </row>
        <row r="89717">
          <cell r="F89717" t="str">
            <v>chealth.info</v>
          </cell>
          <cell r="G89717" t="str">
            <v>121164</v>
          </cell>
        </row>
        <row r="89718">
          <cell r="F89718" t="str">
            <v>cheap-car-rent.net</v>
          </cell>
          <cell r="G89718" t="str">
            <v>121165</v>
          </cell>
        </row>
        <row r="89719">
          <cell r="F89719" t="str">
            <v>cheap-carpet.cleaning</v>
          </cell>
          <cell r="G89719" t="str">
            <v>121166</v>
          </cell>
        </row>
        <row r="89720">
          <cell r="F89720" t="str">
            <v>cheapcheapclub.com</v>
          </cell>
          <cell r="G89720" t="str">
            <v>121167</v>
          </cell>
        </row>
        <row r="89721">
          <cell r="F89721" t="str">
            <v>cheapcraigslistpostingservice.com</v>
          </cell>
          <cell r="G89721" t="str">
            <v>121168</v>
          </cell>
        </row>
        <row r="89722">
          <cell r="F89722" t="str">
            <v>cheapcup.com</v>
          </cell>
          <cell r="G89722" t="str">
            <v>121169</v>
          </cell>
        </row>
        <row r="89723">
          <cell r="F89723" t="str">
            <v>cheapcustomprinting.com</v>
          </cell>
          <cell r="G89723" t="str">
            <v>121170</v>
          </cell>
        </row>
        <row r="89724">
          <cell r="F89724" t="str">
            <v>cheapfaremart.com</v>
          </cell>
          <cell r="G89724" t="str">
            <v>121171</v>
          </cell>
        </row>
        <row r="89725">
          <cell r="F89725" t="str">
            <v>cheapfares.flights</v>
          </cell>
          <cell r="G89725" t="str">
            <v>121172</v>
          </cell>
        </row>
        <row r="89726">
          <cell r="F89726" t="str">
            <v>cheapflighto.net</v>
          </cell>
          <cell r="G89726" t="str">
            <v>121173</v>
          </cell>
        </row>
        <row r="89727">
          <cell r="F89727" t="str">
            <v>cheaphqbluetoothspeakers.com</v>
          </cell>
          <cell r="G89727" t="str">
            <v>121174</v>
          </cell>
        </row>
        <row r="89728">
          <cell r="F89728" t="str">
            <v>cheapo.io</v>
          </cell>
          <cell r="G89728" t="str">
            <v>121175</v>
          </cell>
        </row>
        <row r="89729">
          <cell r="F89729" t="str">
            <v>cheappaydayloans1hr.co.uk</v>
          </cell>
          <cell r="G89729" t="str">
            <v>121176</v>
          </cell>
        </row>
        <row r="89730">
          <cell r="F89730" t="str">
            <v>cheapphotoretouchingservices.com</v>
          </cell>
          <cell r="G89730" t="str">
            <v>121177</v>
          </cell>
        </row>
        <row r="89731">
          <cell r="F89731" t="str">
            <v>cheapteflcourses.com</v>
          </cell>
          <cell r="G89731" t="str">
            <v>121178</v>
          </cell>
        </row>
        <row r="89732">
          <cell r="F89732" t="str">
            <v>cheapthaitvs.tk</v>
          </cell>
          <cell r="G89732" t="str">
            <v>121179</v>
          </cell>
        </row>
        <row r="89733">
          <cell r="F89733" t="str">
            <v>cheapvouchercodes.co.uk</v>
          </cell>
          <cell r="G89733" t="str">
            <v>121180</v>
          </cell>
        </row>
        <row r="89734">
          <cell r="F89734" t="str">
            <v>cheapy.com.ng</v>
          </cell>
          <cell r="G89734" t="str">
            <v>121181</v>
          </cell>
        </row>
        <row r="89735">
          <cell r="F89735" t="str">
            <v>cheapycoupons.com</v>
          </cell>
          <cell r="G89735" t="str">
            <v>121182</v>
          </cell>
        </row>
        <row r="89736">
          <cell r="F89736" t="str">
            <v>cheatsheet.com</v>
          </cell>
          <cell r="G89736" t="str">
            <v>121183</v>
          </cell>
        </row>
        <row r="89737">
          <cell r="F89737" t="str">
            <v>check-er.com</v>
          </cell>
          <cell r="G89737" t="str">
            <v>121184</v>
          </cell>
        </row>
        <row r="89738">
          <cell r="F89738" t="str">
            <v>check.fm</v>
          </cell>
          <cell r="G89738" t="str">
            <v>121185</v>
          </cell>
        </row>
        <row r="89739">
          <cell r="F89739" t="str">
            <v>check123.com</v>
          </cell>
          <cell r="G89739" t="str">
            <v>121186</v>
          </cell>
        </row>
        <row r="89740">
          <cell r="F89740" t="str">
            <v>checkbiz.co</v>
          </cell>
          <cell r="G89740" t="str">
            <v>121187</v>
          </cell>
        </row>
        <row r="89741">
          <cell r="F89741" t="str">
            <v>checkbuster.com</v>
          </cell>
          <cell r="G89741" t="str">
            <v>121188</v>
          </cell>
        </row>
        <row r="89742">
          <cell r="F89742" t="str">
            <v>checkd.com.br</v>
          </cell>
          <cell r="G89742" t="str">
            <v>121189</v>
          </cell>
        </row>
        <row r="89743">
          <cell r="F89743" t="str">
            <v>checkdata.nl</v>
          </cell>
          <cell r="G89743" t="str">
            <v>121190</v>
          </cell>
        </row>
        <row r="89744">
          <cell r="F89744" t="str">
            <v>checkealos.com</v>
          </cell>
          <cell r="G89744" t="str">
            <v>121191</v>
          </cell>
        </row>
        <row r="89745">
          <cell r="F89745" t="str">
            <v>checkgaadi.com</v>
          </cell>
          <cell r="G89745" t="str">
            <v>121192</v>
          </cell>
        </row>
        <row r="89746">
          <cell r="F89746" t="str">
            <v>checkinstory.com</v>
          </cell>
          <cell r="G89746" t="str">
            <v>121193</v>
          </cell>
        </row>
        <row r="89747">
          <cell r="F89747" t="str">
            <v>checkli.com</v>
          </cell>
          <cell r="G89747" t="str">
            <v>121194</v>
          </cell>
        </row>
        <row r="89748">
          <cell r="F89748" t="str">
            <v>checkmatecreations.com</v>
          </cell>
          <cell r="G89748" t="str">
            <v>121195</v>
          </cell>
        </row>
        <row r="89749">
          <cell r="F89749" t="str">
            <v>checkmobi.com</v>
          </cell>
          <cell r="G89749" t="str">
            <v>121196</v>
          </cell>
        </row>
        <row r="89750">
          <cell r="F89750" t="str">
            <v>checkpermits.com</v>
          </cell>
          <cell r="G89750" t="str">
            <v>121197</v>
          </cell>
        </row>
        <row r="89751">
          <cell r="F89751" t="str">
            <v>checkpnrstatusirctc.in</v>
          </cell>
          <cell r="G89751" t="str">
            <v>121198</v>
          </cell>
        </row>
        <row r="89752">
          <cell r="F89752" t="str">
            <v>checktom.com</v>
          </cell>
          <cell r="G89752" t="str">
            <v>121199</v>
          </cell>
        </row>
        <row r="89753">
          <cell r="F89753" t="str">
            <v>checseo.com</v>
          </cell>
          <cell r="G89753" t="str">
            <v>121200</v>
          </cell>
        </row>
        <row r="89754">
          <cell r="F89754" t="str">
            <v>cheekytea.co.uk</v>
          </cell>
          <cell r="G89754" t="str">
            <v>121201</v>
          </cell>
        </row>
        <row r="89755">
          <cell r="F89755" t="str">
            <v>cheekyventures.com</v>
          </cell>
          <cell r="G89755" t="str">
            <v>121202</v>
          </cell>
        </row>
        <row r="89756">
          <cell r="F89756" t="str">
            <v>cheerfulgiving.com</v>
          </cell>
          <cell r="G89756" t="str">
            <v>121203</v>
          </cell>
        </row>
        <row r="89757">
          <cell r="F89757" t="str">
            <v>cheerity.com</v>
          </cell>
          <cell r="G89757" t="str">
            <v>121204</v>
          </cell>
        </row>
        <row r="89758">
          <cell r="F89758" t="str">
            <v>cheerkart.com</v>
          </cell>
          <cell r="G89758" t="str">
            <v>121205</v>
          </cell>
        </row>
        <row r="89759">
          <cell r="F89759" t="str">
            <v>cheeseburgames.com</v>
          </cell>
          <cell r="G89759" t="str">
            <v>121206</v>
          </cell>
        </row>
        <row r="89760">
          <cell r="F89760" t="str">
            <v>cheesecaketech.com</v>
          </cell>
          <cell r="G89760" t="str">
            <v>121207</v>
          </cell>
        </row>
        <row r="89761">
          <cell r="F89761" t="str">
            <v>cheesefree.me</v>
          </cell>
          <cell r="G89761" t="str">
            <v>121208</v>
          </cell>
        </row>
        <row r="89762">
          <cell r="F89762" t="str">
            <v>cheesemix.com</v>
          </cell>
          <cell r="G89762" t="str">
            <v>121209</v>
          </cell>
        </row>
        <row r="89763">
          <cell r="F89763" t="str">
            <v>chefchacha.com</v>
          </cell>
          <cell r="G89763" t="str">
            <v>121210</v>
          </cell>
        </row>
        <row r="89764">
          <cell r="F89764" t="str">
            <v>cheffle.se</v>
          </cell>
          <cell r="G89764" t="str">
            <v>121211</v>
          </cell>
        </row>
        <row r="89765">
          <cell r="F89765" t="str">
            <v>chefit.co.in</v>
          </cell>
          <cell r="G89765" t="str">
            <v>121212</v>
          </cell>
        </row>
        <row r="89766">
          <cell r="F89766" t="str">
            <v>chefkoochooloo.com</v>
          </cell>
          <cell r="G89766" t="str">
            <v>121213</v>
          </cell>
        </row>
        <row r="89767">
          <cell r="F89767" t="str">
            <v>chefmealkits.com</v>
          </cell>
          <cell r="G89767" t="str">
            <v>121214</v>
          </cell>
        </row>
        <row r="89768">
          <cell r="F89768" t="str">
            <v>chefonline.co.uk</v>
          </cell>
          <cell r="G89768" t="str">
            <v>121215</v>
          </cell>
        </row>
        <row r="89769">
          <cell r="F89769" t="str">
            <v>chefrecipe101.com</v>
          </cell>
          <cell r="G89769" t="str">
            <v>121216</v>
          </cell>
        </row>
        <row r="89770">
          <cell r="F89770" t="str">
            <v>cheftable.co</v>
          </cell>
          <cell r="G89770" t="str">
            <v>121217</v>
          </cell>
        </row>
        <row r="89771">
          <cell r="F89771" t="str">
            <v>chefteam.org</v>
          </cell>
          <cell r="G89771" t="str">
            <v>121218</v>
          </cell>
        </row>
        <row r="89772">
          <cell r="F89772" t="str">
            <v>cheftime.com.br</v>
          </cell>
          <cell r="G89772" t="str">
            <v>121219</v>
          </cell>
        </row>
        <row r="89773">
          <cell r="F89773" t="str">
            <v>cheftrip.com</v>
          </cell>
          <cell r="G89773" t="str">
            <v>121220</v>
          </cell>
        </row>
        <row r="89774">
          <cell r="F89774" t="str">
            <v>chefup.com.au</v>
          </cell>
          <cell r="G89774" t="str">
            <v>121221</v>
          </cell>
        </row>
        <row r="89775">
          <cell r="F89775" t="str">
            <v>chefzoz.com</v>
          </cell>
          <cell r="G89775" t="str">
            <v>121222</v>
          </cell>
        </row>
        <row r="89776">
          <cell r="F89776" t="str">
            <v>chekinmd.com</v>
          </cell>
          <cell r="G89776" t="str">
            <v>121223</v>
          </cell>
        </row>
        <row r="89777">
          <cell r="F89777" t="str">
            <v>chekmarket.co.za</v>
          </cell>
          <cell r="G89777" t="str">
            <v>121224</v>
          </cell>
        </row>
        <row r="89778">
          <cell r="F89778" t="str">
            <v>chekmyapp.co.za</v>
          </cell>
          <cell r="G89778" t="str">
            <v>121225</v>
          </cell>
        </row>
        <row r="89779">
          <cell r="F89779" t="str">
            <v>chekmybiz.com</v>
          </cell>
          <cell r="G89779" t="str">
            <v>121226</v>
          </cell>
        </row>
        <row r="89780">
          <cell r="F89780" t="str">
            <v>chekmypr.co.za</v>
          </cell>
          <cell r="G89780" t="str">
            <v>121227</v>
          </cell>
        </row>
        <row r="89781">
          <cell r="F89781" t="str">
            <v>chekproperty.co.za</v>
          </cell>
          <cell r="G89781" t="str">
            <v>121228</v>
          </cell>
        </row>
        <row r="89782">
          <cell r="F89782" t="str">
            <v>chekweb.co.za</v>
          </cell>
          <cell r="G89782" t="str">
            <v>121229</v>
          </cell>
        </row>
        <row r="89783">
          <cell r="F89783" t="str">
            <v>chem.io</v>
          </cell>
          <cell r="G89783" t="str">
            <v>121230</v>
          </cell>
        </row>
        <row r="89784">
          <cell r="F89784" t="str">
            <v>chemalive.com</v>
          </cell>
          <cell r="G89784" t="str">
            <v>121231</v>
          </cell>
        </row>
        <row r="89785">
          <cell r="F89785" t="str">
            <v>chemequal.com</v>
          </cell>
          <cell r="G89785" t="str">
            <v>121232</v>
          </cell>
        </row>
        <row r="89786">
          <cell r="F89786" t="str">
            <v>chemical-pump.us</v>
          </cell>
          <cell r="G89786" t="str">
            <v>121233</v>
          </cell>
        </row>
        <row r="89787">
          <cell r="F89787" t="str">
            <v>chemistlane.com</v>
          </cell>
          <cell r="G89787" t="str">
            <v>121234</v>
          </cell>
        </row>
        <row r="89788">
          <cell r="F89788" t="str">
            <v>chemours.com</v>
          </cell>
          <cell r="G89788" t="str">
            <v>121235</v>
          </cell>
        </row>
        <row r="89789">
          <cell r="F89789" t="str">
            <v>chennainewswire.com</v>
          </cell>
          <cell r="G89789" t="str">
            <v>121236</v>
          </cell>
        </row>
        <row r="89790">
          <cell r="F89790" t="str">
            <v>chennaiseocompany.in</v>
          </cell>
          <cell r="G89790" t="str">
            <v>121237</v>
          </cell>
        </row>
        <row r="89791">
          <cell r="F89791" t="str">
            <v>chennaisonline.com</v>
          </cell>
          <cell r="G89791" t="str">
            <v>121238</v>
          </cell>
        </row>
        <row r="89792">
          <cell r="F89792" t="str">
            <v>cherami.cards</v>
          </cell>
          <cell r="G89792" t="str">
            <v>121239</v>
          </cell>
        </row>
        <row r="89793">
          <cell r="F89793" t="str">
            <v>cheripo.com</v>
          </cell>
          <cell r="G89793" t="str">
            <v>121240</v>
          </cell>
        </row>
        <row r="89794">
          <cell r="F89794" t="str">
            <v>cheroee.com</v>
          </cell>
          <cell r="G89794" t="str">
            <v>121241</v>
          </cell>
        </row>
        <row r="89795">
          <cell r="F89795" t="str">
            <v>cherpake.com</v>
          </cell>
          <cell r="G89795" t="str">
            <v>121242</v>
          </cell>
        </row>
        <row r="89796">
          <cell r="F89796" t="str">
            <v>cherre.com</v>
          </cell>
          <cell r="G89796" t="str">
            <v>121243</v>
          </cell>
        </row>
        <row r="89797">
          <cell r="F89797" t="str">
            <v>cherripik.com</v>
          </cell>
          <cell r="G89797" t="str">
            <v>121244</v>
          </cell>
        </row>
        <row r="89798">
          <cell r="F89798" t="str">
            <v>cherryandwest.com</v>
          </cell>
          <cell r="G89798" t="str">
            <v>121245</v>
          </cell>
        </row>
        <row r="89799">
          <cell r="F89799" t="str">
            <v>cherryhire.com</v>
          </cell>
          <cell r="G89799" t="str">
            <v>121246</v>
          </cell>
        </row>
        <row r="89800">
          <cell r="F89800" t="str">
            <v>cherrypickr.com</v>
          </cell>
          <cell r="G89800" t="str">
            <v>121247</v>
          </cell>
        </row>
        <row r="89801">
          <cell r="F89801" t="str">
            <v>cherrypicksalpha.com</v>
          </cell>
          <cell r="G89801" t="str">
            <v>121248</v>
          </cell>
        </row>
        <row r="89802">
          <cell r="F89802" t="str">
            <v>cherrysweep.com</v>
          </cell>
          <cell r="G89802" t="str">
            <v>121249</v>
          </cell>
        </row>
        <row r="89803">
          <cell r="F89803" t="str">
            <v>cherrytreedatascience.com</v>
          </cell>
          <cell r="G89803" t="str">
            <v>121250</v>
          </cell>
        </row>
        <row r="89804">
          <cell r="F89804" t="str">
            <v>cheruvu.in</v>
          </cell>
          <cell r="G89804" t="str">
            <v>121251</v>
          </cell>
        </row>
        <row r="89805">
          <cell r="F89805" t="str">
            <v>cheshmak.me</v>
          </cell>
          <cell r="G89805" t="str">
            <v>121252</v>
          </cell>
        </row>
        <row r="89806">
          <cell r="F89806" t="str">
            <v>chessnek.com</v>
          </cell>
          <cell r="G89806" t="str">
            <v>121253</v>
          </cell>
        </row>
        <row r="89807">
          <cell r="F89807" t="str">
            <v>chesspanel.com</v>
          </cell>
          <cell r="G89807" t="str">
            <v>121254</v>
          </cell>
        </row>
        <row r="89808">
          <cell r="F89808" t="str">
            <v>chessvi.com</v>
          </cell>
          <cell r="G89808" t="str">
            <v>121255</v>
          </cell>
        </row>
        <row r="89809">
          <cell r="F89809" t="str">
            <v>chestbrew.com</v>
          </cell>
          <cell r="G89809" t="str">
            <v>121256</v>
          </cell>
        </row>
        <row r="89810">
          <cell r="F89810" t="str">
            <v>chestream.com</v>
          </cell>
          <cell r="G89810" t="str">
            <v>121257</v>
          </cell>
        </row>
        <row r="89811">
          <cell r="F89811" t="str">
            <v>chetansurpur.com</v>
          </cell>
          <cell r="G89811" t="str">
            <v>121258</v>
          </cell>
        </row>
        <row r="89812">
          <cell r="F89812" t="str">
            <v>chetramvoyages.in</v>
          </cell>
          <cell r="G89812" t="str">
            <v>121259</v>
          </cell>
        </row>
        <row r="89813">
          <cell r="F89813" t="str">
            <v>chetsworld.com</v>
          </cell>
          <cell r="G89813" t="str">
            <v>121260</v>
          </cell>
        </row>
        <row r="89814">
          <cell r="F89814" t="str">
            <v>chewlup.com</v>
          </cell>
          <cell r="G89814" t="str">
            <v>121261</v>
          </cell>
        </row>
        <row r="89815">
          <cell r="F89815" t="str">
            <v>chgenomics.com</v>
          </cell>
          <cell r="G89815" t="str">
            <v>121262</v>
          </cell>
        </row>
        <row r="89816">
          <cell r="F89816" t="str">
            <v>chicagoinjurycenter.com</v>
          </cell>
          <cell r="G89816" t="str">
            <v>121263</v>
          </cell>
        </row>
        <row r="89817">
          <cell r="F89817" t="str">
            <v>chicagomusic.com</v>
          </cell>
          <cell r="G89817" t="str">
            <v>121264</v>
          </cell>
        </row>
        <row r="89818">
          <cell r="F89818" t="str">
            <v>chiccapital.org</v>
          </cell>
          <cell r="G89818" t="str">
            <v>121265</v>
          </cell>
        </row>
        <row r="89819">
          <cell r="F89819" t="str">
            <v>chicerman.com</v>
          </cell>
          <cell r="G89819" t="str">
            <v>121266</v>
          </cell>
        </row>
        <row r="89820">
          <cell r="F89820" t="str">
            <v>chicken2me.com</v>
          </cell>
          <cell r="G89820" t="str">
            <v>121267</v>
          </cell>
        </row>
        <row r="89821">
          <cell r="F89821" t="str">
            <v>chicmi.com</v>
          </cell>
          <cell r="G89821" t="str">
            <v>121268</v>
          </cell>
        </row>
        <row r="89822">
          <cell r="F89822" t="str">
            <v>chicsketch.com</v>
          </cell>
          <cell r="G89822" t="str">
            <v>121269</v>
          </cell>
        </row>
        <row r="89823">
          <cell r="F89823" t="str">
            <v>chiefconsultinginc.com</v>
          </cell>
          <cell r="G89823" t="str">
            <v>121270</v>
          </cell>
        </row>
        <row r="89824">
          <cell r="F89824" t="str">
            <v>chiefdigitalmarketingofficer.com</v>
          </cell>
          <cell r="G89824" t="str">
            <v>121271</v>
          </cell>
        </row>
        <row r="89825">
          <cell r="F89825" t="str">
            <v>chiefonboarding.com</v>
          </cell>
          <cell r="G89825" t="str">
            <v>121272</v>
          </cell>
        </row>
        <row r="89826">
          <cell r="F89826" t="str">
            <v>chiganic.com</v>
          </cell>
          <cell r="G89826" t="str">
            <v>121273</v>
          </cell>
        </row>
        <row r="89827">
          <cell r="F89827" t="str">
            <v>childcarecube.com</v>
          </cell>
          <cell r="G89827" t="str">
            <v>121274</v>
          </cell>
        </row>
        <row r="89828">
          <cell r="F89828" t="str">
            <v>childdiary.net</v>
          </cell>
          <cell r="G89828" t="str">
            <v>121275</v>
          </cell>
        </row>
        <row r="89829">
          <cell r="F89829" t="str">
            <v>childexplorer.com</v>
          </cell>
          <cell r="G89829" t="str">
            <v>121276</v>
          </cell>
        </row>
        <row r="89830">
          <cell r="F89830" t="str">
            <v>childhud.com</v>
          </cell>
          <cell r="G89830" t="str">
            <v>121277</v>
          </cell>
        </row>
        <row r="89831">
          <cell r="F89831" t="str">
            <v>childmind.ie</v>
          </cell>
          <cell r="G89831" t="str">
            <v>121278</v>
          </cell>
        </row>
        <row r="89832">
          <cell r="F89832" t="str">
            <v>childmindr.com</v>
          </cell>
          <cell r="G89832" t="str">
            <v>121279</v>
          </cell>
        </row>
        <row r="89833">
          <cell r="F89833" t="str">
            <v>childrenofgodorphanage.com</v>
          </cell>
          <cell r="G89833" t="str">
            <v>121280</v>
          </cell>
        </row>
        <row r="89834">
          <cell r="F89834" t="str">
            <v>chilepay.cl</v>
          </cell>
          <cell r="G89834" t="str">
            <v>121281</v>
          </cell>
        </row>
        <row r="89835">
          <cell r="F89835" t="str">
            <v>chilipiper.com</v>
          </cell>
          <cell r="G89835" t="str">
            <v>121282</v>
          </cell>
        </row>
        <row r="89836">
          <cell r="F89836" t="str">
            <v>chilisecurity.com</v>
          </cell>
          <cell r="G89836" t="str">
            <v>121283</v>
          </cell>
        </row>
        <row r="89837">
          <cell r="F89837" t="str">
            <v>chillcode.io</v>
          </cell>
          <cell r="G89837" t="str">
            <v>121284</v>
          </cell>
        </row>
        <row r="89838">
          <cell r="F89838" t="str">
            <v>chillcoding.com</v>
          </cell>
          <cell r="G89838" t="str">
            <v>121285</v>
          </cell>
        </row>
        <row r="89839">
          <cell r="F89839" t="str">
            <v>chilligence.com</v>
          </cell>
          <cell r="G89839" t="str">
            <v>121286</v>
          </cell>
        </row>
        <row r="89840">
          <cell r="F89840" t="str">
            <v>chilltelecom.com</v>
          </cell>
          <cell r="G89840" t="str">
            <v>121287</v>
          </cell>
        </row>
        <row r="89841">
          <cell r="F89841" t="str">
            <v>chillwall.com</v>
          </cell>
          <cell r="G89841" t="str">
            <v>121288</v>
          </cell>
        </row>
        <row r="89842">
          <cell r="F89842" t="str">
            <v>chillycon.com</v>
          </cell>
          <cell r="G89842" t="str">
            <v>121289</v>
          </cell>
        </row>
        <row r="89843">
          <cell r="F89843" t="str">
            <v>chillykart.com</v>
          </cell>
          <cell r="G89843" t="str">
            <v>121290</v>
          </cell>
        </row>
        <row r="89844">
          <cell r="F89844" t="str">
            <v>chimeadvisors.com</v>
          </cell>
          <cell r="G89844" t="str">
            <v>121291</v>
          </cell>
        </row>
        <row r="89845">
          <cell r="F89845" t="str">
            <v>chimeramobile.com</v>
          </cell>
          <cell r="G89845" t="str">
            <v>121292</v>
          </cell>
        </row>
        <row r="89846">
          <cell r="F89846" t="str">
            <v>chimnee.co</v>
          </cell>
          <cell r="G89846" t="str">
            <v>121293</v>
          </cell>
        </row>
        <row r="89847">
          <cell r="F89847" t="str">
            <v>chimni.com</v>
          </cell>
          <cell r="G89847" t="str">
            <v>121294</v>
          </cell>
        </row>
        <row r="89848">
          <cell r="F89848" t="str">
            <v>chimpcarteiras.com</v>
          </cell>
          <cell r="G89848" t="str">
            <v>121295</v>
          </cell>
        </row>
        <row r="89849">
          <cell r="F89849" t="str">
            <v>chinaambition.com</v>
          </cell>
          <cell r="G89849" t="str">
            <v>121296</v>
          </cell>
        </row>
        <row r="89850">
          <cell r="F89850" t="str">
            <v>chinabestbuys.com</v>
          </cell>
          <cell r="G89850" t="str">
            <v>121297</v>
          </cell>
        </row>
        <row r="89851">
          <cell r="F89851" t="str">
            <v>chinafoodhub.com</v>
          </cell>
          <cell r="G89851" t="str">
            <v>121298</v>
          </cell>
        </row>
        <row r="89852">
          <cell r="F89852" t="str">
            <v>chinalytics.com</v>
          </cell>
          <cell r="G89852" t="str">
            <v>121299</v>
          </cell>
        </row>
        <row r="89853">
          <cell r="F89853" t="str">
            <v>chinanewswire.com</v>
          </cell>
          <cell r="G89853" t="str">
            <v>121300</v>
          </cell>
        </row>
        <row r="89854">
          <cell r="F89854" t="str">
            <v>chinapost-cb.com</v>
          </cell>
          <cell r="G89854" t="str">
            <v>121301</v>
          </cell>
        </row>
        <row r="89855">
          <cell r="F89855" t="str">
            <v>chinaventures.vc</v>
          </cell>
          <cell r="G89855" t="str">
            <v>121302</v>
          </cell>
        </row>
        <row r="89856">
          <cell r="F89856" t="str">
            <v>chinesesays.com</v>
          </cell>
          <cell r="G89856" t="str">
            <v>121303</v>
          </cell>
        </row>
        <row r="89857">
          <cell r="F89857" t="str">
            <v>chiobucup.com</v>
          </cell>
          <cell r="G89857" t="str">
            <v>121304</v>
          </cell>
        </row>
        <row r="89858">
          <cell r="F89858" t="str">
            <v>chip-chap.com</v>
          </cell>
          <cell r="G89858" t="str">
            <v>121305</v>
          </cell>
        </row>
        <row r="89859">
          <cell r="F89859" t="str">
            <v>chipili.com</v>
          </cell>
          <cell r="G89859" t="str">
            <v>121306</v>
          </cell>
        </row>
        <row r="89860">
          <cell r="F89860" t="str">
            <v>chippedin.co</v>
          </cell>
          <cell r="G89860" t="str">
            <v>121307</v>
          </cell>
        </row>
        <row r="89861">
          <cell r="F89861" t="str">
            <v>chippertimes.com</v>
          </cell>
          <cell r="G89861" t="str">
            <v>121308</v>
          </cell>
        </row>
        <row r="89862">
          <cell r="F89862" t="str">
            <v>chiprix.com</v>
          </cell>
          <cell r="G89862" t="str">
            <v>121309</v>
          </cell>
        </row>
        <row r="89863">
          <cell r="F89863" t="str">
            <v>chipsetter.com</v>
          </cell>
          <cell r="G89863" t="str">
            <v>121310</v>
          </cell>
        </row>
        <row r="89864">
          <cell r="F89864" t="str">
            <v>chiqueasia.com</v>
          </cell>
          <cell r="G89864" t="str">
            <v>121311</v>
          </cell>
        </row>
        <row r="89865">
          <cell r="F89865" t="str">
            <v>chirpyhire.com</v>
          </cell>
          <cell r="G89865" t="str">
            <v>121312</v>
          </cell>
        </row>
        <row r="89866">
          <cell r="F89866" t="str">
            <v>chitterchat.net</v>
          </cell>
          <cell r="G89866" t="str">
            <v>121313</v>
          </cell>
        </row>
        <row r="89867">
          <cell r="F89867" t="str">
            <v>chizelprints.in</v>
          </cell>
          <cell r="G89867" t="str">
            <v>121314</v>
          </cell>
        </row>
        <row r="89868">
          <cell r="F89868" t="str">
            <v>chkdin.com</v>
          </cell>
          <cell r="G89868" t="str">
            <v>121315</v>
          </cell>
        </row>
        <row r="89869">
          <cell r="F89869" t="str">
            <v>chkpowerquality.com.au</v>
          </cell>
          <cell r="G89869" t="str">
            <v>121316</v>
          </cell>
        </row>
        <row r="89870">
          <cell r="F89870" t="str">
            <v>chkra.co</v>
          </cell>
          <cell r="G89870" t="str">
            <v>121317</v>
          </cell>
        </row>
        <row r="89871">
          <cell r="F89871" t="str">
            <v>chlgclub.com</v>
          </cell>
          <cell r="G89871" t="str">
            <v>121318</v>
          </cell>
        </row>
        <row r="89872">
          <cell r="F89872" t="str">
            <v>chmwarnick.com</v>
          </cell>
          <cell r="G89872" t="str">
            <v>121319</v>
          </cell>
        </row>
        <row r="89873">
          <cell r="F89873" t="str">
            <v>chobanifoodincubator.com</v>
          </cell>
          <cell r="G89873" t="str">
            <v>121320</v>
          </cell>
        </row>
        <row r="89874">
          <cell r="F89874" t="str">
            <v>chobik.ae</v>
          </cell>
          <cell r="G89874" t="str">
            <v>121321</v>
          </cell>
        </row>
        <row r="89875">
          <cell r="F89875" t="str">
            <v>chocochata.com</v>
          </cell>
          <cell r="G89875" t="str">
            <v>121322</v>
          </cell>
        </row>
        <row r="89876">
          <cell r="F89876" t="str">
            <v>chococravings.com</v>
          </cell>
          <cell r="G89876" t="str">
            <v>121323</v>
          </cell>
        </row>
        <row r="89877">
          <cell r="F89877" t="str">
            <v>chocolate-cloud.cc</v>
          </cell>
          <cell r="G89877" t="str">
            <v>121324</v>
          </cell>
        </row>
        <row r="89878">
          <cell r="F89878" t="str">
            <v>chocolatevenue.com</v>
          </cell>
          <cell r="G89878" t="str">
            <v>121325</v>
          </cell>
        </row>
        <row r="89879">
          <cell r="F89879" t="str">
            <v>chocoyolabs.com</v>
          </cell>
          <cell r="G89879" t="str">
            <v>121326</v>
          </cell>
        </row>
        <row r="89880">
          <cell r="F89880" t="str">
            <v>choice.ai</v>
          </cell>
          <cell r="G89880" t="str">
            <v>121327</v>
          </cell>
        </row>
        <row r="89881">
          <cell r="F89881" t="str">
            <v>choice4kids.org</v>
          </cell>
          <cell r="G89881" t="str">
            <v>121328</v>
          </cell>
        </row>
        <row r="89882">
          <cell r="F89882" t="str">
            <v>choiceapp.co</v>
          </cell>
          <cell r="G89882" t="str">
            <v>121329</v>
          </cell>
        </row>
        <row r="89883">
          <cell r="F89883" t="str">
            <v>choicecustomercare.com</v>
          </cell>
          <cell r="G89883" t="str">
            <v>121330</v>
          </cell>
        </row>
        <row r="89884">
          <cell r="F89884" t="str">
            <v>choicencheers.com</v>
          </cell>
          <cell r="G89884" t="str">
            <v>121331</v>
          </cell>
        </row>
        <row r="89885">
          <cell r="F89885" t="str">
            <v>choiceoneuc.com</v>
          </cell>
          <cell r="G89885" t="str">
            <v>121332</v>
          </cell>
        </row>
        <row r="89886">
          <cell r="F89886" t="str">
            <v>choicepeers.com</v>
          </cell>
          <cell r="G89886" t="str">
            <v>121333</v>
          </cell>
        </row>
        <row r="89887">
          <cell r="F89887" t="str">
            <v>choicetechlab.com</v>
          </cell>
          <cell r="G89887" t="str">
            <v>121334</v>
          </cell>
        </row>
        <row r="89888">
          <cell r="F89888" t="str">
            <v>choochco.com</v>
          </cell>
          <cell r="G89888" t="str">
            <v>121335</v>
          </cell>
        </row>
        <row r="89889">
          <cell r="F89889" t="str">
            <v>chooseberry.com</v>
          </cell>
          <cell r="G89889" t="str">
            <v>121336</v>
          </cell>
        </row>
        <row r="89890">
          <cell r="F89890" t="str">
            <v>choosepath.com</v>
          </cell>
          <cell r="G89890" t="str">
            <v>121337</v>
          </cell>
        </row>
        <row r="89891">
          <cell r="F89891" t="str">
            <v>choosevets.com</v>
          </cell>
          <cell r="G89891" t="str">
            <v>121338</v>
          </cell>
        </row>
        <row r="89892">
          <cell r="F89892" t="str">
            <v>chooz.pics</v>
          </cell>
          <cell r="G89892" t="str">
            <v>121339</v>
          </cell>
        </row>
        <row r="89893">
          <cell r="F89893" t="str">
            <v>chooze.io</v>
          </cell>
          <cell r="G89893" t="str">
            <v>121340</v>
          </cell>
        </row>
        <row r="89894">
          <cell r="F89894" t="str">
            <v>choozyfashion.com</v>
          </cell>
          <cell r="G89894" t="str">
            <v>121341</v>
          </cell>
        </row>
        <row r="89895">
          <cell r="F89895" t="str">
            <v>chopardinternational.com</v>
          </cell>
          <cell r="G89895" t="str">
            <v>121342</v>
          </cell>
        </row>
        <row r="89896">
          <cell r="F89896" t="str">
            <v>chopchopweb.com</v>
          </cell>
          <cell r="G89896" t="str">
            <v>121343</v>
          </cell>
        </row>
        <row r="89897">
          <cell r="F89897" t="str">
            <v>chopichop.com</v>
          </cell>
          <cell r="G89897" t="str">
            <v>121344</v>
          </cell>
        </row>
        <row r="89898">
          <cell r="F89898" t="str">
            <v>chopplentii.com</v>
          </cell>
          <cell r="G89898" t="str">
            <v>121345</v>
          </cell>
        </row>
        <row r="89899">
          <cell r="F89899" t="str">
            <v>chopsbands.com</v>
          </cell>
          <cell r="G89899" t="str">
            <v>121346</v>
          </cell>
        </row>
        <row r="89900">
          <cell r="F89900" t="str">
            <v>chordcollar.com</v>
          </cell>
          <cell r="G89900" t="str">
            <v>121347</v>
          </cell>
        </row>
        <row r="89901">
          <cell r="F89901" t="str">
            <v>chordcompanionapp.com</v>
          </cell>
          <cell r="G89901" t="str">
            <v>121348</v>
          </cell>
        </row>
        <row r="89902">
          <cell r="F89902" t="str">
            <v>chordpedia.com</v>
          </cell>
          <cell r="G89902" t="str">
            <v>121349</v>
          </cell>
        </row>
        <row r="89903">
          <cell r="F89903" t="str">
            <v>chorehat.com</v>
          </cell>
          <cell r="G89903" t="str">
            <v>121350</v>
          </cell>
        </row>
        <row r="89904">
          <cell r="F89904" t="str">
            <v>chorerelief.com</v>
          </cell>
          <cell r="G89904" t="str">
            <v>121351</v>
          </cell>
        </row>
        <row r="89905">
          <cell r="F89905" t="str">
            <v>chosecourses.com</v>
          </cell>
          <cell r="G89905" t="str">
            <v>121352</v>
          </cell>
        </row>
        <row r="89906">
          <cell r="F89906" t="str">
            <v>chosenassistant.com</v>
          </cell>
          <cell r="G89906" t="str">
            <v>121353</v>
          </cell>
        </row>
        <row r="89907">
          <cell r="F89907" t="str">
            <v>chosenroads.com</v>
          </cell>
          <cell r="G89907" t="str">
            <v>121354</v>
          </cell>
        </row>
        <row r="89908">
          <cell r="F89908" t="str">
            <v>chotacloset.com</v>
          </cell>
          <cell r="G89908" t="str">
            <v>121355</v>
          </cell>
        </row>
        <row r="89909">
          <cell r="F89909" t="str">
            <v>chotmai.com</v>
          </cell>
          <cell r="G89909" t="str">
            <v>121356</v>
          </cell>
        </row>
        <row r="89910">
          <cell r="F89910" t="str">
            <v>chototel.co.uk</v>
          </cell>
          <cell r="G89910" t="str">
            <v>121357</v>
          </cell>
        </row>
        <row r="89911">
          <cell r="F89911" t="str">
            <v>chow-bryant.com</v>
          </cell>
          <cell r="G89911" t="str">
            <v>121358</v>
          </cell>
        </row>
        <row r="89912">
          <cell r="F89912" t="str">
            <v>chowdy.ca</v>
          </cell>
          <cell r="G89912" t="str">
            <v>121359</v>
          </cell>
        </row>
        <row r="89913">
          <cell r="F89913" t="str">
            <v>chrg.net</v>
          </cell>
          <cell r="G89913" t="str">
            <v>121360</v>
          </cell>
        </row>
        <row r="89914">
          <cell r="F89914" t="str">
            <v>chrgr.co</v>
          </cell>
          <cell r="G89914" t="str">
            <v>121361</v>
          </cell>
        </row>
        <row r="89915">
          <cell r="F89915" t="str">
            <v>christianoferraro.com</v>
          </cell>
          <cell r="G89915" t="str">
            <v>121362</v>
          </cell>
        </row>
        <row r="89916">
          <cell r="F89916" t="str">
            <v>christineswebcreations.com</v>
          </cell>
          <cell r="G89916" t="str">
            <v>121363</v>
          </cell>
        </row>
        <row r="89917">
          <cell r="F89917" t="str">
            <v>christinewangphotography.com</v>
          </cell>
          <cell r="G89917" t="str">
            <v>121364</v>
          </cell>
        </row>
        <row r="89918">
          <cell r="F89918" t="str">
            <v>christophergrayson.com</v>
          </cell>
          <cell r="G89918" t="str">
            <v>121365</v>
          </cell>
        </row>
        <row r="89919">
          <cell r="F89919" t="str">
            <v>christscrowd.com</v>
          </cell>
          <cell r="G89919" t="str">
            <v>121366</v>
          </cell>
        </row>
        <row r="89920">
          <cell r="F89920" t="str">
            <v>chrobrus.com</v>
          </cell>
          <cell r="G89920" t="str">
            <v>121367</v>
          </cell>
        </row>
        <row r="89921">
          <cell r="F89921" t="str">
            <v>chroma-studios.com</v>
          </cell>
          <cell r="G89921" t="str">
            <v>121368</v>
          </cell>
        </row>
        <row r="89922">
          <cell r="F89922" t="str">
            <v>chroma.club</v>
          </cell>
          <cell r="G89922" t="str">
            <v>121369</v>
          </cell>
        </row>
        <row r="89923">
          <cell r="F89923" t="str">
            <v>chromatic.fm</v>
          </cell>
          <cell r="G89923" t="str">
            <v>121370</v>
          </cell>
        </row>
        <row r="89924">
          <cell r="F89924" t="str">
            <v>chromaway.com</v>
          </cell>
          <cell r="G89924" t="str">
            <v>121371</v>
          </cell>
        </row>
        <row r="89925">
          <cell r="F89925" t="str">
            <v>chrome.google.com</v>
          </cell>
          <cell r="G89925" t="str">
            <v>121372</v>
          </cell>
        </row>
        <row r="89926">
          <cell r="F89926" t="str">
            <v>chronicle.co.ke</v>
          </cell>
          <cell r="G89926" t="str">
            <v>121373</v>
          </cell>
        </row>
        <row r="89927">
          <cell r="F89927" t="str">
            <v>chronoapp.com</v>
          </cell>
          <cell r="G89927" t="str">
            <v>121374</v>
          </cell>
        </row>
        <row r="89928">
          <cell r="F89928" t="str">
            <v>chronobook.com</v>
          </cell>
          <cell r="G89928" t="str">
            <v>121375</v>
          </cell>
        </row>
        <row r="89929">
          <cell r="F89929" t="str">
            <v>chronoexpert.com</v>
          </cell>
          <cell r="G89929" t="str">
            <v>121376</v>
          </cell>
        </row>
        <row r="89930">
          <cell r="F89930" t="str">
            <v>chtcs.com</v>
          </cell>
          <cell r="G89930" t="str">
            <v>121377</v>
          </cell>
        </row>
        <row r="89931">
          <cell r="F89931" t="str">
            <v>chuabenhmeday.net</v>
          </cell>
          <cell r="G89931" t="str">
            <v>121378</v>
          </cell>
        </row>
        <row r="89932">
          <cell r="F89932" t="str">
            <v>chubarasaonline.co.uk</v>
          </cell>
          <cell r="G89932" t="str">
            <v>121379</v>
          </cell>
        </row>
        <row r="89933">
          <cell r="F89933" t="str">
            <v>chucksoutdoors.com</v>
          </cell>
          <cell r="G89933" t="str">
            <v>121380</v>
          </cell>
        </row>
        <row r="89934">
          <cell r="F89934" t="str">
            <v>chudyandgrase.com</v>
          </cell>
          <cell r="G89934" t="str">
            <v>121381</v>
          </cell>
        </row>
        <row r="89935">
          <cell r="F89935" t="str">
            <v>chug.com.au</v>
          </cell>
          <cell r="G89935" t="str">
            <v>121382</v>
          </cell>
        </row>
        <row r="89936">
          <cell r="F89936" t="str">
            <v>chuggventures.com</v>
          </cell>
          <cell r="G89936" t="str">
            <v>121383</v>
          </cell>
        </row>
        <row r="89937">
          <cell r="F89937" t="str">
            <v>chumeditation.com</v>
          </cell>
          <cell r="G89937" t="str">
            <v>121384</v>
          </cell>
        </row>
        <row r="89938">
          <cell r="F89938" t="str">
            <v>chummyapp.com</v>
          </cell>
          <cell r="G89938" t="str">
            <v>121385</v>
          </cell>
        </row>
        <row r="89939">
          <cell r="F89939" t="str">
            <v>chunches.co</v>
          </cell>
          <cell r="G89939" t="str">
            <v>121386</v>
          </cell>
        </row>
        <row r="89940">
          <cell r="F89940" t="str">
            <v>churchpalm.com</v>
          </cell>
          <cell r="G89940" t="str">
            <v>121387</v>
          </cell>
        </row>
        <row r="89941">
          <cell r="F89941" t="str">
            <v>churchpop.com</v>
          </cell>
          <cell r="G89941" t="str">
            <v>121388</v>
          </cell>
        </row>
        <row r="89942">
          <cell r="F89942" t="str">
            <v>churchuser.com</v>
          </cell>
          <cell r="G89942" t="str">
            <v>121389</v>
          </cell>
        </row>
        <row r="89943">
          <cell r="F89943" t="str">
            <v>churn.tv</v>
          </cell>
          <cell r="G89943" t="str">
            <v>121390</v>
          </cell>
        </row>
        <row r="89944">
          <cell r="F89944" t="str">
            <v>churnzero.net</v>
          </cell>
          <cell r="G89944" t="str">
            <v>121391</v>
          </cell>
        </row>
        <row r="89945">
          <cell r="F89945" t="str">
            <v>chynge.com</v>
          </cell>
          <cell r="G89945" t="str">
            <v>121392</v>
          </cell>
        </row>
        <row r="89946">
          <cell r="F89946" t="str">
            <v>chyp.in</v>
          </cell>
          <cell r="G89946" t="str">
            <v>121393</v>
          </cell>
        </row>
        <row r="89947">
          <cell r="F89947" t="str">
            <v>ci2media.com</v>
          </cell>
          <cell r="G89947" t="str">
            <v>121394</v>
          </cell>
        </row>
        <row r="89948">
          <cell r="F89948" t="str">
            <v>ciadecompras.com</v>
          </cell>
          <cell r="G89948" t="str">
            <v>121395</v>
          </cell>
        </row>
        <row r="89949">
          <cell r="F89949" t="str">
            <v>cibola.co.in</v>
          </cell>
          <cell r="G89949" t="str">
            <v>121396</v>
          </cell>
        </row>
        <row r="89950">
          <cell r="F89950" t="str">
            <v>ciceron.me</v>
          </cell>
          <cell r="G89950" t="str">
            <v>121397</v>
          </cell>
        </row>
        <row r="89951">
          <cell r="F89951" t="str">
            <v>cicinnovation.com</v>
          </cell>
          <cell r="G89951" t="str">
            <v>121398</v>
          </cell>
        </row>
        <row r="89952">
          <cell r="F89952" t="str">
            <v>ciclofilin.com</v>
          </cell>
          <cell r="G89952" t="str">
            <v>121399</v>
          </cell>
        </row>
        <row r="89953">
          <cell r="F89953" t="str">
            <v>ciclogreen.com</v>
          </cell>
          <cell r="G89953" t="str">
            <v>121400</v>
          </cell>
        </row>
        <row r="89954">
          <cell r="F89954" t="str">
            <v>cicly.com</v>
          </cell>
          <cell r="G89954" t="str">
            <v>121401</v>
          </cell>
        </row>
        <row r="89955">
          <cell r="F89955" t="str">
            <v>cicret.com</v>
          </cell>
          <cell r="G89955" t="str">
            <v>121402</v>
          </cell>
        </row>
        <row r="89956">
          <cell r="F89956" t="str">
            <v>cid-va.com</v>
          </cell>
          <cell r="G89956" t="str">
            <v>121403</v>
          </cell>
        </row>
        <row r="89957">
          <cell r="F89957" t="str">
            <v>cidercraft.com</v>
          </cell>
          <cell r="G89957" t="str">
            <v>121404</v>
          </cell>
        </row>
        <row r="89958">
          <cell r="F89958" t="str">
            <v>ciear.ca</v>
          </cell>
          <cell r="G89958" t="str">
            <v>121405</v>
          </cell>
        </row>
        <row r="89959">
          <cell r="F89959" t="str">
            <v>cielhr.com</v>
          </cell>
          <cell r="G89959" t="str">
            <v>121406</v>
          </cell>
        </row>
        <row r="89960">
          <cell r="F89960" t="str">
            <v>cigarsense.com</v>
          </cell>
          <cell r="G89960" t="str">
            <v>121407</v>
          </cell>
        </row>
        <row r="89961">
          <cell r="F89961" t="str">
            <v>cigloo.io</v>
          </cell>
          <cell r="G89961" t="str">
            <v>121408</v>
          </cell>
        </row>
        <row r="89962">
          <cell r="F89962" t="str">
            <v>cignal.ai</v>
          </cell>
          <cell r="G89962" t="str">
            <v>121409</v>
          </cell>
        </row>
        <row r="89963">
          <cell r="F89963" t="str">
            <v>cignal.io</v>
          </cell>
          <cell r="G89963" t="str">
            <v>121410</v>
          </cell>
        </row>
        <row r="89964">
          <cell r="F89964" t="str">
            <v>cihangir.co.uk</v>
          </cell>
          <cell r="G89964" t="str">
            <v>121411</v>
          </cell>
        </row>
        <row r="89965">
          <cell r="F89965" t="str">
            <v>ciivsoft.com</v>
          </cell>
          <cell r="G89965" t="str">
            <v>121412</v>
          </cell>
        </row>
        <row r="89966">
          <cell r="F89966" t="str">
            <v>cilatus.com</v>
          </cell>
          <cell r="G89966" t="str">
            <v>121413</v>
          </cell>
        </row>
        <row r="89967">
          <cell r="F89967" t="str">
            <v>cillypoint.com</v>
          </cell>
          <cell r="G89967" t="str">
            <v>121414</v>
          </cell>
        </row>
        <row r="89968">
          <cell r="F89968" t="str">
            <v>cimply.co</v>
          </cell>
          <cell r="G89968" t="str">
            <v>121415</v>
          </cell>
        </row>
        <row r="89969">
          <cell r="F89969" t="str">
            <v>cimplyfive.com</v>
          </cell>
          <cell r="G89969" t="str">
            <v>121416</v>
          </cell>
        </row>
        <row r="89970">
          <cell r="F89970" t="str">
            <v>cin7.com</v>
          </cell>
          <cell r="G89970" t="str">
            <v>121417</v>
          </cell>
        </row>
        <row r="89971">
          <cell r="F89971" t="str">
            <v>cinchapi.com</v>
          </cell>
          <cell r="G89971" t="str">
            <v>121418</v>
          </cell>
        </row>
        <row r="89972">
          <cell r="F89972" t="str">
            <v>cinchbeat.com</v>
          </cell>
          <cell r="G89972" t="str">
            <v>121419</v>
          </cell>
        </row>
        <row r="89973">
          <cell r="F89973" t="str">
            <v>cinchmenswear.com</v>
          </cell>
          <cell r="G89973" t="str">
            <v>121420</v>
          </cell>
        </row>
        <row r="89974">
          <cell r="F89974" t="str">
            <v>cinchpolls.com</v>
          </cell>
          <cell r="G89974" t="str">
            <v>121421</v>
          </cell>
        </row>
        <row r="89975">
          <cell r="F89975" t="str">
            <v>cinchy.co</v>
          </cell>
          <cell r="G89975" t="str">
            <v>121422</v>
          </cell>
        </row>
        <row r="89976">
          <cell r="F89976" t="str">
            <v>cincinnatiflowers.org</v>
          </cell>
          <cell r="G89976" t="str">
            <v>121423</v>
          </cell>
        </row>
        <row r="89977">
          <cell r="F89977" t="str">
            <v>cine.io</v>
          </cell>
          <cell r="G89977" t="str">
            <v>121424</v>
          </cell>
        </row>
        <row r="89978">
          <cell r="F89978" t="str">
            <v>cinebloc.com</v>
          </cell>
          <cell r="G89978" t="str">
            <v>121425</v>
          </cell>
        </row>
        <row r="89979">
          <cell r="F89979" t="str">
            <v>cineclat.com</v>
          </cell>
          <cell r="G89979" t="str">
            <v>121426</v>
          </cell>
        </row>
        <row r="89980">
          <cell r="F89980" t="str">
            <v>cinecoin.com</v>
          </cell>
          <cell r="G89980" t="str">
            <v>121427</v>
          </cell>
        </row>
        <row r="89981">
          <cell r="F89981" t="str">
            <v>cinedit.com</v>
          </cell>
          <cell r="G89981" t="str">
            <v>121428</v>
          </cell>
        </row>
        <row r="89982">
          <cell r="F89982" t="str">
            <v>cinema2go.biz</v>
          </cell>
          <cell r="G89982" t="str">
            <v>121429</v>
          </cell>
        </row>
        <row r="89983">
          <cell r="F89983" t="str">
            <v>cinemaakil.com</v>
          </cell>
          <cell r="G89983" t="str">
            <v>121430</v>
          </cell>
        </row>
        <row r="89984">
          <cell r="F89984" t="str">
            <v>cinemablend.in</v>
          </cell>
          <cell r="G89984" t="str">
            <v>121431</v>
          </cell>
        </row>
        <row r="89985">
          <cell r="F89985" t="str">
            <v>cinemabrewers.com</v>
          </cell>
          <cell r="G89985" t="str">
            <v>121432</v>
          </cell>
        </row>
        <row r="89986">
          <cell r="F89986" t="str">
            <v>cinemadraft.co</v>
          </cell>
          <cell r="G89986" t="str">
            <v>121433</v>
          </cell>
        </row>
        <row r="89987">
          <cell r="F89987" t="str">
            <v>cinemagrapher.co</v>
          </cell>
          <cell r="G89987" t="str">
            <v>121434</v>
          </cell>
        </row>
        <row r="89988">
          <cell r="F89988" t="str">
            <v>cinemarkets.com</v>
          </cell>
          <cell r="G89988" t="str">
            <v>121435</v>
          </cell>
        </row>
        <row r="89989">
          <cell r="F89989" t="str">
            <v>cinemmerse.com</v>
          </cell>
          <cell r="G89989" t="str">
            <v>121436</v>
          </cell>
        </row>
        <row r="89990">
          <cell r="F89990" t="str">
            <v>cineoye.com</v>
          </cell>
          <cell r="G89990" t="str">
            <v>121437</v>
          </cell>
        </row>
        <row r="89991">
          <cell r="F89991" t="str">
            <v>cinepass.io</v>
          </cell>
          <cell r="G89991" t="str">
            <v>121438</v>
          </cell>
        </row>
        <row r="89992">
          <cell r="F89992" t="str">
            <v>cinery.de</v>
          </cell>
          <cell r="G89992" t="str">
            <v>121439</v>
          </cell>
        </row>
        <row r="89993">
          <cell r="F89993" t="str">
            <v>cinescout.us</v>
          </cell>
          <cell r="G89993" t="str">
            <v>121440</v>
          </cell>
        </row>
        <row r="89994">
          <cell r="F89994" t="str">
            <v>cineshares.com</v>
          </cell>
          <cell r="G89994" t="str">
            <v>121441</v>
          </cell>
        </row>
        <row r="89995">
          <cell r="F89995" t="str">
            <v>cinestyleindia.in</v>
          </cell>
          <cell r="G89995" t="str">
            <v>121442</v>
          </cell>
        </row>
        <row r="89996">
          <cell r="F89996" t="str">
            <v>cingant.com</v>
          </cell>
          <cell r="G89996" t="str">
            <v>121443</v>
          </cell>
        </row>
        <row r="89997">
          <cell r="F89997" t="str">
            <v>cingo.me</v>
          </cell>
          <cell r="G89997" t="str">
            <v>121444</v>
          </cell>
        </row>
        <row r="89998">
          <cell r="F89998" t="str">
            <v>cini.vu</v>
          </cell>
          <cell r="G89998" t="str">
            <v>121445</v>
          </cell>
        </row>
        <row r="89999">
          <cell r="F89999" t="str">
            <v>cinoptics.com</v>
          </cell>
          <cell r="G89999" t="str">
            <v>121446</v>
          </cell>
        </row>
        <row r="90000">
          <cell r="F90000" t="str">
            <v>cinovus.com</v>
          </cell>
          <cell r="G90000" t="str">
            <v>121447</v>
          </cell>
        </row>
        <row r="90001">
          <cell r="F90001" t="str">
            <v>cinteo.com</v>
          </cell>
          <cell r="G90001" t="str">
            <v>121448</v>
          </cell>
        </row>
        <row r="90002">
          <cell r="F90002" t="str">
            <v>cioacademyasia.org</v>
          </cell>
          <cell r="G90002" t="str">
            <v>121449</v>
          </cell>
        </row>
        <row r="90003">
          <cell r="F90003" t="str">
            <v>cioreview.in</v>
          </cell>
          <cell r="G90003" t="str">
            <v>121450</v>
          </cell>
        </row>
        <row r="90004">
          <cell r="F90004" t="str">
            <v>cipasso.com</v>
          </cell>
          <cell r="G90004" t="str">
            <v>121451</v>
          </cell>
        </row>
        <row r="90005">
          <cell r="F90005" t="str">
            <v>cipherra.com</v>
          </cell>
          <cell r="G90005" t="str">
            <v>121452</v>
          </cell>
        </row>
        <row r="90006">
          <cell r="F90006" t="str">
            <v>ciphertrace.com</v>
          </cell>
          <cell r="G90006" t="str">
            <v>121453</v>
          </cell>
        </row>
        <row r="90007">
          <cell r="F90007" t="str">
            <v>ciq.cloud</v>
          </cell>
          <cell r="G90007" t="str">
            <v>121454</v>
          </cell>
        </row>
        <row r="90008">
          <cell r="F90008" t="str">
            <v>circamade.com</v>
          </cell>
          <cell r="G90008" t="str">
            <v>121455</v>
          </cell>
        </row>
        <row r="90009">
          <cell r="F90009" t="str">
            <v>circit.io</v>
          </cell>
          <cell r="G90009" t="str">
            <v>121456</v>
          </cell>
        </row>
        <row r="90010">
          <cell r="F90010" t="str">
            <v>circlapp.com</v>
          </cell>
          <cell r="G90010" t="str">
            <v>121457</v>
          </cell>
        </row>
        <row r="90011">
          <cell r="F90011" t="str">
            <v>circlchat.com</v>
          </cell>
          <cell r="G90011" t="str">
            <v>121458</v>
          </cell>
        </row>
        <row r="90012">
          <cell r="F90012" t="str">
            <v>circle-branding.vn</v>
          </cell>
          <cell r="G90012" t="str">
            <v>121459</v>
          </cell>
        </row>
        <row r="90013">
          <cell r="F90013" t="str">
            <v>circle.money</v>
          </cell>
          <cell r="G90013" t="str">
            <v>121460</v>
          </cell>
        </row>
        <row r="90014">
          <cell r="F90014" t="str">
            <v>circle6.com</v>
          </cell>
          <cell r="G90014" t="str">
            <v>121461</v>
          </cell>
        </row>
        <row r="90015">
          <cell r="F90015" t="str">
            <v>circleb.eu</v>
          </cell>
          <cell r="G90015" t="str">
            <v>121462</v>
          </cell>
        </row>
        <row r="90016">
          <cell r="F90016" t="str">
            <v>circlechat.co</v>
          </cell>
          <cell r="G90016" t="str">
            <v>121463</v>
          </cell>
        </row>
        <row r="90017">
          <cell r="F90017" t="str">
            <v>circlechic.com</v>
          </cell>
          <cell r="G90017" t="str">
            <v>121464</v>
          </cell>
        </row>
        <row r="90018">
          <cell r="F90018" t="str">
            <v>circlecitycon.com</v>
          </cell>
          <cell r="G90018" t="str">
            <v>121465</v>
          </cell>
        </row>
        <row r="90019">
          <cell r="F90019" t="str">
            <v>circled-up.com</v>
          </cell>
          <cell r="G90019" t="str">
            <v>121466</v>
          </cell>
        </row>
        <row r="90020">
          <cell r="F90020" t="str">
            <v>circleoptics.com</v>
          </cell>
          <cell r="G90020" t="str">
            <v>121467</v>
          </cell>
        </row>
        <row r="90021">
          <cell r="F90021" t="str">
            <v>circles.io</v>
          </cell>
          <cell r="G90021" t="str">
            <v>121468</v>
          </cell>
        </row>
        <row r="90022">
          <cell r="F90022" t="str">
            <v>circles.life</v>
          </cell>
          <cell r="G90022" t="str">
            <v>121469</v>
          </cell>
        </row>
        <row r="90023">
          <cell r="F90023" t="str">
            <v>circlesevenfive.com</v>
          </cell>
          <cell r="G90023" t="str">
            <v>121470</v>
          </cell>
        </row>
        <row r="90024">
          <cell r="F90024" t="str">
            <v>circlesurveys.com</v>
          </cell>
          <cell r="G90024" t="str">
            <v>121471</v>
          </cell>
        </row>
        <row r="90025">
          <cell r="F90025" t="str">
            <v>circoviral.com</v>
          </cell>
          <cell r="G90025" t="str">
            <v>121472</v>
          </cell>
        </row>
        <row r="90026">
          <cell r="F90026" t="str">
            <v>circuband.com</v>
          </cell>
          <cell r="G90026" t="str">
            <v>121473</v>
          </cell>
        </row>
        <row r="90027">
          <cell r="F90027" t="str">
            <v>circularise.com</v>
          </cell>
          <cell r="G90027" t="str">
            <v>121474</v>
          </cell>
        </row>
        <row r="90028">
          <cell r="F90028" t="str">
            <v>circularwave.co.uk</v>
          </cell>
          <cell r="G90028" t="str">
            <v>121475</v>
          </cell>
        </row>
        <row r="90029">
          <cell r="F90029" t="str">
            <v>circularwavedrive.com</v>
          </cell>
          <cell r="G90029" t="str">
            <v>121476</v>
          </cell>
        </row>
        <row r="90030">
          <cell r="F90030" t="str">
            <v>circupress.com</v>
          </cell>
          <cell r="G90030" t="str">
            <v>121477</v>
          </cell>
        </row>
        <row r="90031">
          <cell r="F90031" t="str">
            <v>circusbysamedelman.com</v>
          </cell>
          <cell r="G90031" t="str">
            <v>121478</v>
          </cell>
        </row>
        <row r="90032">
          <cell r="F90032" t="str">
            <v>ciripim.com</v>
          </cell>
          <cell r="G90032" t="str">
            <v>121479</v>
          </cell>
        </row>
        <row r="90033">
          <cell r="F90033" t="str">
            <v>cirkeldesign.com</v>
          </cell>
          <cell r="G90033" t="str">
            <v>121480</v>
          </cell>
        </row>
        <row r="90034">
          <cell r="F90034" t="str">
            <v>cirkledin.com</v>
          </cell>
          <cell r="G90034" t="str">
            <v>121481</v>
          </cell>
        </row>
        <row r="90035">
          <cell r="F90035" t="str">
            <v>cirkulbottle.com</v>
          </cell>
          <cell r="G90035" t="str">
            <v>121482</v>
          </cell>
        </row>
        <row r="90036">
          <cell r="F90036" t="str">
            <v>cirkut.launchrock.com</v>
          </cell>
          <cell r="G90036" t="str">
            <v>121483</v>
          </cell>
        </row>
        <row r="90037">
          <cell r="F90037" t="str">
            <v>cirkyt.com</v>
          </cell>
          <cell r="G90037" t="str">
            <v>121484</v>
          </cell>
        </row>
        <row r="90038">
          <cell r="F90038" t="str">
            <v>cirqle.com</v>
          </cell>
          <cell r="G90038" t="str">
            <v>121485</v>
          </cell>
        </row>
        <row r="90039">
          <cell r="F90039" t="str">
            <v>cirqs.com</v>
          </cell>
          <cell r="G90039" t="str">
            <v>121486</v>
          </cell>
        </row>
        <row r="90040">
          <cell r="F90040" t="str">
            <v>cirrascale.cloud</v>
          </cell>
          <cell r="G90040" t="str">
            <v>121487</v>
          </cell>
        </row>
        <row r="90041">
          <cell r="F90041" t="str">
            <v>cirrusbox.com</v>
          </cell>
          <cell r="G90041" t="str">
            <v>121488</v>
          </cell>
        </row>
        <row r="90042">
          <cell r="F90042" t="str">
            <v>cit.limited</v>
          </cell>
          <cell r="G90042" t="str">
            <v>121489</v>
          </cell>
        </row>
        <row r="90043">
          <cell r="F90043" t="str">
            <v>citedapp.com</v>
          </cell>
          <cell r="G90043" t="str">
            <v>121490</v>
          </cell>
        </row>
        <row r="90044">
          <cell r="F90044" t="str">
            <v>citedelobjetconnecte.com</v>
          </cell>
          <cell r="G90044" t="str">
            <v>121491</v>
          </cell>
        </row>
        <row r="90045">
          <cell r="F90045" t="str">
            <v>citeguru.com</v>
          </cell>
          <cell r="G90045" t="str">
            <v>121492</v>
          </cell>
        </row>
        <row r="90046">
          <cell r="F90046" t="str">
            <v>citeshare.com</v>
          </cell>
          <cell r="G90046" t="str">
            <v>121493</v>
          </cell>
        </row>
        <row r="90047">
          <cell r="F90047" t="str">
            <v>cities.futureproofed.com</v>
          </cell>
          <cell r="G90047" t="str">
            <v>121494</v>
          </cell>
        </row>
        <row r="90048">
          <cell r="F90048" t="str">
            <v>citigrocers.com</v>
          </cell>
          <cell r="G90048" t="str">
            <v>121495</v>
          </cell>
        </row>
        <row r="90049">
          <cell r="F90049" t="str">
            <v>citimist.com</v>
          </cell>
          <cell r="G90049" t="str">
            <v>121496</v>
          </cell>
        </row>
        <row r="90050">
          <cell r="F90050" t="str">
            <v>citiquants.com</v>
          </cell>
          <cell r="G90050" t="str">
            <v>121497</v>
          </cell>
        </row>
        <row r="90051">
          <cell r="F90051" t="str">
            <v>citispoon.com</v>
          </cell>
          <cell r="G90051" t="str">
            <v>121498</v>
          </cell>
        </row>
        <row r="90052">
          <cell r="F90052" t="str">
            <v>citizen.camp</v>
          </cell>
          <cell r="G90052" t="str">
            <v>121499</v>
          </cell>
        </row>
        <row r="90053">
          <cell r="F90053" t="str">
            <v>citizen.co</v>
          </cell>
          <cell r="G90053" t="str">
            <v>121500</v>
          </cell>
        </row>
        <row r="90054">
          <cell r="F90054" t="str">
            <v>citizencode.io</v>
          </cell>
          <cell r="G90054" t="str">
            <v>121501</v>
          </cell>
        </row>
        <row r="90055">
          <cell r="F90055" t="str">
            <v>citizenergy.eu</v>
          </cell>
          <cell r="G90055" t="str">
            <v>121502</v>
          </cell>
        </row>
        <row r="90056">
          <cell r="F90056" t="str">
            <v>citizenpace.com</v>
          </cell>
          <cell r="G90056" t="str">
            <v>121503</v>
          </cell>
        </row>
        <row r="90057">
          <cell r="F90057" t="str">
            <v>citizenretail.com</v>
          </cell>
          <cell r="G90057" t="str">
            <v>121504</v>
          </cell>
        </row>
        <row r="90058">
          <cell r="F90058" t="str">
            <v>citizenservices.in</v>
          </cell>
          <cell r="G90058" t="str">
            <v>121505</v>
          </cell>
        </row>
        <row r="90059">
          <cell r="F90059" t="str">
            <v>citizenshipworks.org</v>
          </cell>
          <cell r="G90059" t="str">
            <v>121506</v>
          </cell>
        </row>
        <row r="90060">
          <cell r="F90060" t="str">
            <v>citizensyndication.org</v>
          </cell>
          <cell r="G90060" t="str">
            <v>121507</v>
          </cell>
        </row>
        <row r="90061">
          <cell r="F90061" t="str">
            <v>citlyapp.com</v>
          </cell>
          <cell r="G90061" t="str">
            <v>121508</v>
          </cell>
        </row>
        <row r="90062">
          <cell r="F90062" t="str">
            <v>citodi.com</v>
          </cell>
          <cell r="G90062" t="str">
            <v>121509</v>
          </cell>
        </row>
        <row r="90063">
          <cell r="F90063" t="str">
            <v>citroscience.org</v>
          </cell>
          <cell r="G90063" t="str">
            <v>121510</v>
          </cell>
        </row>
        <row r="90064">
          <cell r="F90064" t="str">
            <v>citrum.com.br</v>
          </cell>
          <cell r="G90064" t="str">
            <v>121511</v>
          </cell>
        </row>
        <row r="90065">
          <cell r="F90065" t="str">
            <v>city-swag.com</v>
          </cell>
          <cell r="G90065" t="str">
            <v>121512</v>
          </cell>
        </row>
        <row r="90066">
          <cell r="F90066" t="str">
            <v>city.ai</v>
          </cell>
          <cell r="G90066" t="str">
            <v>121513</v>
          </cell>
        </row>
        <row r="90067">
          <cell r="F90067" t="str">
            <v>cityadventures.com.au</v>
          </cell>
          <cell r="G90067" t="str">
            <v>121514</v>
          </cell>
        </row>
        <row r="90068">
          <cell r="F90068" t="str">
            <v>cityami.com</v>
          </cell>
          <cell r="G90068" t="str">
            <v>121515</v>
          </cell>
        </row>
        <row r="90069">
          <cell r="F90069" t="str">
            <v>citybusters.com</v>
          </cell>
          <cell r="G90069" t="str">
            <v>121516</v>
          </cell>
        </row>
        <row r="90070">
          <cell r="F90070" t="str">
            <v>citycare.co.nz</v>
          </cell>
          <cell r="G90070" t="str">
            <v>121517</v>
          </cell>
        </row>
        <row r="90071">
          <cell r="F90071" t="str">
            <v>cityfarm.my</v>
          </cell>
          <cell r="G90071" t="str">
            <v>121518</v>
          </cell>
        </row>
        <row r="90072">
          <cell r="F90072" t="str">
            <v>cityfi.co</v>
          </cell>
          <cell r="G90072" t="str">
            <v>121519</v>
          </cell>
        </row>
        <row r="90073">
          <cell r="F90073" t="str">
            <v>cityfleet.io</v>
          </cell>
          <cell r="G90073" t="str">
            <v>121520</v>
          </cell>
        </row>
        <row r="90074">
          <cell r="F90074" t="str">
            <v>citygossiper.com</v>
          </cell>
          <cell r="G90074" t="str">
            <v>121521</v>
          </cell>
        </row>
        <row r="90075">
          <cell r="F90075" t="str">
            <v>citygro.ws</v>
          </cell>
          <cell r="G90075" t="str">
            <v>121522</v>
          </cell>
        </row>
        <row r="90076">
          <cell r="F90076" t="str">
            <v>cityhealthcarejobs.com</v>
          </cell>
          <cell r="G90076" t="str">
            <v>121523</v>
          </cell>
        </row>
        <row r="90077">
          <cell r="F90077" t="str">
            <v>cityhive.net</v>
          </cell>
          <cell r="G90077" t="str">
            <v>121524</v>
          </cell>
        </row>
        <row r="90078">
          <cell r="F90078" t="str">
            <v>cityinnovate.org</v>
          </cell>
          <cell r="G90078" t="str">
            <v>121525</v>
          </cell>
        </row>
        <row r="90079">
          <cell r="F90079" t="str">
            <v>citykey.travel</v>
          </cell>
          <cell r="G90079" t="str">
            <v>121526</v>
          </cell>
        </row>
        <row r="90080">
          <cell r="F90080" t="str">
            <v>citykeyframework.com</v>
          </cell>
          <cell r="G90080" t="str">
            <v>121527</v>
          </cell>
        </row>
        <row r="90081">
          <cell r="F90081" t="str">
            <v>cityleash.com</v>
          </cell>
          <cell r="G90081" t="str">
            <v>121528</v>
          </cell>
        </row>
        <row r="90082">
          <cell r="F90082" t="str">
            <v>citylightsapp.com</v>
          </cell>
          <cell r="G90082" t="str">
            <v>121529</v>
          </cell>
        </row>
        <row r="90083">
          <cell r="F90083" t="str">
            <v>citymandi.com</v>
          </cell>
          <cell r="G90083" t="str">
            <v>121530</v>
          </cell>
        </row>
        <row r="90084">
          <cell r="F90084" t="str">
            <v>citymize.com</v>
          </cell>
          <cell r="G90084" t="str">
            <v>121531</v>
          </cell>
        </row>
        <row r="90085">
          <cell r="F90085" t="str">
            <v>cityparking.guide</v>
          </cell>
          <cell r="G90085" t="str">
            <v>121532</v>
          </cell>
        </row>
        <row r="90086">
          <cell r="F90086" t="str">
            <v>citypoppins.com</v>
          </cell>
          <cell r="G90086" t="str">
            <v>121533</v>
          </cell>
        </row>
        <row r="90087">
          <cell r="F90087" t="str">
            <v>citypov.com</v>
          </cell>
          <cell r="G90087" t="str">
            <v>121534</v>
          </cell>
        </row>
        <row r="90088">
          <cell r="F90088" t="str">
            <v>cityprepradio.com</v>
          </cell>
          <cell r="G90088" t="str">
            <v>121535</v>
          </cell>
        </row>
        <row r="90089">
          <cell r="F90089" t="str">
            <v>cityrelay.com</v>
          </cell>
          <cell r="G90089" t="str">
            <v>121536</v>
          </cell>
        </row>
        <row r="90090">
          <cell r="F90090" t="str">
            <v>citysail.co.uk</v>
          </cell>
          <cell r="G90090" t="str">
            <v>121537</v>
          </cell>
        </row>
        <row r="90091">
          <cell r="F90091" t="str">
            <v>cityscience.com</v>
          </cell>
          <cell r="G90091" t="str">
            <v>121538</v>
          </cell>
        </row>
        <row r="90092">
          <cell r="F90092" t="str">
            <v>citysmartphone.com</v>
          </cell>
          <cell r="G90092" t="str">
            <v>121539</v>
          </cell>
        </row>
        <row r="90093">
          <cell r="F90093" t="str">
            <v>cityspill.com</v>
          </cell>
          <cell r="G90093" t="str">
            <v>121540</v>
          </cell>
        </row>
        <row r="90094">
          <cell r="F90094" t="str">
            <v>citysurferapp.co.uk</v>
          </cell>
          <cell r="G90094" t="str">
            <v>121541</v>
          </cell>
        </row>
        <row r="90095">
          <cell r="F90095" t="str">
            <v>cityswish.com</v>
          </cell>
          <cell r="G90095" t="str">
            <v>121542</v>
          </cell>
        </row>
        <row r="90096">
          <cell r="F90096" t="str">
            <v>citytaps.org</v>
          </cell>
          <cell r="G90096" t="str">
            <v>121543</v>
          </cell>
        </row>
        <row r="90097">
          <cell r="F90097" t="str">
            <v>cityvirtualhub.com</v>
          </cell>
          <cell r="G90097" t="str">
            <v>121544</v>
          </cell>
        </row>
        <row r="90098">
          <cell r="F90098" t="str">
            <v>cityvitality.com</v>
          </cell>
          <cell r="G90098" t="str">
            <v>121545</v>
          </cell>
        </row>
        <row r="90099">
          <cell r="F90099" t="str">
            <v>citywonders.com</v>
          </cell>
          <cell r="G90099" t="str">
            <v>121546</v>
          </cell>
        </row>
        <row r="90100">
          <cell r="F90100" t="str">
            <v>cityxplora.com</v>
          </cell>
          <cell r="G90100" t="str">
            <v>121547</v>
          </cell>
        </row>
        <row r="90101">
          <cell r="F90101" t="str">
            <v>cityzeen.co</v>
          </cell>
          <cell r="G90101" t="str">
            <v>121548</v>
          </cell>
        </row>
        <row r="90102">
          <cell r="F90102" t="str">
            <v>cityzen.io</v>
          </cell>
          <cell r="G90102" t="str">
            <v>121549</v>
          </cell>
        </row>
        <row r="90103">
          <cell r="F90103" t="str">
            <v>cityzenic.com</v>
          </cell>
          <cell r="G90103" t="str">
            <v>121550</v>
          </cell>
        </row>
        <row r="90104">
          <cell r="F90104" t="str">
            <v>civicinnovationlab.la</v>
          </cell>
          <cell r="G90104" t="str">
            <v>121551</v>
          </cell>
        </row>
        <row r="90105">
          <cell r="F90105" t="str">
            <v>civiclift.com</v>
          </cell>
          <cell r="G90105" t="str">
            <v>121552</v>
          </cell>
        </row>
        <row r="90106">
          <cell r="F90106" t="str">
            <v>civictechamsterdam.com</v>
          </cell>
          <cell r="G90106" t="str">
            <v>121553</v>
          </cell>
        </row>
        <row r="90107">
          <cell r="F90107" t="str">
            <v>civil247.com</v>
          </cell>
          <cell r="G90107" t="str">
            <v>121554</v>
          </cell>
        </row>
        <row r="90108">
          <cell r="F90108" t="str">
            <v>civilhub.org</v>
          </cell>
          <cell r="G90108" t="str">
            <v>121555</v>
          </cell>
        </row>
        <row r="90109">
          <cell r="F90109" t="str">
            <v>civilizeit.com</v>
          </cell>
          <cell r="G90109" t="str">
            <v>121556</v>
          </cell>
        </row>
        <row r="90110">
          <cell r="F90110" t="str">
            <v>civilsoot.com</v>
          </cell>
          <cell r="G90110" t="str">
            <v>121557</v>
          </cell>
        </row>
        <row r="90111">
          <cell r="F90111" t="str">
            <v>civiqsmartscapes.com</v>
          </cell>
          <cell r="G90111" t="str">
            <v>121558</v>
          </cell>
        </row>
        <row r="90112">
          <cell r="F90112" t="str">
            <v>cixsoft.com</v>
          </cell>
          <cell r="G90112" t="str">
            <v>121559</v>
          </cell>
        </row>
        <row r="90113">
          <cell r="F90113" t="str">
            <v>cizoo.io</v>
          </cell>
          <cell r="G90113" t="str">
            <v>121560</v>
          </cell>
        </row>
        <row r="90114">
          <cell r="F90114" t="str">
            <v>cjairsolutions.com</v>
          </cell>
          <cell r="G90114" t="str">
            <v>121561</v>
          </cell>
        </row>
        <row r="90115">
          <cell r="F90115" t="str">
            <v>cjlservices.net</v>
          </cell>
          <cell r="G90115" t="str">
            <v>121562</v>
          </cell>
        </row>
        <row r="90116">
          <cell r="F90116" t="str">
            <v>cjtoyfactory.com</v>
          </cell>
          <cell r="G90116" t="str">
            <v>121563</v>
          </cell>
        </row>
        <row r="90117">
          <cell r="F90117" t="str">
            <v>ckh.com.hk</v>
          </cell>
          <cell r="G90117" t="str">
            <v>121564</v>
          </cell>
        </row>
        <row r="90118">
          <cell r="F90118" t="str">
            <v>ckl.io</v>
          </cell>
          <cell r="G90118" t="str">
            <v>121565</v>
          </cell>
        </row>
        <row r="90119">
          <cell r="F90119" t="str">
            <v>cl.mds-2.com</v>
          </cell>
          <cell r="G90119" t="str">
            <v>121566</v>
          </cell>
        </row>
        <row r="90120">
          <cell r="F90120" t="str">
            <v>cla-international.com</v>
          </cell>
          <cell r="G90120" t="str">
            <v>121567</v>
          </cell>
        </row>
        <row r="90121">
          <cell r="F90121" t="str">
            <v>clab-italy.com</v>
          </cell>
          <cell r="G90121" t="str">
            <v>121568</v>
          </cell>
        </row>
        <row r="90122">
          <cell r="F90122" t="str">
            <v>cladlight.com</v>
          </cell>
          <cell r="G90122" t="str">
            <v>121569</v>
          </cell>
        </row>
        <row r="90123">
          <cell r="F90123" t="str">
            <v>claim-doc.com</v>
          </cell>
          <cell r="G90123" t="str">
            <v>121570</v>
          </cell>
        </row>
        <row r="90124">
          <cell r="F90124" t="str">
            <v>claimatic.com</v>
          </cell>
          <cell r="G90124" t="str">
            <v>121571</v>
          </cell>
        </row>
        <row r="90125">
          <cell r="F90125" t="str">
            <v>claimcast.com</v>
          </cell>
          <cell r="G90125" t="str">
            <v>121572</v>
          </cell>
        </row>
        <row r="90126">
          <cell r="F90126" t="str">
            <v>claimdog.com</v>
          </cell>
          <cell r="G90126" t="str">
            <v>121573</v>
          </cell>
        </row>
        <row r="90127">
          <cell r="F90127" t="str">
            <v>claimfame.com</v>
          </cell>
          <cell r="G90127" t="str">
            <v>121574</v>
          </cell>
        </row>
        <row r="90128">
          <cell r="F90128" t="str">
            <v>claimfriends.com</v>
          </cell>
          <cell r="G90128" t="str">
            <v>121575</v>
          </cell>
        </row>
        <row r="90129">
          <cell r="F90129" t="str">
            <v>claiminvestigators.com</v>
          </cell>
          <cell r="G90129" t="str">
            <v>121576</v>
          </cell>
        </row>
        <row r="90130">
          <cell r="F90130" t="str">
            <v>claimony.com</v>
          </cell>
          <cell r="G90130" t="str">
            <v>121577</v>
          </cell>
        </row>
        <row r="90131">
          <cell r="F90131" t="str">
            <v>claimscorpnetwork.com</v>
          </cell>
          <cell r="G90131" t="str">
            <v>121578</v>
          </cell>
        </row>
        <row r="90132">
          <cell r="F90132" t="str">
            <v>clain.io</v>
          </cell>
          <cell r="G90132" t="str">
            <v>121579</v>
          </cell>
        </row>
        <row r="90133">
          <cell r="F90133" t="str">
            <v>claire.ai</v>
          </cell>
          <cell r="G90133" t="str">
            <v>121580</v>
          </cell>
        </row>
        <row r="90134">
          <cell r="F90134" t="str">
            <v>clairvoyantfinancial.com</v>
          </cell>
          <cell r="G90134" t="str">
            <v>121581</v>
          </cell>
        </row>
        <row r="90135">
          <cell r="F90135" t="str">
            <v>clalliance.org</v>
          </cell>
          <cell r="G90135" t="str">
            <v>121582</v>
          </cell>
        </row>
        <row r="90136">
          <cell r="F90136" t="str">
            <v>clammr.com</v>
          </cell>
          <cell r="G90136" t="str">
            <v>121583</v>
          </cell>
        </row>
        <row r="90137">
          <cell r="F90137" t="str">
            <v>clandestineapp.com</v>
          </cell>
          <cell r="G90137" t="str">
            <v>121584</v>
          </cell>
        </row>
        <row r="90138">
          <cell r="F90138" t="str">
            <v>clangmusic.com</v>
          </cell>
          <cell r="G90138" t="str">
            <v>121585</v>
          </cell>
        </row>
        <row r="90139">
          <cell r="F90139" t="str">
            <v>clansmate.com</v>
          </cell>
          <cell r="G90139" t="str">
            <v>121586</v>
          </cell>
        </row>
        <row r="90140">
          <cell r="F90140" t="str">
            <v>clansy.tv</v>
          </cell>
          <cell r="G90140" t="str">
            <v>121587</v>
          </cell>
        </row>
        <row r="90141">
          <cell r="F90141" t="str">
            <v>clanwilliamgroup.com</v>
          </cell>
          <cell r="G90141" t="str">
            <v>121588</v>
          </cell>
        </row>
        <row r="90142">
          <cell r="F90142" t="str">
            <v>clapcreative.com</v>
          </cell>
          <cell r="G90142" t="str">
            <v>121589</v>
          </cell>
        </row>
        <row r="90143">
          <cell r="F90143" t="str">
            <v>clapenjoy.com</v>
          </cell>
          <cell r="G90143" t="str">
            <v>121590</v>
          </cell>
        </row>
        <row r="90144">
          <cell r="F90144" t="str">
            <v>clappernetwork.com</v>
          </cell>
          <cell r="G90144" t="str">
            <v>121591</v>
          </cell>
        </row>
        <row r="90145">
          <cell r="F90145" t="str">
            <v>clapway.com</v>
          </cell>
          <cell r="G90145" t="str">
            <v>121592</v>
          </cell>
        </row>
        <row r="90146">
          <cell r="F90146" t="str">
            <v>clapyourdevice.com</v>
          </cell>
          <cell r="G90146" t="str">
            <v>121593</v>
          </cell>
        </row>
        <row r="90147">
          <cell r="F90147" t="str">
            <v>clara-tech.com</v>
          </cell>
          <cell r="G90147" t="str">
            <v>121594</v>
          </cell>
        </row>
        <row r="90148">
          <cell r="F90148" t="str">
            <v>clarabyte.com</v>
          </cell>
          <cell r="G90148" t="str">
            <v>121595</v>
          </cell>
        </row>
        <row r="90149">
          <cell r="F90149" t="str">
            <v>claraswisstech.com</v>
          </cell>
          <cell r="G90149" t="str">
            <v>121596</v>
          </cell>
        </row>
        <row r="90150">
          <cell r="F90150" t="str">
            <v>clare.ai</v>
          </cell>
          <cell r="G90150" t="str">
            <v>121597</v>
          </cell>
        </row>
        <row r="90151">
          <cell r="F90151" t="str">
            <v>clareman.co</v>
          </cell>
          <cell r="G90151" t="str">
            <v>121598</v>
          </cell>
        </row>
        <row r="90152">
          <cell r="F90152" t="str">
            <v>clariantcreativeagency.com</v>
          </cell>
          <cell r="G90152" t="str">
            <v>121599</v>
          </cell>
        </row>
        <row r="90153">
          <cell r="F90153" t="str">
            <v>claridatech.com</v>
          </cell>
          <cell r="G90153" t="str">
            <v>121600</v>
          </cell>
        </row>
        <row r="90154">
          <cell r="F90154" t="str">
            <v>clarientglobal.com</v>
          </cell>
          <cell r="G90154" t="str">
            <v>121601</v>
          </cell>
        </row>
        <row r="90155">
          <cell r="F90155" t="str">
            <v>clarionbrands.com</v>
          </cell>
          <cell r="G90155" t="str">
            <v>121602</v>
          </cell>
        </row>
        <row r="90156">
          <cell r="F90156" t="str">
            <v>claritee.co</v>
          </cell>
          <cell r="G90156" t="str">
            <v>121603</v>
          </cell>
        </row>
        <row r="90157">
          <cell r="F90157" t="str">
            <v>claritymove.com</v>
          </cell>
          <cell r="G90157" t="str">
            <v>121604</v>
          </cell>
        </row>
        <row r="90158">
          <cell r="F90158" t="str">
            <v>clarityplusfocus.com</v>
          </cell>
          <cell r="G90158" t="str">
            <v>121605</v>
          </cell>
        </row>
        <row r="90159">
          <cell r="F90159" t="str">
            <v>clarityspring.com</v>
          </cell>
          <cell r="G90159" t="str">
            <v>121606</v>
          </cell>
        </row>
        <row r="90160">
          <cell r="F90160" t="str">
            <v>claritysynergy.com</v>
          </cell>
          <cell r="G90160" t="str">
            <v>121607</v>
          </cell>
        </row>
        <row r="90161">
          <cell r="F90161" t="str">
            <v>clarius.me</v>
          </cell>
          <cell r="G90161" t="str">
            <v>121608</v>
          </cell>
        </row>
        <row r="90162">
          <cell r="F90162" t="str">
            <v>clashroyalepirater.com</v>
          </cell>
          <cell r="G90162" t="str">
            <v>121609</v>
          </cell>
        </row>
        <row r="90163">
          <cell r="F90163" t="str">
            <v>class-assis.herokuapp.com</v>
          </cell>
          <cell r="G90163" t="str">
            <v>121610</v>
          </cell>
        </row>
        <row r="90164">
          <cell r="F90164" t="str">
            <v>class.wiki</v>
          </cell>
          <cell r="G90164" t="str">
            <v>121611</v>
          </cell>
        </row>
        <row r="90165">
          <cell r="F90165" t="str">
            <v>classana.com</v>
          </cell>
          <cell r="G90165" t="str">
            <v>121612</v>
          </cell>
        </row>
        <row r="90166">
          <cell r="F90166" t="str">
            <v>classapp.com.br</v>
          </cell>
          <cell r="G90166" t="str">
            <v>121613</v>
          </cell>
        </row>
        <row r="90167">
          <cell r="F90167" t="str">
            <v>classcentric.net</v>
          </cell>
          <cell r="G90167" t="str">
            <v>121614</v>
          </cell>
        </row>
        <row r="90168">
          <cell r="F90168" t="str">
            <v>classcomposer.com</v>
          </cell>
          <cell r="G90168" t="str">
            <v>121615</v>
          </cell>
        </row>
        <row r="90169">
          <cell r="F90169" t="str">
            <v>classcrasher.com</v>
          </cell>
          <cell r="G90169" t="str">
            <v>121616</v>
          </cell>
        </row>
        <row r="90170">
          <cell r="F90170" t="str">
            <v>classcreator.io</v>
          </cell>
          <cell r="G90170" t="str">
            <v>121617</v>
          </cell>
        </row>
        <row r="90171">
          <cell r="F90171" t="str">
            <v>classcrowd.co.uk</v>
          </cell>
          <cell r="G90171" t="str">
            <v>121618</v>
          </cell>
        </row>
        <row r="90172">
          <cell r="F90172" t="str">
            <v>classform.com</v>
          </cell>
          <cell r="G90172" t="str">
            <v>121619</v>
          </cell>
        </row>
        <row r="90173">
          <cell r="F90173" t="str">
            <v>classhopper.com.au</v>
          </cell>
          <cell r="G90173" t="str">
            <v>121620</v>
          </cell>
        </row>
        <row r="90174">
          <cell r="F90174" t="str">
            <v>classiads.co.uk</v>
          </cell>
          <cell r="G90174" t="str">
            <v>121621</v>
          </cell>
        </row>
        <row r="90175">
          <cell r="F90175" t="str">
            <v>classibook.com</v>
          </cell>
          <cell r="G90175" t="str">
            <v>121622</v>
          </cell>
        </row>
        <row r="90176">
          <cell r="F90176" t="str">
            <v>classic-mercedes-parts.com</v>
          </cell>
          <cell r="G90176" t="str">
            <v>121623</v>
          </cell>
        </row>
        <row r="90177">
          <cell r="F90177" t="str">
            <v>classicagenda.fr</v>
          </cell>
          <cell r="G90177" t="str">
            <v>121624</v>
          </cell>
        </row>
        <row r="90178">
          <cell r="F90178" t="str">
            <v>classicaldeal.com</v>
          </cell>
          <cell r="G90178" t="str">
            <v>121625</v>
          </cell>
        </row>
        <row r="90179">
          <cell r="F90179" t="str">
            <v>classicfineartgreetingcards.com</v>
          </cell>
          <cell r="G90179" t="str">
            <v>121626</v>
          </cell>
        </row>
        <row r="90180">
          <cell r="F90180" t="str">
            <v>classicnfashion.blogspot.com</v>
          </cell>
          <cell r="G90180" t="str">
            <v>121627</v>
          </cell>
        </row>
        <row r="90181">
          <cell r="F90181" t="str">
            <v>classicomedia.ph</v>
          </cell>
          <cell r="G90181" t="str">
            <v>121628</v>
          </cell>
        </row>
        <row r="90182">
          <cell r="F90182" t="str">
            <v>classifiedsbazaar.com</v>
          </cell>
          <cell r="G90182" t="str">
            <v>121629</v>
          </cell>
        </row>
        <row r="90183">
          <cell r="F90183" t="str">
            <v>classifye.com</v>
          </cell>
          <cell r="G90183" t="str">
            <v>121630</v>
          </cell>
        </row>
        <row r="90184">
          <cell r="F90184" t="str">
            <v>classiquecybercafe.co.ke</v>
          </cell>
          <cell r="G90184" t="str">
            <v>121631</v>
          </cell>
        </row>
        <row r="90185">
          <cell r="F90185" t="str">
            <v>classitec.com</v>
          </cell>
          <cell r="G90185" t="str">
            <v>121632</v>
          </cell>
        </row>
        <row r="90186">
          <cell r="F90186" t="str">
            <v>classlife.es</v>
          </cell>
          <cell r="G90186" t="str">
            <v>121633</v>
          </cell>
        </row>
        <row r="90187">
          <cell r="F90187" t="str">
            <v>classloom.com</v>
          </cell>
          <cell r="G90187" t="str">
            <v>121634</v>
          </cell>
        </row>
        <row r="90188">
          <cell r="F90188" t="str">
            <v>classmash.com</v>
          </cell>
          <cell r="G90188" t="str">
            <v>121635</v>
          </cell>
        </row>
        <row r="90189">
          <cell r="F90189" t="str">
            <v>classmeta.in</v>
          </cell>
          <cell r="G90189" t="str">
            <v>121636</v>
          </cell>
        </row>
        <row r="90190">
          <cell r="F90190" t="str">
            <v>classonlive.com</v>
          </cell>
          <cell r="G90190" t="str">
            <v>121637</v>
          </cell>
        </row>
        <row r="90191">
          <cell r="F90191" t="str">
            <v>classrr.com</v>
          </cell>
          <cell r="G90191" t="str">
            <v>121638</v>
          </cell>
        </row>
        <row r="90192">
          <cell r="F90192" t="str">
            <v>classspider.com</v>
          </cell>
          <cell r="G90192" t="str">
            <v>121639</v>
          </cell>
        </row>
        <row r="90193">
          <cell r="F90193" t="str">
            <v>classtag.com</v>
          </cell>
          <cell r="G90193" t="str">
            <v>121640</v>
          </cell>
        </row>
        <row r="90194">
          <cell r="F90194" t="str">
            <v>classupdatesapp.com</v>
          </cell>
          <cell r="G90194" t="str">
            <v>121641</v>
          </cell>
        </row>
        <row r="90195">
          <cell r="F90195" t="str">
            <v>classvenue.com</v>
          </cell>
          <cell r="G90195" t="str">
            <v>121642</v>
          </cell>
        </row>
        <row r="90196">
          <cell r="F90196" t="str">
            <v>classverse.com</v>
          </cell>
          <cell r="G90196" t="str">
            <v>121643</v>
          </cell>
        </row>
        <row r="90197">
          <cell r="F90197" t="str">
            <v>claudeergas.com</v>
          </cell>
          <cell r="G90197" t="str">
            <v>121644</v>
          </cell>
        </row>
        <row r="90198">
          <cell r="F90198" t="str">
            <v>claudiaproperties.com</v>
          </cell>
          <cell r="G90198" t="str">
            <v>121645</v>
          </cell>
        </row>
        <row r="90199">
          <cell r="F90199" t="str">
            <v>clault.com</v>
          </cell>
          <cell r="G90199" t="str">
            <v>121646</v>
          </cell>
        </row>
        <row r="90200">
          <cell r="F90200" t="str">
            <v>clausehound.com</v>
          </cell>
          <cell r="G90200" t="str">
            <v>121647</v>
          </cell>
        </row>
        <row r="90201">
          <cell r="F90201" t="str">
            <v>clauven.com</v>
          </cell>
          <cell r="G90201" t="str">
            <v>121648</v>
          </cell>
        </row>
        <row r="90202">
          <cell r="F90202" t="str">
            <v>clavensolutions.com</v>
          </cell>
          <cell r="G90202" t="str">
            <v>121649</v>
          </cell>
        </row>
        <row r="90203">
          <cell r="F90203" t="str">
            <v>clawlab.com</v>
          </cell>
          <cell r="G90203" t="str">
            <v>121650</v>
          </cell>
        </row>
        <row r="90204">
          <cell r="F90204" t="str">
            <v>claxi.net</v>
          </cell>
          <cell r="G90204" t="str">
            <v>121651</v>
          </cell>
        </row>
        <row r="90205">
          <cell r="F90205" t="str">
            <v>claydip.com</v>
          </cell>
          <cell r="G90205" t="str">
            <v>121652</v>
          </cell>
        </row>
        <row r="90206">
          <cell r="F90206" t="str">
            <v>clayplay.com</v>
          </cell>
          <cell r="G90206" t="str">
            <v>121653</v>
          </cell>
        </row>
        <row r="90207">
          <cell r="F90207" t="str">
            <v>claytheworld.com</v>
          </cell>
          <cell r="G90207" t="str">
            <v>121654</v>
          </cell>
        </row>
        <row r="90208">
          <cell r="F90208" t="str">
            <v>claz.me</v>
          </cell>
          <cell r="G90208" t="str">
            <v>121655</v>
          </cell>
        </row>
        <row r="90209">
          <cell r="F90209" t="str">
            <v>cleanandbritepools.com</v>
          </cell>
          <cell r="G90209" t="str">
            <v>121656</v>
          </cell>
        </row>
        <row r="90210">
          <cell r="F90210" t="str">
            <v>cleanbites.my</v>
          </cell>
          <cell r="G90210" t="str">
            <v>121657</v>
          </cell>
        </row>
        <row r="90211">
          <cell r="F90211" t="str">
            <v>cleancarbon.energy</v>
          </cell>
          <cell r="G90211" t="str">
            <v>121658</v>
          </cell>
        </row>
        <row r="90212">
          <cell r="F90212" t="str">
            <v>cleancloudapp.com</v>
          </cell>
          <cell r="G90212" t="str">
            <v>121659</v>
          </cell>
        </row>
        <row r="90213">
          <cell r="F90213" t="str">
            <v>cleancopper.org</v>
          </cell>
          <cell r="G90213" t="str">
            <v>121660</v>
          </cell>
        </row>
        <row r="90214">
          <cell r="F90214" t="str">
            <v>cleandrone.com</v>
          </cell>
          <cell r="G90214" t="str">
            <v>121661</v>
          </cell>
        </row>
        <row r="90215">
          <cell r="F90215" t="str">
            <v>cleanendo.com</v>
          </cell>
          <cell r="G90215" t="str">
            <v>121662</v>
          </cell>
        </row>
        <row r="90216">
          <cell r="F90216" t="str">
            <v>cleanenergycounsel.com</v>
          </cell>
          <cell r="G90216" t="str">
            <v>121663</v>
          </cell>
        </row>
        <row r="90217">
          <cell r="F90217" t="str">
            <v>cleanersmuswellhill.net</v>
          </cell>
          <cell r="G90217" t="str">
            <v>121664</v>
          </cell>
        </row>
        <row r="90218">
          <cell r="F90218" t="str">
            <v>cleanhome.se</v>
          </cell>
          <cell r="G90218" t="str">
            <v>121665</v>
          </cell>
        </row>
        <row r="90219">
          <cell r="F90219" t="str">
            <v>cleanicetrays.com</v>
          </cell>
          <cell r="G90219" t="str">
            <v>121666</v>
          </cell>
        </row>
        <row r="90220">
          <cell r="F90220" t="str">
            <v>cleaningexec.com</v>
          </cell>
          <cell r="G90220" t="str">
            <v>121667</v>
          </cell>
        </row>
        <row r="90221">
          <cell r="F90221" t="str">
            <v>cleaningstudio.us</v>
          </cell>
          <cell r="G90221" t="str">
            <v>121668</v>
          </cell>
        </row>
        <row r="90222">
          <cell r="F90222" t="str">
            <v>cleaningwiz.com.au</v>
          </cell>
          <cell r="G90222" t="str">
            <v>121669</v>
          </cell>
        </row>
        <row r="90223">
          <cell r="F90223" t="str">
            <v>cleanlymaid.com</v>
          </cell>
          <cell r="G90223" t="str">
            <v>121670</v>
          </cell>
        </row>
        <row r="90224">
          <cell r="F90224" t="str">
            <v>cleanname.net</v>
          </cell>
          <cell r="G90224" t="str">
            <v>121671</v>
          </cell>
        </row>
        <row r="90225">
          <cell r="F90225" t="str">
            <v>cleanopy.com</v>
          </cell>
          <cell r="G90225" t="str">
            <v>121672</v>
          </cell>
        </row>
        <row r="90226">
          <cell r="F90226" t="str">
            <v>cleanosaur.com</v>
          </cell>
          <cell r="G90226" t="str">
            <v>121673</v>
          </cell>
        </row>
        <row r="90227">
          <cell r="F90227" t="str">
            <v>cleanpult.com</v>
          </cell>
          <cell r="G90227" t="str">
            <v>121674</v>
          </cell>
        </row>
        <row r="90228">
          <cell r="F90228" t="str">
            <v>cleanshelf.com</v>
          </cell>
          <cell r="G90228" t="str">
            <v>121675</v>
          </cell>
        </row>
        <row r="90229">
          <cell r="F90229" t="str">
            <v>cleanskyenergyllc.com</v>
          </cell>
          <cell r="G90229" t="str">
            <v>121676</v>
          </cell>
        </row>
        <row r="90230">
          <cell r="F90230" t="str">
            <v>cleansourcecode.com</v>
          </cell>
          <cell r="G90230" t="str">
            <v>121677</v>
          </cell>
        </row>
        <row r="90231">
          <cell r="F90231" t="str">
            <v>cleantalk.org</v>
          </cell>
          <cell r="G90231" t="str">
            <v>121678</v>
          </cell>
        </row>
        <row r="90232">
          <cell r="F90232" t="str">
            <v>cleanwave.co.za</v>
          </cell>
          <cell r="G90232" t="str">
            <v>121679</v>
          </cell>
        </row>
        <row r="90233">
          <cell r="F90233" t="str">
            <v>clear.sx</v>
          </cell>
          <cell r="G90233" t="str">
            <v>121680</v>
          </cell>
        </row>
        <row r="90234">
          <cell r="F90234" t="str">
            <v>clear2closeapp.com</v>
          </cell>
          <cell r="G90234" t="str">
            <v>121681</v>
          </cell>
        </row>
        <row r="90235">
          <cell r="F90235" t="str">
            <v>clearanalyticsbi.com</v>
          </cell>
          <cell r="G90235" t="str">
            <v>121682</v>
          </cell>
        </row>
        <row r="90236">
          <cell r="F90236" t="str">
            <v>clearcitylabs.com</v>
          </cell>
          <cell r="G90236" t="str">
            <v>121683</v>
          </cell>
        </row>
        <row r="90237">
          <cell r="F90237" t="str">
            <v>clearcoffeetables.com</v>
          </cell>
          <cell r="G90237" t="str">
            <v>121684</v>
          </cell>
        </row>
        <row r="90238">
          <cell r="F90238" t="str">
            <v>clearcomfort.com</v>
          </cell>
          <cell r="G90238" t="str">
            <v>121685</v>
          </cell>
        </row>
        <row r="90239">
          <cell r="F90239" t="str">
            <v>clearcost.software</v>
          </cell>
          <cell r="G90239" t="str">
            <v>121686</v>
          </cell>
        </row>
        <row r="90240">
          <cell r="F90240" t="str">
            <v>clearcyte.com</v>
          </cell>
          <cell r="G90240" t="str">
            <v>121687</v>
          </cell>
        </row>
        <row r="90241">
          <cell r="F90241" t="str">
            <v>cleardigs.com</v>
          </cell>
          <cell r="G90241" t="str">
            <v>121688</v>
          </cell>
        </row>
        <row r="90242">
          <cell r="F90242" t="str">
            <v>clearframesoftware.com</v>
          </cell>
          <cell r="G90242" t="str">
            <v>121689</v>
          </cell>
        </row>
        <row r="90243">
          <cell r="F90243" t="str">
            <v>clearfunds.com</v>
          </cell>
          <cell r="G90243" t="str">
            <v>121690</v>
          </cell>
        </row>
        <row r="90244">
          <cell r="F90244" t="str">
            <v>clearguide.net</v>
          </cell>
          <cell r="G90244" t="str">
            <v>121691</v>
          </cell>
        </row>
        <row r="90245">
          <cell r="F90245" t="str">
            <v>clearlogin.com</v>
          </cell>
          <cell r="G90245" t="str">
            <v>121692</v>
          </cell>
        </row>
        <row r="90246">
          <cell r="F90246" t="str">
            <v>clearlyclosing.com</v>
          </cell>
          <cell r="G90246" t="str">
            <v>121693</v>
          </cell>
        </row>
        <row r="90247">
          <cell r="F90247" t="str">
            <v>clearlydeliver.com</v>
          </cell>
          <cell r="G90247" t="str">
            <v>121694</v>
          </cell>
        </row>
        <row r="90248">
          <cell r="F90248" t="str">
            <v>clearpathpartners.com</v>
          </cell>
          <cell r="G90248" t="str">
            <v>121695</v>
          </cell>
        </row>
        <row r="90249">
          <cell r="F90249" t="str">
            <v>clearpredictions.com</v>
          </cell>
          <cell r="G90249" t="str">
            <v>121696</v>
          </cell>
        </row>
        <row r="90250">
          <cell r="F90250" t="str">
            <v>clearprotocol.com</v>
          </cell>
          <cell r="G90250" t="str">
            <v>121697</v>
          </cell>
        </row>
        <row r="90251">
          <cell r="F90251" t="str">
            <v>clearquietskies.com</v>
          </cell>
          <cell r="G90251" t="str">
            <v>121698</v>
          </cell>
        </row>
        <row r="90252">
          <cell r="F90252" t="str">
            <v>clearreview.com</v>
          </cell>
          <cell r="G90252" t="str">
            <v>121699</v>
          </cell>
        </row>
        <row r="90253">
          <cell r="F90253" t="str">
            <v>clearride.in</v>
          </cell>
          <cell r="G90253" t="str">
            <v>121700</v>
          </cell>
        </row>
        <row r="90254">
          <cell r="F90254" t="str">
            <v>clearseosolutions.com</v>
          </cell>
          <cell r="G90254" t="str">
            <v>121701</v>
          </cell>
        </row>
        <row r="90255">
          <cell r="F90255" t="str">
            <v>clearsettle.com</v>
          </cell>
          <cell r="G90255" t="str">
            <v>121702</v>
          </cell>
        </row>
        <row r="90256">
          <cell r="F90256" t="str">
            <v>clearskip.com</v>
          </cell>
          <cell r="G90256" t="str">
            <v>121703</v>
          </cell>
        </row>
        <row r="90257">
          <cell r="F90257" t="str">
            <v>cleartracks.com</v>
          </cell>
          <cell r="G90257" t="str">
            <v>121704</v>
          </cell>
        </row>
        <row r="90258">
          <cell r="F90258" t="str">
            <v>clearwaterbmp.com</v>
          </cell>
          <cell r="G90258" t="str">
            <v>121705</v>
          </cell>
        </row>
        <row r="90259">
          <cell r="F90259" t="str">
            <v>clearwaterfamilylaw.org</v>
          </cell>
          <cell r="G90259" t="str">
            <v>121706</v>
          </cell>
        </row>
        <row r="90260">
          <cell r="F90260" t="str">
            <v>clearwaterinternational.com</v>
          </cell>
          <cell r="G90260" t="str">
            <v>121707</v>
          </cell>
        </row>
        <row r="90261">
          <cell r="F90261" t="str">
            <v>clebag.com</v>
          </cell>
          <cell r="G90261" t="str">
            <v>121708</v>
          </cell>
        </row>
        <row r="90262">
          <cell r="F90262" t="str">
            <v>cleeby.com</v>
          </cell>
          <cell r="G90262" t="str">
            <v>121709</v>
          </cell>
        </row>
        <row r="90263">
          <cell r="F90263" t="str">
            <v>cleenapp.com</v>
          </cell>
          <cell r="G90263" t="str">
            <v>121710</v>
          </cell>
        </row>
        <row r="90264">
          <cell r="F90264" t="str">
            <v>cleenbeen.com</v>
          </cell>
          <cell r="G90264" t="str">
            <v>121711</v>
          </cell>
        </row>
        <row r="90265">
          <cell r="F90265" t="str">
            <v>cleeqco.com</v>
          </cell>
          <cell r="G90265" t="str">
            <v>121712</v>
          </cell>
        </row>
        <row r="90266">
          <cell r="F90266" t="str">
            <v>cleito.com</v>
          </cell>
          <cell r="G90266" t="str">
            <v>121713</v>
          </cell>
        </row>
        <row r="90267">
          <cell r="F90267" t="str">
            <v>clementsholidayhome.com</v>
          </cell>
          <cell r="G90267" t="str">
            <v>121714</v>
          </cell>
        </row>
        <row r="90268">
          <cell r="F90268" t="str">
            <v>cleofinance.com</v>
          </cell>
          <cell r="G90268" t="str">
            <v>121715</v>
          </cell>
        </row>
        <row r="90269">
          <cell r="F90269" t="str">
            <v>clerk.co.com</v>
          </cell>
          <cell r="G90269" t="str">
            <v>121716</v>
          </cell>
        </row>
        <row r="90270">
          <cell r="F90270" t="str">
            <v>clerksy.co</v>
          </cell>
          <cell r="G90270" t="str">
            <v>121717</v>
          </cell>
        </row>
        <row r="90271">
          <cell r="F90271" t="str">
            <v>clerkwire.com</v>
          </cell>
          <cell r="G90271" t="str">
            <v>121718</v>
          </cell>
        </row>
        <row r="90272">
          <cell r="F90272" t="str">
            <v>cletaworld.com</v>
          </cell>
          <cell r="G90272" t="str">
            <v>121719</v>
          </cell>
        </row>
        <row r="90273">
          <cell r="F90273" t="str">
            <v>clevapi.com</v>
          </cell>
          <cell r="G90273" t="str">
            <v>121720</v>
          </cell>
        </row>
        <row r="90274">
          <cell r="F90274" t="str">
            <v>clevelandseoguy.com</v>
          </cell>
          <cell r="G90274" t="str">
            <v>121721</v>
          </cell>
        </row>
        <row r="90275">
          <cell r="F90275" t="str">
            <v>cleverchecklist.com</v>
          </cell>
          <cell r="G90275" t="str">
            <v>121722</v>
          </cell>
        </row>
        <row r="90276">
          <cell r="F90276" t="str">
            <v>cleverciti.com</v>
          </cell>
          <cell r="G90276" t="str">
            <v>121723</v>
          </cell>
        </row>
        <row r="90277">
          <cell r="F90277" t="str">
            <v>clevercutters.co.uk</v>
          </cell>
          <cell r="G90277" t="str">
            <v>121724</v>
          </cell>
        </row>
        <row r="90278">
          <cell r="F90278" t="str">
            <v>cleverfiles.com</v>
          </cell>
          <cell r="G90278" t="str">
            <v>121725</v>
          </cell>
        </row>
        <row r="90279">
          <cell r="F90279" t="str">
            <v>clevergig.nl</v>
          </cell>
          <cell r="G90279" t="str">
            <v>121726</v>
          </cell>
        </row>
        <row r="90280">
          <cell r="F90280" t="str">
            <v>clevergroup.net</v>
          </cell>
          <cell r="G90280" t="str">
            <v>121727</v>
          </cell>
        </row>
        <row r="90281">
          <cell r="F90281" t="str">
            <v>cleverinsight.co</v>
          </cell>
          <cell r="G90281" t="str">
            <v>121728</v>
          </cell>
        </row>
        <row r="90282">
          <cell r="F90282" t="str">
            <v>cleverkare.com</v>
          </cell>
          <cell r="G90282" t="str">
            <v>121729</v>
          </cell>
        </row>
        <row r="90283">
          <cell r="F90283" t="str">
            <v>cleverloop.com</v>
          </cell>
          <cell r="G90283" t="str">
            <v>121730</v>
          </cell>
        </row>
        <row r="90284">
          <cell r="F90284" t="str">
            <v>cleveroad.com</v>
          </cell>
          <cell r="G90284" t="str">
            <v>121731</v>
          </cell>
        </row>
        <row r="90285">
          <cell r="F90285" t="str">
            <v>cleverpeople.io</v>
          </cell>
          <cell r="G90285" t="str">
            <v>121732</v>
          </cell>
        </row>
        <row r="90286">
          <cell r="F90286" t="str">
            <v>cleverstaff.net</v>
          </cell>
          <cell r="G90286" t="str">
            <v>121733</v>
          </cell>
        </row>
        <row r="90287">
          <cell r="F90287" t="str">
            <v>clevertoday.com</v>
          </cell>
          <cell r="G90287" t="str">
            <v>121734</v>
          </cell>
        </row>
        <row r="90288">
          <cell r="F90288" t="str">
            <v>cleverwriters.com</v>
          </cell>
          <cell r="G90288" t="str">
            <v>121735</v>
          </cell>
        </row>
        <row r="90289">
          <cell r="F90289" t="str">
            <v>clevork.com</v>
          </cell>
          <cell r="G90289" t="str">
            <v>121736</v>
          </cell>
        </row>
        <row r="90290">
          <cell r="F90290" t="str">
            <v>clevrplay.com</v>
          </cell>
          <cell r="G90290" t="str">
            <v>121737</v>
          </cell>
        </row>
        <row r="90291">
          <cell r="F90291" t="str">
            <v>clevy.io</v>
          </cell>
          <cell r="G90291" t="str">
            <v>121738</v>
          </cell>
        </row>
        <row r="90292">
          <cell r="F90292" t="str">
            <v>clevyrlabs.com</v>
          </cell>
          <cell r="G90292" t="str">
            <v>121739</v>
          </cell>
        </row>
        <row r="90293">
          <cell r="F90293" t="str">
            <v>cliccmedia.com</v>
          </cell>
          <cell r="G90293" t="str">
            <v>121740</v>
          </cell>
        </row>
        <row r="90294">
          <cell r="F90294" t="str">
            <v>clicinvest.pt</v>
          </cell>
          <cell r="G90294" t="str">
            <v>121741</v>
          </cell>
        </row>
        <row r="90295">
          <cell r="F90295" t="str">
            <v>click2call.us</v>
          </cell>
          <cell r="G90295" t="str">
            <v>121742</v>
          </cell>
        </row>
        <row r="90296">
          <cell r="F90296" t="str">
            <v>click2door.com</v>
          </cell>
          <cell r="G90296" t="str">
            <v>121743</v>
          </cell>
        </row>
        <row r="90297">
          <cell r="F90297" t="str">
            <v>click2social.com</v>
          </cell>
          <cell r="G90297" t="str">
            <v>121744</v>
          </cell>
        </row>
        <row r="90298">
          <cell r="F90298" t="str">
            <v>clickadu.com</v>
          </cell>
          <cell r="G90298" t="str">
            <v>121745</v>
          </cell>
        </row>
        <row r="90299">
          <cell r="F90299" t="str">
            <v>clickandbed.com</v>
          </cell>
          <cell r="G90299" t="str">
            <v>121746</v>
          </cell>
        </row>
        <row r="90300">
          <cell r="F90300" t="str">
            <v>clickandpass.com</v>
          </cell>
          <cell r="G90300" t="str">
            <v>121747</v>
          </cell>
        </row>
        <row r="90301">
          <cell r="F90301" t="str">
            <v>clickasnap.com</v>
          </cell>
          <cell r="G90301" t="str">
            <v>121748</v>
          </cell>
        </row>
        <row r="90302">
          <cell r="F90302" t="str">
            <v>clickbaba.com</v>
          </cell>
          <cell r="G90302" t="str">
            <v>121749</v>
          </cell>
        </row>
        <row r="90303">
          <cell r="F90303" t="str">
            <v>clickbakers.com</v>
          </cell>
          <cell r="G90303" t="str">
            <v>121750</v>
          </cell>
        </row>
        <row r="90304">
          <cell r="F90304" t="str">
            <v>clickbi.es</v>
          </cell>
          <cell r="G90304" t="str">
            <v>121751</v>
          </cell>
        </row>
        <row r="90305">
          <cell r="F90305" t="str">
            <v>clickbridge.com</v>
          </cell>
          <cell r="G90305" t="str">
            <v>121752</v>
          </cell>
        </row>
        <row r="90306">
          <cell r="F90306" t="str">
            <v>clickcease.com</v>
          </cell>
          <cell r="G90306" t="str">
            <v>121753</v>
          </cell>
        </row>
        <row r="90307">
          <cell r="F90307" t="str">
            <v>clickcode.com.br</v>
          </cell>
          <cell r="G90307" t="str">
            <v>121754</v>
          </cell>
        </row>
        <row r="90308">
          <cell r="F90308" t="str">
            <v>clickdealbujy.com</v>
          </cell>
          <cell r="G90308" t="str">
            <v>121755</v>
          </cell>
        </row>
        <row r="90309">
          <cell r="F90309" t="str">
            <v>clickedon.it</v>
          </cell>
          <cell r="G90309" t="str">
            <v>121756</v>
          </cell>
        </row>
        <row r="90310">
          <cell r="F90310" t="str">
            <v>clickfeed.com</v>
          </cell>
          <cell r="G90310" t="str">
            <v>121757</v>
          </cell>
        </row>
        <row r="90311">
          <cell r="F90311" t="str">
            <v>clickfish.io</v>
          </cell>
          <cell r="G90311" t="str">
            <v>121758</v>
          </cell>
        </row>
        <row r="90312">
          <cell r="F90312" t="str">
            <v>clickflowers.blogspot.com</v>
          </cell>
          <cell r="G90312" t="str">
            <v>121759</v>
          </cell>
        </row>
        <row r="90313">
          <cell r="F90313" t="str">
            <v>clickfrauds.com</v>
          </cell>
          <cell r="G90313" t="str">
            <v>121760</v>
          </cell>
        </row>
        <row r="90314">
          <cell r="F90314" t="str">
            <v>clickgearclothing.com</v>
          </cell>
          <cell r="G90314" t="str">
            <v>121761</v>
          </cell>
        </row>
        <row r="90315">
          <cell r="F90315" t="str">
            <v>clickguardian.co.uk</v>
          </cell>
          <cell r="G90315" t="str">
            <v>121762</v>
          </cell>
        </row>
        <row r="90316">
          <cell r="F90316" t="str">
            <v>clickheaven.net</v>
          </cell>
          <cell r="G90316" t="str">
            <v>121763</v>
          </cell>
        </row>
        <row r="90317">
          <cell r="F90317" t="str">
            <v>clickin.co</v>
          </cell>
          <cell r="G90317" t="str">
            <v>121764</v>
          </cell>
        </row>
        <row r="90318">
          <cell r="F90318" t="str">
            <v>clickindore.com</v>
          </cell>
          <cell r="G90318" t="str">
            <v>121765</v>
          </cell>
        </row>
        <row r="90319">
          <cell r="F90319" t="str">
            <v>clickio.com</v>
          </cell>
          <cell r="G90319" t="str">
            <v>121766</v>
          </cell>
        </row>
        <row r="90320">
          <cell r="F90320" t="str">
            <v>clickiq.co.uk</v>
          </cell>
          <cell r="G90320" t="str">
            <v>121767</v>
          </cell>
        </row>
        <row r="90321">
          <cell r="F90321" t="str">
            <v>clickity.ca</v>
          </cell>
          <cell r="G90321" t="str">
            <v>121768</v>
          </cell>
        </row>
        <row r="90322">
          <cell r="F90322" t="str">
            <v>clickjob.fr</v>
          </cell>
          <cell r="G90322" t="str">
            <v>121769</v>
          </cell>
        </row>
        <row r="90323">
          <cell r="F90323" t="str">
            <v>clicklikethis.com</v>
          </cell>
          <cell r="G90323" t="str">
            <v>121770</v>
          </cell>
        </row>
        <row r="90324">
          <cell r="F90324" t="str">
            <v>clicklounge.com.br</v>
          </cell>
          <cell r="G90324" t="str">
            <v>121771</v>
          </cell>
        </row>
        <row r="90325">
          <cell r="F90325" t="str">
            <v>clickmyday.com</v>
          </cell>
          <cell r="G90325" t="str">
            <v>121772</v>
          </cell>
        </row>
        <row r="90326">
          <cell r="F90326" t="str">
            <v>clickndshare.com</v>
          </cell>
          <cell r="G90326" t="str">
            <v>121773</v>
          </cell>
        </row>
        <row r="90327">
          <cell r="F90327" t="str">
            <v>clicknjoin.in</v>
          </cell>
          <cell r="G90327" t="str">
            <v>121774</v>
          </cell>
        </row>
        <row r="90328">
          <cell r="F90328" t="str">
            <v>clickooz.com</v>
          </cell>
          <cell r="G90328" t="str">
            <v>121775</v>
          </cell>
        </row>
        <row r="90329">
          <cell r="F90329" t="str">
            <v>clickprompt.com</v>
          </cell>
          <cell r="G90329" t="str">
            <v>121776</v>
          </cell>
        </row>
        <row r="90330">
          <cell r="F90330" t="str">
            <v>clickrent.com.au</v>
          </cell>
          <cell r="G90330" t="str">
            <v>121777</v>
          </cell>
        </row>
        <row r="90331">
          <cell r="F90331" t="str">
            <v>clickroo.com</v>
          </cell>
          <cell r="G90331" t="str">
            <v>121778</v>
          </cell>
        </row>
        <row r="90332">
          <cell r="F90332" t="str">
            <v>clicksgeek.com</v>
          </cell>
          <cell r="G90332" t="str">
            <v>121779</v>
          </cell>
        </row>
        <row r="90333">
          <cell r="F90333" t="str">
            <v>clicksitter.ca</v>
          </cell>
          <cell r="G90333" t="str">
            <v>121780</v>
          </cell>
        </row>
        <row r="90334">
          <cell r="F90334" t="str">
            <v>clicksocean.com</v>
          </cell>
          <cell r="G90334" t="str">
            <v>121781</v>
          </cell>
        </row>
        <row r="90335">
          <cell r="F90335" t="str">
            <v>clicktogether.net</v>
          </cell>
          <cell r="G90335" t="str">
            <v>121782</v>
          </cell>
        </row>
        <row r="90336">
          <cell r="F90336" t="str">
            <v>clickupapp.com</v>
          </cell>
          <cell r="G90336" t="str">
            <v>121783</v>
          </cell>
        </row>
        <row r="90337">
          <cell r="F90337" t="str">
            <v>clickvalid.com</v>
          </cell>
          <cell r="G90337" t="str">
            <v>121784</v>
          </cell>
        </row>
        <row r="90338">
          <cell r="F90338" t="str">
            <v>clickvm.com</v>
          </cell>
          <cell r="G90338" t="str">
            <v>121785</v>
          </cell>
        </row>
        <row r="90339">
          <cell r="F90339" t="str">
            <v>clicky.pk</v>
          </cell>
          <cell r="G90339" t="str">
            <v>121786</v>
          </cell>
        </row>
        <row r="90340">
          <cell r="F90340" t="str">
            <v>clickyab.com</v>
          </cell>
          <cell r="G90340" t="str">
            <v>121787</v>
          </cell>
        </row>
        <row r="90341">
          <cell r="F90341" t="str">
            <v>clickyemail.com</v>
          </cell>
          <cell r="G90341" t="str">
            <v>121788</v>
          </cell>
        </row>
        <row r="90342">
          <cell r="F90342" t="str">
            <v>cliclap.com</v>
          </cell>
          <cell r="G90342" t="str">
            <v>121789</v>
          </cell>
        </row>
        <row r="90343">
          <cell r="F90343" t="str">
            <v>clientflow.io</v>
          </cell>
          <cell r="G90343" t="str">
            <v>121790</v>
          </cell>
        </row>
        <row r="90344">
          <cell r="F90344" t="str">
            <v>cliently.com</v>
          </cell>
          <cell r="G90344" t="str">
            <v>121791</v>
          </cell>
        </row>
        <row r="90345">
          <cell r="F90345" t="str">
            <v>clientplus.co</v>
          </cell>
          <cell r="G90345" t="str">
            <v>121792</v>
          </cell>
        </row>
        <row r="90346">
          <cell r="F90346" t="str">
            <v>clientraction.com</v>
          </cell>
          <cell r="G90346" t="str">
            <v>121793</v>
          </cell>
        </row>
        <row r="90347">
          <cell r="F90347" t="str">
            <v>clientrolapp.com</v>
          </cell>
          <cell r="G90347" t="str">
            <v>121794</v>
          </cell>
        </row>
        <row r="90348">
          <cell r="F90348" t="str">
            <v>clifey.com</v>
          </cell>
          <cell r="G90348" t="str">
            <v>121795</v>
          </cell>
        </row>
        <row r="90349">
          <cell r="F90349" t="str">
            <v>cliffstoneadvisors.com</v>
          </cell>
          <cell r="G90349" t="str">
            <v>121796</v>
          </cell>
        </row>
        <row r="90350">
          <cell r="F90350" t="str">
            <v>cliickapp.com</v>
          </cell>
          <cell r="G90350" t="str">
            <v>121797</v>
          </cell>
        </row>
        <row r="90351">
          <cell r="F90351" t="str">
            <v>climatesecure.eu</v>
          </cell>
          <cell r="G90351" t="str">
            <v>121798</v>
          </cell>
        </row>
        <row r="90352">
          <cell r="F90352" t="str">
            <v>climb.network</v>
          </cell>
          <cell r="G90352" t="str">
            <v>121799</v>
          </cell>
        </row>
        <row r="90353">
          <cell r="F90353" t="str">
            <v>climbseo.com</v>
          </cell>
          <cell r="G90353" t="str">
            <v>121800</v>
          </cell>
        </row>
        <row r="90354">
          <cell r="F90354" t="str">
            <v>climesense.com</v>
          </cell>
          <cell r="G90354" t="str">
            <v>121801</v>
          </cell>
        </row>
        <row r="90355">
          <cell r="F90355" t="str">
            <v>clincapp.com</v>
          </cell>
          <cell r="G90355" t="str">
            <v>121802</v>
          </cell>
        </row>
        <row r="90356">
          <cell r="F90356" t="str">
            <v>clincierge.com</v>
          </cell>
          <cell r="G90356" t="str">
            <v>121803</v>
          </cell>
        </row>
        <row r="90357">
          <cell r="F90357" t="str">
            <v>clingless.com</v>
          </cell>
          <cell r="G90357" t="str">
            <v>121804</v>
          </cell>
        </row>
        <row r="90358">
          <cell r="F90358" t="str">
            <v>clinic.co</v>
          </cell>
          <cell r="G90358" t="str">
            <v>121805</v>
          </cell>
        </row>
        <row r="90359">
          <cell r="F90359" t="str">
            <v>clinicai.com</v>
          </cell>
          <cell r="G90359" t="str">
            <v>121806</v>
          </cell>
        </row>
        <row r="90360">
          <cell r="F90360" t="str">
            <v>clinicalsolutions.io</v>
          </cell>
          <cell r="G90360" t="str">
            <v>121807</v>
          </cell>
        </row>
        <row r="90361">
          <cell r="F90361" t="str">
            <v>clinicaltrialscompanion.com</v>
          </cell>
          <cell r="G90361" t="str">
            <v>121808</v>
          </cell>
        </row>
        <row r="90362">
          <cell r="F90362" t="str">
            <v>clinicmates.com</v>
          </cell>
          <cell r="G90362" t="str">
            <v>121809</v>
          </cell>
        </row>
        <row r="90363">
          <cell r="F90363" t="str">
            <v>clinicsbase.com</v>
          </cell>
          <cell r="G90363" t="str">
            <v>121810</v>
          </cell>
        </row>
        <row r="90364">
          <cell r="F90364" t="str">
            <v>clinicspots.com</v>
          </cell>
          <cell r="G90364" t="str">
            <v>121811</v>
          </cell>
        </row>
        <row r="90365">
          <cell r="F90365" t="str">
            <v>clinkr.com</v>
          </cell>
          <cell r="G90365" t="str">
            <v>121812</v>
          </cell>
        </row>
        <row r="90366">
          <cell r="F90366" t="str">
            <v>clinn.io</v>
          </cell>
          <cell r="G90366" t="str">
            <v>121813</v>
          </cell>
        </row>
        <row r="90367">
          <cell r="F90367" t="str">
            <v>clintu.es</v>
          </cell>
          <cell r="G90367" t="str">
            <v>121814</v>
          </cell>
        </row>
        <row r="90368">
          <cell r="F90368" t="str">
            <v>clinvo.com</v>
          </cell>
          <cell r="G90368" t="str">
            <v>121815</v>
          </cell>
        </row>
        <row r="90369">
          <cell r="F90369" t="str">
            <v>clioholdings.com</v>
          </cell>
          <cell r="G90369" t="str">
            <v>121816</v>
          </cell>
        </row>
        <row r="90370">
          <cell r="F90370" t="str">
            <v>cliomuseapp.com</v>
          </cell>
          <cell r="G90370" t="str">
            <v>121817</v>
          </cell>
        </row>
        <row r="90371">
          <cell r="F90371" t="str">
            <v>clipcab.com</v>
          </cell>
          <cell r="G90371" t="str">
            <v>121818</v>
          </cell>
        </row>
        <row r="90372">
          <cell r="F90372" t="str">
            <v>clipcare.com</v>
          </cell>
          <cell r="G90372" t="str">
            <v>121819</v>
          </cell>
        </row>
        <row r="90373">
          <cell r="F90373" t="str">
            <v>clipd.xyz</v>
          </cell>
          <cell r="G90373" t="str">
            <v>121820</v>
          </cell>
        </row>
        <row r="90374">
          <cell r="F90374" t="str">
            <v>cliphub.co</v>
          </cell>
          <cell r="G90374" t="str">
            <v>121821</v>
          </cell>
        </row>
        <row r="90375">
          <cell r="F90375" t="str">
            <v>clipico.com</v>
          </cell>
          <cell r="G90375" t="str">
            <v>121822</v>
          </cell>
        </row>
        <row r="90376">
          <cell r="F90376" t="str">
            <v>cliplawncaretn.com</v>
          </cell>
          <cell r="G90376" t="str">
            <v>121823</v>
          </cell>
        </row>
        <row r="90377">
          <cell r="F90377" t="str">
            <v>clippermedia.it</v>
          </cell>
          <cell r="G90377" t="str">
            <v>121824</v>
          </cell>
        </row>
        <row r="90378">
          <cell r="F90378" t="str">
            <v>clippingcreative.com</v>
          </cell>
          <cell r="G90378" t="str">
            <v>121825</v>
          </cell>
        </row>
        <row r="90379">
          <cell r="F90379" t="str">
            <v>clippingcrowd.com</v>
          </cell>
          <cell r="G90379" t="str">
            <v>121826</v>
          </cell>
        </row>
        <row r="90380">
          <cell r="F90380" t="str">
            <v>clippinggraphics.com</v>
          </cell>
          <cell r="G90380" t="str">
            <v>121827</v>
          </cell>
        </row>
        <row r="90381">
          <cell r="F90381" t="str">
            <v>clippingoutsource.com</v>
          </cell>
          <cell r="G90381" t="str">
            <v>121828</v>
          </cell>
        </row>
        <row r="90382">
          <cell r="F90382" t="str">
            <v>clippingpartnerindia.com</v>
          </cell>
          <cell r="G90382" t="str">
            <v>121829</v>
          </cell>
        </row>
        <row r="90383">
          <cell r="F90383" t="str">
            <v>clippingpathart.com</v>
          </cell>
          <cell r="G90383" t="str">
            <v>121830</v>
          </cell>
        </row>
        <row r="90384">
          <cell r="F90384" t="str">
            <v>clippingpathcentre.com</v>
          </cell>
          <cell r="G90384" t="str">
            <v>121831</v>
          </cell>
        </row>
        <row r="90385">
          <cell r="F90385" t="str">
            <v>clippingpathphoto.com</v>
          </cell>
          <cell r="G90385" t="str">
            <v>121832</v>
          </cell>
        </row>
        <row r="90386">
          <cell r="F90386" t="str">
            <v>clippingpathservicepro.com</v>
          </cell>
          <cell r="G90386" t="str">
            <v>121833</v>
          </cell>
        </row>
        <row r="90387">
          <cell r="F90387" t="str">
            <v>clippingsnap.com</v>
          </cell>
          <cell r="G90387" t="str">
            <v>121834</v>
          </cell>
        </row>
        <row r="90388">
          <cell r="F90388" t="str">
            <v>cliprate.com</v>
          </cell>
          <cell r="G90388" t="str">
            <v>121835</v>
          </cell>
        </row>
        <row r="90389">
          <cell r="F90389" t="str">
            <v>clipsnow.com</v>
          </cell>
          <cell r="G90389" t="str">
            <v>121836</v>
          </cell>
        </row>
        <row r="90390">
          <cell r="F90390" t="str">
            <v>clipter.com</v>
          </cell>
          <cell r="G90390" t="str">
            <v>121837</v>
          </cell>
        </row>
        <row r="90391">
          <cell r="F90391" t="str">
            <v>cliptext.me</v>
          </cell>
          <cell r="G90391" t="str">
            <v>121838</v>
          </cell>
        </row>
        <row r="90392">
          <cell r="F90392" t="str">
            <v>cliqbee.com</v>
          </cell>
          <cell r="G90392" t="str">
            <v>121839</v>
          </cell>
        </row>
        <row r="90393">
          <cell r="F90393" t="str">
            <v>cliqk.com</v>
          </cell>
          <cell r="G90393" t="str">
            <v>121840</v>
          </cell>
        </row>
        <row r="90394">
          <cell r="F90394" t="str">
            <v>cliqquer.com</v>
          </cell>
          <cell r="G90394" t="str">
            <v>121841</v>
          </cell>
        </row>
        <row r="90395">
          <cell r="F90395" t="str">
            <v>cliqstart.co</v>
          </cell>
          <cell r="G90395" t="str">
            <v>121842</v>
          </cell>
        </row>
        <row r="90396">
          <cell r="F90396" t="str">
            <v>clirinx.com</v>
          </cell>
          <cell r="G90396" t="str">
            <v>121843</v>
          </cell>
        </row>
        <row r="90397">
          <cell r="F90397" t="str">
            <v>clistudios.com</v>
          </cell>
          <cell r="G90397" t="str">
            <v>121844</v>
          </cell>
        </row>
        <row r="90398">
          <cell r="F90398" t="str">
            <v>clix4pix.at</v>
          </cell>
          <cell r="G90398" t="str">
            <v>121845</v>
          </cell>
        </row>
        <row r="90399">
          <cell r="F90399" t="str">
            <v>clixcy.com</v>
          </cell>
          <cell r="G90399" t="str">
            <v>121846</v>
          </cell>
        </row>
        <row r="90400">
          <cell r="F90400" t="str">
            <v>clixicle.com</v>
          </cell>
          <cell r="G90400" t="str">
            <v>121847</v>
          </cell>
        </row>
        <row r="90401">
          <cell r="F90401" t="str">
            <v>clixsense.com</v>
          </cell>
          <cell r="G90401" t="str">
            <v>121848</v>
          </cell>
        </row>
        <row r="90402">
          <cell r="F90402" t="str">
            <v>cllearworks.com</v>
          </cell>
          <cell r="G90402" t="str">
            <v>121849</v>
          </cell>
        </row>
        <row r="90403">
          <cell r="F90403" t="str">
            <v>cloak.ly</v>
          </cell>
          <cell r="G90403" t="str">
            <v>121850</v>
          </cell>
        </row>
        <row r="90404">
          <cell r="F90404" t="str">
            <v>cloakandhire.com</v>
          </cell>
          <cell r="G90404" t="str">
            <v>121851</v>
          </cell>
        </row>
        <row r="90405">
          <cell r="F90405" t="str">
            <v>cloakfusion.com</v>
          </cell>
          <cell r="G90405" t="str">
            <v>121852</v>
          </cell>
        </row>
        <row r="90406">
          <cell r="F90406" t="str">
            <v>cloaq.co</v>
          </cell>
          <cell r="G90406" t="str">
            <v>121853</v>
          </cell>
        </row>
        <row r="90407">
          <cell r="F90407" t="str">
            <v>clockbeats.com</v>
          </cell>
          <cell r="G90407" t="str">
            <v>121854</v>
          </cell>
        </row>
        <row r="90408">
          <cell r="F90408" t="str">
            <v>clockdinapp.com</v>
          </cell>
          <cell r="G90408" t="str">
            <v>121855</v>
          </cell>
        </row>
        <row r="90409">
          <cell r="F90409" t="str">
            <v>clocked.co</v>
          </cell>
          <cell r="G90409" t="str">
            <v>121856</v>
          </cell>
        </row>
        <row r="90410">
          <cell r="F90410" t="str">
            <v>clockedlegal.com</v>
          </cell>
          <cell r="G90410" t="str">
            <v>121857</v>
          </cell>
        </row>
        <row r="90411">
          <cell r="F90411" t="str">
            <v>clockseo.com</v>
          </cell>
          <cell r="G90411" t="str">
            <v>121858</v>
          </cell>
        </row>
        <row r="90412">
          <cell r="F90412" t="str">
            <v>clocktimizer.com</v>
          </cell>
          <cell r="G90412" t="str">
            <v>121859</v>
          </cell>
        </row>
        <row r="90413">
          <cell r="F90413" t="str">
            <v>clockwisedigital.com.au</v>
          </cell>
          <cell r="G90413" t="str">
            <v>121860</v>
          </cell>
        </row>
        <row r="90414">
          <cell r="F90414" t="str">
            <v>clockworkacorn.com</v>
          </cell>
          <cell r="G90414" t="str">
            <v>121861</v>
          </cell>
        </row>
        <row r="90415">
          <cell r="F90415" t="str">
            <v>cloist.com</v>
          </cell>
          <cell r="G90415" t="str">
            <v>121862</v>
          </cell>
        </row>
        <row r="90416">
          <cell r="F90416" t="str">
            <v>clonescript.com</v>
          </cell>
          <cell r="G90416" t="str">
            <v>121863</v>
          </cell>
        </row>
        <row r="90417">
          <cell r="F90417" t="str">
            <v>clonesoftech.com</v>
          </cell>
          <cell r="G90417" t="str">
            <v>121864</v>
          </cell>
        </row>
        <row r="90418">
          <cell r="F90418" t="str">
            <v>cloott.com</v>
          </cell>
          <cell r="G90418" t="str">
            <v>121865</v>
          </cell>
        </row>
        <row r="90419">
          <cell r="F90419" t="str">
            <v>clopy.com</v>
          </cell>
          <cell r="G90419" t="str">
            <v>121866</v>
          </cell>
        </row>
        <row r="90420">
          <cell r="F90420" t="str">
            <v>cloqwerk.com</v>
          </cell>
          <cell r="G90420" t="str">
            <v>121867</v>
          </cell>
        </row>
        <row r="90421">
          <cell r="F90421" t="str">
            <v>clora.com</v>
          </cell>
          <cell r="G90421" t="str">
            <v>121868</v>
          </cell>
        </row>
        <row r="90422">
          <cell r="F90422" t="str">
            <v>clorik.com</v>
          </cell>
          <cell r="G90422" t="str">
            <v>121869</v>
          </cell>
        </row>
        <row r="90423">
          <cell r="F90423" t="str">
            <v>close5.com</v>
          </cell>
          <cell r="G90423" t="str">
            <v>121870</v>
          </cell>
        </row>
        <row r="90424">
          <cell r="F90424" t="str">
            <v>closeconnexions.com</v>
          </cell>
          <cell r="G90424" t="str">
            <v>121871</v>
          </cell>
        </row>
        <row r="90425">
          <cell r="F90425" t="str">
            <v>closedopp.com</v>
          </cell>
          <cell r="G90425" t="str">
            <v>121872</v>
          </cell>
        </row>
        <row r="90426">
          <cell r="F90426" t="str">
            <v>closefox.com</v>
          </cell>
          <cell r="G90426" t="str">
            <v>121873</v>
          </cell>
        </row>
        <row r="90427">
          <cell r="F90427" t="str">
            <v>closeriq.com</v>
          </cell>
          <cell r="G90427" t="str">
            <v>121874</v>
          </cell>
        </row>
        <row r="90428">
          <cell r="F90428" t="str">
            <v>closethreads.com</v>
          </cell>
          <cell r="G90428" t="str">
            <v>121875</v>
          </cell>
        </row>
        <row r="90429">
          <cell r="F90429" t="str">
            <v>closetoshop.com</v>
          </cell>
          <cell r="G90429" t="str">
            <v>121876</v>
          </cell>
        </row>
        <row r="90430">
          <cell r="F90430" t="str">
            <v>closetspice.com</v>
          </cell>
          <cell r="G90430" t="str">
            <v>121877</v>
          </cell>
        </row>
        <row r="90431">
          <cell r="F90431" t="str">
            <v>closetstyles.co</v>
          </cell>
          <cell r="G90431" t="str">
            <v>121878</v>
          </cell>
        </row>
        <row r="90432">
          <cell r="F90432" t="str">
            <v>closingbell.co</v>
          </cell>
          <cell r="G90432" t="str">
            <v>121879</v>
          </cell>
        </row>
        <row r="90433">
          <cell r="F90433" t="str">
            <v>closingdocket.com</v>
          </cell>
          <cell r="G90433" t="str">
            <v>121880</v>
          </cell>
        </row>
        <row r="90434">
          <cell r="F90434" t="str">
            <v>closingfolders.com</v>
          </cell>
          <cell r="G90434" t="str">
            <v>121881</v>
          </cell>
        </row>
        <row r="90435">
          <cell r="F90435" t="str">
            <v>closr.xyz</v>
          </cell>
          <cell r="G90435" t="str">
            <v>121882</v>
          </cell>
        </row>
        <row r="90436">
          <cell r="F90436" t="str">
            <v>closrr.com</v>
          </cell>
          <cell r="G90436" t="str">
            <v>121883</v>
          </cell>
        </row>
        <row r="90437">
          <cell r="F90437" t="str">
            <v>clothbound.com</v>
          </cell>
          <cell r="G90437" t="str">
            <v>121884</v>
          </cell>
        </row>
        <row r="90438">
          <cell r="F90438" t="str">
            <v>clotherapp.com</v>
          </cell>
          <cell r="G90438" t="str">
            <v>121885</v>
          </cell>
        </row>
        <row r="90439">
          <cell r="F90439" t="str">
            <v>clothestudio.com</v>
          </cell>
          <cell r="G90439" t="str">
            <v>121886</v>
          </cell>
        </row>
        <row r="90440">
          <cell r="F90440" t="str">
            <v>clothie.co.uk</v>
          </cell>
          <cell r="G90440" t="str">
            <v>121887</v>
          </cell>
        </row>
        <row r="90441">
          <cell r="F90441" t="str">
            <v>clothingtrial.com</v>
          </cell>
          <cell r="G90441" t="str">
            <v>121888</v>
          </cell>
        </row>
        <row r="90442">
          <cell r="F90442" t="str">
            <v>cloto.ca</v>
          </cell>
          <cell r="G90442" t="str">
            <v>121889</v>
          </cell>
        </row>
        <row r="90443">
          <cell r="F90443" t="str">
            <v>clotoo.com</v>
          </cell>
          <cell r="G90443" t="str">
            <v>121890</v>
          </cell>
        </row>
        <row r="90444">
          <cell r="F90444" t="str">
            <v>cloubits.io</v>
          </cell>
          <cell r="G90444" t="str">
            <v>121891</v>
          </cell>
        </row>
        <row r="90445">
          <cell r="F90445" t="str">
            <v>cloud-clout.com</v>
          </cell>
          <cell r="G90445" t="str">
            <v>121892</v>
          </cell>
        </row>
        <row r="90446">
          <cell r="F90446" t="str">
            <v>cloud-distribution.com.au</v>
          </cell>
          <cell r="G90446" t="str">
            <v>121893</v>
          </cell>
        </row>
        <row r="90447">
          <cell r="F90447" t="str">
            <v>cloud-fish.com</v>
          </cell>
          <cell r="G90447" t="str">
            <v>121894</v>
          </cell>
        </row>
        <row r="90448">
          <cell r="F90448" t="str">
            <v>cloud-invent.com</v>
          </cell>
          <cell r="G90448" t="str">
            <v>121895</v>
          </cell>
        </row>
        <row r="90449">
          <cell r="F90449" t="str">
            <v>cloud.house</v>
          </cell>
          <cell r="G90449" t="str">
            <v>121896</v>
          </cell>
        </row>
        <row r="90450">
          <cell r="F90450" t="str">
            <v>cloud9city.com</v>
          </cell>
          <cell r="G90450" t="str">
            <v>121897</v>
          </cell>
        </row>
        <row r="90451">
          <cell r="F90451" t="str">
            <v>cloud9xp.com</v>
          </cell>
          <cell r="G90451" t="str">
            <v>121898</v>
          </cell>
        </row>
        <row r="90452">
          <cell r="F90452" t="str">
            <v>cloudalloy.com</v>
          </cell>
          <cell r="G90452" t="str">
            <v>121899</v>
          </cell>
        </row>
        <row r="90453">
          <cell r="F90453" t="str">
            <v>cloudassistantpro.com</v>
          </cell>
          <cell r="G90453" t="str">
            <v>121900</v>
          </cell>
        </row>
        <row r="90454">
          <cell r="F90454" t="str">
            <v>cloudbackend.com</v>
          </cell>
          <cell r="G90454" t="str">
            <v>121901</v>
          </cell>
        </row>
        <row r="90455">
          <cell r="F90455" t="str">
            <v>cloudbacko.com</v>
          </cell>
          <cell r="G90455" t="str">
            <v>121902</v>
          </cell>
        </row>
        <row r="90456">
          <cell r="F90456" t="str">
            <v>cloudbanter.com</v>
          </cell>
          <cell r="G90456" t="str">
            <v>121903</v>
          </cell>
        </row>
        <row r="90457">
          <cell r="F90457" t="str">
            <v>cloudbash.sh</v>
          </cell>
          <cell r="G90457" t="str">
            <v>121904</v>
          </cell>
        </row>
        <row r="90458">
          <cell r="F90458" t="str">
            <v>cloudbitmine.com</v>
          </cell>
          <cell r="G90458" t="str">
            <v>121905</v>
          </cell>
        </row>
        <row r="90459">
          <cell r="F90459" t="str">
            <v>cloudbne.com.au</v>
          </cell>
          <cell r="G90459" t="str">
            <v>121906</v>
          </cell>
        </row>
        <row r="90460">
          <cell r="F90460" t="str">
            <v>cloudboardnews.com</v>
          </cell>
          <cell r="G90460" t="str">
            <v>121907</v>
          </cell>
        </row>
        <row r="90461">
          <cell r="F90461" t="str">
            <v>cloudbooks.me</v>
          </cell>
          <cell r="G90461" t="str">
            <v>121908</v>
          </cell>
        </row>
        <row r="90462">
          <cell r="F90462" t="str">
            <v>cloudbooksapp.com</v>
          </cell>
          <cell r="G90462" t="str">
            <v>121909</v>
          </cell>
        </row>
        <row r="90463">
          <cell r="F90463" t="str">
            <v>cloudboost.io</v>
          </cell>
          <cell r="G90463" t="str">
            <v>121910</v>
          </cell>
        </row>
        <row r="90464">
          <cell r="F90464" t="str">
            <v>cloudbrew.io</v>
          </cell>
          <cell r="G90464" t="str">
            <v>121911</v>
          </cell>
        </row>
        <row r="90465">
          <cell r="F90465" t="str">
            <v>cloudbrewery.io</v>
          </cell>
          <cell r="G90465" t="str">
            <v>121912</v>
          </cell>
        </row>
        <row r="90466">
          <cell r="F90466" t="str">
            <v>cloudbric.com</v>
          </cell>
          <cell r="G90466" t="str">
            <v>121913</v>
          </cell>
        </row>
        <row r="90467">
          <cell r="F90467" t="str">
            <v>cloudbyz.com</v>
          </cell>
          <cell r="G90467" t="str">
            <v>121914</v>
          </cell>
        </row>
        <row r="90468">
          <cell r="F90468" t="str">
            <v>cloudcampaign.io</v>
          </cell>
          <cell r="G90468" t="str">
            <v>121915</v>
          </cell>
        </row>
        <row r="90469">
          <cell r="F90469" t="str">
            <v>cloudchoice.ca</v>
          </cell>
          <cell r="G90469" t="str">
            <v>121916</v>
          </cell>
        </row>
        <row r="90470">
          <cell r="F90470" t="str">
            <v>cloudcity.io</v>
          </cell>
          <cell r="G90470" t="str">
            <v>121917</v>
          </cell>
        </row>
        <row r="90471">
          <cell r="F90471" t="str">
            <v>cloudcitydrones.com</v>
          </cell>
          <cell r="G90471" t="str">
            <v>121918</v>
          </cell>
        </row>
        <row r="90472">
          <cell r="F90472" t="str">
            <v>cloudclinic.com.br</v>
          </cell>
          <cell r="G90472" t="str">
            <v>121919</v>
          </cell>
        </row>
        <row r="90473">
          <cell r="F90473" t="str">
            <v>cloudclinic.tech</v>
          </cell>
          <cell r="G90473" t="str">
            <v>121920</v>
          </cell>
        </row>
        <row r="90474">
          <cell r="F90474" t="str">
            <v>cloudcmo.co.uk</v>
          </cell>
          <cell r="G90474" t="str">
            <v>121921</v>
          </cell>
        </row>
        <row r="90475">
          <cell r="F90475" t="str">
            <v>cloudcomapps.com</v>
          </cell>
          <cell r="G90475" t="str">
            <v>121922</v>
          </cell>
        </row>
        <row r="90476">
          <cell r="F90476" t="str">
            <v>cloudcommerceconsulting.com</v>
          </cell>
          <cell r="G90476" t="str">
            <v>121923</v>
          </cell>
        </row>
        <row r="90477">
          <cell r="F90477" t="str">
            <v>cloudcomrade.com</v>
          </cell>
          <cell r="G90477" t="str">
            <v>121924</v>
          </cell>
        </row>
        <row r="90478">
          <cell r="F90478" t="str">
            <v>cloudcubesoftware.com</v>
          </cell>
          <cell r="G90478" t="str">
            <v>121925</v>
          </cell>
        </row>
        <row r="90479">
          <cell r="F90479" t="str">
            <v>cloudemployee.co.uk</v>
          </cell>
          <cell r="G90479" t="str">
            <v>121926</v>
          </cell>
        </row>
        <row r="90480">
          <cell r="F90480" t="str">
            <v>cloudesign.com</v>
          </cell>
          <cell r="G90480" t="str">
            <v>121927</v>
          </cell>
        </row>
        <row r="90481">
          <cell r="F90481" t="str">
            <v>cloudevs.com</v>
          </cell>
          <cell r="G90481" t="str">
            <v>121928</v>
          </cell>
        </row>
        <row r="90482">
          <cell r="F90482" t="str">
            <v>cloudfender.com</v>
          </cell>
          <cell r="G90482" t="str">
            <v>121929</v>
          </cell>
        </row>
        <row r="90483">
          <cell r="F90483" t="str">
            <v>cloudfileapp.com</v>
          </cell>
          <cell r="G90483" t="str">
            <v>121930</v>
          </cell>
        </row>
        <row r="90484">
          <cell r="F90484" t="str">
            <v>cloudfire.hk</v>
          </cell>
          <cell r="G90484" t="str">
            <v>121931</v>
          </cell>
        </row>
        <row r="90485">
          <cell r="F90485" t="str">
            <v>cloudfish.com</v>
          </cell>
          <cell r="G90485" t="str">
            <v>121932</v>
          </cell>
        </row>
        <row r="90486">
          <cell r="F90486" t="str">
            <v>cloudgate.io</v>
          </cell>
          <cell r="G90486" t="str">
            <v>121933</v>
          </cell>
        </row>
        <row r="90487">
          <cell r="F90487" t="str">
            <v>cloudhudl.com</v>
          </cell>
          <cell r="G90487" t="str">
            <v>121934</v>
          </cell>
        </row>
        <row r="90488">
          <cell r="F90488" t="str">
            <v>cloudimage.io</v>
          </cell>
          <cell r="G90488" t="str">
            <v>121935</v>
          </cell>
        </row>
        <row r="90489">
          <cell r="F90489" t="str">
            <v>cloudiqtech.com</v>
          </cell>
          <cell r="G90489" t="str">
            <v>121936</v>
          </cell>
        </row>
        <row r="90490">
          <cell r="F90490" t="str">
            <v>cloudirec.com</v>
          </cell>
          <cell r="G90490" t="str">
            <v>121937</v>
          </cell>
        </row>
        <row r="90491">
          <cell r="F90491" t="str">
            <v>cloudix.space</v>
          </cell>
          <cell r="G90491" t="str">
            <v>121938</v>
          </cell>
        </row>
        <row r="90492">
          <cell r="F90492" t="str">
            <v>cloudknots.com</v>
          </cell>
          <cell r="G90492" t="str">
            <v>121939</v>
          </cell>
        </row>
        <row r="90493">
          <cell r="F90493" t="str">
            <v>cloudkul.com</v>
          </cell>
          <cell r="G90493" t="str">
            <v>121940</v>
          </cell>
        </row>
        <row r="90494">
          <cell r="F90494" t="str">
            <v>cloudlanes.com</v>
          </cell>
          <cell r="G90494" t="str">
            <v>121941</v>
          </cell>
        </row>
        <row r="90495">
          <cell r="F90495" t="str">
            <v>cloudlewire.lk</v>
          </cell>
          <cell r="G90495" t="str">
            <v>121942</v>
          </cell>
        </row>
        <row r="90496">
          <cell r="F90496" t="str">
            <v>cloudlizer.com</v>
          </cell>
          <cell r="G90496" t="str">
            <v>121943</v>
          </cell>
        </row>
        <row r="90497">
          <cell r="F90497" t="str">
            <v>cloudlm.com</v>
          </cell>
          <cell r="G90497" t="str">
            <v>121944</v>
          </cell>
        </row>
        <row r="90498">
          <cell r="F90498" t="str">
            <v>cloudlynx.ch</v>
          </cell>
          <cell r="G90498" t="str">
            <v>121945</v>
          </cell>
        </row>
        <row r="90499">
          <cell r="F90499" t="str">
            <v>cloudm1nd.com</v>
          </cell>
          <cell r="G90499" t="str">
            <v>121946</v>
          </cell>
        </row>
        <row r="90500">
          <cell r="F90500" t="str">
            <v>cloudmadesimple.com.au</v>
          </cell>
          <cell r="G90500" t="str">
            <v>121947</v>
          </cell>
        </row>
        <row r="90501">
          <cell r="F90501" t="str">
            <v>cloudmantra.net</v>
          </cell>
          <cell r="G90501" t="str">
            <v>121948</v>
          </cell>
        </row>
        <row r="90502">
          <cell r="F90502" t="str">
            <v>cloudmatch.io</v>
          </cell>
          <cell r="G90502" t="str">
            <v>121949</v>
          </cell>
        </row>
        <row r="90503">
          <cell r="F90503" t="str">
            <v>cloudmatix.wordpress.com</v>
          </cell>
          <cell r="G90503" t="str">
            <v>121950</v>
          </cell>
        </row>
        <row r="90504">
          <cell r="F90504" t="str">
            <v>cloudmediaworks.com</v>
          </cell>
          <cell r="G90504" t="str">
            <v>121951</v>
          </cell>
        </row>
        <row r="90505">
          <cell r="F90505" t="str">
            <v>cloudmemorials.ph</v>
          </cell>
          <cell r="G90505" t="str">
            <v>121952</v>
          </cell>
        </row>
        <row r="90506">
          <cell r="F90506" t="str">
            <v>cloudmerge.net</v>
          </cell>
          <cell r="G90506" t="str">
            <v>121953</v>
          </cell>
        </row>
        <row r="90507">
          <cell r="F90507" t="str">
            <v>cloudmoosic.com</v>
          </cell>
          <cell r="G90507" t="str">
            <v>121954</v>
          </cell>
        </row>
        <row r="90508">
          <cell r="F90508" t="str">
            <v>cloudnative.io</v>
          </cell>
          <cell r="G90508" t="str">
            <v>121955</v>
          </cell>
        </row>
        <row r="90509">
          <cell r="F90509" t="str">
            <v>cloudndev.com</v>
          </cell>
          <cell r="G90509" t="str">
            <v>121956</v>
          </cell>
        </row>
        <row r="90510">
          <cell r="F90510" t="str">
            <v>cloudopedia.com</v>
          </cell>
          <cell r="G90510" t="str">
            <v>121957</v>
          </cell>
        </row>
        <row r="90511">
          <cell r="F90511" t="str">
            <v>cloudover.io</v>
          </cell>
          <cell r="G90511" t="str">
            <v>121958</v>
          </cell>
        </row>
        <row r="90512">
          <cell r="F90512" t="str">
            <v>cloudpar.com.br</v>
          </cell>
          <cell r="G90512" t="str">
            <v>121959</v>
          </cell>
        </row>
        <row r="90513">
          <cell r="F90513" t="str">
            <v>cloudpayments.ru</v>
          </cell>
          <cell r="G90513" t="str">
            <v>121960</v>
          </cell>
        </row>
        <row r="90514">
          <cell r="F90514" t="str">
            <v>cloudpin.it</v>
          </cell>
          <cell r="G90514" t="str">
            <v>121961</v>
          </cell>
        </row>
        <row r="90515">
          <cell r="F90515" t="str">
            <v>cloudplugs.com</v>
          </cell>
          <cell r="G90515" t="str">
            <v>121962</v>
          </cell>
        </row>
        <row r="90516">
          <cell r="F90516" t="str">
            <v>cloudponics.com</v>
          </cell>
          <cell r="G90516" t="str">
            <v>121963</v>
          </cell>
        </row>
        <row r="90517">
          <cell r="F90517" t="str">
            <v>cloudproductsco.com</v>
          </cell>
          <cell r="G90517" t="str">
            <v>121964</v>
          </cell>
        </row>
        <row r="90518">
          <cell r="F90518" t="str">
            <v>cloudquote.net</v>
          </cell>
          <cell r="G90518" t="str">
            <v>121965</v>
          </cell>
        </row>
        <row r="90519">
          <cell r="F90519" t="str">
            <v>cloudradar.io</v>
          </cell>
          <cell r="G90519" t="str">
            <v>121966</v>
          </cell>
        </row>
        <row r="90520">
          <cell r="F90520" t="str">
            <v>cloudraxak.com</v>
          </cell>
          <cell r="G90520" t="str">
            <v>121967</v>
          </cell>
        </row>
        <row r="90521">
          <cell r="F90521" t="str">
            <v>cloudrecruit.co</v>
          </cell>
          <cell r="G90521" t="str">
            <v>121968</v>
          </cell>
        </row>
        <row r="90522">
          <cell r="F90522" t="str">
            <v>cloudron.io</v>
          </cell>
          <cell r="G90522" t="str">
            <v>121969</v>
          </cell>
        </row>
        <row r="90523">
          <cell r="F90523" t="str">
            <v>cloudroom.co</v>
          </cell>
          <cell r="G90523" t="str">
            <v>121970</v>
          </cell>
        </row>
        <row r="90524">
          <cell r="F90524" t="str">
            <v>cloudrout.es</v>
          </cell>
          <cell r="G90524" t="str">
            <v>121971</v>
          </cell>
        </row>
        <row r="90525">
          <cell r="F90525" t="str">
            <v>cloudroute.com</v>
          </cell>
          <cell r="G90525" t="str">
            <v>121972</v>
          </cell>
        </row>
        <row r="90526">
          <cell r="F90526" t="str">
            <v>clouds.com.tr</v>
          </cell>
          <cell r="G90526" t="str">
            <v>121973</v>
          </cell>
        </row>
        <row r="90527">
          <cell r="F90527" t="str">
            <v>cloudschema.com</v>
          </cell>
          <cell r="G90527" t="str">
            <v>121974</v>
          </cell>
        </row>
        <row r="90528">
          <cell r="F90528" t="str">
            <v>cloudsclock.com</v>
          </cell>
          <cell r="G90528" t="str">
            <v>121975</v>
          </cell>
        </row>
        <row r="90529">
          <cell r="F90529" t="str">
            <v>cloudsecretary.com</v>
          </cell>
          <cell r="G90529" t="str">
            <v>121976</v>
          </cell>
        </row>
        <row r="90530">
          <cell r="F90530" t="str">
            <v>cloudseed.io</v>
          </cell>
          <cell r="G90530" t="str">
            <v>121977</v>
          </cell>
        </row>
        <row r="90531">
          <cell r="F90531" t="str">
            <v>cloudsek.com</v>
          </cell>
          <cell r="G90531" t="str">
            <v>121978</v>
          </cell>
        </row>
        <row r="90532">
          <cell r="F90532" t="str">
            <v>cloudsello.com</v>
          </cell>
          <cell r="G90532" t="str">
            <v>121979</v>
          </cell>
        </row>
        <row r="90533">
          <cell r="F90533" t="str">
            <v>cloudservices.net</v>
          </cell>
          <cell r="G90533" t="str">
            <v>121980</v>
          </cell>
        </row>
        <row r="90534">
          <cell r="F90534" t="str">
            <v>cloudsimple.com</v>
          </cell>
          <cell r="G90534" t="str">
            <v>121981</v>
          </cell>
        </row>
        <row r="90535">
          <cell r="F90535" t="str">
            <v>cloudsmith.com.au</v>
          </cell>
          <cell r="G90535" t="str">
            <v>121982</v>
          </cell>
        </row>
        <row r="90536">
          <cell r="F90536" t="str">
            <v>cloudsoftwaresolution.com</v>
          </cell>
          <cell r="G90536" t="str">
            <v>121983</v>
          </cell>
        </row>
        <row r="90537">
          <cell r="F90537" t="str">
            <v>cloudsperia.com</v>
          </cell>
          <cell r="G90537" t="str">
            <v>121984</v>
          </cell>
        </row>
        <row r="90538">
          <cell r="F90538" t="str">
            <v>cloudsploit.com</v>
          </cell>
          <cell r="G90538" t="str">
            <v>121985</v>
          </cell>
        </row>
        <row r="90539">
          <cell r="F90539" t="str">
            <v>cloudstatus.eu</v>
          </cell>
          <cell r="G90539" t="str">
            <v>121986</v>
          </cell>
        </row>
        <row r="90540">
          <cell r="F90540" t="str">
            <v>cloudstead.io</v>
          </cell>
          <cell r="G90540" t="str">
            <v>121987</v>
          </cell>
        </row>
        <row r="90541">
          <cell r="F90541" t="str">
            <v>cloudstride.net</v>
          </cell>
          <cell r="G90541" t="str">
            <v>121988</v>
          </cell>
        </row>
        <row r="90542">
          <cell r="F90542" t="str">
            <v>cloudsurf.aero</v>
          </cell>
          <cell r="G90542" t="str">
            <v>121989</v>
          </cell>
        </row>
        <row r="90543">
          <cell r="F90543" t="str">
            <v>cloudtango.org</v>
          </cell>
          <cell r="G90543" t="str">
            <v>121990</v>
          </cell>
        </row>
        <row r="90544">
          <cell r="F90544" t="str">
            <v>cloudties.in</v>
          </cell>
          <cell r="G90544" t="str">
            <v>121991</v>
          </cell>
        </row>
        <row r="90545">
          <cell r="F90545" t="str">
            <v>cloudtoolsonline.com</v>
          </cell>
          <cell r="G90545" t="str">
            <v>121992</v>
          </cell>
        </row>
        <row r="90546">
          <cell r="F90546" t="str">
            <v>cloudtract.com</v>
          </cell>
          <cell r="G90546" t="str">
            <v>121993</v>
          </cell>
        </row>
        <row r="90547">
          <cell r="F90547" t="str">
            <v>cloudultratechnologies.com</v>
          </cell>
          <cell r="G90547" t="str">
            <v>121994</v>
          </cell>
        </row>
        <row r="90548">
          <cell r="F90548" t="str">
            <v>cloudworks.tech</v>
          </cell>
          <cell r="G90548" t="str">
            <v>121995</v>
          </cell>
        </row>
        <row r="90549">
          <cell r="F90549" t="str">
            <v>cloudyquotes.com</v>
          </cell>
          <cell r="G90549" t="str">
            <v>121996</v>
          </cell>
        </row>
        <row r="90550">
          <cell r="F90550" t="str">
            <v>cloutify.com</v>
          </cell>
          <cell r="G90550" t="str">
            <v>121997</v>
          </cell>
        </row>
        <row r="90551">
          <cell r="F90551" t="str">
            <v>cloutos.com</v>
          </cell>
          <cell r="G90551" t="str">
            <v>121998</v>
          </cell>
        </row>
        <row r="90552">
          <cell r="F90552" t="str">
            <v>cloutpartners.com</v>
          </cell>
          <cell r="G90552" t="str">
            <v>121999</v>
          </cell>
        </row>
        <row r="90553">
          <cell r="F90553" t="str">
            <v>cloutpro.com</v>
          </cell>
          <cell r="G90553" t="str">
            <v>122000</v>
          </cell>
        </row>
        <row r="90554">
          <cell r="F90554" t="str">
            <v>clovebuy.com</v>
          </cell>
          <cell r="G90554" t="str">
            <v>122001</v>
          </cell>
        </row>
        <row r="90555">
          <cell r="F90555" t="str">
            <v>cloverkitty.com</v>
          </cell>
          <cell r="G90555" t="str">
            <v>122002</v>
          </cell>
        </row>
        <row r="90556">
          <cell r="F90556" t="str">
            <v>cloverleaf.info</v>
          </cell>
          <cell r="G90556" t="str">
            <v>122003</v>
          </cell>
        </row>
        <row r="90557">
          <cell r="F90557" t="str">
            <v>cloverleaf.me</v>
          </cell>
          <cell r="G90557" t="str">
            <v>122004</v>
          </cell>
        </row>
        <row r="90558">
          <cell r="F90558" t="str">
            <v>clowder.nyc</v>
          </cell>
          <cell r="G90558" t="str">
            <v>122005</v>
          </cell>
        </row>
        <row r="90559">
          <cell r="F90559" t="str">
            <v>clowork.in</v>
          </cell>
          <cell r="G90559" t="str">
            <v>122006</v>
          </cell>
        </row>
        <row r="90560">
          <cell r="F90560" t="str">
            <v>clozer.ai</v>
          </cell>
          <cell r="G90560" t="str">
            <v>122007</v>
          </cell>
        </row>
        <row r="90561">
          <cell r="F90561" t="str">
            <v>clozerr.com</v>
          </cell>
          <cell r="G90561" t="str">
            <v>122008</v>
          </cell>
        </row>
        <row r="90562">
          <cell r="F90562" t="str">
            <v>clqsix.com</v>
          </cell>
          <cell r="G90562" t="str">
            <v>122009</v>
          </cell>
        </row>
        <row r="90563">
          <cell r="F90563" t="str">
            <v>cltch.it</v>
          </cell>
          <cell r="G90563" t="str">
            <v>122010</v>
          </cell>
        </row>
        <row r="90564">
          <cell r="F90564" t="str">
            <v>cluball.com</v>
          </cell>
          <cell r="G90564" t="str">
            <v>122011</v>
          </cell>
        </row>
        <row r="90565">
          <cell r="F90565" t="str">
            <v>clubamericano.co.uk</v>
          </cell>
          <cell r="G90565" t="str">
            <v>122012</v>
          </cell>
        </row>
        <row r="90566">
          <cell r="F90566" t="str">
            <v>clubberi.instapage.com</v>
          </cell>
          <cell r="G90566" t="str">
            <v>122013</v>
          </cell>
        </row>
        <row r="90567">
          <cell r="F90567" t="str">
            <v>clubbotanic.com</v>
          </cell>
          <cell r="G90567" t="str">
            <v>122014</v>
          </cell>
        </row>
        <row r="90568">
          <cell r="F90568" t="str">
            <v>clubconnect.com</v>
          </cell>
          <cell r="G90568" t="str">
            <v>122015</v>
          </cell>
        </row>
        <row r="90569">
          <cell r="F90569" t="str">
            <v>clubdelafeitado.com</v>
          </cell>
          <cell r="G90569" t="str">
            <v>122016</v>
          </cell>
        </row>
        <row r="90570">
          <cell r="F90570" t="str">
            <v>clubehoteis.com</v>
          </cell>
          <cell r="G90570" t="str">
            <v>122017</v>
          </cell>
        </row>
        <row r="90571">
          <cell r="F90571" t="str">
            <v>clubethis.com</v>
          </cell>
          <cell r="G90571" t="str">
            <v>122018</v>
          </cell>
        </row>
        <row r="90572">
          <cell r="F90572" t="str">
            <v>clubfactoryapp.com</v>
          </cell>
          <cell r="G90572" t="str">
            <v>122019</v>
          </cell>
        </row>
        <row r="90573">
          <cell r="F90573" t="str">
            <v>clubio.com</v>
          </cell>
          <cell r="G90573" t="str">
            <v>122020</v>
          </cell>
        </row>
        <row r="90574">
          <cell r="F90574" t="str">
            <v>clublender.com</v>
          </cell>
          <cell r="G90574" t="str">
            <v>122021</v>
          </cell>
        </row>
        <row r="90575">
          <cell r="F90575" t="str">
            <v>clubsofa.org</v>
          </cell>
          <cell r="G90575" t="str">
            <v>122022</v>
          </cell>
        </row>
        <row r="90576">
          <cell r="F90576" t="str">
            <v>clubtable.com.tr</v>
          </cell>
          <cell r="G90576" t="str">
            <v>122023</v>
          </cell>
        </row>
        <row r="90577">
          <cell r="F90577" t="str">
            <v>clubvecindad.com</v>
          </cell>
          <cell r="G90577" t="str">
            <v>122024</v>
          </cell>
        </row>
        <row r="90578">
          <cell r="F90578" t="str">
            <v>cluefort.com</v>
          </cell>
          <cell r="G90578" t="str">
            <v>122025</v>
          </cell>
        </row>
        <row r="90579">
          <cell r="F90579" t="str">
            <v>cluhch.com</v>
          </cell>
          <cell r="G90579" t="str">
            <v>122026</v>
          </cell>
        </row>
        <row r="90580">
          <cell r="F90580" t="str">
            <v>clusteer.com</v>
          </cell>
          <cell r="G90580" t="str">
            <v>122027</v>
          </cell>
        </row>
        <row r="90581">
          <cell r="F90581" t="str">
            <v>cluster.ie</v>
          </cell>
          <cell r="G90581" t="str">
            <v>122028</v>
          </cell>
        </row>
        <row r="90582">
          <cell r="F90582" t="str">
            <v>clusterbit.com</v>
          </cell>
          <cell r="G90582" t="str">
            <v>122029</v>
          </cell>
        </row>
        <row r="90583">
          <cell r="F90583" t="str">
            <v>clusterscloud.com</v>
          </cell>
          <cell r="G90583" t="str">
            <v>122030</v>
          </cell>
        </row>
        <row r="90584">
          <cell r="F90584" t="str">
            <v>clusterscope.com</v>
          </cell>
          <cell r="G90584" t="str">
            <v>122031</v>
          </cell>
        </row>
        <row r="90585">
          <cell r="F90585" t="str">
            <v>clustr.at</v>
          </cell>
          <cell r="G90585" t="str">
            <v>122032</v>
          </cell>
        </row>
        <row r="90586">
          <cell r="F90586" t="str">
            <v>clustrmobile.com</v>
          </cell>
          <cell r="G90586" t="str">
            <v>122033</v>
          </cell>
        </row>
        <row r="90587">
          <cell r="F90587" t="str">
            <v>clutchchairz.com</v>
          </cell>
          <cell r="G90587" t="str">
            <v>122034</v>
          </cell>
        </row>
        <row r="90588">
          <cell r="F90588" t="str">
            <v>clutchcollaborative.com</v>
          </cell>
          <cell r="G90588" t="str">
            <v>122035</v>
          </cell>
        </row>
        <row r="90589">
          <cell r="F90589" t="str">
            <v>clutchcouturebags.com</v>
          </cell>
          <cell r="G90589" t="str">
            <v>122036</v>
          </cell>
        </row>
        <row r="90590">
          <cell r="F90590" t="str">
            <v>cluvio.com</v>
          </cell>
          <cell r="G90590" t="str">
            <v>122037</v>
          </cell>
        </row>
        <row r="90591">
          <cell r="F90591" t="str">
            <v>clyfartech.com</v>
          </cell>
          <cell r="G90591" t="str">
            <v>122038</v>
          </cell>
        </row>
        <row r="90592">
          <cell r="F90592" t="str">
            <v>clytoaccess.com</v>
          </cell>
          <cell r="G90592" t="str">
            <v>122039</v>
          </cell>
        </row>
        <row r="90593">
          <cell r="F90593" t="str">
            <v>cmacctransact.com</v>
          </cell>
          <cell r="G90593" t="str">
            <v>122040</v>
          </cell>
        </row>
        <row r="90594">
          <cell r="F90594" t="str">
            <v>cmdc.co.in</v>
          </cell>
          <cell r="G90594" t="str">
            <v>122041</v>
          </cell>
        </row>
        <row r="90595">
          <cell r="F90595" t="str">
            <v>cmdln.io</v>
          </cell>
          <cell r="G90595" t="str">
            <v>122042</v>
          </cell>
        </row>
        <row r="90596">
          <cell r="F90596" t="str">
            <v>cmdto.com</v>
          </cell>
          <cell r="G90596" t="str">
            <v>122043</v>
          </cell>
        </row>
        <row r="90597">
          <cell r="F90597" t="str">
            <v>cmeapp.net</v>
          </cell>
          <cell r="G90597" t="str">
            <v>122044</v>
          </cell>
        </row>
        <row r="90598">
          <cell r="F90598" t="str">
            <v>cmfusion.com</v>
          </cell>
          <cell r="G90598" t="str">
            <v>122045</v>
          </cell>
        </row>
        <row r="90599">
          <cell r="F90599" t="str">
            <v>cmglobalpartners.com</v>
          </cell>
          <cell r="G90599" t="str">
            <v>122046</v>
          </cell>
        </row>
        <row r="90600">
          <cell r="F90600" t="str">
            <v>cmgventures.com</v>
          </cell>
          <cell r="G90600" t="str">
            <v>122047</v>
          </cell>
        </row>
        <row r="90601">
          <cell r="F90601" t="str">
            <v>cmoar.com</v>
          </cell>
          <cell r="G90601" t="str">
            <v>122048</v>
          </cell>
        </row>
        <row r="90602">
          <cell r="F90602" t="str">
            <v>cmoreapp.com</v>
          </cell>
          <cell r="G90602" t="str">
            <v>122049</v>
          </cell>
        </row>
        <row r="90603">
          <cell r="F90603" t="str">
            <v>cmsassist.io</v>
          </cell>
          <cell r="G90603" t="str">
            <v>122050</v>
          </cell>
        </row>
        <row r="90604">
          <cell r="F90604" t="str">
            <v>cmsbots.com</v>
          </cell>
          <cell r="G90604" t="str">
            <v>122051</v>
          </cell>
        </row>
        <row r="90605">
          <cell r="F90605" t="str">
            <v>cmxhub.com</v>
          </cell>
          <cell r="G90605" t="str">
            <v>122052</v>
          </cell>
        </row>
        <row r="90606">
          <cell r="F90606" t="str">
            <v>cna-classes-online.net</v>
          </cell>
          <cell r="G90606" t="str">
            <v>122053</v>
          </cell>
        </row>
        <row r="90607">
          <cell r="F90607" t="str">
            <v>cnanny.com</v>
          </cell>
          <cell r="G90607" t="str">
            <v>122054</v>
          </cell>
        </row>
        <row r="90608">
          <cell r="F90608" t="str">
            <v>cnc.to</v>
          </cell>
          <cell r="G90608" t="str">
            <v>122055</v>
          </cell>
        </row>
        <row r="90609">
          <cell r="F90609" t="str">
            <v>cncbroachtools.com</v>
          </cell>
          <cell r="G90609" t="str">
            <v>122056</v>
          </cell>
        </row>
        <row r="90610">
          <cell r="F90610" t="str">
            <v>cncf.io</v>
          </cell>
          <cell r="G90610" t="str">
            <v>122057</v>
          </cell>
        </row>
        <row r="90611">
          <cell r="F90611" t="str">
            <v>cnclv.co</v>
          </cell>
          <cell r="G90611" t="str">
            <v>122058</v>
          </cell>
        </row>
        <row r="90612">
          <cell r="F90612" t="str">
            <v>cnetwifi.com</v>
          </cell>
          <cell r="G90612" t="str">
            <v>122059</v>
          </cell>
        </row>
        <row r="90613">
          <cell r="F90613" t="str">
            <v>cngdigitalmarketing.com</v>
          </cell>
          <cell r="G90613" t="str">
            <v>122060</v>
          </cell>
        </row>
        <row r="90614">
          <cell r="F90614" t="str">
            <v>cnvrt.co</v>
          </cell>
          <cell r="G90614" t="str">
            <v>122061</v>
          </cell>
        </row>
        <row r="90615">
          <cell r="F90615" t="str">
            <v>cnvrt.me</v>
          </cell>
          <cell r="G90615" t="str">
            <v>122062</v>
          </cell>
        </row>
        <row r="90616">
          <cell r="F90616" t="str">
            <v>co.fund</v>
          </cell>
          <cell r="G90616" t="str">
            <v>122063</v>
          </cell>
        </row>
        <row r="90617">
          <cell r="F90617" t="str">
            <v>co.lumoswork.com</v>
          </cell>
          <cell r="G90617" t="str">
            <v>122064</v>
          </cell>
        </row>
        <row r="90618">
          <cell r="F90618" t="str">
            <v>coach-hq.com</v>
          </cell>
          <cell r="G90618" t="str">
            <v>122065</v>
          </cell>
        </row>
        <row r="90619">
          <cell r="F90619" t="str">
            <v>coachcam.io</v>
          </cell>
          <cell r="G90619" t="str">
            <v>122066</v>
          </cell>
        </row>
        <row r="90620">
          <cell r="F90620" t="str">
            <v>coachevaluator.com</v>
          </cell>
          <cell r="G90620" t="str">
            <v>122067</v>
          </cell>
        </row>
        <row r="90621">
          <cell r="F90621" t="str">
            <v>coachfrog.ch</v>
          </cell>
          <cell r="G90621" t="str">
            <v>122068</v>
          </cell>
        </row>
        <row r="90622">
          <cell r="F90622" t="str">
            <v>coaching-cosmos.com</v>
          </cell>
          <cell r="G90622" t="str">
            <v>122069</v>
          </cell>
        </row>
        <row r="90623">
          <cell r="F90623" t="str">
            <v>coachingadda.com</v>
          </cell>
          <cell r="G90623" t="str">
            <v>122070</v>
          </cell>
        </row>
        <row r="90624">
          <cell r="F90624" t="str">
            <v>coachmarket.com</v>
          </cell>
          <cell r="G90624" t="str">
            <v>122071</v>
          </cell>
        </row>
        <row r="90625">
          <cell r="F90625" t="str">
            <v>coachmyweb.com</v>
          </cell>
          <cell r="G90625" t="str">
            <v>122072</v>
          </cell>
        </row>
        <row r="90626">
          <cell r="F90626" t="str">
            <v>coachrufus.sk</v>
          </cell>
          <cell r="G90626" t="str">
            <v>122073</v>
          </cell>
        </row>
        <row r="90627">
          <cell r="F90627" t="str">
            <v>coachscanner.com</v>
          </cell>
          <cell r="G90627" t="str">
            <v>122074</v>
          </cell>
        </row>
        <row r="90628">
          <cell r="F90628" t="str">
            <v>coachunt.com</v>
          </cell>
          <cell r="G90628" t="str">
            <v>122075</v>
          </cell>
        </row>
        <row r="90629">
          <cell r="F90629" t="str">
            <v>coade3.com</v>
          </cell>
          <cell r="G90629" t="str">
            <v>122076</v>
          </cell>
        </row>
        <row r="90630">
          <cell r="F90630" t="str">
            <v>coalescelabs.com</v>
          </cell>
          <cell r="G90630" t="str">
            <v>122077</v>
          </cell>
        </row>
        <row r="90631">
          <cell r="F90631" t="str">
            <v>coalfacecapital.com</v>
          </cell>
          <cell r="G90631" t="str">
            <v>122078</v>
          </cell>
        </row>
        <row r="90632">
          <cell r="F90632" t="str">
            <v>coastdesignwear.com</v>
          </cell>
          <cell r="G90632" t="str">
            <v>122079</v>
          </cell>
        </row>
        <row r="90633">
          <cell r="F90633" t="str">
            <v>coastscapes.org</v>
          </cell>
          <cell r="G90633" t="str">
            <v>122080</v>
          </cell>
        </row>
        <row r="90634">
          <cell r="F90634" t="str">
            <v>coatom.com</v>
          </cell>
          <cell r="G90634" t="str">
            <v>122081</v>
          </cell>
        </row>
        <row r="90635">
          <cell r="F90635" t="str">
            <v>coavmi.com</v>
          </cell>
          <cell r="G90635" t="str">
            <v>122082</v>
          </cell>
        </row>
        <row r="90636">
          <cell r="F90636" t="str">
            <v>cobalt-engine.com</v>
          </cell>
          <cell r="G90636" t="str">
            <v>122083</v>
          </cell>
        </row>
        <row r="90637">
          <cell r="F90637" t="str">
            <v>cobaltdigital.marketing</v>
          </cell>
          <cell r="G90637" t="str">
            <v>122084</v>
          </cell>
        </row>
        <row r="90638">
          <cell r="F90638" t="str">
            <v>coban.co.jp</v>
          </cell>
          <cell r="G90638" t="str">
            <v>122085</v>
          </cell>
        </row>
        <row r="90639">
          <cell r="F90639" t="str">
            <v>cobblecord.com</v>
          </cell>
          <cell r="G90639" t="str">
            <v>122086</v>
          </cell>
        </row>
        <row r="90640">
          <cell r="F90640" t="str">
            <v>cobblerconcierge.com</v>
          </cell>
          <cell r="G90640" t="str">
            <v>122087</v>
          </cell>
        </row>
        <row r="90641">
          <cell r="F90641" t="str">
            <v>cobenscapital.co.uk</v>
          </cell>
          <cell r="G90641" t="str">
            <v>122088</v>
          </cell>
        </row>
        <row r="90642">
          <cell r="F90642" t="str">
            <v>cobertura.github.io</v>
          </cell>
          <cell r="G90642" t="str">
            <v>122089</v>
          </cell>
        </row>
        <row r="90643">
          <cell r="F90643" t="str">
            <v>coblencesolutions.com</v>
          </cell>
          <cell r="G90643" t="str">
            <v>122090</v>
          </cell>
        </row>
        <row r="90644">
          <cell r="F90644" t="str">
            <v>cobuildit.com</v>
          </cell>
          <cell r="G90644" t="str">
            <v>122091</v>
          </cell>
        </row>
        <row r="90645">
          <cell r="F90645" t="str">
            <v>cocardpay.com</v>
          </cell>
          <cell r="G90645" t="str">
            <v>122092</v>
          </cell>
        </row>
        <row r="90646">
          <cell r="F90646" t="str">
            <v>cochange.com</v>
          </cell>
          <cell r="G90646" t="str">
            <v>122093</v>
          </cell>
        </row>
        <row r="90647">
          <cell r="F90647" t="str">
            <v>cocharter.com</v>
          </cell>
          <cell r="G90647" t="str">
            <v>122094</v>
          </cell>
        </row>
        <row r="90648">
          <cell r="F90648" t="str">
            <v>cocktailsandshots.com</v>
          </cell>
          <cell r="G90648" t="str">
            <v>122095</v>
          </cell>
        </row>
        <row r="90649">
          <cell r="F90649" t="str">
            <v>cocoacouriers.com</v>
          </cell>
          <cell r="G90649" t="str">
            <v>122096</v>
          </cell>
        </row>
        <row r="90650">
          <cell r="F90650" t="str">
            <v>cocoapay.com</v>
          </cell>
          <cell r="G90650" t="str">
            <v>122097</v>
          </cell>
        </row>
        <row r="90651">
          <cell r="F90651" t="str">
            <v>cocociti.com</v>
          </cell>
          <cell r="G90651" t="str">
            <v>122098</v>
          </cell>
        </row>
        <row r="90652">
          <cell r="F90652" t="str">
            <v>cococolor.com</v>
          </cell>
          <cell r="G90652" t="str">
            <v>122099</v>
          </cell>
        </row>
        <row r="90653">
          <cell r="F90653" t="str">
            <v>cocodune.com</v>
          </cell>
          <cell r="G90653" t="str">
            <v>122100</v>
          </cell>
        </row>
        <row r="90654">
          <cell r="F90654" t="str">
            <v>cocofortes.com</v>
          </cell>
          <cell r="G90654" t="str">
            <v>122101</v>
          </cell>
        </row>
        <row r="90655">
          <cell r="F90655" t="str">
            <v>cocolev.io</v>
          </cell>
          <cell r="G90655" t="str">
            <v>122102</v>
          </cell>
        </row>
        <row r="90656">
          <cell r="F90656" t="str">
            <v>cocolis.fr</v>
          </cell>
          <cell r="G90656" t="str">
            <v>122103</v>
          </cell>
        </row>
        <row r="90657">
          <cell r="F90657" t="str">
            <v>coconutlabs.com</v>
          </cell>
          <cell r="G90657" t="str">
            <v>122104</v>
          </cell>
        </row>
        <row r="90658">
          <cell r="F90658" t="str">
            <v>coconuts.la</v>
          </cell>
          <cell r="G90658" t="str">
            <v>122105</v>
          </cell>
        </row>
        <row r="90659">
          <cell r="F90659" t="str">
            <v>cocoon.london</v>
          </cell>
          <cell r="G90659" t="str">
            <v>122106</v>
          </cell>
        </row>
        <row r="90660">
          <cell r="F90660" t="str">
            <v>cocoonapp.co</v>
          </cell>
          <cell r="G90660" t="str">
            <v>122107</v>
          </cell>
        </row>
        <row r="90661">
          <cell r="F90661" t="str">
            <v>cocoonsprout.com</v>
          </cell>
          <cell r="G90661" t="str">
            <v>122108</v>
          </cell>
        </row>
        <row r="90662">
          <cell r="F90662" t="str">
            <v>cocopalm.org</v>
          </cell>
          <cell r="G90662" t="str">
            <v>122109</v>
          </cell>
        </row>
        <row r="90663">
          <cell r="F90663" t="str">
            <v>cocoquadrat.com</v>
          </cell>
          <cell r="G90663" t="str">
            <v>122110</v>
          </cell>
        </row>
        <row r="90664">
          <cell r="F90664" t="str">
            <v>cocoweb.com</v>
          </cell>
          <cell r="G90664" t="str">
            <v>122111</v>
          </cell>
        </row>
        <row r="90665">
          <cell r="F90665" t="str">
            <v>cocreatellc.com</v>
          </cell>
          <cell r="G90665" t="str">
            <v>122112</v>
          </cell>
        </row>
        <row r="90666">
          <cell r="F90666" t="str">
            <v>cocteyl.com</v>
          </cell>
          <cell r="G90666" t="str">
            <v>122113</v>
          </cell>
        </row>
        <row r="90667">
          <cell r="F90667" t="str">
            <v>coda.global</v>
          </cell>
          <cell r="G90667" t="str">
            <v>122114</v>
          </cell>
        </row>
        <row r="90668">
          <cell r="F90668" t="str">
            <v>codacast.com</v>
          </cell>
          <cell r="G90668" t="str">
            <v>122115</v>
          </cell>
        </row>
        <row r="90669">
          <cell r="F90669" t="str">
            <v>codacompliance.com</v>
          </cell>
          <cell r="G90669" t="str">
            <v>122116</v>
          </cell>
        </row>
        <row r="90670">
          <cell r="F90670" t="str">
            <v>codainterface.com</v>
          </cell>
          <cell r="G90670" t="str">
            <v>122117</v>
          </cell>
        </row>
        <row r="90671">
          <cell r="F90671" t="str">
            <v>codalytics.com</v>
          </cell>
          <cell r="G90671" t="str">
            <v>122118</v>
          </cell>
        </row>
        <row r="90672">
          <cell r="F90672" t="str">
            <v>codasignatue.com</v>
          </cell>
          <cell r="G90672" t="str">
            <v>122119</v>
          </cell>
        </row>
        <row r="90673">
          <cell r="F90673" t="str">
            <v>code-crew.org</v>
          </cell>
          <cell r="G90673" t="str">
            <v>122120</v>
          </cell>
        </row>
        <row r="90674">
          <cell r="F90674" t="str">
            <v>code-drills.com</v>
          </cell>
          <cell r="G90674" t="str">
            <v>122121</v>
          </cell>
        </row>
        <row r="90675">
          <cell r="F90675" t="str">
            <v>code-ninja.co</v>
          </cell>
          <cell r="G90675" t="str">
            <v>122122</v>
          </cell>
        </row>
        <row r="90676">
          <cell r="F90676" t="str">
            <v>code-orange.nl</v>
          </cell>
          <cell r="G90676" t="str">
            <v>122123</v>
          </cell>
        </row>
        <row r="90677">
          <cell r="F90677" t="str">
            <v>code.id</v>
          </cell>
          <cell r="G90677" t="str">
            <v>122124</v>
          </cell>
        </row>
        <row r="90678">
          <cell r="F90678" t="str">
            <v>code2revenue.com</v>
          </cell>
          <cell r="G90678" t="str">
            <v>122125</v>
          </cell>
        </row>
        <row r="90679">
          <cell r="F90679" t="str">
            <v>code3cme.com</v>
          </cell>
          <cell r="G90679" t="str">
            <v>122126</v>
          </cell>
        </row>
        <row r="90680">
          <cell r="F90680" t="str">
            <v>code4armour.com</v>
          </cell>
          <cell r="G90680" t="str">
            <v>122127</v>
          </cell>
        </row>
        <row r="90681">
          <cell r="F90681" t="str">
            <v>code4startup.com</v>
          </cell>
          <cell r="G90681" t="str">
            <v>122128</v>
          </cell>
        </row>
        <row r="90682">
          <cell r="F90682" t="str">
            <v>code51.io</v>
          </cell>
          <cell r="G90682" t="str">
            <v>122129</v>
          </cell>
        </row>
        <row r="90683">
          <cell r="F90683" t="str">
            <v>codeabletechnologies.com</v>
          </cell>
          <cell r="G90683" t="str">
            <v>122130</v>
          </cell>
        </row>
        <row r="90684">
          <cell r="F90684" t="str">
            <v>codeabroad.eu</v>
          </cell>
          <cell r="G90684" t="str">
            <v>122131</v>
          </cell>
        </row>
        <row r="90685">
          <cell r="F90685" t="str">
            <v>codeandsupply.co</v>
          </cell>
          <cell r="G90685" t="str">
            <v>122132</v>
          </cell>
        </row>
        <row r="90686">
          <cell r="F90686" t="str">
            <v>codeastuces.com</v>
          </cell>
          <cell r="G90686" t="str">
            <v>122133</v>
          </cell>
        </row>
        <row r="90687">
          <cell r="F90687" t="str">
            <v>codeaways.com</v>
          </cell>
          <cell r="G90687" t="str">
            <v>122134</v>
          </cell>
        </row>
        <row r="90688">
          <cell r="F90688" t="str">
            <v>codeaxia.com</v>
          </cell>
          <cell r="G90688" t="str">
            <v>122135</v>
          </cell>
        </row>
        <row r="90689">
          <cell r="F90689" t="str">
            <v>codebalance.com</v>
          </cell>
          <cell r="G90689" t="str">
            <v>122136</v>
          </cell>
        </row>
        <row r="90690">
          <cell r="F90690" t="str">
            <v>codebuilders.se</v>
          </cell>
          <cell r="G90690" t="str">
            <v>122137</v>
          </cell>
        </row>
        <row r="90691">
          <cell r="F90691" t="str">
            <v>codecera.com</v>
          </cell>
          <cell r="G90691" t="str">
            <v>122138</v>
          </cell>
        </row>
        <row r="90692">
          <cell r="F90692" t="str">
            <v>codechants.com</v>
          </cell>
          <cell r="G90692" t="str">
            <v>122139</v>
          </cell>
        </row>
        <row r="90693">
          <cell r="F90693" t="str">
            <v>codeclubbers.com</v>
          </cell>
          <cell r="G90693" t="str">
            <v>122140</v>
          </cell>
        </row>
        <row r="90694">
          <cell r="F90694" t="str">
            <v>codecontrol.io</v>
          </cell>
          <cell r="G90694" t="str">
            <v>122141</v>
          </cell>
        </row>
        <row r="90695">
          <cell r="F90695" t="str">
            <v>codecov.io</v>
          </cell>
          <cell r="G90695" t="str">
            <v>122142</v>
          </cell>
        </row>
        <row r="90696">
          <cell r="F90696" t="str">
            <v>codecrunch.co</v>
          </cell>
          <cell r="G90696" t="str">
            <v>122143</v>
          </cell>
        </row>
        <row r="90697">
          <cell r="F90697" t="str">
            <v>codecrux.com</v>
          </cell>
          <cell r="G90697" t="str">
            <v>122144</v>
          </cell>
        </row>
        <row r="90698">
          <cell r="F90698" t="str">
            <v>codecutoff.com</v>
          </cell>
          <cell r="G90698" t="str">
            <v>122145</v>
          </cell>
        </row>
        <row r="90699">
          <cell r="F90699" t="str">
            <v>codecy.io</v>
          </cell>
          <cell r="G90699" t="str">
            <v>122146</v>
          </cell>
        </row>
        <row r="90700">
          <cell r="F90700" t="str">
            <v>codedesigns.org</v>
          </cell>
          <cell r="G90700" t="str">
            <v>122147</v>
          </cell>
        </row>
        <row r="90701">
          <cell r="F90701" t="str">
            <v>codedigital.com.au</v>
          </cell>
          <cell r="G90701" t="str">
            <v>122148</v>
          </cell>
        </row>
        <row r="90702">
          <cell r="F90702" t="str">
            <v>codedintelligence.com.au</v>
          </cell>
          <cell r="G90702" t="str">
            <v>122149</v>
          </cell>
        </row>
        <row r="90703">
          <cell r="F90703" t="str">
            <v>codedrillinfotech.com</v>
          </cell>
          <cell r="G90703" t="str">
            <v>122150</v>
          </cell>
        </row>
        <row r="90704">
          <cell r="F90704" t="str">
            <v>codeempathy.com</v>
          </cell>
          <cell r="G90704" t="str">
            <v>122151</v>
          </cell>
        </row>
        <row r="90705">
          <cell r="F90705" t="str">
            <v>codefarm-eg.com</v>
          </cell>
          <cell r="G90705" t="str">
            <v>122152</v>
          </cell>
        </row>
        <row r="90706">
          <cell r="F90706" t="str">
            <v>codefishstudio.com</v>
          </cell>
          <cell r="G90706" t="str">
            <v>122153</v>
          </cell>
        </row>
        <row r="90707">
          <cell r="F90707" t="str">
            <v>codeflies.com</v>
          </cell>
          <cell r="G90707" t="str">
            <v>122154</v>
          </cell>
        </row>
        <row r="90708">
          <cell r="F90708" t="str">
            <v>codeforsu.org</v>
          </cell>
          <cell r="G90708" t="str">
            <v>122155</v>
          </cell>
        </row>
        <row r="90709">
          <cell r="F90709" t="str">
            <v>codefuel.com</v>
          </cell>
          <cell r="G90709" t="str">
            <v>122156</v>
          </cell>
        </row>
        <row r="90710">
          <cell r="F90710" t="str">
            <v>codefuelindia.co</v>
          </cell>
          <cell r="G90710" t="str">
            <v>122157</v>
          </cell>
        </row>
        <row r="90711">
          <cell r="F90711" t="str">
            <v>codefyne.com</v>
          </cell>
          <cell r="G90711" t="str">
            <v>122158</v>
          </cell>
        </row>
        <row r="90712">
          <cell r="F90712" t="str">
            <v>codegearthemes.com</v>
          </cell>
          <cell r="G90712" t="str">
            <v>122159</v>
          </cell>
        </row>
        <row r="90713">
          <cell r="F90713" t="str">
            <v>codegenre.com</v>
          </cell>
          <cell r="G90713" t="str">
            <v>122160</v>
          </cell>
        </row>
        <row r="90714">
          <cell r="F90714" t="str">
            <v>codeground.in</v>
          </cell>
          <cell r="G90714" t="str">
            <v>122161</v>
          </cell>
        </row>
        <row r="90715">
          <cell r="F90715" t="str">
            <v>codehacker.mx</v>
          </cell>
          <cell r="G90715" t="str">
            <v>122162</v>
          </cell>
        </row>
        <row r="90716">
          <cell r="F90716" t="str">
            <v>codeheroes.io</v>
          </cell>
          <cell r="G90716" t="str">
            <v>122163</v>
          </cell>
        </row>
        <row r="90717">
          <cell r="F90717" t="str">
            <v>codeight.com</v>
          </cell>
          <cell r="G90717" t="str">
            <v>122164</v>
          </cell>
        </row>
        <row r="90718">
          <cell r="F90718" t="str">
            <v>codeister.com</v>
          </cell>
          <cell r="G90718" t="str">
            <v>122165</v>
          </cell>
        </row>
        <row r="90719">
          <cell r="F90719" t="str">
            <v>codeistic.com</v>
          </cell>
          <cell r="G90719" t="str">
            <v>122166</v>
          </cell>
        </row>
        <row r="90720">
          <cell r="F90720" t="str">
            <v>codekin.gs</v>
          </cell>
          <cell r="G90720" t="str">
            <v>122167</v>
          </cell>
        </row>
        <row r="90721">
          <cell r="F90721" t="str">
            <v>codela.net</v>
          </cell>
          <cell r="G90721" t="str">
            <v>122168</v>
          </cell>
        </row>
        <row r="90722">
          <cell r="F90722" t="str">
            <v>codelabors.com</v>
          </cell>
          <cell r="G90722" t="str">
            <v>122169</v>
          </cell>
        </row>
        <row r="90723">
          <cell r="F90723" t="str">
            <v>codelikeagirl.org</v>
          </cell>
          <cell r="G90723" t="str">
            <v>122170</v>
          </cell>
        </row>
        <row r="90724">
          <cell r="F90724" t="str">
            <v>codemade.io</v>
          </cell>
          <cell r="G90724" t="str">
            <v>122171</v>
          </cell>
        </row>
        <row r="90725">
          <cell r="F90725" t="str">
            <v>codemobile.org</v>
          </cell>
          <cell r="G90725" t="str">
            <v>122172</v>
          </cell>
        </row>
        <row r="90726">
          <cell r="F90726" t="str">
            <v>codemoji.com</v>
          </cell>
          <cell r="G90726" t="str">
            <v>122173</v>
          </cell>
        </row>
        <row r="90727">
          <cell r="F90727" t="str">
            <v>codemotionapps.com</v>
          </cell>
          <cell r="G90727" t="str">
            <v>122174</v>
          </cell>
        </row>
        <row r="90728">
          <cell r="F90728" t="str">
            <v>codemyviews.com</v>
          </cell>
          <cell r="G90728" t="str">
            <v>122175</v>
          </cell>
        </row>
        <row r="90729">
          <cell r="F90729" t="str">
            <v>codenamefiveringssarjapur.newprojectlaunch.in</v>
          </cell>
          <cell r="G90729" t="str">
            <v>122176</v>
          </cell>
        </row>
        <row r="90730">
          <cell r="F90730" t="str">
            <v>codeninjaz.org</v>
          </cell>
          <cell r="G90730" t="str">
            <v>122177</v>
          </cell>
        </row>
        <row r="90731">
          <cell r="F90731" t="str">
            <v>codeorb.io</v>
          </cell>
          <cell r="G90731" t="str">
            <v>122178</v>
          </cell>
        </row>
        <row r="90732">
          <cell r="F90732" t="str">
            <v>codepi.co</v>
          </cell>
          <cell r="G90732" t="str">
            <v>122179</v>
          </cell>
        </row>
        <row r="90733">
          <cell r="F90733" t="str">
            <v>codepix.com</v>
          </cell>
          <cell r="G90733" t="str">
            <v>122180</v>
          </cell>
        </row>
        <row r="90734">
          <cell r="F90734" t="str">
            <v>codeplusacademy.com</v>
          </cell>
          <cell r="G90734" t="str">
            <v>122181</v>
          </cell>
        </row>
        <row r="90735">
          <cell r="F90735" t="str">
            <v>codeq.com</v>
          </cell>
          <cell r="G90735" t="str">
            <v>122182</v>
          </cell>
        </row>
        <row r="90736">
          <cell r="F90736" t="str">
            <v>codequack.com</v>
          </cell>
          <cell r="G90736" t="str">
            <v>122183</v>
          </cell>
        </row>
        <row r="90737">
          <cell r="F90737" t="str">
            <v>coderang.com</v>
          </cell>
          <cell r="G90737" t="str">
            <v>122184</v>
          </cell>
        </row>
        <row r="90738">
          <cell r="F90738" t="str">
            <v>coderbhai.com</v>
          </cell>
          <cell r="G90738" t="str">
            <v>122185</v>
          </cell>
        </row>
        <row r="90739">
          <cell r="F90739" t="str">
            <v>coderbox.me</v>
          </cell>
          <cell r="G90739" t="str">
            <v>122186</v>
          </cell>
        </row>
        <row r="90740">
          <cell r="F90740" t="str">
            <v>codercv.com</v>
          </cell>
          <cell r="G90740" t="str">
            <v>122187</v>
          </cell>
        </row>
        <row r="90741">
          <cell r="F90741" t="str">
            <v>coderdojocordoba.org</v>
          </cell>
          <cell r="G90741" t="str">
            <v>122188</v>
          </cell>
        </row>
        <row r="90742">
          <cell r="F90742" t="str">
            <v>coderev.com.br</v>
          </cell>
          <cell r="G90742" t="str">
            <v>122189</v>
          </cell>
        </row>
        <row r="90743">
          <cell r="F90743" t="str">
            <v>codereviewr.com</v>
          </cell>
          <cell r="G90743" t="str">
            <v>122190</v>
          </cell>
        </row>
        <row r="90744">
          <cell r="F90744" t="str">
            <v>codergrade.com</v>
          </cell>
          <cell r="G90744" t="str">
            <v>122191</v>
          </cell>
        </row>
        <row r="90745">
          <cell r="F90745" t="str">
            <v>codergv.com</v>
          </cell>
          <cell r="G90745" t="str">
            <v>122192</v>
          </cell>
        </row>
        <row r="90746">
          <cell r="F90746" t="str">
            <v>coderhouse.com</v>
          </cell>
          <cell r="G90746" t="str">
            <v>122193</v>
          </cell>
        </row>
        <row r="90747">
          <cell r="F90747" t="str">
            <v>coderhunt.com</v>
          </cell>
          <cell r="G90747" t="str">
            <v>122194</v>
          </cell>
        </row>
        <row r="90748">
          <cell r="F90748" t="str">
            <v>codermanual.com</v>
          </cell>
          <cell r="G90748" t="str">
            <v>122195</v>
          </cell>
        </row>
        <row r="90749">
          <cell r="F90749" t="str">
            <v>coderouge.co</v>
          </cell>
          <cell r="G90749" t="str">
            <v>122196</v>
          </cell>
        </row>
        <row r="90750">
          <cell r="F90750" t="str">
            <v>coderpixel.com</v>
          </cell>
          <cell r="G90750" t="str">
            <v>122197</v>
          </cell>
        </row>
        <row r="90751">
          <cell r="F90751" t="str">
            <v>coders.center</v>
          </cell>
          <cell r="G90751" t="str">
            <v>122198</v>
          </cell>
        </row>
        <row r="90752">
          <cell r="F90752" t="str">
            <v>codersacademy.nl</v>
          </cell>
          <cell r="G90752" t="str">
            <v>122199</v>
          </cell>
        </row>
        <row r="90753">
          <cell r="F90753" t="str">
            <v>codersfarm.com</v>
          </cell>
          <cell r="G90753" t="str">
            <v>122200</v>
          </cell>
        </row>
        <row r="90754">
          <cell r="F90754" t="str">
            <v>codersterra.com</v>
          </cell>
          <cell r="G90754" t="str">
            <v>122201</v>
          </cell>
        </row>
        <row r="90755">
          <cell r="F90755" t="str">
            <v>codesigncert.com</v>
          </cell>
          <cell r="G90755" t="str">
            <v>122202</v>
          </cell>
        </row>
        <row r="90756">
          <cell r="F90756" t="str">
            <v>codespark.ca</v>
          </cell>
          <cell r="G90756" t="str">
            <v>122203</v>
          </cell>
        </row>
        <row r="90757">
          <cell r="F90757" t="str">
            <v>codespikestudios.com</v>
          </cell>
          <cell r="G90757" t="str">
            <v>122204</v>
          </cell>
        </row>
        <row r="90758">
          <cell r="F90758" t="str">
            <v>codesplice.com.au</v>
          </cell>
          <cell r="G90758" t="str">
            <v>122205</v>
          </cell>
        </row>
        <row r="90759">
          <cell r="F90759" t="str">
            <v>codestarter.org</v>
          </cell>
          <cell r="G90759" t="str">
            <v>122206</v>
          </cell>
        </row>
        <row r="90760">
          <cell r="F90760" t="str">
            <v>codestreet.io</v>
          </cell>
          <cell r="G90760" t="str">
            <v>122207</v>
          </cell>
        </row>
        <row r="90761">
          <cell r="F90761" t="str">
            <v>codeturkey.org</v>
          </cell>
          <cell r="G90761" t="str">
            <v>122208</v>
          </cell>
        </row>
        <row r="90762">
          <cell r="F90762" t="str">
            <v>codetutoreducation.com</v>
          </cell>
          <cell r="G90762" t="str">
            <v>122209</v>
          </cell>
        </row>
        <row r="90763">
          <cell r="F90763" t="str">
            <v>codeuur.nl</v>
          </cell>
          <cell r="G90763" t="str">
            <v>122210</v>
          </cell>
        </row>
        <row r="90764">
          <cell r="F90764" t="str">
            <v>codeverse.com</v>
          </cell>
          <cell r="G90764" t="str">
            <v>122211</v>
          </cell>
        </row>
        <row r="90765">
          <cell r="F90765" t="str">
            <v>codevigor.com</v>
          </cell>
          <cell r="G90765" t="str">
            <v>122212</v>
          </cell>
        </row>
        <row r="90766">
          <cell r="F90766" t="str">
            <v>codewire.com</v>
          </cell>
          <cell r="G90766" t="str">
            <v>122213</v>
          </cell>
        </row>
        <row r="90767">
          <cell r="F90767" t="str">
            <v>codewithroot.com</v>
          </cell>
          <cell r="G90767" t="str">
            <v>122214</v>
          </cell>
        </row>
        <row r="90768">
          <cell r="F90768" t="str">
            <v>codexplicit.com</v>
          </cell>
          <cell r="G90768" t="str">
            <v>122215</v>
          </cell>
        </row>
        <row r="90769">
          <cell r="F90769" t="str">
            <v>codextrous.com</v>
          </cell>
          <cell r="G90769" t="str">
            <v>122216</v>
          </cell>
        </row>
        <row r="90770">
          <cell r="F90770" t="str">
            <v>codexworld.com</v>
          </cell>
          <cell r="G90770" t="str">
            <v>122217</v>
          </cell>
        </row>
        <row r="90771">
          <cell r="F90771" t="str">
            <v>codeyard.eu</v>
          </cell>
          <cell r="G90771" t="str">
            <v>122218</v>
          </cell>
        </row>
        <row r="90772">
          <cell r="F90772" t="str">
            <v>codeyeti.com</v>
          </cell>
          <cell r="G90772" t="str">
            <v>122219</v>
          </cell>
        </row>
        <row r="90773">
          <cell r="F90773" t="str">
            <v>codeyourfuture.co</v>
          </cell>
          <cell r="G90773" t="str">
            <v>122220</v>
          </cell>
        </row>
        <row r="90774">
          <cell r="F90774" t="str">
            <v>codify.site</v>
          </cell>
          <cell r="G90774" t="str">
            <v>122221</v>
          </cell>
        </row>
        <row r="90775">
          <cell r="F90775" t="str">
            <v>codifylegalpublishing.com</v>
          </cell>
          <cell r="G90775" t="str">
            <v>122222</v>
          </cell>
        </row>
        <row r="90776">
          <cell r="F90776" t="str">
            <v>codigonuevo.com</v>
          </cell>
          <cell r="G90776" t="str">
            <v>122223</v>
          </cell>
        </row>
        <row r="90777">
          <cell r="F90777" t="str">
            <v>codikasolutions.com</v>
          </cell>
          <cell r="G90777" t="str">
            <v>122224</v>
          </cell>
        </row>
        <row r="90778">
          <cell r="F90778" t="str">
            <v>codilar.com</v>
          </cell>
          <cell r="G90778" t="str">
            <v>122225</v>
          </cell>
        </row>
        <row r="90779">
          <cell r="F90779" t="str">
            <v>codilio.com</v>
          </cell>
          <cell r="G90779" t="str">
            <v>122226</v>
          </cell>
        </row>
        <row r="90780">
          <cell r="F90780" t="str">
            <v>codingbasics.net</v>
          </cell>
          <cell r="G90780" t="str">
            <v>122227</v>
          </cell>
        </row>
        <row r="90781">
          <cell r="F90781" t="str">
            <v>codingblocks.com</v>
          </cell>
          <cell r="G90781" t="str">
            <v>122228</v>
          </cell>
        </row>
        <row r="90782">
          <cell r="F90782" t="str">
            <v>codingintelligence.com</v>
          </cell>
          <cell r="G90782" t="str">
            <v>122229</v>
          </cell>
        </row>
        <row r="90783">
          <cell r="F90783" t="str">
            <v>codinglab.com.sg</v>
          </cell>
          <cell r="G90783" t="str">
            <v>122230</v>
          </cell>
        </row>
        <row r="90784">
          <cell r="F90784" t="str">
            <v>codingninjas.co</v>
          </cell>
          <cell r="G90784" t="str">
            <v>122231</v>
          </cell>
        </row>
        <row r="90785">
          <cell r="F90785" t="str">
            <v>codingo.me</v>
          </cell>
          <cell r="G90785" t="str">
            <v>122232</v>
          </cell>
        </row>
        <row r="90786">
          <cell r="F90786" t="str">
            <v>codinium.com</v>
          </cell>
          <cell r="G90786" t="str">
            <v>122233</v>
          </cell>
        </row>
        <row r="90787">
          <cell r="F90787" t="str">
            <v>codisto.com</v>
          </cell>
          <cell r="G90787" t="str">
            <v>122234</v>
          </cell>
        </row>
        <row r="90788">
          <cell r="F90788" t="str">
            <v>coditas.com</v>
          </cell>
          <cell r="G90788" t="str">
            <v>122235</v>
          </cell>
        </row>
        <row r="90789">
          <cell r="F90789" t="str">
            <v>codixis.com</v>
          </cell>
          <cell r="G90789" t="str">
            <v>122236</v>
          </cell>
        </row>
        <row r="90790">
          <cell r="F90790" t="str">
            <v>codmedialert.com</v>
          </cell>
          <cell r="G90790" t="str">
            <v>122237</v>
          </cell>
        </row>
        <row r="90791">
          <cell r="F90791" t="str">
            <v>codogo.io</v>
          </cell>
          <cell r="G90791" t="str">
            <v>122238</v>
          </cell>
        </row>
        <row r="90792">
          <cell r="F90792" t="str">
            <v>codonvr.com</v>
          </cell>
          <cell r="G90792" t="str">
            <v>122239</v>
          </cell>
        </row>
        <row r="90793">
          <cell r="F90793" t="str">
            <v>codybollerman.com</v>
          </cell>
          <cell r="G90793" t="str">
            <v>122240</v>
          </cell>
        </row>
        <row r="90794">
          <cell r="F90794" t="str">
            <v>codytheme.com</v>
          </cell>
          <cell r="G90794" t="str">
            <v>122241</v>
          </cell>
        </row>
        <row r="90795">
          <cell r="F90795" t="str">
            <v>coegiweb.com</v>
          </cell>
          <cell r="G90795" t="str">
            <v>122242</v>
          </cell>
        </row>
        <row r="90796">
          <cell r="F90796" t="str">
            <v>coeo.in</v>
          </cell>
          <cell r="G90796" t="str">
            <v>122243</v>
          </cell>
        </row>
        <row r="90797">
          <cell r="F90797" t="str">
            <v>coequity.com.au</v>
          </cell>
          <cell r="G90797" t="str">
            <v>122244</v>
          </cell>
        </row>
        <row r="90798">
          <cell r="F90798" t="str">
            <v>cofarecash.com</v>
          </cell>
          <cell r="G90798" t="str">
            <v>122245</v>
          </cell>
        </row>
        <row r="90799">
          <cell r="F90799" t="str">
            <v>coffeebrigade.com</v>
          </cell>
          <cell r="G90799" t="str">
            <v>122246</v>
          </cell>
        </row>
        <row r="90800">
          <cell r="F90800" t="str">
            <v>coffeekate.com</v>
          </cell>
          <cell r="G90800" t="str">
            <v>122247</v>
          </cell>
        </row>
        <row r="90801">
          <cell r="F90801" t="str">
            <v>coffeemoney.co.uk</v>
          </cell>
          <cell r="G90801" t="str">
            <v>122248</v>
          </cell>
        </row>
        <row r="90802">
          <cell r="F90802" t="str">
            <v>coffeetheapp.com</v>
          </cell>
          <cell r="G90802" t="str">
            <v>122249</v>
          </cell>
        </row>
        <row r="90803">
          <cell r="F90803" t="str">
            <v>coffunity.com</v>
          </cell>
          <cell r="G90803" t="str">
            <v>122250</v>
          </cell>
        </row>
        <row r="90804">
          <cell r="F90804" t="str">
            <v>cofmag.com</v>
          </cell>
          <cell r="G90804" t="str">
            <v>122251</v>
          </cell>
        </row>
        <row r="90805">
          <cell r="F90805" t="str">
            <v>cofound.it</v>
          </cell>
          <cell r="G90805" t="str">
            <v>122252</v>
          </cell>
        </row>
        <row r="90806">
          <cell r="F90806" t="str">
            <v>cofoundersdating.com</v>
          </cell>
          <cell r="G90806" t="str">
            <v>122253</v>
          </cell>
        </row>
        <row r="90807">
          <cell r="F90807" t="str">
            <v>cog-mine.com</v>
          </cell>
          <cell r="G90807" t="str">
            <v>122254</v>
          </cell>
        </row>
        <row r="90808">
          <cell r="F90808" t="str">
            <v>cogaming.com</v>
          </cell>
          <cell r="G90808" t="str">
            <v>122255</v>
          </cell>
        </row>
        <row r="90809">
          <cell r="F90809" t="str">
            <v>cogecopeer1.com</v>
          </cell>
          <cell r="G90809" t="str">
            <v>122256</v>
          </cell>
        </row>
        <row r="90810">
          <cell r="F90810" t="str">
            <v>cogentistherapeutics.com</v>
          </cell>
          <cell r="G90810" t="str">
            <v>122257</v>
          </cell>
        </row>
        <row r="90811">
          <cell r="F90811" t="str">
            <v>cogint.com</v>
          </cell>
          <cell r="G90811" t="str">
            <v>122258</v>
          </cell>
        </row>
        <row r="90812">
          <cell r="F90812" t="str">
            <v>cogitativo.com</v>
          </cell>
          <cell r="G90812" t="str">
            <v>122259</v>
          </cell>
        </row>
        <row r="90813">
          <cell r="F90813" t="str">
            <v>cogneto.io</v>
          </cell>
          <cell r="G90813" t="str">
            <v>122260</v>
          </cell>
        </row>
        <row r="90814">
          <cell r="F90814" t="str">
            <v>cognevo.com</v>
          </cell>
          <cell r="G90814" t="str">
            <v>122261</v>
          </cell>
        </row>
        <row r="90815">
          <cell r="F90815" t="str">
            <v>cogniflux.co</v>
          </cell>
          <cell r="G90815" t="str">
            <v>122262</v>
          </cell>
        </row>
        <row r="90816">
          <cell r="F90816" t="str">
            <v>cognigolf.com</v>
          </cell>
          <cell r="G90816" t="str">
            <v>122263</v>
          </cell>
        </row>
        <row r="90817">
          <cell r="F90817" t="str">
            <v>cogninow.com</v>
          </cell>
          <cell r="G90817" t="str">
            <v>122264</v>
          </cell>
        </row>
        <row r="90818">
          <cell r="F90818" t="str">
            <v>cognistx.com</v>
          </cell>
          <cell r="G90818" t="str">
            <v>122265</v>
          </cell>
        </row>
        <row r="90819">
          <cell r="F90819" t="str">
            <v>cognitiocorp.com</v>
          </cell>
          <cell r="G90819" t="str">
            <v>122266</v>
          </cell>
        </row>
        <row r="90820">
          <cell r="F90820" t="str">
            <v>cognitionx.com</v>
          </cell>
          <cell r="G90820" t="str">
            <v>122267</v>
          </cell>
        </row>
        <row r="90821">
          <cell r="F90821" t="str">
            <v>cognitivebds.com</v>
          </cell>
          <cell r="G90821" t="str">
            <v>122268</v>
          </cell>
        </row>
        <row r="90822">
          <cell r="F90822" t="str">
            <v>cognitivebiotech.com</v>
          </cell>
          <cell r="G90822" t="str">
            <v>122269</v>
          </cell>
        </row>
        <row r="90823">
          <cell r="F90823" t="str">
            <v>cognitivecomputingconsortium.com</v>
          </cell>
          <cell r="G90823" t="str">
            <v>122270</v>
          </cell>
        </row>
        <row r="90824">
          <cell r="F90824" t="str">
            <v>cognitivefinance.ai</v>
          </cell>
          <cell r="G90824" t="str">
            <v>122271</v>
          </cell>
        </row>
        <row r="90825">
          <cell r="F90825" t="str">
            <v>cognitiveleap.com</v>
          </cell>
          <cell r="G90825" t="str">
            <v>122272</v>
          </cell>
        </row>
        <row r="90826">
          <cell r="F90826" t="str">
            <v>cognitivesystems.com</v>
          </cell>
          <cell r="G90826" t="str">
            <v>122273</v>
          </cell>
        </row>
        <row r="90827">
          <cell r="F90827" t="str">
            <v>cognitivevr.co</v>
          </cell>
          <cell r="G90827" t="str">
            <v>122274</v>
          </cell>
        </row>
        <row r="90828">
          <cell r="F90828" t="str">
            <v>cognitivplus.com</v>
          </cell>
          <cell r="G90828" t="str">
            <v>122275</v>
          </cell>
        </row>
        <row r="90829">
          <cell r="F90829" t="str">
            <v>cognitree.com</v>
          </cell>
          <cell r="G90829" t="str">
            <v>122276</v>
          </cell>
        </row>
        <row r="90830">
          <cell r="F90830" t="str">
            <v>cognits.co</v>
          </cell>
          <cell r="G90830" t="str">
            <v>122277</v>
          </cell>
        </row>
        <row r="90831">
          <cell r="F90831" t="str">
            <v>cognituum.com</v>
          </cell>
          <cell r="G90831" t="str">
            <v>122278</v>
          </cell>
        </row>
        <row r="90832">
          <cell r="F90832" t="str">
            <v>cogodigital.co.nz</v>
          </cell>
          <cell r="G90832" t="str">
            <v>122279</v>
          </cell>
        </row>
        <row r="90833">
          <cell r="F90833" t="str">
            <v>cogoplatform.com</v>
          </cell>
          <cell r="G90833" t="str">
            <v>122280</v>
          </cell>
        </row>
        <row r="90834">
          <cell r="F90834" t="str">
            <v>cogxio.com</v>
          </cell>
          <cell r="G90834" t="str">
            <v>122281</v>
          </cell>
        </row>
        <row r="90835">
          <cell r="F90835" t="str">
            <v>cohabs.com</v>
          </cell>
          <cell r="G90835" t="str">
            <v>122282</v>
          </cell>
        </row>
        <row r="90836">
          <cell r="F90836" t="str">
            <v>coherent.com.hk</v>
          </cell>
          <cell r="G90836" t="str">
            <v>122283</v>
          </cell>
        </row>
        <row r="90837">
          <cell r="F90837" t="str">
            <v>coho.st</v>
          </cell>
          <cell r="G90837" t="str">
            <v>122284</v>
          </cell>
        </row>
        <row r="90838">
          <cell r="F90838" t="str">
            <v>cohseo.com</v>
          </cell>
          <cell r="G90838" t="str">
            <v>122285</v>
          </cell>
        </row>
        <row r="90839">
          <cell r="F90839" t="str">
            <v>coin-direct.com</v>
          </cell>
          <cell r="G90839" t="str">
            <v>122286</v>
          </cell>
        </row>
        <row r="90840">
          <cell r="F90840" t="str">
            <v>coinafrique.com</v>
          </cell>
          <cell r="G90840" t="str">
            <v>122287</v>
          </cell>
        </row>
        <row r="90841">
          <cell r="F90841" t="str">
            <v>coinandbuck.com</v>
          </cell>
          <cell r="G90841" t="str">
            <v>122288</v>
          </cell>
        </row>
        <row r="90842">
          <cell r="F90842" t="str">
            <v>coinaphoto.com</v>
          </cell>
          <cell r="G90842" t="str">
            <v>122289</v>
          </cell>
        </row>
        <row r="90843">
          <cell r="F90843" t="str">
            <v>coinbank.info</v>
          </cell>
          <cell r="G90843" t="str">
            <v>122290</v>
          </cell>
        </row>
        <row r="90844">
          <cell r="F90844" t="str">
            <v>coinbatch.com</v>
          </cell>
          <cell r="G90844" t="str">
            <v>122291</v>
          </cell>
        </row>
        <row r="90845">
          <cell r="F90845" t="str">
            <v>coinbench.io</v>
          </cell>
          <cell r="G90845" t="str">
            <v>122292</v>
          </cell>
        </row>
        <row r="90846">
          <cell r="F90846" t="str">
            <v>coinblurb.com</v>
          </cell>
          <cell r="G90846" t="str">
            <v>122293</v>
          </cell>
        </row>
        <row r="90847">
          <cell r="F90847" t="str">
            <v>coinbox.ng</v>
          </cell>
          <cell r="G90847" t="str">
            <v>122294</v>
          </cell>
        </row>
        <row r="90848">
          <cell r="F90848" t="str">
            <v>coinbrief.net</v>
          </cell>
          <cell r="G90848" t="str">
            <v>122295</v>
          </cell>
        </row>
        <row r="90849">
          <cell r="F90849" t="str">
            <v>coincad.com</v>
          </cell>
          <cell r="G90849" t="str">
            <v>122296</v>
          </cell>
        </row>
        <row r="90850">
          <cell r="F90850" t="str">
            <v>coinchoose.com</v>
          </cell>
          <cell r="G90850" t="str">
            <v>122297</v>
          </cell>
        </row>
        <row r="90851">
          <cell r="F90851" t="str">
            <v>coincorner.com</v>
          </cell>
          <cell r="G90851" t="str">
            <v>122298</v>
          </cell>
        </row>
        <row r="90852">
          <cell r="F90852" t="str">
            <v>coincraft.co</v>
          </cell>
          <cell r="G90852" t="str">
            <v>122299</v>
          </cell>
        </row>
        <row r="90853">
          <cell r="F90853" t="str">
            <v>coindrive.xyz</v>
          </cell>
          <cell r="G90853" t="str">
            <v>122300</v>
          </cell>
        </row>
        <row r="90854">
          <cell r="F90854" t="str">
            <v>coindustrio.com</v>
          </cell>
          <cell r="G90854" t="str">
            <v>122301</v>
          </cell>
        </row>
        <row r="90855">
          <cell r="F90855" t="str">
            <v>coinepic.com</v>
          </cell>
          <cell r="G90855" t="str">
            <v>122302</v>
          </cell>
        </row>
        <row r="90856">
          <cell r="F90856" t="str">
            <v>coinerz.co.uk</v>
          </cell>
          <cell r="G90856" t="str">
            <v>122303</v>
          </cell>
        </row>
        <row r="90857">
          <cell r="F90857" t="str">
            <v>coinfilter.com</v>
          </cell>
          <cell r="G90857" t="str">
            <v>122304</v>
          </cell>
        </row>
        <row r="90858">
          <cell r="F90858" t="str">
            <v>coinfinance.com</v>
          </cell>
          <cell r="G90858" t="str">
            <v>122305</v>
          </cell>
        </row>
        <row r="90859">
          <cell r="F90859" t="str">
            <v>coinfinity.co</v>
          </cell>
          <cell r="G90859" t="str">
            <v>122306</v>
          </cell>
        </row>
        <row r="90860">
          <cell r="F90860" t="str">
            <v>coinfire.io</v>
          </cell>
          <cell r="G90860" t="str">
            <v>122307</v>
          </cell>
        </row>
        <row r="90861">
          <cell r="F90861" t="str">
            <v>coinflux.com</v>
          </cell>
          <cell r="G90861" t="str">
            <v>122308</v>
          </cell>
        </row>
        <row r="90862">
          <cell r="F90862" t="str">
            <v>coinformant.com</v>
          </cell>
          <cell r="G90862" t="str">
            <v>122309</v>
          </cell>
        </row>
        <row r="90863">
          <cell r="F90863" t="str">
            <v>coinfresh.com</v>
          </cell>
          <cell r="G90863" t="str">
            <v>122310</v>
          </cell>
        </row>
        <row r="90864">
          <cell r="F90864" t="str">
            <v>coingecko.com</v>
          </cell>
          <cell r="G90864" t="str">
            <v>122311</v>
          </cell>
        </row>
        <row r="90865">
          <cell r="F90865" t="str">
            <v>coinhako.com</v>
          </cell>
          <cell r="G90865" t="str">
            <v>122312</v>
          </cell>
        </row>
        <row r="90866">
          <cell r="F90866" t="str">
            <v>coinhash.co</v>
          </cell>
          <cell r="G90866" t="str">
            <v>122313</v>
          </cell>
        </row>
        <row r="90867">
          <cell r="F90867" t="str">
            <v>coinhq.com.au</v>
          </cell>
          <cell r="G90867" t="str">
            <v>122314</v>
          </cell>
        </row>
        <row r="90868">
          <cell r="F90868" t="str">
            <v>coinimal.com</v>
          </cell>
          <cell r="G90868" t="str">
            <v>122315</v>
          </cell>
        </row>
        <row r="90869">
          <cell r="F90869" t="str">
            <v>coinjournal.net</v>
          </cell>
          <cell r="G90869" t="str">
            <v>122316</v>
          </cell>
        </row>
        <row r="90870">
          <cell r="F90870" t="str">
            <v>coinlaunch.co</v>
          </cell>
          <cell r="G90870" t="str">
            <v>122317</v>
          </cell>
        </row>
        <row r="90871">
          <cell r="F90871" t="str">
            <v>coinleap.com</v>
          </cell>
          <cell r="G90871" t="str">
            <v>122318</v>
          </cell>
        </row>
        <row r="90872">
          <cell r="F90872" t="str">
            <v>coinlinx.com</v>
          </cell>
          <cell r="G90872" t="str">
            <v>122319</v>
          </cell>
        </row>
        <row r="90873">
          <cell r="F90873" t="str">
            <v>coinluck.com</v>
          </cell>
          <cell r="G90873" t="str">
            <v>122320</v>
          </cell>
        </row>
        <row r="90874">
          <cell r="F90874" t="str">
            <v>coinme.com</v>
          </cell>
          <cell r="G90874" t="str">
            <v>122321</v>
          </cell>
        </row>
        <row r="90875">
          <cell r="F90875" t="str">
            <v>coinmelon.com</v>
          </cell>
          <cell r="G90875" t="str">
            <v>122322</v>
          </cell>
        </row>
        <row r="90876">
          <cell r="F90876" t="str">
            <v>coinnewsasia.com</v>
          </cell>
          <cell r="G90876" t="str">
            <v>122323</v>
          </cell>
        </row>
        <row r="90877">
          <cell r="F90877" t="str">
            <v>coinnext.com</v>
          </cell>
          <cell r="G90877" t="str">
            <v>122324</v>
          </cell>
        </row>
        <row r="90878">
          <cell r="F90878" t="str">
            <v>coinoffering.github.io</v>
          </cell>
          <cell r="G90878" t="str">
            <v>122325</v>
          </cell>
        </row>
        <row r="90879">
          <cell r="F90879" t="str">
            <v>coinomi.com</v>
          </cell>
          <cell r="G90879" t="str">
            <v>122326</v>
          </cell>
        </row>
        <row r="90880">
          <cell r="F90880" t="str">
            <v>coinout.com</v>
          </cell>
          <cell r="G90880" t="str">
            <v>122327</v>
          </cell>
        </row>
        <row r="90881">
          <cell r="F90881" t="str">
            <v>coinpit.io</v>
          </cell>
          <cell r="G90881" t="str">
            <v>122328</v>
          </cell>
        </row>
        <row r="90882">
          <cell r="F90882" t="str">
            <v>coinprism.com</v>
          </cell>
          <cell r="G90882" t="str">
            <v>122329</v>
          </cell>
        </row>
        <row r="90883">
          <cell r="F90883" t="str">
            <v>coinpulse.net</v>
          </cell>
          <cell r="G90883" t="str">
            <v>122330</v>
          </cell>
        </row>
        <row r="90884">
          <cell r="F90884" t="str">
            <v>coinroulette.io</v>
          </cell>
          <cell r="G90884" t="str">
            <v>122331</v>
          </cell>
        </row>
        <row r="90885">
          <cell r="F90885" t="str">
            <v>coins.co.th</v>
          </cell>
          <cell r="G90885" t="str">
            <v>122332</v>
          </cell>
        </row>
        <row r="90886">
          <cell r="F90886" t="str">
            <v>coinsbank.com</v>
          </cell>
          <cell r="G90886" t="str">
            <v>122333</v>
          </cell>
        </row>
        <row r="90887">
          <cell r="F90887" t="str">
            <v>coinshark.io</v>
          </cell>
          <cell r="G90887" t="str">
            <v>122334</v>
          </cell>
        </row>
        <row r="90888">
          <cell r="F90888" t="str">
            <v>coinsimple.com</v>
          </cell>
          <cell r="G90888" t="str">
            <v>122335</v>
          </cell>
        </row>
        <row r="90889">
          <cell r="F90889" t="str">
            <v>coinsource.net</v>
          </cell>
          <cell r="G90889" t="str">
            <v>122336</v>
          </cell>
        </row>
        <row r="90890">
          <cell r="F90890" t="str">
            <v>coinspeaker.com</v>
          </cell>
          <cell r="G90890" t="str">
            <v>122337</v>
          </cell>
        </row>
        <row r="90891">
          <cell r="F90891" t="str">
            <v>coinspire.org</v>
          </cell>
          <cell r="G90891" t="str">
            <v>122338</v>
          </cell>
        </row>
        <row r="90892">
          <cell r="F90892" t="str">
            <v>coinspot.com.au</v>
          </cell>
          <cell r="G90892" t="str">
            <v>122339</v>
          </cell>
        </row>
        <row r="90893">
          <cell r="F90893" t="str">
            <v>coinsquare.io</v>
          </cell>
          <cell r="G90893" t="str">
            <v>122340</v>
          </cell>
        </row>
        <row r="90894">
          <cell r="F90894" t="str">
            <v>cointab.in</v>
          </cell>
          <cell r="G90894" t="str">
            <v>122341</v>
          </cell>
        </row>
        <row r="90895">
          <cell r="F90895" t="str">
            <v>cointouch.com</v>
          </cell>
          <cell r="G90895" t="str">
            <v>122342</v>
          </cell>
        </row>
        <row r="90896">
          <cell r="F90896" t="str">
            <v>cointribe.com</v>
          </cell>
          <cell r="G90896" t="str">
            <v>122343</v>
          </cell>
        </row>
        <row r="90897">
          <cell r="F90897" t="str">
            <v>coinvenience.co</v>
          </cell>
          <cell r="G90897" t="str">
            <v>122344</v>
          </cell>
        </row>
        <row r="90898">
          <cell r="F90898" t="str">
            <v>coinvent.co</v>
          </cell>
          <cell r="G90898" t="str">
            <v>122345</v>
          </cell>
        </row>
        <row r="90899">
          <cell r="F90899" t="str">
            <v>coinvox.org</v>
          </cell>
          <cell r="G90899" t="str">
            <v>122346</v>
          </cell>
        </row>
        <row r="90900">
          <cell r="F90900" t="str">
            <v>cokarma.in</v>
          </cell>
          <cell r="G90900" t="str">
            <v>122347</v>
          </cell>
        </row>
        <row r="90901">
          <cell r="F90901" t="str">
            <v>cokhinews.com</v>
          </cell>
          <cell r="G90901" t="str">
            <v>122348</v>
          </cell>
        </row>
        <row r="90902">
          <cell r="F90902" t="str">
            <v>col8.net</v>
          </cell>
          <cell r="G90902" t="str">
            <v>122349</v>
          </cell>
        </row>
        <row r="90903">
          <cell r="F90903" t="str">
            <v>colab55.com</v>
          </cell>
          <cell r="G90903" t="str">
            <v>122350</v>
          </cell>
        </row>
        <row r="90904">
          <cell r="F90904" t="str">
            <v>colap.io</v>
          </cell>
          <cell r="G90904" t="str">
            <v>122351</v>
          </cell>
        </row>
        <row r="90905">
          <cell r="F90905" t="str">
            <v>colarosa.com</v>
          </cell>
          <cell r="G90905" t="str">
            <v>122352</v>
          </cell>
        </row>
        <row r="90906">
          <cell r="F90906" t="str">
            <v>colaxy.com</v>
          </cell>
          <cell r="G90906" t="str">
            <v>122353</v>
          </cell>
        </row>
        <row r="90907">
          <cell r="F90907" t="str">
            <v>colbykmm.com</v>
          </cell>
          <cell r="G90907" t="str">
            <v>122354</v>
          </cell>
        </row>
        <row r="90908">
          <cell r="F90908" t="str">
            <v>coldinnov.com</v>
          </cell>
          <cell r="G90908" t="str">
            <v>122355</v>
          </cell>
        </row>
        <row r="90909">
          <cell r="F90909" t="str">
            <v>coldnosepup.com</v>
          </cell>
          <cell r="G90909" t="str">
            <v>122356</v>
          </cell>
        </row>
        <row r="90910">
          <cell r="F90910" t="str">
            <v>coldspringadvisory.com</v>
          </cell>
          <cell r="G90910" t="str">
            <v>122357</v>
          </cell>
        </row>
        <row r="90911">
          <cell r="F90911" t="str">
            <v>coleslifestyle.com</v>
          </cell>
          <cell r="G90911" t="str">
            <v>122358</v>
          </cell>
        </row>
        <row r="90912">
          <cell r="F90912" t="str">
            <v>coletividad.org</v>
          </cell>
          <cell r="G90912" t="str">
            <v>122359</v>
          </cell>
        </row>
        <row r="90913">
          <cell r="F90913" t="str">
            <v>colhero.com</v>
          </cell>
          <cell r="G90913" t="str">
            <v>122360</v>
          </cell>
        </row>
        <row r="90914">
          <cell r="F90914" t="str">
            <v>colify.io</v>
          </cell>
          <cell r="G90914" t="str">
            <v>122361</v>
          </cell>
        </row>
        <row r="90915">
          <cell r="F90915" t="str">
            <v>coliving.com</v>
          </cell>
          <cell r="G90915" t="str">
            <v>122362</v>
          </cell>
        </row>
        <row r="90916">
          <cell r="F90916" t="str">
            <v>collabify.co</v>
          </cell>
          <cell r="G90916" t="str">
            <v>122363</v>
          </cell>
        </row>
        <row r="90917">
          <cell r="F90917" t="str">
            <v>collablv.com</v>
          </cell>
          <cell r="G90917" t="str">
            <v>122364</v>
          </cell>
        </row>
        <row r="90918">
          <cell r="F90918" t="str">
            <v>collabmag.com</v>
          </cell>
          <cell r="G90918" t="str">
            <v>122365</v>
          </cell>
        </row>
        <row r="90919">
          <cell r="F90919" t="str">
            <v>collabo.cloud</v>
          </cell>
          <cell r="G90919" t="str">
            <v>122366</v>
          </cell>
        </row>
        <row r="90920">
          <cell r="F90920" t="str">
            <v>collaborate.org</v>
          </cell>
          <cell r="G90920" t="str">
            <v>122367</v>
          </cell>
        </row>
        <row r="90921">
          <cell r="F90921" t="str">
            <v>collaboration.ai</v>
          </cell>
          <cell r="G90921" t="str">
            <v>122368</v>
          </cell>
        </row>
        <row r="90922">
          <cell r="F90922" t="str">
            <v>collaboratoryx.com</v>
          </cell>
          <cell r="G90922" t="str">
            <v>122369</v>
          </cell>
        </row>
        <row r="90923">
          <cell r="F90923" t="str">
            <v>collaboss.com</v>
          </cell>
          <cell r="G90923" t="str">
            <v>122370</v>
          </cell>
        </row>
        <row r="90924">
          <cell r="F90924" t="str">
            <v>collabout.com</v>
          </cell>
          <cell r="G90924" t="str">
            <v>122371</v>
          </cell>
        </row>
        <row r="90925">
          <cell r="F90925" t="str">
            <v>collabrify.it</v>
          </cell>
          <cell r="G90925" t="str">
            <v>122372</v>
          </cell>
        </row>
        <row r="90926">
          <cell r="F90926" t="str">
            <v>collabrium.com</v>
          </cell>
          <cell r="G90926" t="str">
            <v>122373</v>
          </cell>
        </row>
        <row r="90927">
          <cell r="F90927" t="str">
            <v>collabsocial.com</v>
          </cell>
          <cell r="G90927" t="str">
            <v>122374</v>
          </cell>
        </row>
        <row r="90928">
          <cell r="F90928" t="str">
            <v>collabtalk.com</v>
          </cell>
          <cell r="G90928" t="str">
            <v>122375</v>
          </cell>
        </row>
        <row r="90929">
          <cell r="F90929" t="str">
            <v>collabux.com</v>
          </cell>
          <cell r="G90929" t="str">
            <v>122376</v>
          </cell>
        </row>
        <row r="90930">
          <cell r="F90930" t="str">
            <v>collavate.com</v>
          </cell>
          <cell r="G90930" t="str">
            <v>122377</v>
          </cell>
        </row>
        <row r="90931">
          <cell r="F90931" t="str">
            <v>collbox.co</v>
          </cell>
          <cell r="G90931" t="str">
            <v>122378</v>
          </cell>
        </row>
        <row r="90932">
          <cell r="F90932" t="str">
            <v>collect.ai</v>
          </cell>
          <cell r="G90932" t="str">
            <v>122379</v>
          </cell>
        </row>
        <row r="90933">
          <cell r="F90933" t="str">
            <v>collectable.com</v>
          </cell>
          <cell r="G90933" t="str">
            <v>122380</v>
          </cell>
        </row>
        <row r="90934">
          <cell r="F90934" t="str">
            <v>collectivecamp.us</v>
          </cell>
          <cell r="G90934" t="str">
            <v>122381</v>
          </cell>
        </row>
        <row r="90935">
          <cell r="F90935" t="str">
            <v>collectiveinnovation.com</v>
          </cell>
          <cell r="G90935" t="str">
            <v>122382</v>
          </cell>
        </row>
        <row r="90936">
          <cell r="F90936" t="str">
            <v>collectively.org</v>
          </cell>
          <cell r="G90936" t="str">
            <v>122383</v>
          </cell>
        </row>
        <row r="90937">
          <cell r="F90937" t="str">
            <v>collectivepress.com</v>
          </cell>
          <cell r="G90937" t="str">
            <v>122384</v>
          </cell>
        </row>
        <row r="90938">
          <cell r="F90938" t="str">
            <v>collectnow.com</v>
          </cell>
          <cell r="G90938" t="str">
            <v>122385</v>
          </cell>
        </row>
        <row r="90939">
          <cell r="F90939" t="str">
            <v>collecto.io</v>
          </cell>
          <cell r="G90939" t="str">
            <v>122386</v>
          </cell>
        </row>
        <row r="90940">
          <cell r="F90940" t="str">
            <v>collectoffers.com</v>
          </cell>
          <cell r="G90940" t="str">
            <v>122387</v>
          </cell>
        </row>
        <row r="90941">
          <cell r="F90941" t="str">
            <v>collectorism.com</v>
          </cell>
          <cell r="G90941" t="str">
            <v>122388</v>
          </cell>
        </row>
        <row r="90942">
          <cell r="F90942" t="str">
            <v>collegefession.com</v>
          </cell>
          <cell r="G90942" t="str">
            <v>122389</v>
          </cell>
        </row>
        <row r="90943">
          <cell r="F90943" t="str">
            <v>collegehost.co</v>
          </cell>
          <cell r="G90943" t="str">
            <v>122390</v>
          </cell>
        </row>
        <row r="90944">
          <cell r="F90944" t="str">
            <v>collegemagazine.ca</v>
          </cell>
          <cell r="G90944" t="str">
            <v>122391</v>
          </cell>
        </row>
        <row r="90945">
          <cell r="F90945" t="str">
            <v>collegemedia.in</v>
          </cell>
          <cell r="G90945" t="str">
            <v>122392</v>
          </cell>
        </row>
        <row r="90946">
          <cell r="F90946" t="str">
            <v>collegly.com</v>
          </cell>
          <cell r="G90946" t="str">
            <v>122393</v>
          </cell>
        </row>
        <row r="90947">
          <cell r="F90947" t="str">
            <v>collex.io</v>
          </cell>
          <cell r="G90947" t="str">
            <v>122394</v>
          </cell>
        </row>
        <row r="90948">
          <cell r="F90948" t="str">
            <v>collideapps.com</v>
          </cell>
          <cell r="G90948" t="str">
            <v>122395</v>
          </cell>
        </row>
        <row r="90949">
          <cell r="F90949" t="str">
            <v>collision.festimap.nl</v>
          </cell>
          <cell r="G90949" t="str">
            <v>122396</v>
          </cell>
        </row>
        <row r="90950">
          <cell r="F90950" t="str">
            <v>collisionconf.com</v>
          </cell>
          <cell r="G90950" t="str">
            <v>122397</v>
          </cell>
        </row>
        <row r="90951">
          <cell r="F90951" t="str">
            <v>collmission.com</v>
          </cell>
          <cell r="G90951" t="str">
            <v>122398</v>
          </cell>
        </row>
        <row r="90952">
          <cell r="F90952" t="str">
            <v>collobe.com</v>
          </cell>
          <cell r="G90952" t="str">
            <v>122399</v>
          </cell>
        </row>
        <row r="90953">
          <cell r="F90953" t="str">
            <v>cololisting.com</v>
          </cell>
          <cell r="G90953" t="str">
            <v>122400</v>
          </cell>
        </row>
        <row r="90954">
          <cell r="F90954" t="str">
            <v>colomb.io</v>
          </cell>
          <cell r="G90954" t="str">
            <v>122401</v>
          </cell>
        </row>
        <row r="90955">
          <cell r="F90955" t="str">
            <v>colony.work</v>
          </cell>
          <cell r="G90955" t="str">
            <v>122402</v>
          </cell>
        </row>
        <row r="90956">
          <cell r="F90956" t="str">
            <v>colonysystems.info</v>
          </cell>
          <cell r="G90956" t="str">
            <v>122403</v>
          </cell>
        </row>
        <row r="90957">
          <cell r="F90957" t="str">
            <v>coloplni.com</v>
          </cell>
          <cell r="G90957" t="str">
            <v>122404</v>
          </cell>
        </row>
        <row r="90958">
          <cell r="F90958" t="str">
            <v>coloradocleaningprofessionals.com</v>
          </cell>
          <cell r="G90958" t="str">
            <v>122405</v>
          </cell>
        </row>
        <row r="90959">
          <cell r="F90959" t="str">
            <v>coloradointernetsolutions.com</v>
          </cell>
          <cell r="G90959" t="str">
            <v>122406</v>
          </cell>
        </row>
        <row r="90960">
          <cell r="F90960" t="str">
            <v>coloradospringsflowers.info</v>
          </cell>
          <cell r="G90960" t="str">
            <v>122407</v>
          </cell>
        </row>
        <row r="90961">
          <cell r="F90961" t="str">
            <v>colorcart.in</v>
          </cell>
          <cell r="G90961" t="str">
            <v>122408</v>
          </cell>
        </row>
        <row r="90962">
          <cell r="F90962" t="str">
            <v>colordatingapp.com</v>
          </cell>
          <cell r="G90962" t="str">
            <v>122409</v>
          </cell>
        </row>
        <row r="90963">
          <cell r="F90963" t="str">
            <v>coloreart.com</v>
          </cell>
          <cell r="G90963" t="str">
            <v>122410</v>
          </cell>
        </row>
        <row r="90964">
          <cell r="F90964" t="str">
            <v>coloredorganics.com</v>
          </cell>
          <cell r="G90964" t="str">
            <v>122411</v>
          </cell>
        </row>
        <row r="90965">
          <cell r="F90965" t="str">
            <v>colorengine.co</v>
          </cell>
          <cell r="G90965" t="str">
            <v>122412</v>
          </cell>
        </row>
        <row r="90966">
          <cell r="F90966" t="str">
            <v>colorimetrix.com</v>
          </cell>
          <cell r="G90966" t="str">
            <v>122413</v>
          </cell>
        </row>
        <row r="90967">
          <cell r="F90967" t="str">
            <v>colorlime.com</v>
          </cell>
          <cell r="G90967" t="str">
            <v>122414</v>
          </cell>
        </row>
        <row r="90968">
          <cell r="F90968" t="str">
            <v>colormass.com</v>
          </cell>
          <cell r="G90968" t="str">
            <v>122415</v>
          </cell>
        </row>
        <row r="90969">
          <cell r="F90969" t="str">
            <v>colormind.io</v>
          </cell>
          <cell r="G90969" t="str">
            <v>122416</v>
          </cell>
        </row>
        <row r="90970">
          <cell r="F90970" t="str">
            <v>colorpur.com</v>
          </cell>
          <cell r="G90970" t="str">
            <v>122417</v>
          </cell>
        </row>
        <row r="90971">
          <cell r="F90971" t="str">
            <v>colorwhistle.com</v>
          </cell>
          <cell r="G90971" t="str">
            <v>122418</v>
          </cell>
        </row>
        <row r="90972">
          <cell r="F90972" t="str">
            <v>colourmesocial.co.uk</v>
          </cell>
          <cell r="G90972" t="str">
            <v>122419</v>
          </cell>
        </row>
        <row r="90973">
          <cell r="F90973" t="str">
            <v>colubris.com.br</v>
          </cell>
          <cell r="G90973" t="str">
            <v>122420</v>
          </cell>
        </row>
        <row r="90974">
          <cell r="F90974" t="str">
            <v>colugo-sys.com</v>
          </cell>
          <cell r="G90974" t="str">
            <v>122421</v>
          </cell>
        </row>
        <row r="90975">
          <cell r="F90975" t="str">
            <v>columbiaangels.vc</v>
          </cell>
          <cell r="G90975" t="str">
            <v>122422</v>
          </cell>
        </row>
        <row r="90976">
          <cell r="F90976" t="str">
            <v>columbusapp.co</v>
          </cell>
          <cell r="G90976" t="str">
            <v>122423</v>
          </cell>
        </row>
        <row r="90977">
          <cell r="F90977" t="str">
            <v>columbusflowers.org</v>
          </cell>
          <cell r="G90977" t="str">
            <v>122424</v>
          </cell>
        </row>
        <row r="90978">
          <cell r="F90978" t="str">
            <v>columbuswindowsandsiding.com</v>
          </cell>
          <cell r="G90978" t="str">
            <v>122425</v>
          </cell>
        </row>
        <row r="90979">
          <cell r="F90979" t="str">
            <v>com-sense.com</v>
          </cell>
          <cell r="G90979" t="str">
            <v>122426</v>
          </cell>
        </row>
        <row r="90980">
          <cell r="F90980" t="str">
            <v>comae.io</v>
          </cell>
          <cell r="G90980" t="str">
            <v>122427</v>
          </cell>
        </row>
        <row r="90981">
          <cell r="F90981" t="str">
            <v>comake.io</v>
          </cell>
          <cell r="G90981" t="str">
            <v>122428</v>
          </cell>
        </row>
        <row r="90982">
          <cell r="F90982" t="str">
            <v>combient.com</v>
          </cell>
          <cell r="G90982" t="str">
            <v>122429</v>
          </cell>
        </row>
        <row r="90983">
          <cell r="F90983" t="str">
            <v>combiner.se</v>
          </cell>
          <cell r="G90983" t="str">
            <v>122430</v>
          </cell>
        </row>
        <row r="90984">
          <cell r="F90984" t="str">
            <v>combotrip.com</v>
          </cell>
          <cell r="G90984" t="str">
            <v>122431</v>
          </cell>
        </row>
        <row r="90985">
          <cell r="F90985" t="str">
            <v>comeagainapp.com</v>
          </cell>
          <cell r="G90985" t="str">
            <v>122432</v>
          </cell>
        </row>
        <row r="90986">
          <cell r="F90986" t="str">
            <v>comeaid.com</v>
          </cell>
          <cell r="G90986" t="str">
            <v>122433</v>
          </cell>
        </row>
        <row r="90987">
          <cell r="F90987" t="str">
            <v>comecasero.com</v>
          </cell>
          <cell r="G90987" t="str">
            <v>122434</v>
          </cell>
        </row>
        <row r="90988">
          <cell r="F90988" t="str">
            <v>comecero.com</v>
          </cell>
          <cell r="G90988" t="str">
            <v>122435</v>
          </cell>
        </row>
        <row r="90989">
          <cell r="F90989" t="str">
            <v>comediamarketing.com</v>
          </cell>
          <cell r="G90989" t="str">
            <v>122436</v>
          </cell>
        </row>
        <row r="90990">
          <cell r="F90990" t="str">
            <v>comefy.com</v>
          </cell>
          <cell r="G90990" t="str">
            <v>122437</v>
          </cell>
        </row>
        <row r="90991">
          <cell r="F90991" t="str">
            <v>comehireme.com</v>
          </cell>
          <cell r="G90991" t="str">
            <v>122438</v>
          </cell>
        </row>
        <row r="90992">
          <cell r="F90992" t="str">
            <v>comepeek.com</v>
          </cell>
          <cell r="G90992" t="str">
            <v>122439</v>
          </cell>
        </row>
        <row r="90993">
          <cell r="F90993" t="str">
            <v>comeriver.com</v>
          </cell>
          <cell r="G90993" t="str">
            <v>122440</v>
          </cell>
        </row>
        <row r="90994">
          <cell r="F90994" t="str">
            <v>comet-meetings.com</v>
          </cell>
          <cell r="G90994" t="str">
            <v>122441</v>
          </cell>
        </row>
        <row r="90995">
          <cell r="F90995" t="str">
            <v>comfable.com</v>
          </cell>
          <cell r="G90995" t="str">
            <v>122442</v>
          </cell>
        </row>
        <row r="90996">
          <cell r="F90996" t="str">
            <v>comfortdrive.ae</v>
          </cell>
          <cell r="G90996" t="str">
            <v>122443</v>
          </cell>
        </row>
        <row r="90997">
          <cell r="F90997" t="str">
            <v>comfyofficechair.com</v>
          </cell>
          <cell r="G90997" t="str">
            <v>122444</v>
          </cell>
        </row>
        <row r="90998">
          <cell r="F90998" t="str">
            <v>comicblitz.com</v>
          </cell>
          <cell r="G90998" t="str">
            <v>122445</v>
          </cell>
        </row>
        <row r="90999">
          <cell r="F90999" t="str">
            <v>comiccartel.io</v>
          </cell>
          <cell r="G90999" t="str">
            <v>122446</v>
          </cell>
        </row>
        <row r="91000">
          <cell r="F91000" t="str">
            <v>comiconverse.com</v>
          </cell>
          <cell r="G91000" t="str">
            <v>122447</v>
          </cell>
        </row>
        <row r="91001">
          <cell r="F91001" t="str">
            <v>comicsprout.com</v>
          </cell>
          <cell r="G91001" t="str">
            <v>122448</v>
          </cell>
        </row>
        <row r="91002">
          <cell r="F91002" t="str">
            <v>comida.tech</v>
          </cell>
          <cell r="G91002" t="str">
            <v>122449</v>
          </cell>
        </row>
        <row r="91003">
          <cell r="F91003" t="str">
            <v>comingle.io</v>
          </cell>
          <cell r="G91003" t="str">
            <v>122450</v>
          </cell>
        </row>
        <row r="91004">
          <cell r="F91004" t="str">
            <v>comingsoon.com</v>
          </cell>
          <cell r="G91004" t="str">
            <v>122451</v>
          </cell>
        </row>
        <row r="91005">
          <cell r="F91005" t="str">
            <v>comingworks.com</v>
          </cell>
          <cell r="G91005" t="str">
            <v>122452</v>
          </cell>
        </row>
        <row r="91006">
          <cell r="F91006" t="str">
            <v>commendify.com</v>
          </cell>
          <cell r="G91006" t="str">
            <v>122453</v>
          </cell>
        </row>
        <row r="91007">
          <cell r="F91007" t="str">
            <v>comment.ws</v>
          </cell>
          <cell r="G91007" t="str">
            <v>122454</v>
          </cell>
        </row>
        <row r="91008">
          <cell r="F91008" t="str">
            <v>commentblanchirsesdents.com</v>
          </cell>
          <cell r="G91008" t="str">
            <v>122455</v>
          </cell>
        </row>
        <row r="91009">
          <cell r="F91009" t="str">
            <v>commentts.com</v>
          </cell>
          <cell r="G91009" t="str">
            <v>122456</v>
          </cell>
        </row>
        <row r="91010">
          <cell r="F91010" t="str">
            <v>commercart.com</v>
          </cell>
          <cell r="G91010" t="str">
            <v>122457</v>
          </cell>
        </row>
        <row r="91011">
          <cell r="F91011" t="str">
            <v>commerce-guru.com</v>
          </cell>
          <cell r="G91011" t="str">
            <v>122458</v>
          </cell>
        </row>
        <row r="91012">
          <cell r="F91012" t="str">
            <v>commerce.ai</v>
          </cell>
          <cell r="G91012" t="str">
            <v>122459</v>
          </cell>
        </row>
        <row r="91013">
          <cell r="F91013" t="str">
            <v>commercepipe.com</v>
          </cell>
          <cell r="G91013" t="str">
            <v>122460</v>
          </cell>
        </row>
        <row r="91014">
          <cell r="F91014" t="str">
            <v>commercial-acoustics.com</v>
          </cell>
          <cell r="G91014" t="str">
            <v>122461</v>
          </cell>
        </row>
        <row r="91015">
          <cell r="F91015" t="str">
            <v>commercial-financing-solutions.com</v>
          </cell>
          <cell r="G91015" t="str">
            <v>122462</v>
          </cell>
        </row>
        <row r="91016">
          <cell r="F91016" t="str">
            <v>commercial-office-space-for-rent-in-noida.co.in</v>
          </cell>
          <cell r="G91016" t="str">
            <v>122463</v>
          </cell>
        </row>
        <row r="91017">
          <cell r="F91017" t="str">
            <v>commercialconnected.com</v>
          </cell>
          <cell r="G91017" t="str">
            <v>122464</v>
          </cell>
        </row>
        <row r="91018">
          <cell r="F91018" t="str">
            <v>commercialdronealliance.org</v>
          </cell>
          <cell r="G91018" t="str">
            <v>122465</v>
          </cell>
        </row>
        <row r="91019">
          <cell r="F91019" t="str">
            <v>commercialvenue.com</v>
          </cell>
          <cell r="G91019" t="str">
            <v>122466</v>
          </cell>
        </row>
        <row r="91020">
          <cell r="F91020" t="str">
            <v>commeunearmoire.com</v>
          </cell>
          <cell r="G91020" t="str">
            <v>122467</v>
          </cell>
        </row>
        <row r="91021">
          <cell r="F91021" t="str">
            <v>commissioncrowd.com</v>
          </cell>
          <cell r="G91021" t="str">
            <v>122468</v>
          </cell>
        </row>
        <row r="91022">
          <cell r="F91022" t="str">
            <v>commitanalytics.com</v>
          </cell>
          <cell r="G91022" t="str">
            <v>122469</v>
          </cell>
        </row>
        <row r="91023">
          <cell r="F91023" t="str">
            <v>commment.com</v>
          </cell>
          <cell r="G91023" t="str">
            <v>122470</v>
          </cell>
        </row>
        <row r="91024">
          <cell r="F91024" t="str">
            <v>common-tater.com</v>
          </cell>
          <cell r="G91024" t="str">
            <v>122471</v>
          </cell>
        </row>
        <row r="91025">
          <cell r="F91025" t="str">
            <v>commoncentslab.org</v>
          </cell>
          <cell r="G91025" t="str">
            <v>122472</v>
          </cell>
        </row>
        <row r="91026">
          <cell r="F91026" t="str">
            <v>commonlounge.com</v>
          </cell>
          <cell r="G91026" t="str">
            <v>122473</v>
          </cell>
        </row>
        <row r="91027">
          <cell r="F91027" t="str">
            <v>commonmanbrewing.com</v>
          </cell>
          <cell r="G91027" t="str">
            <v>122474</v>
          </cell>
        </row>
        <row r="91028">
          <cell r="F91028" t="str">
            <v>commons.fm</v>
          </cell>
          <cell r="G91028" t="str">
            <v>122475</v>
          </cell>
        </row>
        <row r="91029">
          <cell r="F91029" t="str">
            <v>commonscisense.com</v>
          </cell>
          <cell r="G91029" t="str">
            <v>122476</v>
          </cell>
        </row>
        <row r="91030">
          <cell r="F91030" t="str">
            <v>commonstock.com</v>
          </cell>
          <cell r="G91030" t="str">
            <v>122477</v>
          </cell>
        </row>
        <row r="91031">
          <cell r="F91031" t="str">
            <v>commonwealthgroup.net</v>
          </cell>
          <cell r="G91031" t="str">
            <v>122478</v>
          </cell>
        </row>
        <row r="91032">
          <cell r="F91032" t="str">
            <v>commoprices.com</v>
          </cell>
          <cell r="G91032" t="str">
            <v>122479</v>
          </cell>
        </row>
        <row r="91033">
          <cell r="F91033" t="str">
            <v>commtrex.com</v>
          </cell>
          <cell r="G91033" t="str">
            <v>122480</v>
          </cell>
        </row>
        <row r="91034">
          <cell r="F91034" t="str">
            <v>communicationsetc.net</v>
          </cell>
          <cell r="G91034" t="str">
            <v>122481</v>
          </cell>
        </row>
        <row r="91035">
          <cell r="F91035" t="str">
            <v>communikite.net</v>
          </cell>
          <cell r="G91035" t="str">
            <v>122482</v>
          </cell>
        </row>
        <row r="91036">
          <cell r="F91036" t="str">
            <v>community.lawyer</v>
          </cell>
          <cell r="G91036" t="str">
            <v>122483</v>
          </cell>
        </row>
        <row r="91037">
          <cell r="F91037" t="str">
            <v>communitycallerid.com</v>
          </cell>
          <cell r="G91037" t="str">
            <v>122484</v>
          </cell>
        </row>
        <row r="91038">
          <cell r="F91038" t="str">
            <v>communitylife.de</v>
          </cell>
          <cell r="G91038" t="str">
            <v>122485</v>
          </cell>
        </row>
        <row r="91039">
          <cell r="F91039" t="str">
            <v>commusion-commerce.myshopify.com</v>
          </cell>
          <cell r="G91039" t="str">
            <v>122486</v>
          </cell>
        </row>
        <row r="91040">
          <cell r="F91040" t="str">
            <v>commuteck.com</v>
          </cell>
          <cell r="G91040" t="str">
            <v>122487</v>
          </cell>
        </row>
        <row r="91041">
          <cell r="F91041" t="str">
            <v>commutemaster.com</v>
          </cell>
          <cell r="G91041" t="str">
            <v>122488</v>
          </cell>
        </row>
        <row r="91042">
          <cell r="F91042" t="str">
            <v>comnox.com</v>
          </cell>
          <cell r="G91042" t="str">
            <v>122489</v>
          </cell>
        </row>
        <row r="91043">
          <cell r="F91043" t="str">
            <v>comnplus.com</v>
          </cell>
          <cell r="G91043" t="str">
            <v>122490</v>
          </cell>
        </row>
        <row r="91044">
          <cell r="F91044" t="str">
            <v>companeros.club</v>
          </cell>
          <cell r="G91044" t="str">
            <v>122491</v>
          </cell>
        </row>
        <row r="91045">
          <cell r="F91045" t="str">
            <v>companies.am</v>
          </cell>
          <cell r="G91045" t="str">
            <v>122492</v>
          </cell>
        </row>
        <row r="91046">
          <cell r="F91046" t="str">
            <v>company-mood.com</v>
          </cell>
          <cell r="G91046" t="str">
            <v>122493</v>
          </cell>
        </row>
        <row r="91047">
          <cell r="F91047" t="str">
            <v>company.com</v>
          </cell>
          <cell r="G91047" t="str">
            <v>122494</v>
          </cell>
        </row>
        <row r="91048">
          <cell r="F91048" t="str">
            <v>company.zyring.com</v>
          </cell>
          <cell r="G91048" t="str">
            <v>122495</v>
          </cell>
        </row>
        <row r="91049">
          <cell r="F91049" t="str">
            <v>company360.in</v>
          </cell>
          <cell r="G91049" t="str">
            <v>122496</v>
          </cell>
        </row>
        <row r="91050">
          <cell r="F91050" t="str">
            <v>companydata.in</v>
          </cell>
          <cell r="G91050" t="str">
            <v>122497</v>
          </cell>
        </row>
        <row r="91051">
          <cell r="F91051" t="str">
            <v>companyhub.com</v>
          </cell>
          <cell r="G91051" t="str">
            <v>122498</v>
          </cell>
        </row>
        <row r="91052">
          <cell r="F91052" t="str">
            <v>companynonstop.com</v>
          </cell>
          <cell r="G91052" t="str">
            <v>122499</v>
          </cell>
        </row>
        <row r="91053">
          <cell r="F91053" t="str">
            <v>companyofwriters.net</v>
          </cell>
          <cell r="G91053" t="str">
            <v>122500</v>
          </cell>
        </row>
        <row r="91054">
          <cell r="F91054" t="str">
            <v>companypasta.com</v>
          </cell>
          <cell r="G91054" t="str">
            <v>122501</v>
          </cell>
        </row>
        <row r="91055">
          <cell r="F91055" t="str">
            <v>companyplus.com</v>
          </cell>
          <cell r="G91055" t="str">
            <v>122502</v>
          </cell>
        </row>
        <row r="91056">
          <cell r="F91056" t="str">
            <v>companytracker.be</v>
          </cell>
          <cell r="G91056" t="str">
            <v>122503</v>
          </cell>
        </row>
        <row r="91057">
          <cell r="F91057" t="str">
            <v>companyunlimited.com</v>
          </cell>
          <cell r="G91057" t="str">
            <v>122504</v>
          </cell>
        </row>
        <row r="91058">
          <cell r="F91058" t="str">
            <v>comparabus.com</v>
          </cell>
          <cell r="G91058" t="str">
            <v>122505</v>
          </cell>
        </row>
        <row r="91059">
          <cell r="F91059" t="str">
            <v>comparaja.pt</v>
          </cell>
          <cell r="G91059" t="str">
            <v>122506</v>
          </cell>
        </row>
        <row r="91060">
          <cell r="F91060" t="str">
            <v>compareandconnect.com.au</v>
          </cell>
          <cell r="G91060" t="str">
            <v>122507</v>
          </cell>
        </row>
        <row r="91061">
          <cell r="F91061" t="str">
            <v>comparebox.pk</v>
          </cell>
          <cell r="G91061" t="str">
            <v>122508</v>
          </cell>
        </row>
        <row r="91062">
          <cell r="F91062" t="str">
            <v>comparedcare.com</v>
          </cell>
          <cell r="G91062" t="str">
            <v>122509</v>
          </cell>
        </row>
        <row r="91063">
          <cell r="F91063" t="str">
            <v>compareforexbrokers.com.au</v>
          </cell>
          <cell r="G91063" t="str">
            <v>122510</v>
          </cell>
        </row>
        <row r="91064">
          <cell r="F91064" t="str">
            <v>comparehomeloans.com.au</v>
          </cell>
          <cell r="G91064" t="str">
            <v>122511</v>
          </cell>
        </row>
        <row r="91065">
          <cell r="F91065" t="str">
            <v>comparemunafa.com</v>
          </cell>
          <cell r="G91065" t="str">
            <v>122512</v>
          </cell>
        </row>
        <row r="91066">
          <cell r="F91066" t="str">
            <v>comparepropane.com</v>
          </cell>
          <cell r="G91066" t="str">
            <v>122513</v>
          </cell>
        </row>
        <row r="91067">
          <cell r="F91067" t="str">
            <v>comparetrap.com</v>
          </cell>
          <cell r="G91067" t="str">
            <v>122514</v>
          </cell>
        </row>
        <row r="91068">
          <cell r="F91068" t="str">
            <v>comparometer.in</v>
          </cell>
          <cell r="G91068" t="str">
            <v>122515</v>
          </cell>
        </row>
        <row r="91069">
          <cell r="F91069" t="str">
            <v>compasshealthbrands.com</v>
          </cell>
          <cell r="G91069" t="str">
            <v>122516</v>
          </cell>
        </row>
        <row r="91070">
          <cell r="F91070" t="str">
            <v>compassmsp.com</v>
          </cell>
          <cell r="G91070" t="str">
            <v>122517</v>
          </cell>
        </row>
        <row r="91071">
          <cell r="F91071" t="str">
            <v>compedmarketing.com</v>
          </cell>
          <cell r="G91071" t="str">
            <v>122518</v>
          </cell>
        </row>
        <row r="91072">
          <cell r="F91072" t="str">
            <v>compeel.com</v>
          </cell>
          <cell r="G91072" t="str">
            <v>122519</v>
          </cell>
        </row>
        <row r="91073">
          <cell r="F91073" t="str">
            <v>compell.io</v>
          </cell>
          <cell r="G91073" t="str">
            <v>122520</v>
          </cell>
        </row>
        <row r="91074">
          <cell r="F91074" t="str">
            <v>compellia.com</v>
          </cell>
          <cell r="G91074" t="str">
            <v>122521</v>
          </cell>
        </row>
        <row r="91075">
          <cell r="F91075" t="str">
            <v>compellingsoftware.com</v>
          </cell>
          <cell r="G91075" t="str">
            <v>122522</v>
          </cell>
        </row>
        <row r="91076">
          <cell r="F91076" t="str">
            <v>compendiumadvisors.com</v>
          </cell>
          <cell r="G91076" t="str">
            <v>122523</v>
          </cell>
        </row>
        <row r="91077">
          <cell r="F91077" t="str">
            <v>compendor.de</v>
          </cell>
          <cell r="G91077" t="str">
            <v>122524</v>
          </cell>
        </row>
        <row r="91078">
          <cell r="F91078" t="str">
            <v>compensa.lt</v>
          </cell>
          <cell r="G91078" t="str">
            <v>122525</v>
          </cell>
        </row>
        <row r="91079">
          <cell r="F91079" t="str">
            <v>compensate.io</v>
          </cell>
          <cell r="G91079" t="str">
            <v>122526</v>
          </cell>
        </row>
        <row r="91080">
          <cell r="F91080" t="str">
            <v>compesis.com</v>
          </cell>
          <cell r="G91080" t="str">
            <v>122527</v>
          </cell>
        </row>
        <row r="91081">
          <cell r="F91081" t="str">
            <v>competeindiazone.com</v>
          </cell>
          <cell r="G91081" t="str">
            <v>122528</v>
          </cell>
        </row>
        <row r="91082">
          <cell r="F91082" t="str">
            <v>competify.in</v>
          </cell>
          <cell r="G91082" t="str">
            <v>122529</v>
          </cell>
        </row>
        <row r="91083">
          <cell r="F91083" t="str">
            <v>competish.com</v>
          </cell>
          <cell r="G91083" t="str">
            <v>122530</v>
          </cell>
        </row>
        <row r="91084">
          <cell r="F91084" t="str">
            <v>competitioncorner.net</v>
          </cell>
          <cell r="G91084" t="str">
            <v>122531</v>
          </cell>
        </row>
        <row r="91085">
          <cell r="F91085" t="str">
            <v>competitiongurukul.in</v>
          </cell>
          <cell r="G91085" t="str">
            <v>122532</v>
          </cell>
        </row>
        <row r="91086">
          <cell r="F91086" t="str">
            <v>compilation11.com</v>
          </cell>
          <cell r="G91086" t="str">
            <v>122533</v>
          </cell>
        </row>
        <row r="91087">
          <cell r="F91087" t="str">
            <v>complaim.com</v>
          </cell>
          <cell r="G91087" t="str">
            <v>122534</v>
          </cell>
        </row>
        <row r="91088">
          <cell r="F91088" t="str">
            <v>complaintsboardremoval.com</v>
          </cell>
          <cell r="G91088" t="str">
            <v>122535</v>
          </cell>
        </row>
        <row r="91089">
          <cell r="F91089" t="str">
            <v>complementors.com</v>
          </cell>
          <cell r="G91089" t="str">
            <v>122536</v>
          </cell>
        </row>
        <row r="91090">
          <cell r="F91090" t="str">
            <v>completeajob.com</v>
          </cell>
          <cell r="G91090" t="str">
            <v>122537</v>
          </cell>
        </row>
        <row r="91091">
          <cell r="F91091" t="str">
            <v>completetenders.com</v>
          </cell>
          <cell r="G91091" t="str">
            <v>122538</v>
          </cell>
        </row>
        <row r="91092">
          <cell r="F91092" t="str">
            <v>complianceglobal.us</v>
          </cell>
          <cell r="G91092" t="str">
            <v>122539</v>
          </cell>
        </row>
        <row r="91093">
          <cell r="F91093" t="str">
            <v>compliancepf.com</v>
          </cell>
          <cell r="G91093" t="str">
            <v>122540</v>
          </cell>
        </row>
        <row r="91094">
          <cell r="F91094" t="str">
            <v>comply7.com</v>
          </cell>
          <cell r="G91094" t="str">
            <v>122541</v>
          </cell>
        </row>
        <row r="91095">
          <cell r="F91095" t="str">
            <v>complyify.com</v>
          </cell>
          <cell r="G91095" t="str">
            <v>122542</v>
          </cell>
        </row>
        <row r="91096">
          <cell r="F91096" t="str">
            <v>compoclaims.co.uk</v>
          </cell>
          <cell r="G91096" t="str">
            <v>122543</v>
          </cell>
        </row>
        <row r="91097">
          <cell r="F91097" t="str">
            <v>component-plus.org</v>
          </cell>
          <cell r="G91097" t="str">
            <v>122544</v>
          </cell>
        </row>
        <row r="91098">
          <cell r="F91098" t="str">
            <v>composableanalytics.com</v>
          </cell>
          <cell r="G91098" t="str">
            <v>122545</v>
          </cell>
        </row>
        <row r="91099">
          <cell r="F91099" t="str">
            <v>compose.ai</v>
          </cell>
          <cell r="G91099" t="str">
            <v>122546</v>
          </cell>
        </row>
        <row r="91100">
          <cell r="F91100" t="str">
            <v>composed.com</v>
          </cell>
          <cell r="G91100" t="str">
            <v>122547</v>
          </cell>
        </row>
        <row r="91101">
          <cell r="F91101" t="str">
            <v>compositional-it.com</v>
          </cell>
          <cell r="G91101" t="str">
            <v>122548</v>
          </cell>
        </row>
        <row r="91102">
          <cell r="F91102" t="str">
            <v>composrapp.com</v>
          </cell>
          <cell r="G91102" t="str">
            <v>122549</v>
          </cell>
        </row>
        <row r="91103">
          <cell r="F91103" t="str">
            <v>composyt.com</v>
          </cell>
          <cell r="G91103" t="str">
            <v>122550</v>
          </cell>
        </row>
        <row r="91104">
          <cell r="F91104" t="str">
            <v>compozitor.com</v>
          </cell>
          <cell r="G91104" t="str">
            <v>122551</v>
          </cell>
        </row>
        <row r="91105">
          <cell r="F91105" t="str">
            <v>compra.co.mz</v>
          </cell>
          <cell r="G91105" t="str">
            <v>122552</v>
          </cell>
        </row>
        <row r="91106">
          <cell r="F91106" t="str">
            <v>comprarhosting.co</v>
          </cell>
          <cell r="G91106" t="str">
            <v>122553</v>
          </cell>
        </row>
        <row r="91107">
          <cell r="F91107" t="str">
            <v>compraria.com.br</v>
          </cell>
          <cell r="G91107" t="str">
            <v>122554</v>
          </cell>
        </row>
        <row r="91108">
          <cell r="F91108" t="str">
            <v>comprassieme.it</v>
          </cell>
          <cell r="G91108" t="str">
            <v>122555</v>
          </cell>
        </row>
        <row r="91109">
          <cell r="F91109" t="str">
            <v>comprovei.com</v>
          </cell>
          <cell r="G91109" t="str">
            <v>122556</v>
          </cell>
        </row>
        <row r="91110">
          <cell r="F91110" t="str">
            <v>computerbits.co</v>
          </cell>
          <cell r="G91110" t="str">
            <v>122557</v>
          </cell>
        </row>
        <row r="91111">
          <cell r="F91111" t="str">
            <v>computerlab.io</v>
          </cell>
          <cell r="G91111" t="str">
            <v>122558</v>
          </cell>
        </row>
        <row r="91112">
          <cell r="F91112" t="str">
            <v>computes.io</v>
          </cell>
          <cell r="G91112" t="str">
            <v>122559</v>
          </cell>
        </row>
        <row r="91113">
          <cell r="F91113" t="str">
            <v>computicatepsa.com</v>
          </cell>
          <cell r="G91113" t="str">
            <v>122560</v>
          </cell>
        </row>
        <row r="91114">
          <cell r="F91114" t="str">
            <v>computine.co.uk</v>
          </cell>
          <cell r="G91114" t="str">
            <v>122561</v>
          </cell>
        </row>
        <row r="91115">
          <cell r="F91115" t="str">
            <v>comroads.com</v>
          </cell>
          <cell r="G91115" t="str">
            <v>122562</v>
          </cell>
        </row>
        <row r="91116">
          <cell r="F91116" t="str">
            <v>comtify.com</v>
          </cell>
          <cell r="G91116" t="str">
            <v>122563</v>
          </cell>
        </row>
        <row r="91117">
          <cell r="F91117" t="str">
            <v>comtodos.com.br</v>
          </cell>
          <cell r="G91117" t="str">
            <v>122564</v>
          </cell>
        </row>
        <row r="91118">
          <cell r="F91118" t="str">
            <v>comundu.com</v>
          </cell>
          <cell r="G91118" t="str">
            <v>122565</v>
          </cell>
        </row>
        <row r="91119">
          <cell r="F91119" t="str">
            <v>comunicapp.com.br</v>
          </cell>
          <cell r="G91119" t="str">
            <v>122566</v>
          </cell>
        </row>
        <row r="91120">
          <cell r="F91120" t="str">
            <v>comunico.cl</v>
          </cell>
          <cell r="G91120" t="str">
            <v>122567</v>
          </cell>
        </row>
        <row r="91121">
          <cell r="F91121" t="str">
            <v>conamorcr.com</v>
          </cell>
          <cell r="G91121" t="str">
            <v>122568</v>
          </cell>
        </row>
        <row r="91122">
          <cell r="F91122" t="str">
            <v>conan.io</v>
          </cell>
          <cell r="G91122" t="str">
            <v>122569</v>
          </cell>
        </row>
        <row r="91123">
          <cell r="F91123" t="str">
            <v>conanco.co</v>
          </cell>
          <cell r="G91123" t="str">
            <v>122570</v>
          </cell>
        </row>
        <row r="91124">
          <cell r="F91124" t="str">
            <v>conbody.com</v>
          </cell>
          <cell r="G91124" t="str">
            <v>122571</v>
          </cell>
        </row>
        <row r="91125">
          <cell r="F91125" t="str">
            <v>conceivegroup.com</v>
          </cell>
          <cell r="G91125" t="str">
            <v>122572</v>
          </cell>
        </row>
        <row r="91126">
          <cell r="F91126" t="str">
            <v>concenterbiopharma.com</v>
          </cell>
          <cell r="G91126" t="str">
            <v>122573</v>
          </cell>
        </row>
        <row r="91127">
          <cell r="F91127" t="str">
            <v>concept-contest.com</v>
          </cell>
          <cell r="G91127" t="str">
            <v>122574</v>
          </cell>
        </row>
        <row r="91128">
          <cell r="F91128" t="str">
            <v>conceptkey.com</v>
          </cell>
          <cell r="G91128" t="str">
            <v>122575</v>
          </cell>
        </row>
        <row r="91129">
          <cell r="F91129" t="str">
            <v>conceptkicker.co</v>
          </cell>
          <cell r="G91129" t="str">
            <v>122576</v>
          </cell>
        </row>
        <row r="91130">
          <cell r="F91130" t="str">
            <v>conceptlifesciences.com</v>
          </cell>
          <cell r="G91130" t="str">
            <v>122577</v>
          </cell>
        </row>
        <row r="91131">
          <cell r="F91131" t="str">
            <v>conceptprep.com</v>
          </cell>
          <cell r="G91131" t="str">
            <v>122578</v>
          </cell>
        </row>
        <row r="91132">
          <cell r="F91132" t="str">
            <v>conceptrecall.com</v>
          </cell>
          <cell r="G91132" t="str">
            <v>122579</v>
          </cell>
        </row>
        <row r="91133">
          <cell r="F91133" t="str">
            <v>conceptualize.ae</v>
          </cell>
          <cell r="G91133" t="str">
            <v>122580</v>
          </cell>
        </row>
        <row r="91134">
          <cell r="F91134" t="str">
            <v>conceptualliving.co.uk</v>
          </cell>
          <cell r="G91134" t="str">
            <v>122581</v>
          </cell>
        </row>
        <row r="91135">
          <cell r="F91135" t="str">
            <v>concerthealth.io</v>
          </cell>
          <cell r="G91135" t="str">
            <v>122582</v>
          </cell>
        </row>
        <row r="91136">
          <cell r="F91136" t="str">
            <v>concertzap.com</v>
          </cell>
          <cell r="G91136" t="str">
            <v>122583</v>
          </cell>
        </row>
        <row r="91137">
          <cell r="F91137" t="str">
            <v>conciergetechnologiespvt.com</v>
          </cell>
          <cell r="G91137" t="str">
            <v>122584</v>
          </cell>
        </row>
        <row r="91138">
          <cell r="F91138" t="str">
            <v>concilioorbis.com</v>
          </cell>
          <cell r="G91138" t="str">
            <v>122585</v>
          </cell>
        </row>
        <row r="91139">
          <cell r="F91139" t="str">
            <v>conclave.ninja</v>
          </cell>
          <cell r="G91139" t="str">
            <v>122586</v>
          </cell>
        </row>
        <row r="91140">
          <cell r="F91140" t="str">
            <v>concludebot.com</v>
          </cell>
          <cell r="G91140" t="str">
            <v>122587</v>
          </cell>
        </row>
        <row r="91141">
          <cell r="F91141" t="str">
            <v>concordancehealthcare.com</v>
          </cell>
          <cell r="G91141" t="str">
            <v>122588</v>
          </cell>
        </row>
        <row r="91142">
          <cell r="F91142" t="str">
            <v>concordata.co.uk</v>
          </cell>
          <cell r="G91142" t="str">
            <v>122589</v>
          </cell>
        </row>
        <row r="91143">
          <cell r="F91143" t="str">
            <v>concrete375.com</v>
          </cell>
          <cell r="G91143" t="str">
            <v>122590</v>
          </cell>
        </row>
        <row r="91144">
          <cell r="F91144" t="str">
            <v>concrete375.gr</v>
          </cell>
          <cell r="G91144" t="str">
            <v>122591</v>
          </cell>
        </row>
        <row r="91145">
          <cell r="F91145" t="str">
            <v>concrn.org</v>
          </cell>
          <cell r="G91145" t="str">
            <v>122592</v>
          </cell>
        </row>
        <row r="91146">
          <cell r="F91146" t="str">
            <v>concubras.com.br</v>
          </cell>
          <cell r="G91146" t="str">
            <v>122593</v>
          </cell>
        </row>
        <row r="91147">
          <cell r="F91147" t="str">
            <v>concurra.com</v>
          </cell>
          <cell r="G91147" t="str">
            <v>122594</v>
          </cell>
        </row>
        <row r="91148">
          <cell r="F91148" t="str">
            <v>concust.io</v>
          </cell>
          <cell r="G91148" t="str">
            <v>122595</v>
          </cell>
        </row>
        <row r="91149">
          <cell r="F91149" t="str">
            <v>condecca.com</v>
          </cell>
          <cell r="G91149" t="str">
            <v>122596</v>
          </cell>
        </row>
        <row r="91150">
          <cell r="F91150" t="str">
            <v>condelo.com</v>
          </cell>
          <cell r="G91150" t="str">
            <v>122597</v>
          </cell>
        </row>
        <row r="91151">
          <cell r="F91151" t="str">
            <v>condoasia.ph</v>
          </cell>
          <cell r="G91151" t="str">
            <v>122598</v>
          </cell>
        </row>
        <row r="91152">
          <cell r="F91152" t="str">
            <v>condomove.ca</v>
          </cell>
          <cell r="G91152" t="str">
            <v>122599</v>
          </cell>
        </row>
        <row r="91153">
          <cell r="F91153" t="str">
            <v>condorly.com</v>
          </cell>
          <cell r="G91153" t="str">
            <v>122600</v>
          </cell>
        </row>
        <row r="91154">
          <cell r="F91154" t="str">
            <v>conductivetransfers.com</v>
          </cell>
          <cell r="G91154" t="str">
            <v>122601</v>
          </cell>
        </row>
        <row r="91155">
          <cell r="F91155" t="str">
            <v>conductordeprimera.com</v>
          </cell>
          <cell r="G91155" t="str">
            <v>122602</v>
          </cell>
        </row>
        <row r="91156">
          <cell r="F91156" t="str">
            <v>conduent.com</v>
          </cell>
          <cell r="G91156" t="str">
            <v>122603</v>
          </cell>
        </row>
        <row r="91157">
          <cell r="F91157" t="str">
            <v>conduitworks.com</v>
          </cell>
          <cell r="G91157" t="str">
            <v>122604</v>
          </cell>
        </row>
        <row r="91158">
          <cell r="F91158" t="str">
            <v>conectum.pl</v>
          </cell>
          <cell r="G91158" t="str">
            <v>122605</v>
          </cell>
        </row>
        <row r="91159">
          <cell r="F91159" t="str">
            <v>conexaofintech.com.br</v>
          </cell>
          <cell r="G91159" t="str">
            <v>122606</v>
          </cell>
        </row>
        <row r="91160">
          <cell r="F91160" t="str">
            <v>conexstra.com</v>
          </cell>
          <cell r="G91160" t="str">
            <v>122607</v>
          </cell>
        </row>
        <row r="91161">
          <cell r="F91161" t="str">
            <v>confbook.io</v>
          </cell>
          <cell r="G91161" t="str">
            <v>122608</v>
          </cell>
        </row>
        <row r="91162">
          <cell r="F91162" t="str">
            <v>conferencelabs.com</v>
          </cell>
          <cell r="G91162" t="str">
            <v>122609</v>
          </cell>
        </row>
        <row r="91163">
          <cell r="F91163" t="str">
            <v>conferences.ezcloud2u.com</v>
          </cell>
          <cell r="G91163" t="str">
            <v>122610</v>
          </cell>
        </row>
        <row r="91164">
          <cell r="F91164" t="str">
            <v>conferenceventures.com</v>
          </cell>
          <cell r="G91164" t="str">
            <v>122611</v>
          </cell>
        </row>
        <row r="91165">
          <cell r="F91165" t="str">
            <v>confesslove.net</v>
          </cell>
          <cell r="G91165" t="str">
            <v>122612</v>
          </cell>
        </row>
        <row r="91166">
          <cell r="F91166" t="str">
            <v>confetti.events</v>
          </cell>
          <cell r="G91166" t="str">
            <v>122613</v>
          </cell>
        </row>
        <row r="91167">
          <cell r="F91167" t="str">
            <v>confidelitypartners.com</v>
          </cell>
          <cell r="G91167" t="str">
            <v>122614</v>
          </cell>
        </row>
        <row r="91168">
          <cell r="F91168" t="str">
            <v>confideolabs.com</v>
          </cell>
          <cell r="G91168" t="str">
            <v>122615</v>
          </cell>
        </row>
        <row r="91169">
          <cell r="F91169" t="str">
            <v>confighub.com</v>
          </cell>
          <cell r="G91169" t="str">
            <v>122616</v>
          </cell>
        </row>
        <row r="91170">
          <cell r="F91170" t="str">
            <v>configo.io</v>
          </cell>
          <cell r="G91170" t="str">
            <v>122617</v>
          </cell>
        </row>
        <row r="91171">
          <cell r="F91171" t="str">
            <v>confirmbets.com</v>
          </cell>
          <cell r="G91171" t="str">
            <v>122618</v>
          </cell>
        </row>
        <row r="91172">
          <cell r="F91172" t="str">
            <v>confirmed360.com</v>
          </cell>
          <cell r="G91172" t="str">
            <v>122619</v>
          </cell>
        </row>
        <row r="91173">
          <cell r="F91173" t="str">
            <v>confirmx.com</v>
          </cell>
          <cell r="G91173" t="str">
            <v>122620</v>
          </cell>
        </row>
        <row r="91174">
          <cell r="F91174" t="str">
            <v>confluence.services</v>
          </cell>
          <cell r="G91174" t="str">
            <v>122621</v>
          </cell>
        </row>
        <row r="91175">
          <cell r="F91175" t="str">
            <v>confoline.com</v>
          </cell>
          <cell r="G91175" t="str">
            <v>122622</v>
          </cell>
        </row>
        <row r="91176">
          <cell r="F91176" t="str">
            <v>confr.com</v>
          </cell>
          <cell r="G91176" t="str">
            <v>122623</v>
          </cell>
        </row>
        <row r="91177">
          <cell r="F91177" t="str">
            <v>confusedparent.in</v>
          </cell>
          <cell r="G91177" t="str">
            <v>122624</v>
          </cell>
        </row>
        <row r="91178">
          <cell r="F91178" t="str">
            <v>confysoft.com</v>
          </cell>
          <cell r="G91178" t="str">
            <v>122625</v>
          </cell>
        </row>
        <row r="91179">
          <cell r="F91179" t="str">
            <v>congkong.net</v>
          </cell>
          <cell r="G91179" t="str">
            <v>122626</v>
          </cell>
        </row>
        <row r="91180">
          <cell r="F91180" t="str">
            <v>congo.io</v>
          </cell>
          <cell r="G91180" t="str">
            <v>122627</v>
          </cell>
        </row>
        <row r="91181">
          <cell r="F91181" t="str">
            <v>congruence.io</v>
          </cell>
          <cell r="G91181" t="str">
            <v>122628</v>
          </cell>
        </row>
        <row r="91182">
          <cell r="F91182" t="str">
            <v>congruentdigital.com</v>
          </cell>
          <cell r="G91182" t="str">
            <v>122629</v>
          </cell>
        </row>
        <row r="91183">
          <cell r="F91183" t="str">
            <v>congruex.com</v>
          </cell>
          <cell r="G91183" t="str">
            <v>122630</v>
          </cell>
        </row>
        <row r="91184">
          <cell r="F91184" t="str">
            <v>congruity.com</v>
          </cell>
          <cell r="G91184" t="str">
            <v>122631</v>
          </cell>
        </row>
        <row r="91185">
          <cell r="F91185" t="str">
            <v>conjoint.online</v>
          </cell>
          <cell r="G91185" t="str">
            <v>122632</v>
          </cell>
        </row>
        <row r="91186">
          <cell r="F91186" t="str">
            <v>conkretejungle.com</v>
          </cell>
          <cell r="G91186" t="str">
            <v>122633</v>
          </cell>
        </row>
        <row r="91187">
          <cell r="F91187" t="str">
            <v>connctd.com</v>
          </cell>
          <cell r="G91187" t="str">
            <v>122634</v>
          </cell>
        </row>
        <row r="91188">
          <cell r="F91188" t="str">
            <v>connect.ma</v>
          </cell>
          <cell r="G91188" t="str">
            <v>122635</v>
          </cell>
        </row>
        <row r="91189">
          <cell r="F91189" t="str">
            <v>connectavo.com</v>
          </cell>
          <cell r="G91189" t="str">
            <v>122636</v>
          </cell>
        </row>
        <row r="91190">
          <cell r="F91190" t="str">
            <v>connectcentre.ie</v>
          </cell>
          <cell r="G91190" t="str">
            <v>122637</v>
          </cell>
        </row>
        <row r="91191">
          <cell r="F91191" t="str">
            <v>connecteam.com</v>
          </cell>
          <cell r="G91191" t="str">
            <v>122638</v>
          </cell>
        </row>
        <row r="91192">
          <cell r="F91192" t="str">
            <v>connectedcamps.com</v>
          </cell>
          <cell r="G91192" t="str">
            <v>122639</v>
          </cell>
        </row>
        <row r="91193">
          <cell r="F91193" t="str">
            <v>connectedcarellc.com</v>
          </cell>
          <cell r="G91193" t="str">
            <v>122640</v>
          </cell>
        </row>
        <row r="91194">
          <cell r="F91194" t="str">
            <v>connectedgetaways.com</v>
          </cell>
          <cell r="G91194" t="str">
            <v>122641</v>
          </cell>
        </row>
        <row r="91195">
          <cell r="F91195" t="str">
            <v>connectedobjects.io</v>
          </cell>
          <cell r="G91195" t="str">
            <v>122642</v>
          </cell>
        </row>
        <row r="91196">
          <cell r="F91196" t="str">
            <v>connectedreams.com</v>
          </cell>
          <cell r="G91196" t="str">
            <v>122643</v>
          </cell>
        </row>
        <row r="91197">
          <cell r="F91197" t="str">
            <v>connectedsparks.com</v>
          </cell>
          <cell r="G91197" t="str">
            <v>122644</v>
          </cell>
        </row>
        <row r="91198">
          <cell r="F91198" t="str">
            <v>connectedstars.com</v>
          </cell>
          <cell r="G91198" t="str">
            <v>122645</v>
          </cell>
        </row>
        <row r="91199">
          <cell r="F91199" t="str">
            <v>connectedtoindia.com</v>
          </cell>
          <cell r="G91199" t="str">
            <v>122646</v>
          </cell>
        </row>
        <row r="91200">
          <cell r="F91200" t="str">
            <v>connectedventures.net</v>
          </cell>
          <cell r="G91200" t="str">
            <v>122647</v>
          </cell>
        </row>
        <row r="91201">
          <cell r="F91201" t="str">
            <v>connectfirms.com</v>
          </cell>
          <cell r="G91201" t="str">
            <v>122648</v>
          </cell>
        </row>
        <row r="91202">
          <cell r="F91202" t="str">
            <v>connectgood.net</v>
          </cell>
          <cell r="G91202" t="str">
            <v>122649</v>
          </cell>
        </row>
        <row r="91203">
          <cell r="F91203" t="str">
            <v>connectib.com</v>
          </cell>
          <cell r="G91203" t="str">
            <v>122650</v>
          </cell>
        </row>
        <row r="91204">
          <cell r="F91204" t="str">
            <v>connectindia.com</v>
          </cell>
          <cell r="G91204" t="str">
            <v>122651</v>
          </cell>
        </row>
        <row r="91205">
          <cell r="F91205" t="str">
            <v>connectingrajasthan.com</v>
          </cell>
          <cell r="G91205" t="str">
            <v>122652</v>
          </cell>
        </row>
        <row r="91206">
          <cell r="F91206" t="str">
            <v>connectionmedia.com</v>
          </cell>
          <cell r="G91206" t="str">
            <v>122653</v>
          </cell>
        </row>
        <row r="91207">
          <cell r="F91207" t="str">
            <v>connectionshomes.org</v>
          </cell>
          <cell r="G91207" t="str">
            <v>122654</v>
          </cell>
        </row>
        <row r="91208">
          <cell r="F91208" t="str">
            <v>connective.com.tr</v>
          </cell>
          <cell r="G91208" t="str">
            <v>122655</v>
          </cell>
        </row>
        <row r="91209">
          <cell r="F91209" t="str">
            <v>connectivecontacts.com</v>
          </cell>
          <cell r="G91209" t="str">
            <v>122656</v>
          </cell>
        </row>
        <row r="91210">
          <cell r="F91210" t="str">
            <v>connectlime.com</v>
          </cell>
          <cell r="G91210" t="str">
            <v>122657</v>
          </cell>
        </row>
        <row r="91211">
          <cell r="F91211" t="str">
            <v>connectmyworld.in</v>
          </cell>
          <cell r="G91211" t="str">
            <v>122658</v>
          </cell>
        </row>
        <row r="91212">
          <cell r="F91212" t="str">
            <v>connectorcapital.com</v>
          </cell>
          <cell r="G91212" t="str">
            <v>122659</v>
          </cell>
        </row>
        <row r="91213">
          <cell r="F91213" t="str">
            <v>connectorsmarketplace.com</v>
          </cell>
          <cell r="G91213" t="str">
            <v>122660</v>
          </cell>
        </row>
        <row r="91214">
          <cell r="F91214" t="str">
            <v>connectpal.com</v>
          </cell>
          <cell r="G91214" t="str">
            <v>122661</v>
          </cell>
        </row>
        <row r="91215">
          <cell r="F91215" t="str">
            <v>connectscale.com</v>
          </cell>
          <cell r="G91215" t="str">
            <v>122662</v>
          </cell>
        </row>
        <row r="91216">
          <cell r="F91216" t="str">
            <v>connecttvt.co.uk</v>
          </cell>
          <cell r="G91216" t="str">
            <v>122663</v>
          </cell>
        </row>
        <row r="91217">
          <cell r="F91217" t="str">
            <v>connectup.com</v>
          </cell>
          <cell r="G91217" t="str">
            <v>122664</v>
          </cell>
        </row>
        <row r="91218">
          <cell r="F91218" t="str">
            <v>connectupz.com</v>
          </cell>
          <cell r="G91218" t="str">
            <v>122665</v>
          </cell>
        </row>
        <row r="91219">
          <cell r="F91219" t="str">
            <v>connectus.net</v>
          </cell>
          <cell r="G91219" t="str">
            <v>122666</v>
          </cell>
        </row>
        <row r="91220">
          <cell r="F91220" t="str">
            <v>connectwoapp.com</v>
          </cell>
          <cell r="G91220" t="str">
            <v>122667</v>
          </cell>
        </row>
        <row r="91221">
          <cell r="F91221" t="str">
            <v>connectxglobal.com</v>
          </cell>
          <cell r="G91221" t="str">
            <v>122668</v>
          </cell>
        </row>
        <row r="91222">
          <cell r="F91222" t="str">
            <v>connet.io</v>
          </cell>
          <cell r="G91222" t="str">
            <v>122669</v>
          </cell>
        </row>
        <row r="91223">
          <cell r="F91223" t="str">
            <v>connexiconmedical.com</v>
          </cell>
          <cell r="G91223" t="str">
            <v>122670</v>
          </cell>
        </row>
        <row r="91224">
          <cell r="F91224" t="str">
            <v>connextapi.com</v>
          </cell>
          <cell r="G91224" t="str">
            <v>122671</v>
          </cell>
        </row>
        <row r="91225">
          <cell r="F91225" t="str">
            <v>connextor.co</v>
          </cell>
          <cell r="G91225" t="str">
            <v>122672</v>
          </cell>
        </row>
        <row r="91226">
          <cell r="F91226" t="str">
            <v>connio.com</v>
          </cell>
          <cell r="G91226" t="str">
            <v>122673</v>
          </cell>
        </row>
        <row r="91227">
          <cell r="F91227" t="str">
            <v>conpra.com</v>
          </cell>
          <cell r="G91227" t="str">
            <v>122674</v>
          </cell>
        </row>
        <row r="91228">
          <cell r="F91228" t="str">
            <v>conquerin.com</v>
          </cell>
          <cell r="G91228" t="str">
            <v>122675</v>
          </cell>
        </row>
        <row r="91229">
          <cell r="F91229" t="str">
            <v>consciousgood.com</v>
          </cell>
          <cell r="G91229" t="str">
            <v>122676</v>
          </cell>
        </row>
        <row r="91230">
          <cell r="F91230" t="str">
            <v>consciousimpact.org</v>
          </cell>
          <cell r="G91230" t="str">
            <v>122677</v>
          </cell>
        </row>
        <row r="91231">
          <cell r="F91231" t="str">
            <v>consciousperiod.com</v>
          </cell>
          <cell r="G91231" t="str">
            <v>122678</v>
          </cell>
        </row>
        <row r="91232">
          <cell r="F91232" t="str">
            <v>conseiltravaux.fr</v>
          </cell>
          <cell r="G91232" t="str">
            <v>122679</v>
          </cell>
        </row>
        <row r="91233">
          <cell r="F91233" t="str">
            <v>conself.com</v>
          </cell>
          <cell r="G91233" t="str">
            <v>122680</v>
          </cell>
        </row>
        <row r="91234">
          <cell r="F91234" t="str">
            <v>consensus.ai</v>
          </cell>
          <cell r="G91234" t="str">
            <v>122681</v>
          </cell>
        </row>
        <row r="91235">
          <cell r="F91235" t="str">
            <v>consensys.net</v>
          </cell>
          <cell r="G91235" t="str">
            <v>122682</v>
          </cell>
        </row>
        <row r="91236">
          <cell r="F91236" t="str">
            <v>consent.io</v>
          </cell>
          <cell r="G91236" t="str">
            <v>122683</v>
          </cell>
        </row>
        <row r="91237">
          <cell r="F91237" t="str">
            <v>consequencemedia.com</v>
          </cell>
          <cell r="G91237" t="str">
            <v>122684</v>
          </cell>
        </row>
        <row r="91238">
          <cell r="F91238" t="str">
            <v>consequentcm.com</v>
          </cell>
          <cell r="G91238" t="str">
            <v>122685</v>
          </cell>
        </row>
        <row r="91239">
          <cell r="F91239" t="str">
            <v>consideranddone.com</v>
          </cell>
          <cell r="G91239" t="str">
            <v>122686</v>
          </cell>
        </row>
        <row r="91240">
          <cell r="F91240" t="str">
            <v>console.support</v>
          </cell>
          <cell r="G91240" t="str">
            <v>122687</v>
          </cell>
        </row>
        <row r="91241">
          <cell r="F91241" t="str">
            <v>consorcioabierto.com</v>
          </cell>
          <cell r="G91241" t="str">
            <v>122688</v>
          </cell>
        </row>
        <row r="91242">
          <cell r="F91242" t="str">
            <v>consortiamanager.com</v>
          </cell>
          <cell r="G91242" t="str">
            <v>122689</v>
          </cell>
        </row>
        <row r="91243">
          <cell r="F91243" t="str">
            <v>consortiumlp.com</v>
          </cell>
          <cell r="G91243" t="str">
            <v>122690</v>
          </cell>
        </row>
        <row r="91244">
          <cell r="F91244" t="str">
            <v>consource.in</v>
          </cell>
          <cell r="G91244" t="str">
            <v>122691</v>
          </cell>
        </row>
        <row r="91245">
          <cell r="F91245" t="str">
            <v>consourceum.com</v>
          </cell>
          <cell r="G91245" t="str">
            <v>122692</v>
          </cell>
        </row>
        <row r="91246">
          <cell r="F91246" t="str">
            <v>conssol.net</v>
          </cell>
          <cell r="G91246" t="str">
            <v>122693</v>
          </cell>
        </row>
        <row r="91247">
          <cell r="F91247" t="str">
            <v>constellix.com</v>
          </cell>
          <cell r="G91247" t="str">
            <v>122694</v>
          </cell>
        </row>
        <row r="91248">
          <cell r="F91248" t="str">
            <v>constroconnect.com</v>
          </cell>
          <cell r="G91248" t="str">
            <v>122695</v>
          </cell>
        </row>
        <row r="91249">
          <cell r="F91249" t="str">
            <v>construcaocivil.info</v>
          </cell>
          <cell r="G91249" t="str">
            <v>122696</v>
          </cell>
        </row>
        <row r="91250">
          <cell r="F91250" t="str">
            <v>construct.pm</v>
          </cell>
          <cell r="G91250" t="str">
            <v>122697</v>
          </cell>
        </row>
        <row r="91251">
          <cell r="F91251" t="str">
            <v>constructconnect.com</v>
          </cell>
          <cell r="G91251" t="str">
            <v>122698</v>
          </cell>
        </row>
        <row r="91252">
          <cell r="F91252" t="str">
            <v>constructionair.com</v>
          </cell>
          <cell r="G91252" t="str">
            <v>122699</v>
          </cell>
        </row>
        <row r="91253">
          <cell r="F91253" t="str">
            <v>constructivetrades.com</v>
          </cell>
          <cell r="G91253" t="str">
            <v>122700</v>
          </cell>
        </row>
        <row r="91254">
          <cell r="F91254" t="str">
            <v>construex.com.ec</v>
          </cell>
          <cell r="G91254" t="str">
            <v>122701</v>
          </cell>
        </row>
        <row r="91255">
          <cell r="F91255" t="str">
            <v>construsave.com.br</v>
          </cell>
          <cell r="G91255" t="str">
            <v>122702</v>
          </cell>
        </row>
        <row r="91256">
          <cell r="F91256" t="str">
            <v>consultancyexit.com</v>
          </cell>
          <cell r="G91256" t="str">
            <v>122703</v>
          </cell>
        </row>
        <row r="91257">
          <cell r="F91257" t="str">
            <v>consultantconnect.org</v>
          </cell>
          <cell r="G91257" t="str">
            <v>122704</v>
          </cell>
        </row>
        <row r="91258">
          <cell r="F91258" t="str">
            <v>consultants500.com</v>
          </cell>
          <cell r="G91258" t="str">
            <v>122705</v>
          </cell>
        </row>
        <row r="91259">
          <cell r="F91259" t="str">
            <v>consultcanary.com</v>
          </cell>
          <cell r="G91259" t="str">
            <v>122706</v>
          </cell>
        </row>
        <row r="91260">
          <cell r="F91260" t="str">
            <v>consulting.nav43.com</v>
          </cell>
          <cell r="G91260" t="str">
            <v>122707</v>
          </cell>
        </row>
        <row r="91261">
          <cell r="F91261" t="str">
            <v>consultingpanel.com</v>
          </cell>
          <cell r="G91261" t="str">
            <v>122708</v>
          </cell>
        </row>
        <row r="91262">
          <cell r="F91262" t="str">
            <v>consultize.es</v>
          </cell>
          <cell r="G91262" t="str">
            <v>122709</v>
          </cell>
        </row>
        <row r="91263">
          <cell r="F91263" t="str">
            <v>consultlane.com</v>
          </cell>
          <cell r="G91263" t="str">
            <v>122710</v>
          </cell>
        </row>
        <row r="91264">
          <cell r="F91264" t="str">
            <v>consultorseo.es</v>
          </cell>
          <cell r="G91264" t="str">
            <v>122711</v>
          </cell>
        </row>
        <row r="91265">
          <cell r="F91265" t="str">
            <v>consultpad.in</v>
          </cell>
          <cell r="G91265" t="str">
            <v>122712</v>
          </cell>
        </row>
        <row r="91266">
          <cell r="F91266" t="str">
            <v>consumatrix.com</v>
          </cell>
          <cell r="G91266" t="str">
            <v>122713</v>
          </cell>
        </row>
        <row r="91267">
          <cell r="F91267" t="str">
            <v>consumeressentials.com</v>
          </cell>
          <cell r="G91267" t="str">
            <v>122714</v>
          </cell>
        </row>
        <row r="91268">
          <cell r="F91268" t="str">
            <v>consumerify.com</v>
          </cell>
          <cell r="G91268" t="str">
            <v>122715</v>
          </cell>
        </row>
        <row r="91269">
          <cell r="F91269" t="str">
            <v>consumerreputations.com</v>
          </cell>
          <cell r="G91269" t="str">
            <v>122716</v>
          </cell>
        </row>
        <row r="91270">
          <cell r="F91270" t="str">
            <v>contact.ly</v>
          </cell>
          <cell r="G91270" t="str">
            <v>122717</v>
          </cell>
        </row>
        <row r="91271">
          <cell r="F91271" t="str">
            <v>contactci.co</v>
          </cell>
          <cell r="G91271" t="str">
            <v>122718</v>
          </cell>
        </row>
        <row r="91272">
          <cell r="F91272" t="str">
            <v>contactcircuit.com</v>
          </cell>
          <cell r="G91272" t="str">
            <v>122719</v>
          </cell>
        </row>
        <row r="91273">
          <cell r="F91273" t="str">
            <v>contactcurve.com</v>
          </cell>
          <cell r="G91273" t="str">
            <v>122720</v>
          </cell>
        </row>
        <row r="91274">
          <cell r="F91274" t="str">
            <v>contactlight.co</v>
          </cell>
          <cell r="G91274" t="str">
            <v>122721</v>
          </cell>
        </row>
        <row r="91275">
          <cell r="F91275" t="str">
            <v>contactmesh.com</v>
          </cell>
          <cell r="G91275" t="str">
            <v>122722</v>
          </cell>
        </row>
        <row r="91276">
          <cell r="F91276" t="str">
            <v>contactous.com</v>
          </cell>
          <cell r="G91276" t="str">
            <v>122723</v>
          </cell>
        </row>
        <row r="91277">
          <cell r="F91277" t="str">
            <v>contactpigeon.com</v>
          </cell>
          <cell r="G91277" t="str">
            <v>122724</v>
          </cell>
        </row>
        <row r="91278">
          <cell r="F91278" t="str">
            <v>contactrpm.com</v>
          </cell>
          <cell r="G91278" t="str">
            <v>122725</v>
          </cell>
        </row>
        <row r="91279">
          <cell r="F91279" t="str">
            <v>contactz.co</v>
          </cell>
          <cell r="G91279" t="str">
            <v>122726</v>
          </cell>
        </row>
        <row r="91280">
          <cell r="F91280" t="str">
            <v>contafe.com</v>
          </cell>
          <cell r="G91280" t="str">
            <v>122727</v>
          </cell>
        </row>
        <row r="91281">
          <cell r="F91281" t="str">
            <v>contagram.com</v>
          </cell>
          <cell r="G91281" t="str">
            <v>122728</v>
          </cell>
        </row>
        <row r="91282">
          <cell r="F91282" t="str">
            <v>containerx.io</v>
          </cell>
          <cell r="G91282" t="str">
            <v>122729</v>
          </cell>
        </row>
        <row r="91283">
          <cell r="F91283" t="str">
            <v>contalink.com</v>
          </cell>
          <cell r="G91283" t="str">
            <v>122730</v>
          </cell>
        </row>
        <row r="91284">
          <cell r="F91284" t="str">
            <v>contalisto.com</v>
          </cell>
          <cell r="G91284" t="str">
            <v>122731</v>
          </cell>
        </row>
        <row r="91285">
          <cell r="F91285" t="str">
            <v>contemporarysub.tech</v>
          </cell>
          <cell r="G91285" t="str">
            <v>122732</v>
          </cell>
        </row>
        <row r="91286">
          <cell r="F91286" t="str">
            <v>contendco.com</v>
          </cell>
          <cell r="G91286" t="str">
            <v>122733</v>
          </cell>
        </row>
        <row r="91287">
          <cell r="F91287" t="str">
            <v>contentacle.com</v>
          </cell>
          <cell r="G91287" t="str">
            <v>122734</v>
          </cell>
        </row>
        <row r="91288">
          <cell r="F91288" t="str">
            <v>contentcavalry.com</v>
          </cell>
          <cell r="G91288" t="str">
            <v>122735</v>
          </cell>
        </row>
        <row r="91289">
          <cell r="F91289" t="str">
            <v>contentclick.co.uk</v>
          </cell>
          <cell r="G91289" t="str">
            <v>122736</v>
          </cell>
        </row>
        <row r="91290">
          <cell r="F91290" t="str">
            <v>contentcreativemedia.com</v>
          </cell>
          <cell r="G91290" t="str">
            <v>122737</v>
          </cell>
        </row>
        <row r="91291">
          <cell r="F91291" t="str">
            <v>contentdope.com</v>
          </cell>
          <cell r="G91291" t="str">
            <v>122738</v>
          </cell>
        </row>
        <row r="91292">
          <cell r="F91292" t="str">
            <v>contenteleven.com</v>
          </cell>
          <cell r="G91292" t="str">
            <v>122739</v>
          </cell>
        </row>
        <row r="91293">
          <cell r="F91293" t="str">
            <v>contentgrowth.com</v>
          </cell>
          <cell r="G91293" t="str">
            <v>122740</v>
          </cell>
        </row>
        <row r="91294">
          <cell r="F91294" t="str">
            <v>contenthug.com</v>
          </cell>
          <cell r="G91294" t="str">
            <v>122741</v>
          </cell>
        </row>
        <row r="91295">
          <cell r="F91295" t="str">
            <v>contentjack.com</v>
          </cell>
          <cell r="G91295" t="str">
            <v>122742</v>
          </cell>
        </row>
        <row r="91296">
          <cell r="F91296" t="str">
            <v>contentlane.com</v>
          </cell>
          <cell r="G91296" t="str">
            <v>122743</v>
          </cell>
        </row>
        <row r="91297">
          <cell r="F91297" t="str">
            <v>contentle.com</v>
          </cell>
          <cell r="G91297" t="str">
            <v>122744</v>
          </cell>
        </row>
        <row r="91298">
          <cell r="F91298" t="str">
            <v>contentlibrarian.com</v>
          </cell>
          <cell r="G91298" t="str">
            <v>122745</v>
          </cell>
        </row>
        <row r="91299">
          <cell r="F91299" t="str">
            <v>contentlogics.com</v>
          </cell>
          <cell r="G91299" t="str">
            <v>122746</v>
          </cell>
        </row>
        <row r="91300">
          <cell r="F91300" t="str">
            <v>contentmarketer.io</v>
          </cell>
          <cell r="G91300" t="str">
            <v>122747</v>
          </cell>
        </row>
        <row r="91301">
          <cell r="F91301" t="str">
            <v>contentology.co.uk</v>
          </cell>
          <cell r="G91301" t="str">
            <v>122748</v>
          </cell>
        </row>
        <row r="91302">
          <cell r="F91302" t="str">
            <v>contentoo.co</v>
          </cell>
          <cell r="G91302" t="str">
            <v>122749</v>
          </cell>
        </row>
        <row r="91303">
          <cell r="F91303" t="str">
            <v>contentop.com</v>
          </cell>
          <cell r="G91303" t="str">
            <v>122750</v>
          </cell>
        </row>
        <row r="91304">
          <cell r="F91304" t="str">
            <v>contentpool.io</v>
          </cell>
          <cell r="G91304" t="str">
            <v>122751</v>
          </cell>
        </row>
        <row r="91305">
          <cell r="F91305" t="str">
            <v>contentquo.com</v>
          </cell>
          <cell r="G91305" t="str">
            <v>122752</v>
          </cell>
        </row>
        <row r="91306">
          <cell r="F91306" t="str">
            <v>contentrally.com</v>
          </cell>
          <cell r="G91306" t="str">
            <v>122753</v>
          </cell>
        </row>
        <row r="91307">
          <cell r="F91307" t="str">
            <v>contentrewired.com</v>
          </cell>
          <cell r="G91307" t="str">
            <v>122754</v>
          </cell>
        </row>
        <row r="91308">
          <cell r="F91308" t="str">
            <v>contentstudio.io</v>
          </cell>
          <cell r="G91308" t="str">
            <v>122755</v>
          </cell>
        </row>
        <row r="91309">
          <cell r="F91309" t="str">
            <v>contenttechnologiesinc.org</v>
          </cell>
          <cell r="G91309" t="str">
            <v>122756</v>
          </cell>
        </row>
        <row r="91310">
          <cell r="F91310" t="str">
            <v>contenttools.co</v>
          </cell>
          <cell r="G91310" t="str">
            <v>122757</v>
          </cell>
        </row>
        <row r="91311">
          <cell r="F91311" t="str">
            <v>contentvia.com</v>
          </cell>
          <cell r="G91311" t="str">
            <v>122758</v>
          </cell>
        </row>
        <row r="91312">
          <cell r="F91312" t="str">
            <v>contentwithconnection.com</v>
          </cell>
          <cell r="G91312" t="str">
            <v>122759</v>
          </cell>
        </row>
        <row r="91313">
          <cell r="F91313" t="str">
            <v>contestbank.com</v>
          </cell>
          <cell r="G91313" t="str">
            <v>122760</v>
          </cell>
        </row>
        <row r="91314">
          <cell r="F91314" t="str">
            <v>contestoverload.com</v>
          </cell>
          <cell r="G91314" t="str">
            <v>122761</v>
          </cell>
        </row>
        <row r="91315">
          <cell r="F91315" t="str">
            <v>contestwingo.com</v>
          </cell>
          <cell r="G91315" t="str">
            <v>122762</v>
          </cell>
        </row>
        <row r="91316">
          <cell r="F91316" t="str">
            <v>contextbase.github.io</v>
          </cell>
          <cell r="G91316" t="str">
            <v>122763</v>
          </cell>
        </row>
        <row r="91317">
          <cell r="F91317" t="str">
            <v>contextdigital.co.uk</v>
          </cell>
          <cell r="G91317" t="str">
            <v>122764</v>
          </cell>
        </row>
        <row r="91318">
          <cell r="F91318" t="str">
            <v>contextics.com</v>
          </cell>
          <cell r="G91318" t="str">
            <v>122765</v>
          </cell>
        </row>
        <row r="91319">
          <cell r="F91319" t="str">
            <v>contextiskeyapp.com</v>
          </cell>
          <cell r="G91319" t="str">
            <v>122766</v>
          </cell>
        </row>
        <row r="91320">
          <cell r="F91320" t="str">
            <v>contextmapp.com</v>
          </cell>
          <cell r="G91320" t="str">
            <v>122767</v>
          </cell>
        </row>
        <row r="91321">
          <cell r="F91321" t="str">
            <v>contextsurgery.com</v>
          </cell>
          <cell r="G91321" t="str">
            <v>122768</v>
          </cell>
        </row>
        <row r="91322">
          <cell r="F91322" t="str">
            <v>contextualities.com</v>
          </cell>
          <cell r="G91322" t="str">
            <v>122769</v>
          </cell>
        </row>
        <row r="91323">
          <cell r="F91323" t="str">
            <v>contineo.link</v>
          </cell>
          <cell r="G91323" t="str">
            <v>122770</v>
          </cell>
        </row>
        <row r="91324">
          <cell r="F91324" t="str">
            <v>continued-learning.com</v>
          </cell>
          <cell r="G91324" t="str">
            <v>122771</v>
          </cell>
        </row>
        <row r="91325">
          <cell r="F91325" t="str">
            <v>continuing-healthcare-direct.co.uk</v>
          </cell>
          <cell r="G91325" t="str">
            <v>122772</v>
          </cell>
        </row>
        <row r="91326">
          <cell r="F91326" t="str">
            <v>continuis.co.uk</v>
          </cell>
          <cell r="G91326" t="str">
            <v>122773</v>
          </cell>
        </row>
        <row r="91327">
          <cell r="F91327" t="str">
            <v>continuumca.com</v>
          </cell>
          <cell r="G91327" t="str">
            <v>122774</v>
          </cell>
        </row>
        <row r="91328">
          <cell r="F91328" t="str">
            <v>continuumsecurity.net</v>
          </cell>
          <cell r="G91328" t="str">
            <v>122775</v>
          </cell>
        </row>
        <row r="91329">
          <cell r="F91329" t="str">
            <v>contondo.com</v>
          </cell>
          <cell r="G91329" t="str">
            <v>122776</v>
          </cell>
        </row>
        <row r="91330">
          <cell r="F91330" t="str">
            <v>contractbook.co</v>
          </cell>
          <cell r="G91330" t="str">
            <v>122777</v>
          </cell>
        </row>
        <row r="91331">
          <cell r="F91331" t="str">
            <v>contractfriends.com</v>
          </cell>
          <cell r="G91331" t="str">
            <v>122778</v>
          </cell>
        </row>
        <row r="91332">
          <cell r="F91332" t="str">
            <v>contractinbox.com</v>
          </cell>
          <cell r="G91332" t="str">
            <v>122779</v>
          </cell>
        </row>
        <row r="91333">
          <cell r="F91333" t="str">
            <v>contractors.com</v>
          </cell>
          <cell r="G91333" t="str">
            <v>122780</v>
          </cell>
        </row>
        <row r="91334">
          <cell r="F91334" t="str">
            <v>contractorsurge.com</v>
          </cell>
          <cell r="G91334" t="str">
            <v>122781</v>
          </cell>
        </row>
        <row r="91335">
          <cell r="F91335" t="str">
            <v>contraflu.com</v>
          </cell>
          <cell r="G91335" t="str">
            <v>122782</v>
          </cell>
        </row>
        <row r="91336">
          <cell r="F91336" t="str">
            <v>contratae.com</v>
          </cell>
          <cell r="G91336" t="str">
            <v>122783</v>
          </cell>
        </row>
        <row r="91337">
          <cell r="F91337" t="str">
            <v>contratosapp.com</v>
          </cell>
          <cell r="G91337" t="str">
            <v>122784</v>
          </cell>
        </row>
        <row r="91338">
          <cell r="F91338" t="str">
            <v>contrecoup.com</v>
          </cell>
          <cell r="G91338" t="str">
            <v>122785</v>
          </cell>
        </row>
        <row r="91339">
          <cell r="F91339" t="str">
            <v>contreraslawfirm.com</v>
          </cell>
          <cell r="G91339" t="str">
            <v>122786</v>
          </cell>
        </row>
        <row r="91340">
          <cell r="F91340" t="str">
            <v>contriber.com</v>
          </cell>
          <cell r="G91340" t="str">
            <v>122787</v>
          </cell>
        </row>
        <row r="91341">
          <cell r="F91341" t="str">
            <v>contribly.com</v>
          </cell>
          <cell r="G91341" t="str">
            <v>122788</v>
          </cell>
        </row>
        <row r="91342">
          <cell r="F91342" t="str">
            <v>contributecloud.com</v>
          </cell>
          <cell r="G91342" t="str">
            <v>122789</v>
          </cell>
        </row>
        <row r="91343">
          <cell r="F91343" t="str">
            <v>contro.ly</v>
          </cell>
          <cell r="G91343" t="str">
            <v>122790</v>
          </cell>
        </row>
        <row r="91344">
          <cell r="F91344" t="str">
            <v>controleverything.com</v>
          </cell>
          <cell r="G91344" t="str">
            <v>122791</v>
          </cell>
        </row>
        <row r="91345">
          <cell r="F91345" t="str">
            <v>controlledcommodity.com</v>
          </cell>
          <cell r="G91345" t="str">
            <v>122792</v>
          </cell>
        </row>
        <row r="91346">
          <cell r="F91346" t="str">
            <v>controllercraft.com</v>
          </cell>
          <cell r="G91346" t="str">
            <v>122793</v>
          </cell>
        </row>
        <row r="91347">
          <cell r="F91347" t="str">
            <v>controlvr.com</v>
          </cell>
          <cell r="G91347" t="str">
            <v>122794</v>
          </cell>
        </row>
        <row r="91348">
          <cell r="F91348" t="str">
            <v>controversystudios.com.au</v>
          </cell>
          <cell r="G91348" t="str">
            <v>122795</v>
          </cell>
        </row>
        <row r="91349">
          <cell r="F91349" t="str">
            <v>conttact.us</v>
          </cell>
          <cell r="G91349" t="str">
            <v>122796</v>
          </cell>
        </row>
        <row r="91350">
          <cell r="F91350" t="str">
            <v>contynt.com</v>
          </cell>
          <cell r="G91350" t="str">
            <v>122797</v>
          </cell>
        </row>
        <row r="91351">
          <cell r="F91351" t="str">
            <v>convask.com</v>
          </cell>
          <cell r="G91351" t="str">
            <v>122798</v>
          </cell>
        </row>
        <row r="91352">
          <cell r="F91352" t="str">
            <v>conveners.org</v>
          </cell>
          <cell r="G91352" t="str">
            <v>122799</v>
          </cell>
        </row>
        <row r="91353">
          <cell r="F91353" t="str">
            <v>conventionnation.com</v>
          </cell>
          <cell r="G91353" t="str">
            <v>122800</v>
          </cell>
        </row>
        <row r="91354">
          <cell r="F91354" t="str">
            <v>converdiant.com</v>
          </cell>
          <cell r="G91354" t="str">
            <v>122801</v>
          </cell>
        </row>
        <row r="91355">
          <cell r="F91355" t="str">
            <v>convergate.com</v>
          </cell>
          <cell r="G91355" t="str">
            <v>122802</v>
          </cell>
        </row>
        <row r="91356">
          <cell r="F91356" t="str">
            <v>converge-digital.com</v>
          </cell>
          <cell r="G91356" t="str">
            <v>122803</v>
          </cell>
        </row>
        <row r="91357">
          <cell r="F91357" t="str">
            <v>convergedigitalmarketing.com</v>
          </cell>
          <cell r="G91357" t="str">
            <v>122804</v>
          </cell>
        </row>
        <row r="91358">
          <cell r="F91358" t="str">
            <v>convergely.com</v>
          </cell>
          <cell r="G91358" t="str">
            <v>122805</v>
          </cell>
        </row>
        <row r="91359">
          <cell r="F91359" t="str">
            <v>convergentlearning.com</v>
          </cell>
          <cell r="G91359" t="str">
            <v>122806</v>
          </cell>
        </row>
        <row r="91360">
          <cell r="F91360" t="str">
            <v>convergingcurrentscounselling.ca</v>
          </cell>
          <cell r="G91360" t="str">
            <v>122807</v>
          </cell>
        </row>
        <row r="91361">
          <cell r="F91361" t="str">
            <v>conversable.com</v>
          </cell>
          <cell r="G91361" t="str">
            <v>122808</v>
          </cell>
        </row>
        <row r="91362">
          <cell r="F91362" t="str">
            <v>conversalab.com</v>
          </cell>
          <cell r="G91362" t="str">
            <v>122809</v>
          </cell>
        </row>
        <row r="91363">
          <cell r="F91363" t="str">
            <v>conversanthealth.com</v>
          </cell>
          <cell r="G91363" t="str">
            <v>122810</v>
          </cell>
        </row>
        <row r="91364">
          <cell r="F91364" t="str">
            <v>conversation.one</v>
          </cell>
          <cell r="G91364" t="str">
            <v>122811</v>
          </cell>
        </row>
        <row r="91365">
          <cell r="F91365" t="str">
            <v>conversationdriver.com</v>
          </cell>
          <cell r="G91365" t="str">
            <v>122812</v>
          </cell>
        </row>
        <row r="91366">
          <cell r="F91366" t="str">
            <v>conversationstarter.net</v>
          </cell>
          <cell r="G91366" t="str">
            <v>122813</v>
          </cell>
        </row>
        <row r="91367">
          <cell r="F91367" t="str">
            <v>converse.ai</v>
          </cell>
          <cell r="G91367" t="str">
            <v>122814</v>
          </cell>
        </row>
        <row r="91368">
          <cell r="F91368" t="str">
            <v>conversionaid.com</v>
          </cell>
          <cell r="G91368" t="str">
            <v>122815</v>
          </cell>
        </row>
        <row r="91369">
          <cell r="F91369" t="str">
            <v>conversionlab.eu</v>
          </cell>
          <cell r="G91369" t="str">
            <v>122816</v>
          </cell>
        </row>
        <row r="91370">
          <cell r="F91370" t="str">
            <v>conversionsurge.com</v>
          </cell>
          <cell r="G91370" t="str">
            <v>122817</v>
          </cell>
        </row>
        <row r="91371">
          <cell r="F91371" t="str">
            <v>conversity.net</v>
          </cell>
          <cell r="G91371" t="str">
            <v>122818</v>
          </cell>
        </row>
        <row r="91372">
          <cell r="F91372" t="str">
            <v>convertanymusic.com</v>
          </cell>
          <cell r="G91372" t="str">
            <v>122819</v>
          </cell>
        </row>
        <row r="91373">
          <cell r="F91373" t="str">
            <v>convertresults.com</v>
          </cell>
          <cell r="G91373" t="str">
            <v>122820</v>
          </cell>
        </row>
        <row r="91374">
          <cell r="F91374" t="str">
            <v>converttoaudio.com</v>
          </cell>
          <cell r="G91374" t="str">
            <v>122821</v>
          </cell>
        </row>
        <row r="91375">
          <cell r="F91375" t="str">
            <v>convertux.com</v>
          </cell>
          <cell r="G91375" t="str">
            <v>122822</v>
          </cell>
        </row>
        <row r="91376">
          <cell r="F91376" t="str">
            <v>converza.co</v>
          </cell>
          <cell r="G91376" t="str">
            <v>122823</v>
          </cell>
        </row>
        <row r="91377">
          <cell r="F91377" t="str">
            <v>convexgames.net</v>
          </cell>
          <cell r="G91377" t="str">
            <v>122824</v>
          </cell>
        </row>
        <row r="91378">
          <cell r="F91378" t="str">
            <v>convexum-sec.com</v>
          </cell>
          <cell r="G91378" t="str">
            <v>122825</v>
          </cell>
        </row>
        <row r="91379">
          <cell r="F91379" t="str">
            <v>conveylaw.com</v>
          </cell>
          <cell r="G91379" t="str">
            <v>122826</v>
          </cell>
        </row>
        <row r="91380">
          <cell r="F91380" t="str">
            <v>convincely.com</v>
          </cell>
          <cell r="G91380" t="str">
            <v>122827</v>
          </cell>
        </row>
        <row r="91381">
          <cell r="F91381" t="str">
            <v>convio.us</v>
          </cell>
          <cell r="G91381" t="str">
            <v>122828</v>
          </cell>
        </row>
        <row r="91382">
          <cell r="F91382" t="str">
            <v>convo.lol</v>
          </cell>
          <cell r="G91382" t="str">
            <v>122829</v>
          </cell>
        </row>
        <row r="91383">
          <cell r="F91383" t="str">
            <v>convolounge.com</v>
          </cell>
          <cell r="G91383" t="str">
            <v>122830</v>
          </cell>
        </row>
        <row r="91384">
          <cell r="F91384" t="str">
            <v>convospot.io</v>
          </cell>
          <cell r="G91384" t="str">
            <v>122831</v>
          </cell>
        </row>
        <row r="91385">
          <cell r="F91385" t="str">
            <v>convoytechlabs.com</v>
          </cell>
          <cell r="G91385" t="str">
            <v>122832</v>
          </cell>
        </row>
        <row r="91386">
          <cell r="F91386" t="str">
            <v>conwiro.com</v>
          </cell>
          <cell r="G91386" t="str">
            <v>122833</v>
          </cell>
        </row>
        <row r="91387">
          <cell r="F91387" t="str">
            <v>conxjobs.com</v>
          </cell>
          <cell r="G91387" t="str">
            <v>122834</v>
          </cell>
        </row>
        <row r="91388">
          <cell r="F91388" t="str">
            <v>conyak.com</v>
          </cell>
          <cell r="G91388" t="str">
            <v>122835</v>
          </cell>
        </row>
        <row r="91389">
          <cell r="F91389" t="str">
            <v>conzumr.com</v>
          </cell>
          <cell r="G91389" t="str">
            <v>122836</v>
          </cell>
        </row>
        <row r="91390">
          <cell r="F91390" t="str">
            <v>conzurge.com</v>
          </cell>
          <cell r="G91390" t="str">
            <v>122837</v>
          </cell>
        </row>
        <row r="91391">
          <cell r="F91391" t="str">
            <v>cooey.co.in</v>
          </cell>
          <cell r="G91391" t="str">
            <v>122838</v>
          </cell>
        </row>
        <row r="91392">
          <cell r="F91392" t="str">
            <v>cook.social</v>
          </cell>
          <cell r="G91392" t="str">
            <v>122839</v>
          </cell>
        </row>
        <row r="91393">
          <cell r="F91393" t="str">
            <v>cookdc.com</v>
          </cell>
          <cell r="G91393" t="str">
            <v>122840</v>
          </cell>
        </row>
        <row r="91394">
          <cell r="F91394" t="str">
            <v>cookeala.com</v>
          </cell>
          <cell r="G91394" t="str">
            <v>122841</v>
          </cell>
        </row>
        <row r="91395">
          <cell r="F91395" t="str">
            <v>cookedin.com</v>
          </cell>
          <cell r="G91395" t="str">
            <v>122842</v>
          </cell>
        </row>
        <row r="91396">
          <cell r="F91396" t="str">
            <v>cookfresh.in</v>
          </cell>
          <cell r="G91396" t="str">
            <v>122843</v>
          </cell>
        </row>
        <row r="91397">
          <cell r="F91397" t="str">
            <v>cookiel.com</v>
          </cell>
          <cell r="G91397" t="str">
            <v>122844</v>
          </cell>
        </row>
        <row r="91398">
          <cell r="F91398" t="str">
            <v>cookieonline.net</v>
          </cell>
          <cell r="G91398" t="str">
            <v>122845</v>
          </cell>
        </row>
        <row r="91399">
          <cell r="F91399" t="str">
            <v>cookiesandmilksac.com</v>
          </cell>
          <cell r="G91399" t="str">
            <v>122846</v>
          </cell>
        </row>
        <row r="91400">
          <cell r="F91400" t="str">
            <v>cookinhouse.es</v>
          </cell>
          <cell r="G91400" t="str">
            <v>122847</v>
          </cell>
        </row>
        <row r="91401">
          <cell r="F91401" t="str">
            <v>cookmeit.com</v>
          </cell>
          <cell r="G91401" t="str">
            <v>122848</v>
          </cell>
        </row>
        <row r="91402">
          <cell r="F91402" t="str">
            <v>cookngo.co</v>
          </cell>
          <cell r="G91402" t="str">
            <v>122849</v>
          </cell>
        </row>
        <row r="91403">
          <cell r="F91403" t="str">
            <v>cooknooktime.com</v>
          </cell>
          <cell r="G91403" t="str">
            <v>122850</v>
          </cell>
        </row>
        <row r="91404">
          <cell r="F91404" t="str">
            <v>cooknow.fr</v>
          </cell>
          <cell r="G91404" t="str">
            <v>122851</v>
          </cell>
        </row>
        <row r="91405">
          <cell r="F91405" t="str">
            <v>cookrs.fr</v>
          </cell>
          <cell r="G91405" t="str">
            <v>122852</v>
          </cell>
        </row>
        <row r="91406">
          <cell r="F91406" t="str">
            <v>cooksinglenyc.com</v>
          </cell>
          <cell r="G91406" t="str">
            <v>122853</v>
          </cell>
        </row>
        <row r="91407">
          <cell r="F91407" t="str">
            <v>cooksintown.com</v>
          </cell>
          <cell r="G91407" t="str">
            <v>122854</v>
          </cell>
        </row>
        <row r="91408">
          <cell r="F91408" t="str">
            <v>cooktucson.com</v>
          </cell>
          <cell r="G91408" t="str">
            <v>122855</v>
          </cell>
        </row>
        <row r="91409">
          <cell r="F91409" t="str">
            <v>cookwithalocal.net</v>
          </cell>
          <cell r="G91409" t="str">
            <v>122856</v>
          </cell>
        </row>
        <row r="91410">
          <cell r="F91410" t="str">
            <v>coolbeez.com</v>
          </cell>
          <cell r="G91410" t="str">
            <v>122857</v>
          </cell>
        </row>
        <row r="91411">
          <cell r="F91411" t="str">
            <v>coolbox.io</v>
          </cell>
          <cell r="G91411" t="str">
            <v>122858</v>
          </cell>
        </row>
        <row r="91412">
          <cell r="F91412" t="str">
            <v>coole.co</v>
          </cell>
          <cell r="G91412" t="str">
            <v>122859</v>
          </cell>
        </row>
        <row r="91413">
          <cell r="F91413" t="str">
            <v>cooler.tv</v>
          </cell>
          <cell r="G91413" t="str">
            <v>122860</v>
          </cell>
        </row>
        <row r="91414">
          <cell r="F91414" t="str">
            <v>coolest.com</v>
          </cell>
          <cell r="G91414" t="str">
            <v>122861</v>
          </cell>
        </row>
        <row r="91415">
          <cell r="F91415" t="str">
            <v>coolgymsnearme.com</v>
          </cell>
          <cell r="G91415" t="str">
            <v>122862</v>
          </cell>
        </row>
        <row r="91416">
          <cell r="F91416" t="str">
            <v>coolieno1.com</v>
          </cell>
          <cell r="G91416" t="str">
            <v>122863</v>
          </cell>
        </row>
        <row r="91417">
          <cell r="F91417" t="str">
            <v>coolio.co.kr</v>
          </cell>
          <cell r="G91417" t="str">
            <v>122864</v>
          </cell>
        </row>
        <row r="91418">
          <cell r="F91418" t="str">
            <v>coollang-global.com</v>
          </cell>
          <cell r="G91418" t="str">
            <v>122865</v>
          </cell>
        </row>
        <row r="91419">
          <cell r="F91419" t="str">
            <v>coollang.hk</v>
          </cell>
          <cell r="G91419" t="str">
            <v>122866</v>
          </cell>
        </row>
        <row r="91420">
          <cell r="F91420" t="str">
            <v>coolmenclub.com</v>
          </cell>
          <cell r="G91420" t="str">
            <v>122867</v>
          </cell>
        </row>
        <row r="91421">
          <cell r="F91421" t="str">
            <v>coolnetballdrills.com</v>
          </cell>
          <cell r="G91421" t="str">
            <v>122868</v>
          </cell>
        </row>
        <row r="91422">
          <cell r="F91422" t="str">
            <v>coolquest.eu</v>
          </cell>
          <cell r="G91422" t="str">
            <v>122869</v>
          </cell>
        </row>
        <row r="91423">
          <cell r="F91423" t="str">
            <v>coolship.de</v>
          </cell>
          <cell r="G91423" t="str">
            <v>122870</v>
          </cell>
        </row>
        <row r="91424">
          <cell r="F91424" t="str">
            <v>coolstuff.cn</v>
          </cell>
          <cell r="G91424" t="str">
            <v>122871</v>
          </cell>
        </row>
        <row r="91425">
          <cell r="F91425" t="str">
            <v>cooltours.com.br</v>
          </cell>
          <cell r="G91425" t="str">
            <v>122872</v>
          </cell>
        </row>
        <row r="91426">
          <cell r="F91426" t="str">
            <v>coolukpayday.co.uk</v>
          </cell>
          <cell r="G91426" t="str">
            <v>122873</v>
          </cell>
        </row>
        <row r="91427">
          <cell r="F91427" t="str">
            <v>coolvapin.com</v>
          </cell>
          <cell r="G91427" t="str">
            <v>122874</v>
          </cell>
        </row>
        <row r="91428">
          <cell r="F91428" t="str">
            <v>coolwinks.com</v>
          </cell>
          <cell r="G91428" t="str">
            <v>122875</v>
          </cell>
        </row>
        <row r="91429">
          <cell r="F91429" t="str">
            <v>cooolapp.com</v>
          </cell>
          <cell r="G91429" t="str">
            <v>122876</v>
          </cell>
        </row>
        <row r="91430">
          <cell r="F91430" t="str">
            <v>cooplo.com</v>
          </cell>
          <cell r="G91430" t="str">
            <v>122877</v>
          </cell>
        </row>
        <row r="91431">
          <cell r="F91431" t="str">
            <v>coopsi.com</v>
          </cell>
          <cell r="G91431" t="str">
            <v>122878</v>
          </cell>
        </row>
        <row r="91432">
          <cell r="F91432" t="str">
            <v>coopy.io</v>
          </cell>
          <cell r="G91432" t="str">
            <v>122879</v>
          </cell>
        </row>
        <row r="91433">
          <cell r="F91433" t="str">
            <v>coordyofficial.com</v>
          </cell>
          <cell r="G91433" t="str">
            <v>122880</v>
          </cell>
        </row>
        <row r="91434">
          <cell r="F91434" t="str">
            <v>coorsteksensors.com</v>
          </cell>
          <cell r="G91434" t="str">
            <v>122881</v>
          </cell>
        </row>
        <row r="91435">
          <cell r="F91435" t="str">
            <v>cooru.co</v>
          </cell>
          <cell r="G91435" t="str">
            <v>122882</v>
          </cell>
        </row>
        <row r="91436">
          <cell r="F91436" t="str">
            <v>coowit.me</v>
          </cell>
          <cell r="G91436" t="str">
            <v>122883</v>
          </cell>
        </row>
        <row r="91437">
          <cell r="F91437" t="str">
            <v>coozy.in</v>
          </cell>
          <cell r="G91437" t="str">
            <v>122884</v>
          </cell>
        </row>
        <row r="91438">
          <cell r="F91438" t="str">
            <v>copacabanahouse.com.br</v>
          </cell>
          <cell r="G91438" t="str">
            <v>122885</v>
          </cell>
        </row>
        <row r="91439">
          <cell r="F91439" t="str">
            <v>copdstore.com</v>
          </cell>
          <cell r="G91439" t="str">
            <v>122886</v>
          </cell>
        </row>
        <row r="91440">
          <cell r="F91440" t="str">
            <v>cophi.pl</v>
          </cell>
          <cell r="G91440" t="str">
            <v>122887</v>
          </cell>
        </row>
        <row r="91441">
          <cell r="F91441" t="str">
            <v>copilotsincare.com</v>
          </cell>
          <cell r="G91441" t="str">
            <v>122888</v>
          </cell>
        </row>
        <row r="91442">
          <cell r="F91442" t="str">
            <v>coplay.fm</v>
          </cell>
          <cell r="G91442" t="str">
            <v>122889</v>
          </cell>
        </row>
        <row r="91443">
          <cell r="F91443" t="str">
            <v>copodium.com</v>
          </cell>
          <cell r="G91443" t="str">
            <v>122890</v>
          </cell>
        </row>
        <row r="91444">
          <cell r="F91444" t="str">
            <v>coposition.com</v>
          </cell>
          <cell r="G91444" t="str">
            <v>122891</v>
          </cell>
        </row>
        <row r="91445">
          <cell r="F91445" t="str">
            <v>coppelia.io</v>
          </cell>
          <cell r="G91445" t="str">
            <v>122892</v>
          </cell>
        </row>
        <row r="91446">
          <cell r="F91446" t="str">
            <v>copperhillconsulting.com</v>
          </cell>
          <cell r="G91446" t="str">
            <v>122893</v>
          </cell>
        </row>
        <row r="91447">
          <cell r="F91447" t="str">
            <v>copperlabs.com</v>
          </cell>
          <cell r="G91447" t="str">
            <v>122894</v>
          </cell>
        </row>
        <row r="91448">
          <cell r="F91448" t="str">
            <v>copperst.com</v>
          </cell>
          <cell r="G91448" t="str">
            <v>122895</v>
          </cell>
        </row>
        <row r="91449">
          <cell r="F91449" t="str">
            <v>coppre.in</v>
          </cell>
          <cell r="G91449" t="str">
            <v>122896</v>
          </cell>
        </row>
        <row r="91450">
          <cell r="F91450" t="str">
            <v>copscore.org</v>
          </cell>
          <cell r="G91450" t="str">
            <v>122897</v>
          </cell>
        </row>
        <row r="91451">
          <cell r="F91451" t="str">
            <v>copterexpress.com</v>
          </cell>
          <cell r="G91451" t="str">
            <v>122898</v>
          </cell>
        </row>
        <row r="91452">
          <cell r="F91452" t="str">
            <v>copterview.eu</v>
          </cell>
          <cell r="G91452" t="str">
            <v>122899</v>
          </cell>
        </row>
        <row r="91453">
          <cell r="F91453" t="str">
            <v>copyandpr.com</v>
          </cell>
          <cell r="G91453" t="str">
            <v>122900</v>
          </cell>
        </row>
        <row r="91454">
          <cell r="F91454" t="str">
            <v>copycog.com</v>
          </cell>
          <cell r="G91454" t="str">
            <v>122901</v>
          </cell>
        </row>
        <row r="91455">
          <cell r="F91455" t="str">
            <v>copyengine.co</v>
          </cell>
          <cell r="G91455" t="str">
            <v>122902</v>
          </cell>
        </row>
        <row r="91456">
          <cell r="F91456" t="str">
            <v>copylabinc.com</v>
          </cell>
          <cell r="G91456" t="str">
            <v>122903</v>
          </cell>
        </row>
        <row r="91457">
          <cell r="F91457" t="str">
            <v>copylinker.com</v>
          </cell>
          <cell r="G91457" t="str">
            <v>122904</v>
          </cell>
        </row>
        <row r="91458">
          <cell r="F91458" t="str">
            <v>copypeer.com</v>
          </cell>
          <cell r="G91458" t="str">
            <v>122905</v>
          </cell>
        </row>
        <row r="91459">
          <cell r="F91459" t="str">
            <v>copyproblogger.com</v>
          </cell>
          <cell r="G91459" t="str">
            <v>122906</v>
          </cell>
        </row>
        <row r="91460">
          <cell r="F91460" t="str">
            <v>copyrevision.com</v>
          </cell>
          <cell r="G91460" t="str">
            <v>122907</v>
          </cell>
        </row>
        <row r="91461">
          <cell r="F91461" t="str">
            <v>copyrobo.com</v>
          </cell>
          <cell r="G91461" t="str">
            <v>122908</v>
          </cell>
        </row>
        <row r="91462">
          <cell r="F91462" t="str">
            <v>copyweaver.com</v>
          </cell>
          <cell r="G91462" t="str">
            <v>122909</v>
          </cell>
        </row>
        <row r="91463">
          <cell r="F91463" t="str">
            <v>cor.media</v>
          </cell>
          <cell r="G91463" t="str">
            <v>122910</v>
          </cell>
        </row>
        <row r="91464">
          <cell r="F91464" t="str">
            <v>cor.us</v>
          </cell>
          <cell r="G91464" t="str">
            <v>122911</v>
          </cell>
        </row>
        <row r="91465">
          <cell r="F91465" t="str">
            <v>coral.chat</v>
          </cell>
          <cell r="G91465" t="str">
            <v>122912</v>
          </cell>
        </row>
        <row r="91466">
          <cell r="F91466" t="str">
            <v>coral.life</v>
          </cell>
          <cell r="G91466" t="str">
            <v>122913</v>
          </cell>
        </row>
        <row r="91467">
          <cell r="F91467" t="str">
            <v>coralhq.co</v>
          </cell>
          <cell r="G91467" t="str">
            <v>122914</v>
          </cell>
        </row>
        <row r="91468">
          <cell r="F91468" t="str">
            <v>corall.io</v>
          </cell>
          <cell r="G91468" t="str">
            <v>122915</v>
          </cell>
        </row>
        <row r="91469">
          <cell r="F91469" t="str">
            <v>corardor.com</v>
          </cell>
          <cell r="G91469" t="str">
            <v>122916</v>
          </cell>
        </row>
        <row r="91470">
          <cell r="F91470" t="str">
            <v>cordesconsulting.com</v>
          </cell>
          <cell r="G91470" t="str">
            <v>122917</v>
          </cell>
        </row>
        <row r="91471">
          <cell r="F91471" t="str">
            <v>cordonnumerique.org</v>
          </cell>
          <cell r="G91471" t="str">
            <v>122918</v>
          </cell>
        </row>
        <row r="91472">
          <cell r="F91472" t="str">
            <v>cordsformusic.com</v>
          </cell>
          <cell r="G91472" t="str">
            <v>122919</v>
          </cell>
        </row>
        <row r="91473">
          <cell r="F91473" t="str">
            <v>corebicycle.com</v>
          </cell>
          <cell r="G91473" t="str">
            <v>122920</v>
          </cell>
        </row>
        <row r="91474">
          <cell r="F91474" t="str">
            <v>corecreektechnology.com</v>
          </cell>
          <cell r="G91474" t="str">
            <v>122921</v>
          </cell>
        </row>
        <row r="91475">
          <cell r="F91475" t="str">
            <v>corefragment.com</v>
          </cell>
          <cell r="G91475" t="str">
            <v>122922</v>
          </cell>
        </row>
        <row r="91476">
          <cell r="F91476" t="str">
            <v>coreinterface.org</v>
          </cell>
          <cell r="G91476" t="str">
            <v>122923</v>
          </cell>
        </row>
        <row r="91477">
          <cell r="F91477" t="str">
            <v>coreisolutions.com</v>
          </cell>
          <cell r="G91477" t="str">
            <v>122924</v>
          </cell>
        </row>
        <row r="91478">
          <cell r="F91478" t="str">
            <v>corelogs.com</v>
          </cell>
          <cell r="G91478" t="str">
            <v>122925</v>
          </cell>
        </row>
        <row r="91479">
          <cell r="F91479" t="str">
            <v>corepath.dk</v>
          </cell>
          <cell r="G91479" t="str">
            <v>122926</v>
          </cell>
        </row>
        <row r="91480">
          <cell r="F91480" t="str">
            <v>corereboot.com</v>
          </cell>
          <cell r="G91480" t="str">
            <v>122927</v>
          </cell>
        </row>
        <row r="91481">
          <cell r="F91481" t="str">
            <v>coresentinel.com</v>
          </cell>
          <cell r="G91481" t="str">
            <v>122928</v>
          </cell>
        </row>
        <row r="91482">
          <cell r="F91482" t="str">
            <v>coreteka.com</v>
          </cell>
          <cell r="G91482" t="str">
            <v>122929</v>
          </cell>
        </row>
        <row r="91483">
          <cell r="F91483" t="str">
            <v>coretitleco.com</v>
          </cell>
          <cell r="G91483" t="str">
            <v>122930</v>
          </cell>
        </row>
        <row r="91484">
          <cell r="F91484" t="str">
            <v>corevessel.com</v>
          </cell>
          <cell r="G91484" t="str">
            <v>122931</v>
          </cell>
        </row>
        <row r="91485">
          <cell r="F91485" t="str">
            <v>coreview.co.uk</v>
          </cell>
          <cell r="G91485" t="str">
            <v>122932</v>
          </cell>
        </row>
        <row r="91486">
          <cell r="F91486" t="str">
            <v>corevity.com</v>
          </cell>
          <cell r="G91486" t="str">
            <v>122933</v>
          </cell>
        </row>
        <row r="91487">
          <cell r="F91487" t="str">
            <v>coreystone.com</v>
          </cell>
          <cell r="G91487" t="str">
            <v>122934</v>
          </cell>
        </row>
        <row r="91488">
          <cell r="F91488" t="str">
            <v>corip.in</v>
          </cell>
          <cell r="G91488" t="str">
            <v>122935</v>
          </cell>
        </row>
        <row r="91489">
          <cell r="F91489" t="str">
            <v>corkagefee.com</v>
          </cell>
          <cell r="G91489" t="str">
            <v>122936</v>
          </cell>
        </row>
        <row r="91490">
          <cell r="F91490" t="str">
            <v>cormsquare.com</v>
          </cell>
          <cell r="G91490" t="str">
            <v>122937</v>
          </cell>
        </row>
        <row r="91491">
          <cell r="F91491" t="str">
            <v>cornerfy.com</v>
          </cell>
          <cell r="G91491" t="str">
            <v>122938</v>
          </cell>
        </row>
        <row r="91492">
          <cell r="F91492" t="str">
            <v>cornerstoneautoaccessories.com</v>
          </cell>
          <cell r="G91492" t="str">
            <v>122939</v>
          </cell>
        </row>
        <row r="91493">
          <cell r="F91493" t="str">
            <v>cornertech.co</v>
          </cell>
          <cell r="G91493" t="str">
            <v>122940</v>
          </cell>
        </row>
        <row r="91494">
          <cell r="F91494" t="str">
            <v>cornishpixel.com</v>
          </cell>
          <cell r="G91494" t="str">
            <v>122941</v>
          </cell>
        </row>
        <row r="91495">
          <cell r="F91495" t="str">
            <v>coros.com</v>
          </cell>
          <cell r="G91495" t="str">
            <v>122942</v>
          </cell>
        </row>
        <row r="91496">
          <cell r="F91496" t="str">
            <v>corp-board.com</v>
          </cell>
          <cell r="G91496" t="str">
            <v>122943</v>
          </cell>
        </row>
        <row r="91497">
          <cell r="F91497" t="str">
            <v>corp.frame00.com</v>
          </cell>
          <cell r="G91497" t="str">
            <v>122944</v>
          </cell>
        </row>
        <row r="91498">
          <cell r="F91498" t="str">
            <v>corp.watchmi.tv</v>
          </cell>
          <cell r="G91498" t="str">
            <v>122945</v>
          </cell>
        </row>
        <row r="91499">
          <cell r="F91499" t="str">
            <v>corpcounsel.ca</v>
          </cell>
          <cell r="G91499" t="str">
            <v>122946</v>
          </cell>
        </row>
        <row r="91500">
          <cell r="F91500" t="str">
            <v>corpell.com</v>
          </cell>
          <cell r="G91500" t="str">
            <v>122947</v>
          </cell>
        </row>
        <row r="91501">
          <cell r="F91501" t="str">
            <v>corplan.io</v>
          </cell>
          <cell r="G91501" t="str">
            <v>122948</v>
          </cell>
        </row>
        <row r="91502">
          <cell r="F91502" t="str">
            <v>corpleagues.com</v>
          </cell>
          <cell r="G91502" t="str">
            <v>122949</v>
          </cell>
        </row>
        <row r="91503">
          <cell r="F91503" t="str">
            <v>corporate360.co.in</v>
          </cell>
          <cell r="G91503" t="str">
            <v>122950</v>
          </cell>
        </row>
        <row r="91504">
          <cell r="F91504" t="str">
            <v>corporateencryption.com</v>
          </cell>
          <cell r="G91504" t="str">
            <v>122951</v>
          </cell>
        </row>
        <row r="91505">
          <cell r="F91505" t="str">
            <v>corporateetraining.com</v>
          </cell>
          <cell r="G91505" t="str">
            <v>122952</v>
          </cell>
        </row>
        <row r="91506">
          <cell r="F91506" t="str">
            <v>corporatefinanceinstitute.com</v>
          </cell>
          <cell r="G91506" t="str">
            <v>122953</v>
          </cell>
        </row>
        <row r="91507">
          <cell r="F91507" t="str">
            <v>corporaterealestate.com</v>
          </cell>
          <cell r="G91507" t="str">
            <v>122954</v>
          </cell>
        </row>
        <row r="91508">
          <cell r="F91508" t="str">
            <v>corporateserver.cortado.com</v>
          </cell>
          <cell r="G91508" t="str">
            <v>122955</v>
          </cell>
        </row>
        <row r="91509">
          <cell r="F91509" t="str">
            <v>corpserv.in</v>
          </cell>
          <cell r="G91509" t="str">
            <v>122956</v>
          </cell>
        </row>
        <row r="91510">
          <cell r="F91510" t="str">
            <v>corpwriting.com</v>
          </cell>
          <cell r="G91510" t="str">
            <v>122957</v>
          </cell>
        </row>
        <row r="91511">
          <cell r="F91511" t="str">
            <v>corquests.com</v>
          </cell>
          <cell r="G91511" t="str">
            <v>122958</v>
          </cell>
        </row>
        <row r="91512">
          <cell r="F91512" t="str">
            <v>corralsolutions.com</v>
          </cell>
          <cell r="G91512" t="str">
            <v>122959</v>
          </cell>
        </row>
        <row r="91513">
          <cell r="F91513" t="str">
            <v>corrata.com</v>
          </cell>
          <cell r="G91513" t="str">
            <v>122960</v>
          </cell>
        </row>
        <row r="91514">
          <cell r="F91514" t="str">
            <v>corrbi.com</v>
          </cell>
          <cell r="G91514" t="str">
            <v>122961</v>
          </cell>
        </row>
        <row r="91515">
          <cell r="F91515" t="str">
            <v>correlife.org</v>
          </cell>
          <cell r="G91515" t="str">
            <v>122962</v>
          </cell>
        </row>
        <row r="91516">
          <cell r="F91516" t="str">
            <v>corro.io</v>
          </cell>
          <cell r="G91516" t="str">
            <v>122963</v>
          </cell>
        </row>
        <row r="91517">
          <cell r="F91517" t="str">
            <v>corsairsanalytics.com</v>
          </cell>
          <cell r="G91517" t="str">
            <v>122964</v>
          </cell>
        </row>
        <row r="91518">
          <cell r="F91518" t="str">
            <v>corsane.com</v>
          </cell>
          <cell r="G91518" t="str">
            <v>122965</v>
          </cell>
        </row>
        <row r="91519">
          <cell r="F91519" t="str">
            <v>corselo.com</v>
          </cell>
          <cell r="G91519" t="str">
            <v>122966</v>
          </cell>
        </row>
        <row r="91520">
          <cell r="F91520" t="str">
            <v>corstrata.com</v>
          </cell>
          <cell r="G91520" t="str">
            <v>122967</v>
          </cell>
        </row>
        <row r="91521">
          <cell r="F91521" t="str">
            <v>cortejando.com</v>
          </cell>
          <cell r="G91521" t="str">
            <v>122968</v>
          </cell>
        </row>
        <row r="91522">
          <cell r="F91522" t="str">
            <v>cortexcommerce.com</v>
          </cell>
          <cell r="G91522" t="str">
            <v>122969</v>
          </cell>
        </row>
        <row r="91523">
          <cell r="F91523" t="str">
            <v>corvida.com</v>
          </cell>
          <cell r="G91523" t="str">
            <v>122970</v>
          </cell>
        </row>
        <row r="91524">
          <cell r="F91524" t="str">
            <v>corvusanalytics.net</v>
          </cell>
          <cell r="G91524" t="str">
            <v>122971</v>
          </cell>
        </row>
        <row r="91525">
          <cell r="F91525" t="str">
            <v>corvuscm.com</v>
          </cell>
          <cell r="G91525" t="str">
            <v>122972</v>
          </cell>
        </row>
        <row r="91526">
          <cell r="F91526" t="str">
            <v>cosanuova.us</v>
          </cell>
          <cell r="G91526" t="str">
            <v>122973</v>
          </cell>
        </row>
        <row r="91527">
          <cell r="F91527" t="str">
            <v>cosarro.com</v>
          </cell>
          <cell r="G91527" t="str">
            <v>122974</v>
          </cell>
        </row>
        <row r="91528">
          <cell r="F91528" t="str">
            <v>cosciens.com</v>
          </cell>
          <cell r="G91528" t="str">
            <v>122975</v>
          </cell>
        </row>
        <row r="91529">
          <cell r="F91529" t="str">
            <v>cosignedbanc.com</v>
          </cell>
          <cell r="G91529" t="str">
            <v>122976</v>
          </cell>
        </row>
        <row r="91530">
          <cell r="F91530" t="str">
            <v>cosimplex.com</v>
          </cell>
          <cell r="G91530" t="str">
            <v>122977</v>
          </cell>
        </row>
        <row r="91531">
          <cell r="F91531" t="str">
            <v>cosmetrik.com</v>
          </cell>
          <cell r="G91531" t="str">
            <v>122978</v>
          </cell>
        </row>
        <row r="91532">
          <cell r="F91532" t="str">
            <v>cosmicjs.com</v>
          </cell>
          <cell r="G91532" t="str">
            <v>122979</v>
          </cell>
        </row>
        <row r="91533">
          <cell r="F91533" t="str">
            <v>cosmify.io</v>
          </cell>
          <cell r="G91533" t="str">
            <v>122980</v>
          </cell>
        </row>
        <row r="91534">
          <cell r="F91534" t="str">
            <v>cosmina.com</v>
          </cell>
          <cell r="G91534" t="str">
            <v>122981</v>
          </cell>
        </row>
        <row r="91535">
          <cell r="F91535" t="str">
            <v>cosmoara.com</v>
          </cell>
          <cell r="G91535" t="str">
            <v>122982</v>
          </cell>
        </row>
        <row r="91536">
          <cell r="F91536" t="str">
            <v>cosmolance.com</v>
          </cell>
          <cell r="G91536" t="str">
            <v>122983</v>
          </cell>
        </row>
        <row r="91537">
          <cell r="F91537" t="str">
            <v>cosmos.io</v>
          </cell>
          <cell r="G91537" t="str">
            <v>122984</v>
          </cell>
        </row>
        <row r="91538">
          <cell r="F91538" t="str">
            <v>cosmosuav.com</v>
          </cell>
          <cell r="G91538" t="str">
            <v>122985</v>
          </cell>
        </row>
        <row r="91539">
          <cell r="F91539" t="str">
            <v>cosmowhiz.com</v>
          </cell>
          <cell r="G91539" t="str">
            <v>122986</v>
          </cell>
        </row>
        <row r="91540">
          <cell r="F91540" t="str">
            <v>cosmozoo.co</v>
          </cell>
          <cell r="G91540" t="str">
            <v>122987</v>
          </cell>
        </row>
        <row r="91541">
          <cell r="F91541" t="str">
            <v>cospender.com</v>
          </cell>
          <cell r="G91541" t="str">
            <v>122988</v>
          </cell>
        </row>
        <row r="91542">
          <cell r="F91542" t="str">
            <v>cosphere.in</v>
          </cell>
          <cell r="G91542" t="str">
            <v>122989</v>
          </cell>
        </row>
        <row r="91543">
          <cell r="F91543" t="str">
            <v>cossacklabs.com</v>
          </cell>
          <cell r="G91543" t="str">
            <v>122990</v>
          </cell>
        </row>
        <row r="91544">
          <cell r="F91544" t="str">
            <v>cossys.com</v>
          </cell>
          <cell r="G91544" t="str">
            <v>122991</v>
          </cell>
        </row>
        <row r="91545">
          <cell r="F91545" t="str">
            <v>cost-drive.com</v>
          </cell>
          <cell r="G91545" t="str">
            <v>122992</v>
          </cell>
        </row>
        <row r="91546">
          <cell r="F91546" t="str">
            <v>cost1action.com</v>
          </cell>
          <cell r="G91546" t="str">
            <v>122993</v>
          </cell>
        </row>
        <row r="91547">
          <cell r="F91547" t="str">
            <v>costamesakickboxing.com</v>
          </cell>
          <cell r="G91547" t="str">
            <v>122994</v>
          </cell>
        </row>
        <row r="91548">
          <cell r="F91548" t="str">
            <v>costbrain.com</v>
          </cell>
          <cell r="G91548" t="str">
            <v>122995</v>
          </cell>
        </row>
        <row r="91549">
          <cell r="F91549" t="str">
            <v>costbucket.com</v>
          </cell>
          <cell r="G91549" t="str">
            <v>122996</v>
          </cell>
        </row>
        <row r="91550">
          <cell r="F91550" t="str">
            <v>costbyte.mobi</v>
          </cell>
          <cell r="G91550" t="str">
            <v>122997</v>
          </cell>
        </row>
        <row r="91551">
          <cell r="F91551" t="str">
            <v>costcanvas.com</v>
          </cell>
          <cell r="G91551" t="str">
            <v>122998</v>
          </cell>
        </row>
        <row r="91552">
          <cell r="F91552" t="str">
            <v>costner.is</v>
          </cell>
          <cell r="G91552" t="str">
            <v>122999</v>
          </cell>
        </row>
        <row r="91553">
          <cell r="F91553" t="str">
            <v>costnomics.com</v>
          </cell>
          <cell r="G91553" t="str">
            <v>123000</v>
          </cell>
        </row>
        <row r="91554">
          <cell r="F91554" t="str">
            <v>costprice.ae</v>
          </cell>
          <cell r="G91554" t="str">
            <v>123001</v>
          </cell>
        </row>
        <row r="91555">
          <cell r="F91555" t="str">
            <v>cosult.com</v>
          </cell>
          <cell r="G91555" t="str">
            <v>123002</v>
          </cell>
        </row>
        <row r="91556">
          <cell r="F91556" t="str">
            <v>coswitched.com</v>
          </cell>
          <cell r="G91556" t="str">
            <v>123003</v>
          </cell>
        </row>
        <row r="91557">
          <cell r="F91557" t="str">
            <v>cosyaenergy.com</v>
          </cell>
          <cell r="G91557" t="str">
            <v>123004</v>
          </cell>
        </row>
        <row r="91558">
          <cell r="F91558" t="str">
            <v>cosynd.com</v>
          </cell>
          <cell r="G91558" t="str">
            <v>123005</v>
          </cell>
        </row>
        <row r="91559">
          <cell r="F91559" t="str">
            <v>cosytech.net</v>
          </cell>
          <cell r="G91559" t="str">
            <v>123006</v>
          </cell>
        </row>
        <row r="91560">
          <cell r="F91560" t="str">
            <v>cotainnovation.com</v>
          </cell>
          <cell r="G91560" t="str">
            <v>123007</v>
          </cell>
        </row>
        <row r="91561">
          <cell r="F91561" t="str">
            <v>cotech.ventures</v>
          </cell>
          <cell r="G91561" t="str">
            <v>123008</v>
          </cell>
        </row>
        <row r="91562">
          <cell r="F91562" t="str">
            <v>cotival.com</v>
          </cell>
          <cell r="G91562" t="str">
            <v>123009</v>
          </cell>
        </row>
        <row r="91563">
          <cell r="F91563" t="str">
            <v>cotizup.com</v>
          </cell>
          <cell r="G91563" t="str">
            <v>123010</v>
          </cell>
        </row>
        <row r="91564">
          <cell r="F91564" t="str">
            <v>cottonbudbaby.com</v>
          </cell>
          <cell r="G91564" t="str">
            <v>123011</v>
          </cell>
        </row>
        <row r="91565">
          <cell r="F91565" t="str">
            <v>couchapp.in</v>
          </cell>
          <cell r="G91565" t="str">
            <v>123012</v>
          </cell>
        </row>
        <row r="91566">
          <cell r="F91566" t="str">
            <v>coufme.com</v>
          </cell>
          <cell r="G91566" t="str">
            <v>123013</v>
          </cell>
        </row>
        <row r="91567">
          <cell r="F91567" t="str">
            <v>counselinginsite.com</v>
          </cell>
          <cell r="G91567" t="str">
            <v>123014</v>
          </cell>
        </row>
        <row r="91568">
          <cell r="F91568" t="str">
            <v>counsl.co</v>
          </cell>
          <cell r="G91568" t="str">
            <v>123015</v>
          </cell>
        </row>
        <row r="91569">
          <cell r="F91569" t="str">
            <v>countasign.com</v>
          </cell>
          <cell r="G91569" t="str">
            <v>123016</v>
          </cell>
        </row>
        <row r="91570">
          <cell r="F91570" t="str">
            <v>countcastapp.com</v>
          </cell>
          <cell r="G91570" t="str">
            <v>123017</v>
          </cell>
        </row>
        <row r="91571">
          <cell r="F91571" t="str">
            <v>countdownsocial.com</v>
          </cell>
          <cell r="G91571" t="str">
            <v>123018</v>
          </cell>
        </row>
        <row r="91572">
          <cell r="F91572" t="str">
            <v>counteract.io</v>
          </cell>
          <cell r="G91572" t="str">
            <v>123019</v>
          </cell>
        </row>
        <row r="91573">
          <cell r="F91573" t="str">
            <v>counterfeit.technology</v>
          </cell>
          <cell r="G91573" t="str">
            <v>123020</v>
          </cell>
        </row>
        <row r="91574">
          <cell r="F91574" t="str">
            <v>countit.com.ar</v>
          </cell>
          <cell r="G91574" t="str">
            <v>123021</v>
          </cell>
        </row>
        <row r="91575">
          <cell r="F91575" t="str">
            <v>countit.it</v>
          </cell>
          <cell r="G91575" t="str">
            <v>123022</v>
          </cell>
        </row>
        <row r="91576">
          <cell r="F91576" t="str">
            <v>countless.dk</v>
          </cell>
          <cell r="G91576" t="str">
            <v>123023</v>
          </cell>
        </row>
        <row r="91577">
          <cell r="F91577" t="str">
            <v>countryops.com</v>
          </cell>
          <cell r="G91577" t="str">
            <v>123024</v>
          </cell>
        </row>
        <row r="91578">
          <cell r="F91578" t="str">
            <v>countrywidevisas.com</v>
          </cell>
          <cell r="G91578" t="str">
            <v>123025</v>
          </cell>
        </row>
        <row r="91579">
          <cell r="F91579" t="str">
            <v>countup.io</v>
          </cell>
          <cell r="G91579" t="str">
            <v>123026</v>
          </cell>
        </row>
        <row r="91580">
          <cell r="F91580" t="str">
            <v>couplelizer.com</v>
          </cell>
          <cell r="G91580" t="str">
            <v>123027</v>
          </cell>
        </row>
        <row r="91581">
          <cell r="F91581" t="str">
            <v>coupling.me</v>
          </cell>
          <cell r="G91581" t="str">
            <v>123028</v>
          </cell>
        </row>
        <row r="91582">
          <cell r="F91582" t="str">
            <v>couplinked.com</v>
          </cell>
          <cell r="G91582" t="str">
            <v>123029</v>
          </cell>
        </row>
        <row r="91583">
          <cell r="F91583" t="str">
            <v>couply.io</v>
          </cell>
          <cell r="G91583" t="str">
            <v>123030</v>
          </cell>
        </row>
        <row r="91584">
          <cell r="F91584" t="str">
            <v>coupodes.com</v>
          </cell>
          <cell r="G91584" t="str">
            <v>123031</v>
          </cell>
        </row>
        <row r="91585">
          <cell r="F91585" t="str">
            <v>coupon.swapwink.com</v>
          </cell>
          <cell r="G91585" t="str">
            <v>123032</v>
          </cell>
        </row>
        <row r="91586">
          <cell r="F91586" t="str">
            <v>couponaddicts.in</v>
          </cell>
          <cell r="G91586" t="str">
            <v>123033</v>
          </cell>
        </row>
        <row r="91587">
          <cell r="F91587" t="str">
            <v>couponash.com</v>
          </cell>
          <cell r="G91587" t="str">
            <v>123034</v>
          </cell>
        </row>
        <row r="91588">
          <cell r="F91588" t="str">
            <v>couponbase.in</v>
          </cell>
          <cell r="G91588" t="str">
            <v>123035</v>
          </cell>
        </row>
        <row r="91589">
          <cell r="F91589" t="str">
            <v>couponbelanja.com</v>
          </cell>
          <cell r="G91589" t="str">
            <v>123036</v>
          </cell>
        </row>
        <row r="91590">
          <cell r="F91590" t="str">
            <v>couponbuffer.com</v>
          </cell>
          <cell r="G91590" t="str">
            <v>123037</v>
          </cell>
        </row>
        <row r="91591">
          <cell r="F91591" t="str">
            <v>couponbuzz.in</v>
          </cell>
          <cell r="G91591" t="str">
            <v>123038</v>
          </cell>
        </row>
        <row r="91592">
          <cell r="F91592" t="str">
            <v>couponcage.com</v>
          </cell>
          <cell r="G91592" t="str">
            <v>123039</v>
          </cell>
        </row>
        <row r="91593">
          <cell r="F91593" t="str">
            <v>couponcandy.in</v>
          </cell>
          <cell r="G91593" t="str">
            <v>123040</v>
          </cell>
        </row>
        <row r="91594">
          <cell r="F91594" t="str">
            <v>couponcanny.in</v>
          </cell>
          <cell r="G91594" t="str">
            <v>123041</v>
          </cell>
        </row>
        <row r="91595">
          <cell r="F91595" t="str">
            <v>couponcargo.in</v>
          </cell>
          <cell r="G91595" t="str">
            <v>123042</v>
          </cell>
        </row>
        <row r="91596">
          <cell r="F91596" t="str">
            <v>couponcoup.org</v>
          </cell>
          <cell r="G91596" t="str">
            <v>123043</v>
          </cell>
        </row>
        <row r="91597">
          <cell r="F91597" t="str">
            <v>couponcup.in</v>
          </cell>
          <cell r="G91597" t="str">
            <v>123044</v>
          </cell>
        </row>
        <row r="91598">
          <cell r="F91598" t="str">
            <v>coupondaddy.in</v>
          </cell>
          <cell r="G91598" t="str">
            <v>123045</v>
          </cell>
        </row>
        <row r="91599">
          <cell r="F91599" t="str">
            <v>coupondam.com</v>
          </cell>
          <cell r="G91599" t="str">
            <v>123046</v>
          </cell>
        </row>
        <row r="91600">
          <cell r="F91600" t="str">
            <v>couponedo.com</v>
          </cell>
          <cell r="G91600" t="str">
            <v>123047</v>
          </cell>
        </row>
        <row r="91601">
          <cell r="F91601" t="str">
            <v>couponfayda.com</v>
          </cell>
          <cell r="G91601" t="str">
            <v>123048</v>
          </cell>
        </row>
        <row r="91602">
          <cell r="F91602" t="str">
            <v>couponfunds.com</v>
          </cell>
          <cell r="G91602" t="str">
            <v>123049</v>
          </cell>
        </row>
        <row r="91603">
          <cell r="F91603" t="str">
            <v>coupongeek.in</v>
          </cell>
          <cell r="G91603" t="str">
            <v>123050</v>
          </cell>
        </row>
        <row r="91604">
          <cell r="F91604" t="str">
            <v>couponhamper.com</v>
          </cell>
          <cell r="G91604" t="str">
            <v>123051</v>
          </cell>
        </row>
        <row r="91605">
          <cell r="F91605" t="str">
            <v>couponhicoupon.com</v>
          </cell>
          <cell r="G91605" t="str">
            <v>123052</v>
          </cell>
        </row>
        <row r="91606">
          <cell r="F91606" t="str">
            <v>couponix.dk</v>
          </cell>
          <cell r="G91606" t="str">
            <v>123053</v>
          </cell>
        </row>
        <row r="91607">
          <cell r="F91607" t="str">
            <v>couponji.in</v>
          </cell>
          <cell r="G91607" t="str">
            <v>123054</v>
          </cell>
        </row>
        <row r="91608">
          <cell r="F91608" t="str">
            <v>couponmachine.in</v>
          </cell>
          <cell r="G91608" t="str">
            <v>123055</v>
          </cell>
        </row>
        <row r="91609">
          <cell r="F91609" t="str">
            <v>couponnx.in</v>
          </cell>
          <cell r="G91609" t="str">
            <v>123056</v>
          </cell>
        </row>
        <row r="91610">
          <cell r="F91610" t="str">
            <v>couponquick.in</v>
          </cell>
          <cell r="G91610" t="str">
            <v>123057</v>
          </cell>
        </row>
        <row r="91611">
          <cell r="F91611" t="str">
            <v>couponretailr.com</v>
          </cell>
          <cell r="G91611" t="str">
            <v>123058</v>
          </cell>
        </row>
        <row r="91612">
          <cell r="F91612" t="str">
            <v>couponroots.com</v>
          </cell>
          <cell r="G91612" t="str">
            <v>123059</v>
          </cell>
        </row>
        <row r="91613">
          <cell r="F91613" t="str">
            <v>coupons.amazkart.in</v>
          </cell>
          <cell r="G91613" t="str">
            <v>123060</v>
          </cell>
        </row>
        <row r="91614">
          <cell r="F91614" t="str">
            <v>couponscodz.com</v>
          </cell>
          <cell r="G91614" t="str">
            <v>123061</v>
          </cell>
        </row>
        <row r="91615">
          <cell r="F91615" t="str">
            <v>couponse.in</v>
          </cell>
          <cell r="G91615" t="str">
            <v>123062</v>
          </cell>
        </row>
        <row r="91616">
          <cell r="F91616" t="str">
            <v>couponsflex.com</v>
          </cell>
          <cell r="G91616" t="str">
            <v>123063</v>
          </cell>
        </row>
        <row r="91617">
          <cell r="F91617" t="str">
            <v>couponsforest.com</v>
          </cell>
          <cell r="G91617" t="str">
            <v>123064</v>
          </cell>
        </row>
        <row r="91618">
          <cell r="F91618" t="str">
            <v>couponsgrabber.in</v>
          </cell>
          <cell r="G91618" t="str">
            <v>123065</v>
          </cell>
        </row>
        <row r="91619">
          <cell r="F91619" t="str">
            <v>couponshala.com</v>
          </cell>
          <cell r="G91619" t="str">
            <v>123066</v>
          </cell>
        </row>
        <row r="91620">
          <cell r="F91620" t="str">
            <v>couponsherpa.com</v>
          </cell>
          <cell r="G91620" t="str">
            <v>123067</v>
          </cell>
        </row>
        <row r="91621">
          <cell r="F91621" t="str">
            <v>couponshive.com</v>
          </cell>
          <cell r="G91621" t="str">
            <v>123068</v>
          </cell>
        </row>
        <row r="91622">
          <cell r="F91622" t="str">
            <v>couponsho.com</v>
          </cell>
          <cell r="G91622" t="str">
            <v>123069</v>
          </cell>
        </row>
        <row r="91623">
          <cell r="F91623" t="str">
            <v>couponshub.co.in</v>
          </cell>
          <cell r="G91623" t="str">
            <v>123070</v>
          </cell>
        </row>
        <row r="91624">
          <cell r="F91624" t="str">
            <v>couponsnaper.com</v>
          </cell>
          <cell r="G91624" t="str">
            <v>123071</v>
          </cell>
        </row>
        <row r="91625">
          <cell r="F91625" t="str">
            <v>couponsnip.in</v>
          </cell>
          <cell r="G91625" t="str">
            <v>123072</v>
          </cell>
        </row>
        <row r="91626">
          <cell r="F91626" t="str">
            <v>couponsrapid.com</v>
          </cell>
          <cell r="G91626" t="str">
            <v>123073</v>
          </cell>
        </row>
        <row r="91627">
          <cell r="F91627" t="str">
            <v>couponstan.com</v>
          </cell>
          <cell r="G91627" t="str">
            <v>123074</v>
          </cell>
        </row>
        <row r="91628">
          <cell r="F91628" t="str">
            <v>couponthree.com</v>
          </cell>
          <cell r="G91628" t="str">
            <v>123075</v>
          </cell>
        </row>
        <row r="91629">
          <cell r="F91629" t="str">
            <v>coupontrends.in</v>
          </cell>
          <cell r="G91629" t="str">
            <v>123076</v>
          </cell>
        </row>
        <row r="91630">
          <cell r="F91630" t="str">
            <v>couponwings.in</v>
          </cell>
          <cell r="G91630" t="str">
            <v>123077</v>
          </cell>
        </row>
        <row r="91631">
          <cell r="F91631" t="str">
            <v>couponzclub.com</v>
          </cell>
          <cell r="G91631" t="str">
            <v>123078</v>
          </cell>
        </row>
        <row r="91632">
          <cell r="F91632" t="str">
            <v>couponzip.com</v>
          </cell>
          <cell r="G91632" t="str">
            <v>123079</v>
          </cell>
        </row>
        <row r="91633">
          <cell r="F91633" t="str">
            <v>couponzpoint.com</v>
          </cell>
          <cell r="G91633" t="str">
            <v>123080</v>
          </cell>
        </row>
        <row r="91634">
          <cell r="F91634" t="str">
            <v>couponzstop.com</v>
          </cell>
          <cell r="G91634" t="str">
            <v>123081</v>
          </cell>
        </row>
        <row r="91635">
          <cell r="F91635" t="str">
            <v>couporando.co.uk</v>
          </cell>
          <cell r="G91635" t="str">
            <v>123082</v>
          </cell>
        </row>
        <row r="91636">
          <cell r="F91636" t="str">
            <v>couporando.pl</v>
          </cell>
          <cell r="G91636" t="str">
            <v>123083</v>
          </cell>
        </row>
        <row r="91637">
          <cell r="F91637" t="str">
            <v>coupsteer.com</v>
          </cell>
          <cell r="G91637" t="str">
            <v>123084</v>
          </cell>
        </row>
        <row r="91638">
          <cell r="F91638" t="str">
            <v>couriersfinder.com</v>
          </cell>
          <cell r="G91638" t="str">
            <v>123085</v>
          </cell>
        </row>
        <row r="91639">
          <cell r="F91639" t="str">
            <v>courierun.com</v>
          </cell>
          <cell r="G91639" t="str">
            <v>123086</v>
          </cell>
        </row>
        <row r="91640">
          <cell r="F91640" t="str">
            <v>coursebirdie.com</v>
          </cell>
          <cell r="G91640" t="str">
            <v>123087</v>
          </cell>
        </row>
        <row r="91641">
          <cell r="F91641" t="str">
            <v>coursecouch.com</v>
          </cell>
          <cell r="G91641" t="str">
            <v>123088</v>
          </cell>
        </row>
        <row r="91642">
          <cell r="F91642" t="str">
            <v>coursedroid.com</v>
          </cell>
          <cell r="G91642" t="str">
            <v>123089</v>
          </cell>
        </row>
        <row r="91643">
          <cell r="F91643" t="str">
            <v>coursee.co</v>
          </cell>
          <cell r="G91643" t="str">
            <v>123090</v>
          </cell>
        </row>
        <row r="91644">
          <cell r="F91644" t="str">
            <v>courseisland.com</v>
          </cell>
          <cell r="G91644" t="str">
            <v>123091</v>
          </cell>
        </row>
        <row r="91645">
          <cell r="F91645" t="str">
            <v>courselink.com.au</v>
          </cell>
          <cell r="G91645" t="str">
            <v>123092</v>
          </cell>
        </row>
        <row r="91646">
          <cell r="F91646" t="str">
            <v>coursesdb.com</v>
          </cell>
          <cell r="G91646" t="str">
            <v>123093</v>
          </cell>
        </row>
        <row r="91647">
          <cell r="F91647" t="str">
            <v>coursetto.com</v>
          </cell>
          <cell r="G91647" t="str">
            <v>123094</v>
          </cell>
        </row>
        <row r="91648">
          <cell r="F91648" t="str">
            <v>courseviz.com</v>
          </cell>
          <cell r="G91648" t="str">
            <v>123095</v>
          </cell>
        </row>
        <row r="91649">
          <cell r="F91649" t="str">
            <v>courseworkpal.co.uk</v>
          </cell>
          <cell r="G91649" t="str">
            <v>123096</v>
          </cell>
        </row>
        <row r="91650">
          <cell r="F91650" t="str">
            <v>courtmarriagenoida.com</v>
          </cell>
          <cell r="G91650" t="str">
            <v>123097</v>
          </cell>
        </row>
        <row r="91651">
          <cell r="F91651" t="str">
            <v>courtvisionmedia.com</v>
          </cell>
          <cell r="G91651" t="str">
            <v>123098</v>
          </cell>
        </row>
        <row r="91652">
          <cell r="F91652" t="str">
            <v>couture-international.com</v>
          </cell>
          <cell r="G91652" t="str">
            <v>123099</v>
          </cell>
        </row>
        <row r="91653">
          <cell r="F91653" t="str">
            <v>couturecarousel.com</v>
          </cell>
          <cell r="G91653" t="str">
            <v>123100</v>
          </cell>
        </row>
        <row r="91654">
          <cell r="F91654" t="str">
            <v>couturecollective.club</v>
          </cell>
          <cell r="G91654" t="str">
            <v>123101</v>
          </cell>
        </row>
        <row r="91655">
          <cell r="F91655" t="str">
            <v>covalent.is</v>
          </cell>
          <cell r="G91655" t="str">
            <v>123102</v>
          </cell>
        </row>
        <row r="91656">
          <cell r="F91656" t="str">
            <v>covaleo-usa.com</v>
          </cell>
          <cell r="G91656" t="str">
            <v>123103</v>
          </cell>
        </row>
        <row r="91657">
          <cell r="F91657" t="str">
            <v>covanix.com</v>
          </cell>
          <cell r="G91657" t="str">
            <v>123104</v>
          </cell>
        </row>
        <row r="91658">
          <cell r="F91658" t="str">
            <v>covee.io</v>
          </cell>
          <cell r="G91658" t="str">
            <v>123105</v>
          </cell>
        </row>
        <row r="91659">
          <cell r="F91659" t="str">
            <v>coventryroofing.co.uk</v>
          </cell>
          <cell r="G91659" t="str">
            <v>123106</v>
          </cell>
        </row>
        <row r="91660">
          <cell r="F91660" t="str">
            <v>coveocean.com</v>
          </cell>
          <cell r="G91660" t="str">
            <v>123107</v>
          </cell>
        </row>
        <row r="91661">
          <cell r="F91661" t="str">
            <v>cover.finance</v>
          </cell>
          <cell r="G91661" t="str">
            <v>123108</v>
          </cell>
        </row>
        <row r="91662">
          <cell r="F91662" t="str">
            <v>coveragex.com</v>
          </cell>
          <cell r="G91662" t="str">
            <v>123109</v>
          </cell>
        </row>
        <row r="91663">
          <cell r="F91663" t="str">
            <v>coverandlayout.com</v>
          </cell>
          <cell r="G91663" t="str">
            <v>123110</v>
          </cell>
        </row>
        <row r="91664">
          <cell r="F91664" t="str">
            <v>coverark.com</v>
          </cell>
          <cell r="G91664" t="str">
            <v>123111</v>
          </cell>
        </row>
        <row r="91665">
          <cell r="F91665" t="str">
            <v>coverhero.com.au</v>
          </cell>
          <cell r="G91665" t="str">
            <v>123112</v>
          </cell>
        </row>
        <row r="91666">
          <cell r="F91666" t="str">
            <v>coversine.net</v>
          </cell>
          <cell r="G91666" t="str">
            <v>123113</v>
          </cell>
        </row>
        <row r="91667">
          <cell r="F91667" t="str">
            <v>coversplash.com</v>
          </cell>
          <cell r="G91667" t="str">
            <v>123114</v>
          </cell>
        </row>
        <row r="91668">
          <cell r="F91668" t="str">
            <v>covet.tv</v>
          </cell>
          <cell r="G91668" t="str">
            <v>123115</v>
          </cell>
        </row>
        <row r="91669">
          <cell r="F91669" t="str">
            <v>covetoir.com</v>
          </cell>
          <cell r="G91669" t="str">
            <v>123116</v>
          </cell>
        </row>
        <row r="91670">
          <cell r="F91670" t="str">
            <v>covexfiber.com</v>
          </cell>
          <cell r="G91670" t="str">
            <v>123117</v>
          </cell>
        </row>
        <row r="91671">
          <cell r="F91671" t="str">
            <v>coveyo.com</v>
          </cell>
          <cell r="G91671" t="str">
            <v>123118</v>
          </cell>
        </row>
        <row r="91672">
          <cell r="F91672" t="str">
            <v>coviadis.com</v>
          </cell>
          <cell r="G91672" t="str">
            <v>123119</v>
          </cell>
        </row>
        <row r="91673">
          <cell r="F91673" t="str">
            <v>coviahealth.org</v>
          </cell>
          <cell r="G91673" t="str">
            <v>123120</v>
          </cell>
        </row>
        <row r="91674">
          <cell r="F91674" t="str">
            <v>coviser.com</v>
          </cell>
          <cell r="G91674" t="str">
            <v>123121</v>
          </cell>
        </row>
        <row r="91675">
          <cell r="F91675" t="str">
            <v>covocate.com</v>
          </cell>
          <cell r="G91675" t="str">
            <v>123122</v>
          </cell>
        </row>
        <row r="91676">
          <cell r="F91676" t="str">
            <v>covrd.co</v>
          </cell>
          <cell r="G91676" t="str">
            <v>123123</v>
          </cell>
        </row>
        <row r="91677">
          <cell r="F91677" t="str">
            <v>covrphoto.com</v>
          </cell>
          <cell r="G91677" t="str">
            <v>123124</v>
          </cell>
        </row>
        <row r="91678">
          <cell r="F91678" t="str">
            <v>coweborate.com</v>
          </cell>
          <cell r="G91678" t="str">
            <v>123125</v>
          </cell>
        </row>
        <row r="91679">
          <cell r="F91679" t="str">
            <v>cowencapital.com</v>
          </cell>
          <cell r="G91679" t="str">
            <v>123126</v>
          </cell>
        </row>
        <row r="91680">
          <cell r="F91680" t="str">
            <v>cowhunt.com</v>
          </cell>
          <cell r="G91680" t="str">
            <v>123127</v>
          </cell>
        </row>
        <row r="91681">
          <cell r="F91681" t="str">
            <v>cowodo.com</v>
          </cell>
          <cell r="G91681" t="str">
            <v>123128</v>
          </cell>
        </row>
        <row r="91682">
          <cell r="F91682" t="str">
            <v>cowork.io</v>
          </cell>
          <cell r="G91682" t="str">
            <v>123129</v>
          </cell>
        </row>
        <row r="91683">
          <cell r="F91683" t="str">
            <v>cowork22.com</v>
          </cell>
          <cell r="G91683" t="str">
            <v>123130</v>
          </cell>
        </row>
        <row r="91684">
          <cell r="F91684" t="str">
            <v>coworkees.com</v>
          </cell>
          <cell r="G91684" t="str">
            <v>123131</v>
          </cell>
        </row>
        <row r="91685">
          <cell r="F91685" t="str">
            <v>coworkhive.com</v>
          </cell>
          <cell r="G91685" t="str">
            <v>123132</v>
          </cell>
        </row>
        <row r="91686">
          <cell r="F91686" t="str">
            <v>coworkies.com</v>
          </cell>
          <cell r="G91686" t="str">
            <v>123133</v>
          </cell>
        </row>
        <row r="91687">
          <cell r="F91687" t="str">
            <v>coworking.coffee</v>
          </cell>
          <cell r="G91687" t="str">
            <v>123134</v>
          </cell>
        </row>
        <row r="91688">
          <cell r="F91688" t="str">
            <v>coworkingodense.dk</v>
          </cell>
          <cell r="G91688" t="str">
            <v>123135</v>
          </cell>
        </row>
        <row r="91689">
          <cell r="F91689" t="str">
            <v>coworkingon15th.com</v>
          </cell>
          <cell r="G91689" t="str">
            <v>123136</v>
          </cell>
        </row>
        <row r="91690">
          <cell r="F91690" t="str">
            <v>coworkingpassport.co</v>
          </cell>
          <cell r="G91690" t="str">
            <v>123137</v>
          </cell>
        </row>
        <row r="91691">
          <cell r="F91691" t="str">
            <v>coworkingrochester.com</v>
          </cell>
          <cell r="G91691" t="str">
            <v>123138</v>
          </cell>
        </row>
        <row r="91692">
          <cell r="F91692" t="str">
            <v>coworkzone.in</v>
          </cell>
          <cell r="G91692" t="str">
            <v>123139</v>
          </cell>
        </row>
        <row r="91693">
          <cell r="F91693" t="str">
            <v>cowrywise.com</v>
          </cell>
          <cell r="G91693" t="str">
            <v>123140</v>
          </cell>
        </row>
        <row r="91694">
          <cell r="F91694" t="str">
            <v>coxmediagroup.com</v>
          </cell>
          <cell r="G91694" t="str">
            <v>123141</v>
          </cell>
        </row>
        <row r="91695">
          <cell r="F91695" t="str">
            <v>coyotecreek.co</v>
          </cell>
          <cell r="G91695" t="str">
            <v>123142</v>
          </cell>
        </row>
        <row r="91696">
          <cell r="F91696" t="str">
            <v>coyotta.com</v>
          </cell>
          <cell r="G91696" t="str">
            <v>123143</v>
          </cell>
        </row>
        <row r="91697">
          <cell r="F91697" t="str">
            <v>cozilla.in</v>
          </cell>
          <cell r="G91697" t="str">
            <v>123144</v>
          </cell>
        </row>
        <row r="91698">
          <cell r="F91698" t="str">
            <v>cozmicsports.com</v>
          </cell>
          <cell r="G91698" t="str">
            <v>123145</v>
          </cell>
        </row>
        <row r="91699">
          <cell r="F91699" t="str">
            <v>cozora.com</v>
          </cell>
          <cell r="G91699" t="str">
            <v>123146</v>
          </cell>
        </row>
        <row r="91700">
          <cell r="F91700" t="str">
            <v>cozy.bingo</v>
          </cell>
          <cell r="G91700" t="str">
            <v>123147</v>
          </cell>
        </row>
        <row r="91701">
          <cell r="F91701" t="str">
            <v>cozycornerconnection.com</v>
          </cell>
          <cell r="G91701" t="str">
            <v>123148</v>
          </cell>
        </row>
        <row r="91702">
          <cell r="F91702" t="str">
            <v>cozyfurnish.com</v>
          </cell>
          <cell r="G91702" t="str">
            <v>123149</v>
          </cell>
        </row>
        <row r="91703">
          <cell r="F91703" t="str">
            <v>cozyglowcandles.com</v>
          </cell>
          <cell r="G91703" t="str">
            <v>123150</v>
          </cell>
        </row>
        <row r="91704">
          <cell r="F91704" t="str">
            <v>cozyhelp.com</v>
          </cell>
          <cell r="G91704" t="str">
            <v>123151</v>
          </cell>
        </row>
        <row r="91705">
          <cell r="F91705" t="str">
            <v>cozyme.com</v>
          </cell>
          <cell r="G91705" t="str">
            <v>123152</v>
          </cell>
        </row>
        <row r="91706">
          <cell r="F91706" t="str">
            <v>cozymeal.com</v>
          </cell>
          <cell r="G91706" t="str">
            <v>123153</v>
          </cell>
        </row>
        <row r="91707">
          <cell r="F91707" t="str">
            <v>cozytime.ca</v>
          </cell>
          <cell r="G91707" t="str">
            <v>123154</v>
          </cell>
        </row>
        <row r="91708">
          <cell r="F91708" t="str">
            <v>cpaden.ru</v>
          </cell>
          <cell r="G91708" t="str">
            <v>123155</v>
          </cell>
        </row>
        <row r="91709">
          <cell r="F91709" t="str">
            <v>cpaforthepeople.com</v>
          </cell>
          <cell r="G91709" t="str">
            <v>123156</v>
          </cell>
        </row>
        <row r="91710">
          <cell r="F91710" t="str">
            <v>cpamatica.com</v>
          </cell>
          <cell r="G91710" t="str">
            <v>123157</v>
          </cell>
        </row>
        <row r="91711">
          <cell r="F91711" t="str">
            <v>cpfconcepts.com</v>
          </cell>
          <cell r="G91711" t="str">
            <v>123158</v>
          </cell>
        </row>
        <row r="91712">
          <cell r="F91712" t="str">
            <v>cpfounders.com</v>
          </cell>
          <cell r="G91712" t="str">
            <v>123159</v>
          </cell>
        </row>
        <row r="91713">
          <cell r="F91713" t="str">
            <v>cpgshop.com</v>
          </cell>
          <cell r="G91713" t="str">
            <v>123160</v>
          </cell>
        </row>
        <row r="91714">
          <cell r="F91714" t="str">
            <v>cph.industries</v>
          </cell>
          <cell r="G91714" t="str">
            <v>123161</v>
          </cell>
        </row>
        <row r="91715">
          <cell r="F91715" t="str">
            <v>cphservices.com.au</v>
          </cell>
          <cell r="G91715" t="str">
            <v>123162</v>
          </cell>
        </row>
        <row r="91716">
          <cell r="F91716" t="str">
            <v>cpimobi.com</v>
          </cell>
          <cell r="G91716" t="str">
            <v>123163</v>
          </cell>
        </row>
        <row r="91717">
          <cell r="F91717" t="str">
            <v>cpmob.com</v>
          </cell>
          <cell r="G91717" t="str">
            <v>123164</v>
          </cell>
        </row>
        <row r="91718">
          <cell r="F91718" t="str">
            <v>cpo-berlin.com</v>
          </cell>
          <cell r="G91718" t="str">
            <v>123165</v>
          </cell>
        </row>
        <row r="91719">
          <cell r="F91719" t="str">
            <v>cpoh.com</v>
          </cell>
          <cell r="G91719" t="str">
            <v>123166</v>
          </cell>
        </row>
        <row r="91720">
          <cell r="F91720" t="str">
            <v>cpowerenergymanagement.com</v>
          </cell>
          <cell r="G91720" t="str">
            <v>123167</v>
          </cell>
        </row>
        <row r="91721">
          <cell r="F91721" t="str">
            <v>cprlifewrap.com</v>
          </cell>
          <cell r="G91721" t="str">
            <v>123168</v>
          </cell>
        </row>
        <row r="91722">
          <cell r="F91722" t="str">
            <v>cprnearme.com</v>
          </cell>
          <cell r="G91722" t="str">
            <v>123169</v>
          </cell>
        </row>
        <row r="91723">
          <cell r="F91723" t="str">
            <v>cprobotics.dk</v>
          </cell>
          <cell r="G91723" t="str">
            <v>123170</v>
          </cell>
        </row>
        <row r="91724">
          <cell r="F91724" t="str">
            <v>cqaustin.com</v>
          </cell>
          <cell r="G91724" t="str">
            <v>123171</v>
          </cell>
        </row>
        <row r="91725">
          <cell r="F91725" t="str">
            <v>cqmi.fr</v>
          </cell>
          <cell r="G91725" t="str">
            <v>123172</v>
          </cell>
        </row>
        <row r="91726">
          <cell r="F91726" t="str">
            <v>cquant.io</v>
          </cell>
          <cell r="G91726" t="str">
            <v>123173</v>
          </cell>
        </row>
        <row r="91727">
          <cell r="F91727" t="str">
            <v>cr3do.be</v>
          </cell>
          <cell r="G91727" t="str">
            <v>123174</v>
          </cell>
        </row>
        <row r="91728">
          <cell r="F91728" t="str">
            <v>crably.com</v>
          </cell>
          <cell r="G91728" t="str">
            <v>123175</v>
          </cell>
        </row>
        <row r="91729">
          <cell r="F91729" t="str">
            <v>crackbean.com</v>
          </cell>
          <cell r="G91729" t="str">
            <v>123176</v>
          </cell>
        </row>
        <row r="91730">
          <cell r="F91730" t="str">
            <v>crackcoupon.com</v>
          </cell>
          <cell r="G91730" t="str">
            <v>123177</v>
          </cell>
        </row>
        <row r="91731">
          <cell r="F91731" t="str">
            <v>crackingcam.com</v>
          </cell>
          <cell r="G91731" t="str">
            <v>123178</v>
          </cell>
        </row>
        <row r="91732">
          <cell r="F91732" t="str">
            <v>cracksfull.com</v>
          </cell>
          <cell r="G91732" t="str">
            <v>123179</v>
          </cell>
        </row>
        <row r="91733">
          <cell r="F91733" t="str">
            <v>cracx.com</v>
          </cell>
          <cell r="G91733" t="str">
            <v>123180</v>
          </cell>
        </row>
        <row r="91734">
          <cell r="F91734" t="str">
            <v>cradlcase.com</v>
          </cell>
          <cell r="G91734" t="str">
            <v>123181</v>
          </cell>
        </row>
        <row r="91735">
          <cell r="F91735" t="str">
            <v>craduate.com</v>
          </cell>
          <cell r="G91735" t="str">
            <v>123182</v>
          </cell>
        </row>
        <row r="91736">
          <cell r="F91736" t="str">
            <v>craft.io</v>
          </cell>
          <cell r="G91736" t="str">
            <v>123183</v>
          </cell>
        </row>
        <row r="91737">
          <cell r="F91737" t="str">
            <v>craftain.com</v>
          </cell>
          <cell r="G91737" t="str">
            <v>123184</v>
          </cell>
        </row>
        <row r="91738">
          <cell r="F91738" t="str">
            <v>crafted-life.com</v>
          </cell>
          <cell r="G91738" t="str">
            <v>123185</v>
          </cell>
        </row>
        <row r="91739">
          <cell r="F91739" t="str">
            <v>crafted.education</v>
          </cell>
          <cell r="G91739" t="str">
            <v>123186</v>
          </cell>
        </row>
        <row r="91740">
          <cell r="F91740" t="str">
            <v>craftedcode.com</v>
          </cell>
          <cell r="G91740" t="str">
            <v>123187</v>
          </cell>
        </row>
        <row r="91741">
          <cell r="F91741" t="str">
            <v>craftemporio.com</v>
          </cell>
          <cell r="G91741" t="str">
            <v>123188</v>
          </cell>
        </row>
        <row r="91742">
          <cell r="F91742" t="str">
            <v>craftera.in</v>
          </cell>
          <cell r="G91742" t="str">
            <v>123189</v>
          </cell>
        </row>
        <row r="91743">
          <cell r="F91743" t="str">
            <v>craftinity.com</v>
          </cell>
          <cell r="G91743" t="str">
            <v>123190</v>
          </cell>
        </row>
        <row r="91744">
          <cell r="F91744" t="str">
            <v>craftkorner.com</v>
          </cell>
          <cell r="G91744" t="str">
            <v>123191</v>
          </cell>
        </row>
        <row r="91745">
          <cell r="F91745" t="str">
            <v>craftloom.com</v>
          </cell>
          <cell r="G91745" t="str">
            <v>123192</v>
          </cell>
        </row>
        <row r="91746">
          <cell r="F91746" t="str">
            <v>craftrare.com</v>
          </cell>
          <cell r="G91746" t="str">
            <v>123193</v>
          </cell>
        </row>
        <row r="91747">
          <cell r="F91747" t="str">
            <v>craftrdigital.com</v>
          </cell>
          <cell r="G91747" t="str">
            <v>123194</v>
          </cell>
        </row>
        <row r="91748">
          <cell r="F91748" t="str">
            <v>crafts-drafts.com</v>
          </cell>
          <cell r="G91748" t="str">
            <v>123195</v>
          </cell>
        </row>
        <row r="91749">
          <cell r="F91749" t="str">
            <v>craftsandlooms.com</v>
          </cell>
          <cell r="G91749" t="str">
            <v>123196</v>
          </cell>
        </row>
        <row r="91750">
          <cell r="F91750" t="str">
            <v>craftsmart.in</v>
          </cell>
          <cell r="G91750" t="str">
            <v>123197</v>
          </cell>
        </row>
        <row r="91751">
          <cell r="F91751" t="str">
            <v>craftt.com</v>
          </cell>
          <cell r="G91751" t="str">
            <v>123198</v>
          </cell>
        </row>
        <row r="91752">
          <cell r="F91752" t="str">
            <v>craftwhiskyclub.com</v>
          </cell>
          <cell r="G91752" t="str">
            <v>123199</v>
          </cell>
        </row>
        <row r="91753">
          <cell r="F91753" t="str">
            <v>craftxbeer.com</v>
          </cell>
          <cell r="G91753" t="str">
            <v>123200</v>
          </cell>
        </row>
        <row r="91754">
          <cell r="F91754" t="str">
            <v>crafty.im</v>
          </cell>
          <cell r="G91754" t="str">
            <v>123201</v>
          </cell>
        </row>
        <row r="91755">
          <cell r="F91755" t="str">
            <v>craftycornerbakeshoppe.com</v>
          </cell>
          <cell r="G91755" t="str">
            <v>123202</v>
          </cell>
        </row>
        <row r="91756">
          <cell r="F91756" t="str">
            <v>craftyouneed.com</v>
          </cell>
          <cell r="G91756" t="str">
            <v>123203</v>
          </cell>
        </row>
        <row r="91757">
          <cell r="F91757" t="str">
            <v>craigslistadvertisingservice.com</v>
          </cell>
          <cell r="G91757" t="str">
            <v>123204</v>
          </cell>
        </row>
        <row r="91758">
          <cell r="F91758" t="str">
            <v>cramberry.io</v>
          </cell>
          <cell r="G91758" t="str">
            <v>123205</v>
          </cell>
        </row>
        <row r="91759">
          <cell r="F91759" t="str">
            <v>cramboxes.com</v>
          </cell>
          <cell r="G91759" t="str">
            <v>123206</v>
          </cell>
        </row>
        <row r="91760">
          <cell r="F91760" t="str">
            <v>cranberri.io</v>
          </cell>
          <cell r="G91760" t="str">
            <v>123207</v>
          </cell>
        </row>
        <row r="91761">
          <cell r="F91761" t="str">
            <v>cranberry.com</v>
          </cell>
          <cell r="G91761" t="str">
            <v>123208</v>
          </cell>
        </row>
        <row r="91762">
          <cell r="F91762" t="str">
            <v>craneandlion.com</v>
          </cell>
          <cell r="G91762" t="str">
            <v>123209</v>
          </cell>
        </row>
        <row r="91763">
          <cell r="F91763" t="str">
            <v>cranebanklimited.com</v>
          </cell>
          <cell r="G91763" t="str">
            <v>123210</v>
          </cell>
        </row>
        <row r="91764">
          <cell r="F91764" t="str">
            <v>crankwheel.com</v>
          </cell>
          <cell r="G91764" t="str">
            <v>123211</v>
          </cell>
        </row>
        <row r="91765">
          <cell r="F91765" t="str">
            <v>crassula.io</v>
          </cell>
          <cell r="G91765" t="str">
            <v>123212</v>
          </cell>
        </row>
        <row r="91766">
          <cell r="F91766" t="str">
            <v>cratebind.com</v>
          </cell>
          <cell r="G91766" t="str">
            <v>123213</v>
          </cell>
        </row>
        <row r="91767">
          <cell r="F91767" t="str">
            <v>cratelife.com</v>
          </cell>
          <cell r="G91767" t="str">
            <v>123214</v>
          </cell>
        </row>
        <row r="91768">
          <cell r="F91768" t="str">
            <v>cratepay.com</v>
          </cell>
          <cell r="G91768" t="str">
            <v>123215</v>
          </cell>
        </row>
        <row r="91769">
          <cell r="F91769" t="str">
            <v>crater.co</v>
          </cell>
          <cell r="G91769" t="str">
            <v>123216</v>
          </cell>
        </row>
        <row r="91770">
          <cell r="F91770" t="str">
            <v>cratoninnovations.com</v>
          </cell>
          <cell r="G91770" t="str">
            <v>123217</v>
          </cell>
        </row>
        <row r="91771">
          <cell r="F91771" t="str">
            <v>cravefood.services</v>
          </cell>
          <cell r="G91771" t="str">
            <v>123218</v>
          </cell>
        </row>
        <row r="91772">
          <cell r="F91772" t="str">
            <v>cravelller.com</v>
          </cell>
          <cell r="G91772" t="str">
            <v>123219</v>
          </cell>
        </row>
        <row r="91773">
          <cell r="F91773" t="str">
            <v>craveo.tv</v>
          </cell>
          <cell r="G91773" t="str">
            <v>123220</v>
          </cell>
        </row>
        <row r="91774">
          <cell r="F91774" t="str">
            <v>cravoo.com</v>
          </cell>
          <cell r="G91774" t="str">
            <v>123221</v>
          </cell>
        </row>
        <row r="91775">
          <cell r="F91775" t="str">
            <v>crawded.com</v>
          </cell>
          <cell r="G91775" t="str">
            <v>123222</v>
          </cell>
        </row>
        <row r="91776">
          <cell r="F91776" t="str">
            <v>crawlcodile.com</v>
          </cell>
          <cell r="G91776" t="str">
            <v>123223</v>
          </cell>
        </row>
        <row r="91777">
          <cell r="F91777" t="str">
            <v>cray-hats.myshopify.com</v>
          </cell>
          <cell r="G91777" t="str">
            <v>123224</v>
          </cell>
        </row>
        <row r="91778">
          <cell r="F91778" t="str">
            <v>crayonic.com</v>
          </cell>
          <cell r="G91778" t="str">
            <v>123225</v>
          </cell>
        </row>
        <row r="91779">
          <cell r="F91779" t="str">
            <v>crayonstock.com</v>
          </cell>
          <cell r="G91779" t="str">
            <v>123226</v>
          </cell>
        </row>
        <row r="91780">
          <cell r="F91780" t="str">
            <v>crazyadvisors.com</v>
          </cell>
          <cell r="G91780" t="str">
            <v>123227</v>
          </cell>
        </row>
        <row r="91781">
          <cell r="F91781" t="str">
            <v>crazybulkblog.com</v>
          </cell>
          <cell r="G91781" t="str">
            <v>123228</v>
          </cell>
        </row>
        <row r="91782">
          <cell r="F91782" t="str">
            <v>crazybulkcycles.com</v>
          </cell>
          <cell r="G91782" t="str">
            <v>123229</v>
          </cell>
        </row>
        <row r="91783">
          <cell r="F91783" t="str">
            <v>crazybulksales.com</v>
          </cell>
          <cell r="G91783" t="str">
            <v>123230</v>
          </cell>
        </row>
        <row r="91784">
          <cell r="F91784" t="str">
            <v>crazybulkstore.com</v>
          </cell>
          <cell r="G91784" t="str">
            <v>123231</v>
          </cell>
        </row>
        <row r="91785">
          <cell r="F91785" t="str">
            <v>crazybulksupplements.com</v>
          </cell>
          <cell r="G91785" t="str">
            <v>123232</v>
          </cell>
        </row>
        <row r="91786">
          <cell r="F91786" t="str">
            <v>crazycatreviews.com</v>
          </cell>
          <cell r="G91786" t="str">
            <v>123233</v>
          </cell>
        </row>
        <row r="91787">
          <cell r="F91787" t="str">
            <v>crazycurve.com</v>
          </cell>
          <cell r="G91787" t="str">
            <v>123234</v>
          </cell>
        </row>
        <row r="91788">
          <cell r="F91788" t="str">
            <v>crazyengage.com</v>
          </cell>
          <cell r="G91788" t="str">
            <v>123235</v>
          </cell>
        </row>
        <row r="91789">
          <cell r="F91789" t="str">
            <v>crazyfashiondeal.com</v>
          </cell>
          <cell r="G91789" t="str">
            <v>123236</v>
          </cell>
        </row>
        <row r="91790">
          <cell r="F91790" t="str">
            <v>crazytechlabs.com.br</v>
          </cell>
          <cell r="G91790" t="str">
            <v>123237</v>
          </cell>
        </row>
        <row r="91791">
          <cell r="F91791" t="str">
            <v>crazzybazaar.com</v>
          </cell>
          <cell r="G91791" t="str">
            <v>123238</v>
          </cell>
        </row>
        <row r="91792">
          <cell r="F91792" t="str">
            <v>cre.tech</v>
          </cell>
          <cell r="G91792" t="str">
            <v>123239</v>
          </cell>
        </row>
        <row r="91793">
          <cell r="F91793" t="str">
            <v>cre81.com</v>
          </cell>
          <cell r="G91793" t="str">
            <v>123240</v>
          </cell>
        </row>
        <row r="91794">
          <cell r="F91794" t="str">
            <v>cre8iveapp.com</v>
          </cell>
          <cell r="G91794" t="str">
            <v>123241</v>
          </cell>
        </row>
        <row r="91795">
          <cell r="F91795" t="str">
            <v>crea8social.com</v>
          </cell>
          <cell r="G91795" t="str">
            <v>123242</v>
          </cell>
        </row>
        <row r="91796">
          <cell r="F91796" t="str">
            <v>creactiveinc.com</v>
          </cell>
          <cell r="G91796" t="str">
            <v>123243</v>
          </cell>
        </row>
        <row r="91797">
          <cell r="F91797" t="str">
            <v>crealondon.com</v>
          </cell>
          <cell r="G91797" t="str">
            <v>123244</v>
          </cell>
        </row>
        <row r="91798">
          <cell r="F91798" t="str">
            <v>creapark.org</v>
          </cell>
          <cell r="G91798" t="str">
            <v>123245</v>
          </cell>
        </row>
        <row r="91799">
          <cell r="F91799" t="str">
            <v>creaservo.com</v>
          </cell>
          <cell r="G91799" t="str">
            <v>123246</v>
          </cell>
        </row>
        <row r="91800">
          <cell r="F91800" t="str">
            <v>create-destroy.com</v>
          </cell>
          <cell r="G91800" t="str">
            <v>123247</v>
          </cell>
        </row>
        <row r="91801">
          <cell r="F91801" t="str">
            <v>createand.co</v>
          </cell>
          <cell r="G91801" t="str">
            <v>123248</v>
          </cell>
        </row>
        <row r="91802">
          <cell r="F91802" t="str">
            <v>createaustralia.com.au</v>
          </cell>
          <cell r="G91802" t="str">
            <v>123249</v>
          </cell>
        </row>
        <row r="91803">
          <cell r="F91803" t="str">
            <v>createit.lv</v>
          </cell>
          <cell r="G91803" t="str">
            <v>123250</v>
          </cell>
        </row>
        <row r="91804">
          <cell r="F91804" t="str">
            <v>createlion-werbeagentur.de</v>
          </cell>
          <cell r="G91804" t="str">
            <v>123251</v>
          </cell>
        </row>
        <row r="91805">
          <cell r="F91805" t="str">
            <v>createnova.com</v>
          </cell>
          <cell r="G91805" t="str">
            <v>123252</v>
          </cell>
        </row>
        <row r="91806">
          <cell r="F91806" t="str">
            <v>createonlineacademy.com</v>
          </cell>
          <cell r="G91806" t="str">
            <v>123253</v>
          </cell>
        </row>
        <row r="91807">
          <cell r="F91807" t="str">
            <v>createsustainablewellness.com</v>
          </cell>
          <cell r="G91807" t="str">
            <v>123254</v>
          </cell>
        </row>
        <row r="91808">
          <cell r="F91808" t="str">
            <v>createthebridge.com</v>
          </cell>
          <cell r="G91808" t="str">
            <v>123255</v>
          </cell>
        </row>
        <row r="91809">
          <cell r="F91809" t="str">
            <v>createyourhustle.com</v>
          </cell>
          <cell r="G91809" t="str">
            <v>123256</v>
          </cell>
        </row>
        <row r="91810">
          <cell r="F91810" t="str">
            <v>creathives.com</v>
          </cell>
          <cell r="G91810" t="str">
            <v>123257</v>
          </cell>
        </row>
        <row r="91811">
          <cell r="F91811" t="str">
            <v>creatimg.com</v>
          </cell>
          <cell r="G91811" t="str">
            <v>123258</v>
          </cell>
        </row>
        <row r="91812">
          <cell r="F91812" t="str">
            <v>creatingcollective.com</v>
          </cell>
          <cell r="G91812" t="str">
            <v>123259</v>
          </cell>
        </row>
        <row r="91813">
          <cell r="F91813" t="str">
            <v>creatingis.com</v>
          </cell>
          <cell r="G91813" t="str">
            <v>123260</v>
          </cell>
        </row>
        <row r="91814">
          <cell r="F91814" t="str">
            <v>creatingmargin.com</v>
          </cell>
          <cell r="G91814" t="str">
            <v>123261</v>
          </cell>
        </row>
        <row r="91815">
          <cell r="F91815" t="str">
            <v>creatingrevolutions.com</v>
          </cell>
          <cell r="G91815" t="str">
            <v>123262</v>
          </cell>
        </row>
        <row r="91816">
          <cell r="F91816" t="str">
            <v>creationacc.uk</v>
          </cell>
          <cell r="G91816" t="str">
            <v>123263</v>
          </cell>
        </row>
        <row r="91817">
          <cell r="F91817" t="str">
            <v>creative-commission.com</v>
          </cell>
          <cell r="G91817" t="str">
            <v>123264</v>
          </cell>
        </row>
        <row r="91818">
          <cell r="F91818" t="str">
            <v>creative-halo.com</v>
          </cell>
          <cell r="G91818" t="str">
            <v>123265</v>
          </cell>
        </row>
        <row r="91819">
          <cell r="F91819" t="str">
            <v>creative.ai</v>
          </cell>
          <cell r="G91819" t="str">
            <v>123266</v>
          </cell>
        </row>
        <row r="91820">
          <cell r="F91820" t="str">
            <v>creative.band</v>
          </cell>
          <cell r="G91820" t="str">
            <v>123267</v>
          </cell>
        </row>
        <row r="91821">
          <cell r="F91821" t="str">
            <v>creative360.co</v>
          </cell>
          <cell r="G91821" t="str">
            <v>123268</v>
          </cell>
        </row>
        <row r="91822">
          <cell r="F91822" t="str">
            <v>creativeagora.com</v>
          </cell>
          <cell r="G91822" t="str">
            <v>123269</v>
          </cell>
        </row>
        <row r="91823">
          <cell r="F91823" t="str">
            <v>creativeboro.com</v>
          </cell>
          <cell r="G91823" t="str">
            <v>123270</v>
          </cell>
        </row>
        <row r="91824">
          <cell r="F91824" t="str">
            <v>creativebuzz.co</v>
          </cell>
          <cell r="G91824" t="str">
            <v>123271</v>
          </cell>
        </row>
        <row r="91825">
          <cell r="F91825" t="str">
            <v>creativebynature.in</v>
          </cell>
          <cell r="G91825" t="str">
            <v>123272</v>
          </cell>
        </row>
        <row r="91826">
          <cell r="F91826" t="str">
            <v>creativecraftsonline.com</v>
          </cell>
          <cell r="G91826" t="str">
            <v>123273</v>
          </cell>
        </row>
        <row r="91827">
          <cell r="F91827" t="str">
            <v>creativedecorshop.com</v>
          </cell>
          <cell r="G91827" t="str">
            <v>123274</v>
          </cell>
        </row>
        <row r="91828">
          <cell r="F91828" t="str">
            <v>creativedevelopmentagency.com</v>
          </cell>
          <cell r="G91828" t="str">
            <v>123275</v>
          </cell>
        </row>
        <row r="91829">
          <cell r="F91829" t="str">
            <v>creativeexpvs.com</v>
          </cell>
          <cell r="G91829" t="str">
            <v>123276</v>
          </cell>
        </row>
        <row r="91830">
          <cell r="F91830" t="str">
            <v>creativeflume.com</v>
          </cell>
          <cell r="G91830" t="str">
            <v>123277</v>
          </cell>
        </row>
        <row r="91831">
          <cell r="F91831" t="str">
            <v>creativefuture.org</v>
          </cell>
          <cell r="G91831" t="str">
            <v>123278</v>
          </cell>
        </row>
        <row r="91832">
          <cell r="F91832" t="str">
            <v>creativemethod.com.au</v>
          </cell>
          <cell r="G91832" t="str">
            <v>123279</v>
          </cell>
        </row>
        <row r="91833">
          <cell r="F91833" t="str">
            <v>creativemindzgroup.com</v>
          </cell>
          <cell r="G91833" t="str">
            <v>123280</v>
          </cell>
        </row>
        <row r="91834">
          <cell r="F91834" t="str">
            <v>creativeprioritybrand.com</v>
          </cell>
          <cell r="G91834" t="str">
            <v>123281</v>
          </cell>
        </row>
        <row r="91835">
          <cell r="F91835" t="str">
            <v>creativeresumetemplates.net</v>
          </cell>
          <cell r="G91835" t="str">
            <v>123282</v>
          </cell>
        </row>
        <row r="91836">
          <cell r="F91836" t="str">
            <v>creativeroomstudio.com</v>
          </cell>
          <cell r="G91836" t="str">
            <v>123283</v>
          </cell>
        </row>
        <row r="91837">
          <cell r="F91837" t="str">
            <v>creativesolutionstogether.com</v>
          </cell>
          <cell r="G91837" t="str">
            <v>123284</v>
          </cell>
        </row>
        <row r="91838">
          <cell r="F91838" t="str">
            <v>creativestudio.rocks</v>
          </cell>
          <cell r="G91838" t="str">
            <v>123285</v>
          </cell>
        </row>
        <row r="91839">
          <cell r="F91839" t="str">
            <v>creativethoughtsinfo.com</v>
          </cell>
          <cell r="G91839" t="str">
            <v>123286</v>
          </cell>
        </row>
        <row r="91840">
          <cell r="F91840" t="str">
            <v>creativetitans.com</v>
          </cell>
          <cell r="G91840" t="str">
            <v>123287</v>
          </cell>
        </row>
        <row r="91841">
          <cell r="F91841" t="str">
            <v>creativetoonz.com</v>
          </cell>
          <cell r="G91841" t="str">
            <v>123288</v>
          </cell>
        </row>
        <row r="91842">
          <cell r="F91842" t="str">
            <v>creativewolf.in</v>
          </cell>
          <cell r="G91842" t="str">
            <v>123289</v>
          </cell>
        </row>
        <row r="91843">
          <cell r="F91843" t="str">
            <v>creativitycrazy.co.uk</v>
          </cell>
          <cell r="G91843" t="str">
            <v>123290</v>
          </cell>
        </row>
        <row r="91844">
          <cell r="F91844" t="str">
            <v>creato.io</v>
          </cell>
          <cell r="G91844" t="str">
            <v>123291</v>
          </cell>
        </row>
        <row r="91845">
          <cell r="F91845" t="str">
            <v>creatomus.com</v>
          </cell>
          <cell r="G91845" t="str">
            <v>123292</v>
          </cell>
        </row>
        <row r="91846">
          <cell r="F91846" t="str">
            <v>creator.global</v>
          </cell>
          <cell r="G91846" t="str">
            <v>123293</v>
          </cell>
        </row>
        <row r="91847">
          <cell r="F91847" t="str">
            <v>creatr.me</v>
          </cell>
          <cell r="G91847" t="str">
            <v>123294</v>
          </cell>
        </row>
        <row r="91848">
          <cell r="F91848" t="str">
            <v>creatv.media</v>
          </cell>
          <cell r="G91848" t="str">
            <v>123295</v>
          </cell>
        </row>
        <row r="91849">
          <cell r="F91849" t="str">
            <v>creawib.com</v>
          </cell>
          <cell r="G91849" t="str">
            <v>123296</v>
          </cell>
        </row>
        <row r="91850">
          <cell r="F91850" t="str">
            <v>crebo.co</v>
          </cell>
          <cell r="G91850" t="str">
            <v>123297</v>
          </cell>
        </row>
        <row r="91851">
          <cell r="F91851" t="str">
            <v>creddon.com</v>
          </cell>
          <cell r="G91851" t="str">
            <v>123298</v>
          </cell>
        </row>
        <row r="91852">
          <cell r="F91852" t="str">
            <v>credence-international.com</v>
          </cell>
          <cell r="G91852" t="str">
            <v>123299</v>
          </cell>
        </row>
        <row r="91853">
          <cell r="F91853" t="str">
            <v>credenceresearch.com</v>
          </cell>
          <cell r="G91853" t="str">
            <v>123300</v>
          </cell>
        </row>
        <row r="91854">
          <cell r="F91854" t="str">
            <v>credfly.com</v>
          </cell>
          <cell r="G91854" t="str">
            <v>123301</v>
          </cell>
        </row>
        <row r="91855">
          <cell r="F91855" t="str">
            <v>credhive.com</v>
          </cell>
          <cell r="G91855" t="str">
            <v>123302</v>
          </cell>
        </row>
        <row r="91856">
          <cell r="F91856" t="str">
            <v>credibility.com</v>
          </cell>
          <cell r="G91856" t="str">
            <v>123303</v>
          </cell>
        </row>
        <row r="91857">
          <cell r="F91857" t="str">
            <v>credible.eu.com</v>
          </cell>
          <cell r="G91857" t="str">
            <v>123304</v>
          </cell>
        </row>
        <row r="91858">
          <cell r="F91858" t="str">
            <v>crediblefriends.com</v>
          </cell>
          <cell r="G91858" t="str">
            <v>123305</v>
          </cell>
        </row>
        <row r="91859">
          <cell r="F91859" t="str">
            <v>crediblesoft.com</v>
          </cell>
          <cell r="G91859" t="str">
            <v>123306</v>
          </cell>
        </row>
        <row r="91860">
          <cell r="F91860" t="str">
            <v>credibli.co</v>
          </cell>
          <cell r="G91860" t="str">
            <v>123307</v>
          </cell>
        </row>
        <row r="91861">
          <cell r="F91861" t="str">
            <v>credify.me</v>
          </cell>
          <cell r="G91861" t="str">
            <v>123308</v>
          </cell>
        </row>
        <row r="91862">
          <cell r="F91862" t="str">
            <v>credify.mx</v>
          </cell>
          <cell r="G91862" t="str">
            <v>123309</v>
          </cell>
        </row>
        <row r="91863">
          <cell r="F91863" t="str">
            <v>credijusto.com</v>
          </cell>
          <cell r="G91863" t="str">
            <v>123310</v>
          </cell>
        </row>
        <row r="91864">
          <cell r="F91864" t="str">
            <v>credit.fr</v>
          </cell>
          <cell r="G91864" t="str">
            <v>123311</v>
          </cell>
        </row>
        <row r="91865">
          <cell r="F91865" t="str">
            <v>creditaccelerator.com</v>
          </cell>
          <cell r="G91865" t="str">
            <v>123312</v>
          </cell>
        </row>
        <row r="91866">
          <cell r="F91866" t="str">
            <v>creditangel.co.uk</v>
          </cell>
          <cell r="G91866" t="str">
            <v>123313</v>
          </cell>
        </row>
        <row r="91867">
          <cell r="F91867" t="str">
            <v>creditbrite.com</v>
          </cell>
          <cell r="G91867" t="str">
            <v>123314</v>
          </cell>
        </row>
        <row r="91868">
          <cell r="F91868" t="str">
            <v>creditcanada.net</v>
          </cell>
          <cell r="G91868" t="str">
            <v>123315</v>
          </cell>
        </row>
        <row r="91869">
          <cell r="F91869" t="str">
            <v>creditcardsy.com</v>
          </cell>
          <cell r="G91869" t="str">
            <v>123316</v>
          </cell>
        </row>
        <row r="91870">
          <cell r="F91870" t="str">
            <v>creditdream.co</v>
          </cell>
          <cell r="G91870" t="str">
            <v>123317</v>
          </cell>
        </row>
        <row r="91871">
          <cell r="F91871" t="str">
            <v>creditglory.com</v>
          </cell>
          <cell r="G91871" t="str">
            <v>123318</v>
          </cell>
        </row>
        <row r="91872">
          <cell r="F91872" t="str">
            <v>creditiq.com</v>
          </cell>
          <cell r="G91872" t="str">
            <v>123319</v>
          </cell>
        </row>
        <row r="91873">
          <cell r="F91873" t="str">
            <v>creditkudos.com</v>
          </cell>
          <cell r="G91873" t="str">
            <v>123320</v>
          </cell>
        </row>
        <row r="91874">
          <cell r="F91874" t="str">
            <v>creditmarvel.com</v>
          </cell>
          <cell r="G91874" t="str">
            <v>123321</v>
          </cell>
        </row>
        <row r="91875">
          <cell r="F91875" t="str">
            <v>creditperfect.co.uk</v>
          </cell>
          <cell r="G91875" t="str">
            <v>123322</v>
          </cell>
        </row>
        <row r="91876">
          <cell r="F91876" t="str">
            <v>creditrepairexpert.org</v>
          </cell>
          <cell r="G91876" t="str">
            <v>123323</v>
          </cell>
        </row>
        <row r="91877">
          <cell r="F91877" t="str">
            <v>creditrestart.com</v>
          </cell>
          <cell r="G91877" t="str">
            <v>123324</v>
          </cell>
        </row>
        <row r="91878">
          <cell r="F91878" t="str">
            <v>creditshelf.com</v>
          </cell>
          <cell r="G91878" t="str">
            <v>123325</v>
          </cell>
        </row>
        <row r="91879">
          <cell r="F91879" t="str">
            <v>creditupflow.com</v>
          </cell>
          <cell r="G91879" t="str">
            <v>123326</v>
          </cell>
        </row>
        <row r="91880">
          <cell r="F91880" t="str">
            <v>credntia.com</v>
          </cell>
          <cell r="G91880" t="str">
            <v>123327</v>
          </cell>
        </row>
        <row r="91881">
          <cell r="F91881" t="str">
            <v>credo360.com</v>
          </cell>
          <cell r="G91881" t="str">
            <v>123328</v>
          </cell>
        </row>
        <row r="91882">
          <cell r="F91882" t="str">
            <v>credoprod.com</v>
          </cell>
          <cell r="G91882" t="str">
            <v>123329</v>
          </cell>
        </row>
        <row r="91883">
          <cell r="F91883" t="str">
            <v>credpr.com</v>
          </cell>
          <cell r="G91883" t="str">
            <v>123330</v>
          </cell>
        </row>
        <row r="91884">
          <cell r="F91884" t="str">
            <v>credwi.com</v>
          </cell>
          <cell r="G91884" t="str">
            <v>123331</v>
          </cell>
        </row>
        <row r="91885">
          <cell r="F91885" t="str">
            <v>creek.fm</v>
          </cell>
          <cell r="G91885" t="str">
            <v>123332</v>
          </cell>
        </row>
        <row r="91886">
          <cell r="F91886" t="str">
            <v>creezi.com</v>
          </cell>
          <cell r="G91886" t="str">
            <v>123333</v>
          </cell>
        </row>
        <row r="91887">
          <cell r="F91887" t="str">
            <v>creezo.com</v>
          </cell>
          <cell r="G91887" t="str">
            <v>123334</v>
          </cell>
        </row>
        <row r="91888">
          <cell r="F91888" t="str">
            <v>cregital.com</v>
          </cell>
          <cell r="G91888" t="str">
            <v>123335</v>
          </cell>
        </row>
        <row r="91889">
          <cell r="F91889" t="str">
            <v>creindia.com</v>
          </cell>
          <cell r="G91889" t="str">
            <v>123336</v>
          </cell>
        </row>
        <row r="91890">
          <cell r="F91890" t="str">
            <v>cremaking.com</v>
          </cell>
          <cell r="G91890" t="str">
            <v>123337</v>
          </cell>
        </row>
        <row r="91891">
          <cell r="F91891" t="str">
            <v>creoinc.net</v>
          </cell>
          <cell r="G91891" t="str">
            <v>123338</v>
          </cell>
        </row>
        <row r="91892">
          <cell r="F91892" t="str">
            <v>creojam.com</v>
          </cell>
          <cell r="G91892" t="str">
            <v>123339</v>
          </cell>
        </row>
        <row r="91893">
          <cell r="F91893" t="str">
            <v>creolestudios.com</v>
          </cell>
          <cell r="G91893" t="str">
            <v>123340</v>
          </cell>
        </row>
        <row r="91894">
          <cell r="F91894" t="str">
            <v>creosgroup.com</v>
          </cell>
          <cell r="G91894" t="str">
            <v>123341</v>
          </cell>
        </row>
        <row r="91895">
          <cell r="F91895" t="str">
            <v>crescendocontent.com</v>
          </cell>
          <cell r="G91895" t="str">
            <v>123342</v>
          </cell>
        </row>
        <row r="91896">
          <cell r="F91896" t="str">
            <v>crescentcreditservices.com</v>
          </cell>
          <cell r="G91896" t="str">
            <v>123343</v>
          </cell>
        </row>
        <row r="91897">
          <cell r="F91897" t="str">
            <v>crescitatherapeutics.com</v>
          </cell>
          <cell r="G91897" t="str">
            <v>123344</v>
          </cell>
        </row>
        <row r="91898">
          <cell r="F91898" t="str">
            <v>crescodata.com</v>
          </cell>
          <cell r="G91898" t="str">
            <v>123345</v>
          </cell>
        </row>
        <row r="91899">
          <cell r="F91899" t="str">
            <v>crescolaw.com</v>
          </cell>
          <cell r="G91899" t="str">
            <v>123346</v>
          </cell>
        </row>
        <row r="91900">
          <cell r="F91900" t="str">
            <v>crestfieldinstitute.com</v>
          </cell>
          <cell r="G91900" t="str">
            <v>123347</v>
          </cell>
        </row>
        <row r="91901">
          <cell r="F91901" t="str">
            <v>crestviewventures.com</v>
          </cell>
          <cell r="G91901" t="str">
            <v>123348</v>
          </cell>
        </row>
        <row r="91902">
          <cell r="F91902" t="str">
            <v>cretif.com</v>
          </cell>
          <cell r="G91902" t="str">
            <v>123349</v>
          </cell>
        </row>
        <row r="91903">
          <cell r="F91903" t="str">
            <v>crevalle.io</v>
          </cell>
          <cell r="G91903" t="str">
            <v>123350</v>
          </cell>
        </row>
        <row r="91904">
          <cell r="F91904" t="str">
            <v>crewfacilities.com</v>
          </cell>
          <cell r="G91904" t="str">
            <v>123351</v>
          </cell>
        </row>
        <row r="91905">
          <cell r="F91905" t="str">
            <v>crewfire.com</v>
          </cell>
          <cell r="G91905" t="str">
            <v>123352</v>
          </cell>
        </row>
        <row r="91906">
          <cell r="F91906" t="str">
            <v>crewfitter.com</v>
          </cell>
          <cell r="G91906" t="str">
            <v>123353</v>
          </cell>
        </row>
        <row r="91907">
          <cell r="F91907" t="str">
            <v>crewfork.com</v>
          </cell>
          <cell r="G91907" t="str">
            <v>123354</v>
          </cell>
        </row>
        <row r="91908">
          <cell r="F91908" t="str">
            <v>crewmap.com</v>
          </cell>
          <cell r="G91908" t="str">
            <v>123355</v>
          </cell>
        </row>
        <row r="91909">
          <cell r="F91909" t="str">
            <v>crewmeister.com</v>
          </cell>
          <cell r="G91909" t="str">
            <v>123356</v>
          </cell>
        </row>
        <row r="91910">
          <cell r="F91910" t="str">
            <v>crewmojo.com</v>
          </cell>
          <cell r="G91910" t="str">
            <v>123357</v>
          </cell>
        </row>
        <row r="91911">
          <cell r="F91911" t="str">
            <v>crewsense.com</v>
          </cell>
          <cell r="G91911" t="str">
            <v>123358</v>
          </cell>
        </row>
        <row r="91912">
          <cell r="F91912" t="str">
            <v>crewup.co</v>
          </cell>
          <cell r="G91912" t="str">
            <v>123359</v>
          </cell>
        </row>
        <row r="91913">
          <cell r="F91913" t="str">
            <v>crflight.com</v>
          </cell>
          <cell r="G91913" t="str">
            <v>123360</v>
          </cell>
        </row>
        <row r="91914">
          <cell r="F91914" t="str">
            <v>crgprofessionalservices.com</v>
          </cell>
          <cell r="G91914" t="str">
            <v>123361</v>
          </cell>
        </row>
        <row r="91915">
          <cell r="F91915" t="str">
            <v>criarcartao.com.br</v>
          </cell>
          <cell r="G91915" t="str">
            <v>123362</v>
          </cell>
        </row>
        <row r="91916">
          <cell r="F91916" t="str">
            <v>cribcy.com</v>
          </cell>
          <cell r="G91916" t="str">
            <v>123363</v>
          </cell>
        </row>
        <row r="91917">
          <cell r="F91917" t="str">
            <v>cribreviewsite.com</v>
          </cell>
          <cell r="G91917" t="str">
            <v>123364</v>
          </cell>
        </row>
        <row r="91918">
          <cell r="F91918" t="str">
            <v>cricbuzz.live</v>
          </cell>
          <cell r="G91918" t="str">
            <v>123365</v>
          </cell>
        </row>
        <row r="91919">
          <cell r="F91919" t="str">
            <v>cricfi.com</v>
          </cell>
          <cell r="G91919" t="str">
            <v>123366</v>
          </cell>
        </row>
        <row r="91920">
          <cell r="F91920" t="str">
            <v>cricflex.com</v>
          </cell>
          <cell r="G91920" t="str">
            <v>123367</v>
          </cell>
        </row>
        <row r="91921">
          <cell r="F91921" t="str">
            <v>cricheroes.in</v>
          </cell>
          <cell r="G91921" t="str">
            <v>123368</v>
          </cell>
        </row>
        <row r="91922">
          <cell r="F91922" t="str">
            <v>cricingif.com</v>
          </cell>
          <cell r="G91922" t="str">
            <v>123369</v>
          </cell>
        </row>
        <row r="91923">
          <cell r="F91923" t="str">
            <v>cricinside.com</v>
          </cell>
          <cell r="G91923" t="str">
            <v>123370</v>
          </cell>
        </row>
        <row r="91924">
          <cell r="F91924" t="str">
            <v>crickbatstips.com</v>
          </cell>
          <cell r="G91924" t="str">
            <v>123371</v>
          </cell>
        </row>
        <row r="91925">
          <cell r="F91925" t="str">
            <v>cricketworldcuplive2015.org</v>
          </cell>
          <cell r="G91925" t="str">
            <v>123372</v>
          </cell>
        </row>
        <row r="91926">
          <cell r="F91926" t="str">
            <v>cricplug.com</v>
          </cell>
          <cell r="G91926" t="str">
            <v>123373</v>
          </cell>
        </row>
        <row r="91927">
          <cell r="F91927" t="str">
            <v>crimereportonline.com</v>
          </cell>
          <cell r="G91927" t="str">
            <v>123374</v>
          </cell>
        </row>
        <row r="91928">
          <cell r="F91928" t="str">
            <v>cripto-pay.com</v>
          </cell>
          <cell r="G91928" t="str">
            <v>123375</v>
          </cell>
        </row>
        <row r="91929">
          <cell r="F91929" t="str">
            <v>crisp.im</v>
          </cell>
          <cell r="G91929" t="str">
            <v>123376</v>
          </cell>
        </row>
        <row r="91930">
          <cell r="F91930" t="str">
            <v>crisptalks.com</v>
          </cell>
          <cell r="G91930" t="str">
            <v>123377</v>
          </cell>
        </row>
        <row r="91931">
          <cell r="F91931" t="str">
            <v>crispyapp.com</v>
          </cell>
          <cell r="G91931" t="str">
            <v>123378</v>
          </cell>
        </row>
        <row r="91932">
          <cell r="F91932" t="str">
            <v>crita.org</v>
          </cell>
          <cell r="G91932" t="str">
            <v>123379</v>
          </cell>
        </row>
        <row r="91933">
          <cell r="F91933" t="str">
            <v>criteek.com</v>
          </cell>
          <cell r="G91933" t="str">
            <v>123380</v>
          </cell>
        </row>
        <row r="91934">
          <cell r="F91934" t="str">
            <v>critic.fm</v>
          </cell>
          <cell r="G91934" t="str">
            <v>123381</v>
          </cell>
        </row>
        <row r="91935">
          <cell r="F91935" t="str">
            <v>critica.io</v>
          </cell>
          <cell r="G91935" t="str">
            <v>123382</v>
          </cell>
        </row>
        <row r="91936">
          <cell r="F91936" t="str">
            <v>criticalfuture.co.uk</v>
          </cell>
          <cell r="G91936" t="str">
            <v>123383</v>
          </cell>
        </row>
        <row r="91937">
          <cell r="F91937" t="str">
            <v>criticalstack.com</v>
          </cell>
          <cell r="G91937" t="str">
            <v>123384</v>
          </cell>
        </row>
        <row r="91938">
          <cell r="F91938" t="str">
            <v>critifence.com</v>
          </cell>
          <cell r="G91938" t="str">
            <v>123385</v>
          </cell>
        </row>
        <row r="91939">
          <cell r="F91939" t="str">
            <v>critizen.com</v>
          </cell>
          <cell r="G91939" t="str">
            <v>123386</v>
          </cell>
        </row>
        <row r="91940">
          <cell r="F91940" t="str">
            <v>critonapps.com</v>
          </cell>
          <cell r="G91940" t="str">
            <v>123387</v>
          </cell>
        </row>
        <row r="91941">
          <cell r="F91941" t="str">
            <v>crive.co</v>
          </cell>
          <cell r="G91941" t="str">
            <v>123388</v>
          </cell>
        </row>
        <row r="91942">
          <cell r="F91942" t="str">
            <v>crivly.com</v>
          </cell>
          <cell r="G91942" t="str">
            <v>123389</v>
          </cell>
        </row>
        <row r="91943">
          <cell r="F91943" t="str">
            <v>crix.io</v>
          </cell>
          <cell r="G91943" t="str">
            <v>123390</v>
          </cell>
        </row>
        <row r="91944">
          <cell r="F91944" t="str">
            <v>crm-team.com</v>
          </cell>
          <cell r="G91944" t="str">
            <v>123391</v>
          </cell>
        </row>
        <row r="91945">
          <cell r="F91945" t="str">
            <v>crmedia.fr</v>
          </cell>
          <cell r="G91945" t="str">
            <v>123392</v>
          </cell>
        </row>
        <row r="91946">
          <cell r="F91946" t="str">
            <v>crmhelp.org</v>
          </cell>
          <cell r="G91946" t="str">
            <v>123393</v>
          </cell>
        </row>
        <row r="91947">
          <cell r="F91947" t="str">
            <v>crnsy.com</v>
          </cell>
          <cell r="G91947" t="str">
            <v>123394</v>
          </cell>
        </row>
        <row r="91948">
          <cell r="F91948" t="str">
            <v>croatiatourbook.com</v>
          </cell>
          <cell r="G91948" t="str">
            <v>123395</v>
          </cell>
        </row>
        <row r="91949">
          <cell r="F91949" t="str">
            <v>croceate.com</v>
          </cell>
          <cell r="G91949" t="str">
            <v>123396</v>
          </cell>
        </row>
        <row r="91950">
          <cell r="F91950" t="str">
            <v>crococool.com</v>
          </cell>
          <cell r="G91950" t="str">
            <v>123397</v>
          </cell>
        </row>
        <row r="91951">
          <cell r="F91951" t="str">
            <v>crocosite.com</v>
          </cell>
          <cell r="G91951" t="str">
            <v>123398</v>
          </cell>
        </row>
        <row r="91952">
          <cell r="F91952" t="str">
            <v>croeni.org</v>
          </cell>
          <cell r="G91952" t="str">
            <v>123399</v>
          </cell>
        </row>
        <row r="91953">
          <cell r="F91953" t="str">
            <v>crofactory.com</v>
          </cell>
          <cell r="G91953" t="str">
            <v>123400</v>
          </cell>
        </row>
        <row r="91954">
          <cell r="F91954" t="str">
            <v>crokes.com</v>
          </cell>
          <cell r="G91954" t="str">
            <v>123401</v>
          </cell>
        </row>
        <row r="91955">
          <cell r="F91955" t="str">
            <v>cronblast.com</v>
          </cell>
          <cell r="G91955" t="str">
            <v>123402</v>
          </cell>
        </row>
        <row r="91956">
          <cell r="F91956" t="str">
            <v>cronforce.com</v>
          </cell>
          <cell r="G91956" t="str">
            <v>123403</v>
          </cell>
        </row>
        <row r="91957">
          <cell r="F91957" t="str">
            <v>cronnit.com</v>
          </cell>
          <cell r="G91957" t="str">
            <v>123404</v>
          </cell>
        </row>
        <row r="91958">
          <cell r="F91958" t="str">
            <v>cronolabs.com</v>
          </cell>
          <cell r="G91958" t="str">
            <v>123405</v>
          </cell>
        </row>
        <row r="91959">
          <cell r="F91959" t="str">
            <v>cronologics.com</v>
          </cell>
          <cell r="G91959" t="str">
            <v>123406</v>
          </cell>
        </row>
        <row r="91960">
          <cell r="F91960" t="str">
            <v>cronomio.com</v>
          </cell>
          <cell r="G91960" t="str">
            <v>123407</v>
          </cell>
        </row>
        <row r="91961">
          <cell r="F91961" t="str">
            <v>cronovo.com</v>
          </cell>
          <cell r="G91961" t="str">
            <v>123408</v>
          </cell>
        </row>
        <row r="91962">
          <cell r="F91962" t="str">
            <v>cronus.media</v>
          </cell>
          <cell r="G91962" t="str">
            <v>123409</v>
          </cell>
        </row>
        <row r="91963">
          <cell r="F91963" t="str">
            <v>crookedscience.com</v>
          </cell>
          <cell r="G91963" t="str">
            <v>123410</v>
          </cell>
        </row>
        <row r="91964">
          <cell r="F91964" t="str">
            <v>cropfection.com</v>
          </cell>
          <cell r="G91964" t="str">
            <v>123411</v>
          </cell>
        </row>
        <row r="91965">
          <cell r="F91965" t="str">
            <v>crophq.com</v>
          </cell>
          <cell r="G91965" t="str">
            <v>123412</v>
          </cell>
        </row>
        <row r="91966">
          <cell r="F91966" t="str">
            <v>croprapp.com</v>
          </cell>
          <cell r="G91966" t="str">
            <v>123413</v>
          </cell>
        </row>
        <row r="91967">
          <cell r="F91967" t="str">
            <v>cropti.com</v>
          </cell>
          <cell r="G91967" t="str">
            <v>123414</v>
          </cell>
        </row>
        <row r="91968">
          <cell r="F91968" t="str">
            <v>cropwatch.com.br</v>
          </cell>
          <cell r="G91968" t="str">
            <v>123415</v>
          </cell>
        </row>
        <row r="91969">
          <cell r="F91969" t="str">
            <v>cross.promo</v>
          </cell>
          <cell r="G91969" t="str">
            <v>123416</v>
          </cell>
        </row>
        <row r="91970">
          <cell r="F91970" t="str">
            <v>crossaapp.com</v>
          </cell>
          <cell r="G91970" t="str">
            <v>123417</v>
          </cell>
        </row>
        <row r="91971">
          <cell r="F91971" t="str">
            <v>crossahead.com</v>
          </cell>
          <cell r="G91971" t="str">
            <v>123418</v>
          </cell>
        </row>
        <row r="91972">
          <cell r="F91972" t="str">
            <v>crossaudience.com</v>
          </cell>
          <cell r="G91972" t="str">
            <v>123419</v>
          </cell>
        </row>
        <row r="91973">
          <cell r="F91973" t="str">
            <v>crossava.com</v>
          </cell>
          <cell r="G91973" t="str">
            <v>123420</v>
          </cell>
        </row>
        <row r="91974">
          <cell r="F91974" t="str">
            <v>crossbario.com</v>
          </cell>
          <cell r="G91974" t="str">
            <v>123421</v>
          </cell>
        </row>
        <row r="91975">
          <cell r="F91975" t="str">
            <v>crossbeatny.com</v>
          </cell>
          <cell r="G91975" t="str">
            <v>123422</v>
          </cell>
        </row>
        <row r="91976">
          <cell r="F91976" t="str">
            <v>crosscadence.com</v>
          </cell>
          <cell r="G91976" t="str">
            <v>123423</v>
          </cell>
        </row>
        <row r="91977">
          <cell r="F91977" t="str">
            <v>crosscasino.com</v>
          </cell>
          <cell r="G91977" t="str">
            <v>123424</v>
          </cell>
        </row>
        <row r="91978">
          <cell r="F91978" t="str">
            <v>crosscountrypromotion.com</v>
          </cell>
          <cell r="G91978" t="str">
            <v>123425</v>
          </cell>
        </row>
        <row r="91979">
          <cell r="F91979" t="str">
            <v>crosscues.com</v>
          </cell>
          <cell r="G91979" t="str">
            <v>123426</v>
          </cell>
        </row>
        <row r="91980">
          <cell r="F91980" t="str">
            <v>crossertech.com</v>
          </cell>
          <cell r="G91980" t="str">
            <v>123427</v>
          </cell>
        </row>
        <row r="91981">
          <cell r="F91981" t="str">
            <v>crossfactiongaming.com</v>
          </cell>
          <cell r="G91981" t="str">
            <v>123428</v>
          </cell>
        </row>
        <row r="91982">
          <cell r="F91982" t="str">
            <v>crossfitshimshon.com</v>
          </cell>
          <cell r="G91982" t="str">
            <v>123429</v>
          </cell>
        </row>
        <row r="91983">
          <cell r="F91983" t="str">
            <v>crossingminds.com</v>
          </cell>
          <cell r="G91983" t="str">
            <v>123430</v>
          </cell>
        </row>
        <row r="91984">
          <cell r="F91984" t="str">
            <v>crossmotion.org</v>
          </cell>
          <cell r="G91984" t="str">
            <v>123431</v>
          </cell>
        </row>
        <row r="91985">
          <cell r="F91985" t="str">
            <v>crosspod.co</v>
          </cell>
          <cell r="G91985" t="str">
            <v>123432</v>
          </cell>
        </row>
        <row r="91986">
          <cell r="F91986" t="str">
            <v>crossportnetworks.com</v>
          </cell>
          <cell r="G91986" t="str">
            <v>123433</v>
          </cell>
        </row>
        <row r="91987">
          <cell r="F91987" t="str">
            <v>crossprof.com</v>
          </cell>
          <cell r="G91987" t="str">
            <v>123434</v>
          </cell>
        </row>
        <row r="91988">
          <cell r="F91988" t="str">
            <v>crosssectorhealth.com</v>
          </cell>
          <cell r="G91988" t="str">
            <v>123435</v>
          </cell>
        </row>
        <row r="91989">
          <cell r="F91989" t="str">
            <v>crosstu.com</v>
          </cell>
          <cell r="G91989" t="str">
            <v>123436</v>
          </cell>
        </row>
        <row r="91990">
          <cell r="F91990" t="str">
            <v>crosswordcybersecurity.com</v>
          </cell>
          <cell r="G91990" t="str">
            <v>123437</v>
          </cell>
        </row>
        <row r="91991">
          <cell r="F91991" t="str">
            <v>croundcam.com</v>
          </cell>
          <cell r="G91991" t="str">
            <v>123438</v>
          </cell>
        </row>
        <row r="91992">
          <cell r="F91992" t="str">
            <v>croutpost.com</v>
          </cell>
          <cell r="G91992" t="str">
            <v>123439</v>
          </cell>
        </row>
        <row r="91993">
          <cell r="F91993" t="str">
            <v>crow.com.tr</v>
          </cell>
          <cell r="G91993" t="str">
            <v>123440</v>
          </cell>
        </row>
        <row r="91994">
          <cell r="F91994" t="str">
            <v>crowandraven.com</v>
          </cell>
          <cell r="G91994" t="str">
            <v>123441</v>
          </cell>
        </row>
        <row r="91995">
          <cell r="F91995" t="str">
            <v>crowd-channel.com</v>
          </cell>
          <cell r="G91995" t="str">
            <v>123442</v>
          </cell>
        </row>
        <row r="91996">
          <cell r="F91996" t="str">
            <v>crowd-funnel.com</v>
          </cell>
          <cell r="G91996" t="str">
            <v>123443</v>
          </cell>
        </row>
        <row r="91997">
          <cell r="F91997" t="str">
            <v>crowd.pr</v>
          </cell>
          <cell r="G91997" t="str">
            <v>123444</v>
          </cell>
        </row>
        <row r="91998">
          <cell r="F91998" t="str">
            <v>crowd4change.org</v>
          </cell>
          <cell r="G91998" t="str">
            <v>123445</v>
          </cell>
        </row>
        <row r="91999">
          <cell r="F91999" t="str">
            <v>crowda.azurewebsites.net</v>
          </cell>
          <cell r="G91999" t="str">
            <v>123446</v>
          </cell>
        </row>
        <row r="92000">
          <cell r="F92000" t="str">
            <v>crowdamp.chat</v>
          </cell>
          <cell r="G92000" t="str">
            <v>123447</v>
          </cell>
        </row>
        <row r="92001">
          <cell r="F92001" t="str">
            <v>crowdandco.com</v>
          </cell>
          <cell r="G92001" t="str">
            <v>123448</v>
          </cell>
        </row>
        <row r="92002">
          <cell r="F92002" t="str">
            <v>crowdangels.co</v>
          </cell>
          <cell r="G92002" t="str">
            <v>123449</v>
          </cell>
        </row>
        <row r="92003">
          <cell r="F92003" t="str">
            <v>crowdaura.com</v>
          </cell>
          <cell r="G92003" t="str">
            <v>123450</v>
          </cell>
        </row>
        <row r="92004">
          <cell r="F92004" t="str">
            <v>crowdavisors.net</v>
          </cell>
          <cell r="G92004" t="str">
            <v>123451</v>
          </cell>
        </row>
        <row r="92005">
          <cell r="F92005" t="str">
            <v>crowdbeamer.com</v>
          </cell>
          <cell r="G92005" t="str">
            <v>123452</v>
          </cell>
        </row>
        <row r="92006">
          <cell r="F92006" t="str">
            <v>crowdboarders.com</v>
          </cell>
          <cell r="G92006" t="str">
            <v>123453</v>
          </cell>
        </row>
        <row r="92007">
          <cell r="F92007" t="str">
            <v>crowdcams.org</v>
          </cell>
          <cell r="G92007" t="str">
            <v>123454</v>
          </cell>
        </row>
        <row r="92008">
          <cell r="F92008" t="str">
            <v>crowdcapital.in</v>
          </cell>
          <cell r="G92008" t="str">
            <v>123455</v>
          </cell>
        </row>
        <row r="92009">
          <cell r="F92009" t="str">
            <v>crowdcaptain.nl</v>
          </cell>
          <cell r="G92009" t="str">
            <v>123456</v>
          </cell>
        </row>
        <row r="92010">
          <cell r="F92010" t="str">
            <v>crowdcaster.com</v>
          </cell>
          <cell r="G92010" t="str">
            <v>123457</v>
          </cell>
        </row>
        <row r="92011">
          <cell r="F92011" t="str">
            <v>crowdchirp.com</v>
          </cell>
          <cell r="G92011" t="str">
            <v>123458</v>
          </cell>
        </row>
        <row r="92012">
          <cell r="F92012" t="str">
            <v>crowdcircus.com</v>
          </cell>
          <cell r="G92012" t="str">
            <v>123459</v>
          </cell>
        </row>
        <row r="92013">
          <cell r="F92013" t="str">
            <v>crowdclassics.co.uk</v>
          </cell>
          <cell r="G92013" t="str">
            <v>123460</v>
          </cell>
        </row>
        <row r="92014">
          <cell r="F92014" t="str">
            <v>crowdcom.com</v>
          </cell>
          <cell r="G92014" t="str">
            <v>123461</v>
          </cell>
        </row>
        <row r="92015">
          <cell r="F92015" t="str">
            <v>crowdconga.com.au</v>
          </cell>
          <cell r="G92015" t="str">
            <v>123462</v>
          </cell>
        </row>
        <row r="92016">
          <cell r="F92016" t="str">
            <v>crowddefend.com</v>
          </cell>
          <cell r="G92016" t="str">
            <v>123463</v>
          </cell>
        </row>
        <row r="92017">
          <cell r="F92017" t="str">
            <v>crowdedexchange.com</v>
          </cell>
          <cell r="G92017" t="str">
            <v>123464</v>
          </cell>
        </row>
        <row r="92018">
          <cell r="F92018" t="str">
            <v>crowdedpark.com</v>
          </cell>
          <cell r="G92018" t="str">
            <v>123465</v>
          </cell>
        </row>
        <row r="92019">
          <cell r="F92019" t="str">
            <v>crowdedreality.com</v>
          </cell>
          <cell r="G92019" t="str">
            <v>123466</v>
          </cell>
        </row>
        <row r="92020">
          <cell r="F92020" t="str">
            <v>crowdedspace.com.au</v>
          </cell>
          <cell r="G92020" t="str">
            <v>123467</v>
          </cell>
        </row>
        <row r="92021">
          <cell r="F92021" t="str">
            <v>crowdedthreads.com</v>
          </cell>
          <cell r="G92021" t="str">
            <v>123468</v>
          </cell>
        </row>
        <row r="92022">
          <cell r="F92022" t="str">
            <v>crowder-app.com</v>
          </cell>
          <cell r="G92022" t="str">
            <v>123469</v>
          </cell>
        </row>
        <row r="92023">
          <cell r="F92023" t="str">
            <v>crowdestate.eu</v>
          </cell>
          <cell r="G92023" t="str">
            <v>123470</v>
          </cell>
        </row>
        <row r="92024">
          <cell r="F92024" t="str">
            <v>crowdflipr.com</v>
          </cell>
          <cell r="G92024" t="str">
            <v>123471</v>
          </cell>
        </row>
        <row r="92025">
          <cell r="F92025" t="str">
            <v>crowdfly.co</v>
          </cell>
          <cell r="G92025" t="str">
            <v>123472</v>
          </cell>
        </row>
        <row r="92026">
          <cell r="F92026" t="str">
            <v>crowdfood.com</v>
          </cell>
          <cell r="G92026" t="str">
            <v>123473</v>
          </cell>
        </row>
        <row r="92027">
          <cell r="F92027" t="str">
            <v>crowdfulfill.com</v>
          </cell>
          <cell r="G92027" t="str">
            <v>123474</v>
          </cell>
        </row>
        <row r="92028">
          <cell r="F92028" t="str">
            <v>crowdfundersunite.com</v>
          </cell>
          <cell r="G92028" t="str">
            <v>123475</v>
          </cell>
        </row>
        <row r="92029">
          <cell r="F92029" t="str">
            <v>crowdfundingbum.com</v>
          </cell>
          <cell r="G92029" t="str">
            <v>123476</v>
          </cell>
        </row>
        <row r="92030">
          <cell r="F92030" t="str">
            <v>crowdfundinghub.eu</v>
          </cell>
          <cell r="G92030" t="str">
            <v>123477</v>
          </cell>
        </row>
        <row r="92031">
          <cell r="F92031" t="str">
            <v>crowdfundsocial.com</v>
          </cell>
          <cell r="G92031" t="str">
            <v>123478</v>
          </cell>
        </row>
        <row r="92032">
          <cell r="F92032" t="str">
            <v>crowdfundx.io</v>
          </cell>
          <cell r="G92032" t="str">
            <v>123479</v>
          </cell>
        </row>
        <row r="92033">
          <cell r="F92033" t="str">
            <v>crowdhaven.co</v>
          </cell>
          <cell r="G92033" t="str">
            <v>123480</v>
          </cell>
        </row>
        <row r="92034">
          <cell r="F92034" t="str">
            <v>crowdhelix.com</v>
          </cell>
          <cell r="G92034" t="str">
            <v>123481</v>
          </cell>
        </row>
        <row r="92035">
          <cell r="F92035" t="str">
            <v>crowdhop.co.za</v>
          </cell>
          <cell r="G92035" t="str">
            <v>123482</v>
          </cell>
        </row>
        <row r="92036">
          <cell r="F92036" t="str">
            <v>crowdhype.com</v>
          </cell>
          <cell r="G92036" t="str">
            <v>123483</v>
          </cell>
        </row>
        <row r="92037">
          <cell r="F92037" t="str">
            <v>crowdid.co</v>
          </cell>
          <cell r="G92037" t="str">
            <v>123484</v>
          </cell>
        </row>
        <row r="92038">
          <cell r="F92038" t="str">
            <v>crowdinvest.com</v>
          </cell>
          <cell r="G92038" t="str">
            <v>123485</v>
          </cell>
        </row>
        <row r="92039">
          <cell r="F92039" t="str">
            <v>crowdinvest.us</v>
          </cell>
          <cell r="G92039" t="str">
            <v>123486</v>
          </cell>
        </row>
        <row r="92040">
          <cell r="F92040" t="str">
            <v>crowdlings.com</v>
          </cell>
          <cell r="G92040" t="str">
            <v>123487</v>
          </cell>
        </row>
        <row r="92041">
          <cell r="F92041" t="str">
            <v>crowdloc.community</v>
          </cell>
          <cell r="G92041" t="str">
            <v>123488</v>
          </cell>
        </row>
        <row r="92042">
          <cell r="F92042" t="str">
            <v>crowdmymusic.com</v>
          </cell>
          <cell r="G92042" t="str">
            <v>123489</v>
          </cell>
        </row>
        <row r="92043">
          <cell r="F92043" t="str">
            <v>crowdness.io</v>
          </cell>
          <cell r="G92043" t="str">
            <v>123490</v>
          </cell>
        </row>
        <row r="92044">
          <cell r="F92044" t="str">
            <v>crowdnuke.com</v>
          </cell>
          <cell r="G92044" t="str">
            <v>123491</v>
          </cell>
        </row>
        <row r="92045">
          <cell r="F92045" t="str">
            <v>crowdpartners.nl</v>
          </cell>
          <cell r="G92045" t="str">
            <v>123492</v>
          </cell>
        </row>
        <row r="92046">
          <cell r="F92046" t="str">
            <v>crowdpondent.com</v>
          </cell>
          <cell r="G92046" t="str">
            <v>123493</v>
          </cell>
        </row>
        <row r="92047">
          <cell r="F92047" t="str">
            <v>crowdpouch.com</v>
          </cell>
          <cell r="G92047" t="str">
            <v>123494</v>
          </cell>
        </row>
        <row r="92048">
          <cell r="F92048" t="str">
            <v>crowdraising.co</v>
          </cell>
          <cell r="G92048" t="str">
            <v>123495</v>
          </cell>
        </row>
        <row r="92049">
          <cell r="F92049" t="str">
            <v>crowdrating.ca</v>
          </cell>
          <cell r="G92049" t="str">
            <v>123496</v>
          </cell>
        </row>
        <row r="92050">
          <cell r="F92050" t="str">
            <v>crowdreviews.com</v>
          </cell>
          <cell r="G92050" t="str">
            <v>123497</v>
          </cell>
        </row>
        <row r="92051">
          <cell r="F92051" t="str">
            <v>crowdsfeed.com</v>
          </cell>
          <cell r="G92051" t="str">
            <v>123498</v>
          </cell>
        </row>
        <row r="92052">
          <cell r="F92052" t="str">
            <v>crowdshare.io</v>
          </cell>
          <cell r="G92052" t="str">
            <v>123499</v>
          </cell>
        </row>
        <row r="92053">
          <cell r="F92053" t="str">
            <v>crowdsight.co</v>
          </cell>
          <cell r="G92053" t="str">
            <v>123500</v>
          </cell>
        </row>
        <row r="92054">
          <cell r="F92054" t="str">
            <v>crowdsourcia.com</v>
          </cell>
          <cell r="G92054" t="str">
            <v>123501</v>
          </cell>
        </row>
        <row r="92055">
          <cell r="F92055" t="str">
            <v>crowdstacker.com</v>
          </cell>
          <cell r="G92055" t="str">
            <v>123502</v>
          </cell>
        </row>
        <row r="92056">
          <cell r="F92056" t="str">
            <v>crowdstream.io</v>
          </cell>
          <cell r="G92056" t="str">
            <v>123503</v>
          </cell>
        </row>
        <row r="92057">
          <cell r="F92057" t="str">
            <v>crowdstudio.com</v>
          </cell>
          <cell r="G92057" t="str">
            <v>123504</v>
          </cell>
        </row>
        <row r="92058">
          <cell r="F92058" t="str">
            <v>crowdsurfer.io</v>
          </cell>
          <cell r="G92058" t="str">
            <v>123505</v>
          </cell>
        </row>
        <row r="92059">
          <cell r="F92059" t="str">
            <v>crowdsynctechnology.com</v>
          </cell>
          <cell r="G92059" t="str">
            <v>123506</v>
          </cell>
        </row>
        <row r="92060">
          <cell r="F92060" t="str">
            <v>crowdtesters.com</v>
          </cell>
          <cell r="G92060" t="str">
            <v>123507</v>
          </cell>
        </row>
        <row r="92061">
          <cell r="F92061" t="str">
            <v>crowdtogo.com</v>
          </cell>
          <cell r="G92061" t="str">
            <v>123508</v>
          </cell>
        </row>
        <row r="92062">
          <cell r="F92062" t="str">
            <v>crowdtovalue.com</v>
          </cell>
          <cell r="G92062" t="str">
            <v>123509</v>
          </cell>
        </row>
        <row r="92063">
          <cell r="F92063" t="str">
            <v>crowdville.net</v>
          </cell>
          <cell r="G92063" t="str">
            <v>123510</v>
          </cell>
        </row>
        <row r="92064">
          <cell r="F92064" t="str">
            <v>crowdware.co</v>
          </cell>
          <cell r="G92064" t="str">
            <v>123511</v>
          </cell>
        </row>
        <row r="92065">
          <cell r="F92065" t="str">
            <v>crowdwheelapp.com</v>
          </cell>
          <cell r="G92065" t="str">
            <v>123512</v>
          </cell>
        </row>
        <row r="92066">
          <cell r="F92066" t="str">
            <v>crowdwyse.com</v>
          </cell>
          <cell r="G92066" t="str">
            <v>123513</v>
          </cell>
        </row>
        <row r="92067">
          <cell r="F92067" t="str">
            <v>crowfallgold.com</v>
          </cell>
          <cell r="G92067" t="str">
            <v>123514</v>
          </cell>
        </row>
        <row r="92068">
          <cell r="F92068" t="str">
            <v>crowledge.com</v>
          </cell>
          <cell r="G92068" t="str">
            <v>123515</v>
          </cell>
        </row>
        <row r="92069">
          <cell r="F92069" t="str">
            <v>crownbet.com.au</v>
          </cell>
          <cell r="G92069" t="str">
            <v>123516</v>
          </cell>
        </row>
        <row r="92070">
          <cell r="F92070" t="str">
            <v>crownbits.com</v>
          </cell>
          <cell r="G92070" t="str">
            <v>123517</v>
          </cell>
        </row>
        <row r="92071">
          <cell r="F92071" t="str">
            <v>crownbox.com</v>
          </cell>
          <cell r="G92071" t="str">
            <v>123518</v>
          </cell>
        </row>
        <row r="92072">
          <cell r="F92072" t="str">
            <v>crownhostingdc.co.uk</v>
          </cell>
          <cell r="G92072" t="str">
            <v>123519</v>
          </cell>
        </row>
        <row r="92073">
          <cell r="F92073" t="str">
            <v>crownstmedicalcentre.com.au</v>
          </cell>
          <cell r="G92073" t="str">
            <v>123520</v>
          </cell>
        </row>
        <row r="92074">
          <cell r="F92074" t="str">
            <v>crsview.com</v>
          </cell>
          <cell r="G92074" t="str">
            <v>123521</v>
          </cell>
        </row>
        <row r="92075">
          <cell r="F92075" t="str">
            <v>cru.london</v>
          </cell>
          <cell r="G92075" t="str">
            <v>123522</v>
          </cell>
        </row>
        <row r="92076">
          <cell r="F92076" t="str">
            <v>crucialhire.com</v>
          </cell>
          <cell r="G92076" t="str">
            <v>123523</v>
          </cell>
        </row>
        <row r="92077">
          <cell r="F92077" t="str">
            <v>crugo.com</v>
          </cell>
          <cell r="G92077" t="str">
            <v>123524</v>
          </cell>
        </row>
        <row r="92078">
          <cell r="F92078" t="str">
            <v>cruiseader.eu</v>
          </cell>
          <cell r="G92078" t="str">
            <v>123525</v>
          </cell>
        </row>
        <row r="92079">
          <cell r="F92079" t="str">
            <v>cruisebe.com</v>
          </cell>
          <cell r="G92079" t="str">
            <v>123526</v>
          </cell>
        </row>
        <row r="92080">
          <cell r="F92080" t="str">
            <v>cruisekpi.com</v>
          </cell>
          <cell r="G92080" t="str">
            <v>123527</v>
          </cell>
        </row>
        <row r="92081">
          <cell r="F92081" t="str">
            <v>cruiselinetraining.com</v>
          </cell>
          <cell r="G92081" t="str">
            <v>123528</v>
          </cell>
        </row>
        <row r="92082">
          <cell r="F92082" t="str">
            <v>cruiselt.com</v>
          </cell>
          <cell r="G92082" t="str">
            <v>123529</v>
          </cell>
        </row>
        <row r="92083">
          <cell r="F92083" t="str">
            <v>cruisemarina.com</v>
          </cell>
          <cell r="G92083" t="str">
            <v>123530</v>
          </cell>
        </row>
        <row r="92084">
          <cell r="F92084" t="str">
            <v>cruisez.uk</v>
          </cell>
          <cell r="G92084" t="str">
            <v>123531</v>
          </cell>
        </row>
        <row r="92085">
          <cell r="F92085" t="str">
            <v>crumblast.com</v>
          </cell>
          <cell r="G92085" t="str">
            <v>123532</v>
          </cell>
        </row>
        <row r="92086">
          <cell r="F92086" t="str">
            <v>crumbs.world</v>
          </cell>
          <cell r="G92086" t="str">
            <v>123533</v>
          </cell>
        </row>
        <row r="92087">
          <cell r="F92087" t="str">
            <v>crunchadeal.com</v>
          </cell>
          <cell r="G92087" t="str">
            <v>123534</v>
          </cell>
        </row>
        <row r="92088">
          <cell r="F92088" t="str">
            <v>crunchcompany.de</v>
          </cell>
          <cell r="G92088" t="str">
            <v>123535</v>
          </cell>
        </row>
        <row r="92089">
          <cell r="F92089" t="str">
            <v>crunched.io</v>
          </cell>
          <cell r="G92089" t="str">
            <v>123536</v>
          </cell>
        </row>
        <row r="92090">
          <cell r="F92090" t="str">
            <v>crunchiemedia.com</v>
          </cell>
          <cell r="G92090" t="str">
            <v>123537</v>
          </cell>
        </row>
        <row r="92091">
          <cell r="F92091" t="str">
            <v>crunchprep.com</v>
          </cell>
          <cell r="G92091" t="str">
            <v>123538</v>
          </cell>
        </row>
        <row r="92092">
          <cell r="F92092" t="str">
            <v>crunchreport.com</v>
          </cell>
          <cell r="G92092" t="str">
            <v>123539</v>
          </cell>
        </row>
        <row r="92093">
          <cell r="F92093" t="str">
            <v>crusebeen.com</v>
          </cell>
          <cell r="G92093" t="str">
            <v>123540</v>
          </cell>
        </row>
        <row r="92094">
          <cell r="F92094" t="str">
            <v>crush.ventures</v>
          </cell>
          <cell r="G92094" t="str">
            <v>123541</v>
          </cell>
        </row>
        <row r="92095">
          <cell r="F92095" t="str">
            <v>crushi.it</v>
          </cell>
          <cell r="G92095" t="str">
            <v>123542</v>
          </cell>
        </row>
        <row r="92096">
          <cell r="F92096" t="str">
            <v>crushoncosmetics.com</v>
          </cell>
          <cell r="G92096" t="str">
            <v>123543</v>
          </cell>
        </row>
        <row r="92097">
          <cell r="F92097" t="str">
            <v>crushroom.com</v>
          </cell>
          <cell r="G92097" t="str">
            <v>123544</v>
          </cell>
        </row>
        <row r="92098">
          <cell r="F92098" t="str">
            <v>crushroulette.com</v>
          </cell>
          <cell r="G92098" t="str">
            <v>123545</v>
          </cell>
        </row>
        <row r="92099">
          <cell r="F92099" t="str">
            <v>crusoesecurity.com</v>
          </cell>
          <cell r="G92099" t="str">
            <v>123546</v>
          </cell>
        </row>
        <row r="92100">
          <cell r="F92100" t="str">
            <v>cruxcee.com</v>
          </cell>
          <cell r="G92100" t="str">
            <v>123547</v>
          </cell>
        </row>
        <row r="92101">
          <cell r="F92101" t="str">
            <v>cruxphotonics.com</v>
          </cell>
          <cell r="G92101" t="str">
            <v>123548</v>
          </cell>
        </row>
        <row r="92102">
          <cell r="F92102" t="str">
            <v>cruxsystems.com</v>
          </cell>
          <cell r="G92102" t="str">
            <v>123549</v>
          </cell>
        </row>
        <row r="92103">
          <cell r="F92103" t="str">
            <v>cruxx.co</v>
          </cell>
          <cell r="G92103" t="str">
            <v>123550</v>
          </cell>
        </row>
        <row r="92104">
          <cell r="F92104" t="str">
            <v>cruzai.com</v>
          </cell>
          <cell r="G92104" t="str">
            <v>123551</v>
          </cell>
        </row>
        <row r="92105">
          <cell r="F92105" t="str">
            <v>cruzecarrental.ca</v>
          </cell>
          <cell r="G92105" t="str">
            <v>123552</v>
          </cell>
        </row>
        <row r="92106">
          <cell r="F92106" t="str">
            <v>cruzy.me</v>
          </cell>
          <cell r="G92106" t="str">
            <v>123553</v>
          </cell>
        </row>
        <row r="92107">
          <cell r="F92107" t="str">
            <v>crwdserv.com</v>
          </cell>
          <cell r="G92107" t="str">
            <v>123554</v>
          </cell>
        </row>
        <row r="92108">
          <cell r="F92108" t="str">
            <v>cryowerx.com</v>
          </cell>
          <cell r="G92108" t="str">
            <v>123555</v>
          </cell>
        </row>
        <row r="92109">
          <cell r="F92109" t="str">
            <v>cryp.trade</v>
          </cell>
          <cell r="G92109" t="str">
            <v>123556</v>
          </cell>
        </row>
        <row r="92110">
          <cell r="F92110" t="str">
            <v>crypsisgroup.com</v>
          </cell>
          <cell r="G92110" t="str">
            <v>123557</v>
          </cell>
        </row>
        <row r="92111">
          <cell r="F92111" t="str">
            <v>cryptelo.com</v>
          </cell>
          <cell r="G92111" t="str">
            <v>123558</v>
          </cell>
        </row>
        <row r="92112">
          <cell r="F92112" t="str">
            <v>crypter.co.uk</v>
          </cell>
          <cell r="G92112" t="str">
            <v>123559</v>
          </cell>
        </row>
        <row r="92113">
          <cell r="F92113" t="str">
            <v>crypterion.com</v>
          </cell>
          <cell r="G92113" t="str">
            <v>123560</v>
          </cell>
        </row>
        <row r="92114">
          <cell r="F92114" t="str">
            <v>crypti.me</v>
          </cell>
          <cell r="G92114" t="str">
            <v>123561</v>
          </cell>
        </row>
        <row r="92115">
          <cell r="F92115" t="str">
            <v>cryptic.hu</v>
          </cell>
          <cell r="G92115" t="str">
            <v>123562</v>
          </cell>
        </row>
        <row r="92116">
          <cell r="F92116" t="str">
            <v>crypto-games.net</v>
          </cell>
          <cell r="G92116" t="str">
            <v>123563</v>
          </cell>
        </row>
        <row r="92117">
          <cell r="F92117" t="str">
            <v>crypto.press</v>
          </cell>
          <cell r="G92117" t="str">
            <v>123564</v>
          </cell>
        </row>
        <row r="92118">
          <cell r="F92118" t="str">
            <v>cryptocorp.co</v>
          </cell>
          <cell r="G92118" t="str">
            <v>123565</v>
          </cell>
        </row>
        <row r="92119">
          <cell r="F92119" t="str">
            <v>cryptocounter.co.zw</v>
          </cell>
          <cell r="G92119" t="str">
            <v>123566</v>
          </cell>
        </row>
        <row r="92120">
          <cell r="F92120" t="str">
            <v>cryptodeer.com</v>
          </cell>
          <cell r="G92120" t="str">
            <v>123567</v>
          </cell>
        </row>
        <row r="92121">
          <cell r="F92121" t="str">
            <v>cryptofire.cf</v>
          </cell>
          <cell r="G92121" t="str">
            <v>123568</v>
          </cell>
        </row>
        <row r="92122">
          <cell r="F92122" t="str">
            <v>cryptohackers.com</v>
          </cell>
          <cell r="G92122" t="str">
            <v>123569</v>
          </cell>
        </row>
        <row r="92123">
          <cell r="F92123" t="str">
            <v>cryptomover.com</v>
          </cell>
          <cell r="G92123" t="str">
            <v>123570</v>
          </cell>
        </row>
        <row r="92124">
          <cell r="F92124" t="str">
            <v>cryptonitenxt.com</v>
          </cell>
          <cell r="G92124" t="str">
            <v>123571</v>
          </cell>
        </row>
        <row r="92125">
          <cell r="F92125" t="str">
            <v>cryptonomex.com</v>
          </cell>
          <cell r="G92125" t="str">
            <v>123572</v>
          </cell>
        </row>
        <row r="92126">
          <cell r="F92126" t="str">
            <v>cryptowat.ch</v>
          </cell>
          <cell r="G92126" t="str">
            <v>123573</v>
          </cell>
        </row>
        <row r="92127">
          <cell r="F92127" t="str">
            <v>cryptus.in</v>
          </cell>
          <cell r="G92127" t="str">
            <v>123574</v>
          </cell>
        </row>
        <row r="92128">
          <cell r="F92128" t="str">
            <v>cryptuse.com</v>
          </cell>
          <cell r="G92128" t="str">
            <v>123575</v>
          </cell>
        </row>
        <row r="92129">
          <cell r="F92129" t="str">
            <v>crypviser.net</v>
          </cell>
          <cell r="G92129" t="str">
            <v>123576</v>
          </cell>
        </row>
        <row r="92130">
          <cell r="F92130" t="str">
            <v>crystal-bank.com</v>
          </cell>
          <cell r="G92130" t="str">
            <v>123577</v>
          </cell>
        </row>
        <row r="92131">
          <cell r="F92131" t="str">
            <v>crystal.sh</v>
          </cell>
          <cell r="G92131" t="str">
            <v>123578</v>
          </cell>
        </row>
        <row r="92132">
          <cell r="F92132" t="str">
            <v>crystalapp.co</v>
          </cell>
          <cell r="G92132" t="str">
            <v>123579</v>
          </cell>
        </row>
        <row r="92133">
          <cell r="F92133" t="str">
            <v>crystalgenetics.com</v>
          </cell>
          <cell r="G92133" t="str">
            <v>123580</v>
          </cell>
        </row>
        <row r="92134">
          <cell r="F92134" t="str">
            <v>crystaltrainings.com</v>
          </cell>
          <cell r="G92134" t="str">
            <v>123581</v>
          </cell>
        </row>
        <row r="92135">
          <cell r="F92135" t="str">
            <v>crystalwhites.co.uk</v>
          </cell>
          <cell r="G92135" t="str">
            <v>123582</v>
          </cell>
        </row>
        <row r="92136">
          <cell r="F92136" t="str">
            <v>cs-robotics.com</v>
          </cell>
          <cell r="G92136" t="str">
            <v>123583</v>
          </cell>
        </row>
        <row r="92137">
          <cell r="F92137" t="str">
            <v>csatc.org</v>
          </cell>
          <cell r="G92137" t="str">
            <v>123584</v>
          </cell>
        </row>
        <row r="92138">
          <cell r="F92138" t="str">
            <v>cselmer.com</v>
          </cell>
          <cell r="G92138" t="str">
            <v>123585</v>
          </cell>
        </row>
        <row r="92139">
          <cell r="F92139" t="str">
            <v>csiflex.com</v>
          </cell>
          <cell r="G92139" t="str">
            <v>123586</v>
          </cell>
        </row>
        <row r="92140">
          <cell r="F92140" t="str">
            <v>cslreit.com</v>
          </cell>
          <cell r="G92140" t="str">
            <v>123587</v>
          </cell>
        </row>
        <row r="92141">
          <cell r="F92141" t="str">
            <v>cssbest.com</v>
          </cell>
          <cell r="G92141" t="str">
            <v>123588</v>
          </cell>
        </row>
        <row r="92142">
          <cell r="F92142" t="str">
            <v>cstmr.com</v>
          </cell>
          <cell r="G92142" t="str">
            <v>123589</v>
          </cell>
        </row>
        <row r="92143">
          <cell r="F92143" t="str">
            <v>csunionspa.com</v>
          </cell>
          <cell r="G92143" t="str">
            <v>123590</v>
          </cell>
        </row>
        <row r="92144">
          <cell r="F92144" t="str">
            <v>csvexplorer.com</v>
          </cell>
          <cell r="G92144" t="str">
            <v>123591</v>
          </cell>
        </row>
        <row r="92145">
          <cell r="F92145" t="str">
            <v>csvmidstream.com</v>
          </cell>
          <cell r="G92145" t="str">
            <v>123592</v>
          </cell>
        </row>
        <row r="92146">
          <cell r="F92146" t="str">
            <v>cswindustrials.com</v>
          </cell>
          <cell r="G92146" t="str">
            <v>123593</v>
          </cell>
        </row>
        <row r="92147">
          <cell r="F92147" t="str">
            <v>ctcoder.com</v>
          </cell>
          <cell r="G92147" t="str">
            <v>123594</v>
          </cell>
        </row>
        <row r="92148">
          <cell r="F92148" t="str">
            <v>ctcue.com</v>
          </cell>
          <cell r="G92148" t="str">
            <v>123595</v>
          </cell>
        </row>
        <row r="92149">
          <cell r="F92149" t="str">
            <v>ctdat.com</v>
          </cell>
          <cell r="G92149" t="str">
            <v>123596</v>
          </cell>
        </row>
        <row r="92150">
          <cell r="F92150" t="str">
            <v>ctgraph.com</v>
          </cell>
          <cell r="G92150" t="str">
            <v>123597</v>
          </cell>
        </row>
        <row r="92151">
          <cell r="F92151" t="str">
            <v>cticcapital.com</v>
          </cell>
          <cell r="G92151" t="str">
            <v>123598</v>
          </cell>
        </row>
        <row r="92152">
          <cell r="F92152" t="str">
            <v>ctlcorp.ca</v>
          </cell>
          <cell r="G92152" t="str">
            <v>123599</v>
          </cell>
        </row>
        <row r="92153">
          <cell r="F92153" t="str">
            <v>ctm360.com</v>
          </cell>
          <cell r="G92153" t="str">
            <v>123600</v>
          </cell>
        </row>
        <row r="92154">
          <cell r="F92154" t="str">
            <v>ctmaster.cn</v>
          </cell>
          <cell r="G92154" t="str">
            <v>123601</v>
          </cell>
        </row>
        <row r="92155">
          <cell r="F92155" t="str">
            <v>ctompkins.com</v>
          </cell>
          <cell r="G92155" t="str">
            <v>123602</v>
          </cell>
        </row>
        <row r="92156">
          <cell r="F92156" t="str">
            <v>ctr.com</v>
          </cell>
          <cell r="G92156" t="str">
            <v>123603</v>
          </cell>
        </row>
        <row r="92157">
          <cell r="F92157" t="str">
            <v>ctrisingstarlimo.com</v>
          </cell>
          <cell r="G92157" t="str">
            <v>123604</v>
          </cell>
        </row>
        <row r="92158">
          <cell r="F92158" t="str">
            <v>ctrl.la</v>
          </cell>
          <cell r="G92158" t="str">
            <v>123605</v>
          </cell>
        </row>
        <row r="92159">
          <cell r="F92159" t="str">
            <v>ctrlcollective.com</v>
          </cell>
          <cell r="G92159" t="str">
            <v>123606</v>
          </cell>
        </row>
        <row r="92160">
          <cell r="F92160" t="str">
            <v>ctrlhealth.com</v>
          </cell>
          <cell r="G92160" t="str">
            <v>123607</v>
          </cell>
        </row>
        <row r="92161">
          <cell r="F92161" t="str">
            <v>ctrlmovie.com</v>
          </cell>
          <cell r="G92161" t="str">
            <v>123608</v>
          </cell>
        </row>
        <row r="92162">
          <cell r="F92162" t="str">
            <v>ctrlx.org</v>
          </cell>
          <cell r="G92162" t="str">
            <v>123609</v>
          </cell>
        </row>
        <row r="92163">
          <cell r="F92163" t="str">
            <v>cts-bioscience.com</v>
          </cell>
          <cell r="G92163" t="str">
            <v>123610</v>
          </cell>
        </row>
        <row r="92164">
          <cell r="F92164" t="str">
            <v>ctsitacademy.com</v>
          </cell>
          <cell r="G92164" t="str">
            <v>123611</v>
          </cell>
        </row>
        <row r="92165">
          <cell r="F92165" t="str">
            <v>ctswater.net</v>
          </cell>
          <cell r="G92165" t="str">
            <v>123612</v>
          </cell>
        </row>
        <row r="92166">
          <cell r="F92166" t="str">
            <v>ctzn.co.uk</v>
          </cell>
          <cell r="G92166" t="str">
            <v>123613</v>
          </cell>
        </row>
        <row r="92167">
          <cell r="F92167" t="str">
            <v>cualelijo.com</v>
          </cell>
          <cell r="G92167" t="str">
            <v>123614</v>
          </cell>
        </row>
        <row r="92168">
          <cell r="F92168" t="str">
            <v>cubazon.com</v>
          </cell>
          <cell r="G92168" t="str">
            <v>123615</v>
          </cell>
        </row>
        <row r="92169">
          <cell r="F92169" t="str">
            <v>cubbyspot.com</v>
          </cell>
          <cell r="G92169" t="str">
            <v>123616</v>
          </cell>
        </row>
        <row r="92170">
          <cell r="F92170" t="str">
            <v>cube-innovations.com</v>
          </cell>
          <cell r="G92170" t="str">
            <v>123617</v>
          </cell>
        </row>
        <row r="92171">
          <cell r="F92171" t="str">
            <v>cube-usa.com</v>
          </cell>
          <cell r="G92171" t="str">
            <v>123618</v>
          </cell>
        </row>
        <row r="92172">
          <cell r="F92172" t="str">
            <v>cube.capital</v>
          </cell>
          <cell r="G92172" t="str">
            <v>123619</v>
          </cell>
        </row>
        <row r="92173">
          <cell r="F92173" t="str">
            <v>cube2go.com</v>
          </cell>
          <cell r="G92173" t="str">
            <v>123620</v>
          </cell>
        </row>
        <row r="92174">
          <cell r="F92174" t="str">
            <v>cubebrush.co</v>
          </cell>
          <cell r="G92174" t="str">
            <v>123621</v>
          </cell>
        </row>
        <row r="92175">
          <cell r="F92175" t="str">
            <v>cubecamp.com</v>
          </cell>
          <cell r="G92175" t="str">
            <v>123622</v>
          </cell>
        </row>
        <row r="92176">
          <cell r="F92176" t="str">
            <v>cubeek-store.com</v>
          </cell>
          <cell r="G92176" t="str">
            <v>123623</v>
          </cell>
        </row>
        <row r="92177">
          <cell r="F92177" t="str">
            <v>cubehighways.com</v>
          </cell>
          <cell r="G92177" t="str">
            <v>123624</v>
          </cell>
        </row>
        <row r="92178">
          <cell r="F92178" t="str">
            <v>cubeitz.com</v>
          </cell>
          <cell r="G92178" t="str">
            <v>123625</v>
          </cell>
        </row>
        <row r="92179">
          <cell r="F92179" t="str">
            <v>cubelizer.com</v>
          </cell>
          <cell r="G92179" t="str">
            <v>123626</v>
          </cell>
        </row>
        <row r="92180">
          <cell r="F92180" t="str">
            <v>cubeonline.co.uk</v>
          </cell>
          <cell r="G92180" t="str">
            <v>123627</v>
          </cell>
        </row>
        <row r="92181">
          <cell r="F92181" t="str">
            <v>cuberg.net</v>
          </cell>
          <cell r="G92181" t="str">
            <v>123628</v>
          </cell>
        </row>
        <row r="92182">
          <cell r="F92182" t="str">
            <v>cubesapp.com</v>
          </cell>
          <cell r="G92182" t="str">
            <v>123629</v>
          </cell>
        </row>
        <row r="92183">
          <cell r="F92183" t="str">
            <v>cubespace.co.za</v>
          </cell>
          <cell r="G92183" t="str">
            <v>123630</v>
          </cell>
        </row>
        <row r="92184">
          <cell r="F92184" t="str">
            <v>cubestud.io</v>
          </cell>
          <cell r="G92184" t="str">
            <v>123631</v>
          </cell>
        </row>
        <row r="92185">
          <cell r="F92185" t="str">
            <v>cubevent.com</v>
          </cell>
          <cell r="G92185" t="str">
            <v>123632</v>
          </cell>
        </row>
        <row r="92186">
          <cell r="F92186" t="str">
            <v>cubexsoft.com</v>
          </cell>
          <cell r="G92186" t="str">
            <v>123633</v>
          </cell>
        </row>
        <row r="92187">
          <cell r="F92187" t="str">
            <v>cubialreach.in</v>
          </cell>
          <cell r="G92187" t="str">
            <v>123634</v>
          </cell>
        </row>
        <row r="92188">
          <cell r="F92188" t="str">
            <v>cubic.cool</v>
          </cell>
          <cell r="G92188" t="str">
            <v>123635</v>
          </cell>
        </row>
        <row r="92189">
          <cell r="F92189" t="str">
            <v>cubic.fm</v>
          </cell>
          <cell r="G92189" t="str">
            <v>123636</v>
          </cell>
        </row>
        <row r="92190">
          <cell r="F92190" t="str">
            <v>cubicalseo.com</v>
          </cell>
          <cell r="G92190" t="str">
            <v>123637</v>
          </cell>
        </row>
        <row r="92191">
          <cell r="F92191" t="str">
            <v>cubicity.com</v>
          </cell>
          <cell r="G92191" t="str">
            <v>123638</v>
          </cell>
        </row>
        <row r="92192">
          <cell r="F92192" t="str">
            <v>cubinter.com</v>
          </cell>
          <cell r="G92192" t="str">
            <v>123639</v>
          </cell>
        </row>
        <row r="92193">
          <cell r="F92193" t="str">
            <v>cubiq.me</v>
          </cell>
          <cell r="G92193" t="str">
            <v>123640</v>
          </cell>
        </row>
        <row r="92194">
          <cell r="F92194" t="str">
            <v>cubishop.com</v>
          </cell>
          <cell r="G92194" t="str">
            <v>123641</v>
          </cell>
        </row>
        <row r="92195">
          <cell r="F92195" t="str">
            <v>cubits.com</v>
          </cell>
          <cell r="G92195" t="str">
            <v>123642</v>
          </cell>
        </row>
        <row r="92196">
          <cell r="F92196" t="str">
            <v>cubo.network</v>
          </cell>
          <cell r="G92196" t="str">
            <v>123643</v>
          </cell>
        </row>
        <row r="92197">
          <cell r="F92197" t="str">
            <v>cuckuu.com</v>
          </cell>
          <cell r="G92197" t="str">
            <v>123644</v>
          </cell>
        </row>
        <row r="92198">
          <cell r="F92198" t="str">
            <v>cucoshop.net</v>
          </cell>
          <cell r="G92198" t="str">
            <v>123645</v>
          </cell>
        </row>
        <row r="92199">
          <cell r="F92199" t="str">
            <v>cucumberink.com</v>
          </cell>
          <cell r="G92199" t="str">
            <v>123646</v>
          </cell>
        </row>
        <row r="92200">
          <cell r="F92200" t="str">
            <v>cuddli.com</v>
          </cell>
          <cell r="G92200" t="str">
            <v>123647</v>
          </cell>
        </row>
        <row r="92201">
          <cell r="F92201" t="str">
            <v>cuddlrapp.com</v>
          </cell>
          <cell r="G92201" t="str">
            <v>123648</v>
          </cell>
        </row>
        <row r="92202">
          <cell r="F92202" t="str">
            <v>cudoni.com</v>
          </cell>
          <cell r="G92202" t="str">
            <v>123649</v>
          </cell>
        </row>
        <row r="92203">
          <cell r="F92203" t="str">
            <v>cueapp.com</v>
          </cell>
          <cell r="G92203" t="str">
            <v>123650</v>
          </cell>
        </row>
        <row r="92204">
          <cell r="F92204" t="str">
            <v>cuecareer.com</v>
          </cell>
          <cell r="G92204" t="str">
            <v>123651</v>
          </cell>
        </row>
        <row r="92205">
          <cell r="F92205" t="str">
            <v>cuemacro.com</v>
          </cell>
          <cell r="G92205" t="str">
            <v>123652</v>
          </cell>
        </row>
        <row r="92206">
          <cell r="F92206" t="str">
            <v>cueme.cn</v>
          </cell>
          <cell r="G92206" t="str">
            <v>123653</v>
          </cell>
        </row>
        <row r="92207">
          <cell r="F92207" t="str">
            <v>cuepathinnovation.com</v>
          </cell>
          <cell r="G92207" t="str">
            <v>123654</v>
          </cell>
        </row>
        <row r="92208">
          <cell r="F92208" t="str">
            <v>cuepra.com</v>
          </cell>
          <cell r="G92208" t="str">
            <v>123655</v>
          </cell>
        </row>
        <row r="92209">
          <cell r="F92209" t="str">
            <v>cuestiona.me</v>
          </cell>
          <cell r="G92209" t="str">
            <v>123656</v>
          </cell>
        </row>
        <row r="92210">
          <cell r="F92210" t="str">
            <v>cuffr.com</v>
          </cell>
          <cell r="G92210" t="str">
            <v>123657</v>
          </cell>
        </row>
        <row r="92211">
          <cell r="F92211" t="str">
            <v>cugoapp.com</v>
          </cell>
          <cell r="G92211" t="str">
            <v>123658</v>
          </cell>
        </row>
        <row r="92212">
          <cell r="F92212" t="str">
            <v>cuiserve.com</v>
          </cell>
          <cell r="G92212" t="str">
            <v>123659</v>
          </cell>
        </row>
        <row r="92213">
          <cell r="F92213" t="str">
            <v>cuisinedegeek.com</v>
          </cell>
          <cell r="G92213" t="str">
            <v>123660</v>
          </cell>
        </row>
        <row r="92214">
          <cell r="F92214" t="str">
            <v>culearn.org</v>
          </cell>
          <cell r="G92214" t="str">
            <v>123661</v>
          </cell>
        </row>
        <row r="92215">
          <cell r="F92215" t="str">
            <v>culebrillasoftware.com</v>
          </cell>
          <cell r="G92215" t="str">
            <v>123662</v>
          </cell>
        </row>
        <row r="92216">
          <cell r="F92216" t="str">
            <v>culendex.com</v>
          </cell>
          <cell r="G92216" t="str">
            <v>123663</v>
          </cell>
        </row>
        <row r="92217">
          <cell r="F92217" t="str">
            <v>culicoo.com</v>
          </cell>
          <cell r="G92217" t="str">
            <v>123664</v>
          </cell>
        </row>
        <row r="92218">
          <cell r="F92218" t="str">
            <v>culidelight.nl</v>
          </cell>
          <cell r="G92218" t="str">
            <v>123665</v>
          </cell>
        </row>
        <row r="92219">
          <cell r="F92219" t="str">
            <v>culinar.fi</v>
          </cell>
          <cell r="G92219" t="str">
            <v>123666</v>
          </cell>
        </row>
        <row r="92220">
          <cell r="F92220" t="str">
            <v>culinarsapp.com</v>
          </cell>
          <cell r="G92220" t="str">
            <v>123667</v>
          </cell>
        </row>
        <row r="92221">
          <cell r="F92221" t="str">
            <v>culinarycutting.com</v>
          </cell>
          <cell r="G92221" t="str">
            <v>123668</v>
          </cell>
        </row>
        <row r="92222">
          <cell r="F92222" t="str">
            <v>culpertech.com</v>
          </cell>
          <cell r="G92222" t="str">
            <v>123669</v>
          </cell>
        </row>
        <row r="92223">
          <cell r="F92223" t="str">
            <v>culstreet.com</v>
          </cell>
          <cell r="G92223" t="str">
            <v>123670</v>
          </cell>
        </row>
        <row r="92224">
          <cell r="F92224" t="str">
            <v>cultavo.com</v>
          </cell>
          <cell r="G92224" t="str">
            <v>123671</v>
          </cell>
        </row>
        <row r="92225">
          <cell r="F92225" t="str">
            <v>cultinet.com</v>
          </cell>
          <cell r="G92225" t="str">
            <v>123672</v>
          </cell>
        </row>
        <row r="92226">
          <cell r="F92226" t="str">
            <v>cultivateai.com</v>
          </cell>
          <cell r="G92226" t="str">
            <v>123673</v>
          </cell>
        </row>
        <row r="92227">
          <cell r="F92227" t="str">
            <v>cultivateand.co</v>
          </cell>
          <cell r="G92227" t="str">
            <v>123674</v>
          </cell>
        </row>
        <row r="92228">
          <cell r="F92228" t="str">
            <v>cultivationtech.com</v>
          </cell>
          <cell r="G92228" t="str">
            <v>123675</v>
          </cell>
        </row>
        <row r="92229">
          <cell r="F92229" t="str">
            <v>cultivoinc.com</v>
          </cell>
          <cell r="G92229" t="str">
            <v>123676</v>
          </cell>
        </row>
        <row r="92230">
          <cell r="F92230" t="str">
            <v>cultivu.com</v>
          </cell>
          <cell r="G92230" t="str">
            <v>123677</v>
          </cell>
        </row>
        <row r="92231">
          <cell r="F92231" t="str">
            <v>cultiwate.com</v>
          </cell>
          <cell r="G92231" t="str">
            <v>123678</v>
          </cell>
        </row>
        <row r="92232">
          <cell r="F92232" t="str">
            <v>cultrx.com</v>
          </cell>
          <cell r="G92232" t="str">
            <v>123679</v>
          </cell>
        </row>
        <row r="92233">
          <cell r="F92233" t="str">
            <v>cults3d.com</v>
          </cell>
          <cell r="G92233" t="str">
            <v>123680</v>
          </cell>
        </row>
        <row r="92234">
          <cell r="F92234" t="str">
            <v>culturebuilders.co</v>
          </cell>
          <cell r="G92234" t="str">
            <v>123681</v>
          </cell>
        </row>
        <row r="92235">
          <cell r="F92235" t="str">
            <v>cultureguru.asia</v>
          </cell>
          <cell r="G92235" t="str">
            <v>123682</v>
          </cell>
        </row>
        <row r="92236">
          <cell r="F92236" t="str">
            <v>culturemassmedia.com</v>
          </cell>
          <cell r="G92236" t="str">
            <v>123683</v>
          </cell>
        </row>
        <row r="92237">
          <cell r="F92237" t="str">
            <v>culturemee.com</v>
          </cell>
          <cell r="G92237" t="str">
            <v>123684</v>
          </cell>
        </row>
        <row r="92238">
          <cell r="F92238" t="str">
            <v>culturesecrets.com</v>
          </cell>
          <cell r="G92238" t="str">
            <v>123685</v>
          </cell>
        </row>
        <row r="92239">
          <cell r="F92239" t="str">
            <v>culturevoyager.com</v>
          </cell>
          <cell r="G92239" t="str">
            <v>123686</v>
          </cell>
        </row>
        <row r="92240">
          <cell r="F92240" t="str">
            <v>culturide.com</v>
          </cell>
          <cell r="G92240" t="str">
            <v>123687</v>
          </cell>
        </row>
        <row r="92241">
          <cell r="F92241" t="str">
            <v>culturro.com</v>
          </cell>
          <cell r="G92241" t="str">
            <v>123688</v>
          </cell>
        </row>
        <row r="92242">
          <cell r="F92242" t="str">
            <v>culverbox.com</v>
          </cell>
          <cell r="G92242" t="str">
            <v>123689</v>
          </cell>
        </row>
        <row r="92243">
          <cell r="F92243" t="str">
            <v>cumuluswebdesign.com</v>
          </cell>
          <cell r="G92243" t="str">
            <v>123690</v>
          </cell>
        </row>
        <row r="92244">
          <cell r="F92244" t="str">
            <v>cunshuttle.com</v>
          </cell>
          <cell r="G92244" t="str">
            <v>123691</v>
          </cell>
        </row>
        <row r="92245">
          <cell r="F92245" t="str">
            <v>cupads.in</v>
          </cell>
          <cell r="G92245" t="str">
            <v>123692</v>
          </cell>
        </row>
        <row r="92246">
          <cell r="F92246" t="str">
            <v>cupbrd.com</v>
          </cell>
          <cell r="G92246" t="str">
            <v>123693</v>
          </cell>
        </row>
        <row r="92247">
          <cell r="F92247" t="str">
            <v>cupertino.mx</v>
          </cell>
          <cell r="G92247" t="str">
            <v>123694</v>
          </cell>
        </row>
        <row r="92248">
          <cell r="F92248" t="str">
            <v>cupmojo.com</v>
          </cell>
          <cell r="G92248" t="str">
            <v>123695</v>
          </cell>
        </row>
        <row r="92249">
          <cell r="F92249" t="str">
            <v>cupona.com</v>
          </cell>
          <cell r="G92249" t="str">
            <v>123696</v>
          </cell>
        </row>
        <row r="92250">
          <cell r="F92250" t="str">
            <v>cuponoff.com</v>
          </cell>
          <cell r="G92250" t="str">
            <v>123697</v>
          </cell>
        </row>
        <row r="92251">
          <cell r="F92251" t="str">
            <v>cupplatechnology.com</v>
          </cell>
          <cell r="G92251" t="str">
            <v>123698</v>
          </cell>
        </row>
        <row r="92252">
          <cell r="F92252" t="str">
            <v>cur.to</v>
          </cell>
          <cell r="G92252" t="str">
            <v>123699</v>
          </cell>
        </row>
        <row r="92253">
          <cell r="F92253" t="str">
            <v>cura.com.sa</v>
          </cell>
          <cell r="G92253" t="str">
            <v>123700</v>
          </cell>
        </row>
        <row r="92254">
          <cell r="F92254" t="str">
            <v>curabase.com</v>
          </cell>
          <cell r="G92254" t="str">
            <v>123701</v>
          </cell>
        </row>
        <row r="92255">
          <cell r="F92255" t="str">
            <v>curacelhealth.com</v>
          </cell>
          <cell r="G92255" t="str">
            <v>123702</v>
          </cell>
        </row>
        <row r="92256">
          <cell r="F92256" t="str">
            <v>curagenda.com</v>
          </cell>
          <cell r="G92256" t="str">
            <v>123703</v>
          </cell>
        </row>
        <row r="92257">
          <cell r="F92257" t="str">
            <v>curalib.com</v>
          </cell>
          <cell r="G92257" t="str">
            <v>123704</v>
          </cell>
        </row>
        <row r="92258">
          <cell r="F92258" t="str">
            <v>curated.co</v>
          </cell>
          <cell r="G92258" t="str">
            <v>123705</v>
          </cell>
        </row>
        <row r="92259">
          <cell r="F92259" t="str">
            <v>curated.io</v>
          </cell>
          <cell r="G92259" t="str">
            <v>123706</v>
          </cell>
        </row>
        <row r="92260">
          <cell r="F92260" t="str">
            <v>curatedbrew.com</v>
          </cell>
          <cell r="G92260" t="str">
            <v>123707</v>
          </cell>
        </row>
        <row r="92261">
          <cell r="F92261" t="str">
            <v>curatedspirits.com</v>
          </cell>
          <cell r="G92261" t="str">
            <v>123708</v>
          </cell>
        </row>
        <row r="92262">
          <cell r="F92262" t="str">
            <v>curatehcs.com</v>
          </cell>
          <cell r="G92262" t="str">
            <v>123709</v>
          </cell>
        </row>
        <row r="92263">
          <cell r="F92263" t="str">
            <v>curatemobile.com</v>
          </cell>
          <cell r="G92263" t="str">
            <v>123710</v>
          </cell>
        </row>
        <row r="92264">
          <cell r="F92264" t="str">
            <v>curatesolutions.com</v>
          </cell>
          <cell r="G92264" t="str">
            <v>123711</v>
          </cell>
        </row>
        <row r="92265">
          <cell r="F92265" t="str">
            <v>curateurs.com</v>
          </cell>
          <cell r="G92265" t="str">
            <v>123712</v>
          </cell>
        </row>
        <row r="92266">
          <cell r="F92266" t="str">
            <v>curato.cf</v>
          </cell>
          <cell r="G92266" t="str">
            <v>123713</v>
          </cell>
        </row>
        <row r="92267">
          <cell r="F92267" t="str">
            <v>curatum.com</v>
          </cell>
          <cell r="G92267" t="str">
            <v>123714</v>
          </cell>
        </row>
        <row r="92268">
          <cell r="F92268" t="str">
            <v>curbmetrics.com</v>
          </cell>
          <cell r="G92268" t="str">
            <v>123715</v>
          </cell>
        </row>
        <row r="92269">
          <cell r="F92269" t="str">
            <v>curbngo.com</v>
          </cell>
          <cell r="G92269" t="str">
            <v>123716</v>
          </cell>
        </row>
        <row r="92270">
          <cell r="F92270" t="str">
            <v>curbsidr.com</v>
          </cell>
          <cell r="G92270" t="str">
            <v>123717</v>
          </cell>
        </row>
        <row r="92271">
          <cell r="F92271" t="str">
            <v>cure84.com</v>
          </cell>
          <cell r="G92271" t="str">
            <v>123718</v>
          </cell>
        </row>
        <row r="92272">
          <cell r="F92272" t="str">
            <v>cureasyst.com</v>
          </cell>
          <cell r="G92272" t="str">
            <v>123719</v>
          </cell>
        </row>
        <row r="92273">
          <cell r="F92273" t="str">
            <v>cureatapp.com</v>
          </cell>
          <cell r="G92273" t="str">
            <v>123720</v>
          </cell>
        </row>
        <row r="92274">
          <cell r="F92274" t="str">
            <v>cureesse.com</v>
          </cell>
          <cell r="G92274" t="str">
            <v>123721</v>
          </cell>
        </row>
        <row r="92275">
          <cell r="F92275" t="str">
            <v>curemedassist.com</v>
          </cell>
          <cell r="G92275" t="str">
            <v>123722</v>
          </cell>
        </row>
        <row r="92276">
          <cell r="F92276" t="str">
            <v>curesoft.com</v>
          </cell>
          <cell r="G92276" t="str">
            <v>123723</v>
          </cell>
        </row>
        <row r="92277">
          <cell r="F92277" t="str">
            <v>curezilla.com</v>
          </cell>
          <cell r="G92277" t="str">
            <v>123724</v>
          </cell>
        </row>
        <row r="92278">
          <cell r="F92278" t="str">
            <v>curill.com</v>
          </cell>
          <cell r="G92278" t="str">
            <v>123725</v>
          </cell>
        </row>
        <row r="92279">
          <cell r="F92279" t="str">
            <v>curiohubs.com</v>
          </cell>
          <cell r="G92279" t="str">
            <v>123726</v>
          </cell>
        </row>
        <row r="92280">
          <cell r="F92280" t="str">
            <v>curiositymm.com</v>
          </cell>
          <cell r="G92280" t="str">
            <v>123727</v>
          </cell>
        </row>
        <row r="92281">
          <cell r="F92281" t="str">
            <v>curiositystream.com</v>
          </cell>
          <cell r="G92281" t="str">
            <v>123728</v>
          </cell>
        </row>
        <row r="92282">
          <cell r="F92282" t="str">
            <v>curiousbee.com</v>
          </cell>
          <cell r="G92282" t="str">
            <v>123729</v>
          </cell>
        </row>
        <row r="92283">
          <cell r="F92283" t="str">
            <v>curiousnet.kr</v>
          </cell>
          <cell r="G92283" t="str">
            <v>123730</v>
          </cell>
        </row>
        <row r="92284">
          <cell r="F92284" t="str">
            <v>curiousworld.com</v>
          </cell>
          <cell r="G92284" t="str">
            <v>123731</v>
          </cell>
        </row>
        <row r="92285">
          <cell r="F92285" t="str">
            <v>curiumco.com</v>
          </cell>
          <cell r="G92285" t="str">
            <v>123732</v>
          </cell>
        </row>
        <row r="92286">
          <cell r="F92286" t="str">
            <v>curlerapp.com</v>
          </cell>
          <cell r="G92286" t="str">
            <v>123733</v>
          </cell>
        </row>
        <row r="92287">
          <cell r="F92287" t="str">
            <v>curlewresearch.com</v>
          </cell>
          <cell r="G92287" t="str">
            <v>123734</v>
          </cell>
        </row>
        <row r="92288">
          <cell r="F92288" t="str">
            <v>curlins.com</v>
          </cell>
          <cell r="G92288" t="str">
            <v>123735</v>
          </cell>
        </row>
        <row r="92289">
          <cell r="F92289" t="str">
            <v>curlmix.com</v>
          </cell>
          <cell r="G92289" t="str">
            <v>123736</v>
          </cell>
        </row>
        <row r="92290">
          <cell r="F92290" t="str">
            <v>curlsquad.com</v>
          </cell>
          <cell r="G92290" t="str">
            <v>123737</v>
          </cell>
        </row>
        <row r="92291">
          <cell r="F92291" t="str">
            <v>curlybinaries.com</v>
          </cell>
          <cell r="G92291" t="str">
            <v>123738</v>
          </cell>
        </row>
        <row r="92292">
          <cell r="F92292" t="str">
            <v>curmudgeongroup.co</v>
          </cell>
          <cell r="G92292" t="str">
            <v>123739</v>
          </cell>
        </row>
        <row r="92293">
          <cell r="F92293" t="str">
            <v>curogram.com</v>
          </cell>
          <cell r="G92293" t="str">
            <v>123740</v>
          </cell>
        </row>
        <row r="92294">
          <cell r="F92294" t="str">
            <v>curolegal.com</v>
          </cell>
          <cell r="G92294" t="str">
            <v>123741</v>
          </cell>
        </row>
        <row r="92295">
          <cell r="F92295" t="str">
            <v>currencydigital.com</v>
          </cell>
          <cell r="G92295" t="str">
            <v>123742</v>
          </cell>
        </row>
        <row r="92296">
          <cell r="F92296" t="str">
            <v>currencyvue.com</v>
          </cell>
          <cell r="G92296" t="str">
            <v>123743</v>
          </cell>
        </row>
        <row r="92297">
          <cell r="F92297" t="str">
            <v>currencywise.co.uk</v>
          </cell>
          <cell r="G92297" t="str">
            <v>123744</v>
          </cell>
        </row>
        <row r="92298">
          <cell r="F92298" t="str">
            <v>currenge.com</v>
          </cell>
          <cell r="G92298" t="str">
            <v>123745</v>
          </cell>
        </row>
        <row r="92299">
          <cell r="F92299" t="str">
            <v>currentaffairtoday.com</v>
          </cell>
          <cell r="G92299" t="str">
            <v>123746</v>
          </cell>
        </row>
        <row r="92300">
          <cell r="F92300" t="str">
            <v>currentbagco.com</v>
          </cell>
          <cell r="G92300" t="str">
            <v>123747</v>
          </cell>
        </row>
        <row r="92301">
          <cell r="F92301" t="str">
            <v>currentbyge.com</v>
          </cell>
          <cell r="G92301" t="str">
            <v>123748</v>
          </cell>
        </row>
        <row r="92302">
          <cell r="F92302" t="str">
            <v>currenthaus.com</v>
          </cell>
          <cell r="G92302" t="str">
            <v>123749</v>
          </cell>
        </row>
        <row r="92303">
          <cell r="F92303" t="str">
            <v>currentlydown.com</v>
          </cell>
          <cell r="G92303" t="str">
            <v>123750</v>
          </cell>
        </row>
        <row r="92304">
          <cell r="F92304" t="str">
            <v>currentsapp.com</v>
          </cell>
          <cell r="G92304" t="str">
            <v>123751</v>
          </cell>
        </row>
        <row r="92305">
          <cell r="F92305" t="str">
            <v>currenxie.com</v>
          </cell>
          <cell r="G92305" t="str">
            <v>123752</v>
          </cell>
        </row>
        <row r="92306">
          <cell r="F92306" t="str">
            <v>curvebank.com</v>
          </cell>
          <cell r="G92306" t="str">
            <v>123753</v>
          </cell>
        </row>
        <row r="92307">
          <cell r="F92307" t="str">
            <v>curvedline.co</v>
          </cell>
          <cell r="G92307" t="str">
            <v>123754</v>
          </cell>
        </row>
        <row r="92308">
          <cell r="F92308" t="str">
            <v>curveup.co</v>
          </cell>
          <cell r="G92308" t="str">
            <v>123755</v>
          </cell>
        </row>
        <row r="92309">
          <cell r="F92309" t="str">
            <v>curvymarket.com</v>
          </cell>
          <cell r="G92309" t="str">
            <v>123756</v>
          </cell>
        </row>
        <row r="92310">
          <cell r="F92310" t="str">
            <v>cusac.co</v>
          </cell>
          <cell r="G92310" t="str">
            <v>123757</v>
          </cell>
        </row>
        <row r="92311">
          <cell r="F92311" t="str">
            <v>cusby.com</v>
          </cell>
          <cell r="G92311" t="str">
            <v>123758</v>
          </cell>
        </row>
        <row r="92312">
          <cell r="F92312" t="str">
            <v>cushion.ai</v>
          </cell>
          <cell r="G92312" t="str">
            <v>123759</v>
          </cell>
        </row>
        <row r="92313">
          <cell r="F92313" t="str">
            <v>cushybox.com</v>
          </cell>
          <cell r="G92313" t="str">
            <v>123760</v>
          </cell>
        </row>
        <row r="92314">
          <cell r="F92314" t="str">
            <v>cusp.is</v>
          </cell>
          <cell r="G92314" t="str">
            <v>123761</v>
          </cell>
        </row>
        <row r="92315">
          <cell r="F92315" t="str">
            <v>custics.com</v>
          </cell>
          <cell r="G92315" t="str">
            <v>123762</v>
          </cell>
        </row>
        <row r="92316">
          <cell r="F92316" t="str">
            <v>custodesk.com</v>
          </cell>
          <cell r="G92316" t="str">
            <v>123763</v>
          </cell>
        </row>
        <row r="92317">
          <cell r="F92317" t="str">
            <v>custodycloud.net</v>
          </cell>
          <cell r="G92317" t="str">
            <v>123764</v>
          </cell>
        </row>
        <row r="92318">
          <cell r="F92318" t="str">
            <v>custom-creative.co.uk</v>
          </cell>
          <cell r="G92318" t="str">
            <v>123765</v>
          </cell>
        </row>
        <row r="92319">
          <cell r="F92319" t="str">
            <v>custom.cm</v>
          </cell>
          <cell r="G92319" t="str">
            <v>123766</v>
          </cell>
        </row>
        <row r="92320">
          <cell r="F92320" t="str">
            <v>custom.com.hk</v>
          </cell>
          <cell r="G92320" t="str">
            <v>123767</v>
          </cell>
        </row>
        <row r="92321">
          <cell r="F92321" t="str">
            <v>customcardsagainsthumanity.com</v>
          </cell>
          <cell r="G92321" t="str">
            <v>123768</v>
          </cell>
        </row>
        <row r="92322">
          <cell r="F92322" t="str">
            <v>customcomet.com</v>
          </cell>
          <cell r="G92322" t="str">
            <v>123769</v>
          </cell>
        </row>
        <row r="92323">
          <cell r="F92323" t="str">
            <v>customcounsel.com</v>
          </cell>
          <cell r="G92323" t="str">
            <v>123770</v>
          </cell>
        </row>
        <row r="92324">
          <cell r="F92324" t="str">
            <v>customee.com</v>
          </cell>
          <cell r="G92324" t="str">
            <v>123771</v>
          </cell>
        </row>
        <row r="92325">
          <cell r="F92325" t="str">
            <v>customer-rivet.com</v>
          </cell>
          <cell r="G92325" t="str">
            <v>123772</v>
          </cell>
        </row>
        <row r="92326">
          <cell r="F92326" t="str">
            <v>customer.guru</v>
          </cell>
          <cell r="G92326" t="str">
            <v>123773</v>
          </cell>
        </row>
        <row r="92327">
          <cell r="F92327" t="str">
            <v>customerbug.com</v>
          </cell>
          <cell r="G92327" t="str">
            <v>123774</v>
          </cell>
        </row>
        <row r="92328">
          <cell r="F92328" t="str">
            <v>customercouncil.eu</v>
          </cell>
          <cell r="G92328" t="str">
            <v>123775</v>
          </cell>
        </row>
        <row r="92329">
          <cell r="F92329" t="str">
            <v>customerdiscovery.ninja</v>
          </cell>
          <cell r="G92329" t="str">
            <v>123776</v>
          </cell>
        </row>
        <row r="92330">
          <cell r="F92330" t="str">
            <v>customerhappinesssystem.com</v>
          </cell>
          <cell r="G92330" t="str">
            <v>123777</v>
          </cell>
        </row>
        <row r="92331">
          <cell r="F92331" t="str">
            <v>customerserviceai.com</v>
          </cell>
          <cell r="G92331" t="str">
            <v>123778</v>
          </cell>
        </row>
        <row r="92332">
          <cell r="F92332" t="str">
            <v>customersfirstnow.com</v>
          </cell>
          <cell r="G92332" t="str">
            <v>123779</v>
          </cell>
        </row>
        <row r="92333">
          <cell r="F92333" t="str">
            <v>customersounds.com</v>
          </cell>
          <cell r="G92333" t="str">
            <v>123780</v>
          </cell>
        </row>
        <row r="92334">
          <cell r="F92334" t="str">
            <v>customessaysonline.org</v>
          </cell>
          <cell r="G92334" t="str">
            <v>123781</v>
          </cell>
        </row>
        <row r="92335">
          <cell r="F92335" t="str">
            <v>customfilterz.com</v>
          </cell>
          <cell r="G92335" t="str">
            <v>123782</v>
          </cell>
        </row>
        <row r="92336">
          <cell r="F92336" t="str">
            <v>customixnutrition.com</v>
          </cell>
          <cell r="G92336" t="str">
            <v>123783</v>
          </cell>
        </row>
        <row r="92337">
          <cell r="F92337" t="str">
            <v>customshirts.org</v>
          </cell>
          <cell r="G92337" t="str">
            <v>123784</v>
          </cell>
        </row>
        <row r="92338">
          <cell r="F92338" t="str">
            <v>customspace.co</v>
          </cell>
          <cell r="G92338" t="str">
            <v>123785</v>
          </cell>
        </row>
        <row r="92339">
          <cell r="F92339" t="str">
            <v>customtravelclubs.com</v>
          </cell>
          <cell r="G92339" t="str">
            <v>123786</v>
          </cell>
        </row>
        <row r="92340">
          <cell r="F92340" t="str">
            <v>customtshirts.com.ng</v>
          </cell>
          <cell r="G92340" t="str">
            <v>123787</v>
          </cell>
        </row>
        <row r="92341">
          <cell r="F92341" t="str">
            <v>custtap.com</v>
          </cell>
          <cell r="G92341" t="str">
            <v>123788</v>
          </cell>
        </row>
        <row r="92342">
          <cell r="F92342" t="str">
            <v>cutasu.com</v>
          </cell>
          <cell r="G92342" t="str">
            <v>123789</v>
          </cell>
        </row>
        <row r="92343">
          <cell r="F92343" t="str">
            <v>cutbroker.com</v>
          </cell>
          <cell r="G92343" t="str">
            <v>123790</v>
          </cell>
        </row>
        <row r="92344">
          <cell r="F92344" t="str">
            <v>cutecluboutfits.com</v>
          </cell>
          <cell r="G92344" t="str">
            <v>123791</v>
          </cell>
        </row>
        <row r="92345">
          <cell r="F92345" t="str">
            <v>cuteinjury.co.uk</v>
          </cell>
          <cell r="G92345" t="str">
            <v>123792</v>
          </cell>
        </row>
        <row r="92346">
          <cell r="F92346" t="str">
            <v>cutestanimalsintheworld.com</v>
          </cell>
          <cell r="G92346" t="str">
            <v>123793</v>
          </cell>
        </row>
        <row r="92347">
          <cell r="F92347" t="str">
            <v>cutesyapp.com</v>
          </cell>
          <cell r="G92347" t="str">
            <v>123794</v>
          </cell>
        </row>
        <row r="92348">
          <cell r="F92348" t="str">
            <v>cutlernutrition.com</v>
          </cell>
          <cell r="G92348" t="str">
            <v>123795</v>
          </cell>
        </row>
        <row r="92349">
          <cell r="F92349" t="str">
            <v>cutoutimage.com</v>
          </cell>
          <cell r="G92349" t="str">
            <v>123796</v>
          </cell>
        </row>
        <row r="92350">
          <cell r="F92350" t="str">
            <v>cutshort.io</v>
          </cell>
          <cell r="G92350" t="str">
            <v>123797</v>
          </cell>
        </row>
        <row r="92351">
          <cell r="F92351" t="str">
            <v>cutthecord.com</v>
          </cell>
          <cell r="G92351" t="str">
            <v>123798</v>
          </cell>
        </row>
        <row r="92352">
          <cell r="F92352" t="str">
            <v>cuttime.fm</v>
          </cell>
          <cell r="G92352" t="str">
            <v>123799</v>
          </cell>
        </row>
        <row r="92353">
          <cell r="F92353" t="str">
            <v>cuttingedgedigital.com.au</v>
          </cell>
          <cell r="G92353" t="str">
            <v>123800</v>
          </cell>
        </row>
        <row r="92354">
          <cell r="F92354" t="str">
            <v>cuttly.com</v>
          </cell>
          <cell r="G92354" t="str">
            <v>123801</v>
          </cell>
        </row>
        <row r="92355">
          <cell r="F92355" t="str">
            <v>cuyaya.com</v>
          </cell>
          <cell r="G92355" t="str">
            <v>123802</v>
          </cell>
        </row>
        <row r="92356">
          <cell r="F92356" t="str">
            <v>cuzdan.in</v>
          </cell>
          <cell r="G92356" t="str">
            <v>123803</v>
          </cell>
        </row>
        <row r="92357">
          <cell r="F92357" t="str">
            <v>cuzin.com</v>
          </cell>
          <cell r="G92357" t="str">
            <v>123804</v>
          </cell>
        </row>
        <row r="92358">
          <cell r="F92358" t="str">
            <v>cuzupa.com</v>
          </cell>
          <cell r="G92358" t="str">
            <v>123805</v>
          </cell>
        </row>
        <row r="92359">
          <cell r="F92359" t="str">
            <v>cv30.co</v>
          </cell>
          <cell r="G92359" t="str">
            <v>123806</v>
          </cell>
        </row>
        <row r="92360">
          <cell r="F92360" t="str">
            <v>cvao.co</v>
          </cell>
          <cell r="G92360" t="str">
            <v>123807</v>
          </cell>
        </row>
        <row r="92361">
          <cell r="F92361" t="str">
            <v>cvdoo.com</v>
          </cell>
          <cell r="G92361" t="str">
            <v>123808</v>
          </cell>
        </row>
        <row r="92362">
          <cell r="F92362" t="str">
            <v>cvedia.com</v>
          </cell>
          <cell r="G92362" t="str">
            <v>123809</v>
          </cell>
        </row>
        <row r="92363">
          <cell r="F92363" t="str">
            <v>cvflash.com</v>
          </cell>
          <cell r="G92363" t="str">
            <v>123810</v>
          </cell>
        </row>
        <row r="92364">
          <cell r="F92364" t="str">
            <v>cvideo.be</v>
          </cell>
          <cell r="G92364" t="str">
            <v>123811</v>
          </cell>
        </row>
        <row r="92365">
          <cell r="F92365" t="str">
            <v>cvjungle.com</v>
          </cell>
          <cell r="G92365" t="str">
            <v>123812</v>
          </cell>
        </row>
        <row r="92366">
          <cell r="F92366" t="str">
            <v>cvlab2015.wixsite.com</v>
          </cell>
          <cell r="G92366" t="str">
            <v>123813</v>
          </cell>
        </row>
        <row r="92367">
          <cell r="F92367" t="str">
            <v>cvlogin.com</v>
          </cell>
          <cell r="G92367" t="str">
            <v>123814</v>
          </cell>
        </row>
        <row r="92368">
          <cell r="F92368" t="str">
            <v>cvlogy.com</v>
          </cell>
          <cell r="G92368" t="str">
            <v>123815</v>
          </cell>
        </row>
        <row r="92369">
          <cell r="F92369" t="str">
            <v>cvmetrics.com</v>
          </cell>
          <cell r="G92369" t="str">
            <v>123816</v>
          </cell>
        </row>
        <row r="92370">
          <cell r="F92370" t="str">
            <v>cvnow.co.uk</v>
          </cell>
          <cell r="G92370" t="str">
            <v>123817</v>
          </cell>
        </row>
        <row r="92371">
          <cell r="F92371" t="str">
            <v>cvonline.me</v>
          </cell>
          <cell r="G92371" t="str">
            <v>123818</v>
          </cell>
        </row>
        <row r="92372">
          <cell r="F92372" t="str">
            <v>cvwrap.com</v>
          </cell>
          <cell r="G92372" t="str">
            <v>123819</v>
          </cell>
        </row>
        <row r="92373">
          <cell r="F92373" t="str">
            <v>cwcbexpo.com</v>
          </cell>
          <cell r="G92373" t="str">
            <v>123820</v>
          </cell>
        </row>
        <row r="92374">
          <cell r="F92374" t="str">
            <v>cwebproject.de</v>
          </cell>
          <cell r="G92374" t="str">
            <v>123821</v>
          </cell>
        </row>
        <row r="92375">
          <cell r="F92375" t="str">
            <v>cwesley.co</v>
          </cell>
          <cell r="G92375" t="str">
            <v>123822</v>
          </cell>
        </row>
        <row r="92376">
          <cell r="F92376" t="str">
            <v>cwsassoc.com</v>
          </cell>
          <cell r="G92376" t="str">
            <v>123823</v>
          </cell>
        </row>
        <row r="92377">
          <cell r="F92377" t="str">
            <v>cxgroup.co</v>
          </cell>
          <cell r="G92377" t="str">
            <v>123824</v>
          </cell>
        </row>
        <row r="92378">
          <cell r="F92378" t="str">
            <v>cxinvestor.com</v>
          </cell>
          <cell r="G92378" t="str">
            <v>123825</v>
          </cell>
        </row>
        <row r="92379">
          <cell r="F92379" t="str">
            <v>cxisoftware.com.au</v>
          </cell>
          <cell r="G92379" t="str">
            <v>123826</v>
          </cell>
        </row>
        <row r="92380">
          <cell r="F92380" t="str">
            <v>cxmeeting.com</v>
          </cell>
          <cell r="G92380" t="str">
            <v>123827</v>
          </cell>
        </row>
        <row r="92381">
          <cell r="F92381" t="str">
            <v>cxmoments.com</v>
          </cell>
          <cell r="G92381" t="str">
            <v>123828</v>
          </cell>
        </row>
        <row r="92382">
          <cell r="F92382" t="str">
            <v>cya4edu.com</v>
          </cell>
          <cell r="G92382" t="str">
            <v>123829</v>
          </cell>
        </row>
        <row r="92383">
          <cell r="F92383" t="str">
            <v>cyabra.com</v>
          </cell>
          <cell r="G92383" t="str">
            <v>123830</v>
          </cell>
        </row>
        <row r="92384">
          <cell r="F92384" t="str">
            <v>cyan.network</v>
          </cell>
          <cell r="G92384" t="str">
            <v>123831</v>
          </cell>
        </row>
        <row r="92385">
          <cell r="F92385" t="str">
            <v>cyanapse.com</v>
          </cell>
          <cell r="G92385" t="str">
            <v>123832</v>
          </cell>
        </row>
        <row r="92386">
          <cell r="F92386" t="str">
            <v>cyanetics.uk</v>
          </cell>
          <cell r="G92386" t="str">
            <v>123833</v>
          </cell>
        </row>
        <row r="92387">
          <cell r="F92387" t="str">
            <v>cybeats.com</v>
          </cell>
          <cell r="G92387" t="str">
            <v>123834</v>
          </cell>
        </row>
        <row r="92388">
          <cell r="F92388" t="str">
            <v>cybedu.net</v>
          </cell>
          <cell r="G92388" t="str">
            <v>123835</v>
          </cell>
        </row>
        <row r="92389">
          <cell r="F92389" t="str">
            <v>cyber-box.co</v>
          </cell>
          <cell r="G92389" t="str">
            <v>123836</v>
          </cell>
        </row>
        <row r="92390">
          <cell r="F92390" t="str">
            <v>cyberalgorithms.com</v>
          </cell>
          <cell r="G92390" t="str">
            <v>123837</v>
          </cell>
        </row>
        <row r="92391">
          <cell r="F92391" t="str">
            <v>cyberalterego.com</v>
          </cell>
          <cell r="G92391" t="str">
            <v>123838</v>
          </cell>
        </row>
        <row r="92392">
          <cell r="F92392" t="str">
            <v>cyberbet.ninja</v>
          </cell>
          <cell r="G92392" t="str">
            <v>123839</v>
          </cell>
        </row>
        <row r="92393">
          <cell r="F92393" t="str">
            <v>cyberchef.in</v>
          </cell>
          <cell r="G92393" t="str">
            <v>123840</v>
          </cell>
        </row>
        <row r="92394">
          <cell r="F92394" t="str">
            <v>cyberclaws.com</v>
          </cell>
          <cell r="G92394" t="str">
            <v>123841</v>
          </cell>
        </row>
        <row r="92395">
          <cell r="F92395" t="str">
            <v>cyberdb.co</v>
          </cell>
          <cell r="G92395" t="str">
            <v>123842</v>
          </cell>
        </row>
        <row r="92396">
          <cell r="F92396" t="str">
            <v>cyberdeckgames.com</v>
          </cell>
          <cell r="G92396" t="str">
            <v>123843</v>
          </cell>
        </row>
        <row r="92397">
          <cell r="F92397" t="str">
            <v>cyberdot.com</v>
          </cell>
          <cell r="G92397" t="str">
            <v>123844</v>
          </cell>
        </row>
        <row r="92398">
          <cell r="F92398" t="str">
            <v>cybereyelabs.io</v>
          </cell>
          <cell r="G92398" t="str">
            <v>123845</v>
          </cell>
        </row>
        <row r="92399">
          <cell r="F92399" t="str">
            <v>cybergrc.com</v>
          </cell>
          <cell r="G92399" t="str">
            <v>123846</v>
          </cell>
        </row>
        <row r="92400">
          <cell r="F92400" t="str">
            <v>cyberhygiene.io</v>
          </cell>
          <cell r="G92400" t="str">
            <v>123847</v>
          </cell>
        </row>
        <row r="92401">
          <cell r="F92401" t="str">
            <v>cyberiandata.com</v>
          </cell>
          <cell r="G92401" t="str">
            <v>123848</v>
          </cell>
        </row>
        <row r="92402">
          <cell r="F92402" t="str">
            <v>cyberinsurance.co.uk</v>
          </cell>
          <cell r="G92402" t="str">
            <v>123849</v>
          </cell>
        </row>
        <row r="92403">
          <cell r="F92403" t="str">
            <v>cyberintelligence.in</v>
          </cell>
          <cell r="G92403" t="str">
            <v>123850</v>
          </cell>
        </row>
        <row r="92404">
          <cell r="F92404" t="str">
            <v>cyberloop.co</v>
          </cell>
          <cell r="G92404" t="str">
            <v>123851</v>
          </cell>
        </row>
        <row r="92405">
          <cell r="F92405" t="str">
            <v>cybermonksd.com</v>
          </cell>
          <cell r="G92405" t="str">
            <v>123852</v>
          </cell>
        </row>
        <row r="92406">
          <cell r="F92406" t="str">
            <v>cyberon.no</v>
          </cell>
          <cell r="G92406" t="str">
            <v>123853</v>
          </cell>
        </row>
        <row r="92407">
          <cell r="F92407" t="str">
            <v>cyberpixeldigital.com</v>
          </cell>
          <cell r="G92407" t="str">
            <v>123854</v>
          </cell>
        </row>
        <row r="92408">
          <cell r="F92408" t="str">
            <v>cyberred.net</v>
          </cell>
          <cell r="G92408" t="str">
            <v>123855</v>
          </cell>
        </row>
        <row r="92409">
          <cell r="F92409" t="str">
            <v>cyberred.net.com</v>
          </cell>
          <cell r="G92409" t="str">
            <v>123856</v>
          </cell>
        </row>
        <row r="92410">
          <cell r="F92410" t="str">
            <v>cybersaint.io</v>
          </cell>
          <cell r="G92410" t="str">
            <v>123857</v>
          </cell>
        </row>
        <row r="92411">
          <cell r="F92411" t="str">
            <v>cybersecuritythinktank.com</v>
          </cell>
          <cell r="G92411" t="str">
            <v>123858</v>
          </cell>
        </row>
        <row r="92412">
          <cell r="F92412" t="str">
            <v>cyberskillscentre.com</v>
          </cell>
          <cell r="G92412" t="str">
            <v>123859</v>
          </cell>
        </row>
        <row r="92413">
          <cell r="F92413" t="str">
            <v>cyberskyline.com</v>
          </cell>
          <cell r="G92413" t="str">
            <v>123860</v>
          </cell>
        </row>
        <row r="92414">
          <cell r="F92414" t="str">
            <v>cyberstrategypartners.com</v>
          </cell>
          <cell r="G92414" t="str">
            <v>123861</v>
          </cell>
        </row>
        <row r="92415">
          <cell r="F92415" t="str">
            <v>cybertestsystems.com</v>
          </cell>
          <cell r="G92415" t="str">
            <v>123862</v>
          </cell>
        </row>
        <row r="92416">
          <cell r="F92416" t="str">
            <v>cybertiger.asia</v>
          </cell>
          <cell r="G92416" t="str">
            <v>123863</v>
          </cell>
        </row>
        <row r="92417">
          <cell r="F92417" t="str">
            <v>cybertoolbelt.com</v>
          </cell>
          <cell r="G92417" t="str">
            <v>123864</v>
          </cell>
        </row>
        <row r="92418">
          <cell r="F92418" t="str">
            <v>cyberwatch.fr</v>
          </cell>
          <cell r="G92418" t="str">
            <v>123865</v>
          </cell>
        </row>
        <row r="92419">
          <cell r="F92419" t="str">
            <v>cyberwerks.org</v>
          </cell>
          <cell r="G92419" t="str">
            <v>123866</v>
          </cell>
        </row>
        <row r="92420">
          <cell r="F92420" t="str">
            <v>cyberwhizz.com</v>
          </cell>
          <cell r="G92420" t="str">
            <v>123867</v>
          </cell>
        </row>
        <row r="92421">
          <cell r="F92421" t="str">
            <v>cybery.co.uk</v>
          </cell>
          <cell r="G92421" t="str">
            <v>123868</v>
          </cell>
        </row>
        <row r="92422">
          <cell r="F92422" t="str">
            <v>cybit.in</v>
          </cell>
          <cell r="G92422" t="str">
            <v>123869</v>
          </cell>
        </row>
        <row r="92423">
          <cell r="F92423" t="str">
            <v>cyboard.xyz</v>
          </cell>
          <cell r="G92423" t="str">
            <v>123870</v>
          </cell>
        </row>
        <row r="92424">
          <cell r="F92424" t="str">
            <v>cyborg-vegetal.fr</v>
          </cell>
          <cell r="G92424" t="str">
            <v>123871</v>
          </cell>
        </row>
        <row r="92425">
          <cell r="F92425" t="str">
            <v>cyborginteractive.com</v>
          </cell>
          <cell r="G92425" t="str">
            <v>123872</v>
          </cell>
        </row>
        <row r="92426">
          <cell r="F92426" t="str">
            <v>cybraics.com</v>
          </cell>
          <cell r="G92426" t="str">
            <v>123873</v>
          </cell>
        </row>
        <row r="92427">
          <cell r="F92427" t="str">
            <v>cybrhome.com</v>
          </cell>
          <cell r="G92427" t="str">
            <v>123874</v>
          </cell>
        </row>
        <row r="92428">
          <cell r="F92428" t="str">
            <v>cyclecast.com</v>
          </cell>
          <cell r="G92428" t="str">
            <v>123875</v>
          </cell>
        </row>
        <row r="92429">
          <cell r="F92429" t="str">
            <v>cyclecommerce.com</v>
          </cell>
          <cell r="G92429" t="str">
            <v>123876</v>
          </cell>
        </row>
        <row r="92430">
          <cell r="F92430" t="str">
            <v>cycleprosolutions.com</v>
          </cell>
          <cell r="G92430" t="str">
            <v>123877</v>
          </cell>
        </row>
        <row r="92431">
          <cell r="F92431" t="str">
            <v>cyclesavers.co</v>
          </cell>
          <cell r="G92431" t="str">
            <v>123878</v>
          </cell>
        </row>
        <row r="92432">
          <cell r="F92432" t="str">
            <v>cycleswap.eu</v>
          </cell>
          <cell r="G92432" t="str">
            <v>123879</v>
          </cell>
        </row>
        <row r="92433">
          <cell r="F92433" t="str">
            <v>cyclevent.com</v>
          </cell>
          <cell r="G92433" t="str">
            <v>123880</v>
          </cell>
        </row>
        <row r="92434">
          <cell r="F92434" t="str">
            <v>cyclicmedia.com</v>
          </cell>
          <cell r="G92434" t="str">
            <v>123881</v>
          </cell>
        </row>
        <row r="92435">
          <cell r="F92435" t="str">
            <v>cyclister.com</v>
          </cell>
          <cell r="G92435" t="str">
            <v>123882</v>
          </cell>
        </row>
        <row r="92436">
          <cell r="F92436" t="str">
            <v>cyclonetriathlon.com</v>
          </cell>
          <cell r="G92436" t="str">
            <v>123883</v>
          </cell>
        </row>
        <row r="92437">
          <cell r="F92437" t="str">
            <v>cyclq.com</v>
          </cell>
          <cell r="G92437" t="str">
            <v>123884</v>
          </cell>
        </row>
        <row r="92438">
          <cell r="F92438" t="str">
            <v>cycuro.com</v>
          </cell>
          <cell r="G92438" t="str">
            <v>123885</v>
          </cell>
        </row>
        <row r="92439">
          <cell r="F92439" t="str">
            <v>cydersoft.com</v>
          </cell>
          <cell r="G92439" t="str">
            <v>123886</v>
          </cell>
        </row>
        <row r="92440">
          <cell r="F92440" t="str">
            <v>cydiageeks.com</v>
          </cell>
          <cell r="G92440" t="str">
            <v>123887</v>
          </cell>
        </row>
        <row r="92441">
          <cell r="F92441" t="str">
            <v>cydiaplanet.com</v>
          </cell>
          <cell r="G92441" t="str">
            <v>123888</v>
          </cell>
        </row>
        <row r="92442">
          <cell r="F92442" t="str">
            <v>cydome.com</v>
          </cell>
          <cell r="G92442" t="str">
            <v>123889</v>
          </cell>
        </row>
        <row r="92443">
          <cell r="F92443" t="str">
            <v>cygrus.com</v>
          </cell>
          <cell r="G92443" t="str">
            <v>123890</v>
          </cell>
        </row>
        <row r="92444">
          <cell r="F92444" t="str">
            <v>cykelvalg.dk</v>
          </cell>
          <cell r="G92444" t="str">
            <v>123891</v>
          </cell>
        </row>
        <row r="92445">
          <cell r="F92445" t="str">
            <v>cylid.com</v>
          </cell>
          <cell r="G92445" t="str">
            <v>123892</v>
          </cell>
        </row>
        <row r="92446">
          <cell r="F92446" t="str">
            <v>cylix.io</v>
          </cell>
          <cell r="G92446" t="str">
            <v>123893</v>
          </cell>
        </row>
        <row r="92447">
          <cell r="F92447" t="str">
            <v>cym.bio</v>
          </cell>
          <cell r="G92447" t="str">
            <v>123894</v>
          </cell>
        </row>
        <row r="92448">
          <cell r="F92448" t="str">
            <v>cymbra.net</v>
          </cell>
          <cell r="G92448" t="str">
            <v>123895</v>
          </cell>
        </row>
        <row r="92449">
          <cell r="F92449" t="str">
            <v>cymeya.com</v>
          </cell>
          <cell r="G92449" t="str">
            <v>123896</v>
          </cell>
        </row>
        <row r="92450">
          <cell r="F92450" t="str">
            <v>cynation.com</v>
          </cell>
          <cell r="G92450" t="str">
            <v>123897</v>
          </cell>
        </row>
        <row r="92451">
          <cell r="F92451" t="str">
            <v>cyndor.com</v>
          </cell>
          <cell r="G92451" t="str">
            <v>123898</v>
          </cell>
        </row>
        <row r="92452">
          <cell r="F92452" t="str">
            <v>cyndr.co</v>
          </cell>
          <cell r="G92452" t="str">
            <v>123899</v>
          </cell>
        </row>
        <row r="92453">
          <cell r="F92453" t="str">
            <v>cynefin.co</v>
          </cell>
          <cell r="G92453" t="str">
            <v>123900</v>
          </cell>
        </row>
        <row r="92454">
          <cell r="F92454" t="str">
            <v>cynepia.com</v>
          </cell>
          <cell r="G92454" t="str">
            <v>123901</v>
          </cell>
        </row>
        <row r="92455">
          <cell r="F92455" t="str">
            <v>cynteract.com</v>
          </cell>
          <cell r="G92455" t="str">
            <v>123902</v>
          </cell>
        </row>
        <row r="92456">
          <cell r="F92456" t="str">
            <v>cypersync.com</v>
          </cell>
          <cell r="G92456" t="str">
            <v>123903</v>
          </cell>
        </row>
        <row r="92457">
          <cell r="F92457" t="str">
            <v>cypherr.com</v>
          </cell>
          <cell r="G92457" t="str">
            <v>123904</v>
          </cell>
        </row>
        <row r="92458">
          <cell r="F92458" t="str">
            <v>cypresscrittersandpests.com</v>
          </cell>
          <cell r="G92458" t="str">
            <v>123905</v>
          </cell>
        </row>
        <row r="92459">
          <cell r="F92459" t="str">
            <v>cypresshillspartners.com</v>
          </cell>
          <cell r="G92459" t="str">
            <v>123906</v>
          </cell>
        </row>
        <row r="92460">
          <cell r="F92460" t="str">
            <v>cypressmultimedia.com</v>
          </cell>
          <cell r="G92460" t="str">
            <v>123907</v>
          </cell>
        </row>
        <row r="92461">
          <cell r="F92461" t="str">
            <v>cyprusinno.com</v>
          </cell>
          <cell r="G92461" t="str">
            <v>123908</v>
          </cell>
        </row>
        <row r="92462">
          <cell r="F92462" t="str">
            <v>cyprusninja.com</v>
          </cell>
          <cell r="G92462" t="str">
            <v>123909</v>
          </cell>
        </row>
        <row r="92463">
          <cell r="F92463" t="str">
            <v>cyramedx.com</v>
          </cell>
          <cell r="G92463" t="str">
            <v>123910</v>
          </cell>
        </row>
        <row r="92464">
          <cell r="F92464" t="str">
            <v>cyranosystems.com</v>
          </cell>
          <cell r="G92464" t="str">
            <v>123911</v>
          </cell>
        </row>
        <row r="92465">
          <cell r="F92465" t="str">
            <v>cyteis.com</v>
          </cell>
          <cell r="G92465" t="str">
            <v>123912</v>
          </cell>
        </row>
        <row r="92466">
          <cell r="F92466" t="str">
            <v>cytogenetica.com</v>
          </cell>
          <cell r="G92466" t="str">
            <v>123913</v>
          </cell>
        </row>
        <row r="92467">
          <cell r="F92467" t="str">
            <v>cyverse.ch</v>
          </cell>
          <cell r="G92467" t="str">
            <v>123914</v>
          </cell>
        </row>
        <row r="92468">
          <cell r="F92468" t="str">
            <v>cyware.com</v>
          </cell>
          <cell r="G92468" t="str">
            <v>123915</v>
          </cell>
        </row>
        <row r="92469">
          <cell r="F92469" t="str">
            <v>cyxtera.com</v>
          </cell>
          <cell r="G92469" t="str">
            <v>123916</v>
          </cell>
        </row>
        <row r="92470">
          <cell r="F92470" t="str">
            <v>czbiohub.org</v>
          </cell>
          <cell r="G92470" t="str">
            <v>123917</v>
          </cell>
        </row>
        <row r="92471">
          <cell r="F92471" t="str">
            <v>d-antwort.com</v>
          </cell>
          <cell r="G92471" t="str">
            <v>123918</v>
          </cell>
        </row>
        <row r="92472">
          <cell r="F92472" t="str">
            <v>d-social.com</v>
          </cell>
          <cell r="G92472" t="str">
            <v>123919</v>
          </cell>
        </row>
        <row r="92473">
          <cell r="F92473" t="str">
            <v>d0kid0ki.com</v>
          </cell>
          <cell r="G92473" t="str">
            <v>123920</v>
          </cell>
        </row>
        <row r="92474">
          <cell r="F92474" t="str">
            <v>d10e.org</v>
          </cell>
          <cell r="G92474" t="str">
            <v>123921</v>
          </cell>
        </row>
        <row r="92475">
          <cell r="F92475" t="str">
            <v>d24.do</v>
          </cell>
          <cell r="G92475" t="str">
            <v>123922</v>
          </cell>
        </row>
        <row r="92476">
          <cell r="F92476" t="str">
            <v>d2nova.com</v>
          </cell>
          <cell r="G92476" t="str">
            <v>123923</v>
          </cell>
        </row>
        <row r="92477">
          <cell r="F92477" t="str">
            <v>d3medicine.com</v>
          </cell>
          <cell r="G92477" t="str">
            <v>123924</v>
          </cell>
        </row>
        <row r="92478">
          <cell r="F92478" t="str">
            <v>d8doors.com</v>
          </cell>
          <cell r="G92478" t="str">
            <v>123925</v>
          </cell>
        </row>
        <row r="92479">
          <cell r="F92479" t="str">
            <v>d9search.com</v>
          </cell>
          <cell r="G92479" t="str">
            <v>123926</v>
          </cell>
        </row>
        <row r="92480">
          <cell r="F92480" t="str">
            <v>daakninja.com</v>
          </cell>
          <cell r="G92480" t="str">
            <v>123927</v>
          </cell>
        </row>
        <row r="92481">
          <cell r="F92481" t="str">
            <v>daame.com</v>
          </cell>
          <cell r="G92481" t="str">
            <v>123928</v>
          </cell>
        </row>
        <row r="92482">
          <cell r="F92482" t="str">
            <v>daapr.com</v>
          </cell>
          <cell r="G92482" t="str">
            <v>123929</v>
          </cell>
        </row>
        <row r="92483">
          <cell r="F92483" t="str">
            <v>daatrics.com</v>
          </cell>
          <cell r="G92483" t="str">
            <v>123930</v>
          </cell>
        </row>
        <row r="92484">
          <cell r="F92484" t="str">
            <v>dabbadoo.in</v>
          </cell>
          <cell r="G92484" t="str">
            <v>123931</v>
          </cell>
        </row>
        <row r="92485">
          <cell r="F92485" t="str">
            <v>dabbagul.com</v>
          </cell>
          <cell r="G92485" t="str">
            <v>123932</v>
          </cell>
        </row>
        <row r="92486">
          <cell r="F92486" t="str">
            <v>dabbawal.la</v>
          </cell>
          <cell r="G92486" t="str">
            <v>123933</v>
          </cell>
        </row>
        <row r="92487">
          <cell r="F92487" t="str">
            <v>dabble.me</v>
          </cell>
          <cell r="G92487" t="str">
            <v>123934</v>
          </cell>
        </row>
        <row r="92488">
          <cell r="F92488" t="str">
            <v>dabblelab.com</v>
          </cell>
          <cell r="G92488" t="str">
            <v>123935</v>
          </cell>
        </row>
        <row r="92489">
          <cell r="F92489" t="str">
            <v>dabblenews.com</v>
          </cell>
          <cell r="G92489" t="str">
            <v>123936</v>
          </cell>
        </row>
        <row r="92490">
          <cell r="F92490" t="str">
            <v>dabblinvest.com</v>
          </cell>
          <cell r="G92490" t="str">
            <v>123937</v>
          </cell>
        </row>
        <row r="92491">
          <cell r="F92491" t="str">
            <v>daboyeo.net</v>
          </cell>
          <cell r="G92491" t="str">
            <v>123938</v>
          </cell>
        </row>
        <row r="92492">
          <cell r="F92492" t="str">
            <v>daco.io</v>
          </cell>
          <cell r="G92492" t="str">
            <v>123939</v>
          </cell>
        </row>
        <row r="92493">
          <cell r="F92493" t="str">
            <v>dacopack.com</v>
          </cell>
          <cell r="G92493" t="str">
            <v>123940</v>
          </cell>
        </row>
        <row r="92494">
          <cell r="F92494" t="str">
            <v>dacx.com</v>
          </cell>
          <cell r="G92494" t="str">
            <v>123941</v>
          </cell>
        </row>
        <row r="92495">
          <cell r="F92495" t="str">
            <v>dacyst.com</v>
          </cell>
          <cell r="G92495" t="str">
            <v>123942</v>
          </cell>
        </row>
        <row r="92496">
          <cell r="F92496" t="str">
            <v>dadaviz.com</v>
          </cell>
          <cell r="G92496" t="str">
            <v>123943</v>
          </cell>
        </row>
        <row r="92497">
          <cell r="F92497" t="str">
            <v>daebaki.com</v>
          </cell>
          <cell r="G92497" t="str">
            <v>123944</v>
          </cell>
        </row>
        <row r="92498">
          <cell r="F92498" t="str">
            <v>daedalean.ai</v>
          </cell>
          <cell r="G92498" t="str">
            <v>123945</v>
          </cell>
        </row>
        <row r="92499">
          <cell r="F92499" t="str">
            <v>dagadam.com</v>
          </cell>
          <cell r="G92499" t="str">
            <v>123946</v>
          </cell>
        </row>
        <row r="92500">
          <cell r="F92500" t="str">
            <v>dagizmo.com</v>
          </cell>
          <cell r="G92500" t="str">
            <v>123947</v>
          </cell>
        </row>
        <row r="92501">
          <cell r="F92501" t="str">
            <v>daigousales.com</v>
          </cell>
          <cell r="G92501" t="str">
            <v>123948</v>
          </cell>
        </row>
        <row r="92502">
          <cell r="F92502" t="str">
            <v>daila.co</v>
          </cell>
          <cell r="G92502" t="str">
            <v>123949</v>
          </cell>
        </row>
        <row r="92503">
          <cell r="F92503" t="str">
            <v>dailybitcoiner.com</v>
          </cell>
          <cell r="G92503" t="str">
            <v>123950</v>
          </cell>
        </row>
        <row r="92504">
          <cell r="F92504" t="str">
            <v>dailycacy.in</v>
          </cell>
          <cell r="G92504" t="str">
            <v>123951</v>
          </cell>
        </row>
        <row r="92505">
          <cell r="F92505" t="str">
            <v>dailycheaptips.com</v>
          </cell>
          <cell r="G92505" t="str">
            <v>123952</v>
          </cell>
        </row>
        <row r="92506">
          <cell r="F92506" t="str">
            <v>dailycloud.info</v>
          </cell>
          <cell r="G92506" t="str">
            <v>123953</v>
          </cell>
        </row>
        <row r="92507">
          <cell r="F92507" t="str">
            <v>dailydinities.fr</v>
          </cell>
          <cell r="G92507" t="str">
            <v>123954</v>
          </cell>
        </row>
        <row r="92508">
          <cell r="F92508" t="str">
            <v>dailydraftstar.com</v>
          </cell>
          <cell r="G92508" t="str">
            <v>123955</v>
          </cell>
        </row>
        <row r="92509">
          <cell r="F92509" t="str">
            <v>dailydrip.com</v>
          </cell>
          <cell r="G92509" t="str">
            <v>123956</v>
          </cell>
        </row>
        <row r="92510">
          <cell r="F92510" t="str">
            <v>dailyesports.gg</v>
          </cell>
          <cell r="G92510" t="str">
            <v>123957</v>
          </cell>
        </row>
        <row r="92511">
          <cell r="F92511" t="str">
            <v>dailyfintech.com</v>
          </cell>
          <cell r="G92511" t="str">
            <v>123958</v>
          </cell>
        </row>
        <row r="92512">
          <cell r="F92512" t="str">
            <v>dailygossipfix.com</v>
          </cell>
          <cell r="G92512" t="str">
            <v>123959</v>
          </cell>
        </row>
        <row r="92513">
          <cell r="F92513" t="str">
            <v>dailyhealthshot.com</v>
          </cell>
          <cell r="G92513" t="str">
            <v>123960</v>
          </cell>
        </row>
        <row r="92514">
          <cell r="F92514" t="str">
            <v>dailyhover.com</v>
          </cell>
          <cell r="G92514" t="str">
            <v>123961</v>
          </cell>
        </row>
        <row r="92515">
          <cell r="F92515" t="str">
            <v>dailykabob.com</v>
          </cell>
          <cell r="G92515" t="str">
            <v>123962</v>
          </cell>
        </row>
        <row r="92516">
          <cell r="F92516" t="str">
            <v>dailymobile.com</v>
          </cell>
          <cell r="G92516" t="str">
            <v>123963</v>
          </cell>
        </row>
        <row r="92517">
          <cell r="F92517" t="str">
            <v>dailymynd.com</v>
          </cell>
          <cell r="G92517" t="str">
            <v>123964</v>
          </cell>
        </row>
        <row r="92518">
          <cell r="F92518" t="str">
            <v>dailyneedsapp.com</v>
          </cell>
          <cell r="G92518" t="str">
            <v>123965</v>
          </cell>
        </row>
        <row r="92519">
          <cell r="F92519" t="str">
            <v>dailyonlineoffer.com</v>
          </cell>
          <cell r="G92519" t="str">
            <v>123966</v>
          </cell>
        </row>
        <row r="92520">
          <cell r="F92520" t="str">
            <v>dailypact.com</v>
          </cell>
          <cell r="G92520" t="str">
            <v>123967</v>
          </cell>
        </row>
        <row r="92521">
          <cell r="F92521" t="str">
            <v>dailypipssignal.com</v>
          </cell>
          <cell r="G92521" t="str">
            <v>123968</v>
          </cell>
        </row>
        <row r="92522">
          <cell r="F92522" t="str">
            <v>dailypooper.com</v>
          </cell>
          <cell r="G92522" t="str">
            <v>123969</v>
          </cell>
        </row>
        <row r="92523">
          <cell r="F92523" t="str">
            <v>dailypulse.io</v>
          </cell>
          <cell r="G92523" t="str">
            <v>123970</v>
          </cell>
        </row>
        <row r="92524">
          <cell r="F92524" t="str">
            <v>dailysabah.com</v>
          </cell>
          <cell r="G92524" t="str">
            <v>123971</v>
          </cell>
        </row>
        <row r="92525">
          <cell r="F92525" t="str">
            <v>dailysignal.com</v>
          </cell>
          <cell r="G92525" t="str">
            <v>123972</v>
          </cell>
        </row>
        <row r="92526">
          <cell r="F92526" t="str">
            <v>dailystory.com</v>
          </cell>
          <cell r="G92526" t="str">
            <v>123973</v>
          </cell>
        </row>
        <row r="92527">
          <cell r="F92527" t="str">
            <v>daindiashop.com</v>
          </cell>
          <cell r="G92527" t="str">
            <v>123974</v>
          </cell>
        </row>
        <row r="92528">
          <cell r="F92528" t="str">
            <v>dainikbazar.in</v>
          </cell>
          <cell r="G92528" t="str">
            <v>123975</v>
          </cell>
        </row>
        <row r="92529">
          <cell r="F92529" t="str">
            <v>dainstudios.com</v>
          </cell>
          <cell r="G92529" t="str">
            <v>123976</v>
          </cell>
        </row>
        <row r="92530">
          <cell r="F92530" t="str">
            <v>daiodo.com</v>
          </cell>
          <cell r="G92530" t="str">
            <v>123977</v>
          </cell>
        </row>
        <row r="92531">
          <cell r="F92531" t="str">
            <v>dairytechnologist.com</v>
          </cell>
          <cell r="G92531" t="str">
            <v>123978</v>
          </cell>
        </row>
        <row r="92532">
          <cell r="F92532" t="str">
            <v>daitel.ru</v>
          </cell>
          <cell r="G92532" t="str">
            <v>123979</v>
          </cell>
        </row>
        <row r="92533">
          <cell r="F92533" t="str">
            <v>dak-o-dak.com</v>
          </cell>
          <cell r="G92533" t="str">
            <v>123980</v>
          </cell>
        </row>
        <row r="92534">
          <cell r="F92534" t="str">
            <v>dakbayan.ph</v>
          </cell>
          <cell r="G92534" t="str">
            <v>123981</v>
          </cell>
        </row>
        <row r="92535">
          <cell r="F92535" t="str">
            <v>dakhla.net</v>
          </cell>
          <cell r="G92535" t="str">
            <v>123982</v>
          </cell>
        </row>
        <row r="92536">
          <cell r="F92536" t="str">
            <v>dalaivc.com</v>
          </cell>
          <cell r="G92536" t="str">
            <v>123983</v>
          </cell>
        </row>
        <row r="92537">
          <cell r="F92537" t="str">
            <v>dalamanairporttaxitransfer.co.uk</v>
          </cell>
          <cell r="G92537" t="str">
            <v>123984</v>
          </cell>
        </row>
        <row r="92538">
          <cell r="F92538" t="str">
            <v>dalamantaxitransfer.com</v>
          </cell>
          <cell r="G92538" t="str">
            <v>123985</v>
          </cell>
        </row>
        <row r="92539">
          <cell r="F92539" t="str">
            <v>dalberry.com</v>
          </cell>
          <cell r="G92539" t="str">
            <v>123986</v>
          </cell>
        </row>
        <row r="92540">
          <cell r="F92540" t="str">
            <v>daleelamalh.com</v>
          </cell>
          <cell r="G92540" t="str">
            <v>123987</v>
          </cell>
        </row>
        <row r="92541">
          <cell r="F92541" t="str">
            <v>dalemist.com</v>
          </cell>
          <cell r="G92541" t="str">
            <v>123988</v>
          </cell>
        </row>
        <row r="92542">
          <cell r="F92542" t="str">
            <v>dalf.io</v>
          </cell>
          <cell r="G92542" t="str">
            <v>123989</v>
          </cell>
        </row>
        <row r="92543">
          <cell r="F92543" t="str">
            <v>dalildoha.com</v>
          </cell>
          <cell r="G92543" t="str">
            <v>123990</v>
          </cell>
        </row>
        <row r="92544">
          <cell r="F92544" t="str">
            <v>dall.io</v>
          </cell>
          <cell r="G92544" t="str">
            <v>123991</v>
          </cell>
        </row>
        <row r="92545">
          <cell r="F92545" t="str">
            <v>dalou.ch</v>
          </cell>
          <cell r="G92545" t="str">
            <v>123992</v>
          </cell>
        </row>
        <row r="92546">
          <cell r="F92546" t="str">
            <v>daly-apps.com</v>
          </cell>
          <cell r="G92546" t="str">
            <v>123993</v>
          </cell>
        </row>
        <row r="92547">
          <cell r="F92547" t="str">
            <v>dama.org</v>
          </cell>
          <cell r="G92547" t="str">
            <v>123994</v>
          </cell>
        </row>
        <row r="92548">
          <cell r="F92548" t="str">
            <v>damdy.com</v>
          </cell>
          <cell r="G92548" t="str">
            <v>123995</v>
          </cell>
        </row>
        <row r="92549">
          <cell r="F92549" t="str">
            <v>damgh.com</v>
          </cell>
          <cell r="G92549" t="str">
            <v>123996</v>
          </cell>
        </row>
        <row r="92550">
          <cell r="F92550" t="str">
            <v>damianjarzyna.pl</v>
          </cell>
          <cell r="G92550" t="str">
            <v>123997</v>
          </cell>
        </row>
        <row r="92551">
          <cell r="F92551" t="str">
            <v>dammai.com</v>
          </cell>
          <cell r="G92551" t="str">
            <v>123998</v>
          </cell>
        </row>
        <row r="92552">
          <cell r="F92552" t="str">
            <v>damnfine.io</v>
          </cell>
          <cell r="G92552" t="str">
            <v>123999</v>
          </cell>
        </row>
        <row r="92553">
          <cell r="F92553" t="str">
            <v>damselcode.com</v>
          </cell>
          <cell r="G92553" t="str">
            <v>124000</v>
          </cell>
        </row>
        <row r="92554">
          <cell r="F92554" t="str">
            <v>dan-dna.nl</v>
          </cell>
          <cell r="G92554" t="str">
            <v>124001</v>
          </cell>
        </row>
        <row r="92555">
          <cell r="F92555" t="str">
            <v>dan-munro.com</v>
          </cell>
          <cell r="G92555" t="str">
            <v>124002</v>
          </cell>
        </row>
        <row r="92556">
          <cell r="F92556" t="str">
            <v>danako.tech</v>
          </cell>
          <cell r="G92556" t="str">
            <v>124003</v>
          </cell>
        </row>
        <row r="92557">
          <cell r="F92557" t="str">
            <v>danangdigital.net</v>
          </cell>
          <cell r="G92557" t="str">
            <v>124004</v>
          </cell>
        </row>
        <row r="92558">
          <cell r="F92558" t="str">
            <v>danceglee.com</v>
          </cell>
          <cell r="G92558" t="str">
            <v>124005</v>
          </cell>
        </row>
        <row r="92559">
          <cell r="F92559" t="str">
            <v>dancerockit.com</v>
          </cell>
          <cell r="G92559" t="str">
            <v>124006</v>
          </cell>
        </row>
        <row r="92560">
          <cell r="F92560" t="str">
            <v>dancetonightapp.com</v>
          </cell>
          <cell r="G92560" t="str">
            <v>124007</v>
          </cell>
        </row>
        <row r="92561">
          <cell r="F92561" t="str">
            <v>dandeins.com</v>
          </cell>
          <cell r="G92561" t="str">
            <v>124008</v>
          </cell>
        </row>
        <row r="92562">
          <cell r="F92562" t="str">
            <v>dandelidreams.com</v>
          </cell>
          <cell r="G92562" t="str">
            <v>124009</v>
          </cell>
        </row>
        <row r="92563">
          <cell r="F92563" t="str">
            <v>danexu.com</v>
          </cell>
          <cell r="G92563" t="str">
            <v>124010</v>
          </cell>
        </row>
        <row r="92564">
          <cell r="F92564" t="str">
            <v>dangoproducts.com</v>
          </cell>
          <cell r="G92564" t="str">
            <v>124011</v>
          </cell>
        </row>
        <row r="92565">
          <cell r="F92565" t="str">
            <v>dangove.me</v>
          </cell>
          <cell r="G92565" t="str">
            <v>124012</v>
          </cell>
        </row>
        <row r="92566">
          <cell r="F92566" t="str">
            <v>danielkarlroberts.com</v>
          </cell>
          <cell r="G92566" t="str">
            <v>124013</v>
          </cell>
        </row>
        <row r="92567">
          <cell r="F92567" t="str">
            <v>danielpaivadesign.com.br</v>
          </cell>
          <cell r="G92567" t="str">
            <v>124014</v>
          </cell>
        </row>
        <row r="92568">
          <cell r="F92568" t="str">
            <v>danieltoma.ca</v>
          </cell>
          <cell r="G92568" t="str">
            <v>124015</v>
          </cell>
        </row>
        <row r="92569">
          <cell r="F92569" t="str">
            <v>daniesten.isagenix.com</v>
          </cell>
          <cell r="G92569" t="str">
            <v>124016</v>
          </cell>
        </row>
        <row r="92570">
          <cell r="F92570" t="str">
            <v>daniolab.com</v>
          </cell>
          <cell r="G92570" t="str">
            <v>124017</v>
          </cell>
        </row>
        <row r="92571">
          <cell r="F92571" t="str">
            <v>danitersini.com</v>
          </cell>
          <cell r="G92571" t="str">
            <v>124018</v>
          </cell>
        </row>
        <row r="92572">
          <cell r="F92572" t="str">
            <v>dansautoparts.com</v>
          </cell>
          <cell r="G92572" t="str">
            <v>124019</v>
          </cell>
        </row>
        <row r="92573">
          <cell r="F92573" t="str">
            <v>danseavecmoimilton.com</v>
          </cell>
          <cell r="G92573" t="str">
            <v>124020</v>
          </cell>
        </row>
        <row r="92574">
          <cell r="F92574" t="str">
            <v>danske-casinoer.dk</v>
          </cell>
          <cell r="G92574" t="str">
            <v>124021</v>
          </cell>
        </row>
        <row r="92575">
          <cell r="F92575" t="str">
            <v>dansmoncanap.fr</v>
          </cell>
          <cell r="G92575" t="str">
            <v>124022</v>
          </cell>
        </row>
        <row r="92576">
          <cell r="F92576" t="str">
            <v>dantessoma.com</v>
          </cell>
          <cell r="G92576" t="str">
            <v>124023</v>
          </cell>
        </row>
        <row r="92577">
          <cell r="F92577" t="str">
            <v>danthop.com</v>
          </cell>
          <cell r="G92577" t="str">
            <v>124024</v>
          </cell>
        </row>
        <row r="92578">
          <cell r="F92578" t="str">
            <v>danviniimoveis.com.br</v>
          </cell>
          <cell r="G92578" t="str">
            <v>124025</v>
          </cell>
        </row>
        <row r="92579">
          <cell r="F92579" t="str">
            <v>daphnabi.com</v>
          </cell>
          <cell r="G92579" t="str">
            <v>124026</v>
          </cell>
        </row>
        <row r="92580">
          <cell r="F92580" t="str">
            <v>dapla.net</v>
          </cell>
          <cell r="G92580" t="str">
            <v>124027</v>
          </cell>
        </row>
        <row r="92581">
          <cell r="F92581" t="str">
            <v>daposbid.com</v>
          </cell>
          <cell r="G92581" t="str">
            <v>124028</v>
          </cell>
        </row>
        <row r="92582">
          <cell r="F92582" t="str">
            <v>dapper.co.in</v>
          </cell>
          <cell r="G92582" t="str">
            <v>124029</v>
          </cell>
        </row>
        <row r="92583">
          <cell r="F92583" t="str">
            <v>dapperdomains.com</v>
          </cell>
          <cell r="G92583" t="str">
            <v>124030</v>
          </cell>
        </row>
        <row r="92584">
          <cell r="F92584" t="str">
            <v>dapptree.com</v>
          </cell>
          <cell r="G92584" t="str">
            <v>124031</v>
          </cell>
        </row>
        <row r="92585">
          <cell r="F92585" t="str">
            <v>dapster.life</v>
          </cell>
          <cell r="G92585" t="str">
            <v>124032</v>
          </cell>
        </row>
        <row r="92586">
          <cell r="F92586" t="str">
            <v>daq.io</v>
          </cell>
          <cell r="G92586" t="str">
            <v>124033</v>
          </cell>
        </row>
        <row r="92587">
          <cell r="F92587" t="str">
            <v>darajacapital.com</v>
          </cell>
          <cell r="G92587" t="str">
            <v>124034</v>
          </cell>
        </row>
        <row r="92588">
          <cell r="F92588" t="str">
            <v>daraty.com</v>
          </cell>
          <cell r="G92588" t="str">
            <v>124035</v>
          </cell>
        </row>
        <row r="92589">
          <cell r="F92589" t="str">
            <v>darcmatter.com</v>
          </cell>
          <cell r="G92589" t="str">
            <v>124036</v>
          </cell>
        </row>
        <row r="92590">
          <cell r="F92590" t="str">
            <v>dareboost.com</v>
          </cell>
          <cell r="G92590" t="str">
            <v>124037</v>
          </cell>
        </row>
        <row r="92591">
          <cell r="F92591" t="str">
            <v>daredisrupt.com</v>
          </cell>
          <cell r="G92591" t="str">
            <v>124038</v>
          </cell>
        </row>
        <row r="92592">
          <cell r="F92592" t="str">
            <v>darelative.co</v>
          </cell>
          <cell r="G92592" t="str">
            <v>124039</v>
          </cell>
        </row>
        <row r="92593">
          <cell r="F92593" t="str">
            <v>daretoapp.com</v>
          </cell>
          <cell r="G92593" t="str">
            <v>124040</v>
          </cell>
        </row>
        <row r="92594">
          <cell r="F92594" t="str">
            <v>daretoinnovate.com</v>
          </cell>
          <cell r="G92594" t="str">
            <v>124041</v>
          </cell>
        </row>
        <row r="92595">
          <cell r="F92595" t="str">
            <v>darfly.com</v>
          </cell>
          <cell r="G92595" t="str">
            <v>124042</v>
          </cell>
        </row>
        <row r="92596">
          <cell r="F92596" t="str">
            <v>daried.com</v>
          </cell>
          <cell r="G92596" t="str">
            <v>124043</v>
          </cell>
        </row>
        <row r="92597">
          <cell r="F92597" t="str">
            <v>daringabroad.com</v>
          </cell>
          <cell r="G92597" t="str">
            <v>124044</v>
          </cell>
        </row>
        <row r="92598">
          <cell r="F92598" t="str">
            <v>daringlogos.com</v>
          </cell>
          <cell r="G92598" t="str">
            <v>124045</v>
          </cell>
        </row>
        <row r="92599">
          <cell r="F92599" t="str">
            <v>darkbluelabs.com</v>
          </cell>
          <cell r="G92599" t="str">
            <v>124046</v>
          </cell>
        </row>
        <row r="92600">
          <cell r="F92600" t="str">
            <v>darkbluesystems.com</v>
          </cell>
          <cell r="G92600" t="str">
            <v>124047</v>
          </cell>
        </row>
        <row r="92601">
          <cell r="F92601" t="str">
            <v>darkdataconsult.in</v>
          </cell>
          <cell r="G92601" t="str">
            <v>124048</v>
          </cell>
        </row>
        <row r="92602">
          <cell r="F92602" t="str">
            <v>darkfunction.com</v>
          </cell>
          <cell r="G92602" t="str">
            <v>124049</v>
          </cell>
        </row>
        <row r="92603">
          <cell r="F92603" t="str">
            <v>darkhorseconsulting.eu</v>
          </cell>
          <cell r="G92603" t="str">
            <v>124050</v>
          </cell>
        </row>
        <row r="92604">
          <cell r="F92604" t="str">
            <v>darkmunk.com</v>
          </cell>
          <cell r="G92604" t="str">
            <v>124051</v>
          </cell>
        </row>
        <row r="92605">
          <cell r="F92605" t="str">
            <v>darknetgroup.com</v>
          </cell>
          <cell r="G92605" t="str">
            <v>124052</v>
          </cell>
        </row>
        <row r="92606">
          <cell r="F92606" t="str">
            <v>darksum.com</v>
          </cell>
          <cell r="G92606" t="str">
            <v>124053</v>
          </cell>
        </row>
        <row r="92607">
          <cell r="F92607" t="str">
            <v>darkwatercreative.com</v>
          </cell>
          <cell r="G92607" t="str">
            <v>124054</v>
          </cell>
        </row>
        <row r="92608">
          <cell r="F92608" t="str">
            <v>darlinghurstdental.com.au</v>
          </cell>
          <cell r="G92608" t="str">
            <v>124055</v>
          </cell>
        </row>
        <row r="92609">
          <cell r="F92609" t="str">
            <v>darrellinternational.com</v>
          </cell>
          <cell r="G92609" t="str">
            <v>124056</v>
          </cell>
        </row>
        <row r="92610">
          <cell r="F92610" t="str">
            <v>dartboardiq.com</v>
          </cell>
          <cell r="G92610" t="str">
            <v>124057</v>
          </cell>
        </row>
        <row r="92611">
          <cell r="F92611" t="str">
            <v>dartdrones.com</v>
          </cell>
          <cell r="G92611" t="str">
            <v>124058</v>
          </cell>
        </row>
        <row r="92612">
          <cell r="F92612" t="str">
            <v>dartodo.com</v>
          </cell>
          <cell r="G92612" t="str">
            <v>124059</v>
          </cell>
        </row>
        <row r="92613">
          <cell r="F92613" t="str">
            <v>darukhune.com</v>
          </cell>
          <cell r="G92613" t="str">
            <v>124060</v>
          </cell>
        </row>
        <row r="92614">
          <cell r="F92614" t="str">
            <v>darveys.com</v>
          </cell>
          <cell r="G92614" t="str">
            <v>124061</v>
          </cell>
        </row>
        <row r="92615">
          <cell r="F92615" t="str">
            <v>darwinbeats.com</v>
          </cell>
          <cell r="G92615" t="str">
            <v>124062</v>
          </cell>
        </row>
        <row r="92616">
          <cell r="F92616" t="str">
            <v>darwinsurance.it</v>
          </cell>
          <cell r="G92616" t="str">
            <v>124063</v>
          </cell>
        </row>
        <row r="92617">
          <cell r="F92617" t="str">
            <v>dashbase.io</v>
          </cell>
          <cell r="G92617" t="str">
            <v>124064</v>
          </cell>
        </row>
        <row r="92618">
          <cell r="F92618" t="str">
            <v>dashbouquet.com</v>
          </cell>
          <cell r="G92618" t="str">
            <v>124065</v>
          </cell>
        </row>
        <row r="92619">
          <cell r="F92619" t="str">
            <v>dashhaul.com</v>
          </cell>
          <cell r="G92619" t="str">
            <v>124066</v>
          </cell>
        </row>
        <row r="92620">
          <cell r="F92620" t="str">
            <v>dashinginthecity.com</v>
          </cell>
          <cell r="G92620" t="str">
            <v>124067</v>
          </cell>
        </row>
        <row r="92621">
          <cell r="F92621" t="str">
            <v>dashmake.com</v>
          </cell>
          <cell r="G92621" t="str">
            <v>124068</v>
          </cell>
        </row>
        <row r="92622">
          <cell r="F92622" t="str">
            <v>dashman.tech</v>
          </cell>
          <cell r="G92622" t="str">
            <v>124069</v>
          </cell>
        </row>
        <row r="92623">
          <cell r="F92623" t="str">
            <v>dashmatch.run</v>
          </cell>
          <cell r="G92623" t="str">
            <v>124070</v>
          </cell>
        </row>
        <row r="92624">
          <cell r="F92624" t="str">
            <v>dashonsite.com</v>
          </cell>
          <cell r="G92624" t="str">
            <v>124071</v>
          </cell>
        </row>
        <row r="92625">
          <cell r="F92625" t="str">
            <v>dashsdk.com</v>
          </cell>
          <cell r="G92625" t="str">
            <v>124072</v>
          </cell>
        </row>
        <row r="92626">
          <cell r="F92626" t="str">
            <v>dashtab.co</v>
          </cell>
          <cell r="G92626" t="str">
            <v>124073</v>
          </cell>
        </row>
        <row r="92627">
          <cell r="F92627" t="str">
            <v>dashub.com</v>
          </cell>
          <cell r="G92627" t="str">
            <v>124074</v>
          </cell>
        </row>
        <row r="92628">
          <cell r="F92628" t="str">
            <v>dasmenos.com</v>
          </cell>
          <cell r="G92628" t="str">
            <v>124075</v>
          </cell>
        </row>
        <row r="92629">
          <cell r="F92629" t="str">
            <v>dastsaaz.com</v>
          </cell>
          <cell r="G92629" t="str">
            <v>124076</v>
          </cell>
        </row>
        <row r="92630">
          <cell r="F92630" t="str">
            <v>dat-uh.com</v>
          </cell>
          <cell r="G92630" t="str">
            <v>124077</v>
          </cell>
        </row>
        <row r="92631">
          <cell r="F92631" t="str">
            <v>data-confidence.com</v>
          </cell>
          <cell r="G92631" t="str">
            <v>124078</v>
          </cell>
        </row>
        <row r="92632">
          <cell r="F92632" t="str">
            <v>data-learn.com</v>
          </cell>
          <cell r="G92632" t="str">
            <v>124079</v>
          </cell>
        </row>
        <row r="92633">
          <cell r="F92633" t="str">
            <v>data2b.net</v>
          </cell>
          <cell r="G92633" t="str">
            <v>124080</v>
          </cell>
        </row>
        <row r="92634">
          <cell r="F92634" t="str">
            <v>data2gowireless.com</v>
          </cell>
          <cell r="G92634" t="str">
            <v>124081</v>
          </cell>
        </row>
        <row r="92635">
          <cell r="F92635" t="str">
            <v>data4amazon.com</v>
          </cell>
          <cell r="G92635" t="str">
            <v>124082</v>
          </cell>
        </row>
        <row r="92636">
          <cell r="F92636" t="str">
            <v>databahn.com</v>
          </cell>
          <cell r="G92636" t="str">
            <v>124083</v>
          </cell>
        </row>
        <row r="92637">
          <cell r="F92637" t="str">
            <v>databaselabs.io</v>
          </cell>
          <cell r="G92637" t="str">
            <v>124084</v>
          </cell>
        </row>
        <row r="92638">
          <cell r="F92638" t="str">
            <v>databasewp.com</v>
          </cell>
          <cell r="G92638" t="str">
            <v>124085</v>
          </cell>
        </row>
        <row r="92639">
          <cell r="F92639" t="str">
            <v>datability.co</v>
          </cell>
          <cell r="G92639" t="str">
            <v>124086</v>
          </cell>
        </row>
        <row r="92640">
          <cell r="F92640" t="str">
            <v>datablink.com</v>
          </cell>
          <cell r="G92640" t="str">
            <v>124087</v>
          </cell>
        </row>
        <row r="92641">
          <cell r="F92641" t="str">
            <v>databooth.co</v>
          </cell>
          <cell r="G92641" t="str">
            <v>124088</v>
          </cell>
        </row>
        <row r="92642">
          <cell r="F92642" t="str">
            <v>datacablingfortlauderdale.com</v>
          </cell>
          <cell r="G92642" t="str">
            <v>124089</v>
          </cell>
        </row>
        <row r="92643">
          <cell r="F92643" t="str">
            <v>datacanvas.io</v>
          </cell>
          <cell r="G92643" t="str">
            <v>124090</v>
          </cell>
        </row>
        <row r="92644">
          <cell r="F92644" t="str">
            <v>datacentral.co.uk</v>
          </cell>
          <cell r="G92644" t="str">
            <v>124091</v>
          </cell>
        </row>
        <row r="92645">
          <cell r="F92645" t="str">
            <v>datacentremonkey.com</v>
          </cell>
          <cell r="G92645" t="str">
            <v>124092</v>
          </cell>
        </row>
        <row r="92646">
          <cell r="F92646" t="str">
            <v>datachili.com</v>
          </cell>
          <cell r="G92646" t="str">
            <v>124093</v>
          </cell>
        </row>
        <row r="92647">
          <cell r="F92647" t="str">
            <v>dataclay.io</v>
          </cell>
          <cell r="G92647" t="str">
            <v>124094</v>
          </cell>
        </row>
        <row r="92648">
          <cell r="F92648" t="str">
            <v>datacogin.com</v>
          </cell>
          <cell r="G92648" t="str">
            <v>124095</v>
          </cell>
        </row>
        <row r="92649">
          <cell r="F92649" t="str">
            <v>datacomm360.com</v>
          </cell>
          <cell r="G92649" t="str">
            <v>124096</v>
          </cell>
        </row>
        <row r="92650">
          <cell r="F92650" t="str">
            <v>datacompass.eu</v>
          </cell>
          <cell r="G92650" t="str">
            <v>124097</v>
          </cell>
        </row>
        <row r="92651">
          <cell r="F92651" t="str">
            <v>dataconomy.com</v>
          </cell>
          <cell r="G92651" t="str">
            <v>124098</v>
          </cell>
        </row>
        <row r="92652">
          <cell r="F92652" t="str">
            <v>datacracy.io</v>
          </cell>
          <cell r="G92652" t="str">
            <v>124099</v>
          </cell>
        </row>
        <row r="92653">
          <cell r="F92653" t="str">
            <v>datacube.io</v>
          </cell>
          <cell r="G92653" t="str">
            <v>124100</v>
          </cell>
        </row>
        <row r="92654">
          <cell r="F92654" t="str">
            <v>dataddo.com</v>
          </cell>
          <cell r="G92654" t="str">
            <v>124101</v>
          </cell>
        </row>
        <row r="92655">
          <cell r="F92655" t="str">
            <v>datadoesgood.com</v>
          </cell>
          <cell r="G92655" t="str">
            <v>124102</v>
          </cell>
        </row>
        <row r="92656">
          <cell r="F92656" t="str">
            <v>datadrivencreative.com</v>
          </cell>
          <cell r="G92656" t="str">
            <v>124103</v>
          </cell>
        </row>
        <row r="92657">
          <cell r="F92657" t="str">
            <v>dataeagle.tech</v>
          </cell>
          <cell r="G92657" t="str">
            <v>124104</v>
          </cell>
        </row>
        <row r="92658">
          <cell r="F92658" t="str">
            <v>dataerion.com</v>
          </cell>
          <cell r="G92658" t="str">
            <v>124105</v>
          </cell>
        </row>
        <row r="92659">
          <cell r="F92659" t="str">
            <v>dataexplorers.nl</v>
          </cell>
          <cell r="G92659" t="str">
            <v>124106</v>
          </cell>
        </row>
        <row r="92660">
          <cell r="F92660" t="str">
            <v>datafc.com</v>
          </cell>
          <cell r="G92660" t="str">
            <v>124107</v>
          </cell>
        </row>
        <row r="92661">
          <cell r="F92661" t="str">
            <v>datafloq.com</v>
          </cell>
          <cell r="G92661" t="str">
            <v>124108</v>
          </cell>
        </row>
        <row r="92662">
          <cell r="F92662" t="str">
            <v>dataflows.nl</v>
          </cell>
          <cell r="G92662" t="str">
            <v>124109</v>
          </cell>
        </row>
        <row r="92663">
          <cell r="F92663" t="str">
            <v>datafuture.me</v>
          </cell>
          <cell r="G92663" t="str">
            <v>124110</v>
          </cell>
        </row>
        <row r="92664">
          <cell r="F92664" t="str">
            <v>datafy.com.ng</v>
          </cell>
          <cell r="G92664" t="str">
            <v>124111</v>
          </cell>
        </row>
        <row r="92665">
          <cell r="F92665" t="str">
            <v>datafy.it</v>
          </cell>
          <cell r="G92665" t="str">
            <v>124112</v>
          </cell>
        </row>
        <row r="92666">
          <cell r="F92666" t="str">
            <v>datagame.io</v>
          </cell>
          <cell r="G92666" t="str">
            <v>124113</v>
          </cell>
        </row>
        <row r="92667">
          <cell r="F92667" t="str">
            <v>datagnion.com</v>
          </cell>
          <cell r="G92667" t="str">
            <v>124114</v>
          </cell>
        </row>
        <row r="92668">
          <cell r="F92668" t="str">
            <v>datagridinternational.com</v>
          </cell>
          <cell r="G92668" t="str">
            <v>124115</v>
          </cell>
        </row>
        <row r="92669">
          <cell r="F92669" t="str">
            <v>datagridsys.com</v>
          </cell>
          <cell r="G92669" t="str">
            <v>124116</v>
          </cell>
        </row>
        <row r="92670">
          <cell r="F92670" t="str">
            <v>datahavenanalytics.com</v>
          </cell>
          <cell r="G92670" t="str">
            <v>124117</v>
          </cell>
        </row>
        <row r="92671">
          <cell r="F92671" t="str">
            <v>datahelmet.com</v>
          </cell>
          <cell r="G92671" t="str">
            <v>124118</v>
          </cell>
        </row>
        <row r="92672">
          <cell r="F92672" t="str">
            <v>datahelpsoftware.com</v>
          </cell>
          <cell r="G92672" t="str">
            <v>124119</v>
          </cell>
        </row>
        <row r="92673">
          <cell r="F92673" t="str">
            <v>datahipsters.com</v>
          </cell>
          <cell r="G92673" t="str">
            <v>124120</v>
          </cell>
        </row>
        <row r="92674">
          <cell r="F92674" t="str">
            <v>dataholiks.com</v>
          </cell>
          <cell r="G92674" t="str">
            <v>124121</v>
          </cell>
        </row>
        <row r="92675">
          <cell r="F92675" t="str">
            <v>datahubfinland.com</v>
          </cell>
          <cell r="G92675" t="str">
            <v>124122</v>
          </cell>
        </row>
        <row r="92676">
          <cell r="F92676" t="str">
            <v>datahut.co</v>
          </cell>
          <cell r="G92676" t="str">
            <v>124123</v>
          </cell>
        </row>
        <row r="92677">
          <cell r="F92677" t="str">
            <v>datainfox.com</v>
          </cell>
          <cell r="G92677" t="str">
            <v>124124</v>
          </cell>
        </row>
        <row r="92678">
          <cell r="F92678" t="str">
            <v>dataintelteam.com</v>
          </cell>
          <cell r="G92678" t="str">
            <v>124125</v>
          </cell>
        </row>
        <row r="92679">
          <cell r="F92679" t="str">
            <v>datajudo.com</v>
          </cell>
          <cell r="G92679" t="str">
            <v>124126</v>
          </cell>
        </row>
        <row r="92680">
          <cell r="F92680" t="str">
            <v>datakalab.com</v>
          </cell>
          <cell r="G92680" t="str">
            <v>124127</v>
          </cell>
        </row>
        <row r="92681">
          <cell r="F92681" t="str">
            <v>datalayer.io</v>
          </cell>
          <cell r="G92681" t="str">
            <v>124128</v>
          </cell>
        </row>
        <row r="92682">
          <cell r="F92682" t="str">
            <v>datalifehealth.com</v>
          </cell>
          <cell r="G92682" t="str">
            <v>124129</v>
          </cell>
        </row>
        <row r="92683">
          <cell r="F92683" t="str">
            <v>datalinkinfotech.com</v>
          </cell>
          <cell r="G92683" t="str">
            <v>124130</v>
          </cell>
        </row>
        <row r="92684">
          <cell r="F92684" t="str">
            <v>datalion.com</v>
          </cell>
          <cell r="G92684" t="str">
            <v>124131</v>
          </cell>
        </row>
        <row r="92685">
          <cell r="F92685" t="str">
            <v>datamind.london</v>
          </cell>
          <cell r="G92685" t="str">
            <v>124132</v>
          </cell>
        </row>
        <row r="92686">
          <cell r="F92686" t="str">
            <v>datamininghub.com</v>
          </cell>
          <cell r="G92686" t="str">
            <v>124133</v>
          </cell>
        </row>
        <row r="92687">
          <cell r="F92687" t="str">
            <v>datamonsters.co</v>
          </cell>
          <cell r="G92687" t="str">
            <v>124134</v>
          </cell>
        </row>
        <row r="92688">
          <cell r="F92688" t="str">
            <v>datanav.ch</v>
          </cell>
          <cell r="G92688" t="str">
            <v>124135</v>
          </cell>
        </row>
        <row r="92689">
          <cell r="F92689" t="str">
            <v>datank.ai</v>
          </cell>
          <cell r="G92689" t="str">
            <v>124136</v>
          </cell>
        </row>
        <row r="92690">
          <cell r="F92690" t="str">
            <v>datanovo.com</v>
          </cell>
          <cell r="G92690" t="str">
            <v>124137</v>
          </cell>
        </row>
        <row r="92691">
          <cell r="F92691" t="str">
            <v>dataoxy.com</v>
          </cell>
          <cell r="G92691" t="str">
            <v>124138</v>
          </cell>
        </row>
        <row r="92692">
          <cell r="F92692" t="str">
            <v>dataoxytechnologies.com</v>
          </cell>
          <cell r="G92692" t="str">
            <v>124139</v>
          </cell>
        </row>
        <row r="92693">
          <cell r="F92693" t="str">
            <v>datapedia.co</v>
          </cell>
          <cell r="G92693" t="str">
            <v>124140</v>
          </cell>
        </row>
        <row r="92694">
          <cell r="F92694" t="str">
            <v>dataphilic.io</v>
          </cell>
          <cell r="G92694" t="str">
            <v>124141</v>
          </cell>
        </row>
        <row r="92695">
          <cell r="F92695" t="str">
            <v>datapie.co</v>
          </cell>
          <cell r="G92695" t="str">
            <v>124142</v>
          </cell>
        </row>
        <row r="92696">
          <cell r="F92696" t="str">
            <v>datapile.io</v>
          </cell>
          <cell r="G92696" t="str">
            <v>124143</v>
          </cell>
        </row>
        <row r="92697">
          <cell r="F92697" t="str">
            <v>dataplor.com</v>
          </cell>
          <cell r="G92697" t="str">
            <v>124144</v>
          </cell>
        </row>
        <row r="92698">
          <cell r="F92698" t="str">
            <v>dataplugs.com</v>
          </cell>
          <cell r="G92698" t="str">
            <v>124145</v>
          </cell>
        </row>
        <row r="92699">
          <cell r="F92699" t="str">
            <v>datappaloosa.com</v>
          </cell>
          <cell r="G92699" t="str">
            <v>124146</v>
          </cell>
        </row>
        <row r="92700">
          <cell r="F92700" t="str">
            <v>datapros.ca</v>
          </cell>
          <cell r="G92700" t="str">
            <v>124147</v>
          </cell>
        </row>
        <row r="92701">
          <cell r="F92701" t="str">
            <v>datapure.co</v>
          </cell>
          <cell r="G92701" t="str">
            <v>124148</v>
          </cell>
        </row>
        <row r="92702">
          <cell r="F92702" t="str">
            <v>datarcs.com</v>
          </cell>
          <cell r="G92702" t="str">
            <v>124149</v>
          </cell>
        </row>
        <row r="92703">
          <cell r="F92703" t="str">
            <v>datarecoveryntfs.org</v>
          </cell>
          <cell r="G92703" t="str">
            <v>124150</v>
          </cell>
        </row>
        <row r="92704">
          <cell r="F92704" t="str">
            <v>datarepairtools.com</v>
          </cell>
          <cell r="G92704" t="str">
            <v>124151</v>
          </cell>
        </row>
        <row r="92705">
          <cell r="F92705" t="str">
            <v>datarocks.io</v>
          </cell>
          <cell r="G92705" t="str">
            <v>124152</v>
          </cell>
        </row>
        <row r="92706">
          <cell r="F92706" t="str">
            <v>datarumble.com</v>
          </cell>
          <cell r="G92706" t="str">
            <v>124153</v>
          </cell>
        </row>
        <row r="92707">
          <cell r="F92707" t="str">
            <v>datasciencebr.com</v>
          </cell>
          <cell r="G92707" t="str">
            <v>124154</v>
          </cell>
        </row>
        <row r="92708">
          <cell r="F92708" t="str">
            <v>datascout.ai</v>
          </cell>
          <cell r="G92708" t="str">
            <v>124155</v>
          </cell>
        </row>
        <row r="92709">
          <cell r="F92709" t="str">
            <v>datascouts.com.au</v>
          </cell>
          <cell r="G92709" t="str">
            <v>124156</v>
          </cell>
        </row>
        <row r="92710">
          <cell r="F92710" t="str">
            <v>dataseti.com</v>
          </cell>
          <cell r="G92710" t="str">
            <v>124157</v>
          </cell>
        </row>
        <row r="92711">
          <cell r="F92711" t="str">
            <v>datashac.com</v>
          </cell>
          <cell r="G92711" t="str">
            <v>124158</v>
          </cell>
        </row>
        <row r="92712">
          <cell r="F92712" t="str">
            <v>datasign.jp</v>
          </cell>
          <cell r="G92712" t="str">
            <v>124159</v>
          </cell>
        </row>
        <row r="92713">
          <cell r="F92713" t="str">
            <v>datasine.com</v>
          </cell>
          <cell r="G92713" t="str">
            <v>124160</v>
          </cell>
        </row>
        <row r="92714">
          <cell r="F92714" t="str">
            <v>datasonar.io</v>
          </cell>
          <cell r="G92714" t="str">
            <v>124161</v>
          </cell>
        </row>
        <row r="92715">
          <cell r="F92715" t="str">
            <v>dataspine.io</v>
          </cell>
          <cell r="G92715" t="str">
            <v>124162</v>
          </cell>
        </row>
        <row r="92716">
          <cell r="F92716" t="str">
            <v>datasplash.com</v>
          </cell>
          <cell r="G92716" t="str">
            <v>124163</v>
          </cell>
        </row>
        <row r="92717">
          <cell r="F92717" t="str">
            <v>datasportsgroup.com</v>
          </cell>
          <cell r="G92717" t="str">
            <v>124164</v>
          </cell>
        </row>
        <row r="92718">
          <cell r="F92718" t="str">
            <v>datastorm.com.br</v>
          </cell>
          <cell r="G92718" t="str">
            <v>124165</v>
          </cell>
        </row>
        <row r="92719">
          <cell r="F92719" t="str">
            <v>datastrats.com</v>
          </cell>
          <cell r="G92719" t="str">
            <v>124166</v>
          </cell>
        </row>
        <row r="92720">
          <cell r="F92720" t="str">
            <v>datasunrise.com</v>
          </cell>
          <cell r="G92720" t="str">
            <v>124167</v>
          </cell>
        </row>
        <row r="92721">
          <cell r="F92721" t="str">
            <v>datasurfhouse.com</v>
          </cell>
          <cell r="G92721" t="str">
            <v>124168</v>
          </cell>
        </row>
        <row r="92722">
          <cell r="F92722" t="str">
            <v>datatalks.net</v>
          </cell>
          <cell r="G92722" t="str">
            <v>124169</v>
          </cell>
        </row>
        <row r="92723">
          <cell r="F92723" t="str">
            <v>datatapsolutions.com</v>
          </cell>
          <cell r="G92723" t="str">
            <v>124170</v>
          </cell>
        </row>
        <row r="92724">
          <cell r="F92724" t="str">
            <v>datatma.com</v>
          </cell>
          <cell r="G92724" t="str">
            <v>124171</v>
          </cell>
        </row>
        <row r="92725">
          <cell r="F92725" t="str">
            <v>datatomorrow.com</v>
          </cell>
          <cell r="G92725" t="str">
            <v>124172</v>
          </cell>
        </row>
        <row r="92726">
          <cell r="F92726" t="str">
            <v>datatooth.com</v>
          </cell>
          <cell r="G92726" t="str">
            <v>124173</v>
          </cell>
        </row>
        <row r="92727">
          <cell r="F92727" t="str">
            <v>datatree.sk</v>
          </cell>
          <cell r="G92727" t="str">
            <v>124174</v>
          </cell>
        </row>
        <row r="92728">
          <cell r="F92728" t="str">
            <v>datatribe.com</v>
          </cell>
          <cell r="G92728" t="str">
            <v>124175</v>
          </cell>
        </row>
        <row r="92729">
          <cell r="F92729" t="str">
            <v>datavized.com</v>
          </cell>
          <cell r="G92729" t="str">
            <v>124176</v>
          </cell>
        </row>
        <row r="92730">
          <cell r="F92730" t="str">
            <v>datavoke.com</v>
          </cell>
          <cell r="G92730" t="str">
            <v>124177</v>
          </cell>
        </row>
        <row r="92731">
          <cell r="F92731" t="str">
            <v>datawp.com</v>
          </cell>
          <cell r="G92731" t="str">
            <v>124178</v>
          </cell>
        </row>
        <row r="92732">
          <cell r="F92732" t="str">
            <v>datazoom.io</v>
          </cell>
          <cell r="G92732" t="str">
            <v>124179</v>
          </cell>
        </row>
        <row r="92733">
          <cell r="F92733" t="str">
            <v>datchat.net</v>
          </cell>
          <cell r="G92733" t="str">
            <v>124180</v>
          </cell>
        </row>
        <row r="92734">
          <cell r="F92734" t="str">
            <v>dateastartup.com</v>
          </cell>
          <cell r="G92734" t="str">
            <v>124181</v>
          </cell>
        </row>
        <row r="92735">
          <cell r="F92735" t="str">
            <v>dategra.ai</v>
          </cell>
          <cell r="G92735" t="str">
            <v>124182</v>
          </cell>
        </row>
        <row r="92736">
          <cell r="F92736" t="str">
            <v>datemywardrobe.com</v>
          </cell>
          <cell r="G92736" t="str">
            <v>124183</v>
          </cell>
        </row>
        <row r="92737">
          <cell r="F92737" t="str">
            <v>datenna.com</v>
          </cell>
          <cell r="G92737" t="str">
            <v>124184</v>
          </cell>
        </row>
        <row r="92738">
          <cell r="F92738" t="str">
            <v>datepack.de</v>
          </cell>
          <cell r="G92738" t="str">
            <v>124185</v>
          </cell>
        </row>
        <row r="92739">
          <cell r="F92739" t="str">
            <v>datersearch.com</v>
          </cell>
          <cell r="G92739" t="str">
            <v>124186</v>
          </cell>
        </row>
        <row r="92740">
          <cell r="F92740" t="str">
            <v>datesmarter.net</v>
          </cell>
          <cell r="G92740" t="str">
            <v>124187</v>
          </cell>
        </row>
        <row r="92741">
          <cell r="F92741" t="str">
            <v>datespotz.com</v>
          </cell>
          <cell r="G92741" t="str">
            <v>124188</v>
          </cell>
        </row>
        <row r="92742">
          <cell r="F92742" t="str">
            <v>datetodoor.com</v>
          </cell>
          <cell r="G92742" t="str">
            <v>124189</v>
          </cell>
        </row>
        <row r="92743">
          <cell r="F92743" t="str">
            <v>dateup.co</v>
          </cell>
          <cell r="G92743" t="str">
            <v>124190</v>
          </cell>
        </row>
        <row r="92744">
          <cell r="F92744" t="str">
            <v>daticks.com</v>
          </cell>
          <cell r="G92744" t="str">
            <v>124191</v>
          </cell>
        </row>
        <row r="92745">
          <cell r="F92745" t="str">
            <v>dating-ok.com</v>
          </cell>
          <cell r="G92745" t="str">
            <v>124192</v>
          </cell>
        </row>
        <row r="92746">
          <cell r="F92746" t="str">
            <v>datingdevs.com</v>
          </cell>
          <cell r="G92746" t="str">
            <v>124193</v>
          </cell>
        </row>
        <row r="92747">
          <cell r="F92747" t="str">
            <v>datingink.com</v>
          </cell>
          <cell r="G92747" t="str">
            <v>124194</v>
          </cell>
        </row>
        <row r="92748">
          <cell r="F92748" t="str">
            <v>datingsage.co</v>
          </cell>
          <cell r="G92748" t="str">
            <v>124195</v>
          </cell>
        </row>
        <row r="92749">
          <cell r="F92749" t="str">
            <v>datmachine.co</v>
          </cell>
          <cell r="G92749" t="str">
            <v>124196</v>
          </cell>
        </row>
        <row r="92750">
          <cell r="F92750" t="str">
            <v>dato.ml</v>
          </cell>
          <cell r="G92750" t="str">
            <v>124197</v>
          </cell>
        </row>
        <row r="92751">
          <cell r="F92751" t="str">
            <v>datoin.com</v>
          </cell>
          <cell r="G92751" t="str">
            <v>124198</v>
          </cell>
        </row>
        <row r="92752">
          <cell r="F92752" t="str">
            <v>datorium.com</v>
          </cell>
          <cell r="G92752" t="str">
            <v>124199</v>
          </cell>
        </row>
        <row r="92753">
          <cell r="F92753" t="str">
            <v>datos-health.com</v>
          </cell>
          <cell r="G92753" t="str">
            <v>124200</v>
          </cell>
        </row>
        <row r="92754">
          <cell r="F92754" t="str">
            <v>datosphera.com</v>
          </cell>
          <cell r="G92754" t="str">
            <v>124201</v>
          </cell>
        </row>
        <row r="92755">
          <cell r="F92755" t="str">
            <v>datsko.it</v>
          </cell>
          <cell r="G92755" t="str">
            <v>124202</v>
          </cell>
        </row>
        <row r="92756">
          <cell r="F92756" t="str">
            <v>dattashield.com</v>
          </cell>
          <cell r="G92756" t="str">
            <v>124203</v>
          </cell>
        </row>
        <row r="92757">
          <cell r="F92757" t="str">
            <v>daumkakao.com</v>
          </cell>
          <cell r="G92757" t="str">
            <v>124204</v>
          </cell>
        </row>
        <row r="92758">
          <cell r="F92758" t="str">
            <v>davaaii.com</v>
          </cell>
          <cell r="G92758" t="str">
            <v>124205</v>
          </cell>
        </row>
        <row r="92759">
          <cell r="F92759" t="str">
            <v>davai.co</v>
          </cell>
          <cell r="G92759" t="str">
            <v>124206</v>
          </cell>
        </row>
        <row r="92760">
          <cell r="F92760" t="str">
            <v>davidallencapital.com</v>
          </cell>
          <cell r="G92760" t="str">
            <v>124207</v>
          </cell>
        </row>
        <row r="92761">
          <cell r="F92761" t="str">
            <v>davids-usa.com</v>
          </cell>
          <cell r="G92761" t="str">
            <v>124208</v>
          </cell>
        </row>
        <row r="92762">
          <cell r="F92762" t="str">
            <v>davine.co</v>
          </cell>
          <cell r="G92762" t="str">
            <v>124209</v>
          </cell>
        </row>
        <row r="92763">
          <cell r="F92763" t="str">
            <v>davinsilabs.com</v>
          </cell>
          <cell r="G92763" t="str">
            <v>124210</v>
          </cell>
        </row>
        <row r="92764">
          <cell r="F92764" t="str">
            <v>daviselectricaldesign.com</v>
          </cell>
          <cell r="G92764" t="str">
            <v>124211</v>
          </cell>
        </row>
        <row r="92765">
          <cell r="F92765" t="str">
            <v>dawalancepakistan.pk</v>
          </cell>
          <cell r="G92765" t="str">
            <v>124212</v>
          </cell>
        </row>
        <row r="92766">
          <cell r="F92766" t="str">
            <v>dawanglobal.com</v>
          </cell>
          <cell r="G92766" t="str">
            <v>124213</v>
          </cell>
        </row>
        <row r="92767">
          <cell r="F92767" t="str">
            <v>dawgtown.io</v>
          </cell>
          <cell r="G92767" t="str">
            <v>124214</v>
          </cell>
        </row>
        <row r="92768">
          <cell r="F92768" t="str">
            <v>day-ly.com</v>
          </cell>
          <cell r="G92768" t="str">
            <v>124215</v>
          </cell>
        </row>
        <row r="92769">
          <cell r="F92769" t="str">
            <v>day100.me</v>
          </cell>
          <cell r="G92769" t="str">
            <v>124216</v>
          </cell>
        </row>
        <row r="92770">
          <cell r="F92770" t="str">
            <v>daybear.com</v>
          </cell>
          <cell r="G92770" t="str">
            <v>124217</v>
          </cell>
        </row>
        <row r="92771">
          <cell r="F92771" t="str">
            <v>dayboard.co</v>
          </cell>
          <cell r="G92771" t="str">
            <v>124218</v>
          </cell>
        </row>
        <row r="92772">
          <cell r="F92772" t="str">
            <v>daycause.com</v>
          </cell>
          <cell r="G92772" t="str">
            <v>124219</v>
          </cell>
        </row>
        <row r="92773">
          <cell r="F92773" t="str">
            <v>daydigital.com</v>
          </cell>
          <cell r="G92773" t="str">
            <v>124220</v>
          </cell>
        </row>
        <row r="92774">
          <cell r="F92774" t="str">
            <v>dayleyconversion.com</v>
          </cell>
          <cell r="G92774" t="str">
            <v>124221</v>
          </cell>
        </row>
        <row r="92775">
          <cell r="F92775" t="str">
            <v>daylifg.com</v>
          </cell>
          <cell r="G92775" t="str">
            <v>124222</v>
          </cell>
        </row>
        <row r="92776">
          <cell r="F92776" t="str">
            <v>daylight.world</v>
          </cell>
          <cell r="G92776" t="str">
            <v>124223</v>
          </cell>
        </row>
        <row r="92777">
          <cell r="F92777" t="str">
            <v>daylui.com</v>
          </cell>
          <cell r="G92777" t="str">
            <v>124224</v>
          </cell>
        </row>
        <row r="92778">
          <cell r="F92778" t="str">
            <v>daynoter.com</v>
          </cell>
          <cell r="G92778" t="str">
            <v>124225</v>
          </cell>
        </row>
        <row r="92779">
          <cell r="F92779" t="str">
            <v>dayoff.lt</v>
          </cell>
          <cell r="G92779" t="str">
            <v>124226</v>
          </cell>
        </row>
        <row r="92780">
          <cell r="F92780" t="str">
            <v>daypassapp.com</v>
          </cell>
          <cell r="G92780" t="str">
            <v>124227</v>
          </cell>
        </row>
        <row r="92781">
          <cell r="F92781" t="str">
            <v>daypoint.com</v>
          </cell>
          <cell r="G92781" t="str">
            <v>124228</v>
          </cell>
        </row>
        <row r="92782">
          <cell r="F92782" t="str">
            <v>days2play.com</v>
          </cell>
          <cell r="G92782" t="str">
            <v>124229</v>
          </cell>
        </row>
        <row r="92783">
          <cell r="F92783" t="str">
            <v>dayscoupon.com</v>
          </cell>
          <cell r="G92783" t="str">
            <v>124230</v>
          </cell>
        </row>
        <row r="92784">
          <cell r="F92784" t="str">
            <v>dayse.org</v>
          </cell>
          <cell r="G92784" t="str">
            <v>124231</v>
          </cell>
        </row>
        <row r="92785">
          <cell r="F92785" t="str">
            <v>daystreetmedia.com</v>
          </cell>
          <cell r="G92785" t="str">
            <v>124232</v>
          </cell>
        </row>
        <row r="92786">
          <cell r="F92786" t="str">
            <v>dayte.us</v>
          </cell>
          <cell r="G92786" t="str">
            <v>124233</v>
          </cell>
        </row>
        <row r="92787">
          <cell r="F92787" t="str">
            <v>daytodaygk.com</v>
          </cell>
          <cell r="G92787" t="str">
            <v>124234</v>
          </cell>
        </row>
        <row r="92788">
          <cell r="F92788" t="str">
            <v>daytrippi.com</v>
          </cell>
          <cell r="G92788" t="str">
            <v>124235</v>
          </cell>
        </row>
        <row r="92789">
          <cell r="F92789" t="str">
            <v>dayworks.net</v>
          </cell>
          <cell r="G92789" t="str">
            <v>124236</v>
          </cell>
        </row>
        <row r="92790">
          <cell r="F92790" t="str">
            <v>dazetechnology.com</v>
          </cell>
          <cell r="G92790" t="str">
            <v>124237</v>
          </cell>
        </row>
        <row r="92791">
          <cell r="F92791" t="str">
            <v>dazn.com</v>
          </cell>
          <cell r="G92791" t="str">
            <v>124238</v>
          </cell>
        </row>
        <row r="92792">
          <cell r="F92792" t="str">
            <v>dazzl.tv</v>
          </cell>
          <cell r="G92792" t="str">
            <v>124239</v>
          </cell>
        </row>
        <row r="92793">
          <cell r="F92793" t="str">
            <v>dazzle.rocks</v>
          </cell>
          <cell r="G92793" t="str">
            <v>124240</v>
          </cell>
        </row>
        <row r="92794">
          <cell r="F92794" t="str">
            <v>dazzledcars.com</v>
          </cell>
          <cell r="G92794" t="str">
            <v>124241</v>
          </cell>
        </row>
        <row r="92795">
          <cell r="F92795" t="str">
            <v>dazzletoday.io</v>
          </cell>
          <cell r="G92795" t="str">
            <v>124242</v>
          </cell>
        </row>
        <row r="92796">
          <cell r="F92796" t="str">
            <v>dbaas.matsuesoft.com</v>
          </cell>
          <cell r="G92796" t="str">
            <v>124243</v>
          </cell>
        </row>
        <row r="92797">
          <cell r="F92797" t="str">
            <v>dbface.com</v>
          </cell>
          <cell r="G92797" t="str">
            <v>124244</v>
          </cell>
        </row>
        <row r="92798">
          <cell r="F92798" t="str">
            <v>dbi.srl</v>
          </cell>
          <cell r="G92798" t="str">
            <v>124245</v>
          </cell>
        </row>
        <row r="92799">
          <cell r="F92799" t="str">
            <v>dbike.com</v>
          </cell>
          <cell r="G92799" t="str">
            <v>124246</v>
          </cell>
        </row>
        <row r="92800">
          <cell r="F92800" t="str">
            <v>dbq.co</v>
          </cell>
          <cell r="G92800" t="str">
            <v>124247</v>
          </cell>
        </row>
        <row r="92801">
          <cell r="F92801" t="str">
            <v>dbrow.com</v>
          </cell>
          <cell r="G92801" t="str">
            <v>124248</v>
          </cell>
        </row>
        <row r="92802">
          <cell r="F92802" t="str">
            <v>dbv-x.net</v>
          </cell>
          <cell r="G92802" t="str">
            <v>124249</v>
          </cell>
        </row>
        <row r="92803">
          <cell r="F92803" t="str">
            <v>dbxdrones.com</v>
          </cell>
          <cell r="G92803" t="str">
            <v>124250</v>
          </cell>
        </row>
        <row r="92804">
          <cell r="F92804" t="str">
            <v>dcash.ca</v>
          </cell>
          <cell r="G92804" t="str">
            <v>124251</v>
          </cell>
        </row>
        <row r="92805">
          <cell r="F92805" t="str">
            <v>dcbegypt.com</v>
          </cell>
          <cell r="G92805" t="str">
            <v>124252</v>
          </cell>
        </row>
        <row r="92806">
          <cell r="F92806" t="str">
            <v>dcged.org</v>
          </cell>
          <cell r="G92806" t="str">
            <v>124253</v>
          </cell>
        </row>
        <row r="92807">
          <cell r="F92807" t="str">
            <v>dchq.co</v>
          </cell>
          <cell r="G92807" t="str">
            <v>124254</v>
          </cell>
        </row>
        <row r="92808">
          <cell r="F92808" t="str">
            <v>dckegs.com</v>
          </cell>
          <cell r="G92808" t="str">
            <v>124255</v>
          </cell>
        </row>
        <row r="92809">
          <cell r="F92809" t="str">
            <v>dcliquorstore.com</v>
          </cell>
          <cell r="G92809" t="str">
            <v>124256</v>
          </cell>
        </row>
        <row r="92810">
          <cell r="F92810" t="str">
            <v>dcso.de</v>
          </cell>
          <cell r="G92810" t="str">
            <v>124257</v>
          </cell>
        </row>
        <row r="92811">
          <cell r="F92811" t="str">
            <v>dcviz.com</v>
          </cell>
          <cell r="G92811" t="str">
            <v>124258</v>
          </cell>
        </row>
        <row r="92812">
          <cell r="F92812" t="str">
            <v>dcyde.com</v>
          </cell>
          <cell r="G92812" t="str">
            <v>124259</v>
          </cell>
        </row>
        <row r="92813">
          <cell r="F92813" t="str">
            <v>dd-css.com</v>
          </cell>
          <cell r="G92813" t="str">
            <v>124260</v>
          </cell>
        </row>
        <row r="92814">
          <cell r="F92814" t="str">
            <v>ddahousingscheme.com</v>
          </cell>
          <cell r="G92814" t="str">
            <v>124261</v>
          </cell>
        </row>
        <row r="92815">
          <cell r="F92815" t="str">
            <v>ddbuddyapp.com</v>
          </cell>
          <cell r="G92815" t="str">
            <v>124262</v>
          </cell>
        </row>
        <row r="92816">
          <cell r="F92816" t="str">
            <v>ddfinse.com</v>
          </cell>
          <cell r="G92816" t="str">
            <v>124263</v>
          </cell>
        </row>
        <row r="92817">
          <cell r="F92817" t="str">
            <v>ddos.net</v>
          </cell>
          <cell r="G92817" t="str">
            <v>124264</v>
          </cell>
        </row>
        <row r="92818">
          <cell r="F92818" t="str">
            <v>ddpred.com</v>
          </cell>
          <cell r="G92818" t="str">
            <v>124265</v>
          </cell>
        </row>
        <row r="92819">
          <cell r="F92819" t="str">
            <v>ddrive.in</v>
          </cell>
          <cell r="G92819" t="str">
            <v>124266</v>
          </cell>
        </row>
        <row r="92820">
          <cell r="F92820" t="str">
            <v>ddscanner.com</v>
          </cell>
          <cell r="G92820" t="str">
            <v>124267</v>
          </cell>
        </row>
        <row r="92821">
          <cell r="F92821" t="str">
            <v>ddsgadget.com</v>
          </cell>
          <cell r="G92821" t="str">
            <v>124268</v>
          </cell>
        </row>
        <row r="92822">
          <cell r="F92822" t="str">
            <v>de.abramo.com</v>
          </cell>
          <cell r="G92822" t="str">
            <v>124269</v>
          </cell>
        </row>
        <row r="92823">
          <cell r="F92823" t="str">
            <v>dea-drones.com</v>
          </cell>
          <cell r="G92823" t="str">
            <v>124270</v>
          </cell>
        </row>
        <row r="92824">
          <cell r="F92824" t="str">
            <v>deadright.com</v>
          </cell>
          <cell r="G92824" t="str">
            <v>124271</v>
          </cell>
        </row>
        <row r="92825">
          <cell r="F92825" t="str">
            <v>deadseamudmaskguide.com</v>
          </cell>
          <cell r="G92825" t="str">
            <v>124272</v>
          </cell>
        </row>
        <row r="92826">
          <cell r="F92826" t="str">
            <v>deafbeatz.com</v>
          </cell>
          <cell r="G92826" t="str">
            <v>124273</v>
          </cell>
        </row>
        <row r="92827">
          <cell r="F92827" t="str">
            <v>deal-italy.com</v>
          </cell>
          <cell r="G92827" t="str">
            <v>124274</v>
          </cell>
        </row>
        <row r="92828">
          <cell r="F92828" t="str">
            <v>dealanddiscount.com</v>
          </cell>
          <cell r="G92828" t="str">
            <v>124275</v>
          </cell>
        </row>
        <row r="92829">
          <cell r="F92829" t="str">
            <v>dealbang.ca</v>
          </cell>
          <cell r="G92829" t="str">
            <v>124276</v>
          </cell>
        </row>
        <row r="92830">
          <cell r="F92830" t="str">
            <v>dealberg.com</v>
          </cell>
          <cell r="G92830" t="str">
            <v>124277</v>
          </cell>
        </row>
        <row r="92831">
          <cell r="F92831" t="str">
            <v>dealbites.in</v>
          </cell>
          <cell r="G92831" t="str">
            <v>124278</v>
          </cell>
        </row>
        <row r="92832">
          <cell r="F92832" t="str">
            <v>dealburglar.com</v>
          </cell>
          <cell r="G92832" t="str">
            <v>124279</v>
          </cell>
        </row>
        <row r="92833">
          <cell r="F92833" t="str">
            <v>dealcomity.com</v>
          </cell>
          <cell r="G92833" t="str">
            <v>124280</v>
          </cell>
        </row>
        <row r="92834">
          <cell r="F92834" t="str">
            <v>dealeraddendums.com</v>
          </cell>
          <cell r="G92834" t="str">
            <v>124281</v>
          </cell>
        </row>
        <row r="92835">
          <cell r="F92835" t="str">
            <v>dealerbaba.com</v>
          </cell>
          <cell r="G92835" t="str">
            <v>124282</v>
          </cell>
        </row>
        <row r="92836">
          <cell r="F92836" t="str">
            <v>dealercopilot.com</v>
          </cell>
          <cell r="G92836" t="str">
            <v>124283</v>
          </cell>
        </row>
        <row r="92837">
          <cell r="F92837" t="str">
            <v>dealershipmarketinggurus.com</v>
          </cell>
          <cell r="G92837" t="str">
            <v>124284</v>
          </cell>
        </row>
        <row r="92838">
          <cell r="F92838" t="str">
            <v>dealground.in</v>
          </cell>
          <cell r="G92838" t="str">
            <v>124285</v>
          </cell>
        </row>
        <row r="92839">
          <cell r="F92839" t="str">
            <v>dealguaranty.com</v>
          </cell>
          <cell r="G92839" t="str">
            <v>124286</v>
          </cell>
        </row>
        <row r="92840">
          <cell r="F92840" t="str">
            <v>dealgyan.com</v>
          </cell>
          <cell r="G92840" t="str">
            <v>124287</v>
          </cell>
        </row>
        <row r="92841">
          <cell r="F92841" t="str">
            <v>dealhitch.com</v>
          </cell>
          <cell r="G92841" t="str">
            <v>124288</v>
          </cell>
        </row>
        <row r="92842">
          <cell r="F92842" t="str">
            <v>dealify.me</v>
          </cell>
          <cell r="G92842" t="str">
            <v>124289</v>
          </cell>
        </row>
        <row r="92843">
          <cell r="F92843" t="str">
            <v>dealiin.com</v>
          </cell>
          <cell r="G92843" t="str">
            <v>124290</v>
          </cell>
        </row>
        <row r="92844">
          <cell r="F92844" t="str">
            <v>dealindex.co</v>
          </cell>
          <cell r="G92844" t="str">
            <v>124291</v>
          </cell>
        </row>
        <row r="92845">
          <cell r="F92845" t="str">
            <v>dealindiaweb.com</v>
          </cell>
          <cell r="G92845" t="str">
            <v>124292</v>
          </cell>
        </row>
        <row r="92846">
          <cell r="F92846" t="str">
            <v>dealizen.com</v>
          </cell>
          <cell r="G92846" t="str">
            <v>124293</v>
          </cell>
        </row>
        <row r="92847">
          <cell r="F92847" t="str">
            <v>dealkar.pk</v>
          </cell>
          <cell r="G92847" t="str">
            <v>124294</v>
          </cell>
        </row>
        <row r="92848">
          <cell r="F92848" t="str">
            <v>dealkhel.com</v>
          </cell>
          <cell r="G92848" t="str">
            <v>124295</v>
          </cell>
        </row>
        <row r="92849">
          <cell r="F92849" t="str">
            <v>deallink.biz</v>
          </cell>
          <cell r="G92849" t="str">
            <v>124296</v>
          </cell>
        </row>
        <row r="92850">
          <cell r="F92850" t="str">
            <v>dealmaal.com</v>
          </cell>
          <cell r="G92850" t="str">
            <v>124297</v>
          </cell>
        </row>
        <row r="92851">
          <cell r="F92851" t="str">
            <v>dealmakershub.com</v>
          </cell>
          <cell r="G92851" t="str">
            <v>124298</v>
          </cell>
        </row>
        <row r="92852">
          <cell r="F92852" t="str">
            <v>dealnloot.com</v>
          </cell>
          <cell r="G92852" t="str">
            <v>124299</v>
          </cell>
        </row>
        <row r="92853">
          <cell r="F92853" t="str">
            <v>dealon.fr</v>
          </cell>
          <cell r="G92853" t="str">
            <v>124300</v>
          </cell>
        </row>
        <row r="92854">
          <cell r="F92854" t="str">
            <v>dealophia.com</v>
          </cell>
          <cell r="G92854" t="str">
            <v>124301</v>
          </cell>
        </row>
        <row r="92855">
          <cell r="F92855" t="str">
            <v>dealpoint.io</v>
          </cell>
          <cell r="G92855" t="str">
            <v>124302</v>
          </cell>
        </row>
        <row r="92856">
          <cell r="F92856" t="str">
            <v>dealprovider.com</v>
          </cell>
          <cell r="G92856" t="str">
            <v>124303</v>
          </cell>
        </row>
        <row r="92857">
          <cell r="F92857" t="str">
            <v>deals-n-coupons.in</v>
          </cell>
          <cell r="G92857" t="str">
            <v>124304</v>
          </cell>
        </row>
        <row r="92858">
          <cell r="F92858" t="str">
            <v>deals4india.in</v>
          </cell>
          <cell r="G92858" t="str">
            <v>124305</v>
          </cell>
        </row>
        <row r="92859">
          <cell r="F92859" t="str">
            <v>dealsandreads.com</v>
          </cell>
          <cell r="G92859" t="str">
            <v>124306</v>
          </cell>
        </row>
        <row r="92860">
          <cell r="F92860" t="str">
            <v>dealsariel.com</v>
          </cell>
          <cell r="G92860" t="str">
            <v>124307</v>
          </cell>
        </row>
        <row r="92861">
          <cell r="F92861" t="str">
            <v>dealsbooth.com</v>
          </cell>
          <cell r="G92861" t="str">
            <v>124308</v>
          </cell>
        </row>
        <row r="92862">
          <cell r="F92862" t="str">
            <v>dealsbro.com</v>
          </cell>
          <cell r="G92862" t="str">
            <v>124309</v>
          </cell>
        </row>
        <row r="92863">
          <cell r="F92863" t="str">
            <v>dealschintu.com</v>
          </cell>
          <cell r="G92863" t="str">
            <v>124310</v>
          </cell>
        </row>
        <row r="92864">
          <cell r="F92864" t="str">
            <v>dealscience.com</v>
          </cell>
          <cell r="G92864" t="str">
            <v>124311</v>
          </cell>
        </row>
        <row r="92865">
          <cell r="F92865" t="str">
            <v>dealsconnect.com.au</v>
          </cell>
          <cell r="G92865" t="str">
            <v>124312</v>
          </cell>
        </row>
        <row r="92866">
          <cell r="F92866" t="str">
            <v>dealscouter.co.uk</v>
          </cell>
          <cell r="G92866" t="str">
            <v>124313</v>
          </cell>
        </row>
        <row r="92867">
          <cell r="F92867" t="str">
            <v>dealscreening.com</v>
          </cell>
          <cell r="G92867" t="str">
            <v>124314</v>
          </cell>
        </row>
        <row r="92868">
          <cell r="F92868" t="str">
            <v>dealsda.in</v>
          </cell>
          <cell r="G92868" t="str">
            <v>124315</v>
          </cell>
        </row>
        <row r="92869">
          <cell r="F92869" t="str">
            <v>dealsdaddy.co.uk</v>
          </cell>
          <cell r="G92869" t="str">
            <v>124316</v>
          </cell>
        </row>
        <row r="92870">
          <cell r="F92870" t="str">
            <v>dealsediscount.com</v>
          </cell>
          <cell r="G92870" t="str">
            <v>124317</v>
          </cell>
        </row>
        <row r="92871">
          <cell r="F92871" t="str">
            <v>dealsheep.com</v>
          </cell>
          <cell r="G92871" t="str">
            <v>124318</v>
          </cell>
        </row>
        <row r="92872">
          <cell r="F92872" t="str">
            <v>dealsif.com</v>
          </cell>
          <cell r="G92872" t="str">
            <v>124319</v>
          </cell>
        </row>
        <row r="92873">
          <cell r="F92873" t="str">
            <v>dealslama.com</v>
          </cell>
          <cell r="G92873" t="str">
            <v>124320</v>
          </cell>
        </row>
        <row r="92874">
          <cell r="F92874" t="str">
            <v>dealslister.com</v>
          </cell>
          <cell r="G92874" t="str">
            <v>124321</v>
          </cell>
        </row>
        <row r="92875">
          <cell r="F92875" t="str">
            <v>dealsncashback.com</v>
          </cell>
          <cell r="G92875" t="str">
            <v>124322</v>
          </cell>
        </row>
        <row r="92876">
          <cell r="F92876" t="str">
            <v>dealsnow.lk</v>
          </cell>
          <cell r="G92876" t="str">
            <v>124323</v>
          </cell>
        </row>
        <row r="92877">
          <cell r="F92877" t="str">
            <v>dealsnprice.com</v>
          </cell>
          <cell r="G92877" t="str">
            <v>124324</v>
          </cell>
        </row>
        <row r="92878">
          <cell r="F92878" t="str">
            <v>dealsondth.com</v>
          </cell>
          <cell r="G92878" t="str">
            <v>124325</v>
          </cell>
        </row>
        <row r="92879">
          <cell r="F92879" t="str">
            <v>dealspotr.com</v>
          </cell>
          <cell r="G92879" t="str">
            <v>124326</v>
          </cell>
        </row>
        <row r="92880">
          <cell r="F92880" t="str">
            <v>dealstatrei.com</v>
          </cell>
          <cell r="G92880" t="str">
            <v>124327</v>
          </cell>
        </row>
        <row r="92881">
          <cell r="F92881" t="str">
            <v>dealsyoulike.com</v>
          </cell>
          <cell r="G92881" t="str">
            <v>124328</v>
          </cell>
        </row>
        <row r="92882">
          <cell r="F92882" t="str">
            <v>dealtapp.com</v>
          </cell>
          <cell r="G92882" t="str">
            <v>124329</v>
          </cell>
        </row>
        <row r="92883">
          <cell r="F92883" t="str">
            <v>dealxlab.com</v>
          </cell>
          <cell r="G92883" t="str">
            <v>124330</v>
          </cell>
        </row>
        <row r="92884">
          <cell r="F92884" t="str">
            <v>dealzcity.com</v>
          </cell>
          <cell r="G92884" t="str">
            <v>124331</v>
          </cell>
        </row>
        <row r="92885">
          <cell r="F92885" t="str">
            <v>deanafit.com</v>
          </cell>
          <cell r="G92885" t="str">
            <v>124332</v>
          </cell>
        </row>
        <row r="92886">
          <cell r="F92886" t="str">
            <v>deanbridgeinvestor.com</v>
          </cell>
          <cell r="G92886" t="str">
            <v>124333</v>
          </cell>
        </row>
        <row r="92887">
          <cell r="F92887" t="str">
            <v>dearbunny.com</v>
          </cell>
          <cell r="G92887" t="str">
            <v>124334</v>
          </cell>
        </row>
        <row r="92888">
          <cell r="F92888" t="str">
            <v>deardeal.com</v>
          </cell>
          <cell r="G92888" t="str">
            <v>124335</v>
          </cell>
        </row>
        <row r="92889">
          <cell r="F92889" t="str">
            <v>dearduck.com</v>
          </cell>
          <cell r="G92889" t="str">
            <v>124336</v>
          </cell>
        </row>
        <row r="92890">
          <cell r="F92890" t="str">
            <v>deargiftkorea.com</v>
          </cell>
          <cell r="G92890" t="str">
            <v>124337</v>
          </cell>
        </row>
        <row r="92891">
          <cell r="F92891" t="str">
            <v>dearhealth.com</v>
          </cell>
          <cell r="G92891" t="str">
            <v>124338</v>
          </cell>
        </row>
        <row r="92892">
          <cell r="F92892" t="str">
            <v>dearlili.com</v>
          </cell>
          <cell r="G92892" t="str">
            <v>124339</v>
          </cell>
        </row>
        <row r="92893">
          <cell r="F92893" t="str">
            <v>dearlucy.co</v>
          </cell>
          <cell r="G92893" t="str">
            <v>124340</v>
          </cell>
        </row>
        <row r="92894">
          <cell r="F92894" t="str">
            <v>dearvcs.com</v>
          </cell>
          <cell r="G92894" t="str">
            <v>124341</v>
          </cell>
        </row>
        <row r="92895">
          <cell r="F92895" t="str">
            <v>dearvr.com</v>
          </cell>
          <cell r="G92895" t="str">
            <v>124342</v>
          </cell>
        </row>
        <row r="92896">
          <cell r="F92896" t="str">
            <v>deathlessvr.com</v>
          </cell>
          <cell r="G92896" t="str">
            <v>124343</v>
          </cell>
        </row>
        <row r="92897">
          <cell r="F92897" t="str">
            <v>debateisland.com</v>
          </cell>
          <cell r="G92897" t="str">
            <v>124344</v>
          </cell>
        </row>
        <row r="92898">
          <cell r="F92898" t="str">
            <v>debifo.lt</v>
          </cell>
          <cell r="G92898" t="str">
            <v>124345</v>
          </cell>
        </row>
        <row r="92899">
          <cell r="F92899" t="str">
            <v>debind.com</v>
          </cell>
          <cell r="G92899" t="str">
            <v>124346</v>
          </cell>
        </row>
        <row r="92900">
          <cell r="F92900" t="str">
            <v>debito.dk</v>
          </cell>
          <cell r="G92900" t="str">
            <v>124347</v>
          </cell>
        </row>
        <row r="92901">
          <cell r="F92901" t="str">
            <v>debtbench.com</v>
          </cell>
          <cell r="G92901" t="str">
            <v>124348</v>
          </cell>
        </row>
        <row r="92902">
          <cell r="F92902" t="str">
            <v>debtbyedu.com</v>
          </cell>
          <cell r="G92902" t="str">
            <v>124349</v>
          </cell>
        </row>
        <row r="92903">
          <cell r="F92903" t="str">
            <v>debtmaven.com</v>
          </cell>
          <cell r="G92903" t="str">
            <v>124350</v>
          </cell>
        </row>
        <row r="92904">
          <cell r="F92904" t="str">
            <v>debtto10k.com.au</v>
          </cell>
          <cell r="G92904" t="str">
            <v>124351</v>
          </cell>
        </row>
        <row r="92905">
          <cell r="F92905" t="str">
            <v>debugme.eu</v>
          </cell>
          <cell r="G92905" t="str">
            <v>124352</v>
          </cell>
        </row>
        <row r="92906">
          <cell r="F92906" t="str">
            <v>deceitware.com</v>
          </cell>
          <cell r="G92906" t="str">
            <v>124353</v>
          </cell>
        </row>
        <row r="92907">
          <cell r="F92907" t="str">
            <v>decemberlabs.com</v>
          </cell>
          <cell r="G92907" t="str">
            <v>124354</v>
          </cell>
        </row>
        <row r="92908">
          <cell r="F92908" t="str">
            <v>decent.ch</v>
          </cell>
          <cell r="G92908" t="str">
            <v>124355</v>
          </cell>
        </row>
        <row r="92909">
          <cell r="F92909" t="str">
            <v>decentral.ca</v>
          </cell>
          <cell r="G92909" t="str">
            <v>124356</v>
          </cell>
        </row>
        <row r="92910">
          <cell r="F92910" t="str">
            <v>decidata.tv</v>
          </cell>
          <cell r="G92910" t="str">
            <v>124357</v>
          </cell>
        </row>
        <row r="92911">
          <cell r="F92911" t="str">
            <v>decimo.de</v>
          </cell>
          <cell r="G92911" t="str">
            <v>124358</v>
          </cell>
        </row>
        <row r="92912">
          <cell r="F92912" t="str">
            <v>decimustechub.com</v>
          </cell>
          <cell r="G92912" t="str">
            <v>124359</v>
          </cell>
        </row>
        <row r="92913">
          <cell r="F92913" t="str">
            <v>decipherfinance.com</v>
          </cell>
          <cell r="G92913" t="str">
            <v>124360</v>
          </cell>
        </row>
        <row r="92914">
          <cell r="F92914" t="str">
            <v>decisionbox.co</v>
          </cell>
          <cell r="G92914" t="str">
            <v>124361</v>
          </cell>
        </row>
        <row r="92915">
          <cell r="F92915" t="str">
            <v>decisioniq.com</v>
          </cell>
          <cell r="G92915" t="str">
            <v>124362</v>
          </cell>
        </row>
        <row r="92916">
          <cell r="F92916" t="str">
            <v>decisionlab.io</v>
          </cell>
          <cell r="G92916" t="str">
            <v>124363</v>
          </cell>
        </row>
        <row r="92917">
          <cell r="F92917" t="str">
            <v>decissio.com</v>
          </cell>
          <cell r="G92917" t="str">
            <v>124364</v>
          </cell>
        </row>
        <row r="92918">
          <cell r="F92918" t="str">
            <v>decizone.com</v>
          </cell>
          <cell r="G92918" t="str">
            <v>124365</v>
          </cell>
        </row>
        <row r="92919">
          <cell r="F92919" t="str">
            <v>deck.toys</v>
          </cell>
          <cell r="G92919" t="str">
            <v>124366</v>
          </cell>
        </row>
        <row r="92920">
          <cell r="F92920" t="str">
            <v>deckbound.com</v>
          </cell>
          <cell r="G92920" t="str">
            <v>124367</v>
          </cell>
        </row>
        <row r="92921">
          <cell r="F92921" t="str">
            <v>deckchair.com</v>
          </cell>
          <cell r="G92921" t="str">
            <v>124368</v>
          </cell>
        </row>
        <row r="92922">
          <cell r="F92922" t="str">
            <v>deckhub.co</v>
          </cell>
          <cell r="G92922" t="str">
            <v>124369</v>
          </cell>
        </row>
        <row r="92923">
          <cell r="F92923" t="str">
            <v>deckport.com</v>
          </cell>
          <cell r="G92923" t="str">
            <v>124370</v>
          </cell>
        </row>
        <row r="92924">
          <cell r="F92924" t="str">
            <v>deckspire.com</v>
          </cell>
          <cell r="G92924" t="str">
            <v>124371</v>
          </cell>
        </row>
        <row r="92925">
          <cell r="F92925" t="str">
            <v>deckstr.io</v>
          </cell>
          <cell r="G92925" t="str">
            <v>124372</v>
          </cell>
        </row>
        <row r="92926">
          <cell r="F92926" t="str">
            <v>declarando.es</v>
          </cell>
          <cell r="G92926" t="str">
            <v>124373</v>
          </cell>
        </row>
        <row r="92927">
          <cell r="F92927" t="str">
            <v>declic.co</v>
          </cell>
          <cell r="G92927" t="str">
            <v>124374</v>
          </cell>
        </row>
        <row r="92928">
          <cell r="F92928" t="str">
            <v>decode.team</v>
          </cell>
          <cell r="G92928" t="str">
            <v>124375</v>
          </cell>
        </row>
        <row r="92929">
          <cell r="F92929" t="str">
            <v>decodeko.co.id</v>
          </cell>
          <cell r="G92929" t="str">
            <v>124376</v>
          </cell>
        </row>
        <row r="92930">
          <cell r="F92930" t="str">
            <v>decoracionpara.com</v>
          </cell>
          <cell r="G92930" t="str">
            <v>124377</v>
          </cell>
        </row>
        <row r="92931">
          <cell r="F92931" t="str">
            <v>decoraid.com</v>
          </cell>
          <cell r="G92931" t="str">
            <v>124378</v>
          </cell>
        </row>
        <row r="92932">
          <cell r="F92932" t="str">
            <v>decorationy.com</v>
          </cell>
          <cell r="G92932" t="str">
            <v>124379</v>
          </cell>
        </row>
        <row r="92933">
          <cell r="F92933" t="str">
            <v>decorbilir.com</v>
          </cell>
          <cell r="G92933" t="str">
            <v>124380</v>
          </cell>
        </row>
        <row r="92934">
          <cell r="F92934" t="str">
            <v>decorhomium.com</v>
          </cell>
          <cell r="G92934" t="str">
            <v>124381</v>
          </cell>
        </row>
        <row r="92935">
          <cell r="F92935" t="str">
            <v>decorillo.com</v>
          </cell>
          <cell r="G92935" t="str">
            <v>124382</v>
          </cell>
        </row>
        <row r="92936">
          <cell r="F92936" t="str">
            <v>decorissimo.es</v>
          </cell>
          <cell r="G92936" t="str">
            <v>124383</v>
          </cell>
        </row>
        <row r="92937">
          <cell r="F92937" t="str">
            <v>decorsociety.com</v>
          </cell>
          <cell r="G92937" t="str">
            <v>124384</v>
          </cell>
        </row>
        <row r="92938">
          <cell r="F92938" t="str">
            <v>decosoftware.com</v>
          </cell>
          <cell r="G92938" t="str">
            <v>124385</v>
          </cell>
        </row>
        <row r="92939">
          <cell r="F92939" t="str">
            <v>decotick.com</v>
          </cell>
          <cell r="G92939" t="str">
            <v>124386</v>
          </cell>
        </row>
        <row r="92940">
          <cell r="F92940" t="str">
            <v>decouvrirlavie.com</v>
          </cell>
          <cell r="G92940" t="str">
            <v>124387</v>
          </cell>
        </row>
        <row r="92941">
          <cell r="F92941" t="str">
            <v>decowizards.de</v>
          </cell>
          <cell r="G92941" t="str">
            <v>124388</v>
          </cell>
        </row>
        <row r="92942">
          <cell r="F92942" t="str">
            <v>decoyapp.com</v>
          </cell>
          <cell r="G92942" t="str">
            <v>124389</v>
          </cell>
        </row>
        <row r="92943">
          <cell r="F92943" t="str">
            <v>decplay.com</v>
          </cell>
          <cell r="G92943" t="str">
            <v>124390</v>
          </cell>
        </row>
        <row r="92944">
          <cell r="F92944" t="str">
            <v>decred.org</v>
          </cell>
          <cell r="G92944" t="str">
            <v>124391</v>
          </cell>
        </row>
        <row r="92945">
          <cell r="F92945" t="str">
            <v>dectar.com</v>
          </cell>
          <cell r="G92945" t="str">
            <v>124392</v>
          </cell>
        </row>
        <row r="92946">
          <cell r="F92946" t="str">
            <v>dedanskeakasser.dk</v>
          </cell>
          <cell r="G92946" t="str">
            <v>124393</v>
          </cell>
        </row>
        <row r="92947">
          <cell r="F92947" t="str">
            <v>deducive.com</v>
          </cell>
          <cell r="G92947" t="str">
            <v>124394</v>
          </cell>
        </row>
        <row r="92948">
          <cell r="F92948" t="str">
            <v>deedchat.com</v>
          </cell>
          <cell r="G92948" t="str">
            <v>124395</v>
          </cell>
        </row>
        <row r="92949">
          <cell r="F92949" t="str">
            <v>deeddomino.com</v>
          </cell>
          <cell r="G92949" t="str">
            <v>124396</v>
          </cell>
        </row>
        <row r="92950">
          <cell r="F92950" t="str">
            <v>deedeecashback.com</v>
          </cell>
          <cell r="G92950" t="str">
            <v>124397</v>
          </cell>
        </row>
        <row r="92951">
          <cell r="F92951" t="str">
            <v>deedlion.com</v>
          </cell>
          <cell r="G92951" t="str">
            <v>124398</v>
          </cell>
        </row>
        <row r="92952">
          <cell r="F92952" t="str">
            <v>deemalab.com</v>
          </cell>
          <cell r="G92952" t="str">
            <v>124399</v>
          </cell>
        </row>
        <row r="92953">
          <cell r="F92953" t="str">
            <v>deep-analysis.net</v>
          </cell>
          <cell r="G92953" t="str">
            <v>124400</v>
          </cell>
        </row>
        <row r="92954">
          <cell r="F92954" t="str">
            <v>deep.bi</v>
          </cell>
          <cell r="G92954" t="str">
            <v>124401</v>
          </cell>
        </row>
        <row r="92955">
          <cell r="F92955" t="str">
            <v>deep.it</v>
          </cell>
          <cell r="G92955" t="str">
            <v>124402</v>
          </cell>
        </row>
        <row r="92956">
          <cell r="F92956" t="str">
            <v>deep.social</v>
          </cell>
          <cell r="G92956" t="str">
            <v>124403</v>
          </cell>
        </row>
        <row r="92957">
          <cell r="F92957" t="str">
            <v>deep6.ventures</v>
          </cell>
          <cell r="G92957" t="str">
            <v>124404</v>
          </cell>
        </row>
        <row r="92958">
          <cell r="F92958" t="str">
            <v>deepak-krishnappa.blogspot.com</v>
          </cell>
          <cell r="G92958" t="str">
            <v>124405</v>
          </cell>
        </row>
        <row r="92959">
          <cell r="F92959" t="str">
            <v>deepakphalswal.com</v>
          </cell>
          <cell r="G92959" t="str">
            <v>124406</v>
          </cell>
        </row>
        <row r="92960">
          <cell r="F92960" t="str">
            <v>deepalgo.com</v>
          </cell>
          <cell r="G92960" t="str">
            <v>124407</v>
          </cell>
        </row>
        <row r="92961">
          <cell r="F92961" t="str">
            <v>deepar.io</v>
          </cell>
          <cell r="G92961" t="str">
            <v>124408</v>
          </cell>
        </row>
        <row r="92962">
          <cell r="F92962" t="str">
            <v>deepart.io</v>
          </cell>
          <cell r="G92962" t="str">
            <v>124409</v>
          </cell>
        </row>
        <row r="92963">
          <cell r="F92963" t="str">
            <v>deeparteffects.com</v>
          </cell>
          <cell r="G92963" t="str">
            <v>124410</v>
          </cell>
        </row>
        <row r="92964">
          <cell r="F92964" t="str">
            <v>deepchat.ai</v>
          </cell>
          <cell r="G92964" t="str">
            <v>124411</v>
          </cell>
        </row>
        <row r="92965">
          <cell r="F92965" t="str">
            <v>deepcognition.ai</v>
          </cell>
          <cell r="G92965" t="str">
            <v>124412</v>
          </cell>
        </row>
        <row r="92966">
          <cell r="F92966" t="str">
            <v>deepcrystal.com</v>
          </cell>
          <cell r="G92966" t="str">
            <v>124413</v>
          </cell>
        </row>
        <row r="92967">
          <cell r="F92967" t="str">
            <v>deepen.ai</v>
          </cell>
          <cell r="G92967" t="str">
            <v>124414</v>
          </cell>
        </row>
        <row r="92968">
          <cell r="F92968" t="str">
            <v>deepgraph.io</v>
          </cell>
          <cell r="G92968" t="str">
            <v>124415</v>
          </cell>
        </row>
        <row r="92969">
          <cell r="F92969" t="str">
            <v>deeph.at</v>
          </cell>
          <cell r="G92969" t="str">
            <v>124416</v>
          </cell>
        </row>
        <row r="92970">
          <cell r="F92970" t="str">
            <v>deepindex.co</v>
          </cell>
          <cell r="G92970" t="str">
            <v>124417</v>
          </cell>
        </row>
        <row r="92971">
          <cell r="F92971" t="str">
            <v>deepinstinct.com</v>
          </cell>
          <cell r="G92971" t="str">
            <v>124418</v>
          </cell>
        </row>
        <row r="92972">
          <cell r="F92972" t="str">
            <v>deeplearni.ng</v>
          </cell>
          <cell r="G92972" t="str">
            <v>124419</v>
          </cell>
        </row>
        <row r="92973">
          <cell r="F92973" t="str">
            <v>deeplearning.ai</v>
          </cell>
          <cell r="G92973" t="str">
            <v>124420</v>
          </cell>
        </row>
        <row r="92974">
          <cell r="F92974" t="str">
            <v>deepls.com</v>
          </cell>
          <cell r="G92974" t="str">
            <v>124421</v>
          </cell>
        </row>
        <row r="92975">
          <cell r="F92975" t="str">
            <v>deepo.io</v>
          </cell>
          <cell r="G92975" t="str">
            <v>124422</v>
          </cell>
        </row>
        <row r="92976">
          <cell r="F92976" t="str">
            <v>deepphenome.com</v>
          </cell>
          <cell r="G92976" t="str">
            <v>124423</v>
          </cell>
        </row>
        <row r="92977">
          <cell r="F92977" t="str">
            <v>deepresearchreport.com</v>
          </cell>
          <cell r="G92977" t="str">
            <v>124424</v>
          </cell>
        </row>
        <row r="92978">
          <cell r="F92978" t="str">
            <v>deepricer.com</v>
          </cell>
          <cell r="G92978" t="str">
            <v>124425</v>
          </cell>
        </row>
        <row r="92979">
          <cell r="F92979" t="str">
            <v>deeprunsecurity.com</v>
          </cell>
          <cell r="G92979" t="str">
            <v>124426</v>
          </cell>
        </row>
        <row r="92980">
          <cell r="F92980" t="str">
            <v>deepscience.ai</v>
          </cell>
          <cell r="G92980" t="str">
            <v>124427</v>
          </cell>
        </row>
        <row r="92981">
          <cell r="F92981" t="str">
            <v>deepsight.io</v>
          </cell>
          <cell r="G92981" t="str">
            <v>124428</v>
          </cell>
        </row>
        <row r="92982">
          <cell r="F92982" t="str">
            <v>deepsports.com</v>
          </cell>
          <cell r="G92982" t="str">
            <v>124429</v>
          </cell>
        </row>
        <row r="92983">
          <cell r="F92983" t="str">
            <v>deepstreamvr.com</v>
          </cell>
          <cell r="G92983" t="str">
            <v>124430</v>
          </cell>
        </row>
        <row r="92984">
          <cell r="F92984" t="str">
            <v>deepsystems.io</v>
          </cell>
          <cell r="G92984" t="str">
            <v>124431</v>
          </cell>
        </row>
        <row r="92985">
          <cell r="F92985" t="str">
            <v>deeptrading.com</v>
          </cell>
          <cell r="G92985" t="str">
            <v>124432</v>
          </cell>
        </row>
        <row r="92986">
          <cell r="F92986" t="str">
            <v>deepvisionai.com</v>
          </cell>
          <cell r="G92986" t="str">
            <v>124433</v>
          </cell>
        </row>
        <row r="92987">
          <cell r="F92987" t="str">
            <v>deets.co</v>
          </cell>
          <cell r="G92987" t="str">
            <v>124434</v>
          </cell>
        </row>
        <row r="92988">
          <cell r="F92988" t="str">
            <v>deewee.net</v>
          </cell>
          <cell r="G92988" t="str">
            <v>124435</v>
          </cell>
        </row>
        <row r="92989">
          <cell r="F92989" t="str">
            <v>defab.fr</v>
          </cell>
          <cell r="G92989" t="str">
            <v>124436</v>
          </cell>
        </row>
        <row r="92990">
          <cell r="F92990" t="str">
            <v>defacturas.com</v>
          </cell>
          <cell r="G92990" t="str">
            <v>124437</v>
          </cell>
        </row>
        <row r="92991">
          <cell r="F92991" t="str">
            <v>defcom.com</v>
          </cell>
          <cell r="G92991" t="str">
            <v>124438</v>
          </cell>
        </row>
        <row r="92992">
          <cell r="F92992" t="str">
            <v>defendmybiz.com</v>
          </cell>
          <cell r="G92992" t="str">
            <v>124439</v>
          </cell>
        </row>
        <row r="92993">
          <cell r="F92993" t="str">
            <v>defenseroot.in</v>
          </cell>
          <cell r="G92993" t="str">
            <v>124440</v>
          </cell>
        </row>
        <row r="92994">
          <cell r="F92994" t="str">
            <v>defines.ai</v>
          </cell>
          <cell r="G92994" t="str">
            <v>124441</v>
          </cell>
        </row>
        <row r="92995">
          <cell r="F92995" t="str">
            <v>definisec.com</v>
          </cell>
          <cell r="G92995" t="str">
            <v>124442</v>
          </cell>
        </row>
        <row r="92996">
          <cell r="F92996" t="str">
            <v>defmethod.com</v>
          </cell>
          <cell r="G92996" t="str">
            <v>124443</v>
          </cell>
        </row>
        <row r="92997">
          <cell r="F92997" t="str">
            <v>deframeart.com</v>
          </cell>
          <cell r="G92997" t="str">
            <v>124444</v>
          </cell>
        </row>
        <row r="92998">
          <cell r="F92998" t="str">
            <v>defymetrics.com</v>
          </cell>
          <cell r="G92998" t="str">
            <v>124445</v>
          </cell>
        </row>
        <row r="92999">
          <cell r="F92999" t="str">
            <v>defyr.net</v>
          </cell>
          <cell r="G92999" t="str">
            <v>124446</v>
          </cell>
        </row>
        <row r="93000">
          <cell r="F93000" t="str">
            <v>deglonconsulting.com</v>
          </cell>
          <cell r="G93000" t="str">
            <v>124447</v>
          </cell>
        </row>
        <row r="93001">
          <cell r="F93001" t="str">
            <v>degustate.com</v>
          </cell>
          <cell r="G93001" t="str">
            <v>124448</v>
          </cell>
        </row>
        <row r="93002">
          <cell r="F93002" t="str">
            <v>dehumidifierreviewshq.co.uk</v>
          </cell>
          <cell r="G93002" t="str">
            <v>124449</v>
          </cell>
        </row>
        <row r="93003">
          <cell r="F93003" t="str">
            <v>deily.org</v>
          </cell>
          <cell r="G93003" t="str">
            <v>124450</v>
          </cell>
        </row>
        <row r="93004">
          <cell r="F93004" t="str">
            <v>deivine.com</v>
          </cell>
          <cell r="G93004" t="str">
            <v>124451</v>
          </cell>
        </row>
        <row r="93005">
          <cell r="F93005" t="str">
            <v>dejavutech.com</v>
          </cell>
          <cell r="G93005" t="str">
            <v>124452</v>
          </cell>
        </row>
        <row r="93006">
          <cell r="F93006" t="str">
            <v>dejawoo.de</v>
          </cell>
          <cell r="G93006" t="str">
            <v>124453</v>
          </cell>
        </row>
        <row r="93007">
          <cell r="F93007" t="str">
            <v>dejongandco.com</v>
          </cell>
          <cell r="G93007" t="str">
            <v>124454</v>
          </cell>
        </row>
        <row r="93008">
          <cell r="F93008" t="str">
            <v>dekalash.com</v>
          </cell>
          <cell r="G93008" t="str">
            <v>124455</v>
          </cell>
        </row>
        <row r="93009">
          <cell r="F93009" t="str">
            <v>dekhcoupon.com</v>
          </cell>
          <cell r="G93009" t="str">
            <v>124456</v>
          </cell>
        </row>
        <row r="93010">
          <cell r="F93010" t="str">
            <v>dekkoh.co</v>
          </cell>
          <cell r="G93010" t="str">
            <v>124457</v>
          </cell>
        </row>
        <row r="93011">
          <cell r="F93011" t="str">
            <v>dekorate.in</v>
          </cell>
          <cell r="G93011" t="str">
            <v>124458</v>
          </cell>
        </row>
        <row r="93012">
          <cell r="F93012" t="str">
            <v>dekorisa.com</v>
          </cell>
          <cell r="G93012" t="str">
            <v>124459</v>
          </cell>
        </row>
        <row r="93013">
          <cell r="F93013" t="str">
            <v>del2infinity.com</v>
          </cell>
          <cell r="G93013" t="str">
            <v>124460</v>
          </cell>
        </row>
        <row r="93014">
          <cell r="F93014" t="str">
            <v>delaverde.herokuapp.com</v>
          </cell>
          <cell r="G93014" t="str">
            <v>124461</v>
          </cell>
        </row>
        <row r="93015">
          <cell r="F93015" t="str">
            <v>delawarelookup.com</v>
          </cell>
          <cell r="G93015" t="str">
            <v>124462</v>
          </cell>
        </row>
        <row r="93016">
          <cell r="F93016" t="str">
            <v>delawaresdiscountedtowing.com</v>
          </cell>
          <cell r="G93016" t="str">
            <v>124463</v>
          </cell>
        </row>
        <row r="93017">
          <cell r="F93017" t="str">
            <v>delcreo.com</v>
          </cell>
          <cell r="G93017" t="str">
            <v>124464</v>
          </cell>
        </row>
        <row r="93018">
          <cell r="F93018" t="str">
            <v>deleci.com</v>
          </cell>
          <cell r="G93018" t="str">
            <v>124465</v>
          </cell>
        </row>
        <row r="93019">
          <cell r="F93019" t="str">
            <v>delegate.sg</v>
          </cell>
          <cell r="G93019" t="str">
            <v>124466</v>
          </cell>
        </row>
        <row r="93020">
          <cell r="F93020" t="str">
            <v>delegreat.me</v>
          </cell>
          <cell r="G93020" t="str">
            <v>124467</v>
          </cell>
        </row>
        <row r="93021">
          <cell r="F93021" t="str">
            <v>deletebadlinks.com</v>
          </cell>
          <cell r="G93021" t="str">
            <v>124468</v>
          </cell>
        </row>
        <row r="93022">
          <cell r="F93022" t="str">
            <v>deleted.com</v>
          </cell>
          <cell r="G93022" t="str">
            <v>124469</v>
          </cell>
        </row>
        <row r="93023">
          <cell r="F93023" t="str">
            <v>delfosresearch.com</v>
          </cell>
          <cell r="G93023" t="str">
            <v>124470</v>
          </cell>
        </row>
        <row r="93024">
          <cell r="F93024" t="str">
            <v>delft-imp.nl</v>
          </cell>
          <cell r="G93024" t="str">
            <v>124471</v>
          </cell>
        </row>
        <row r="93025">
          <cell r="F93025" t="str">
            <v>delftrobotics.com</v>
          </cell>
          <cell r="G93025" t="str">
            <v>124472</v>
          </cell>
        </row>
        <row r="93026">
          <cell r="F93026" t="str">
            <v>delibarry.com</v>
          </cell>
          <cell r="G93026" t="str">
            <v>124473</v>
          </cell>
        </row>
        <row r="93027">
          <cell r="F93027" t="str">
            <v>deliber.co</v>
          </cell>
          <cell r="G93027" t="str">
            <v>124474</v>
          </cell>
        </row>
        <row r="93028">
          <cell r="F93028" t="str">
            <v>delicioussip.com</v>
          </cell>
          <cell r="G93028" t="str">
            <v>124475</v>
          </cell>
        </row>
        <row r="93029">
          <cell r="F93029" t="str">
            <v>delidubai.com</v>
          </cell>
          <cell r="G93029" t="str">
            <v>124476</v>
          </cell>
        </row>
        <row r="93030">
          <cell r="F93030" t="str">
            <v>deligence.com</v>
          </cell>
          <cell r="G93030" t="str">
            <v>124477</v>
          </cell>
        </row>
        <row r="93031">
          <cell r="F93031" t="str">
            <v>delightedhelpdesk.com</v>
          </cell>
          <cell r="G93031" t="str">
            <v>124478</v>
          </cell>
        </row>
        <row r="93032">
          <cell r="F93032" t="str">
            <v>delightep.com</v>
          </cell>
          <cell r="G93032" t="str">
            <v>124479</v>
          </cell>
        </row>
        <row r="93033">
          <cell r="F93033" t="str">
            <v>delilos.com</v>
          </cell>
          <cell r="G93033" t="str">
            <v>124480</v>
          </cell>
        </row>
        <row r="93034">
          <cell r="F93034" t="str">
            <v>delimedy.com</v>
          </cell>
          <cell r="G93034" t="str">
            <v>124481</v>
          </cell>
        </row>
        <row r="93035">
          <cell r="F93035" t="str">
            <v>delipiste.fi</v>
          </cell>
          <cell r="G93035" t="str">
            <v>124482</v>
          </cell>
        </row>
        <row r="93036">
          <cell r="F93036" t="str">
            <v>delisasa.com</v>
          </cell>
          <cell r="G93036" t="str">
            <v>124483</v>
          </cell>
        </row>
        <row r="93037">
          <cell r="F93037" t="str">
            <v>deliteink.com</v>
          </cell>
          <cell r="G93037" t="str">
            <v>124484</v>
          </cell>
        </row>
        <row r="93038">
          <cell r="F93038" t="str">
            <v>deliveer.com</v>
          </cell>
          <cell r="G93038" t="str">
            <v>124485</v>
          </cell>
        </row>
        <row r="93039">
          <cell r="F93039" t="str">
            <v>deliverability.hk</v>
          </cell>
          <cell r="G93039" t="str">
            <v>124486</v>
          </cell>
        </row>
        <row r="93040">
          <cell r="F93040" t="str">
            <v>deliverd.co</v>
          </cell>
          <cell r="G93040" t="str">
            <v>124487</v>
          </cell>
        </row>
        <row r="93041">
          <cell r="F93041" t="str">
            <v>deliverea.com</v>
          </cell>
          <cell r="G93041" t="str">
            <v>124488</v>
          </cell>
        </row>
        <row r="93042">
          <cell r="F93042" t="str">
            <v>deliverin.eu</v>
          </cell>
          <cell r="G93042" t="str">
            <v>124489</v>
          </cell>
        </row>
        <row r="93043">
          <cell r="F93043" t="str">
            <v>deliverinsight.co.uk</v>
          </cell>
          <cell r="G93043" t="str">
            <v>124490</v>
          </cell>
        </row>
        <row r="93044">
          <cell r="F93044" t="str">
            <v>deliveroid.com</v>
          </cell>
          <cell r="G93044" t="str">
            <v>124491</v>
          </cell>
        </row>
        <row r="93045">
          <cell r="F93045" t="str">
            <v>deliveror.in</v>
          </cell>
          <cell r="G93045" t="str">
            <v>124492</v>
          </cell>
        </row>
        <row r="93046">
          <cell r="F93046" t="str">
            <v>deliverrefunds.ca</v>
          </cell>
          <cell r="G93046" t="str">
            <v>124493</v>
          </cell>
        </row>
        <row r="93047">
          <cell r="F93047" t="str">
            <v>delivertu.com</v>
          </cell>
          <cell r="G93047" t="str">
            <v>124494</v>
          </cell>
        </row>
        <row r="93048">
          <cell r="F93048" t="str">
            <v>deliveryamigo.com</v>
          </cell>
          <cell r="G93048" t="str">
            <v>124495</v>
          </cell>
        </row>
        <row r="93049">
          <cell r="F93049" t="str">
            <v>deliveryboss.com</v>
          </cell>
          <cell r="G93049" t="str">
            <v>124496</v>
          </cell>
        </row>
        <row r="93050">
          <cell r="F93050" t="str">
            <v>deliverybros.com</v>
          </cell>
          <cell r="G93050" t="str">
            <v>124497</v>
          </cell>
        </row>
        <row r="93051">
          <cell r="F93051" t="str">
            <v>deliveryfleet.io</v>
          </cell>
          <cell r="G93051" t="str">
            <v>124498</v>
          </cell>
        </row>
        <row r="93052">
          <cell r="F93052" t="str">
            <v>deliverymates.co.uk</v>
          </cell>
          <cell r="G93052" t="str">
            <v>124499</v>
          </cell>
        </row>
        <row r="93053">
          <cell r="F93053" t="str">
            <v>deliveryoutbox.com</v>
          </cell>
          <cell r="G93053" t="str">
            <v>124500</v>
          </cell>
        </row>
        <row r="93054">
          <cell r="F93054" t="str">
            <v>deliverysack.com</v>
          </cell>
          <cell r="G93054" t="str">
            <v>124501</v>
          </cell>
        </row>
        <row r="93055">
          <cell r="F93055" t="str">
            <v>deliverytm.com</v>
          </cell>
          <cell r="G93055" t="str">
            <v>124502</v>
          </cell>
        </row>
        <row r="93056">
          <cell r="F93056" t="str">
            <v>deliverywars.co.uk</v>
          </cell>
          <cell r="G93056" t="str">
            <v>124503</v>
          </cell>
        </row>
        <row r="93057">
          <cell r="F93057" t="str">
            <v>deliwer.com</v>
          </cell>
          <cell r="G93057" t="str">
            <v>124504</v>
          </cell>
        </row>
        <row r="93058">
          <cell r="F93058" t="str">
            <v>dellemc.com</v>
          </cell>
          <cell r="G93058" t="str">
            <v>124505</v>
          </cell>
        </row>
        <row r="93059">
          <cell r="F93059" t="str">
            <v>delos-technology.de</v>
          </cell>
          <cell r="G93059" t="str">
            <v>124506</v>
          </cell>
        </row>
        <row r="93060">
          <cell r="F93060" t="str">
            <v>delphee.com</v>
          </cell>
          <cell r="G93060" t="str">
            <v>124507</v>
          </cell>
        </row>
        <row r="93061">
          <cell r="F93061" t="str">
            <v>delphin-works.com</v>
          </cell>
          <cell r="G93061" t="str">
            <v>124508</v>
          </cell>
        </row>
        <row r="93062">
          <cell r="F93062" t="str">
            <v>deltabloom.com</v>
          </cell>
          <cell r="G93062" t="str">
            <v>124509</v>
          </cell>
        </row>
        <row r="93063">
          <cell r="F93063" t="str">
            <v>deltaforcerestoration.com</v>
          </cell>
          <cell r="G93063" t="str">
            <v>124510</v>
          </cell>
        </row>
        <row r="93064">
          <cell r="F93064" t="str">
            <v>deltapacific.us</v>
          </cell>
          <cell r="G93064" t="str">
            <v>124511</v>
          </cell>
        </row>
        <row r="93065">
          <cell r="F93065" t="str">
            <v>deltatheapp.com</v>
          </cell>
          <cell r="G93065" t="str">
            <v>124512</v>
          </cell>
        </row>
        <row r="93066">
          <cell r="F93066" t="str">
            <v>delterriventures.com</v>
          </cell>
          <cell r="G93066" t="str">
            <v>124513</v>
          </cell>
        </row>
        <row r="93067">
          <cell r="F93067" t="str">
            <v>deltstl.com</v>
          </cell>
          <cell r="G93067" t="str">
            <v>124514</v>
          </cell>
        </row>
        <row r="93068">
          <cell r="F93068" t="str">
            <v>delvetx.com</v>
          </cell>
          <cell r="G93068" t="str">
            <v>124515</v>
          </cell>
        </row>
        <row r="93069">
          <cell r="F93069" t="str">
            <v>demand.style</v>
          </cell>
          <cell r="G93069" t="str">
            <v>124516</v>
          </cell>
        </row>
        <row r="93070">
          <cell r="F93070" t="str">
            <v>demandcar.com</v>
          </cell>
          <cell r="G93070" t="str">
            <v>124517</v>
          </cell>
        </row>
        <row r="93071">
          <cell r="F93071" t="str">
            <v>demandgen.com</v>
          </cell>
          <cell r="G93071" t="str">
            <v>124518</v>
          </cell>
        </row>
        <row r="93072">
          <cell r="F93072" t="str">
            <v>demando.dk</v>
          </cell>
          <cell r="G93072" t="str">
            <v>124519</v>
          </cell>
        </row>
        <row r="93073">
          <cell r="F93073" t="str">
            <v>demandonemedia.com</v>
          </cell>
          <cell r="G93073" t="str">
            <v>124520</v>
          </cell>
        </row>
        <row r="93074">
          <cell r="F93074" t="str">
            <v>demandsignals.com</v>
          </cell>
          <cell r="G93074" t="str">
            <v>124521</v>
          </cell>
        </row>
        <row r="93075">
          <cell r="F93075" t="str">
            <v>demandvue.com</v>
          </cell>
          <cell r="G93075" t="str">
            <v>124522</v>
          </cell>
        </row>
        <row r="93076">
          <cell r="F93076" t="str">
            <v>demdodo.com</v>
          </cell>
          <cell r="G93076" t="str">
            <v>124523</v>
          </cell>
        </row>
        <row r="93077">
          <cell r="F93077" t="str">
            <v>demdx.com</v>
          </cell>
          <cell r="G93077" t="str">
            <v>124524</v>
          </cell>
        </row>
        <row r="93078">
          <cell r="F93078" t="str">
            <v>demere.co</v>
          </cell>
          <cell r="G93078" t="str">
            <v>124525</v>
          </cell>
        </row>
        <row r="93079">
          <cell r="F93079" t="str">
            <v>demlydesign.com</v>
          </cell>
          <cell r="G93079" t="str">
            <v>124526</v>
          </cell>
        </row>
        <row r="93080">
          <cell r="F93080" t="str">
            <v>democraticcoalition.org</v>
          </cell>
          <cell r="G93080" t="str">
            <v>124527</v>
          </cell>
        </row>
        <row r="93081">
          <cell r="F93081" t="str">
            <v>democrio.com</v>
          </cell>
          <cell r="G93081" t="str">
            <v>124528</v>
          </cell>
        </row>
        <row r="93082">
          <cell r="F93082" t="str">
            <v>demolex.org</v>
          </cell>
          <cell r="G93082" t="str">
            <v>124529</v>
          </cell>
        </row>
        <row r="93083">
          <cell r="F93083" t="str">
            <v>demonow.cn</v>
          </cell>
          <cell r="G93083" t="str">
            <v>124530</v>
          </cell>
        </row>
        <row r="93084">
          <cell r="F93084" t="str">
            <v>demoport.in</v>
          </cell>
          <cell r="G93084" t="str">
            <v>124531</v>
          </cell>
        </row>
        <row r="93085">
          <cell r="F93085" t="str">
            <v>demoserver4semidot.com</v>
          </cell>
          <cell r="G93085" t="str">
            <v>124532</v>
          </cell>
        </row>
        <row r="93086">
          <cell r="F93086" t="str">
            <v>den.com</v>
          </cell>
          <cell r="G93086" t="str">
            <v>124533</v>
          </cell>
        </row>
        <row r="93087">
          <cell r="F93087" t="str">
            <v>dendr.io</v>
          </cell>
          <cell r="G93087" t="str">
            <v>124534</v>
          </cell>
        </row>
        <row r="93088">
          <cell r="F93088" t="str">
            <v>denefits.com</v>
          </cell>
          <cell r="G93088" t="str">
            <v>124535</v>
          </cell>
        </row>
        <row r="93089">
          <cell r="F93089" t="str">
            <v>dengacreative.com</v>
          </cell>
          <cell r="G93089" t="str">
            <v>124536</v>
          </cell>
        </row>
        <row r="93090">
          <cell r="F93090" t="str">
            <v>denilson.co</v>
          </cell>
          <cell r="G93090" t="str">
            <v>124537</v>
          </cell>
        </row>
        <row r="93091">
          <cell r="F93091" t="str">
            <v>denimlabs.com</v>
          </cell>
          <cell r="G93091" t="str">
            <v>124538</v>
          </cell>
        </row>
        <row r="93092">
          <cell r="F93092" t="str">
            <v>denk-tenk.nl</v>
          </cell>
          <cell r="G93092" t="str">
            <v>124539</v>
          </cell>
        </row>
        <row r="93093">
          <cell r="F93093" t="str">
            <v>denongtea.com</v>
          </cell>
          <cell r="G93093" t="str">
            <v>124540</v>
          </cell>
        </row>
        <row r="93094">
          <cell r="F93094" t="str">
            <v>denox.com.br</v>
          </cell>
          <cell r="G93094" t="str">
            <v>124541</v>
          </cell>
        </row>
        <row r="93095">
          <cell r="F93095" t="str">
            <v>densealife.com</v>
          </cell>
          <cell r="G93095" t="str">
            <v>124542</v>
          </cell>
        </row>
        <row r="93096">
          <cell r="F93096" t="str">
            <v>densy.org</v>
          </cell>
          <cell r="G93096" t="str">
            <v>124543</v>
          </cell>
        </row>
        <row r="93097">
          <cell r="F93097" t="str">
            <v>dentalbird.com</v>
          </cell>
          <cell r="G93097" t="str">
            <v>124544</v>
          </cell>
        </row>
        <row r="93098">
          <cell r="F93098" t="str">
            <v>dentalclinic.london</v>
          </cell>
          <cell r="G93098" t="str">
            <v>124545</v>
          </cell>
        </row>
        <row r="93099">
          <cell r="F93099" t="str">
            <v>dentalclinicsmilenperfection.com</v>
          </cell>
          <cell r="G93099" t="str">
            <v>124546</v>
          </cell>
        </row>
        <row r="93100">
          <cell r="F93100" t="str">
            <v>dentalinnovationsindia.com</v>
          </cell>
          <cell r="G93100" t="str">
            <v>124547</v>
          </cell>
        </row>
        <row r="93101">
          <cell r="F93101" t="str">
            <v>dentalmarketingexperts.com</v>
          </cell>
          <cell r="G93101" t="str">
            <v>124548</v>
          </cell>
        </row>
        <row r="93102">
          <cell r="F93102" t="str">
            <v>dentalonflinders.com.au</v>
          </cell>
          <cell r="G93102" t="str">
            <v>124549</v>
          </cell>
        </row>
        <row r="93103">
          <cell r="F93103" t="str">
            <v>dentalzon.com</v>
          </cell>
          <cell r="G93103" t="str">
            <v>124550</v>
          </cell>
        </row>
        <row r="93104">
          <cell r="F93104" t="str">
            <v>dentandbuckle.com</v>
          </cell>
          <cell r="G93104" t="str">
            <v>124551</v>
          </cell>
        </row>
        <row r="93105">
          <cell r="F93105" t="str">
            <v>dentconnect.net</v>
          </cell>
          <cell r="G93105" t="str">
            <v>124552</v>
          </cell>
        </row>
        <row r="93106">
          <cell r="F93106" t="str">
            <v>dentgap.com</v>
          </cell>
          <cell r="G93106" t="str">
            <v>124553</v>
          </cell>
        </row>
        <row r="93107">
          <cell r="F93107" t="str">
            <v>dentiful.com</v>
          </cell>
          <cell r="G93107" t="str">
            <v>124554</v>
          </cell>
        </row>
        <row r="93108">
          <cell r="F93108" t="str">
            <v>dentistreet.com</v>
          </cell>
          <cell r="G93108" t="str">
            <v>124555</v>
          </cell>
        </row>
        <row r="93109">
          <cell r="F93109" t="str">
            <v>dentistrycorona.com</v>
          </cell>
          <cell r="G93109" t="str">
            <v>124556</v>
          </cell>
        </row>
        <row r="93110">
          <cell r="F93110" t="str">
            <v>dentity.com</v>
          </cell>
          <cell r="G93110" t="str">
            <v>124557</v>
          </cell>
        </row>
        <row r="93111">
          <cell r="F93111" t="str">
            <v>dentonpossystems.com</v>
          </cell>
          <cell r="G93111" t="str">
            <v>124558</v>
          </cell>
        </row>
        <row r="93112">
          <cell r="F93112" t="str">
            <v>dentsublue.com</v>
          </cell>
          <cell r="G93112" t="str">
            <v>124559</v>
          </cell>
        </row>
        <row r="93113">
          <cell r="F93113" t="str">
            <v>denturecapital.in</v>
          </cell>
          <cell r="G93113" t="str">
            <v>124560</v>
          </cell>
        </row>
        <row r="93114">
          <cell r="F93114" t="str">
            <v>denverconcepts.com</v>
          </cell>
          <cell r="G93114" t="str">
            <v>124561</v>
          </cell>
        </row>
        <row r="93115">
          <cell r="F93115" t="str">
            <v>denverconsultinggroup.com</v>
          </cell>
          <cell r="G93115" t="str">
            <v>124562</v>
          </cell>
        </row>
        <row r="93116">
          <cell r="F93116" t="str">
            <v>denverite.com</v>
          </cell>
          <cell r="G93116" t="str">
            <v>124563</v>
          </cell>
        </row>
        <row r="93117">
          <cell r="F93117" t="str">
            <v>denverwebsiterepair.com</v>
          </cell>
          <cell r="G93117" t="str">
            <v>124564</v>
          </cell>
        </row>
        <row r="93118">
          <cell r="F93118" t="str">
            <v>denyboredom.com</v>
          </cell>
          <cell r="G93118" t="str">
            <v>124565</v>
          </cell>
        </row>
        <row r="93119">
          <cell r="F93119" t="str">
            <v>deoli.com</v>
          </cell>
          <cell r="G93119" t="str">
            <v>124566</v>
          </cell>
        </row>
        <row r="93120">
          <cell r="F93120" t="str">
            <v>departacus.com</v>
          </cell>
          <cell r="G93120" t="str">
            <v>124567</v>
          </cell>
        </row>
        <row r="93121">
          <cell r="F93121" t="str">
            <v>department47.de</v>
          </cell>
          <cell r="G93121" t="str">
            <v>124568</v>
          </cell>
        </row>
        <row r="93122">
          <cell r="F93122" t="str">
            <v>depaso.co</v>
          </cell>
          <cell r="G93122" t="str">
            <v>124569</v>
          </cell>
        </row>
        <row r="93123">
          <cell r="F93123" t="str">
            <v>depextechnologies.com</v>
          </cell>
          <cell r="G93123" t="str">
            <v>124570</v>
          </cell>
        </row>
        <row r="93124">
          <cell r="F93124" t="str">
            <v>dephrisk.com</v>
          </cell>
          <cell r="G93124" t="str">
            <v>124571</v>
          </cell>
        </row>
        <row r="93125">
          <cell r="F93125" t="str">
            <v>depopass.com</v>
          </cell>
          <cell r="G93125" t="str">
            <v>124572</v>
          </cell>
        </row>
        <row r="93126">
          <cell r="F93126" t="str">
            <v>deportunity.com</v>
          </cell>
          <cell r="G93126" t="str">
            <v>124573</v>
          </cell>
        </row>
        <row r="93127">
          <cell r="F93127" t="str">
            <v>deprolabs.com</v>
          </cell>
          <cell r="G93127" t="str">
            <v>124574</v>
          </cell>
        </row>
        <row r="93128">
          <cell r="F93128" t="str">
            <v>dept60.com</v>
          </cell>
          <cell r="G93128" t="str">
            <v>124575</v>
          </cell>
        </row>
        <row r="93129">
          <cell r="F93129" t="str">
            <v>depts.washington.edu</v>
          </cell>
          <cell r="G93129" t="str">
            <v>124576</v>
          </cell>
        </row>
        <row r="93130">
          <cell r="F93130" t="str">
            <v>deqor.com</v>
          </cell>
          <cell r="G93130" t="str">
            <v>124577</v>
          </cell>
        </row>
        <row r="93131">
          <cell r="F93131" t="str">
            <v>deqree.com</v>
          </cell>
          <cell r="G93131" t="str">
            <v>124578</v>
          </cell>
        </row>
        <row r="93132">
          <cell r="F93132" t="str">
            <v>derbahnhof.dk</v>
          </cell>
          <cell r="G93132" t="str">
            <v>124579</v>
          </cell>
        </row>
        <row r="93133">
          <cell r="F93133" t="str">
            <v>derbycontent.com</v>
          </cell>
          <cell r="G93133" t="str">
            <v>124580</v>
          </cell>
        </row>
        <row r="93134">
          <cell r="F93134" t="str">
            <v>deremiahlaw.com</v>
          </cell>
          <cell r="G93134" t="str">
            <v>124581</v>
          </cell>
        </row>
        <row r="93135">
          <cell r="F93135" t="str">
            <v>derigueur.fr</v>
          </cell>
          <cell r="G93135" t="str">
            <v>124582</v>
          </cell>
        </row>
        <row r="93136">
          <cell r="F93136" t="str">
            <v>derivalabs.com</v>
          </cell>
          <cell r="G93136" t="str">
            <v>124583</v>
          </cell>
        </row>
        <row r="93137">
          <cell r="F93137" t="str">
            <v>dermala.com</v>
          </cell>
          <cell r="G93137" t="str">
            <v>124584</v>
          </cell>
        </row>
        <row r="93138">
          <cell r="F93138" t="str">
            <v>dermatechplus.com</v>
          </cell>
          <cell r="G93138" t="str">
            <v>124585</v>
          </cell>
        </row>
        <row r="93139">
          <cell r="F93139" t="str">
            <v>dermatologistinsouthdelhi.in</v>
          </cell>
          <cell r="G93139" t="str">
            <v>124586</v>
          </cell>
        </row>
        <row r="93140">
          <cell r="F93140" t="str">
            <v>dermcheckapp.com</v>
          </cell>
          <cell r="G93140" t="str">
            <v>124587</v>
          </cell>
        </row>
        <row r="93141">
          <cell r="F93141" t="str">
            <v>dermdash.com</v>
          </cell>
          <cell r="G93141" t="str">
            <v>124588</v>
          </cell>
        </row>
        <row r="93142">
          <cell r="F93142" t="str">
            <v>dersego.com</v>
          </cell>
          <cell r="G93142" t="str">
            <v>124589</v>
          </cell>
        </row>
        <row r="93143">
          <cell r="F93143" t="str">
            <v>desakreativ.com</v>
          </cell>
          <cell r="G93143" t="str">
            <v>124590</v>
          </cell>
        </row>
        <row r="93144">
          <cell r="F93144" t="str">
            <v>descartelegal.com</v>
          </cell>
          <cell r="G93144" t="str">
            <v>124591</v>
          </cell>
        </row>
        <row r="93145">
          <cell r="F93145" t="str">
            <v>descontoecupom.com.br</v>
          </cell>
          <cell r="G93145" t="str">
            <v>124592</v>
          </cell>
        </row>
        <row r="93146">
          <cell r="F93146" t="str">
            <v>desenrolado.com</v>
          </cell>
          <cell r="G93146" t="str">
            <v>124593</v>
          </cell>
        </row>
        <row r="93147">
          <cell r="F93147" t="str">
            <v>desertfarms.com</v>
          </cell>
          <cell r="G93147" t="str">
            <v>124594</v>
          </cell>
        </row>
        <row r="93148">
          <cell r="F93148" t="str">
            <v>desertsafariabudhabi.net</v>
          </cell>
          <cell r="G93148" t="str">
            <v>124595</v>
          </cell>
        </row>
        <row r="93149">
          <cell r="F93149" t="str">
            <v>desertsafarioffer.com</v>
          </cell>
          <cell r="G93149" t="str">
            <v>124596</v>
          </cell>
        </row>
        <row r="93150">
          <cell r="F93150" t="str">
            <v>desertvie.com</v>
          </cell>
          <cell r="G93150" t="str">
            <v>124597</v>
          </cell>
        </row>
        <row r="93151">
          <cell r="F93151" t="str">
            <v>deshelled.com</v>
          </cell>
          <cell r="G93151" t="str">
            <v>124598</v>
          </cell>
        </row>
        <row r="93152">
          <cell r="F93152" t="str">
            <v>desibox.ca</v>
          </cell>
          <cell r="G93152" t="str">
            <v>124599</v>
          </cell>
        </row>
        <row r="93153">
          <cell r="F93153" t="str">
            <v>desicallyethnic.com</v>
          </cell>
          <cell r="G93153" t="str">
            <v>124600</v>
          </cell>
        </row>
        <row r="93154">
          <cell r="F93154" t="str">
            <v>desideals.pk</v>
          </cell>
          <cell r="G93154" t="str">
            <v>124601</v>
          </cell>
        </row>
        <row r="93155">
          <cell r="F93155" t="str">
            <v>design100.com</v>
          </cell>
          <cell r="G93155" t="str">
            <v>124602</v>
          </cell>
        </row>
        <row r="93156">
          <cell r="F93156" t="str">
            <v>design4mech.com</v>
          </cell>
          <cell r="G93156" t="str">
            <v>124603</v>
          </cell>
        </row>
        <row r="93157">
          <cell r="F93157" t="str">
            <v>designandrank.com</v>
          </cell>
          <cell r="G93157" t="str">
            <v>124604</v>
          </cell>
        </row>
        <row r="93158">
          <cell r="F93158" t="str">
            <v>designationhub.com</v>
          </cell>
          <cell r="G93158" t="str">
            <v>124605</v>
          </cell>
        </row>
        <row r="93159">
          <cell r="F93159" t="str">
            <v>designbare.com</v>
          </cell>
          <cell r="G93159" t="str">
            <v>124606</v>
          </cell>
        </row>
        <row r="93160">
          <cell r="F93160" t="str">
            <v>designbeagle.net</v>
          </cell>
          <cell r="G93160" t="str">
            <v>124607</v>
          </cell>
        </row>
        <row r="93161">
          <cell r="F93161" t="str">
            <v>designbro.com</v>
          </cell>
          <cell r="G93161" t="str">
            <v>124608</v>
          </cell>
        </row>
        <row r="93162">
          <cell r="F93162" t="str">
            <v>designbx.com</v>
          </cell>
          <cell r="G93162" t="str">
            <v>124609</v>
          </cell>
        </row>
        <row r="93163">
          <cell r="F93163" t="str">
            <v>designclusive.com</v>
          </cell>
          <cell r="G93163" t="str">
            <v>124610</v>
          </cell>
        </row>
        <row r="93164">
          <cell r="F93164" t="str">
            <v>designed-4-work.com</v>
          </cell>
          <cell r="G93164" t="str">
            <v>124611</v>
          </cell>
        </row>
        <row r="93165">
          <cell r="F93165" t="str">
            <v>designedin.com</v>
          </cell>
          <cell r="G93165" t="str">
            <v>124612</v>
          </cell>
        </row>
        <row r="93166">
          <cell r="F93166" t="str">
            <v>designerallboards.com.au</v>
          </cell>
          <cell r="G93166" t="str">
            <v>124613</v>
          </cell>
        </row>
        <row r="93167">
          <cell r="F93167" t="str">
            <v>designerarsenal.com</v>
          </cell>
          <cell r="G93167" t="str">
            <v>124614</v>
          </cell>
        </row>
        <row r="93168">
          <cell r="F93168" t="str">
            <v>designerchictrades.com</v>
          </cell>
          <cell r="G93168" t="str">
            <v>124615</v>
          </cell>
        </row>
        <row r="93169">
          <cell r="F93169" t="str">
            <v>designerhangout.co</v>
          </cell>
          <cell r="G93169" t="str">
            <v>124616</v>
          </cell>
        </row>
        <row r="93170">
          <cell r="F93170" t="str">
            <v>designerstuffs.com</v>
          </cell>
          <cell r="G93170" t="str">
            <v>124617</v>
          </cell>
        </row>
        <row r="93171">
          <cell r="F93171" t="str">
            <v>designexelance.com</v>
          </cell>
          <cell r="G93171" t="str">
            <v>124618</v>
          </cell>
        </row>
        <row r="93172">
          <cell r="F93172" t="str">
            <v>designfeed.io</v>
          </cell>
          <cell r="G93172" t="str">
            <v>124619</v>
          </cell>
        </row>
        <row r="93173">
          <cell r="F93173" t="str">
            <v>designfleek.com</v>
          </cell>
          <cell r="G93173" t="str">
            <v>124620</v>
          </cell>
        </row>
        <row r="93174">
          <cell r="F93174" t="str">
            <v>designforgrowth.ca</v>
          </cell>
          <cell r="G93174" t="str">
            <v>124621</v>
          </cell>
        </row>
        <row r="93175">
          <cell r="F93175" t="str">
            <v>designforyou.ma</v>
          </cell>
          <cell r="G93175" t="str">
            <v>124622</v>
          </cell>
        </row>
        <row r="93176">
          <cell r="F93176" t="str">
            <v>designhill.com</v>
          </cell>
          <cell r="G93176" t="str">
            <v>124623</v>
          </cell>
        </row>
        <row r="93177">
          <cell r="F93177" t="str">
            <v>designimo.com</v>
          </cell>
          <cell r="G93177" t="str">
            <v>124624</v>
          </cell>
        </row>
        <row r="93178">
          <cell r="F93178" t="str">
            <v>designindiadesign.com</v>
          </cell>
          <cell r="G93178" t="str">
            <v>124625</v>
          </cell>
        </row>
        <row r="93179">
          <cell r="F93179" t="str">
            <v>designing11.com</v>
          </cell>
          <cell r="G93179" t="str">
            <v>124626</v>
          </cell>
        </row>
        <row r="93180">
          <cell r="F93180" t="str">
            <v>designjar.com</v>
          </cell>
          <cell r="G93180" t="str">
            <v>124627</v>
          </cell>
        </row>
        <row r="93181">
          <cell r="F93181" t="str">
            <v>designlab.com.sg</v>
          </cell>
          <cell r="G93181" t="str">
            <v>124628</v>
          </cell>
        </row>
        <row r="93182">
          <cell r="F93182" t="str">
            <v>designlabnj.com</v>
          </cell>
          <cell r="G93182" t="str">
            <v>124629</v>
          </cell>
        </row>
        <row r="93183">
          <cell r="F93183" t="str">
            <v>designli.co</v>
          </cell>
          <cell r="G93183" t="str">
            <v>124630</v>
          </cell>
        </row>
        <row r="93184">
          <cell r="F93184" t="str">
            <v>designmag.co</v>
          </cell>
          <cell r="G93184" t="str">
            <v>124631</v>
          </cell>
        </row>
        <row r="93185">
          <cell r="F93185" t="str">
            <v>designmandi.com</v>
          </cell>
          <cell r="G93185" t="str">
            <v>124632</v>
          </cell>
        </row>
        <row r="93186">
          <cell r="F93186" t="str">
            <v>designmotif.co.za</v>
          </cell>
          <cell r="G93186" t="str">
            <v>124633</v>
          </cell>
        </row>
        <row r="93187">
          <cell r="F93187" t="str">
            <v>designmyday.co</v>
          </cell>
          <cell r="G93187" t="str">
            <v>124634</v>
          </cell>
        </row>
        <row r="93188">
          <cell r="F93188" t="str">
            <v>designontap.com</v>
          </cell>
          <cell r="G93188" t="str">
            <v>124635</v>
          </cell>
        </row>
        <row r="93189">
          <cell r="F93189" t="str">
            <v>designrocket.biz</v>
          </cell>
          <cell r="G93189" t="str">
            <v>124636</v>
          </cell>
        </row>
        <row r="93190">
          <cell r="F93190" t="str">
            <v>designroti.com</v>
          </cell>
          <cell r="G93190" t="str">
            <v>124637</v>
          </cell>
        </row>
        <row r="93191">
          <cell r="F93191" t="str">
            <v>designs.net</v>
          </cell>
          <cell r="G93191" t="str">
            <v>124638</v>
          </cell>
        </row>
        <row r="93192">
          <cell r="F93192" t="str">
            <v>designsauthority.com</v>
          </cell>
          <cell r="G93192" t="str">
            <v>124639</v>
          </cell>
        </row>
        <row r="93193">
          <cell r="F93193" t="str">
            <v>designscook.com</v>
          </cell>
          <cell r="G93193" t="str">
            <v>124640</v>
          </cell>
        </row>
        <row r="93194">
          <cell r="F93194" t="str">
            <v>designsdesk.com</v>
          </cell>
          <cell r="G93194" t="str">
            <v>124641</v>
          </cell>
        </row>
        <row r="93195">
          <cell r="F93195" t="str">
            <v>designstring.com</v>
          </cell>
          <cell r="G93195" t="str">
            <v>124642</v>
          </cell>
        </row>
        <row r="93196">
          <cell r="F93196" t="str">
            <v>designterminal.org</v>
          </cell>
          <cell r="G93196" t="str">
            <v>124643</v>
          </cell>
        </row>
        <row r="93197">
          <cell r="F93197" t="str">
            <v>designthinking.bg</v>
          </cell>
          <cell r="G93197" t="str">
            <v>124644</v>
          </cell>
        </row>
        <row r="93198">
          <cell r="F93198" t="str">
            <v>designthinkingmiami.com</v>
          </cell>
          <cell r="G93198" t="str">
            <v>124645</v>
          </cell>
        </row>
        <row r="93199">
          <cell r="F93199" t="str">
            <v>designummediagroup.com</v>
          </cell>
          <cell r="G93199" t="str">
            <v>124646</v>
          </cell>
        </row>
        <row r="93200">
          <cell r="F93200" t="str">
            <v>designurevent.com</v>
          </cell>
          <cell r="G93200" t="str">
            <v>124647</v>
          </cell>
        </row>
        <row r="93201">
          <cell r="F93201" t="str">
            <v>designwebz.com</v>
          </cell>
          <cell r="G93201" t="str">
            <v>124648</v>
          </cell>
        </row>
        <row r="93202">
          <cell r="F93202" t="str">
            <v>designwithnapkin.com</v>
          </cell>
          <cell r="G93202" t="str">
            <v>124649</v>
          </cell>
        </row>
        <row r="93203">
          <cell r="F93203" t="str">
            <v>designwrld.com</v>
          </cell>
          <cell r="G93203" t="str">
            <v>124650</v>
          </cell>
        </row>
        <row r="93204">
          <cell r="F93204" t="str">
            <v>designxdevelop.com</v>
          </cell>
          <cell r="G93204" t="str">
            <v>124651</v>
          </cell>
        </row>
        <row r="93205">
          <cell r="F93205" t="str">
            <v>desijodi.net</v>
          </cell>
          <cell r="G93205" t="str">
            <v>124652</v>
          </cell>
        </row>
        <row r="93206">
          <cell r="F93206" t="str">
            <v>desire.games</v>
          </cell>
          <cell r="G93206" t="str">
            <v>124653</v>
          </cell>
        </row>
        <row r="93207">
          <cell r="F93207" t="str">
            <v>desire42.com</v>
          </cell>
          <cell r="G93207" t="str">
            <v>124654</v>
          </cell>
        </row>
        <row r="93208">
          <cell r="F93208" t="str">
            <v>desireadventures.com</v>
          </cell>
          <cell r="G93208" t="str">
            <v>124655</v>
          </cell>
        </row>
        <row r="93209">
          <cell r="F93209" t="str">
            <v>desirelist.com</v>
          </cell>
          <cell r="G93209" t="str">
            <v>124656</v>
          </cell>
        </row>
        <row r="93210">
          <cell r="F93210" t="str">
            <v>desk.works</v>
          </cell>
          <cell r="G93210" t="str">
            <v>124657</v>
          </cell>
        </row>
        <row r="93211">
          <cell r="F93211" t="str">
            <v>desk42.com</v>
          </cell>
          <cell r="G93211" t="str">
            <v>124658</v>
          </cell>
        </row>
        <row r="93212">
          <cell r="F93212" t="str">
            <v>deskdoubler.com</v>
          </cell>
          <cell r="G93212" t="str">
            <v>124659</v>
          </cell>
        </row>
        <row r="93213">
          <cell r="F93213" t="str">
            <v>deskdrop.co</v>
          </cell>
          <cell r="G93213" t="str">
            <v>124660</v>
          </cell>
        </row>
        <row r="93214">
          <cell r="F93214" t="str">
            <v>deskette.com</v>
          </cell>
          <cell r="G93214" t="str">
            <v>124661</v>
          </cell>
        </row>
        <row r="93215">
          <cell r="F93215" t="str">
            <v>deskgigs.com</v>
          </cell>
          <cell r="G93215" t="str">
            <v>124662</v>
          </cell>
        </row>
        <row r="93216">
          <cell r="F93216" t="str">
            <v>deskitgh.com</v>
          </cell>
          <cell r="G93216" t="str">
            <v>124663</v>
          </cell>
        </row>
        <row r="93217">
          <cell r="F93217" t="str">
            <v>deskle.com</v>
          </cell>
          <cell r="G93217" t="str">
            <v>124664</v>
          </cell>
        </row>
        <row r="93218">
          <cell r="F93218" t="str">
            <v>deskme.com</v>
          </cell>
          <cell r="G93218" t="str">
            <v>124665</v>
          </cell>
        </row>
        <row r="93219">
          <cell r="F93219" t="str">
            <v>deskmoz.com</v>
          </cell>
          <cell r="G93219" t="str">
            <v>124666</v>
          </cell>
        </row>
        <row r="93220">
          <cell r="F93220" t="str">
            <v>deskovery.net</v>
          </cell>
          <cell r="G93220" t="str">
            <v>124667</v>
          </cell>
        </row>
        <row r="93221">
          <cell r="F93221" t="str">
            <v>deskr.co</v>
          </cell>
          <cell r="G93221" t="str">
            <v>124668</v>
          </cell>
        </row>
        <row r="93222">
          <cell r="F93222" t="str">
            <v>deskscore.com</v>
          </cell>
          <cell r="G93222" t="str">
            <v>124669</v>
          </cell>
        </row>
        <row r="93223">
          <cell r="F93223" t="str">
            <v>deskthemeshq.com</v>
          </cell>
          <cell r="G93223" t="str">
            <v>124670</v>
          </cell>
        </row>
        <row r="93224">
          <cell r="F93224" t="str">
            <v>deskun.com</v>
          </cell>
          <cell r="G93224" t="str">
            <v>124671</v>
          </cell>
        </row>
        <row r="93225">
          <cell r="F93225" t="str">
            <v>deskvibe.co</v>
          </cell>
          <cell r="G93225" t="str">
            <v>124672</v>
          </cell>
        </row>
        <row r="93226">
          <cell r="F93226" t="str">
            <v>desli.com</v>
          </cell>
          <cell r="G93226" t="str">
            <v>124673</v>
          </cell>
        </row>
        <row r="93227">
          <cell r="F93227" t="str">
            <v>desmog.uk</v>
          </cell>
          <cell r="G93227" t="str">
            <v>124674</v>
          </cell>
        </row>
        <row r="93228">
          <cell r="F93228" t="str">
            <v>dessertio.com</v>
          </cell>
          <cell r="G93228" t="str">
            <v>124675</v>
          </cell>
        </row>
        <row r="93229">
          <cell r="F93229" t="str">
            <v>destination-mobile.com</v>
          </cell>
          <cell r="G93229" t="str">
            <v>124676</v>
          </cell>
        </row>
        <row r="93230">
          <cell r="F93230" t="str">
            <v>destinationj.com</v>
          </cell>
          <cell r="G93230" t="str">
            <v>124677</v>
          </cell>
        </row>
        <row r="93231">
          <cell r="F93231" t="str">
            <v>destinico.com</v>
          </cell>
          <cell r="G93231" t="str">
            <v>124678</v>
          </cell>
        </row>
        <row r="93232">
          <cell r="F93232" t="str">
            <v>destinydb.com</v>
          </cell>
          <cell r="G93232" t="str">
            <v>124679</v>
          </cell>
        </row>
        <row r="93233">
          <cell r="F93233" t="str">
            <v>destockr.com</v>
          </cell>
          <cell r="G93233" t="str">
            <v>124680</v>
          </cell>
        </row>
        <row r="93234">
          <cell r="F93234" t="str">
            <v>destriercomms.com</v>
          </cell>
          <cell r="G93234" t="str">
            <v>124681</v>
          </cell>
        </row>
        <row r="93235">
          <cell r="F93235" t="str">
            <v>destroyer.io</v>
          </cell>
          <cell r="G93235" t="str">
            <v>124682</v>
          </cell>
        </row>
        <row r="93236">
          <cell r="F93236" t="str">
            <v>destructivedave.com</v>
          </cell>
          <cell r="G93236" t="str">
            <v>124683</v>
          </cell>
        </row>
        <row r="93237">
          <cell r="F93237" t="str">
            <v>desubox.com</v>
          </cell>
          <cell r="G93237" t="str">
            <v>124684</v>
          </cell>
        </row>
        <row r="93238">
          <cell r="F93238" t="str">
            <v>desviantes.com.br</v>
          </cell>
          <cell r="G93238" t="str">
            <v>124685</v>
          </cell>
        </row>
        <row r="93239">
          <cell r="F93239" t="str">
            <v>deswag.com</v>
          </cell>
          <cell r="G93239" t="str">
            <v>124686</v>
          </cell>
        </row>
        <row r="93240">
          <cell r="F93240" t="str">
            <v>detailsflowers.com</v>
          </cell>
          <cell r="G93240" t="str">
            <v>124687</v>
          </cell>
        </row>
        <row r="93241">
          <cell r="F93241" t="str">
            <v>detecq.com</v>
          </cell>
          <cell r="G93241" t="str">
            <v>124688</v>
          </cell>
        </row>
        <row r="93242">
          <cell r="F93242" t="str">
            <v>detectica.com</v>
          </cell>
          <cell r="G93242" t="str">
            <v>124689</v>
          </cell>
        </row>
        <row r="93243">
          <cell r="F93243" t="str">
            <v>determinedsolutions.com</v>
          </cell>
          <cell r="G93243" t="str">
            <v>124690</v>
          </cell>
        </row>
        <row r="93244">
          <cell r="F93244" t="str">
            <v>detgodefirma.dk</v>
          </cell>
          <cell r="G93244" t="str">
            <v>124691</v>
          </cell>
        </row>
        <row r="93245">
          <cell r="F93245" t="str">
            <v>detox-lounge.com</v>
          </cell>
          <cell r="G93245" t="str">
            <v>124692</v>
          </cell>
        </row>
        <row r="93246">
          <cell r="F93246" t="str">
            <v>detroitduilawyer.org</v>
          </cell>
          <cell r="G93246" t="str">
            <v>124693</v>
          </cell>
        </row>
        <row r="93247">
          <cell r="F93247" t="str">
            <v>deuri.it</v>
          </cell>
          <cell r="G93247" t="str">
            <v>124694</v>
          </cell>
        </row>
        <row r="93248">
          <cell r="F93248" t="str">
            <v>deutsche-digitale-beiraete.de</v>
          </cell>
          <cell r="G93248" t="str">
            <v>124695</v>
          </cell>
        </row>
        <row r="93249">
          <cell r="F93249" t="str">
            <v>deutscheonlinecasino.de</v>
          </cell>
          <cell r="G93249" t="str">
            <v>124696</v>
          </cell>
        </row>
        <row r="93250">
          <cell r="F93250" t="str">
            <v>dev-ops.in</v>
          </cell>
          <cell r="G93250" t="str">
            <v>124697</v>
          </cell>
        </row>
        <row r="93251">
          <cell r="F93251" t="str">
            <v>dev.bg</v>
          </cell>
          <cell r="G93251" t="str">
            <v>124698</v>
          </cell>
        </row>
        <row r="93252">
          <cell r="F93252" t="str">
            <v>devagnos.com</v>
          </cell>
          <cell r="G93252" t="str">
            <v>124699</v>
          </cell>
        </row>
        <row r="93253">
          <cell r="F93253" t="str">
            <v>devarbooks.com</v>
          </cell>
          <cell r="G93253" t="str">
            <v>124700</v>
          </cell>
        </row>
        <row r="93254">
          <cell r="F93254" t="str">
            <v>devbattles.com</v>
          </cell>
          <cell r="G93254" t="str">
            <v>124701</v>
          </cell>
        </row>
        <row r="93255">
          <cell r="F93255" t="str">
            <v>devcenter.co</v>
          </cell>
          <cell r="G93255" t="str">
            <v>124702</v>
          </cell>
        </row>
        <row r="93256">
          <cell r="F93256" t="str">
            <v>devcenter.io</v>
          </cell>
          <cell r="G93256" t="str">
            <v>124703</v>
          </cell>
        </row>
        <row r="93257">
          <cell r="F93257" t="str">
            <v>devchatterjee.com</v>
          </cell>
          <cell r="G93257" t="str">
            <v>124704</v>
          </cell>
        </row>
        <row r="93258">
          <cell r="F93258" t="str">
            <v>devea.ai</v>
          </cell>
          <cell r="G93258" t="str">
            <v>124705</v>
          </cell>
        </row>
        <row r="93259">
          <cell r="F93259" t="str">
            <v>devecad.com</v>
          </cell>
          <cell r="G93259" t="str">
            <v>124706</v>
          </cell>
        </row>
        <row r="93260">
          <cell r="F93260" t="str">
            <v>develandoo.com</v>
          </cell>
          <cell r="G93260" t="str">
            <v>124707</v>
          </cell>
        </row>
        <row r="93261">
          <cell r="F93261" t="str">
            <v>developerbazaar.com</v>
          </cell>
          <cell r="G93261" t="str">
            <v>124708</v>
          </cell>
        </row>
        <row r="93262">
          <cell r="F93262" t="str">
            <v>developerpoesy.esy.es</v>
          </cell>
          <cell r="G93262" t="str">
            <v>124709</v>
          </cell>
        </row>
        <row r="93263">
          <cell r="F93263" t="str">
            <v>developers.facebook.com</v>
          </cell>
          <cell r="G93263" t="str">
            <v>124710</v>
          </cell>
        </row>
        <row r="93264">
          <cell r="F93264" t="str">
            <v>developlocal.org</v>
          </cell>
          <cell r="G93264" t="str">
            <v>124711</v>
          </cell>
        </row>
        <row r="93265">
          <cell r="F93265" t="str">
            <v>developmentrealestate.com.au</v>
          </cell>
          <cell r="G93265" t="str">
            <v>124712</v>
          </cell>
        </row>
        <row r="93266">
          <cell r="F93266" t="str">
            <v>developtica.com</v>
          </cell>
          <cell r="G93266" t="str">
            <v>124713</v>
          </cell>
        </row>
        <row r="93267">
          <cell r="F93267" t="str">
            <v>deverify.com</v>
          </cell>
          <cell r="G93267" t="str">
            <v>124714</v>
          </cell>
        </row>
        <row r="93268">
          <cell r="F93268" t="str">
            <v>devfinder.com</v>
          </cell>
          <cell r="G93268" t="str">
            <v>124715</v>
          </cell>
        </row>
        <row r="93269">
          <cell r="F93269" t="str">
            <v>devforce.in</v>
          </cell>
          <cell r="G93269" t="str">
            <v>124716</v>
          </cell>
        </row>
        <row r="93270">
          <cell r="F93270" t="str">
            <v>devi.io</v>
          </cell>
          <cell r="G93270" t="str">
            <v>124717</v>
          </cell>
        </row>
        <row r="93271">
          <cell r="F93271" t="str">
            <v>devicebits.com</v>
          </cell>
          <cell r="G93271" t="str">
            <v>124718</v>
          </cell>
        </row>
        <row r="93272">
          <cell r="F93272" t="str">
            <v>deviceorigin.com</v>
          </cell>
          <cell r="G93272" t="str">
            <v>124719</v>
          </cell>
        </row>
        <row r="93273">
          <cell r="F93273" t="str">
            <v>devisecompany.com</v>
          </cell>
          <cell r="G93273" t="str">
            <v>124720</v>
          </cell>
        </row>
        <row r="93274">
          <cell r="F93274" t="str">
            <v>devless.io</v>
          </cell>
          <cell r="G93274" t="str">
            <v>124721</v>
          </cell>
        </row>
        <row r="93275">
          <cell r="F93275" t="str">
            <v>devlogictechnologies.in</v>
          </cell>
          <cell r="G93275" t="str">
            <v>124722</v>
          </cell>
        </row>
        <row r="93276">
          <cell r="F93276" t="str">
            <v>devmag.io</v>
          </cell>
          <cell r="G93276" t="str">
            <v>124723</v>
          </cell>
        </row>
        <row r="93277">
          <cell r="F93277" t="str">
            <v>devmax.co</v>
          </cell>
          <cell r="G93277" t="str">
            <v>124724</v>
          </cell>
        </row>
        <row r="93278">
          <cell r="F93278" t="str">
            <v>devnup.com</v>
          </cell>
          <cell r="G93278" t="str">
            <v>124725</v>
          </cell>
        </row>
        <row r="93279">
          <cell r="F93279" t="str">
            <v>devoin.co</v>
          </cell>
          <cell r="G93279" t="str">
            <v>124726</v>
          </cell>
        </row>
        <row r="93280">
          <cell r="F93280" t="str">
            <v>devoir.me</v>
          </cell>
          <cell r="G93280" t="str">
            <v>124727</v>
          </cell>
        </row>
        <row r="93281">
          <cell r="F93281" t="str">
            <v>devolio.net</v>
          </cell>
          <cell r="G93281" t="str">
            <v>124728</v>
          </cell>
        </row>
        <row r="93282">
          <cell r="F93282" t="str">
            <v>devops-research.com</v>
          </cell>
          <cell r="G93282" t="str">
            <v>124729</v>
          </cell>
        </row>
        <row r="93283">
          <cell r="F93283" t="str">
            <v>devops.com</v>
          </cell>
          <cell r="G93283" t="str">
            <v>124730</v>
          </cell>
        </row>
        <row r="93284">
          <cell r="F93284" t="str">
            <v>devopsadvocates.com</v>
          </cell>
          <cell r="G93284" t="str">
            <v>124731</v>
          </cell>
        </row>
        <row r="93285">
          <cell r="F93285" t="str">
            <v>devopservices.com</v>
          </cell>
          <cell r="G93285" t="str">
            <v>124732</v>
          </cell>
        </row>
        <row r="93286">
          <cell r="F93286" t="str">
            <v>devoted-domains.co.uk</v>
          </cell>
          <cell r="G93286" t="str">
            <v>124733</v>
          </cell>
        </row>
        <row r="93287">
          <cell r="F93287" t="str">
            <v>devplateau.com</v>
          </cell>
          <cell r="G93287" t="str">
            <v>124734</v>
          </cell>
        </row>
        <row r="93288">
          <cell r="F93288" t="str">
            <v>devrant.io</v>
          </cell>
          <cell r="G93288" t="str">
            <v>124735</v>
          </cell>
        </row>
        <row r="93289">
          <cell r="F93289" t="str">
            <v>devrycourse.com</v>
          </cell>
          <cell r="G93289" t="str">
            <v>124736</v>
          </cell>
        </row>
        <row r="93290">
          <cell r="F93290" t="str">
            <v>devseccon.com</v>
          </cell>
          <cell r="G93290" t="str">
            <v>124737</v>
          </cell>
        </row>
        <row r="93291">
          <cell r="F93291" t="str">
            <v>devshaker.com</v>
          </cell>
          <cell r="G93291" t="str">
            <v>124738</v>
          </cell>
        </row>
        <row r="93292">
          <cell r="F93292" t="str">
            <v>devshop.co.zw</v>
          </cell>
          <cell r="G93292" t="str">
            <v>124739</v>
          </cell>
        </row>
        <row r="93293">
          <cell r="F93293" t="str">
            <v>devshop.in</v>
          </cell>
          <cell r="G93293" t="str">
            <v>124740</v>
          </cell>
        </row>
        <row r="93294">
          <cell r="F93294" t="str">
            <v>devspace.co</v>
          </cell>
          <cell r="G93294" t="str">
            <v>124741</v>
          </cell>
        </row>
        <row r="93295">
          <cell r="F93295" t="str">
            <v>devtailor.com</v>
          </cell>
          <cell r="G93295" t="str">
            <v>124742</v>
          </cell>
        </row>
        <row r="93296">
          <cell r="F93296" t="str">
            <v>devtasker.com</v>
          </cell>
          <cell r="G93296" t="str">
            <v>124743</v>
          </cell>
        </row>
        <row r="93297">
          <cell r="F93297" t="str">
            <v>devup.io</v>
          </cell>
          <cell r="G93297" t="str">
            <v>124744</v>
          </cell>
        </row>
        <row r="93298">
          <cell r="F93298" t="str">
            <v>devv.it</v>
          </cell>
          <cell r="G93298" t="str">
            <v>124745</v>
          </cell>
        </row>
        <row r="93299">
          <cell r="F93299" t="str">
            <v>devwrx.com</v>
          </cell>
          <cell r="G93299" t="str">
            <v>124746</v>
          </cell>
        </row>
        <row r="93300">
          <cell r="F93300" t="str">
            <v>devxapp.com</v>
          </cell>
          <cell r="G93300" t="str">
            <v>124747</v>
          </cell>
        </row>
        <row r="93301">
          <cell r="F93301" t="str">
            <v>dewaweb.com</v>
          </cell>
          <cell r="G93301" t="str">
            <v>124748</v>
          </cell>
        </row>
        <row r="93302">
          <cell r="F93302" t="str">
            <v>dewgood.net</v>
          </cell>
          <cell r="G93302" t="str">
            <v>124749</v>
          </cell>
        </row>
        <row r="93303">
          <cell r="F93303" t="str">
            <v>dewlite.com</v>
          </cell>
          <cell r="G93303" t="str">
            <v>124750</v>
          </cell>
        </row>
        <row r="93304">
          <cell r="F93304" t="str">
            <v>dex.ac</v>
          </cell>
          <cell r="G93304" t="str">
            <v>124751</v>
          </cell>
        </row>
        <row r="93305">
          <cell r="F93305" t="str">
            <v>dexify.org</v>
          </cell>
          <cell r="G93305" t="str">
            <v>124752</v>
          </cell>
        </row>
        <row r="93306">
          <cell r="F93306" t="str">
            <v>deximedia.com</v>
          </cell>
          <cell r="G93306" t="str">
            <v>124753</v>
          </cell>
        </row>
        <row r="93307">
          <cell r="F93307" t="str">
            <v>dexs.com.au</v>
          </cell>
          <cell r="G93307" t="str">
            <v>124754</v>
          </cell>
        </row>
        <row r="93308">
          <cell r="F93308" t="str">
            <v>dextarobotics.com</v>
          </cell>
          <cell r="G93308" t="str">
            <v>124755</v>
          </cell>
        </row>
        <row r="93309">
          <cell r="F93309" t="str">
            <v>dexter.agency</v>
          </cell>
          <cell r="G93309" t="str">
            <v>124756</v>
          </cell>
        </row>
        <row r="93310">
          <cell r="F93310" t="str">
            <v>dexterfoods.com</v>
          </cell>
          <cell r="G93310" t="str">
            <v>124757</v>
          </cell>
        </row>
        <row r="93311">
          <cell r="F93311" t="str">
            <v>dextermerchants.com</v>
          </cell>
          <cell r="G93311" t="str">
            <v>124758</v>
          </cell>
        </row>
        <row r="93312">
          <cell r="F93312" t="str">
            <v>dextertalentlabs.com</v>
          </cell>
          <cell r="G93312" t="str">
            <v>124759</v>
          </cell>
        </row>
        <row r="93313">
          <cell r="F93313" t="str">
            <v>dextra.art</v>
          </cell>
          <cell r="G93313" t="str">
            <v>124760</v>
          </cell>
        </row>
        <row r="93314">
          <cell r="F93314" t="str">
            <v>dexusmedia.com</v>
          </cell>
          <cell r="G93314" t="str">
            <v>124761</v>
          </cell>
        </row>
        <row r="93315">
          <cell r="F93315" t="str">
            <v>dezbo.com</v>
          </cell>
          <cell r="G93315" t="str">
            <v>124762</v>
          </cell>
        </row>
        <row r="93316">
          <cell r="F93316" t="str">
            <v>dezignup.com</v>
          </cell>
          <cell r="G93316" t="str">
            <v>124763</v>
          </cell>
        </row>
        <row r="93317">
          <cell r="F93317" t="str">
            <v>dezosoft.com</v>
          </cell>
          <cell r="G93317" t="str">
            <v>124764</v>
          </cell>
        </row>
        <row r="93318">
          <cell r="F93318" t="str">
            <v>df3d.com</v>
          </cell>
          <cell r="G93318" t="str">
            <v>124765</v>
          </cell>
        </row>
        <row r="93319">
          <cell r="F93319" t="str">
            <v>dfdff.co</v>
          </cell>
          <cell r="G93319" t="str">
            <v>124766</v>
          </cell>
        </row>
        <row r="93320">
          <cell r="F93320" t="str">
            <v>dfinanz.com</v>
          </cell>
          <cell r="G93320" t="str">
            <v>124767</v>
          </cell>
        </row>
        <row r="93321">
          <cell r="F93321" t="str">
            <v>dfstats.net</v>
          </cell>
          <cell r="G93321" t="str">
            <v>124768</v>
          </cell>
        </row>
        <row r="93322">
          <cell r="F93322" t="str">
            <v>dga.expert</v>
          </cell>
          <cell r="G93322" t="str">
            <v>124769</v>
          </cell>
        </row>
        <row r="93323">
          <cell r="F93323" t="str">
            <v>dgaadi.com</v>
          </cell>
          <cell r="G93323" t="str">
            <v>124770</v>
          </cell>
        </row>
        <row r="93324">
          <cell r="F93324" t="str">
            <v>dgitalmedia.com</v>
          </cell>
          <cell r="G93324" t="str">
            <v>124771</v>
          </cell>
        </row>
        <row r="93325">
          <cell r="F93325" t="str">
            <v>dgmarketplace.net</v>
          </cell>
          <cell r="G93325" t="str">
            <v>124772</v>
          </cell>
        </row>
        <row r="93326">
          <cell r="F93326" t="str">
            <v>dgmseo.com</v>
          </cell>
          <cell r="G93326" t="str">
            <v>124773</v>
          </cell>
        </row>
        <row r="93327">
          <cell r="F93327" t="str">
            <v>dgwhyperloop.cf</v>
          </cell>
          <cell r="G93327" t="str">
            <v>124774</v>
          </cell>
        </row>
        <row r="93328">
          <cell r="F93328" t="str">
            <v>dgx.io</v>
          </cell>
          <cell r="G93328" t="str">
            <v>124775</v>
          </cell>
        </row>
        <row r="93329">
          <cell r="F93329" t="str">
            <v>dhakadesigns.online</v>
          </cell>
          <cell r="G93329" t="str">
            <v>124776</v>
          </cell>
        </row>
        <row r="93330">
          <cell r="F93330" t="str">
            <v>dhamova.com</v>
          </cell>
          <cell r="G93330" t="str">
            <v>124777</v>
          </cell>
        </row>
        <row r="93331">
          <cell r="F93331" t="str">
            <v>dhanax.in</v>
          </cell>
          <cell r="G93331" t="str">
            <v>124778</v>
          </cell>
        </row>
        <row r="93332">
          <cell r="F93332" t="str">
            <v>dharmaplatform.com</v>
          </cell>
          <cell r="G93332" t="str">
            <v>124779</v>
          </cell>
        </row>
        <row r="93333">
          <cell r="F93333" t="str">
            <v>dheerajonenessborivali.in</v>
          </cell>
          <cell r="G93333" t="str">
            <v>124780</v>
          </cell>
        </row>
        <row r="93334">
          <cell r="F93334" t="str">
            <v>dheraj.com</v>
          </cell>
          <cell r="G93334" t="str">
            <v>124781</v>
          </cell>
        </row>
        <row r="93335">
          <cell r="F93335" t="str">
            <v>dhj9817.wixsite.com</v>
          </cell>
          <cell r="G93335" t="str">
            <v>124782</v>
          </cell>
        </row>
        <row r="93336">
          <cell r="F93336" t="str">
            <v>dhruvcreations.com</v>
          </cell>
          <cell r="G93336" t="str">
            <v>124783</v>
          </cell>
        </row>
        <row r="93337">
          <cell r="F93337" t="str">
            <v>dhs.fi</v>
          </cell>
          <cell r="G93337" t="str">
            <v>124784</v>
          </cell>
        </row>
        <row r="93338">
          <cell r="F93338" t="str">
            <v>dhudiyapictures.com</v>
          </cell>
          <cell r="G93338" t="str">
            <v>124785</v>
          </cell>
        </row>
        <row r="93339">
          <cell r="F93339" t="str">
            <v>diabetes-studio.com</v>
          </cell>
          <cell r="G93339" t="str">
            <v>124786</v>
          </cell>
        </row>
        <row r="93340">
          <cell r="F93340" t="str">
            <v>diabeticteststrips.org</v>
          </cell>
          <cell r="G93340" t="str">
            <v>124787</v>
          </cell>
        </row>
        <row r="93341">
          <cell r="F93341" t="str">
            <v>diagonaldev.com</v>
          </cell>
          <cell r="G93341" t="str">
            <v>124788</v>
          </cell>
        </row>
        <row r="93342">
          <cell r="F93342" t="str">
            <v>diagram.co</v>
          </cell>
          <cell r="G93342" t="str">
            <v>124789</v>
          </cell>
        </row>
        <row r="93343">
          <cell r="F93343" t="str">
            <v>diakse.com</v>
          </cell>
          <cell r="G93343" t="str">
            <v>124790</v>
          </cell>
        </row>
        <row r="93344">
          <cell r="F93344" t="str">
            <v>dial4bestprice.com</v>
          </cell>
          <cell r="G93344" t="str">
            <v>124791</v>
          </cell>
        </row>
        <row r="93345">
          <cell r="F93345" t="str">
            <v>dialaceleb.com</v>
          </cell>
          <cell r="G93345" t="str">
            <v>124792</v>
          </cell>
        </row>
        <row r="93346">
          <cell r="F93346" t="str">
            <v>dialapp.co</v>
          </cell>
          <cell r="G93346" t="str">
            <v>124793</v>
          </cell>
        </row>
        <row r="93347">
          <cell r="F93347" t="str">
            <v>dialectica.us</v>
          </cell>
          <cell r="G93347" t="str">
            <v>124794</v>
          </cell>
        </row>
        <row r="93348">
          <cell r="F93348" t="str">
            <v>dialer360.com</v>
          </cell>
          <cell r="G93348" t="str">
            <v>124795</v>
          </cell>
        </row>
        <row r="93349">
          <cell r="F93349" t="str">
            <v>dialmdigital.com</v>
          </cell>
          <cell r="G93349" t="str">
            <v>124796</v>
          </cell>
        </row>
        <row r="93350">
          <cell r="F93350" t="str">
            <v>dialogue-group.com</v>
          </cell>
          <cell r="G93350" t="str">
            <v>124797</v>
          </cell>
        </row>
        <row r="93351">
          <cell r="F93351" t="str">
            <v>dialrun.com</v>
          </cell>
          <cell r="G93351" t="str">
            <v>124798</v>
          </cell>
        </row>
        <row r="93352">
          <cell r="F93352" t="str">
            <v>dialtonelabs.com</v>
          </cell>
          <cell r="G93352" t="str">
            <v>124799</v>
          </cell>
        </row>
        <row r="93353">
          <cell r="F93353" t="str">
            <v>diamondcyber.com</v>
          </cell>
          <cell r="G93353" t="str">
            <v>124800</v>
          </cell>
        </row>
        <row r="93354">
          <cell r="F93354" t="str">
            <v>diamondquantum.com</v>
          </cell>
          <cell r="G93354" t="str">
            <v>124801</v>
          </cell>
        </row>
        <row r="93355">
          <cell r="F93355" t="str">
            <v>diamondscrown.com</v>
          </cell>
          <cell r="G93355" t="str">
            <v>124802</v>
          </cell>
        </row>
        <row r="93356">
          <cell r="F93356" t="str">
            <v>diannemcnamara.arbonne.com</v>
          </cell>
          <cell r="G93356" t="str">
            <v>124803</v>
          </cell>
        </row>
        <row r="93357">
          <cell r="F93357" t="str">
            <v>dianoor.com</v>
          </cell>
          <cell r="G93357" t="str">
            <v>124804</v>
          </cell>
        </row>
        <row r="93358">
          <cell r="F93358" t="str">
            <v>diariodeunmexicano.com</v>
          </cell>
          <cell r="G93358" t="str">
            <v>124805</v>
          </cell>
        </row>
        <row r="93359">
          <cell r="F93359" t="str">
            <v>diarize.me</v>
          </cell>
          <cell r="G93359" t="str">
            <v>124806</v>
          </cell>
        </row>
        <row r="93360">
          <cell r="F93360" t="str">
            <v>diaryforlife.com</v>
          </cell>
          <cell r="G93360" t="str">
            <v>124807</v>
          </cell>
        </row>
        <row r="93361">
          <cell r="F93361" t="str">
            <v>diascan.co</v>
          </cell>
          <cell r="G93361" t="str">
            <v>124808</v>
          </cell>
        </row>
        <row r="93362">
          <cell r="F93362" t="str">
            <v>diastora.com</v>
          </cell>
          <cell r="G93362" t="str">
            <v>124809</v>
          </cell>
        </row>
        <row r="93363">
          <cell r="F93363" t="str">
            <v>diatea.com</v>
          </cell>
          <cell r="G93363" t="str">
            <v>124810</v>
          </cell>
        </row>
        <row r="93364">
          <cell r="F93364" t="str">
            <v>diatrends.net</v>
          </cell>
          <cell r="G93364" t="str">
            <v>124811</v>
          </cell>
        </row>
        <row r="93365">
          <cell r="F93365" t="str">
            <v>diaventures.co</v>
          </cell>
          <cell r="G93365" t="str">
            <v>124812</v>
          </cell>
        </row>
        <row r="93366">
          <cell r="F93366" t="str">
            <v>dibotics.com</v>
          </cell>
          <cell r="G93366" t="str">
            <v>124813</v>
          </cell>
        </row>
        <row r="93367">
          <cell r="F93367" t="str">
            <v>dibs-me.com</v>
          </cell>
          <cell r="G93367" t="str">
            <v>124814</v>
          </cell>
        </row>
        <row r="93368">
          <cell r="F93368" t="str">
            <v>dibz.me</v>
          </cell>
          <cell r="G93368" t="str">
            <v>124815</v>
          </cell>
        </row>
        <row r="93369">
          <cell r="F93369" t="str">
            <v>dic7.com</v>
          </cell>
          <cell r="G93369" t="str">
            <v>124816</v>
          </cell>
        </row>
        <row r="93370">
          <cell r="F93370" t="str">
            <v>dicastanha.com.br</v>
          </cell>
          <cell r="G93370" t="str">
            <v>124817</v>
          </cell>
        </row>
        <row r="93371">
          <cell r="F93371" t="str">
            <v>dice.today</v>
          </cell>
          <cell r="G93371" t="str">
            <v>124818</v>
          </cell>
        </row>
        <row r="93372">
          <cell r="F93372" t="str">
            <v>diceygoblin.com</v>
          </cell>
          <cell r="G93372" t="str">
            <v>124819</v>
          </cell>
        </row>
        <row r="93373">
          <cell r="F93373" t="str">
            <v>dichotomy.com</v>
          </cell>
          <cell r="G93373" t="str">
            <v>124820</v>
          </cell>
        </row>
        <row r="93374">
          <cell r="F93374" t="str">
            <v>dicoding.com</v>
          </cell>
          <cell r="G93374" t="str">
            <v>124821</v>
          </cell>
        </row>
        <row r="93375">
          <cell r="F93375" t="str">
            <v>diconium.com</v>
          </cell>
          <cell r="G93375" t="str">
            <v>124822</v>
          </cell>
        </row>
        <row r="93376">
          <cell r="F93376" t="str">
            <v>dictkhoj.com</v>
          </cell>
          <cell r="G93376" t="str">
            <v>124823</v>
          </cell>
        </row>
        <row r="93377">
          <cell r="F93377" t="str">
            <v>didacte.com</v>
          </cell>
          <cell r="G93377" t="str">
            <v>124824</v>
          </cell>
        </row>
        <row r="93378">
          <cell r="F93378" t="str">
            <v>didata.es</v>
          </cell>
          <cell r="G93378" t="str">
            <v>124825</v>
          </cell>
        </row>
        <row r="93379">
          <cell r="F93379" t="str">
            <v>diddychat.com</v>
          </cell>
          <cell r="G93379" t="str">
            <v>124826</v>
          </cell>
        </row>
        <row r="93380">
          <cell r="F93380" t="str">
            <v>diduenjoy.com</v>
          </cell>
          <cell r="G93380" t="str">
            <v>124827</v>
          </cell>
        </row>
        <row r="93381">
          <cell r="F93381" t="str">
            <v>didyoubuy.com</v>
          </cell>
          <cell r="G93381" t="str">
            <v>124828</v>
          </cell>
        </row>
        <row r="93382">
          <cell r="F93382" t="str">
            <v>didyoudangle.com</v>
          </cell>
          <cell r="G93382" t="str">
            <v>124829</v>
          </cell>
        </row>
        <row r="93383">
          <cell r="F93383" t="str">
            <v>diebestengutscheine.de</v>
          </cell>
          <cell r="G93383" t="str">
            <v>124830</v>
          </cell>
        </row>
        <row r="93384">
          <cell r="F93384" t="str">
            <v>diempouch.com</v>
          </cell>
          <cell r="G93384" t="str">
            <v>124831</v>
          </cell>
        </row>
        <row r="93385">
          <cell r="F93385" t="str">
            <v>diepsloot.kasihive.com</v>
          </cell>
          <cell r="G93385" t="str">
            <v>124832</v>
          </cell>
        </row>
        <row r="93386">
          <cell r="F93386" t="str">
            <v>dieselpowerup.com</v>
          </cell>
          <cell r="G93386" t="str">
            <v>124833</v>
          </cell>
        </row>
        <row r="93387">
          <cell r="F93387" t="str">
            <v>dietandnutritionpa.com</v>
          </cell>
          <cell r="G93387" t="str">
            <v>124834</v>
          </cell>
        </row>
        <row r="93388">
          <cell r="F93388" t="str">
            <v>dietarydna.com</v>
          </cell>
          <cell r="G93388" t="str">
            <v>124835</v>
          </cell>
        </row>
        <row r="93389">
          <cell r="F93389" t="str">
            <v>dietbuster.net</v>
          </cell>
          <cell r="G93389" t="str">
            <v>124836</v>
          </cell>
        </row>
        <row r="93390">
          <cell r="F93390" t="str">
            <v>dietsensor.com</v>
          </cell>
          <cell r="G93390" t="str">
            <v>124837</v>
          </cell>
        </row>
        <row r="93391">
          <cell r="F93391" t="str">
            <v>dieudono.com</v>
          </cell>
          <cell r="G93391" t="str">
            <v>124838</v>
          </cell>
        </row>
        <row r="93392">
          <cell r="F93392" t="str">
            <v>different.diet</v>
          </cell>
          <cell r="G93392" t="str">
            <v>124839</v>
          </cell>
        </row>
        <row r="93393">
          <cell r="F93393" t="str">
            <v>difin.in</v>
          </cell>
          <cell r="G93393" t="str">
            <v>124840</v>
          </cell>
        </row>
        <row r="93394">
          <cell r="F93394" t="str">
            <v>dift.co</v>
          </cell>
          <cell r="G93394" t="str">
            <v>124841</v>
          </cell>
        </row>
        <row r="93395">
          <cell r="F93395" t="str">
            <v>dift.io</v>
          </cell>
          <cell r="G93395" t="str">
            <v>124842</v>
          </cell>
        </row>
        <row r="93396">
          <cell r="F93396" t="str">
            <v>difusoresdeagua.com</v>
          </cell>
          <cell r="G93396" t="str">
            <v>124843</v>
          </cell>
        </row>
        <row r="93397">
          <cell r="F93397" t="str">
            <v>dig-in-2014.com</v>
          </cell>
          <cell r="G93397" t="str">
            <v>124844</v>
          </cell>
        </row>
        <row r="93398">
          <cell r="F93398" t="str">
            <v>digamma.ai</v>
          </cell>
          <cell r="G93398" t="str">
            <v>124845</v>
          </cell>
        </row>
        <row r="93399">
          <cell r="F93399" t="str">
            <v>digdeep.ca</v>
          </cell>
          <cell r="G93399" t="str">
            <v>124846</v>
          </cell>
        </row>
        <row r="93400">
          <cell r="F93400" t="str">
            <v>digerati.marketing</v>
          </cell>
          <cell r="G93400" t="str">
            <v>124847</v>
          </cell>
        </row>
        <row r="93401">
          <cell r="F93401" t="str">
            <v>diggerapp.com</v>
          </cell>
          <cell r="G93401" t="str">
            <v>124848</v>
          </cell>
        </row>
        <row r="93402">
          <cell r="F93402" t="str">
            <v>diggernaut.com</v>
          </cell>
          <cell r="G93402" t="str">
            <v>124849</v>
          </cell>
        </row>
        <row r="93403">
          <cell r="F93403" t="str">
            <v>digginhk.com</v>
          </cell>
          <cell r="G93403" t="str">
            <v>124850</v>
          </cell>
        </row>
        <row r="93404">
          <cell r="F93404" t="str">
            <v>diggipad.com</v>
          </cell>
          <cell r="G93404" t="str">
            <v>124851</v>
          </cell>
        </row>
        <row r="93405">
          <cell r="F93405" t="str">
            <v>diggz.co</v>
          </cell>
          <cell r="G93405" t="str">
            <v>124852</v>
          </cell>
        </row>
        <row r="93406">
          <cell r="F93406" t="str">
            <v>dightondentis.com</v>
          </cell>
          <cell r="G93406" t="str">
            <v>124853</v>
          </cell>
        </row>
        <row r="93407">
          <cell r="F93407" t="str">
            <v>digi-hub.net</v>
          </cell>
          <cell r="G93407" t="str">
            <v>124854</v>
          </cell>
        </row>
        <row r="93408">
          <cell r="F93408" t="str">
            <v>digiato.com</v>
          </cell>
          <cell r="G93408" t="str">
            <v>124855</v>
          </cell>
        </row>
        <row r="93409">
          <cell r="F93409" t="str">
            <v>digibe.io</v>
          </cell>
          <cell r="G93409" t="str">
            <v>124856</v>
          </cell>
        </row>
        <row r="93410">
          <cell r="F93410" t="str">
            <v>digiboxonline.com</v>
          </cell>
          <cell r="G93410" t="str">
            <v>124857</v>
          </cell>
        </row>
        <row r="93411">
          <cell r="F93411" t="str">
            <v>digibubble.co.uk</v>
          </cell>
          <cell r="G93411" t="str">
            <v>124858</v>
          </cell>
        </row>
        <row r="93412">
          <cell r="F93412" t="str">
            <v>digiby.com</v>
          </cell>
          <cell r="G93412" t="str">
            <v>124859</v>
          </cell>
        </row>
        <row r="93413">
          <cell r="F93413" t="str">
            <v>digicalit.in</v>
          </cell>
          <cell r="G93413" t="str">
            <v>124860</v>
          </cell>
        </row>
        <row r="93414">
          <cell r="F93414" t="str">
            <v>digicartco.com</v>
          </cell>
          <cell r="G93414" t="str">
            <v>124861</v>
          </cell>
        </row>
        <row r="93415">
          <cell r="F93415" t="str">
            <v>digicoop.io</v>
          </cell>
          <cell r="G93415" t="str">
            <v>124862</v>
          </cell>
        </row>
        <row r="93416">
          <cell r="F93416" t="str">
            <v>digidatics.co.uk</v>
          </cell>
          <cell r="G93416" t="str">
            <v>124863</v>
          </cell>
        </row>
        <row r="93417">
          <cell r="F93417" t="str">
            <v>digidope.co</v>
          </cell>
          <cell r="G93417" t="str">
            <v>124864</v>
          </cell>
        </row>
        <row r="93418">
          <cell r="F93418" t="str">
            <v>digifave.com</v>
          </cell>
          <cell r="G93418" t="str">
            <v>124865</v>
          </cell>
        </row>
        <row r="93419">
          <cell r="F93419" t="str">
            <v>digifianz.com</v>
          </cell>
          <cell r="G93419" t="str">
            <v>124866</v>
          </cell>
        </row>
        <row r="93420">
          <cell r="F93420" t="str">
            <v>digifood.fr</v>
          </cell>
          <cell r="G93420" t="str">
            <v>124867</v>
          </cell>
        </row>
        <row r="93421">
          <cell r="F93421" t="str">
            <v>digift.ru</v>
          </cell>
          <cell r="G93421" t="str">
            <v>124868</v>
          </cell>
        </row>
        <row r="93422">
          <cell r="F93422" t="str">
            <v>digifutura.com</v>
          </cell>
          <cell r="G93422" t="str">
            <v>124869</v>
          </cell>
        </row>
        <row r="93423">
          <cell r="F93423" t="str">
            <v>digiglo.co</v>
          </cell>
          <cell r="G93423" t="str">
            <v>124870</v>
          </cell>
        </row>
        <row r="93424">
          <cell r="F93424" t="str">
            <v>digigrass.com</v>
          </cell>
          <cell r="G93424" t="str">
            <v>124871</v>
          </cell>
        </row>
        <row r="93425">
          <cell r="F93425" t="str">
            <v>digile.io</v>
          </cell>
          <cell r="G93425" t="str">
            <v>124872</v>
          </cell>
        </row>
        <row r="93426">
          <cell r="F93426" t="str">
            <v>digimail.io</v>
          </cell>
          <cell r="G93426" t="str">
            <v>124873</v>
          </cell>
        </row>
        <row r="93427">
          <cell r="F93427" t="str">
            <v>digimarkagency.com</v>
          </cell>
          <cell r="G93427" t="str">
            <v>124874</v>
          </cell>
        </row>
        <row r="93428">
          <cell r="F93428" t="str">
            <v>digimarketer.co</v>
          </cell>
          <cell r="G93428" t="str">
            <v>124875</v>
          </cell>
        </row>
        <row r="93429">
          <cell r="F93429" t="str">
            <v>digimaximizer.com</v>
          </cell>
          <cell r="G93429" t="str">
            <v>124876</v>
          </cell>
        </row>
        <row r="93430">
          <cell r="F93430" t="str">
            <v>digimethods.com</v>
          </cell>
          <cell r="G93430" t="str">
            <v>124877</v>
          </cell>
        </row>
        <row r="93431">
          <cell r="F93431" t="str">
            <v>digimiles.in</v>
          </cell>
          <cell r="G93431" t="str">
            <v>124878</v>
          </cell>
        </row>
        <row r="93432">
          <cell r="F93432" t="str">
            <v>digimove.nl</v>
          </cell>
          <cell r="G93432" t="str">
            <v>124879</v>
          </cell>
        </row>
        <row r="93433">
          <cell r="F93433" t="str">
            <v>diginiumgraphics.com</v>
          </cell>
          <cell r="G93433" t="str">
            <v>124880</v>
          </cell>
        </row>
        <row r="93434">
          <cell r="F93434" t="str">
            <v>digipref.com</v>
          </cell>
          <cell r="G93434" t="str">
            <v>124881</v>
          </cell>
        </row>
        <row r="93435">
          <cell r="F93435" t="str">
            <v>digipunchcard.com</v>
          </cell>
          <cell r="G93435" t="str">
            <v>124882</v>
          </cell>
        </row>
        <row r="93436">
          <cell r="F93436" t="str">
            <v>digisearchlab.com</v>
          </cell>
          <cell r="G93436" t="str">
            <v>124883</v>
          </cell>
        </row>
        <row r="93437">
          <cell r="F93437" t="str">
            <v>digishopbd.com</v>
          </cell>
          <cell r="G93437" t="str">
            <v>124884</v>
          </cell>
        </row>
        <row r="93438">
          <cell r="F93438" t="str">
            <v>digishoppers.com</v>
          </cell>
          <cell r="G93438" t="str">
            <v>124885</v>
          </cell>
        </row>
        <row r="93439">
          <cell r="F93439" t="str">
            <v>digisketch.in</v>
          </cell>
          <cell r="G93439" t="str">
            <v>124886</v>
          </cell>
        </row>
        <row r="93440">
          <cell r="F93440" t="str">
            <v>digiskyok.com</v>
          </cell>
          <cell r="G93440" t="str">
            <v>124887</v>
          </cell>
        </row>
        <row r="93441">
          <cell r="F93441" t="str">
            <v>digisma.com</v>
          </cell>
          <cell r="G93441" t="str">
            <v>124888</v>
          </cell>
        </row>
        <row r="93442">
          <cell r="F93442" t="str">
            <v>digistak.com</v>
          </cell>
          <cell r="G93442" t="str">
            <v>124889</v>
          </cell>
        </row>
        <row r="93443">
          <cell r="F93443" t="str">
            <v>digistars.com</v>
          </cell>
          <cell r="G93443" t="str">
            <v>124890</v>
          </cell>
        </row>
        <row r="93444">
          <cell r="F93444" t="str">
            <v>digistarters.com</v>
          </cell>
          <cell r="G93444" t="str">
            <v>124891</v>
          </cell>
        </row>
        <row r="93445">
          <cell r="F93445" t="str">
            <v>digitabela.com</v>
          </cell>
          <cell r="G93445" t="str">
            <v>124892</v>
          </cell>
        </row>
        <row r="93446">
          <cell r="F93446" t="str">
            <v>digitaddress.com</v>
          </cell>
          <cell r="G93446" t="str">
            <v>124893</v>
          </cell>
        </row>
        <row r="93447">
          <cell r="F93447" t="str">
            <v>digital-all.com</v>
          </cell>
          <cell r="G93447" t="str">
            <v>124894</v>
          </cell>
        </row>
        <row r="93448">
          <cell r="F93448" t="str">
            <v>digital-health.net</v>
          </cell>
          <cell r="G93448" t="str">
            <v>124895</v>
          </cell>
        </row>
        <row r="93449">
          <cell r="F93449" t="str">
            <v>digital-lancashire.org.uk</v>
          </cell>
          <cell r="G93449" t="str">
            <v>124896</v>
          </cell>
        </row>
        <row r="93450">
          <cell r="F93450" t="str">
            <v>digital-mashup.de</v>
          </cell>
          <cell r="G93450" t="str">
            <v>124897</v>
          </cell>
        </row>
        <row r="93451">
          <cell r="F93451" t="str">
            <v>digital-trax.com</v>
          </cell>
          <cell r="G93451" t="str">
            <v>124898</v>
          </cell>
        </row>
        <row r="93452">
          <cell r="F93452" t="str">
            <v>digital-vantage.com</v>
          </cell>
          <cell r="G93452" t="str">
            <v>124899</v>
          </cell>
        </row>
        <row r="93453">
          <cell r="F93453" t="str">
            <v>digital.com</v>
          </cell>
          <cell r="G93453" t="str">
            <v>124900</v>
          </cell>
        </row>
        <row r="93454">
          <cell r="F93454" t="str">
            <v>digital.pwc.com</v>
          </cell>
          <cell r="G93454" t="str">
            <v>124901</v>
          </cell>
        </row>
        <row r="93455">
          <cell r="F93455" t="str">
            <v>digital24.in</v>
          </cell>
          <cell r="G93455" t="str">
            <v>124902</v>
          </cell>
        </row>
        <row r="93456">
          <cell r="F93456" t="str">
            <v>digital57.co</v>
          </cell>
          <cell r="G93456" t="str">
            <v>124903</v>
          </cell>
        </row>
        <row r="93457">
          <cell r="F93457" t="str">
            <v>digital86.com</v>
          </cell>
          <cell r="G93457" t="str">
            <v>124904</v>
          </cell>
        </row>
        <row r="93458">
          <cell r="F93458" t="str">
            <v>digitalabs.com.br</v>
          </cell>
          <cell r="G93458" t="str">
            <v>124905</v>
          </cell>
        </row>
        <row r="93459">
          <cell r="F93459" t="str">
            <v>digitalaccess.me</v>
          </cell>
          <cell r="G93459" t="str">
            <v>124906</v>
          </cell>
        </row>
        <row r="93460">
          <cell r="F93460" t="str">
            <v>digitalactionist.com</v>
          </cell>
          <cell r="G93460" t="str">
            <v>124907</v>
          </cell>
        </row>
        <row r="93461">
          <cell r="F93461" t="str">
            <v>digitaladvisory.org</v>
          </cell>
          <cell r="G93461" t="str">
            <v>124908</v>
          </cell>
        </row>
        <row r="93462">
          <cell r="F93462" t="str">
            <v>digitaladvocate.com.au</v>
          </cell>
          <cell r="G93462" t="str">
            <v>124909</v>
          </cell>
        </row>
        <row r="93463">
          <cell r="F93463" t="str">
            <v>digitalagencygroup.com</v>
          </cell>
          <cell r="G93463" t="str">
            <v>124910</v>
          </cell>
        </row>
        <row r="93464">
          <cell r="F93464" t="str">
            <v>digitalassetgroup.com.au</v>
          </cell>
          <cell r="G93464" t="str">
            <v>124911</v>
          </cell>
        </row>
        <row r="93465">
          <cell r="F93465" t="str">
            <v>digitalassetsafe.com</v>
          </cell>
          <cell r="G93465" t="str">
            <v>124912</v>
          </cell>
        </row>
        <row r="93466">
          <cell r="F93466" t="str">
            <v>digitalassociate.net</v>
          </cell>
          <cell r="G93466" t="str">
            <v>124913</v>
          </cell>
        </row>
        <row r="93467">
          <cell r="F93467" t="str">
            <v>digitalautomotivesolutions.co.uk</v>
          </cell>
          <cell r="G93467" t="str">
            <v>124914</v>
          </cell>
        </row>
        <row r="93468">
          <cell r="F93468" t="str">
            <v>digitalberge.com</v>
          </cell>
          <cell r="G93468" t="str">
            <v>124915</v>
          </cell>
        </row>
        <row r="93469">
          <cell r="F93469" t="str">
            <v>digitalbrahmas.com</v>
          </cell>
          <cell r="G93469" t="str">
            <v>124916</v>
          </cell>
        </row>
        <row r="93470">
          <cell r="F93470" t="str">
            <v>digitalbridgellc.com</v>
          </cell>
          <cell r="G93470" t="str">
            <v>124917</v>
          </cell>
        </row>
        <row r="93471">
          <cell r="F93471" t="str">
            <v>digitalbuddy.co</v>
          </cell>
          <cell r="G93471" t="str">
            <v>124918</v>
          </cell>
        </row>
        <row r="93472">
          <cell r="F93472" t="str">
            <v>digitalcamerastudio.com</v>
          </cell>
          <cell r="G93472" t="str">
            <v>124919</v>
          </cell>
        </row>
        <row r="93473">
          <cell r="F93473" t="str">
            <v>digitalcanyon.blogspot.com</v>
          </cell>
          <cell r="G93473" t="str">
            <v>124920</v>
          </cell>
        </row>
        <row r="93474">
          <cell r="F93474" t="str">
            <v>digitalcapitaladvisors.eu</v>
          </cell>
          <cell r="G93474" t="str">
            <v>124921</v>
          </cell>
        </row>
        <row r="93475">
          <cell r="F93475" t="str">
            <v>digitalcavern.com</v>
          </cell>
          <cell r="G93475" t="str">
            <v>124922</v>
          </cell>
        </row>
        <row r="93476">
          <cell r="F93476" t="str">
            <v>digitalcertification.com</v>
          </cell>
          <cell r="G93476" t="str">
            <v>124923</v>
          </cell>
        </row>
        <row r="93477">
          <cell r="F93477" t="str">
            <v>digitalchanakya.in</v>
          </cell>
          <cell r="G93477" t="str">
            <v>124924</v>
          </cell>
        </row>
        <row r="93478">
          <cell r="F93478" t="str">
            <v>digitalcinemaunited.com</v>
          </cell>
          <cell r="G93478" t="str">
            <v>124925</v>
          </cell>
        </row>
        <row r="93479">
          <cell r="F93479" t="str">
            <v>digitalcoinsexchange.com</v>
          </cell>
          <cell r="G93479" t="str">
            <v>124926</v>
          </cell>
        </row>
        <row r="93480">
          <cell r="F93480" t="str">
            <v>digitalconcept.ca</v>
          </cell>
          <cell r="G93480" t="str">
            <v>124927</v>
          </cell>
        </row>
        <row r="93481">
          <cell r="F93481" t="str">
            <v>digitalconsultingsquared.com</v>
          </cell>
          <cell r="G93481" t="str">
            <v>124928</v>
          </cell>
        </row>
        <row r="93482">
          <cell r="F93482" t="str">
            <v>digitalconversions.biz</v>
          </cell>
          <cell r="G93482" t="str">
            <v>124929</v>
          </cell>
        </row>
        <row r="93483">
          <cell r="F93483" t="str">
            <v>digitalcrew.com.au</v>
          </cell>
          <cell r="G93483" t="str">
            <v>124930</v>
          </cell>
        </row>
        <row r="93484">
          <cell r="F93484" t="str">
            <v>digitalcurrencycouncil.com</v>
          </cell>
          <cell r="G93484" t="str">
            <v>124931</v>
          </cell>
        </row>
        <row r="93485">
          <cell r="F93485" t="str">
            <v>digitaldarts.com.au</v>
          </cell>
          <cell r="G93485" t="str">
            <v>124932</v>
          </cell>
        </row>
        <row r="93486">
          <cell r="F93486" t="str">
            <v>digitaldelightsbyloubyloo.com</v>
          </cell>
          <cell r="G93486" t="str">
            <v>124933</v>
          </cell>
        </row>
        <row r="93487">
          <cell r="F93487" t="str">
            <v>digitaldesign247.com</v>
          </cell>
          <cell r="G93487" t="str">
            <v>124934</v>
          </cell>
        </row>
        <row r="93488">
          <cell r="F93488" t="str">
            <v>digitaldirections.in</v>
          </cell>
          <cell r="G93488" t="str">
            <v>124935</v>
          </cell>
        </row>
        <row r="93489">
          <cell r="F93489" t="str">
            <v>digitaldna.in</v>
          </cell>
          <cell r="G93489" t="str">
            <v>124936</v>
          </cell>
        </row>
        <row r="93490">
          <cell r="F93490" t="str">
            <v>digitaldoctor.com</v>
          </cell>
          <cell r="G93490" t="str">
            <v>124937</v>
          </cell>
        </row>
        <row r="93491">
          <cell r="F93491" t="str">
            <v>digitaldynamix.net</v>
          </cell>
          <cell r="G93491" t="str">
            <v>124938</v>
          </cell>
        </row>
        <row r="93492">
          <cell r="F93492" t="str">
            <v>digitalecity.de</v>
          </cell>
          <cell r="G93492" t="str">
            <v>124939</v>
          </cell>
        </row>
        <row r="93493">
          <cell r="F93493" t="str">
            <v>digitalegg.events</v>
          </cell>
          <cell r="G93493" t="str">
            <v>124940</v>
          </cell>
        </row>
        <row r="93494">
          <cell r="F93494" t="str">
            <v>digitalents.io</v>
          </cell>
          <cell r="G93494" t="str">
            <v>124941</v>
          </cell>
        </row>
        <row r="93495">
          <cell r="F93495" t="str">
            <v>digitalenvy.uk</v>
          </cell>
          <cell r="G93495" t="str">
            <v>124942</v>
          </cell>
        </row>
        <row r="93496">
          <cell r="F93496" t="str">
            <v>digitalexposure.network</v>
          </cell>
          <cell r="G93496" t="str">
            <v>124943</v>
          </cell>
        </row>
        <row r="93497">
          <cell r="F93497" t="str">
            <v>digitalfactory.fr</v>
          </cell>
          <cell r="G93497" t="str">
            <v>124944</v>
          </cell>
        </row>
        <row r="93498">
          <cell r="F93498" t="str">
            <v>digitalfreelancerz.com</v>
          </cell>
          <cell r="G93498" t="str">
            <v>124945</v>
          </cell>
        </row>
        <row r="93499">
          <cell r="F93499" t="str">
            <v>digitalfruit.in</v>
          </cell>
          <cell r="G93499" t="str">
            <v>124946</v>
          </cell>
        </row>
        <row r="93500">
          <cell r="F93500" t="str">
            <v>digitalfundingagency.com</v>
          </cell>
          <cell r="G93500" t="str">
            <v>124947</v>
          </cell>
        </row>
        <row r="93501">
          <cell r="F93501" t="str">
            <v>digitalfunkmachine.com</v>
          </cell>
          <cell r="G93501" t="str">
            <v>124948</v>
          </cell>
        </row>
        <row r="93502">
          <cell r="F93502" t="str">
            <v>digitalgovernancegroup.com</v>
          </cell>
          <cell r="G93502" t="str">
            <v>124949</v>
          </cell>
        </row>
        <row r="93503">
          <cell r="F93503" t="str">
            <v>digitalgrid.org</v>
          </cell>
          <cell r="G93503" t="str">
            <v>124950</v>
          </cell>
        </row>
        <row r="93504">
          <cell r="F93504" t="str">
            <v>digitalgrowia.com</v>
          </cell>
          <cell r="G93504" t="str">
            <v>124951</v>
          </cell>
        </row>
        <row r="93505">
          <cell r="F93505" t="str">
            <v>digitalgrowthhackers.com</v>
          </cell>
          <cell r="G93505" t="str">
            <v>124952</v>
          </cell>
        </row>
        <row r="93506">
          <cell r="F93506" t="str">
            <v>digitalhealthtoday.com</v>
          </cell>
          <cell r="G93506" t="str">
            <v>124953</v>
          </cell>
        </row>
        <row r="93507">
          <cell r="F93507" t="str">
            <v>digitalhound.co.uk</v>
          </cell>
          <cell r="G93507" t="str">
            <v>124954</v>
          </cell>
        </row>
        <row r="93508">
          <cell r="F93508" t="str">
            <v>digitalindiaprojects.net</v>
          </cell>
          <cell r="G93508" t="str">
            <v>124955</v>
          </cell>
        </row>
        <row r="93509">
          <cell r="F93509" t="str">
            <v>digitalinfluencer.com</v>
          </cell>
          <cell r="G93509" t="str">
            <v>124956</v>
          </cell>
        </row>
        <row r="93510">
          <cell r="F93510" t="str">
            <v>digitalirishangels.com</v>
          </cell>
          <cell r="G93510" t="str">
            <v>124957</v>
          </cell>
        </row>
        <row r="93511">
          <cell r="F93511" t="str">
            <v>digitalis.io</v>
          </cell>
          <cell r="G93511" t="str">
            <v>124958</v>
          </cell>
        </row>
        <row r="93512">
          <cell r="F93512" t="str">
            <v>digitalize.co.in</v>
          </cell>
          <cell r="G93512" t="str">
            <v>124959</v>
          </cell>
        </row>
        <row r="93513">
          <cell r="F93513" t="str">
            <v>digitalklass.com</v>
          </cell>
          <cell r="G93513" t="str">
            <v>124960</v>
          </cell>
        </row>
        <row r="93514">
          <cell r="F93514" t="str">
            <v>digitalkul.com</v>
          </cell>
          <cell r="G93514" t="str">
            <v>124961</v>
          </cell>
        </row>
        <row r="93515">
          <cell r="F93515" t="str">
            <v>digitallabcg.com</v>
          </cell>
          <cell r="G93515" t="str">
            <v>124962</v>
          </cell>
        </row>
        <row r="93516">
          <cell r="F93516" t="str">
            <v>digitallearningpills.com</v>
          </cell>
          <cell r="G93516" t="str">
            <v>124963</v>
          </cell>
        </row>
        <row r="93517">
          <cell r="F93517" t="str">
            <v>digitalmaas.com</v>
          </cell>
          <cell r="G93517" t="str">
            <v>124964</v>
          </cell>
        </row>
        <row r="93518">
          <cell r="F93518" t="str">
            <v>digitalmarketeer.be</v>
          </cell>
          <cell r="G93518" t="str">
            <v>124965</v>
          </cell>
        </row>
        <row r="93519">
          <cell r="F93519" t="str">
            <v>digitalmarketingalert.com</v>
          </cell>
          <cell r="G93519" t="str">
            <v>124966</v>
          </cell>
        </row>
        <row r="93520">
          <cell r="F93520" t="str">
            <v>digitalmarketingbaba.com</v>
          </cell>
          <cell r="G93520" t="str">
            <v>124967</v>
          </cell>
        </row>
        <row r="93521">
          <cell r="F93521" t="str">
            <v>digitalmarketingbd.com</v>
          </cell>
          <cell r="G93521" t="str">
            <v>124968</v>
          </cell>
        </row>
        <row r="93522">
          <cell r="F93522" t="str">
            <v>digitalmarketingboost.com</v>
          </cell>
          <cell r="G93522" t="str">
            <v>124969</v>
          </cell>
        </row>
        <row r="93523">
          <cell r="F93523" t="str">
            <v>digitalmarketingdrive.com</v>
          </cell>
          <cell r="G93523" t="str">
            <v>124970</v>
          </cell>
        </row>
        <row r="93524">
          <cell r="F93524" t="str">
            <v>digitalmarketingfuel.com</v>
          </cell>
          <cell r="G93524" t="str">
            <v>124971</v>
          </cell>
        </row>
        <row r="93525">
          <cell r="F93525" t="str">
            <v>digitalmarketinginsights.com.au</v>
          </cell>
          <cell r="G93525" t="str">
            <v>124972</v>
          </cell>
        </row>
        <row r="93526">
          <cell r="F93526" t="str">
            <v>digitalmarketingpro.net</v>
          </cell>
          <cell r="G93526" t="str">
            <v>124973</v>
          </cell>
        </row>
        <row r="93527">
          <cell r="F93527" t="str">
            <v>digitalmeal.com.au</v>
          </cell>
          <cell r="G93527" t="str">
            <v>124974</v>
          </cell>
        </row>
        <row r="93528">
          <cell r="F93528" t="str">
            <v>digitalmedio.com</v>
          </cell>
          <cell r="G93528" t="str">
            <v>124975</v>
          </cell>
        </row>
        <row r="93529">
          <cell r="F93529" t="str">
            <v>digitalmission.ru</v>
          </cell>
          <cell r="G93529" t="str">
            <v>124976</v>
          </cell>
        </row>
        <row r="93530">
          <cell r="F93530" t="str">
            <v>digitalnativeventures.com</v>
          </cell>
          <cell r="G93530" t="str">
            <v>124977</v>
          </cell>
        </row>
        <row r="93531">
          <cell r="F93531" t="str">
            <v>digitalnerds.com</v>
          </cell>
          <cell r="G93531" t="str">
            <v>124978</v>
          </cell>
        </row>
        <row r="93532">
          <cell r="F93532" t="str">
            <v>digitalnewsinitiative.com</v>
          </cell>
          <cell r="G93532" t="str">
            <v>124979</v>
          </cell>
        </row>
        <row r="93533">
          <cell r="F93533" t="str">
            <v>digitalnext.com.au</v>
          </cell>
          <cell r="G93533" t="str">
            <v>124980</v>
          </cell>
        </row>
        <row r="93534">
          <cell r="F93534" t="str">
            <v>digitalnicheagency.com</v>
          </cell>
          <cell r="G93534" t="str">
            <v>124981</v>
          </cell>
        </row>
        <row r="93535">
          <cell r="F93535" t="str">
            <v>digitalnomadsedu.com</v>
          </cell>
          <cell r="G93535" t="str">
            <v>124982</v>
          </cell>
        </row>
        <row r="93536">
          <cell r="F93536" t="str">
            <v>digitalogy.co</v>
          </cell>
          <cell r="G93536" t="str">
            <v>124983</v>
          </cell>
        </row>
        <row r="93537">
          <cell r="F93537" t="str">
            <v>digitaloneltd.com</v>
          </cell>
          <cell r="G93537" t="str">
            <v>124984</v>
          </cell>
        </row>
        <row r="93538">
          <cell r="F93538" t="str">
            <v>digitalonus.com</v>
          </cell>
          <cell r="G93538" t="str">
            <v>124985</v>
          </cell>
        </row>
        <row r="93539">
          <cell r="F93539" t="str">
            <v>digitalpenguin.hk</v>
          </cell>
          <cell r="G93539" t="str">
            <v>124986</v>
          </cell>
        </row>
        <row r="93540">
          <cell r="F93540" t="str">
            <v>digitalpointinstitute.com</v>
          </cell>
          <cell r="G93540" t="str">
            <v>124987</v>
          </cell>
        </row>
        <row r="93541">
          <cell r="F93541" t="str">
            <v>digitalpost.io</v>
          </cell>
          <cell r="G93541" t="str">
            <v>124988</v>
          </cell>
        </row>
        <row r="93542">
          <cell r="F93542" t="str">
            <v>digitalpresent.mk</v>
          </cell>
          <cell r="G93542" t="str">
            <v>124989</v>
          </cell>
        </row>
        <row r="93543">
          <cell r="F93543" t="str">
            <v>digitalprivacy.org</v>
          </cell>
          <cell r="G93543" t="str">
            <v>124990</v>
          </cell>
        </row>
        <row r="93544">
          <cell r="F93544" t="str">
            <v>digitalproductcritic.com</v>
          </cell>
          <cell r="G93544" t="str">
            <v>124991</v>
          </cell>
        </row>
        <row r="93545">
          <cell r="F93545" t="str">
            <v>digitalprofit.co</v>
          </cell>
          <cell r="G93545" t="str">
            <v>124992</v>
          </cell>
        </row>
        <row r="93546">
          <cell r="F93546" t="str">
            <v>digitalprofitsuite.com</v>
          </cell>
          <cell r="G93546" t="str">
            <v>124993</v>
          </cell>
        </row>
        <row r="93547">
          <cell r="F93547" t="str">
            <v>digitalpurpose.ca</v>
          </cell>
          <cell r="G93547" t="str">
            <v>124994</v>
          </cell>
        </row>
        <row r="93548">
          <cell r="F93548" t="str">
            <v>digitalraign.com</v>
          </cell>
          <cell r="G93548" t="str">
            <v>124995</v>
          </cell>
        </row>
        <row r="93549">
          <cell r="F93549" t="str">
            <v>digitalraves.com</v>
          </cell>
          <cell r="G93549" t="str">
            <v>124996</v>
          </cell>
        </row>
        <row r="93550">
          <cell r="F93550" t="str">
            <v>digitalreceipts.io</v>
          </cell>
          <cell r="G93550" t="str">
            <v>124997</v>
          </cell>
        </row>
        <row r="93551">
          <cell r="F93551" t="str">
            <v>digitalrecruitment.com</v>
          </cell>
          <cell r="G93551" t="str">
            <v>124998</v>
          </cell>
        </row>
        <row r="93552">
          <cell r="F93552" t="str">
            <v>digitalrevolution.in</v>
          </cell>
          <cell r="G93552" t="str">
            <v>124999</v>
          </cell>
        </row>
        <row r="93553">
          <cell r="F93553" t="str">
            <v>digitalrisks.co.uk</v>
          </cell>
          <cell r="G93553" t="str">
            <v>125000</v>
          </cell>
        </row>
        <row r="93554">
          <cell r="F93554" t="str">
            <v>digitalrockers.it</v>
          </cell>
          <cell r="G93554" t="str">
            <v>125001</v>
          </cell>
        </row>
        <row r="93555">
          <cell r="F93555" t="str">
            <v>digitalrocketfuel.com</v>
          </cell>
          <cell r="G93555" t="str">
            <v>125002</v>
          </cell>
        </row>
        <row r="93556">
          <cell r="F93556" t="str">
            <v>digitalseed.in</v>
          </cell>
          <cell r="G93556" t="str">
            <v>125003</v>
          </cell>
        </row>
        <row r="93557">
          <cell r="F93557" t="str">
            <v>digitalseo.in</v>
          </cell>
          <cell r="G93557" t="str">
            <v>125004</v>
          </cell>
        </row>
        <row r="93558">
          <cell r="F93558" t="str">
            <v>digitalsignagekompass.de</v>
          </cell>
          <cell r="G93558" t="str">
            <v>125005</v>
          </cell>
        </row>
        <row r="93559">
          <cell r="F93559" t="str">
            <v>digitalsignagepress.com</v>
          </cell>
          <cell r="G93559" t="str">
            <v>125006</v>
          </cell>
        </row>
        <row r="93560">
          <cell r="F93560" t="str">
            <v>digitalsignaturesale.com</v>
          </cell>
          <cell r="G93560" t="str">
            <v>125007</v>
          </cell>
        </row>
        <row r="93561">
          <cell r="F93561" t="str">
            <v>digitalsoulgames.org</v>
          </cell>
          <cell r="G93561" t="str">
            <v>125008</v>
          </cell>
        </row>
        <row r="93562">
          <cell r="F93562" t="str">
            <v>digitalstatemarketing.com</v>
          </cell>
          <cell r="G93562" t="str">
            <v>125009</v>
          </cell>
        </row>
        <row r="93563">
          <cell r="F93563" t="str">
            <v>digitalstrategyand.net</v>
          </cell>
          <cell r="G93563" t="str">
            <v>125010</v>
          </cell>
        </row>
        <row r="93564">
          <cell r="F93564" t="str">
            <v>digitaltape.com</v>
          </cell>
          <cell r="G93564" t="str">
            <v>125011</v>
          </cell>
        </row>
        <row r="93565">
          <cell r="F93565" t="str">
            <v>digitaltech-international.com</v>
          </cell>
          <cell r="G93565" t="str">
            <v>125012</v>
          </cell>
        </row>
        <row r="93566">
          <cell r="F93566" t="str">
            <v>digitaltoffee.co.uk</v>
          </cell>
          <cell r="G93566" t="str">
            <v>125013</v>
          </cell>
        </row>
        <row r="93567">
          <cell r="F93567" t="str">
            <v>digitaltonic.com.au</v>
          </cell>
          <cell r="G93567" t="str">
            <v>125014</v>
          </cell>
        </row>
        <row r="93568">
          <cell r="F93568" t="str">
            <v>digitaltools.directory</v>
          </cell>
          <cell r="G93568" t="str">
            <v>125015</v>
          </cell>
        </row>
        <row r="93569">
          <cell r="F93569" t="str">
            <v>digitaltree.com.cy</v>
          </cell>
          <cell r="G93569" t="str">
            <v>125016</v>
          </cell>
        </row>
        <row r="93570">
          <cell r="F93570" t="str">
            <v>digitaltwentyfour.com</v>
          </cell>
          <cell r="G93570" t="str">
            <v>125017</v>
          </cell>
        </row>
        <row r="93571">
          <cell r="F93571" t="str">
            <v>digitaltycoons.com</v>
          </cell>
          <cell r="G93571" t="str">
            <v>125018</v>
          </cell>
        </row>
        <row r="93572">
          <cell r="F93572" t="str">
            <v>digitalus.com</v>
          </cell>
          <cell r="G93572" t="str">
            <v>125019</v>
          </cell>
        </row>
        <row r="93573">
          <cell r="F93573" t="str">
            <v>digitalvillage.in</v>
          </cell>
          <cell r="G93573" t="str">
            <v>125020</v>
          </cell>
        </row>
        <row r="93574">
          <cell r="F93574" t="str">
            <v>digitalvisibilitygroup.com</v>
          </cell>
          <cell r="G93574" t="str">
            <v>125021</v>
          </cell>
        </row>
        <row r="93575">
          <cell r="F93575" t="str">
            <v>digitalvow.com</v>
          </cell>
          <cell r="G93575" t="str">
            <v>125022</v>
          </cell>
        </row>
        <row r="93576">
          <cell r="F93576" t="str">
            <v>digitalwebpanama.com</v>
          </cell>
          <cell r="G93576" t="str">
            <v>125023</v>
          </cell>
        </row>
        <row r="93577">
          <cell r="F93577" t="str">
            <v>digitalwine.eu</v>
          </cell>
          <cell r="G93577" t="str">
            <v>125024</v>
          </cell>
        </row>
        <row r="93578">
          <cell r="F93578" t="str">
            <v>digitalya.co</v>
          </cell>
          <cell r="G93578" t="str">
            <v>125025</v>
          </cell>
        </row>
        <row r="93579">
          <cell r="F93579" t="str">
            <v>digitalyouthcouncil.com</v>
          </cell>
          <cell r="G93579" t="str">
            <v>125026</v>
          </cell>
        </row>
        <row r="93580">
          <cell r="F93580" t="str">
            <v>digitant.com</v>
          </cell>
          <cell r="G93580" t="str">
            <v>125027</v>
          </cell>
        </row>
        <row r="93581">
          <cell r="F93581" t="str">
            <v>digitarena.tv</v>
          </cell>
          <cell r="G93581" t="str">
            <v>125028</v>
          </cell>
        </row>
        <row r="93582">
          <cell r="F93582" t="str">
            <v>digitawise.com</v>
          </cell>
          <cell r="G93582" t="str">
            <v>125029</v>
          </cell>
        </row>
        <row r="93583">
          <cell r="F93583" t="str">
            <v>digitbazar.com</v>
          </cell>
          <cell r="G93583" t="str">
            <v>125030</v>
          </cell>
        </row>
        <row r="93584">
          <cell r="F93584" t="str">
            <v>digitelsoftcom.in</v>
          </cell>
          <cell r="G93584" t="str">
            <v>125031</v>
          </cell>
        </row>
        <row r="93585">
          <cell r="F93585" t="str">
            <v>digithera.co</v>
          </cell>
          <cell r="G93585" t="str">
            <v>125032</v>
          </cell>
        </row>
        <row r="93586">
          <cell r="F93586" t="str">
            <v>digitika.com</v>
          </cell>
          <cell r="G93586" t="str">
            <v>125033</v>
          </cell>
        </row>
        <row r="93587">
          <cell r="F93587" t="str">
            <v>digitisme.com</v>
          </cell>
          <cell r="G93587" t="str">
            <v>125034</v>
          </cell>
        </row>
        <row r="93588">
          <cell r="F93588" t="str">
            <v>digitivy.com</v>
          </cell>
          <cell r="G93588" t="str">
            <v>125035</v>
          </cell>
        </row>
        <row r="93589">
          <cell r="F93589" t="str">
            <v>digitizebrand.com</v>
          </cell>
          <cell r="G93589" t="str">
            <v>125036</v>
          </cell>
        </row>
        <row r="93590">
          <cell r="F93590" t="str">
            <v>digitizesolutions.com</v>
          </cell>
          <cell r="G93590" t="str">
            <v>125037</v>
          </cell>
        </row>
        <row r="93591">
          <cell r="F93591" t="str">
            <v>digitonaut.com</v>
          </cell>
          <cell r="G93591" t="str">
            <v>125038</v>
          </cell>
        </row>
        <row r="93592">
          <cell r="F93592" t="str">
            <v>digitorious.com</v>
          </cell>
          <cell r="G93592" t="str">
            <v>125039</v>
          </cell>
        </row>
        <row r="93593">
          <cell r="F93593" t="str">
            <v>digitrio.com.sg</v>
          </cell>
          <cell r="G93593" t="str">
            <v>125040</v>
          </cell>
        </row>
        <row r="93594">
          <cell r="F93594" t="str">
            <v>digitsi.com</v>
          </cell>
          <cell r="G93594" t="str">
            <v>125041</v>
          </cell>
        </row>
        <row r="93595">
          <cell r="F93595" t="str">
            <v>digitsole.com</v>
          </cell>
          <cell r="G93595" t="str">
            <v>125042</v>
          </cell>
        </row>
        <row r="93596">
          <cell r="F93596" t="str">
            <v>digitsuindia.com</v>
          </cell>
          <cell r="G93596" t="str">
            <v>125043</v>
          </cell>
        </row>
        <row r="93597">
          <cell r="F93597" t="str">
            <v>digitugi.ee</v>
          </cell>
          <cell r="G93597" t="str">
            <v>125044</v>
          </cell>
        </row>
        <row r="93598">
          <cell r="F93598" t="str">
            <v>digiversal.in</v>
          </cell>
          <cell r="G93598" t="str">
            <v>125045</v>
          </cell>
        </row>
        <row r="93599">
          <cell r="F93599" t="str">
            <v>digivid360.com</v>
          </cell>
          <cell r="G93599" t="str">
            <v>125046</v>
          </cell>
        </row>
        <row r="93600">
          <cell r="F93600" t="str">
            <v>digiwallsmedia.com</v>
          </cell>
          <cell r="G93600" t="str">
            <v>125047</v>
          </cell>
        </row>
        <row r="93601">
          <cell r="F93601" t="str">
            <v>digiwick.com</v>
          </cell>
          <cell r="G93601" t="str">
            <v>125048</v>
          </cell>
        </row>
        <row r="93602">
          <cell r="F93602" t="str">
            <v>digiyana.com</v>
          </cell>
          <cell r="G93602" t="str">
            <v>125049</v>
          </cell>
        </row>
        <row r="93603">
          <cell r="F93603" t="str">
            <v>digizonemedia.com</v>
          </cell>
          <cell r="G93603" t="str">
            <v>125050</v>
          </cell>
        </row>
        <row r="93604">
          <cell r="F93604" t="str">
            <v>diglisbon.com</v>
          </cell>
          <cell r="G93604" t="str">
            <v>125051</v>
          </cell>
        </row>
        <row r="93605">
          <cell r="F93605" t="str">
            <v>digoshen.com</v>
          </cell>
          <cell r="G93605" t="str">
            <v>125052</v>
          </cell>
        </row>
        <row r="93606">
          <cell r="F93606" t="str">
            <v>digroot.me</v>
          </cell>
          <cell r="G93606" t="str">
            <v>125053</v>
          </cell>
        </row>
        <row r="93607">
          <cell r="F93607" t="str">
            <v>digsrealtynyc.com</v>
          </cell>
          <cell r="G93607" t="str">
            <v>125054</v>
          </cell>
        </row>
        <row r="93608">
          <cell r="F93608" t="str">
            <v>digup.com</v>
          </cell>
          <cell r="G93608" t="str">
            <v>125055</v>
          </cell>
        </row>
        <row r="93609">
          <cell r="F93609" t="str">
            <v>dijest.io</v>
          </cell>
          <cell r="G93609" t="str">
            <v>125056</v>
          </cell>
        </row>
        <row r="93610">
          <cell r="F93610" t="str">
            <v>dijiv.com</v>
          </cell>
          <cell r="G93610" t="str">
            <v>125057</v>
          </cell>
        </row>
        <row r="93611">
          <cell r="F93611" t="str">
            <v>diky.co</v>
          </cell>
          <cell r="G93611" t="str">
            <v>125058</v>
          </cell>
        </row>
        <row r="93612">
          <cell r="F93612" t="str">
            <v>diligensoftware.com</v>
          </cell>
          <cell r="G93612" t="str">
            <v>125059</v>
          </cell>
        </row>
        <row r="93613">
          <cell r="F93613" t="str">
            <v>dilihub.co.ke</v>
          </cell>
          <cell r="G93613" t="str">
            <v>125060</v>
          </cell>
        </row>
        <row r="93614">
          <cell r="F93614" t="str">
            <v>dilisymservices.com</v>
          </cell>
          <cell r="G93614" t="str">
            <v>125061</v>
          </cell>
        </row>
        <row r="93615">
          <cell r="F93615" t="str">
            <v>dilivr.me</v>
          </cell>
          <cell r="G93615" t="str">
            <v>125062</v>
          </cell>
        </row>
        <row r="93616">
          <cell r="F93616" t="str">
            <v>dimensionpolymers.com</v>
          </cell>
          <cell r="G93616" t="str">
            <v>125063</v>
          </cell>
        </row>
        <row r="93617">
          <cell r="F93617" t="str">
            <v>dimensiva.com</v>
          </cell>
          <cell r="G93617" t="str">
            <v>125064</v>
          </cell>
        </row>
        <row r="93618">
          <cell r="F93618" t="str">
            <v>dimesocial.com</v>
          </cell>
          <cell r="G93618" t="str">
            <v>125065</v>
          </cell>
        </row>
        <row r="93619">
          <cell r="F93619" t="str">
            <v>dimidoo.com</v>
          </cell>
          <cell r="G93619" t="str">
            <v>125066</v>
          </cell>
        </row>
        <row r="93620">
          <cell r="F93620" t="str">
            <v>dimmie.co</v>
          </cell>
          <cell r="G93620" t="str">
            <v>125067</v>
          </cell>
        </row>
        <row r="93621">
          <cell r="F93621" t="str">
            <v>dimon.co</v>
          </cell>
          <cell r="G93621" t="str">
            <v>125068</v>
          </cell>
        </row>
        <row r="93622">
          <cell r="F93622" t="str">
            <v>dimpl.com</v>
          </cell>
          <cell r="G93622" t="str">
            <v>125069</v>
          </cell>
        </row>
        <row r="93623">
          <cell r="F93623" t="str">
            <v>dimsum.my</v>
          </cell>
          <cell r="G93623" t="str">
            <v>125070</v>
          </cell>
        </row>
        <row r="93624">
          <cell r="F93624" t="str">
            <v>dinarv.dk</v>
          </cell>
          <cell r="G93624" t="str">
            <v>125071</v>
          </cell>
        </row>
        <row r="93625">
          <cell r="F93625" t="str">
            <v>dinbog.com</v>
          </cell>
          <cell r="G93625" t="str">
            <v>125072</v>
          </cell>
        </row>
        <row r="93626">
          <cell r="F93626" t="str">
            <v>dindrapp.com</v>
          </cell>
          <cell r="G93626" t="str">
            <v>125073</v>
          </cell>
        </row>
        <row r="93627">
          <cell r="F93627" t="str">
            <v>dineandgift.com</v>
          </cell>
          <cell r="G93627" t="str">
            <v>125074</v>
          </cell>
        </row>
        <row r="93628">
          <cell r="F93628" t="str">
            <v>dineindulge.co.uk</v>
          </cell>
          <cell r="G93628" t="str">
            <v>125075</v>
          </cell>
        </row>
        <row r="93629">
          <cell r="F93629" t="str">
            <v>dinely.co</v>
          </cell>
          <cell r="G93629" t="str">
            <v>125076</v>
          </cell>
        </row>
        <row r="93630">
          <cell r="F93630" t="str">
            <v>dinepost9.com</v>
          </cell>
          <cell r="G93630" t="str">
            <v>125077</v>
          </cell>
        </row>
        <row r="93631">
          <cell r="F93631" t="str">
            <v>dinerepublic.com</v>
          </cell>
          <cell r="G93631" t="str">
            <v>125078</v>
          </cell>
        </row>
        <row r="93632">
          <cell r="F93632" t="str">
            <v>dinerevolution.co</v>
          </cell>
          <cell r="G93632" t="str">
            <v>125079</v>
          </cell>
        </row>
        <row r="93633">
          <cell r="F93633" t="str">
            <v>dinerlist.com</v>
          </cell>
          <cell r="G93633" t="str">
            <v>125080</v>
          </cell>
        </row>
        <row r="93634">
          <cell r="F93634" t="str">
            <v>dineroll.com</v>
          </cell>
          <cell r="G93634" t="str">
            <v>125081</v>
          </cell>
        </row>
        <row r="93635">
          <cell r="F93635" t="str">
            <v>dinerosabio.com.mx</v>
          </cell>
          <cell r="G93635" t="str">
            <v>125082</v>
          </cell>
        </row>
        <row r="93636">
          <cell r="F93636" t="str">
            <v>dineserve.com</v>
          </cell>
          <cell r="G93636" t="str">
            <v>125083</v>
          </cell>
        </row>
        <row r="93637">
          <cell r="F93637" t="str">
            <v>dinewhere.ae</v>
          </cell>
          <cell r="G93637" t="str">
            <v>125084</v>
          </cell>
        </row>
        <row r="93638">
          <cell r="F93638" t="str">
            <v>dingbot.net</v>
          </cell>
          <cell r="G93638" t="str">
            <v>125085</v>
          </cell>
        </row>
        <row r="93639">
          <cell r="F93639" t="str">
            <v>dingdongdiary.com</v>
          </cell>
          <cell r="G93639" t="str">
            <v>125086</v>
          </cell>
        </row>
        <row r="93640">
          <cell r="F93640" t="str">
            <v>dingur.com</v>
          </cell>
          <cell r="G93640" t="str">
            <v>125087</v>
          </cell>
        </row>
        <row r="93641">
          <cell r="F93641" t="str">
            <v>dinkytownhub.com</v>
          </cell>
          <cell r="G93641" t="str">
            <v>125088</v>
          </cell>
        </row>
        <row r="93642">
          <cell r="F93642" t="str">
            <v>dinlr.com</v>
          </cell>
          <cell r="G93642" t="str">
            <v>125089</v>
          </cell>
        </row>
        <row r="93643">
          <cell r="F93643" t="str">
            <v>dinneract.com</v>
          </cell>
          <cell r="G93643" t="str">
            <v>125090</v>
          </cell>
        </row>
        <row r="93644">
          <cell r="F93644" t="str">
            <v>dinnertimeapp.com</v>
          </cell>
          <cell r="G93644" t="str">
            <v>125091</v>
          </cell>
        </row>
        <row r="93645">
          <cell r="F93645" t="str">
            <v>dinnery.co.uk</v>
          </cell>
          <cell r="G93645" t="str">
            <v>125092</v>
          </cell>
        </row>
        <row r="93646">
          <cell r="F93646" t="str">
            <v>dinoroom.com</v>
          </cell>
          <cell r="G93646" t="str">
            <v>125093</v>
          </cell>
        </row>
        <row r="93647">
          <cell r="F93647" t="str">
            <v>dinsoapp.com</v>
          </cell>
          <cell r="G93647" t="str">
            <v>125094</v>
          </cell>
        </row>
        <row r="93648">
          <cell r="F93648" t="str">
            <v>diobox.com</v>
          </cell>
          <cell r="G93648" t="str">
            <v>125095</v>
          </cell>
        </row>
        <row r="93649">
          <cell r="F93649" t="str">
            <v>diogeno.com</v>
          </cell>
          <cell r="G93649" t="str">
            <v>125096</v>
          </cell>
        </row>
        <row r="93650">
          <cell r="F93650" t="str">
            <v>diologix.com</v>
          </cell>
          <cell r="G93650" t="str">
            <v>125097</v>
          </cell>
        </row>
        <row r="93651">
          <cell r="F93651" t="str">
            <v>dioshealth.com</v>
          </cell>
          <cell r="G93651" t="str">
            <v>125098</v>
          </cell>
        </row>
        <row r="93652">
          <cell r="F93652" t="str">
            <v>diplloid.com</v>
          </cell>
          <cell r="G93652" t="str">
            <v>125099</v>
          </cell>
        </row>
        <row r="93653">
          <cell r="F93653" t="str">
            <v>dipocket.org</v>
          </cell>
          <cell r="G93653" t="str">
            <v>125100</v>
          </cell>
        </row>
        <row r="93654">
          <cell r="F93654" t="str">
            <v>dipolium.com</v>
          </cell>
          <cell r="G93654" t="str">
            <v>125101</v>
          </cell>
        </row>
        <row r="93655">
          <cell r="F93655" t="str">
            <v>dipteranutrition.com</v>
          </cell>
          <cell r="G93655" t="str">
            <v>125102</v>
          </cell>
        </row>
        <row r="93656">
          <cell r="F93656" t="str">
            <v>diptyc.ph</v>
          </cell>
          <cell r="G93656" t="str">
            <v>125103</v>
          </cell>
        </row>
        <row r="93657">
          <cell r="F93657" t="str">
            <v>direct1data.co.uk</v>
          </cell>
          <cell r="G93657" t="str">
            <v>125104</v>
          </cell>
        </row>
        <row r="93658">
          <cell r="F93658" t="str">
            <v>directalytics.com</v>
          </cell>
          <cell r="G93658" t="str">
            <v>125105</v>
          </cell>
        </row>
        <row r="93659">
          <cell r="F93659" t="str">
            <v>directdep.com</v>
          </cell>
          <cell r="G93659" t="str">
            <v>125106</v>
          </cell>
        </row>
        <row r="93660">
          <cell r="F93660" t="str">
            <v>directeats.com</v>
          </cell>
          <cell r="G93660" t="str">
            <v>125107</v>
          </cell>
        </row>
        <row r="93661">
          <cell r="F93661" t="str">
            <v>directechlabs.com</v>
          </cell>
          <cell r="G93661" t="str">
            <v>125108</v>
          </cell>
        </row>
        <row r="93662">
          <cell r="F93662" t="str">
            <v>directed.media</v>
          </cell>
          <cell r="G93662" t="str">
            <v>125109</v>
          </cell>
        </row>
        <row r="93663">
          <cell r="F93663" t="str">
            <v>directional.io</v>
          </cell>
          <cell r="G93663" t="str">
            <v>125110</v>
          </cell>
        </row>
        <row r="93664">
          <cell r="F93664" t="str">
            <v>directiveconsulting.com</v>
          </cell>
          <cell r="G93664" t="str">
            <v>125111</v>
          </cell>
        </row>
        <row r="93665">
          <cell r="F93665" t="str">
            <v>directlending.com.my</v>
          </cell>
          <cell r="G93665" t="str">
            <v>125112</v>
          </cell>
        </row>
        <row r="93666">
          <cell r="F93666" t="str">
            <v>directliquidation.com</v>
          </cell>
          <cell r="G93666" t="str">
            <v>125113</v>
          </cell>
        </row>
        <row r="93667">
          <cell r="F93667" t="str">
            <v>directopzeggen.be</v>
          </cell>
          <cell r="G93667" t="str">
            <v>125114</v>
          </cell>
        </row>
        <row r="93668">
          <cell r="F93668" t="str">
            <v>directorsreel.net</v>
          </cell>
          <cell r="G93668" t="str">
            <v>125115</v>
          </cell>
        </row>
        <row r="93669">
          <cell r="F93669" t="str">
            <v>directory.gy</v>
          </cell>
          <cell r="G93669" t="str">
            <v>125116</v>
          </cell>
        </row>
        <row r="93670">
          <cell r="F93670" t="str">
            <v>directowners.com</v>
          </cell>
          <cell r="G93670" t="str">
            <v>125117</v>
          </cell>
        </row>
        <row r="93671">
          <cell r="F93671" t="str">
            <v>directsalesrepsevents.com</v>
          </cell>
          <cell r="G93671" t="str">
            <v>125118</v>
          </cell>
        </row>
        <row r="93672">
          <cell r="F93672" t="str">
            <v>directual.com</v>
          </cell>
          <cell r="G93672" t="str">
            <v>125119</v>
          </cell>
        </row>
        <row r="93673">
          <cell r="F93673" t="str">
            <v>dirfun.com</v>
          </cell>
          <cell r="G93673" t="str">
            <v>125120</v>
          </cell>
        </row>
        <row r="93674">
          <cell r="F93674" t="str">
            <v>dirothebear.com</v>
          </cell>
          <cell r="G93674" t="str">
            <v>125121</v>
          </cell>
        </row>
        <row r="93675">
          <cell r="F93675" t="str">
            <v>dirtyworks.ca</v>
          </cell>
          <cell r="G93675" t="str">
            <v>125122</v>
          </cell>
        </row>
        <row r="93676">
          <cell r="F93676" t="str">
            <v>disa.im</v>
          </cell>
          <cell r="G93676" t="str">
            <v>125123</v>
          </cell>
        </row>
        <row r="93677">
          <cell r="F93677" t="str">
            <v>disaster.com</v>
          </cell>
          <cell r="G93677" t="str">
            <v>125124</v>
          </cell>
        </row>
        <row r="93678">
          <cell r="F93678" t="str">
            <v>disblu.com</v>
          </cell>
          <cell r="G93678" t="str">
            <v>125125</v>
          </cell>
        </row>
        <row r="93679">
          <cell r="F93679" t="str">
            <v>disbursify.com</v>
          </cell>
          <cell r="G93679" t="str">
            <v>125126</v>
          </cell>
        </row>
        <row r="93680">
          <cell r="F93680" t="str">
            <v>disburze.com</v>
          </cell>
          <cell r="G93680" t="str">
            <v>125127</v>
          </cell>
        </row>
        <row r="93681">
          <cell r="F93681" t="str">
            <v>discaware.com</v>
          </cell>
          <cell r="G93681" t="str">
            <v>125128</v>
          </cell>
        </row>
        <row r="93682">
          <cell r="F93682" t="str">
            <v>dischem.co.za</v>
          </cell>
          <cell r="G93682" t="str">
            <v>125129</v>
          </cell>
        </row>
        <row r="93683">
          <cell r="F93683" t="str">
            <v>discodurobarato.com</v>
          </cell>
          <cell r="G93683" t="str">
            <v>125130</v>
          </cell>
        </row>
        <row r="93684">
          <cell r="F93684" t="str">
            <v>discontimo.com.ua</v>
          </cell>
          <cell r="G93684" t="str">
            <v>125131</v>
          </cell>
        </row>
        <row r="93685">
          <cell r="F93685" t="str">
            <v>discoperi.com</v>
          </cell>
          <cell r="G93685" t="str">
            <v>125132</v>
          </cell>
        </row>
        <row r="93686">
          <cell r="F93686" t="str">
            <v>discoradio.co</v>
          </cell>
          <cell r="G93686" t="str">
            <v>125133</v>
          </cell>
        </row>
        <row r="93687">
          <cell r="F93687" t="str">
            <v>discountandyou.com</v>
          </cell>
          <cell r="G93687" t="str">
            <v>125134</v>
          </cell>
        </row>
        <row r="93688">
          <cell r="F93688" t="str">
            <v>discountbag.in</v>
          </cell>
          <cell r="G93688" t="str">
            <v>125135</v>
          </cell>
        </row>
        <row r="93689">
          <cell r="F93689" t="str">
            <v>discountcasa.com</v>
          </cell>
          <cell r="G93689" t="str">
            <v>125136</v>
          </cell>
        </row>
        <row r="93690">
          <cell r="F93690" t="str">
            <v>discounthero.chat</v>
          </cell>
          <cell r="G93690" t="str">
            <v>125137</v>
          </cell>
        </row>
        <row r="93691">
          <cell r="F93691" t="str">
            <v>discountmantra.com</v>
          </cell>
          <cell r="G93691" t="str">
            <v>125138</v>
          </cell>
        </row>
        <row r="93692">
          <cell r="F93692" t="str">
            <v>discountmyflights.ca</v>
          </cell>
          <cell r="G93692" t="str">
            <v>125139</v>
          </cell>
        </row>
        <row r="93693">
          <cell r="F93693" t="str">
            <v>discounto.in</v>
          </cell>
          <cell r="G93693" t="str">
            <v>125140</v>
          </cell>
        </row>
        <row r="93694">
          <cell r="F93694" t="str">
            <v>discountpetcare.com.au</v>
          </cell>
          <cell r="G93694" t="str">
            <v>125141</v>
          </cell>
        </row>
        <row r="93695">
          <cell r="F93695" t="str">
            <v>discountpromocodes.co.uk</v>
          </cell>
          <cell r="G93695" t="str">
            <v>125142</v>
          </cell>
        </row>
        <row r="93696">
          <cell r="F93696" t="str">
            <v>discountsgyan.com</v>
          </cell>
          <cell r="G93696" t="str">
            <v>125143</v>
          </cell>
        </row>
        <row r="93697">
          <cell r="F93697" t="str">
            <v>discountslele.com</v>
          </cell>
          <cell r="G93697" t="str">
            <v>125144</v>
          </cell>
        </row>
        <row r="93698">
          <cell r="F93698" t="str">
            <v>discover.whatshome.fr</v>
          </cell>
          <cell r="G93698" t="str">
            <v>125145</v>
          </cell>
        </row>
        <row r="93699">
          <cell r="F93699" t="str">
            <v>discoverbusiness.us</v>
          </cell>
          <cell r="G93699" t="str">
            <v>125146</v>
          </cell>
        </row>
        <row r="93700">
          <cell r="F93700" t="str">
            <v>discovercity.dk</v>
          </cell>
          <cell r="G93700" t="str">
            <v>125147</v>
          </cell>
        </row>
        <row r="93701">
          <cell r="F93701" t="str">
            <v>discoverdollar.com</v>
          </cell>
          <cell r="G93701" t="str">
            <v>125148</v>
          </cell>
        </row>
        <row r="93702">
          <cell r="F93702" t="str">
            <v>discovereel.com</v>
          </cell>
          <cell r="G93702" t="str">
            <v>125149</v>
          </cell>
        </row>
        <row r="93703">
          <cell r="F93703" t="str">
            <v>discovergeek.com</v>
          </cell>
          <cell r="G93703" t="str">
            <v>125150</v>
          </cell>
        </row>
        <row r="93704">
          <cell r="F93704" t="str">
            <v>discoveringcoffee.com</v>
          </cell>
          <cell r="G93704" t="str">
            <v>125151</v>
          </cell>
        </row>
        <row r="93705">
          <cell r="F93705" t="str">
            <v>discoverresearchdublin.com</v>
          </cell>
          <cell r="G93705" t="str">
            <v>125152</v>
          </cell>
        </row>
        <row r="93706">
          <cell r="F93706" t="str">
            <v>discoversalons.com</v>
          </cell>
          <cell r="G93706" t="str">
            <v>125153</v>
          </cell>
        </row>
        <row r="93707">
          <cell r="F93707" t="str">
            <v>discoversdk.com</v>
          </cell>
          <cell r="G93707" t="str">
            <v>125154</v>
          </cell>
        </row>
        <row r="93708">
          <cell r="F93708" t="str">
            <v>discoverue.com</v>
          </cell>
          <cell r="G93708" t="str">
            <v>125155</v>
          </cell>
        </row>
        <row r="93709">
          <cell r="F93709" t="str">
            <v>discovery-robotics.com</v>
          </cell>
          <cell r="G93709" t="str">
            <v>125156</v>
          </cell>
        </row>
        <row r="93710">
          <cell r="F93710" t="str">
            <v>discoveryagents.net</v>
          </cell>
          <cell r="G93710" t="str">
            <v>125157</v>
          </cell>
        </row>
        <row r="93711">
          <cell r="F93711" t="str">
            <v>discoveryfood.it</v>
          </cell>
          <cell r="G93711" t="str">
            <v>125158</v>
          </cell>
        </row>
        <row r="93712">
          <cell r="F93712" t="str">
            <v>discreetalley.com.au</v>
          </cell>
          <cell r="G93712" t="str">
            <v>125159</v>
          </cell>
        </row>
        <row r="93713">
          <cell r="F93713" t="str">
            <v>discreetdrop.com</v>
          </cell>
          <cell r="G93713" t="str">
            <v>125160</v>
          </cell>
        </row>
        <row r="93714">
          <cell r="F93714" t="str">
            <v>discreetinvestigations.ca</v>
          </cell>
          <cell r="G93714" t="str">
            <v>125161</v>
          </cell>
        </row>
        <row r="93715">
          <cell r="F93715" t="str">
            <v>discus.org.uk</v>
          </cell>
          <cell r="G93715" t="str">
            <v>125162</v>
          </cell>
        </row>
        <row r="93716">
          <cell r="F93716" t="str">
            <v>diseldorf6.wixsite.com</v>
          </cell>
          <cell r="G93716" t="str">
            <v>125163</v>
          </cell>
        </row>
        <row r="93717">
          <cell r="F93717" t="str">
            <v>disfit.in</v>
          </cell>
          <cell r="G93717" t="str">
            <v>125164</v>
          </cell>
        </row>
        <row r="93718">
          <cell r="F93718" t="str">
            <v>dishcraft.com</v>
          </cell>
          <cell r="G93718" t="str">
            <v>125165</v>
          </cell>
        </row>
        <row r="93719">
          <cell r="F93719" t="str">
            <v>dishdash.biz</v>
          </cell>
          <cell r="G93719" t="str">
            <v>125166</v>
          </cell>
        </row>
        <row r="93720">
          <cell r="F93720" t="str">
            <v>dishkhoj.com</v>
          </cell>
          <cell r="G93720" t="str">
            <v>125167</v>
          </cell>
        </row>
        <row r="93721">
          <cell r="F93721" t="str">
            <v>disignir.com</v>
          </cell>
          <cell r="G93721" t="str">
            <v>125168</v>
          </cell>
        </row>
        <row r="93722">
          <cell r="F93722" t="str">
            <v>diskbase.com</v>
          </cell>
          <cell r="G93722" t="str">
            <v>125169</v>
          </cell>
        </row>
        <row r="93723">
          <cell r="F93723" t="str">
            <v>diskcactus.com</v>
          </cell>
          <cell r="G93723" t="str">
            <v>125170</v>
          </cell>
        </row>
        <row r="93724">
          <cell r="F93724" t="str">
            <v>diske.net</v>
          </cell>
          <cell r="G93724" t="str">
            <v>125171</v>
          </cell>
        </row>
        <row r="93725">
          <cell r="F93725" t="str">
            <v>diskoncloud.net</v>
          </cell>
          <cell r="G93725" t="str">
            <v>125172</v>
          </cell>
        </row>
        <row r="93726">
          <cell r="F93726" t="str">
            <v>diskonmeter.com</v>
          </cell>
          <cell r="G93726" t="str">
            <v>125173</v>
          </cell>
        </row>
        <row r="93727">
          <cell r="F93727" t="str">
            <v>disparei.co</v>
          </cell>
          <cell r="G93727" t="str">
            <v>125174</v>
          </cell>
        </row>
        <row r="93728">
          <cell r="F93728" t="str">
            <v>dispatch.pm</v>
          </cell>
          <cell r="G93728" t="str">
            <v>125175</v>
          </cell>
        </row>
        <row r="93729">
          <cell r="F93729" t="str">
            <v>dispatchadrone.com</v>
          </cell>
          <cell r="G93729" t="str">
            <v>125176</v>
          </cell>
        </row>
        <row r="93730">
          <cell r="F93730" t="str">
            <v>dispecto.com</v>
          </cell>
          <cell r="G93730" t="str">
            <v>125177</v>
          </cell>
        </row>
        <row r="93731">
          <cell r="F93731" t="str">
            <v>display.io</v>
          </cell>
          <cell r="G93731" t="str">
            <v>125178</v>
          </cell>
        </row>
        <row r="93732">
          <cell r="F93732" t="str">
            <v>displayten.com</v>
          </cell>
          <cell r="G93732" t="str">
            <v>125179</v>
          </cell>
        </row>
        <row r="93733">
          <cell r="F93733" t="str">
            <v>dispply.com</v>
          </cell>
          <cell r="G93733" t="str">
            <v>125180</v>
          </cell>
        </row>
        <row r="93734">
          <cell r="F93734" t="str">
            <v>disrupt-africa.com</v>
          </cell>
          <cell r="G93734" t="str">
            <v>125181</v>
          </cell>
        </row>
        <row r="93735">
          <cell r="F93735" t="str">
            <v>disrupteurope.eu</v>
          </cell>
          <cell r="G93735" t="str">
            <v>125182</v>
          </cell>
        </row>
        <row r="93736">
          <cell r="F93736" t="str">
            <v>disruptivetech.tv</v>
          </cell>
          <cell r="G93736" t="str">
            <v>125183</v>
          </cell>
        </row>
        <row r="93737">
          <cell r="F93737" t="str">
            <v>disruptsynergies.com</v>
          </cell>
          <cell r="G93737" t="str">
            <v>125184</v>
          </cell>
        </row>
        <row r="93738">
          <cell r="F93738" t="str">
            <v>disruptunisia.com</v>
          </cell>
          <cell r="G93738" t="str">
            <v>125185</v>
          </cell>
        </row>
        <row r="93739">
          <cell r="F93739" t="str">
            <v>dissertationhelp.ae</v>
          </cell>
          <cell r="G93739" t="str">
            <v>125186</v>
          </cell>
        </row>
        <row r="93740">
          <cell r="F93740" t="str">
            <v>dissertationpalace.co.uk</v>
          </cell>
          <cell r="G93740" t="str">
            <v>125187</v>
          </cell>
        </row>
        <row r="93741">
          <cell r="F93741" t="str">
            <v>distal.co</v>
          </cell>
          <cell r="G93741" t="str">
            <v>125188</v>
          </cell>
        </row>
        <row r="93742">
          <cell r="F93742" t="str">
            <v>distantlook.com</v>
          </cell>
          <cell r="G93742" t="str">
            <v>125189</v>
          </cell>
        </row>
        <row r="93743">
          <cell r="F93743" t="str">
            <v>disticaretnet.com</v>
          </cell>
          <cell r="G93743" t="str">
            <v>125190</v>
          </cell>
        </row>
        <row r="93744">
          <cell r="F93744" t="str">
            <v>distilled-app.com</v>
          </cell>
          <cell r="G93744" t="str">
            <v>125191</v>
          </cell>
        </row>
        <row r="93745">
          <cell r="F93745" t="str">
            <v>distiller.io</v>
          </cell>
          <cell r="G93745" t="str">
            <v>125192</v>
          </cell>
        </row>
        <row r="93746">
          <cell r="F93746" t="str">
            <v>distinctdaily.com</v>
          </cell>
          <cell r="G93746" t="str">
            <v>125193</v>
          </cell>
        </row>
        <row r="93747">
          <cell r="F93747" t="str">
            <v>distintos.com.br</v>
          </cell>
          <cell r="G93747" t="str">
            <v>125194</v>
          </cell>
        </row>
        <row r="93748">
          <cell r="F93748" t="str">
            <v>distory.io</v>
          </cell>
          <cell r="G93748" t="str">
            <v>125195</v>
          </cell>
        </row>
        <row r="93749">
          <cell r="F93749" t="str">
            <v>distracted.io</v>
          </cell>
          <cell r="G93749" t="str">
            <v>125196</v>
          </cell>
        </row>
        <row r="93750">
          <cell r="F93750" t="str">
            <v>distribooted.com</v>
          </cell>
          <cell r="G93750" t="str">
            <v>125197</v>
          </cell>
        </row>
        <row r="93751">
          <cell r="F93751" t="str">
            <v>distribute.com</v>
          </cell>
          <cell r="G93751" t="str">
            <v>125198</v>
          </cell>
        </row>
        <row r="93752">
          <cell r="F93752" t="str">
            <v>distributed.com</v>
          </cell>
          <cell r="G93752" t="str">
            <v>125199</v>
          </cell>
        </row>
        <row r="93753">
          <cell r="F93753" t="str">
            <v>distributed.vision</v>
          </cell>
          <cell r="G93753" t="str">
            <v>125200</v>
          </cell>
        </row>
        <row r="93754">
          <cell r="F93754" t="str">
            <v>distributedbiosystems.com</v>
          </cell>
          <cell r="G93754" t="str">
            <v>125201</v>
          </cell>
        </row>
        <row r="93755">
          <cell r="F93755" t="str">
            <v>distributedlab.com</v>
          </cell>
          <cell r="G93755" t="str">
            <v>125202</v>
          </cell>
        </row>
        <row r="93756">
          <cell r="F93756" t="str">
            <v>distributice.com</v>
          </cell>
          <cell r="G93756" t="str">
            <v>125203</v>
          </cell>
        </row>
        <row r="93757">
          <cell r="F93757" t="str">
            <v>distributionnow.com</v>
          </cell>
          <cell r="G93757" t="str">
            <v>125204</v>
          </cell>
        </row>
        <row r="93758">
          <cell r="F93758" t="str">
            <v>distributium.com</v>
          </cell>
          <cell r="G93758" t="str">
            <v>125205</v>
          </cell>
        </row>
        <row r="93759">
          <cell r="F93759" t="str">
            <v>distribyte.net</v>
          </cell>
          <cell r="G93759" t="str">
            <v>125206</v>
          </cell>
        </row>
        <row r="93760">
          <cell r="F93760" t="str">
            <v>district-app.com</v>
          </cell>
          <cell r="G93760" t="str">
            <v>125207</v>
          </cell>
        </row>
        <row r="93761">
          <cell r="F93761" t="str">
            <v>district27.com</v>
          </cell>
          <cell r="G93761" t="str">
            <v>125208</v>
          </cell>
        </row>
        <row r="93762">
          <cell r="F93762" t="str">
            <v>districtdatalabs.com</v>
          </cell>
          <cell r="G93762" t="str">
            <v>125209</v>
          </cell>
        </row>
        <row r="93763">
          <cell r="F93763" t="str">
            <v>districtpolitical.com</v>
          </cell>
          <cell r="G93763" t="str">
            <v>125210</v>
          </cell>
        </row>
        <row r="93764">
          <cell r="F93764" t="str">
            <v>distritosh.com</v>
          </cell>
          <cell r="G93764" t="str">
            <v>125211</v>
          </cell>
        </row>
        <row r="93765">
          <cell r="F93765" t="str">
            <v>distru.com</v>
          </cell>
          <cell r="G93765" t="str">
            <v>125212</v>
          </cell>
        </row>
        <row r="93766">
          <cell r="F93766" t="str">
            <v>ditiz.com.br</v>
          </cell>
          <cell r="G93766" t="str">
            <v>125213</v>
          </cell>
        </row>
        <row r="93767">
          <cell r="F93767" t="str">
            <v>ditospace.com</v>
          </cell>
          <cell r="G93767" t="str">
            <v>125214</v>
          </cell>
        </row>
        <row r="93768">
          <cell r="F93768" t="str">
            <v>dittobank.com</v>
          </cell>
          <cell r="G93768" t="str">
            <v>125215</v>
          </cell>
        </row>
        <row r="93769">
          <cell r="F93769" t="str">
            <v>diuespaciosinteligentes.ml</v>
          </cell>
          <cell r="G93769" t="str">
            <v>125216</v>
          </cell>
        </row>
        <row r="93770">
          <cell r="F93770" t="str">
            <v>divadesigners.com</v>
          </cell>
          <cell r="G93770" t="str">
            <v>125217</v>
          </cell>
        </row>
        <row r="93771">
          <cell r="F93771" t="str">
            <v>dive-in.co</v>
          </cell>
          <cell r="G93771" t="str">
            <v>125218</v>
          </cell>
        </row>
        <row r="93772">
          <cell r="F93772" t="str">
            <v>dive.social</v>
          </cell>
          <cell r="G93772" t="str">
            <v>125219</v>
          </cell>
        </row>
        <row r="93773">
          <cell r="F93773" t="str">
            <v>diveo.co</v>
          </cell>
          <cell r="G93773" t="str">
            <v>125220</v>
          </cell>
        </row>
        <row r="93774">
          <cell r="F93774" t="str">
            <v>divergecap.com</v>
          </cell>
          <cell r="G93774" t="str">
            <v>125221</v>
          </cell>
        </row>
        <row r="93775">
          <cell r="F93775" t="str">
            <v>divergenow.com</v>
          </cell>
          <cell r="G93775" t="str">
            <v>125222</v>
          </cell>
        </row>
        <row r="93776">
          <cell r="F93776" t="str">
            <v>divergentinnovation.com</v>
          </cell>
          <cell r="G93776" t="str">
            <v>125223</v>
          </cell>
        </row>
        <row r="93777">
          <cell r="F93777" t="str">
            <v>diverseup.com</v>
          </cell>
          <cell r="G93777" t="str">
            <v>125224</v>
          </cell>
        </row>
        <row r="93778">
          <cell r="F93778" t="str">
            <v>diversifyforyou.com</v>
          </cell>
          <cell r="G93778" t="str">
            <v>125225</v>
          </cell>
        </row>
        <row r="93779">
          <cell r="F93779" t="str">
            <v>diversisdigital.com</v>
          </cell>
          <cell r="G93779" t="str">
            <v>125226</v>
          </cell>
        </row>
        <row r="93780">
          <cell r="F93780" t="str">
            <v>divibook.com</v>
          </cell>
          <cell r="G93780" t="str">
            <v>125227</v>
          </cell>
        </row>
        <row r="93781">
          <cell r="F93781" t="str">
            <v>dividiti.com</v>
          </cell>
          <cell r="G93781" t="str">
            <v>125228</v>
          </cell>
        </row>
        <row r="93782">
          <cell r="F93782" t="str">
            <v>divilab.com</v>
          </cell>
          <cell r="G93782" t="str">
            <v>125229</v>
          </cell>
        </row>
        <row r="93783">
          <cell r="F93783" t="str">
            <v>divineacademy.realore.com</v>
          </cell>
          <cell r="G93783" t="str">
            <v>125230</v>
          </cell>
        </row>
        <row r="93784">
          <cell r="F93784" t="str">
            <v>divinetraveler.com</v>
          </cell>
          <cell r="G93784" t="str">
            <v>125231</v>
          </cell>
        </row>
        <row r="93785">
          <cell r="F93785" t="str">
            <v>divint.com</v>
          </cell>
          <cell r="G93785" t="str">
            <v>125232</v>
          </cell>
        </row>
        <row r="93786">
          <cell r="F93786" t="str">
            <v>divisax.com</v>
          </cell>
          <cell r="G93786" t="str">
            <v>125233</v>
          </cell>
        </row>
        <row r="93787">
          <cell r="F93787" t="str">
            <v>divitapp.com</v>
          </cell>
          <cell r="G93787" t="str">
            <v>125234</v>
          </cell>
        </row>
        <row r="93788">
          <cell r="F93788" t="str">
            <v>divmfgtech.com</v>
          </cell>
          <cell r="G93788" t="str">
            <v>125235</v>
          </cell>
        </row>
        <row r="93789">
          <cell r="F93789" t="str">
            <v>divvii.com</v>
          </cell>
          <cell r="G93789" t="str">
            <v>125236</v>
          </cell>
        </row>
        <row r="93790">
          <cell r="F93790" t="str">
            <v>divvyapp.co</v>
          </cell>
          <cell r="G93790" t="str">
            <v>125237</v>
          </cell>
        </row>
        <row r="93791">
          <cell r="F93791" t="str">
            <v>divvydose.com</v>
          </cell>
          <cell r="G93791" t="str">
            <v>125238</v>
          </cell>
        </row>
        <row r="93792">
          <cell r="F93792" t="str">
            <v>divvytravel.com</v>
          </cell>
          <cell r="G93792" t="str">
            <v>125239</v>
          </cell>
        </row>
        <row r="93793">
          <cell r="F93793" t="str">
            <v>divvyupsocks.com</v>
          </cell>
          <cell r="G93793" t="str">
            <v>125240</v>
          </cell>
        </row>
        <row r="93794">
          <cell r="F93794" t="str">
            <v>divvyvideo.com</v>
          </cell>
          <cell r="G93794" t="str">
            <v>125241</v>
          </cell>
        </row>
        <row r="93795">
          <cell r="F93795" t="str">
            <v>divy.com</v>
          </cell>
          <cell r="G93795" t="str">
            <v>125242</v>
          </cell>
        </row>
        <row r="93796">
          <cell r="F93796" t="str">
            <v>diwaliholi.com</v>
          </cell>
          <cell r="G93796" t="str">
            <v>125243</v>
          </cell>
        </row>
        <row r="93797">
          <cell r="F93797" t="str">
            <v>diy.fund</v>
          </cell>
          <cell r="G93797" t="str">
            <v>125244</v>
          </cell>
        </row>
        <row r="93798">
          <cell r="F93798" t="str">
            <v>diyaminfotech.com</v>
          </cell>
          <cell r="G93798" t="str">
            <v>125245</v>
          </cell>
        </row>
        <row r="93799">
          <cell r="F93799" t="str">
            <v>diycam.com</v>
          </cell>
          <cell r="G93799" t="str">
            <v>125246</v>
          </cell>
        </row>
        <row r="93800">
          <cell r="F93800" t="str">
            <v>diyemse.com</v>
          </cell>
          <cell r="G93800" t="str">
            <v>125247</v>
          </cell>
        </row>
        <row r="93801">
          <cell r="F93801" t="str">
            <v>diyguru.org</v>
          </cell>
          <cell r="G93801" t="str">
            <v>125248</v>
          </cell>
        </row>
        <row r="93802">
          <cell r="F93802" t="str">
            <v>diylaw.ng</v>
          </cell>
          <cell r="G93802" t="str">
            <v>125249</v>
          </cell>
        </row>
        <row r="93803">
          <cell r="F93803" t="str">
            <v>diyperiod.com</v>
          </cell>
          <cell r="G93803" t="str">
            <v>125250</v>
          </cell>
        </row>
        <row r="93804">
          <cell r="F93804" t="str">
            <v>diyzer.com</v>
          </cell>
          <cell r="G93804" t="str">
            <v>125251</v>
          </cell>
        </row>
        <row r="93805">
          <cell r="F93805" t="str">
            <v>dizaindbags.com</v>
          </cell>
          <cell r="G93805" t="str">
            <v>125252</v>
          </cell>
        </row>
        <row r="93806">
          <cell r="F93806" t="str">
            <v>dizcover.com</v>
          </cell>
          <cell r="G93806" t="str">
            <v>125253</v>
          </cell>
        </row>
        <row r="93807">
          <cell r="F93807" t="str">
            <v>dizivizi.com</v>
          </cell>
          <cell r="G93807" t="str">
            <v>125254</v>
          </cell>
        </row>
        <row r="93808">
          <cell r="F93808" t="str">
            <v>dizzydoctor.com</v>
          </cell>
          <cell r="G93808" t="str">
            <v>125255</v>
          </cell>
        </row>
        <row r="93809">
          <cell r="F93809" t="str">
            <v>djcsinc.com</v>
          </cell>
          <cell r="G93809" t="str">
            <v>125256</v>
          </cell>
        </row>
        <row r="93810">
          <cell r="F93810" t="str">
            <v>djed.com</v>
          </cell>
          <cell r="G93810" t="str">
            <v>125257</v>
          </cell>
        </row>
        <row r="93811">
          <cell r="F93811" t="str">
            <v>djeepo.com</v>
          </cell>
          <cell r="G93811" t="str">
            <v>125258</v>
          </cell>
        </row>
        <row r="93812">
          <cell r="F93812" t="str">
            <v>djepret.com</v>
          </cell>
          <cell r="G93812" t="str">
            <v>125259</v>
          </cell>
        </row>
        <row r="93813">
          <cell r="F93813" t="str">
            <v>djoch.com</v>
          </cell>
          <cell r="G93813" t="str">
            <v>125260</v>
          </cell>
        </row>
        <row r="93814">
          <cell r="F93814" t="str">
            <v>djuaji.com</v>
          </cell>
          <cell r="G93814" t="str">
            <v>125261</v>
          </cell>
        </row>
        <row r="93815">
          <cell r="F93815" t="str">
            <v>djubble.com</v>
          </cell>
          <cell r="G93815" t="str">
            <v>125262</v>
          </cell>
        </row>
        <row r="93816">
          <cell r="F93816" t="str">
            <v>djubo.com</v>
          </cell>
          <cell r="G93816" t="str">
            <v>125263</v>
          </cell>
        </row>
        <row r="93817">
          <cell r="F93817" t="str">
            <v>dkm.world</v>
          </cell>
          <cell r="G93817" t="str">
            <v>125264</v>
          </cell>
        </row>
        <row r="93818">
          <cell r="F93818" t="str">
            <v>dkmlabs.com</v>
          </cell>
          <cell r="G93818" t="str">
            <v>125265</v>
          </cell>
        </row>
        <row r="93819">
          <cell r="F93819" t="str">
            <v>dkreator.com</v>
          </cell>
          <cell r="G93819" t="str">
            <v>125266</v>
          </cell>
        </row>
        <row r="93820">
          <cell r="F93820" t="str">
            <v>dlaxon.com</v>
          </cell>
          <cell r="G93820" t="str">
            <v>125267</v>
          </cell>
        </row>
        <row r="93821">
          <cell r="F93821" t="str">
            <v>dlocal.com</v>
          </cell>
          <cell r="G93821" t="str">
            <v>125268</v>
          </cell>
        </row>
        <row r="93822">
          <cell r="F93822" t="str">
            <v>dlotus.com</v>
          </cell>
          <cell r="G93822" t="str">
            <v>125269</v>
          </cell>
        </row>
        <row r="93823">
          <cell r="F93823" t="str">
            <v>dlvr.com</v>
          </cell>
          <cell r="G93823" t="str">
            <v>125270</v>
          </cell>
        </row>
        <row r="93824">
          <cell r="F93824" t="str">
            <v>dmartify.com</v>
          </cell>
          <cell r="G93824" t="str">
            <v>125271</v>
          </cell>
        </row>
        <row r="93825">
          <cell r="F93825" t="str">
            <v>dmedia.us</v>
          </cell>
          <cell r="G93825" t="str">
            <v>125272</v>
          </cell>
        </row>
        <row r="93826">
          <cell r="F93826" t="str">
            <v>dmelseo.com</v>
          </cell>
          <cell r="G93826" t="str">
            <v>125273</v>
          </cell>
        </row>
        <row r="93827">
          <cell r="F93827" t="str">
            <v>dmemicro.com</v>
          </cell>
          <cell r="G93827" t="str">
            <v>125274</v>
          </cell>
        </row>
        <row r="93828">
          <cell r="F93828" t="str">
            <v>dmifamily.com</v>
          </cell>
          <cell r="G93828" t="str">
            <v>125275</v>
          </cell>
        </row>
        <row r="93829">
          <cell r="F93829" t="str">
            <v>dmioa.com</v>
          </cell>
          <cell r="G93829" t="str">
            <v>125276</v>
          </cell>
        </row>
        <row r="93830">
          <cell r="F93830" t="str">
            <v>dmo.guru</v>
          </cell>
          <cell r="G93830" t="str">
            <v>125277</v>
          </cell>
        </row>
        <row r="93831">
          <cell r="F93831" t="str">
            <v>dmtel.net</v>
          </cell>
          <cell r="G93831" t="str">
            <v>125278</v>
          </cell>
        </row>
        <row r="93832">
          <cell r="F93832" t="str">
            <v>dmu-tech.com</v>
          </cell>
          <cell r="G93832" t="str">
            <v>125279</v>
          </cell>
        </row>
        <row r="93833">
          <cell r="F93833" t="str">
            <v>dmvinsider.com</v>
          </cell>
          <cell r="G93833" t="str">
            <v>125280</v>
          </cell>
        </row>
        <row r="93834">
          <cell r="F93834" t="str">
            <v>dmwizard.in</v>
          </cell>
          <cell r="G93834" t="str">
            <v>125281</v>
          </cell>
        </row>
        <row r="93835">
          <cell r="F93835" t="str">
            <v>dmx.io</v>
          </cell>
          <cell r="G93835" t="str">
            <v>125282</v>
          </cell>
        </row>
        <row r="93836">
          <cell r="F93836" t="str">
            <v>dna-bits.com</v>
          </cell>
          <cell r="G93836" t="str">
            <v>125283</v>
          </cell>
        </row>
        <row r="93837">
          <cell r="F93837" t="str">
            <v>dndun.com</v>
          </cell>
          <cell r="G93837" t="str">
            <v>125284</v>
          </cell>
        </row>
        <row r="93838">
          <cell r="F93838" t="str">
            <v>dneindia.com</v>
          </cell>
          <cell r="G93838" t="str">
            <v>125285</v>
          </cell>
        </row>
        <row r="93839">
          <cell r="F93839" t="str">
            <v>dnn.media</v>
          </cell>
          <cell r="G93839" t="str">
            <v>125286</v>
          </cell>
        </row>
        <row r="93840">
          <cell r="F93840" t="str">
            <v>dnn24x7.com</v>
          </cell>
          <cell r="G93840" t="str">
            <v>125287</v>
          </cell>
        </row>
        <row r="93841">
          <cell r="F93841" t="str">
            <v>dnoai.com</v>
          </cell>
          <cell r="G93841" t="str">
            <v>125288</v>
          </cell>
        </row>
        <row r="93842">
          <cell r="F93842" t="str">
            <v>dnomia.com</v>
          </cell>
          <cell r="G93842" t="str">
            <v>125289</v>
          </cell>
        </row>
        <row r="93843">
          <cell r="F93843" t="str">
            <v>dnpile.com</v>
          </cell>
          <cell r="G93843" t="str">
            <v>125290</v>
          </cell>
        </row>
        <row r="93844">
          <cell r="F93844" t="str">
            <v>dnsfilter.com</v>
          </cell>
          <cell r="G93844" t="str">
            <v>125291</v>
          </cell>
        </row>
        <row r="93845">
          <cell r="F93845" t="str">
            <v>do-itrelocation.com</v>
          </cell>
          <cell r="G93845" t="str">
            <v>125292</v>
          </cell>
        </row>
        <row r="93846">
          <cell r="F93846" t="str">
            <v>do206.com</v>
          </cell>
          <cell r="G93846" t="str">
            <v>125293</v>
          </cell>
        </row>
        <row r="93847">
          <cell r="F93847" t="str">
            <v>do214.com</v>
          </cell>
          <cell r="G93847" t="str">
            <v>125294</v>
          </cell>
        </row>
        <row r="93848">
          <cell r="F93848" t="str">
            <v>do503.com</v>
          </cell>
          <cell r="G93848" t="str">
            <v>125295</v>
          </cell>
        </row>
        <row r="93849">
          <cell r="F93849" t="str">
            <v>dobeoapp.com</v>
          </cell>
          <cell r="G93849" t="str">
            <v>125296</v>
          </cell>
        </row>
        <row r="93850">
          <cell r="F93850" t="str">
            <v>dobiquity.com</v>
          </cell>
          <cell r="G93850" t="str">
            <v>125297</v>
          </cell>
        </row>
        <row r="93851">
          <cell r="F93851" t="str">
            <v>dobizindia.com</v>
          </cell>
          <cell r="G93851" t="str">
            <v>125298</v>
          </cell>
        </row>
        <row r="93852">
          <cell r="F93852" t="str">
            <v>doblun.com</v>
          </cell>
          <cell r="G93852" t="str">
            <v>125299</v>
          </cell>
        </row>
        <row r="93853">
          <cell r="F93853" t="str">
            <v>doc-research.org</v>
          </cell>
          <cell r="G93853" t="str">
            <v>125300</v>
          </cell>
        </row>
        <row r="93854">
          <cell r="F93854" t="str">
            <v>doc24seven.com</v>
          </cell>
          <cell r="G93854" t="str">
            <v>125301</v>
          </cell>
        </row>
        <row r="93855">
          <cell r="F93855" t="str">
            <v>doc4home.com.au</v>
          </cell>
          <cell r="G93855" t="str">
            <v>125302</v>
          </cell>
        </row>
        <row r="93856">
          <cell r="F93856" t="str">
            <v>docar.co.id</v>
          </cell>
          <cell r="G93856" t="str">
            <v>125303</v>
          </cell>
        </row>
        <row r="93857">
          <cell r="F93857" t="str">
            <v>docasaurus.com</v>
          </cell>
          <cell r="G93857" t="str">
            <v>125304</v>
          </cell>
        </row>
        <row r="93858">
          <cell r="F93858" t="str">
            <v>docbeans.com</v>
          </cell>
          <cell r="G93858" t="str">
            <v>125305</v>
          </cell>
        </row>
        <row r="93859">
          <cell r="F93859" t="str">
            <v>docchat.io</v>
          </cell>
          <cell r="G93859" t="str">
            <v>125306</v>
          </cell>
        </row>
        <row r="93860">
          <cell r="F93860" t="str">
            <v>docday.co</v>
          </cell>
          <cell r="G93860" t="str">
            <v>125307</v>
          </cell>
        </row>
        <row r="93861">
          <cell r="F93861" t="str">
            <v>docentedu.com</v>
          </cell>
          <cell r="G93861" t="str">
            <v>125308</v>
          </cell>
        </row>
        <row r="93862">
          <cell r="F93862" t="str">
            <v>docet.in</v>
          </cell>
          <cell r="G93862" t="str">
            <v>125309</v>
          </cell>
        </row>
        <row r="93863">
          <cell r="F93863" t="str">
            <v>docforex.com</v>
          </cell>
          <cell r="G93863" t="str">
            <v>125310</v>
          </cell>
        </row>
        <row r="93864">
          <cell r="F93864" t="str">
            <v>dochelp.com</v>
          </cell>
          <cell r="G93864" t="str">
            <v>125311</v>
          </cell>
        </row>
        <row r="93865">
          <cell r="F93865" t="str">
            <v>dochub.com</v>
          </cell>
          <cell r="G93865" t="str">
            <v>125312</v>
          </cell>
        </row>
        <row r="93866">
          <cell r="F93866" t="str">
            <v>dockatot.com</v>
          </cell>
          <cell r="G93866" t="str">
            <v>125313</v>
          </cell>
        </row>
        <row r="93867">
          <cell r="F93867" t="str">
            <v>dockfile.com</v>
          </cell>
          <cell r="G93867" t="str">
            <v>125314</v>
          </cell>
        </row>
        <row r="93868">
          <cell r="F93868" t="str">
            <v>dockhop.com</v>
          </cell>
          <cell r="G93868" t="str">
            <v>125315</v>
          </cell>
        </row>
        <row r="93869">
          <cell r="F93869" t="str">
            <v>dockpad.io</v>
          </cell>
          <cell r="G93869" t="str">
            <v>125316</v>
          </cell>
        </row>
        <row r="93870">
          <cell r="F93870" t="str">
            <v>dockpress.com</v>
          </cell>
          <cell r="G93870" t="str">
            <v>125317</v>
          </cell>
        </row>
        <row r="93871">
          <cell r="F93871" t="str">
            <v>doclermedia.com</v>
          </cell>
          <cell r="G93871" t="str">
            <v>125318</v>
          </cell>
        </row>
        <row r="93872">
          <cell r="F93872" t="str">
            <v>doclermusic.com</v>
          </cell>
          <cell r="G93872" t="str">
            <v>125319</v>
          </cell>
        </row>
        <row r="93873">
          <cell r="F93873" t="str">
            <v>docnavapp.com</v>
          </cell>
          <cell r="G93873" t="str">
            <v>125320</v>
          </cell>
        </row>
        <row r="93874">
          <cell r="F93874" t="str">
            <v>docnme.com</v>
          </cell>
          <cell r="G93874" t="str">
            <v>125321</v>
          </cell>
        </row>
        <row r="93875">
          <cell r="F93875" t="str">
            <v>docollab.com</v>
          </cell>
          <cell r="G93875" t="str">
            <v>125322</v>
          </cell>
        </row>
        <row r="93876">
          <cell r="F93876" t="str">
            <v>docotop.com</v>
          </cell>
          <cell r="G93876" t="str">
            <v>125323</v>
          </cell>
        </row>
        <row r="93877">
          <cell r="F93877" t="str">
            <v>docparser.com</v>
          </cell>
          <cell r="G93877" t="str">
            <v>125324</v>
          </cell>
        </row>
        <row r="93878">
          <cell r="F93878" t="str">
            <v>docquity.com</v>
          </cell>
          <cell r="G93878" t="str">
            <v>125325</v>
          </cell>
        </row>
        <row r="93879">
          <cell r="F93879" t="str">
            <v>docs.zone</v>
          </cell>
          <cell r="G93879" t="str">
            <v>125326</v>
          </cell>
        </row>
        <row r="93880">
          <cell r="F93880" t="str">
            <v>doctl.com</v>
          </cell>
          <cell r="G93880" t="str">
            <v>125327</v>
          </cell>
        </row>
        <row r="93881">
          <cell r="F93881" t="str">
            <v>docto.com.br</v>
          </cell>
          <cell r="G93881" t="str">
            <v>125328</v>
          </cell>
        </row>
        <row r="93882">
          <cell r="F93882" t="str">
            <v>docto.me</v>
          </cell>
          <cell r="G93882" t="str">
            <v>125329</v>
          </cell>
        </row>
        <row r="93883">
          <cell r="F93883" t="str">
            <v>doctome.co</v>
          </cell>
          <cell r="G93883" t="str">
            <v>125330</v>
          </cell>
        </row>
        <row r="93884">
          <cell r="F93884" t="str">
            <v>doctook.com</v>
          </cell>
          <cell r="G93884" t="str">
            <v>125331</v>
          </cell>
        </row>
        <row r="93885">
          <cell r="F93885" t="str">
            <v>doctor24.com</v>
          </cell>
          <cell r="G93885" t="str">
            <v>125332</v>
          </cell>
        </row>
        <row r="93886">
          <cell r="F93886" t="str">
            <v>doctor2u.my</v>
          </cell>
          <cell r="G93886" t="str">
            <v>125333</v>
          </cell>
        </row>
        <row r="93887">
          <cell r="F93887" t="str">
            <v>doctorapp.org</v>
          </cell>
          <cell r="G93887" t="str">
            <v>125334</v>
          </cell>
        </row>
        <row r="93888">
          <cell r="F93888" t="str">
            <v>doctorbond.in</v>
          </cell>
          <cell r="G93888" t="str">
            <v>125335</v>
          </cell>
        </row>
        <row r="93889">
          <cell r="F93889" t="str">
            <v>doctorexperto.com</v>
          </cell>
          <cell r="G93889" t="str">
            <v>125336</v>
          </cell>
        </row>
        <row r="93890">
          <cell r="F93890" t="str">
            <v>doctorfound.com</v>
          </cell>
          <cell r="G93890" t="str">
            <v>125337</v>
          </cell>
        </row>
        <row r="93891">
          <cell r="F93891" t="str">
            <v>doctorglobe.com</v>
          </cell>
          <cell r="G93891" t="str">
            <v>125338</v>
          </cell>
        </row>
        <row r="93892">
          <cell r="F93892" t="str">
            <v>doctoritalia.it</v>
          </cell>
          <cell r="G93892" t="str">
            <v>125339</v>
          </cell>
        </row>
        <row r="93893">
          <cell r="F93893" t="str">
            <v>doctorlovely.es</v>
          </cell>
          <cell r="G93893" t="str">
            <v>125340</v>
          </cell>
        </row>
        <row r="93894">
          <cell r="F93894" t="str">
            <v>doctorpromote.com</v>
          </cell>
          <cell r="G93894" t="str">
            <v>125341</v>
          </cell>
        </row>
        <row r="93895">
          <cell r="F93895" t="str">
            <v>doctorquickly.com</v>
          </cell>
          <cell r="G93895" t="str">
            <v>125342</v>
          </cell>
        </row>
        <row r="93896">
          <cell r="F93896" t="str">
            <v>doctorquik.com</v>
          </cell>
          <cell r="G93896" t="str">
            <v>125343</v>
          </cell>
        </row>
        <row r="93897">
          <cell r="F93897" t="str">
            <v>doctorsbazaar.com</v>
          </cell>
          <cell r="G93897" t="str">
            <v>125344</v>
          </cell>
        </row>
        <row r="93898">
          <cell r="F93898" t="str">
            <v>doctorslide.com</v>
          </cell>
          <cell r="G93898" t="str">
            <v>125345</v>
          </cell>
        </row>
        <row r="93899">
          <cell r="F93899" t="str">
            <v>doctorsoffice.ng</v>
          </cell>
          <cell r="G93899" t="str">
            <v>125346</v>
          </cell>
        </row>
        <row r="93900">
          <cell r="F93900" t="str">
            <v>doctorsofhair.com</v>
          </cell>
          <cell r="G93900" t="str">
            <v>125347</v>
          </cell>
        </row>
        <row r="93901">
          <cell r="F93901" t="str">
            <v>doctorturkey.com</v>
          </cell>
          <cell r="G93901" t="str">
            <v>125348</v>
          </cell>
        </row>
        <row r="93902">
          <cell r="F93902" t="str">
            <v>docturno.com</v>
          </cell>
          <cell r="G93902" t="str">
            <v>125349</v>
          </cell>
        </row>
        <row r="93903">
          <cell r="F93903" t="str">
            <v>docubox.spscom.com.br</v>
          </cell>
          <cell r="G93903" t="str">
            <v>125350</v>
          </cell>
        </row>
        <row r="93904">
          <cell r="F93904" t="str">
            <v>docucollab.com</v>
          </cell>
          <cell r="G93904" t="str">
            <v>125351</v>
          </cell>
        </row>
        <row r="93905">
          <cell r="F93905" t="str">
            <v>docufiel.com</v>
          </cell>
          <cell r="G93905" t="str">
            <v>125352</v>
          </cell>
        </row>
        <row r="93906">
          <cell r="F93906" t="str">
            <v>docufirst.com</v>
          </cell>
          <cell r="G93906" t="str">
            <v>125353</v>
          </cell>
        </row>
        <row r="93907">
          <cell r="F93907" t="str">
            <v>doculus.io</v>
          </cell>
          <cell r="G93907" t="str">
            <v>125354</v>
          </cell>
        </row>
        <row r="93908">
          <cell r="F93908" t="str">
            <v>documation</v>
          </cell>
          <cell r="G93908" t="str">
            <v>125355</v>
          </cell>
        </row>
        <row r="93909">
          <cell r="F93909" t="str">
            <v>documatiq.com</v>
          </cell>
          <cell r="G93909" t="str">
            <v>125356</v>
          </cell>
        </row>
        <row r="93910">
          <cell r="F93910" t="str">
            <v>documendz.com</v>
          </cell>
          <cell r="G93910" t="str">
            <v>125357</v>
          </cell>
        </row>
        <row r="93911">
          <cell r="F93911" t="str">
            <v>documize.com</v>
          </cell>
          <cell r="G93911" t="str">
            <v>125358</v>
          </cell>
        </row>
        <row r="93912">
          <cell r="F93912" t="str">
            <v>docuvital.com</v>
          </cell>
          <cell r="G93912" t="str">
            <v>125359</v>
          </cell>
        </row>
        <row r="93913">
          <cell r="F93913" t="str">
            <v>docxpresso.com</v>
          </cell>
          <cell r="G93913" t="str">
            <v>125360</v>
          </cell>
        </row>
        <row r="93914">
          <cell r="F93914" t="str">
            <v>docz.com</v>
          </cell>
          <cell r="G93914" t="str">
            <v>125361</v>
          </cell>
        </row>
        <row r="93915">
          <cell r="F93915" t="str">
            <v>doddle.com</v>
          </cell>
          <cell r="G93915" t="str">
            <v>125362</v>
          </cell>
        </row>
        <row r="93916">
          <cell r="F93916" t="str">
            <v>dodepict.com</v>
          </cell>
          <cell r="G93916" t="str">
            <v>125363</v>
          </cell>
        </row>
        <row r="93917">
          <cell r="F93917" t="str">
            <v>dodmediagroup.com</v>
          </cell>
          <cell r="G93917" t="str">
            <v>125364</v>
          </cell>
        </row>
        <row r="93918">
          <cell r="F93918" t="str">
            <v>dodogroups.com</v>
          </cell>
          <cell r="G93918" t="str">
            <v>125365</v>
          </cell>
        </row>
        <row r="93919">
          <cell r="F93919" t="str">
            <v>dodoworkplay.com</v>
          </cell>
          <cell r="G93919" t="str">
            <v>125366</v>
          </cell>
        </row>
        <row r="93920">
          <cell r="F93920" t="str">
            <v>doduae.com</v>
          </cell>
          <cell r="G93920" t="str">
            <v>125367</v>
          </cell>
        </row>
        <row r="93921">
          <cell r="F93921" t="str">
            <v>dofustouch-kamas.com</v>
          </cell>
          <cell r="G93921" t="str">
            <v>125368</v>
          </cell>
        </row>
        <row r="93922">
          <cell r="F93922" t="str">
            <v>dogalize.com</v>
          </cell>
          <cell r="G93922" t="str">
            <v>125369</v>
          </cell>
        </row>
        <row r="93923">
          <cell r="F93923" t="str">
            <v>dogcarelife.com</v>
          </cell>
          <cell r="G93923" t="str">
            <v>125370</v>
          </cell>
        </row>
        <row r="93924">
          <cell r="F93924" t="str">
            <v>dogdaydigital.net</v>
          </cell>
          <cell r="G93924" t="str">
            <v>125371</v>
          </cell>
        </row>
        <row r="93925">
          <cell r="F93925" t="str">
            <v>dogdelifoodcompany.com</v>
          </cell>
          <cell r="G93925" t="str">
            <v>125372</v>
          </cell>
        </row>
        <row r="93926">
          <cell r="F93926" t="str">
            <v>doggychef.com</v>
          </cell>
          <cell r="G93926" t="str">
            <v>125373</v>
          </cell>
        </row>
        <row r="93927">
          <cell r="F93927" t="str">
            <v>doggyfinder.co</v>
          </cell>
          <cell r="G93927" t="str">
            <v>125374</v>
          </cell>
        </row>
        <row r="93928">
          <cell r="F93928" t="str">
            <v>dogiz.com</v>
          </cell>
          <cell r="G93928" t="str">
            <v>125375</v>
          </cell>
        </row>
        <row r="93929">
          <cell r="F93929" t="str">
            <v>dogley.com</v>
          </cell>
          <cell r="G93929" t="str">
            <v>125376</v>
          </cell>
        </row>
        <row r="93930">
          <cell r="F93930" t="str">
            <v>dogly.com</v>
          </cell>
          <cell r="G93930" t="str">
            <v>125377</v>
          </cell>
        </row>
        <row r="93931">
          <cell r="F93931" t="str">
            <v>dogmycats.com</v>
          </cell>
          <cell r="G93931" t="str">
            <v>125378</v>
          </cell>
        </row>
        <row r="93932">
          <cell r="F93932" t="str">
            <v>dogrouping.com</v>
          </cell>
          <cell r="G93932" t="str">
            <v>125379</v>
          </cell>
        </row>
        <row r="93933">
          <cell r="F93933" t="str">
            <v>dogstar.life</v>
          </cell>
          <cell r="G93933" t="str">
            <v>125380</v>
          </cell>
        </row>
        <row r="93934">
          <cell r="F93934" t="str">
            <v>dogstr.co</v>
          </cell>
          <cell r="G93934" t="str">
            <v>125381</v>
          </cell>
        </row>
        <row r="93935">
          <cell r="F93935" t="str">
            <v>dogtelligent.com</v>
          </cell>
          <cell r="G93935" t="str">
            <v>125382</v>
          </cell>
        </row>
        <row r="93936">
          <cell r="F93936" t="str">
            <v>dogwalkingdunfermline.org.uk</v>
          </cell>
          <cell r="G93936" t="str">
            <v>125383</v>
          </cell>
        </row>
        <row r="93937">
          <cell r="F93937" t="str">
            <v>dohire.net</v>
          </cell>
          <cell r="G93937" t="str">
            <v>125384</v>
          </cell>
        </row>
        <row r="93938">
          <cell r="F93938" t="str">
            <v>dohyoapp.com</v>
          </cell>
          <cell r="G93938" t="str">
            <v>125385</v>
          </cell>
        </row>
        <row r="93939">
          <cell r="F93939" t="str">
            <v>doifoo.com</v>
          </cell>
          <cell r="G93939" t="str">
            <v>125386</v>
          </cell>
        </row>
        <row r="93940">
          <cell r="F93940" t="str">
            <v>doingsales.com</v>
          </cell>
          <cell r="G93940" t="str">
            <v>125387</v>
          </cell>
        </row>
        <row r="93941">
          <cell r="F93941" t="str">
            <v>doiqapp.com</v>
          </cell>
          <cell r="G93941" t="str">
            <v>125388</v>
          </cell>
        </row>
        <row r="93942">
          <cell r="F93942" t="str">
            <v>doityourselfgreencard.com</v>
          </cell>
          <cell r="G93942" t="str">
            <v>125389</v>
          </cell>
        </row>
        <row r="93943">
          <cell r="F93943" t="str">
            <v>dojo-labs.com</v>
          </cell>
          <cell r="G93943" t="str">
            <v>125390</v>
          </cell>
        </row>
        <row r="93944">
          <cell r="F93944" t="str">
            <v>dojodevelopers.com</v>
          </cell>
          <cell r="G93944" t="str">
            <v>125391</v>
          </cell>
        </row>
        <row r="93945">
          <cell r="F93945" t="str">
            <v>dojojobs.com</v>
          </cell>
          <cell r="G93945" t="str">
            <v>125392</v>
          </cell>
        </row>
        <row r="93946">
          <cell r="F93946" t="str">
            <v>dojostores.com</v>
          </cell>
          <cell r="G93946" t="str">
            <v>125393</v>
          </cell>
        </row>
        <row r="93947">
          <cell r="F93947" t="str">
            <v>dokit.co</v>
          </cell>
          <cell r="G93947" t="str">
            <v>125394</v>
          </cell>
        </row>
        <row r="93948">
          <cell r="F93948" t="str">
            <v>dokka.me</v>
          </cell>
          <cell r="G93948" t="str">
            <v>125395</v>
          </cell>
        </row>
        <row r="93949">
          <cell r="F93949" t="str">
            <v>dokktor.com</v>
          </cell>
          <cell r="G93949" t="str">
            <v>125396</v>
          </cell>
        </row>
        <row r="93950">
          <cell r="F93950" t="str">
            <v>dokotech.com</v>
          </cell>
          <cell r="G93950" t="str">
            <v>125397</v>
          </cell>
        </row>
        <row r="93951">
          <cell r="F93951" t="str">
            <v>dokspot.com</v>
          </cell>
          <cell r="G93951" t="str">
            <v>125398</v>
          </cell>
        </row>
        <row r="93952">
          <cell r="F93952" t="str">
            <v>doktersehat.com</v>
          </cell>
          <cell r="G93952" t="str">
            <v>125399</v>
          </cell>
        </row>
        <row r="93953">
          <cell r="F93953" t="str">
            <v>doktortakvimi.com</v>
          </cell>
          <cell r="G93953" t="str">
            <v>125400</v>
          </cell>
        </row>
        <row r="93954">
          <cell r="F93954" t="str">
            <v>doktoruz.com</v>
          </cell>
          <cell r="G93954" t="str">
            <v>125401</v>
          </cell>
        </row>
        <row r="93955">
          <cell r="F93955" t="str">
            <v>dolessons.com</v>
          </cell>
          <cell r="G93955" t="str">
            <v>125402</v>
          </cell>
        </row>
        <row r="93956">
          <cell r="F93956" t="str">
            <v>dollarbeardclub.com</v>
          </cell>
          <cell r="G93956" t="str">
            <v>125403</v>
          </cell>
        </row>
        <row r="93957">
          <cell r="F93957" t="str">
            <v>dollarfreshsquad.com</v>
          </cell>
          <cell r="G93957" t="str">
            <v>125404</v>
          </cell>
        </row>
        <row r="93958">
          <cell r="F93958" t="str">
            <v>dollarleanclub.com</v>
          </cell>
          <cell r="G93958" t="str">
            <v>125405</v>
          </cell>
        </row>
        <row r="93959">
          <cell r="F93959" t="str">
            <v>dollars.ai</v>
          </cell>
          <cell r="G93959" t="str">
            <v>125406</v>
          </cell>
        </row>
        <row r="93960">
          <cell r="F93960" t="str">
            <v>dollarsboardgame.com</v>
          </cell>
          <cell r="G93960" t="str">
            <v>125407</v>
          </cell>
        </row>
        <row r="93961">
          <cell r="F93961" t="str">
            <v>dollyfastfood.com</v>
          </cell>
          <cell r="G93961" t="str">
            <v>125408</v>
          </cell>
        </row>
        <row r="93962">
          <cell r="F93962" t="str">
            <v>dollzndudez.com</v>
          </cell>
          <cell r="G93962" t="str">
            <v>125409</v>
          </cell>
        </row>
        <row r="93963">
          <cell r="F93963" t="str">
            <v>dolutions.se</v>
          </cell>
          <cell r="G93963" t="str">
            <v>125410</v>
          </cell>
        </row>
        <row r="93964">
          <cell r="F93964" t="str">
            <v>domainpromo.com</v>
          </cell>
          <cell r="G93964" t="str">
            <v>125411</v>
          </cell>
        </row>
        <row r="93965">
          <cell r="F93965" t="str">
            <v>domains-index.com</v>
          </cell>
          <cell r="G93965" t="str">
            <v>125412</v>
          </cell>
        </row>
        <row r="93966">
          <cell r="F93966" t="str">
            <v>domainsdirect.nz</v>
          </cell>
          <cell r="G93966" t="str">
            <v>125413</v>
          </cell>
        </row>
        <row r="93967">
          <cell r="F93967" t="str">
            <v>domainsearch.xyz</v>
          </cell>
          <cell r="G93967" t="str">
            <v>125414</v>
          </cell>
        </row>
        <row r="93968">
          <cell r="F93968" t="str">
            <v>domainsignals.com</v>
          </cell>
          <cell r="G93968" t="str">
            <v>125415</v>
          </cell>
        </row>
        <row r="93969">
          <cell r="F93969" t="str">
            <v>domainsnaper.com</v>
          </cell>
          <cell r="G93969" t="str">
            <v>125416</v>
          </cell>
        </row>
        <row r="93970">
          <cell r="F93970" t="str">
            <v>domaintally.com</v>
          </cell>
          <cell r="G93970" t="str">
            <v>125417</v>
          </cell>
        </row>
        <row r="93971">
          <cell r="F93971" t="str">
            <v>domalabs.com</v>
          </cell>
          <cell r="G93971" t="str">
            <v>125418</v>
          </cell>
        </row>
        <row r="93972">
          <cell r="F93972" t="str">
            <v>domboard.com</v>
          </cell>
          <cell r="G93972" t="str">
            <v>125419</v>
          </cell>
        </row>
        <row r="93973">
          <cell r="F93973" t="str">
            <v>dome.ai</v>
          </cell>
          <cell r="G93973" t="str">
            <v>125420</v>
          </cell>
        </row>
        <row r="93974">
          <cell r="F93974" t="str">
            <v>dome.cam</v>
          </cell>
          <cell r="G93974" t="str">
            <v>125421</v>
          </cell>
        </row>
        <row r="93975">
          <cell r="F93975" t="str">
            <v>domestic8.com</v>
          </cell>
          <cell r="G93975" t="str">
            <v>125422</v>
          </cell>
        </row>
        <row r="93976">
          <cell r="F93976" t="str">
            <v>domesting.com</v>
          </cell>
          <cell r="G93976" t="str">
            <v>125423</v>
          </cell>
        </row>
        <row r="93977">
          <cell r="F93977" t="str">
            <v>domiciliosbogota.com.co</v>
          </cell>
          <cell r="G93977" t="str">
            <v>125424</v>
          </cell>
        </row>
        <row r="93978">
          <cell r="F93978" t="str">
            <v>domify.io</v>
          </cell>
          <cell r="G93978" t="str">
            <v>125425</v>
          </cell>
        </row>
        <row r="93979">
          <cell r="F93979" t="str">
            <v>domin8consulting.com</v>
          </cell>
          <cell r="G93979" t="str">
            <v>125426</v>
          </cell>
        </row>
        <row r="93980">
          <cell r="F93980" t="str">
            <v>dominant.agency</v>
          </cell>
          <cell r="G93980" t="str">
            <v>125427</v>
          </cell>
        </row>
        <row r="93981">
          <cell r="F93981" t="str">
            <v>dominasiserp.com</v>
          </cell>
          <cell r="G93981" t="str">
            <v>125428</v>
          </cell>
        </row>
        <row r="93982">
          <cell r="F93982" t="str">
            <v>dominion.it</v>
          </cell>
          <cell r="G93982" t="str">
            <v>125429</v>
          </cell>
        </row>
        <row r="93983">
          <cell r="F93983" t="str">
            <v>domizilplus.ch</v>
          </cell>
          <cell r="G93983" t="str">
            <v>125430</v>
          </cell>
        </row>
        <row r="93984">
          <cell r="F93984" t="str">
            <v>domobase.com</v>
          </cell>
          <cell r="G93984" t="str">
            <v>125431</v>
          </cell>
        </row>
        <row r="93985">
          <cell r="F93985" t="str">
            <v>domoskit.com</v>
          </cell>
          <cell r="G93985" t="str">
            <v>125432</v>
          </cell>
        </row>
        <row r="93986">
          <cell r="F93986" t="str">
            <v>dompick.ru</v>
          </cell>
          <cell r="G93986" t="str">
            <v>125433</v>
          </cell>
        </row>
        <row r="93987">
          <cell r="F93987" t="str">
            <v>domreactor.com</v>
          </cell>
          <cell r="G93987" t="str">
            <v>125434</v>
          </cell>
        </row>
        <row r="93988">
          <cell r="F93988" t="str">
            <v>domusitaliaspa.com</v>
          </cell>
          <cell r="G93988" t="str">
            <v>125435</v>
          </cell>
        </row>
        <row r="93989">
          <cell r="F93989" t="str">
            <v>donaid.dk</v>
          </cell>
          <cell r="G93989" t="str">
            <v>125436</v>
          </cell>
        </row>
        <row r="93990">
          <cell r="F93990" t="str">
            <v>donaldleon.com</v>
          </cell>
          <cell r="G93990" t="str">
            <v>125437</v>
          </cell>
        </row>
        <row r="93991">
          <cell r="F93991" t="str">
            <v>donasity.com</v>
          </cell>
          <cell r="G93991" t="str">
            <v>125438</v>
          </cell>
        </row>
        <row r="93992">
          <cell r="F93992" t="str">
            <v>donatey.com</v>
          </cell>
          <cell r="G93992" t="str">
            <v>125439</v>
          </cell>
        </row>
        <row r="93993">
          <cell r="F93993" t="str">
            <v>donationplanet.org</v>
          </cell>
          <cell r="G93993" t="str">
            <v>125440</v>
          </cell>
        </row>
        <row r="93994">
          <cell r="F93994" t="str">
            <v>donatix.net</v>
          </cell>
          <cell r="G93994" t="str">
            <v>125441</v>
          </cell>
        </row>
        <row r="93995">
          <cell r="F93995" t="str">
            <v>donautonomo.com</v>
          </cell>
          <cell r="G93995" t="str">
            <v>125442</v>
          </cell>
        </row>
        <row r="93996">
          <cell r="F93996" t="str">
            <v>dondorrealestate.com</v>
          </cell>
          <cell r="G93996" t="str">
            <v>125443</v>
          </cell>
        </row>
        <row r="93997">
          <cell r="F93997" t="str">
            <v>done.fyi</v>
          </cell>
          <cell r="G93997" t="str">
            <v>125444</v>
          </cell>
        </row>
        <row r="93998">
          <cell r="F93998" t="str">
            <v>donecle.com</v>
          </cell>
          <cell r="G93998" t="str">
            <v>125445</v>
          </cell>
        </row>
        <row r="93999">
          <cell r="F93999" t="str">
            <v>donecoursework.co.uk</v>
          </cell>
          <cell r="G93999" t="str">
            <v>125446</v>
          </cell>
        </row>
        <row r="94000">
          <cell r="F94000" t="str">
            <v>donedesk.com</v>
          </cell>
          <cell r="G94000" t="str">
            <v>125447</v>
          </cell>
        </row>
        <row r="94001">
          <cell r="F94001" t="str">
            <v>donedissertation.co.uk</v>
          </cell>
          <cell r="G94001" t="str">
            <v>125448</v>
          </cell>
        </row>
        <row r="94002">
          <cell r="F94002" t="str">
            <v>donehire.com</v>
          </cell>
          <cell r="G94002" t="str">
            <v>125449</v>
          </cell>
        </row>
        <row r="94003">
          <cell r="F94003" t="str">
            <v>dongrila.com</v>
          </cell>
          <cell r="G94003" t="str">
            <v>125450</v>
          </cell>
        </row>
        <row r="94004">
          <cell r="F94004" t="str">
            <v>dongu.com</v>
          </cell>
          <cell r="G94004" t="str">
            <v>125451</v>
          </cell>
        </row>
        <row r="94005">
          <cell r="F94005" t="str">
            <v>donkandesigns.com</v>
          </cell>
          <cell r="G94005" t="str">
            <v>125452</v>
          </cell>
        </row>
        <row r="94006">
          <cell r="F94006" t="str">
            <v>donkies.co</v>
          </cell>
          <cell r="G94006" t="str">
            <v>125453</v>
          </cell>
        </row>
        <row r="94007">
          <cell r="F94007" t="str">
            <v>donmai.osaka</v>
          </cell>
          <cell r="G94007" t="str">
            <v>125454</v>
          </cell>
        </row>
        <row r="94008">
          <cell r="F94008" t="str">
            <v>donor2donor.com</v>
          </cell>
          <cell r="G94008" t="str">
            <v>125455</v>
          </cell>
        </row>
        <row r="94009">
          <cell r="F94009" t="str">
            <v>donorbox.org</v>
          </cell>
          <cell r="G94009" t="str">
            <v>125456</v>
          </cell>
        </row>
        <row r="94010">
          <cell r="F94010" t="str">
            <v>donorpilot.com</v>
          </cell>
          <cell r="G94010" t="str">
            <v>125457</v>
          </cell>
        </row>
        <row r="94011">
          <cell r="F94011" t="str">
            <v>donorsee.com</v>
          </cell>
          <cell r="G94011" t="str">
            <v>125458</v>
          </cell>
        </row>
        <row r="94012">
          <cell r="F94012" t="str">
            <v>dontbetinvest.com</v>
          </cell>
          <cell r="G94012" t="str">
            <v>125459</v>
          </cell>
        </row>
        <row r="94013">
          <cell r="F94013" t="str">
            <v>dontforget.in</v>
          </cell>
          <cell r="G94013" t="str">
            <v>125460</v>
          </cell>
        </row>
        <row r="94014">
          <cell r="F94014" t="str">
            <v>dontpayall.com</v>
          </cell>
          <cell r="G94014" t="str">
            <v>125461</v>
          </cell>
        </row>
        <row r="94015">
          <cell r="F94015" t="str">
            <v>donut.ai</v>
          </cell>
          <cell r="G94015" t="str">
            <v>125462</v>
          </cell>
        </row>
        <row r="94016">
          <cell r="F94016" t="str">
            <v>donutdiagnostics.com</v>
          </cell>
          <cell r="G94016" t="str">
            <v>125463</v>
          </cell>
        </row>
        <row r="94017">
          <cell r="F94017" t="str">
            <v>donutmobile.co.kr</v>
          </cell>
          <cell r="G94017" t="str">
            <v>125464</v>
          </cell>
        </row>
        <row r="94018">
          <cell r="F94018" t="str">
            <v>donutruck.com</v>
          </cell>
          <cell r="G94018" t="str">
            <v>125465</v>
          </cell>
        </row>
        <row r="94019">
          <cell r="F94019" t="str">
            <v>doobiz.com</v>
          </cell>
          <cell r="G94019" t="str">
            <v>125466</v>
          </cell>
        </row>
        <row r="94020">
          <cell r="F94020" t="str">
            <v>doodledale.com</v>
          </cell>
          <cell r="G94020" t="str">
            <v>125467</v>
          </cell>
        </row>
        <row r="94021">
          <cell r="F94021" t="str">
            <v>dooers.net</v>
          </cell>
          <cell r="G94021" t="str">
            <v>125468</v>
          </cell>
        </row>
        <row r="94022">
          <cell r="F94022" t="str">
            <v>dooflow.com</v>
          </cell>
          <cell r="G94022" t="str">
            <v>125469</v>
          </cell>
        </row>
        <row r="94023">
          <cell r="F94023" t="str">
            <v>doogy.no</v>
          </cell>
          <cell r="G94023" t="str">
            <v>125470</v>
          </cell>
        </row>
        <row r="94024">
          <cell r="F94024" t="str">
            <v>dooiid.com</v>
          </cell>
          <cell r="G94024" t="str">
            <v>125471</v>
          </cell>
        </row>
        <row r="94025">
          <cell r="F94025" t="str">
            <v>dooly.ai</v>
          </cell>
          <cell r="G94025" t="str">
            <v>125472</v>
          </cell>
        </row>
        <row r="94026">
          <cell r="F94026" t="str">
            <v>doonee.com</v>
          </cell>
          <cell r="G94026" t="str">
            <v>125473</v>
          </cell>
        </row>
        <row r="94027">
          <cell r="F94027" t="str">
            <v>doonroutes.com</v>
          </cell>
          <cell r="G94027" t="str">
            <v>125474</v>
          </cell>
        </row>
        <row r="94028">
          <cell r="F94028" t="str">
            <v>doopex.com</v>
          </cell>
          <cell r="G94028" t="str">
            <v>125475</v>
          </cell>
        </row>
        <row r="94029">
          <cell r="F94029" t="str">
            <v>doopoll.co</v>
          </cell>
          <cell r="G94029" t="str">
            <v>125476</v>
          </cell>
        </row>
        <row r="94030">
          <cell r="F94030" t="str">
            <v>doorbell.me</v>
          </cell>
          <cell r="G94030" t="str">
            <v>125477</v>
          </cell>
        </row>
        <row r="94031">
          <cell r="F94031" t="str">
            <v>doorboost.com</v>
          </cell>
          <cell r="G94031" t="str">
            <v>125478</v>
          </cell>
        </row>
        <row r="94032">
          <cell r="F94032" t="str">
            <v>doorspaceinc.com</v>
          </cell>
          <cell r="G94032" t="str">
            <v>125479</v>
          </cell>
        </row>
        <row r="94033">
          <cell r="F94033" t="str">
            <v>doowaly.com</v>
          </cell>
          <cell r="G94033" t="str">
            <v>125480</v>
          </cell>
        </row>
        <row r="94034">
          <cell r="F94034" t="str">
            <v>doowup.com</v>
          </cell>
          <cell r="G94034" t="str">
            <v>125481</v>
          </cell>
        </row>
        <row r="94035">
          <cell r="F94035" t="str">
            <v>doozyrama.com</v>
          </cell>
          <cell r="G94035" t="str">
            <v>125482</v>
          </cell>
        </row>
        <row r="94036">
          <cell r="F94036" t="str">
            <v>doozyshopping.com</v>
          </cell>
          <cell r="G94036" t="str">
            <v>125483</v>
          </cell>
        </row>
        <row r="94037">
          <cell r="F94037" t="str">
            <v>dopamine.bg</v>
          </cell>
          <cell r="G94037" t="str">
            <v>125484</v>
          </cell>
        </row>
        <row r="94038">
          <cell r="F94038" t="str">
            <v>doparttime.com</v>
          </cell>
          <cell r="G94038" t="str">
            <v>125485</v>
          </cell>
        </row>
        <row r="94039">
          <cell r="F94039" t="str">
            <v>dopeboo.com</v>
          </cell>
          <cell r="G94039" t="str">
            <v>125486</v>
          </cell>
        </row>
        <row r="94040">
          <cell r="F94040" t="str">
            <v>dopeshop.in</v>
          </cell>
          <cell r="G94040" t="str">
            <v>125487</v>
          </cell>
        </row>
        <row r="94041">
          <cell r="F94041" t="str">
            <v>dopesoftware.ca</v>
          </cell>
          <cell r="G94041" t="str">
            <v>125488</v>
          </cell>
        </row>
        <row r="94042">
          <cell r="F94042" t="str">
            <v>dopevids.com</v>
          </cell>
          <cell r="G94042" t="str">
            <v>125489</v>
          </cell>
        </row>
        <row r="94043">
          <cell r="F94043" t="str">
            <v>dopingdepo.com</v>
          </cell>
          <cell r="G94043" t="str">
            <v>125490</v>
          </cell>
        </row>
        <row r="94044">
          <cell r="F94044" t="str">
            <v>doplr.co</v>
          </cell>
          <cell r="G94044" t="str">
            <v>125491</v>
          </cell>
        </row>
        <row r="94045">
          <cell r="F94045" t="str">
            <v>doppelmove.com</v>
          </cell>
          <cell r="G94045" t="str">
            <v>125492</v>
          </cell>
        </row>
        <row r="94046">
          <cell r="F94046" t="str">
            <v>dopplec.com</v>
          </cell>
          <cell r="G94046" t="str">
            <v>125493</v>
          </cell>
        </row>
        <row r="94047">
          <cell r="F94047" t="str">
            <v>dopplr.io</v>
          </cell>
          <cell r="G94047" t="str">
            <v>125494</v>
          </cell>
        </row>
        <row r="94048">
          <cell r="F94048" t="str">
            <v>doptale.com</v>
          </cell>
          <cell r="G94048" t="str">
            <v>125495</v>
          </cell>
        </row>
        <row r="94049">
          <cell r="F94049" t="str">
            <v>dorbel.com</v>
          </cell>
          <cell r="G94049" t="str">
            <v>125496</v>
          </cell>
        </row>
        <row r="94050">
          <cell r="F94050" t="str">
            <v>dorcies.com</v>
          </cell>
          <cell r="G94050" t="str">
            <v>125497</v>
          </cell>
        </row>
        <row r="94051">
          <cell r="F94051" t="str">
            <v>doreming.com</v>
          </cell>
          <cell r="G94051" t="str">
            <v>125498</v>
          </cell>
        </row>
        <row r="94052">
          <cell r="F94052" t="str">
            <v>dorent.jp</v>
          </cell>
          <cell r="G94052" t="str">
            <v>125499</v>
          </cell>
        </row>
        <row r="94053">
          <cell r="F94053" t="str">
            <v>dorisdev.com</v>
          </cell>
          <cell r="G94053" t="str">
            <v>125500</v>
          </cell>
        </row>
        <row r="94054">
          <cell r="F94054" t="str">
            <v>dorkoy.com</v>
          </cell>
          <cell r="G94054" t="str">
            <v>125501</v>
          </cell>
        </row>
        <row r="94055">
          <cell r="F94055" t="str">
            <v>dormbooker.com</v>
          </cell>
          <cell r="G94055" t="str">
            <v>125502</v>
          </cell>
        </row>
        <row r="94056">
          <cell r="F94056" t="str">
            <v>dormi.sleekbit.com</v>
          </cell>
          <cell r="G94056" t="str">
            <v>125503</v>
          </cell>
        </row>
        <row r="94057">
          <cell r="F94057" t="str">
            <v>dormis.com</v>
          </cell>
          <cell r="G94057" t="str">
            <v>125504</v>
          </cell>
        </row>
        <row r="94058">
          <cell r="F94058" t="str">
            <v>dormoto.com</v>
          </cell>
          <cell r="G94058" t="str">
            <v>125505</v>
          </cell>
        </row>
        <row r="94059">
          <cell r="F94059" t="str">
            <v>dorrbell.com</v>
          </cell>
          <cell r="G94059" t="str">
            <v>125506</v>
          </cell>
        </row>
        <row r="94060">
          <cell r="F94060" t="str">
            <v>dorsai.com</v>
          </cell>
          <cell r="G94060" t="str">
            <v>125507</v>
          </cell>
        </row>
        <row r="94061">
          <cell r="F94061" t="str">
            <v>dosehealthcare.com</v>
          </cell>
          <cell r="G94061" t="str">
            <v>125508</v>
          </cell>
        </row>
        <row r="94062">
          <cell r="F94062" t="str">
            <v>dosemarketing.com</v>
          </cell>
          <cell r="G94062" t="str">
            <v>125509</v>
          </cell>
        </row>
        <row r="94063">
          <cell r="F94063" t="str">
            <v>doshh.com</v>
          </cell>
          <cell r="G94063" t="str">
            <v>125510</v>
          </cell>
        </row>
        <row r="94064">
          <cell r="F94064" t="str">
            <v>doshii.io</v>
          </cell>
          <cell r="G94064" t="str">
            <v>125511</v>
          </cell>
        </row>
        <row r="94065">
          <cell r="F94065" t="str">
            <v>doshort.com</v>
          </cell>
          <cell r="G94065" t="str">
            <v>125512</v>
          </cell>
        </row>
        <row r="94066">
          <cell r="F94066" t="str">
            <v>dospace.ie</v>
          </cell>
          <cell r="G94066" t="str">
            <v>125513</v>
          </cell>
        </row>
        <row r="94067">
          <cell r="F94067" t="str">
            <v>dospace.org</v>
          </cell>
          <cell r="G94067" t="str">
            <v>125514</v>
          </cell>
        </row>
        <row r="94068">
          <cell r="F94068" t="str">
            <v>dosseentmanagement.com</v>
          </cell>
          <cell r="G94068" t="str">
            <v>125515</v>
          </cell>
        </row>
        <row r="94069">
          <cell r="F94069" t="str">
            <v>dostechnologies.com</v>
          </cell>
          <cell r="G94069" t="str">
            <v>125516</v>
          </cell>
        </row>
        <row r="94070">
          <cell r="F94070" t="str">
            <v>dotatap.com</v>
          </cell>
          <cell r="G94070" t="str">
            <v>125517</v>
          </cell>
        </row>
        <row r="94071">
          <cell r="F94071" t="str">
            <v>dotbits.com</v>
          </cell>
          <cell r="G94071" t="str">
            <v>125518</v>
          </cell>
        </row>
        <row r="94072">
          <cell r="F94072" t="str">
            <v>dotcommate.com</v>
          </cell>
          <cell r="G94072" t="str">
            <v>125519</v>
          </cell>
        </row>
        <row r="94073">
          <cell r="F94073" t="str">
            <v>dotdash.com</v>
          </cell>
          <cell r="G94073" t="str">
            <v>125520</v>
          </cell>
        </row>
        <row r="94074">
          <cell r="F94074" t="str">
            <v>dotell.xyz</v>
          </cell>
          <cell r="G94074" t="str">
            <v>125521</v>
          </cell>
        </row>
        <row r="94075">
          <cell r="F94075" t="str">
            <v>dotemart.com</v>
          </cell>
          <cell r="G94075" t="str">
            <v>125522</v>
          </cell>
        </row>
        <row r="94076">
          <cell r="F94076" t="str">
            <v>doteveryone.org.uk</v>
          </cell>
          <cell r="G94076" t="str">
            <v>125523</v>
          </cell>
        </row>
        <row r="94077">
          <cell r="F94077" t="str">
            <v>dotexe.team</v>
          </cell>
          <cell r="G94077" t="str">
            <v>125524</v>
          </cell>
        </row>
        <row r="94078">
          <cell r="F94078" t="str">
            <v>dotfully.com</v>
          </cell>
          <cell r="G94078" t="str">
            <v>125525</v>
          </cell>
        </row>
        <row r="94079">
          <cell r="F94079" t="str">
            <v>dothewoo.com</v>
          </cell>
          <cell r="G94079" t="str">
            <v>125526</v>
          </cell>
        </row>
        <row r="94080">
          <cell r="F94080" t="str">
            <v>dotin.us</v>
          </cell>
          <cell r="G94080" t="str">
            <v>125527</v>
          </cell>
        </row>
        <row r="94081">
          <cell r="F94081" t="str">
            <v>dotisfun.com</v>
          </cell>
          <cell r="G94081" t="str">
            <v>125528</v>
          </cell>
        </row>
        <row r="94082">
          <cell r="F94082" t="str">
            <v>dotmsr.com</v>
          </cell>
          <cell r="G94082" t="str">
            <v>125529</v>
          </cell>
        </row>
        <row r="94083">
          <cell r="F94083" t="str">
            <v>dotone.xyz</v>
          </cell>
          <cell r="G94083" t="str">
            <v>125530</v>
          </cell>
        </row>
        <row r="94084">
          <cell r="F94084" t="str">
            <v>dotsify.com</v>
          </cell>
          <cell r="G94084" t="str">
            <v>125531</v>
          </cell>
        </row>
        <row r="94085">
          <cell r="F94085" t="str">
            <v>dottdogtag.com</v>
          </cell>
          <cell r="G94085" t="str">
            <v>125532</v>
          </cell>
        </row>
        <row r="94086">
          <cell r="F94086" t="str">
            <v>dotterel.co.nz</v>
          </cell>
          <cell r="G94086" t="str">
            <v>125533</v>
          </cell>
        </row>
        <row r="94087">
          <cell r="F94087" t="str">
            <v>dottirlaw.com</v>
          </cell>
          <cell r="G94087" t="str">
            <v>125534</v>
          </cell>
        </row>
        <row r="94088">
          <cell r="F94088" t="str">
            <v>dottli.com</v>
          </cell>
          <cell r="G94088" t="str">
            <v>125535</v>
          </cell>
        </row>
        <row r="94089">
          <cell r="F94089" t="str">
            <v>doublebearrolled.com</v>
          </cell>
          <cell r="G94089" t="str">
            <v>125536</v>
          </cell>
        </row>
        <row r="94090">
          <cell r="F94090" t="str">
            <v>doublecheck.pl</v>
          </cell>
          <cell r="G94090" t="str">
            <v>125537</v>
          </cell>
        </row>
        <row r="94091">
          <cell r="F94091" t="str">
            <v>doublejump.com</v>
          </cell>
          <cell r="G94091" t="str">
            <v>125538</v>
          </cell>
        </row>
        <row r="94092">
          <cell r="F94092" t="str">
            <v>doublenetpay.com</v>
          </cell>
          <cell r="G94092" t="str">
            <v>125539</v>
          </cell>
        </row>
        <row r="94093">
          <cell r="F94093" t="str">
            <v>doubleoone.com</v>
          </cell>
          <cell r="G94093" t="str">
            <v>125540</v>
          </cell>
        </row>
        <row r="94094">
          <cell r="F94094" t="str">
            <v>doubleqliq.com</v>
          </cell>
          <cell r="G94094" t="str">
            <v>125541</v>
          </cell>
        </row>
        <row r="94095">
          <cell r="F94095" t="str">
            <v>doublescreen.com</v>
          </cell>
          <cell r="G94095" t="str">
            <v>125542</v>
          </cell>
        </row>
        <row r="94096">
          <cell r="F94096" t="str">
            <v>doublesome.com</v>
          </cell>
          <cell r="G94096" t="str">
            <v>125543</v>
          </cell>
        </row>
        <row r="94097">
          <cell r="F94097" t="str">
            <v>doubletab.com</v>
          </cell>
          <cell r="G94097" t="str">
            <v>125544</v>
          </cell>
        </row>
        <row r="94098">
          <cell r="F94098" t="str">
            <v>doubletapapp.com</v>
          </cell>
          <cell r="G94098" t="str">
            <v>125545</v>
          </cell>
        </row>
        <row r="94099">
          <cell r="F94099" t="str">
            <v>doubletick.co</v>
          </cell>
          <cell r="G94099" t="str">
            <v>125546</v>
          </cell>
        </row>
        <row r="94100">
          <cell r="F94100" t="str">
            <v>doubleucasino.com</v>
          </cell>
          <cell r="G94100" t="str">
            <v>125547</v>
          </cell>
        </row>
        <row r="94101">
          <cell r="F94101" t="str">
            <v>doublify.io</v>
          </cell>
          <cell r="G94101" t="str">
            <v>125548</v>
          </cell>
        </row>
        <row r="94102">
          <cell r="F94102" t="str">
            <v>doughfoundry.com</v>
          </cell>
          <cell r="G94102" t="str">
            <v>125549</v>
          </cell>
        </row>
        <row r="94103">
          <cell r="F94103" t="str">
            <v>doughocracy.co.uk</v>
          </cell>
          <cell r="G94103" t="str">
            <v>125550</v>
          </cell>
        </row>
        <row r="94104">
          <cell r="F94104" t="str">
            <v>douglevy.com</v>
          </cell>
          <cell r="G94104" t="str">
            <v>125551</v>
          </cell>
        </row>
        <row r="94105">
          <cell r="F94105" t="str">
            <v>douple.co</v>
          </cell>
          <cell r="G94105" t="str">
            <v>125552</v>
          </cell>
        </row>
        <row r="94106">
          <cell r="F94106" t="str">
            <v>douradosolutions.com</v>
          </cell>
          <cell r="G94106" t="str">
            <v>125553</v>
          </cell>
        </row>
        <row r="94107">
          <cell r="F94107" t="str">
            <v>doutorja.com.br</v>
          </cell>
          <cell r="G94107" t="str">
            <v>125554</v>
          </cell>
        </row>
        <row r="94108">
          <cell r="F94108" t="str">
            <v>doutorrecomenda.com.br</v>
          </cell>
          <cell r="G94108" t="str">
            <v>125555</v>
          </cell>
        </row>
        <row r="94109">
          <cell r="F94109" t="str">
            <v>douxmatok.com</v>
          </cell>
          <cell r="G94109" t="str">
            <v>125556</v>
          </cell>
        </row>
        <row r="94110">
          <cell r="F94110" t="str">
            <v>douzen.com</v>
          </cell>
          <cell r="G94110" t="str">
            <v>125557</v>
          </cell>
        </row>
        <row r="94111">
          <cell r="F94111" t="str">
            <v>doveaz.com</v>
          </cell>
          <cell r="G94111" t="str">
            <v>125558</v>
          </cell>
        </row>
        <row r="94112">
          <cell r="F94112" t="str">
            <v>dovelyapp.com</v>
          </cell>
          <cell r="G94112" t="str">
            <v>125559</v>
          </cell>
        </row>
        <row r="94113">
          <cell r="F94113" t="str">
            <v>dovichi.com</v>
          </cell>
          <cell r="G94113" t="str">
            <v>125560</v>
          </cell>
        </row>
        <row r="94114">
          <cell r="F94114" t="str">
            <v>dovilearn.com</v>
          </cell>
          <cell r="G94114" t="str">
            <v>125561</v>
          </cell>
        </row>
        <row r="94115">
          <cell r="F94115" t="str">
            <v>dowa.me</v>
          </cell>
          <cell r="G94115" t="str">
            <v>125562</v>
          </cell>
        </row>
        <row r="94116">
          <cell r="F94116" t="str">
            <v>dowlow.com</v>
          </cell>
          <cell r="G94116" t="str">
            <v>125563</v>
          </cell>
        </row>
        <row r="94117">
          <cell r="F94117" t="str">
            <v>down-it.com</v>
          </cell>
          <cell r="G94117" t="str">
            <v>125564</v>
          </cell>
        </row>
        <row r="94118">
          <cell r="F94118" t="str">
            <v>downloadtype.com</v>
          </cell>
          <cell r="G94118" t="str">
            <v>125565</v>
          </cell>
        </row>
        <row r="94119">
          <cell r="F94119" t="str">
            <v>downriverrestaurants.com</v>
          </cell>
          <cell r="G94119" t="str">
            <v>125566</v>
          </cell>
        </row>
        <row r="94120">
          <cell r="F94120" t="str">
            <v>downtochill.com</v>
          </cell>
          <cell r="G94120" t="str">
            <v>125567</v>
          </cell>
        </row>
        <row r="94121">
          <cell r="F94121" t="str">
            <v>downtodash.com</v>
          </cell>
          <cell r="G94121" t="str">
            <v>125568</v>
          </cell>
        </row>
        <row r="94122">
          <cell r="F94122" t="str">
            <v>downtownacres.com</v>
          </cell>
          <cell r="G94122" t="str">
            <v>125569</v>
          </cell>
        </row>
        <row r="94123">
          <cell r="F94123" t="str">
            <v>dowridgecapital.com</v>
          </cell>
          <cell r="G94123" t="str">
            <v>125570</v>
          </cell>
        </row>
        <row r="94124">
          <cell r="F94124" t="str">
            <v>dowuu.com</v>
          </cell>
          <cell r="G94124" t="str">
            <v>125571</v>
          </cell>
        </row>
        <row r="94125">
          <cell r="F94125" t="str">
            <v>dox.tv</v>
          </cell>
          <cell r="G94125" t="str">
            <v>125572</v>
          </cell>
        </row>
        <row r="94126">
          <cell r="F94126" t="str">
            <v>doxascore.com</v>
          </cell>
          <cell r="G94126" t="str">
            <v>125573</v>
          </cell>
        </row>
        <row r="94127">
          <cell r="F94127" t="str">
            <v>doximple.com</v>
          </cell>
          <cell r="G94127" t="str">
            <v>125574</v>
          </cell>
        </row>
        <row r="94128">
          <cell r="F94128" t="str">
            <v>doyenelements.com</v>
          </cell>
          <cell r="G94128" t="str">
            <v>125575</v>
          </cell>
        </row>
        <row r="94129">
          <cell r="F94129" t="str">
            <v>dozoff.com</v>
          </cell>
          <cell r="G94129" t="str">
            <v>125576</v>
          </cell>
        </row>
        <row r="94130">
          <cell r="F94130" t="str">
            <v>dpatech.es</v>
          </cell>
          <cell r="G94130" t="str">
            <v>125577</v>
          </cell>
        </row>
        <row r="94131">
          <cell r="F94131" t="str">
            <v>dpc.com.sg</v>
          </cell>
          <cell r="G94131" t="str">
            <v>125578</v>
          </cell>
        </row>
        <row r="94132">
          <cell r="F94132" t="str">
            <v>dpgw.com</v>
          </cell>
          <cell r="G94132" t="str">
            <v>125579</v>
          </cell>
        </row>
        <row r="94133">
          <cell r="F94133" t="str">
            <v>dprism.com</v>
          </cell>
          <cell r="G94133" t="str">
            <v>125580</v>
          </cell>
        </row>
        <row r="94134">
          <cell r="F94134" t="str">
            <v>dprojedukkani.com</v>
          </cell>
          <cell r="G94134" t="str">
            <v>125581</v>
          </cell>
        </row>
        <row r="94135">
          <cell r="F94135" t="str">
            <v>dqassociates.com</v>
          </cell>
          <cell r="G94135" t="str">
            <v>125582</v>
          </cell>
        </row>
        <row r="94136">
          <cell r="F94136" t="str">
            <v>dr-bill.ca</v>
          </cell>
          <cell r="G94136" t="str">
            <v>125583</v>
          </cell>
        </row>
        <row r="94137">
          <cell r="F94137" t="str">
            <v>drabble.in</v>
          </cell>
          <cell r="G94137" t="str">
            <v>125584</v>
          </cell>
        </row>
        <row r="94138">
          <cell r="F94138" t="str">
            <v>drafftboard.com</v>
          </cell>
          <cell r="G94138" t="str">
            <v>125585</v>
          </cell>
        </row>
        <row r="94139">
          <cell r="F94139" t="str">
            <v>draftcoverage.com</v>
          </cell>
          <cell r="G94139" t="str">
            <v>125586</v>
          </cell>
        </row>
        <row r="94140">
          <cell r="F94140" t="str">
            <v>draftfantasyfootball.co.uk</v>
          </cell>
          <cell r="G94140" t="str">
            <v>125587</v>
          </cell>
        </row>
        <row r="94141">
          <cell r="F94141" t="str">
            <v>draftfury.com</v>
          </cell>
          <cell r="G94141" t="str">
            <v>125588</v>
          </cell>
        </row>
        <row r="94142">
          <cell r="F94142" t="str">
            <v>drafthero.com</v>
          </cell>
          <cell r="G94142" t="str">
            <v>125589</v>
          </cell>
        </row>
        <row r="94143">
          <cell r="F94143" t="str">
            <v>drafthosting.com</v>
          </cell>
          <cell r="G94143" t="str">
            <v>125590</v>
          </cell>
        </row>
        <row r="94144">
          <cell r="F94144" t="str">
            <v>draftingsleepers.com</v>
          </cell>
          <cell r="G94144" t="str">
            <v>125591</v>
          </cell>
        </row>
        <row r="94145">
          <cell r="F94145" t="str">
            <v>draftlaw.com</v>
          </cell>
          <cell r="G94145" t="str">
            <v>125592</v>
          </cell>
        </row>
        <row r="94146">
          <cell r="F94146" t="str">
            <v>draftorpass.com</v>
          </cell>
          <cell r="G94146" t="str">
            <v>125593</v>
          </cell>
        </row>
        <row r="94147">
          <cell r="F94147" t="str">
            <v>dragapp.com</v>
          </cell>
          <cell r="G94147" t="str">
            <v>125594</v>
          </cell>
        </row>
        <row r="94148">
          <cell r="F94148" t="str">
            <v>dragonastronauts.com</v>
          </cell>
          <cell r="G94148" t="str">
            <v>125595</v>
          </cell>
        </row>
        <row r="94149">
          <cell r="F94149" t="str">
            <v>dragonfly-partners.com</v>
          </cell>
          <cell r="G94149" t="str">
            <v>125596</v>
          </cell>
        </row>
        <row r="94150">
          <cell r="F94150" t="str">
            <v>dragonfly.partners</v>
          </cell>
          <cell r="G94150" t="str">
            <v>125597</v>
          </cell>
        </row>
        <row r="94151">
          <cell r="F94151" t="str">
            <v>dragonflycap.com</v>
          </cell>
          <cell r="G94151" t="str">
            <v>125598</v>
          </cell>
        </row>
        <row r="94152">
          <cell r="F94152" t="str">
            <v>dragonhacks.io</v>
          </cell>
          <cell r="G94152" t="str">
            <v>125599</v>
          </cell>
        </row>
        <row r="94153">
          <cell r="F94153" t="str">
            <v>dragonsandgridirons.com</v>
          </cell>
          <cell r="G94153" t="str">
            <v>125600</v>
          </cell>
        </row>
        <row r="94154">
          <cell r="F94154" t="str">
            <v>dragonsheartguitarpicks.com</v>
          </cell>
          <cell r="G94154" t="str">
            <v>125601</v>
          </cell>
        </row>
        <row r="94155">
          <cell r="F94155" t="str">
            <v>dragonsocial.net</v>
          </cell>
          <cell r="G94155" t="str">
            <v>125602</v>
          </cell>
        </row>
        <row r="94156">
          <cell r="F94156" t="str">
            <v>dragontrash.com.au</v>
          </cell>
          <cell r="G94156" t="str">
            <v>125603</v>
          </cell>
        </row>
        <row r="94157">
          <cell r="F94157" t="str">
            <v>drakks.com</v>
          </cell>
          <cell r="G94157" t="str">
            <v>125604</v>
          </cell>
        </row>
        <row r="94158">
          <cell r="F94158" t="str">
            <v>drapeethnic.com</v>
          </cell>
          <cell r="G94158" t="str">
            <v>125605</v>
          </cell>
        </row>
        <row r="94159">
          <cell r="F94159" t="str">
            <v>drastin.com</v>
          </cell>
          <cell r="G94159" t="str">
            <v>125606</v>
          </cell>
        </row>
        <row r="94160">
          <cell r="F94160" t="str">
            <v>drawattention.co</v>
          </cell>
          <cell r="G94160" t="str">
            <v>125607</v>
          </cell>
        </row>
        <row r="94161">
          <cell r="F94161" t="str">
            <v>drawberry.com</v>
          </cell>
          <cell r="G94161" t="str">
            <v>125608</v>
          </cell>
        </row>
        <row r="94162">
          <cell r="F94162" t="str">
            <v>drawbuildplay.com</v>
          </cell>
          <cell r="G94162" t="str">
            <v>125609</v>
          </cell>
        </row>
        <row r="94163">
          <cell r="F94163" t="str">
            <v>drawdown.org</v>
          </cell>
          <cell r="G94163" t="str">
            <v>125610</v>
          </cell>
        </row>
        <row r="94164">
          <cell r="F94164" t="str">
            <v>drawfolio.com</v>
          </cell>
          <cell r="G94164" t="str">
            <v>125611</v>
          </cell>
        </row>
        <row r="94165">
          <cell r="F94165" t="str">
            <v>drawspell.com</v>
          </cell>
          <cell r="G94165" t="str">
            <v>125612</v>
          </cell>
        </row>
        <row r="94166">
          <cell r="F94166" t="str">
            <v>drawtyme.com</v>
          </cell>
          <cell r="G94166" t="str">
            <v>125613</v>
          </cell>
        </row>
        <row r="94167">
          <cell r="F94167" t="str">
            <v>drcfamilydentistry.com</v>
          </cell>
          <cell r="G94167" t="str">
            <v>125614</v>
          </cell>
        </row>
        <row r="94168">
          <cell r="F94168" t="str">
            <v>drcompliance.in</v>
          </cell>
          <cell r="G94168" t="str">
            <v>125615</v>
          </cell>
        </row>
        <row r="94169">
          <cell r="F94169" t="str">
            <v>drcuco.com.br</v>
          </cell>
          <cell r="G94169" t="str">
            <v>125616</v>
          </cell>
        </row>
        <row r="94170">
          <cell r="F94170" t="str">
            <v>drddx.com</v>
          </cell>
          <cell r="G94170" t="str">
            <v>125617</v>
          </cell>
        </row>
        <row r="94171">
          <cell r="F94171" t="str">
            <v>dream71.com</v>
          </cell>
          <cell r="G94171" t="str">
            <v>125618</v>
          </cell>
        </row>
        <row r="94172">
          <cell r="F94172" t="str">
            <v>dreambit.xyz</v>
          </cell>
          <cell r="G94172" t="str">
            <v>125619</v>
          </cell>
        </row>
        <row r="94173">
          <cell r="F94173" t="str">
            <v>dreambits.co</v>
          </cell>
          <cell r="G94173" t="str">
            <v>125620</v>
          </cell>
        </row>
        <row r="94174">
          <cell r="F94174" t="str">
            <v>dreamchaserapp.com</v>
          </cell>
          <cell r="G94174" t="str">
            <v>125621</v>
          </cell>
        </row>
        <row r="94175">
          <cell r="F94175" t="str">
            <v>dreamcsx.com</v>
          </cell>
          <cell r="G94175" t="str">
            <v>125622</v>
          </cell>
        </row>
        <row r="94176">
          <cell r="F94176" t="str">
            <v>dreameducator.com</v>
          </cell>
          <cell r="G94176" t="str">
            <v>125623</v>
          </cell>
        </row>
        <row r="94177">
          <cell r="F94177" t="str">
            <v>dreamermade.com</v>
          </cell>
          <cell r="G94177" t="str">
            <v>125624</v>
          </cell>
        </row>
        <row r="94178">
          <cell r="F94178" t="str">
            <v>dreamfiredigital.com</v>
          </cell>
          <cell r="G94178" t="str">
            <v>125625</v>
          </cell>
        </row>
        <row r="94179">
          <cell r="F94179" t="str">
            <v>dreamfuel.me</v>
          </cell>
          <cell r="G94179" t="str">
            <v>125626</v>
          </cell>
        </row>
        <row r="94180">
          <cell r="F94180" t="str">
            <v>dreamholidays.edublogs.org</v>
          </cell>
          <cell r="G94180" t="str">
            <v>125627</v>
          </cell>
        </row>
        <row r="94181">
          <cell r="F94181" t="str">
            <v>dreamhomevacations.com</v>
          </cell>
          <cell r="G94181" t="str">
            <v>125628</v>
          </cell>
        </row>
        <row r="94182">
          <cell r="F94182" t="str">
            <v>dreamjay.com</v>
          </cell>
          <cell r="G94182" t="str">
            <v>125629</v>
          </cell>
        </row>
        <row r="94183">
          <cell r="F94183" t="str">
            <v>dreamjobinsider.com</v>
          </cell>
          <cell r="G94183" t="str">
            <v>125630</v>
          </cell>
        </row>
        <row r="94184">
          <cell r="F94184" t="str">
            <v>dreamlabs.co</v>
          </cell>
          <cell r="G94184" t="str">
            <v>125631</v>
          </cell>
        </row>
        <row r="94185">
          <cell r="F94185" t="str">
            <v>dreamlineindia.in</v>
          </cell>
          <cell r="G94185" t="str">
            <v>125632</v>
          </cell>
        </row>
        <row r="94186">
          <cell r="F94186" t="str">
            <v>dreamlines.com.au</v>
          </cell>
          <cell r="G94186" t="str">
            <v>125633</v>
          </cell>
        </row>
        <row r="94187">
          <cell r="F94187" t="str">
            <v>dreamlines.com.br</v>
          </cell>
          <cell r="G94187" t="str">
            <v>125634</v>
          </cell>
        </row>
        <row r="94188">
          <cell r="F94188" t="str">
            <v>dreamlines.fr</v>
          </cell>
          <cell r="G94188" t="str">
            <v>125635</v>
          </cell>
        </row>
        <row r="94189">
          <cell r="F94189" t="str">
            <v>dreamlines.nl</v>
          </cell>
          <cell r="G94189" t="str">
            <v>125636</v>
          </cell>
        </row>
        <row r="94190">
          <cell r="F94190" t="str">
            <v>dreamlines.ru</v>
          </cell>
          <cell r="G94190" t="str">
            <v>125637</v>
          </cell>
        </row>
        <row r="94191">
          <cell r="F94191" t="str">
            <v>dreammodels.dk</v>
          </cell>
          <cell r="G94191" t="str">
            <v>125638</v>
          </cell>
        </row>
        <row r="94192">
          <cell r="F94192" t="str">
            <v>dreammy.co</v>
          </cell>
          <cell r="G94192" t="str">
            <v>125639</v>
          </cell>
        </row>
        <row r="94193">
          <cell r="F94193" t="str">
            <v>dreamos.com</v>
          </cell>
          <cell r="G94193" t="str">
            <v>125640</v>
          </cell>
        </row>
        <row r="94194">
          <cell r="F94194" t="str">
            <v>dreampatron.com</v>
          </cell>
          <cell r="G94194" t="str">
            <v>125641</v>
          </cell>
        </row>
        <row r="94195">
          <cell r="F94195" t="str">
            <v>dreamquark.com</v>
          </cell>
          <cell r="G94195" t="str">
            <v>125642</v>
          </cell>
        </row>
        <row r="94196">
          <cell r="F94196" t="str">
            <v>dreamr.uk</v>
          </cell>
          <cell r="G94196" t="str">
            <v>125643</v>
          </cell>
        </row>
        <row r="94197">
          <cell r="F94197" t="str">
            <v>dreamrealityinteractive.com</v>
          </cell>
          <cell r="G94197" t="str">
            <v>125644</v>
          </cell>
        </row>
        <row r="94198">
          <cell r="F94198" t="str">
            <v>dreamsailgames.com</v>
          </cell>
          <cell r="G94198" t="str">
            <v>125645</v>
          </cell>
        </row>
        <row r="94199">
          <cell r="F94199" t="str">
            <v>dreamsatwork.co.in</v>
          </cell>
          <cell r="G94199" t="str">
            <v>125646</v>
          </cell>
        </row>
        <row r="94200">
          <cell r="F94200" t="str">
            <v>dreamshubinc.com</v>
          </cell>
          <cell r="G94200" t="str">
            <v>125647</v>
          </cell>
        </row>
        <row r="94201">
          <cell r="F94201" t="str">
            <v>dreamskyintegrated.com</v>
          </cell>
          <cell r="G94201" t="str">
            <v>125648</v>
          </cell>
        </row>
        <row r="94202">
          <cell r="F94202" t="str">
            <v>dreamstrack.in</v>
          </cell>
          <cell r="G94202" t="str">
            <v>125649</v>
          </cell>
        </row>
        <row r="94203">
          <cell r="F94203" t="str">
            <v>dreamup.org</v>
          </cell>
          <cell r="G94203" t="str">
            <v>125650</v>
          </cell>
        </row>
        <row r="94204">
          <cell r="F94204" t="str">
            <v>dreamups.com</v>
          </cell>
          <cell r="G94204" t="str">
            <v>125651</v>
          </cell>
        </row>
        <row r="94205">
          <cell r="F94205" t="str">
            <v>dreamupvision.com</v>
          </cell>
          <cell r="G94205" t="str">
            <v>125652</v>
          </cell>
        </row>
        <row r="94206">
          <cell r="F94206" t="str">
            <v>dreamzinfraventures.com</v>
          </cell>
          <cell r="G94206" t="str">
            <v>125653</v>
          </cell>
        </row>
        <row r="94207">
          <cell r="F94207" t="str">
            <v>drenel.com</v>
          </cell>
          <cell r="G94207" t="str">
            <v>125654</v>
          </cell>
        </row>
        <row r="94208">
          <cell r="F94208" t="str">
            <v>drepad.com</v>
          </cell>
          <cell r="G94208" t="str">
            <v>125655</v>
          </cell>
        </row>
        <row r="94209">
          <cell r="F94209" t="str">
            <v>dresr.com</v>
          </cell>
          <cell r="G94209" t="str">
            <v>125656</v>
          </cell>
        </row>
        <row r="94210">
          <cell r="F94210" t="str">
            <v>dress.gr</v>
          </cell>
          <cell r="G94210" t="str">
            <v>125657</v>
          </cell>
        </row>
        <row r="94211">
          <cell r="F94211" t="str">
            <v>dressandfriends.com</v>
          </cell>
          <cell r="G94211" t="str">
            <v>125658</v>
          </cell>
        </row>
        <row r="94212">
          <cell r="F94212" t="str">
            <v>dresscodeable.com</v>
          </cell>
          <cell r="G94212" t="str">
            <v>125659</v>
          </cell>
        </row>
        <row r="94213">
          <cell r="F94213" t="str">
            <v>dressfortwo.co</v>
          </cell>
          <cell r="G94213" t="str">
            <v>125660</v>
          </cell>
        </row>
        <row r="94214">
          <cell r="F94214" t="str">
            <v>dressmeoutlet.com</v>
          </cell>
          <cell r="G94214" t="str">
            <v>125661</v>
          </cell>
        </row>
        <row r="94215">
          <cell r="F94215" t="str">
            <v>dresstime.io</v>
          </cell>
          <cell r="G94215" t="str">
            <v>125662</v>
          </cell>
        </row>
        <row r="94216">
          <cell r="F94216" t="str">
            <v>drevalet.com</v>
          </cell>
          <cell r="G94216" t="str">
            <v>125663</v>
          </cell>
        </row>
        <row r="94217">
          <cell r="F94217" t="str">
            <v>drewards.in</v>
          </cell>
          <cell r="G94217" t="str">
            <v>125664</v>
          </cell>
        </row>
        <row r="94218">
          <cell r="F94218" t="str">
            <v>drewsing.com</v>
          </cell>
          <cell r="G94218" t="str">
            <v>125665</v>
          </cell>
        </row>
        <row r="94219">
          <cell r="F94219" t="str">
            <v>drex.io</v>
          </cell>
          <cell r="G94219" t="str">
            <v>125666</v>
          </cell>
        </row>
        <row r="94220">
          <cell r="F94220" t="str">
            <v>drfelix.co.uk</v>
          </cell>
          <cell r="G94220" t="str">
            <v>125667</v>
          </cell>
        </row>
        <row r="94221">
          <cell r="F94221" t="str">
            <v>drfocused.com</v>
          </cell>
          <cell r="G94221" t="str">
            <v>125668</v>
          </cell>
        </row>
        <row r="94222">
          <cell r="F94222" t="str">
            <v>drguido.com</v>
          </cell>
          <cell r="G94222" t="str">
            <v>125669</v>
          </cell>
        </row>
        <row r="94223">
          <cell r="F94223" t="str">
            <v>drhubehs.com</v>
          </cell>
          <cell r="G94223" t="str">
            <v>125670</v>
          </cell>
        </row>
        <row r="94224">
          <cell r="F94224" t="str">
            <v>dribblelogics.com</v>
          </cell>
          <cell r="G94224" t="str">
            <v>125671</v>
          </cell>
        </row>
        <row r="94225">
          <cell r="F94225" t="str">
            <v>dribblesoft.com</v>
          </cell>
          <cell r="G94225" t="str">
            <v>125672</v>
          </cell>
        </row>
        <row r="94226">
          <cell r="F94226" t="str">
            <v>dribunny.com</v>
          </cell>
          <cell r="G94226" t="str">
            <v>125673</v>
          </cell>
        </row>
        <row r="94227">
          <cell r="F94227" t="str">
            <v>dride.io</v>
          </cell>
          <cell r="G94227" t="str">
            <v>125674</v>
          </cell>
        </row>
        <row r="94228">
          <cell r="F94228" t="str">
            <v>driftr.xyz</v>
          </cell>
          <cell r="G94228" t="str">
            <v>125675</v>
          </cell>
        </row>
        <row r="94229">
          <cell r="F94229" t="str">
            <v>drillbox.co</v>
          </cell>
          <cell r="G94229" t="str">
            <v>125676</v>
          </cell>
        </row>
        <row r="94230">
          <cell r="F94230" t="str">
            <v>drillify.com</v>
          </cell>
          <cell r="G94230" t="str">
            <v>125677</v>
          </cell>
        </row>
        <row r="94231">
          <cell r="F94231" t="str">
            <v>dringo.org</v>
          </cell>
          <cell r="G94231" t="str">
            <v>125678</v>
          </cell>
        </row>
        <row r="94232">
          <cell r="F94232" t="str">
            <v>drink-caliente.com</v>
          </cell>
          <cell r="G94232" t="str">
            <v>125679</v>
          </cell>
        </row>
        <row r="94233">
          <cell r="F94233" t="str">
            <v>drink-detach.com</v>
          </cell>
          <cell r="G94233" t="str">
            <v>125680</v>
          </cell>
        </row>
        <row r="94234">
          <cell r="F94234" t="str">
            <v>drinkables.co</v>
          </cell>
          <cell r="G94234" t="str">
            <v>125681</v>
          </cell>
        </row>
        <row r="94235">
          <cell r="F94235" t="str">
            <v>drinkcove.com</v>
          </cell>
          <cell r="G94235" t="str">
            <v>125682</v>
          </cell>
        </row>
        <row r="94236">
          <cell r="F94236" t="str">
            <v>drinkersstop.com</v>
          </cell>
          <cell r="G94236" t="str">
            <v>125683</v>
          </cell>
        </row>
        <row r="94237">
          <cell r="F94237" t="str">
            <v>drinkfeasy.com</v>
          </cell>
          <cell r="G94237" t="str">
            <v>125684</v>
          </cell>
        </row>
        <row r="94238">
          <cell r="F94238" t="str">
            <v>drinkfly.com</v>
          </cell>
          <cell r="G94238" t="str">
            <v>125685</v>
          </cell>
        </row>
        <row r="94239">
          <cell r="F94239" t="str">
            <v>drinkhangzero.com</v>
          </cell>
          <cell r="G94239" t="str">
            <v>125686</v>
          </cell>
        </row>
        <row r="94240">
          <cell r="F94240" t="str">
            <v>drinkier.com</v>
          </cell>
          <cell r="G94240" t="str">
            <v>125687</v>
          </cell>
        </row>
        <row r="94241">
          <cell r="F94241" t="str">
            <v>drinkjavazen.com</v>
          </cell>
          <cell r="G94241" t="str">
            <v>125688</v>
          </cell>
        </row>
        <row r="94242">
          <cell r="F94242" t="str">
            <v>drinkking.club</v>
          </cell>
          <cell r="G94242" t="str">
            <v>125689</v>
          </cell>
        </row>
        <row r="94243">
          <cell r="F94243" t="str">
            <v>drinkmansi.com</v>
          </cell>
          <cell r="G94243" t="str">
            <v>125690</v>
          </cell>
        </row>
        <row r="94244">
          <cell r="F94244" t="str">
            <v>drinkpassapp.com</v>
          </cell>
          <cell r="G94244" t="str">
            <v>125691</v>
          </cell>
        </row>
        <row r="94245">
          <cell r="F94245" t="str">
            <v>drinkprime.in</v>
          </cell>
          <cell r="G94245" t="str">
            <v>125692</v>
          </cell>
        </row>
        <row r="94246">
          <cell r="F94246" t="str">
            <v>drinksonwheels.co</v>
          </cell>
          <cell r="G94246" t="str">
            <v>125693</v>
          </cell>
        </row>
        <row r="94247">
          <cell r="F94247" t="str">
            <v>drinktionary.net</v>
          </cell>
          <cell r="G94247" t="str">
            <v>125694</v>
          </cell>
        </row>
        <row r="94248">
          <cell r="F94248" t="str">
            <v>drip.fish</v>
          </cell>
          <cell r="G94248" t="str">
            <v>125695</v>
          </cell>
        </row>
        <row r="94249">
          <cell r="F94249" t="str">
            <v>dripjoycoffee.com</v>
          </cell>
          <cell r="G94249" t="str">
            <v>125696</v>
          </cell>
        </row>
        <row r="94250">
          <cell r="F94250" t="str">
            <v>drippindia.com</v>
          </cell>
          <cell r="G94250" t="str">
            <v>125697</v>
          </cell>
        </row>
        <row r="94251">
          <cell r="F94251" t="str">
            <v>drippingspringsrealestate.com</v>
          </cell>
          <cell r="G94251" t="str">
            <v>125698</v>
          </cell>
        </row>
        <row r="94252">
          <cell r="F94252" t="str">
            <v>drishyam.ai</v>
          </cell>
          <cell r="G94252" t="str">
            <v>125699</v>
          </cell>
        </row>
        <row r="94253">
          <cell r="F94253" t="str">
            <v>driv3.co</v>
          </cell>
          <cell r="G94253" t="str">
            <v>125700</v>
          </cell>
        </row>
        <row r="94254">
          <cell r="F94254" t="str">
            <v>driva.ai</v>
          </cell>
          <cell r="G94254" t="str">
            <v>125701</v>
          </cell>
        </row>
        <row r="94255">
          <cell r="F94255" t="str">
            <v>driveboot.com</v>
          </cell>
          <cell r="G94255" t="str">
            <v>125702</v>
          </cell>
        </row>
        <row r="94256">
          <cell r="F94256" t="str">
            <v>driveev.net</v>
          </cell>
          <cell r="G94256" t="str">
            <v>125703</v>
          </cell>
        </row>
        <row r="94257">
          <cell r="F94257" t="str">
            <v>driveinformed.com</v>
          </cell>
          <cell r="G94257" t="str">
            <v>125704</v>
          </cell>
        </row>
        <row r="94258">
          <cell r="F94258" t="str">
            <v>drivelocus.com</v>
          </cell>
          <cell r="G94258" t="str">
            <v>125705</v>
          </cell>
        </row>
        <row r="94259">
          <cell r="F94259" t="str">
            <v>drivematethailand.com</v>
          </cell>
          <cell r="G94259" t="str">
            <v>125706</v>
          </cell>
        </row>
        <row r="94260">
          <cell r="F94260" t="str">
            <v>driven.network</v>
          </cell>
          <cell r="G94260" t="str">
            <v>125707</v>
          </cell>
        </row>
        <row r="94261">
          <cell r="F94261" t="str">
            <v>drivenholidayhomes.com</v>
          </cell>
          <cell r="G94261" t="str">
            <v>125708</v>
          </cell>
        </row>
        <row r="94262">
          <cell r="F94262" t="str">
            <v>driverbutler.ch</v>
          </cell>
          <cell r="G94262" t="str">
            <v>125709</v>
          </cell>
        </row>
        <row r="94263">
          <cell r="F94263" t="str">
            <v>driverhunt.com</v>
          </cell>
          <cell r="G94263" t="str">
            <v>125710</v>
          </cell>
        </row>
        <row r="94264">
          <cell r="F94264" t="str">
            <v>driveromi.com</v>
          </cell>
          <cell r="G94264" t="str">
            <v>125711</v>
          </cell>
        </row>
        <row r="94265">
          <cell r="F94265" t="str">
            <v>driversnote.dk</v>
          </cell>
          <cell r="G94265" t="str">
            <v>125712</v>
          </cell>
        </row>
        <row r="94266">
          <cell r="F94266" t="str">
            <v>driverzmedia.com</v>
          </cell>
          <cell r="G94266" t="str">
            <v>125713</v>
          </cell>
        </row>
        <row r="94267">
          <cell r="F94267" t="str">
            <v>drivethebiz.com</v>
          </cell>
          <cell r="G94267" t="str">
            <v>125714</v>
          </cell>
        </row>
        <row r="94268">
          <cell r="F94268" t="str">
            <v>drivetrust.com</v>
          </cell>
          <cell r="G94268" t="str">
            <v>125715</v>
          </cell>
        </row>
        <row r="94269">
          <cell r="F94269" t="str">
            <v>driveux.com</v>
          </cell>
          <cell r="G94269" t="str">
            <v>125716</v>
          </cell>
        </row>
        <row r="94270">
          <cell r="F94270" t="str">
            <v>drivevinty.com</v>
          </cell>
          <cell r="G94270" t="str">
            <v>125717</v>
          </cell>
        </row>
        <row r="94271">
          <cell r="F94271" t="str">
            <v>drivinghistoryusa.com</v>
          </cell>
          <cell r="G94271" t="str">
            <v>125718</v>
          </cell>
        </row>
        <row r="94272">
          <cell r="F94272" t="str">
            <v>drivingshoe.com</v>
          </cell>
          <cell r="G94272" t="str">
            <v>125719</v>
          </cell>
        </row>
        <row r="94273">
          <cell r="F94273" t="str">
            <v>drivoo.com</v>
          </cell>
          <cell r="G94273" t="str">
            <v>125720</v>
          </cell>
        </row>
        <row r="94274">
          <cell r="F94274" t="str">
            <v>drivool.com</v>
          </cell>
          <cell r="G94274" t="str">
            <v>125721</v>
          </cell>
        </row>
        <row r="94275">
          <cell r="F94275" t="str">
            <v>drivrgolf.com</v>
          </cell>
          <cell r="G94275" t="str">
            <v>125722</v>
          </cell>
        </row>
        <row r="94276">
          <cell r="F94276" t="str">
            <v>drivtec.com</v>
          </cell>
          <cell r="G94276" t="str">
            <v>125723</v>
          </cell>
        </row>
        <row r="94277">
          <cell r="F94277" t="str">
            <v>drizl.co</v>
          </cell>
          <cell r="G94277" t="str">
            <v>125724</v>
          </cell>
        </row>
        <row r="94278">
          <cell r="F94278" t="str">
            <v>drkmttr.net</v>
          </cell>
          <cell r="G94278" t="str">
            <v>125725</v>
          </cell>
        </row>
        <row r="94279">
          <cell r="F94279" t="str">
            <v>drkn.com</v>
          </cell>
          <cell r="G94279" t="str">
            <v>125726</v>
          </cell>
        </row>
        <row r="94280">
          <cell r="F94280" t="str">
            <v>drmare.com</v>
          </cell>
          <cell r="G94280" t="str">
            <v>125727</v>
          </cell>
        </row>
        <row r="94281">
          <cell r="F94281" t="str">
            <v>drms.tv</v>
          </cell>
          <cell r="G94281" t="str">
            <v>125728</v>
          </cell>
        </row>
        <row r="94282">
          <cell r="F94282" t="str">
            <v>drnomad.com</v>
          </cell>
          <cell r="G94282" t="str">
            <v>125729</v>
          </cell>
        </row>
        <row r="94283">
          <cell r="F94283" t="str">
            <v>drobeline.com</v>
          </cell>
          <cell r="G94283" t="str">
            <v>125730</v>
          </cell>
        </row>
        <row r="94284">
          <cell r="F94284" t="str">
            <v>drobeshow.com</v>
          </cell>
          <cell r="G94284" t="str">
            <v>125731</v>
          </cell>
        </row>
        <row r="94285">
          <cell r="F94285" t="str">
            <v>droidapp.nl</v>
          </cell>
          <cell r="G94285" t="str">
            <v>125732</v>
          </cell>
        </row>
        <row r="94286">
          <cell r="F94286" t="str">
            <v>droidcrunch.com</v>
          </cell>
          <cell r="G94286" t="str">
            <v>125733</v>
          </cell>
        </row>
        <row r="94287">
          <cell r="F94287" t="str">
            <v>droidtimeclock.com</v>
          </cell>
          <cell r="G94287" t="str">
            <v>125734</v>
          </cell>
        </row>
        <row r="94288">
          <cell r="F94288" t="str">
            <v>droidturf.com</v>
          </cell>
          <cell r="G94288" t="str">
            <v>125735</v>
          </cell>
        </row>
        <row r="94289">
          <cell r="F94289" t="str">
            <v>drommabed.com</v>
          </cell>
          <cell r="G94289" t="str">
            <v>125736</v>
          </cell>
        </row>
        <row r="94290">
          <cell r="F94290" t="str">
            <v>dron.ee</v>
          </cell>
          <cell r="G94290" t="str">
            <v>125737</v>
          </cell>
        </row>
        <row r="94291">
          <cell r="F94291" t="str">
            <v>dronaaviation.com</v>
          </cell>
          <cell r="G94291" t="str">
            <v>125738</v>
          </cell>
        </row>
        <row r="94292">
          <cell r="F94292" t="str">
            <v>drone-employee.com</v>
          </cell>
          <cell r="G94292" t="str">
            <v>125739</v>
          </cell>
        </row>
        <row r="94293">
          <cell r="F94293" t="str">
            <v>drone-regs.com</v>
          </cell>
          <cell r="G94293" t="str">
            <v>125740</v>
          </cell>
        </row>
        <row r="94294">
          <cell r="F94294" t="str">
            <v>drone2work.com</v>
          </cell>
          <cell r="G94294" t="str">
            <v>125741</v>
          </cell>
        </row>
        <row r="94295">
          <cell r="F94295" t="str">
            <v>droneadvocates.com</v>
          </cell>
          <cell r="G94295" t="str">
            <v>125742</v>
          </cell>
        </row>
        <row r="94296">
          <cell r="F94296" t="str">
            <v>droneagemedia.com</v>
          </cell>
          <cell r="G94296" t="str">
            <v>125743</v>
          </cell>
        </row>
        <row r="94297">
          <cell r="F94297" t="str">
            <v>dronealps.com</v>
          </cell>
          <cell r="G94297" t="str">
            <v>125744</v>
          </cell>
        </row>
        <row r="94298">
          <cell r="F94298" t="str">
            <v>dronebevy.com</v>
          </cell>
          <cell r="G94298" t="str">
            <v>125745</v>
          </cell>
        </row>
        <row r="94299">
          <cell r="F94299" t="str">
            <v>dronebois.com</v>
          </cell>
          <cell r="G94299" t="str">
            <v>125746</v>
          </cell>
        </row>
        <row r="94300">
          <cell r="F94300" t="str">
            <v>dronedata.com</v>
          </cell>
          <cell r="G94300" t="str">
            <v>125747</v>
          </cell>
        </row>
        <row r="94301">
          <cell r="F94301" t="str">
            <v>dronedeliverysystems.net</v>
          </cell>
          <cell r="G94301" t="str">
            <v>125748</v>
          </cell>
        </row>
        <row r="94302">
          <cell r="F94302" t="str">
            <v>droneentry.com</v>
          </cell>
          <cell r="G94302" t="str">
            <v>125749</v>
          </cell>
        </row>
        <row r="94303">
          <cell r="F94303" t="str">
            <v>dronegohome.tech</v>
          </cell>
          <cell r="G94303" t="str">
            <v>125750</v>
          </cell>
        </row>
        <row r="94304">
          <cell r="F94304" t="str">
            <v>dronegrid.io</v>
          </cell>
          <cell r="G94304" t="str">
            <v>125751</v>
          </cell>
        </row>
        <row r="94305">
          <cell r="F94305" t="str">
            <v>droneii.com</v>
          </cell>
          <cell r="G94305" t="str">
            <v>125752</v>
          </cell>
        </row>
        <row r="94306">
          <cell r="F94306" t="str">
            <v>droneinch.com</v>
          </cell>
          <cell r="G94306" t="str">
            <v>125753</v>
          </cell>
        </row>
        <row r="94307">
          <cell r="F94307" t="str">
            <v>droneinsurance.com</v>
          </cell>
          <cell r="G94307" t="str">
            <v>125754</v>
          </cell>
        </row>
        <row r="94308">
          <cell r="F94308" t="str">
            <v>dronelabs.io</v>
          </cell>
          <cell r="G94308" t="str">
            <v>125755</v>
          </cell>
        </row>
        <row r="94309">
          <cell r="F94309" t="str">
            <v>droneloft.com</v>
          </cell>
          <cell r="G94309" t="str">
            <v>125756</v>
          </cell>
        </row>
        <row r="94310">
          <cell r="F94310" t="str">
            <v>dronematrix.eu</v>
          </cell>
          <cell r="G94310" t="str">
            <v>125757</v>
          </cell>
        </row>
        <row r="94311">
          <cell r="F94311" t="str">
            <v>dronemedia.com</v>
          </cell>
          <cell r="G94311" t="str">
            <v>125758</v>
          </cell>
        </row>
        <row r="94312">
          <cell r="F94312" t="str">
            <v>dronemvp.com</v>
          </cell>
          <cell r="G94312" t="str">
            <v>125759</v>
          </cell>
        </row>
        <row r="94313">
          <cell r="F94313" t="str">
            <v>droneparksworldwide.com</v>
          </cell>
          <cell r="G94313" t="str">
            <v>125760</v>
          </cell>
        </row>
        <row r="94314">
          <cell r="F94314" t="str">
            <v>dronephotographyservices.co.uk</v>
          </cell>
          <cell r="G94314" t="str">
            <v>125761</v>
          </cell>
        </row>
        <row r="94315">
          <cell r="F94315" t="str">
            <v>dronepilots.zone</v>
          </cell>
          <cell r="G94315" t="str">
            <v>125762</v>
          </cell>
        </row>
        <row r="94316">
          <cell r="F94316" t="str">
            <v>droners.io</v>
          </cell>
          <cell r="G94316" t="str">
            <v>125763</v>
          </cell>
        </row>
        <row r="94317">
          <cell r="F94317" t="str">
            <v>drones.net</v>
          </cell>
          <cell r="G94317" t="str">
            <v>125764</v>
          </cell>
        </row>
        <row r="94318">
          <cell r="F94318" t="str">
            <v>dronescan.co</v>
          </cell>
          <cell r="G94318" t="str">
            <v>125765</v>
          </cell>
        </row>
        <row r="94319">
          <cell r="F94319" t="str">
            <v>dronesdash.com</v>
          </cell>
          <cell r="G94319" t="str">
            <v>125766</v>
          </cell>
        </row>
        <row r="94320">
          <cell r="F94320" t="str">
            <v>dronesden.com</v>
          </cell>
          <cell r="G94320" t="str">
            <v>125767</v>
          </cell>
        </row>
        <row r="94321">
          <cell r="F94321" t="str">
            <v>dronesense.com</v>
          </cell>
          <cell r="G94321" t="str">
            <v>125768</v>
          </cell>
        </row>
        <row r="94322">
          <cell r="F94322" t="str">
            <v>dronesglobe.com</v>
          </cell>
          <cell r="G94322" t="str">
            <v>125769</v>
          </cell>
        </row>
        <row r="94323">
          <cell r="F94323" t="str">
            <v>dronesimpro.com</v>
          </cell>
          <cell r="G94323" t="str">
            <v>125770</v>
          </cell>
        </row>
        <row r="94324">
          <cell r="F94324" t="str">
            <v>dronesperhour.com</v>
          </cell>
          <cell r="G94324" t="str">
            <v>125771</v>
          </cell>
        </row>
        <row r="94325">
          <cell r="F94325" t="str">
            <v>dronesportsassociation.com</v>
          </cell>
          <cell r="G94325" t="str">
            <v>125772</v>
          </cell>
        </row>
        <row r="94326">
          <cell r="F94326" t="str">
            <v>dronesvault.com</v>
          </cell>
          <cell r="G94326" t="str">
            <v>125773</v>
          </cell>
        </row>
        <row r="94327">
          <cell r="F94327" t="str">
            <v>droneterminus.com</v>
          </cell>
          <cell r="G94327" t="str">
            <v>125774</v>
          </cell>
        </row>
        <row r="94328">
          <cell r="F94328" t="str">
            <v>dronetube.video</v>
          </cell>
          <cell r="G94328" t="str">
            <v>125775</v>
          </cell>
        </row>
        <row r="94329">
          <cell r="F94329" t="str">
            <v>droneusainc.com</v>
          </cell>
          <cell r="G94329" t="str">
            <v>125776</v>
          </cell>
        </row>
        <row r="94330">
          <cell r="F94330" t="str">
            <v>dronevideojunkie.com</v>
          </cell>
          <cell r="G94330" t="str">
            <v>125777</v>
          </cell>
        </row>
        <row r="94331">
          <cell r="F94331" t="str">
            <v>dronevx.com</v>
          </cell>
          <cell r="G94331" t="str">
            <v>125778</v>
          </cell>
        </row>
        <row r="94332">
          <cell r="F94332" t="str">
            <v>dronex.co.uk</v>
          </cell>
          <cell r="G94332" t="str">
            <v>125779</v>
          </cell>
        </row>
        <row r="94333">
          <cell r="F94333" t="str">
            <v>dronhouse.pl</v>
          </cell>
          <cell r="G94333" t="str">
            <v>125780</v>
          </cell>
        </row>
        <row r="94334">
          <cell r="F94334" t="str">
            <v>dronmarket.com</v>
          </cell>
          <cell r="G94334" t="str">
            <v>125781</v>
          </cell>
        </row>
        <row r="94335">
          <cell r="F94335" t="str">
            <v>dronoman.com</v>
          </cell>
          <cell r="G94335" t="str">
            <v>125782</v>
          </cell>
        </row>
        <row r="94336">
          <cell r="F94336" t="str">
            <v>droofle.com</v>
          </cell>
          <cell r="G94336" t="str">
            <v>125783</v>
          </cell>
        </row>
        <row r="94337">
          <cell r="F94337" t="str">
            <v>drool.com</v>
          </cell>
          <cell r="G94337" t="str">
            <v>125784</v>
          </cell>
        </row>
        <row r="94338">
          <cell r="F94338" t="str">
            <v>droover.com</v>
          </cell>
          <cell r="G94338" t="str">
            <v>125785</v>
          </cell>
        </row>
        <row r="94339">
          <cell r="F94339" t="str">
            <v>droozo.com</v>
          </cell>
          <cell r="G94339" t="str">
            <v>125786</v>
          </cell>
        </row>
        <row r="94340">
          <cell r="F94340" t="str">
            <v>drop.ai</v>
          </cell>
          <cell r="G94340" t="str">
            <v>125787</v>
          </cell>
        </row>
        <row r="94341">
          <cell r="F94341" t="str">
            <v>drop.car</v>
          </cell>
          <cell r="G94341" t="str">
            <v>125788</v>
          </cell>
        </row>
        <row r="94342">
          <cell r="F94342" t="str">
            <v>dropanchor.co</v>
          </cell>
          <cell r="G94342" t="str">
            <v>125789</v>
          </cell>
        </row>
        <row r="94343">
          <cell r="F94343" t="str">
            <v>dropapp.io</v>
          </cell>
          <cell r="G94343" t="str">
            <v>125790</v>
          </cell>
        </row>
        <row r="94344">
          <cell r="F94344" t="str">
            <v>dropbeat.net</v>
          </cell>
          <cell r="G94344" t="str">
            <v>125791</v>
          </cell>
        </row>
        <row r="94345">
          <cell r="F94345" t="str">
            <v>dropbyapp.com</v>
          </cell>
          <cell r="G94345" t="str">
            <v>125792</v>
          </cell>
        </row>
        <row r="94346">
          <cell r="F94346" t="str">
            <v>dropbybox.com</v>
          </cell>
          <cell r="G94346" t="str">
            <v>125793</v>
          </cell>
        </row>
        <row r="94347">
          <cell r="F94347" t="str">
            <v>dropbyke.com</v>
          </cell>
          <cell r="G94347" t="str">
            <v>125794</v>
          </cell>
        </row>
        <row r="94348">
          <cell r="F94348" t="str">
            <v>dropdontpark.com</v>
          </cell>
          <cell r="G94348" t="str">
            <v>125795</v>
          </cell>
        </row>
        <row r="94349">
          <cell r="F94349" t="str">
            <v>dropdrone.co</v>
          </cell>
          <cell r="G94349" t="str">
            <v>125796</v>
          </cell>
        </row>
        <row r="94350">
          <cell r="F94350" t="str">
            <v>dropee.com</v>
          </cell>
          <cell r="G94350" t="str">
            <v>125797</v>
          </cell>
        </row>
        <row r="94351">
          <cell r="F94351" t="str">
            <v>drophero.com</v>
          </cell>
          <cell r="G94351" t="str">
            <v>125798</v>
          </cell>
        </row>
        <row r="94352">
          <cell r="F94352" t="str">
            <v>drophop.com</v>
          </cell>
          <cell r="G94352" t="str">
            <v>125799</v>
          </cell>
        </row>
        <row r="94353">
          <cell r="F94353" t="str">
            <v>dropigee.com</v>
          </cell>
          <cell r="G94353" t="str">
            <v>125800</v>
          </cell>
        </row>
        <row r="94354">
          <cell r="F94354" t="str">
            <v>dropininc.com</v>
          </cell>
          <cell r="G94354" t="str">
            <v>125801</v>
          </cell>
        </row>
        <row r="94355">
          <cell r="F94355" t="str">
            <v>dropit.xyz</v>
          </cell>
          <cell r="G94355" t="str">
            <v>125802</v>
          </cell>
        </row>
        <row r="94356">
          <cell r="F94356" t="str">
            <v>dropletcom.com</v>
          </cell>
          <cell r="G94356" t="str">
            <v>125803</v>
          </cell>
        </row>
        <row r="94357">
          <cell r="F94357" t="str">
            <v>droponic.com</v>
          </cell>
          <cell r="G94357" t="str">
            <v>125804</v>
          </cell>
        </row>
        <row r="94358">
          <cell r="F94358" t="str">
            <v>dropoutdudes.com</v>
          </cell>
          <cell r="G94358" t="str">
            <v>125805</v>
          </cell>
        </row>
        <row r="94359">
          <cell r="F94359" t="str">
            <v>dropoutgames.in</v>
          </cell>
          <cell r="G94359" t="str">
            <v>125806</v>
          </cell>
        </row>
        <row r="94360">
          <cell r="F94360" t="str">
            <v>droppie.com</v>
          </cell>
          <cell r="G94360" t="str">
            <v>125807</v>
          </cell>
        </row>
        <row r="94361">
          <cell r="F94361" t="str">
            <v>dropprice.com</v>
          </cell>
          <cell r="G94361" t="str">
            <v>125808</v>
          </cell>
        </row>
        <row r="94362">
          <cell r="F94362" t="str">
            <v>dropque.com</v>
          </cell>
          <cell r="G94362" t="str">
            <v>125809</v>
          </cell>
        </row>
        <row r="94363">
          <cell r="F94363" t="str">
            <v>dropresume.com</v>
          </cell>
          <cell r="G94363" t="str">
            <v>125810</v>
          </cell>
        </row>
        <row r="94364">
          <cell r="F94364" t="str">
            <v>drops.la</v>
          </cell>
          <cell r="G94364" t="str">
            <v>125811</v>
          </cell>
        </row>
        <row r="94365">
          <cell r="F94365" t="str">
            <v>drops.nyc</v>
          </cell>
          <cell r="G94365" t="str">
            <v>125812</v>
          </cell>
        </row>
        <row r="94366">
          <cell r="F94366" t="str">
            <v>dropsecure.com</v>
          </cell>
          <cell r="G94366" t="str">
            <v>125813</v>
          </cell>
        </row>
        <row r="94367">
          <cell r="F94367" t="str">
            <v>dropshippingmart.com</v>
          </cell>
          <cell r="G94367" t="str">
            <v>125814</v>
          </cell>
        </row>
        <row r="94368">
          <cell r="F94368" t="str">
            <v>dropshopapp.ca</v>
          </cell>
          <cell r="G94368" t="str">
            <v>125815</v>
          </cell>
        </row>
        <row r="94369">
          <cell r="F94369" t="str">
            <v>dropthespot.com</v>
          </cell>
          <cell r="G94369" t="str">
            <v>125816</v>
          </cell>
        </row>
        <row r="94370">
          <cell r="F94370" t="str">
            <v>dropz.io</v>
          </cell>
          <cell r="G94370" t="str">
            <v>125817</v>
          </cell>
        </row>
        <row r="94371">
          <cell r="F94371" t="str">
            <v>droveapp.com</v>
          </cell>
          <cell r="G94371" t="str">
            <v>125818</v>
          </cell>
        </row>
        <row r="94372">
          <cell r="F94372" t="str">
            <v>drrive.com</v>
          </cell>
          <cell r="G94372" t="str">
            <v>125819</v>
          </cell>
        </row>
        <row r="94373">
          <cell r="F94373" t="str">
            <v>drsarasandco.com.au</v>
          </cell>
          <cell r="G94373" t="str">
            <v>125820</v>
          </cell>
        </row>
        <row r="94374">
          <cell r="F94374" t="str">
            <v>drsnwk.com</v>
          </cell>
          <cell r="G94374" t="str">
            <v>125821</v>
          </cell>
        </row>
        <row r="94375">
          <cell r="F94375" t="str">
            <v>drsoothe.com</v>
          </cell>
          <cell r="G94375" t="str">
            <v>125822</v>
          </cell>
        </row>
        <row r="94376">
          <cell r="F94376" t="str">
            <v>drthomasdentalimplantclinic.com</v>
          </cell>
          <cell r="G94376" t="str">
            <v>125823</v>
          </cell>
        </row>
        <row r="94377">
          <cell r="F94377" t="str">
            <v>drtimgardner.com</v>
          </cell>
          <cell r="G94377" t="str">
            <v>125824</v>
          </cell>
        </row>
        <row r="94378">
          <cell r="F94378" t="str">
            <v>drubbbler.com</v>
          </cell>
          <cell r="G94378" t="str">
            <v>125825</v>
          </cell>
        </row>
        <row r="94379">
          <cell r="F94379" t="str">
            <v>drumsamples.xyz</v>
          </cell>
          <cell r="G94379" t="str">
            <v>125826</v>
          </cell>
        </row>
        <row r="94380">
          <cell r="F94380" t="str">
            <v>drumup.io</v>
          </cell>
          <cell r="G94380" t="str">
            <v>125827</v>
          </cell>
        </row>
        <row r="94381">
          <cell r="F94381" t="str">
            <v>drupper.com</v>
          </cell>
          <cell r="G94381" t="str">
            <v>125828</v>
          </cell>
        </row>
        <row r="94382">
          <cell r="F94382" t="str">
            <v>drupz.ir</v>
          </cell>
          <cell r="G94382" t="str">
            <v>125829</v>
          </cell>
        </row>
        <row r="94383">
          <cell r="F94383" t="str">
            <v>drven.co</v>
          </cell>
          <cell r="G94383" t="str">
            <v>125830</v>
          </cell>
        </row>
        <row r="94384">
          <cell r="F94384" t="str">
            <v>drvnapp.com</v>
          </cell>
          <cell r="G94384" t="str">
            <v>125831</v>
          </cell>
        </row>
        <row r="94385">
          <cell r="F94385" t="str">
            <v>drvsystems.com</v>
          </cell>
          <cell r="G94385" t="str">
            <v>125832</v>
          </cell>
        </row>
        <row r="94386">
          <cell r="F94386" t="str">
            <v>drxlab.com</v>
          </cell>
          <cell r="G94386" t="str">
            <v>125833</v>
          </cell>
        </row>
        <row r="94387">
          <cell r="F94387" t="str">
            <v>dryfta.com</v>
          </cell>
          <cell r="G94387" t="str">
            <v>125834</v>
          </cell>
        </row>
        <row r="94388">
          <cell r="F94388" t="str">
            <v>drystorm.co</v>
          </cell>
          <cell r="G94388" t="str">
            <v>125835</v>
          </cell>
        </row>
        <row r="94389">
          <cell r="F94389" t="str">
            <v>drytickets.com.au</v>
          </cell>
          <cell r="G94389" t="str">
            <v>125836</v>
          </cell>
        </row>
        <row r="94390">
          <cell r="F94390" t="str">
            <v>dryve.co.in</v>
          </cell>
          <cell r="G94390" t="str">
            <v>125837</v>
          </cell>
        </row>
        <row r="94391">
          <cell r="F94391" t="str">
            <v>dryverless.com</v>
          </cell>
          <cell r="G94391" t="str">
            <v>125838</v>
          </cell>
        </row>
        <row r="94392">
          <cell r="F94392" t="str">
            <v>dryvrs.com</v>
          </cell>
          <cell r="G94392" t="str">
            <v>125839</v>
          </cell>
        </row>
        <row r="94393">
          <cell r="F94393" t="str">
            <v>drywallaptitude.co.uk</v>
          </cell>
          <cell r="G94393" t="str">
            <v>125840</v>
          </cell>
        </row>
        <row r="94394">
          <cell r="F94394" t="str">
            <v>dscls.com</v>
          </cell>
          <cell r="G94394" t="str">
            <v>125841</v>
          </cell>
        </row>
        <row r="94395">
          <cell r="F94395" t="str">
            <v>dsdinfosec.com</v>
          </cell>
          <cell r="G94395" t="str">
            <v>125842</v>
          </cell>
        </row>
        <row r="94396">
          <cell r="F94396" t="str">
            <v>dsdomination.com</v>
          </cell>
          <cell r="G94396" t="str">
            <v>125843</v>
          </cell>
        </row>
        <row r="94397">
          <cell r="F94397" t="str">
            <v>dsfinvestments.com</v>
          </cell>
          <cell r="G94397" t="str">
            <v>125844</v>
          </cell>
        </row>
        <row r="94398">
          <cell r="F94398" t="str">
            <v>dshgsonic.com</v>
          </cell>
          <cell r="G94398" t="str">
            <v>125845</v>
          </cell>
        </row>
        <row r="94399">
          <cell r="F94399" t="str">
            <v>dshofer.com</v>
          </cell>
          <cell r="G94399" t="str">
            <v>125846</v>
          </cell>
        </row>
        <row r="94400">
          <cell r="F94400" t="str">
            <v>dsianalytics.com</v>
          </cell>
          <cell r="G94400" t="str">
            <v>125847</v>
          </cell>
        </row>
        <row r="94401">
          <cell r="F94401" t="str">
            <v>dsidex.com</v>
          </cell>
          <cell r="G94401" t="str">
            <v>125848</v>
          </cell>
        </row>
        <row r="94402">
          <cell r="F94402" t="str">
            <v>dsla.co.in</v>
          </cell>
          <cell r="G94402" t="str">
            <v>125849</v>
          </cell>
        </row>
        <row r="94403">
          <cell r="F94403" t="str">
            <v>dspconcepts.com</v>
          </cell>
          <cell r="G94403" t="str">
            <v>125850</v>
          </cell>
        </row>
        <row r="94404">
          <cell r="F94404" t="str">
            <v>dspmobi.com</v>
          </cell>
          <cell r="G94404" t="str">
            <v>125851</v>
          </cell>
        </row>
        <row r="94405">
          <cell r="F94405" t="str">
            <v>dt42.io</v>
          </cell>
          <cell r="G94405" t="str">
            <v>125852</v>
          </cell>
        </row>
        <row r="94406">
          <cell r="F94406" t="str">
            <v>dtalk.in</v>
          </cell>
          <cell r="G94406" t="str">
            <v>125853</v>
          </cell>
        </row>
        <row r="94407">
          <cell r="F94407" t="str">
            <v>dtec.ae</v>
          </cell>
          <cell r="G94407" t="str">
            <v>125854</v>
          </cell>
        </row>
        <row r="94408">
          <cell r="F94408" t="str">
            <v>dteklivebeeremoval.com</v>
          </cell>
          <cell r="G94408" t="str">
            <v>125855</v>
          </cell>
        </row>
        <row r="94409">
          <cell r="F94409" t="str">
            <v>dtermin.com</v>
          </cell>
          <cell r="G94409" t="str">
            <v>125856</v>
          </cell>
        </row>
        <row r="94410">
          <cell r="F94410" t="str">
            <v>dtoor.com</v>
          </cell>
          <cell r="G94410" t="str">
            <v>125857</v>
          </cell>
        </row>
        <row r="94411">
          <cell r="F94411" t="str">
            <v>dtscout.com</v>
          </cell>
          <cell r="G94411" t="str">
            <v>125858</v>
          </cell>
        </row>
        <row r="94412">
          <cell r="F94412" t="str">
            <v>dtuhub.com</v>
          </cell>
          <cell r="G94412" t="str">
            <v>125859</v>
          </cell>
        </row>
        <row r="94413">
          <cell r="F94413" t="str">
            <v>duapune.com</v>
          </cell>
          <cell r="G94413" t="str">
            <v>125860</v>
          </cell>
        </row>
        <row r="94414">
          <cell r="F94414" t="str">
            <v>duard.eu</v>
          </cell>
          <cell r="G94414" t="str">
            <v>125861</v>
          </cell>
        </row>
        <row r="94415">
          <cell r="F94415" t="str">
            <v>duatelinga.com</v>
          </cell>
          <cell r="G94415" t="str">
            <v>125862</v>
          </cell>
        </row>
        <row r="94416">
          <cell r="F94416" t="str">
            <v>dub5.com</v>
          </cell>
          <cell r="G94416" t="str">
            <v>125863</v>
          </cell>
        </row>
        <row r="94417">
          <cell r="F94417" t="str">
            <v>dubaigiftonline.com</v>
          </cell>
          <cell r="G94417" t="str">
            <v>125864</v>
          </cell>
        </row>
        <row r="94418">
          <cell r="F94418" t="str">
            <v>dubairentals.com</v>
          </cell>
          <cell r="G94418" t="str">
            <v>125865</v>
          </cell>
        </row>
        <row r="94419">
          <cell r="F94419" t="str">
            <v>dubaishawarma.com</v>
          </cell>
          <cell r="G94419" t="str">
            <v>125866</v>
          </cell>
        </row>
        <row r="94420">
          <cell r="F94420" t="str">
            <v>dubaiwebdesignercompany.ae</v>
          </cell>
          <cell r="G94420" t="str">
            <v>125867</v>
          </cell>
        </row>
        <row r="94421">
          <cell r="F94421" t="str">
            <v>dubaiwiz.com</v>
          </cell>
          <cell r="G94421" t="str">
            <v>125868</v>
          </cell>
        </row>
        <row r="94422">
          <cell r="F94422" t="str">
            <v>dubbeldenvangemeren.nl</v>
          </cell>
          <cell r="G94422" t="str">
            <v>125869</v>
          </cell>
        </row>
        <row r="94423">
          <cell r="F94423" t="str">
            <v>dubbi.com.br</v>
          </cell>
          <cell r="G94423" t="str">
            <v>125870</v>
          </cell>
        </row>
        <row r="94424">
          <cell r="F94424" t="str">
            <v>dubizar.com</v>
          </cell>
          <cell r="G94424" t="str">
            <v>125871</v>
          </cell>
        </row>
        <row r="94425">
          <cell r="F94425" t="str">
            <v>dublin.drainlab.ie</v>
          </cell>
          <cell r="G94425" t="str">
            <v>125872</v>
          </cell>
        </row>
        <row r="94426">
          <cell r="F94426" t="str">
            <v>dublin.expertsanding.ie</v>
          </cell>
          <cell r="G94426" t="str">
            <v>125873</v>
          </cell>
        </row>
        <row r="94427">
          <cell r="F94427" t="str">
            <v>dublindesignstudio.com</v>
          </cell>
          <cell r="G94427" t="str">
            <v>125874</v>
          </cell>
        </row>
        <row r="94428">
          <cell r="F94428" t="str">
            <v>dublintechsummit.com</v>
          </cell>
          <cell r="G94428" t="str">
            <v>125875</v>
          </cell>
        </row>
        <row r="94429">
          <cell r="F94429" t="str">
            <v>dublinuniforms.com</v>
          </cell>
          <cell r="G94429" t="str">
            <v>125876</v>
          </cell>
        </row>
        <row r="94430">
          <cell r="F94430" t="str">
            <v>duby.co</v>
          </cell>
          <cell r="G94430" t="str">
            <v>125877</v>
          </cell>
        </row>
        <row r="94431">
          <cell r="F94431" t="str">
            <v>ducepos.com</v>
          </cell>
          <cell r="G94431" t="str">
            <v>125878</v>
          </cell>
        </row>
        <row r="94432">
          <cell r="F94432" t="str">
            <v>duckduckpay.com</v>
          </cell>
          <cell r="G94432" t="str">
            <v>125879</v>
          </cell>
        </row>
        <row r="94433">
          <cell r="F94433" t="str">
            <v>duckfox.com</v>
          </cell>
          <cell r="G94433" t="str">
            <v>125880</v>
          </cell>
        </row>
        <row r="94434">
          <cell r="F94434" t="str">
            <v>duckhelp.com</v>
          </cell>
          <cell r="G94434" t="str">
            <v>125881</v>
          </cell>
        </row>
        <row r="94435">
          <cell r="F94435" t="str">
            <v>ducoexperts.com</v>
          </cell>
          <cell r="G94435" t="str">
            <v>125882</v>
          </cell>
        </row>
        <row r="94436">
          <cell r="F94436" t="str">
            <v>ducovest.com</v>
          </cell>
          <cell r="G94436" t="str">
            <v>125883</v>
          </cell>
        </row>
        <row r="94437">
          <cell r="F94437" t="str">
            <v>dudegenie.com</v>
          </cell>
          <cell r="G94437" t="str">
            <v>125884</v>
          </cell>
        </row>
        <row r="94438">
          <cell r="F94438" t="str">
            <v>dudeineedatruck.com</v>
          </cell>
          <cell r="G94438" t="str">
            <v>125885</v>
          </cell>
        </row>
        <row r="94439">
          <cell r="F94439" t="str">
            <v>dudestars.com</v>
          </cell>
          <cell r="G94439" t="str">
            <v>125886</v>
          </cell>
        </row>
        <row r="94440">
          <cell r="F94440" t="str">
            <v>dudeundies.com</v>
          </cell>
          <cell r="G94440" t="str">
            <v>125887</v>
          </cell>
        </row>
        <row r="94441">
          <cell r="F94441" t="str">
            <v>due.com</v>
          </cell>
          <cell r="G94441" t="str">
            <v>125888</v>
          </cell>
        </row>
        <row r="94442">
          <cell r="F94442" t="str">
            <v>duediligencer.com</v>
          </cell>
          <cell r="G94442" t="str">
            <v>125889</v>
          </cell>
        </row>
        <row r="94443">
          <cell r="F94443" t="str">
            <v>duelr.com</v>
          </cell>
          <cell r="G94443" t="str">
            <v>125890</v>
          </cell>
        </row>
        <row r="94444">
          <cell r="F94444" t="str">
            <v>duet.to</v>
          </cell>
          <cell r="G94444" t="str">
            <v>125891</v>
          </cell>
        </row>
        <row r="94445">
          <cell r="F94445" t="str">
            <v>duetdisplay.com</v>
          </cell>
          <cell r="G94445" t="str">
            <v>125892</v>
          </cell>
        </row>
        <row r="94446">
          <cell r="F94446" t="str">
            <v>duety.co</v>
          </cell>
          <cell r="G94446" t="str">
            <v>125893</v>
          </cell>
        </row>
        <row r="94447">
          <cell r="F94447" t="str">
            <v>dufnet.com</v>
          </cell>
          <cell r="G94447" t="str">
            <v>125894</v>
          </cell>
        </row>
        <row r="94448">
          <cell r="F94448" t="str">
            <v>dukaan.io</v>
          </cell>
          <cell r="G94448" t="str">
            <v>125895</v>
          </cell>
        </row>
        <row r="94449">
          <cell r="F94449" t="str">
            <v>dukalako.com</v>
          </cell>
          <cell r="G94449" t="str">
            <v>125896</v>
          </cell>
        </row>
        <row r="94450">
          <cell r="F94450" t="str">
            <v>dukeroboticsys.com</v>
          </cell>
          <cell r="G94450" t="str">
            <v>125897</v>
          </cell>
        </row>
        <row r="94451">
          <cell r="F94451" t="str">
            <v>dulacstudio.com</v>
          </cell>
          <cell r="G94451" t="str">
            <v>125898</v>
          </cell>
        </row>
        <row r="94452">
          <cell r="F94452" t="str">
            <v>duloapp.com</v>
          </cell>
          <cell r="G94452" t="str">
            <v>125899</v>
          </cell>
        </row>
        <row r="94453">
          <cell r="F94453" t="str">
            <v>duloproperties.com</v>
          </cell>
          <cell r="G94453" t="str">
            <v>125900</v>
          </cell>
        </row>
        <row r="94454">
          <cell r="F94454" t="str">
            <v>duly.co</v>
          </cell>
          <cell r="G94454" t="str">
            <v>125901</v>
          </cell>
        </row>
        <row r="94455">
          <cell r="F94455" t="str">
            <v>dumaofficial.com</v>
          </cell>
          <cell r="G94455" t="str">
            <v>125902</v>
          </cell>
        </row>
        <row r="94456">
          <cell r="F94456" t="str">
            <v>dumbstone.com</v>
          </cell>
          <cell r="G94456" t="str">
            <v>125903</v>
          </cell>
        </row>
        <row r="94457">
          <cell r="F94457" t="str">
            <v>dumbu.one</v>
          </cell>
          <cell r="G94457" t="str">
            <v>125904</v>
          </cell>
        </row>
        <row r="94458">
          <cell r="F94458" t="str">
            <v>dumdimdum.com</v>
          </cell>
          <cell r="G94458" t="str">
            <v>125905</v>
          </cell>
        </row>
        <row r="94459">
          <cell r="F94459" t="str">
            <v>dumpdapp.com</v>
          </cell>
          <cell r="G94459" t="str">
            <v>125906</v>
          </cell>
        </row>
        <row r="94460">
          <cell r="F94460" t="str">
            <v>dumps4download.us</v>
          </cell>
          <cell r="G94460" t="str">
            <v>125907</v>
          </cell>
        </row>
        <row r="94461">
          <cell r="F94461" t="str">
            <v>dunab.ir</v>
          </cell>
          <cell r="G94461" t="str">
            <v>125908</v>
          </cell>
        </row>
        <row r="94462">
          <cell r="F94462" t="str">
            <v>dunamisinfra.com</v>
          </cell>
          <cell r="G94462" t="str">
            <v>125909</v>
          </cell>
        </row>
        <row r="94463">
          <cell r="F94463" t="str">
            <v>dundaah.com</v>
          </cell>
          <cell r="G94463" t="str">
            <v>125910</v>
          </cell>
        </row>
        <row r="94464">
          <cell r="F94464" t="str">
            <v>dunderline.io</v>
          </cell>
          <cell r="G94464" t="str">
            <v>125911</v>
          </cell>
        </row>
        <row r="94465">
          <cell r="F94465" t="str">
            <v>dundum.sitefly.co</v>
          </cell>
          <cell r="G94465" t="str">
            <v>125912</v>
          </cell>
        </row>
        <row r="94466">
          <cell r="F94466" t="str">
            <v>dunrobinventures.com</v>
          </cell>
          <cell r="G94466" t="str">
            <v>125913</v>
          </cell>
        </row>
        <row r="94467">
          <cell r="F94467" t="str">
            <v>duocircle.com</v>
          </cell>
          <cell r="G94467" t="str">
            <v>125914</v>
          </cell>
        </row>
        <row r="94468">
          <cell r="F94468" t="str">
            <v>duocouples.com</v>
          </cell>
          <cell r="G94468" t="str">
            <v>125915</v>
          </cell>
        </row>
        <row r="94469">
          <cell r="F94469" t="str">
            <v>duolir.com</v>
          </cell>
          <cell r="G94469" t="str">
            <v>125916</v>
          </cell>
        </row>
        <row r="94470">
          <cell r="F94470" t="str">
            <v>duologue.co</v>
          </cell>
          <cell r="G94470" t="str">
            <v>125917</v>
          </cell>
        </row>
        <row r="94471">
          <cell r="F94471" t="str">
            <v>duoounderwear.com</v>
          </cell>
          <cell r="G94471" t="str">
            <v>125918</v>
          </cell>
        </row>
        <row r="94472">
          <cell r="F94472" t="str">
            <v>duoscreentech.com</v>
          </cell>
          <cell r="G94472" t="str">
            <v>125919</v>
          </cell>
        </row>
        <row r="94473">
          <cell r="F94473" t="str">
            <v>duotrac.com</v>
          </cell>
          <cell r="G94473" t="str">
            <v>125920</v>
          </cell>
        </row>
        <row r="94474">
          <cell r="F94474" t="str">
            <v>duplie.com</v>
          </cell>
          <cell r="G94474" t="str">
            <v>125921</v>
          </cell>
        </row>
        <row r="94475">
          <cell r="F94475" t="str">
            <v>durandal.io</v>
          </cell>
          <cell r="G94475" t="str">
            <v>125922</v>
          </cell>
        </row>
        <row r="94476">
          <cell r="F94476" t="str">
            <v>duravant.com</v>
          </cell>
          <cell r="G94476" t="str">
            <v>125923</v>
          </cell>
        </row>
        <row r="94477">
          <cell r="F94477" t="str">
            <v>durbanconnect.co.za</v>
          </cell>
          <cell r="G94477" t="str">
            <v>125924</v>
          </cell>
        </row>
        <row r="94478">
          <cell r="F94478" t="str">
            <v>durioo.com</v>
          </cell>
          <cell r="G94478" t="str">
            <v>125925</v>
          </cell>
        </row>
        <row r="94479">
          <cell r="F94479" t="str">
            <v>durkeim.com</v>
          </cell>
          <cell r="G94479" t="str">
            <v>125926</v>
          </cell>
        </row>
        <row r="94480">
          <cell r="F94480" t="str">
            <v>durmayakala.com</v>
          </cell>
          <cell r="G94480" t="str">
            <v>125927</v>
          </cell>
        </row>
        <row r="94481">
          <cell r="F94481" t="str">
            <v>dustedthreads.com</v>
          </cell>
          <cell r="G94481" t="str">
            <v>125928</v>
          </cell>
        </row>
        <row r="94482">
          <cell r="F94482" t="str">
            <v>dustmoon.com</v>
          </cell>
          <cell r="G94482" t="str">
            <v>125929</v>
          </cell>
        </row>
        <row r="94483">
          <cell r="F94483" t="str">
            <v>dusty.audio</v>
          </cell>
          <cell r="G94483" t="str">
            <v>125930</v>
          </cell>
        </row>
        <row r="94484">
          <cell r="F94484" t="str">
            <v>dustybooksapp.xyz</v>
          </cell>
          <cell r="G94484" t="str">
            <v>125931</v>
          </cell>
        </row>
        <row r="94485">
          <cell r="F94485" t="str">
            <v>dusupay.com</v>
          </cell>
          <cell r="G94485" t="str">
            <v>125932</v>
          </cell>
        </row>
        <row r="94486">
          <cell r="F94486" t="str">
            <v>dutatamasports.com</v>
          </cell>
          <cell r="G94486" t="str">
            <v>125933</v>
          </cell>
        </row>
        <row r="94487">
          <cell r="F94487" t="str">
            <v>dutchcoders.io</v>
          </cell>
          <cell r="G94487" t="str">
            <v>125934</v>
          </cell>
        </row>
        <row r="94488">
          <cell r="F94488" t="str">
            <v>dutchdatacenters.nl</v>
          </cell>
          <cell r="G94488" t="str">
            <v>125935</v>
          </cell>
        </row>
        <row r="94489">
          <cell r="F94489" t="str">
            <v>dutchdutch.com</v>
          </cell>
          <cell r="G94489" t="str">
            <v>125936</v>
          </cell>
        </row>
        <row r="94490">
          <cell r="F94490" t="str">
            <v>dutchplaces.com</v>
          </cell>
          <cell r="G94490" t="str">
            <v>125937</v>
          </cell>
        </row>
        <row r="94491">
          <cell r="F94491" t="str">
            <v>duuoo.io</v>
          </cell>
          <cell r="G94491" t="str">
            <v>125938</v>
          </cell>
        </row>
        <row r="94492">
          <cell r="F94492" t="str">
            <v>duvalunionconsulting.com</v>
          </cell>
          <cell r="G94492" t="str">
            <v>125939</v>
          </cell>
        </row>
        <row r="94493">
          <cell r="F94493" t="str">
            <v>duvarresmiboyamasanati.com</v>
          </cell>
          <cell r="G94493" t="str">
            <v>125940</v>
          </cell>
        </row>
        <row r="94494">
          <cell r="F94494" t="str">
            <v>duvivier.xyz</v>
          </cell>
          <cell r="G94494" t="str">
            <v>125941</v>
          </cell>
        </row>
        <row r="94495">
          <cell r="F94495" t="str">
            <v>duvtail.com</v>
          </cell>
          <cell r="G94495" t="str">
            <v>125942</v>
          </cell>
        </row>
        <row r="94496">
          <cell r="F94496" t="str">
            <v>duwheels.com</v>
          </cell>
          <cell r="G94496" t="str">
            <v>125943</v>
          </cell>
        </row>
        <row r="94497">
          <cell r="F94497" t="str">
            <v>dvasive.com</v>
          </cell>
          <cell r="G94497" t="str">
            <v>125944</v>
          </cell>
        </row>
        <row r="94498">
          <cell r="F94498" t="str">
            <v>dvdendo.com</v>
          </cell>
          <cell r="G94498" t="str">
            <v>125945</v>
          </cell>
        </row>
        <row r="94499">
          <cell r="F94499" t="str">
            <v>dvlper.com</v>
          </cell>
          <cell r="G94499" t="str">
            <v>125946</v>
          </cell>
        </row>
        <row r="94500">
          <cell r="F94500" t="str">
            <v>dvm.com.tr</v>
          </cell>
          <cell r="G94500" t="str">
            <v>125947</v>
          </cell>
        </row>
        <row r="94501">
          <cell r="F94501" t="str">
            <v>dvoyd.com</v>
          </cell>
          <cell r="G94501" t="str">
            <v>125948</v>
          </cell>
        </row>
        <row r="94502">
          <cell r="F94502" t="str">
            <v>dvrgnt.org</v>
          </cell>
          <cell r="G94502" t="str">
            <v>125949</v>
          </cell>
        </row>
        <row r="94503">
          <cell r="F94503" t="str">
            <v>dwao.in</v>
          </cell>
          <cell r="G94503" t="str">
            <v>125950</v>
          </cell>
        </row>
        <row r="94504">
          <cell r="F94504" t="str">
            <v>dwell-reg.com</v>
          </cell>
          <cell r="G94504" t="str">
            <v>125951</v>
          </cell>
        </row>
        <row r="94505">
          <cell r="F94505" t="str">
            <v>dwelldown.com</v>
          </cell>
          <cell r="G94505" t="str">
            <v>125952</v>
          </cell>
        </row>
        <row r="94506">
          <cell r="F94506" t="str">
            <v>dwellfinance.com</v>
          </cell>
          <cell r="G94506" t="str">
            <v>125953</v>
          </cell>
        </row>
        <row r="94507">
          <cell r="F94507" t="str">
            <v>dwellkept.com</v>
          </cell>
          <cell r="G94507" t="str">
            <v>125954</v>
          </cell>
        </row>
        <row r="94508">
          <cell r="F94508" t="str">
            <v>dwellory.com</v>
          </cell>
          <cell r="G94508" t="str">
            <v>125955</v>
          </cell>
        </row>
        <row r="94509">
          <cell r="F94509" t="str">
            <v>dwellowner.com</v>
          </cell>
          <cell r="G94509" t="str">
            <v>125956</v>
          </cell>
        </row>
        <row r="94510">
          <cell r="F94510" t="str">
            <v>dwidi.net</v>
          </cell>
          <cell r="G94510" t="str">
            <v>125957</v>
          </cell>
        </row>
        <row r="94511">
          <cell r="F94511" t="str">
            <v>dwightcapital.com</v>
          </cell>
          <cell r="G94511" t="str">
            <v>125958</v>
          </cell>
        </row>
        <row r="94512">
          <cell r="F94512" t="str">
            <v>dwindledating.com</v>
          </cell>
          <cell r="G94512" t="str">
            <v>125959</v>
          </cell>
        </row>
        <row r="94513">
          <cell r="F94513" t="str">
            <v>dwingloo.com</v>
          </cell>
          <cell r="G94513" t="str">
            <v>125960</v>
          </cell>
        </row>
        <row r="94514">
          <cell r="F94514" t="str">
            <v>dwmedia.com</v>
          </cell>
          <cell r="G94514" t="str">
            <v>125961</v>
          </cell>
        </row>
        <row r="94515">
          <cell r="F94515" t="str">
            <v>dwyl.io</v>
          </cell>
          <cell r="G94515" t="str">
            <v>125962</v>
          </cell>
        </row>
        <row r="94516">
          <cell r="F94516" t="str">
            <v>dxb.world</v>
          </cell>
          <cell r="G94516" t="str">
            <v>125963</v>
          </cell>
        </row>
        <row r="94517">
          <cell r="F94517" t="str">
            <v>dxc.technology</v>
          </cell>
          <cell r="G94517" t="str">
            <v>125964</v>
          </cell>
        </row>
        <row r="94518">
          <cell r="F94518" t="str">
            <v>dxmobile.org</v>
          </cell>
          <cell r="G94518" t="str">
            <v>125965</v>
          </cell>
        </row>
        <row r="94519">
          <cell r="F94519" t="str">
            <v>dycstudio.com</v>
          </cell>
          <cell r="G94519" t="str">
            <v>125966</v>
          </cell>
        </row>
        <row r="94520">
          <cell r="F94520" t="str">
            <v>dylogg.com</v>
          </cell>
          <cell r="G94520" t="str">
            <v>125967</v>
          </cell>
        </row>
        <row r="94521">
          <cell r="F94521" t="str">
            <v>dynamicblending.com</v>
          </cell>
          <cell r="G94521" t="str">
            <v>125968</v>
          </cell>
        </row>
        <row r="94522">
          <cell r="F94522" t="str">
            <v>dynamicbusinesssolutions.org</v>
          </cell>
          <cell r="G94522" t="str">
            <v>125969</v>
          </cell>
        </row>
        <row r="94523">
          <cell r="F94523" t="str">
            <v>dynamicconsultant.org</v>
          </cell>
          <cell r="G94523" t="str">
            <v>125970</v>
          </cell>
        </row>
        <row r="94524">
          <cell r="F94524" t="str">
            <v>dynamicdata.io</v>
          </cell>
          <cell r="G94524" t="str">
            <v>125971</v>
          </cell>
        </row>
        <row r="94525">
          <cell r="F94525" t="str">
            <v>dynamicinternetexperts.com</v>
          </cell>
          <cell r="G94525" t="str">
            <v>125972</v>
          </cell>
        </row>
        <row r="94526">
          <cell r="F94526" t="str">
            <v>dynamicmarketing.sg</v>
          </cell>
          <cell r="G94526" t="str">
            <v>125973</v>
          </cell>
        </row>
        <row r="94527">
          <cell r="F94527" t="str">
            <v>dynamicmarketingacquisitions.com</v>
          </cell>
          <cell r="G94527" t="str">
            <v>125974</v>
          </cell>
        </row>
        <row r="94528">
          <cell r="F94528" t="str">
            <v>dynamicmedia.co</v>
          </cell>
          <cell r="G94528" t="str">
            <v>125975</v>
          </cell>
        </row>
        <row r="94529">
          <cell r="F94529" t="str">
            <v>dynamicpartners.co</v>
          </cell>
          <cell r="G94529" t="str">
            <v>125976</v>
          </cell>
        </row>
        <row r="94530">
          <cell r="F94530" t="str">
            <v>dynamictree.in</v>
          </cell>
          <cell r="G94530" t="str">
            <v>125977</v>
          </cell>
        </row>
        <row r="94531">
          <cell r="F94531" t="str">
            <v>dynamifitness.com.au</v>
          </cell>
          <cell r="G94531" t="str">
            <v>125978</v>
          </cell>
        </row>
        <row r="94532">
          <cell r="F94532" t="str">
            <v>dynamikunst.com</v>
          </cell>
          <cell r="G94532" t="str">
            <v>125979</v>
          </cell>
        </row>
        <row r="94533">
          <cell r="F94533" t="str">
            <v>dynamodel.co</v>
          </cell>
          <cell r="G94533" t="str">
            <v>125980</v>
          </cell>
        </row>
        <row r="94534">
          <cell r="F94534" t="str">
            <v>dynamyn.mobi</v>
          </cell>
          <cell r="G94534" t="str">
            <v>125981</v>
          </cell>
        </row>
        <row r="94535">
          <cell r="F94535" t="str">
            <v>dynarisk.com</v>
          </cell>
          <cell r="G94535" t="str">
            <v>125982</v>
          </cell>
        </row>
        <row r="94536">
          <cell r="F94536" t="str">
            <v>dynepic.com</v>
          </cell>
          <cell r="G94536" t="str">
            <v>125983</v>
          </cell>
        </row>
        <row r="94537">
          <cell r="F94537" t="str">
            <v>dynomapper.com</v>
          </cell>
          <cell r="G94537" t="str">
            <v>125984</v>
          </cell>
        </row>
        <row r="94538">
          <cell r="F94538" t="str">
            <v>dynostics.com</v>
          </cell>
          <cell r="G94538" t="str">
            <v>125985</v>
          </cell>
        </row>
        <row r="94539">
          <cell r="F94539" t="str">
            <v>dynt.co</v>
          </cell>
          <cell r="G94539" t="str">
            <v>125986</v>
          </cell>
        </row>
        <row r="94540">
          <cell r="F94540" t="str">
            <v>dyresolutions.com</v>
          </cell>
          <cell r="G94540" t="str">
            <v>125987</v>
          </cell>
        </row>
        <row r="94541">
          <cell r="F94541" t="str">
            <v>dyscover.in</v>
          </cell>
          <cell r="G94541" t="str">
            <v>125988</v>
          </cell>
        </row>
        <row r="94542">
          <cell r="F94542" t="str">
            <v>e-bazar.com.pk</v>
          </cell>
          <cell r="G94542" t="str">
            <v>125989</v>
          </cell>
        </row>
        <row r="94543">
          <cell r="F94543" t="str">
            <v>e-bursum.com</v>
          </cell>
          <cell r="G94543" t="str">
            <v>125990</v>
          </cell>
        </row>
        <row r="94544">
          <cell r="F94544" t="str">
            <v>e-coin.io</v>
          </cell>
          <cell r="G94544" t="str">
            <v>125991</v>
          </cell>
        </row>
        <row r="94545">
          <cell r="F94545" t="str">
            <v>e-cotiz.com</v>
          </cell>
          <cell r="G94545" t="str">
            <v>125992</v>
          </cell>
        </row>
        <row r="94546">
          <cell r="F94546" t="str">
            <v>e-ensures.com</v>
          </cell>
          <cell r="G94546" t="str">
            <v>125993</v>
          </cell>
        </row>
        <row r="94547">
          <cell r="F94547" t="str">
            <v>e-latrevo.com</v>
          </cell>
          <cell r="G94547" t="str">
            <v>125994</v>
          </cell>
        </row>
        <row r="94548">
          <cell r="F94548" t="str">
            <v>e-loans-canada.ca</v>
          </cell>
          <cell r="G94548" t="str">
            <v>125995</v>
          </cell>
        </row>
        <row r="94549">
          <cell r="F94549" t="str">
            <v>e-mediatogo.com</v>
          </cell>
          <cell r="G94549" t="str">
            <v>125996</v>
          </cell>
        </row>
        <row r="94550">
          <cell r="F94550" t="str">
            <v>e-mooc.com</v>
          </cell>
          <cell r="G94550" t="str">
            <v>125997</v>
          </cell>
        </row>
        <row r="94551">
          <cell r="F94551" t="str">
            <v>e-moveit.com</v>
          </cell>
          <cell r="G94551" t="str">
            <v>125998</v>
          </cell>
        </row>
        <row r="94552">
          <cell r="F94552" t="str">
            <v>e-qms.co.uk</v>
          </cell>
          <cell r="G94552" t="str">
            <v>125999</v>
          </cell>
        </row>
        <row r="94553">
          <cell r="F94553" t="str">
            <v>e-senses.com</v>
          </cell>
          <cell r="G94553" t="str">
            <v>126000</v>
          </cell>
        </row>
        <row r="94554">
          <cell r="F94554" t="str">
            <v>e-sensory.com</v>
          </cell>
          <cell r="G94554" t="str">
            <v>126001</v>
          </cell>
        </row>
        <row r="94555">
          <cell r="F94555" t="str">
            <v>e-skoot.com</v>
          </cell>
          <cell r="G94555" t="str">
            <v>126002</v>
          </cell>
        </row>
        <row r="94556">
          <cell r="F94556" t="str">
            <v>e-solutionsindia.com</v>
          </cell>
          <cell r="G94556" t="str">
            <v>126003</v>
          </cell>
        </row>
        <row r="94557">
          <cell r="F94557" t="str">
            <v>e-tap.az</v>
          </cell>
          <cell r="G94557" t="str">
            <v>126004</v>
          </cell>
        </row>
        <row r="94558">
          <cell r="F94558" t="str">
            <v>e-teachuk.org</v>
          </cell>
          <cell r="G94558" t="str">
            <v>126005</v>
          </cell>
        </row>
        <row r="94559">
          <cell r="F94559" t="str">
            <v>e-valise.com</v>
          </cell>
          <cell r="G94559" t="str">
            <v>126006</v>
          </cell>
        </row>
        <row r="94560">
          <cell r="F94560" t="str">
            <v>e-vone.com</v>
          </cell>
          <cell r="G94560" t="str">
            <v>126007</v>
          </cell>
        </row>
        <row r="94561">
          <cell r="F94561" t="str">
            <v>e-zigarette-24.com</v>
          </cell>
          <cell r="G94561" t="str">
            <v>126008</v>
          </cell>
        </row>
        <row r="94562">
          <cell r="F94562" t="str">
            <v>e2ycommerce.com</v>
          </cell>
          <cell r="G94562" t="str">
            <v>126009</v>
          </cell>
        </row>
        <row r="94563">
          <cell r="F94563" t="str">
            <v>e3-expo.com</v>
          </cell>
          <cell r="G94563" t="str">
            <v>126010</v>
          </cell>
        </row>
        <row r="94564">
          <cell r="F94564" t="str">
            <v>e40pud.com</v>
          </cell>
          <cell r="G94564" t="str">
            <v>126011</v>
          </cell>
        </row>
        <row r="94565">
          <cell r="F94565" t="str">
            <v>e4cash.com</v>
          </cell>
          <cell r="G94565" t="str">
            <v>126012</v>
          </cell>
        </row>
        <row r="94566">
          <cell r="F94566" t="str">
            <v>e52.nl</v>
          </cell>
          <cell r="G94566" t="str">
            <v>126013</v>
          </cell>
        </row>
        <row r="94567">
          <cell r="F94567" t="str">
            <v>ea.tt</v>
          </cell>
          <cell r="G94567" t="str">
            <v>126014</v>
          </cell>
        </row>
        <row r="94568">
          <cell r="F94568" t="str">
            <v>eadymaple.com</v>
          </cell>
          <cell r="G94568" t="str">
            <v>126015</v>
          </cell>
        </row>
        <row r="94569">
          <cell r="F94569" t="str">
            <v>eaera.com</v>
          </cell>
          <cell r="G94569" t="str">
            <v>126016</v>
          </cell>
        </row>
        <row r="94570">
          <cell r="F94570" t="str">
            <v>eageracademy.com</v>
          </cell>
          <cell r="G94570" t="str">
            <v>126017</v>
          </cell>
        </row>
        <row r="94571">
          <cell r="F94571" t="str">
            <v>eagerbeaversupply.com</v>
          </cell>
          <cell r="G94571" t="str">
            <v>126018</v>
          </cell>
        </row>
        <row r="94572">
          <cell r="F94572" t="str">
            <v>eagerlabs.com</v>
          </cell>
          <cell r="G94572" t="str">
            <v>126019</v>
          </cell>
        </row>
        <row r="94573">
          <cell r="F94573" t="str">
            <v>eageron.com</v>
          </cell>
          <cell r="G94573" t="str">
            <v>126020</v>
          </cell>
        </row>
        <row r="94574">
          <cell r="F94574" t="str">
            <v>eagleeyevr.com</v>
          </cell>
          <cell r="G94574" t="str">
            <v>126021</v>
          </cell>
        </row>
        <row r="94575">
          <cell r="F94575" t="str">
            <v>eaglemediasolutions.com</v>
          </cell>
          <cell r="G94575" t="str">
            <v>126022</v>
          </cell>
        </row>
        <row r="94576">
          <cell r="F94576" t="str">
            <v>eamanitech.com</v>
          </cell>
          <cell r="G94576" t="str">
            <v>126023</v>
          </cell>
        </row>
        <row r="94577">
          <cell r="F94577" t="str">
            <v>ean-upc-codes.com</v>
          </cell>
          <cell r="G94577" t="str">
            <v>126024</v>
          </cell>
        </row>
        <row r="94578">
          <cell r="F94578" t="str">
            <v>eandirisk.com</v>
          </cell>
          <cell r="G94578" t="str">
            <v>126025</v>
          </cell>
        </row>
        <row r="94579">
          <cell r="F94579" t="str">
            <v>eantechconsulting.com</v>
          </cell>
          <cell r="G94579" t="str">
            <v>126026</v>
          </cell>
        </row>
        <row r="94580">
          <cell r="F94580" t="str">
            <v>earbuddies.com</v>
          </cell>
          <cell r="G94580" t="str">
            <v>126027</v>
          </cell>
        </row>
        <row r="94581">
          <cell r="F94581" t="str">
            <v>earete.co.uk</v>
          </cell>
          <cell r="G94581" t="str">
            <v>126028</v>
          </cell>
        </row>
        <row r="94582">
          <cell r="F94582" t="str">
            <v>earlogic.com</v>
          </cell>
          <cell r="G94582" t="str">
            <v>126029</v>
          </cell>
        </row>
        <row r="94583">
          <cell r="F94583" t="str">
            <v>earlyadopterschool.com</v>
          </cell>
          <cell r="G94583" t="str">
            <v>126030</v>
          </cell>
        </row>
        <row r="94584">
          <cell r="F94584" t="str">
            <v>earlybirdy.com</v>
          </cell>
          <cell r="G94584" t="str">
            <v>126031</v>
          </cell>
        </row>
        <row r="94585">
          <cell r="F94585" t="str">
            <v>earlybirdyouth.com</v>
          </cell>
          <cell r="G94585" t="str">
            <v>126032</v>
          </cell>
        </row>
        <row r="94586">
          <cell r="F94586" t="str">
            <v>earlycamp.com</v>
          </cell>
          <cell r="G94586" t="str">
            <v>126033</v>
          </cell>
        </row>
        <row r="94587">
          <cell r="F94587" t="str">
            <v>earlyclaim.com</v>
          </cell>
          <cell r="G94587" t="str">
            <v>126034</v>
          </cell>
        </row>
        <row r="94588">
          <cell r="F94588" t="str">
            <v>earlymetrics.com</v>
          </cell>
          <cell r="G94588" t="str">
            <v>126035</v>
          </cell>
        </row>
        <row r="94589">
          <cell r="F94589" t="str">
            <v>earlymotion.com</v>
          </cell>
          <cell r="G94589" t="str">
            <v>126036</v>
          </cell>
        </row>
        <row r="94590">
          <cell r="F94590" t="str">
            <v>earlyninja.com</v>
          </cell>
          <cell r="G94590" t="str">
            <v>126037</v>
          </cell>
        </row>
        <row r="94591">
          <cell r="F94591" t="str">
            <v>earlyo.com</v>
          </cell>
          <cell r="G94591" t="str">
            <v>126038</v>
          </cell>
        </row>
        <row r="94592">
          <cell r="F94592" t="str">
            <v>earlyone.com</v>
          </cell>
          <cell r="G94592" t="str">
            <v>126039</v>
          </cell>
        </row>
        <row r="94593">
          <cell r="F94593" t="str">
            <v>earlystage.io</v>
          </cell>
          <cell r="G94593" t="str">
            <v>126040</v>
          </cell>
        </row>
        <row r="94594">
          <cell r="F94594" t="str">
            <v>earlytab.com</v>
          </cell>
          <cell r="G94594" t="str">
            <v>126041</v>
          </cell>
        </row>
        <row r="94595">
          <cell r="F94595" t="str">
            <v>earnhoney.com</v>
          </cell>
          <cell r="G94595" t="str">
            <v>126042</v>
          </cell>
        </row>
        <row r="94596">
          <cell r="F94596" t="str">
            <v>earninternational.net</v>
          </cell>
          <cell r="G94596" t="str">
            <v>126043</v>
          </cell>
        </row>
        <row r="94597">
          <cell r="F94597" t="str">
            <v>earnmoneyaffiliatemarketing.org</v>
          </cell>
          <cell r="G94597" t="str">
            <v>126044</v>
          </cell>
        </row>
        <row r="94598">
          <cell r="F94598" t="str">
            <v>earnsmart.co</v>
          </cell>
          <cell r="G94598" t="str">
            <v>126045</v>
          </cell>
        </row>
        <row r="94599">
          <cell r="F94599" t="str">
            <v>earosmart.com</v>
          </cell>
          <cell r="G94599" t="str">
            <v>126046</v>
          </cell>
        </row>
        <row r="94600">
          <cell r="F94600" t="str">
            <v>earphonecorner.com</v>
          </cell>
          <cell r="G94600" t="str">
            <v>126047</v>
          </cell>
        </row>
        <row r="94601">
          <cell r="F94601" t="str">
            <v>earshare.io</v>
          </cell>
          <cell r="G94601" t="str">
            <v>126048</v>
          </cell>
        </row>
        <row r="94602">
          <cell r="F94602" t="str">
            <v>earth5r.com</v>
          </cell>
          <cell r="G94602" t="str">
            <v>126049</v>
          </cell>
        </row>
        <row r="94603">
          <cell r="F94603" t="str">
            <v>earthlingbox.com</v>
          </cell>
          <cell r="G94603" t="str">
            <v>126050</v>
          </cell>
        </row>
        <row r="94604">
          <cell r="F94604" t="str">
            <v>earthmiles.co.uk</v>
          </cell>
          <cell r="G94604" t="str">
            <v>126051</v>
          </cell>
        </row>
        <row r="94605">
          <cell r="F94605" t="str">
            <v>earthprimer.com</v>
          </cell>
          <cell r="G94605" t="str">
            <v>126052</v>
          </cell>
        </row>
        <row r="94606">
          <cell r="F94606" t="str">
            <v>earthrightsinstitute.org</v>
          </cell>
          <cell r="G94606" t="str">
            <v>126053</v>
          </cell>
        </row>
        <row r="94607">
          <cell r="F94607" t="str">
            <v>earthslovetea.com</v>
          </cell>
          <cell r="G94607" t="str">
            <v>126054</v>
          </cell>
        </row>
        <row r="94608">
          <cell r="F94608" t="str">
            <v>earworm.ooo</v>
          </cell>
          <cell r="G94608" t="str">
            <v>126055</v>
          </cell>
        </row>
        <row r="94609">
          <cell r="F94609" t="str">
            <v>easa.co.in</v>
          </cell>
          <cell r="G94609" t="str">
            <v>126056</v>
          </cell>
        </row>
        <row r="94610">
          <cell r="F94610" t="str">
            <v>easbit.com</v>
          </cell>
          <cell r="G94610" t="str">
            <v>126057</v>
          </cell>
        </row>
        <row r="94611">
          <cell r="F94611" t="str">
            <v>easeapp.co.uk</v>
          </cell>
          <cell r="G94611" t="str">
            <v>126058</v>
          </cell>
        </row>
        <row r="94612">
          <cell r="F94612" t="str">
            <v>easebuzz.in</v>
          </cell>
          <cell r="G94612" t="str">
            <v>126059</v>
          </cell>
        </row>
        <row r="94613">
          <cell r="F94613" t="str">
            <v>easee.design</v>
          </cell>
          <cell r="G94613" t="str">
            <v>126060</v>
          </cell>
        </row>
        <row r="94614">
          <cell r="F94614" t="str">
            <v>easelforart.com</v>
          </cell>
          <cell r="G94614" t="str">
            <v>126061</v>
          </cell>
        </row>
        <row r="94615">
          <cell r="F94615" t="str">
            <v>easethebiz.com</v>
          </cell>
          <cell r="G94615" t="str">
            <v>126062</v>
          </cell>
        </row>
        <row r="94616">
          <cell r="F94616" t="str">
            <v>easevr.com</v>
          </cell>
          <cell r="G94616" t="str">
            <v>126063</v>
          </cell>
        </row>
        <row r="94617">
          <cell r="F94617" t="str">
            <v>easkme.com</v>
          </cell>
          <cell r="G94617" t="str">
            <v>126064</v>
          </cell>
        </row>
        <row r="94618">
          <cell r="F94618" t="str">
            <v>eastcoastproduct.com</v>
          </cell>
          <cell r="G94618" t="str">
            <v>126065</v>
          </cell>
        </row>
        <row r="94619">
          <cell r="F94619" t="str">
            <v>easterlyacquisition.com</v>
          </cell>
          <cell r="G94619" t="str">
            <v>126066</v>
          </cell>
        </row>
        <row r="94620">
          <cell r="F94620" t="str">
            <v>easterndaily.com</v>
          </cell>
          <cell r="G94620" t="str">
            <v>126067</v>
          </cell>
        </row>
        <row r="94621">
          <cell r="F94621" t="str">
            <v>easternlightgetaways.net</v>
          </cell>
          <cell r="G94621" t="str">
            <v>126068</v>
          </cell>
        </row>
        <row r="94622">
          <cell r="F94622" t="str">
            <v>easternsuburbsbathroomrenovations.com</v>
          </cell>
          <cell r="G94622" t="str">
            <v>126069</v>
          </cell>
        </row>
        <row r="94623">
          <cell r="F94623" t="str">
            <v>eastmanhandtools.com</v>
          </cell>
          <cell r="G94623" t="str">
            <v>126070</v>
          </cell>
        </row>
        <row r="94624">
          <cell r="F94624" t="str">
            <v>eastonstreasure.ca</v>
          </cell>
          <cell r="G94624" t="str">
            <v>126071</v>
          </cell>
        </row>
        <row r="94625">
          <cell r="F94625" t="str">
            <v>eastowlventures.com</v>
          </cell>
          <cell r="G94625" t="str">
            <v>126072</v>
          </cell>
        </row>
        <row r="94626">
          <cell r="F94626" t="str">
            <v>eastpesa.com</v>
          </cell>
          <cell r="G94626" t="str">
            <v>126073</v>
          </cell>
        </row>
        <row r="94627">
          <cell r="F94627" t="str">
            <v>eastsons.com</v>
          </cell>
          <cell r="G94627" t="str">
            <v>126074</v>
          </cell>
        </row>
        <row r="94628">
          <cell r="F94628" t="str">
            <v>easy-halteverbot.de</v>
          </cell>
          <cell r="G94628" t="str">
            <v>126075</v>
          </cell>
        </row>
        <row r="94629">
          <cell r="F94629" t="str">
            <v>easy-share.com.au</v>
          </cell>
          <cell r="G94629" t="str">
            <v>126076</v>
          </cell>
        </row>
        <row r="94630">
          <cell r="F94630" t="str">
            <v>easy.eu</v>
          </cell>
          <cell r="G94630" t="str">
            <v>126077</v>
          </cell>
        </row>
        <row r="94631">
          <cell r="F94631" t="str">
            <v>easy2b.uy</v>
          </cell>
          <cell r="G94631" t="str">
            <v>126078</v>
          </cell>
        </row>
        <row r="94632">
          <cell r="F94632" t="str">
            <v>easy2go.delivery</v>
          </cell>
          <cell r="G94632" t="str">
            <v>126079</v>
          </cell>
        </row>
        <row r="94633">
          <cell r="F94633" t="str">
            <v>easy2install.xyz</v>
          </cell>
          <cell r="G94633" t="str">
            <v>126080</v>
          </cell>
        </row>
        <row r="94634">
          <cell r="F94634" t="str">
            <v>easyaerial.com</v>
          </cell>
          <cell r="G94634" t="str">
            <v>126081</v>
          </cell>
        </row>
        <row r="94635">
          <cell r="F94635" t="str">
            <v>easybaires.com</v>
          </cell>
          <cell r="G94635" t="str">
            <v>126082</v>
          </cell>
        </row>
        <row r="94636">
          <cell r="F94636" t="str">
            <v>easybeautypro.com</v>
          </cell>
          <cell r="G94636" t="str">
            <v>126083</v>
          </cell>
        </row>
        <row r="94637">
          <cell r="F94637" t="str">
            <v>easybnb.no</v>
          </cell>
          <cell r="G94637" t="str">
            <v>126084</v>
          </cell>
        </row>
        <row r="94638">
          <cell r="F94638" t="str">
            <v>easybuyafrica.com</v>
          </cell>
          <cell r="G94638" t="str">
            <v>126085</v>
          </cell>
        </row>
        <row r="94639">
          <cell r="F94639" t="str">
            <v>easycarros.com</v>
          </cell>
          <cell r="G94639" t="str">
            <v>126086</v>
          </cell>
        </row>
        <row r="94640">
          <cell r="F94640" t="str">
            <v>easyceiling.co.uk</v>
          </cell>
          <cell r="G94640" t="str">
            <v>126087</v>
          </cell>
        </row>
        <row r="94641">
          <cell r="F94641" t="str">
            <v>easychops.com</v>
          </cell>
          <cell r="G94641" t="str">
            <v>126088</v>
          </cell>
        </row>
        <row r="94642">
          <cell r="F94642" t="str">
            <v>easycloudbooks.com</v>
          </cell>
          <cell r="G94642" t="str">
            <v>126089</v>
          </cell>
        </row>
        <row r="94643">
          <cell r="F94643" t="str">
            <v>easycredito.me</v>
          </cell>
          <cell r="G94643" t="str">
            <v>126090</v>
          </cell>
        </row>
        <row r="94644">
          <cell r="F94644" t="str">
            <v>easycrypt.co</v>
          </cell>
          <cell r="G94644" t="str">
            <v>126091</v>
          </cell>
        </row>
        <row r="94645">
          <cell r="F94645" t="str">
            <v>easydatamanager.com</v>
          </cell>
          <cell r="G94645" t="str">
            <v>126092</v>
          </cell>
        </row>
        <row r="94646">
          <cell r="F94646" t="str">
            <v>easydeck.co</v>
          </cell>
          <cell r="G94646" t="str">
            <v>126093</v>
          </cell>
        </row>
        <row r="94647">
          <cell r="F94647" t="str">
            <v>easydis.org</v>
          </cell>
          <cell r="G94647" t="str">
            <v>126094</v>
          </cell>
        </row>
        <row r="94648">
          <cell r="F94648" t="str">
            <v>easyecom.in</v>
          </cell>
          <cell r="G94648" t="str">
            <v>126095</v>
          </cell>
        </row>
        <row r="94649">
          <cell r="F94649" t="str">
            <v>easyemprego.com.br</v>
          </cell>
          <cell r="G94649" t="str">
            <v>126096</v>
          </cell>
        </row>
        <row r="94650">
          <cell r="F94650" t="str">
            <v>easyfly.club</v>
          </cell>
          <cell r="G94650" t="str">
            <v>126097</v>
          </cell>
        </row>
        <row r="94651">
          <cell r="F94651" t="str">
            <v>easygaadi.com</v>
          </cell>
          <cell r="G94651" t="str">
            <v>126098</v>
          </cell>
        </row>
        <row r="94652">
          <cell r="F94652" t="str">
            <v>easygo.io</v>
          </cell>
          <cell r="G94652" t="str">
            <v>126099</v>
          </cell>
        </row>
        <row r="94653">
          <cell r="F94653" t="str">
            <v>easygrants.us</v>
          </cell>
          <cell r="G94653" t="str">
            <v>126100</v>
          </cell>
        </row>
        <row r="94654">
          <cell r="F94654" t="str">
            <v>easyguests.com</v>
          </cell>
          <cell r="G94654" t="str">
            <v>126101</v>
          </cell>
        </row>
        <row r="94655">
          <cell r="F94655" t="str">
            <v>easyhire.me</v>
          </cell>
          <cell r="G94655" t="str">
            <v>126102</v>
          </cell>
        </row>
        <row r="94656">
          <cell r="F94656" t="str">
            <v>easyhomefix.com</v>
          </cell>
          <cell r="G94656" t="str">
            <v>126103</v>
          </cell>
        </row>
        <row r="94657">
          <cell r="F94657" t="str">
            <v>easyinternetnow.com</v>
          </cell>
          <cell r="G94657" t="str">
            <v>126104</v>
          </cell>
        </row>
        <row r="94658">
          <cell r="F94658" t="str">
            <v>easyjobs.me</v>
          </cell>
          <cell r="G94658" t="str">
            <v>126105</v>
          </cell>
        </row>
        <row r="94659">
          <cell r="F94659" t="str">
            <v>easylearning.guru</v>
          </cell>
          <cell r="G94659" t="str">
            <v>126106</v>
          </cell>
        </row>
        <row r="94660">
          <cell r="F94660" t="str">
            <v>easylook.com.br</v>
          </cell>
          <cell r="G94660" t="str">
            <v>126107</v>
          </cell>
        </row>
        <row r="94661">
          <cell r="F94661" t="str">
            <v>easylunch.co</v>
          </cell>
          <cell r="G94661" t="str">
            <v>126108</v>
          </cell>
        </row>
        <row r="94662">
          <cell r="F94662" t="str">
            <v>easylytics.org</v>
          </cell>
          <cell r="G94662" t="str">
            <v>126109</v>
          </cell>
        </row>
        <row r="94663">
          <cell r="F94663" t="str">
            <v>easym2m.in</v>
          </cell>
          <cell r="G94663" t="str">
            <v>126110</v>
          </cell>
        </row>
        <row r="94664">
          <cell r="F94664" t="str">
            <v>easymall.in</v>
          </cell>
          <cell r="G94664" t="str">
            <v>126111</v>
          </cell>
        </row>
        <row r="94665">
          <cell r="F94665" t="str">
            <v>easymanage.com</v>
          </cell>
          <cell r="G94665" t="str">
            <v>126112</v>
          </cell>
        </row>
        <row r="94666">
          <cell r="F94666" t="str">
            <v>easymeat.in</v>
          </cell>
          <cell r="G94666" t="str">
            <v>126113</v>
          </cell>
        </row>
        <row r="94667">
          <cell r="F94667" t="str">
            <v>easymilk.in</v>
          </cell>
          <cell r="G94667" t="str">
            <v>126114</v>
          </cell>
        </row>
        <row r="94668">
          <cell r="F94668" t="str">
            <v>easymonkeytaphouse.com</v>
          </cell>
          <cell r="G94668" t="str">
            <v>126115</v>
          </cell>
        </row>
        <row r="94669">
          <cell r="F94669" t="str">
            <v>easymov.fr</v>
          </cell>
          <cell r="G94669" t="str">
            <v>126116</v>
          </cell>
        </row>
        <row r="94670">
          <cell r="F94670" t="str">
            <v>easynamechange.com</v>
          </cell>
          <cell r="G94670" t="str">
            <v>126117</v>
          </cell>
        </row>
        <row r="94671">
          <cell r="F94671" t="str">
            <v>easynda.com</v>
          </cell>
          <cell r="G94671" t="str">
            <v>126118</v>
          </cell>
        </row>
        <row r="94672">
          <cell r="F94672" t="str">
            <v>easyoffer.es</v>
          </cell>
          <cell r="G94672" t="str">
            <v>126119</v>
          </cell>
        </row>
        <row r="94673">
          <cell r="F94673" t="str">
            <v>easyoutreach.co.uk</v>
          </cell>
          <cell r="G94673" t="str">
            <v>126120</v>
          </cell>
        </row>
        <row r="94674">
          <cell r="F94674" t="str">
            <v>easypaydayapproval.com</v>
          </cell>
          <cell r="G94674" t="str">
            <v>126121</v>
          </cell>
        </row>
        <row r="94675">
          <cell r="F94675" t="str">
            <v>easypaydayloans.net.au</v>
          </cell>
          <cell r="G94675" t="str">
            <v>126122</v>
          </cell>
        </row>
        <row r="94676">
          <cell r="F94676" t="str">
            <v>easyprep.in</v>
          </cell>
          <cell r="G94676" t="str">
            <v>126123</v>
          </cell>
        </row>
        <row r="94677">
          <cell r="F94677" t="str">
            <v>easyprice.io</v>
          </cell>
          <cell r="G94677" t="str">
            <v>126124</v>
          </cell>
        </row>
        <row r="94678">
          <cell r="F94678" t="str">
            <v>easyproprietaire.com</v>
          </cell>
          <cell r="G94678" t="str">
            <v>126125</v>
          </cell>
        </row>
        <row r="94679">
          <cell r="F94679" t="str">
            <v>easyreach.co</v>
          </cell>
          <cell r="G94679" t="str">
            <v>126126</v>
          </cell>
        </row>
        <row r="94680">
          <cell r="F94680" t="str">
            <v>easyreach.co.in</v>
          </cell>
          <cell r="G94680" t="str">
            <v>126127</v>
          </cell>
        </row>
        <row r="94681">
          <cell r="F94681" t="str">
            <v>easyredir.com</v>
          </cell>
          <cell r="G94681" t="str">
            <v>126128</v>
          </cell>
        </row>
        <row r="94682">
          <cell r="F94682" t="str">
            <v>easyrental.io</v>
          </cell>
          <cell r="G94682" t="str">
            <v>126129</v>
          </cell>
        </row>
        <row r="94683">
          <cell r="F94683" t="str">
            <v>easyride.mn</v>
          </cell>
          <cell r="G94683" t="str">
            <v>126130</v>
          </cell>
        </row>
        <row r="94684">
          <cell r="F94684" t="str">
            <v>easysoftonic.com</v>
          </cell>
          <cell r="G94684" t="str">
            <v>126131</v>
          </cell>
        </row>
        <row r="94685">
          <cell r="F94685" t="str">
            <v>easystreak.com</v>
          </cell>
          <cell r="G94685" t="str">
            <v>126132</v>
          </cell>
        </row>
        <row r="94686">
          <cell r="F94686" t="str">
            <v>easystud.io</v>
          </cell>
          <cell r="G94686" t="str">
            <v>126133</v>
          </cell>
        </row>
        <row r="94687">
          <cell r="F94687" t="str">
            <v>easystudent.fr</v>
          </cell>
          <cell r="G94687" t="str">
            <v>126134</v>
          </cell>
        </row>
        <row r="94688">
          <cell r="F94688" t="str">
            <v>easysubsea.com</v>
          </cell>
          <cell r="G94688" t="str">
            <v>126135</v>
          </cell>
        </row>
        <row r="94689">
          <cell r="F94689" t="str">
            <v>easytechguides.com</v>
          </cell>
          <cell r="G94689" t="str">
            <v>126136</v>
          </cell>
        </row>
        <row r="94690">
          <cell r="F94690" t="str">
            <v>easythingy.com</v>
          </cell>
          <cell r="G94690" t="str">
            <v>126137</v>
          </cell>
        </row>
        <row r="94691">
          <cell r="F94691" t="str">
            <v>easyvirtualfair.com</v>
          </cell>
          <cell r="G94691" t="str">
            <v>126138</v>
          </cell>
        </row>
        <row r="94692">
          <cell r="F94692" t="str">
            <v>easyvzee.com</v>
          </cell>
          <cell r="G94692" t="str">
            <v>126139</v>
          </cell>
        </row>
        <row r="94693">
          <cell r="F94693" t="str">
            <v>easywaytohealth.com</v>
          </cell>
          <cell r="G94693" t="str">
            <v>126140</v>
          </cell>
        </row>
        <row r="94694">
          <cell r="F94694" t="str">
            <v>easywildcardssl.com</v>
          </cell>
          <cell r="G94694" t="str">
            <v>126141</v>
          </cell>
        </row>
        <row r="94695">
          <cell r="F94695" t="str">
            <v>easyy.co</v>
          </cell>
          <cell r="G94695" t="str">
            <v>126142</v>
          </cell>
        </row>
        <row r="94696">
          <cell r="F94696" t="str">
            <v>eatabhi.com</v>
          </cell>
          <cell r="G94696" t="str">
            <v>126143</v>
          </cell>
        </row>
        <row r="94697">
          <cell r="F94697" t="str">
            <v>eatalist.com</v>
          </cell>
          <cell r="G94697" t="str">
            <v>126144</v>
          </cell>
        </row>
        <row r="94698">
          <cell r="F94698" t="str">
            <v>eatarcade.com</v>
          </cell>
          <cell r="G94698" t="str">
            <v>126145</v>
          </cell>
        </row>
        <row r="94699">
          <cell r="F94699" t="str">
            <v>eatatart.net</v>
          </cell>
          <cell r="G94699" t="str">
            <v>126146</v>
          </cell>
        </row>
        <row r="94700">
          <cell r="F94700" t="str">
            <v>eataway.com</v>
          </cell>
          <cell r="G94700" t="str">
            <v>126147</v>
          </cell>
        </row>
        <row r="94701">
          <cell r="F94701" t="str">
            <v>eatbook.sg</v>
          </cell>
          <cell r="G94701" t="str">
            <v>126148</v>
          </cell>
        </row>
        <row r="94702">
          <cell r="F94702" t="str">
            <v>eatby.in</v>
          </cell>
          <cell r="G94702" t="str">
            <v>126149</v>
          </cell>
        </row>
        <row r="94703">
          <cell r="F94703" t="str">
            <v>eatchefmade.com</v>
          </cell>
          <cell r="G94703" t="str">
            <v>126150</v>
          </cell>
        </row>
        <row r="94704">
          <cell r="F94704" t="str">
            <v>eatclub.com.br</v>
          </cell>
          <cell r="G94704" t="str">
            <v>126151</v>
          </cell>
        </row>
        <row r="94705">
          <cell r="F94705" t="str">
            <v>eatcreatesleep.net</v>
          </cell>
          <cell r="G94705" t="str">
            <v>126152</v>
          </cell>
        </row>
        <row r="94706">
          <cell r="F94706" t="str">
            <v>eateao.com</v>
          </cell>
          <cell r="G94706" t="str">
            <v>126153</v>
          </cell>
        </row>
        <row r="94707">
          <cell r="F94707" t="str">
            <v>eaternity.org</v>
          </cell>
          <cell r="G94707" t="str">
            <v>126154</v>
          </cell>
        </row>
        <row r="94708">
          <cell r="F94708" t="str">
            <v>eatfeast.com</v>
          </cell>
          <cell r="G94708" t="str">
            <v>126155</v>
          </cell>
        </row>
        <row r="94709">
          <cell r="F94709" t="str">
            <v>eatgreedi.com</v>
          </cell>
          <cell r="G94709" t="str">
            <v>126156</v>
          </cell>
        </row>
        <row r="94710">
          <cell r="F94710" t="str">
            <v>eatinchef.com</v>
          </cell>
          <cell r="G94710" t="str">
            <v>126157</v>
          </cell>
        </row>
        <row r="94711">
          <cell r="F94711" t="str">
            <v>eatmedio.com</v>
          </cell>
          <cell r="G94711" t="str">
            <v>126158</v>
          </cell>
        </row>
        <row r="94712">
          <cell r="F94712" t="str">
            <v>eatpal.co</v>
          </cell>
          <cell r="G94712" t="str">
            <v>126159</v>
          </cell>
        </row>
        <row r="94713">
          <cell r="F94713" t="str">
            <v>eatpurely.com</v>
          </cell>
          <cell r="G94713" t="str">
            <v>126160</v>
          </cell>
        </row>
        <row r="94714">
          <cell r="F94714" t="str">
            <v>eatraddish.com</v>
          </cell>
          <cell r="G94714" t="str">
            <v>126161</v>
          </cell>
        </row>
        <row r="94715">
          <cell r="F94715" t="str">
            <v>eatsa.com</v>
          </cell>
          <cell r="G94715" t="str">
            <v>126162</v>
          </cell>
        </row>
        <row r="94716">
          <cell r="F94716" t="str">
            <v>eatsee.do</v>
          </cell>
          <cell r="G94716" t="str">
            <v>126163</v>
          </cell>
        </row>
        <row r="94717">
          <cell r="F94717" t="str">
            <v>eatspromocode.com</v>
          </cell>
          <cell r="G94717" t="str">
            <v>126164</v>
          </cell>
        </row>
        <row r="94718">
          <cell r="F94718" t="str">
            <v>eattt.com</v>
          </cell>
          <cell r="G94718" t="str">
            <v>126165</v>
          </cell>
        </row>
        <row r="94719">
          <cell r="F94719" t="str">
            <v>eatwell.io</v>
          </cell>
          <cell r="G94719" t="str">
            <v>126166</v>
          </cell>
        </row>
        <row r="94720">
          <cell r="F94720" t="str">
            <v>eazer.in</v>
          </cell>
          <cell r="G94720" t="str">
            <v>126167</v>
          </cell>
        </row>
        <row r="94721">
          <cell r="F94721" t="str">
            <v>eazito.com</v>
          </cell>
          <cell r="G94721" t="str">
            <v>126168</v>
          </cell>
        </row>
        <row r="94722">
          <cell r="F94722" t="str">
            <v>eazyfill.com</v>
          </cell>
          <cell r="G94722" t="str">
            <v>126169</v>
          </cell>
        </row>
        <row r="94723">
          <cell r="F94723" t="str">
            <v>eazygotravel.com</v>
          </cell>
          <cell r="G94723" t="str">
            <v>126170</v>
          </cell>
        </row>
        <row r="94724">
          <cell r="F94724" t="str">
            <v>eazyice.com</v>
          </cell>
          <cell r="G94724" t="str">
            <v>126171</v>
          </cell>
        </row>
        <row r="94725">
          <cell r="F94725" t="str">
            <v>eazylo.com</v>
          </cell>
          <cell r="G94725" t="str">
            <v>126172</v>
          </cell>
        </row>
        <row r="94726">
          <cell r="F94726" t="str">
            <v>eazysalon.com</v>
          </cell>
          <cell r="G94726" t="str">
            <v>126173</v>
          </cell>
        </row>
        <row r="94727">
          <cell r="F94727" t="str">
            <v>eazyshoppy.com</v>
          </cell>
          <cell r="G94727" t="str">
            <v>126174</v>
          </cell>
        </row>
        <row r="94728">
          <cell r="F94728" t="str">
            <v>eazystock.com</v>
          </cell>
          <cell r="G94728" t="str">
            <v>126175</v>
          </cell>
        </row>
        <row r="94729">
          <cell r="F94729" t="str">
            <v>eazzer.com</v>
          </cell>
          <cell r="G94729" t="str">
            <v>126176</v>
          </cell>
        </row>
        <row r="94730">
          <cell r="F94730" t="str">
            <v>ebank.na</v>
          </cell>
          <cell r="G94730" t="str">
            <v>126177</v>
          </cell>
        </row>
        <row r="94731">
          <cell r="F94731" t="str">
            <v>ebankit.com</v>
          </cell>
          <cell r="G94731" t="str">
            <v>126178</v>
          </cell>
        </row>
        <row r="94732">
          <cell r="F94732" t="str">
            <v>ebarang.com</v>
          </cell>
          <cell r="G94732" t="str">
            <v>126179</v>
          </cell>
        </row>
        <row r="94733">
          <cell r="F94733" t="str">
            <v>ebasenaija.com</v>
          </cell>
          <cell r="G94733" t="str">
            <v>126180</v>
          </cell>
        </row>
        <row r="94734">
          <cell r="F94734" t="str">
            <v>ebayadvertising.com</v>
          </cell>
          <cell r="G94734" t="str">
            <v>126181</v>
          </cell>
        </row>
        <row r="94735">
          <cell r="F94735" t="str">
            <v>ebennaturals.com</v>
          </cell>
          <cell r="G94735" t="str">
            <v>126182</v>
          </cell>
        </row>
        <row r="94736">
          <cell r="F94736" t="str">
            <v>ebids.com.pk</v>
          </cell>
          <cell r="G94736" t="str">
            <v>126183</v>
          </cell>
        </row>
        <row r="94737">
          <cell r="F94737" t="str">
            <v>ebiztown.com</v>
          </cell>
          <cell r="G94737" t="str">
            <v>126184</v>
          </cell>
        </row>
        <row r="94738">
          <cell r="F94738" t="str">
            <v>eblo.co.id</v>
          </cell>
          <cell r="G94738" t="str">
            <v>126185</v>
          </cell>
        </row>
        <row r="94739">
          <cell r="F94739" t="str">
            <v>eblocker.com</v>
          </cell>
          <cell r="G94739" t="str">
            <v>126186</v>
          </cell>
        </row>
        <row r="94740">
          <cell r="F94740" t="str">
            <v>ebo-box.com</v>
          </cell>
          <cell r="G94740" t="str">
            <v>126187</v>
          </cell>
        </row>
        <row r="94741">
          <cell r="F94741" t="str">
            <v>eboardrooms.com</v>
          </cell>
          <cell r="G94741" t="str">
            <v>126188</v>
          </cell>
        </row>
        <row r="94742">
          <cell r="F94742" t="str">
            <v>ebolve.com</v>
          </cell>
          <cell r="G94742" t="str">
            <v>126189</v>
          </cell>
        </row>
        <row r="94743">
          <cell r="F94743" t="str">
            <v>ebooksareforever.com</v>
          </cell>
          <cell r="G94743" t="str">
            <v>126190</v>
          </cell>
        </row>
        <row r="94744">
          <cell r="F94744" t="str">
            <v>ebooxter.com</v>
          </cell>
          <cell r="G94744" t="str">
            <v>126191</v>
          </cell>
        </row>
        <row r="94745">
          <cell r="F94745" t="str">
            <v>ebrahimsnow.ga</v>
          </cell>
          <cell r="G94745" t="str">
            <v>126192</v>
          </cell>
        </row>
        <row r="94746">
          <cell r="F94746" t="str">
            <v>ebricksgroup.com</v>
          </cell>
          <cell r="G94746" t="str">
            <v>126193</v>
          </cell>
        </row>
        <row r="94747">
          <cell r="F94747" t="str">
            <v>ebundantonline.com.au</v>
          </cell>
          <cell r="G94747" t="str">
            <v>126194</v>
          </cell>
        </row>
        <row r="94748">
          <cell r="F94748" t="str">
            <v>ebutor.com</v>
          </cell>
          <cell r="G94748" t="str">
            <v>126195</v>
          </cell>
        </row>
        <row r="94749">
          <cell r="F94749" t="str">
            <v>ec2ce.com</v>
          </cell>
          <cell r="G94749" t="str">
            <v>126196</v>
          </cell>
        </row>
        <row r="94750">
          <cell r="F94750" t="str">
            <v>ecamb.com</v>
          </cell>
          <cell r="G94750" t="str">
            <v>126197</v>
          </cell>
        </row>
        <row r="94751">
          <cell r="F94751" t="str">
            <v>ecashwindow.com</v>
          </cell>
          <cell r="G94751" t="str">
            <v>126198</v>
          </cell>
        </row>
        <row r="94752">
          <cell r="F94752" t="str">
            <v>eccaconsulting.com</v>
          </cell>
          <cell r="G94752" t="str">
            <v>126199</v>
          </cell>
        </row>
        <row r="94753">
          <cell r="F94753" t="str">
            <v>eccentricdata.com</v>
          </cell>
          <cell r="G94753" t="str">
            <v>126200</v>
          </cell>
        </row>
        <row r="94754">
          <cell r="F94754" t="str">
            <v>eccountant.co</v>
          </cell>
          <cell r="G94754" t="str">
            <v>126201</v>
          </cell>
        </row>
        <row r="94755">
          <cell r="F94755" t="str">
            <v>ecg4everybody.com</v>
          </cell>
          <cell r="G94755" t="str">
            <v>126202</v>
          </cell>
        </row>
        <row r="94756">
          <cell r="F94756" t="str">
            <v>echelonjets.com</v>
          </cell>
          <cell r="G94756" t="str">
            <v>126203</v>
          </cell>
        </row>
        <row r="94757">
          <cell r="F94757" t="str">
            <v>echoasiacomm.com</v>
          </cell>
          <cell r="G94757" t="str">
            <v>126204</v>
          </cell>
        </row>
        <row r="94758">
          <cell r="F94758" t="str">
            <v>echoes.xyz</v>
          </cell>
          <cell r="G94758" t="str">
            <v>126205</v>
          </cell>
        </row>
        <row r="94759">
          <cell r="F94759" t="str">
            <v>echofin.co</v>
          </cell>
          <cell r="G94759" t="str">
            <v>126206</v>
          </cell>
        </row>
        <row r="94760">
          <cell r="F94760" t="str">
            <v>echokeys.com</v>
          </cell>
          <cell r="G94760" t="str">
            <v>126207</v>
          </cell>
        </row>
        <row r="94761">
          <cell r="F94761" t="str">
            <v>echome.fm</v>
          </cell>
          <cell r="G94761" t="str">
            <v>126208</v>
          </cell>
        </row>
        <row r="94762">
          <cell r="F94762" t="str">
            <v>echorank.io</v>
          </cell>
          <cell r="G94762" t="str">
            <v>126209</v>
          </cell>
        </row>
        <row r="94763">
          <cell r="F94763" t="str">
            <v>echoresponder.com</v>
          </cell>
          <cell r="G94763" t="str">
            <v>126210</v>
          </cell>
        </row>
        <row r="94764">
          <cell r="F94764" t="str">
            <v>echoridgegroup.com</v>
          </cell>
          <cell r="G94764" t="str">
            <v>126211</v>
          </cell>
        </row>
        <row r="94765">
          <cell r="F94765" t="str">
            <v>echoseven.co</v>
          </cell>
          <cell r="G94765" t="str">
            <v>126212</v>
          </cell>
        </row>
        <row r="94766">
          <cell r="F94766" t="str">
            <v>echucha.com</v>
          </cell>
          <cell r="G94766" t="str">
            <v>126213</v>
          </cell>
        </row>
        <row r="94767">
          <cell r="F94767" t="str">
            <v>echuo.net</v>
          </cell>
          <cell r="G94767" t="str">
            <v>126214</v>
          </cell>
        </row>
        <row r="94768">
          <cell r="F94768" t="str">
            <v>eckardenterprises.com</v>
          </cell>
          <cell r="G94768" t="str">
            <v>126215</v>
          </cell>
        </row>
        <row r="94769">
          <cell r="F94769" t="str">
            <v>ecke-case.com</v>
          </cell>
          <cell r="G94769" t="str">
            <v>126216</v>
          </cell>
        </row>
        <row r="94770">
          <cell r="F94770" t="str">
            <v>eckmandesign.com</v>
          </cell>
          <cell r="G94770" t="str">
            <v>126217</v>
          </cell>
        </row>
        <row r="94771">
          <cell r="F94771" t="str">
            <v>eclatseo.com</v>
          </cell>
          <cell r="G94771" t="str">
            <v>126218</v>
          </cell>
        </row>
        <row r="94772">
          <cell r="F94772" t="str">
            <v>ecldatabase.com</v>
          </cell>
          <cell r="G94772" t="str">
            <v>126219</v>
          </cell>
        </row>
        <row r="94773">
          <cell r="F94773" t="str">
            <v>eclectionoh.com</v>
          </cell>
          <cell r="G94773" t="str">
            <v>126220</v>
          </cell>
        </row>
        <row r="94774">
          <cell r="F94774" t="str">
            <v>eclipsewifi.com</v>
          </cell>
          <cell r="G94774" t="str">
            <v>126221</v>
          </cell>
        </row>
        <row r="94775">
          <cell r="F94775" t="str">
            <v>ecloudms.com</v>
          </cell>
          <cell r="G94775" t="str">
            <v>126222</v>
          </cell>
        </row>
        <row r="94776">
          <cell r="F94776" t="str">
            <v>ecmcservicing.com</v>
          </cell>
          <cell r="G94776" t="str">
            <v>126223</v>
          </cell>
        </row>
        <row r="94777">
          <cell r="F94777" t="str">
            <v>eco-bagasse.com</v>
          </cell>
          <cell r="G94777" t="str">
            <v>126224</v>
          </cell>
        </row>
        <row r="94778">
          <cell r="F94778" t="str">
            <v>eco-net.com</v>
          </cell>
          <cell r="G94778" t="str">
            <v>126225</v>
          </cell>
        </row>
        <row r="94779">
          <cell r="F94779" t="str">
            <v>eco-systm.com</v>
          </cell>
          <cell r="G94779" t="str">
            <v>126226</v>
          </cell>
        </row>
        <row r="94780">
          <cell r="F94780" t="str">
            <v>eco-vehicle-exchange.net</v>
          </cell>
          <cell r="G94780" t="str">
            <v>126227</v>
          </cell>
        </row>
        <row r="94781">
          <cell r="F94781" t="str">
            <v>ecoalternativetours.com</v>
          </cell>
          <cell r="G94781" t="str">
            <v>126228</v>
          </cell>
        </row>
        <row r="94782">
          <cell r="F94782" t="str">
            <v>ecoamigo.com.au</v>
          </cell>
          <cell r="G94782" t="str">
            <v>126229</v>
          </cell>
        </row>
        <row r="94783">
          <cell r="F94783" t="str">
            <v>ecobabymonitor.com</v>
          </cell>
          <cell r="G94783" t="str">
            <v>126230</v>
          </cell>
        </row>
        <row r="94784">
          <cell r="F94784" t="str">
            <v>ecobikeit.co.uk</v>
          </cell>
          <cell r="G94784" t="str">
            <v>126231</v>
          </cell>
        </row>
        <row r="94785">
          <cell r="F94785" t="str">
            <v>ecobotapp.com</v>
          </cell>
          <cell r="G94785" t="str">
            <v>126232</v>
          </cell>
        </row>
        <row r="94786">
          <cell r="F94786" t="str">
            <v>ecocademy.com</v>
          </cell>
          <cell r="G94786" t="str">
            <v>126233</v>
          </cell>
        </row>
        <row r="94787">
          <cell r="F94787" t="str">
            <v>ecocapsule.sk</v>
          </cell>
          <cell r="G94787" t="str">
            <v>126234</v>
          </cell>
        </row>
        <row r="94788">
          <cell r="F94788" t="str">
            <v>ecoelite.mozello.com</v>
          </cell>
          <cell r="G94788" t="str">
            <v>126235</v>
          </cell>
        </row>
        <row r="94789">
          <cell r="F94789" t="str">
            <v>ecoemarket.com</v>
          </cell>
          <cell r="G94789" t="str">
            <v>126236</v>
          </cell>
        </row>
        <row r="94790">
          <cell r="F94790" t="str">
            <v>ecoflower.com</v>
          </cell>
          <cell r="G94790" t="str">
            <v>126237</v>
          </cell>
        </row>
        <row r="94791">
          <cell r="F94791" t="str">
            <v>ecoh.me</v>
          </cell>
          <cell r="G94791" t="str">
            <v>126238</v>
          </cell>
        </row>
        <row r="94792">
          <cell r="F94792" t="str">
            <v>ecoins.com</v>
          </cell>
          <cell r="G94792" t="str">
            <v>126239</v>
          </cell>
        </row>
        <row r="94793">
          <cell r="F94793" t="str">
            <v>ecojarrah.com.au</v>
          </cell>
          <cell r="G94793" t="str">
            <v>126240</v>
          </cell>
        </row>
        <row r="94794">
          <cell r="F94794" t="str">
            <v>ecokarma.net</v>
          </cell>
          <cell r="G94794" t="str">
            <v>126241</v>
          </cell>
        </row>
        <row r="94795">
          <cell r="F94795" t="str">
            <v>ecole.me</v>
          </cell>
          <cell r="G94795" t="str">
            <v>126242</v>
          </cell>
        </row>
        <row r="94796">
          <cell r="F94796" t="str">
            <v>ecoleather.solutions</v>
          </cell>
          <cell r="G94796" t="str">
            <v>126243</v>
          </cell>
        </row>
        <row r="94797">
          <cell r="F94797" t="str">
            <v>ecolectro.com</v>
          </cell>
          <cell r="G94797" t="str">
            <v>126244</v>
          </cell>
        </row>
        <row r="94798">
          <cell r="F94798" t="str">
            <v>ecollect.org</v>
          </cell>
          <cell r="G94798" t="str">
            <v>126245</v>
          </cell>
        </row>
        <row r="94799">
          <cell r="F94799" t="str">
            <v>ecomcontact.com</v>
          </cell>
          <cell r="G94799" t="str">
            <v>126246</v>
          </cell>
        </row>
        <row r="94800">
          <cell r="F94800" t="str">
            <v>ecomedes.com</v>
          </cell>
          <cell r="G94800" t="str">
            <v>126247</v>
          </cell>
        </row>
        <row r="94801">
          <cell r="F94801" t="str">
            <v>ecomill.it</v>
          </cell>
          <cell r="G94801" t="str">
            <v>126248</v>
          </cell>
        </row>
        <row r="94802">
          <cell r="F94802" t="str">
            <v>ecommerce1st.com</v>
          </cell>
          <cell r="G94802" t="str">
            <v>126249</v>
          </cell>
        </row>
        <row r="94803">
          <cell r="F94803" t="str">
            <v>ecommerceholding.cz</v>
          </cell>
          <cell r="G94803" t="str">
            <v>126250</v>
          </cell>
        </row>
        <row r="94804">
          <cell r="F94804" t="str">
            <v>ecommercenova.com</v>
          </cell>
          <cell r="G94804" t="str">
            <v>126251</v>
          </cell>
        </row>
        <row r="94805">
          <cell r="F94805" t="str">
            <v>ecommercepark.se</v>
          </cell>
          <cell r="G94805" t="str">
            <v>126252</v>
          </cell>
        </row>
        <row r="94806">
          <cell r="F94806" t="str">
            <v>ecomnation.in</v>
          </cell>
          <cell r="G94806" t="str">
            <v>126253</v>
          </cell>
        </row>
        <row r="94807">
          <cell r="F94807" t="str">
            <v>ecomotive.us</v>
          </cell>
          <cell r="G94807" t="str">
            <v>126254</v>
          </cell>
        </row>
        <row r="94808">
          <cell r="F94808" t="str">
            <v>ecompic.com</v>
          </cell>
          <cell r="G94808" t="str">
            <v>126255</v>
          </cell>
        </row>
        <row r="94809">
          <cell r="F94809" t="str">
            <v>ecomz.com</v>
          </cell>
          <cell r="G94809" t="str">
            <v>126256</v>
          </cell>
        </row>
        <row r="94810">
          <cell r="F94810" t="str">
            <v>econdolence.com</v>
          </cell>
          <cell r="G94810" t="str">
            <v>126257</v>
          </cell>
        </row>
        <row r="94811">
          <cell r="F94811" t="str">
            <v>econevo.com</v>
          </cell>
          <cell r="G94811" t="str">
            <v>126258</v>
          </cell>
        </row>
        <row r="94812">
          <cell r="F94812" t="str">
            <v>econible.com</v>
          </cell>
          <cell r="G94812" t="str">
            <v>126259</v>
          </cell>
        </row>
        <row r="94813">
          <cell r="F94813" t="str">
            <v>econic.co</v>
          </cell>
          <cell r="G94813" t="str">
            <v>126260</v>
          </cell>
        </row>
        <row r="94814">
          <cell r="F94814" t="str">
            <v>economicsonfire.com</v>
          </cell>
          <cell r="G94814" t="str">
            <v>126261</v>
          </cell>
        </row>
        <row r="94815">
          <cell r="F94815" t="str">
            <v>ecoprime.sg</v>
          </cell>
          <cell r="G94815" t="str">
            <v>126262</v>
          </cell>
        </row>
        <row r="94816">
          <cell r="F94816" t="str">
            <v>ecosoftware.com.br</v>
          </cell>
          <cell r="G94816" t="str">
            <v>126263</v>
          </cell>
        </row>
        <row r="94817">
          <cell r="F94817" t="str">
            <v>ecossistema.org.br</v>
          </cell>
          <cell r="G94817" t="str">
            <v>126264</v>
          </cell>
        </row>
        <row r="94818">
          <cell r="F94818" t="str">
            <v>ecourierz.com</v>
          </cell>
          <cell r="G94818" t="str">
            <v>126265</v>
          </cell>
        </row>
        <row r="94819">
          <cell r="F94819" t="str">
            <v>ecoursewiz.com</v>
          </cell>
          <cell r="G94819" t="str">
            <v>126266</v>
          </cell>
        </row>
        <row r="94820">
          <cell r="F94820" t="str">
            <v>ecoviarenewables.com</v>
          </cell>
          <cell r="G94820" t="str">
            <v>126267</v>
          </cell>
        </row>
        <row r="94821">
          <cell r="F94821" t="str">
            <v>ecowee.com</v>
          </cell>
          <cell r="G94821" t="str">
            <v>126268</v>
          </cell>
        </row>
        <row r="94822">
          <cell r="F94822" t="str">
            <v>ecrutechnologies.com</v>
          </cell>
          <cell r="G94822" t="str">
            <v>126269</v>
          </cell>
        </row>
        <row r="94823">
          <cell r="F94823" t="str">
            <v>ecshirt.com</v>
          </cell>
          <cell r="G94823" t="str">
            <v>126270</v>
          </cell>
        </row>
        <row r="94824">
          <cell r="F94824" t="str">
            <v>ectica-technologies.com</v>
          </cell>
          <cell r="G94824" t="str">
            <v>126271</v>
          </cell>
        </row>
        <row r="94825">
          <cell r="F94825" t="str">
            <v>ecurex.com</v>
          </cell>
          <cell r="G94825" t="str">
            <v>126272</v>
          </cell>
        </row>
        <row r="94826">
          <cell r="F94826" t="str">
            <v>ed-era.com</v>
          </cell>
          <cell r="G94826" t="str">
            <v>126273</v>
          </cell>
        </row>
        <row r="94827">
          <cell r="F94827" t="str">
            <v>edabbewala.com</v>
          </cell>
          <cell r="G94827" t="str">
            <v>126274</v>
          </cell>
        </row>
        <row r="94828">
          <cell r="F94828" t="str">
            <v>edacy.com</v>
          </cell>
          <cell r="G94828" t="str">
            <v>126275</v>
          </cell>
        </row>
        <row r="94829">
          <cell r="F94829" t="str">
            <v>edaibo.com</v>
          </cell>
          <cell r="G94829" t="str">
            <v>126276</v>
          </cell>
        </row>
        <row r="94830">
          <cell r="F94830" t="str">
            <v>edaqs.com</v>
          </cell>
          <cell r="G94830" t="str">
            <v>126277</v>
          </cell>
        </row>
        <row r="94831">
          <cell r="F94831" t="str">
            <v>edasolver.com</v>
          </cell>
          <cell r="G94831" t="str">
            <v>126278</v>
          </cell>
        </row>
        <row r="94832">
          <cell r="F94832" t="str">
            <v>edaura.com</v>
          </cell>
          <cell r="G94832" t="str">
            <v>126279</v>
          </cell>
        </row>
        <row r="94833">
          <cell r="F94833" t="str">
            <v>edbisquera.com</v>
          </cell>
          <cell r="G94833" t="str">
            <v>126280</v>
          </cell>
        </row>
        <row r="94834">
          <cell r="F94834" t="str">
            <v>edbrix.com</v>
          </cell>
          <cell r="G94834" t="str">
            <v>126281</v>
          </cell>
        </row>
        <row r="94835">
          <cell r="F94835" t="str">
            <v>edcoogle.com</v>
          </cell>
          <cell r="G94835" t="str">
            <v>126282</v>
          </cell>
        </row>
        <row r="94836">
          <cell r="F94836" t="str">
            <v>edcracked.com</v>
          </cell>
          <cell r="G94836" t="str">
            <v>126283</v>
          </cell>
        </row>
        <row r="94837">
          <cell r="F94837" t="str">
            <v>edddison.com</v>
          </cell>
          <cell r="G94837" t="str">
            <v>126284</v>
          </cell>
        </row>
        <row r="94838">
          <cell r="F94838" t="str">
            <v>edease.com</v>
          </cell>
          <cell r="G94838" t="str">
            <v>126285</v>
          </cell>
        </row>
        <row r="94839">
          <cell r="F94839" t="str">
            <v>edecor.com.hk</v>
          </cell>
          <cell r="G94839" t="str">
            <v>126286</v>
          </cell>
        </row>
        <row r="94840">
          <cell r="F94840" t="str">
            <v>eden-services.com</v>
          </cell>
          <cell r="G94840" t="str">
            <v>126287</v>
          </cell>
        </row>
        <row r="94841">
          <cell r="F94841" t="str">
            <v>eden.asia</v>
          </cell>
          <cell r="G94841" t="str">
            <v>126288</v>
          </cell>
        </row>
        <row r="94842">
          <cell r="F94842" t="str">
            <v>edenapp.com</v>
          </cell>
          <cell r="G94842" t="str">
            <v>126289</v>
          </cell>
        </row>
        <row r="94843">
          <cell r="F94843" t="str">
            <v>edenis.com</v>
          </cell>
          <cell r="G94843" t="str">
            <v>126290</v>
          </cell>
        </row>
        <row r="94844">
          <cell r="F94844" t="str">
            <v>edenos.com</v>
          </cell>
          <cell r="G94844" t="str">
            <v>126291</v>
          </cell>
        </row>
        <row r="94845">
          <cell r="F94845" t="str">
            <v>edenrobotics.com</v>
          </cell>
          <cell r="G94845" t="str">
            <v>126292</v>
          </cell>
        </row>
        <row r="94846">
          <cell r="F94846" t="str">
            <v>edenwater.net</v>
          </cell>
          <cell r="G94846" t="str">
            <v>126293</v>
          </cell>
        </row>
        <row r="94847">
          <cell r="F94847" t="str">
            <v>edeskhub.com</v>
          </cell>
          <cell r="G94847" t="str">
            <v>126294</v>
          </cell>
        </row>
        <row r="94848">
          <cell r="F94848" t="str">
            <v>edgacent.com</v>
          </cell>
          <cell r="G94848" t="str">
            <v>126295</v>
          </cell>
        </row>
        <row r="94849">
          <cell r="F94849" t="str">
            <v>edgarpeople.com</v>
          </cell>
          <cell r="G94849" t="str">
            <v>126296</v>
          </cell>
        </row>
        <row r="94850">
          <cell r="F94850" t="str">
            <v>edge1s.com</v>
          </cell>
          <cell r="G94850" t="str">
            <v>126297</v>
          </cell>
        </row>
        <row r="94851">
          <cell r="F94851" t="str">
            <v>edge360.co.uk</v>
          </cell>
          <cell r="G94851" t="str">
            <v>126298</v>
          </cell>
        </row>
        <row r="94852">
          <cell r="F94852" t="str">
            <v>edgeelectrons.com</v>
          </cell>
          <cell r="G94852" t="str">
            <v>126299</v>
          </cell>
        </row>
        <row r="94853">
          <cell r="F94853" t="str">
            <v>edgelogic.net</v>
          </cell>
          <cell r="G94853" t="str">
            <v>126300</v>
          </cell>
        </row>
        <row r="94854">
          <cell r="F94854" t="str">
            <v>edgerent.com</v>
          </cell>
          <cell r="G94854" t="str">
            <v>126301</v>
          </cell>
        </row>
        <row r="94855">
          <cell r="F94855" t="str">
            <v>edgesecurity.com</v>
          </cell>
          <cell r="G94855" t="str">
            <v>126302</v>
          </cell>
        </row>
        <row r="94856">
          <cell r="F94856" t="str">
            <v>edgesmartcard.com</v>
          </cell>
          <cell r="G94856" t="str">
            <v>126303</v>
          </cell>
        </row>
        <row r="94857">
          <cell r="F94857" t="str">
            <v>edgetechnovations.com</v>
          </cell>
          <cell r="G94857" t="str">
            <v>126304</v>
          </cell>
        </row>
        <row r="94858">
          <cell r="F94858" t="str">
            <v>edgeverve.com</v>
          </cell>
          <cell r="G94858" t="str">
            <v>126305</v>
          </cell>
        </row>
        <row r="94859">
          <cell r="F94859" t="str">
            <v>edgeworthbox.com</v>
          </cell>
          <cell r="G94859" t="str">
            <v>126306</v>
          </cell>
        </row>
        <row r="94860">
          <cell r="F94860" t="str">
            <v>edgileproperties.com</v>
          </cell>
          <cell r="G94860" t="str">
            <v>126307</v>
          </cell>
        </row>
        <row r="94861">
          <cell r="F94861" t="str">
            <v>edhero.com</v>
          </cell>
          <cell r="G94861" t="str">
            <v>126308</v>
          </cell>
        </row>
        <row r="94862">
          <cell r="F94862" t="str">
            <v>edibeez.it</v>
          </cell>
          <cell r="G94862" t="str">
            <v>126309</v>
          </cell>
        </row>
        <row r="94863">
          <cell r="F94863" t="str">
            <v>ediblebrand.com</v>
          </cell>
          <cell r="G94863" t="str">
            <v>126310</v>
          </cell>
        </row>
        <row r="94864">
          <cell r="F94864" t="str">
            <v>ediffy.com</v>
          </cell>
          <cell r="G94864" t="str">
            <v>126311</v>
          </cell>
        </row>
        <row r="94865">
          <cell r="F94865" t="str">
            <v>edifi.ca</v>
          </cell>
          <cell r="G94865" t="str">
            <v>126312</v>
          </cell>
        </row>
        <row r="94866">
          <cell r="F94866" t="str">
            <v>edigitalmarketing.in</v>
          </cell>
          <cell r="G94866" t="str">
            <v>126313</v>
          </cell>
        </row>
        <row r="94867">
          <cell r="F94867" t="str">
            <v>edigitsolutech.com</v>
          </cell>
          <cell r="G94867" t="str">
            <v>126314</v>
          </cell>
        </row>
        <row r="94868">
          <cell r="F94868" t="str">
            <v>ediket.com</v>
          </cell>
          <cell r="G94868" t="str">
            <v>126315</v>
          </cell>
        </row>
        <row r="94869">
          <cell r="F94869" t="str">
            <v>ediknights.com</v>
          </cell>
          <cell r="G94869" t="str">
            <v>126316</v>
          </cell>
        </row>
        <row r="94870">
          <cell r="F94870" t="str">
            <v>edinbraw.com</v>
          </cell>
          <cell r="G94870" t="str">
            <v>126317</v>
          </cell>
        </row>
        <row r="94871">
          <cell r="F94871" t="str">
            <v>edinnia.com</v>
          </cell>
          <cell r="G94871" t="str">
            <v>126318</v>
          </cell>
        </row>
        <row r="94872">
          <cell r="F94872" t="str">
            <v>ediolabs.com</v>
          </cell>
          <cell r="G94872" t="str">
            <v>126319</v>
          </cell>
        </row>
        <row r="94873">
          <cell r="F94873" t="str">
            <v>edisonpark.com</v>
          </cell>
          <cell r="G94873" t="str">
            <v>126320</v>
          </cell>
        </row>
        <row r="94874">
          <cell r="F94874" t="str">
            <v>edit-trade.co</v>
          </cell>
          <cell r="G94874" t="str">
            <v>126321</v>
          </cell>
        </row>
        <row r="94875">
          <cell r="F94875" t="str">
            <v>edit-trading.co</v>
          </cell>
          <cell r="G94875" t="str">
            <v>126322</v>
          </cell>
        </row>
        <row r="94876">
          <cell r="F94876" t="str">
            <v>editabletemplates.com</v>
          </cell>
          <cell r="G94876" t="str">
            <v>126323</v>
          </cell>
        </row>
        <row r="94877">
          <cell r="F94877" t="str">
            <v>editations.com</v>
          </cell>
          <cell r="G94877" t="str">
            <v>126324</v>
          </cell>
        </row>
        <row r="94878">
          <cell r="F94878" t="str">
            <v>editoreye.com</v>
          </cell>
          <cell r="G94878" t="str">
            <v>126325</v>
          </cell>
        </row>
        <row r="94879">
          <cell r="F94879" t="str">
            <v>editorr.com</v>
          </cell>
          <cell r="G94879" t="str">
            <v>126326</v>
          </cell>
        </row>
        <row r="94880">
          <cell r="F94880" t="str">
            <v>editsoftdigital.in</v>
          </cell>
          <cell r="G94880" t="str">
            <v>126327</v>
          </cell>
        </row>
        <row r="94881">
          <cell r="F94881" t="str">
            <v>editstock.com</v>
          </cell>
          <cell r="G94881" t="str">
            <v>126328</v>
          </cell>
        </row>
        <row r="94882">
          <cell r="F94882" t="str">
            <v>edji.it</v>
          </cell>
          <cell r="G94882" t="str">
            <v>126329</v>
          </cell>
        </row>
        <row r="94883">
          <cell r="F94883" t="str">
            <v>edmhunters.com</v>
          </cell>
          <cell r="G94883" t="str">
            <v>126330</v>
          </cell>
        </row>
        <row r="94884">
          <cell r="F94884" t="str">
            <v>edmission.us</v>
          </cell>
          <cell r="G94884" t="str">
            <v>126331</v>
          </cell>
        </row>
        <row r="94885">
          <cell r="F94885" t="str">
            <v>edmistonsoftware.com</v>
          </cell>
          <cell r="G94885" t="str">
            <v>126332</v>
          </cell>
        </row>
        <row r="94886">
          <cell r="F94886" t="str">
            <v>edmitra.com</v>
          </cell>
          <cell r="G94886" t="str">
            <v>126333</v>
          </cell>
        </row>
        <row r="94887">
          <cell r="F94887" t="str">
            <v>edpeek.com</v>
          </cell>
          <cell r="G94887" t="str">
            <v>126334</v>
          </cell>
        </row>
        <row r="94888">
          <cell r="F94888" t="str">
            <v>edprocure.co.uk</v>
          </cell>
          <cell r="G94888" t="str">
            <v>126335</v>
          </cell>
        </row>
        <row r="94889">
          <cell r="F94889" t="str">
            <v>edqu.se</v>
          </cell>
          <cell r="G94889" t="str">
            <v>126336</v>
          </cell>
        </row>
        <row r="94890">
          <cell r="F94890" t="str">
            <v>edquity.co</v>
          </cell>
          <cell r="G94890" t="str">
            <v>126337</v>
          </cell>
        </row>
        <row r="94891">
          <cell r="F94891" t="str">
            <v>edraak.org</v>
          </cell>
          <cell r="G94891" t="str">
            <v>126338</v>
          </cell>
        </row>
        <row r="94892">
          <cell r="F94892" t="str">
            <v>edrepublic.com</v>
          </cell>
          <cell r="G94892" t="str">
            <v>126339</v>
          </cell>
        </row>
        <row r="94893">
          <cell r="F94893" t="str">
            <v>edriving.com</v>
          </cell>
          <cell r="G94893" t="str">
            <v>126340</v>
          </cell>
        </row>
        <row r="94894">
          <cell r="F94894" t="str">
            <v>edrone.me</v>
          </cell>
          <cell r="G94894" t="str">
            <v>126341</v>
          </cell>
        </row>
        <row r="94895">
          <cell r="F94895" t="str">
            <v>edsmart.org</v>
          </cell>
          <cell r="G94895" t="str">
            <v>126342</v>
          </cell>
        </row>
        <row r="94896">
          <cell r="F94896" t="str">
            <v>edspace.io</v>
          </cell>
          <cell r="G94896" t="str">
            <v>126343</v>
          </cell>
        </row>
        <row r="94897">
          <cell r="F94897" t="str">
            <v>edtool.co</v>
          </cell>
          <cell r="G94897" t="str">
            <v>126344</v>
          </cell>
        </row>
        <row r="94898">
          <cell r="F94898" t="str">
            <v>edtpartners.com</v>
          </cell>
          <cell r="G94898" t="str">
            <v>126345</v>
          </cell>
        </row>
        <row r="94899">
          <cell r="F94899" t="str">
            <v>edu-illuminati.com</v>
          </cell>
          <cell r="G94899" t="str">
            <v>126346</v>
          </cell>
        </row>
        <row r="94900">
          <cell r="F94900" t="str">
            <v>edubirdie.com</v>
          </cell>
          <cell r="G94900" t="str">
            <v>126347</v>
          </cell>
        </row>
        <row r="94901">
          <cell r="F94901" t="str">
            <v>edubooksrent.com</v>
          </cell>
          <cell r="G94901" t="str">
            <v>126348</v>
          </cell>
        </row>
        <row r="94902">
          <cell r="F94902" t="str">
            <v>educaacademy.com</v>
          </cell>
          <cell r="G94902" t="str">
            <v>126349</v>
          </cell>
        </row>
        <row r="94903">
          <cell r="F94903" t="str">
            <v>educartis.com</v>
          </cell>
          <cell r="G94903" t="str">
            <v>126350</v>
          </cell>
        </row>
        <row r="94904">
          <cell r="F94904" t="str">
            <v>educatedgreeks.com</v>
          </cell>
          <cell r="G94904" t="str">
            <v>126351</v>
          </cell>
        </row>
        <row r="94905">
          <cell r="F94905" t="str">
            <v>educatemia.com</v>
          </cell>
          <cell r="G94905" t="str">
            <v>126352</v>
          </cell>
        </row>
        <row r="94906">
          <cell r="F94906" t="str">
            <v>educater.co.uk</v>
          </cell>
          <cell r="G94906" t="str">
            <v>126353</v>
          </cell>
        </row>
        <row r="94907">
          <cell r="F94907" t="str">
            <v>education4sight.com</v>
          </cell>
          <cell r="G94907" t="str">
            <v>126354</v>
          </cell>
        </row>
        <row r="94908">
          <cell r="F94908" t="str">
            <v>educationalappstore.com</v>
          </cell>
          <cell r="G94908" t="str">
            <v>126355</v>
          </cell>
        </row>
        <row r="94909">
          <cell r="F94909" t="str">
            <v>educationalley.in</v>
          </cell>
          <cell r="G94909" t="str">
            <v>126356</v>
          </cell>
        </row>
        <row r="94910">
          <cell r="F94910" t="str">
            <v>educationbhaskar.com</v>
          </cell>
          <cell r="G94910" t="str">
            <v>126357</v>
          </cell>
        </row>
        <row r="94911">
          <cell r="F94911" t="str">
            <v>educationcurb.com</v>
          </cell>
          <cell r="G94911" t="str">
            <v>126358</v>
          </cell>
        </row>
        <row r="94912">
          <cell r="F94912" t="str">
            <v>educationframework.com</v>
          </cell>
          <cell r="G94912" t="str">
            <v>126359</v>
          </cell>
        </row>
        <row r="94913">
          <cell r="F94913" t="str">
            <v>educationjagran.com</v>
          </cell>
          <cell r="G94913" t="str">
            <v>126360</v>
          </cell>
        </row>
        <row r="94914">
          <cell r="F94914" t="str">
            <v>educationpost.org</v>
          </cell>
          <cell r="G94914" t="str">
            <v>126361</v>
          </cell>
        </row>
        <row r="94915">
          <cell r="F94915" t="str">
            <v>educativo.eu</v>
          </cell>
          <cell r="G94915" t="str">
            <v>126362</v>
          </cell>
        </row>
        <row r="94916">
          <cell r="F94916" t="str">
            <v>educejo.com</v>
          </cell>
          <cell r="G94916" t="str">
            <v>126363</v>
          </cell>
        </row>
        <row r="94917">
          <cell r="F94917" t="str">
            <v>educhain.io</v>
          </cell>
          <cell r="G94917" t="str">
            <v>126364</v>
          </cell>
        </row>
        <row r="94918">
          <cell r="F94918" t="str">
            <v>educhroma.com</v>
          </cell>
          <cell r="G94918" t="str">
            <v>126365</v>
          </cell>
        </row>
        <row r="94919">
          <cell r="F94919" t="str">
            <v>educity.com.br</v>
          </cell>
          <cell r="G94919" t="str">
            <v>126366</v>
          </cell>
        </row>
        <row r="94920">
          <cell r="F94920" t="str">
            <v>educlo.com</v>
          </cell>
          <cell r="G94920" t="str">
            <v>126367</v>
          </cell>
        </row>
        <row r="94921">
          <cell r="F94921" t="str">
            <v>educoders.com</v>
          </cell>
          <cell r="G94921" t="str">
            <v>126368</v>
          </cell>
        </row>
        <row r="94922">
          <cell r="F94922" t="str">
            <v>educuity.com</v>
          </cell>
          <cell r="G94922" t="str">
            <v>126369</v>
          </cell>
        </row>
        <row r="94923">
          <cell r="F94923" t="str">
            <v>edudesic.com</v>
          </cell>
          <cell r="G94923" t="str">
            <v>126370</v>
          </cell>
        </row>
        <row r="94924">
          <cell r="F94924" t="str">
            <v>edufleek.com</v>
          </cell>
          <cell r="G94924" t="str">
            <v>126371</v>
          </cell>
        </row>
        <row r="94925">
          <cell r="F94925" t="str">
            <v>edufolios.org</v>
          </cell>
          <cell r="G94925" t="str">
            <v>126372</v>
          </cell>
        </row>
        <row r="94926">
          <cell r="F94926" t="str">
            <v>edufunder.xyz</v>
          </cell>
          <cell r="G94926" t="str">
            <v>126373</v>
          </cell>
        </row>
        <row r="94927">
          <cell r="F94927" t="str">
            <v>edugorilla.com</v>
          </cell>
          <cell r="G94927" t="str">
            <v>126374</v>
          </cell>
        </row>
        <row r="94928">
          <cell r="F94928" t="str">
            <v>eduisfun.com</v>
          </cell>
          <cell r="G94928" t="str">
            <v>126375</v>
          </cell>
        </row>
        <row r="94929">
          <cell r="F94929" t="str">
            <v>eduity.net</v>
          </cell>
          <cell r="G94929" t="str">
            <v>126376</v>
          </cell>
        </row>
        <row r="94930">
          <cell r="F94930" t="str">
            <v>edukasyon.ph</v>
          </cell>
          <cell r="G94930" t="str">
            <v>126377</v>
          </cell>
        </row>
        <row r="94931">
          <cell r="F94931" t="str">
            <v>edukatoys.com</v>
          </cell>
          <cell r="G94931" t="str">
            <v>126378</v>
          </cell>
        </row>
        <row r="94932">
          <cell r="F94932" t="str">
            <v>edukit.org.uk</v>
          </cell>
          <cell r="G94932" t="str">
            <v>126379</v>
          </cell>
        </row>
        <row r="94933">
          <cell r="F94933" t="str">
            <v>edukness.pt</v>
          </cell>
          <cell r="G94933" t="str">
            <v>126380</v>
          </cell>
        </row>
        <row r="94934">
          <cell r="F94934" t="str">
            <v>edukoltd.com</v>
          </cell>
          <cell r="G94934" t="str">
            <v>126381</v>
          </cell>
        </row>
        <row r="94935">
          <cell r="F94935" t="str">
            <v>edulab.in</v>
          </cell>
          <cell r="G94935" t="str">
            <v>126382</v>
          </cell>
        </row>
        <row r="94936">
          <cell r="F94936" t="str">
            <v>edulab.tn</v>
          </cell>
          <cell r="G94936" t="str">
            <v>126383</v>
          </cell>
        </row>
        <row r="94937">
          <cell r="F94937" t="str">
            <v>edulanche.com</v>
          </cell>
          <cell r="G94937" t="str">
            <v>126384</v>
          </cell>
        </row>
        <row r="94938">
          <cell r="F94938" t="str">
            <v>edulinc.com</v>
          </cell>
          <cell r="G94938" t="str">
            <v>126385</v>
          </cell>
        </row>
        <row r="94939">
          <cell r="F94939" t="str">
            <v>edulocation.com</v>
          </cell>
          <cell r="G94939" t="str">
            <v>126386</v>
          </cell>
        </row>
        <row r="94940">
          <cell r="F94940" t="str">
            <v>edumapp.com</v>
          </cell>
          <cell r="G94940" t="str">
            <v>126387</v>
          </cell>
        </row>
        <row r="94941">
          <cell r="F94941" t="str">
            <v>edumena.com</v>
          </cell>
          <cell r="G94941" t="str">
            <v>126388</v>
          </cell>
        </row>
        <row r="94942">
          <cell r="F94942" t="str">
            <v>edumor.com</v>
          </cell>
          <cell r="G94942" t="str">
            <v>126389</v>
          </cell>
        </row>
        <row r="94943">
          <cell r="F94943" t="str">
            <v>edumyworld.com</v>
          </cell>
          <cell r="G94943" t="str">
            <v>126390</v>
          </cell>
        </row>
        <row r="94944">
          <cell r="F94944" t="str">
            <v>eduncle.com</v>
          </cell>
          <cell r="G94944" t="str">
            <v>126391</v>
          </cell>
        </row>
        <row r="94945">
          <cell r="F94945" t="str">
            <v>edunuts.com</v>
          </cell>
          <cell r="G94945" t="str">
            <v>126392</v>
          </cell>
        </row>
        <row r="94946">
          <cell r="F94946" t="str">
            <v>edupal.co</v>
          </cell>
          <cell r="G94946" t="str">
            <v>126393</v>
          </cell>
        </row>
        <row r="94947">
          <cell r="F94947" t="str">
            <v>edupow.com</v>
          </cell>
          <cell r="G94947" t="str">
            <v>126394</v>
          </cell>
        </row>
        <row r="94948">
          <cell r="F94948" t="str">
            <v>eduqfa.com</v>
          </cell>
          <cell r="G94948" t="str">
            <v>126395</v>
          </cell>
        </row>
        <row r="94949">
          <cell r="F94949" t="str">
            <v>edurade.com</v>
          </cell>
          <cell r="G94949" t="str">
            <v>126396</v>
          </cell>
        </row>
        <row r="94950">
          <cell r="F94950" t="str">
            <v>eduresa.com</v>
          </cell>
          <cell r="G94950" t="str">
            <v>126397</v>
          </cell>
        </row>
        <row r="94951">
          <cell r="F94951" t="str">
            <v>edusko.com</v>
          </cell>
          <cell r="G94951" t="str">
            <v>126398</v>
          </cell>
        </row>
        <row r="94952">
          <cell r="F94952" t="str">
            <v>edusquared.com</v>
          </cell>
          <cell r="G94952" t="str">
            <v>126399</v>
          </cell>
        </row>
        <row r="94953">
          <cell r="F94953" t="str">
            <v>edusson.com</v>
          </cell>
          <cell r="G94953" t="str">
            <v>126400</v>
          </cell>
        </row>
        <row r="94954">
          <cell r="F94954" t="str">
            <v>edusync.com</v>
          </cell>
          <cell r="G94954" t="str">
            <v>126401</v>
          </cell>
        </row>
        <row r="94955">
          <cell r="F94955" t="str">
            <v>edusynch.com</v>
          </cell>
          <cell r="G94955" t="str">
            <v>126402</v>
          </cell>
        </row>
        <row r="94956">
          <cell r="F94956" t="str">
            <v>eduwamp.com</v>
          </cell>
          <cell r="G94956" t="str">
            <v>126403</v>
          </cell>
        </row>
        <row r="94957">
          <cell r="F94957" t="str">
            <v>eduzaurus.com</v>
          </cell>
          <cell r="G94957" t="str">
            <v>126404</v>
          </cell>
        </row>
        <row r="94958">
          <cell r="F94958" t="str">
            <v>edwardrelf.com</v>
          </cell>
          <cell r="G94958" t="str">
            <v>126405</v>
          </cell>
        </row>
        <row r="94959">
          <cell r="F94959" t="str">
            <v>edwardsbarrett.com</v>
          </cell>
          <cell r="G94959" t="str">
            <v>126406</v>
          </cell>
        </row>
        <row r="94960">
          <cell r="F94960" t="str">
            <v>edwin.ai</v>
          </cell>
          <cell r="G94960" t="str">
            <v>126407</v>
          </cell>
        </row>
        <row r="94961">
          <cell r="F94961" t="str">
            <v>edwy.com</v>
          </cell>
          <cell r="G94961" t="str">
            <v>126408</v>
          </cell>
        </row>
        <row r="94962">
          <cell r="F94962" t="str">
            <v>edxontario.com</v>
          </cell>
          <cell r="G94962" t="str">
            <v>126409</v>
          </cell>
        </row>
        <row r="94963">
          <cell r="F94963" t="str">
            <v>edyza.com</v>
          </cell>
          <cell r="G94963" t="str">
            <v>126410</v>
          </cell>
        </row>
        <row r="94964">
          <cell r="F94964" t="str">
            <v>eebew.com</v>
          </cell>
          <cell r="G94964" t="str">
            <v>126411</v>
          </cell>
        </row>
        <row r="94965">
          <cell r="F94965" t="str">
            <v>eeever.com</v>
          </cell>
          <cell r="G94965" t="str">
            <v>126412</v>
          </cell>
        </row>
        <row r="94966">
          <cell r="F94966" t="str">
            <v>eeku.fi</v>
          </cell>
          <cell r="G94966" t="str">
            <v>126413</v>
          </cell>
        </row>
        <row r="94967">
          <cell r="F94967" t="str">
            <v>eelume.com</v>
          </cell>
          <cell r="G94967" t="str">
            <v>126414</v>
          </cell>
        </row>
        <row r="94968">
          <cell r="F94968" t="str">
            <v>eemago.com</v>
          </cell>
          <cell r="G94968" t="str">
            <v>126415</v>
          </cell>
        </row>
        <row r="94969">
          <cell r="F94969" t="str">
            <v>eemovel.com.br</v>
          </cell>
          <cell r="G94969" t="str">
            <v>126416</v>
          </cell>
        </row>
        <row r="94970">
          <cell r="F94970" t="str">
            <v>eempq.com</v>
          </cell>
          <cell r="G94970" t="str">
            <v>126417</v>
          </cell>
        </row>
        <row r="94971">
          <cell r="F94971" t="str">
            <v>eepay.co</v>
          </cell>
          <cell r="G94971" t="str">
            <v>126418</v>
          </cell>
        </row>
        <row r="94972">
          <cell r="F94972" t="str">
            <v>eepoll.com</v>
          </cell>
          <cell r="G94972" t="str">
            <v>126419</v>
          </cell>
        </row>
        <row r="94973">
          <cell r="F94973" t="str">
            <v>eers.ca</v>
          </cell>
          <cell r="G94973" t="str">
            <v>126420</v>
          </cell>
        </row>
        <row r="94974">
          <cell r="F94974" t="str">
            <v>eetti.com</v>
          </cell>
          <cell r="G94974" t="str">
            <v>126421</v>
          </cell>
        </row>
        <row r="94975">
          <cell r="F94975" t="str">
            <v>eevie.io</v>
          </cell>
          <cell r="G94975" t="str">
            <v>126422</v>
          </cell>
        </row>
        <row r="94976">
          <cell r="F94976" t="str">
            <v>eevo.com</v>
          </cell>
          <cell r="G94976" t="str">
            <v>126423</v>
          </cell>
        </row>
        <row r="94977">
          <cell r="F94977" t="str">
            <v>eevr.co</v>
          </cell>
          <cell r="G94977" t="str">
            <v>126424</v>
          </cell>
        </row>
        <row r="94978">
          <cell r="F94978" t="str">
            <v>eezitec.com</v>
          </cell>
          <cell r="G94978" t="str">
            <v>126425</v>
          </cell>
        </row>
        <row r="94979">
          <cell r="F94979" t="str">
            <v>eezy.ai</v>
          </cell>
          <cell r="G94979" t="str">
            <v>126426</v>
          </cell>
        </row>
        <row r="94980">
          <cell r="F94980" t="str">
            <v>eezytailor.com</v>
          </cell>
          <cell r="G94980" t="str">
            <v>126427</v>
          </cell>
        </row>
        <row r="94981">
          <cell r="F94981" t="str">
            <v>efani.com</v>
          </cell>
          <cell r="G94981" t="str">
            <v>126428</v>
          </cell>
        </row>
        <row r="94982">
          <cell r="F94982" t="str">
            <v>efanswer.com</v>
          </cell>
          <cell r="G94982" t="str">
            <v>126429</v>
          </cell>
        </row>
        <row r="94983">
          <cell r="F94983" t="str">
            <v>efarmdirect.co</v>
          </cell>
          <cell r="G94983" t="str">
            <v>126430</v>
          </cell>
        </row>
        <row r="94984">
          <cell r="F94984" t="str">
            <v>efashiontoday.com</v>
          </cell>
          <cell r="G94984" t="str">
            <v>126431</v>
          </cell>
        </row>
        <row r="94985">
          <cell r="F94985" t="str">
            <v>efemex.com</v>
          </cell>
          <cell r="G94985" t="str">
            <v>126432</v>
          </cell>
        </row>
        <row r="94986">
          <cell r="F94986" t="str">
            <v>efezgames.com</v>
          </cell>
          <cell r="G94986" t="str">
            <v>126433</v>
          </cell>
        </row>
        <row r="94987">
          <cell r="F94987" t="str">
            <v>effective-world.com</v>
          </cell>
          <cell r="G94987" t="str">
            <v>126434</v>
          </cell>
        </row>
        <row r="94988">
          <cell r="F94988" t="str">
            <v>effectiveapp.com</v>
          </cell>
          <cell r="G94988" t="str">
            <v>126435</v>
          </cell>
        </row>
        <row r="94989">
          <cell r="F94989" t="str">
            <v>effectmobi.com</v>
          </cell>
          <cell r="G94989" t="str">
            <v>126436</v>
          </cell>
        </row>
        <row r="94990">
          <cell r="F94990" t="str">
            <v>effector.ie</v>
          </cell>
          <cell r="G94990" t="str">
            <v>126437</v>
          </cell>
        </row>
        <row r="94991">
          <cell r="F94991" t="str">
            <v>effiautomation.com</v>
          </cell>
          <cell r="G94991" t="str">
            <v>126438</v>
          </cell>
        </row>
        <row r="94992">
          <cell r="F94992" t="str">
            <v>efficientcapacity.com</v>
          </cell>
          <cell r="G94992" t="str">
            <v>126439</v>
          </cell>
        </row>
        <row r="94993">
          <cell r="F94993" t="str">
            <v>efficientcitizens.com</v>
          </cell>
          <cell r="G94993" t="str">
            <v>126440</v>
          </cell>
        </row>
        <row r="94994">
          <cell r="F94994" t="str">
            <v>efficientera.com</v>
          </cell>
          <cell r="G94994" t="str">
            <v>126441</v>
          </cell>
        </row>
        <row r="94995">
          <cell r="F94995" t="str">
            <v>efficienza.in</v>
          </cell>
          <cell r="G94995" t="str">
            <v>126442</v>
          </cell>
        </row>
        <row r="94996">
          <cell r="F94996" t="str">
            <v>effro.com</v>
          </cell>
          <cell r="G94996" t="str">
            <v>126443</v>
          </cell>
        </row>
        <row r="94997">
          <cell r="F94997" t="str">
            <v>effysolutions.com</v>
          </cell>
          <cell r="G94997" t="str">
            <v>126444</v>
          </cell>
        </row>
        <row r="94998">
          <cell r="F94998" t="str">
            <v>efiester.com</v>
          </cell>
          <cell r="G94998" t="str">
            <v>126445</v>
          </cell>
        </row>
        <row r="94999">
          <cell r="F94999" t="str">
            <v>efiko.co</v>
          </cell>
          <cell r="G94999" t="str">
            <v>126446</v>
          </cell>
        </row>
        <row r="95000">
          <cell r="F95000" t="str">
            <v>efin.com</v>
          </cell>
          <cell r="G95000" t="str">
            <v>126447</v>
          </cell>
        </row>
        <row r="95001">
          <cell r="F95001" t="str">
            <v>efitconnect.com</v>
          </cell>
          <cell r="G95001" t="str">
            <v>126448</v>
          </cell>
        </row>
        <row r="95002">
          <cell r="F95002" t="str">
            <v>efley.com</v>
          </cell>
          <cell r="G95002" t="str">
            <v>126449</v>
          </cell>
        </row>
        <row r="95003">
          <cell r="F95003" t="str">
            <v>eflip.com</v>
          </cell>
          <cell r="G95003" t="str">
            <v>126450</v>
          </cell>
        </row>
        <row r="95004">
          <cell r="F95004" t="str">
            <v>efreefifa15coins.blogspot.com</v>
          </cell>
          <cell r="G95004" t="str">
            <v>126451</v>
          </cell>
        </row>
        <row r="95005">
          <cell r="F95005" t="str">
            <v>efritin.com</v>
          </cell>
          <cell r="G95005" t="str">
            <v>126452</v>
          </cell>
        </row>
        <row r="95006">
          <cell r="F95006" t="str">
            <v>efs.com</v>
          </cell>
          <cell r="G95006" t="str">
            <v>126453</v>
          </cell>
        </row>
        <row r="95007">
          <cell r="F95007" t="str">
            <v>efurb.com</v>
          </cell>
          <cell r="G95007" t="str">
            <v>126454</v>
          </cell>
        </row>
        <row r="95008">
          <cell r="F95008" t="str">
            <v>egami.tv</v>
          </cell>
          <cell r="G95008" t="str">
            <v>126455</v>
          </cell>
        </row>
        <row r="95009">
          <cell r="F95009" t="str">
            <v>egamingservices.com</v>
          </cell>
          <cell r="G95009" t="str">
            <v>126456</v>
          </cell>
        </row>
        <row r="95010">
          <cell r="F95010" t="str">
            <v>egamr.com</v>
          </cell>
          <cell r="G95010" t="str">
            <v>126457</v>
          </cell>
        </row>
        <row r="95011">
          <cell r="F95011" t="str">
            <v>egerie-software.com</v>
          </cell>
          <cell r="G95011" t="str">
            <v>126458</v>
          </cell>
        </row>
        <row r="95012">
          <cell r="F95012" t="str">
            <v>eggcyte.com</v>
          </cell>
          <cell r="G95012" t="str">
            <v>126459</v>
          </cell>
        </row>
        <row r="95013">
          <cell r="F95013" t="str">
            <v>eggheads.ch</v>
          </cell>
          <cell r="G95013" t="str">
            <v>126460</v>
          </cell>
        </row>
        <row r="95014">
          <cell r="F95014" t="str">
            <v>eggon.co</v>
          </cell>
          <cell r="G95014" t="str">
            <v>126461</v>
          </cell>
        </row>
        <row r="95015">
          <cell r="F95015" t="str">
            <v>eggstage.com</v>
          </cell>
          <cell r="G95015" t="str">
            <v>126462</v>
          </cell>
        </row>
        <row r="95016">
          <cell r="F95016" t="str">
            <v>eggxyt.com</v>
          </cell>
          <cell r="G95016" t="str">
            <v>126463</v>
          </cell>
        </row>
        <row r="95017">
          <cell r="F95017" t="str">
            <v>eggzz.io</v>
          </cell>
          <cell r="G95017" t="str">
            <v>126464</v>
          </cell>
        </row>
        <row r="95018">
          <cell r="F95018" t="str">
            <v>egnarolabs.com</v>
          </cell>
          <cell r="G95018" t="str">
            <v>126465</v>
          </cell>
        </row>
        <row r="95019">
          <cell r="F95019" t="str">
            <v>egovtjobs24.com</v>
          </cell>
          <cell r="G95019" t="str">
            <v>126466</v>
          </cell>
        </row>
        <row r="95020">
          <cell r="F95020" t="str">
            <v>egret.com</v>
          </cell>
          <cell r="G95020" t="str">
            <v>126467</v>
          </cell>
        </row>
        <row r="95021">
          <cell r="F95021" t="str">
            <v>egriha.com</v>
          </cell>
          <cell r="G95021" t="str">
            <v>126468</v>
          </cell>
        </row>
        <row r="95022">
          <cell r="F95022" t="str">
            <v>egrocer.us</v>
          </cell>
          <cell r="G95022" t="str">
            <v>126469</v>
          </cell>
        </row>
        <row r="95023">
          <cell r="F95023" t="str">
            <v>eguana.at</v>
          </cell>
          <cell r="G95023" t="str">
            <v>126470</v>
          </cell>
        </row>
        <row r="95024">
          <cell r="F95024" t="str">
            <v>egyncy.com</v>
          </cell>
          <cell r="G95024" t="str">
            <v>126471</v>
          </cell>
        </row>
        <row r="95025">
          <cell r="F95025" t="str">
            <v>egypts.net</v>
          </cell>
          <cell r="G95025" t="str">
            <v>126472</v>
          </cell>
        </row>
        <row r="95026">
          <cell r="F95026" t="str">
            <v>egywheelers.com</v>
          </cell>
          <cell r="G95026" t="str">
            <v>126473</v>
          </cell>
        </row>
        <row r="95027">
          <cell r="F95027" t="str">
            <v>ehealthcompany.nl</v>
          </cell>
          <cell r="G95027" t="str">
            <v>126474</v>
          </cell>
        </row>
        <row r="95028">
          <cell r="F95028" t="str">
            <v>ehealthscanner.com</v>
          </cell>
          <cell r="G95028" t="str">
            <v>126475</v>
          </cell>
        </row>
        <row r="95029">
          <cell r="F95029" t="str">
            <v>ehssul.com.br</v>
          </cell>
          <cell r="G95029" t="str">
            <v>126476</v>
          </cell>
        </row>
        <row r="95030">
          <cell r="F95030" t="str">
            <v>ehtcares.com</v>
          </cell>
          <cell r="G95030" t="str">
            <v>126477</v>
          </cell>
        </row>
        <row r="95031">
          <cell r="F95031" t="str">
            <v>eibriel.com</v>
          </cell>
          <cell r="G95031" t="str">
            <v>126478</v>
          </cell>
        </row>
        <row r="95032">
          <cell r="F95032" t="str">
            <v>eideabox.com</v>
          </cell>
          <cell r="G95032" t="str">
            <v>126479</v>
          </cell>
        </row>
        <row r="95033">
          <cell r="F95033" t="str">
            <v>eiderindia.com</v>
          </cell>
          <cell r="G95033" t="str">
            <v>126480</v>
          </cell>
        </row>
        <row r="95034">
          <cell r="F95034" t="str">
            <v>eidoffers.in</v>
          </cell>
          <cell r="G95034" t="str">
            <v>126481</v>
          </cell>
        </row>
        <row r="95035">
          <cell r="F95035" t="str">
            <v>eightmins.com</v>
          </cell>
          <cell r="G95035" t="str">
            <v>126482</v>
          </cell>
        </row>
        <row r="95036">
          <cell r="F95036" t="str">
            <v>eighty8design.com.au</v>
          </cell>
          <cell r="G95036" t="str">
            <v>126483</v>
          </cell>
        </row>
        <row r="95037">
          <cell r="F95037" t="str">
            <v>eightyninerobotics.com</v>
          </cell>
          <cell r="G95037" t="str">
            <v>126484</v>
          </cell>
        </row>
        <row r="95038">
          <cell r="F95038" t="str">
            <v>eightypixels.com</v>
          </cell>
          <cell r="G95038" t="str">
            <v>126485</v>
          </cell>
        </row>
        <row r="95039">
          <cell r="F95039" t="str">
            <v>eikowa.com</v>
          </cell>
          <cell r="G95039" t="str">
            <v>126486</v>
          </cell>
        </row>
        <row r="95040">
          <cell r="F95040" t="str">
            <v>einercial.com</v>
          </cell>
          <cell r="G95040" t="str">
            <v>126487</v>
          </cell>
        </row>
        <row r="95041">
          <cell r="F95041" t="str">
            <v>einride.eu</v>
          </cell>
          <cell r="G95041" t="str">
            <v>126488</v>
          </cell>
        </row>
        <row r="95042">
          <cell r="F95042" t="str">
            <v>einsteintuition.sg</v>
          </cell>
          <cell r="G95042" t="str">
            <v>126489</v>
          </cell>
        </row>
        <row r="95043">
          <cell r="F95043" t="str">
            <v>einstudy.co</v>
          </cell>
          <cell r="G95043" t="str">
            <v>126490</v>
          </cell>
        </row>
        <row r="95044">
          <cell r="F95044" t="str">
            <v>eircode.ie</v>
          </cell>
          <cell r="G95044" t="str">
            <v>126491</v>
          </cell>
        </row>
        <row r="95045">
          <cell r="F95045" t="str">
            <v>eirmd.com</v>
          </cell>
          <cell r="G95045" t="str">
            <v>126492</v>
          </cell>
        </row>
        <row r="95046">
          <cell r="F95046" t="str">
            <v>ejaculator.com</v>
          </cell>
          <cell r="G95046" t="str">
            <v>126493</v>
          </cell>
        </row>
        <row r="95047">
          <cell r="F95047" t="str">
            <v>ejadahsoft.com</v>
          </cell>
          <cell r="G95047" t="str">
            <v>126494</v>
          </cell>
        </row>
        <row r="95048">
          <cell r="F95048" t="str">
            <v>ejamsi.com</v>
          </cell>
          <cell r="G95048" t="str">
            <v>126495</v>
          </cell>
        </row>
        <row r="95049">
          <cell r="F95049" t="str">
            <v>ejectapp.com</v>
          </cell>
          <cell r="G95049" t="str">
            <v>126496</v>
          </cell>
        </row>
        <row r="95050">
          <cell r="F95050" t="str">
            <v>ejournal.com.br</v>
          </cell>
          <cell r="G95050" t="str">
            <v>126497</v>
          </cell>
        </row>
        <row r="95051">
          <cell r="F95051" t="str">
            <v>ejournalz.com</v>
          </cell>
          <cell r="G95051" t="str">
            <v>126498</v>
          </cell>
        </row>
        <row r="95052">
          <cell r="F95052" t="str">
            <v>ejoyjewelry.com</v>
          </cell>
          <cell r="G95052" t="str">
            <v>126499</v>
          </cell>
        </row>
        <row r="95053">
          <cell r="F95053" t="str">
            <v>ejuicehouse.com</v>
          </cell>
          <cell r="G95053" t="str">
            <v>126500</v>
          </cell>
        </row>
        <row r="95054">
          <cell r="F95054" t="str">
            <v>ejust.ch</v>
          </cell>
          <cell r="G95054" t="str">
            <v>126501</v>
          </cell>
        </row>
        <row r="95055">
          <cell r="F95055" t="str">
            <v>ekaart.com</v>
          </cell>
          <cell r="G95055" t="str">
            <v>126502</v>
          </cell>
        </row>
        <row r="95056">
          <cell r="F95056" t="str">
            <v>ekabits.com</v>
          </cell>
          <cell r="G95056" t="str">
            <v>126503</v>
          </cell>
        </row>
        <row r="95057">
          <cell r="F95057" t="str">
            <v>ekademi.net</v>
          </cell>
          <cell r="G95057" t="str">
            <v>126504</v>
          </cell>
        </row>
        <row r="95058">
          <cell r="F95058" t="str">
            <v>ekanyon.com.tr</v>
          </cell>
          <cell r="G95058" t="str">
            <v>126505</v>
          </cell>
        </row>
        <row r="95059">
          <cell r="F95059" t="str">
            <v>ekcarat.com</v>
          </cell>
          <cell r="G95059" t="str">
            <v>126506</v>
          </cell>
        </row>
        <row r="95060">
          <cell r="F95060" t="str">
            <v>ekcko.com</v>
          </cell>
          <cell r="G95060" t="str">
            <v>126507</v>
          </cell>
        </row>
        <row r="95061">
          <cell r="F95061" t="str">
            <v>ekcoffee.com</v>
          </cell>
          <cell r="G95061" t="str">
            <v>126508</v>
          </cell>
        </row>
        <row r="95062">
          <cell r="F95062" t="str">
            <v>ekids.nl</v>
          </cell>
          <cell r="G95062" t="str">
            <v>126509</v>
          </cell>
        </row>
        <row r="95063">
          <cell r="F95063" t="str">
            <v>ekidstudio.com</v>
          </cell>
          <cell r="G95063" t="str">
            <v>126510</v>
          </cell>
        </row>
        <row r="95064">
          <cell r="F95064" t="str">
            <v>ekidz.eu</v>
          </cell>
          <cell r="G95064" t="str">
            <v>126511</v>
          </cell>
        </row>
        <row r="95065">
          <cell r="F95065" t="str">
            <v>ekinknowledge.com</v>
          </cell>
          <cell r="G95065" t="str">
            <v>126512</v>
          </cell>
        </row>
        <row r="95066">
          <cell r="F95066" t="str">
            <v>ekipa.co</v>
          </cell>
          <cell r="G95066" t="str">
            <v>126513</v>
          </cell>
        </row>
        <row r="95067">
          <cell r="F95067" t="str">
            <v>ekipa.me</v>
          </cell>
          <cell r="G95067" t="str">
            <v>126514</v>
          </cell>
        </row>
        <row r="95068">
          <cell r="F95068" t="str">
            <v>ekko.fm</v>
          </cell>
          <cell r="G95068" t="str">
            <v>126515</v>
          </cell>
        </row>
        <row r="95069">
          <cell r="F95069" t="str">
            <v>ekko.net</v>
          </cell>
          <cell r="G95069" t="str">
            <v>126516</v>
          </cell>
        </row>
        <row r="95070">
          <cell r="F95070" t="str">
            <v>ekko.space</v>
          </cell>
          <cell r="G95070" t="str">
            <v>126517</v>
          </cell>
        </row>
        <row r="95071">
          <cell r="F95071" t="str">
            <v>ekko.world</v>
          </cell>
          <cell r="G95071" t="str">
            <v>126518</v>
          </cell>
        </row>
        <row r="95072">
          <cell r="F95072" t="str">
            <v>ekkoaudio.com</v>
          </cell>
          <cell r="G95072" t="str">
            <v>126519</v>
          </cell>
        </row>
        <row r="95073">
          <cell r="F95073" t="str">
            <v>ekliyo.com</v>
          </cell>
          <cell r="G95073" t="str">
            <v>126520</v>
          </cell>
        </row>
        <row r="95074">
          <cell r="F95074" t="str">
            <v>ekmob.com</v>
          </cell>
          <cell r="G95074" t="str">
            <v>126521</v>
          </cell>
        </row>
        <row r="95075">
          <cell r="F95075" t="str">
            <v>eknous.com</v>
          </cell>
          <cell r="G95075" t="str">
            <v>126522</v>
          </cell>
        </row>
        <row r="95076">
          <cell r="F95076" t="str">
            <v>ekoguru.com</v>
          </cell>
          <cell r="G95076" t="str">
            <v>126523</v>
          </cell>
        </row>
        <row r="95077">
          <cell r="F95077" t="str">
            <v>ekologyapp.com</v>
          </cell>
          <cell r="G95077" t="str">
            <v>126524</v>
          </cell>
        </row>
        <row r="95078">
          <cell r="F95078" t="str">
            <v>ekplate.com</v>
          </cell>
          <cell r="G95078" t="str">
            <v>126525</v>
          </cell>
        </row>
        <row r="95079">
          <cell r="F95079" t="str">
            <v>ekryp.com</v>
          </cell>
          <cell r="G95079" t="str">
            <v>126526</v>
          </cell>
        </row>
        <row r="95080">
          <cell r="F95080" t="str">
            <v>eksperin.com</v>
          </cell>
          <cell r="G95080" t="str">
            <v>126527</v>
          </cell>
        </row>
        <row r="95081">
          <cell r="F95081" t="str">
            <v>ekspertvalg.dk</v>
          </cell>
          <cell r="G95081" t="str">
            <v>126528</v>
          </cell>
        </row>
        <row r="95082">
          <cell r="F95082" t="str">
            <v>ekstep.in</v>
          </cell>
          <cell r="G95082" t="str">
            <v>126529</v>
          </cell>
        </row>
        <row r="95083">
          <cell r="F95083" t="str">
            <v>ekzilla.com</v>
          </cell>
          <cell r="G95083" t="str">
            <v>126530</v>
          </cell>
        </row>
        <row r="95084">
          <cell r="F95084" t="str">
            <v>elabelz.com</v>
          </cell>
          <cell r="G95084" t="str">
            <v>126531</v>
          </cell>
        </row>
        <row r="95085">
          <cell r="F95085" t="str">
            <v>elaboration.in</v>
          </cell>
          <cell r="G95085" t="str">
            <v>126532</v>
          </cell>
        </row>
        <row r="95086">
          <cell r="F95086" t="str">
            <v>elaele.co</v>
          </cell>
          <cell r="G95086" t="str">
            <v>126533</v>
          </cell>
        </row>
        <row r="95087">
          <cell r="F95087" t="str">
            <v>elafris.com</v>
          </cell>
          <cell r="G95087" t="str">
            <v>126534</v>
          </cell>
        </row>
        <row r="95088">
          <cell r="F95088" t="str">
            <v>elanisimo.az</v>
          </cell>
          <cell r="G95088" t="str">
            <v>126535</v>
          </cell>
        </row>
        <row r="95089">
          <cell r="F95089" t="str">
            <v>elanstreet.com</v>
          </cell>
          <cell r="G95089" t="str">
            <v>126536</v>
          </cell>
        </row>
        <row r="95090">
          <cell r="F95090" t="str">
            <v>elastic365.com</v>
          </cell>
          <cell r="G95090" t="str">
            <v>126537</v>
          </cell>
        </row>
        <row r="95091">
          <cell r="F95091" t="str">
            <v>elasticbeam.com</v>
          </cell>
          <cell r="G95091" t="str">
            <v>126538</v>
          </cell>
        </row>
        <row r="95092">
          <cell r="F95092" t="str">
            <v>elasticbrains.de</v>
          </cell>
          <cell r="G95092" t="str">
            <v>126539</v>
          </cell>
        </row>
        <row r="95093">
          <cell r="F95093" t="str">
            <v>elasticbyte.net</v>
          </cell>
          <cell r="G95093" t="str">
            <v>126540</v>
          </cell>
        </row>
        <row r="95094">
          <cell r="F95094" t="str">
            <v>elasticmedia.io</v>
          </cell>
          <cell r="G95094" t="str">
            <v>126541</v>
          </cell>
        </row>
        <row r="95095">
          <cell r="F95095" t="str">
            <v>elbrite.com</v>
          </cell>
          <cell r="G95095" t="str">
            <v>126542</v>
          </cell>
        </row>
        <row r="95096">
          <cell r="F95096" t="str">
            <v>elbudaprofano.com</v>
          </cell>
          <cell r="G95096" t="str">
            <v>126543</v>
          </cell>
        </row>
        <row r="95097">
          <cell r="F95097" t="str">
            <v>elcamarero.es</v>
          </cell>
          <cell r="G95097" t="str">
            <v>126544</v>
          </cell>
        </row>
        <row r="95098">
          <cell r="F95098" t="str">
            <v>elcaminoent.com</v>
          </cell>
          <cell r="G95098" t="str">
            <v>126545</v>
          </cell>
        </row>
        <row r="95099">
          <cell r="F95099" t="str">
            <v>eldacatra.com</v>
          </cell>
          <cell r="G95099" t="str">
            <v>126546</v>
          </cell>
        </row>
        <row r="95100">
          <cell r="F95100" t="str">
            <v>eldebate.es</v>
          </cell>
          <cell r="G95100" t="str">
            <v>126547</v>
          </cell>
        </row>
        <row r="95101">
          <cell r="F95101" t="str">
            <v>eldereaseindia.com</v>
          </cell>
          <cell r="G95101" t="str">
            <v>126548</v>
          </cell>
        </row>
        <row r="95102">
          <cell r="F95102" t="str">
            <v>elderhomeshare.ie</v>
          </cell>
          <cell r="G95102" t="str">
            <v>126549</v>
          </cell>
        </row>
        <row r="95103">
          <cell r="F95103" t="str">
            <v>eldia.mx</v>
          </cell>
          <cell r="G95103" t="str">
            <v>126550</v>
          </cell>
        </row>
        <row r="95104">
          <cell r="F95104" t="str">
            <v>eldohire.com</v>
          </cell>
          <cell r="G95104" t="str">
            <v>126551</v>
          </cell>
        </row>
        <row r="95105">
          <cell r="F95105" t="str">
            <v>elearnafrica.com</v>
          </cell>
          <cell r="G95105" t="str">
            <v>126552</v>
          </cell>
        </row>
        <row r="95106">
          <cell r="F95106" t="str">
            <v>elearnhero.com</v>
          </cell>
          <cell r="G95106" t="str">
            <v>126553</v>
          </cell>
        </row>
        <row r="95107">
          <cell r="F95107" t="str">
            <v>electpay.io</v>
          </cell>
          <cell r="G95107" t="str">
            <v>126554</v>
          </cell>
        </row>
        <row r="95108">
          <cell r="F95108" t="str">
            <v>electrahub.com</v>
          </cell>
          <cell r="G95108" t="str">
            <v>126555</v>
          </cell>
        </row>
        <row r="95109">
          <cell r="F95109" t="str">
            <v>electric-sheep.tv</v>
          </cell>
          <cell r="G95109" t="str">
            <v>126556</v>
          </cell>
        </row>
        <row r="95110">
          <cell r="F95110" t="str">
            <v>electricals247.co.uk</v>
          </cell>
          <cell r="G95110" t="str">
            <v>126557</v>
          </cell>
        </row>
        <row r="95111">
          <cell r="F95111" t="str">
            <v>electricarena.fi</v>
          </cell>
          <cell r="G95111" t="str">
            <v>126558</v>
          </cell>
        </row>
        <row r="95112">
          <cell r="F95112" t="str">
            <v>electricgrowth.com</v>
          </cell>
          <cell r="G95112" t="str">
            <v>126559</v>
          </cell>
        </row>
        <row r="95113">
          <cell r="F95113" t="str">
            <v>electricitybilling.com.com</v>
          </cell>
          <cell r="G95113" t="str">
            <v>126560</v>
          </cell>
        </row>
        <row r="95114">
          <cell r="F95114" t="str">
            <v>electricitychoicetexas.com</v>
          </cell>
          <cell r="G95114" t="str">
            <v>126561</v>
          </cell>
        </row>
        <row r="95115">
          <cell r="F95115" t="str">
            <v>electricred.com</v>
          </cell>
          <cell r="G95115" t="str">
            <v>126562</v>
          </cell>
        </row>
        <row r="95116">
          <cell r="F95116" t="str">
            <v>electriqpower.com</v>
          </cell>
          <cell r="G95116" t="str">
            <v>126563</v>
          </cell>
        </row>
        <row r="95117">
          <cell r="F95117" t="str">
            <v>electrohappy.com</v>
          </cell>
          <cell r="G95117" t="str">
            <v>126564</v>
          </cell>
        </row>
        <row r="95118">
          <cell r="F95118" t="str">
            <v>electronicscoupons.in</v>
          </cell>
          <cell r="G95118" t="str">
            <v>126565</v>
          </cell>
        </row>
        <row r="95119">
          <cell r="F95119" t="str">
            <v>electropolishing.com</v>
          </cell>
          <cell r="G95119" t="str">
            <v>126566</v>
          </cell>
        </row>
        <row r="95120">
          <cell r="F95120" t="str">
            <v>electrumlending.com</v>
          </cell>
          <cell r="G95120" t="str">
            <v>126567</v>
          </cell>
        </row>
        <row r="95121">
          <cell r="F95121" t="str">
            <v>elegantra.com</v>
          </cell>
          <cell r="G95121" t="str">
            <v>126568</v>
          </cell>
        </row>
        <row r="95122">
          <cell r="F95122" t="str">
            <v>elektra.tech</v>
          </cell>
          <cell r="G95122" t="str">
            <v>126569</v>
          </cell>
        </row>
        <row r="95123">
          <cell r="F95123" t="str">
            <v>elektrocouture.com</v>
          </cell>
          <cell r="G95123" t="str">
            <v>126570</v>
          </cell>
        </row>
        <row r="95124">
          <cell r="F95124" t="str">
            <v>elemeno.io</v>
          </cell>
          <cell r="G95124" t="str">
            <v>126571</v>
          </cell>
        </row>
        <row r="95125">
          <cell r="F95125" t="str">
            <v>element-22.com</v>
          </cell>
          <cell r="G95125" t="str">
            <v>126572</v>
          </cell>
        </row>
        <row r="95126">
          <cell r="F95126" t="str">
            <v>elementaryhealth.co.uk</v>
          </cell>
          <cell r="G95126" t="str">
            <v>126573</v>
          </cell>
        </row>
        <row r="95127">
          <cell r="F95127" t="str">
            <v>elementive.com</v>
          </cell>
          <cell r="G95127" t="str">
            <v>126574</v>
          </cell>
        </row>
        <row r="95128">
          <cell r="F95128" t="str">
            <v>elementree.eu</v>
          </cell>
          <cell r="G95128" t="str">
            <v>126575</v>
          </cell>
        </row>
        <row r="95129">
          <cell r="F95129" t="str">
            <v>elementsme.com</v>
          </cell>
          <cell r="G95129" t="str">
            <v>126576</v>
          </cell>
        </row>
        <row r="95130">
          <cell r="F95130" t="str">
            <v>elementument.com</v>
          </cell>
          <cell r="G95130" t="str">
            <v>126577</v>
          </cell>
        </row>
        <row r="95131">
          <cell r="F95131" t="str">
            <v>elemet.it</v>
          </cell>
          <cell r="G95131" t="str">
            <v>126578</v>
          </cell>
        </row>
        <row r="95132">
          <cell r="F95132" t="str">
            <v>elenytics.com</v>
          </cell>
          <cell r="G95132" t="str">
            <v>126579</v>
          </cell>
        </row>
        <row r="95133">
          <cell r="F95133" t="str">
            <v>eleonor.mx</v>
          </cell>
          <cell r="G95133" t="str">
            <v>126580</v>
          </cell>
        </row>
        <row r="95134">
          <cell r="F95134" t="str">
            <v>elephantscale.com</v>
          </cell>
          <cell r="G95134" t="str">
            <v>126581</v>
          </cell>
        </row>
        <row r="95135">
          <cell r="F95135" t="str">
            <v>elephen.com</v>
          </cell>
          <cell r="G95135" t="str">
            <v>126582</v>
          </cell>
        </row>
        <row r="95136">
          <cell r="F95136" t="str">
            <v>eleqtgroup.com</v>
          </cell>
          <cell r="G95136" t="str">
            <v>126583</v>
          </cell>
        </row>
        <row r="95137">
          <cell r="F95137" t="str">
            <v>elev8.studio</v>
          </cell>
          <cell r="G95137" t="str">
            <v>126584</v>
          </cell>
        </row>
        <row r="95138">
          <cell r="F95138" t="str">
            <v>elevada.com</v>
          </cell>
          <cell r="G95138" t="str">
            <v>126585</v>
          </cell>
        </row>
        <row r="95139">
          <cell r="F95139" t="str">
            <v>elevate2.com</v>
          </cell>
          <cell r="G95139" t="str">
            <v>126586</v>
          </cell>
        </row>
        <row r="95140">
          <cell r="F95140" t="str">
            <v>elevatedds.com</v>
          </cell>
          <cell r="G95140" t="str">
            <v>126587</v>
          </cell>
        </row>
        <row r="95141">
          <cell r="F95141" t="str">
            <v>elevatehc.com</v>
          </cell>
          <cell r="G95141" t="str">
            <v>126588</v>
          </cell>
        </row>
        <row r="95142">
          <cell r="F95142" t="str">
            <v>elevatemh.com</v>
          </cell>
          <cell r="G95142" t="str">
            <v>126589</v>
          </cell>
        </row>
        <row r="95143">
          <cell r="F95143" t="str">
            <v>elevationacademy.co</v>
          </cell>
          <cell r="G95143" t="str">
            <v>126590</v>
          </cell>
        </row>
        <row r="95144">
          <cell r="F95144" t="str">
            <v>elevatorappdevelopment.com</v>
          </cell>
          <cell r="G95144" t="str">
            <v>126591</v>
          </cell>
        </row>
        <row r="95145">
          <cell r="F95145" t="str">
            <v>elevatorfinance.com</v>
          </cell>
          <cell r="G95145" t="str">
            <v>126592</v>
          </cell>
        </row>
        <row r="95146">
          <cell r="F95146" t="str">
            <v>eleven-x.com</v>
          </cell>
          <cell r="G95146" t="str">
            <v>126593</v>
          </cell>
        </row>
        <row r="95147">
          <cell r="F95147" t="str">
            <v>elevence.com</v>
          </cell>
          <cell r="G95147" t="str">
            <v>126594</v>
          </cell>
        </row>
        <row r="95148">
          <cell r="F95148" t="str">
            <v>elevencourses.com</v>
          </cell>
          <cell r="G95148" t="str">
            <v>126595</v>
          </cell>
        </row>
        <row r="95149">
          <cell r="F95149" t="str">
            <v>elevensportsnetwork.com</v>
          </cell>
          <cell r="G95149" t="str">
            <v>126596</v>
          </cell>
        </row>
        <row r="95150">
          <cell r="F95150" t="str">
            <v>elevtor.co</v>
          </cell>
          <cell r="G95150" t="str">
            <v>126597</v>
          </cell>
        </row>
        <row r="95151">
          <cell r="F95151" t="str">
            <v>elevtr.io</v>
          </cell>
          <cell r="G95151" t="str">
            <v>126598</v>
          </cell>
        </row>
        <row r="95152">
          <cell r="F95152" t="str">
            <v>elfblocks.com</v>
          </cell>
          <cell r="G95152" t="str">
            <v>126599</v>
          </cell>
        </row>
        <row r="95153">
          <cell r="F95153" t="str">
            <v>elfiapp.com</v>
          </cell>
          <cell r="G95153" t="str">
            <v>126600</v>
          </cell>
        </row>
        <row r="95154">
          <cell r="F95154" t="str">
            <v>elfinite.com</v>
          </cell>
          <cell r="G95154" t="str">
            <v>126601</v>
          </cell>
        </row>
        <row r="95155">
          <cell r="F95155" t="str">
            <v>elgrocer.com</v>
          </cell>
          <cell r="G95155" t="str">
            <v>126602</v>
          </cell>
        </row>
        <row r="95156">
          <cell r="F95156" t="str">
            <v>eliasprojects.com</v>
          </cell>
          <cell r="G95156" t="str">
            <v>126603</v>
          </cell>
        </row>
        <row r="95157">
          <cell r="F95157" t="str">
            <v>elie.camera</v>
          </cell>
          <cell r="G95157" t="str">
            <v>126604</v>
          </cell>
        </row>
        <row r="95158">
          <cell r="F95158" t="str">
            <v>eliflab.com</v>
          </cell>
          <cell r="G95158" t="str">
            <v>126605</v>
          </cell>
        </row>
        <row r="95159">
          <cell r="F95159" t="str">
            <v>eliftech.com</v>
          </cell>
          <cell r="G95159" t="str">
            <v>126606</v>
          </cell>
        </row>
        <row r="95160">
          <cell r="F95160" t="str">
            <v>eliminamos.com</v>
          </cell>
          <cell r="G95160" t="str">
            <v>126607</v>
          </cell>
        </row>
        <row r="95161">
          <cell r="F95161" t="str">
            <v>eliminatecodefear.com</v>
          </cell>
          <cell r="G95161" t="str">
            <v>126608</v>
          </cell>
        </row>
        <row r="95162">
          <cell r="F95162" t="str">
            <v>elimitix.com</v>
          </cell>
          <cell r="G95162" t="str">
            <v>126609</v>
          </cell>
        </row>
        <row r="95163">
          <cell r="F95163" t="str">
            <v>elink-pro.com</v>
          </cell>
          <cell r="G95163" t="str">
            <v>126610</v>
          </cell>
        </row>
        <row r="95164">
          <cell r="F95164" t="str">
            <v>elink.io</v>
          </cell>
          <cell r="G95164" t="str">
            <v>126611</v>
          </cell>
        </row>
        <row r="95165">
          <cell r="F95165" t="str">
            <v>elinkgate.com</v>
          </cell>
          <cell r="G95165" t="str">
            <v>126612</v>
          </cell>
        </row>
        <row r="95166">
          <cell r="F95166" t="str">
            <v>elint.us</v>
          </cell>
          <cell r="G95166" t="str">
            <v>126613</v>
          </cell>
        </row>
        <row r="95167">
          <cell r="F95167" t="str">
            <v>elintell.com</v>
          </cell>
          <cell r="G95167" t="str">
            <v>126614</v>
          </cell>
        </row>
        <row r="95168">
          <cell r="F95168" t="str">
            <v>eliochat.com</v>
          </cell>
          <cell r="G95168" t="str">
            <v>126615</v>
          </cell>
        </row>
        <row r="95169">
          <cell r="F95169" t="str">
            <v>elioplus.com</v>
          </cell>
          <cell r="G95169" t="str">
            <v>126616</v>
          </cell>
        </row>
        <row r="95170">
          <cell r="F95170" t="str">
            <v>eliorecapital.com</v>
          </cell>
          <cell r="G95170" t="str">
            <v>126617</v>
          </cell>
        </row>
        <row r="95171">
          <cell r="F95171" t="str">
            <v>eliquidukstore.com</v>
          </cell>
          <cell r="G95171" t="str">
            <v>126618</v>
          </cell>
        </row>
        <row r="95172">
          <cell r="F95172" t="str">
            <v>elisebot.ai</v>
          </cell>
          <cell r="G95172" t="str">
            <v>126619</v>
          </cell>
        </row>
        <row r="95173">
          <cell r="F95173" t="str">
            <v>elistair.com</v>
          </cell>
          <cell r="G95173" t="str">
            <v>126620</v>
          </cell>
        </row>
        <row r="95174">
          <cell r="F95174" t="str">
            <v>elitechessleague.com</v>
          </cell>
          <cell r="G95174" t="str">
            <v>126621</v>
          </cell>
        </row>
        <row r="95175">
          <cell r="F95175" t="str">
            <v>eliteconsultinggroup.net</v>
          </cell>
          <cell r="G95175" t="str">
            <v>126622</v>
          </cell>
        </row>
        <row r="95176">
          <cell r="F95176" t="str">
            <v>elitecrowdfund.com</v>
          </cell>
          <cell r="G95176" t="str">
            <v>126623</v>
          </cell>
        </row>
        <row r="95177">
          <cell r="F95177" t="str">
            <v>eliteessays247.com</v>
          </cell>
          <cell r="G95177" t="str">
            <v>126624</v>
          </cell>
        </row>
        <row r="95178">
          <cell r="F95178" t="str">
            <v>eliteexpressshop.com</v>
          </cell>
          <cell r="G95178" t="str">
            <v>126625</v>
          </cell>
        </row>
        <row r="95179">
          <cell r="F95179" t="str">
            <v>elitehandicrafts.com</v>
          </cell>
          <cell r="G95179" t="str">
            <v>126626</v>
          </cell>
        </row>
        <row r="95180">
          <cell r="F95180" t="str">
            <v>eliteheads.com</v>
          </cell>
          <cell r="G95180" t="str">
            <v>126627</v>
          </cell>
        </row>
        <row r="95181">
          <cell r="F95181" t="str">
            <v>elitehelmets.com</v>
          </cell>
          <cell r="G95181" t="str">
            <v>126628</v>
          </cell>
        </row>
        <row r="95182">
          <cell r="F95182" t="str">
            <v>elitelegaltranslations.com</v>
          </cell>
          <cell r="G95182" t="str">
            <v>126629</v>
          </cell>
        </row>
        <row r="95183">
          <cell r="F95183" t="str">
            <v>elitemidia.com</v>
          </cell>
          <cell r="G95183" t="str">
            <v>126630</v>
          </cell>
        </row>
        <row r="95184">
          <cell r="F95184" t="str">
            <v>eliteplustech.com</v>
          </cell>
          <cell r="G95184" t="str">
            <v>126631</v>
          </cell>
        </row>
        <row r="95185">
          <cell r="F95185" t="str">
            <v>elitepoll.com</v>
          </cell>
          <cell r="G95185" t="str">
            <v>126632</v>
          </cell>
        </row>
        <row r="95186">
          <cell r="F95186" t="str">
            <v>elitepowered.com</v>
          </cell>
          <cell r="G95186" t="str">
            <v>126633</v>
          </cell>
        </row>
        <row r="95187">
          <cell r="F95187" t="str">
            <v>elitesmartcare.com</v>
          </cell>
          <cell r="G95187" t="str">
            <v>126634</v>
          </cell>
        </row>
        <row r="95188">
          <cell r="F95188" t="str">
            <v>elitesportsny.com</v>
          </cell>
          <cell r="G95188" t="str">
            <v>126635</v>
          </cell>
        </row>
        <row r="95189">
          <cell r="F95189" t="str">
            <v>elitetotality.com</v>
          </cell>
          <cell r="G95189" t="str">
            <v>126636</v>
          </cell>
        </row>
        <row r="95190">
          <cell r="F95190" t="str">
            <v>elitevipsoftware.com</v>
          </cell>
          <cell r="G95190" t="str">
            <v>126637</v>
          </cell>
        </row>
        <row r="95191">
          <cell r="F95191" t="str">
            <v>elix.sr</v>
          </cell>
          <cell r="G95191" t="str">
            <v>126638</v>
          </cell>
        </row>
        <row r="95192">
          <cell r="F95192" t="str">
            <v>elixinol.com</v>
          </cell>
          <cell r="G95192" t="str">
            <v>126639</v>
          </cell>
        </row>
        <row r="95193">
          <cell r="F95193" t="str">
            <v>elixirgenscientific.com</v>
          </cell>
          <cell r="G95193" t="str">
            <v>126640</v>
          </cell>
        </row>
        <row r="95194">
          <cell r="F95194" t="str">
            <v>elkmonitor.com</v>
          </cell>
          <cell r="G95194" t="str">
            <v>126641</v>
          </cell>
        </row>
        <row r="95195">
          <cell r="F95195" t="str">
            <v>ellaparadis.com</v>
          </cell>
          <cell r="G95195" t="str">
            <v>126642</v>
          </cell>
        </row>
        <row r="95196">
          <cell r="F95196" t="str">
            <v>ellarabener.com</v>
          </cell>
          <cell r="G95196" t="str">
            <v>126643</v>
          </cell>
        </row>
        <row r="95197">
          <cell r="F95197" t="str">
            <v>ellassaben.com</v>
          </cell>
          <cell r="G95197" t="str">
            <v>126644</v>
          </cell>
        </row>
        <row r="95198">
          <cell r="F95198" t="str">
            <v>ellation.com</v>
          </cell>
          <cell r="G95198" t="str">
            <v>126645</v>
          </cell>
        </row>
        <row r="95199">
          <cell r="F95199" t="str">
            <v>ellcrys.co</v>
          </cell>
          <cell r="G95199" t="str">
            <v>126646</v>
          </cell>
        </row>
        <row r="95200">
          <cell r="F95200" t="str">
            <v>ellementa.com</v>
          </cell>
          <cell r="G95200" t="str">
            <v>126647</v>
          </cell>
        </row>
        <row r="95201">
          <cell r="F95201" t="str">
            <v>ellen.ai</v>
          </cell>
          <cell r="G95201" t="str">
            <v>126648</v>
          </cell>
        </row>
        <row r="95202">
          <cell r="F95202" t="str">
            <v>ellensdecorandmore.com</v>
          </cell>
          <cell r="G95202" t="str">
            <v>126649</v>
          </cell>
        </row>
        <row r="95203">
          <cell r="F95203" t="str">
            <v>ellipsis.ai</v>
          </cell>
          <cell r="G95203" t="str">
            <v>126650</v>
          </cell>
        </row>
        <row r="95204">
          <cell r="F95204" t="str">
            <v>ellipsis.ink</v>
          </cell>
          <cell r="G95204" t="str">
            <v>126651</v>
          </cell>
        </row>
        <row r="95205">
          <cell r="F95205" t="str">
            <v>ellipsis.io</v>
          </cell>
          <cell r="G95205" t="str">
            <v>126652</v>
          </cell>
        </row>
        <row r="95206">
          <cell r="F95206" t="str">
            <v>ellipsishealth.com</v>
          </cell>
          <cell r="G95206" t="str">
            <v>126653</v>
          </cell>
        </row>
        <row r="95207">
          <cell r="F95207" t="str">
            <v>ellipsisinfotech.com</v>
          </cell>
          <cell r="G95207" t="str">
            <v>126654</v>
          </cell>
        </row>
        <row r="95208">
          <cell r="F95208" t="str">
            <v>ellis-car.fr</v>
          </cell>
          <cell r="G95208" t="str">
            <v>126655</v>
          </cell>
        </row>
        <row r="95209">
          <cell r="F95209" t="str">
            <v>ellisconciergeticketing.com</v>
          </cell>
          <cell r="G95209" t="str">
            <v>126656</v>
          </cell>
        </row>
        <row r="95210">
          <cell r="F95210" t="str">
            <v>ellisphere.com</v>
          </cell>
          <cell r="G95210" t="str">
            <v>126657</v>
          </cell>
        </row>
        <row r="95211">
          <cell r="F95211" t="str">
            <v>elloha.com</v>
          </cell>
          <cell r="G95211" t="str">
            <v>126658</v>
          </cell>
        </row>
        <row r="95212">
          <cell r="F95212" t="str">
            <v>ellroi.com</v>
          </cell>
          <cell r="G95212" t="str">
            <v>126659</v>
          </cell>
        </row>
        <row r="95213">
          <cell r="F95213" t="str">
            <v>elluminance.com</v>
          </cell>
          <cell r="G95213" t="str">
            <v>126660</v>
          </cell>
        </row>
        <row r="95214">
          <cell r="F95214" t="str">
            <v>elly.io</v>
          </cell>
          <cell r="G95214" t="str">
            <v>126661</v>
          </cell>
        </row>
        <row r="95215">
          <cell r="F95215" t="str">
            <v>elmcgroup.com</v>
          </cell>
          <cell r="G95215" t="str">
            <v>126662</v>
          </cell>
        </row>
        <row r="95216">
          <cell r="F95216" t="str">
            <v>elmejorgimnasioenmalaga.com</v>
          </cell>
          <cell r="G95216" t="str">
            <v>126663</v>
          </cell>
        </row>
        <row r="95217">
          <cell r="F95217" t="str">
            <v>elmexperience.com</v>
          </cell>
          <cell r="G95217" t="str">
            <v>126664</v>
          </cell>
        </row>
        <row r="95218">
          <cell r="F95218" t="str">
            <v>elmhurstcapitalpartners.com</v>
          </cell>
          <cell r="G95218" t="str">
            <v>126665</v>
          </cell>
        </row>
        <row r="95219">
          <cell r="F95219" t="str">
            <v>elmntmedia.com</v>
          </cell>
          <cell r="G95219" t="str">
            <v>126666</v>
          </cell>
        </row>
        <row r="95220">
          <cell r="F95220" t="str">
            <v>elmspringinc.com</v>
          </cell>
          <cell r="G95220" t="str">
            <v>126667</v>
          </cell>
        </row>
        <row r="95221">
          <cell r="F95221" t="str">
            <v>elmstreettechnology.com</v>
          </cell>
          <cell r="G95221" t="str">
            <v>126668</v>
          </cell>
        </row>
        <row r="95222">
          <cell r="F95222" t="str">
            <v>elmuda.com</v>
          </cell>
          <cell r="G95222" t="str">
            <v>126669</v>
          </cell>
        </row>
        <row r="95223">
          <cell r="F95223" t="str">
            <v>eln.io</v>
          </cell>
          <cell r="G95223" t="str">
            <v>126670</v>
          </cell>
        </row>
        <row r="95224">
          <cell r="F95224" t="str">
            <v>elneedo.com</v>
          </cell>
          <cell r="G95224" t="str">
            <v>126671</v>
          </cell>
        </row>
        <row r="95225">
          <cell r="F95225" t="str">
            <v>elo.fi</v>
          </cell>
          <cell r="G95225" t="str">
            <v>126672</v>
          </cell>
        </row>
        <row r="95226">
          <cell r="F95226" t="str">
            <v>eloanswithnoguarantor.co.uk</v>
          </cell>
          <cell r="G95226" t="str">
            <v>126673</v>
          </cell>
        </row>
        <row r="95227">
          <cell r="F95227" t="str">
            <v>elocky.com</v>
          </cell>
          <cell r="G95227" t="str">
            <v>126674</v>
          </cell>
        </row>
        <row r="95228">
          <cell r="F95228" t="str">
            <v>elodina.net</v>
          </cell>
          <cell r="G95228" t="str">
            <v>126675</v>
          </cell>
        </row>
        <row r="95229">
          <cell r="F95229" t="str">
            <v>elodyn.com</v>
          </cell>
          <cell r="G95229" t="str">
            <v>126676</v>
          </cell>
        </row>
        <row r="95230">
          <cell r="F95230" t="str">
            <v>elohna.ch</v>
          </cell>
          <cell r="G95230" t="str">
            <v>126677</v>
          </cell>
        </row>
        <row r="95231">
          <cell r="F95231" t="str">
            <v>elokenz.com</v>
          </cell>
          <cell r="G95231" t="str">
            <v>126678</v>
          </cell>
        </row>
        <row r="95232">
          <cell r="F95232" t="str">
            <v>elpanav.com</v>
          </cell>
          <cell r="G95232" t="str">
            <v>126679</v>
          </cell>
        </row>
        <row r="95233">
          <cell r="F95233" t="str">
            <v>elpis.global</v>
          </cell>
          <cell r="G95233" t="str">
            <v>126680</v>
          </cell>
        </row>
        <row r="95234">
          <cell r="F95234" t="str">
            <v>elpisinvestments.com</v>
          </cell>
          <cell r="G95234" t="str">
            <v>126681</v>
          </cell>
        </row>
        <row r="95235">
          <cell r="F95235" t="str">
            <v>elquijote.com.co</v>
          </cell>
          <cell r="G95235" t="str">
            <v>126682</v>
          </cell>
        </row>
        <row r="95236">
          <cell r="F95236" t="str">
            <v>elsa7el.com</v>
          </cell>
          <cell r="G95236" t="str">
            <v>126683</v>
          </cell>
        </row>
        <row r="95237">
          <cell r="F95237" t="str">
            <v>else.io</v>
          </cell>
          <cell r="G95237" t="str">
            <v>126684</v>
          </cell>
        </row>
        <row r="95238">
          <cell r="F95238" t="str">
            <v>elseapp.co</v>
          </cell>
          <cell r="G95238" t="str">
            <v>126685</v>
          </cell>
        </row>
        <row r="95239">
          <cell r="F95239" t="str">
            <v>elseti.org</v>
          </cell>
          <cell r="G95239" t="str">
            <v>126686</v>
          </cell>
        </row>
        <row r="95240">
          <cell r="F95240" t="str">
            <v>elsword.in</v>
          </cell>
          <cell r="G95240" t="str">
            <v>126687</v>
          </cell>
        </row>
        <row r="95241">
          <cell r="F95241" t="str">
            <v>elth.care</v>
          </cell>
          <cell r="G95241" t="str">
            <v>126688</v>
          </cell>
        </row>
        <row r="95242">
          <cell r="F95242" t="str">
            <v>elttam.com.au</v>
          </cell>
          <cell r="G95242" t="str">
            <v>126689</v>
          </cell>
        </row>
        <row r="95243">
          <cell r="F95243" t="str">
            <v>elucidat.com</v>
          </cell>
          <cell r="G95243" t="str">
            <v>126690</v>
          </cell>
        </row>
        <row r="95244">
          <cell r="F95244" t="str">
            <v>eludetoday.com</v>
          </cell>
          <cell r="G95244" t="str">
            <v>126691</v>
          </cell>
        </row>
        <row r="95245">
          <cell r="F95245" t="str">
            <v>elum-energy.com</v>
          </cell>
          <cell r="G95245" t="str">
            <v>126692</v>
          </cell>
        </row>
        <row r="95246">
          <cell r="F95246" t="str">
            <v>elusivestudio.com</v>
          </cell>
          <cell r="G95246" t="str">
            <v>126693</v>
          </cell>
        </row>
        <row r="95247">
          <cell r="F95247" t="str">
            <v>elusiveview.com</v>
          </cell>
          <cell r="G95247" t="str">
            <v>126694</v>
          </cell>
        </row>
        <row r="95248">
          <cell r="F95248" t="str">
            <v>elxrhealth.com</v>
          </cell>
          <cell r="G95248" t="str">
            <v>126695</v>
          </cell>
        </row>
        <row r="95249">
          <cell r="F95249" t="str">
            <v>elymentz.com</v>
          </cell>
          <cell r="G95249" t="str">
            <v>126696</v>
          </cell>
        </row>
        <row r="95250">
          <cell r="F95250" t="str">
            <v>elymu.com</v>
          </cell>
          <cell r="G95250" t="str">
            <v>126697</v>
          </cell>
        </row>
        <row r="95251">
          <cell r="F95251" t="str">
            <v>elyse28.com</v>
          </cell>
          <cell r="G95251" t="str">
            <v>126698</v>
          </cell>
        </row>
        <row r="95252">
          <cell r="F95252" t="str">
            <v>elysian.studio</v>
          </cell>
          <cell r="G95252" t="str">
            <v>126699</v>
          </cell>
        </row>
        <row r="95253">
          <cell r="F95253" t="str">
            <v>elysium.tech</v>
          </cell>
          <cell r="G95253" t="str">
            <v>126700</v>
          </cell>
        </row>
        <row r="95254">
          <cell r="F95254" t="str">
            <v>em-ter.com</v>
          </cell>
          <cell r="G95254" t="str">
            <v>126701</v>
          </cell>
        </row>
        <row r="95255">
          <cell r="F95255" t="str">
            <v>em2.co</v>
          </cell>
          <cell r="G95255" t="str">
            <v>126702</v>
          </cell>
        </row>
        <row r="95256">
          <cell r="F95256" t="str">
            <v>email-support-numbers.com</v>
          </cell>
          <cell r="G95256" t="str">
            <v>126703</v>
          </cell>
        </row>
        <row r="95257">
          <cell r="F95257" t="str">
            <v>emailbee.com</v>
          </cell>
          <cell r="G95257" t="str">
            <v>126704</v>
          </cell>
        </row>
        <row r="95258">
          <cell r="F95258" t="str">
            <v>emailbro.com</v>
          </cell>
          <cell r="G95258" t="str">
            <v>126705</v>
          </cell>
        </row>
        <row r="95259">
          <cell r="F95259" t="str">
            <v>emailcrypter.com</v>
          </cell>
          <cell r="G95259" t="str">
            <v>126706</v>
          </cell>
        </row>
        <row r="95260">
          <cell r="F95260" t="str">
            <v>emaildatabaseshop.com</v>
          </cell>
          <cell r="G95260" t="str">
            <v>126707</v>
          </cell>
        </row>
        <row r="95261">
          <cell r="F95261" t="str">
            <v>emaildude.net</v>
          </cell>
          <cell r="G95261" t="str">
            <v>126708</v>
          </cell>
        </row>
        <row r="95262">
          <cell r="F95262" t="str">
            <v>emailhelpr.com</v>
          </cell>
          <cell r="G95262" t="str">
            <v>126709</v>
          </cell>
        </row>
        <row r="95263">
          <cell r="F95263" t="str">
            <v>emailhippo.com</v>
          </cell>
          <cell r="G95263" t="str">
            <v>126710</v>
          </cell>
        </row>
        <row r="95264">
          <cell r="F95264" t="str">
            <v>emailoctopus.com</v>
          </cell>
          <cell r="G95264" t="str">
            <v>126711</v>
          </cell>
        </row>
        <row r="95265">
          <cell r="F95265" t="str">
            <v>emailondeck.com</v>
          </cell>
          <cell r="G95265" t="str">
            <v>126712</v>
          </cell>
        </row>
        <row r="95266">
          <cell r="F95266" t="str">
            <v>emailvacay.com</v>
          </cell>
          <cell r="G95266" t="str">
            <v>126713</v>
          </cell>
        </row>
        <row r="95267">
          <cell r="F95267" t="str">
            <v>emailverifierapp.com</v>
          </cell>
          <cell r="G95267" t="str">
            <v>126714</v>
          </cell>
        </row>
        <row r="95268">
          <cell r="F95268" t="str">
            <v>emakers.es</v>
          </cell>
          <cell r="G95268" t="str">
            <v>126715</v>
          </cell>
        </row>
        <row r="95269">
          <cell r="F95269" t="str">
            <v>emantravels.com</v>
          </cell>
          <cell r="G95269" t="str">
            <v>126716</v>
          </cell>
        </row>
        <row r="95270">
          <cell r="F95270" t="str">
            <v>emarto.pk</v>
          </cell>
          <cell r="G95270" t="str">
            <v>126717</v>
          </cell>
        </row>
        <row r="95271">
          <cell r="F95271" t="str">
            <v>emastered.com</v>
          </cell>
          <cell r="G95271" t="str">
            <v>126718</v>
          </cell>
        </row>
        <row r="95272">
          <cell r="F95272" t="str">
            <v>embarkee.pe</v>
          </cell>
          <cell r="G95272" t="str">
            <v>126719</v>
          </cell>
        </row>
        <row r="95273">
          <cell r="F95273" t="str">
            <v>embassyloans.com</v>
          </cell>
          <cell r="G95273" t="str">
            <v>126720</v>
          </cell>
        </row>
        <row r="95274">
          <cell r="F95274" t="str">
            <v>embedded-payments.com</v>
          </cell>
          <cell r="G95274" t="str">
            <v>126721</v>
          </cell>
        </row>
        <row r="95275">
          <cell r="F95275" t="str">
            <v>embedkit.com</v>
          </cell>
          <cell r="G95275" t="str">
            <v>126722</v>
          </cell>
        </row>
        <row r="95276">
          <cell r="F95276" t="str">
            <v>emberify.com</v>
          </cell>
          <cell r="G95276" t="str">
            <v>126723</v>
          </cell>
        </row>
        <row r="95277">
          <cell r="F95277" t="str">
            <v>embolden.co</v>
          </cell>
          <cell r="G95277" t="str">
            <v>126724</v>
          </cell>
        </row>
        <row r="95278">
          <cell r="F95278" t="str">
            <v>embrace-it.com</v>
          </cell>
          <cell r="G95278" t="str">
            <v>126725</v>
          </cell>
        </row>
        <row r="95279">
          <cell r="F95279" t="str">
            <v>embrace.com</v>
          </cell>
          <cell r="G95279" t="str">
            <v>126726</v>
          </cell>
        </row>
        <row r="95280">
          <cell r="F95280" t="str">
            <v>emedgene.com</v>
          </cell>
          <cell r="G95280" t="str">
            <v>126727</v>
          </cell>
        </row>
        <row r="95281">
          <cell r="F95281" t="str">
            <v>emediinnovations.com</v>
          </cell>
          <cell r="G95281" t="str">
            <v>126728</v>
          </cell>
        </row>
        <row r="95282">
          <cell r="F95282" t="str">
            <v>emedz.com</v>
          </cell>
          <cell r="G95282" t="str">
            <v>126729</v>
          </cell>
        </row>
        <row r="95283">
          <cell r="F95283" t="str">
            <v>emendist.com</v>
          </cell>
          <cell r="G95283" t="str">
            <v>126730</v>
          </cell>
        </row>
        <row r="95284">
          <cell r="F95284" t="str">
            <v>ementor.co.in</v>
          </cell>
          <cell r="G95284" t="str">
            <v>126731</v>
          </cell>
        </row>
        <row r="95285">
          <cell r="F95285" t="str">
            <v>emeraldandpalm.com</v>
          </cell>
          <cell r="G95285" t="str">
            <v>126732</v>
          </cell>
        </row>
        <row r="95286">
          <cell r="F95286" t="str">
            <v>emerchie.com</v>
          </cell>
          <cell r="G95286" t="str">
            <v>126733</v>
          </cell>
        </row>
        <row r="95287">
          <cell r="F95287" t="str">
            <v>emergenc.me</v>
          </cell>
          <cell r="G95287" t="str">
            <v>126734</v>
          </cell>
        </row>
        <row r="95288">
          <cell r="F95288" t="str">
            <v>emergencefze.com</v>
          </cell>
          <cell r="G95288" t="str">
            <v>126735</v>
          </cell>
        </row>
        <row r="95289">
          <cell r="F95289" t="str">
            <v>emergencymcg.com</v>
          </cell>
          <cell r="G95289" t="str">
            <v>126736</v>
          </cell>
        </row>
        <row r="95290">
          <cell r="F95290" t="str">
            <v>emergentartist.co</v>
          </cell>
          <cell r="G95290" t="str">
            <v>126737</v>
          </cell>
        </row>
        <row r="95291">
          <cell r="F95291" t="str">
            <v>emergentdigital.com</v>
          </cell>
          <cell r="G95291" t="str">
            <v>126738</v>
          </cell>
        </row>
        <row r="95292">
          <cell r="F95292" t="str">
            <v>emerging-inc.com</v>
          </cell>
          <cell r="G95292" t="str">
            <v>126739</v>
          </cell>
        </row>
        <row r="95293">
          <cell r="F95293" t="str">
            <v>emergingartist.net</v>
          </cell>
          <cell r="G95293" t="str">
            <v>126740</v>
          </cell>
        </row>
        <row r="95294">
          <cell r="F95294" t="str">
            <v>emergingcrowd.com</v>
          </cell>
          <cell r="G95294" t="str">
            <v>126741</v>
          </cell>
        </row>
        <row r="95295">
          <cell r="F95295" t="str">
            <v>emergingspace.squarespace.com</v>
          </cell>
          <cell r="G95295" t="str">
            <v>126742</v>
          </cell>
        </row>
        <row r="95296">
          <cell r="F95296" t="str">
            <v>emergingtechnologyadvisors.com</v>
          </cell>
          <cell r="G95296" t="str">
            <v>126743</v>
          </cell>
        </row>
        <row r="95297">
          <cell r="F95297" t="str">
            <v>emergiscare.com</v>
          </cell>
          <cell r="G95297" t="str">
            <v>126744</v>
          </cell>
        </row>
        <row r="95298">
          <cell r="F95298" t="str">
            <v>emergohealth.com</v>
          </cell>
          <cell r="G95298" t="str">
            <v>126745</v>
          </cell>
        </row>
        <row r="95299">
          <cell r="F95299" t="str">
            <v>emerj.work</v>
          </cell>
          <cell r="G95299" t="str">
            <v>126746</v>
          </cell>
        </row>
        <row r="95300">
          <cell r="F95300" t="str">
            <v>emferr.com</v>
          </cell>
          <cell r="G95300" t="str">
            <v>126747</v>
          </cell>
        </row>
        <row r="95301">
          <cell r="F95301" t="str">
            <v>emiliesfriends.com</v>
          </cell>
          <cell r="G95301" t="str">
            <v>126748</v>
          </cell>
        </row>
        <row r="95302">
          <cell r="F95302" t="str">
            <v>emiratesfoundation.ae</v>
          </cell>
          <cell r="G95302" t="str">
            <v>126749</v>
          </cell>
        </row>
        <row r="95303">
          <cell r="F95303" t="str">
            <v>emitter.io</v>
          </cell>
          <cell r="G95303" t="str">
            <v>126750</v>
          </cell>
        </row>
        <row r="95304">
          <cell r="F95304" t="str">
            <v>emjoy.co</v>
          </cell>
          <cell r="G95304" t="str">
            <v>126751</v>
          </cell>
        </row>
        <row r="95305">
          <cell r="F95305" t="str">
            <v>emjoyment.com</v>
          </cell>
          <cell r="G95305" t="str">
            <v>126752</v>
          </cell>
        </row>
        <row r="95306">
          <cell r="F95306" t="str">
            <v>emlaktap.az</v>
          </cell>
          <cell r="G95306" t="str">
            <v>126753</v>
          </cell>
        </row>
        <row r="95307">
          <cell r="F95307" t="str">
            <v>emma-pferdefuttershop.de</v>
          </cell>
          <cell r="G95307" t="str">
            <v>126754</v>
          </cell>
        </row>
        <row r="95308">
          <cell r="F95308" t="str">
            <v>emmaidentity.com</v>
          </cell>
          <cell r="G95308" t="str">
            <v>126755</v>
          </cell>
        </row>
        <row r="95309">
          <cell r="F95309" t="str">
            <v>emmashours.com</v>
          </cell>
          <cell r="G95309" t="str">
            <v>126756</v>
          </cell>
        </row>
        <row r="95310">
          <cell r="F95310" t="str">
            <v>emmfer.com</v>
          </cell>
          <cell r="G95310" t="str">
            <v>126757</v>
          </cell>
        </row>
        <row r="95311">
          <cell r="F95311" t="str">
            <v>emmploy.com</v>
          </cell>
          <cell r="G95311" t="str">
            <v>126758</v>
          </cell>
        </row>
        <row r="95312">
          <cell r="F95312" t="str">
            <v>emnify.com</v>
          </cell>
          <cell r="G95312" t="str">
            <v>126759</v>
          </cell>
        </row>
        <row r="95313">
          <cell r="F95313" t="str">
            <v>emobilalacomanda.ro</v>
          </cell>
          <cell r="G95313" t="str">
            <v>126760</v>
          </cell>
        </row>
        <row r="95314">
          <cell r="F95314" t="str">
            <v>emobile.io</v>
          </cell>
          <cell r="G95314" t="str">
            <v>126761</v>
          </cell>
        </row>
        <row r="95315">
          <cell r="F95315" t="str">
            <v>emoc.hol.es</v>
          </cell>
          <cell r="G95315" t="str">
            <v>126762</v>
          </cell>
        </row>
        <row r="95316">
          <cell r="F95316" t="str">
            <v>emoey.com</v>
          </cell>
          <cell r="G95316" t="str">
            <v>126763</v>
          </cell>
        </row>
        <row r="95317">
          <cell r="F95317" t="str">
            <v>emofix.com</v>
          </cell>
          <cell r="G95317" t="str">
            <v>126764</v>
          </cell>
        </row>
        <row r="95318">
          <cell r="F95318" t="str">
            <v>emogo.co</v>
          </cell>
          <cell r="G95318" t="str">
            <v>126765</v>
          </cell>
        </row>
        <row r="95319">
          <cell r="F95319" t="str">
            <v>emojam.com</v>
          </cell>
          <cell r="G95319" t="str">
            <v>126766</v>
          </cell>
        </row>
        <row r="95320">
          <cell r="F95320" t="str">
            <v>emojicate.com</v>
          </cell>
          <cell r="G95320" t="str">
            <v>126767</v>
          </cell>
        </row>
        <row r="95321">
          <cell r="F95321" t="str">
            <v>emojig.com</v>
          </cell>
          <cell r="G95321" t="str">
            <v>126768</v>
          </cell>
        </row>
        <row r="95322">
          <cell r="F95322" t="str">
            <v>emoki.co</v>
          </cell>
          <cell r="G95322" t="str">
            <v>126769</v>
          </cell>
        </row>
        <row r="95323">
          <cell r="F95323" t="str">
            <v>emoneyhosting.com</v>
          </cell>
          <cell r="G95323" t="str">
            <v>126770</v>
          </cell>
        </row>
        <row r="95324">
          <cell r="F95324" t="str">
            <v>emonix.io</v>
          </cell>
          <cell r="G95324" t="str">
            <v>126771</v>
          </cell>
        </row>
        <row r="95325">
          <cell r="F95325" t="str">
            <v>emoterbots.com</v>
          </cell>
          <cell r="G95325" t="str">
            <v>126772</v>
          </cell>
        </row>
        <row r="95326">
          <cell r="F95326" t="str">
            <v>emoterobotics.com</v>
          </cell>
          <cell r="G95326" t="str">
            <v>126773</v>
          </cell>
        </row>
        <row r="95327">
          <cell r="F95327" t="str">
            <v>emotibot.com</v>
          </cell>
          <cell r="G95327" t="str">
            <v>126774</v>
          </cell>
        </row>
        <row r="95328">
          <cell r="F95328" t="str">
            <v>emotionalgrit.com</v>
          </cell>
          <cell r="G95328" t="str">
            <v>126775</v>
          </cell>
        </row>
        <row r="95329">
          <cell r="F95329" t="str">
            <v>emotionalpetsupport.com</v>
          </cell>
          <cell r="G95329" t="str">
            <v>126776</v>
          </cell>
        </row>
        <row r="95330">
          <cell r="F95330" t="str">
            <v>emotionalsupportanimalregistry.com</v>
          </cell>
          <cell r="G95330" t="str">
            <v>126777</v>
          </cell>
        </row>
        <row r="95331">
          <cell r="F95331" t="str">
            <v>emov-electric.com</v>
          </cell>
          <cell r="G95331" t="str">
            <v>126778</v>
          </cell>
        </row>
        <row r="95332">
          <cell r="F95332" t="str">
            <v>emozionella.com</v>
          </cell>
          <cell r="G95332" t="str">
            <v>126779</v>
          </cell>
        </row>
        <row r="95333">
          <cell r="F95333" t="str">
            <v>empass.mobi</v>
          </cell>
          <cell r="G95333" t="str">
            <v>126780</v>
          </cell>
        </row>
        <row r="95334">
          <cell r="F95334" t="str">
            <v>empath-analytics.com</v>
          </cell>
          <cell r="G95334" t="str">
            <v>126781</v>
          </cell>
        </row>
        <row r="95335">
          <cell r="F95335" t="str">
            <v>empathie.000webhostapp.com</v>
          </cell>
          <cell r="G95335" t="str">
            <v>126782</v>
          </cell>
        </row>
        <row r="95336">
          <cell r="F95336" t="str">
            <v>empathy.healthcare</v>
          </cell>
          <cell r="G95336" t="str">
            <v>126783</v>
          </cell>
        </row>
        <row r="95337">
          <cell r="F95337" t="str">
            <v>empatico.org</v>
          </cell>
          <cell r="G95337" t="str">
            <v>126784</v>
          </cell>
        </row>
        <row r="95338">
          <cell r="F95338" t="str">
            <v>emperiaventures.com</v>
          </cell>
          <cell r="G95338" t="str">
            <v>126785</v>
          </cell>
        </row>
        <row r="95339">
          <cell r="F95339" t="str">
            <v>emperorsbazaar.com</v>
          </cell>
          <cell r="G95339" t="str">
            <v>126786</v>
          </cell>
        </row>
        <row r="95340">
          <cell r="F95340" t="str">
            <v>emphatic.co</v>
          </cell>
          <cell r="G95340" t="str">
            <v>126787</v>
          </cell>
        </row>
        <row r="95341">
          <cell r="F95341" t="str">
            <v>empie.co</v>
          </cell>
          <cell r="G95341" t="str">
            <v>126788</v>
          </cell>
        </row>
        <row r="95342">
          <cell r="F95342" t="str">
            <v>empirefeed.co</v>
          </cell>
          <cell r="G95342" t="str">
            <v>126789</v>
          </cell>
        </row>
        <row r="95343">
          <cell r="F95343" t="str">
            <v>empiremanager.com</v>
          </cell>
          <cell r="G95343" t="str">
            <v>126790</v>
          </cell>
        </row>
        <row r="95344">
          <cell r="F95344" t="str">
            <v>empireofaustralia.com</v>
          </cell>
          <cell r="G95344" t="str">
            <v>126791</v>
          </cell>
        </row>
        <row r="95345">
          <cell r="F95345" t="str">
            <v>empirical.ly</v>
          </cell>
          <cell r="G95345" t="str">
            <v>126792</v>
          </cell>
        </row>
        <row r="95346">
          <cell r="F95346" t="str">
            <v>employd.co</v>
          </cell>
          <cell r="G95346" t="str">
            <v>126793</v>
          </cell>
        </row>
        <row r="95347">
          <cell r="F95347" t="str">
            <v>employerbrandingacademy.com</v>
          </cell>
          <cell r="G95347" t="str">
            <v>126794</v>
          </cell>
        </row>
        <row r="95348">
          <cell r="F95348" t="str">
            <v>employes.nl</v>
          </cell>
          <cell r="G95348" t="str">
            <v>126795</v>
          </cell>
        </row>
        <row r="95349">
          <cell r="F95349" t="str">
            <v>employfy.com</v>
          </cell>
          <cell r="G95349" t="str">
            <v>126796</v>
          </cell>
        </row>
        <row r="95350">
          <cell r="F95350" t="str">
            <v>employment-trust.com</v>
          </cell>
          <cell r="G95350" t="str">
            <v>126797</v>
          </cell>
        </row>
        <row r="95351">
          <cell r="F95351" t="str">
            <v>employmentpursuer.com</v>
          </cell>
          <cell r="G95351" t="str">
            <v>126798</v>
          </cell>
        </row>
        <row r="95352">
          <cell r="F95352" t="str">
            <v>employstream.com</v>
          </cell>
          <cell r="G95352" t="str">
            <v>126799</v>
          </cell>
        </row>
        <row r="95353">
          <cell r="F95353" t="str">
            <v>empmonitor.com</v>
          </cell>
          <cell r="G95353" t="str">
            <v>126800</v>
          </cell>
        </row>
        <row r="95354">
          <cell r="F95354" t="str">
            <v>emporium.com.ua</v>
          </cell>
          <cell r="G95354" t="str">
            <v>126801</v>
          </cell>
        </row>
        <row r="95355">
          <cell r="F95355" t="str">
            <v>empower.life</v>
          </cell>
          <cell r="G95355" t="str">
            <v>126802</v>
          </cell>
        </row>
        <row r="95356">
          <cell r="F95356" t="str">
            <v>empoweringvictims.org</v>
          </cell>
          <cell r="G95356" t="str">
            <v>126803</v>
          </cell>
        </row>
        <row r="95357">
          <cell r="F95357" t="str">
            <v>empowersemi.com</v>
          </cell>
          <cell r="G95357" t="str">
            <v>126804</v>
          </cell>
        </row>
        <row r="95358">
          <cell r="F95358" t="str">
            <v>empowr.com</v>
          </cell>
          <cell r="G95358" t="str">
            <v>126805</v>
          </cell>
        </row>
        <row r="95359">
          <cell r="F95359" t="str">
            <v>empowrd.com</v>
          </cell>
          <cell r="G95359" t="str">
            <v>126806</v>
          </cell>
        </row>
        <row r="95360">
          <cell r="F95360" t="str">
            <v>emprear.org.ar</v>
          </cell>
          <cell r="G95360" t="str">
            <v>126807</v>
          </cell>
        </row>
        <row r="95361">
          <cell r="F95361" t="str">
            <v>empreendedor.com</v>
          </cell>
          <cell r="G95361" t="str">
            <v>126808</v>
          </cell>
        </row>
        <row r="95362">
          <cell r="F95362" t="str">
            <v>empregare.com</v>
          </cell>
          <cell r="G95362" t="str">
            <v>126809</v>
          </cell>
        </row>
        <row r="95363">
          <cell r="F95363" t="str">
            <v>empresas.meuportifa.com.br</v>
          </cell>
          <cell r="G95363" t="str">
            <v>126810</v>
          </cell>
        </row>
        <row r="95364">
          <cell r="F95364" t="str">
            <v>empressalegal.com</v>
          </cell>
          <cell r="G95364" t="str">
            <v>126811</v>
          </cell>
        </row>
        <row r="95365">
          <cell r="F95365" t="str">
            <v>emptor.io</v>
          </cell>
          <cell r="G95365" t="str">
            <v>126812</v>
          </cell>
        </row>
        <row r="95366">
          <cell r="F95366" t="str">
            <v>emptycubicle.com</v>
          </cell>
          <cell r="G95366" t="str">
            <v>126813</v>
          </cell>
        </row>
        <row r="95367">
          <cell r="F95367" t="str">
            <v>emrconsultants.com</v>
          </cell>
          <cell r="G95367" t="str">
            <v>126814</v>
          </cell>
        </row>
        <row r="95368">
          <cell r="F95368" t="str">
            <v>emrify.com</v>
          </cell>
          <cell r="G95368" t="str">
            <v>126815</v>
          </cell>
        </row>
        <row r="95369">
          <cell r="F95369" t="str">
            <v>emris.cc</v>
          </cell>
          <cell r="G95369" t="str">
            <v>126816</v>
          </cell>
        </row>
        <row r="95370">
          <cell r="F95370" t="str">
            <v>emsolutions.co.in</v>
          </cell>
          <cell r="G95370" t="str">
            <v>126817</v>
          </cell>
        </row>
        <row r="95371">
          <cell r="F95371" t="str">
            <v>emsrelay.com</v>
          </cell>
          <cell r="G95371" t="str">
            <v>126818</v>
          </cell>
        </row>
        <row r="95372">
          <cell r="F95372" t="str">
            <v>emtech.co</v>
          </cell>
          <cell r="G95372" t="str">
            <v>126819</v>
          </cell>
        </row>
        <row r="95373">
          <cell r="F95373" t="str">
            <v>emteq.net</v>
          </cell>
          <cell r="G95373" t="str">
            <v>126820</v>
          </cell>
        </row>
        <row r="95374">
          <cell r="F95374" t="str">
            <v>emugu.com</v>
          </cell>
          <cell r="G95374" t="str">
            <v>126821</v>
          </cell>
        </row>
        <row r="95375">
          <cell r="F95375" t="str">
            <v>emuhasebe.com</v>
          </cell>
          <cell r="G95375" t="str">
            <v>126822</v>
          </cell>
        </row>
        <row r="95376">
          <cell r="F95376" t="str">
            <v>emutracksasia.com</v>
          </cell>
          <cell r="G95376" t="str">
            <v>126823</v>
          </cell>
        </row>
        <row r="95377">
          <cell r="F95377" t="str">
            <v>emvoiceapp.com</v>
          </cell>
          <cell r="G95377" t="str">
            <v>126824</v>
          </cell>
        </row>
        <row r="95378">
          <cell r="F95378" t="str">
            <v>en-powered.com</v>
          </cell>
          <cell r="G95378" t="str">
            <v>126825</v>
          </cell>
        </row>
        <row r="95379">
          <cell r="F95379" t="str">
            <v>en.anect.jp</v>
          </cell>
          <cell r="G95379" t="str">
            <v>126826</v>
          </cell>
        </row>
        <row r="95380">
          <cell r="F95380" t="str">
            <v>en.backer-founder.com</v>
          </cell>
          <cell r="G95380" t="str">
            <v>126827</v>
          </cell>
        </row>
        <row r="95381">
          <cell r="F95381" t="str">
            <v>en.bimak.pl</v>
          </cell>
          <cell r="G95381" t="str">
            <v>126828</v>
          </cell>
        </row>
        <row r="95382">
          <cell r="F95382" t="str">
            <v>en.bring4you.com</v>
          </cell>
          <cell r="G95382" t="str">
            <v>126829</v>
          </cell>
        </row>
        <row r="95383">
          <cell r="F95383" t="str">
            <v>en.ctzen.co</v>
          </cell>
          <cell r="G95383" t="str">
            <v>126830</v>
          </cell>
        </row>
        <row r="95384">
          <cell r="F95384" t="str">
            <v>en.dealglobe.com</v>
          </cell>
          <cell r="G95384" t="str">
            <v>126831</v>
          </cell>
        </row>
        <row r="95385">
          <cell r="F95385" t="str">
            <v>en.domotuamarketingonline.com</v>
          </cell>
          <cell r="G95385" t="str">
            <v>126832</v>
          </cell>
        </row>
        <row r="95386">
          <cell r="F95386" t="str">
            <v>en.eptonic.com</v>
          </cell>
          <cell r="G95386" t="str">
            <v>126833</v>
          </cell>
        </row>
        <row r="95387">
          <cell r="F95387" t="str">
            <v>en.goldencareapp.com</v>
          </cell>
          <cell r="G95387" t="str">
            <v>126834</v>
          </cell>
        </row>
        <row r="95388">
          <cell r="F95388" t="str">
            <v>en.gopcpro.com</v>
          </cell>
          <cell r="G95388" t="str">
            <v>126835</v>
          </cell>
        </row>
        <row r="95389">
          <cell r="F95389" t="str">
            <v>en.greans.id</v>
          </cell>
          <cell r="G95389" t="str">
            <v>126836</v>
          </cell>
        </row>
        <row r="95390">
          <cell r="F95390" t="str">
            <v>en.holiday-ticket.com</v>
          </cell>
          <cell r="G95390" t="str">
            <v>126837</v>
          </cell>
        </row>
        <row r="95391">
          <cell r="F95391" t="str">
            <v>en.instela.com</v>
          </cell>
          <cell r="G95391" t="str">
            <v>126838</v>
          </cell>
        </row>
        <row r="95392">
          <cell r="F95392" t="str">
            <v>en.joyson.cn</v>
          </cell>
          <cell r="G95392" t="str">
            <v>126839</v>
          </cell>
        </row>
        <row r="95393">
          <cell r="F95393" t="str">
            <v>en.medago.ca</v>
          </cell>
          <cell r="G95393" t="str">
            <v>126840</v>
          </cell>
        </row>
        <row r="95394">
          <cell r="F95394" t="str">
            <v>en.mobivans.com</v>
          </cell>
          <cell r="G95394" t="str">
            <v>126841</v>
          </cell>
        </row>
        <row r="95395">
          <cell r="F95395" t="str">
            <v>en.mreh.pl</v>
          </cell>
          <cell r="G95395" t="str">
            <v>126842</v>
          </cell>
        </row>
        <row r="95396">
          <cell r="F95396" t="str">
            <v>en.nicigo.com</v>
          </cell>
          <cell r="G95396" t="str">
            <v>126843</v>
          </cell>
        </row>
        <row r="95397">
          <cell r="F95397" t="str">
            <v>en.oozo.tv</v>
          </cell>
          <cell r="G95397" t="str">
            <v>126844</v>
          </cell>
        </row>
        <row r="95398">
          <cell r="F95398" t="str">
            <v>en.overheatapp.org</v>
          </cell>
          <cell r="G95398" t="str">
            <v>126845</v>
          </cell>
        </row>
        <row r="95399">
          <cell r="F95399" t="str">
            <v>en.pin3d.cc</v>
          </cell>
          <cell r="G95399" t="str">
            <v>126846</v>
          </cell>
        </row>
        <row r="95400">
          <cell r="F95400" t="str">
            <v>en.smartcomm.ir</v>
          </cell>
          <cell r="G95400" t="str">
            <v>126847</v>
          </cell>
        </row>
        <row r="95401">
          <cell r="F95401" t="str">
            <v>en.tradertw.it</v>
          </cell>
          <cell r="G95401" t="str">
            <v>126848</v>
          </cell>
        </row>
        <row r="95402">
          <cell r="F95402" t="str">
            <v>en.zunest.com</v>
          </cell>
          <cell r="G95402" t="str">
            <v>126849</v>
          </cell>
        </row>
        <row r="95403">
          <cell r="F95403" t="str">
            <v>enable.digital</v>
          </cell>
          <cell r="G95403" t="str">
            <v>126850</v>
          </cell>
        </row>
        <row r="95404">
          <cell r="F95404" t="str">
            <v>enable.solar</v>
          </cell>
          <cell r="G95404" t="str">
            <v>126851</v>
          </cell>
        </row>
        <row r="95405">
          <cell r="F95405" t="str">
            <v>enable5.com</v>
          </cell>
          <cell r="G95405" t="str">
            <v>126852</v>
          </cell>
        </row>
        <row r="95406">
          <cell r="F95406" t="str">
            <v>enablersinvestment.com</v>
          </cell>
          <cell r="G95406" t="str">
            <v>126853</v>
          </cell>
        </row>
        <row r="95407">
          <cell r="F95407" t="str">
            <v>enablo.com</v>
          </cell>
          <cell r="G95407" t="str">
            <v>126854</v>
          </cell>
        </row>
        <row r="95408">
          <cell r="F95408" t="str">
            <v>enack.net</v>
          </cell>
          <cell r="G95408" t="str">
            <v>126855</v>
          </cell>
        </row>
        <row r="95409">
          <cell r="F95409" t="str">
            <v>enactimpact.com</v>
          </cell>
          <cell r="G95409" t="str">
            <v>126856</v>
          </cell>
        </row>
        <row r="95410">
          <cell r="F95410" t="str">
            <v>enaturr.com</v>
          </cell>
          <cell r="G95410" t="str">
            <v>126857</v>
          </cell>
        </row>
        <row r="95411">
          <cell r="F95411" t="str">
            <v>enaviga.com</v>
          </cell>
          <cell r="G95411" t="str">
            <v>126858</v>
          </cell>
        </row>
        <row r="95412">
          <cell r="F95412" t="str">
            <v>enbitcoins.com</v>
          </cell>
          <cell r="G95412" t="str">
            <v>126859</v>
          </cell>
        </row>
        <row r="95413">
          <cell r="F95413" t="str">
            <v>enboarder.com</v>
          </cell>
          <cell r="G95413" t="str">
            <v>126860</v>
          </cell>
        </row>
        <row r="95414">
          <cell r="F95414" t="str">
            <v>enbul.com</v>
          </cell>
          <cell r="G95414" t="str">
            <v>126861</v>
          </cell>
        </row>
        <row r="95415">
          <cell r="F95415" t="str">
            <v>encantosmedia.com</v>
          </cell>
          <cell r="G95415" t="str">
            <v>126862</v>
          </cell>
        </row>
        <row r="95416">
          <cell r="F95416" t="str">
            <v>encashea.com</v>
          </cell>
          <cell r="G95416" t="str">
            <v>126863</v>
          </cell>
        </row>
        <row r="95417">
          <cell r="F95417" t="str">
            <v>encedo.com</v>
          </cell>
          <cell r="G95417" t="str">
            <v>126864</v>
          </cell>
        </row>
        <row r="95418">
          <cell r="F95418" t="str">
            <v>encenc.pl</v>
          </cell>
          <cell r="G95418" t="str">
            <v>126865</v>
          </cell>
        </row>
        <row r="95419">
          <cell r="F95419" t="str">
            <v>encinastechnologies.com</v>
          </cell>
          <cell r="G95419" t="str">
            <v>126866</v>
          </cell>
        </row>
        <row r="95420">
          <cell r="F95420" t="str">
            <v>encircle.io</v>
          </cell>
          <cell r="G95420" t="str">
            <v>126867</v>
          </cell>
        </row>
        <row r="95421">
          <cell r="F95421" t="str">
            <v>enclaveaudio.com</v>
          </cell>
          <cell r="G95421" t="str">
            <v>126868</v>
          </cell>
        </row>
        <row r="95422">
          <cell r="F95422" t="str">
            <v>encomenda.com</v>
          </cell>
          <cell r="G95422" t="str">
            <v>126869</v>
          </cell>
        </row>
        <row r="95423">
          <cell r="F95423" t="str">
            <v>encoredevlabs.com</v>
          </cell>
          <cell r="G95423" t="str">
            <v>126870</v>
          </cell>
        </row>
        <row r="95424">
          <cell r="F95424" t="str">
            <v>encorejets.com</v>
          </cell>
          <cell r="G95424" t="str">
            <v>126871</v>
          </cell>
        </row>
        <row r="95425">
          <cell r="F95425" t="str">
            <v>encounter-app.com</v>
          </cell>
          <cell r="G95425" t="str">
            <v>126872</v>
          </cell>
        </row>
        <row r="95426">
          <cell r="F95426" t="str">
            <v>encypher.in</v>
          </cell>
          <cell r="G95426" t="str">
            <v>126873</v>
          </cell>
        </row>
        <row r="95427">
          <cell r="F95427" t="str">
            <v>endcitizensunited.org</v>
          </cell>
          <cell r="G95427" t="str">
            <v>126874</v>
          </cell>
        </row>
        <row r="95428">
          <cell r="F95428" t="str">
            <v>endeavor.org</v>
          </cell>
          <cell r="G95428" t="str">
            <v>126875</v>
          </cell>
        </row>
        <row r="95429">
          <cell r="F95429" t="str">
            <v>endeavorforward.com</v>
          </cell>
          <cell r="G95429" t="str">
            <v>126876</v>
          </cell>
        </row>
        <row r="95430">
          <cell r="F95430" t="str">
            <v>endeavorrobotics.com</v>
          </cell>
          <cell r="G95430" t="str">
            <v>126877</v>
          </cell>
        </row>
        <row r="95431">
          <cell r="F95431" t="str">
            <v>endeavorup.com</v>
          </cell>
          <cell r="G95431" t="str">
            <v>126878</v>
          </cell>
        </row>
        <row r="95432">
          <cell r="F95432" t="str">
            <v>endeavorvr.com</v>
          </cell>
          <cell r="G95432" t="str">
            <v>126879</v>
          </cell>
        </row>
        <row r="95433">
          <cell r="F95433" t="str">
            <v>endemicsurfwhere.com</v>
          </cell>
          <cell r="G95433" t="str">
            <v>126880</v>
          </cell>
        </row>
        <row r="95434">
          <cell r="F95434" t="str">
            <v>endermetrics.com</v>
          </cell>
          <cell r="G95434" t="str">
            <v>126881</v>
          </cell>
        </row>
        <row r="95435">
          <cell r="F95435" t="str">
            <v>endevoir.com</v>
          </cell>
          <cell r="G95435" t="str">
            <v>126882</v>
          </cell>
        </row>
        <row r="95436">
          <cell r="F95436" t="str">
            <v>endlessgain.com</v>
          </cell>
          <cell r="G95436" t="str">
            <v>126883</v>
          </cell>
        </row>
        <row r="95437">
          <cell r="F95437" t="str">
            <v>endlifestudios.com</v>
          </cell>
          <cell r="G95437" t="str">
            <v>126884</v>
          </cell>
        </row>
        <row r="95438">
          <cell r="F95438" t="str">
            <v>endorel.com</v>
          </cell>
          <cell r="G95438" t="str">
            <v>126885</v>
          </cell>
        </row>
        <row r="95439">
          <cell r="F95439" t="str">
            <v>endorse.gg</v>
          </cell>
          <cell r="G95439" t="str">
            <v>126886</v>
          </cell>
        </row>
        <row r="95440">
          <cell r="F95440" t="str">
            <v>endorsify.co</v>
          </cell>
          <cell r="G95440" t="str">
            <v>126887</v>
          </cell>
        </row>
        <row r="95441">
          <cell r="F95441" t="str">
            <v>endpointfocus.com</v>
          </cell>
          <cell r="G95441" t="str">
            <v>126888</v>
          </cell>
        </row>
        <row r="95442">
          <cell r="F95442" t="str">
            <v>endpointsecurityinc.com</v>
          </cell>
          <cell r="G95442" t="str">
            <v>126889</v>
          </cell>
        </row>
        <row r="95443">
          <cell r="F95443" t="str">
            <v>endsecurity.com</v>
          </cell>
          <cell r="G95443" t="str">
            <v>126890</v>
          </cell>
        </row>
        <row r="95444">
          <cell r="F95444" t="str">
            <v>enduracare.in</v>
          </cell>
          <cell r="G95444" t="str">
            <v>126891</v>
          </cell>
        </row>
        <row r="95445">
          <cell r="F95445" t="str">
            <v>endvest.com</v>
          </cell>
          <cell r="G95445" t="str">
            <v>126892</v>
          </cell>
        </row>
        <row r="95446">
          <cell r="F95446" t="str">
            <v>eneighbr.com</v>
          </cell>
          <cell r="G95446" t="str">
            <v>126893</v>
          </cell>
        </row>
        <row r="95447">
          <cell r="F95447" t="str">
            <v>enelaire.mx</v>
          </cell>
          <cell r="G95447" t="str">
            <v>126894</v>
          </cell>
        </row>
        <row r="95448">
          <cell r="F95448" t="str">
            <v>enelis.com</v>
          </cell>
          <cell r="G95448" t="str">
            <v>126895</v>
          </cell>
        </row>
        <row r="95449">
          <cell r="F95449" t="str">
            <v>enemytree.com</v>
          </cell>
          <cell r="G95449" t="str">
            <v>126896</v>
          </cell>
        </row>
        <row r="95450">
          <cell r="F95450" t="str">
            <v>eneo.io</v>
          </cell>
          <cell r="G95450" t="str">
            <v>126897</v>
          </cell>
        </row>
        <row r="95451">
          <cell r="F95451" t="str">
            <v>enerbrain.com</v>
          </cell>
          <cell r="G95451" t="str">
            <v>126898</v>
          </cell>
        </row>
        <row r="95452">
          <cell r="F95452" t="str">
            <v>enercal.nc</v>
          </cell>
          <cell r="G95452" t="str">
            <v>126899</v>
          </cell>
        </row>
        <row r="95453">
          <cell r="F95453" t="str">
            <v>energeticstars.com</v>
          </cell>
          <cell r="G95453" t="str">
            <v>126900</v>
          </cell>
        </row>
        <row r="95454">
          <cell r="F95454" t="str">
            <v>energimate.com</v>
          </cell>
          <cell r="G95454" t="str">
            <v>126901</v>
          </cell>
        </row>
        <row r="95455">
          <cell r="F95455" t="str">
            <v>energy-scanner.com</v>
          </cell>
          <cell r="G95455" t="str">
            <v>126902</v>
          </cell>
        </row>
        <row r="95456">
          <cell r="F95456" t="str">
            <v>energyelephant.com</v>
          </cell>
          <cell r="G95456" t="str">
            <v>126903</v>
          </cell>
        </row>
        <row r="95457">
          <cell r="F95457" t="str">
            <v>energyfusion.co.uk</v>
          </cell>
          <cell r="G95457" t="str">
            <v>126904</v>
          </cell>
        </row>
        <row r="95458">
          <cell r="F95458" t="str">
            <v>energynow.com.br</v>
          </cell>
          <cell r="G95458" t="str">
            <v>126905</v>
          </cell>
        </row>
        <row r="95459">
          <cell r="F95459" t="str">
            <v>energyporter.com</v>
          </cell>
          <cell r="G95459" t="str">
            <v>126906</v>
          </cell>
        </row>
        <row r="95460">
          <cell r="F95460" t="str">
            <v>energyreconnect.com</v>
          </cell>
          <cell r="G95460" t="str">
            <v>126907</v>
          </cell>
        </row>
        <row r="95461">
          <cell r="F95461" t="str">
            <v>energystorage.org.au</v>
          </cell>
          <cell r="G95461" t="str">
            <v>126908</v>
          </cell>
        </row>
        <row r="95462">
          <cell r="F95462" t="str">
            <v>energytodevelop.com</v>
          </cell>
          <cell r="G95462" t="str">
            <v>126909</v>
          </cell>
        </row>
        <row r="95463">
          <cell r="F95463" t="str">
            <v>energytoolbase.com</v>
          </cell>
          <cell r="G95463" t="str">
            <v>126910</v>
          </cell>
        </row>
        <row r="95464">
          <cell r="F95464" t="str">
            <v>enerjeekota.in</v>
          </cell>
          <cell r="G95464" t="str">
            <v>126911</v>
          </cell>
        </row>
        <row r="95465">
          <cell r="F95465" t="str">
            <v>enerjex.com</v>
          </cell>
          <cell r="G95465" t="str">
            <v>126912</v>
          </cell>
        </row>
        <row r="95466">
          <cell r="F95466" t="str">
            <v>enerjoyfitness.com</v>
          </cell>
          <cell r="G95466" t="str">
            <v>126913</v>
          </cell>
        </row>
        <row r="95467">
          <cell r="F95467" t="str">
            <v>enersave.com</v>
          </cell>
          <cell r="G95467" t="str">
            <v>126914</v>
          </cell>
        </row>
        <row r="95468">
          <cell r="F95468" t="str">
            <v>enettra..com</v>
          </cell>
          <cell r="G95468" t="str">
            <v>126915</v>
          </cell>
        </row>
        <row r="95469">
          <cell r="F95469" t="str">
            <v>enfavr.com</v>
          </cell>
          <cell r="G95469" t="str">
            <v>126916</v>
          </cell>
        </row>
        <row r="95470">
          <cell r="F95470" t="str">
            <v>enfluence.io</v>
          </cell>
          <cell r="G95470" t="str">
            <v>126917</v>
          </cell>
        </row>
        <row r="95471">
          <cell r="F95471" t="str">
            <v>enfoldhosting.com</v>
          </cell>
          <cell r="G95471" t="str">
            <v>126918</v>
          </cell>
        </row>
        <row r="95472">
          <cell r="F95472" t="str">
            <v>enforcd.com</v>
          </cell>
          <cell r="G95472" t="str">
            <v>126919</v>
          </cell>
        </row>
        <row r="95473">
          <cell r="F95473" t="str">
            <v>enforceconsulting.com</v>
          </cell>
          <cell r="G95473" t="str">
            <v>126920</v>
          </cell>
        </row>
        <row r="95474">
          <cell r="F95474" t="str">
            <v>enfuce.com</v>
          </cell>
          <cell r="G95474" t="str">
            <v>126921</v>
          </cell>
        </row>
        <row r="95475">
          <cell r="F95475" t="str">
            <v>engage-x.com</v>
          </cell>
          <cell r="G95475" t="str">
            <v>126922</v>
          </cell>
        </row>
        <row r="95476">
          <cell r="F95476" t="str">
            <v>engage.co</v>
          </cell>
          <cell r="G95476" t="str">
            <v>126923</v>
          </cell>
        </row>
        <row r="95477">
          <cell r="F95477" t="str">
            <v>engage10x.com</v>
          </cell>
          <cell r="G95477" t="str">
            <v>126924</v>
          </cell>
        </row>
        <row r="95478">
          <cell r="F95478" t="str">
            <v>engage2serve.com</v>
          </cell>
          <cell r="G95478" t="str">
            <v>126925</v>
          </cell>
        </row>
        <row r="95479">
          <cell r="F95479" t="str">
            <v>engagedcrm.co.uk</v>
          </cell>
          <cell r="G95479" t="str">
            <v>126926</v>
          </cell>
        </row>
        <row r="95480">
          <cell r="F95480" t="str">
            <v>engagemaster.com</v>
          </cell>
          <cell r="G95480" t="str">
            <v>126927</v>
          </cell>
        </row>
        <row r="95481">
          <cell r="F95481" t="str">
            <v>engagementcoach.com.au</v>
          </cell>
          <cell r="G95481" t="str">
            <v>126928</v>
          </cell>
        </row>
        <row r="95482">
          <cell r="F95482" t="str">
            <v>engagementlogic.com</v>
          </cell>
          <cell r="G95482" t="str">
            <v>126929</v>
          </cell>
        </row>
        <row r="95483">
          <cell r="F95483" t="str">
            <v>engager-rings.com</v>
          </cell>
          <cell r="G95483" t="str">
            <v>126930</v>
          </cell>
        </row>
        <row r="95484">
          <cell r="F95484" t="str">
            <v>engageuat.com</v>
          </cell>
          <cell r="G95484" t="str">
            <v>126931</v>
          </cell>
        </row>
        <row r="95485">
          <cell r="F95485" t="str">
            <v>engagewise.com</v>
          </cell>
          <cell r="G95485" t="str">
            <v>126932</v>
          </cell>
        </row>
        <row r="95486">
          <cell r="F95486" t="str">
            <v>engatec.com</v>
          </cell>
          <cell r="G95486" t="str">
            <v>126933</v>
          </cell>
        </row>
        <row r="95487">
          <cell r="F95487" t="str">
            <v>engaugeab.com</v>
          </cell>
          <cell r="G95487" t="str">
            <v>126934</v>
          </cell>
        </row>
        <row r="95488">
          <cell r="F95488" t="str">
            <v>engimake.com</v>
          </cell>
          <cell r="G95488" t="str">
            <v>126935</v>
          </cell>
        </row>
        <row r="95489">
          <cell r="F95489" t="str">
            <v>engine74.com</v>
          </cell>
          <cell r="G95489" t="str">
            <v>126936</v>
          </cell>
        </row>
        <row r="95490">
          <cell r="F95490" t="str">
            <v>engineermaster.in</v>
          </cell>
          <cell r="G95490" t="str">
            <v>126937</v>
          </cell>
        </row>
        <row r="95491">
          <cell r="F95491" t="str">
            <v>enginetech.io</v>
          </cell>
          <cell r="G95491" t="str">
            <v>126938</v>
          </cell>
        </row>
        <row r="95492">
          <cell r="F95492" t="str">
            <v>englishforasong.org</v>
          </cell>
          <cell r="G95492" t="str">
            <v>126939</v>
          </cell>
        </row>
        <row r="95493">
          <cell r="F95493" t="str">
            <v>englishlabs.in</v>
          </cell>
          <cell r="G95493" t="str">
            <v>126940</v>
          </cell>
        </row>
        <row r="95494">
          <cell r="F95494" t="str">
            <v>englishmc.com</v>
          </cell>
          <cell r="G95494" t="str">
            <v>126941</v>
          </cell>
        </row>
        <row r="95495">
          <cell r="F95495" t="str">
            <v>englishonlinehub.com</v>
          </cell>
          <cell r="G95495" t="str">
            <v>126942</v>
          </cell>
        </row>
        <row r="95496">
          <cell r="F95496" t="str">
            <v>engolee.com</v>
          </cell>
          <cell r="G95496" t="str">
            <v>126943</v>
          </cell>
        </row>
        <row r="95497">
          <cell r="F95497" t="str">
            <v>engrami.com</v>
          </cell>
          <cell r="G95497" t="str">
            <v>126944</v>
          </cell>
        </row>
        <row r="95498">
          <cell r="F95498" t="str">
            <v>engropartners.com</v>
          </cell>
          <cell r="G95498" t="str">
            <v>126945</v>
          </cell>
        </row>
        <row r="95499">
          <cell r="F95499" t="str">
            <v>engrossonline.in</v>
          </cell>
          <cell r="G95499" t="str">
            <v>126946</v>
          </cell>
        </row>
        <row r="95500">
          <cell r="F95500" t="str">
            <v>engstr.com</v>
          </cell>
          <cell r="G95500" t="str">
            <v>126947</v>
          </cell>
        </row>
        <row r="95501">
          <cell r="F95501" t="str">
            <v>enguruapp.com</v>
          </cell>
          <cell r="G95501" t="str">
            <v>126948</v>
          </cell>
        </row>
        <row r="95502">
          <cell r="F95502" t="str">
            <v>enhancient.com</v>
          </cell>
          <cell r="G95502" t="str">
            <v>126949</v>
          </cell>
        </row>
        <row r="95503">
          <cell r="F95503" t="str">
            <v>enigma.bio</v>
          </cell>
          <cell r="G95503" t="str">
            <v>126950</v>
          </cell>
        </row>
        <row r="95504">
          <cell r="F95504" t="str">
            <v>enigma.co</v>
          </cell>
          <cell r="G95504" t="str">
            <v>126951</v>
          </cell>
        </row>
        <row r="95505">
          <cell r="F95505" t="str">
            <v>enigmabridge.com</v>
          </cell>
          <cell r="G95505" t="str">
            <v>126952</v>
          </cell>
        </row>
        <row r="95506">
          <cell r="F95506" t="str">
            <v>enigmarescue.com</v>
          </cell>
          <cell r="G95506" t="str">
            <v>126953</v>
          </cell>
        </row>
        <row r="95507">
          <cell r="F95507" t="str">
            <v>enigmaroom.com.au</v>
          </cell>
          <cell r="G95507" t="str">
            <v>126954</v>
          </cell>
        </row>
        <row r="95508">
          <cell r="F95508" t="str">
            <v>eninex-solutions.ch</v>
          </cell>
          <cell r="G95508" t="str">
            <v>126955</v>
          </cell>
        </row>
        <row r="95509">
          <cell r="F95509" t="str">
            <v>enixta.com</v>
          </cell>
          <cell r="G95509" t="str">
            <v>126956</v>
          </cell>
        </row>
        <row r="95510">
          <cell r="F95510" t="str">
            <v>eniyiurunler.com</v>
          </cell>
          <cell r="G95510" t="str">
            <v>126957</v>
          </cell>
        </row>
        <row r="95511">
          <cell r="F95511" t="str">
            <v>enjoybitcoins.com</v>
          </cell>
          <cell r="G95511" t="str">
            <v>126958</v>
          </cell>
        </row>
        <row r="95512">
          <cell r="F95512" t="str">
            <v>enjoyminded.com</v>
          </cell>
          <cell r="G95512" t="str">
            <v>126959</v>
          </cell>
        </row>
        <row r="95513">
          <cell r="F95513" t="str">
            <v>enjoytrip.in</v>
          </cell>
          <cell r="G95513" t="str">
            <v>126960</v>
          </cell>
        </row>
        <row r="95514">
          <cell r="F95514" t="str">
            <v>enkounterd.com</v>
          </cell>
          <cell r="G95514" t="str">
            <v>126961</v>
          </cell>
        </row>
        <row r="95515">
          <cell r="F95515" t="str">
            <v>enlife.ch</v>
          </cell>
          <cell r="G95515" t="str">
            <v>126962</v>
          </cell>
        </row>
        <row r="95516">
          <cell r="F95516" t="str">
            <v>enlight.in</v>
          </cell>
          <cell r="G95516" t="str">
            <v>126963</v>
          </cell>
        </row>
        <row r="95517">
          <cell r="F95517" t="str">
            <v>enlighten.today</v>
          </cell>
          <cell r="G95517" t="str">
            <v>126964</v>
          </cell>
        </row>
        <row r="95518">
          <cell r="F95518" t="str">
            <v>enlightenpr.co</v>
          </cell>
          <cell r="G95518" t="str">
            <v>126965</v>
          </cell>
        </row>
        <row r="95519">
          <cell r="F95519" t="str">
            <v>enlightns.com</v>
          </cell>
          <cell r="G95519" t="str">
            <v>126966</v>
          </cell>
        </row>
        <row r="95520">
          <cell r="F95520" t="str">
            <v>enlist.io</v>
          </cell>
          <cell r="G95520" t="str">
            <v>126967</v>
          </cell>
        </row>
        <row r="95521">
          <cell r="F95521" t="str">
            <v>enliteon.com</v>
          </cell>
          <cell r="G95521" t="str">
            <v>126968</v>
          </cell>
        </row>
        <row r="95522">
          <cell r="F95522" t="str">
            <v>enliven.co</v>
          </cell>
          <cell r="G95522" t="str">
            <v>126969</v>
          </cell>
        </row>
        <row r="95523">
          <cell r="F95523" t="str">
            <v>enlyter.com</v>
          </cell>
          <cell r="G95523" t="str">
            <v>126970</v>
          </cell>
        </row>
        <row r="95524">
          <cell r="F95524" t="str">
            <v>enmain.com</v>
          </cell>
          <cell r="G95524" t="str">
            <v>126971</v>
          </cell>
        </row>
        <row r="95525">
          <cell r="F95525" t="str">
            <v>enmassenergy.com</v>
          </cell>
          <cell r="G95525" t="str">
            <v>126972</v>
          </cell>
        </row>
        <row r="95526">
          <cell r="F95526" t="str">
            <v>enmo.mobi</v>
          </cell>
          <cell r="G95526" t="str">
            <v>126973</v>
          </cell>
        </row>
        <row r="95527">
          <cell r="F95527" t="str">
            <v>enngenie.com</v>
          </cell>
          <cell r="G95527" t="str">
            <v>126974</v>
          </cell>
        </row>
        <row r="95528">
          <cell r="F95528" t="str">
            <v>ennomotive.com</v>
          </cell>
          <cell r="G95528" t="str">
            <v>126975</v>
          </cell>
        </row>
        <row r="95529">
          <cell r="F95529" t="str">
            <v>eno8.com</v>
          </cell>
          <cell r="G95529" t="str">
            <v>126976</v>
          </cell>
        </row>
        <row r="95530">
          <cell r="F95530" t="str">
            <v>enodoinc.com</v>
          </cell>
          <cell r="G95530" t="str">
            <v>126977</v>
          </cell>
        </row>
        <row r="95531">
          <cell r="F95531" t="str">
            <v>enolalabs.com</v>
          </cell>
          <cell r="G95531" t="str">
            <v>126978</v>
          </cell>
        </row>
        <row r="95532">
          <cell r="F95532" t="str">
            <v>enosis.io</v>
          </cell>
          <cell r="G95532" t="str">
            <v>126979</v>
          </cell>
        </row>
        <row r="95533">
          <cell r="F95533" t="str">
            <v>enosisvr.com</v>
          </cell>
          <cell r="G95533" t="str">
            <v>126980</v>
          </cell>
        </row>
        <row r="95534">
          <cell r="F95534" t="str">
            <v>enosite.com</v>
          </cell>
          <cell r="G95534" t="str">
            <v>126981</v>
          </cell>
        </row>
        <row r="95535">
          <cell r="F95535" t="str">
            <v>enotchacademics.com</v>
          </cell>
          <cell r="G95535" t="str">
            <v>126982</v>
          </cell>
        </row>
        <row r="95536">
          <cell r="F95536" t="str">
            <v>enouemlm.com</v>
          </cell>
          <cell r="G95536" t="str">
            <v>126983</v>
          </cell>
        </row>
        <row r="95537">
          <cell r="F95537" t="str">
            <v>enovap.com</v>
          </cell>
          <cell r="G95537" t="str">
            <v>126984</v>
          </cell>
        </row>
        <row r="95538">
          <cell r="F95538" t="str">
            <v>enrichai.com</v>
          </cell>
          <cell r="G95538" t="str">
            <v>126985</v>
          </cell>
        </row>
        <row r="95539">
          <cell r="F95539" t="str">
            <v>enrichretreat.com</v>
          </cell>
          <cell r="G95539" t="str">
            <v>126986</v>
          </cell>
        </row>
        <row r="95540">
          <cell r="F95540" t="str">
            <v>enritsch.com</v>
          </cell>
          <cell r="G95540" t="str">
            <v>126987</v>
          </cell>
        </row>
        <row r="95541">
          <cell r="F95541" t="str">
            <v>enrollhero.com</v>
          </cell>
          <cell r="G95541" t="str">
            <v>126988</v>
          </cell>
        </row>
        <row r="95542">
          <cell r="F95542" t="str">
            <v>enrollmytraining.com</v>
          </cell>
          <cell r="G95542" t="str">
            <v>126989</v>
          </cell>
        </row>
        <row r="95543">
          <cell r="F95543" t="str">
            <v>ensembl.ai</v>
          </cell>
          <cell r="G95543" t="str">
            <v>126990</v>
          </cell>
        </row>
        <row r="95544">
          <cell r="F95544" t="str">
            <v>ensemble.co</v>
          </cell>
          <cell r="G95544" t="str">
            <v>126991</v>
          </cell>
        </row>
        <row r="95545">
          <cell r="F95545" t="str">
            <v>ensembleapp.co</v>
          </cell>
          <cell r="G95545" t="str">
            <v>126992</v>
          </cell>
        </row>
        <row r="95546">
          <cell r="F95546" t="str">
            <v>ensemblo.com</v>
          </cell>
          <cell r="G95546" t="str">
            <v>126993</v>
          </cell>
        </row>
        <row r="95547">
          <cell r="F95547" t="str">
            <v>enshored.com</v>
          </cell>
          <cell r="G95547" t="str">
            <v>126994</v>
          </cell>
        </row>
        <row r="95548">
          <cell r="F95548" t="str">
            <v>ensightz.com</v>
          </cell>
          <cell r="G95548" t="str">
            <v>126995</v>
          </cell>
        </row>
        <row r="95549">
          <cell r="F95549" t="str">
            <v>ensozler.com</v>
          </cell>
          <cell r="G95549" t="str">
            <v>126996</v>
          </cell>
        </row>
        <row r="95550">
          <cell r="F95550" t="str">
            <v>enspiregroup.com</v>
          </cell>
          <cell r="G95550" t="str">
            <v>126997</v>
          </cell>
        </row>
        <row r="95551">
          <cell r="F95551" t="str">
            <v>enstallr.com</v>
          </cell>
          <cell r="G95551" t="str">
            <v>126998</v>
          </cell>
        </row>
        <row r="95552">
          <cell r="F95552" t="str">
            <v>ensteam.com</v>
          </cell>
          <cell r="G95552" t="str">
            <v>126999</v>
          </cell>
        </row>
        <row r="95553">
          <cell r="F95553" t="str">
            <v>ensurem.com</v>
          </cell>
          <cell r="G95553" t="str">
            <v>127000</v>
          </cell>
        </row>
        <row r="95554">
          <cell r="F95554" t="str">
            <v>entappia.com</v>
          </cell>
          <cell r="G95554" t="str">
            <v>127001</v>
          </cell>
        </row>
        <row r="95555">
          <cell r="F95555" t="str">
            <v>entax.ca</v>
          </cell>
          <cell r="G95555" t="str">
            <v>127002</v>
          </cell>
        </row>
        <row r="95556">
          <cell r="F95556" t="str">
            <v>entekrishi.com</v>
          </cell>
          <cell r="G95556" t="str">
            <v>127003</v>
          </cell>
        </row>
        <row r="95557">
          <cell r="F95557" t="str">
            <v>entelligo.com</v>
          </cell>
          <cell r="G95557" t="str">
            <v>127004</v>
          </cell>
        </row>
        <row r="95558">
          <cell r="F95558" t="str">
            <v>entensive.com</v>
          </cell>
          <cell r="G95558" t="str">
            <v>127005</v>
          </cell>
        </row>
        <row r="95559">
          <cell r="F95559" t="str">
            <v>entenso.com</v>
          </cell>
          <cell r="G95559" t="str">
            <v>127006</v>
          </cell>
        </row>
        <row r="95560">
          <cell r="F95560" t="str">
            <v>enterested.com</v>
          </cell>
          <cell r="G95560" t="str">
            <v>127007</v>
          </cell>
        </row>
        <row r="95561">
          <cell r="F95561" t="str">
            <v>enterprisemarketer.com</v>
          </cell>
          <cell r="G95561" t="str">
            <v>127008</v>
          </cell>
        </row>
        <row r="95562">
          <cell r="F95562" t="str">
            <v>enterprisemodules.com</v>
          </cell>
          <cell r="G95562" t="str">
            <v>127009</v>
          </cell>
        </row>
        <row r="95563">
          <cell r="F95563" t="str">
            <v>enterprisingsolution.com</v>
          </cell>
          <cell r="G95563" t="str">
            <v>127010</v>
          </cell>
        </row>
        <row r="95564">
          <cell r="F95564" t="str">
            <v>entersight.com</v>
          </cell>
          <cell r="G95564" t="str">
            <v>127011</v>
          </cell>
        </row>
        <row r="95565">
          <cell r="F95565" t="str">
            <v>enterspacevr.com</v>
          </cell>
          <cell r="G95565" t="str">
            <v>127012</v>
          </cell>
        </row>
        <row r="95566">
          <cell r="F95566" t="str">
            <v>entersquare.com</v>
          </cell>
          <cell r="G95566" t="str">
            <v>127013</v>
          </cell>
        </row>
        <row r="95567">
          <cell r="F95567" t="str">
            <v>entertainmentdrivethru.com</v>
          </cell>
          <cell r="G95567" t="str">
            <v>127014</v>
          </cell>
        </row>
        <row r="95568">
          <cell r="F95568" t="str">
            <v>entertale.com</v>
          </cell>
          <cell r="G95568" t="str">
            <v>127015</v>
          </cell>
        </row>
        <row r="95569">
          <cell r="F95569" t="str">
            <v>entertechke.com</v>
          </cell>
          <cell r="G95569" t="str">
            <v>127016</v>
          </cell>
        </row>
        <row r="95570">
          <cell r="F95570" t="str">
            <v>enterthearsenal.com</v>
          </cell>
          <cell r="G95570" t="str">
            <v>127017</v>
          </cell>
        </row>
        <row r="95571">
          <cell r="F95571" t="str">
            <v>enterthebureau.com</v>
          </cell>
          <cell r="G95571" t="str">
            <v>127018</v>
          </cell>
        </row>
        <row r="95572">
          <cell r="F95572" t="str">
            <v>enthrallsports.com</v>
          </cell>
          <cell r="G95572" t="str">
            <v>127019</v>
          </cell>
        </row>
        <row r="95573">
          <cell r="F95573" t="str">
            <v>enticeusapp.com</v>
          </cell>
          <cell r="G95573" t="str">
            <v>127020</v>
          </cell>
        </row>
        <row r="95574">
          <cell r="F95574" t="str">
            <v>entiva-group.com</v>
          </cell>
          <cell r="G95574" t="str">
            <v>127021</v>
          </cell>
        </row>
        <row r="95575">
          <cell r="F95575" t="str">
            <v>entora.com</v>
          </cell>
          <cell r="G95575" t="str">
            <v>127022</v>
          </cell>
        </row>
        <row r="95576">
          <cell r="F95576" t="str">
            <v>entouragenutritional.com</v>
          </cell>
          <cell r="G95576" t="str">
            <v>127023</v>
          </cell>
        </row>
        <row r="95577">
          <cell r="F95577" t="str">
            <v>entouragewedding.com</v>
          </cell>
          <cell r="G95577" t="str">
            <v>127024</v>
          </cell>
        </row>
        <row r="95578">
          <cell r="F95578" t="str">
            <v>entourcity.com</v>
          </cell>
          <cell r="G95578" t="str">
            <v>127025</v>
          </cell>
        </row>
        <row r="95579">
          <cell r="F95579" t="str">
            <v>entrd.nl</v>
          </cell>
          <cell r="G95579" t="str">
            <v>127026</v>
          </cell>
        </row>
        <row r="95580">
          <cell r="F95580" t="str">
            <v>entrelaunch.org</v>
          </cell>
          <cell r="G95580" t="str">
            <v>127027</v>
          </cell>
        </row>
        <row r="95581">
          <cell r="F95581" t="str">
            <v>entreprendrefacile.com</v>
          </cell>
          <cell r="G95581" t="str">
            <v>127028</v>
          </cell>
        </row>
        <row r="95582">
          <cell r="F95582" t="str">
            <v>entreprenelle.com</v>
          </cell>
          <cell r="G95582" t="str">
            <v>127029</v>
          </cell>
        </row>
        <row r="95583">
          <cell r="F95583" t="str">
            <v>entrepreneur-motivation.com</v>
          </cell>
          <cell r="G95583" t="str">
            <v>127030</v>
          </cell>
        </row>
        <row r="95584">
          <cell r="F95584" t="str">
            <v>entrepreneurcafe.org</v>
          </cell>
          <cell r="G95584" t="str">
            <v>127031</v>
          </cell>
        </row>
        <row r="95585">
          <cell r="F95585" t="str">
            <v>entrepreneurstank.com</v>
          </cell>
          <cell r="G95585" t="str">
            <v>127032</v>
          </cell>
        </row>
        <row r="95586">
          <cell r="F95586" t="str">
            <v>entrepreneursworld.net</v>
          </cell>
          <cell r="G95586" t="str">
            <v>127033</v>
          </cell>
        </row>
        <row r="95587">
          <cell r="F95587" t="str">
            <v>entrepreneurtraction.co.za</v>
          </cell>
          <cell r="G95587" t="str">
            <v>127034</v>
          </cell>
        </row>
        <row r="95588">
          <cell r="F95588" t="str">
            <v>entrepy.co</v>
          </cell>
          <cell r="G95588" t="str">
            <v>127035</v>
          </cell>
        </row>
        <row r="95589">
          <cell r="F95589" t="str">
            <v>entrevi.com</v>
          </cell>
          <cell r="G95589" t="str">
            <v>127036</v>
          </cell>
        </row>
        <row r="95590">
          <cell r="F95590" t="str">
            <v>entri.me</v>
          </cell>
          <cell r="G95590" t="str">
            <v>127037</v>
          </cell>
        </row>
        <row r="95591">
          <cell r="F95591" t="str">
            <v>entriwise.com</v>
          </cell>
          <cell r="G95591" t="str">
            <v>127038</v>
          </cell>
        </row>
        <row r="95592">
          <cell r="F95592" t="str">
            <v>entroids.com</v>
          </cell>
          <cell r="G95592" t="str">
            <v>127039</v>
          </cell>
        </row>
        <row r="95593">
          <cell r="F95593" t="str">
            <v>entropi.io</v>
          </cell>
          <cell r="G95593" t="str">
            <v>127040</v>
          </cell>
        </row>
        <row r="95594">
          <cell r="F95594" t="str">
            <v>entropy.ai</v>
          </cell>
          <cell r="G95594" t="str">
            <v>127041</v>
          </cell>
        </row>
        <row r="95595">
          <cell r="F95595" t="str">
            <v>entropyventures.io</v>
          </cell>
          <cell r="G95595" t="str">
            <v>127042</v>
          </cell>
        </row>
        <row r="95596">
          <cell r="F95596" t="str">
            <v>entrup.co</v>
          </cell>
          <cell r="G95596" t="str">
            <v>127043</v>
          </cell>
        </row>
        <row r="95597">
          <cell r="F95597" t="str">
            <v>entrusters.com</v>
          </cell>
          <cell r="G95597" t="str">
            <v>127044</v>
          </cell>
        </row>
        <row r="95598">
          <cell r="F95598" t="str">
            <v>entymed.com</v>
          </cell>
          <cell r="G95598" t="str">
            <v>127045</v>
          </cell>
        </row>
        <row r="95599">
          <cell r="F95599" t="str">
            <v>env.io</v>
          </cell>
          <cell r="G95599" t="str">
            <v>127046</v>
          </cell>
        </row>
        <row r="95600">
          <cell r="F95600" t="str">
            <v>envdrone.com</v>
          </cell>
          <cell r="G95600" t="str">
            <v>127047</v>
          </cell>
        </row>
        <row r="95601">
          <cell r="F95601" t="str">
            <v>enveil.com</v>
          </cell>
          <cell r="G95601" t="str">
            <v>127048</v>
          </cell>
        </row>
        <row r="95602">
          <cell r="F95602" t="str">
            <v>enveloupe.com</v>
          </cell>
          <cell r="G95602" t="str">
            <v>127049</v>
          </cell>
        </row>
        <row r="95603">
          <cell r="F95603" t="str">
            <v>envemio.com</v>
          </cell>
          <cell r="G95603" t="str">
            <v>127050</v>
          </cell>
        </row>
        <row r="95604">
          <cell r="F95604" t="str">
            <v>enventdigitaltechnologies.com</v>
          </cell>
          <cell r="G95604" t="str">
            <v>127051</v>
          </cell>
        </row>
        <row r="95605">
          <cell r="F95605" t="str">
            <v>enventyspartners.com</v>
          </cell>
          <cell r="G95605" t="str">
            <v>127052</v>
          </cell>
        </row>
        <row r="95606">
          <cell r="F95606" t="str">
            <v>enviesflavorshot.com</v>
          </cell>
          <cell r="G95606" t="str">
            <v>127053</v>
          </cell>
        </row>
        <row r="95607">
          <cell r="F95607" t="str">
            <v>enview.com</v>
          </cell>
          <cell r="G95607" t="str">
            <v>127054</v>
          </cell>
        </row>
        <row r="95608">
          <cell r="F95608" t="str">
            <v>envigo.com</v>
          </cell>
          <cell r="G95608" t="str">
            <v>127055</v>
          </cell>
        </row>
        <row r="95609">
          <cell r="F95609" t="str">
            <v>enviro-shieldsolutions.com</v>
          </cell>
          <cell r="G95609" t="str">
            <v>127056</v>
          </cell>
        </row>
        <row r="95610">
          <cell r="F95610" t="str">
            <v>envirodrone.ca</v>
          </cell>
          <cell r="G95610" t="str">
            <v>127057</v>
          </cell>
        </row>
        <row r="95611">
          <cell r="F95611" t="str">
            <v>environmental-picture.com</v>
          </cell>
          <cell r="G95611" t="str">
            <v>127058</v>
          </cell>
        </row>
        <row r="95612">
          <cell r="F95612" t="str">
            <v>enviseco.com</v>
          </cell>
          <cell r="G95612" t="str">
            <v>127059</v>
          </cell>
        </row>
        <row r="95613">
          <cell r="F95613" t="str">
            <v>envision.tv</v>
          </cell>
          <cell r="G95613" t="str">
            <v>127060</v>
          </cell>
        </row>
        <row r="95614">
          <cell r="F95614" t="str">
            <v>envisionable.com</v>
          </cell>
          <cell r="G95614" t="str">
            <v>127061</v>
          </cell>
        </row>
        <row r="95615">
          <cell r="F95615" t="str">
            <v>envisionard.com</v>
          </cell>
          <cell r="G95615" t="str">
            <v>127062</v>
          </cell>
        </row>
        <row r="95616">
          <cell r="F95616" t="str">
            <v>envisionecommerce.com</v>
          </cell>
          <cell r="G95616" t="str">
            <v>127063</v>
          </cell>
        </row>
        <row r="95617">
          <cell r="F95617" t="str">
            <v>envisionx.co</v>
          </cell>
          <cell r="G95617" t="str">
            <v>127064</v>
          </cell>
        </row>
        <row r="95618">
          <cell r="F95618" t="str">
            <v>envoged.com</v>
          </cell>
          <cell r="G95618" t="str">
            <v>127065</v>
          </cell>
        </row>
        <row r="95619">
          <cell r="F95619" t="str">
            <v>envolved.com</v>
          </cell>
          <cell r="G95619" t="str">
            <v>127066</v>
          </cell>
        </row>
        <row r="95620">
          <cell r="F95620" t="str">
            <v>envoythere.com</v>
          </cell>
          <cell r="G95620" t="str">
            <v>127067</v>
          </cell>
        </row>
        <row r="95621">
          <cell r="F95621" t="str">
            <v>envsir.com</v>
          </cell>
          <cell r="G95621" t="str">
            <v>127068</v>
          </cell>
        </row>
        <row r="95622">
          <cell r="F95622" t="str">
            <v>envymestudio.ro</v>
          </cell>
          <cell r="G95622" t="str">
            <v>127069</v>
          </cell>
        </row>
        <row r="95623">
          <cell r="F95623" t="str">
            <v>enwair.com</v>
          </cell>
          <cell r="G95623" t="str">
            <v>127070</v>
          </cell>
        </row>
        <row r="95624">
          <cell r="F95624" t="str">
            <v>enwake.me</v>
          </cell>
          <cell r="G95624" t="str">
            <v>127071</v>
          </cell>
        </row>
        <row r="95625">
          <cell r="F95625" t="str">
            <v>enyinamtech.com</v>
          </cell>
          <cell r="G95625" t="str">
            <v>127072</v>
          </cell>
        </row>
        <row r="95626">
          <cell r="F95626" t="str">
            <v>enyping.com</v>
          </cell>
          <cell r="G95626" t="str">
            <v>127073</v>
          </cell>
        </row>
        <row r="95627">
          <cell r="F95627" t="str">
            <v>enzaacademy.org</v>
          </cell>
          <cell r="G95627" t="str">
            <v>127074</v>
          </cell>
        </row>
        <row r="95628">
          <cell r="F95628" t="str">
            <v>enziende.com</v>
          </cell>
          <cell r="G95628" t="str">
            <v>127075</v>
          </cell>
        </row>
        <row r="95629">
          <cell r="F95629" t="str">
            <v>eoclinic.ro</v>
          </cell>
          <cell r="G95629" t="str">
            <v>127076</v>
          </cell>
        </row>
        <row r="95630">
          <cell r="F95630" t="str">
            <v>eodscan.com</v>
          </cell>
          <cell r="G95630" t="str">
            <v>127077</v>
          </cell>
        </row>
        <row r="95631">
          <cell r="F95631" t="str">
            <v>eodyne.com</v>
          </cell>
          <cell r="G95631" t="str">
            <v>127078</v>
          </cell>
        </row>
        <row r="95632">
          <cell r="F95632" t="str">
            <v>eokoe.com</v>
          </cell>
          <cell r="G95632" t="str">
            <v>127079</v>
          </cell>
        </row>
        <row r="95633">
          <cell r="F95633" t="str">
            <v>eolcleaning.co.uk</v>
          </cell>
          <cell r="G95633" t="str">
            <v>127080</v>
          </cell>
        </row>
        <row r="95634">
          <cell r="F95634" t="str">
            <v>eon.ai</v>
          </cell>
          <cell r="G95634" t="str">
            <v>127081</v>
          </cell>
        </row>
        <row r="95635">
          <cell r="F95635" t="str">
            <v>eonian.co.in</v>
          </cell>
          <cell r="G95635" t="str">
            <v>127082</v>
          </cell>
        </row>
        <row r="95636">
          <cell r="F95636" t="str">
            <v>eoniq.co</v>
          </cell>
          <cell r="G95636" t="str">
            <v>127083</v>
          </cell>
        </row>
        <row r="95637">
          <cell r="F95637" t="str">
            <v>eonmarketresearch.com</v>
          </cell>
          <cell r="G95637" t="str">
            <v>127084</v>
          </cell>
        </row>
        <row r="95638">
          <cell r="F95638" t="str">
            <v>eonscooter.com</v>
          </cell>
          <cell r="G95638" t="str">
            <v>127085</v>
          </cell>
        </row>
        <row r="95639">
          <cell r="F95639" t="str">
            <v>eora3d.com</v>
          </cell>
          <cell r="G95639" t="str">
            <v>127086</v>
          </cell>
        </row>
        <row r="95640">
          <cell r="F95640" t="str">
            <v>eosera.com</v>
          </cell>
          <cell r="G95640" t="str">
            <v>127087</v>
          </cell>
        </row>
        <row r="95641">
          <cell r="F95641" t="str">
            <v>eosrenovaveis.com</v>
          </cell>
          <cell r="G95641" t="str">
            <v>127088</v>
          </cell>
        </row>
        <row r="95642">
          <cell r="F95642" t="str">
            <v>eostech.com.au</v>
          </cell>
          <cell r="G95642" t="str">
            <v>127089</v>
          </cell>
        </row>
        <row r="95643">
          <cell r="F95643" t="str">
            <v>eot.pt</v>
          </cell>
          <cell r="G95643" t="str">
            <v>127090</v>
          </cell>
        </row>
        <row r="95644">
          <cell r="F95644" t="str">
            <v>epag.com</v>
          </cell>
          <cell r="G95644" t="str">
            <v>127091</v>
          </cell>
        </row>
        <row r="95645">
          <cell r="F95645" t="str">
            <v>epancard.com</v>
          </cell>
          <cell r="G95645" t="str">
            <v>127092</v>
          </cell>
        </row>
        <row r="95646">
          <cell r="F95646" t="str">
            <v>epeinnovations.com</v>
          </cell>
          <cell r="G95646" t="str">
            <v>127093</v>
          </cell>
        </row>
        <row r="95647">
          <cell r="F95647" t="str">
            <v>epepx.com</v>
          </cell>
          <cell r="G95647" t="str">
            <v>127094</v>
          </cell>
        </row>
        <row r="95648">
          <cell r="F95648" t="str">
            <v>eperfects.com</v>
          </cell>
          <cell r="G95648" t="str">
            <v>127095</v>
          </cell>
        </row>
        <row r="95649">
          <cell r="F95649" t="str">
            <v>ephealth.com.br</v>
          </cell>
          <cell r="G95649" t="str">
            <v>127096</v>
          </cell>
        </row>
        <row r="95650">
          <cell r="F95650" t="str">
            <v>ephi10.com</v>
          </cell>
          <cell r="G95650" t="str">
            <v>127097</v>
          </cell>
        </row>
        <row r="95651">
          <cell r="F95651" t="str">
            <v>ephotographer.org</v>
          </cell>
          <cell r="G95651" t="str">
            <v>127098</v>
          </cell>
        </row>
        <row r="95652">
          <cell r="F95652" t="str">
            <v>epic.foundation</v>
          </cell>
          <cell r="G95652" t="str">
            <v>127099</v>
          </cell>
        </row>
        <row r="95653">
          <cell r="F95653" t="str">
            <v>epicbuzz.net</v>
          </cell>
          <cell r="G95653" t="str">
            <v>127100</v>
          </cell>
        </row>
        <row r="95654">
          <cell r="F95654" t="str">
            <v>epickbets.com</v>
          </cell>
          <cell r="G95654" t="str">
            <v>127101</v>
          </cell>
        </row>
        <row r="95655">
          <cell r="F95655" t="str">
            <v>epickr.com</v>
          </cell>
          <cell r="G95655" t="str">
            <v>127102</v>
          </cell>
        </row>
        <row r="95656">
          <cell r="F95656" t="str">
            <v>epicnetwork.rocks</v>
          </cell>
          <cell r="G95656" t="str">
            <v>127103</v>
          </cell>
        </row>
        <row r="95657">
          <cell r="F95657" t="str">
            <v>epicwebtechno.com</v>
          </cell>
          <cell r="G95657" t="str">
            <v>127104</v>
          </cell>
        </row>
        <row r="95658">
          <cell r="F95658" t="str">
            <v>epiendo.com</v>
          </cell>
          <cell r="G95658" t="str">
            <v>127105</v>
          </cell>
        </row>
        <row r="95659">
          <cell r="F95659" t="str">
            <v>epifiction.com</v>
          </cell>
          <cell r="G95659" t="str">
            <v>127106</v>
          </cell>
        </row>
        <row r="95660">
          <cell r="F95660" t="str">
            <v>epikinteractive.com</v>
          </cell>
          <cell r="G95660" t="str">
            <v>127107</v>
          </cell>
        </row>
        <row r="95661">
          <cell r="F95661" t="str">
            <v>epilog.com</v>
          </cell>
          <cell r="G95661" t="str">
            <v>127108</v>
          </cell>
        </row>
        <row r="95662">
          <cell r="F95662" t="str">
            <v>epimemphis.com</v>
          </cell>
          <cell r="G95662" t="str">
            <v>127109</v>
          </cell>
        </row>
        <row r="95663">
          <cell r="F95663" t="str">
            <v>epiniony.com</v>
          </cell>
          <cell r="G95663" t="str">
            <v>127110</v>
          </cell>
        </row>
        <row r="95664">
          <cell r="F95664" t="str">
            <v>epinium.com</v>
          </cell>
          <cell r="G95664" t="str">
            <v>127111</v>
          </cell>
        </row>
        <row r="95665">
          <cell r="F95665" t="str">
            <v>epiphanydermatology.com</v>
          </cell>
          <cell r="G95665" t="str">
            <v>127112</v>
          </cell>
        </row>
        <row r="95666">
          <cell r="F95666" t="str">
            <v>epiphanypractice.com</v>
          </cell>
          <cell r="G95666" t="str">
            <v>127113</v>
          </cell>
        </row>
        <row r="95667">
          <cell r="F95667" t="str">
            <v>episolvegi.com</v>
          </cell>
          <cell r="G95667" t="str">
            <v>127114</v>
          </cell>
        </row>
        <row r="95668">
          <cell r="F95668" t="str">
            <v>epitomestitches.com</v>
          </cell>
          <cell r="G95668" t="str">
            <v>127115</v>
          </cell>
        </row>
        <row r="95669">
          <cell r="F95669" t="str">
            <v>epitomical.com</v>
          </cell>
          <cell r="G95669" t="str">
            <v>127116</v>
          </cell>
        </row>
        <row r="95670">
          <cell r="F95670" t="str">
            <v>epiva.com</v>
          </cell>
          <cell r="G95670" t="str">
            <v>127117</v>
          </cell>
        </row>
        <row r="95671">
          <cell r="F95671" t="str">
            <v>epixelservices.com</v>
          </cell>
          <cell r="G95671" t="str">
            <v>127118</v>
          </cell>
        </row>
        <row r="95672">
          <cell r="F95672" t="str">
            <v>epkpage.com</v>
          </cell>
          <cell r="G95672" t="str">
            <v>127119</v>
          </cell>
        </row>
        <row r="95673">
          <cell r="F95673" t="str">
            <v>eplankton.eu</v>
          </cell>
          <cell r="G95673" t="str">
            <v>127120</v>
          </cell>
        </row>
        <row r="95674">
          <cell r="F95674" t="str">
            <v>epochinspections.com</v>
          </cell>
          <cell r="G95674" t="str">
            <v>127121</v>
          </cell>
        </row>
        <row r="95675">
          <cell r="F95675" t="str">
            <v>epointdigital.com</v>
          </cell>
          <cell r="G95675" t="str">
            <v>127122</v>
          </cell>
        </row>
        <row r="95676">
          <cell r="F95676" t="str">
            <v>epregnancypillow.com</v>
          </cell>
          <cell r="G95676" t="str">
            <v>127123</v>
          </cell>
        </row>
        <row r="95677">
          <cell r="F95677" t="str">
            <v>eprimeglobal.com</v>
          </cell>
          <cell r="G95677" t="str">
            <v>127124</v>
          </cell>
        </row>
        <row r="95678">
          <cell r="F95678" t="str">
            <v>eproc.id</v>
          </cell>
          <cell r="G95678" t="str">
            <v>127125</v>
          </cell>
        </row>
        <row r="95679">
          <cell r="F95679" t="str">
            <v>eproducer.biz</v>
          </cell>
          <cell r="G95679" t="str">
            <v>127126</v>
          </cell>
        </row>
        <row r="95680">
          <cell r="F95680" t="str">
            <v>epsilonrecords.com</v>
          </cell>
          <cell r="G95680" t="str">
            <v>127127</v>
          </cell>
        </row>
        <row r="95681">
          <cell r="F95681" t="str">
            <v>epsilonsocial.com</v>
          </cell>
          <cell r="G95681" t="str">
            <v>127128</v>
          </cell>
        </row>
        <row r="95682">
          <cell r="F95682" t="str">
            <v>epson.com</v>
          </cell>
          <cell r="G95682" t="str">
            <v>127129</v>
          </cell>
        </row>
        <row r="95683">
          <cell r="F95683" t="str">
            <v>epsyclinic.com</v>
          </cell>
          <cell r="G95683" t="str">
            <v>127130</v>
          </cell>
        </row>
        <row r="95684">
          <cell r="F95684" t="str">
            <v>eqbank.io</v>
          </cell>
          <cell r="G95684" t="str">
            <v>127131</v>
          </cell>
        </row>
        <row r="95685">
          <cell r="F95685" t="str">
            <v>eqipazh.com</v>
          </cell>
          <cell r="G95685" t="str">
            <v>127132</v>
          </cell>
        </row>
        <row r="95686">
          <cell r="F95686" t="str">
            <v>eqosis.com</v>
          </cell>
          <cell r="G95686" t="str">
            <v>127133</v>
          </cell>
        </row>
        <row r="95687">
          <cell r="F95687" t="str">
            <v>eqqui.com</v>
          </cell>
          <cell r="G95687" t="str">
            <v>127134</v>
          </cell>
        </row>
        <row r="95688">
          <cell r="F95688" t="str">
            <v>eqstl.com</v>
          </cell>
          <cell r="G95688" t="str">
            <v>127135</v>
          </cell>
        </row>
        <row r="95689">
          <cell r="F95689" t="str">
            <v>eqtmidstreampartners.com</v>
          </cell>
          <cell r="G95689" t="str">
            <v>127136</v>
          </cell>
        </row>
        <row r="95690">
          <cell r="F95690" t="str">
            <v>equ.la</v>
          </cell>
          <cell r="G95690" t="str">
            <v>127137</v>
          </cell>
        </row>
        <row r="95691">
          <cell r="F95691" t="str">
            <v>equals3.ai</v>
          </cell>
          <cell r="G95691" t="str">
            <v>127138</v>
          </cell>
        </row>
        <row r="95692">
          <cell r="F95692" t="str">
            <v>equalum.io</v>
          </cell>
          <cell r="G95692" t="str">
            <v>127139</v>
          </cell>
        </row>
        <row r="95693">
          <cell r="F95693" t="str">
            <v>equani.com</v>
          </cell>
          <cell r="G95693" t="str">
            <v>127140</v>
          </cell>
        </row>
        <row r="95694">
          <cell r="F95694" t="str">
            <v>equatex.com</v>
          </cell>
          <cell r="G95694" t="str">
            <v>127141</v>
          </cell>
        </row>
        <row r="95695">
          <cell r="F95695" t="str">
            <v>equeshome.com</v>
          </cell>
          <cell r="G95695" t="str">
            <v>127142</v>
          </cell>
        </row>
        <row r="95696">
          <cell r="F95696" t="str">
            <v>equihire.com</v>
          </cell>
          <cell r="G95696" t="str">
            <v>127143</v>
          </cell>
        </row>
        <row r="95697">
          <cell r="F95697" t="str">
            <v>equinelogbook.com</v>
          </cell>
          <cell r="G95697" t="str">
            <v>127144</v>
          </cell>
        </row>
        <row r="95698">
          <cell r="F95698" t="str">
            <v>equinem.com</v>
          </cell>
          <cell r="G95698" t="str">
            <v>127145</v>
          </cell>
        </row>
        <row r="95699">
          <cell r="F95699" t="str">
            <v>equinoxinstantcredit.com</v>
          </cell>
          <cell r="G95699" t="str">
            <v>127146</v>
          </cell>
        </row>
        <row r="95700">
          <cell r="F95700" t="str">
            <v>equiphunt.com</v>
          </cell>
          <cell r="G95700" t="str">
            <v>127147</v>
          </cell>
        </row>
        <row r="95701">
          <cell r="F95701" t="str">
            <v>equipko.com</v>
          </cell>
          <cell r="G95701" t="str">
            <v>127148</v>
          </cell>
        </row>
        <row r="95702">
          <cell r="F95702" t="str">
            <v>equipmentonestop.com</v>
          </cell>
          <cell r="G95702" t="str">
            <v>127149</v>
          </cell>
        </row>
        <row r="95703">
          <cell r="F95703" t="str">
            <v>equipmentwallet.com</v>
          </cell>
          <cell r="G95703" t="str">
            <v>127150</v>
          </cell>
        </row>
        <row r="95704">
          <cell r="F95704" t="str">
            <v>equipsolutionsgroup.com</v>
          </cell>
          <cell r="G95704" t="str">
            <v>127151</v>
          </cell>
        </row>
        <row r="95705">
          <cell r="F95705" t="str">
            <v>equire.co</v>
          </cell>
          <cell r="G95705" t="str">
            <v>127152</v>
          </cell>
        </row>
        <row r="95706">
          <cell r="F95706" t="str">
            <v>equisense.com</v>
          </cell>
          <cell r="G95706" t="str">
            <v>127153</v>
          </cell>
        </row>
        <row r="95707">
          <cell r="F95707" t="str">
            <v>equita.co</v>
          </cell>
          <cell r="G95707" t="str">
            <v>127154</v>
          </cell>
        </row>
        <row r="95708">
          <cell r="F95708" t="str">
            <v>equiti.com</v>
          </cell>
          <cell r="G95708" t="str">
            <v>127155</v>
          </cell>
        </row>
        <row r="95709">
          <cell r="F95709" t="str">
            <v>equityarcade.com</v>
          </cell>
          <cell r="G95709" t="str">
            <v>127156</v>
          </cell>
        </row>
        <row r="95710">
          <cell r="F95710" t="str">
            <v>equitybrick.com</v>
          </cell>
          <cell r="G95710" t="str">
            <v>127157</v>
          </cell>
        </row>
        <row r="95711">
          <cell r="F95711" t="str">
            <v>equitydirectory.com</v>
          </cell>
          <cell r="G95711" t="str">
            <v>127158</v>
          </cell>
        </row>
        <row r="95712">
          <cell r="F95712" t="str">
            <v>equitystat.com</v>
          </cell>
          <cell r="G95712" t="str">
            <v>127159</v>
          </cell>
        </row>
        <row r="95713">
          <cell r="F95713" t="str">
            <v>equityx.com</v>
          </cell>
          <cell r="G95713" t="str">
            <v>127160</v>
          </cell>
        </row>
        <row r="95714">
          <cell r="F95714" t="str">
            <v>equivityva.com</v>
          </cell>
          <cell r="G95714" t="str">
            <v>127161</v>
          </cell>
        </row>
        <row r="95715">
          <cell r="F95715" t="str">
            <v>era-analytics.com</v>
          </cell>
          <cell r="G95715" t="str">
            <v>127162</v>
          </cell>
        </row>
        <row r="95716">
          <cell r="F95716" t="str">
            <v>eralis.com</v>
          </cell>
          <cell r="G95716" t="str">
            <v>127163</v>
          </cell>
        </row>
        <row r="95717">
          <cell r="F95717" t="str">
            <v>eranker.com</v>
          </cell>
          <cell r="G95717" t="str">
            <v>127164</v>
          </cell>
        </row>
        <row r="95718">
          <cell r="F95718" t="str">
            <v>erasense.com</v>
          </cell>
          <cell r="G95718" t="str">
            <v>127165</v>
          </cell>
        </row>
        <row r="95719">
          <cell r="F95719" t="str">
            <v>eratolife.com</v>
          </cell>
          <cell r="G95719" t="str">
            <v>127166</v>
          </cell>
        </row>
        <row r="95720">
          <cell r="F95720" t="str">
            <v>erbyme.com</v>
          </cell>
          <cell r="G95720" t="str">
            <v>127167</v>
          </cell>
        </row>
        <row r="95721">
          <cell r="F95721" t="str">
            <v>ercado.com</v>
          </cell>
          <cell r="G95721" t="str">
            <v>127168</v>
          </cell>
        </row>
        <row r="95722">
          <cell r="F95722" t="str">
            <v>ercess.com</v>
          </cell>
          <cell r="G95722" t="str">
            <v>127169</v>
          </cell>
        </row>
        <row r="95723">
          <cell r="F95723" t="str">
            <v>erebuslabs.com</v>
          </cell>
          <cell r="G95723" t="str">
            <v>127170</v>
          </cell>
        </row>
        <row r="95724">
          <cell r="F95724" t="str">
            <v>erecall.net</v>
          </cell>
          <cell r="G95724" t="str">
            <v>127171</v>
          </cell>
        </row>
        <row r="95725">
          <cell r="F95725" t="str">
            <v>erechargebd.com</v>
          </cell>
          <cell r="G95725" t="str">
            <v>127172</v>
          </cell>
        </row>
        <row r="95726">
          <cell r="F95726" t="str">
            <v>erecruitmenthub.in</v>
          </cell>
          <cell r="G95726" t="str">
            <v>127173</v>
          </cell>
        </row>
        <row r="95727">
          <cell r="F95727" t="str">
            <v>erectedtees.com</v>
          </cell>
          <cell r="G95727" t="str">
            <v>127174</v>
          </cell>
        </row>
        <row r="95728">
          <cell r="F95728" t="str">
            <v>erehab.com</v>
          </cell>
          <cell r="G95728" t="str">
            <v>127175</v>
          </cell>
        </row>
        <row r="95729">
          <cell r="F95729" t="str">
            <v>ereit.mu</v>
          </cell>
          <cell r="G95729" t="str">
            <v>127176</v>
          </cell>
        </row>
        <row r="95730">
          <cell r="F95730" t="str">
            <v>erevalue.com</v>
          </cell>
          <cell r="G95730" t="str">
            <v>127177</v>
          </cell>
        </row>
        <row r="95731">
          <cell r="F95731" t="str">
            <v>ergogamerz.com</v>
          </cell>
          <cell r="G95731" t="str">
            <v>127178</v>
          </cell>
        </row>
        <row r="95732">
          <cell r="F95732" t="str">
            <v>ergoimpact.com</v>
          </cell>
          <cell r="G95732" t="str">
            <v>127179</v>
          </cell>
        </row>
        <row r="95733">
          <cell r="F95733" t="str">
            <v>ergointeractive.com</v>
          </cell>
          <cell r="G95733" t="str">
            <v>127180</v>
          </cell>
        </row>
        <row r="95734">
          <cell r="F95734" t="str">
            <v>ergpayroll.com</v>
          </cell>
          <cell r="G95734" t="str">
            <v>127181</v>
          </cell>
        </row>
        <row r="95735">
          <cell r="F95735" t="str">
            <v>erickoester.com</v>
          </cell>
          <cell r="G95735" t="str">
            <v>127182</v>
          </cell>
        </row>
        <row r="95736">
          <cell r="F95736" t="str">
            <v>erietech.org</v>
          </cell>
          <cell r="G95736" t="str">
            <v>127183</v>
          </cell>
        </row>
        <row r="95737">
          <cell r="F95737" t="str">
            <v>eriscreative.com</v>
          </cell>
          <cell r="G95737" t="str">
            <v>127184</v>
          </cell>
        </row>
        <row r="95738">
          <cell r="F95738" t="str">
            <v>erissolver.com</v>
          </cell>
          <cell r="G95738" t="str">
            <v>127185</v>
          </cell>
        </row>
        <row r="95739">
          <cell r="F95739" t="str">
            <v>eritela.com</v>
          </cell>
          <cell r="G95739" t="str">
            <v>127186</v>
          </cell>
        </row>
        <row r="95740">
          <cell r="F95740" t="str">
            <v>erjjiostudios.com</v>
          </cell>
          <cell r="G95740" t="str">
            <v>127187</v>
          </cell>
        </row>
        <row r="95741">
          <cell r="F95741" t="str">
            <v>erlybird.com</v>
          </cell>
          <cell r="G95741" t="str">
            <v>127188</v>
          </cell>
        </row>
        <row r="95742">
          <cell r="F95742" t="str">
            <v>ermeo.com</v>
          </cell>
          <cell r="G95742" t="str">
            <v>127189</v>
          </cell>
        </row>
        <row r="95743">
          <cell r="F95743" t="str">
            <v>ernest.ai</v>
          </cell>
          <cell r="G95743" t="str">
            <v>127190</v>
          </cell>
        </row>
        <row r="95744">
          <cell r="F95744" t="str">
            <v>ernesto.me</v>
          </cell>
          <cell r="G95744" t="str">
            <v>127191</v>
          </cell>
        </row>
        <row r="95745">
          <cell r="F95745" t="str">
            <v>ero-mega.com</v>
          </cell>
          <cell r="G95745" t="str">
            <v>127192</v>
          </cell>
        </row>
        <row r="95746">
          <cell r="F95746" t="str">
            <v>eroom.me</v>
          </cell>
          <cell r="G95746" t="str">
            <v>127193</v>
          </cell>
        </row>
        <row r="95747">
          <cell r="F95747" t="str">
            <v>erp.gold</v>
          </cell>
          <cell r="G95747" t="str">
            <v>127194</v>
          </cell>
        </row>
        <row r="95748">
          <cell r="F95748" t="str">
            <v>erplain.com</v>
          </cell>
          <cell r="G95748" t="str">
            <v>127195</v>
          </cell>
        </row>
        <row r="95749">
          <cell r="F95749" t="str">
            <v>errorstream.com</v>
          </cell>
          <cell r="G95749" t="str">
            <v>127196</v>
          </cell>
        </row>
        <row r="95750">
          <cell r="F95750" t="str">
            <v>ersatzlabs.com</v>
          </cell>
          <cell r="G95750" t="str">
            <v>127197</v>
          </cell>
        </row>
        <row r="95751">
          <cell r="F95751" t="str">
            <v>erty.in</v>
          </cell>
          <cell r="G95751" t="str">
            <v>127198</v>
          </cell>
        </row>
        <row r="95752">
          <cell r="F95752" t="str">
            <v>erusk.com</v>
          </cell>
          <cell r="G95752" t="str">
            <v>127199</v>
          </cell>
        </row>
        <row r="95753">
          <cell r="F95753" t="str">
            <v>erxes.io</v>
          </cell>
          <cell r="G95753" t="str">
            <v>127200</v>
          </cell>
        </row>
        <row r="95754">
          <cell r="F95754" t="str">
            <v>es.rockybytes.com</v>
          </cell>
          <cell r="G95754" t="str">
            <v>127201</v>
          </cell>
        </row>
        <row r="95755">
          <cell r="F95755" t="str">
            <v>esaving.com</v>
          </cell>
          <cell r="G95755" t="str">
            <v>127202</v>
          </cell>
        </row>
        <row r="95756">
          <cell r="F95756" t="str">
            <v>esbikes.com</v>
          </cell>
          <cell r="G95756" t="str">
            <v>127203</v>
          </cell>
        </row>
        <row r="95757">
          <cell r="F95757" t="str">
            <v>escala11.com</v>
          </cell>
          <cell r="G95757" t="str">
            <v>127204</v>
          </cell>
        </row>
        <row r="95758">
          <cell r="F95758" t="str">
            <v>escalationdigitalmedia.com</v>
          </cell>
          <cell r="G95758" t="str">
            <v>127205</v>
          </cell>
        </row>
        <row r="95759">
          <cell r="F95759" t="str">
            <v>escapeartapps.com</v>
          </cell>
          <cell r="G95759" t="str">
            <v>127206</v>
          </cell>
        </row>
        <row r="95760">
          <cell r="F95760" t="str">
            <v>escapegoats.ie</v>
          </cell>
          <cell r="G95760" t="str">
            <v>127207</v>
          </cell>
        </row>
        <row r="95761">
          <cell r="F95761" t="str">
            <v>escapenepal.com</v>
          </cell>
          <cell r="G95761" t="str">
            <v>127208</v>
          </cell>
        </row>
        <row r="95762">
          <cell r="F95762" t="str">
            <v>escapesintime.com</v>
          </cell>
          <cell r="G95762" t="str">
            <v>127209</v>
          </cell>
        </row>
        <row r="95763">
          <cell r="F95763" t="str">
            <v>escapologyhome.com</v>
          </cell>
          <cell r="G95763" t="str">
            <v>127210</v>
          </cell>
        </row>
        <row r="95764">
          <cell r="F95764" t="str">
            <v>escherreality.com</v>
          </cell>
          <cell r="G95764" t="str">
            <v>127211</v>
          </cell>
        </row>
        <row r="95765">
          <cell r="F95765" t="str">
            <v>escholarship.org</v>
          </cell>
          <cell r="G95765" t="str">
            <v>127212</v>
          </cell>
        </row>
        <row r="95766">
          <cell r="F95766" t="str">
            <v>eschooltravel.com</v>
          </cell>
          <cell r="G95766" t="str">
            <v>127213</v>
          </cell>
        </row>
        <row r="95767">
          <cell r="F95767" t="str">
            <v>escooterman.com</v>
          </cell>
          <cell r="G95767" t="str">
            <v>127214</v>
          </cell>
        </row>
        <row r="95768">
          <cell r="F95768" t="str">
            <v>escop2013.org</v>
          </cell>
          <cell r="G95768" t="str">
            <v>127215</v>
          </cell>
        </row>
        <row r="95769">
          <cell r="F95769" t="str">
            <v>escrowmybits.com</v>
          </cell>
          <cell r="G95769" t="str">
            <v>127216</v>
          </cell>
        </row>
        <row r="95770">
          <cell r="F95770" t="str">
            <v>esdguns.com</v>
          </cell>
          <cell r="G95770" t="str">
            <v>127217</v>
          </cell>
        </row>
        <row r="95771">
          <cell r="F95771" t="str">
            <v>eseccorp.com</v>
          </cell>
          <cell r="G95771" t="str">
            <v>127218</v>
          </cell>
        </row>
        <row r="95772">
          <cell r="F95772" t="str">
            <v>esectra.com</v>
          </cell>
          <cell r="G95772" t="str">
            <v>127219</v>
          </cell>
        </row>
        <row r="95773">
          <cell r="F95773" t="str">
            <v>esell.io</v>
          </cell>
          <cell r="G95773" t="str">
            <v>127220</v>
          </cell>
        </row>
        <row r="95774">
          <cell r="F95774" t="str">
            <v>esellerhub.com</v>
          </cell>
          <cell r="G95774" t="str">
            <v>127221</v>
          </cell>
        </row>
        <row r="95775">
          <cell r="F95775" t="str">
            <v>eseniorcity.com</v>
          </cell>
          <cell r="G95775" t="str">
            <v>127222</v>
          </cell>
        </row>
        <row r="95776">
          <cell r="F95776" t="str">
            <v>esense-lab.com</v>
          </cell>
          <cell r="G95776" t="str">
            <v>127223</v>
          </cell>
        </row>
        <row r="95777">
          <cell r="F95777" t="str">
            <v>esensible.com</v>
          </cell>
          <cell r="G95777" t="str">
            <v>127224</v>
          </cell>
        </row>
        <row r="95778">
          <cell r="F95778" t="str">
            <v>eserparate.com</v>
          </cell>
          <cell r="G95778" t="str">
            <v>127225</v>
          </cell>
        </row>
        <row r="95779">
          <cell r="F95779" t="str">
            <v>esga.gg</v>
          </cell>
          <cell r="G95779" t="str">
            <v>127226</v>
          </cell>
        </row>
        <row r="95780">
          <cell r="F95780" t="str">
            <v>esgyn.com</v>
          </cell>
          <cell r="G95780" t="str">
            <v>127227</v>
          </cell>
        </row>
        <row r="95781">
          <cell r="F95781" t="str">
            <v>eshipp.com</v>
          </cell>
          <cell r="G95781" t="str">
            <v>127228</v>
          </cell>
        </row>
        <row r="95782">
          <cell r="F95782" t="str">
            <v>eshop.com.ng</v>
          </cell>
          <cell r="G95782" t="str">
            <v>127229</v>
          </cell>
        </row>
        <row r="95783">
          <cell r="F95783" t="str">
            <v>eshreen.com</v>
          </cell>
          <cell r="G95783" t="str">
            <v>127230</v>
          </cell>
        </row>
        <row r="95784">
          <cell r="F95784" t="str">
            <v>esianmall.com</v>
          </cell>
          <cell r="G95784" t="str">
            <v>127231</v>
          </cell>
        </row>
        <row r="95785">
          <cell r="F95785" t="str">
            <v>esimi.co</v>
          </cell>
          <cell r="G95785" t="str">
            <v>127232</v>
          </cell>
        </row>
        <row r="95786">
          <cell r="F95786" t="str">
            <v>eskalab.co</v>
          </cell>
          <cell r="G95786" t="str">
            <v>127233</v>
          </cell>
        </row>
        <row r="95787">
          <cell r="F95787" t="str">
            <v>eskiatolye.com</v>
          </cell>
          <cell r="G95787" t="str">
            <v>127234</v>
          </cell>
        </row>
        <row r="95788">
          <cell r="F95788" t="str">
            <v>eslocal.com.ar</v>
          </cell>
          <cell r="G95788" t="str">
            <v>127235</v>
          </cell>
        </row>
        <row r="95789">
          <cell r="F95789" t="str">
            <v>esm.one</v>
          </cell>
          <cell r="G95789" t="str">
            <v>127236</v>
          </cell>
        </row>
        <row r="95790">
          <cell r="F95790" t="str">
            <v>esmartfashion.com</v>
          </cell>
          <cell r="G95790" t="str">
            <v>127237</v>
          </cell>
        </row>
        <row r="95791">
          <cell r="F95791" t="str">
            <v>espada-blue.com</v>
          </cell>
          <cell r="G95791" t="str">
            <v>127238</v>
          </cell>
        </row>
        <row r="95792">
          <cell r="F95792" t="str">
            <v>espark-viridian.org</v>
          </cell>
          <cell r="G95792" t="str">
            <v>127239</v>
          </cell>
        </row>
        <row r="95793">
          <cell r="F95793" t="str">
            <v>espiontelephone.com</v>
          </cell>
          <cell r="G95793" t="str">
            <v>127240</v>
          </cell>
        </row>
        <row r="95794">
          <cell r="F95794" t="str">
            <v>esplota.com</v>
          </cell>
          <cell r="G95794" t="str">
            <v>127241</v>
          </cell>
        </row>
        <row r="95795">
          <cell r="F95795" t="str">
            <v>esportsinsights.com</v>
          </cell>
          <cell r="G95795" t="str">
            <v>127242</v>
          </cell>
        </row>
        <row r="95796">
          <cell r="F95796" t="str">
            <v>esportsp.com</v>
          </cell>
          <cell r="G95796" t="str">
            <v>127243</v>
          </cell>
        </row>
        <row r="95797">
          <cell r="F95797" t="str">
            <v>esportswatcher.com</v>
          </cell>
          <cell r="G95797" t="str">
            <v>127244</v>
          </cell>
        </row>
        <row r="95798">
          <cell r="F95798" t="str">
            <v>espressomachinejudge.com</v>
          </cell>
          <cell r="G95798" t="str">
            <v>127245</v>
          </cell>
        </row>
        <row r="95799">
          <cell r="F95799" t="str">
            <v>espressoperfecto.com</v>
          </cell>
          <cell r="G95799" t="str">
            <v>127246</v>
          </cell>
        </row>
        <row r="95800">
          <cell r="F95800" t="str">
            <v>espronto.com</v>
          </cell>
          <cell r="G95800" t="str">
            <v>127247</v>
          </cell>
        </row>
        <row r="95801">
          <cell r="F95801" t="str">
            <v>esq2.com</v>
          </cell>
          <cell r="G95801" t="str">
            <v>127248</v>
          </cell>
        </row>
        <row r="95802">
          <cell r="F95802" t="str">
            <v>esquaredresearch.com</v>
          </cell>
          <cell r="G95802" t="str">
            <v>127249</v>
          </cell>
        </row>
        <row r="95803">
          <cell r="F95803" t="str">
            <v>esquavi.com</v>
          </cell>
          <cell r="G95803" t="str">
            <v>127250</v>
          </cell>
        </row>
        <row r="95804">
          <cell r="F95804" t="str">
            <v>esqyr.com</v>
          </cell>
          <cell r="G95804" t="str">
            <v>127251</v>
          </cell>
        </row>
        <row r="95805">
          <cell r="F95805" t="str">
            <v>essasystems.com</v>
          </cell>
          <cell r="G95805" t="str">
            <v>127252</v>
          </cell>
        </row>
        <row r="95806">
          <cell r="F95806" t="str">
            <v>essay-editor.org</v>
          </cell>
          <cell r="G95806" t="str">
            <v>127253</v>
          </cell>
        </row>
        <row r="95807">
          <cell r="F95807" t="str">
            <v>essay.cafe</v>
          </cell>
          <cell r="G95807" t="str">
            <v>127254</v>
          </cell>
        </row>
        <row r="95808">
          <cell r="F95808" t="str">
            <v>essaydone.co.uk</v>
          </cell>
          <cell r="G95808" t="str">
            <v>127255</v>
          </cell>
        </row>
        <row r="95809">
          <cell r="F95809" t="str">
            <v>essayjack.com</v>
          </cell>
          <cell r="G95809" t="str">
            <v>127256</v>
          </cell>
        </row>
        <row r="95810">
          <cell r="F95810" t="str">
            <v>essaylab.com</v>
          </cell>
          <cell r="G95810" t="str">
            <v>127257</v>
          </cell>
        </row>
        <row r="95811">
          <cell r="F95811" t="str">
            <v>essays.solutions</v>
          </cell>
          <cell r="G95811" t="str">
            <v>127258</v>
          </cell>
        </row>
        <row r="95812">
          <cell r="F95812" t="str">
            <v>essaysapps.com</v>
          </cell>
          <cell r="G95812" t="str">
            <v>127259</v>
          </cell>
        </row>
        <row r="95813">
          <cell r="F95813" t="str">
            <v>essaytribe.com</v>
          </cell>
          <cell r="G95813" t="str">
            <v>127260</v>
          </cell>
        </row>
        <row r="95814">
          <cell r="F95814" t="str">
            <v>essayvikings.com</v>
          </cell>
          <cell r="G95814" t="str">
            <v>127261</v>
          </cell>
        </row>
        <row r="95815">
          <cell r="F95815" t="str">
            <v>essaywriters24.com</v>
          </cell>
          <cell r="G95815" t="str">
            <v>127262</v>
          </cell>
        </row>
        <row r="95816">
          <cell r="F95816" t="str">
            <v>essaywriting.ae</v>
          </cell>
          <cell r="G95816" t="str">
            <v>127263</v>
          </cell>
        </row>
        <row r="95817">
          <cell r="F95817" t="str">
            <v>essaywriting.education</v>
          </cell>
          <cell r="G95817" t="str">
            <v>127264</v>
          </cell>
        </row>
        <row r="95818">
          <cell r="F95818" t="str">
            <v>essenceintelligence.com</v>
          </cell>
          <cell r="G95818" t="str">
            <v>127265</v>
          </cell>
        </row>
        <row r="95819">
          <cell r="F95819" t="str">
            <v>essentialexplorer.com</v>
          </cell>
          <cell r="G95819" t="str">
            <v>127266</v>
          </cell>
        </row>
        <row r="95820">
          <cell r="F95820" t="str">
            <v>essentialfitnessgear.com</v>
          </cell>
          <cell r="G95820" t="str">
            <v>127267</v>
          </cell>
        </row>
        <row r="95821">
          <cell r="F95821" t="str">
            <v>essentialoilscare.com</v>
          </cell>
          <cell r="G95821" t="str">
            <v>127268</v>
          </cell>
        </row>
        <row r="95822">
          <cell r="F95822" t="str">
            <v>essexpersonalinjurylawyers.co.uk</v>
          </cell>
          <cell r="G95822" t="str">
            <v>127269</v>
          </cell>
        </row>
        <row r="95823">
          <cell r="F95823" t="str">
            <v>essiejusticegroup.org</v>
          </cell>
          <cell r="G95823" t="str">
            <v>127270</v>
          </cell>
        </row>
        <row r="95824">
          <cell r="F95824" t="str">
            <v>essmart-global.com</v>
          </cell>
          <cell r="G95824" t="str">
            <v>127271</v>
          </cell>
        </row>
        <row r="95825">
          <cell r="F95825" t="str">
            <v>essomenic.co</v>
          </cell>
          <cell r="G95825" t="str">
            <v>127272</v>
          </cell>
        </row>
        <row r="95826">
          <cell r="F95826" t="str">
            <v>establishedrecords.com</v>
          </cell>
          <cell r="G95826" t="str">
            <v>127273</v>
          </cell>
        </row>
        <row r="95827">
          <cell r="F95827" t="str">
            <v>establishmentagency.com</v>
          </cell>
          <cell r="G95827" t="str">
            <v>127274</v>
          </cell>
        </row>
        <row r="95828">
          <cell r="F95828" t="str">
            <v>estaglobal.co.in</v>
          </cell>
          <cell r="G95828" t="str">
            <v>127275</v>
          </cell>
        </row>
        <row r="95829">
          <cell r="F95829" t="str">
            <v>estateguru.com</v>
          </cell>
          <cell r="G95829" t="str">
            <v>127276</v>
          </cell>
        </row>
        <row r="95830">
          <cell r="F95830" t="str">
            <v>estatepass.com</v>
          </cell>
          <cell r="G95830" t="str">
            <v>127277</v>
          </cell>
        </row>
        <row r="95831">
          <cell r="F95831" t="str">
            <v>estatesafe.com</v>
          </cell>
          <cell r="G95831" t="str">
            <v>127278</v>
          </cell>
        </row>
        <row r="95832">
          <cell r="F95832" t="str">
            <v>estateup.com</v>
          </cell>
          <cell r="G95832" t="str">
            <v>127279</v>
          </cell>
        </row>
        <row r="95833">
          <cell r="F95833" t="str">
            <v>estatom.com</v>
          </cell>
          <cell r="G95833" t="str">
            <v>127280</v>
          </cell>
        </row>
        <row r="95834">
          <cell r="F95834" t="str">
            <v>estavisa.com.au</v>
          </cell>
          <cell r="G95834" t="str">
            <v>127281</v>
          </cell>
        </row>
        <row r="95835">
          <cell r="F95835" t="str">
            <v>esteemsouthpark.co.in</v>
          </cell>
          <cell r="G95835" t="str">
            <v>127282</v>
          </cell>
        </row>
        <row r="95836">
          <cell r="F95836" t="str">
            <v>esteq.net</v>
          </cell>
          <cell r="G95836" t="str">
            <v>127283</v>
          </cell>
        </row>
        <row r="95837">
          <cell r="F95837" t="str">
            <v>estimaids.com</v>
          </cell>
          <cell r="G95837" t="str">
            <v>127284</v>
          </cell>
        </row>
        <row r="95838">
          <cell r="F95838" t="str">
            <v>estore.lk</v>
          </cell>
          <cell r="G95838" t="str">
            <v>127285</v>
          </cell>
        </row>
        <row r="95839">
          <cell r="F95839" t="str">
            <v>estunner.com</v>
          </cell>
          <cell r="G95839" t="str">
            <v>127286</v>
          </cell>
        </row>
        <row r="95840">
          <cell r="F95840" t="str">
            <v>estytic.com</v>
          </cell>
          <cell r="G95840" t="str">
            <v>127287</v>
          </cell>
        </row>
        <row r="95841">
          <cell r="F95841" t="str">
            <v>esupplier.in</v>
          </cell>
          <cell r="G95841" t="str">
            <v>127288</v>
          </cell>
        </row>
        <row r="95842">
          <cell r="F95842" t="str">
            <v>esuu-creatives.com</v>
          </cell>
          <cell r="G95842" t="str">
            <v>127289</v>
          </cell>
        </row>
        <row r="95843">
          <cell r="F95843" t="str">
            <v>esuvidhaonline.in</v>
          </cell>
          <cell r="G95843" t="str">
            <v>127290</v>
          </cell>
        </row>
        <row r="95844">
          <cell r="F95844" t="str">
            <v>esybuy.com</v>
          </cell>
          <cell r="G95844" t="str">
            <v>127291</v>
          </cell>
        </row>
        <row r="95845">
          <cell r="F95845" t="str">
            <v>esytest.com</v>
          </cell>
          <cell r="G95845" t="str">
            <v>127292</v>
          </cell>
        </row>
        <row r="95846">
          <cell r="F95846" t="str">
            <v>etained.com</v>
          </cell>
          <cell r="G95846" t="str">
            <v>127293</v>
          </cell>
        </row>
        <row r="95847">
          <cell r="F95847" t="str">
            <v>etainhealth.com</v>
          </cell>
          <cell r="G95847" t="str">
            <v>127294</v>
          </cell>
        </row>
        <row r="95848">
          <cell r="F95848" t="str">
            <v>etalc.com</v>
          </cell>
          <cell r="G95848" t="str">
            <v>127295</v>
          </cell>
        </row>
        <row r="95849">
          <cell r="F95849" t="str">
            <v>etalianlife.com</v>
          </cell>
          <cell r="G95849" t="str">
            <v>127296</v>
          </cell>
        </row>
        <row r="95850">
          <cell r="F95850" t="str">
            <v>etalktome.com</v>
          </cell>
          <cell r="G95850" t="str">
            <v>127297</v>
          </cell>
        </row>
        <row r="95851">
          <cell r="F95851" t="str">
            <v>etalonagency.com</v>
          </cell>
          <cell r="G95851" t="str">
            <v>127298</v>
          </cell>
        </row>
        <row r="95852">
          <cell r="F95852" t="str">
            <v>etana.com</v>
          </cell>
          <cell r="G95852" t="str">
            <v>127299</v>
          </cell>
        </row>
        <row r="95853">
          <cell r="F95853" t="str">
            <v>etaonis.com</v>
          </cell>
          <cell r="G95853" t="str">
            <v>127300</v>
          </cell>
        </row>
        <row r="95854">
          <cell r="F95854" t="str">
            <v>etapainfantil.com</v>
          </cell>
          <cell r="G95854" t="str">
            <v>127301</v>
          </cell>
        </row>
        <row r="95855">
          <cell r="F95855" t="str">
            <v>etashee.com</v>
          </cell>
          <cell r="G95855" t="str">
            <v>127302</v>
          </cell>
        </row>
        <row r="95856">
          <cell r="F95856" t="str">
            <v>etba3ly3d.com</v>
          </cell>
          <cell r="G95856" t="str">
            <v>127303</v>
          </cell>
        </row>
        <row r="95857">
          <cell r="F95857" t="str">
            <v>etcacademy.in</v>
          </cell>
          <cell r="G95857" t="str">
            <v>127304</v>
          </cell>
        </row>
        <row r="95858">
          <cell r="F95858" t="str">
            <v>etchapp.com</v>
          </cell>
          <cell r="G95858" t="str">
            <v>127305</v>
          </cell>
        </row>
        <row r="95859">
          <cell r="F95859" t="str">
            <v>etchedmarketing.com</v>
          </cell>
          <cell r="G95859" t="str">
            <v>127306</v>
          </cell>
        </row>
        <row r="95860">
          <cell r="F95860" t="str">
            <v>etchfor.me</v>
          </cell>
          <cell r="G95860" t="str">
            <v>127307</v>
          </cell>
        </row>
        <row r="95861">
          <cell r="F95861" t="str">
            <v>eteaq.com</v>
          </cell>
          <cell r="G95861" t="str">
            <v>127308</v>
          </cell>
        </row>
        <row r="95862">
          <cell r="F95862" t="str">
            <v>etechsite.com</v>
          </cell>
          <cell r="G95862" t="str">
            <v>127309</v>
          </cell>
        </row>
        <row r="95863">
          <cell r="F95863" t="str">
            <v>eteksports.com</v>
          </cell>
          <cell r="G95863" t="str">
            <v>127310</v>
          </cell>
        </row>
        <row r="95864">
          <cell r="F95864" t="str">
            <v>eter9.com</v>
          </cell>
          <cell r="G95864" t="str">
            <v>127311</v>
          </cell>
        </row>
        <row r="95865">
          <cell r="F95865" t="str">
            <v>eternityarchive.com</v>
          </cell>
          <cell r="G95865" t="str">
            <v>127312</v>
          </cell>
        </row>
        <row r="95866">
          <cell r="F95866" t="str">
            <v>eternu.com</v>
          </cell>
          <cell r="G95866" t="str">
            <v>127313</v>
          </cell>
        </row>
        <row r="95867">
          <cell r="F95867" t="str">
            <v>eteshis.com</v>
          </cell>
          <cell r="G95867" t="str">
            <v>127314</v>
          </cell>
        </row>
        <row r="95868">
          <cell r="F95868" t="str">
            <v>etester.com</v>
          </cell>
          <cell r="G95868" t="str">
            <v>127315</v>
          </cell>
        </row>
        <row r="95869">
          <cell r="F95869" t="str">
            <v>etflogic.io</v>
          </cell>
          <cell r="G95869" t="str">
            <v>127316</v>
          </cell>
        </row>
        <row r="95870">
          <cell r="F95870" t="str">
            <v>etfmatic.com</v>
          </cell>
          <cell r="G95870" t="str">
            <v>127317</v>
          </cell>
        </row>
        <row r="95871">
          <cell r="F95871" t="str">
            <v>ethagora.com</v>
          </cell>
          <cell r="G95871" t="str">
            <v>127318</v>
          </cell>
        </row>
        <row r="95872">
          <cell r="F95872" t="str">
            <v>ethereum.org</v>
          </cell>
          <cell r="G95872" t="str">
            <v>127319</v>
          </cell>
        </row>
        <row r="95873">
          <cell r="F95873" t="str">
            <v>etherhealth.com</v>
          </cell>
          <cell r="G95873" t="str">
            <v>127320</v>
          </cell>
        </row>
        <row r="95874">
          <cell r="F95874" t="str">
            <v>etherium.io</v>
          </cell>
          <cell r="G95874" t="str">
            <v>127321</v>
          </cell>
        </row>
        <row r="95875">
          <cell r="F95875" t="str">
            <v>etherparty.io</v>
          </cell>
          <cell r="G95875" t="str">
            <v>127322</v>
          </cell>
        </row>
        <row r="95876">
          <cell r="F95876" t="str">
            <v>etherplan.com</v>
          </cell>
          <cell r="G95876" t="str">
            <v>127323</v>
          </cell>
        </row>
        <row r="95877">
          <cell r="F95877" t="str">
            <v>ethic.coop</v>
          </cell>
          <cell r="G95877" t="str">
            <v>127324</v>
          </cell>
        </row>
        <row r="95878">
          <cell r="F95878" t="str">
            <v>ethicalchem.com</v>
          </cell>
          <cell r="G95878" t="str">
            <v>127325</v>
          </cell>
        </row>
        <row r="95879">
          <cell r="F95879" t="str">
            <v>ethiumliveinvestments.com</v>
          </cell>
          <cell r="G95879" t="str">
            <v>127326</v>
          </cell>
        </row>
        <row r="95880">
          <cell r="F95880" t="str">
            <v>ethiwear.com</v>
          </cell>
          <cell r="G95880" t="str">
            <v>127327</v>
          </cell>
        </row>
        <row r="95881">
          <cell r="F95881" t="str">
            <v>ethniccode.com</v>
          </cell>
          <cell r="G95881" t="str">
            <v>127328</v>
          </cell>
        </row>
        <row r="95882">
          <cell r="F95882" t="str">
            <v>ethniciti.net</v>
          </cell>
          <cell r="G95882" t="str">
            <v>127329</v>
          </cell>
        </row>
        <row r="95883">
          <cell r="F95883" t="str">
            <v>ethnickart.com</v>
          </cell>
          <cell r="G95883" t="str">
            <v>127330</v>
          </cell>
        </row>
        <row r="95884">
          <cell r="F95884" t="str">
            <v>ethnicthread.com</v>
          </cell>
          <cell r="G95884" t="str">
            <v>127331</v>
          </cell>
        </row>
        <row r="95885">
          <cell r="F95885" t="str">
            <v>ethnicwala.com</v>
          </cell>
          <cell r="G95885" t="str">
            <v>127332</v>
          </cell>
        </row>
        <row r="95886">
          <cell r="F95886" t="str">
            <v>ethnoreach.com</v>
          </cell>
          <cell r="G95886" t="str">
            <v>127333</v>
          </cell>
        </row>
        <row r="95887">
          <cell r="F95887" t="str">
            <v>etho.rocks</v>
          </cell>
          <cell r="G95887" t="str">
            <v>127334</v>
          </cell>
        </row>
        <row r="95888">
          <cell r="F95888" t="str">
            <v>ethosdisability.com</v>
          </cell>
          <cell r="G95888" t="str">
            <v>127335</v>
          </cell>
        </row>
        <row r="95889">
          <cell r="F95889" t="str">
            <v>ethosmarthealth.com</v>
          </cell>
          <cell r="G95889" t="str">
            <v>127336</v>
          </cell>
        </row>
        <row r="95890">
          <cell r="F95890" t="str">
            <v>eticalab.com</v>
          </cell>
          <cell r="G95890" t="str">
            <v>127337</v>
          </cell>
        </row>
        <row r="95891">
          <cell r="F95891" t="str">
            <v>etiek.org</v>
          </cell>
          <cell r="G95891" t="str">
            <v>127338</v>
          </cell>
        </row>
        <row r="95892">
          <cell r="F95892" t="str">
            <v>etkinlikcim.com</v>
          </cell>
          <cell r="G95892" t="str">
            <v>127339</v>
          </cell>
        </row>
        <row r="95893">
          <cell r="F95893" t="str">
            <v>etkinliksehri.com</v>
          </cell>
          <cell r="G95893" t="str">
            <v>127340</v>
          </cell>
        </row>
        <row r="95894">
          <cell r="F95894" t="str">
            <v>etlaq.io</v>
          </cell>
          <cell r="G95894" t="str">
            <v>127341</v>
          </cell>
        </row>
        <row r="95895">
          <cell r="F95895" t="str">
            <v>etlhive.com</v>
          </cell>
          <cell r="G95895" t="str">
            <v>127342</v>
          </cell>
        </row>
        <row r="95896">
          <cell r="F95896" t="str">
            <v>etllc.com</v>
          </cell>
          <cell r="G95896" t="str">
            <v>127343</v>
          </cell>
        </row>
        <row r="95897">
          <cell r="F95897" t="str">
            <v>etlos.com</v>
          </cell>
          <cell r="G95897" t="str">
            <v>127344</v>
          </cell>
        </row>
        <row r="95898">
          <cell r="F95898" t="str">
            <v>etlworks.com</v>
          </cell>
          <cell r="G95898" t="str">
            <v>127345</v>
          </cell>
        </row>
        <row r="95899">
          <cell r="F95899" t="str">
            <v>etoggler.com</v>
          </cell>
          <cell r="G95899" t="str">
            <v>127346</v>
          </cell>
        </row>
        <row r="95900">
          <cell r="F95900" t="str">
            <v>etonx.cn</v>
          </cell>
          <cell r="G95900" t="str">
            <v>127347</v>
          </cell>
        </row>
        <row r="95901">
          <cell r="F95901" t="str">
            <v>etownz.com</v>
          </cell>
          <cell r="G95901" t="str">
            <v>127348</v>
          </cell>
        </row>
        <row r="95902">
          <cell r="F95902" t="str">
            <v>etoysreview.com</v>
          </cell>
          <cell r="G95902" t="str">
            <v>127349</v>
          </cell>
        </row>
        <row r="95903">
          <cell r="F95903" t="str">
            <v>etp.net</v>
          </cell>
          <cell r="G95903" t="str">
            <v>127350</v>
          </cell>
        </row>
        <row r="95904">
          <cell r="F95904" t="str">
            <v>etracktech.com</v>
          </cell>
          <cell r="G95904" t="str">
            <v>127351</v>
          </cell>
        </row>
        <row r="95905">
          <cell r="F95905" t="str">
            <v>etransfr.com</v>
          </cell>
          <cell r="G95905" t="str">
            <v>127352</v>
          </cell>
        </row>
        <row r="95906">
          <cell r="F95906" t="str">
            <v>etranssystems.com</v>
          </cell>
          <cell r="G95906" t="str">
            <v>127353</v>
          </cell>
        </row>
        <row r="95907">
          <cell r="F95907" t="str">
            <v>etrolley.pk</v>
          </cell>
          <cell r="G95907" t="str">
            <v>127354</v>
          </cell>
        </row>
        <row r="95908">
          <cell r="F95908" t="str">
            <v>etsimo.com</v>
          </cell>
          <cell r="G95908" t="str">
            <v>127355</v>
          </cell>
        </row>
        <row r="95909">
          <cell r="F95909" t="str">
            <v>ettestudio.com.au</v>
          </cell>
          <cell r="G95909" t="str">
            <v>127356</v>
          </cell>
        </row>
        <row r="95910">
          <cell r="F95910" t="str">
            <v>ettica.com.au</v>
          </cell>
          <cell r="G95910" t="str">
            <v>127357</v>
          </cell>
        </row>
        <row r="95911">
          <cell r="F95911" t="str">
            <v>etumos.com</v>
          </cell>
          <cell r="G95911" t="str">
            <v>127358</v>
          </cell>
        </row>
        <row r="95912">
          <cell r="F95912" t="str">
            <v>etutionhub.com</v>
          </cell>
          <cell r="G95912" t="str">
            <v>127359</v>
          </cell>
        </row>
        <row r="95913">
          <cell r="F95913" t="str">
            <v>etutorschool.com</v>
          </cell>
          <cell r="G95913" t="str">
            <v>127360</v>
          </cell>
        </row>
        <row r="95914">
          <cell r="F95914" t="str">
            <v>etventure-startup-hub.com</v>
          </cell>
          <cell r="G95914" t="str">
            <v>127361</v>
          </cell>
        </row>
        <row r="95915">
          <cell r="F95915" t="str">
            <v>eucms.org</v>
          </cell>
          <cell r="G95915" t="str">
            <v>127362</v>
          </cell>
        </row>
        <row r="95916">
          <cell r="F95916" t="str">
            <v>eufylife.com</v>
          </cell>
          <cell r="G95916" t="str">
            <v>127363</v>
          </cell>
        </row>
        <row r="95917">
          <cell r="F95917" t="str">
            <v>eumotus.com</v>
          </cell>
          <cell r="G95917" t="str">
            <v>127364</v>
          </cell>
        </row>
        <row r="95918">
          <cell r="F95918" t="str">
            <v>eunogroup.com</v>
          </cell>
          <cell r="G95918" t="str">
            <v>127365</v>
          </cell>
        </row>
        <row r="95919">
          <cell r="F95919" t="str">
            <v>eunoia.agency</v>
          </cell>
          <cell r="G95919" t="str">
            <v>127366</v>
          </cell>
        </row>
        <row r="95920">
          <cell r="F95920" t="str">
            <v>eurecat.org</v>
          </cell>
          <cell r="G95920" t="str">
            <v>127367</v>
          </cell>
        </row>
        <row r="95921">
          <cell r="F95921" t="str">
            <v>eurekainc.io</v>
          </cell>
          <cell r="G95921" t="str">
            <v>127368</v>
          </cell>
        </row>
        <row r="95922">
          <cell r="F95922" t="str">
            <v>eurekamaths.com</v>
          </cell>
          <cell r="G95922" t="str">
            <v>127369</v>
          </cell>
        </row>
        <row r="95923">
          <cell r="F95923" t="str">
            <v>eurekawalk.com</v>
          </cell>
          <cell r="G95923" t="str">
            <v>127370</v>
          </cell>
        </row>
        <row r="95924">
          <cell r="F95924" t="str">
            <v>euremedia.com</v>
          </cell>
          <cell r="G95924" t="str">
            <v>127371</v>
          </cell>
        </row>
        <row r="95925">
          <cell r="F95925" t="str">
            <v>euristiq.com</v>
          </cell>
          <cell r="G95925" t="str">
            <v>127372</v>
          </cell>
        </row>
        <row r="95926">
          <cell r="F95926" t="str">
            <v>eurocalibration.com</v>
          </cell>
          <cell r="G95926" t="str">
            <v>127373</v>
          </cell>
        </row>
        <row r="95927">
          <cell r="F95927" t="str">
            <v>euroitgroup.com</v>
          </cell>
          <cell r="G95927" t="str">
            <v>127374</v>
          </cell>
        </row>
        <row r="95928">
          <cell r="F95928" t="str">
            <v>euromerx.com</v>
          </cell>
          <cell r="G95928" t="str">
            <v>127375</v>
          </cell>
        </row>
        <row r="95929">
          <cell r="F95929" t="str">
            <v>europaorlando.com</v>
          </cell>
          <cell r="G95929" t="str">
            <v>127376</v>
          </cell>
        </row>
        <row r="95930">
          <cell r="F95930" t="str">
            <v>europe.biz</v>
          </cell>
          <cell r="G95930" t="str">
            <v>127377</v>
          </cell>
        </row>
        <row r="95931">
          <cell r="F95931" t="str">
            <v>europeandigitalforum.eu</v>
          </cell>
          <cell r="G95931" t="str">
            <v>127378</v>
          </cell>
        </row>
        <row r="95932">
          <cell r="F95932" t="str">
            <v>europefactory.eu</v>
          </cell>
          <cell r="G95932" t="str">
            <v>127379</v>
          </cell>
        </row>
        <row r="95933">
          <cell r="F95933" t="str">
            <v>euroradiant.com</v>
          </cell>
          <cell r="G95933" t="str">
            <v>127380</v>
          </cell>
        </row>
        <row r="95934">
          <cell r="F95934" t="str">
            <v>eurovape.es</v>
          </cell>
          <cell r="G95934" t="str">
            <v>127381</v>
          </cell>
        </row>
        <row r="95935">
          <cell r="F95935" t="str">
            <v>eustartupservices.eu</v>
          </cell>
          <cell r="G95935" t="str">
            <v>127382</v>
          </cell>
        </row>
        <row r="95936">
          <cell r="F95936" t="str">
            <v>eutectix.com</v>
          </cell>
          <cell r="G95936" t="str">
            <v>127383</v>
          </cell>
        </row>
        <row r="95937">
          <cell r="F95937" t="str">
            <v>eva.vision</v>
          </cell>
          <cell r="G95937" t="str">
            <v>127384</v>
          </cell>
        </row>
        <row r="95938">
          <cell r="F95938" t="str">
            <v>evaastu.in</v>
          </cell>
          <cell r="G95938" t="str">
            <v>127385</v>
          </cell>
        </row>
        <row r="95939">
          <cell r="F95939" t="str">
            <v>evaautomation.com</v>
          </cell>
          <cell r="G95939" t="str">
            <v>127386</v>
          </cell>
        </row>
        <row r="95940">
          <cell r="F95940" t="str">
            <v>evadrop.com</v>
          </cell>
          <cell r="G95940" t="str">
            <v>127387</v>
          </cell>
        </row>
        <row r="95941">
          <cell r="F95941" t="str">
            <v>evagan.com</v>
          </cell>
          <cell r="G95941" t="str">
            <v>127388</v>
          </cell>
        </row>
        <row r="95942">
          <cell r="F95942" t="str">
            <v>evaluatedigital.com</v>
          </cell>
          <cell r="G95942" t="str">
            <v>127389</v>
          </cell>
        </row>
        <row r="95943">
          <cell r="F95943" t="str">
            <v>evaluex.io</v>
          </cell>
          <cell r="G95943" t="str">
            <v>127390</v>
          </cell>
        </row>
        <row r="95944">
          <cell r="F95944" t="str">
            <v>evangel.asia</v>
          </cell>
          <cell r="G95944" t="str">
            <v>127391</v>
          </cell>
        </row>
        <row r="95945">
          <cell r="F95945" t="str">
            <v>evangelizeusa.com</v>
          </cell>
          <cell r="G95945" t="str">
            <v>127392</v>
          </cell>
        </row>
        <row r="95946">
          <cell r="F95946" t="str">
            <v>evania-video.com</v>
          </cell>
          <cell r="G95946" t="str">
            <v>127393</v>
          </cell>
        </row>
        <row r="95947">
          <cell r="F95947" t="str">
            <v>evansrandall.com</v>
          </cell>
          <cell r="G95947" t="str">
            <v>127394</v>
          </cell>
        </row>
        <row r="95948">
          <cell r="F95948" t="str">
            <v>evap.co</v>
          </cell>
          <cell r="G95948" t="str">
            <v>127395</v>
          </cell>
        </row>
        <row r="95949">
          <cell r="F95949" t="str">
            <v>evap.com.br</v>
          </cell>
          <cell r="G95949" t="str">
            <v>127396</v>
          </cell>
        </row>
        <row r="95950">
          <cell r="F95950" t="str">
            <v>evapolar.com</v>
          </cell>
          <cell r="G95950" t="str">
            <v>127397</v>
          </cell>
        </row>
        <row r="95951">
          <cell r="F95951" t="str">
            <v>evaptainers.com</v>
          </cell>
          <cell r="G95951" t="str">
            <v>127398</v>
          </cell>
        </row>
        <row r="95952">
          <cell r="F95952" t="str">
            <v>evaravr.com</v>
          </cell>
          <cell r="G95952" t="str">
            <v>127399</v>
          </cell>
        </row>
        <row r="95953">
          <cell r="F95953" t="str">
            <v>evarplanning.com</v>
          </cell>
          <cell r="G95953" t="str">
            <v>127400</v>
          </cell>
        </row>
        <row r="95954">
          <cell r="F95954" t="str">
            <v>evasmartshower.com</v>
          </cell>
          <cell r="G95954" t="str">
            <v>127401</v>
          </cell>
        </row>
        <row r="95955">
          <cell r="F95955" t="str">
            <v>evayadesk.com</v>
          </cell>
          <cell r="G95955" t="str">
            <v>127402</v>
          </cell>
        </row>
        <row r="95956">
          <cell r="F95956" t="str">
            <v>evbana.com</v>
          </cell>
          <cell r="G95956" t="str">
            <v>127403</v>
          </cell>
        </row>
        <row r="95957">
          <cell r="F95957" t="str">
            <v>evboating.com</v>
          </cell>
          <cell r="G95957" t="str">
            <v>127404</v>
          </cell>
        </row>
        <row r="95958">
          <cell r="F95958" t="str">
            <v>eve.io</v>
          </cell>
          <cell r="G95958" t="str">
            <v>127405</v>
          </cell>
        </row>
        <row r="95959">
          <cell r="F95959" t="str">
            <v>eveapps.co</v>
          </cell>
          <cell r="G95959" t="str">
            <v>127406</v>
          </cell>
        </row>
        <row r="95960">
          <cell r="F95960" t="str">
            <v>evecon.co</v>
          </cell>
          <cell r="G95960" t="str">
            <v>127407</v>
          </cell>
        </row>
        <row r="95961">
          <cell r="F95961" t="str">
            <v>even3.com.br</v>
          </cell>
          <cell r="G95961" t="str">
            <v>127408</v>
          </cell>
        </row>
        <row r="95962">
          <cell r="F95962" t="str">
            <v>evenforce.com</v>
          </cell>
          <cell r="G95962" t="str">
            <v>127409</v>
          </cell>
        </row>
        <row r="95963">
          <cell r="F95963" t="str">
            <v>evenrank.com</v>
          </cell>
          <cell r="G95963" t="str">
            <v>127410</v>
          </cell>
        </row>
        <row r="95964">
          <cell r="F95964" t="str">
            <v>evensi.com</v>
          </cell>
          <cell r="G95964" t="str">
            <v>127411</v>
          </cell>
        </row>
        <row r="95965">
          <cell r="F95965" t="str">
            <v>event-bots.fr</v>
          </cell>
          <cell r="G95965" t="str">
            <v>127412</v>
          </cell>
        </row>
        <row r="95966">
          <cell r="F95966" t="str">
            <v>eventape.io</v>
          </cell>
          <cell r="G95966" t="str">
            <v>127413</v>
          </cell>
        </row>
        <row r="95967">
          <cell r="F95967" t="str">
            <v>eventat.com</v>
          </cell>
          <cell r="G95967" t="str">
            <v>127414</v>
          </cell>
        </row>
        <row r="95968">
          <cell r="F95968" t="str">
            <v>eventblocks.com</v>
          </cell>
          <cell r="G95968" t="str">
            <v>127415</v>
          </cell>
        </row>
        <row r="95969">
          <cell r="F95969" t="str">
            <v>eventbox.ir</v>
          </cell>
          <cell r="G95969" t="str">
            <v>127416</v>
          </cell>
        </row>
        <row r="95970">
          <cell r="F95970" t="str">
            <v>eventbox.site</v>
          </cell>
          <cell r="G95970" t="str">
            <v>127417</v>
          </cell>
        </row>
        <row r="95971">
          <cell r="F95971" t="str">
            <v>eventbuddy.me</v>
          </cell>
          <cell r="G95971" t="str">
            <v>127418</v>
          </cell>
        </row>
        <row r="95972">
          <cell r="F95972" t="str">
            <v>eventcreate.com</v>
          </cell>
          <cell r="G95972" t="str">
            <v>127419</v>
          </cell>
        </row>
        <row r="95973">
          <cell r="F95973" t="str">
            <v>eventda.com</v>
          </cell>
          <cell r="G95973" t="str">
            <v>127420</v>
          </cell>
        </row>
        <row r="95974">
          <cell r="F95974" t="str">
            <v>eventedgemedia.com</v>
          </cell>
          <cell r="G95974" t="str">
            <v>127421</v>
          </cell>
        </row>
        <row r="95975">
          <cell r="F95975" t="str">
            <v>eventer.cc</v>
          </cell>
          <cell r="G95975" t="str">
            <v>127422</v>
          </cell>
        </row>
        <row r="95976">
          <cell r="F95976" t="str">
            <v>eventflavour.com</v>
          </cell>
          <cell r="G95976" t="str">
            <v>127423</v>
          </cell>
        </row>
        <row r="95977">
          <cell r="F95977" t="str">
            <v>eventflow.nyc</v>
          </cell>
          <cell r="G95977" t="str">
            <v>127424</v>
          </cell>
        </row>
        <row r="95978">
          <cell r="F95978" t="str">
            <v>eventfulindia.com</v>
          </cell>
          <cell r="G95978" t="str">
            <v>127425</v>
          </cell>
        </row>
        <row r="95979">
          <cell r="F95979" t="str">
            <v>eventgig.xyz</v>
          </cell>
          <cell r="G95979" t="str">
            <v>127426</v>
          </cell>
        </row>
        <row r="95980">
          <cell r="F95980" t="str">
            <v>eventgraphia.com</v>
          </cell>
          <cell r="G95980" t="str">
            <v>127427</v>
          </cell>
        </row>
        <row r="95981">
          <cell r="F95981" t="str">
            <v>eventhomes.com</v>
          </cell>
          <cell r="G95981" t="str">
            <v>127428</v>
          </cell>
        </row>
        <row r="95982">
          <cell r="F95982" t="str">
            <v>eventhorizon.io</v>
          </cell>
          <cell r="G95982" t="str">
            <v>127429</v>
          </cell>
        </row>
        <row r="95983">
          <cell r="F95983" t="str">
            <v>eventhues.com</v>
          </cell>
          <cell r="G95983" t="str">
            <v>127430</v>
          </cell>
        </row>
        <row r="95984">
          <cell r="F95984" t="str">
            <v>eventhulu.com</v>
          </cell>
          <cell r="G95984" t="str">
            <v>127431</v>
          </cell>
        </row>
        <row r="95985">
          <cell r="F95985" t="str">
            <v>eventify.it</v>
          </cell>
          <cell r="G95985" t="str">
            <v>127432</v>
          </cell>
        </row>
        <row r="95986">
          <cell r="F95986" t="str">
            <v>eventil.com</v>
          </cell>
          <cell r="G95986" t="str">
            <v>127433</v>
          </cell>
        </row>
        <row r="95987">
          <cell r="F95987" t="str">
            <v>eventincite.com</v>
          </cell>
          <cell r="G95987" t="str">
            <v>127434</v>
          </cell>
        </row>
        <row r="95988">
          <cell r="F95988" t="str">
            <v>eventions.ng</v>
          </cell>
          <cell r="G95988" t="str">
            <v>127435</v>
          </cell>
        </row>
        <row r="95989">
          <cell r="F95989" t="str">
            <v>eventis.io</v>
          </cell>
          <cell r="G95989" t="str">
            <v>127436</v>
          </cell>
        </row>
        <row r="95990">
          <cell r="F95990" t="str">
            <v>eventizy.in</v>
          </cell>
          <cell r="G95990" t="str">
            <v>127437</v>
          </cell>
        </row>
        <row r="95991">
          <cell r="F95991" t="str">
            <v>eventkickstart.com</v>
          </cell>
          <cell r="G95991" t="str">
            <v>127438</v>
          </cell>
        </row>
        <row r="95992">
          <cell r="F95992" t="str">
            <v>eventliveus.com</v>
          </cell>
          <cell r="G95992" t="str">
            <v>127439</v>
          </cell>
        </row>
        <row r="95993">
          <cell r="F95993" t="str">
            <v>eventmarketspace.com</v>
          </cell>
          <cell r="G95993" t="str">
            <v>127440</v>
          </cell>
        </row>
        <row r="95994">
          <cell r="F95994" t="str">
            <v>eventmates.co</v>
          </cell>
          <cell r="G95994" t="str">
            <v>127441</v>
          </cell>
        </row>
        <row r="95995">
          <cell r="F95995" t="str">
            <v>eventmetrics.co</v>
          </cell>
          <cell r="G95995" t="str">
            <v>127442</v>
          </cell>
        </row>
        <row r="95996">
          <cell r="F95996" t="str">
            <v>eventninja.io</v>
          </cell>
          <cell r="G95996" t="str">
            <v>127443</v>
          </cell>
        </row>
        <row r="95997">
          <cell r="F95997" t="str">
            <v>eventnode.co</v>
          </cell>
          <cell r="G95997" t="str">
            <v>127444</v>
          </cell>
        </row>
        <row r="95998">
          <cell r="F95998" t="str">
            <v>eventnut.com</v>
          </cell>
          <cell r="G95998" t="str">
            <v>127445</v>
          </cell>
        </row>
        <row r="95999">
          <cell r="F95999" t="str">
            <v>eventob.com</v>
          </cell>
          <cell r="G95999" t="str">
            <v>127446</v>
          </cell>
        </row>
        <row r="96000">
          <cell r="F96000" t="str">
            <v>eventogy.com</v>
          </cell>
          <cell r="G96000" t="str">
            <v>127447</v>
          </cell>
        </row>
        <row r="96001">
          <cell r="F96001" t="str">
            <v>eventomize.com</v>
          </cell>
          <cell r="G96001" t="str">
            <v>127448</v>
          </cell>
        </row>
        <row r="96002">
          <cell r="F96002" t="str">
            <v>eventosairsoftbrasil.com.br</v>
          </cell>
          <cell r="G96002" t="str">
            <v>127449</v>
          </cell>
        </row>
        <row r="96003">
          <cell r="F96003" t="str">
            <v>eventosaur.com</v>
          </cell>
          <cell r="G96003" t="str">
            <v>127450</v>
          </cell>
        </row>
        <row r="96004">
          <cell r="F96004" t="str">
            <v>eventosdobem.com.br</v>
          </cell>
          <cell r="G96004" t="str">
            <v>127451</v>
          </cell>
        </row>
        <row r="96005">
          <cell r="F96005" t="str">
            <v>eventpatrol.com</v>
          </cell>
          <cell r="G96005" t="str">
            <v>127452</v>
          </cell>
        </row>
        <row r="96006">
          <cell r="F96006" t="str">
            <v>eventpays.com</v>
          </cell>
          <cell r="G96006" t="str">
            <v>127453</v>
          </cell>
        </row>
        <row r="96007">
          <cell r="F96007" t="str">
            <v>eventpremier.com</v>
          </cell>
          <cell r="G96007" t="str">
            <v>127454</v>
          </cell>
        </row>
        <row r="96008">
          <cell r="F96008" t="str">
            <v>eventql.io</v>
          </cell>
          <cell r="G96008" t="str">
            <v>127455</v>
          </cell>
        </row>
        <row r="96009">
          <cell r="F96009" t="str">
            <v>eventradar.in</v>
          </cell>
          <cell r="G96009" t="str">
            <v>127456</v>
          </cell>
        </row>
        <row r="96010">
          <cell r="F96010" t="str">
            <v>eventraveler.com</v>
          </cell>
          <cell r="G96010" t="str">
            <v>127457</v>
          </cell>
        </row>
        <row r="96011">
          <cell r="F96011" t="str">
            <v>eventray.com</v>
          </cell>
          <cell r="G96011" t="str">
            <v>127458</v>
          </cell>
        </row>
        <row r="96012">
          <cell r="F96012" t="str">
            <v>eventreviews.com</v>
          </cell>
          <cell r="G96012" t="str">
            <v>127459</v>
          </cell>
        </row>
        <row r="96013">
          <cell r="F96013" t="str">
            <v>events-i.com</v>
          </cell>
          <cell r="G96013" t="str">
            <v>127460</v>
          </cell>
        </row>
        <row r="96014">
          <cell r="F96014" t="str">
            <v>eventsaround.me</v>
          </cell>
          <cell r="G96014" t="str">
            <v>127461</v>
          </cell>
        </row>
        <row r="96015">
          <cell r="F96015" t="str">
            <v>eventslides.co.uk</v>
          </cell>
          <cell r="G96015" t="str">
            <v>127462</v>
          </cell>
        </row>
        <row r="96016">
          <cell r="F96016" t="str">
            <v>eventsnode.com</v>
          </cell>
          <cell r="G96016" t="str">
            <v>127463</v>
          </cell>
        </row>
        <row r="96017">
          <cell r="F96017" t="str">
            <v>eventsnow.com</v>
          </cell>
          <cell r="G96017" t="str">
            <v>127464</v>
          </cell>
        </row>
        <row r="96018">
          <cell r="F96018" t="str">
            <v>eventspace.dk</v>
          </cell>
          <cell r="G96018" t="str">
            <v>127465</v>
          </cell>
        </row>
        <row r="96019">
          <cell r="F96019" t="str">
            <v>eventspanda.com</v>
          </cell>
          <cell r="G96019" t="str">
            <v>127466</v>
          </cell>
        </row>
        <row r="96020">
          <cell r="F96020" t="str">
            <v>eventsreel.com</v>
          </cell>
          <cell r="G96020" t="str">
            <v>127467</v>
          </cell>
        </row>
        <row r="96021">
          <cell r="F96021" t="str">
            <v>eventstaffr.com</v>
          </cell>
          <cell r="G96021" t="str">
            <v>127468</v>
          </cell>
        </row>
        <row r="96022">
          <cell r="F96022" t="str">
            <v>eventsy.com</v>
          </cell>
          <cell r="G96022" t="str">
            <v>127469</v>
          </cell>
        </row>
        <row r="96023">
          <cell r="F96023" t="str">
            <v>eventtentapp.com</v>
          </cell>
          <cell r="G96023" t="str">
            <v>127470</v>
          </cell>
        </row>
        <row r="96024">
          <cell r="F96024" t="str">
            <v>eventua.com.ar</v>
          </cell>
          <cell r="G96024" t="str">
            <v>127471</v>
          </cell>
        </row>
        <row r="96025">
          <cell r="F96025" t="str">
            <v>eventually.works</v>
          </cell>
          <cell r="G96025" t="str">
            <v>127472</v>
          </cell>
        </row>
        <row r="96026">
          <cell r="F96026" t="str">
            <v>eventures.lk</v>
          </cell>
          <cell r="G96026" t="str">
            <v>127473</v>
          </cell>
        </row>
        <row r="96027">
          <cell r="F96027" t="str">
            <v>eventvalue.com</v>
          </cell>
          <cell r="G96027" t="str">
            <v>127474</v>
          </cell>
        </row>
        <row r="96028">
          <cell r="F96028" t="str">
            <v>eventvnv.com</v>
          </cell>
          <cell r="G96028" t="str">
            <v>127475</v>
          </cell>
        </row>
        <row r="96029">
          <cell r="F96029" t="str">
            <v>eventyab.com</v>
          </cell>
          <cell r="G96029" t="str">
            <v>127476</v>
          </cell>
        </row>
        <row r="96030">
          <cell r="F96030" t="str">
            <v>eventyfour.com</v>
          </cell>
          <cell r="G96030" t="str">
            <v>127477</v>
          </cell>
        </row>
        <row r="96031">
          <cell r="F96031" t="str">
            <v>ever-connected.com</v>
          </cell>
          <cell r="G96031" t="str">
            <v>127478</v>
          </cell>
        </row>
        <row r="96032">
          <cell r="F96032" t="str">
            <v>ever.li</v>
          </cell>
          <cell r="G96032" t="str">
            <v>127479</v>
          </cell>
        </row>
        <row r="96033">
          <cell r="F96033" t="str">
            <v>everbliss.com</v>
          </cell>
          <cell r="G96033" t="str">
            <v>127480</v>
          </cell>
        </row>
        <row r="96034">
          <cell r="F96034" t="str">
            <v>everblocksystems.com</v>
          </cell>
          <cell r="G96034" t="str">
            <v>127481</v>
          </cell>
        </row>
        <row r="96035">
          <cell r="F96035" t="str">
            <v>everbloom.ch</v>
          </cell>
          <cell r="G96035" t="str">
            <v>127482</v>
          </cell>
        </row>
        <row r="96036">
          <cell r="F96036" t="str">
            <v>everbooked.co</v>
          </cell>
          <cell r="G96036" t="str">
            <v>127483</v>
          </cell>
        </row>
        <row r="96037">
          <cell r="F96037" t="str">
            <v>everbranded.com</v>
          </cell>
          <cell r="G96037" t="str">
            <v>127484</v>
          </cell>
        </row>
        <row r="96038">
          <cell r="F96038" t="str">
            <v>evercloud.co</v>
          </cell>
          <cell r="G96038" t="str">
            <v>127485</v>
          </cell>
        </row>
        <row r="96039">
          <cell r="F96039" t="str">
            <v>evercoast.com</v>
          </cell>
          <cell r="G96039" t="str">
            <v>127486</v>
          </cell>
        </row>
        <row r="96040">
          <cell r="F96040" t="str">
            <v>evercomm.com.sg</v>
          </cell>
          <cell r="G96040" t="str">
            <v>127487</v>
          </cell>
        </row>
        <row r="96041">
          <cell r="F96041" t="str">
            <v>everdine.co.uk</v>
          </cell>
          <cell r="G96041" t="str">
            <v>127488</v>
          </cell>
        </row>
        <row r="96042">
          <cell r="F96042" t="str">
            <v>everdwell.com</v>
          </cell>
          <cell r="G96042" t="str">
            <v>127489</v>
          </cell>
        </row>
        <row r="96043">
          <cell r="F96043" t="str">
            <v>everflow.io</v>
          </cell>
          <cell r="G96043" t="str">
            <v>127490</v>
          </cell>
        </row>
        <row r="96044">
          <cell r="F96044" t="str">
            <v>evergreen.com</v>
          </cell>
          <cell r="G96044" t="str">
            <v>127491</v>
          </cell>
        </row>
        <row r="96045">
          <cell r="F96045" t="str">
            <v>everious.com</v>
          </cell>
          <cell r="G96045" t="str">
            <v>127492</v>
          </cell>
        </row>
        <row r="96046">
          <cell r="F96046" t="str">
            <v>everjobs.com</v>
          </cell>
          <cell r="G96046" t="str">
            <v>127493</v>
          </cell>
        </row>
        <row r="96047">
          <cell r="F96047" t="str">
            <v>everlist.com</v>
          </cell>
          <cell r="G96047" t="str">
            <v>127494</v>
          </cell>
        </row>
        <row r="96048">
          <cell r="F96048" t="str">
            <v>everluxe.net</v>
          </cell>
          <cell r="G96048" t="str">
            <v>127495</v>
          </cell>
        </row>
        <row r="96049">
          <cell r="F96049" t="str">
            <v>evermodest.com</v>
          </cell>
          <cell r="G96049" t="str">
            <v>127496</v>
          </cell>
        </row>
        <row r="96050">
          <cell r="F96050" t="str">
            <v>evernews.in</v>
          </cell>
          <cell r="G96050" t="str">
            <v>127497</v>
          </cell>
        </row>
        <row r="96051">
          <cell r="F96051" t="str">
            <v>everopen.co</v>
          </cell>
          <cell r="G96051" t="str">
            <v>127498</v>
          </cell>
        </row>
        <row r="96052">
          <cell r="F96052" t="str">
            <v>everphone.de</v>
          </cell>
          <cell r="G96052" t="str">
            <v>127499</v>
          </cell>
        </row>
        <row r="96053">
          <cell r="F96053" t="str">
            <v>eversend.com</v>
          </cell>
          <cell r="G96053" t="str">
            <v>127500</v>
          </cell>
        </row>
        <row r="96054">
          <cell r="F96054" t="str">
            <v>eversite.xyz</v>
          </cell>
          <cell r="G96054" t="str">
            <v>127501</v>
          </cell>
        </row>
        <row r="96055">
          <cell r="F96055" t="str">
            <v>evertices.com</v>
          </cell>
          <cell r="G96055" t="str">
            <v>127502</v>
          </cell>
        </row>
        <row r="96056">
          <cell r="F96056" t="str">
            <v>evertoptechnology.co.uk</v>
          </cell>
          <cell r="G96056" t="str">
            <v>127503</v>
          </cell>
        </row>
        <row r="96057">
          <cell r="F96057" t="str">
            <v>evertouchcontacts.com</v>
          </cell>
          <cell r="G96057" t="str">
            <v>127504</v>
          </cell>
        </row>
        <row r="96058">
          <cell r="F96058" t="str">
            <v>evertoys.ro</v>
          </cell>
          <cell r="G96058" t="str">
            <v>127505</v>
          </cell>
        </row>
        <row r="96059">
          <cell r="F96059" t="str">
            <v>evertripapp.com</v>
          </cell>
          <cell r="G96059" t="str">
            <v>127506</v>
          </cell>
        </row>
        <row r="96060">
          <cell r="F96060" t="str">
            <v>everun.ir</v>
          </cell>
          <cell r="G96060" t="str">
            <v>127507</v>
          </cell>
        </row>
        <row r="96061">
          <cell r="F96061" t="str">
            <v>everwealth.io</v>
          </cell>
          <cell r="G96061" t="str">
            <v>127508</v>
          </cell>
        </row>
        <row r="96062">
          <cell r="F96062" t="str">
            <v>every-closet.com</v>
          </cell>
          <cell r="G96062" t="str">
            <v>127509</v>
          </cell>
        </row>
        <row r="96063">
          <cell r="F96063" t="str">
            <v>every.international</v>
          </cell>
          <cell r="G96063" t="str">
            <v>127510</v>
          </cell>
        </row>
        <row r="96064">
          <cell r="F96064" t="str">
            <v>everyauto.com</v>
          </cell>
          <cell r="G96064" t="str">
            <v>127511</v>
          </cell>
        </row>
        <row r="96065">
          <cell r="F96065" t="str">
            <v>everybean.com</v>
          </cell>
          <cell r="G96065" t="str">
            <v>127512</v>
          </cell>
        </row>
        <row r="96066">
          <cell r="F96066" t="str">
            <v>everybodyhelping.com</v>
          </cell>
          <cell r="G96066" t="str">
            <v>127513</v>
          </cell>
        </row>
        <row r="96067">
          <cell r="F96067" t="str">
            <v>everycademy.com</v>
          </cell>
          <cell r="G96067" t="str">
            <v>127514</v>
          </cell>
        </row>
        <row r="96068">
          <cell r="F96068" t="str">
            <v>everycs.com</v>
          </cell>
          <cell r="G96068" t="str">
            <v>127515</v>
          </cell>
        </row>
        <row r="96069">
          <cell r="F96069" t="str">
            <v>everydaygrillman.com</v>
          </cell>
          <cell r="G96069" t="str">
            <v>127516</v>
          </cell>
        </row>
        <row r="96070">
          <cell r="F96070" t="str">
            <v>everydayisblackfriday.co.uk</v>
          </cell>
          <cell r="G96070" t="str">
            <v>127517</v>
          </cell>
        </row>
        <row r="96071">
          <cell r="F96071" t="str">
            <v>everydaynetworks.com</v>
          </cell>
          <cell r="G96071" t="str">
            <v>127518</v>
          </cell>
        </row>
        <row r="96072">
          <cell r="F96072" t="str">
            <v>everydeal.com</v>
          </cell>
          <cell r="G96072" t="str">
            <v>127519</v>
          </cell>
        </row>
        <row r="96073">
          <cell r="F96073" t="str">
            <v>everydownload.net</v>
          </cell>
          <cell r="G96073" t="str">
            <v>127520</v>
          </cell>
        </row>
        <row r="96074">
          <cell r="F96074" t="str">
            <v>everyheadcounts.org</v>
          </cell>
          <cell r="G96074" t="str">
            <v>127521</v>
          </cell>
        </row>
        <row r="96075">
          <cell r="F96075" t="str">
            <v>everylocum.com</v>
          </cell>
          <cell r="G96075" t="str">
            <v>127522</v>
          </cell>
        </row>
        <row r="96076">
          <cell r="F96076" t="str">
            <v>everypixel.com</v>
          </cell>
          <cell r="G96076" t="str">
            <v>127523</v>
          </cell>
        </row>
        <row r="96077">
          <cell r="F96077" t="str">
            <v>everypocket.com</v>
          </cell>
          <cell r="G96077" t="str">
            <v>127524</v>
          </cell>
        </row>
        <row r="96078">
          <cell r="F96078" t="str">
            <v>everypro.ml</v>
          </cell>
          <cell r="G96078" t="str">
            <v>127525</v>
          </cell>
        </row>
        <row r="96079">
          <cell r="F96079" t="str">
            <v>everypublish.in</v>
          </cell>
          <cell r="G96079" t="str">
            <v>127526</v>
          </cell>
        </row>
        <row r="96080">
          <cell r="F96080" t="str">
            <v>everyslide.com</v>
          </cell>
          <cell r="G96080" t="str">
            <v>127527</v>
          </cell>
        </row>
        <row r="96081">
          <cell r="F96081" t="str">
            <v>everythinginyourlife.com</v>
          </cell>
          <cell r="G96081" t="str">
            <v>127528</v>
          </cell>
        </row>
        <row r="96082">
          <cell r="F96082" t="str">
            <v>everyup.it</v>
          </cell>
          <cell r="G96082" t="str">
            <v>127529</v>
          </cell>
        </row>
        <row r="96083">
          <cell r="F96083" t="str">
            <v>eviation.co</v>
          </cell>
          <cell r="G96083" t="str">
            <v>127530</v>
          </cell>
        </row>
        <row r="96084">
          <cell r="F96084" t="str">
            <v>evichat.com</v>
          </cell>
          <cell r="G96084" t="str">
            <v>127531</v>
          </cell>
        </row>
        <row r="96085">
          <cell r="F96085" t="str">
            <v>eviction-help.net</v>
          </cell>
          <cell r="G96085" t="str">
            <v>127532</v>
          </cell>
        </row>
        <row r="96086">
          <cell r="F96086" t="str">
            <v>evidentevents.co.za</v>
          </cell>
          <cell r="G96086" t="str">
            <v>127533</v>
          </cell>
        </row>
        <row r="96087">
          <cell r="F96087" t="str">
            <v>evidentid.com</v>
          </cell>
          <cell r="G96087" t="str">
            <v>127534</v>
          </cell>
        </row>
        <row r="96088">
          <cell r="F96088" t="str">
            <v>eviefashion.com</v>
          </cell>
          <cell r="G96088" t="str">
            <v>127535</v>
          </cell>
        </row>
        <row r="96089">
          <cell r="F96089" t="str">
            <v>eviemix.com</v>
          </cell>
          <cell r="G96089" t="str">
            <v>127536</v>
          </cell>
        </row>
        <row r="96090">
          <cell r="F96090" t="str">
            <v>evilmozart.com</v>
          </cell>
          <cell r="G96090" t="str">
            <v>127537</v>
          </cell>
        </row>
        <row r="96091">
          <cell r="F96091" t="str">
            <v>evimitut.net</v>
          </cell>
          <cell r="G96091" t="str">
            <v>127538</v>
          </cell>
        </row>
        <row r="96092">
          <cell r="F96092" t="str">
            <v>evincemed.com</v>
          </cell>
          <cell r="G96092" t="str">
            <v>127539</v>
          </cell>
        </row>
        <row r="96093">
          <cell r="F96093" t="str">
            <v>evinyc.com</v>
          </cell>
          <cell r="G96093" t="str">
            <v>127540</v>
          </cell>
        </row>
        <row r="96094">
          <cell r="F96094" t="str">
            <v>evirental.com</v>
          </cell>
          <cell r="G96094" t="str">
            <v>127541</v>
          </cell>
        </row>
        <row r="96095">
          <cell r="F96095" t="str">
            <v>evita.io</v>
          </cell>
          <cell r="G96095" t="str">
            <v>127542</v>
          </cell>
        </row>
        <row r="96096">
          <cell r="F96096" t="str">
            <v>evivo.in</v>
          </cell>
          <cell r="G96096" t="str">
            <v>127543</v>
          </cell>
        </row>
        <row r="96097">
          <cell r="F96097" t="str">
            <v>evlo.co</v>
          </cell>
          <cell r="G96097" t="str">
            <v>127544</v>
          </cell>
        </row>
        <row r="96098">
          <cell r="F96098" t="str">
            <v>evnex.com</v>
          </cell>
          <cell r="G96098" t="str">
            <v>127545</v>
          </cell>
        </row>
        <row r="96099">
          <cell r="F96099" t="str">
            <v>evntr.co</v>
          </cell>
          <cell r="G96099" t="str">
            <v>127546</v>
          </cell>
        </row>
        <row r="96100">
          <cell r="F96100" t="str">
            <v>evobizsales.com</v>
          </cell>
          <cell r="G96100" t="str">
            <v>127547</v>
          </cell>
        </row>
        <row r="96101">
          <cell r="F96101" t="str">
            <v>evobr.com</v>
          </cell>
          <cell r="G96101" t="str">
            <v>127548</v>
          </cell>
        </row>
        <row r="96102">
          <cell r="F96102" t="str">
            <v>evocentrica.it</v>
          </cell>
          <cell r="G96102" t="str">
            <v>127549</v>
          </cell>
        </row>
        <row r="96103">
          <cell r="F96103" t="str">
            <v>evocx.co</v>
          </cell>
          <cell r="G96103" t="str">
            <v>127550</v>
          </cell>
        </row>
        <row r="96104">
          <cell r="F96104" t="str">
            <v>evodegroup.com</v>
          </cell>
          <cell r="G96104" t="str">
            <v>127551</v>
          </cell>
        </row>
        <row r="96105">
          <cell r="F96105" t="str">
            <v>evogame.gq</v>
          </cell>
          <cell r="G96105" t="str">
            <v>127552</v>
          </cell>
        </row>
        <row r="96106">
          <cell r="F96106" t="str">
            <v>evogun.com</v>
          </cell>
          <cell r="G96106" t="str">
            <v>127553</v>
          </cell>
        </row>
        <row r="96107">
          <cell r="F96107" t="str">
            <v>evokadesigns.com</v>
          </cell>
          <cell r="G96107" t="str">
            <v>127554</v>
          </cell>
        </row>
        <row r="96108">
          <cell r="F96108" t="str">
            <v>evokedigital.co</v>
          </cell>
          <cell r="G96108" t="str">
            <v>127555</v>
          </cell>
        </row>
        <row r="96109">
          <cell r="F96109" t="str">
            <v>evola.co</v>
          </cell>
          <cell r="G96109" t="str">
            <v>127556</v>
          </cell>
        </row>
        <row r="96110">
          <cell r="F96110" t="str">
            <v>evolir.com</v>
          </cell>
          <cell r="G96110" t="str">
            <v>127557</v>
          </cell>
        </row>
        <row r="96111">
          <cell r="F96111" t="str">
            <v>evolution.ai</v>
          </cell>
          <cell r="G96111" t="str">
            <v>127558</v>
          </cell>
        </row>
        <row r="96112">
          <cell r="F96112" t="str">
            <v>evolution2.co</v>
          </cell>
          <cell r="G96112" t="str">
            <v>127559</v>
          </cell>
        </row>
        <row r="96113">
          <cell r="F96113" t="str">
            <v>evolutionmidstream.com</v>
          </cell>
          <cell r="G96113" t="str">
            <v>127560</v>
          </cell>
        </row>
        <row r="96114">
          <cell r="F96114" t="str">
            <v>evolutionpartners.co</v>
          </cell>
          <cell r="G96114" t="str">
            <v>127561</v>
          </cell>
        </row>
        <row r="96115">
          <cell r="F96115" t="str">
            <v>evolutionq.com</v>
          </cell>
          <cell r="G96115" t="str">
            <v>127562</v>
          </cell>
        </row>
        <row r="96116">
          <cell r="F96116" t="str">
            <v>evolutionr.org</v>
          </cell>
          <cell r="G96116" t="str">
            <v>127563</v>
          </cell>
        </row>
        <row r="96117">
          <cell r="F96117" t="str">
            <v>evolvebasketballapp.com</v>
          </cell>
          <cell r="G96117" t="str">
            <v>127564</v>
          </cell>
        </row>
        <row r="96118">
          <cell r="F96118" t="str">
            <v>evolvedcyber.com</v>
          </cell>
          <cell r="G96118" t="str">
            <v>127565</v>
          </cell>
        </row>
        <row r="96119">
          <cell r="F96119" t="str">
            <v>evolvedfloors.com.au</v>
          </cell>
          <cell r="G96119" t="str">
            <v>127566</v>
          </cell>
        </row>
        <row r="96120">
          <cell r="F96120" t="str">
            <v>evolvedynamics.com</v>
          </cell>
          <cell r="G96120" t="str">
            <v>127567</v>
          </cell>
        </row>
        <row r="96121">
          <cell r="F96121" t="str">
            <v>evolveid.com</v>
          </cell>
          <cell r="G96121" t="str">
            <v>127568</v>
          </cell>
        </row>
        <row r="96122">
          <cell r="F96122" t="str">
            <v>evolvelawnow.com</v>
          </cell>
          <cell r="G96122" t="str">
            <v>127569</v>
          </cell>
        </row>
        <row r="96123">
          <cell r="F96123" t="str">
            <v>evolvher.com</v>
          </cell>
          <cell r="G96123" t="str">
            <v>127570</v>
          </cell>
        </row>
        <row r="96124">
          <cell r="F96124" t="str">
            <v>evoom.de</v>
          </cell>
          <cell r="G96124" t="str">
            <v>127571</v>
          </cell>
        </row>
        <row r="96125">
          <cell r="F96125" t="str">
            <v>evopark.com</v>
          </cell>
          <cell r="G96125" t="str">
            <v>127572</v>
          </cell>
        </row>
        <row r="96126">
          <cell r="F96126" t="str">
            <v>evoqd.com</v>
          </cell>
          <cell r="G96126" t="str">
            <v>127573</v>
          </cell>
        </row>
        <row r="96127">
          <cell r="F96127" t="str">
            <v>evoqmd.com</v>
          </cell>
          <cell r="G96127" t="str">
            <v>127574</v>
          </cell>
        </row>
        <row r="96128">
          <cell r="F96128" t="str">
            <v>evoshare.com</v>
          </cell>
          <cell r="G96128" t="str">
            <v>127575</v>
          </cell>
        </row>
        <row r="96129">
          <cell r="F96129" t="str">
            <v>evosolutions.com</v>
          </cell>
          <cell r="G96129" t="str">
            <v>127576</v>
          </cell>
        </row>
        <row r="96130">
          <cell r="F96130" t="str">
            <v>evosy.com</v>
          </cell>
          <cell r="G96130" t="str">
            <v>127577</v>
          </cell>
        </row>
        <row r="96131">
          <cell r="F96131" t="str">
            <v>evoteli.com</v>
          </cell>
          <cell r="G96131" t="str">
            <v>127578</v>
          </cell>
        </row>
        <row r="96132">
          <cell r="F96132" t="str">
            <v>evox.pt</v>
          </cell>
          <cell r="G96132" t="str">
            <v>127579</v>
          </cell>
        </row>
        <row r="96133">
          <cell r="F96133" t="str">
            <v>evpco.com</v>
          </cell>
          <cell r="G96133" t="str">
            <v>127580</v>
          </cell>
        </row>
        <row r="96134">
          <cell r="F96134" t="str">
            <v>evrybo.com</v>
          </cell>
          <cell r="G96134" t="str">
            <v>127581</v>
          </cell>
        </row>
        <row r="96135">
          <cell r="F96135" t="str">
            <v>evryride.com</v>
          </cell>
          <cell r="G96135" t="str">
            <v>127582</v>
          </cell>
        </row>
        <row r="96136">
          <cell r="F96136" t="str">
            <v>evus.com</v>
          </cell>
          <cell r="G96136" t="str">
            <v>127583</v>
          </cell>
        </row>
        <row r="96137">
          <cell r="F96137" t="str">
            <v>evxmidstream.com</v>
          </cell>
          <cell r="G96137" t="str">
            <v>127584</v>
          </cell>
        </row>
        <row r="96138">
          <cell r="F96138" t="str">
            <v>ewaterpay.com</v>
          </cell>
          <cell r="G96138" t="str">
            <v>127585</v>
          </cell>
        </row>
        <row r="96139">
          <cell r="F96139" t="str">
            <v>ewaybot.com</v>
          </cell>
          <cell r="G96139" t="str">
            <v>127586</v>
          </cell>
        </row>
        <row r="96140">
          <cell r="F96140" t="str">
            <v>ewellnessexpert.com</v>
          </cell>
          <cell r="G96140" t="str">
            <v>127587</v>
          </cell>
        </row>
        <row r="96141">
          <cell r="F96141" t="str">
            <v>ewgcorp.co</v>
          </cell>
          <cell r="G96141" t="str">
            <v>127588</v>
          </cell>
        </row>
        <row r="96142">
          <cell r="F96142" t="str">
            <v>ewhale.co</v>
          </cell>
          <cell r="G96142" t="str">
            <v>127589</v>
          </cell>
        </row>
        <row r="96143">
          <cell r="F96143" t="str">
            <v>exaactly.com</v>
          </cell>
          <cell r="G96143" t="str">
            <v>127590</v>
          </cell>
        </row>
        <row r="96144">
          <cell r="F96144" t="str">
            <v>exabyte.io</v>
          </cell>
          <cell r="G96144" t="str">
            <v>127591</v>
          </cell>
        </row>
        <row r="96145">
          <cell r="F96145" t="str">
            <v>exactfinance.io</v>
          </cell>
          <cell r="G96145" t="str">
            <v>127592</v>
          </cell>
        </row>
        <row r="96146">
          <cell r="F96146" t="str">
            <v>exactle.net</v>
          </cell>
          <cell r="G96146" t="str">
            <v>127593</v>
          </cell>
        </row>
        <row r="96147">
          <cell r="F96147" t="str">
            <v>exactly.com</v>
          </cell>
          <cell r="G96147" t="str">
            <v>127594</v>
          </cell>
        </row>
        <row r="96148">
          <cell r="F96148" t="str">
            <v>exafutures.com</v>
          </cell>
          <cell r="G96148" t="str">
            <v>127595</v>
          </cell>
        </row>
        <row r="96149">
          <cell r="F96149" t="str">
            <v>exalo.nl</v>
          </cell>
          <cell r="G96149" t="str">
            <v>127596</v>
          </cell>
        </row>
        <row r="96150">
          <cell r="F96150" t="str">
            <v>exaltdautomotive.com.au</v>
          </cell>
          <cell r="G96150" t="str">
            <v>127597</v>
          </cell>
        </row>
        <row r="96151">
          <cell r="F96151" t="str">
            <v>exaltgroupe.com</v>
          </cell>
          <cell r="G96151" t="str">
            <v>127598</v>
          </cell>
        </row>
        <row r="96152">
          <cell r="F96152" t="str">
            <v>exaltinteractive.com</v>
          </cell>
          <cell r="G96152" t="str">
            <v>127599</v>
          </cell>
        </row>
        <row r="96153">
          <cell r="F96153" t="str">
            <v>exaltpay.com</v>
          </cell>
          <cell r="G96153" t="str">
            <v>127600</v>
          </cell>
        </row>
        <row r="96154">
          <cell r="F96154" t="str">
            <v>exam-labs.com</v>
          </cell>
          <cell r="G96154" t="str">
            <v>127601</v>
          </cell>
        </row>
        <row r="96155">
          <cell r="F96155" t="str">
            <v>examdumpsportal.com</v>
          </cell>
          <cell r="G96155" t="str">
            <v>127602</v>
          </cell>
        </row>
        <row r="96156">
          <cell r="F96156" t="str">
            <v>exampal.com</v>
          </cell>
          <cell r="G96156" t="str">
            <v>127603</v>
          </cell>
        </row>
        <row r="96157">
          <cell r="F96157" t="str">
            <v>examper.com</v>
          </cell>
          <cell r="G96157" t="str">
            <v>127604</v>
          </cell>
        </row>
        <row r="96158">
          <cell r="F96158" t="str">
            <v>examphoto.in</v>
          </cell>
          <cell r="G96158" t="str">
            <v>127605</v>
          </cell>
        </row>
        <row r="96159">
          <cell r="F96159" t="str">
            <v>example42.com</v>
          </cell>
          <cell r="G96159" t="str">
            <v>127606</v>
          </cell>
        </row>
        <row r="96160">
          <cell r="F96160" t="str">
            <v>examrange.com</v>
          </cell>
          <cell r="G96160" t="str">
            <v>127607</v>
          </cell>
        </row>
        <row r="96161">
          <cell r="F96161" t="str">
            <v>examsmate.com</v>
          </cell>
          <cell r="G96161" t="str">
            <v>127608</v>
          </cell>
        </row>
        <row r="96162">
          <cell r="F96162" t="str">
            <v>examsummary.com</v>
          </cell>
          <cell r="G96162" t="str">
            <v>127609</v>
          </cell>
        </row>
        <row r="96163">
          <cell r="F96163" t="str">
            <v>examtapasya.in</v>
          </cell>
          <cell r="G96163" t="str">
            <v>127610</v>
          </cell>
        </row>
        <row r="96164">
          <cell r="F96164" t="str">
            <v>examtone.com</v>
          </cell>
          <cell r="G96164" t="str">
            <v>127611</v>
          </cell>
        </row>
        <row r="96165">
          <cell r="F96165" t="str">
            <v>examtravel.com</v>
          </cell>
          <cell r="G96165" t="str">
            <v>127612</v>
          </cell>
        </row>
        <row r="96166">
          <cell r="F96166" t="str">
            <v>examus.info</v>
          </cell>
          <cell r="G96166" t="str">
            <v>127613</v>
          </cell>
        </row>
        <row r="96167">
          <cell r="F96167" t="str">
            <v>examvictor.com</v>
          </cell>
          <cell r="G96167" t="str">
            <v>127614</v>
          </cell>
        </row>
        <row r="96168">
          <cell r="F96168" t="str">
            <v>exascale.in</v>
          </cell>
          <cell r="G96168" t="str">
            <v>127615</v>
          </cell>
        </row>
        <row r="96169">
          <cell r="F96169" t="str">
            <v>exaweb.com.ph</v>
          </cell>
          <cell r="G96169" t="str">
            <v>127616</v>
          </cell>
        </row>
        <row r="96170">
          <cell r="F96170" t="str">
            <v>excediant.com</v>
          </cell>
          <cell r="G96170" t="str">
            <v>127617</v>
          </cell>
        </row>
        <row r="96171">
          <cell r="F96171" t="str">
            <v>excellentgrad.ca</v>
          </cell>
          <cell r="G96171" t="str">
            <v>127618</v>
          </cell>
        </row>
        <row r="96172">
          <cell r="F96172" t="str">
            <v>excelrescue.net</v>
          </cell>
          <cell r="G96172" t="str">
            <v>127619</v>
          </cell>
        </row>
        <row r="96173">
          <cell r="F96173" t="str">
            <v>excelsior-group.com</v>
          </cell>
          <cell r="G96173" t="str">
            <v>127620</v>
          </cell>
        </row>
        <row r="96174">
          <cell r="F96174" t="str">
            <v>exceptionalsupportservice.com</v>
          </cell>
          <cell r="G96174" t="str">
            <v>127621</v>
          </cell>
        </row>
        <row r="96175">
          <cell r="F96175" t="str">
            <v>exchangebook.net</v>
          </cell>
          <cell r="G96175" t="str">
            <v>127622</v>
          </cell>
        </row>
        <row r="96176">
          <cell r="F96176" t="str">
            <v>exchangeleads.io</v>
          </cell>
          <cell r="G96176" t="str">
            <v>127623</v>
          </cell>
        </row>
        <row r="96177">
          <cell r="F96177" t="str">
            <v>exchangemoney.com.br</v>
          </cell>
          <cell r="G96177" t="str">
            <v>127624</v>
          </cell>
        </row>
        <row r="96178">
          <cell r="F96178" t="str">
            <v>exchangemouse.com</v>
          </cell>
          <cell r="G96178" t="str">
            <v>127625</v>
          </cell>
        </row>
        <row r="96179">
          <cell r="F96179" t="str">
            <v>exchangemycoins.com</v>
          </cell>
          <cell r="G96179" t="str">
            <v>127626</v>
          </cell>
        </row>
        <row r="96180">
          <cell r="F96180" t="str">
            <v>exchangeplay.com</v>
          </cell>
          <cell r="G96180" t="str">
            <v>127627</v>
          </cell>
        </row>
        <row r="96181">
          <cell r="F96181" t="str">
            <v>exchangerateiq.com</v>
          </cell>
          <cell r="G96181" t="str">
            <v>127628</v>
          </cell>
        </row>
        <row r="96182">
          <cell r="F96182" t="str">
            <v>exchangesmartly.com</v>
          </cell>
          <cell r="G96182" t="str">
            <v>127629</v>
          </cell>
        </row>
        <row r="96183">
          <cell r="F96183" t="str">
            <v>exchimp.com</v>
          </cell>
          <cell r="G96183" t="str">
            <v>127630</v>
          </cell>
        </row>
        <row r="96184">
          <cell r="F96184" t="str">
            <v>excip.io</v>
          </cell>
          <cell r="G96184" t="str">
            <v>127631</v>
          </cell>
        </row>
        <row r="96185">
          <cell r="F96185" t="str">
            <v>exclin.com</v>
          </cell>
          <cell r="G96185" t="str">
            <v>127632</v>
          </cell>
        </row>
        <row r="96186">
          <cell r="F96186" t="str">
            <v>exclone.com</v>
          </cell>
          <cell r="G96186" t="str">
            <v>127633</v>
          </cell>
        </row>
        <row r="96187">
          <cell r="F96187" t="str">
            <v>exclusivebucharest.com</v>
          </cell>
          <cell r="G96187" t="str">
            <v>127634</v>
          </cell>
        </row>
        <row r="96188">
          <cell r="F96188" t="str">
            <v>exclusivelistings.club</v>
          </cell>
          <cell r="G96188" t="str">
            <v>127635</v>
          </cell>
        </row>
        <row r="96189">
          <cell r="F96189" t="str">
            <v>exclusiveoutfit.co.uk</v>
          </cell>
          <cell r="G96189" t="str">
            <v>127636</v>
          </cell>
        </row>
        <row r="96190">
          <cell r="F96190" t="str">
            <v>exclusivesurgeries.org</v>
          </cell>
          <cell r="G96190" t="str">
            <v>127637</v>
          </cell>
        </row>
        <row r="96191">
          <cell r="F96191" t="str">
            <v>excolollc.com</v>
          </cell>
          <cell r="G96191" t="str">
            <v>127638</v>
          </cell>
        </row>
        <row r="96192">
          <cell r="F96192" t="str">
            <v>excursionfy.com</v>
          </cell>
          <cell r="G96192" t="str">
            <v>127639</v>
          </cell>
        </row>
        <row r="96193">
          <cell r="F96193" t="str">
            <v>excurvant.com</v>
          </cell>
          <cell r="G96193" t="str">
            <v>127640</v>
          </cell>
        </row>
        <row r="96194">
          <cell r="F96194" t="str">
            <v>excy.com</v>
          </cell>
          <cell r="G96194" t="str">
            <v>127641</v>
          </cell>
        </row>
        <row r="96195">
          <cell r="F96195" t="str">
            <v>execcamp.com</v>
          </cell>
          <cell r="G96195" t="str">
            <v>127642</v>
          </cell>
        </row>
        <row r="96196">
          <cell r="F96196" t="str">
            <v>execconsultcoaching.com</v>
          </cell>
          <cell r="G96196" t="str">
            <v>127643</v>
          </cell>
        </row>
        <row r="96197">
          <cell r="F96197" t="str">
            <v>execourses.com</v>
          </cell>
          <cell r="G96197" t="str">
            <v>127644</v>
          </cell>
        </row>
        <row r="96198">
          <cell r="F96198" t="str">
            <v>execute.plus</v>
          </cell>
          <cell r="G96198" t="str">
            <v>127645</v>
          </cell>
        </row>
        <row r="96199">
          <cell r="F96199" t="str">
            <v>executiveanswers.net</v>
          </cell>
          <cell r="G96199" t="str">
            <v>127646</v>
          </cell>
        </row>
        <row r="96200">
          <cell r="F96200" t="str">
            <v>executivecoverletter.org</v>
          </cell>
          <cell r="G96200" t="str">
            <v>127647</v>
          </cell>
        </row>
        <row r="96201">
          <cell r="F96201" t="str">
            <v>executivedrafts.com</v>
          </cell>
          <cell r="G96201" t="str">
            <v>127648</v>
          </cell>
        </row>
        <row r="96202">
          <cell r="F96202" t="str">
            <v>execuvite.com</v>
          </cell>
          <cell r="G96202" t="str">
            <v>127649</v>
          </cell>
        </row>
        <row r="96203">
          <cell r="F96203" t="str">
            <v>exemployee.info</v>
          </cell>
          <cell r="G96203" t="str">
            <v>127650</v>
          </cell>
        </row>
        <row r="96204">
          <cell r="F96204" t="str">
            <v>exense.ch</v>
          </cell>
          <cell r="G96204" t="str">
            <v>127651</v>
          </cell>
        </row>
        <row r="96205">
          <cell r="F96205" t="str">
            <v>exerciseandexcess.com</v>
          </cell>
          <cell r="G96205" t="str">
            <v>127652</v>
          </cell>
        </row>
        <row r="96206">
          <cell r="F96206" t="str">
            <v>exercisereviewsite.com</v>
          </cell>
          <cell r="G96206" t="str">
            <v>127653</v>
          </cell>
        </row>
        <row r="96207">
          <cell r="F96207" t="str">
            <v>exfluential.com</v>
          </cell>
          <cell r="G96207" t="str">
            <v>127654</v>
          </cell>
        </row>
        <row r="96208">
          <cell r="F96208" t="str">
            <v>exigence.io</v>
          </cell>
          <cell r="G96208" t="str">
            <v>127655</v>
          </cell>
        </row>
        <row r="96209">
          <cell r="F96209" t="str">
            <v>eximchain.com</v>
          </cell>
          <cell r="G96209" t="str">
            <v>127656</v>
          </cell>
        </row>
        <row r="96210">
          <cell r="F96210" t="str">
            <v>exists.io</v>
          </cell>
          <cell r="G96210" t="str">
            <v>127657</v>
          </cell>
        </row>
        <row r="96211">
          <cell r="F96211" t="str">
            <v>exit-vr.com</v>
          </cell>
          <cell r="G96211" t="str">
            <v>127658</v>
          </cell>
        </row>
        <row r="96212">
          <cell r="F96212" t="str">
            <v>exitdigital.io</v>
          </cell>
          <cell r="G96212" t="str">
            <v>127659</v>
          </cell>
        </row>
        <row r="96213">
          <cell r="F96213" t="str">
            <v>exithub.com</v>
          </cell>
          <cell r="G96213" t="str">
            <v>127660</v>
          </cell>
        </row>
        <row r="96214">
          <cell r="F96214" t="str">
            <v>exitintent.io</v>
          </cell>
          <cell r="G96214" t="str">
            <v>127661</v>
          </cell>
        </row>
        <row r="96215">
          <cell r="F96215" t="str">
            <v>exitrowmedia.com</v>
          </cell>
          <cell r="G96215" t="str">
            <v>127662</v>
          </cell>
        </row>
        <row r="96216">
          <cell r="F96216" t="str">
            <v>exklusiv-moebel-versand.de</v>
          </cell>
          <cell r="G96216" t="str">
            <v>127663</v>
          </cell>
        </row>
        <row r="96217">
          <cell r="F96217" t="str">
            <v>exlhub.com</v>
          </cell>
          <cell r="G96217" t="str">
            <v>127664</v>
          </cell>
        </row>
        <row r="96218">
          <cell r="F96218" t="str">
            <v>exmox.com</v>
          </cell>
          <cell r="G96218" t="str">
            <v>127665</v>
          </cell>
        </row>
        <row r="96219">
          <cell r="F96219" t="str">
            <v>exnntech.co.uk</v>
          </cell>
          <cell r="G96219" t="str">
            <v>127666</v>
          </cell>
        </row>
        <row r="96220">
          <cell r="F96220" t="str">
            <v>exocetussystems.com</v>
          </cell>
          <cell r="G96220" t="str">
            <v>127667</v>
          </cell>
        </row>
        <row r="96221">
          <cell r="F96221" t="str">
            <v>exodo.biz</v>
          </cell>
          <cell r="G96221" t="str">
            <v>127668</v>
          </cell>
        </row>
        <row r="96222">
          <cell r="F96222" t="str">
            <v>exomatch.com</v>
          </cell>
          <cell r="G96222" t="str">
            <v>127669</v>
          </cell>
        </row>
        <row r="96223">
          <cell r="F96223" t="str">
            <v>exopm.com</v>
          </cell>
          <cell r="G96223" t="str">
            <v>127670</v>
          </cell>
        </row>
        <row r="96224">
          <cell r="F96224" t="str">
            <v>exoscalr.com</v>
          </cell>
          <cell r="G96224" t="str">
            <v>127671</v>
          </cell>
        </row>
        <row r="96225">
          <cell r="F96225" t="str">
            <v>exostack.com</v>
          </cell>
          <cell r="G96225" t="str">
            <v>127672</v>
          </cell>
        </row>
        <row r="96226">
          <cell r="F96226" t="str">
            <v>exostosis.org</v>
          </cell>
          <cell r="G96226" t="str">
            <v>127673</v>
          </cell>
        </row>
        <row r="96227">
          <cell r="F96227" t="str">
            <v>exostransportgroup.com</v>
          </cell>
          <cell r="G96227" t="str">
            <v>127674</v>
          </cell>
        </row>
        <row r="96228">
          <cell r="F96228" t="str">
            <v>exotericgrowth.com</v>
          </cell>
          <cell r="G96228" t="str">
            <v>127675</v>
          </cell>
        </row>
        <row r="96229">
          <cell r="F96229" t="str">
            <v>exoticnoods.com</v>
          </cell>
          <cell r="G96229" t="str">
            <v>127676</v>
          </cell>
        </row>
        <row r="96230">
          <cell r="F96230" t="str">
            <v>exousia.tech</v>
          </cell>
          <cell r="G96230" t="str">
            <v>127677</v>
          </cell>
        </row>
        <row r="96231">
          <cell r="F96231" t="str">
            <v>exovibe.com</v>
          </cell>
          <cell r="G96231" t="str">
            <v>127678</v>
          </cell>
        </row>
        <row r="96232">
          <cell r="F96232" t="str">
            <v>exovue.com</v>
          </cell>
          <cell r="G96232" t="str">
            <v>127679</v>
          </cell>
        </row>
        <row r="96233">
          <cell r="F96233" t="str">
            <v>expancio.com</v>
          </cell>
          <cell r="G96233" t="str">
            <v>127680</v>
          </cell>
        </row>
        <row r="96234">
          <cell r="F96234" t="str">
            <v>expand-business.co.uk</v>
          </cell>
          <cell r="G96234" t="str">
            <v>127681</v>
          </cell>
        </row>
        <row r="96235">
          <cell r="F96235" t="str">
            <v>expandigi.com</v>
          </cell>
          <cell r="G96235" t="str">
            <v>127682</v>
          </cell>
        </row>
        <row r="96236">
          <cell r="F96236" t="str">
            <v>expandingto.com</v>
          </cell>
          <cell r="G96236" t="str">
            <v>127683</v>
          </cell>
        </row>
        <row r="96237">
          <cell r="F96237" t="str">
            <v>expandventure.com</v>
          </cell>
          <cell r="G96237" t="str">
            <v>127684</v>
          </cell>
        </row>
        <row r="96238">
          <cell r="F96238" t="str">
            <v>expanse.tech</v>
          </cell>
          <cell r="G96238" t="str">
            <v>127685</v>
          </cell>
        </row>
        <row r="96239">
          <cell r="F96239" t="str">
            <v>expansion-partner.com</v>
          </cell>
          <cell r="G96239" t="str">
            <v>127686</v>
          </cell>
        </row>
        <row r="96240">
          <cell r="F96240" t="str">
            <v>expansive.io</v>
          </cell>
          <cell r="G96240" t="str">
            <v>127687</v>
          </cell>
        </row>
        <row r="96241">
          <cell r="F96241" t="str">
            <v>expatmate.com</v>
          </cell>
          <cell r="G96241" t="str">
            <v>127688</v>
          </cell>
        </row>
        <row r="96242">
          <cell r="F96242" t="str">
            <v>expectantly.com</v>
          </cell>
          <cell r="G96242" t="str">
            <v>127689</v>
          </cell>
        </row>
        <row r="96243">
          <cell r="F96243" t="str">
            <v>expedavius.co.nz</v>
          </cell>
          <cell r="G96243" t="str">
            <v>127690</v>
          </cell>
        </row>
        <row r="96244">
          <cell r="F96244" t="str">
            <v>expediencesoftware.com</v>
          </cell>
          <cell r="G96244" t="str">
            <v>127691</v>
          </cell>
        </row>
        <row r="96245">
          <cell r="F96245" t="str">
            <v>expedienteazul.innox.com.mx</v>
          </cell>
          <cell r="G96245" t="str">
            <v>127692</v>
          </cell>
        </row>
        <row r="96246">
          <cell r="F96246" t="str">
            <v>expeditedpassportsandvisas.com</v>
          </cell>
          <cell r="G96246" t="str">
            <v>127693</v>
          </cell>
        </row>
        <row r="96247">
          <cell r="F96247" t="str">
            <v>expediteresourcing.com</v>
          </cell>
          <cell r="G96247" t="str">
            <v>127694</v>
          </cell>
        </row>
        <row r="96248">
          <cell r="F96248" t="str">
            <v>expensebite.com</v>
          </cell>
          <cell r="G96248" t="str">
            <v>127695</v>
          </cell>
        </row>
        <row r="96249">
          <cell r="F96249" t="str">
            <v>expensecircle.com</v>
          </cell>
          <cell r="G96249" t="str">
            <v>127696</v>
          </cell>
        </row>
        <row r="96250">
          <cell r="F96250" t="str">
            <v>expensein.com</v>
          </cell>
          <cell r="G96250" t="str">
            <v>127697</v>
          </cell>
        </row>
        <row r="96251">
          <cell r="F96251" t="str">
            <v>expentory.com</v>
          </cell>
          <cell r="G96251" t="str">
            <v>127698</v>
          </cell>
        </row>
        <row r="96252">
          <cell r="F96252" t="str">
            <v>experenzia.com</v>
          </cell>
          <cell r="G96252" t="str">
            <v>127699</v>
          </cell>
        </row>
        <row r="96253">
          <cell r="F96253" t="str">
            <v>experience-privee.com</v>
          </cell>
          <cell r="G96253" t="str">
            <v>127700</v>
          </cell>
        </row>
        <row r="96254">
          <cell r="F96254" t="str">
            <v>experience360.tv</v>
          </cell>
          <cell r="G96254" t="str">
            <v>127701</v>
          </cell>
        </row>
        <row r="96255">
          <cell r="F96255" t="str">
            <v>experienceconomy.com</v>
          </cell>
          <cell r="G96255" t="str">
            <v>127702</v>
          </cell>
        </row>
        <row r="96256">
          <cell r="F96256" t="str">
            <v>experienceether.com</v>
          </cell>
          <cell r="G96256" t="str">
            <v>127703</v>
          </cell>
        </row>
        <row r="96257">
          <cell r="F96257" t="str">
            <v>experiencememo.com</v>
          </cell>
          <cell r="G96257" t="str">
            <v>127704</v>
          </cell>
        </row>
        <row r="96258">
          <cell r="F96258" t="str">
            <v>experiencio.com</v>
          </cell>
          <cell r="G96258" t="str">
            <v>127705</v>
          </cell>
        </row>
        <row r="96259">
          <cell r="F96259" t="str">
            <v>experiently.com</v>
          </cell>
          <cell r="G96259" t="str">
            <v>127706</v>
          </cell>
        </row>
        <row r="96260">
          <cell r="F96260" t="str">
            <v>experiment101.com</v>
          </cell>
          <cell r="G96260" t="str">
            <v>127707</v>
          </cell>
        </row>
        <row r="96261">
          <cell r="F96261" t="str">
            <v>experimin.com</v>
          </cell>
          <cell r="G96261" t="str">
            <v>127708</v>
          </cell>
        </row>
        <row r="96262">
          <cell r="F96262" t="str">
            <v>experitus.com</v>
          </cell>
          <cell r="G96262" t="str">
            <v>127709</v>
          </cell>
        </row>
        <row r="96263">
          <cell r="F96263" t="str">
            <v>expert-zine.com</v>
          </cell>
          <cell r="G96263" t="str">
            <v>127710</v>
          </cell>
        </row>
        <row r="96264">
          <cell r="F96264" t="str">
            <v>expertdb.com</v>
          </cell>
          <cell r="G96264" t="str">
            <v>127711</v>
          </cell>
        </row>
        <row r="96265">
          <cell r="F96265" t="str">
            <v>expertdojo.com</v>
          </cell>
          <cell r="G96265" t="str">
            <v>127712</v>
          </cell>
        </row>
        <row r="96266">
          <cell r="F96266" t="str">
            <v>experthvaccare.com</v>
          </cell>
          <cell r="G96266" t="str">
            <v>127713</v>
          </cell>
        </row>
        <row r="96267">
          <cell r="F96267" t="str">
            <v>expertily.com</v>
          </cell>
          <cell r="G96267" t="str">
            <v>127714</v>
          </cell>
        </row>
        <row r="96268">
          <cell r="F96268" t="str">
            <v>expertite.com</v>
          </cell>
          <cell r="G96268" t="str">
            <v>127715</v>
          </cell>
        </row>
        <row r="96269">
          <cell r="F96269" t="str">
            <v>expertjack.co.uk</v>
          </cell>
          <cell r="G96269" t="str">
            <v>127716</v>
          </cell>
        </row>
        <row r="96270">
          <cell r="F96270" t="str">
            <v>expertmarketresearch.com</v>
          </cell>
          <cell r="G96270" t="str">
            <v>127717</v>
          </cell>
        </row>
        <row r="96271">
          <cell r="F96271" t="str">
            <v>expertmobi.com</v>
          </cell>
          <cell r="G96271" t="str">
            <v>127718</v>
          </cell>
        </row>
        <row r="96272">
          <cell r="F96272" t="str">
            <v>expertmortgagebrokers.co.uk</v>
          </cell>
          <cell r="G96272" t="str">
            <v>127719</v>
          </cell>
        </row>
        <row r="96273">
          <cell r="F96273" t="str">
            <v>expertneeds.com</v>
          </cell>
          <cell r="G96273" t="str">
            <v>127720</v>
          </cell>
        </row>
        <row r="96274">
          <cell r="F96274" t="str">
            <v>expertnetwork.co</v>
          </cell>
          <cell r="G96274" t="str">
            <v>127721</v>
          </cell>
        </row>
        <row r="96275">
          <cell r="F96275" t="str">
            <v>expertrec.com</v>
          </cell>
          <cell r="G96275" t="str">
            <v>127722</v>
          </cell>
        </row>
        <row r="96276">
          <cell r="F96276" t="str">
            <v>experts-inside.com</v>
          </cell>
          <cell r="G96276" t="str">
            <v>127723</v>
          </cell>
        </row>
        <row r="96277">
          <cell r="F96277" t="str">
            <v>expertsavailablenow.com</v>
          </cell>
          <cell r="G96277" t="str">
            <v>127724</v>
          </cell>
        </row>
        <row r="96278">
          <cell r="F96278" t="str">
            <v>expertweb.co.uk</v>
          </cell>
          <cell r="G96278" t="str">
            <v>127725</v>
          </cell>
        </row>
        <row r="96279">
          <cell r="F96279" t="str">
            <v>expesicor.com</v>
          </cell>
          <cell r="G96279" t="str">
            <v>127726</v>
          </cell>
        </row>
        <row r="96280">
          <cell r="F96280" t="str">
            <v>expin.me</v>
          </cell>
          <cell r="G96280" t="str">
            <v>127727</v>
          </cell>
        </row>
        <row r="96281">
          <cell r="F96281" t="str">
            <v>expind.com</v>
          </cell>
          <cell r="G96281" t="str">
            <v>127728</v>
          </cell>
        </row>
        <row r="96282">
          <cell r="F96282" t="str">
            <v>expiry.io</v>
          </cell>
          <cell r="G96282" t="str">
            <v>127729</v>
          </cell>
        </row>
        <row r="96283">
          <cell r="F96283" t="str">
            <v>explainermojo.com</v>
          </cell>
          <cell r="G96283" t="str">
            <v>127730</v>
          </cell>
        </row>
        <row r="96284">
          <cell r="F96284" t="str">
            <v>explanetitalia.com</v>
          </cell>
          <cell r="G96284" t="str">
            <v>127731</v>
          </cell>
        </row>
        <row r="96285">
          <cell r="F96285" t="str">
            <v>expletusmarketing.com</v>
          </cell>
          <cell r="G96285" t="str">
            <v>127732</v>
          </cell>
        </row>
        <row r="96286">
          <cell r="F96286" t="str">
            <v>explorableplaces.com</v>
          </cell>
          <cell r="G96286" t="str">
            <v>127733</v>
          </cell>
        </row>
        <row r="96287">
          <cell r="F96287" t="str">
            <v>explorajob.fr</v>
          </cell>
          <cell r="G96287" t="str">
            <v>127734</v>
          </cell>
        </row>
        <row r="96288">
          <cell r="F96288" t="str">
            <v>explorate.in</v>
          </cell>
          <cell r="G96288" t="str">
            <v>127735</v>
          </cell>
        </row>
        <row r="96289">
          <cell r="F96289" t="str">
            <v>explore.fm</v>
          </cell>
          <cell r="G96289" t="str">
            <v>127736</v>
          </cell>
        </row>
        <row r="96290">
          <cell r="F96290" t="str">
            <v>explorebk.com</v>
          </cell>
          <cell r="G96290" t="str">
            <v>127737</v>
          </cell>
        </row>
        <row r="96291">
          <cell r="F96291" t="str">
            <v>explorecams.com</v>
          </cell>
          <cell r="G96291" t="str">
            <v>127738</v>
          </cell>
        </row>
        <row r="96292">
          <cell r="F96292" t="str">
            <v>exploregrub.com</v>
          </cell>
          <cell r="G96292" t="str">
            <v>127739</v>
          </cell>
        </row>
        <row r="96293">
          <cell r="F96293" t="str">
            <v>explorelifetraveling.com</v>
          </cell>
          <cell r="G96293" t="str">
            <v>127740</v>
          </cell>
        </row>
        <row r="96294">
          <cell r="F96294" t="str">
            <v>explorelucid.com</v>
          </cell>
          <cell r="G96294" t="str">
            <v>127741</v>
          </cell>
        </row>
        <row r="96295">
          <cell r="F96295" t="str">
            <v>exploresideways.com</v>
          </cell>
          <cell r="G96295" t="str">
            <v>127742</v>
          </cell>
        </row>
        <row r="96296">
          <cell r="F96296" t="str">
            <v>exploring.is</v>
          </cell>
          <cell r="G96296" t="str">
            <v>127743</v>
          </cell>
        </row>
        <row r="96297">
          <cell r="F96297" t="str">
            <v>exploringstartups.com</v>
          </cell>
          <cell r="G96297" t="str">
            <v>127744</v>
          </cell>
        </row>
        <row r="96298">
          <cell r="F96298" t="str">
            <v>explorza.com</v>
          </cell>
          <cell r="G96298" t="str">
            <v>127745</v>
          </cell>
        </row>
        <row r="96299">
          <cell r="F96299" t="str">
            <v>explosion.ai</v>
          </cell>
          <cell r="G96299" t="str">
            <v>127746</v>
          </cell>
        </row>
        <row r="96300">
          <cell r="F96300" t="str">
            <v>explosionluck.com</v>
          </cell>
          <cell r="G96300" t="str">
            <v>127747</v>
          </cell>
        </row>
        <row r="96301">
          <cell r="F96301" t="str">
            <v>expogini.com</v>
          </cell>
          <cell r="G96301" t="str">
            <v>127748</v>
          </cell>
        </row>
        <row r="96302">
          <cell r="F96302" t="str">
            <v>expointernetla.com</v>
          </cell>
          <cell r="G96302" t="str">
            <v>127749</v>
          </cell>
        </row>
        <row r="96303">
          <cell r="F96303" t="str">
            <v>expomagik.com</v>
          </cell>
          <cell r="G96303" t="str">
            <v>127750</v>
          </cell>
        </row>
        <row r="96304">
          <cell r="F96304" t="str">
            <v>exponeer.com</v>
          </cell>
          <cell r="G96304" t="str">
            <v>127751</v>
          </cell>
        </row>
        <row r="96305">
          <cell r="F96305" t="str">
            <v>exponenta.io</v>
          </cell>
          <cell r="G96305" t="str">
            <v>127752</v>
          </cell>
        </row>
        <row r="96306">
          <cell r="F96306" t="str">
            <v>exponents.co</v>
          </cell>
          <cell r="G96306" t="str">
            <v>127753</v>
          </cell>
        </row>
        <row r="96307">
          <cell r="F96307" t="str">
            <v>expooncloud.com</v>
          </cell>
          <cell r="G96307" t="str">
            <v>127754</v>
          </cell>
        </row>
        <row r="96308">
          <cell r="F96308" t="str">
            <v>exportease.xyz</v>
          </cell>
          <cell r="G96308" t="str">
            <v>127755</v>
          </cell>
        </row>
        <row r="96309">
          <cell r="F96309" t="str">
            <v>exposely.com</v>
          </cell>
          <cell r="G96309" t="str">
            <v>127756</v>
          </cell>
        </row>
        <row r="96310">
          <cell r="F96310" t="str">
            <v>exposify.io</v>
          </cell>
          <cell r="G96310" t="str">
            <v>127757</v>
          </cell>
        </row>
        <row r="96311">
          <cell r="F96311" t="str">
            <v>expost-news.com</v>
          </cell>
          <cell r="G96311" t="str">
            <v>127758</v>
          </cell>
        </row>
        <row r="96312">
          <cell r="F96312" t="str">
            <v>expotor.com</v>
          </cell>
          <cell r="G96312" t="str">
            <v>127759</v>
          </cell>
        </row>
        <row r="96313">
          <cell r="F96313" t="str">
            <v>expperteasy.com</v>
          </cell>
          <cell r="G96313" t="str">
            <v>127760</v>
          </cell>
        </row>
        <row r="96314">
          <cell r="F96314" t="str">
            <v>express-dp.com.ua</v>
          </cell>
          <cell r="G96314" t="str">
            <v>127761</v>
          </cell>
        </row>
        <row r="96315">
          <cell r="F96315" t="str">
            <v>express-empire.com</v>
          </cell>
          <cell r="G96315" t="str">
            <v>127762</v>
          </cell>
        </row>
        <row r="96316">
          <cell r="F96316" t="str">
            <v>expresscrate.com</v>
          </cell>
          <cell r="G96316" t="str">
            <v>127763</v>
          </cell>
        </row>
        <row r="96317">
          <cell r="F96317" t="str">
            <v>expressioninteractive.com</v>
          </cell>
          <cell r="G96317" t="str">
            <v>127764</v>
          </cell>
        </row>
        <row r="96318">
          <cell r="F96318" t="str">
            <v>expressionsource.net</v>
          </cell>
          <cell r="G96318" t="str">
            <v>127765</v>
          </cell>
        </row>
        <row r="96319">
          <cell r="F96319" t="str">
            <v>expressy.co</v>
          </cell>
          <cell r="G96319" t="str">
            <v>127766</v>
          </cell>
        </row>
        <row r="96320">
          <cell r="F96320" t="str">
            <v>expvaranasi.com</v>
          </cell>
          <cell r="G96320" t="str">
            <v>127767</v>
          </cell>
        </row>
        <row r="96321">
          <cell r="F96321" t="str">
            <v>expy.in</v>
          </cell>
          <cell r="G96321" t="str">
            <v>127768</v>
          </cell>
        </row>
        <row r="96322">
          <cell r="F96322" t="str">
            <v>exquisitedepot.com</v>
          </cell>
          <cell r="G96322" t="str">
            <v>127769</v>
          </cell>
        </row>
        <row r="96323">
          <cell r="F96323" t="str">
            <v>exscudo.com</v>
          </cell>
          <cell r="G96323" t="str">
            <v>127770</v>
          </cell>
        </row>
        <row r="96324">
          <cell r="F96324" t="str">
            <v>exselo.com</v>
          </cell>
          <cell r="G96324" t="str">
            <v>127771</v>
          </cell>
        </row>
        <row r="96325">
          <cell r="F96325" t="str">
            <v>exsenses.com</v>
          </cell>
          <cell r="G96325" t="str">
            <v>127772</v>
          </cell>
        </row>
        <row r="96326">
          <cell r="F96326" t="str">
            <v>exsociety.com</v>
          </cell>
          <cell r="G96326" t="str">
            <v>127773</v>
          </cell>
        </row>
        <row r="96327">
          <cell r="F96327" t="str">
            <v>exstreamist.com</v>
          </cell>
          <cell r="G96327" t="str">
            <v>127774</v>
          </cell>
        </row>
        <row r="96328">
          <cell r="F96328" t="str">
            <v>extantfuture.com</v>
          </cell>
          <cell r="G96328" t="str">
            <v>127775</v>
          </cell>
        </row>
        <row r="96329">
          <cell r="F96329" t="str">
            <v>extensify.io</v>
          </cell>
          <cell r="G96329" t="str">
            <v>127776</v>
          </cell>
        </row>
        <row r="96330">
          <cell r="F96330" t="str">
            <v>exto.io</v>
          </cell>
          <cell r="G96330" t="str">
            <v>127777</v>
          </cell>
        </row>
        <row r="96331">
          <cell r="F96331" t="str">
            <v>extract.co</v>
          </cell>
          <cell r="G96331" t="str">
            <v>127778</v>
          </cell>
        </row>
        <row r="96332">
          <cell r="F96332" t="str">
            <v>extractcraft.com</v>
          </cell>
          <cell r="G96332" t="str">
            <v>127779</v>
          </cell>
        </row>
        <row r="96333">
          <cell r="F96333" t="str">
            <v>extractorapp.com</v>
          </cell>
          <cell r="G96333" t="str">
            <v>127780</v>
          </cell>
        </row>
        <row r="96334">
          <cell r="F96334" t="str">
            <v>extramile.io</v>
          </cell>
          <cell r="G96334" t="str">
            <v>127781</v>
          </cell>
        </row>
        <row r="96335">
          <cell r="F96335" t="str">
            <v>extrarail.com</v>
          </cell>
          <cell r="G96335" t="str">
            <v>127782</v>
          </cell>
        </row>
        <row r="96336">
          <cell r="F96336" t="str">
            <v>extrasauber.at</v>
          </cell>
          <cell r="G96336" t="str">
            <v>127783</v>
          </cell>
        </row>
        <row r="96337">
          <cell r="F96337" t="str">
            <v>extratorrent2.cc</v>
          </cell>
          <cell r="G96337" t="str">
            <v>127784</v>
          </cell>
        </row>
        <row r="96338">
          <cell r="F96338" t="str">
            <v>extravaganza.io</v>
          </cell>
          <cell r="G96338" t="str">
            <v>127785</v>
          </cell>
        </row>
        <row r="96339">
          <cell r="F96339" t="str">
            <v>extreme-scale.com</v>
          </cell>
          <cell r="G96339" t="str">
            <v>127786</v>
          </cell>
        </row>
        <row r="96340">
          <cell r="F96340" t="str">
            <v>extremeinnovations.com</v>
          </cell>
          <cell r="G96340" t="str">
            <v>127787</v>
          </cell>
        </row>
        <row r="96341">
          <cell r="F96341" t="str">
            <v>extremeyou.com</v>
          </cell>
          <cell r="G96341" t="str">
            <v>127788</v>
          </cell>
        </row>
        <row r="96342">
          <cell r="F96342" t="str">
            <v>exuus.com</v>
          </cell>
          <cell r="G96342" t="str">
            <v>127789</v>
          </cell>
        </row>
        <row r="96343">
          <cell r="F96343" t="str">
            <v>exxpad.com</v>
          </cell>
          <cell r="G96343" t="str">
            <v>127790</v>
          </cell>
        </row>
        <row r="96344">
          <cell r="F96344" t="str">
            <v>exxpo.io</v>
          </cell>
          <cell r="G96344" t="str">
            <v>127791</v>
          </cell>
        </row>
        <row r="96345">
          <cell r="F96345" t="str">
            <v>exxtract.com</v>
          </cell>
          <cell r="G96345" t="str">
            <v>127792</v>
          </cell>
        </row>
        <row r="96346">
          <cell r="F96346" t="str">
            <v>exynize.com</v>
          </cell>
          <cell r="G96346" t="str">
            <v>127793</v>
          </cell>
        </row>
        <row r="96347">
          <cell r="F96347" t="str">
            <v>exyrave.com</v>
          </cell>
          <cell r="G96347" t="str">
            <v>127794</v>
          </cell>
        </row>
        <row r="96348">
          <cell r="F96348" t="str">
            <v>exzeb.com</v>
          </cell>
          <cell r="G96348" t="str">
            <v>127795</v>
          </cell>
        </row>
        <row r="96349">
          <cell r="F96349" t="str">
            <v>eyamakan.com</v>
          </cell>
          <cell r="G96349" t="str">
            <v>127796</v>
          </cell>
        </row>
        <row r="96350">
          <cell r="F96350" t="str">
            <v>eybna.com</v>
          </cell>
          <cell r="G96350" t="str">
            <v>127797</v>
          </cell>
        </row>
        <row r="96351">
          <cell r="F96351" t="str">
            <v>eye-d.in</v>
          </cell>
          <cell r="G96351" t="str">
            <v>127798</v>
          </cell>
        </row>
        <row r="96352">
          <cell r="F96352" t="str">
            <v>eye2eye.chat</v>
          </cell>
          <cell r="G96352" t="str">
            <v>127799</v>
          </cell>
        </row>
        <row r="96353">
          <cell r="F96353" t="str">
            <v>eyeballit.co</v>
          </cell>
          <cell r="G96353" t="str">
            <v>127800</v>
          </cell>
        </row>
        <row r="96354">
          <cell r="F96354" t="str">
            <v>eyebalz.com</v>
          </cell>
          <cell r="G96354" t="str">
            <v>127801</v>
          </cell>
        </row>
        <row r="96355">
          <cell r="F96355" t="str">
            <v>eyechronic.net</v>
          </cell>
          <cell r="G96355" t="str">
            <v>127802</v>
          </cell>
        </row>
        <row r="96356">
          <cell r="F96356" t="str">
            <v>eyecontrol.co.il</v>
          </cell>
          <cell r="G96356" t="str">
            <v>127803</v>
          </cell>
        </row>
        <row r="96357">
          <cell r="F96357" t="str">
            <v>eyefulmedia.com</v>
          </cell>
          <cell r="G96357" t="str">
            <v>127804</v>
          </cell>
        </row>
        <row r="96358">
          <cell r="F96358" t="str">
            <v>eyekandy.com</v>
          </cell>
          <cell r="G96358" t="str">
            <v>127805</v>
          </cell>
        </row>
        <row r="96359">
          <cell r="F96359" t="str">
            <v>eyekart.com</v>
          </cell>
          <cell r="G96359" t="str">
            <v>127806</v>
          </cell>
        </row>
        <row r="96360">
          <cell r="F96360" t="str">
            <v>eyemind-labs.com</v>
          </cell>
          <cell r="G96360" t="str">
            <v>127807</v>
          </cell>
        </row>
        <row r="96361">
          <cell r="F96361" t="str">
            <v>eyemyndbvr.com</v>
          </cell>
          <cell r="G96361" t="str">
            <v>127808</v>
          </cell>
        </row>
        <row r="96362">
          <cell r="F96362" t="str">
            <v>eyenightapp.com</v>
          </cell>
          <cell r="G96362" t="str">
            <v>127809</v>
          </cell>
        </row>
        <row r="96363">
          <cell r="F96363" t="str">
            <v>eyeoda.com</v>
          </cell>
          <cell r="G96363" t="str">
            <v>127810</v>
          </cell>
        </row>
        <row r="96364">
          <cell r="F96364" t="str">
            <v>eyeonn.com</v>
          </cell>
          <cell r="G96364" t="str">
            <v>127811</v>
          </cell>
        </row>
        <row r="96365">
          <cell r="F96365" t="str">
            <v>eyeotee.com</v>
          </cell>
          <cell r="G96365" t="str">
            <v>127812</v>
          </cell>
        </row>
        <row r="96366">
          <cell r="F96366" t="str">
            <v>eyeread.co</v>
          </cell>
          <cell r="G96366" t="str">
            <v>127813</v>
          </cell>
        </row>
        <row r="96367">
          <cell r="F96367" t="str">
            <v>eyeserumreview.ca</v>
          </cell>
          <cell r="G96367" t="str">
            <v>127814</v>
          </cell>
        </row>
        <row r="96368">
          <cell r="F96368" t="str">
            <v>eyespage.com</v>
          </cell>
          <cell r="G96368" t="str">
            <v>127815</v>
          </cell>
        </row>
        <row r="96369">
          <cell r="F96369" t="str">
            <v>eyeware.tech</v>
          </cell>
          <cell r="G96369" t="str">
            <v>127816</v>
          </cell>
        </row>
        <row r="96370">
          <cell r="F96370" t="str">
            <v>eywow.com</v>
          </cell>
          <cell r="G96370" t="str">
            <v>127817</v>
          </cell>
        </row>
        <row r="96371">
          <cell r="F96371" t="str">
            <v>ez-start.es</v>
          </cell>
          <cell r="G96371" t="str">
            <v>127818</v>
          </cell>
        </row>
        <row r="96372">
          <cell r="F96372" t="str">
            <v>ez3d.io</v>
          </cell>
          <cell r="G96372" t="str">
            <v>127819</v>
          </cell>
        </row>
        <row r="96373">
          <cell r="F96373" t="str">
            <v>ezeassist.com</v>
          </cell>
          <cell r="G96373" t="str">
            <v>127820</v>
          </cell>
        </row>
        <row r="96374">
          <cell r="F96374" t="str">
            <v>ezeeport.com</v>
          </cell>
          <cell r="G96374" t="str">
            <v>127821</v>
          </cell>
        </row>
        <row r="96375">
          <cell r="F96375" t="str">
            <v>ezekielglobal.com</v>
          </cell>
          <cell r="G96375" t="str">
            <v>127822</v>
          </cell>
        </row>
        <row r="96376">
          <cell r="F96376" t="str">
            <v>ezenroute.com</v>
          </cell>
          <cell r="G96376" t="str">
            <v>127823</v>
          </cell>
        </row>
        <row r="96377">
          <cell r="F96377" t="str">
            <v>ezeonsoft.com</v>
          </cell>
          <cell r="G96377" t="str">
            <v>127824</v>
          </cell>
        </row>
        <row r="96378">
          <cell r="F96378" t="str">
            <v>ezhire.life</v>
          </cell>
          <cell r="G96378" t="str">
            <v>127825</v>
          </cell>
        </row>
        <row r="96379">
          <cell r="F96379" t="str">
            <v>ezhrconsultants.com</v>
          </cell>
          <cell r="G96379" t="str">
            <v>127826</v>
          </cell>
        </row>
        <row r="96380">
          <cell r="F96380" t="str">
            <v>ezibro.com</v>
          </cell>
          <cell r="G96380" t="str">
            <v>127827</v>
          </cell>
        </row>
        <row r="96381">
          <cell r="F96381" t="str">
            <v>ezidox.com</v>
          </cell>
          <cell r="G96381" t="str">
            <v>127828</v>
          </cell>
        </row>
        <row r="96382">
          <cell r="F96382" t="str">
            <v>ezkie.com</v>
          </cell>
          <cell r="G96382" t="str">
            <v>127829</v>
          </cell>
        </row>
        <row r="96383">
          <cell r="F96383" t="str">
            <v>ezlab.it</v>
          </cell>
          <cell r="G96383" t="str">
            <v>127830</v>
          </cell>
        </row>
        <row r="96384">
          <cell r="F96384" t="str">
            <v>ezlo.com</v>
          </cell>
          <cell r="G96384" t="str">
            <v>127831</v>
          </cell>
        </row>
        <row r="96385">
          <cell r="F96385" t="str">
            <v>ezlogz.com</v>
          </cell>
          <cell r="G96385" t="str">
            <v>127832</v>
          </cell>
        </row>
        <row r="96386">
          <cell r="F96386" t="str">
            <v>ezmanta.eznov.com</v>
          </cell>
          <cell r="G96386" t="str">
            <v>127833</v>
          </cell>
        </row>
        <row r="96387">
          <cell r="F96387" t="str">
            <v>ezmarcas.com</v>
          </cell>
          <cell r="G96387" t="str">
            <v>127834</v>
          </cell>
        </row>
        <row r="96388">
          <cell r="F96388" t="str">
            <v>ezment.com</v>
          </cell>
          <cell r="G96388" t="str">
            <v>127835</v>
          </cell>
        </row>
        <row r="96389">
          <cell r="F96389" t="str">
            <v>eznewcar.com</v>
          </cell>
          <cell r="G96389" t="str">
            <v>127836</v>
          </cell>
        </row>
        <row r="96390">
          <cell r="F96390" t="str">
            <v>eznitevip.com</v>
          </cell>
          <cell r="G96390" t="str">
            <v>127837</v>
          </cell>
        </row>
        <row r="96391">
          <cell r="F96391" t="str">
            <v>ezops.com</v>
          </cell>
          <cell r="G96391" t="str">
            <v>127838</v>
          </cell>
        </row>
        <row r="96392">
          <cell r="F96392" t="str">
            <v>ezpark.me</v>
          </cell>
          <cell r="G96392" t="str">
            <v>127839</v>
          </cell>
        </row>
        <row r="96393">
          <cell r="F96393" t="str">
            <v>ezpopsy.com</v>
          </cell>
          <cell r="G96393" t="str">
            <v>127840</v>
          </cell>
        </row>
        <row r="96394">
          <cell r="F96394" t="str">
            <v>ezpz.pk</v>
          </cell>
          <cell r="G96394" t="str">
            <v>127841</v>
          </cell>
        </row>
        <row r="96395">
          <cell r="F96395" t="str">
            <v>ezroadtrips.com</v>
          </cell>
          <cell r="G96395" t="str">
            <v>127842</v>
          </cell>
        </row>
        <row r="96396">
          <cell r="F96396" t="str">
            <v>ezrobotics.cc</v>
          </cell>
          <cell r="G96396" t="str">
            <v>127843</v>
          </cell>
        </row>
        <row r="96397">
          <cell r="F96397" t="str">
            <v>ezt.biz</v>
          </cell>
          <cell r="G96397" t="str">
            <v>127844</v>
          </cell>
        </row>
        <row r="96398">
          <cell r="F96398" t="str">
            <v>ezvizlife.com</v>
          </cell>
          <cell r="G96398" t="str">
            <v>127845</v>
          </cell>
        </row>
        <row r="96399">
          <cell r="F96399" t="str">
            <v>ezvsa.com</v>
          </cell>
          <cell r="G96399" t="str">
            <v>127846</v>
          </cell>
        </row>
        <row r="96400">
          <cell r="F96400" t="str">
            <v>ezwaves.net</v>
          </cell>
          <cell r="G96400" t="str">
            <v>127847</v>
          </cell>
        </row>
        <row r="96401">
          <cell r="F96401" t="str">
            <v>ezybizindia.in</v>
          </cell>
          <cell r="G96401" t="str">
            <v>127848</v>
          </cell>
        </row>
        <row r="96402">
          <cell r="F96402" t="str">
            <v>ezygrocery.in</v>
          </cell>
          <cell r="G96402" t="str">
            <v>127849</v>
          </cell>
        </row>
        <row r="96403">
          <cell r="F96403" t="str">
            <v>ezyplanet.com</v>
          </cell>
          <cell r="G96403" t="str">
            <v>127850</v>
          </cell>
        </row>
        <row r="96404">
          <cell r="F96404" t="str">
            <v>ezyrecruitment.com</v>
          </cell>
          <cell r="G96404" t="str">
            <v>127851</v>
          </cell>
        </row>
        <row r="96405">
          <cell r="F96405" t="str">
            <v>ezyremit.co</v>
          </cell>
          <cell r="G96405" t="str">
            <v>127852</v>
          </cell>
        </row>
        <row r="96406">
          <cell r="F96406" t="str">
            <v>ezzya.com</v>
          </cell>
          <cell r="G96406" t="str">
            <v>127853</v>
          </cell>
        </row>
        <row r="96407">
          <cell r="F96407" t="str">
            <v>ezzytech.com</v>
          </cell>
          <cell r="G96407" t="str">
            <v>127854</v>
          </cell>
        </row>
        <row r="96408">
          <cell r="F96408" t="str">
            <v>f-angels.com</v>
          </cell>
          <cell r="G96408" t="str">
            <v>127855</v>
          </cell>
        </row>
        <row r="96409">
          <cell r="F96409" t="str">
            <v>f-spot.org</v>
          </cell>
          <cell r="G96409" t="str">
            <v>127856</v>
          </cell>
        </row>
        <row r="96410">
          <cell r="F96410" t="str">
            <v>f1iptix.com</v>
          </cell>
          <cell r="G96410" t="str">
            <v>127857</v>
          </cell>
        </row>
        <row r="96411">
          <cell r="F96411" t="str">
            <v>f22labs.com</v>
          </cell>
          <cell r="G96411" t="str">
            <v>127858</v>
          </cell>
        </row>
        <row r="96412">
          <cell r="F96412" t="str">
            <v>f2fhealth.com</v>
          </cell>
          <cell r="G96412" t="str">
            <v>127859</v>
          </cell>
        </row>
        <row r="96413">
          <cell r="F96413" t="str">
            <v>f2so4.com</v>
          </cell>
          <cell r="G96413" t="str">
            <v>127860</v>
          </cell>
        </row>
        <row r="96414">
          <cell r="F96414" t="str">
            <v>faabsocial.com</v>
          </cell>
          <cell r="G96414" t="str">
            <v>127861</v>
          </cell>
        </row>
        <row r="96415">
          <cell r="F96415" t="str">
            <v>faacart.com</v>
          </cell>
          <cell r="G96415" t="str">
            <v>127862</v>
          </cell>
        </row>
        <row r="96416">
          <cell r="F96416" t="str">
            <v>faadooconfessions.com</v>
          </cell>
          <cell r="G96416" t="str">
            <v>127863</v>
          </cell>
        </row>
        <row r="96417">
          <cell r="F96417" t="str">
            <v>faadooengineersupdates.blogspot.com</v>
          </cell>
          <cell r="G96417" t="str">
            <v>127864</v>
          </cell>
        </row>
        <row r="96418">
          <cell r="F96418" t="str">
            <v>faadoomanagers.com</v>
          </cell>
          <cell r="G96418" t="str">
            <v>127865</v>
          </cell>
        </row>
        <row r="96419">
          <cell r="F96419" t="str">
            <v>faasthelp.com</v>
          </cell>
          <cell r="G96419" t="str">
            <v>127866</v>
          </cell>
        </row>
        <row r="96420">
          <cell r="F96420" t="str">
            <v>faavor.com</v>
          </cell>
          <cell r="G96420" t="str">
            <v>127867</v>
          </cell>
        </row>
        <row r="96421">
          <cell r="F96421" t="str">
            <v>fabbig.com</v>
          </cell>
          <cell r="G96421" t="str">
            <v>127868</v>
          </cell>
        </row>
        <row r="96422">
          <cell r="F96422" t="str">
            <v>fabence.com</v>
          </cell>
          <cell r="G96422" t="str">
            <v>127869</v>
          </cell>
        </row>
        <row r="96423">
          <cell r="F96423" t="str">
            <v>fabfoundry.net</v>
          </cell>
          <cell r="G96423" t="str">
            <v>127870</v>
          </cell>
        </row>
        <row r="96424">
          <cell r="F96424" t="str">
            <v>fabhome.fr</v>
          </cell>
          <cell r="G96424" t="str">
            <v>127871</v>
          </cell>
        </row>
        <row r="96425">
          <cell r="F96425" t="str">
            <v>fabl.tv</v>
          </cell>
          <cell r="G96425" t="str">
            <v>127872</v>
          </cell>
        </row>
        <row r="96426">
          <cell r="F96426" t="str">
            <v>fablablondon.org</v>
          </cell>
          <cell r="G96426" t="str">
            <v>127873</v>
          </cell>
        </row>
        <row r="96427">
          <cell r="F96427" t="str">
            <v>fable-fable.com</v>
          </cell>
          <cell r="G96427" t="str">
            <v>127874</v>
          </cell>
        </row>
        <row r="96428">
          <cell r="F96428" t="str">
            <v>fabledeal.com</v>
          </cell>
          <cell r="G96428" t="str">
            <v>127875</v>
          </cell>
        </row>
        <row r="96429">
          <cell r="F96429" t="str">
            <v>fablife.de</v>
          </cell>
          <cell r="G96429" t="str">
            <v>127876</v>
          </cell>
        </row>
        <row r="96430">
          <cell r="F96430" t="str">
            <v>fabpromocodes.in</v>
          </cell>
          <cell r="G96430" t="str">
            <v>127877</v>
          </cell>
        </row>
        <row r="96431">
          <cell r="F96431" t="str">
            <v>fabque.com</v>
          </cell>
          <cell r="G96431" t="str">
            <v>127878</v>
          </cell>
        </row>
        <row r="96432">
          <cell r="F96432" t="str">
            <v>fabric.fm</v>
          </cell>
          <cell r="G96432" t="str">
            <v>127879</v>
          </cell>
        </row>
        <row r="96433">
          <cell r="F96433" t="str">
            <v>fabrice.work</v>
          </cell>
          <cell r="G96433" t="str">
            <v>127880</v>
          </cell>
        </row>
        <row r="96434">
          <cell r="F96434" t="str">
            <v>fabricly.co</v>
          </cell>
          <cell r="G96434" t="str">
            <v>127881</v>
          </cell>
        </row>
        <row r="96435">
          <cell r="F96435" t="str">
            <v>fabrictheapp.com</v>
          </cell>
          <cell r="G96435" t="str">
            <v>127882</v>
          </cell>
        </row>
        <row r="96436">
          <cell r="F96436" t="str">
            <v>fabrika.nyc</v>
          </cell>
          <cell r="G96436" t="str">
            <v>127883</v>
          </cell>
        </row>
        <row r="96437">
          <cell r="F96437" t="str">
            <v>fabrikadanal.com</v>
          </cell>
          <cell r="G96437" t="str">
            <v>127884</v>
          </cell>
        </row>
        <row r="96438">
          <cell r="F96438" t="str">
            <v>fabrikahane.com</v>
          </cell>
          <cell r="G96438" t="str">
            <v>127885</v>
          </cell>
        </row>
        <row r="96439">
          <cell r="F96439" t="str">
            <v>fabriscale.com</v>
          </cell>
          <cell r="G96439" t="str">
            <v>127886</v>
          </cell>
        </row>
        <row r="96440">
          <cell r="F96440" t="str">
            <v>fabsdeal.com</v>
          </cell>
          <cell r="G96440" t="str">
            <v>127887</v>
          </cell>
        </row>
        <row r="96441">
          <cell r="F96441" t="str">
            <v>facarde.com</v>
          </cell>
          <cell r="G96441" t="str">
            <v>127888</v>
          </cell>
        </row>
        <row r="96442">
          <cell r="F96442" t="str">
            <v>face-entrepreneurship.eu</v>
          </cell>
          <cell r="G96442" t="str">
            <v>127889</v>
          </cell>
        </row>
        <row r="96443">
          <cell r="F96443" t="str">
            <v>facebookmarketingpartners.com</v>
          </cell>
          <cell r="G96443" t="str">
            <v>127890</v>
          </cell>
        </row>
        <row r="96444">
          <cell r="F96444" t="str">
            <v>facecast.net</v>
          </cell>
          <cell r="G96444" t="str">
            <v>127891</v>
          </cell>
        </row>
        <row r="96445">
          <cell r="F96445" t="str">
            <v>facecrunch.com</v>
          </cell>
          <cell r="G96445" t="str">
            <v>127892</v>
          </cell>
        </row>
        <row r="96446">
          <cell r="F96446" t="str">
            <v>facemail.click</v>
          </cell>
          <cell r="G96446" t="str">
            <v>127893</v>
          </cell>
        </row>
        <row r="96447">
          <cell r="F96447" t="str">
            <v>facepiq.com</v>
          </cell>
          <cell r="G96447" t="str">
            <v>127894</v>
          </cell>
        </row>
        <row r="96448">
          <cell r="F96448" t="str">
            <v>facequare.com</v>
          </cell>
          <cell r="G96448" t="str">
            <v>127895</v>
          </cell>
        </row>
        <row r="96449">
          <cell r="F96449" t="str">
            <v>facestore.biz</v>
          </cell>
          <cell r="G96449" t="str">
            <v>127896</v>
          </cell>
        </row>
        <row r="96450">
          <cell r="F96450" t="str">
            <v>facety.me</v>
          </cell>
          <cell r="G96450" t="str">
            <v>127897</v>
          </cell>
        </row>
        <row r="96451">
          <cell r="F96451" t="str">
            <v>facify.me</v>
          </cell>
          <cell r="G96451" t="str">
            <v>127898</v>
          </cell>
        </row>
        <row r="96452">
          <cell r="F96452" t="str">
            <v>facilcloud.com</v>
          </cell>
          <cell r="G96452" t="str">
            <v>127899</v>
          </cell>
        </row>
        <row r="96453">
          <cell r="F96453" t="str">
            <v>facilgo.com</v>
          </cell>
          <cell r="G96453" t="str">
            <v>127900</v>
          </cell>
        </row>
        <row r="96454">
          <cell r="F96454" t="str">
            <v>facilitykart.com</v>
          </cell>
          <cell r="G96454" t="str">
            <v>127901</v>
          </cell>
        </row>
        <row r="96455">
          <cell r="F96455" t="str">
            <v>facingaddiction.org</v>
          </cell>
          <cell r="G96455" t="str">
            <v>127902</v>
          </cell>
        </row>
        <row r="96456">
          <cell r="F96456" t="str">
            <v>factbase.co</v>
          </cell>
          <cell r="G96456" t="str">
            <v>127903</v>
          </cell>
        </row>
        <row r="96457">
          <cell r="F96457" t="str">
            <v>factionent.com</v>
          </cell>
          <cell r="G96457" t="str">
            <v>127904</v>
          </cell>
        </row>
        <row r="96458">
          <cell r="F96458" t="str">
            <v>factionstudio.com</v>
          </cell>
          <cell r="G96458" t="str">
            <v>127905</v>
          </cell>
        </row>
        <row r="96459">
          <cell r="F96459" t="str">
            <v>factlook.com</v>
          </cell>
          <cell r="G96459" t="str">
            <v>127906</v>
          </cell>
        </row>
        <row r="96460">
          <cell r="F96460" t="str">
            <v>factmata.com</v>
          </cell>
          <cell r="G96460" t="str">
            <v>127907</v>
          </cell>
        </row>
        <row r="96461">
          <cell r="F96461" t="str">
            <v>factory.is</v>
          </cell>
          <cell r="G96461" t="str">
            <v>127908</v>
          </cell>
        </row>
        <row r="96462">
          <cell r="F96462" t="str">
            <v>factory.zone</v>
          </cell>
          <cell r="G96462" t="str">
            <v>127909</v>
          </cell>
        </row>
        <row r="96463">
          <cell r="F96463" t="str">
            <v>factoryfinder.com</v>
          </cell>
          <cell r="G96463" t="str">
            <v>127910</v>
          </cell>
        </row>
        <row r="96464">
          <cell r="F96464" t="str">
            <v>factoryfix.com</v>
          </cell>
          <cell r="G96464" t="str">
            <v>127911</v>
          </cell>
        </row>
        <row r="96465">
          <cell r="F96465" t="str">
            <v>factoryfour.com</v>
          </cell>
          <cell r="G96465" t="str">
            <v>127912</v>
          </cell>
        </row>
        <row r="96466">
          <cell r="F96466" t="str">
            <v>factorythings.com</v>
          </cell>
          <cell r="G96466" t="str">
            <v>127913</v>
          </cell>
        </row>
        <row r="96467">
          <cell r="F96467" t="str">
            <v>factosphere.com</v>
          </cell>
          <cell r="G96467" t="str">
            <v>127914</v>
          </cell>
        </row>
        <row r="96468">
          <cell r="F96468" t="str">
            <v>factsafrica.com</v>
          </cell>
          <cell r="G96468" t="str">
            <v>127915</v>
          </cell>
        </row>
        <row r="96469">
          <cell r="F96469" t="str">
            <v>factsd.com</v>
          </cell>
          <cell r="G96469" t="str">
            <v>127916</v>
          </cell>
        </row>
        <row r="96470">
          <cell r="F96470" t="str">
            <v>factsworld.org</v>
          </cell>
          <cell r="G96470" t="str">
            <v>127917</v>
          </cell>
        </row>
        <row r="96471">
          <cell r="F96471" t="str">
            <v>factudio.com</v>
          </cell>
          <cell r="G96471" t="str">
            <v>127918</v>
          </cell>
        </row>
        <row r="96472">
          <cell r="F96472" t="str">
            <v>facturame.mx</v>
          </cell>
          <cell r="G96472" t="str">
            <v>127919</v>
          </cell>
        </row>
        <row r="96473">
          <cell r="F96473" t="str">
            <v>facturedo.cl</v>
          </cell>
          <cell r="G96473" t="str">
            <v>127920</v>
          </cell>
        </row>
        <row r="96474">
          <cell r="F96474" t="str">
            <v>faderpro.com</v>
          </cell>
          <cell r="G96474" t="str">
            <v>127921</v>
          </cell>
        </row>
        <row r="96475">
          <cell r="F96475" t="str">
            <v>fadstir.com</v>
          </cell>
          <cell r="G96475" t="str">
            <v>127922</v>
          </cell>
        </row>
        <row r="96476">
          <cell r="F96476" t="str">
            <v>fagnum.com</v>
          </cell>
          <cell r="G96476" t="str">
            <v>127923</v>
          </cell>
        </row>
        <row r="96477">
          <cell r="F96477" t="str">
            <v>fahadkhaleel.com</v>
          </cell>
          <cell r="G96477" t="str">
            <v>127924</v>
          </cell>
        </row>
        <row r="96478">
          <cell r="F96478" t="str">
            <v>fahrradtraeger-test.org</v>
          </cell>
          <cell r="G96478" t="str">
            <v>127925</v>
          </cell>
        </row>
        <row r="96479">
          <cell r="F96479" t="str">
            <v>fahrschule-campos.de</v>
          </cell>
          <cell r="G96479" t="str">
            <v>127926</v>
          </cell>
        </row>
        <row r="96480">
          <cell r="F96480" t="str">
            <v>faiit.com</v>
          </cell>
          <cell r="G96480" t="str">
            <v>127927</v>
          </cell>
        </row>
        <row r="96481">
          <cell r="F96481" t="str">
            <v>failpro.com</v>
          </cell>
          <cell r="G96481" t="str">
            <v>127928</v>
          </cell>
        </row>
        <row r="96482">
          <cell r="F96482" t="str">
            <v>fair-laan.dk</v>
          </cell>
          <cell r="G96482" t="str">
            <v>127929</v>
          </cell>
        </row>
        <row r="96483">
          <cell r="F96483" t="str">
            <v>fair-square.ca</v>
          </cell>
          <cell r="G96483" t="str">
            <v>127930</v>
          </cell>
        </row>
        <row r="96484">
          <cell r="F96484" t="str">
            <v>fair.online</v>
          </cell>
          <cell r="G96484" t="str">
            <v>127931</v>
          </cell>
        </row>
        <row r="96485">
          <cell r="F96485" t="str">
            <v>fairbits.co</v>
          </cell>
          <cell r="G96485" t="str">
            <v>127932</v>
          </cell>
        </row>
        <row r="96486">
          <cell r="F96486" t="str">
            <v>fairblocker.com</v>
          </cell>
          <cell r="G96486" t="str">
            <v>127933</v>
          </cell>
        </row>
        <row r="96487">
          <cell r="F96487" t="str">
            <v>fairbooks.co</v>
          </cell>
          <cell r="G96487" t="str">
            <v>127934</v>
          </cell>
        </row>
        <row r="96488">
          <cell r="F96488" t="str">
            <v>fairbusinessreport.org</v>
          </cell>
          <cell r="G96488" t="str">
            <v>127935</v>
          </cell>
        </row>
        <row r="96489">
          <cell r="F96489" t="str">
            <v>faircare.io</v>
          </cell>
          <cell r="G96489" t="str">
            <v>127936</v>
          </cell>
        </row>
        <row r="96490">
          <cell r="F96490" t="str">
            <v>fairchildconsortium.com</v>
          </cell>
          <cell r="G96490" t="str">
            <v>127937</v>
          </cell>
        </row>
        <row r="96491">
          <cell r="F96491" t="str">
            <v>fairdecor.com</v>
          </cell>
          <cell r="G96491" t="str">
            <v>127938</v>
          </cell>
        </row>
        <row r="96492">
          <cell r="F96492" t="str">
            <v>fairdinkumdirect.com</v>
          </cell>
          <cell r="G96492" t="str">
            <v>127939</v>
          </cell>
        </row>
        <row r="96493">
          <cell r="F96493" t="str">
            <v>fairfare.nyc</v>
          </cell>
          <cell r="G96493" t="str">
            <v>127940</v>
          </cell>
        </row>
        <row r="96494">
          <cell r="F96494" t="str">
            <v>fairfaxindia.ca</v>
          </cell>
          <cell r="G96494" t="str">
            <v>127941</v>
          </cell>
        </row>
        <row r="96495">
          <cell r="F96495" t="str">
            <v>fairfleet360.com</v>
          </cell>
          <cell r="G96495" t="str">
            <v>127942</v>
          </cell>
        </row>
        <row r="96496">
          <cell r="F96496" t="str">
            <v>fairflies.com</v>
          </cell>
          <cell r="G96496" t="str">
            <v>127943</v>
          </cell>
        </row>
        <row r="96497">
          <cell r="F96497" t="str">
            <v>fairfundr.com</v>
          </cell>
          <cell r="G96497" t="str">
            <v>127944</v>
          </cell>
        </row>
        <row r="96498">
          <cell r="F96498" t="str">
            <v>fairlance.io</v>
          </cell>
          <cell r="G96498" t="str">
            <v>127945</v>
          </cell>
        </row>
        <row r="96499">
          <cell r="F96499" t="str">
            <v>fairmarkit.com</v>
          </cell>
          <cell r="G96499" t="str">
            <v>127946</v>
          </cell>
        </row>
        <row r="96500">
          <cell r="F96500" t="str">
            <v>fairmedonline.com</v>
          </cell>
          <cell r="G96500" t="str">
            <v>127947</v>
          </cell>
        </row>
        <row r="96501">
          <cell r="F96501" t="str">
            <v>fairplayonline.com</v>
          </cell>
          <cell r="G96501" t="str">
            <v>127948</v>
          </cell>
        </row>
        <row r="96502">
          <cell r="F96502" t="str">
            <v>fairsale.us</v>
          </cell>
          <cell r="G96502" t="str">
            <v>127949</v>
          </cell>
        </row>
        <row r="96503">
          <cell r="F96503" t="str">
            <v>fairtradesafaris.com</v>
          </cell>
          <cell r="G96503" t="str">
            <v>127950</v>
          </cell>
        </row>
        <row r="96504">
          <cell r="F96504" t="str">
            <v>fairwaysandfundays.com</v>
          </cell>
          <cell r="G96504" t="str">
            <v>127951</v>
          </cell>
        </row>
        <row r="96505">
          <cell r="F96505" t="str">
            <v>fairytake.com</v>
          </cell>
          <cell r="G96505" t="str">
            <v>127952</v>
          </cell>
        </row>
        <row r="96506">
          <cell r="F96506" t="str">
            <v>faisalkhan.com</v>
          </cell>
          <cell r="G96506" t="str">
            <v>127953</v>
          </cell>
        </row>
        <row r="96507">
          <cell r="F96507" t="str">
            <v>faithbox.com</v>
          </cell>
          <cell r="G96507" t="str">
            <v>127954</v>
          </cell>
        </row>
        <row r="96508">
          <cell r="F96508" t="str">
            <v>fakefishgames.com</v>
          </cell>
          <cell r="G96508" t="str">
            <v>127955</v>
          </cell>
        </row>
        <row r="96509">
          <cell r="F96509" t="str">
            <v>faker.agency</v>
          </cell>
          <cell r="G96509" t="str">
            <v>127956</v>
          </cell>
        </row>
        <row r="96510">
          <cell r="F96510" t="str">
            <v>fakespot.com</v>
          </cell>
          <cell r="G96510" t="str">
            <v>127957</v>
          </cell>
        </row>
        <row r="96511">
          <cell r="F96511" t="str">
            <v>falcon-agency.com</v>
          </cell>
          <cell r="G96511" t="str">
            <v>127958</v>
          </cell>
        </row>
        <row r="96512">
          <cell r="F96512" t="str">
            <v>falconacquisitions.com</v>
          </cell>
          <cell r="G96512" t="str">
            <v>127959</v>
          </cell>
        </row>
        <row r="96513">
          <cell r="F96513" t="str">
            <v>falconbranding.com</v>
          </cell>
          <cell r="G96513" t="str">
            <v>127960</v>
          </cell>
        </row>
        <row r="96514">
          <cell r="F96514" t="str">
            <v>falconemergency.com</v>
          </cell>
          <cell r="G96514" t="str">
            <v>127961</v>
          </cell>
        </row>
        <row r="96515">
          <cell r="F96515" t="str">
            <v>falconshops.com</v>
          </cell>
          <cell r="G96515" t="str">
            <v>127962</v>
          </cell>
        </row>
        <row r="96516">
          <cell r="F96516" t="str">
            <v>falconsolutions.co</v>
          </cell>
          <cell r="G96516" t="str">
            <v>127963</v>
          </cell>
        </row>
        <row r="96517">
          <cell r="F96517" t="str">
            <v>fallcall.com</v>
          </cell>
          <cell r="G96517" t="str">
            <v>127964</v>
          </cell>
        </row>
        <row r="96518">
          <cell r="F96518" t="str">
            <v>fallera.com</v>
          </cell>
          <cell r="G96518" t="str">
            <v>127965</v>
          </cell>
        </row>
        <row r="96519">
          <cell r="F96519" t="str">
            <v>fallfor.com</v>
          </cell>
          <cell r="G96519" t="str">
            <v>127966</v>
          </cell>
        </row>
        <row r="96520">
          <cell r="F96520" t="str">
            <v>fallible.co</v>
          </cell>
          <cell r="G96520" t="str">
            <v>127967</v>
          </cell>
        </row>
        <row r="96521">
          <cell r="F96521" t="str">
            <v>false11.com</v>
          </cell>
          <cell r="G96521" t="str">
            <v>127968</v>
          </cell>
        </row>
        <row r="96522">
          <cell r="F96522" t="str">
            <v>faluta.com</v>
          </cell>
          <cell r="G96522" t="str">
            <v>127969</v>
          </cell>
        </row>
        <row r="96523">
          <cell r="F96523" t="str">
            <v>fame.co</v>
          </cell>
          <cell r="G96523" t="str">
            <v>127970</v>
          </cell>
        </row>
        <row r="96524">
          <cell r="F96524" t="str">
            <v>fameelee.com</v>
          </cell>
          <cell r="G96524" t="str">
            <v>127971</v>
          </cell>
        </row>
        <row r="96525">
          <cell r="F96525" t="str">
            <v>famileague.com</v>
          </cell>
          <cell r="G96525" t="str">
            <v>127972</v>
          </cell>
        </row>
        <row r="96526">
          <cell r="F96526" t="str">
            <v>familiestogether.us</v>
          </cell>
          <cell r="G96526" t="str">
            <v>127973</v>
          </cell>
        </row>
        <row r="96527">
          <cell r="F96527" t="str">
            <v>familinkframe.com</v>
          </cell>
          <cell r="G96527" t="str">
            <v>127974</v>
          </cell>
        </row>
        <row r="96528">
          <cell r="F96528" t="str">
            <v>family-tent-guides.com</v>
          </cell>
          <cell r="G96528" t="str">
            <v>127975</v>
          </cell>
        </row>
        <row r="96529">
          <cell r="F96529" t="str">
            <v>familyassets.com</v>
          </cell>
          <cell r="G96529" t="str">
            <v>127976</v>
          </cell>
        </row>
        <row r="96530">
          <cell r="F96530" t="str">
            <v>familybridge.io</v>
          </cell>
          <cell r="G96530" t="str">
            <v>127977</v>
          </cell>
        </row>
        <row r="96531">
          <cell r="F96531" t="str">
            <v>familyfinances.hu</v>
          </cell>
          <cell r="G96531" t="str">
            <v>127978</v>
          </cell>
        </row>
        <row r="96532">
          <cell r="F96532" t="str">
            <v>familyorbit.com</v>
          </cell>
          <cell r="G96532" t="str">
            <v>127979</v>
          </cell>
        </row>
        <row r="96533">
          <cell r="F96533" t="str">
            <v>familyplug.healthcare</v>
          </cell>
          <cell r="G96533" t="str">
            <v>127980</v>
          </cell>
        </row>
        <row r="96534">
          <cell r="F96534" t="str">
            <v>famlypass.com</v>
          </cell>
          <cell r="G96534" t="str">
            <v>127981</v>
          </cell>
        </row>
        <row r="96535">
          <cell r="F96535" t="str">
            <v>famous.ph</v>
          </cell>
          <cell r="G96535" t="str">
            <v>127982</v>
          </cell>
        </row>
        <row r="96536">
          <cell r="F96536" t="str">
            <v>famousinventors.org</v>
          </cell>
          <cell r="G96536" t="str">
            <v>127983</v>
          </cell>
        </row>
        <row r="96537">
          <cell r="F96537" t="str">
            <v>famouzhair.com</v>
          </cell>
          <cell r="G96537" t="str">
            <v>127984</v>
          </cell>
        </row>
        <row r="96538">
          <cell r="F96538" t="str">
            <v>famtribe.com</v>
          </cell>
          <cell r="G96538" t="str">
            <v>127985</v>
          </cell>
        </row>
        <row r="96539">
          <cell r="F96539" t="str">
            <v>famus.net</v>
          </cell>
          <cell r="G96539" t="str">
            <v>127986</v>
          </cell>
        </row>
        <row r="96540">
          <cell r="F96540" t="str">
            <v>famuza.com</v>
          </cell>
          <cell r="G96540" t="str">
            <v>127987</v>
          </cell>
        </row>
        <row r="96541">
          <cell r="F96541" t="str">
            <v>fan-force.com</v>
          </cell>
          <cell r="G96541" t="str">
            <v>127988</v>
          </cell>
        </row>
        <row r="96542">
          <cell r="F96542" t="str">
            <v>fan2seesports.com</v>
          </cell>
          <cell r="G96542" t="str">
            <v>127989</v>
          </cell>
        </row>
        <row r="96543">
          <cell r="F96543" t="str">
            <v>fanappevents.com</v>
          </cell>
          <cell r="G96543" t="str">
            <v>127990</v>
          </cell>
        </row>
        <row r="96544">
          <cell r="F96544" t="str">
            <v>fanaticusinc.com</v>
          </cell>
          <cell r="G96544" t="str">
            <v>127991</v>
          </cell>
        </row>
        <row r="96545">
          <cell r="F96545" t="str">
            <v>fanbeat.com</v>
          </cell>
          <cell r="G96545" t="str">
            <v>127992</v>
          </cell>
        </row>
        <row r="96546">
          <cell r="F96546" t="str">
            <v>fanbrags.com</v>
          </cell>
          <cell r="G96546" t="str">
            <v>127993</v>
          </cell>
        </row>
        <row r="96547">
          <cell r="F96547" t="str">
            <v>fanbx.com</v>
          </cell>
          <cell r="G96547" t="str">
            <v>127994</v>
          </cell>
        </row>
        <row r="96548">
          <cell r="F96548" t="str">
            <v>fancamp.com</v>
          </cell>
          <cell r="G96548" t="str">
            <v>127995</v>
          </cell>
        </row>
        <row r="96549">
          <cell r="F96549" t="str">
            <v>fancentralstation.com</v>
          </cell>
          <cell r="G96549" t="str">
            <v>127996</v>
          </cell>
        </row>
        <row r="96550">
          <cell r="F96550" t="str">
            <v>fanchats.io</v>
          </cell>
          <cell r="G96550" t="str">
            <v>127997</v>
          </cell>
        </row>
        <row r="96551">
          <cell r="F96551" t="str">
            <v>fancheerinteractive.com</v>
          </cell>
          <cell r="G96551" t="str">
            <v>127998</v>
          </cell>
        </row>
        <row r="96552">
          <cell r="F96552" t="str">
            <v>fanchest.com</v>
          </cell>
          <cell r="G96552" t="str">
            <v>127999</v>
          </cell>
        </row>
        <row r="96553">
          <cell r="F96553" t="str">
            <v>fancyawesome.com</v>
          </cell>
          <cell r="G96553" t="str">
            <v>128000</v>
          </cell>
        </row>
        <row r="96554">
          <cell r="F96554" t="str">
            <v>fancyber.yooco.org</v>
          </cell>
          <cell r="G96554" t="str">
            <v>128001</v>
          </cell>
        </row>
        <row r="96555">
          <cell r="F96555" t="str">
            <v>fancydistrict.com</v>
          </cell>
          <cell r="G96555" t="str">
            <v>128002</v>
          </cell>
        </row>
        <row r="96556">
          <cell r="F96556" t="str">
            <v>fancydistrict.net</v>
          </cell>
          <cell r="G96556" t="str">
            <v>128003</v>
          </cell>
        </row>
        <row r="96557">
          <cell r="F96557" t="str">
            <v>fancygrid.com</v>
          </cell>
          <cell r="G96557" t="str">
            <v>128004</v>
          </cell>
        </row>
        <row r="96558">
          <cell r="F96558" t="str">
            <v>fancysupport.com</v>
          </cell>
          <cell r="G96558" t="str">
            <v>128005</v>
          </cell>
        </row>
        <row r="96559">
          <cell r="F96559" t="str">
            <v>fancywear.us</v>
          </cell>
          <cell r="G96559" t="str">
            <v>128006</v>
          </cell>
        </row>
        <row r="96560">
          <cell r="F96560" t="str">
            <v>fandangoseo.com</v>
          </cell>
          <cell r="G96560" t="str">
            <v>128007</v>
          </cell>
        </row>
        <row r="96561">
          <cell r="F96561" t="str">
            <v>fandemic.co</v>
          </cell>
          <cell r="G96561" t="str">
            <v>128008</v>
          </cell>
        </row>
        <row r="96562">
          <cell r="F96562" t="str">
            <v>fandine.com</v>
          </cell>
          <cell r="G96562" t="str">
            <v>128009</v>
          </cell>
        </row>
        <row r="96563">
          <cell r="F96563" t="str">
            <v>fandomapp.com</v>
          </cell>
          <cell r="G96563" t="str">
            <v>128010</v>
          </cell>
        </row>
        <row r="96564">
          <cell r="F96564" t="str">
            <v>fandoozy.com</v>
          </cell>
          <cell r="G96564" t="str">
            <v>128011</v>
          </cell>
        </row>
        <row r="96565">
          <cell r="F96565" t="str">
            <v>fandysoft.com</v>
          </cell>
          <cell r="G96565" t="str">
            <v>128012</v>
          </cell>
        </row>
        <row r="96566">
          <cell r="F96566" t="str">
            <v>fanfutsal.com</v>
          </cell>
          <cell r="G96566" t="str">
            <v>128013</v>
          </cell>
        </row>
        <row r="96567">
          <cell r="F96567" t="str">
            <v>fang-ai.com</v>
          </cell>
          <cell r="G96567" t="str">
            <v>128014</v>
          </cell>
        </row>
        <row r="96568">
          <cell r="F96568" t="str">
            <v>fangage.me</v>
          </cell>
          <cell r="G96568" t="str">
            <v>128015</v>
          </cell>
        </row>
        <row r="96569">
          <cell r="F96569" t="str">
            <v>fangram.com</v>
          </cell>
          <cell r="G96569" t="str">
            <v>128016</v>
          </cell>
        </row>
        <row r="96570">
          <cell r="F96570" t="str">
            <v>fanhandle.com</v>
          </cell>
          <cell r="G96570" t="str">
            <v>128017</v>
          </cell>
        </row>
        <row r="96571">
          <cell r="F96571" t="str">
            <v>fanignite.com</v>
          </cell>
          <cell r="G96571" t="str">
            <v>128018</v>
          </cell>
        </row>
        <row r="96572">
          <cell r="F96572" t="str">
            <v>fanjam.com</v>
          </cell>
          <cell r="G96572" t="str">
            <v>128019</v>
          </cell>
        </row>
        <row r="96573">
          <cell r="F96573" t="str">
            <v>fanjoy.co</v>
          </cell>
          <cell r="G96573" t="str">
            <v>128020</v>
          </cell>
        </row>
        <row r="96574">
          <cell r="F96574" t="str">
            <v>fanlogic.com</v>
          </cell>
          <cell r="G96574" t="str">
            <v>128021</v>
          </cell>
        </row>
        <row r="96575">
          <cell r="F96575" t="str">
            <v>fanlyst.com</v>
          </cell>
          <cell r="G96575" t="str">
            <v>128022</v>
          </cell>
        </row>
        <row r="96576">
          <cell r="F96576" t="str">
            <v>fannypacktravel.com</v>
          </cell>
          <cell r="G96576" t="str">
            <v>128023</v>
          </cell>
        </row>
        <row r="96577">
          <cell r="F96577" t="str">
            <v>fanoob.com</v>
          </cell>
          <cell r="G96577" t="str">
            <v>128024</v>
          </cell>
        </row>
        <row r="96578">
          <cell r="F96578" t="str">
            <v>fanopia.com</v>
          </cell>
          <cell r="G96578" t="str">
            <v>128025</v>
          </cell>
        </row>
        <row r="96579">
          <cell r="F96579" t="str">
            <v>fanplus.com.au</v>
          </cell>
          <cell r="G96579" t="str">
            <v>128026</v>
          </cell>
        </row>
        <row r="96580">
          <cell r="F96580" t="str">
            <v>fanseats.co.uk</v>
          </cell>
          <cell r="G96580" t="str">
            <v>128027</v>
          </cell>
        </row>
        <row r="96581">
          <cell r="F96581" t="str">
            <v>fansmit.com</v>
          </cell>
          <cell r="G96581" t="str">
            <v>128028</v>
          </cell>
        </row>
        <row r="96582">
          <cell r="F96582" t="str">
            <v>fantasticbots.com</v>
          </cell>
          <cell r="G96582" t="str">
            <v>128029</v>
          </cell>
        </row>
        <row r="96583">
          <cell r="F96583" t="str">
            <v>fantasticfeed.com</v>
          </cell>
          <cell r="G96583" t="str">
            <v>128030</v>
          </cell>
        </row>
        <row r="96584">
          <cell r="F96584" t="str">
            <v>fantasticmrwolf.com</v>
          </cell>
          <cell r="G96584" t="str">
            <v>128031</v>
          </cell>
        </row>
        <row r="96585">
          <cell r="F96585" t="str">
            <v>fantasyapp.com</v>
          </cell>
          <cell r="G96585" t="str">
            <v>128032</v>
          </cell>
        </row>
        <row r="96586">
          <cell r="F96586" t="str">
            <v>fantasydraft.com</v>
          </cell>
          <cell r="G96586" t="str">
            <v>128033</v>
          </cell>
        </row>
        <row r="96587">
          <cell r="F96587" t="str">
            <v>fantasyesports.us</v>
          </cell>
          <cell r="G96587" t="str">
            <v>128034</v>
          </cell>
        </row>
        <row r="96588">
          <cell r="F96588" t="str">
            <v>fantasyfist.com</v>
          </cell>
          <cell r="G96588" t="str">
            <v>128035</v>
          </cell>
        </row>
        <row r="96589">
          <cell r="F96589" t="str">
            <v>fantasylifeapp.com</v>
          </cell>
          <cell r="G96589" t="str">
            <v>128036</v>
          </cell>
        </row>
        <row r="96590">
          <cell r="F96590" t="str">
            <v>fantasymed.com</v>
          </cell>
          <cell r="G96590" t="str">
            <v>128037</v>
          </cell>
        </row>
        <row r="96591">
          <cell r="F96591" t="str">
            <v>fantasymovieleague.com</v>
          </cell>
          <cell r="G96591" t="str">
            <v>128038</v>
          </cell>
        </row>
        <row r="96592">
          <cell r="F96592" t="str">
            <v>fantasysportsolutions.com</v>
          </cell>
          <cell r="G96592" t="str">
            <v>128039</v>
          </cell>
        </row>
        <row r="96593">
          <cell r="F96593" t="str">
            <v>fantelope.com</v>
          </cell>
          <cell r="G96593" t="str">
            <v>128040</v>
          </cell>
        </row>
        <row r="96594">
          <cell r="F96594" t="str">
            <v>fantiniofdenmark.com</v>
          </cell>
          <cell r="G96594" t="str">
            <v>128041</v>
          </cell>
        </row>
        <row r="96595">
          <cell r="F96595" t="str">
            <v>fantraveler.com</v>
          </cell>
          <cell r="G96595" t="str">
            <v>128042</v>
          </cell>
        </row>
        <row r="96596">
          <cell r="F96596" t="str">
            <v>fanutrition.co.uk</v>
          </cell>
          <cell r="G96596" t="str">
            <v>128043</v>
          </cell>
        </row>
        <row r="96597">
          <cell r="F96597" t="str">
            <v>fanvana.com</v>
          </cell>
          <cell r="G96597" t="str">
            <v>128044</v>
          </cell>
        </row>
        <row r="96598">
          <cell r="F96598" t="str">
            <v>fanviewtv.com</v>
          </cell>
          <cell r="G96598" t="str">
            <v>128045</v>
          </cell>
        </row>
        <row r="96599">
          <cell r="F96599" t="str">
            <v>fanvox.net</v>
          </cell>
          <cell r="G96599" t="str">
            <v>128046</v>
          </cell>
        </row>
        <row r="96600">
          <cell r="F96600" t="str">
            <v>fanzineapp.com</v>
          </cell>
          <cell r="G96600" t="str">
            <v>128047</v>
          </cell>
        </row>
        <row r="96601">
          <cell r="F96601" t="str">
            <v>faodailtechnology.com</v>
          </cell>
          <cell r="G96601" t="str">
            <v>128048</v>
          </cell>
        </row>
        <row r="96602">
          <cell r="F96602" t="str">
            <v>far-ventures.com</v>
          </cell>
          <cell r="G96602" t="str">
            <v>128049</v>
          </cell>
        </row>
        <row r="96603">
          <cell r="F96603" t="str">
            <v>faradayfuture.com</v>
          </cell>
          <cell r="G96603" t="str">
            <v>128050</v>
          </cell>
        </row>
        <row r="96604">
          <cell r="F96604" t="str">
            <v>faradaymotion.com</v>
          </cell>
          <cell r="G96604" t="str">
            <v>128051</v>
          </cell>
        </row>
        <row r="96605">
          <cell r="F96605" t="str">
            <v>faraway.io</v>
          </cell>
          <cell r="G96605" t="str">
            <v>128052</v>
          </cell>
        </row>
        <row r="96606">
          <cell r="F96606" t="str">
            <v>farawlaya.com</v>
          </cell>
          <cell r="G96606" t="str">
            <v>128053</v>
          </cell>
        </row>
        <row r="96607">
          <cell r="F96607" t="str">
            <v>farbo.com</v>
          </cell>
          <cell r="G96607" t="str">
            <v>128054</v>
          </cell>
        </row>
        <row r="96608">
          <cell r="F96608" t="str">
            <v>farbworks.com</v>
          </cell>
          <cell r="G96608" t="str">
            <v>128055</v>
          </cell>
        </row>
        <row r="96609">
          <cell r="F96609" t="str">
            <v>farclosertravel.com</v>
          </cell>
          <cell r="G96609" t="str">
            <v>128056</v>
          </cell>
        </row>
        <row r="96610">
          <cell r="F96610" t="str">
            <v>fareapp.co</v>
          </cell>
          <cell r="G96610" t="str">
            <v>128057</v>
          </cell>
        </row>
        <row r="96611">
          <cell r="F96611" t="str">
            <v>faremachine.com</v>
          </cell>
          <cell r="G96611" t="str">
            <v>128058</v>
          </cell>
        </row>
        <row r="96612">
          <cell r="F96612" t="str">
            <v>faresandmore.com</v>
          </cell>
          <cell r="G96612" t="str">
            <v>128059</v>
          </cell>
        </row>
        <row r="96613">
          <cell r="F96613" t="str">
            <v>faretrotter.com</v>
          </cell>
          <cell r="G96613" t="str">
            <v>128060</v>
          </cell>
        </row>
        <row r="96614">
          <cell r="F96614" t="str">
            <v>farfetchedcreations.com</v>
          </cell>
          <cell r="G96614" t="str">
            <v>128061</v>
          </cell>
        </row>
        <row r="96615">
          <cell r="F96615" t="str">
            <v>fargo3dprinting.com</v>
          </cell>
          <cell r="G96615" t="str">
            <v>128062</v>
          </cell>
        </row>
        <row r="96616">
          <cell r="F96616" t="str">
            <v>farhom.com</v>
          </cell>
          <cell r="G96616" t="str">
            <v>128063</v>
          </cell>
        </row>
        <row r="96617">
          <cell r="F96617" t="str">
            <v>fariaedu.com</v>
          </cell>
          <cell r="G96617" t="str">
            <v>128064</v>
          </cell>
        </row>
        <row r="96618">
          <cell r="F96618" t="str">
            <v>farm.one</v>
          </cell>
          <cell r="G96618" t="str">
            <v>128065</v>
          </cell>
        </row>
        <row r="96619">
          <cell r="F96619" t="str">
            <v>farmaciaonline.es</v>
          </cell>
          <cell r="G96619" t="str">
            <v>128066</v>
          </cell>
        </row>
        <row r="96620">
          <cell r="F96620" t="str">
            <v>farmacias.com</v>
          </cell>
          <cell r="G96620" t="str">
            <v>128067</v>
          </cell>
        </row>
        <row r="96621">
          <cell r="F96621" t="str">
            <v>farmaciasanita.com</v>
          </cell>
          <cell r="G96621" t="str">
            <v>128068</v>
          </cell>
        </row>
        <row r="96622">
          <cell r="F96622" t="str">
            <v>farmactitud.es</v>
          </cell>
          <cell r="G96622" t="str">
            <v>128069</v>
          </cell>
        </row>
        <row r="96623">
          <cell r="F96623" t="str">
            <v>farmbackup.com</v>
          </cell>
          <cell r="G96623" t="str">
            <v>128070</v>
          </cell>
        </row>
        <row r="96624">
          <cell r="F96624" t="str">
            <v>farmboxdirect.com</v>
          </cell>
          <cell r="G96624" t="str">
            <v>128071</v>
          </cell>
        </row>
        <row r="96625">
          <cell r="F96625" t="str">
            <v>farmcapitalafrica.com</v>
          </cell>
          <cell r="G96625" t="str">
            <v>128072</v>
          </cell>
        </row>
        <row r="96626">
          <cell r="F96626" t="str">
            <v>farmcivilization.com</v>
          </cell>
          <cell r="G96626" t="str">
            <v>128073</v>
          </cell>
        </row>
        <row r="96627">
          <cell r="F96627" t="str">
            <v>farmentum.com</v>
          </cell>
          <cell r="G96627" t="str">
            <v>128074</v>
          </cell>
        </row>
        <row r="96628">
          <cell r="F96628" t="str">
            <v>farmersdiet.co</v>
          </cell>
          <cell r="G96628" t="str">
            <v>128075</v>
          </cell>
        </row>
        <row r="96629">
          <cell r="F96629" t="str">
            <v>farmersmarkethonolulu.com</v>
          </cell>
          <cell r="G96629" t="str">
            <v>128076</v>
          </cell>
        </row>
        <row r="96630">
          <cell r="F96630" t="str">
            <v>farmfundr.com</v>
          </cell>
          <cell r="G96630" t="str">
            <v>128077</v>
          </cell>
        </row>
        <row r="96631">
          <cell r="F96631" t="str">
            <v>farmgas.ie</v>
          </cell>
          <cell r="G96631" t="str">
            <v>128078</v>
          </cell>
        </row>
        <row r="96632">
          <cell r="F96632" t="str">
            <v>farmguru.in</v>
          </cell>
          <cell r="G96632" t="str">
            <v>128079</v>
          </cell>
        </row>
        <row r="96633">
          <cell r="F96633" t="str">
            <v>farmilio.market</v>
          </cell>
          <cell r="G96633" t="str">
            <v>128080</v>
          </cell>
        </row>
        <row r="96634">
          <cell r="F96634" t="str">
            <v>farmingflyers.com</v>
          </cell>
          <cell r="G96634" t="str">
            <v>128081</v>
          </cell>
        </row>
        <row r="96635">
          <cell r="F96635" t="str">
            <v>farmis.lt</v>
          </cell>
          <cell r="G96635" t="str">
            <v>128082</v>
          </cell>
        </row>
        <row r="96636">
          <cell r="F96636" t="str">
            <v>farmscape.co</v>
          </cell>
          <cell r="G96636" t="str">
            <v>128083</v>
          </cell>
        </row>
        <row r="96637">
          <cell r="F96637" t="str">
            <v>farmtaaza.com</v>
          </cell>
          <cell r="G96637" t="str">
            <v>128084</v>
          </cell>
        </row>
        <row r="96638">
          <cell r="F96638" t="str">
            <v>farmtropical.com</v>
          </cell>
          <cell r="G96638" t="str">
            <v>128085</v>
          </cell>
        </row>
        <row r="96639">
          <cell r="F96639" t="str">
            <v>farmy.ch</v>
          </cell>
          <cell r="G96639" t="str">
            <v>128086</v>
          </cell>
        </row>
        <row r="96640">
          <cell r="F96640" t="str">
            <v>farmzee.com</v>
          </cell>
          <cell r="G96640" t="str">
            <v>128087</v>
          </cell>
        </row>
        <row r="96641">
          <cell r="F96641" t="str">
            <v>farpay.io</v>
          </cell>
          <cell r="G96641" t="str">
            <v>128088</v>
          </cell>
        </row>
        <row r="96642">
          <cell r="F96642" t="str">
            <v>farringdonsquare.co.uk</v>
          </cell>
          <cell r="G96642" t="str">
            <v>128089</v>
          </cell>
        </row>
        <row r="96643">
          <cell r="F96643" t="str">
            <v>farsightapp.wix.com</v>
          </cell>
          <cell r="G96643" t="str">
            <v>128090</v>
          </cell>
        </row>
        <row r="96644">
          <cell r="F96644" t="str">
            <v>faruksahin.net</v>
          </cell>
          <cell r="G96644" t="str">
            <v>128091</v>
          </cell>
        </row>
        <row r="96645">
          <cell r="F96645" t="str">
            <v>fas-sport.com</v>
          </cell>
          <cell r="G96645" t="str">
            <v>128092</v>
          </cell>
        </row>
        <row r="96646">
          <cell r="F96646" t="str">
            <v>faselis.com</v>
          </cell>
          <cell r="G96646" t="str">
            <v>128093</v>
          </cell>
        </row>
        <row r="96647">
          <cell r="F96647" t="str">
            <v>fasetwo.com</v>
          </cell>
          <cell r="G96647" t="str">
            <v>128094</v>
          </cell>
        </row>
        <row r="96648">
          <cell r="F96648" t="str">
            <v>fash-time.com</v>
          </cell>
          <cell r="G96648" t="str">
            <v>128095</v>
          </cell>
        </row>
        <row r="96649">
          <cell r="F96649" t="str">
            <v>fash365.com</v>
          </cell>
          <cell r="G96649" t="str">
            <v>128096</v>
          </cell>
        </row>
        <row r="96650">
          <cell r="F96650" t="str">
            <v>fashape.com</v>
          </cell>
          <cell r="G96650" t="str">
            <v>128097</v>
          </cell>
        </row>
        <row r="96651">
          <cell r="F96651" t="str">
            <v>fashback.de</v>
          </cell>
          <cell r="G96651" t="str">
            <v>128098</v>
          </cell>
        </row>
        <row r="96652">
          <cell r="F96652" t="str">
            <v>fasheon.co.uk</v>
          </cell>
          <cell r="G96652" t="str">
            <v>128099</v>
          </cell>
        </row>
        <row r="96653">
          <cell r="F96653" t="str">
            <v>fashiate.com</v>
          </cell>
          <cell r="G96653" t="str">
            <v>128100</v>
          </cell>
        </row>
        <row r="96654">
          <cell r="F96654" t="str">
            <v>fashinscoop.com</v>
          </cell>
          <cell r="G96654" t="str">
            <v>128101</v>
          </cell>
        </row>
        <row r="96655">
          <cell r="F96655" t="str">
            <v>fashion-fever.com.au</v>
          </cell>
          <cell r="G96655" t="str">
            <v>128102</v>
          </cell>
        </row>
        <row r="96656">
          <cell r="F96656" t="str">
            <v>fashion.cloud</v>
          </cell>
          <cell r="G96656" t="str">
            <v>128103</v>
          </cell>
        </row>
        <row r="96657">
          <cell r="F96657" t="str">
            <v>fashion.vc</v>
          </cell>
          <cell r="G96657" t="str">
            <v>128104</v>
          </cell>
        </row>
        <row r="96658">
          <cell r="F96658" t="str">
            <v>fashionamor.com</v>
          </cell>
          <cell r="G96658" t="str">
            <v>128105</v>
          </cell>
        </row>
        <row r="96659">
          <cell r="F96659" t="str">
            <v>fashionbloc.co.uk</v>
          </cell>
          <cell r="G96659" t="str">
            <v>128106</v>
          </cell>
        </row>
        <row r="96660">
          <cell r="F96660" t="str">
            <v>fashionbuzzer.com</v>
          </cell>
          <cell r="G96660" t="str">
            <v>128107</v>
          </cell>
        </row>
        <row r="96661">
          <cell r="F96661" t="str">
            <v>fashionent.com</v>
          </cell>
          <cell r="G96661" t="str">
            <v>128108</v>
          </cell>
        </row>
        <row r="96662">
          <cell r="F96662" t="str">
            <v>fashionfund.com</v>
          </cell>
          <cell r="G96662" t="str">
            <v>128109</v>
          </cell>
        </row>
        <row r="96663">
          <cell r="F96663" t="str">
            <v>fashionika.com</v>
          </cell>
          <cell r="G96663" t="str">
            <v>128110</v>
          </cell>
        </row>
        <row r="96664">
          <cell r="F96664" t="str">
            <v>fashionkari.com</v>
          </cell>
          <cell r="G96664" t="str">
            <v>128111</v>
          </cell>
        </row>
        <row r="96665">
          <cell r="F96665" t="str">
            <v>fashionmediacenter.com</v>
          </cell>
          <cell r="G96665" t="str">
            <v>128112</v>
          </cell>
        </row>
        <row r="96666">
          <cell r="F96666" t="str">
            <v>fashionnekt.com</v>
          </cell>
          <cell r="G96666" t="str">
            <v>128113</v>
          </cell>
        </row>
        <row r="96667">
          <cell r="F96667" t="str">
            <v>fashionode.com</v>
          </cell>
          <cell r="G96667" t="str">
            <v>128114</v>
          </cell>
        </row>
        <row r="96668">
          <cell r="F96668" t="str">
            <v>fashionothon.com</v>
          </cell>
          <cell r="G96668" t="str">
            <v>128115</v>
          </cell>
        </row>
        <row r="96669">
          <cell r="F96669" t="str">
            <v>fashionove.com</v>
          </cell>
          <cell r="G96669" t="str">
            <v>128116</v>
          </cell>
        </row>
        <row r="96670">
          <cell r="F96670" t="str">
            <v>fashionpeas.com</v>
          </cell>
          <cell r="G96670" t="str">
            <v>128117</v>
          </cell>
        </row>
        <row r="96671">
          <cell r="F96671" t="str">
            <v>fashionplaza.com.au</v>
          </cell>
          <cell r="G96671" t="str">
            <v>128118</v>
          </cell>
        </row>
        <row r="96672">
          <cell r="F96672" t="str">
            <v>fashionpotluck.com</v>
          </cell>
          <cell r="G96672" t="str">
            <v>128119</v>
          </cell>
        </row>
        <row r="96673">
          <cell r="F96673" t="str">
            <v>fashionracing.com</v>
          </cell>
          <cell r="G96673" t="str">
            <v>128120</v>
          </cell>
        </row>
        <row r="96674">
          <cell r="F96674" t="str">
            <v>fashionradarapp.com</v>
          </cell>
          <cell r="G96674" t="str">
            <v>128121</v>
          </cell>
        </row>
        <row r="96675">
          <cell r="F96675" t="str">
            <v>fashionreserve.com</v>
          </cell>
          <cell r="G96675" t="str">
            <v>128122</v>
          </cell>
        </row>
        <row r="96676">
          <cell r="F96676" t="str">
            <v>fashionrespublica.com</v>
          </cell>
          <cell r="G96676" t="str">
            <v>128123</v>
          </cell>
        </row>
        <row r="96677">
          <cell r="F96677" t="str">
            <v>fashionric.com</v>
          </cell>
          <cell r="G96677" t="str">
            <v>128124</v>
          </cell>
        </row>
        <row r="96678">
          <cell r="F96678" t="str">
            <v>fashionumang.com</v>
          </cell>
          <cell r="G96678" t="str">
            <v>128125</v>
          </cell>
        </row>
        <row r="96679">
          <cell r="F96679" t="str">
            <v>fashiown.com</v>
          </cell>
          <cell r="G96679" t="str">
            <v>128126</v>
          </cell>
        </row>
        <row r="96680">
          <cell r="F96680" t="str">
            <v>fashje.com</v>
          </cell>
          <cell r="G96680" t="str">
            <v>128127</v>
          </cell>
        </row>
        <row r="96681">
          <cell r="F96681" t="str">
            <v>fashneez.com</v>
          </cell>
          <cell r="G96681" t="str">
            <v>128128</v>
          </cell>
        </row>
        <row r="96682">
          <cell r="F96682" t="str">
            <v>fashnoid.com</v>
          </cell>
          <cell r="G96682" t="str">
            <v>128129</v>
          </cell>
        </row>
        <row r="96683">
          <cell r="F96683" t="str">
            <v>fashom.com</v>
          </cell>
          <cell r="G96683" t="str">
            <v>128130</v>
          </cell>
        </row>
        <row r="96684">
          <cell r="F96684" t="str">
            <v>fast-essay.com</v>
          </cell>
          <cell r="G96684" t="str">
            <v>128131</v>
          </cell>
        </row>
        <row r="96685">
          <cell r="F96685" t="str">
            <v>fastandup.in</v>
          </cell>
          <cell r="G96685" t="str">
            <v>128132</v>
          </cell>
        </row>
        <row r="96686">
          <cell r="F96686" t="str">
            <v>fastasales.com</v>
          </cell>
          <cell r="G96686" t="str">
            <v>128133</v>
          </cell>
        </row>
        <row r="96687">
          <cell r="F96687" t="str">
            <v>fastba.com</v>
          </cell>
          <cell r="G96687" t="str">
            <v>128134</v>
          </cell>
        </row>
        <row r="96688">
          <cell r="F96688" t="str">
            <v>fastbite.co</v>
          </cell>
          <cell r="G96688" t="str">
            <v>128135</v>
          </cell>
        </row>
        <row r="96689">
          <cell r="F96689" t="str">
            <v>fastblr.com</v>
          </cell>
          <cell r="G96689" t="str">
            <v>128136</v>
          </cell>
        </row>
        <row r="96690">
          <cell r="F96690" t="str">
            <v>fastbridge.org</v>
          </cell>
          <cell r="G96690" t="str">
            <v>128137</v>
          </cell>
        </row>
        <row r="96691">
          <cell r="F96691" t="str">
            <v>fastcampus.at</v>
          </cell>
          <cell r="G96691" t="str">
            <v>128138</v>
          </cell>
        </row>
        <row r="96692">
          <cell r="F96692" t="str">
            <v>fastcampus.ch</v>
          </cell>
          <cell r="G96692" t="str">
            <v>128139</v>
          </cell>
        </row>
        <row r="96693">
          <cell r="F96693" t="str">
            <v>fastcampus.de</v>
          </cell>
          <cell r="G96693" t="str">
            <v>128140</v>
          </cell>
        </row>
        <row r="96694">
          <cell r="F96694" t="str">
            <v>fastdissertatiohelp.co.uk</v>
          </cell>
          <cell r="G96694" t="str">
            <v>128141</v>
          </cell>
        </row>
        <row r="96695">
          <cell r="F96695" t="str">
            <v>fastdzone.com</v>
          </cell>
          <cell r="G96695" t="str">
            <v>128142</v>
          </cell>
        </row>
        <row r="96696">
          <cell r="F96696" t="str">
            <v>faster.city</v>
          </cell>
          <cell r="G96696" t="str">
            <v>128143</v>
          </cell>
        </row>
        <row r="96697">
          <cell r="F96697" t="str">
            <v>fastercables.com</v>
          </cell>
          <cell r="G96697" t="str">
            <v>128144</v>
          </cell>
        </row>
        <row r="96698">
          <cell r="F96698" t="str">
            <v>fasterthemes.com</v>
          </cell>
          <cell r="G96698" t="str">
            <v>128145</v>
          </cell>
        </row>
        <row r="96699">
          <cell r="F96699" t="str">
            <v>fastezy.com</v>
          </cell>
          <cell r="G96699" t="str">
            <v>128146</v>
          </cell>
        </row>
        <row r="96700">
          <cell r="F96700" t="str">
            <v>fastfast.delivery</v>
          </cell>
          <cell r="G96700" t="str">
            <v>128147</v>
          </cell>
        </row>
        <row r="96701">
          <cell r="F96701" t="str">
            <v>fastfin.co</v>
          </cell>
          <cell r="G96701" t="str">
            <v>128148</v>
          </cell>
        </row>
        <row r="96702">
          <cell r="F96702" t="str">
            <v>fastforwardlabs.com</v>
          </cell>
          <cell r="G96702" t="str">
            <v>128149</v>
          </cell>
        </row>
        <row r="96703">
          <cell r="F96703" t="str">
            <v>fastgadol.com</v>
          </cell>
          <cell r="G96703" t="str">
            <v>128150</v>
          </cell>
        </row>
        <row r="96704">
          <cell r="F96704" t="str">
            <v>fastgardener.com</v>
          </cell>
          <cell r="G96704" t="str">
            <v>128151</v>
          </cell>
        </row>
        <row r="96705">
          <cell r="F96705" t="str">
            <v>fastgate.ca</v>
          </cell>
          <cell r="G96705" t="str">
            <v>128152</v>
          </cell>
        </row>
        <row r="96706">
          <cell r="F96706" t="str">
            <v>fastgrowthco.com</v>
          </cell>
          <cell r="G96706" t="str">
            <v>128153</v>
          </cell>
        </row>
        <row r="96707">
          <cell r="F96707" t="str">
            <v>fastgrowthicons.com</v>
          </cell>
          <cell r="G96707" t="str">
            <v>128154</v>
          </cell>
        </row>
        <row r="96708">
          <cell r="F96708" t="str">
            <v>fasthousepro.com</v>
          </cell>
          <cell r="G96708" t="str">
            <v>128155</v>
          </cell>
        </row>
        <row r="96709">
          <cell r="F96709" t="str">
            <v>fastiteration.com</v>
          </cell>
          <cell r="G96709" t="str">
            <v>128156</v>
          </cell>
        </row>
        <row r="96710">
          <cell r="F96710" t="str">
            <v>fastkharidi.com</v>
          </cell>
          <cell r="G96710" t="str">
            <v>128157</v>
          </cell>
        </row>
        <row r="96711">
          <cell r="F96711" t="str">
            <v>fastkue.com</v>
          </cell>
          <cell r="G96711" t="str">
            <v>128158</v>
          </cell>
        </row>
        <row r="96712">
          <cell r="F96712" t="str">
            <v>fastlane.tools</v>
          </cell>
          <cell r="G96712" t="str">
            <v>128159</v>
          </cell>
        </row>
        <row r="96713">
          <cell r="F96713" t="str">
            <v>fastorder.com.de</v>
          </cell>
          <cell r="G96713" t="str">
            <v>128160</v>
          </cell>
        </row>
        <row r="96714">
          <cell r="F96714" t="str">
            <v>fastpaced.com</v>
          </cell>
          <cell r="G96714" t="str">
            <v>128161</v>
          </cell>
        </row>
        <row r="96715">
          <cell r="F96715" t="str">
            <v>fastpointmedia.com</v>
          </cell>
          <cell r="G96715" t="str">
            <v>128162</v>
          </cell>
        </row>
        <row r="96716">
          <cell r="F96716" t="str">
            <v>fastportal.com</v>
          </cell>
          <cell r="G96716" t="str">
            <v>128163</v>
          </cell>
        </row>
        <row r="96717">
          <cell r="F96717" t="str">
            <v>fastpositivity.com</v>
          </cell>
          <cell r="G96717" t="str">
            <v>128164</v>
          </cell>
        </row>
        <row r="96718">
          <cell r="F96718" t="str">
            <v>fastrallc.com</v>
          </cell>
          <cell r="G96718" t="str">
            <v>128165</v>
          </cell>
        </row>
        <row r="96719">
          <cell r="F96719" t="str">
            <v>fastrrr.com</v>
          </cell>
          <cell r="G96719" t="str">
            <v>128166</v>
          </cell>
        </row>
        <row r="96720">
          <cell r="F96720" t="str">
            <v>fastsellapp.com</v>
          </cell>
          <cell r="G96720" t="str">
            <v>128167</v>
          </cell>
        </row>
        <row r="96721">
          <cell r="F96721" t="str">
            <v>fasttrip.me</v>
          </cell>
          <cell r="G96721" t="str">
            <v>128168</v>
          </cell>
        </row>
        <row r="96722">
          <cell r="F96722" t="str">
            <v>fastvisa.us</v>
          </cell>
          <cell r="G96722" t="str">
            <v>128169</v>
          </cell>
        </row>
        <row r="96723">
          <cell r="F96723" t="str">
            <v>fastyle.it</v>
          </cell>
          <cell r="G96723" t="str">
            <v>128170</v>
          </cell>
        </row>
        <row r="96724">
          <cell r="F96724" t="str">
            <v>fatberry.com</v>
          </cell>
          <cell r="G96724" t="str">
            <v>128171</v>
          </cell>
        </row>
        <row r="96725">
          <cell r="F96725" t="str">
            <v>fatboyinc.com</v>
          </cell>
          <cell r="G96725" t="str">
            <v>128172</v>
          </cell>
        </row>
        <row r="96726">
          <cell r="F96726" t="str">
            <v>fateshli.com</v>
          </cell>
          <cell r="G96726" t="str">
            <v>128173</v>
          </cell>
        </row>
        <row r="96727">
          <cell r="F96727" t="str">
            <v>fathomhealth.co</v>
          </cell>
          <cell r="G96727" t="str">
            <v>128174</v>
          </cell>
        </row>
        <row r="96728">
          <cell r="F96728" t="str">
            <v>fathomonline.org</v>
          </cell>
          <cell r="G96728" t="str">
            <v>128175</v>
          </cell>
        </row>
        <row r="96729">
          <cell r="F96729" t="str">
            <v>fathomsys.com</v>
          </cell>
          <cell r="G96729" t="str">
            <v>128176</v>
          </cell>
        </row>
        <row r="96730">
          <cell r="F96730" t="str">
            <v>fatish.ly</v>
          </cell>
          <cell r="G96730" t="str">
            <v>128177</v>
          </cell>
        </row>
        <row r="96731">
          <cell r="F96731" t="str">
            <v>fatrascalgames.com</v>
          </cell>
          <cell r="G96731" t="str">
            <v>128178</v>
          </cell>
        </row>
        <row r="96732">
          <cell r="F96732" t="str">
            <v>faucetfanatics.com</v>
          </cell>
          <cell r="G96732" t="str">
            <v>128179</v>
          </cell>
        </row>
        <row r="96733">
          <cell r="F96733" t="str">
            <v>faulknerstrategicconsulting.com</v>
          </cell>
          <cell r="G96733" t="str">
            <v>128180</v>
          </cell>
        </row>
        <row r="96734">
          <cell r="F96734" t="str">
            <v>faultfixers.com</v>
          </cell>
          <cell r="G96734" t="str">
            <v>128181</v>
          </cell>
        </row>
        <row r="96735">
          <cell r="F96735" t="str">
            <v>fauston.com</v>
          </cell>
          <cell r="G96735" t="str">
            <v>128182</v>
          </cell>
        </row>
        <row r="96736">
          <cell r="F96736" t="str">
            <v>fauxtrot.com</v>
          </cell>
          <cell r="G96736" t="str">
            <v>128183</v>
          </cell>
        </row>
        <row r="96737">
          <cell r="F96737" t="str">
            <v>favcy.com</v>
          </cell>
          <cell r="G96737" t="str">
            <v>128184</v>
          </cell>
        </row>
        <row r="96738">
          <cell r="F96738" t="str">
            <v>favd.co</v>
          </cell>
          <cell r="G96738" t="str">
            <v>128185</v>
          </cell>
        </row>
        <row r="96739">
          <cell r="F96739" t="str">
            <v>favdapp.com</v>
          </cell>
          <cell r="G96739" t="str">
            <v>128186</v>
          </cell>
        </row>
        <row r="96740">
          <cell r="F96740" t="str">
            <v>fave.fi</v>
          </cell>
          <cell r="G96740" t="str">
            <v>128187</v>
          </cell>
        </row>
        <row r="96741">
          <cell r="F96741" t="str">
            <v>faveomoves.com</v>
          </cell>
          <cell r="G96741" t="str">
            <v>128188</v>
          </cell>
        </row>
        <row r="96742">
          <cell r="F96742" t="str">
            <v>faverave.com</v>
          </cell>
          <cell r="G96742" t="str">
            <v>128189</v>
          </cell>
        </row>
        <row r="96743">
          <cell r="F96743" t="str">
            <v>favguard.com</v>
          </cell>
          <cell r="G96743" t="str">
            <v>128190</v>
          </cell>
        </row>
        <row r="96744">
          <cell r="F96744" t="str">
            <v>faviconwebsite.com</v>
          </cell>
          <cell r="G96744" t="str">
            <v>128191</v>
          </cell>
        </row>
        <row r="96745">
          <cell r="F96745" t="str">
            <v>faving.se</v>
          </cell>
          <cell r="G96745" t="str">
            <v>128192</v>
          </cell>
        </row>
        <row r="96746">
          <cell r="F96746" t="str">
            <v>favmate.com</v>
          </cell>
          <cell r="G96746" t="str">
            <v>128193</v>
          </cell>
        </row>
        <row r="96747">
          <cell r="F96747" t="str">
            <v>favoire.com</v>
          </cell>
          <cell r="G96747" t="str">
            <v>128194</v>
          </cell>
        </row>
        <row r="96748">
          <cell r="F96748" t="str">
            <v>favoremedia.com</v>
          </cell>
          <cell r="G96748" t="str">
            <v>128195</v>
          </cell>
        </row>
        <row r="96749">
          <cell r="F96749" t="str">
            <v>favoriteof.com</v>
          </cell>
          <cell r="G96749" t="str">
            <v>128196</v>
          </cell>
        </row>
        <row r="96750">
          <cell r="F96750" t="str">
            <v>favorr.io</v>
          </cell>
          <cell r="G96750" t="str">
            <v>128197</v>
          </cell>
        </row>
        <row r="96751">
          <cell r="F96751" t="str">
            <v>favourful.com</v>
          </cell>
          <cell r="G96751" t="str">
            <v>128198</v>
          </cell>
        </row>
        <row r="96752">
          <cell r="F96752" t="str">
            <v>favr.tt</v>
          </cell>
          <cell r="G96752" t="str">
            <v>128199</v>
          </cell>
        </row>
        <row r="96753">
          <cell r="F96753" t="str">
            <v>favritapp.com</v>
          </cell>
          <cell r="G96753" t="str">
            <v>128200</v>
          </cell>
        </row>
        <row r="96754">
          <cell r="F96754" t="str">
            <v>favslist.com</v>
          </cell>
          <cell r="G96754" t="str">
            <v>128201</v>
          </cell>
        </row>
        <row r="96755">
          <cell r="F96755" t="str">
            <v>fawnapp.com</v>
          </cell>
          <cell r="G96755" t="str">
            <v>128202</v>
          </cell>
        </row>
        <row r="96756">
          <cell r="F96756" t="str">
            <v>fawoz.com</v>
          </cell>
          <cell r="G96756" t="str">
            <v>128203</v>
          </cell>
        </row>
        <row r="96757">
          <cell r="F96757" t="str">
            <v>faxx.us</v>
          </cell>
          <cell r="G96757" t="str">
            <v>128204</v>
          </cell>
        </row>
        <row r="96758">
          <cell r="F96758" t="str">
            <v>faydata.com.tr</v>
          </cell>
          <cell r="G96758" t="str">
            <v>128205</v>
          </cell>
        </row>
        <row r="96759">
          <cell r="F96759" t="str">
            <v>faysee.com</v>
          </cell>
          <cell r="G96759" t="str">
            <v>128206</v>
          </cell>
        </row>
        <row r="96760">
          <cell r="F96760" t="str">
            <v>faze.co</v>
          </cell>
          <cell r="G96760" t="str">
            <v>128207</v>
          </cell>
        </row>
        <row r="96761">
          <cell r="F96761" t="str">
            <v>fazillion.com</v>
          </cell>
          <cell r="G96761" t="str">
            <v>128208</v>
          </cell>
        </row>
        <row r="96762">
          <cell r="F96762" t="str">
            <v>fazsion.ng</v>
          </cell>
          <cell r="G96762" t="str">
            <v>128209</v>
          </cell>
        </row>
        <row r="96763">
          <cell r="F96763" t="str">
            <v>fazwaz.com</v>
          </cell>
          <cell r="G96763" t="str">
            <v>128210</v>
          </cell>
        </row>
        <row r="96764">
          <cell r="F96764" t="str">
            <v>fb-ninja.com</v>
          </cell>
          <cell r="G96764" t="str">
            <v>128211</v>
          </cell>
        </row>
        <row r="96765">
          <cell r="F96765" t="str">
            <v>fb.com</v>
          </cell>
          <cell r="G96765" t="str">
            <v>128212</v>
          </cell>
        </row>
        <row r="96766">
          <cell r="F96766" t="str">
            <v>fback.me</v>
          </cell>
          <cell r="G96766" t="str">
            <v>128213</v>
          </cell>
        </row>
        <row r="96767">
          <cell r="F96767" t="str">
            <v>fbagroup.wales</v>
          </cell>
          <cell r="G96767" t="str">
            <v>128214</v>
          </cell>
        </row>
        <row r="96768">
          <cell r="F96768" t="str">
            <v>fberry.ru</v>
          </cell>
          <cell r="G96768" t="str">
            <v>128215</v>
          </cell>
        </row>
        <row r="96769">
          <cell r="F96769" t="str">
            <v>fbooz.com</v>
          </cell>
          <cell r="G96769" t="str">
            <v>128216</v>
          </cell>
        </row>
        <row r="96770">
          <cell r="F96770" t="str">
            <v>fbspot.com</v>
          </cell>
          <cell r="G96770" t="str">
            <v>128217</v>
          </cell>
        </row>
        <row r="96771">
          <cell r="F96771" t="str">
            <v>fcdivas.com</v>
          </cell>
          <cell r="G96771" t="str">
            <v>128218</v>
          </cell>
        </row>
        <row r="96772">
          <cell r="F96772" t="str">
            <v>fci-ccm.com</v>
          </cell>
          <cell r="G96772" t="str">
            <v>128219</v>
          </cell>
        </row>
        <row r="96773">
          <cell r="F96773" t="str">
            <v>fcloudit.com</v>
          </cell>
          <cell r="G96773" t="str">
            <v>128220</v>
          </cell>
        </row>
        <row r="96774">
          <cell r="F96774" t="str">
            <v>fcpmgmt.com</v>
          </cell>
          <cell r="G96774" t="str">
            <v>128221</v>
          </cell>
        </row>
        <row r="96775">
          <cell r="F96775" t="str">
            <v>fcscores.com</v>
          </cell>
          <cell r="G96775" t="str">
            <v>128222</v>
          </cell>
        </row>
        <row r="96776">
          <cell r="F96776" t="str">
            <v>fctuts.com</v>
          </cell>
          <cell r="G96776" t="str">
            <v>128223</v>
          </cell>
        </row>
        <row r="96777">
          <cell r="F96777" t="str">
            <v>fcvlabs.com</v>
          </cell>
          <cell r="G96777" t="str">
            <v>128224</v>
          </cell>
        </row>
        <row r="96778">
          <cell r="F96778" t="str">
            <v>fdex.com.br</v>
          </cell>
          <cell r="G96778" t="str">
            <v>128225</v>
          </cell>
        </row>
        <row r="96779">
          <cell r="F96779" t="str">
            <v>fearlessmetrics.com</v>
          </cell>
          <cell r="G96779" t="str">
            <v>128226</v>
          </cell>
        </row>
        <row r="96780">
          <cell r="F96780" t="str">
            <v>fearlessvr.com</v>
          </cell>
          <cell r="G96780" t="str">
            <v>128227</v>
          </cell>
        </row>
        <row r="96781">
          <cell r="F96781" t="str">
            <v>featapp.com</v>
          </cell>
          <cell r="G96781" t="str">
            <v>128228</v>
          </cell>
        </row>
        <row r="96782">
          <cell r="F96782" t="str">
            <v>feather-cfm.com</v>
          </cell>
          <cell r="G96782" t="str">
            <v>128229</v>
          </cell>
        </row>
        <row r="96783">
          <cell r="F96783" t="str">
            <v>feathr.com</v>
          </cell>
          <cell r="G96783" t="str">
            <v>128230</v>
          </cell>
        </row>
        <row r="96784">
          <cell r="F96784" t="str">
            <v>featureflow.io</v>
          </cell>
          <cell r="G96784" t="str">
            <v>128231</v>
          </cell>
        </row>
        <row r="96785">
          <cell r="F96785" t="str">
            <v>features-analytics.com</v>
          </cell>
          <cell r="G96785" t="str">
            <v>128232</v>
          </cell>
        </row>
        <row r="96786">
          <cell r="F96786" t="str">
            <v>featurex.ai</v>
          </cell>
          <cell r="G96786" t="str">
            <v>128233</v>
          </cell>
        </row>
        <row r="96787">
          <cell r="F96787" t="str">
            <v>feazt.com</v>
          </cell>
          <cell r="G96787" t="str">
            <v>128234</v>
          </cell>
        </row>
        <row r="96788">
          <cell r="F96788" t="str">
            <v>febtop.com</v>
          </cell>
          <cell r="G96788" t="str">
            <v>128235</v>
          </cell>
        </row>
        <row r="96789">
          <cell r="F96789" t="str">
            <v>feddishes.com</v>
          </cell>
          <cell r="G96789" t="str">
            <v>128236</v>
          </cell>
        </row>
        <row r="96790">
          <cell r="F96790" t="str">
            <v>federatedmart.com</v>
          </cell>
          <cell r="G96790" t="str">
            <v>128237</v>
          </cell>
        </row>
        <row r="96791">
          <cell r="F96791" t="str">
            <v>federatedrealty.com</v>
          </cell>
          <cell r="G96791" t="str">
            <v>128238</v>
          </cell>
        </row>
        <row r="96792">
          <cell r="F96792" t="str">
            <v>federation.pro</v>
          </cell>
          <cell r="G96792" t="str">
            <v>128239</v>
          </cell>
        </row>
        <row r="96793">
          <cell r="F96793" t="str">
            <v>fedo.in</v>
          </cell>
          <cell r="G96793" t="str">
            <v>128240</v>
          </cell>
        </row>
        <row r="96794">
          <cell r="F96794" t="str">
            <v>feds.ae</v>
          </cell>
          <cell r="G96794" t="str">
            <v>128241</v>
          </cell>
        </row>
        <row r="96795">
          <cell r="F96795" t="str">
            <v>feds.ca</v>
          </cell>
          <cell r="G96795" t="str">
            <v>128242</v>
          </cell>
        </row>
        <row r="96796">
          <cell r="F96796" t="str">
            <v>feedality.com</v>
          </cell>
          <cell r="G96796" t="str">
            <v>128243</v>
          </cell>
        </row>
        <row r="96797">
          <cell r="F96797" t="str">
            <v>feedbacklite.com</v>
          </cell>
          <cell r="G96797" t="str">
            <v>128244</v>
          </cell>
        </row>
        <row r="96798">
          <cell r="F96798" t="str">
            <v>feedbacknetworks.co</v>
          </cell>
          <cell r="G96798" t="str">
            <v>128245</v>
          </cell>
        </row>
        <row r="96799">
          <cell r="F96799" t="str">
            <v>feedbackplease.co</v>
          </cell>
          <cell r="G96799" t="str">
            <v>128246</v>
          </cell>
        </row>
        <row r="96800">
          <cell r="F96800" t="str">
            <v>feedbelly.co.uk</v>
          </cell>
          <cell r="G96800" t="str">
            <v>128247</v>
          </cell>
        </row>
        <row r="96801">
          <cell r="F96801" t="str">
            <v>feedbot.co</v>
          </cell>
          <cell r="G96801" t="str">
            <v>128248</v>
          </cell>
        </row>
        <row r="96802">
          <cell r="F96802" t="str">
            <v>feedcast.co</v>
          </cell>
          <cell r="G96802" t="str">
            <v>128249</v>
          </cell>
        </row>
        <row r="96803">
          <cell r="F96803" t="str">
            <v>feedespy.com</v>
          </cell>
          <cell r="G96803" t="str">
            <v>128250</v>
          </cell>
        </row>
        <row r="96804">
          <cell r="F96804" t="str">
            <v>feedly.today</v>
          </cell>
          <cell r="G96804" t="str">
            <v>128251</v>
          </cell>
        </row>
        <row r="96805">
          <cell r="F96805" t="str">
            <v>feedmeapp.it</v>
          </cell>
          <cell r="G96805" t="str">
            <v>128252</v>
          </cell>
        </row>
        <row r="96806">
          <cell r="F96806" t="str">
            <v>feedmefood.com</v>
          </cell>
          <cell r="G96806" t="str">
            <v>128253</v>
          </cell>
        </row>
        <row r="96807">
          <cell r="F96807" t="str">
            <v>feedom.in</v>
          </cell>
          <cell r="G96807" t="str">
            <v>128254</v>
          </cell>
        </row>
        <row r="96808">
          <cell r="F96808" t="str">
            <v>feedonomics.com</v>
          </cell>
          <cell r="G96808" t="str">
            <v>128255</v>
          </cell>
        </row>
        <row r="96809">
          <cell r="F96809" t="str">
            <v>feedopoly.com</v>
          </cell>
          <cell r="G96809" t="str">
            <v>128256</v>
          </cell>
        </row>
        <row r="96810">
          <cell r="F96810" t="str">
            <v>feedough.com</v>
          </cell>
          <cell r="G96810" t="str">
            <v>128257</v>
          </cell>
        </row>
        <row r="96811">
          <cell r="F96811" t="str">
            <v>feedpanel.com</v>
          </cell>
          <cell r="G96811" t="str">
            <v>128258</v>
          </cell>
        </row>
        <row r="96812">
          <cell r="F96812" t="str">
            <v>feedpresso.com</v>
          </cell>
          <cell r="G96812" t="str">
            <v>128259</v>
          </cell>
        </row>
        <row r="96813">
          <cell r="F96813" t="str">
            <v>feedsense.net</v>
          </cell>
          <cell r="G96813" t="str">
            <v>128260</v>
          </cell>
        </row>
        <row r="96814">
          <cell r="F96814" t="str">
            <v>feedspire.co</v>
          </cell>
          <cell r="G96814" t="str">
            <v>128261</v>
          </cell>
        </row>
        <row r="96815">
          <cell r="F96815" t="str">
            <v>feedthebeastalways.com</v>
          </cell>
          <cell r="G96815" t="str">
            <v>128262</v>
          </cell>
        </row>
        <row r="96816">
          <cell r="F96816" t="str">
            <v>feedtrail.com</v>
          </cell>
          <cell r="G96816" t="str">
            <v>128263</v>
          </cell>
        </row>
        <row r="96817">
          <cell r="F96817" t="str">
            <v>feedyak.com</v>
          </cell>
          <cell r="G96817" t="str">
            <v>128264</v>
          </cell>
        </row>
        <row r="96818">
          <cell r="F96818" t="str">
            <v>feel.yt</v>
          </cell>
          <cell r="G96818" t="str">
            <v>128265</v>
          </cell>
        </row>
        <row r="96819">
          <cell r="F96819" t="str">
            <v>feel22.com</v>
          </cell>
          <cell r="G96819" t="str">
            <v>128266</v>
          </cell>
        </row>
        <row r="96820">
          <cell r="F96820" t="str">
            <v>feelance.co</v>
          </cell>
          <cell r="G96820" t="str">
            <v>128267</v>
          </cell>
        </row>
        <row r="96821">
          <cell r="F96821" t="str">
            <v>feelcqr.com</v>
          </cell>
          <cell r="G96821" t="str">
            <v>128268</v>
          </cell>
        </row>
        <row r="96822">
          <cell r="F96822" t="str">
            <v>feeldit.com</v>
          </cell>
          <cell r="G96822" t="str">
            <v>128269</v>
          </cell>
        </row>
        <row r="96823">
          <cell r="F96823" t="str">
            <v>feeldreams.org</v>
          </cell>
          <cell r="G96823" t="str">
            <v>128270</v>
          </cell>
        </row>
        <row r="96824">
          <cell r="F96824" t="str">
            <v>feelflux.com</v>
          </cell>
          <cell r="G96824" t="str">
            <v>128271</v>
          </cell>
        </row>
        <row r="96825">
          <cell r="F96825" t="str">
            <v>feelfreemovement.com</v>
          </cell>
          <cell r="G96825" t="str">
            <v>128272</v>
          </cell>
        </row>
        <row r="96826">
          <cell r="F96826" t="str">
            <v>feelhome.co.il</v>
          </cell>
          <cell r="G96826" t="str">
            <v>128273</v>
          </cell>
        </row>
        <row r="96827">
          <cell r="F96827" t="str">
            <v>feelreal.com</v>
          </cell>
          <cell r="G96827" t="str">
            <v>128274</v>
          </cell>
        </row>
        <row r="96828">
          <cell r="F96828" t="str">
            <v>feels.com</v>
          </cell>
          <cell r="G96828" t="str">
            <v>128275</v>
          </cell>
        </row>
        <row r="96829">
          <cell r="F96829" t="str">
            <v>feelsweet.es</v>
          </cell>
          <cell r="G96829" t="str">
            <v>128276</v>
          </cell>
        </row>
        <row r="96830">
          <cell r="F96830" t="str">
            <v>feelthemusi.com</v>
          </cell>
          <cell r="G96830" t="str">
            <v>128277</v>
          </cell>
        </row>
        <row r="96831">
          <cell r="F96831" t="str">
            <v>feetsquared.com</v>
          </cell>
          <cell r="G96831" t="str">
            <v>128278</v>
          </cell>
        </row>
        <row r="96832">
          <cell r="F96832" t="str">
            <v>feidish.com</v>
          </cell>
          <cell r="G96832" t="str">
            <v>128279</v>
          </cell>
        </row>
        <row r="96833">
          <cell r="F96833" t="str">
            <v>feingeist.io</v>
          </cell>
          <cell r="G96833" t="str">
            <v>128280</v>
          </cell>
        </row>
        <row r="96834">
          <cell r="F96834" t="str">
            <v>feinkeit.de</v>
          </cell>
          <cell r="G96834" t="str">
            <v>128281</v>
          </cell>
        </row>
        <row r="96835">
          <cell r="F96835" t="str">
            <v>fekastore.com</v>
          </cell>
          <cell r="G96835" t="str">
            <v>128282</v>
          </cell>
        </row>
        <row r="96836">
          <cell r="F96836" t="str">
            <v>feldfix.com</v>
          </cell>
          <cell r="G96836" t="str">
            <v>128283</v>
          </cell>
        </row>
        <row r="96837">
          <cell r="F96837" t="str">
            <v>feldmeier-technology.com</v>
          </cell>
          <cell r="G96837" t="str">
            <v>128284</v>
          </cell>
        </row>
        <row r="96838">
          <cell r="F96838" t="str">
            <v>felidae.in</v>
          </cell>
          <cell r="G96838" t="str">
            <v>128285</v>
          </cell>
        </row>
        <row r="96839">
          <cell r="F96839" t="str">
            <v>feloosy.com</v>
          </cell>
          <cell r="G96839" t="str">
            <v>128286</v>
          </cell>
        </row>
        <row r="96840">
          <cell r="F96840" t="str">
            <v>feltso.com</v>
          </cell>
          <cell r="G96840" t="str">
            <v>128287</v>
          </cell>
        </row>
        <row r="96841">
          <cell r="F96841" t="str">
            <v>femaleadda.com</v>
          </cell>
          <cell r="G96841" t="str">
            <v>128288</v>
          </cell>
        </row>
        <row r="96842">
          <cell r="F96842" t="str">
            <v>femalefounders.com</v>
          </cell>
          <cell r="G96842" t="str">
            <v>128289</v>
          </cell>
        </row>
        <row r="96843">
          <cell r="F96843" t="str">
            <v>femaleshaveclub.com</v>
          </cell>
          <cell r="G96843" t="str">
            <v>128290</v>
          </cell>
        </row>
        <row r="96844">
          <cell r="F96844" t="str">
            <v>feminasty.net</v>
          </cell>
          <cell r="G96844" t="str">
            <v>128291</v>
          </cell>
        </row>
        <row r="96845">
          <cell r="F96845" t="str">
            <v>feminuity.org</v>
          </cell>
          <cell r="G96845" t="str">
            <v>128292</v>
          </cell>
        </row>
        <row r="96846">
          <cell r="F96846" t="str">
            <v>femmeconcierge.ca</v>
          </cell>
          <cell r="G96846" t="str">
            <v>128293</v>
          </cell>
        </row>
        <row r="96847">
          <cell r="F96847" t="str">
            <v>femmesdigitales.az</v>
          </cell>
          <cell r="G96847" t="str">
            <v>128294</v>
          </cell>
        </row>
        <row r="96848">
          <cell r="F96848" t="str">
            <v>femniqe.com</v>
          </cell>
          <cell r="G96848" t="str">
            <v>128295</v>
          </cell>
        </row>
        <row r="96849">
          <cell r="F96849" t="str">
            <v>femonoe.com</v>
          </cell>
          <cell r="G96849" t="str">
            <v>128296</v>
          </cell>
        </row>
        <row r="96850">
          <cell r="F96850" t="str">
            <v>fempreneur.de</v>
          </cell>
          <cell r="G96850" t="str">
            <v>128297</v>
          </cell>
        </row>
        <row r="96851">
          <cell r="F96851" t="str">
            <v>femsplain.com</v>
          </cell>
          <cell r="G96851" t="str">
            <v>128298</v>
          </cell>
        </row>
        <row r="96852">
          <cell r="F96852" t="str">
            <v>fendhelmet.com</v>
          </cell>
          <cell r="G96852" t="str">
            <v>128299</v>
          </cell>
        </row>
        <row r="96853">
          <cell r="F96853" t="str">
            <v>fengshuiapps.com</v>
          </cell>
          <cell r="G96853" t="str">
            <v>128300</v>
          </cell>
        </row>
        <row r="96854">
          <cell r="F96854" t="str">
            <v>fenira.com</v>
          </cell>
          <cell r="G96854" t="str">
            <v>128301</v>
          </cell>
        </row>
        <row r="96855">
          <cell r="F96855" t="str">
            <v>fennobox.com</v>
          </cell>
          <cell r="G96855" t="str">
            <v>128302</v>
          </cell>
        </row>
        <row r="96856">
          <cell r="F96856" t="str">
            <v>fenotek.com</v>
          </cell>
          <cell r="G96856" t="str">
            <v>128303</v>
          </cell>
        </row>
        <row r="96857">
          <cell r="F96857" t="str">
            <v>feralhorses.co.uk</v>
          </cell>
          <cell r="G96857" t="str">
            <v>128304</v>
          </cell>
        </row>
        <row r="96858">
          <cell r="F96858" t="str">
            <v>ferasantoonreports.com</v>
          </cell>
          <cell r="G96858" t="str">
            <v>128305</v>
          </cell>
        </row>
        <row r="96859">
          <cell r="F96859" t="str">
            <v>ferdja.com</v>
          </cell>
          <cell r="G96859" t="str">
            <v>128306</v>
          </cell>
        </row>
        <row r="96860">
          <cell r="F96860" t="str">
            <v>ferencepartners.com</v>
          </cell>
          <cell r="G96860" t="str">
            <v>128307</v>
          </cell>
        </row>
        <row r="96861">
          <cell r="F96861" t="str">
            <v>ferendipity.com</v>
          </cell>
          <cell r="G96861" t="str">
            <v>128308</v>
          </cell>
        </row>
        <row r="96862">
          <cell r="F96862" t="str">
            <v>feriaapp.com</v>
          </cell>
          <cell r="G96862" t="str">
            <v>128309</v>
          </cell>
        </row>
        <row r="96863">
          <cell r="F96863" t="str">
            <v>fermain.com</v>
          </cell>
          <cell r="G96863" t="str">
            <v>128310</v>
          </cell>
        </row>
        <row r="96864">
          <cell r="F96864" t="str">
            <v>fermatsoftware.com</v>
          </cell>
          <cell r="G96864" t="str">
            <v>128311</v>
          </cell>
        </row>
        <row r="96865">
          <cell r="F96865" t="str">
            <v>ferpection.com</v>
          </cell>
          <cell r="G96865" t="str">
            <v>128312</v>
          </cell>
        </row>
        <row r="96866">
          <cell r="F96866" t="str">
            <v>ferrastudios.com</v>
          </cell>
          <cell r="G96866" t="str">
            <v>128313</v>
          </cell>
        </row>
        <row r="96867">
          <cell r="F96867" t="str">
            <v>ferri.in</v>
          </cell>
          <cell r="G96867" t="str">
            <v>128314</v>
          </cell>
        </row>
        <row r="96868">
          <cell r="F96868" t="str">
            <v>ferritelabs.com</v>
          </cell>
          <cell r="G96868" t="str">
            <v>128315</v>
          </cell>
        </row>
        <row r="96869">
          <cell r="F96869" t="str">
            <v>ferryo.com</v>
          </cell>
          <cell r="G96869" t="str">
            <v>128316</v>
          </cell>
        </row>
        <row r="96870">
          <cell r="F96870" t="str">
            <v>fertilepix.com</v>
          </cell>
          <cell r="G96870" t="str">
            <v>128317</v>
          </cell>
        </row>
        <row r="96871">
          <cell r="F96871" t="str">
            <v>fertilitychef.com</v>
          </cell>
          <cell r="G96871" t="str">
            <v>128318</v>
          </cell>
        </row>
        <row r="96872">
          <cell r="F96872" t="str">
            <v>fertilityiq.com</v>
          </cell>
          <cell r="G96872" t="str">
            <v>128319</v>
          </cell>
        </row>
        <row r="96873">
          <cell r="F96873" t="str">
            <v>fertona.com</v>
          </cell>
          <cell r="G96873" t="str">
            <v>128320</v>
          </cell>
        </row>
        <row r="96874">
          <cell r="F96874" t="str">
            <v>fesgamestudio.com</v>
          </cell>
          <cell r="G96874" t="str">
            <v>128321</v>
          </cell>
        </row>
        <row r="96875">
          <cell r="F96875" t="str">
            <v>festfy.com</v>
          </cell>
          <cell r="G96875" t="str">
            <v>128322</v>
          </cell>
        </row>
        <row r="96876">
          <cell r="F96876" t="str">
            <v>festigo.co</v>
          </cell>
          <cell r="G96876" t="str">
            <v>128323</v>
          </cell>
        </row>
        <row r="96877">
          <cell r="F96877" t="str">
            <v>festiv.ca</v>
          </cell>
          <cell r="G96877" t="str">
            <v>128324</v>
          </cell>
        </row>
        <row r="96878">
          <cell r="F96878" t="str">
            <v>festiva.life</v>
          </cell>
          <cell r="G96878" t="str">
            <v>128325</v>
          </cell>
        </row>
        <row r="96879">
          <cell r="F96879" t="str">
            <v>festival4k.tv</v>
          </cell>
          <cell r="G96879" t="str">
            <v>128326</v>
          </cell>
        </row>
        <row r="96880">
          <cell r="F96880" t="str">
            <v>festivalhub.co</v>
          </cell>
          <cell r="G96880" t="str">
            <v>128327</v>
          </cell>
        </row>
        <row r="96881">
          <cell r="F96881" t="str">
            <v>festrip.com</v>
          </cell>
          <cell r="G96881" t="str">
            <v>128328</v>
          </cell>
        </row>
        <row r="96882">
          <cell r="F96882" t="str">
            <v>fetch.ee</v>
          </cell>
          <cell r="G96882" t="str">
            <v>128329</v>
          </cell>
        </row>
        <row r="96883">
          <cell r="F96883" t="str">
            <v>fetchby.us</v>
          </cell>
          <cell r="G96883" t="str">
            <v>128330</v>
          </cell>
        </row>
        <row r="96884">
          <cell r="F96884" t="str">
            <v>fetchh.io</v>
          </cell>
          <cell r="G96884" t="str">
            <v>128331</v>
          </cell>
        </row>
        <row r="96885">
          <cell r="F96885" t="str">
            <v>fetchme.co</v>
          </cell>
          <cell r="G96885" t="str">
            <v>128332</v>
          </cell>
        </row>
        <row r="96886">
          <cell r="F96886" t="str">
            <v>fetchmypet.com</v>
          </cell>
          <cell r="G96886" t="str">
            <v>128333</v>
          </cell>
        </row>
        <row r="96887">
          <cell r="F96887" t="str">
            <v>fetchon.com</v>
          </cell>
          <cell r="G96887" t="str">
            <v>128334</v>
          </cell>
        </row>
        <row r="96888">
          <cell r="F96888" t="str">
            <v>fetchpackage.com</v>
          </cell>
          <cell r="G96888" t="str">
            <v>128335</v>
          </cell>
        </row>
        <row r="96889">
          <cell r="F96889" t="str">
            <v>fetchpetcare.com</v>
          </cell>
          <cell r="G96889" t="str">
            <v>128336</v>
          </cell>
        </row>
        <row r="96890">
          <cell r="F96890" t="str">
            <v>fetchsky.com</v>
          </cell>
          <cell r="G96890" t="str">
            <v>128337</v>
          </cell>
        </row>
        <row r="96891">
          <cell r="F96891" t="str">
            <v>fetchtruck.com</v>
          </cell>
          <cell r="G96891" t="str">
            <v>128338</v>
          </cell>
        </row>
        <row r="96892">
          <cell r="F96892" t="str">
            <v>fetchyfox.com</v>
          </cell>
          <cell r="G96892" t="str">
            <v>128339</v>
          </cell>
        </row>
        <row r="96893">
          <cell r="F96893" t="str">
            <v>fete.la</v>
          </cell>
          <cell r="G96893" t="str">
            <v>128340</v>
          </cell>
        </row>
        <row r="96894">
          <cell r="F96894" t="str">
            <v>feuerschale24.com</v>
          </cell>
          <cell r="G96894" t="str">
            <v>128341</v>
          </cell>
        </row>
        <row r="96895">
          <cell r="F96895" t="str">
            <v>fevatv.com</v>
          </cell>
          <cell r="G96895" t="str">
            <v>128342</v>
          </cell>
        </row>
        <row r="96896">
          <cell r="F96896" t="str">
            <v>fevue.com</v>
          </cell>
          <cell r="G96896" t="str">
            <v>128343</v>
          </cell>
        </row>
        <row r="96897">
          <cell r="F96897" t="str">
            <v>fewe.st</v>
          </cell>
          <cell r="G96897" t="str">
            <v>128344</v>
          </cell>
        </row>
        <row r="96898">
          <cell r="F96898" t="str">
            <v>fewminutesapp.com</v>
          </cell>
          <cell r="G96898" t="str">
            <v>128345</v>
          </cell>
        </row>
        <row r="96899">
          <cell r="F96899" t="str">
            <v>fewmoda.com</v>
          </cell>
          <cell r="G96899" t="str">
            <v>128346</v>
          </cell>
        </row>
        <row r="96900">
          <cell r="F96900" t="str">
            <v>fexfree.com</v>
          </cell>
          <cell r="G96900" t="str">
            <v>128347</v>
          </cell>
        </row>
        <row r="96901">
          <cell r="F96901" t="str">
            <v>fexy.com</v>
          </cell>
          <cell r="G96901" t="str">
            <v>128348</v>
          </cell>
        </row>
        <row r="96902">
          <cell r="F96902" t="str">
            <v>fey-vr.com</v>
          </cell>
          <cell r="G96902" t="str">
            <v>128349</v>
          </cell>
        </row>
        <row r="96903">
          <cell r="F96903" t="str">
            <v>ff14gilhub.com</v>
          </cell>
          <cell r="G96903" t="str">
            <v>128350</v>
          </cell>
        </row>
        <row r="96904">
          <cell r="F96904" t="str">
            <v>ff14gilmall.com</v>
          </cell>
          <cell r="G96904" t="str">
            <v>128351</v>
          </cell>
        </row>
        <row r="96905">
          <cell r="F96905" t="str">
            <v>ffetch.com</v>
          </cell>
          <cell r="G96905" t="str">
            <v>128352</v>
          </cell>
        </row>
        <row r="96906">
          <cell r="F96906" t="str">
            <v>ffrobotics.com</v>
          </cell>
          <cell r="G96906" t="str">
            <v>128353</v>
          </cell>
        </row>
        <row r="96907">
          <cell r="F96907" t="str">
            <v>ffuuss.com</v>
          </cell>
          <cell r="G96907" t="str">
            <v>128354</v>
          </cell>
        </row>
        <row r="96908">
          <cell r="F96908" t="str">
            <v>ffwagency.com</v>
          </cell>
          <cell r="G96908" t="str">
            <v>128355</v>
          </cell>
        </row>
        <row r="96909">
          <cell r="F96909" t="str">
            <v>ffwd.is</v>
          </cell>
          <cell r="G96909" t="str">
            <v>128356</v>
          </cell>
        </row>
        <row r="96910">
          <cell r="F96910" t="str">
            <v>fghealthandfitness.com</v>
          </cell>
          <cell r="G96910" t="str">
            <v>128357</v>
          </cell>
        </row>
        <row r="96911">
          <cell r="F96911" t="str">
            <v>fhab.it</v>
          </cell>
          <cell r="G96911" t="str">
            <v>128358</v>
          </cell>
        </row>
        <row r="96912">
          <cell r="F96912" t="str">
            <v>fhmatch.com</v>
          </cell>
          <cell r="G96912" t="str">
            <v>128359</v>
          </cell>
        </row>
        <row r="96913">
          <cell r="F96913" t="str">
            <v>fhood.com</v>
          </cell>
          <cell r="G96913" t="str">
            <v>128360</v>
          </cell>
        </row>
        <row r="96914">
          <cell r="F96914" t="str">
            <v>fi-analytics.com</v>
          </cell>
          <cell r="G96914" t="str">
            <v>128361</v>
          </cell>
        </row>
        <row r="96915">
          <cell r="F96915" t="str">
            <v>fi-desk.com</v>
          </cell>
          <cell r="G96915" t="str">
            <v>128362</v>
          </cell>
        </row>
        <row r="96916">
          <cell r="F96916" t="str">
            <v>fi-sonic.com</v>
          </cell>
          <cell r="G96916" t="str">
            <v>128363</v>
          </cell>
        </row>
        <row r="96917">
          <cell r="F96917" t="str">
            <v>fiatphysica.com</v>
          </cell>
          <cell r="G96917" t="str">
            <v>128364</v>
          </cell>
        </row>
        <row r="96918">
          <cell r="F96918" t="str">
            <v>fiberstar.co.id</v>
          </cell>
          <cell r="G96918" t="str">
            <v>128365</v>
          </cell>
        </row>
        <row r="96919">
          <cell r="F96919" t="str">
            <v>fibra.is</v>
          </cell>
          <cell r="G96919" t="str">
            <v>128366</v>
          </cell>
        </row>
        <row r="96920">
          <cell r="F96920" t="str">
            <v>fibrenew.com</v>
          </cell>
          <cell r="G96920" t="str">
            <v>128367</v>
          </cell>
        </row>
        <row r="96921">
          <cell r="F96921" t="str">
            <v>fibresonline.com</v>
          </cell>
          <cell r="G96921" t="str">
            <v>128368</v>
          </cell>
        </row>
        <row r="96922">
          <cell r="F96922" t="str">
            <v>fibrum.com</v>
          </cell>
          <cell r="G96922" t="str">
            <v>128369</v>
          </cell>
        </row>
        <row r="96923">
          <cell r="F96923" t="str">
            <v>fideli-sys.com</v>
          </cell>
          <cell r="G96923" t="str">
            <v>128370</v>
          </cell>
        </row>
        <row r="96924">
          <cell r="F96924" t="str">
            <v>fidelocard.com</v>
          </cell>
          <cell r="G96924" t="str">
            <v>128371</v>
          </cell>
        </row>
        <row r="96925">
          <cell r="F96925" t="str">
            <v>fidesavc.com</v>
          </cell>
          <cell r="G96925" t="str">
            <v>128372</v>
          </cell>
        </row>
        <row r="96926">
          <cell r="F96926" t="str">
            <v>fidgrit.com</v>
          </cell>
          <cell r="G96926" t="str">
            <v>128373</v>
          </cell>
        </row>
        <row r="96927">
          <cell r="F96927" t="str">
            <v>fidop.io</v>
          </cell>
          <cell r="G96927" t="str">
            <v>128374</v>
          </cell>
        </row>
        <row r="96928">
          <cell r="F96928" t="str">
            <v>fiduciagad.de</v>
          </cell>
          <cell r="G96928" t="str">
            <v>128375</v>
          </cell>
        </row>
        <row r="96929">
          <cell r="F96929" t="str">
            <v>fieat.co</v>
          </cell>
          <cell r="G96929" t="str">
            <v>128376</v>
          </cell>
        </row>
        <row r="96930">
          <cell r="F96930" t="str">
            <v>field59.com</v>
          </cell>
          <cell r="G96930" t="str">
            <v>128377</v>
          </cell>
        </row>
        <row r="96931">
          <cell r="F96931" t="str">
            <v>fieldd.com</v>
          </cell>
          <cell r="G96931" t="str">
            <v>128378</v>
          </cell>
        </row>
        <row r="96932">
          <cell r="F96932" t="str">
            <v>fieldgp.com</v>
          </cell>
          <cell r="G96932" t="str">
            <v>128379</v>
          </cell>
        </row>
        <row r="96933">
          <cell r="F96933" t="str">
            <v>fieldio.com</v>
          </cell>
          <cell r="G96933" t="str">
            <v>128380</v>
          </cell>
        </row>
        <row r="96934">
          <cell r="F96934" t="str">
            <v>fieldmargin.com</v>
          </cell>
          <cell r="G96934" t="str">
            <v>128381</v>
          </cell>
        </row>
        <row r="96935">
          <cell r="F96935" t="str">
            <v>fieldnimble.com</v>
          </cell>
          <cell r="G96935" t="str">
            <v>128382</v>
          </cell>
        </row>
        <row r="96936">
          <cell r="F96936" t="str">
            <v>fieldomobify.com</v>
          </cell>
          <cell r="G96936" t="str">
            <v>128383</v>
          </cell>
        </row>
        <row r="96937">
          <cell r="F96937" t="str">
            <v>fieldpie.com</v>
          </cell>
          <cell r="G96937" t="str">
            <v>128384</v>
          </cell>
        </row>
        <row r="96938">
          <cell r="F96938" t="str">
            <v>fields-of-knowledge.com</v>
          </cell>
          <cell r="G96938" t="str">
            <v>128385</v>
          </cell>
        </row>
        <row r="96939">
          <cell r="F96939" t="str">
            <v>fieldsherpa.com</v>
          </cell>
          <cell r="G96939" t="str">
            <v>128386</v>
          </cell>
        </row>
        <row r="96940">
          <cell r="F96940" t="str">
            <v>fieldskill.co</v>
          </cell>
          <cell r="G96940" t="str">
            <v>128387</v>
          </cell>
        </row>
        <row r="96941">
          <cell r="F96941" t="str">
            <v>fieldworker.eu</v>
          </cell>
          <cell r="G96941" t="str">
            <v>128388</v>
          </cell>
        </row>
        <row r="96942">
          <cell r="F96942" t="str">
            <v>fiend.fm</v>
          </cell>
          <cell r="G96942" t="str">
            <v>128389</v>
          </cell>
        </row>
        <row r="96943">
          <cell r="F96943" t="str">
            <v>fiercefun.com</v>
          </cell>
          <cell r="G96943" t="str">
            <v>128390</v>
          </cell>
        </row>
        <row r="96944">
          <cell r="F96944" t="str">
            <v>fiew.us</v>
          </cell>
          <cell r="G96944" t="str">
            <v>128391</v>
          </cell>
        </row>
        <row r="96945">
          <cell r="F96945" t="str">
            <v>fifacoinscup.com</v>
          </cell>
          <cell r="G96945" t="str">
            <v>128392</v>
          </cell>
        </row>
        <row r="96946">
          <cell r="F96946" t="str">
            <v>fife.io</v>
          </cell>
          <cell r="G96946" t="str">
            <v>128393</v>
          </cell>
        </row>
        <row r="96947">
          <cell r="F96947" t="str">
            <v>fifome.com</v>
          </cell>
          <cell r="G96947" t="str">
            <v>128394</v>
          </cell>
        </row>
        <row r="96948">
          <cell r="F96948" t="str">
            <v>fifteen11.co</v>
          </cell>
          <cell r="G96948" t="str">
            <v>128395</v>
          </cell>
        </row>
        <row r="96949">
          <cell r="F96949" t="str">
            <v>fifth-p.com</v>
          </cell>
          <cell r="G96949" t="str">
            <v>128396</v>
          </cell>
        </row>
        <row r="96950">
          <cell r="F96950" t="str">
            <v>fifthestate.com</v>
          </cell>
          <cell r="G96950" t="str">
            <v>128397</v>
          </cell>
        </row>
        <row r="96951">
          <cell r="F96951" t="str">
            <v>fiftheye.in</v>
          </cell>
          <cell r="G96951" t="str">
            <v>128398</v>
          </cell>
        </row>
        <row r="96952">
          <cell r="F96952" t="str">
            <v>fiftyn.com</v>
          </cell>
          <cell r="G96952" t="str">
            <v>128399</v>
          </cell>
        </row>
        <row r="96953">
          <cell r="F96953" t="str">
            <v>fiftyone.in</v>
          </cell>
          <cell r="G96953" t="str">
            <v>128400</v>
          </cell>
        </row>
        <row r="96954">
          <cell r="F96954" t="str">
            <v>fiftytalents.com</v>
          </cell>
          <cell r="G96954" t="str">
            <v>128401</v>
          </cell>
        </row>
        <row r="96955">
          <cell r="F96955" t="str">
            <v>fightlikeagrrrl.com</v>
          </cell>
          <cell r="G96955" t="str">
            <v>128402</v>
          </cell>
        </row>
        <row r="96956">
          <cell r="F96956" t="str">
            <v>fightpaper.co</v>
          </cell>
          <cell r="G96956" t="str">
            <v>128403</v>
          </cell>
        </row>
        <row r="96957">
          <cell r="F96957" t="str">
            <v>figibox.com</v>
          </cell>
          <cell r="G96957" t="str">
            <v>128404</v>
          </cell>
        </row>
        <row r="96958">
          <cell r="F96958" t="str">
            <v>figrative.com</v>
          </cell>
          <cell r="G96958" t="str">
            <v>128405</v>
          </cell>
        </row>
        <row r="96959">
          <cell r="F96959" t="str">
            <v>figroll.io</v>
          </cell>
          <cell r="G96959" t="str">
            <v>128406</v>
          </cell>
        </row>
        <row r="96960">
          <cell r="F96960" t="str">
            <v>figtreetechnology.com</v>
          </cell>
          <cell r="G96960" t="str">
            <v>128407</v>
          </cell>
        </row>
        <row r="96961">
          <cell r="F96961" t="str">
            <v>fiil.is</v>
          </cell>
          <cell r="G96961" t="str">
            <v>128408</v>
          </cell>
        </row>
        <row r="96962">
          <cell r="F96962" t="str">
            <v>fiitizens.com</v>
          </cell>
          <cell r="G96962" t="str">
            <v>128409</v>
          </cell>
        </row>
        <row r="96963">
          <cell r="F96963" t="str">
            <v>fiiva.com</v>
          </cell>
          <cell r="G96963" t="str">
            <v>128410</v>
          </cell>
        </row>
        <row r="96964">
          <cell r="F96964" t="str">
            <v>fijipropertysales.com</v>
          </cell>
          <cell r="G96964" t="str">
            <v>128411</v>
          </cell>
        </row>
        <row r="96965">
          <cell r="F96965" t="str">
            <v>fikabox.se</v>
          </cell>
          <cell r="G96965" t="str">
            <v>128412</v>
          </cell>
        </row>
        <row r="96966">
          <cell r="F96966" t="str">
            <v>fikirfilan.com</v>
          </cell>
          <cell r="G96966" t="str">
            <v>128413</v>
          </cell>
        </row>
        <row r="96967">
          <cell r="F96967" t="str">
            <v>filab.xyz</v>
          </cell>
          <cell r="G96967" t="str">
            <v>128414</v>
          </cell>
        </row>
        <row r="96968">
          <cell r="F96968" t="str">
            <v>filada.com</v>
          </cell>
          <cell r="G96968" t="str">
            <v>128415</v>
          </cell>
        </row>
        <row r="96969">
          <cell r="F96969" t="str">
            <v>filament.io</v>
          </cell>
          <cell r="G96969" t="str">
            <v>128416</v>
          </cell>
        </row>
        <row r="96970">
          <cell r="F96970" t="str">
            <v>filbal.com</v>
          </cell>
          <cell r="G96970" t="str">
            <v>128417</v>
          </cell>
        </row>
        <row r="96971">
          <cell r="F96971" t="str">
            <v>fileable.io</v>
          </cell>
          <cell r="G96971" t="str">
            <v>128418</v>
          </cell>
        </row>
        <row r="96972">
          <cell r="F96972" t="str">
            <v>filecoffee.com</v>
          </cell>
          <cell r="G96972" t="str">
            <v>128419</v>
          </cell>
        </row>
        <row r="96973">
          <cell r="F96973" t="str">
            <v>filecorn.com</v>
          </cell>
          <cell r="G96973" t="str">
            <v>128420</v>
          </cell>
        </row>
        <row r="96974">
          <cell r="F96974" t="str">
            <v>filedir.com</v>
          </cell>
          <cell r="G96974" t="str">
            <v>128421</v>
          </cell>
        </row>
        <row r="96975">
          <cell r="F96975" t="str">
            <v>filefixutility.com</v>
          </cell>
          <cell r="G96975" t="str">
            <v>128422</v>
          </cell>
        </row>
        <row r="96976">
          <cell r="F96976" t="str">
            <v>filefrogg.com</v>
          </cell>
          <cell r="G96976" t="str">
            <v>128423</v>
          </cell>
        </row>
        <row r="96977">
          <cell r="F96977" t="str">
            <v>filegr.am</v>
          </cell>
          <cell r="G96977" t="str">
            <v>128424</v>
          </cell>
        </row>
        <row r="96978">
          <cell r="F96978" t="str">
            <v>fileshred.net</v>
          </cell>
          <cell r="G96978" t="str">
            <v>128425</v>
          </cell>
        </row>
        <row r="96979">
          <cell r="F96979" t="str">
            <v>filesns.com</v>
          </cell>
          <cell r="G96979" t="str">
            <v>128426</v>
          </cell>
        </row>
        <row r="96980">
          <cell r="F96980" t="str">
            <v>filihood.com</v>
          </cell>
          <cell r="G96980" t="str">
            <v>128427</v>
          </cell>
        </row>
        <row r="96981">
          <cell r="F96981" t="str">
            <v>filiquest.com</v>
          </cell>
          <cell r="G96981" t="str">
            <v>128428</v>
          </cell>
        </row>
        <row r="96982">
          <cell r="F96982" t="str">
            <v>filisia-interfaces.com</v>
          </cell>
          <cell r="G96982" t="str">
            <v>128429</v>
          </cell>
        </row>
        <row r="96983">
          <cell r="F96983" t="str">
            <v>fillaboxrecycling.com</v>
          </cell>
          <cell r="G96983" t="str">
            <v>128430</v>
          </cell>
        </row>
        <row r="96984">
          <cell r="F96984" t="str">
            <v>fillcar.com</v>
          </cell>
          <cell r="G96984" t="str">
            <v>128431</v>
          </cell>
        </row>
        <row r="96985">
          <cell r="F96985" t="str">
            <v>fillinrx.com</v>
          </cell>
          <cell r="G96985" t="str">
            <v>128432</v>
          </cell>
        </row>
        <row r="96986">
          <cell r="F96986" t="str">
            <v>fillip.co</v>
          </cell>
          <cell r="G96986" t="str">
            <v>128433</v>
          </cell>
        </row>
        <row r="96987">
          <cell r="F96987" t="str">
            <v>fillipapp.com</v>
          </cell>
          <cell r="G96987" t="str">
            <v>128434</v>
          </cell>
        </row>
        <row r="96988">
          <cell r="F96988" t="str">
            <v>filliptechnologies.com</v>
          </cell>
          <cell r="G96988" t="str">
            <v>128435</v>
          </cell>
        </row>
        <row r="96989">
          <cell r="F96989" t="str">
            <v>filloshop.com</v>
          </cell>
          <cell r="G96989" t="str">
            <v>128436</v>
          </cell>
        </row>
        <row r="96990">
          <cell r="F96990" t="str">
            <v>fillupmyluggage.com</v>
          </cell>
          <cell r="G96990" t="str">
            <v>128437</v>
          </cell>
        </row>
        <row r="96991">
          <cell r="F96991" t="str">
            <v>film-fish.com</v>
          </cell>
          <cell r="G96991" t="str">
            <v>128438</v>
          </cell>
        </row>
        <row r="96992">
          <cell r="F96992" t="str">
            <v>filmaking.tv</v>
          </cell>
          <cell r="G96992" t="str">
            <v>128439</v>
          </cell>
        </row>
        <row r="96993">
          <cell r="F96993" t="str">
            <v>filmbread.com</v>
          </cell>
          <cell r="G96993" t="str">
            <v>128440</v>
          </cell>
        </row>
        <row r="96994">
          <cell r="F96994" t="str">
            <v>filmeeze.com</v>
          </cell>
          <cell r="G96994" t="str">
            <v>128441</v>
          </cell>
        </row>
        <row r="96995">
          <cell r="F96995" t="str">
            <v>filmfundr.com</v>
          </cell>
          <cell r="G96995" t="str">
            <v>128442</v>
          </cell>
        </row>
        <row r="96996">
          <cell r="F96996" t="str">
            <v>filmiclub.com</v>
          </cell>
          <cell r="G96996" t="str">
            <v>128443</v>
          </cell>
        </row>
        <row r="96997">
          <cell r="F96997" t="str">
            <v>filmless.com</v>
          </cell>
          <cell r="G96997" t="str">
            <v>128444</v>
          </cell>
        </row>
        <row r="96998">
          <cell r="F96998" t="str">
            <v>filmlinkup.com</v>
          </cell>
          <cell r="G96998" t="str">
            <v>128445</v>
          </cell>
        </row>
        <row r="96999">
          <cell r="F96999" t="str">
            <v>filmlocations.com.ng</v>
          </cell>
          <cell r="G96999" t="str">
            <v>128446</v>
          </cell>
        </row>
        <row r="97000">
          <cell r="F97000" t="str">
            <v>filmocrats.com</v>
          </cell>
          <cell r="G97000" t="str">
            <v>128447</v>
          </cell>
        </row>
        <row r="97001">
          <cell r="F97001" t="str">
            <v>filmspan.com</v>
          </cell>
          <cell r="G97001" t="str">
            <v>128448</v>
          </cell>
        </row>
        <row r="97002">
          <cell r="F97002" t="str">
            <v>filmuin.com</v>
          </cell>
          <cell r="G97002" t="str">
            <v>128449</v>
          </cell>
        </row>
        <row r="97003">
          <cell r="F97003" t="str">
            <v>filmup.co</v>
          </cell>
          <cell r="G97003" t="str">
            <v>128450</v>
          </cell>
        </row>
        <row r="97004">
          <cell r="F97004" t="str">
            <v>filmupdates.in</v>
          </cell>
          <cell r="G97004" t="str">
            <v>128451</v>
          </cell>
        </row>
        <row r="97005">
          <cell r="F97005" t="str">
            <v>filmybase.com</v>
          </cell>
          <cell r="G97005" t="str">
            <v>128452</v>
          </cell>
        </row>
        <row r="97006">
          <cell r="F97006" t="str">
            <v>filmyourteam.strikingly.com</v>
          </cell>
          <cell r="G97006" t="str">
            <v>128453</v>
          </cell>
        </row>
        <row r="97007">
          <cell r="F97007" t="str">
            <v>filmyr.com</v>
          </cell>
          <cell r="G97007" t="str">
            <v>128454</v>
          </cell>
        </row>
        <row r="97008">
          <cell r="F97008" t="str">
            <v>filnu.com</v>
          </cell>
          <cell r="G97008" t="str">
            <v>128455</v>
          </cell>
        </row>
        <row r="97009">
          <cell r="F97009" t="str">
            <v>filos3d.de</v>
          </cell>
          <cell r="G97009" t="str">
            <v>128456</v>
          </cell>
        </row>
        <row r="97010">
          <cell r="F97010" t="str">
            <v>filr.tv</v>
          </cell>
          <cell r="G97010" t="str">
            <v>128457</v>
          </cell>
        </row>
        <row r="97011">
          <cell r="F97011" t="str">
            <v>filterlex.com</v>
          </cell>
          <cell r="G97011" t="str">
            <v>128458</v>
          </cell>
        </row>
        <row r="97012">
          <cell r="F97012" t="str">
            <v>filterpop.com</v>
          </cell>
          <cell r="G97012" t="str">
            <v>128459</v>
          </cell>
        </row>
        <row r="97013">
          <cell r="F97013" t="str">
            <v>filtersnap.com</v>
          </cell>
          <cell r="G97013" t="str">
            <v>128460</v>
          </cell>
        </row>
        <row r="97014">
          <cell r="F97014" t="str">
            <v>filtr.io</v>
          </cell>
          <cell r="G97014" t="str">
            <v>128461</v>
          </cell>
        </row>
        <row r="97015">
          <cell r="F97015" t="str">
            <v>fimgtrustseo.com</v>
          </cell>
          <cell r="G97015" t="str">
            <v>128462</v>
          </cell>
        </row>
        <row r="97016">
          <cell r="F97016" t="str">
            <v>fimvillage.com</v>
          </cell>
          <cell r="G97016" t="str">
            <v>128463</v>
          </cell>
        </row>
        <row r="97017">
          <cell r="F97017" t="str">
            <v>fin.com</v>
          </cell>
          <cell r="G97017" t="str">
            <v>128464</v>
          </cell>
        </row>
        <row r="97018">
          <cell r="F97018" t="str">
            <v>finaeo.com</v>
          </cell>
          <cell r="G97018" t="str">
            <v>128465</v>
          </cell>
        </row>
        <row r="97019">
          <cell r="F97019" t="str">
            <v>finalcode.com</v>
          </cell>
          <cell r="G97019" t="str">
            <v>128466</v>
          </cell>
        </row>
        <row r="97020">
          <cell r="F97020" t="str">
            <v>finale.nyc</v>
          </cell>
          <cell r="G97020" t="str">
            <v>128467</v>
          </cell>
        </row>
        <row r="97021">
          <cell r="F97021" t="str">
            <v>finalfantasyxivgil.com</v>
          </cell>
          <cell r="G97021" t="str">
            <v>128468</v>
          </cell>
        </row>
        <row r="97022">
          <cell r="F97022" t="str">
            <v>finalpaper.net</v>
          </cell>
          <cell r="G97022" t="str">
            <v>128469</v>
          </cell>
        </row>
        <row r="97023">
          <cell r="F97023" t="str">
            <v>finamatic.fr</v>
          </cell>
          <cell r="G97023" t="str">
            <v>128470</v>
          </cell>
        </row>
        <row r="97024">
          <cell r="F97024" t="str">
            <v>financ.in</v>
          </cell>
          <cell r="G97024" t="str">
            <v>128471</v>
          </cell>
        </row>
        <row r="97025">
          <cell r="F97025" t="str">
            <v>financedistrict.co.nz</v>
          </cell>
          <cell r="G97025" t="str">
            <v>128472</v>
          </cell>
        </row>
        <row r="97026">
          <cell r="F97026" t="str">
            <v>financeinnovation.nl</v>
          </cell>
          <cell r="G97026" t="str">
            <v>128473</v>
          </cell>
        </row>
        <row r="97027">
          <cell r="F97027" t="str">
            <v>financejobs.co</v>
          </cell>
          <cell r="G97027" t="str">
            <v>128474</v>
          </cell>
        </row>
        <row r="97028">
          <cell r="F97028" t="str">
            <v>financepace.com</v>
          </cell>
          <cell r="G97028" t="str">
            <v>128475</v>
          </cell>
        </row>
        <row r="97029">
          <cell r="F97029" t="str">
            <v>financewell.com</v>
          </cell>
          <cell r="G97029" t="str">
            <v>128476</v>
          </cell>
        </row>
        <row r="97030">
          <cell r="F97030" t="str">
            <v>financialcareerhub.com</v>
          </cell>
          <cell r="G97030" t="str">
            <v>128477</v>
          </cell>
        </row>
        <row r="97031">
          <cell r="F97031" t="str">
            <v>financialengineer.in</v>
          </cell>
          <cell r="G97031" t="str">
            <v>128478</v>
          </cell>
        </row>
        <row r="97032">
          <cell r="F97032" t="str">
            <v>financialgym.com</v>
          </cell>
          <cell r="G97032" t="str">
            <v>128479</v>
          </cell>
        </row>
        <row r="97033">
          <cell r="F97033" t="str">
            <v>financialsontap.co</v>
          </cell>
          <cell r="G97033" t="str">
            <v>128480</v>
          </cell>
        </row>
        <row r="97034">
          <cell r="F97034" t="str">
            <v>financikatrade.com</v>
          </cell>
          <cell r="G97034" t="str">
            <v>128481</v>
          </cell>
        </row>
        <row r="97035">
          <cell r="F97035" t="str">
            <v>financio.co</v>
          </cell>
          <cell r="G97035" t="str">
            <v>128482</v>
          </cell>
        </row>
        <row r="97036">
          <cell r="F97036" t="str">
            <v>finandfield.com</v>
          </cell>
          <cell r="G97036" t="str">
            <v>128483</v>
          </cell>
        </row>
        <row r="97037">
          <cell r="F97037" t="str">
            <v>finans.dk</v>
          </cell>
          <cell r="G97037" t="str">
            <v>128484</v>
          </cell>
        </row>
        <row r="97038">
          <cell r="F97038" t="str">
            <v>finanzero.com.br</v>
          </cell>
          <cell r="G97038" t="str">
            <v>128485</v>
          </cell>
        </row>
        <row r="97039">
          <cell r="F97039" t="str">
            <v>finastra.com</v>
          </cell>
          <cell r="G97039" t="str">
            <v>128486</v>
          </cell>
        </row>
        <row r="97040">
          <cell r="F97040" t="str">
            <v>finatechal.com</v>
          </cell>
          <cell r="G97040" t="str">
            <v>128487</v>
          </cell>
        </row>
        <row r="97041">
          <cell r="F97041" t="str">
            <v>finatouch.eu</v>
          </cell>
          <cell r="G97041" t="str">
            <v>128488</v>
          </cell>
        </row>
        <row r="97042">
          <cell r="F97042" t="str">
            <v>finaxar.com</v>
          </cell>
          <cell r="G97042" t="str">
            <v>128489</v>
          </cell>
        </row>
        <row r="97043">
          <cell r="F97043" t="str">
            <v>finbee.lt</v>
          </cell>
          <cell r="G97043" t="str">
            <v>128490</v>
          </cell>
        </row>
        <row r="97044">
          <cell r="F97044" t="str">
            <v>finboot.com</v>
          </cell>
          <cell r="G97044" t="str">
            <v>128491</v>
          </cell>
        </row>
        <row r="97045">
          <cell r="F97045" t="str">
            <v>fincacasviudo.com</v>
          </cell>
          <cell r="G97045" t="str">
            <v>128492</v>
          </cell>
        </row>
        <row r="97046">
          <cell r="F97046" t="str">
            <v>fincast.com.au</v>
          </cell>
          <cell r="G97046" t="str">
            <v>128493</v>
          </cell>
        </row>
        <row r="97047">
          <cell r="F97047" t="str">
            <v>fincite.de</v>
          </cell>
          <cell r="G97047" t="str">
            <v>128494</v>
          </cell>
        </row>
        <row r="97048">
          <cell r="F97048" t="str">
            <v>fincom.co</v>
          </cell>
          <cell r="G97048" t="str">
            <v>128495</v>
          </cell>
        </row>
        <row r="97049">
          <cell r="F97049" t="str">
            <v>fincurate.com</v>
          </cell>
          <cell r="G97049" t="str">
            <v>128496</v>
          </cell>
        </row>
        <row r="97050">
          <cell r="F97050" t="str">
            <v>fincyte.com</v>
          </cell>
          <cell r="G97050" t="str">
            <v>128497</v>
          </cell>
        </row>
        <row r="97051">
          <cell r="F97051" t="str">
            <v>find-travel.jp</v>
          </cell>
          <cell r="G97051" t="str">
            <v>128498</v>
          </cell>
        </row>
        <row r="97052">
          <cell r="F97052" t="str">
            <v>findacomedian.com</v>
          </cell>
          <cell r="G97052" t="str">
            <v>128499</v>
          </cell>
        </row>
        <row r="97053">
          <cell r="F97053" t="str">
            <v>findacomrade.com</v>
          </cell>
          <cell r="G97053" t="str">
            <v>128500</v>
          </cell>
        </row>
        <row r="97054">
          <cell r="F97054" t="str">
            <v>findadriver.com</v>
          </cell>
          <cell r="G97054" t="str">
            <v>128501</v>
          </cell>
        </row>
        <row r="97055">
          <cell r="F97055" t="str">
            <v>findair.eu</v>
          </cell>
          <cell r="G97055" t="str">
            <v>128502</v>
          </cell>
        </row>
        <row r="97056">
          <cell r="F97056" t="str">
            <v>findanddive.com</v>
          </cell>
          <cell r="G97056" t="str">
            <v>128503</v>
          </cell>
        </row>
        <row r="97057">
          <cell r="F97057" t="str">
            <v>findandwear.com</v>
          </cell>
          <cell r="G97057" t="str">
            <v>128504</v>
          </cell>
        </row>
        <row r="97058">
          <cell r="F97058" t="str">
            <v>findannuityrate.com</v>
          </cell>
          <cell r="G97058" t="str">
            <v>128505</v>
          </cell>
        </row>
        <row r="97059">
          <cell r="F97059" t="str">
            <v>findanyemail.net</v>
          </cell>
          <cell r="G97059" t="str">
            <v>128506</v>
          </cell>
        </row>
        <row r="97060">
          <cell r="F97060" t="str">
            <v>findapea.com</v>
          </cell>
          <cell r="G97060" t="str">
            <v>128507</v>
          </cell>
        </row>
        <row r="97061">
          <cell r="F97061" t="str">
            <v>findashelf.com</v>
          </cell>
          <cell r="G97061" t="str">
            <v>128508</v>
          </cell>
        </row>
        <row r="97062">
          <cell r="F97062" t="str">
            <v>findaura.com</v>
          </cell>
          <cell r="G97062" t="str">
            <v>128509</v>
          </cell>
        </row>
        <row r="97063">
          <cell r="F97063" t="str">
            <v>findavirtualoffice.com</v>
          </cell>
          <cell r="G97063" t="str">
            <v>128510</v>
          </cell>
        </row>
        <row r="97064">
          <cell r="F97064" t="str">
            <v>findavital.co.nz</v>
          </cell>
          <cell r="G97064" t="str">
            <v>128511</v>
          </cell>
        </row>
        <row r="97065">
          <cell r="F97065" t="str">
            <v>findbed.pl</v>
          </cell>
          <cell r="G97065" t="str">
            <v>128512</v>
          </cell>
        </row>
        <row r="97066">
          <cell r="F97066" t="str">
            <v>findbug.co</v>
          </cell>
          <cell r="G97066" t="str">
            <v>128513</v>
          </cell>
        </row>
        <row r="97067">
          <cell r="F97067" t="str">
            <v>findcare2.me</v>
          </cell>
          <cell r="G97067" t="str">
            <v>128514</v>
          </cell>
        </row>
        <row r="97068">
          <cell r="F97068" t="str">
            <v>findcontent.com.br</v>
          </cell>
          <cell r="G97068" t="str">
            <v>128515</v>
          </cell>
        </row>
        <row r="97069">
          <cell r="F97069" t="str">
            <v>findcourses.com</v>
          </cell>
          <cell r="G97069" t="str">
            <v>128516</v>
          </cell>
        </row>
        <row r="97070">
          <cell r="F97070" t="str">
            <v>finddank.com</v>
          </cell>
          <cell r="G97070" t="str">
            <v>128517</v>
          </cell>
        </row>
        <row r="97071">
          <cell r="F97071" t="str">
            <v>finder.startupnationcentral.org</v>
          </cell>
          <cell r="G97071" t="str">
            <v>128518</v>
          </cell>
        </row>
        <row r="97072">
          <cell r="F97072" t="str">
            <v>finderboy.com</v>
          </cell>
          <cell r="G97072" t="str">
            <v>128519</v>
          </cell>
        </row>
        <row r="97073">
          <cell r="F97073" t="str">
            <v>finderstudios.com</v>
          </cell>
          <cell r="G97073" t="str">
            <v>128520</v>
          </cell>
        </row>
        <row r="97074">
          <cell r="F97074" t="str">
            <v>findet.co</v>
          </cell>
          <cell r="G97074" t="str">
            <v>128521</v>
          </cell>
        </row>
        <row r="97075">
          <cell r="F97075" t="str">
            <v>findextreme.com</v>
          </cell>
          <cell r="G97075" t="str">
            <v>128522</v>
          </cell>
        </row>
        <row r="97076">
          <cell r="F97076" t="str">
            <v>findfashionhere.com</v>
          </cell>
          <cell r="G97076" t="str">
            <v>128523</v>
          </cell>
        </row>
        <row r="97077">
          <cell r="F97077" t="str">
            <v>findfocus.net</v>
          </cell>
          <cell r="G97077" t="str">
            <v>128524</v>
          </cell>
        </row>
        <row r="97078">
          <cell r="F97078" t="str">
            <v>findgoose.info</v>
          </cell>
          <cell r="G97078" t="str">
            <v>128525</v>
          </cell>
        </row>
        <row r="97079">
          <cell r="F97079" t="str">
            <v>findhelpr.com</v>
          </cell>
          <cell r="G97079" t="str">
            <v>128526</v>
          </cell>
        </row>
        <row r="97080">
          <cell r="F97080" t="str">
            <v>findhomies.com</v>
          </cell>
          <cell r="G97080" t="str">
            <v>128527</v>
          </cell>
        </row>
        <row r="97081">
          <cell r="F97081" t="str">
            <v>findie.me</v>
          </cell>
          <cell r="G97081" t="str">
            <v>128528</v>
          </cell>
        </row>
        <row r="97082">
          <cell r="F97082" t="str">
            <v>findify.io</v>
          </cell>
          <cell r="G97082" t="str">
            <v>128529</v>
          </cell>
        </row>
        <row r="97083">
          <cell r="F97083" t="str">
            <v>findigo.fish</v>
          </cell>
          <cell r="G97083" t="str">
            <v>128530</v>
          </cell>
        </row>
        <row r="97084">
          <cell r="F97084" t="str">
            <v>findinterview.com</v>
          </cell>
          <cell r="G97084" t="str">
            <v>128531</v>
          </cell>
        </row>
        <row r="97085">
          <cell r="F97085" t="str">
            <v>findlectures.com</v>
          </cell>
          <cell r="G97085" t="str">
            <v>128532</v>
          </cell>
        </row>
        <row r="97086">
          <cell r="F97086" t="str">
            <v>findlost24.org</v>
          </cell>
          <cell r="G97086" t="str">
            <v>128533</v>
          </cell>
        </row>
        <row r="97087">
          <cell r="F97087" t="str">
            <v>findm.co</v>
          </cell>
          <cell r="G97087" t="str">
            <v>128534</v>
          </cell>
        </row>
        <row r="97088">
          <cell r="F97088" t="str">
            <v>findmeaschool.com</v>
          </cell>
          <cell r="G97088" t="str">
            <v>128535</v>
          </cell>
        </row>
        <row r="97089">
          <cell r="F97089" t="str">
            <v>findmecure.com</v>
          </cell>
          <cell r="G97089" t="str">
            <v>128536</v>
          </cell>
        </row>
        <row r="97090">
          <cell r="F97090" t="str">
            <v>findmedecor.com</v>
          </cell>
          <cell r="G97090" t="str">
            <v>128537</v>
          </cell>
        </row>
        <row r="97091">
          <cell r="F97091" t="str">
            <v>findmefinance.co.uk</v>
          </cell>
          <cell r="G97091" t="str">
            <v>128538</v>
          </cell>
        </row>
        <row r="97092">
          <cell r="F97092" t="str">
            <v>findmelike.com</v>
          </cell>
          <cell r="G97092" t="str">
            <v>128539</v>
          </cell>
        </row>
        <row r="97093">
          <cell r="F97093" t="str">
            <v>findmydrone.info</v>
          </cell>
          <cell r="G97093" t="str">
            <v>128540</v>
          </cell>
        </row>
        <row r="97094">
          <cell r="F97094" t="str">
            <v>findmylost.co.uk</v>
          </cell>
          <cell r="G97094" t="str">
            <v>128541</v>
          </cell>
        </row>
        <row r="97095">
          <cell r="F97095" t="str">
            <v>findmymacros.com</v>
          </cell>
          <cell r="G97095" t="str">
            <v>128542</v>
          </cell>
        </row>
        <row r="97096">
          <cell r="F97096" t="str">
            <v>findmymanandvan.co.uk</v>
          </cell>
          <cell r="G97096" t="str">
            <v>128543</v>
          </cell>
        </row>
        <row r="97097">
          <cell r="F97097" t="str">
            <v>findmypath.com</v>
          </cell>
          <cell r="G97097" t="str">
            <v>128544</v>
          </cell>
        </row>
        <row r="97098">
          <cell r="F97098" t="str">
            <v>findmyprofession.com</v>
          </cell>
          <cell r="G97098" t="str">
            <v>128545</v>
          </cell>
        </row>
        <row r="97099">
          <cell r="F97099" t="str">
            <v>findnearme.us</v>
          </cell>
          <cell r="G97099" t="str">
            <v>128546</v>
          </cell>
        </row>
        <row r="97100">
          <cell r="F97100" t="str">
            <v>findnibbles.com</v>
          </cell>
          <cell r="G97100" t="str">
            <v>128547</v>
          </cell>
        </row>
        <row r="97101">
          <cell r="F97101" t="str">
            <v>findoilservices.com</v>
          </cell>
          <cell r="G97101" t="str">
            <v>128548</v>
          </cell>
        </row>
        <row r="97102">
          <cell r="F97102" t="str">
            <v>findone.launchrock.com</v>
          </cell>
          <cell r="G97102" t="str">
            <v>128549</v>
          </cell>
        </row>
        <row r="97103">
          <cell r="F97103" t="str">
            <v>findonus.in</v>
          </cell>
          <cell r="G97103" t="str">
            <v>128550</v>
          </cell>
        </row>
        <row r="97104">
          <cell r="F97104" t="str">
            <v>findorfound.com</v>
          </cell>
          <cell r="G97104" t="str">
            <v>128551</v>
          </cell>
        </row>
        <row r="97105">
          <cell r="F97105" t="str">
            <v>findorts.com</v>
          </cell>
          <cell r="G97105" t="str">
            <v>128552</v>
          </cell>
        </row>
        <row r="97106">
          <cell r="F97106" t="str">
            <v>findquo.com</v>
          </cell>
          <cell r="G97106" t="str">
            <v>128553</v>
          </cell>
        </row>
        <row r="97107">
          <cell r="F97107" t="str">
            <v>findr-apps.com</v>
          </cell>
          <cell r="G97107" t="str">
            <v>128554</v>
          </cell>
        </row>
        <row r="97108">
          <cell r="F97108" t="str">
            <v>findreach.com</v>
          </cell>
          <cell r="G97108" t="str">
            <v>128555</v>
          </cell>
        </row>
        <row r="97109">
          <cell r="F97109" t="str">
            <v>findrockets.com</v>
          </cell>
          <cell r="G97109" t="str">
            <v>128556</v>
          </cell>
        </row>
        <row r="97110">
          <cell r="F97110" t="str">
            <v>findschool.net</v>
          </cell>
          <cell r="G97110" t="str">
            <v>128557</v>
          </cell>
        </row>
        <row r="97111">
          <cell r="F97111" t="str">
            <v>findsolutionai.com</v>
          </cell>
          <cell r="G97111" t="str">
            <v>128558</v>
          </cell>
        </row>
        <row r="97112">
          <cell r="F97112" t="str">
            <v>findtutorsnearme.com</v>
          </cell>
          <cell r="G97112" t="str">
            <v>128559</v>
          </cell>
        </row>
        <row r="97113">
          <cell r="F97113" t="str">
            <v>findup.com.br</v>
          </cell>
          <cell r="G97113" t="str">
            <v>128560</v>
          </cell>
        </row>
        <row r="97114">
          <cell r="F97114" t="str">
            <v>findwhatsleft.com</v>
          </cell>
          <cell r="G97114" t="str">
            <v>128561</v>
          </cell>
        </row>
        <row r="97115">
          <cell r="F97115" t="str">
            <v>findworka.com</v>
          </cell>
          <cell r="G97115" t="str">
            <v>128562</v>
          </cell>
        </row>
        <row r="97116">
          <cell r="F97116" t="str">
            <v>findx.com</v>
          </cell>
          <cell r="G97116" t="str">
            <v>128563</v>
          </cell>
        </row>
        <row r="97117">
          <cell r="F97117" t="str">
            <v>findyourclique.com</v>
          </cell>
          <cell r="G97117" t="str">
            <v>128564</v>
          </cell>
        </row>
        <row r="97118">
          <cell r="F97118" t="str">
            <v>findyourditto.com</v>
          </cell>
          <cell r="G97118" t="str">
            <v>128565</v>
          </cell>
        </row>
        <row r="97119">
          <cell r="F97119" t="str">
            <v>findyourenvy.com</v>
          </cell>
          <cell r="G97119" t="str">
            <v>128566</v>
          </cell>
        </row>
        <row r="97120">
          <cell r="F97120" t="str">
            <v>findyourquirk.com</v>
          </cell>
          <cell r="G97120" t="str">
            <v>128567</v>
          </cell>
        </row>
        <row r="97121">
          <cell r="F97121" t="str">
            <v>findzapp.org</v>
          </cell>
          <cell r="G97121" t="str">
            <v>128568</v>
          </cell>
        </row>
        <row r="97122">
          <cell r="F97122" t="str">
            <v>fineartseen.com</v>
          </cell>
          <cell r="G97122" t="str">
            <v>128569</v>
          </cell>
        </row>
        <row r="97123">
          <cell r="F97123" t="str">
            <v>fineela.com</v>
          </cell>
          <cell r="G97123" t="str">
            <v>128570</v>
          </cell>
        </row>
        <row r="97124">
          <cell r="F97124" t="str">
            <v>fineo.io</v>
          </cell>
          <cell r="G97124" t="str">
            <v>128571</v>
          </cell>
        </row>
        <row r="97125">
          <cell r="F97125" t="str">
            <v>finerylondon.com</v>
          </cell>
          <cell r="G97125" t="str">
            <v>128572</v>
          </cell>
        </row>
        <row r="97126">
          <cell r="F97126" t="str">
            <v>finest.graphics</v>
          </cell>
          <cell r="G97126" t="str">
            <v>128573</v>
          </cell>
        </row>
        <row r="97127">
          <cell r="F97127" t="str">
            <v>finetick.com</v>
          </cell>
          <cell r="G97127" t="str">
            <v>128574</v>
          </cell>
        </row>
        <row r="97128">
          <cell r="F97128" t="str">
            <v>finfeed.io</v>
          </cell>
          <cell r="G97128" t="str">
            <v>128575</v>
          </cell>
        </row>
        <row r="97129">
          <cell r="F97129" t="str">
            <v>finfrog.fr</v>
          </cell>
          <cell r="G97129" t="str">
            <v>128576</v>
          </cell>
        </row>
        <row r="97130">
          <cell r="F97130" t="str">
            <v>fingermarket.com</v>
          </cell>
          <cell r="G97130" t="str">
            <v>128577</v>
          </cell>
        </row>
        <row r="97131">
          <cell r="F97131" t="str">
            <v>fingo9.com</v>
          </cell>
          <cell r="G97131" t="str">
            <v>128578</v>
          </cell>
        </row>
        <row r="97132">
          <cell r="F97132" t="str">
            <v>fingood.cz</v>
          </cell>
          <cell r="G97132" t="str">
            <v>128579</v>
          </cell>
        </row>
        <row r="97133">
          <cell r="F97133" t="str">
            <v>finicprint.com</v>
          </cell>
          <cell r="G97133" t="str">
            <v>128580</v>
          </cell>
        </row>
        <row r="97134">
          <cell r="F97134" t="str">
            <v>finigames.com</v>
          </cell>
          <cell r="G97134" t="str">
            <v>128581</v>
          </cell>
        </row>
        <row r="97135">
          <cell r="F97135" t="str">
            <v>finisima.fm</v>
          </cell>
          <cell r="G97135" t="str">
            <v>128582</v>
          </cell>
        </row>
        <row r="97136">
          <cell r="F97136" t="str">
            <v>finitehr.com</v>
          </cell>
          <cell r="G97136" t="str">
            <v>128583</v>
          </cell>
        </row>
        <row r="97137">
          <cell r="F97137" t="str">
            <v>finiteintelligence.tech</v>
          </cell>
          <cell r="G97137" t="str">
            <v>128584</v>
          </cell>
        </row>
        <row r="97138">
          <cell r="F97138" t="str">
            <v>finitepaths.com</v>
          </cell>
          <cell r="G97138" t="str">
            <v>128585</v>
          </cell>
        </row>
        <row r="97139">
          <cell r="F97139" t="str">
            <v>finitimus.com</v>
          </cell>
          <cell r="G97139" t="str">
            <v>128586</v>
          </cell>
        </row>
        <row r="97140">
          <cell r="F97140" t="str">
            <v>finixpayments.com</v>
          </cell>
          <cell r="G97140" t="str">
            <v>128587</v>
          </cell>
        </row>
        <row r="97141">
          <cell r="F97141" t="str">
            <v>finizens.com</v>
          </cell>
          <cell r="G97141" t="str">
            <v>128588</v>
          </cell>
        </row>
        <row r="97142">
          <cell r="F97142" t="str">
            <v>finkarma.com</v>
          </cell>
          <cell r="G97142" t="str">
            <v>128589</v>
          </cell>
        </row>
        <row r="97143">
          <cell r="F97143" t="str">
            <v>finkhaeuser.de</v>
          </cell>
          <cell r="G97143" t="str">
            <v>128590</v>
          </cell>
        </row>
        <row r="97144">
          <cell r="F97144" t="str">
            <v>finlendinvest.com</v>
          </cell>
          <cell r="G97144" t="str">
            <v>128591</v>
          </cell>
        </row>
        <row r="97145">
          <cell r="F97145" t="str">
            <v>finmachines.com</v>
          </cell>
          <cell r="G97145" t="str">
            <v>128592</v>
          </cell>
        </row>
        <row r="97146">
          <cell r="F97146" t="str">
            <v>finmaps.com</v>
          </cell>
          <cell r="G97146" t="str">
            <v>128593</v>
          </cell>
        </row>
        <row r="97147">
          <cell r="F97147" t="str">
            <v>finmates.com</v>
          </cell>
          <cell r="G97147" t="str">
            <v>128594</v>
          </cell>
        </row>
        <row r="97148">
          <cell r="F97148" t="str">
            <v>finn.ai</v>
          </cell>
          <cell r="G97148" t="str">
            <v>128595</v>
          </cell>
        </row>
        <row r="97149">
          <cell r="F97149" t="str">
            <v>finneganseo.com</v>
          </cell>
          <cell r="G97149" t="str">
            <v>128596</v>
          </cell>
        </row>
        <row r="97150">
          <cell r="F97150" t="str">
            <v>finnfelix.com</v>
          </cell>
          <cell r="G97150" t="str">
            <v>128597</v>
          </cell>
        </row>
        <row r="97151">
          <cell r="F97151" t="str">
            <v>finnovasia.com</v>
          </cell>
          <cell r="G97151" t="str">
            <v>128598</v>
          </cell>
        </row>
        <row r="97152">
          <cell r="F97152" t="str">
            <v>finologic.co</v>
          </cell>
          <cell r="G97152" t="str">
            <v>128599</v>
          </cell>
        </row>
        <row r="97153">
          <cell r="F97153" t="str">
            <v>finovertech.com</v>
          </cell>
          <cell r="G97153" t="str">
            <v>128600</v>
          </cell>
        </row>
        <row r="97154">
          <cell r="F97154" t="str">
            <v>finovex.com</v>
          </cell>
          <cell r="G97154" t="str">
            <v>128601</v>
          </cell>
        </row>
        <row r="97155">
          <cell r="F97155" t="str">
            <v>finpulse.in</v>
          </cell>
          <cell r="G97155" t="str">
            <v>128602</v>
          </cell>
        </row>
        <row r="97156">
          <cell r="F97156" t="str">
            <v>finquest.com</v>
          </cell>
          <cell r="G97156" t="str">
            <v>128603</v>
          </cell>
        </row>
        <row r="97157">
          <cell r="F97157" t="str">
            <v>finservmarketing.com</v>
          </cell>
          <cell r="G97157" t="str">
            <v>128604</v>
          </cell>
        </row>
        <row r="97158">
          <cell r="F97158" t="str">
            <v>finsigur.com</v>
          </cell>
          <cell r="G97158" t="str">
            <v>128605</v>
          </cell>
        </row>
        <row r="97159">
          <cell r="F97159" t="str">
            <v>finsophy.com</v>
          </cell>
          <cell r="G97159" t="str">
            <v>128606</v>
          </cell>
        </row>
        <row r="97160">
          <cell r="F97160" t="str">
            <v>finspi.com</v>
          </cell>
          <cell r="G97160" t="str">
            <v>128607</v>
          </cell>
        </row>
        <row r="97161">
          <cell r="F97161" t="str">
            <v>finsquared.com</v>
          </cell>
          <cell r="G97161" t="str">
            <v>128608</v>
          </cell>
        </row>
        <row r="97162">
          <cell r="F97162" t="str">
            <v>finstack.io</v>
          </cell>
          <cell r="G97162" t="str">
            <v>128609</v>
          </cell>
        </row>
        <row r="97163">
          <cell r="F97163" t="str">
            <v>finstanon.com</v>
          </cell>
          <cell r="G97163" t="str">
            <v>128610</v>
          </cell>
        </row>
        <row r="97164">
          <cell r="F97164" t="str">
            <v>fint.ng</v>
          </cell>
          <cell r="G97164" t="str">
            <v>128611</v>
          </cell>
        </row>
        <row r="97165">
          <cell r="F97165" t="str">
            <v>fintap.co</v>
          </cell>
          <cell r="G97165" t="str">
            <v>128612</v>
          </cell>
        </row>
        <row r="97166">
          <cell r="F97166" t="str">
            <v>fintapp.com</v>
          </cell>
          <cell r="G97166" t="str">
            <v>128613</v>
          </cell>
        </row>
        <row r="97167">
          <cell r="F97167" t="str">
            <v>fintastico.com</v>
          </cell>
          <cell r="G97167" t="str">
            <v>128614</v>
          </cell>
        </row>
        <row r="97168">
          <cell r="F97168" t="str">
            <v>fintech-aviv.com</v>
          </cell>
          <cell r="G97168" t="str">
            <v>128615</v>
          </cell>
        </row>
        <row r="97169">
          <cell r="F97169" t="str">
            <v>fintech-mag.com</v>
          </cell>
          <cell r="G97169" t="str">
            <v>128616</v>
          </cell>
        </row>
        <row r="97170">
          <cell r="F97170" t="str">
            <v>fintech.pt</v>
          </cell>
          <cell r="G97170" t="str">
            <v>128617</v>
          </cell>
        </row>
        <row r="97171">
          <cell r="F97171" t="str">
            <v>fintechatl.com</v>
          </cell>
          <cell r="G97171" t="str">
            <v>128618</v>
          </cell>
        </row>
        <row r="97172">
          <cell r="F97172" t="str">
            <v>fintechcircle.com</v>
          </cell>
          <cell r="G97172" t="str">
            <v>128619</v>
          </cell>
        </row>
        <row r="97173">
          <cell r="F97173" t="str">
            <v>fintechcircleinnovate.com</v>
          </cell>
          <cell r="G97173" t="str">
            <v>128620</v>
          </cell>
        </row>
        <row r="97174">
          <cell r="F97174" t="str">
            <v>fintechconnect.com</v>
          </cell>
          <cell r="G97174" t="str">
            <v>128621</v>
          </cell>
        </row>
        <row r="97175">
          <cell r="F97175" t="str">
            <v>fintechoutlet.com</v>
          </cell>
          <cell r="G97175" t="str">
            <v>128622</v>
          </cell>
        </row>
        <row r="97176">
          <cell r="F97176" t="str">
            <v>fintechpaymentscorp.com</v>
          </cell>
          <cell r="G97176" t="str">
            <v>128623</v>
          </cell>
        </row>
        <row r="97177">
          <cell r="F97177" t="str">
            <v>fintechpoland.com</v>
          </cell>
          <cell r="G97177" t="str">
            <v>128624</v>
          </cell>
        </row>
        <row r="97178">
          <cell r="F97178" t="str">
            <v>fintechreports.com</v>
          </cell>
          <cell r="G97178" t="str">
            <v>128625</v>
          </cell>
        </row>
        <row r="97179">
          <cell r="F97179" t="str">
            <v>fintechstudios.com</v>
          </cell>
          <cell r="G97179" t="str">
            <v>128626</v>
          </cell>
        </row>
        <row r="97180">
          <cell r="F97180" t="str">
            <v>fintechsv.com</v>
          </cell>
          <cell r="G97180" t="str">
            <v>128627</v>
          </cell>
        </row>
        <row r="97181">
          <cell r="F97181" t="str">
            <v>fintechtours.com</v>
          </cell>
          <cell r="G97181" t="str">
            <v>128628</v>
          </cell>
        </row>
        <row r="97182">
          <cell r="F97182" t="str">
            <v>fintellectsoftware.com</v>
          </cell>
          <cell r="G97182" t="str">
            <v>128629</v>
          </cell>
        </row>
        <row r="97183">
          <cell r="F97183" t="str">
            <v>finternet-group.com</v>
          </cell>
          <cell r="G97183" t="str">
            <v>128630</v>
          </cell>
        </row>
        <row r="97184">
          <cell r="F97184" t="str">
            <v>fintexchicago.org</v>
          </cell>
          <cell r="G97184" t="str">
            <v>128631</v>
          </cell>
        </row>
        <row r="97185">
          <cell r="F97185" t="str">
            <v>finthings.com</v>
          </cell>
          <cell r="G97185" t="str">
            <v>128632</v>
          </cell>
        </row>
        <row r="97186">
          <cell r="F97186" t="str">
            <v>fintnews.com</v>
          </cell>
          <cell r="G97186" t="str">
            <v>128633</v>
          </cell>
        </row>
        <row r="97187">
          <cell r="F97187" t="str">
            <v>finuno.com</v>
          </cell>
          <cell r="G97187" t="str">
            <v>128634</v>
          </cell>
        </row>
        <row r="97188">
          <cell r="F97188" t="str">
            <v>finupp.com</v>
          </cell>
          <cell r="G97188" t="str">
            <v>128635</v>
          </cell>
        </row>
        <row r="97189">
          <cell r="F97189" t="str">
            <v>finve.mx</v>
          </cell>
          <cell r="G97189" t="str">
            <v>128636</v>
          </cell>
        </row>
        <row r="97190">
          <cell r="F97190" t="str">
            <v>finvr.com</v>
          </cell>
          <cell r="G97190" t="str">
            <v>128637</v>
          </cell>
        </row>
        <row r="97191">
          <cell r="F97191" t="str">
            <v>finwellbenefits.com</v>
          </cell>
          <cell r="G97191" t="str">
            <v>128638</v>
          </cell>
        </row>
        <row r="97192">
          <cell r="F97192" t="str">
            <v>finwizzloans.com</v>
          </cell>
          <cell r="G97192" t="str">
            <v>128639</v>
          </cell>
        </row>
        <row r="97193">
          <cell r="F97193" t="str">
            <v>fiore41consulting.com</v>
          </cell>
          <cell r="G97193" t="str">
            <v>128640</v>
          </cell>
        </row>
        <row r="97194">
          <cell r="F97194" t="str">
            <v>fiorehealthcare.com</v>
          </cell>
          <cell r="G97194" t="str">
            <v>128641</v>
          </cell>
        </row>
        <row r="97195">
          <cell r="F97195" t="str">
            <v>fiorimo.com</v>
          </cell>
          <cell r="G97195" t="str">
            <v>128642</v>
          </cell>
        </row>
        <row r="97196">
          <cell r="F97196" t="str">
            <v>fiormarkets.com</v>
          </cell>
          <cell r="G97196" t="str">
            <v>128643</v>
          </cell>
        </row>
        <row r="97197">
          <cell r="F97197" t="str">
            <v>fipin.com</v>
          </cell>
          <cell r="G97197" t="str">
            <v>128644</v>
          </cell>
        </row>
        <row r="97198">
          <cell r="F97198" t="str">
            <v>fipzip.com</v>
          </cell>
          <cell r="G97198" t="str">
            <v>128645</v>
          </cell>
        </row>
        <row r="97199">
          <cell r="F97199" t="str">
            <v>fir.ai</v>
          </cell>
          <cell r="G97199" t="str">
            <v>128646</v>
          </cell>
        </row>
        <row r="97200">
          <cell r="F97200" t="str">
            <v>fire-camp.net</v>
          </cell>
          <cell r="G97200" t="str">
            <v>128647</v>
          </cell>
        </row>
        <row r="97201">
          <cell r="F97201" t="str">
            <v>fire-risk-assessment-network.com</v>
          </cell>
          <cell r="G97201" t="str">
            <v>128648</v>
          </cell>
        </row>
        <row r="97202">
          <cell r="F97202" t="str">
            <v>firebnb.com</v>
          </cell>
          <cell r="G97202" t="str">
            <v>128649</v>
          </cell>
        </row>
        <row r="97203">
          <cell r="F97203" t="str">
            <v>fireboltecom.com</v>
          </cell>
          <cell r="G97203" t="str">
            <v>128650</v>
          </cell>
        </row>
        <row r="97204">
          <cell r="F97204" t="str">
            <v>firecart.io</v>
          </cell>
          <cell r="G97204" t="str">
            <v>128651</v>
          </cell>
        </row>
        <row r="97205">
          <cell r="F97205" t="str">
            <v>firecode.io</v>
          </cell>
          <cell r="G97205" t="str">
            <v>128652</v>
          </cell>
        </row>
        <row r="97206">
          <cell r="F97206" t="str">
            <v>firecompass.com</v>
          </cell>
          <cell r="G97206" t="str">
            <v>128653</v>
          </cell>
        </row>
        <row r="97207">
          <cell r="F97207" t="str">
            <v>firecult.com</v>
          </cell>
          <cell r="G97207" t="str">
            <v>128654</v>
          </cell>
        </row>
        <row r="97208">
          <cell r="F97208" t="str">
            <v>firedrive.com</v>
          </cell>
          <cell r="G97208" t="str">
            <v>128655</v>
          </cell>
        </row>
        <row r="97209">
          <cell r="F97209" t="str">
            <v>firedupx.com</v>
          </cell>
          <cell r="G97209" t="str">
            <v>128656</v>
          </cell>
        </row>
        <row r="97210">
          <cell r="F97210" t="str">
            <v>firefighterinterviewquestions.com</v>
          </cell>
          <cell r="G97210" t="str">
            <v>128657</v>
          </cell>
        </row>
        <row r="97211">
          <cell r="F97211" t="str">
            <v>fireflies.ai</v>
          </cell>
          <cell r="G97211" t="str">
            <v>128658</v>
          </cell>
        </row>
        <row r="97212">
          <cell r="F97212" t="str">
            <v>firefly-base.com</v>
          </cell>
          <cell r="G97212" t="str">
            <v>128659</v>
          </cell>
        </row>
        <row r="97213">
          <cell r="F97213" t="str">
            <v>firefly.cool</v>
          </cell>
          <cell r="G97213" t="str">
            <v>128660</v>
          </cell>
        </row>
        <row r="97214">
          <cell r="F97214" t="str">
            <v>fireflydaily.com</v>
          </cell>
          <cell r="G97214" t="str">
            <v>128661</v>
          </cell>
        </row>
        <row r="97215">
          <cell r="F97215" t="str">
            <v>fireflyim.com</v>
          </cell>
          <cell r="G97215" t="str">
            <v>128662</v>
          </cell>
        </row>
        <row r="97216">
          <cell r="F97216" t="str">
            <v>fireprotectiondalby.com.au</v>
          </cell>
          <cell r="G97216" t="str">
            <v>128663</v>
          </cell>
        </row>
        <row r="97217">
          <cell r="F97217" t="str">
            <v>firerunner.me</v>
          </cell>
          <cell r="G97217" t="str">
            <v>128664</v>
          </cell>
        </row>
        <row r="97218">
          <cell r="F97218" t="str">
            <v>firevibes.com</v>
          </cell>
          <cell r="G97218" t="str">
            <v>128665</v>
          </cell>
        </row>
        <row r="97219">
          <cell r="F97219" t="str">
            <v>firmale.com</v>
          </cell>
          <cell r="G97219" t="str">
            <v>128666</v>
          </cell>
        </row>
        <row r="97220">
          <cell r="F97220" t="str">
            <v>firmeg.com</v>
          </cell>
          <cell r="G97220" t="str">
            <v>128667</v>
          </cell>
        </row>
        <row r="97221">
          <cell r="F97221" t="str">
            <v>firmitas-cs.com</v>
          </cell>
          <cell r="G97221" t="str">
            <v>128668</v>
          </cell>
        </row>
        <row r="97222">
          <cell r="F97222" t="str">
            <v>firmogram.com</v>
          </cell>
          <cell r="G97222" t="str">
            <v>128669</v>
          </cell>
        </row>
        <row r="97223">
          <cell r="F97223" t="str">
            <v>firmsare.com</v>
          </cell>
          <cell r="G97223" t="str">
            <v>128670</v>
          </cell>
        </row>
        <row r="97224">
          <cell r="F97224" t="str">
            <v>firmwave.com</v>
          </cell>
          <cell r="G97224" t="str">
            <v>128671</v>
          </cell>
        </row>
        <row r="97225">
          <cell r="F97225" t="str">
            <v>firsatgisesi.com</v>
          </cell>
          <cell r="G97225" t="str">
            <v>128672</v>
          </cell>
        </row>
        <row r="97226">
          <cell r="F97226" t="str">
            <v>first50.com</v>
          </cell>
          <cell r="G97226" t="str">
            <v>128673</v>
          </cell>
        </row>
        <row r="97227">
          <cell r="F97227" t="str">
            <v>firstagenda.com</v>
          </cell>
          <cell r="G97227" t="str">
            <v>128674</v>
          </cell>
        </row>
        <row r="97228">
          <cell r="F97228" t="str">
            <v>firstaideu.com</v>
          </cell>
          <cell r="G97228" t="str">
            <v>128675</v>
          </cell>
        </row>
        <row r="97229">
          <cell r="F97229" t="str">
            <v>firstascentdesign.com</v>
          </cell>
          <cell r="G97229" t="str">
            <v>128676</v>
          </cell>
        </row>
        <row r="97230">
          <cell r="F97230" t="str">
            <v>firstavailable.ca</v>
          </cell>
          <cell r="G97230" t="str">
            <v>128677</v>
          </cell>
        </row>
        <row r="97231">
          <cell r="F97231" t="str">
            <v>firstbuild.com</v>
          </cell>
          <cell r="G97231" t="str">
            <v>128678</v>
          </cell>
        </row>
        <row r="97232">
          <cell r="F97232" t="str">
            <v>firstchoicefortravel.com</v>
          </cell>
          <cell r="G97232" t="str">
            <v>128679</v>
          </cell>
        </row>
        <row r="97233">
          <cell r="F97233" t="str">
            <v>firstconnectsolutions.com</v>
          </cell>
          <cell r="G97233" t="str">
            <v>128680</v>
          </cell>
        </row>
        <row r="97234">
          <cell r="F97234" t="str">
            <v>firstcrayon.com</v>
          </cell>
          <cell r="G97234" t="str">
            <v>128681</v>
          </cell>
        </row>
        <row r="97235">
          <cell r="F97235" t="str">
            <v>firstcreditcommerce.com</v>
          </cell>
          <cell r="G97235" t="str">
            <v>128682</v>
          </cell>
        </row>
        <row r="97236">
          <cell r="F97236" t="str">
            <v>firstdraftgis.com</v>
          </cell>
          <cell r="G97236" t="str">
            <v>128683</v>
          </cell>
        </row>
        <row r="97237">
          <cell r="F97237" t="str">
            <v>firstdraftnews.com</v>
          </cell>
          <cell r="G97237" t="str">
            <v>128684</v>
          </cell>
        </row>
        <row r="97238">
          <cell r="F97238" t="str">
            <v>firstelementinc.com</v>
          </cell>
          <cell r="G97238" t="str">
            <v>128685</v>
          </cell>
        </row>
        <row r="97239">
          <cell r="F97239" t="str">
            <v>firstid.com</v>
          </cell>
          <cell r="G97239" t="str">
            <v>128686</v>
          </cell>
        </row>
        <row r="97240">
          <cell r="F97240" t="str">
            <v>firstimpressionistas.com</v>
          </cell>
          <cell r="G97240" t="str">
            <v>128687</v>
          </cell>
        </row>
        <row r="97241">
          <cell r="F97241" t="str">
            <v>firstmakers.com</v>
          </cell>
          <cell r="G97241" t="str">
            <v>128688</v>
          </cell>
        </row>
        <row r="97242">
          <cell r="F97242" t="str">
            <v>firstmilegeo.com</v>
          </cell>
          <cell r="G97242" t="str">
            <v>128689</v>
          </cell>
        </row>
        <row r="97243">
          <cell r="F97243" t="str">
            <v>firstminingfinance.com</v>
          </cell>
          <cell r="G97243" t="str">
            <v>128690</v>
          </cell>
        </row>
        <row r="97244">
          <cell r="F97244" t="str">
            <v>firstopinionmed.com</v>
          </cell>
          <cell r="G97244" t="str">
            <v>128691</v>
          </cell>
        </row>
        <row r="97245">
          <cell r="F97245" t="str">
            <v>firstpageoptimum.com</v>
          </cell>
          <cell r="G97245" t="str">
            <v>128692</v>
          </cell>
        </row>
        <row r="97246">
          <cell r="F97246" t="str">
            <v>firstperson.news</v>
          </cell>
          <cell r="G97246" t="str">
            <v>128693</v>
          </cell>
        </row>
        <row r="97247">
          <cell r="F97247" t="str">
            <v>firstpoint-mg.com</v>
          </cell>
          <cell r="G97247" t="str">
            <v>128694</v>
          </cell>
        </row>
        <row r="97248">
          <cell r="F97248" t="str">
            <v>firstquake.com</v>
          </cell>
          <cell r="G97248" t="str">
            <v>128695</v>
          </cell>
        </row>
        <row r="97249">
          <cell r="F97249" t="str">
            <v>firstrespondersrock.com</v>
          </cell>
          <cell r="G97249" t="str">
            <v>128696</v>
          </cell>
        </row>
        <row r="97250">
          <cell r="F97250" t="str">
            <v>firststrikeconsulting.com</v>
          </cell>
          <cell r="G97250" t="str">
            <v>128697</v>
          </cell>
        </row>
        <row r="97251">
          <cell r="F97251" t="str">
            <v>firststrikesales.us</v>
          </cell>
          <cell r="G97251" t="str">
            <v>128698</v>
          </cell>
        </row>
        <row r="97252">
          <cell r="F97252" t="str">
            <v>firsttwo.com</v>
          </cell>
          <cell r="G97252" t="str">
            <v>128699</v>
          </cell>
        </row>
        <row r="97253">
          <cell r="F97253" t="str">
            <v>fisbo.co</v>
          </cell>
          <cell r="G97253" t="str">
            <v>128700</v>
          </cell>
        </row>
        <row r="97254">
          <cell r="F97254" t="str">
            <v>fiscaltiger.com</v>
          </cell>
          <cell r="G97254" t="str">
            <v>128701</v>
          </cell>
        </row>
        <row r="97255">
          <cell r="F97255" t="str">
            <v>fischerimaging.com</v>
          </cell>
          <cell r="G97255" t="str">
            <v>128702</v>
          </cell>
        </row>
        <row r="97256">
          <cell r="F97256" t="str">
            <v>fischtankpr.com</v>
          </cell>
          <cell r="G97256" t="str">
            <v>128703</v>
          </cell>
        </row>
        <row r="97257">
          <cell r="F97257" t="str">
            <v>fishamigo.com</v>
          </cell>
          <cell r="G97257" t="str">
            <v>128704</v>
          </cell>
        </row>
        <row r="97258">
          <cell r="F97258" t="str">
            <v>fishangler.com</v>
          </cell>
          <cell r="G97258" t="str">
            <v>128705</v>
          </cell>
        </row>
        <row r="97259">
          <cell r="F97259" t="str">
            <v>fishball.us</v>
          </cell>
          <cell r="G97259" t="str">
            <v>128706</v>
          </cell>
        </row>
        <row r="97260">
          <cell r="F97260" t="str">
            <v>fishbole.io</v>
          </cell>
          <cell r="G97260" t="str">
            <v>128707</v>
          </cell>
        </row>
        <row r="97261">
          <cell r="F97261" t="str">
            <v>fishcast.tv</v>
          </cell>
          <cell r="G97261" t="str">
            <v>128708</v>
          </cell>
        </row>
        <row r="97262">
          <cell r="F97262" t="str">
            <v>fishermenlabs.com</v>
          </cell>
          <cell r="G97262" t="str">
            <v>128709</v>
          </cell>
        </row>
        <row r="97263">
          <cell r="F97263" t="str">
            <v>fishfinderplanet.com</v>
          </cell>
          <cell r="G97263" t="str">
            <v>128710</v>
          </cell>
        </row>
        <row r="97264">
          <cell r="F97264" t="str">
            <v>fishmail.biz</v>
          </cell>
          <cell r="G97264" t="str">
            <v>128711</v>
          </cell>
        </row>
        <row r="97265">
          <cell r="F97265" t="str">
            <v>fishtech.group</v>
          </cell>
          <cell r="G97265" t="str">
            <v>128712</v>
          </cell>
        </row>
        <row r="97266">
          <cell r="F97266" t="str">
            <v>fishtownanalytics.com</v>
          </cell>
          <cell r="G97266" t="str">
            <v>128713</v>
          </cell>
        </row>
        <row r="97267">
          <cell r="F97267" t="str">
            <v>fishviews.com</v>
          </cell>
          <cell r="G97267" t="str">
            <v>128714</v>
          </cell>
        </row>
        <row r="97268">
          <cell r="F97268" t="str">
            <v>fishwithme.net</v>
          </cell>
          <cell r="G97268" t="str">
            <v>128715</v>
          </cell>
        </row>
        <row r="97269">
          <cell r="F97269" t="str">
            <v>fiskerinc.com</v>
          </cell>
          <cell r="G97269" t="str">
            <v>128716</v>
          </cell>
        </row>
        <row r="97270">
          <cell r="F97270" t="str">
            <v>fispan.com</v>
          </cell>
          <cell r="G97270" t="str">
            <v>128717</v>
          </cell>
        </row>
        <row r="97271">
          <cell r="F97271" t="str">
            <v>fissionads.com</v>
          </cell>
          <cell r="G97271" t="str">
            <v>128718</v>
          </cell>
        </row>
        <row r="97272">
          <cell r="F97272" t="str">
            <v>fit-win.com</v>
          </cell>
          <cell r="G97272" t="str">
            <v>128719</v>
          </cell>
        </row>
        <row r="97273">
          <cell r="F97273" t="str">
            <v>fit2bmom.com</v>
          </cell>
          <cell r="G97273" t="str">
            <v>128720</v>
          </cell>
        </row>
        <row r="97274">
          <cell r="F97274" t="str">
            <v>fitaddikt.com</v>
          </cell>
          <cell r="G97274" t="str">
            <v>128721</v>
          </cell>
        </row>
        <row r="97275">
          <cell r="F97275" t="str">
            <v>fitalika.com</v>
          </cell>
          <cell r="G97275" t="str">
            <v>128722</v>
          </cell>
        </row>
        <row r="97276">
          <cell r="F97276" t="str">
            <v>fitapi.com</v>
          </cell>
          <cell r="G97276" t="str">
            <v>128723</v>
          </cell>
        </row>
        <row r="97277">
          <cell r="F97277" t="str">
            <v>fitar.io</v>
          </cell>
          <cell r="G97277" t="str">
            <v>128724</v>
          </cell>
        </row>
        <row r="97278">
          <cell r="F97278" t="str">
            <v>fitard.com</v>
          </cell>
          <cell r="G97278" t="str">
            <v>128725</v>
          </cell>
        </row>
        <row r="97279">
          <cell r="F97279" t="str">
            <v>fitbasehq.com</v>
          </cell>
          <cell r="G97279" t="str">
            <v>128726</v>
          </cell>
        </row>
        <row r="97280">
          <cell r="F97280" t="str">
            <v>fitbenefitapp.com</v>
          </cell>
          <cell r="G97280" t="str">
            <v>128727</v>
          </cell>
        </row>
        <row r="97281">
          <cell r="F97281" t="str">
            <v>fitbite.co.in</v>
          </cell>
          <cell r="G97281" t="str">
            <v>128728</v>
          </cell>
        </row>
        <row r="97282">
          <cell r="F97282" t="str">
            <v>fitbizloans.com</v>
          </cell>
          <cell r="G97282" t="str">
            <v>128729</v>
          </cell>
        </row>
        <row r="97283">
          <cell r="F97283" t="str">
            <v>fitblink.com</v>
          </cell>
          <cell r="G97283" t="str">
            <v>128730</v>
          </cell>
        </row>
        <row r="97284">
          <cell r="F97284" t="str">
            <v>fitbod.me</v>
          </cell>
          <cell r="G97284" t="str">
            <v>128731</v>
          </cell>
        </row>
        <row r="97285">
          <cell r="F97285" t="str">
            <v>fitbue.com</v>
          </cell>
          <cell r="G97285" t="str">
            <v>128732</v>
          </cell>
        </row>
        <row r="97286">
          <cell r="F97286" t="str">
            <v>fitcasts.com</v>
          </cell>
          <cell r="G97286" t="str">
            <v>128733</v>
          </cell>
        </row>
        <row r="97287">
          <cell r="F97287" t="str">
            <v>fitcat.io</v>
          </cell>
          <cell r="G97287" t="str">
            <v>128734</v>
          </cell>
        </row>
        <row r="97288">
          <cell r="F97288" t="str">
            <v>fitchike.com</v>
          </cell>
          <cell r="G97288" t="str">
            <v>128735</v>
          </cell>
        </row>
        <row r="97289">
          <cell r="F97289" t="str">
            <v>fitchit.co</v>
          </cell>
          <cell r="G97289" t="str">
            <v>128736</v>
          </cell>
        </row>
        <row r="97290">
          <cell r="F97290" t="str">
            <v>fitclub.launchrock.com</v>
          </cell>
          <cell r="G97290" t="str">
            <v>128737</v>
          </cell>
        </row>
        <row r="97291">
          <cell r="F97291" t="str">
            <v>fited.co</v>
          </cell>
          <cell r="G97291" t="str">
            <v>128738</v>
          </cell>
        </row>
        <row r="97292">
          <cell r="F97292" t="str">
            <v>fitengo.com</v>
          </cell>
          <cell r="G97292" t="str">
            <v>128739</v>
          </cell>
        </row>
        <row r="97293">
          <cell r="F97293" t="str">
            <v>fiterazzi.com</v>
          </cell>
          <cell r="G97293" t="str">
            <v>128740</v>
          </cell>
        </row>
        <row r="97294">
          <cell r="F97294" t="str">
            <v>fitevents.com</v>
          </cell>
          <cell r="G97294" t="str">
            <v>128741</v>
          </cell>
        </row>
        <row r="97295">
          <cell r="F97295" t="str">
            <v>fitferret.com</v>
          </cell>
          <cell r="G97295" t="str">
            <v>128742</v>
          </cell>
        </row>
        <row r="97296">
          <cell r="F97296" t="str">
            <v>fitflashapp.com</v>
          </cell>
          <cell r="G97296" t="str">
            <v>128743</v>
          </cell>
        </row>
        <row r="97297">
          <cell r="F97297" t="str">
            <v>fitfones.club</v>
          </cell>
          <cell r="G97297" t="str">
            <v>128744</v>
          </cell>
        </row>
        <row r="97298">
          <cell r="F97298" t="str">
            <v>fitforcloud.com</v>
          </cell>
          <cell r="G97298" t="str">
            <v>128745</v>
          </cell>
        </row>
        <row r="97299">
          <cell r="F97299" t="str">
            <v>fitgo.in</v>
          </cell>
          <cell r="G97299" t="str">
            <v>128746</v>
          </cell>
        </row>
        <row r="97300">
          <cell r="F97300" t="str">
            <v>fitic.com.br</v>
          </cell>
          <cell r="G97300" t="str">
            <v>128747</v>
          </cell>
        </row>
        <row r="97301">
          <cell r="F97301" t="str">
            <v>fitiny.com</v>
          </cell>
          <cell r="G97301" t="str">
            <v>128748</v>
          </cell>
        </row>
        <row r="97302">
          <cell r="F97302" t="str">
            <v>fitix.co</v>
          </cell>
          <cell r="G97302" t="str">
            <v>128749</v>
          </cell>
        </row>
        <row r="97303">
          <cell r="F97303" t="str">
            <v>fitkat.me</v>
          </cell>
          <cell r="G97303" t="str">
            <v>128750</v>
          </cell>
        </row>
        <row r="97304">
          <cell r="F97304" t="str">
            <v>fitkick.sensdynamics.com</v>
          </cell>
          <cell r="G97304" t="str">
            <v>128751</v>
          </cell>
        </row>
        <row r="97305">
          <cell r="F97305" t="str">
            <v>fitli.com</v>
          </cell>
          <cell r="G97305" t="str">
            <v>128752</v>
          </cell>
        </row>
        <row r="97306">
          <cell r="F97306" t="str">
            <v>fitmais.com</v>
          </cell>
          <cell r="G97306" t="str">
            <v>128753</v>
          </cell>
        </row>
        <row r="97307">
          <cell r="F97307" t="str">
            <v>fitmango.com</v>
          </cell>
          <cell r="G97307" t="str">
            <v>128754</v>
          </cell>
        </row>
        <row r="97308">
          <cell r="F97308" t="str">
            <v>fitme.io</v>
          </cell>
          <cell r="G97308" t="str">
            <v>128755</v>
          </cell>
        </row>
        <row r="97309">
          <cell r="F97309" t="str">
            <v>fitmeplus.com</v>
          </cell>
          <cell r="G97309" t="str">
            <v>128756</v>
          </cell>
        </row>
        <row r="97310">
          <cell r="F97310" t="str">
            <v>fitmeso.com</v>
          </cell>
          <cell r="G97310" t="str">
            <v>128757</v>
          </cell>
        </row>
        <row r="97311">
          <cell r="F97311" t="str">
            <v>fitmonk.com.au</v>
          </cell>
          <cell r="G97311" t="str">
            <v>128758</v>
          </cell>
        </row>
        <row r="97312">
          <cell r="F97312" t="str">
            <v>fitmonster.com</v>
          </cell>
          <cell r="G97312" t="str">
            <v>128759</v>
          </cell>
        </row>
        <row r="97313">
          <cell r="F97313" t="str">
            <v>fitmove.co</v>
          </cell>
          <cell r="G97313" t="str">
            <v>128760</v>
          </cell>
        </row>
        <row r="97314">
          <cell r="F97314" t="str">
            <v>fitmybits.com</v>
          </cell>
          <cell r="G97314" t="str">
            <v>128761</v>
          </cell>
        </row>
        <row r="97315">
          <cell r="F97315" t="str">
            <v>fitner.co</v>
          </cell>
          <cell r="G97315" t="str">
            <v>128762</v>
          </cell>
        </row>
        <row r="97316">
          <cell r="F97316" t="str">
            <v>fitnessant.com</v>
          </cell>
          <cell r="G97316" t="str">
            <v>128763</v>
          </cell>
        </row>
        <row r="97317">
          <cell r="F97317" t="str">
            <v>fitnessity.net</v>
          </cell>
          <cell r="G97317" t="str">
            <v>128764</v>
          </cell>
        </row>
        <row r="97318">
          <cell r="F97318" t="str">
            <v>fitnessngyms.com</v>
          </cell>
          <cell r="G97318" t="str">
            <v>128765</v>
          </cell>
        </row>
        <row r="97319">
          <cell r="F97319" t="str">
            <v>fitnessnshape.blogspot.ccom</v>
          </cell>
          <cell r="G97319" t="str">
            <v>128766</v>
          </cell>
        </row>
        <row r="97320">
          <cell r="F97320" t="str">
            <v>fitnesspapa.com</v>
          </cell>
          <cell r="G97320" t="str">
            <v>128767</v>
          </cell>
        </row>
        <row r="97321">
          <cell r="F97321" t="str">
            <v>fitnessspot.com.au</v>
          </cell>
          <cell r="G97321" t="str">
            <v>128768</v>
          </cell>
        </row>
        <row r="97322">
          <cell r="F97322" t="str">
            <v>fitoptions.net</v>
          </cell>
          <cell r="G97322" t="str">
            <v>128769</v>
          </cell>
        </row>
        <row r="97323">
          <cell r="F97323" t="str">
            <v>fitpal.com</v>
          </cell>
          <cell r="G97323" t="str">
            <v>128770</v>
          </cell>
        </row>
        <row r="97324">
          <cell r="F97324" t="str">
            <v>fitpassgroup.com</v>
          </cell>
          <cell r="G97324" t="str">
            <v>128771</v>
          </cell>
        </row>
        <row r="97325">
          <cell r="F97325" t="str">
            <v>fitpay.io</v>
          </cell>
          <cell r="G97325" t="str">
            <v>128772</v>
          </cell>
        </row>
        <row r="97326">
          <cell r="F97326" t="str">
            <v>fitproapp.com.br</v>
          </cell>
          <cell r="G97326" t="str">
            <v>128773</v>
          </cell>
        </row>
        <row r="97327">
          <cell r="F97327" t="str">
            <v>fitquickly.com</v>
          </cell>
          <cell r="G97327" t="str">
            <v>128774</v>
          </cell>
        </row>
        <row r="97328">
          <cell r="F97328" t="str">
            <v>fitraise.com</v>
          </cell>
          <cell r="G97328" t="str">
            <v>128775</v>
          </cell>
        </row>
        <row r="97329">
          <cell r="F97329" t="str">
            <v>fitrankings.com</v>
          </cell>
          <cell r="G97329" t="str">
            <v>128776</v>
          </cell>
        </row>
        <row r="97330">
          <cell r="F97330" t="str">
            <v>fitroom.me</v>
          </cell>
          <cell r="G97330" t="str">
            <v>128777</v>
          </cell>
        </row>
        <row r="97331">
          <cell r="F97331" t="str">
            <v>fitrrati.com</v>
          </cell>
          <cell r="G97331" t="str">
            <v>128778</v>
          </cell>
        </row>
        <row r="97332">
          <cell r="F97332" t="str">
            <v>fits.cloud</v>
          </cell>
          <cell r="G97332" t="str">
            <v>128779</v>
          </cell>
        </row>
        <row r="97333">
          <cell r="F97333" t="str">
            <v>fits.institute</v>
          </cell>
          <cell r="G97333" t="str">
            <v>128780</v>
          </cell>
        </row>
        <row r="97334">
          <cell r="F97334" t="str">
            <v>fitsall.com.br</v>
          </cell>
          <cell r="G97334" t="str">
            <v>128781</v>
          </cell>
        </row>
        <row r="97335">
          <cell r="F97335" t="str">
            <v>fitshape.ir</v>
          </cell>
          <cell r="G97335" t="str">
            <v>128782</v>
          </cell>
        </row>
        <row r="97336">
          <cell r="F97336" t="str">
            <v>fitsinteractive.com</v>
          </cell>
          <cell r="G97336" t="str">
            <v>128783</v>
          </cell>
        </row>
        <row r="97337">
          <cell r="F97337" t="str">
            <v>fitsmind.com</v>
          </cell>
          <cell r="G97337" t="str">
            <v>128784</v>
          </cell>
        </row>
        <row r="97338">
          <cell r="F97338" t="str">
            <v>fitsome.co</v>
          </cell>
          <cell r="G97338" t="str">
            <v>128785</v>
          </cell>
        </row>
        <row r="97339">
          <cell r="F97339" t="str">
            <v>fitspotting.com</v>
          </cell>
          <cell r="G97339" t="str">
            <v>128786</v>
          </cell>
        </row>
        <row r="97340">
          <cell r="F97340" t="str">
            <v>fitstarter.me</v>
          </cell>
          <cell r="G97340" t="str">
            <v>128787</v>
          </cell>
        </row>
        <row r="97341">
          <cell r="F97341" t="str">
            <v>fitt.co</v>
          </cell>
          <cell r="G97341" t="str">
            <v>128788</v>
          </cell>
        </row>
        <row r="97342">
          <cell r="F97342" t="str">
            <v>fitt.kr</v>
          </cell>
          <cell r="G97342" t="str">
            <v>128789</v>
          </cell>
        </row>
        <row r="97343">
          <cell r="F97343" t="str">
            <v>fittedcloud.com</v>
          </cell>
          <cell r="G97343" t="str">
            <v>128790</v>
          </cell>
        </row>
        <row r="97344">
          <cell r="F97344" t="str">
            <v>fittender.com</v>
          </cell>
          <cell r="G97344" t="str">
            <v>128791</v>
          </cell>
        </row>
        <row r="97345">
          <cell r="F97345" t="str">
            <v>fitterfaster.com</v>
          </cell>
          <cell r="G97345" t="str">
            <v>128792</v>
          </cell>
        </row>
        <row r="97346">
          <cell r="F97346" t="str">
            <v>fitterli.com</v>
          </cell>
          <cell r="G97346" t="str">
            <v>128793</v>
          </cell>
        </row>
        <row r="97347">
          <cell r="F97347" t="str">
            <v>fittfind.com</v>
          </cell>
          <cell r="G97347" t="str">
            <v>128794</v>
          </cell>
        </row>
        <row r="97348">
          <cell r="F97348" t="str">
            <v>fittrace.com</v>
          </cell>
          <cell r="G97348" t="str">
            <v>128795</v>
          </cell>
        </row>
        <row r="97349">
          <cell r="F97349" t="str">
            <v>fittrainapp.com</v>
          </cell>
          <cell r="G97349" t="str">
            <v>128796</v>
          </cell>
        </row>
        <row r="97350">
          <cell r="F97350" t="str">
            <v>fiturtle.com</v>
          </cell>
          <cell r="G97350" t="str">
            <v>128797</v>
          </cell>
        </row>
        <row r="97351">
          <cell r="F97351" t="str">
            <v>fituup.com</v>
          </cell>
          <cell r="G97351" t="str">
            <v>128798</v>
          </cell>
        </row>
        <row r="97352">
          <cell r="F97352" t="str">
            <v>fityo.evolvup.com</v>
          </cell>
          <cell r="G97352" t="str">
            <v>128799</v>
          </cell>
        </row>
        <row r="97353">
          <cell r="F97353" t="str">
            <v>fityourpiece.com</v>
          </cell>
          <cell r="G97353" t="str">
            <v>128800</v>
          </cell>
        </row>
        <row r="97354">
          <cell r="F97354" t="str">
            <v>fitzgeraldmorrell.com</v>
          </cell>
          <cell r="G97354" t="str">
            <v>128801</v>
          </cell>
        </row>
        <row r="97355">
          <cell r="F97355" t="str">
            <v>fitzlikeaglove.com</v>
          </cell>
          <cell r="G97355" t="str">
            <v>128802</v>
          </cell>
        </row>
        <row r="97356">
          <cell r="F97356" t="str">
            <v>fitzo.com</v>
          </cell>
          <cell r="G97356" t="str">
            <v>128803</v>
          </cell>
        </row>
        <row r="97357">
          <cell r="F97357" t="str">
            <v>fiubcn.com</v>
          </cell>
          <cell r="G97357" t="str">
            <v>128804</v>
          </cell>
        </row>
        <row r="97358">
          <cell r="F97358" t="str">
            <v>fiveapp.mobi</v>
          </cell>
          <cell r="G97358" t="str">
            <v>128805</v>
          </cell>
        </row>
        <row r="97359">
          <cell r="F97359" t="str">
            <v>fivefold.us</v>
          </cell>
          <cell r="G97359" t="str">
            <v>128806</v>
          </cell>
        </row>
        <row r="97360">
          <cell r="F97360" t="str">
            <v>fiveloop.co</v>
          </cell>
          <cell r="G97360" t="str">
            <v>128807</v>
          </cell>
        </row>
        <row r="97361">
          <cell r="F97361" t="str">
            <v>fivestarcoupon.com</v>
          </cell>
          <cell r="G97361" t="str">
            <v>128808</v>
          </cell>
        </row>
        <row r="97362">
          <cell r="F97362" t="str">
            <v>fivetier.com</v>
          </cell>
          <cell r="G97362" t="str">
            <v>128809</v>
          </cell>
        </row>
        <row r="97363">
          <cell r="F97363" t="str">
            <v>fivewalls.com</v>
          </cell>
          <cell r="G97363" t="str">
            <v>128810</v>
          </cell>
        </row>
        <row r="97364">
          <cell r="F97364" t="str">
            <v>fivewise.co</v>
          </cell>
          <cell r="G97364" t="str">
            <v>128811</v>
          </cell>
        </row>
        <row r="97365">
          <cell r="F97365" t="str">
            <v>fivhter.com</v>
          </cell>
          <cell r="G97365" t="str">
            <v>128812</v>
          </cell>
        </row>
        <row r="97366">
          <cell r="F97366" t="str">
            <v>fivi3d.com</v>
          </cell>
          <cell r="G97366" t="str">
            <v>128813</v>
          </cell>
        </row>
        <row r="97367">
          <cell r="F97367" t="str">
            <v>fixa.co</v>
          </cell>
          <cell r="G97367" t="str">
            <v>128814</v>
          </cell>
        </row>
        <row r="97368">
          <cell r="F97368" t="str">
            <v>fixall.in</v>
          </cell>
          <cell r="G97368" t="str">
            <v>128815</v>
          </cell>
        </row>
        <row r="97369">
          <cell r="F97369" t="str">
            <v>fixate.io</v>
          </cell>
          <cell r="G97369" t="str">
            <v>128816</v>
          </cell>
        </row>
        <row r="97370">
          <cell r="F97370" t="str">
            <v>fixedfashion.com</v>
          </cell>
          <cell r="G97370" t="str">
            <v>128817</v>
          </cell>
        </row>
        <row r="97371">
          <cell r="F97371" t="str">
            <v>fixee.co</v>
          </cell>
          <cell r="G97371" t="str">
            <v>128818</v>
          </cell>
        </row>
        <row r="97372">
          <cell r="F97372" t="str">
            <v>fixeralia.com</v>
          </cell>
          <cell r="G97372" t="str">
            <v>128819</v>
          </cell>
        </row>
        <row r="97373">
          <cell r="F97373" t="str">
            <v>fixfoni.com</v>
          </cell>
          <cell r="G97373" t="str">
            <v>128820</v>
          </cell>
        </row>
        <row r="97374">
          <cell r="F97374" t="str">
            <v>fixgarages.com</v>
          </cell>
          <cell r="G97374" t="str">
            <v>128821</v>
          </cell>
        </row>
        <row r="97375">
          <cell r="F97375" t="str">
            <v>fixico.com</v>
          </cell>
          <cell r="G97375" t="str">
            <v>128822</v>
          </cell>
        </row>
        <row r="97376">
          <cell r="F97376" t="str">
            <v>fixility.com</v>
          </cell>
          <cell r="G97376" t="str">
            <v>128823</v>
          </cell>
        </row>
        <row r="97377">
          <cell r="F97377" t="str">
            <v>fixipro.com</v>
          </cell>
          <cell r="G97377" t="str">
            <v>128824</v>
          </cell>
        </row>
        <row r="97378">
          <cell r="F97378" t="str">
            <v>fixlist.co</v>
          </cell>
          <cell r="G97378" t="str">
            <v>128825</v>
          </cell>
        </row>
        <row r="97379">
          <cell r="F97379" t="str">
            <v>fixlo.in</v>
          </cell>
          <cell r="G97379" t="str">
            <v>128826</v>
          </cell>
        </row>
        <row r="97380">
          <cell r="F97380" t="str">
            <v>fixmyslab.com</v>
          </cell>
          <cell r="G97380" t="str">
            <v>128827</v>
          </cell>
        </row>
        <row r="97381">
          <cell r="F97381" t="str">
            <v>fixner.com</v>
          </cell>
          <cell r="G97381" t="str">
            <v>128828</v>
          </cell>
        </row>
        <row r="97382">
          <cell r="F97382" t="str">
            <v>fixofy.com</v>
          </cell>
          <cell r="G97382" t="str">
            <v>128829</v>
          </cell>
        </row>
        <row r="97383">
          <cell r="F97383" t="str">
            <v>fixquick.co</v>
          </cell>
          <cell r="G97383" t="str">
            <v>128830</v>
          </cell>
        </row>
        <row r="97384">
          <cell r="F97384" t="str">
            <v>fixthemusic.com</v>
          </cell>
          <cell r="G97384" t="str">
            <v>128831</v>
          </cell>
        </row>
        <row r="97385">
          <cell r="F97385" t="str">
            <v>fixtorm.com</v>
          </cell>
          <cell r="G97385" t="str">
            <v>128832</v>
          </cell>
        </row>
        <row r="97386">
          <cell r="F97386" t="str">
            <v>fizio.spirostudios.in</v>
          </cell>
          <cell r="G97386" t="str">
            <v>128833</v>
          </cell>
        </row>
        <row r="97387">
          <cell r="F97387" t="str">
            <v>fizlist.com</v>
          </cell>
          <cell r="G97387" t="str">
            <v>128834</v>
          </cell>
        </row>
        <row r="97388">
          <cell r="F97388" t="str">
            <v>fizstream.com</v>
          </cell>
          <cell r="G97388" t="str">
            <v>128835</v>
          </cell>
        </row>
        <row r="97389">
          <cell r="F97389" t="str">
            <v>fjord.co.za</v>
          </cell>
          <cell r="G97389" t="str">
            <v>128836</v>
          </cell>
        </row>
        <row r="97390">
          <cell r="F97390" t="str">
            <v>flaapio.com</v>
          </cell>
          <cell r="G97390" t="str">
            <v>128837</v>
          </cell>
        </row>
        <row r="97391">
          <cell r="F97391" t="str">
            <v>flackle.com</v>
          </cell>
          <cell r="G97391" t="str">
            <v>128838</v>
          </cell>
        </row>
        <row r="97392">
          <cell r="F97392" t="str">
            <v>flag-justice.org</v>
          </cell>
          <cell r="G97392" t="str">
            <v>128839</v>
          </cell>
        </row>
        <row r="97393">
          <cell r="F97393" t="str">
            <v>flagasite.com</v>
          </cell>
          <cell r="G97393" t="str">
            <v>128840</v>
          </cell>
        </row>
        <row r="97394">
          <cell r="F97394" t="str">
            <v>flagit.dk</v>
          </cell>
          <cell r="G97394" t="str">
            <v>128841</v>
          </cell>
        </row>
        <row r="97395">
          <cell r="F97395" t="str">
            <v>flagstone.tech</v>
          </cell>
          <cell r="G97395" t="str">
            <v>128842</v>
          </cell>
        </row>
        <row r="97396">
          <cell r="F97396" t="str">
            <v>flagtagapp.com</v>
          </cell>
          <cell r="G97396" t="str">
            <v>128843</v>
          </cell>
        </row>
        <row r="97397">
          <cell r="F97397" t="str">
            <v>flagworlds.com</v>
          </cell>
          <cell r="G97397" t="str">
            <v>128844</v>
          </cell>
        </row>
        <row r="97398">
          <cell r="F97398" t="str">
            <v>flairtales.com</v>
          </cell>
          <cell r="G97398" t="str">
            <v>128845</v>
          </cell>
        </row>
        <row r="97399">
          <cell r="F97399" t="str">
            <v>flame3.co</v>
          </cell>
          <cell r="G97399" t="str">
            <v>128846</v>
          </cell>
        </row>
        <row r="97400">
          <cell r="F97400" t="str">
            <v>flamedomain.com</v>
          </cell>
          <cell r="G97400" t="str">
            <v>128847</v>
          </cell>
        </row>
        <row r="97401">
          <cell r="F97401" t="str">
            <v>flamingomobile.com</v>
          </cell>
          <cell r="G97401" t="str">
            <v>128848</v>
          </cell>
        </row>
        <row r="97402">
          <cell r="F97402" t="str">
            <v>flamingoseo.com</v>
          </cell>
          <cell r="G97402" t="str">
            <v>128849</v>
          </cell>
        </row>
        <row r="97403">
          <cell r="F97403" t="str">
            <v>fland-lab.com</v>
          </cell>
          <cell r="G97403" t="str">
            <v>128850</v>
          </cell>
        </row>
        <row r="97404">
          <cell r="F97404" t="str">
            <v>flangesmaker.com</v>
          </cell>
          <cell r="G97404" t="str">
            <v>128851</v>
          </cell>
        </row>
        <row r="97405">
          <cell r="F97405" t="str">
            <v>flaphq.com</v>
          </cell>
          <cell r="G97405" t="str">
            <v>128852</v>
          </cell>
        </row>
        <row r="97406">
          <cell r="F97406" t="str">
            <v>flapit.com</v>
          </cell>
          <cell r="G97406" t="str">
            <v>128853</v>
          </cell>
        </row>
        <row r="97407">
          <cell r="F97407" t="str">
            <v>flapnet.com</v>
          </cell>
          <cell r="G97407" t="str">
            <v>128854</v>
          </cell>
        </row>
        <row r="97408">
          <cell r="F97408" t="str">
            <v>flareagency.com</v>
          </cell>
          <cell r="G97408" t="str">
            <v>128855</v>
          </cell>
        </row>
        <row r="97409">
          <cell r="F97409" t="str">
            <v>flareapps.com</v>
          </cell>
          <cell r="G97409" t="str">
            <v>128856</v>
          </cell>
        </row>
        <row r="97410">
          <cell r="F97410" t="str">
            <v>flaredown.com</v>
          </cell>
          <cell r="G97410" t="str">
            <v>128857</v>
          </cell>
        </row>
        <row r="97411">
          <cell r="F97411" t="str">
            <v>flarehr.com</v>
          </cell>
          <cell r="G97411" t="str">
            <v>128858</v>
          </cell>
        </row>
        <row r="97412">
          <cell r="F97412" t="str">
            <v>flareworks.co</v>
          </cell>
          <cell r="G97412" t="str">
            <v>128859</v>
          </cell>
        </row>
        <row r="97413">
          <cell r="F97413" t="str">
            <v>flarian.ae</v>
          </cell>
          <cell r="G97413" t="str">
            <v>128860</v>
          </cell>
        </row>
        <row r="97414">
          <cell r="F97414" t="str">
            <v>flash-racks.com</v>
          </cell>
          <cell r="G97414" t="str">
            <v>128861</v>
          </cell>
        </row>
        <row r="97415">
          <cell r="F97415" t="str">
            <v>flash4science.com</v>
          </cell>
          <cell r="G97415" t="str">
            <v>128862</v>
          </cell>
        </row>
        <row r="97416">
          <cell r="F97416" t="str">
            <v>flashbrand.me</v>
          </cell>
          <cell r="G97416" t="str">
            <v>128863</v>
          </cell>
        </row>
        <row r="97417">
          <cell r="F97417" t="str">
            <v>flashgiveaways.com</v>
          </cell>
          <cell r="G97417" t="str">
            <v>128864</v>
          </cell>
        </row>
        <row r="97418">
          <cell r="F97418" t="str">
            <v>flashlawyer.com</v>
          </cell>
          <cell r="G97418" t="str">
            <v>128865</v>
          </cell>
        </row>
        <row r="97419">
          <cell r="F97419" t="str">
            <v>flashlightpedia.com</v>
          </cell>
          <cell r="G97419" t="str">
            <v>128866</v>
          </cell>
        </row>
        <row r="97420">
          <cell r="F97420" t="str">
            <v>flashmobsolutions.com</v>
          </cell>
          <cell r="G97420" t="str">
            <v>128867</v>
          </cell>
        </row>
        <row r="97421">
          <cell r="F97421" t="str">
            <v>flashonline.me</v>
          </cell>
          <cell r="G97421" t="str">
            <v>128868</v>
          </cell>
        </row>
        <row r="97422">
          <cell r="F97422" t="str">
            <v>flashpal.co</v>
          </cell>
          <cell r="G97422" t="str">
            <v>128869</v>
          </cell>
        </row>
        <row r="97423">
          <cell r="F97423" t="str">
            <v>flashread.net</v>
          </cell>
          <cell r="G97423" t="str">
            <v>128870</v>
          </cell>
        </row>
        <row r="97424">
          <cell r="F97424" t="str">
            <v>flashzales.com</v>
          </cell>
          <cell r="G97424" t="str">
            <v>128871</v>
          </cell>
        </row>
        <row r="97425">
          <cell r="F97425" t="str">
            <v>flaskmail.com</v>
          </cell>
          <cell r="G97425" t="str">
            <v>128872</v>
          </cell>
        </row>
        <row r="97426">
          <cell r="F97426" t="str">
            <v>flat-lay.com</v>
          </cell>
          <cell r="G97426" t="str">
            <v>128873</v>
          </cell>
        </row>
        <row r="97427">
          <cell r="F97427" t="str">
            <v>flatabout.com</v>
          </cell>
          <cell r="G97427" t="str">
            <v>128874</v>
          </cell>
        </row>
        <row r="97428">
          <cell r="F97428" t="str">
            <v>flatastic-app.com</v>
          </cell>
          <cell r="G97428" t="str">
            <v>128875</v>
          </cell>
        </row>
        <row r="97429">
          <cell r="F97429" t="str">
            <v>flatcorner.com</v>
          </cell>
          <cell r="G97429" t="str">
            <v>128876</v>
          </cell>
        </row>
        <row r="97430">
          <cell r="F97430" t="str">
            <v>flatfair.co.uk</v>
          </cell>
          <cell r="G97430" t="str">
            <v>128877</v>
          </cell>
        </row>
        <row r="97431">
          <cell r="F97431" t="str">
            <v>flatfish.co.nz</v>
          </cell>
          <cell r="G97431" t="str">
            <v>128878</v>
          </cell>
        </row>
        <row r="97432">
          <cell r="F97432" t="str">
            <v>flatgradings.com</v>
          </cell>
          <cell r="G97432" t="str">
            <v>128879</v>
          </cell>
        </row>
        <row r="97433">
          <cell r="F97433" t="str">
            <v>flathood.com</v>
          </cell>
          <cell r="G97433" t="str">
            <v>128880</v>
          </cell>
        </row>
        <row r="97434">
          <cell r="F97434" t="str">
            <v>flathub.ng</v>
          </cell>
          <cell r="G97434" t="str">
            <v>128881</v>
          </cell>
        </row>
        <row r="97435">
          <cell r="F97435" t="str">
            <v>flatio.com</v>
          </cell>
          <cell r="G97435" t="str">
            <v>128882</v>
          </cell>
        </row>
        <row r="97436">
          <cell r="F97436" t="str">
            <v>flatironapp.com</v>
          </cell>
          <cell r="G97436" t="str">
            <v>128883</v>
          </cell>
        </row>
        <row r="97437">
          <cell r="F97437" t="str">
            <v>flatlogic.com</v>
          </cell>
          <cell r="G97437" t="str">
            <v>128884</v>
          </cell>
        </row>
        <row r="97438">
          <cell r="F97438" t="str">
            <v>flatmate.com</v>
          </cell>
          <cell r="G97438" t="str">
            <v>128885</v>
          </cell>
        </row>
        <row r="97439">
          <cell r="F97439" t="str">
            <v>flatmate.in</v>
          </cell>
          <cell r="G97439" t="str">
            <v>128886</v>
          </cell>
        </row>
        <row r="97440">
          <cell r="F97440" t="str">
            <v>flatparty.com</v>
          </cell>
          <cell r="G97440" t="str">
            <v>128887</v>
          </cell>
        </row>
        <row r="97441">
          <cell r="F97441" t="str">
            <v>flatrockglobal.com</v>
          </cell>
          <cell r="G97441" t="str">
            <v>128888</v>
          </cell>
        </row>
        <row r="97442">
          <cell r="F97442" t="str">
            <v>flauntq.com</v>
          </cell>
          <cell r="G97442" t="str">
            <v>128889</v>
          </cell>
        </row>
        <row r="97443">
          <cell r="F97443" t="str">
            <v>flavorwiki.com</v>
          </cell>
          <cell r="G97443" t="str">
            <v>128890</v>
          </cell>
        </row>
        <row r="97444">
          <cell r="F97444" t="str">
            <v>flavourlabs.in</v>
          </cell>
          <cell r="G97444" t="str">
            <v>128891</v>
          </cell>
        </row>
        <row r="97445">
          <cell r="F97445" t="str">
            <v>flavourworks.co.uk</v>
          </cell>
          <cell r="G97445" t="str">
            <v>128892</v>
          </cell>
        </row>
        <row r="97446">
          <cell r="F97446" t="str">
            <v>flawcheck.com</v>
          </cell>
          <cell r="G97446" t="str">
            <v>128893</v>
          </cell>
        </row>
        <row r="97447">
          <cell r="F97447" t="str">
            <v>flawk.to</v>
          </cell>
          <cell r="G97447" t="str">
            <v>128894</v>
          </cell>
        </row>
        <row r="97448">
          <cell r="F97448" t="str">
            <v>flawlessapp.io</v>
          </cell>
          <cell r="G97448" t="str">
            <v>128895</v>
          </cell>
        </row>
        <row r="97449">
          <cell r="F97449" t="str">
            <v>flawlessinfo.com</v>
          </cell>
          <cell r="G97449" t="str">
            <v>128896</v>
          </cell>
        </row>
        <row r="97450">
          <cell r="F97450" t="str">
            <v>flaxton.io</v>
          </cell>
          <cell r="G97450" t="str">
            <v>128897</v>
          </cell>
        </row>
        <row r="97451">
          <cell r="F97451" t="str">
            <v>fleamapket.com</v>
          </cell>
          <cell r="G97451" t="str">
            <v>128898</v>
          </cell>
        </row>
        <row r="97452">
          <cell r="F97452" t="str">
            <v>fleamarketyourway.com</v>
          </cell>
          <cell r="G97452" t="str">
            <v>128899</v>
          </cell>
        </row>
        <row r="97453">
          <cell r="F97453" t="str">
            <v>flecctu.com</v>
          </cell>
          <cell r="G97453" t="str">
            <v>128900</v>
          </cell>
        </row>
        <row r="97454">
          <cell r="F97454" t="str">
            <v>fleckparking.com</v>
          </cell>
          <cell r="G97454" t="str">
            <v>128901</v>
          </cell>
        </row>
        <row r="97455">
          <cell r="F97455" t="str">
            <v>fleekrecycling.com</v>
          </cell>
          <cell r="G97455" t="str">
            <v>128902</v>
          </cell>
        </row>
        <row r="97456">
          <cell r="F97456" t="str">
            <v>fleepbed.com</v>
          </cell>
          <cell r="G97456" t="str">
            <v>128903</v>
          </cell>
        </row>
        <row r="97457">
          <cell r="F97457" t="str">
            <v>fleet.rocks</v>
          </cell>
          <cell r="G97457" t="str">
            <v>128904</v>
          </cell>
        </row>
        <row r="97458">
          <cell r="F97458" t="str">
            <v>fleetgo.com</v>
          </cell>
          <cell r="G97458" t="str">
            <v>128905</v>
          </cell>
        </row>
        <row r="97459">
          <cell r="F97459" t="str">
            <v>fleetholder.com</v>
          </cell>
          <cell r="G97459" t="str">
            <v>128906</v>
          </cell>
        </row>
        <row r="97460">
          <cell r="F97460" t="str">
            <v>fleetize.com</v>
          </cell>
          <cell r="G97460" t="str">
            <v>128907</v>
          </cell>
        </row>
        <row r="97461">
          <cell r="F97461" t="str">
            <v>fleetnow.net</v>
          </cell>
          <cell r="G97461" t="str">
            <v>128908</v>
          </cell>
        </row>
        <row r="97462">
          <cell r="F97462" t="str">
            <v>fleetwooddigital.com.au</v>
          </cell>
          <cell r="G97462" t="str">
            <v>128909</v>
          </cell>
        </row>
        <row r="97463">
          <cell r="F97463" t="str">
            <v>fleetzen.com</v>
          </cell>
          <cell r="G97463" t="str">
            <v>128910</v>
          </cell>
        </row>
        <row r="97464">
          <cell r="F97464" t="str">
            <v>fleetzoo.com</v>
          </cell>
          <cell r="G97464" t="str">
            <v>128911</v>
          </cell>
        </row>
        <row r="97465">
          <cell r="F97465" t="str">
            <v>fleio.com</v>
          </cell>
          <cell r="G97465" t="str">
            <v>128912</v>
          </cell>
        </row>
        <row r="97466">
          <cell r="F97466" t="str">
            <v>flemingqed.com</v>
          </cell>
          <cell r="G97466" t="str">
            <v>128913</v>
          </cell>
        </row>
        <row r="97467">
          <cell r="F97467" t="str">
            <v>flerika.com</v>
          </cell>
          <cell r="G97467" t="str">
            <v>128914</v>
          </cell>
        </row>
        <row r="97468">
          <cell r="F97468" t="str">
            <v>fleteya.com</v>
          </cell>
          <cell r="G97468" t="str">
            <v>128915</v>
          </cell>
        </row>
        <row r="97469">
          <cell r="F97469" t="str">
            <v>fleurh2o.com</v>
          </cell>
          <cell r="G97469" t="str">
            <v>128916</v>
          </cell>
        </row>
        <row r="97470">
          <cell r="F97470" t="str">
            <v>flewency.com</v>
          </cell>
          <cell r="G97470" t="str">
            <v>128917</v>
          </cell>
        </row>
        <row r="97471">
          <cell r="F97471" t="str">
            <v>flex.bi</v>
          </cell>
          <cell r="G97471" t="str">
            <v>128918</v>
          </cell>
        </row>
        <row r="97472">
          <cell r="F97472" t="str">
            <v>flex.io</v>
          </cell>
          <cell r="G97472" t="str">
            <v>128919</v>
          </cell>
        </row>
        <row r="97473">
          <cell r="F97473" t="str">
            <v>flexapp.co</v>
          </cell>
          <cell r="G97473" t="str">
            <v>128920</v>
          </cell>
        </row>
        <row r="97474">
          <cell r="F97474" t="str">
            <v>flexconduit.com</v>
          </cell>
          <cell r="G97474" t="str">
            <v>128921</v>
          </cell>
        </row>
        <row r="97475">
          <cell r="F97475" t="str">
            <v>flexedhire.com</v>
          </cell>
          <cell r="G97475" t="str">
            <v>128922</v>
          </cell>
        </row>
        <row r="97476">
          <cell r="F97476" t="str">
            <v>flexenable.com</v>
          </cell>
          <cell r="G97476" t="str">
            <v>128923</v>
          </cell>
        </row>
        <row r="97477">
          <cell r="F97477" t="str">
            <v>flexentral.com</v>
          </cell>
          <cell r="G97477" t="str">
            <v>128924</v>
          </cell>
        </row>
        <row r="97478">
          <cell r="F97478" t="str">
            <v>flexhoode.com</v>
          </cell>
          <cell r="G97478" t="str">
            <v>128925</v>
          </cell>
        </row>
        <row r="97479">
          <cell r="F97479" t="str">
            <v>flexi.ink</v>
          </cell>
          <cell r="G97479" t="str">
            <v>128926</v>
          </cell>
        </row>
        <row r="97480">
          <cell r="F97480" t="str">
            <v>flexibadge.com</v>
          </cell>
          <cell r="G97480" t="str">
            <v>128927</v>
          </cell>
        </row>
        <row r="97481">
          <cell r="F97481" t="str">
            <v>flexiblefutures.net</v>
          </cell>
          <cell r="G97481" t="str">
            <v>128928</v>
          </cell>
        </row>
        <row r="97482">
          <cell r="F97482" t="str">
            <v>flexibleseo.com.au</v>
          </cell>
          <cell r="G97482" t="str">
            <v>128929</v>
          </cell>
        </row>
        <row r="97483">
          <cell r="F97483" t="str">
            <v>flexicab.co</v>
          </cell>
          <cell r="G97483" t="str">
            <v>128930</v>
          </cell>
        </row>
        <row r="97484">
          <cell r="F97484" t="str">
            <v>flexifinder.co.uk</v>
          </cell>
          <cell r="G97484" t="str">
            <v>128931</v>
          </cell>
        </row>
        <row r="97485">
          <cell r="F97485" t="str">
            <v>flexify.io</v>
          </cell>
          <cell r="G97485" t="str">
            <v>128932</v>
          </cell>
        </row>
        <row r="97486">
          <cell r="F97486" t="str">
            <v>fleximc.com</v>
          </cell>
          <cell r="G97486" t="str">
            <v>128933</v>
          </cell>
        </row>
        <row r="97487">
          <cell r="F97487" t="str">
            <v>flexionsv.com</v>
          </cell>
          <cell r="G97487" t="str">
            <v>128934</v>
          </cell>
        </row>
        <row r="97488">
          <cell r="F97488" t="str">
            <v>flexipayroll.com</v>
          </cell>
          <cell r="G97488" t="str">
            <v>128935</v>
          </cell>
        </row>
        <row r="97489">
          <cell r="F97489" t="str">
            <v>flexiventures.in</v>
          </cell>
          <cell r="G97489" t="str">
            <v>128936</v>
          </cell>
        </row>
        <row r="97490">
          <cell r="F97490" t="str">
            <v>flexpertcareers.com.au</v>
          </cell>
          <cell r="G97490" t="str">
            <v>128937</v>
          </cell>
        </row>
        <row r="97491">
          <cell r="F97491" t="str">
            <v>flexsearch.net</v>
          </cell>
          <cell r="G97491" t="str">
            <v>128938</v>
          </cell>
        </row>
        <row r="97492">
          <cell r="F97492" t="str">
            <v>flexsecure.co</v>
          </cell>
          <cell r="G97492" t="str">
            <v>128939</v>
          </cell>
        </row>
        <row r="97493">
          <cell r="F97493" t="str">
            <v>flexskool.com</v>
          </cell>
          <cell r="G97493" t="str">
            <v>128940</v>
          </cell>
        </row>
        <row r="97494">
          <cell r="F97494" t="str">
            <v>flexvr.co</v>
          </cell>
          <cell r="G97494" t="str">
            <v>128941</v>
          </cell>
        </row>
        <row r="97495">
          <cell r="F97495" t="str">
            <v>flexwarm.com</v>
          </cell>
          <cell r="G97495" t="str">
            <v>128942</v>
          </cell>
        </row>
        <row r="97496">
          <cell r="F97496" t="str">
            <v>flexwave.com.tw</v>
          </cell>
          <cell r="G97496" t="str">
            <v>128943</v>
          </cell>
        </row>
        <row r="97497">
          <cell r="F97497" t="str">
            <v>flexxlabs.com</v>
          </cell>
          <cell r="G97497" t="str">
            <v>128944</v>
          </cell>
        </row>
        <row r="97498">
          <cell r="F97498" t="str">
            <v>flexy.be</v>
          </cell>
          <cell r="G97498" t="str">
            <v>128945</v>
          </cell>
        </row>
        <row r="97499">
          <cell r="F97499" t="str">
            <v>flexyber.com</v>
          </cell>
          <cell r="G97499" t="str">
            <v>128946</v>
          </cell>
        </row>
        <row r="97500">
          <cell r="F97500" t="str">
            <v>flgalaxy.com</v>
          </cell>
          <cell r="G97500" t="str">
            <v>128947</v>
          </cell>
        </row>
        <row r="97501">
          <cell r="F97501" t="str">
            <v>flicat.com</v>
          </cell>
          <cell r="G97501" t="str">
            <v>128948</v>
          </cell>
        </row>
        <row r="97502">
          <cell r="F97502" t="str">
            <v>flickcards.net</v>
          </cell>
          <cell r="G97502" t="str">
            <v>128949</v>
          </cell>
        </row>
        <row r="97503">
          <cell r="F97503" t="str">
            <v>flickle.me</v>
          </cell>
          <cell r="G97503" t="str">
            <v>128950</v>
          </cell>
        </row>
        <row r="97504">
          <cell r="F97504" t="str">
            <v>flickreel.com</v>
          </cell>
          <cell r="G97504" t="str">
            <v>128951</v>
          </cell>
        </row>
        <row r="97505">
          <cell r="F97505" t="str">
            <v>flickstree.com</v>
          </cell>
          <cell r="G97505" t="str">
            <v>128952</v>
          </cell>
        </row>
        <row r="97506">
          <cell r="F97506" t="str">
            <v>flicktask.com</v>
          </cell>
          <cell r="G97506" t="str">
            <v>128953</v>
          </cell>
        </row>
        <row r="97507">
          <cell r="F97507" t="str">
            <v>flickx.ws</v>
          </cell>
          <cell r="G97507" t="str">
            <v>128954</v>
          </cell>
        </row>
        <row r="97508">
          <cell r="F97508" t="str">
            <v>flicq.com</v>
          </cell>
          <cell r="G97508" t="str">
            <v>128955</v>
          </cell>
        </row>
        <row r="97509">
          <cell r="F97509" t="str">
            <v>fliffr.com</v>
          </cell>
          <cell r="G97509" t="str">
            <v>128956</v>
          </cell>
        </row>
        <row r="97510">
          <cell r="F97510" t="str">
            <v>flight-hub-reviews.com</v>
          </cell>
          <cell r="G97510" t="str">
            <v>128957</v>
          </cell>
        </row>
        <row r="97511">
          <cell r="F97511" t="str">
            <v>flightbite.co.uk</v>
          </cell>
          <cell r="G97511" t="str">
            <v>128958</v>
          </cell>
        </row>
        <row r="97512">
          <cell r="F97512" t="str">
            <v>flightfactory.co.za</v>
          </cell>
          <cell r="G97512" t="str">
            <v>128959</v>
          </cell>
        </row>
        <row r="97513">
          <cell r="F97513" t="str">
            <v>flightics.com</v>
          </cell>
          <cell r="G97513" t="str">
            <v>128960</v>
          </cell>
        </row>
        <row r="97514">
          <cell r="F97514" t="str">
            <v>flightless.com</v>
          </cell>
          <cell r="G97514" t="str">
            <v>128961</v>
          </cell>
        </row>
        <row r="97515">
          <cell r="F97515" t="str">
            <v>flightsetter.com</v>
          </cell>
          <cell r="G97515" t="str">
            <v>128962</v>
          </cell>
        </row>
        <row r="97516">
          <cell r="F97516" t="str">
            <v>flightswarm.com</v>
          </cell>
          <cell r="G97516" t="str">
            <v>128963</v>
          </cell>
        </row>
        <row r="97517">
          <cell r="F97517" t="str">
            <v>flightszoom.com</v>
          </cell>
          <cell r="G97517" t="str">
            <v>128964</v>
          </cell>
        </row>
        <row r="97518">
          <cell r="F97518" t="str">
            <v>flightz.net</v>
          </cell>
          <cell r="G97518" t="str">
            <v>128965</v>
          </cell>
        </row>
        <row r="97519">
          <cell r="F97519" t="str">
            <v>flindel.com</v>
          </cell>
          <cell r="G97519" t="str">
            <v>128966</v>
          </cell>
        </row>
        <row r="97520">
          <cell r="F97520" t="str">
            <v>flinkhub.com</v>
          </cell>
          <cell r="G97520" t="str">
            <v>128967</v>
          </cell>
        </row>
        <row r="97521">
          <cell r="F97521" t="str">
            <v>flinterlock.com</v>
          </cell>
          <cell r="G97521" t="str">
            <v>128968</v>
          </cell>
        </row>
        <row r="97522">
          <cell r="F97522" t="str">
            <v>flintos.io</v>
          </cell>
          <cell r="G97522" t="str">
            <v>128969</v>
          </cell>
        </row>
        <row r="97523">
          <cell r="F97523" t="str">
            <v>flipc.at</v>
          </cell>
          <cell r="G97523" t="str">
            <v>128970</v>
          </cell>
        </row>
        <row r="97524">
          <cell r="F97524" t="str">
            <v>flipcirc.com</v>
          </cell>
          <cell r="G97524" t="str">
            <v>128971</v>
          </cell>
        </row>
        <row r="97525">
          <cell r="F97525" t="str">
            <v>fliper.com</v>
          </cell>
          <cell r="G97525" t="str">
            <v>128972</v>
          </cell>
        </row>
        <row r="97526">
          <cell r="F97526" t="str">
            <v>flipflapmedia.com</v>
          </cell>
          <cell r="G97526" t="str">
            <v>128973</v>
          </cell>
        </row>
        <row r="97527">
          <cell r="F97527" t="str">
            <v>flipflopsoftware.com</v>
          </cell>
          <cell r="G97527" t="str">
            <v>128974</v>
          </cell>
        </row>
        <row r="97528">
          <cell r="F97528" t="str">
            <v>flipick.com</v>
          </cell>
          <cell r="G97528" t="str">
            <v>128975</v>
          </cell>
        </row>
        <row r="97529">
          <cell r="F97529" t="str">
            <v>flipittoday.in</v>
          </cell>
          <cell r="G97529" t="str">
            <v>128976</v>
          </cell>
        </row>
        <row r="97530">
          <cell r="F97530" t="str">
            <v>fliplabs.ca</v>
          </cell>
          <cell r="G97530" t="str">
            <v>128977</v>
          </cell>
        </row>
        <row r="97531">
          <cell r="F97531" t="str">
            <v>fliplearn.com</v>
          </cell>
          <cell r="G97531" t="str">
            <v>128978</v>
          </cell>
        </row>
        <row r="97532">
          <cell r="F97532" t="str">
            <v>flipmass.com</v>
          </cell>
          <cell r="G97532" t="str">
            <v>128979</v>
          </cell>
        </row>
        <row r="97533">
          <cell r="F97533" t="str">
            <v>flipmyfunnel.com</v>
          </cell>
          <cell r="G97533" t="str">
            <v>128980</v>
          </cell>
        </row>
        <row r="97534">
          <cell r="F97534" t="str">
            <v>flipoll.com</v>
          </cell>
          <cell r="G97534" t="str">
            <v>128981</v>
          </cell>
        </row>
        <row r="97535">
          <cell r="F97535" t="str">
            <v>fliponn.com</v>
          </cell>
          <cell r="G97535" t="str">
            <v>128982</v>
          </cell>
        </row>
        <row r="97536">
          <cell r="F97536" t="str">
            <v>flippaisa.com</v>
          </cell>
          <cell r="G97536" t="str">
            <v>128983</v>
          </cell>
        </row>
        <row r="97537">
          <cell r="F97537" t="str">
            <v>flipped.io</v>
          </cell>
          <cell r="G97537" t="str">
            <v>128984</v>
          </cell>
        </row>
        <row r="97538">
          <cell r="F97538" t="str">
            <v>flippedhealth.com</v>
          </cell>
          <cell r="G97538" t="str">
            <v>128985</v>
          </cell>
        </row>
        <row r="97539">
          <cell r="F97539" t="str">
            <v>flippinghouses.club</v>
          </cell>
          <cell r="G97539" t="str">
            <v>128986</v>
          </cell>
        </row>
        <row r="97540">
          <cell r="F97540" t="str">
            <v>flippit.co.uk</v>
          </cell>
          <cell r="G97540" t="str">
            <v>128987</v>
          </cell>
        </row>
        <row r="97541">
          <cell r="F97541" t="str">
            <v>flipptree.com</v>
          </cell>
          <cell r="G97541" t="str">
            <v>128988</v>
          </cell>
        </row>
        <row r="97542">
          <cell r="F97542" t="str">
            <v>flipsapp.com</v>
          </cell>
          <cell r="G97542" t="str">
            <v>128989</v>
          </cell>
        </row>
        <row r="97543">
          <cell r="F97543" t="str">
            <v>flipsharing.com</v>
          </cell>
          <cell r="G97543" t="str">
            <v>128990</v>
          </cell>
        </row>
        <row r="97544">
          <cell r="F97544" t="str">
            <v>flipshop.co</v>
          </cell>
          <cell r="G97544" t="str">
            <v>128991</v>
          </cell>
        </row>
        <row r="97545">
          <cell r="F97545" t="str">
            <v>flipsidevr.com</v>
          </cell>
          <cell r="G97545" t="str">
            <v>128992</v>
          </cell>
        </row>
        <row r="97546">
          <cell r="F97546" t="str">
            <v>flipsnap.me</v>
          </cell>
          <cell r="G97546" t="str">
            <v>128993</v>
          </cell>
        </row>
        <row r="97547">
          <cell r="F97547" t="str">
            <v>flipstamp.com</v>
          </cell>
          <cell r="G97547" t="str">
            <v>128994</v>
          </cell>
        </row>
        <row r="97548">
          <cell r="F97548" t="str">
            <v>flipthemoviescript.com</v>
          </cell>
          <cell r="G97548" t="str">
            <v>128995</v>
          </cell>
        </row>
        <row r="97549">
          <cell r="F97549" t="str">
            <v>fliptin.com</v>
          </cell>
          <cell r="G97549" t="str">
            <v>128996</v>
          </cell>
        </row>
        <row r="97550">
          <cell r="F97550" t="str">
            <v>fliptrazon.com</v>
          </cell>
          <cell r="G97550" t="str">
            <v>128997</v>
          </cell>
        </row>
        <row r="97551">
          <cell r="F97551" t="str">
            <v>fliptrip.ph</v>
          </cell>
          <cell r="G97551" t="str">
            <v>128998</v>
          </cell>
        </row>
        <row r="97552">
          <cell r="F97552" t="str">
            <v>flirdepot.com</v>
          </cell>
          <cell r="G97552" t="str">
            <v>128999</v>
          </cell>
        </row>
        <row r="97553">
          <cell r="F97553" t="str">
            <v>flirtar.co</v>
          </cell>
          <cell r="G97553" t="str">
            <v>129000</v>
          </cell>
        </row>
        <row r="97554">
          <cell r="F97554" t="str">
            <v>flirtykings.com</v>
          </cell>
          <cell r="G97554" t="str">
            <v>129001</v>
          </cell>
        </row>
        <row r="97555">
          <cell r="F97555" t="str">
            <v>flitebrite.com</v>
          </cell>
          <cell r="G97555" t="str">
            <v>129002</v>
          </cell>
        </row>
        <row r="97556">
          <cell r="F97556" t="str">
            <v>flitlance.com</v>
          </cell>
          <cell r="G97556" t="str">
            <v>129003</v>
          </cell>
        </row>
        <row r="97557">
          <cell r="F97557" t="str">
            <v>flitpay.in</v>
          </cell>
          <cell r="G97557" t="str">
            <v>129004</v>
          </cell>
        </row>
        <row r="97558">
          <cell r="F97558" t="str">
            <v>flitterweb.com</v>
          </cell>
          <cell r="G97558" t="str">
            <v>129005</v>
          </cell>
        </row>
        <row r="97559">
          <cell r="F97559" t="str">
            <v>fliva.com</v>
          </cell>
          <cell r="G97559" t="str">
            <v>129006</v>
          </cell>
        </row>
        <row r="97560">
          <cell r="F97560" t="str">
            <v>fliverapp.com</v>
          </cell>
          <cell r="G97560" t="str">
            <v>129007</v>
          </cell>
        </row>
        <row r="97561">
          <cell r="F97561" t="str">
            <v>flivs.com</v>
          </cell>
          <cell r="G97561" t="str">
            <v>129008</v>
          </cell>
        </row>
        <row r="97562">
          <cell r="F97562" t="str">
            <v>fliwheel.co</v>
          </cell>
          <cell r="G97562" t="str">
            <v>129009</v>
          </cell>
        </row>
        <row r="97563">
          <cell r="F97563" t="str">
            <v>flixpremiere.com</v>
          </cell>
          <cell r="G97563" t="str">
            <v>129010</v>
          </cell>
        </row>
        <row r="97564">
          <cell r="F97564" t="str">
            <v>flizit.com</v>
          </cell>
          <cell r="G97564" t="str">
            <v>129011</v>
          </cell>
        </row>
        <row r="97565">
          <cell r="F97565" t="str">
            <v>flmd.uscourts.gov</v>
          </cell>
          <cell r="G97565" t="str">
            <v>129012</v>
          </cell>
        </row>
        <row r="97566">
          <cell r="F97566" t="str">
            <v>float.travel</v>
          </cell>
          <cell r="G97566" t="str">
            <v>129013</v>
          </cell>
        </row>
        <row r="97567">
          <cell r="F97567" t="str">
            <v>floatanything.com</v>
          </cell>
          <cell r="G97567" t="str">
            <v>129014</v>
          </cell>
        </row>
        <row r="97568">
          <cell r="F97568" t="str">
            <v>floatapp.co</v>
          </cell>
          <cell r="G97568" t="str">
            <v>129015</v>
          </cell>
        </row>
        <row r="97569">
          <cell r="F97569" t="str">
            <v>floatdesign.com</v>
          </cell>
          <cell r="G97569" t="str">
            <v>129016</v>
          </cell>
        </row>
        <row r="97570">
          <cell r="F97570" t="str">
            <v>floatiekings.com</v>
          </cell>
          <cell r="G97570" t="str">
            <v>129017</v>
          </cell>
        </row>
        <row r="97571">
          <cell r="F97571" t="str">
            <v>floatti.com</v>
          </cell>
          <cell r="G97571" t="str">
            <v>129018</v>
          </cell>
        </row>
        <row r="97572">
          <cell r="F97572" t="str">
            <v>flobox.io</v>
          </cell>
          <cell r="G97572" t="str">
            <v>129019</v>
          </cell>
        </row>
        <row r="97573">
          <cell r="F97573" t="str">
            <v>floc-app.com</v>
          </cell>
          <cell r="G97573" t="str">
            <v>129020</v>
          </cell>
        </row>
        <row r="97574">
          <cell r="F97574" t="str">
            <v>flochat.in</v>
          </cell>
          <cell r="G97574" t="str">
            <v>129021</v>
          </cell>
        </row>
        <row r="97575">
          <cell r="F97575" t="str">
            <v>flockmktg.com</v>
          </cell>
          <cell r="G97575" t="str">
            <v>129022</v>
          </cell>
        </row>
        <row r="97576">
          <cell r="F97576" t="str">
            <v>flockpit.com</v>
          </cell>
          <cell r="G97576" t="str">
            <v>129023</v>
          </cell>
        </row>
        <row r="97577">
          <cell r="F97577" t="str">
            <v>flocksy.com</v>
          </cell>
          <cell r="G97577" t="str">
            <v>129024</v>
          </cell>
        </row>
        <row r="97578">
          <cell r="F97578" t="str">
            <v>flocktamer.com</v>
          </cell>
          <cell r="G97578" t="str">
            <v>129025</v>
          </cell>
        </row>
        <row r="97579">
          <cell r="F97579" t="str">
            <v>flockunlock.com</v>
          </cell>
          <cell r="G97579" t="str">
            <v>129026</v>
          </cell>
        </row>
        <row r="97580">
          <cell r="F97580" t="str">
            <v>floeapp.cm</v>
          </cell>
          <cell r="G97580" t="str">
            <v>129027</v>
          </cell>
        </row>
        <row r="97581">
          <cell r="F97581" t="str">
            <v>floform.com</v>
          </cell>
          <cell r="G97581" t="str">
            <v>129028</v>
          </cell>
        </row>
        <row r="97582">
          <cell r="F97582" t="str">
            <v>flokzu.com</v>
          </cell>
          <cell r="G97582" t="str">
            <v>129029</v>
          </cell>
        </row>
        <row r="97583">
          <cell r="F97583" t="str">
            <v>flomusic.com</v>
          </cell>
          <cell r="G97583" t="str">
            <v>129030</v>
          </cell>
        </row>
        <row r="97584">
          <cell r="F97584" t="str">
            <v>floodin.com</v>
          </cell>
          <cell r="G97584" t="str">
            <v>129031</v>
          </cell>
        </row>
        <row r="97585">
          <cell r="F97585" t="str">
            <v>floodlightanalytics.com</v>
          </cell>
          <cell r="G97585" t="str">
            <v>129032</v>
          </cell>
        </row>
        <row r="97586">
          <cell r="F97586" t="str">
            <v>flooringcottage.co.uk</v>
          </cell>
          <cell r="G97586" t="str">
            <v>129033</v>
          </cell>
        </row>
        <row r="97587">
          <cell r="F97587" t="str">
            <v>floorsgurgaon.com</v>
          </cell>
          <cell r="G97587" t="str">
            <v>129034</v>
          </cell>
        </row>
        <row r="97588">
          <cell r="F97588" t="str">
            <v>floragora.com</v>
          </cell>
          <cell r="G97588" t="str">
            <v>129035</v>
          </cell>
        </row>
        <row r="97589">
          <cell r="F97589" t="str">
            <v>floragraph.me</v>
          </cell>
          <cell r="G97589" t="str">
            <v>129036</v>
          </cell>
        </row>
        <row r="97590">
          <cell r="F97590" t="str">
            <v>florainn.com</v>
          </cell>
          <cell r="G97590" t="str">
            <v>129037</v>
          </cell>
        </row>
        <row r="97591">
          <cell r="F97591" t="str">
            <v>floraltab.com</v>
          </cell>
          <cell r="G97591" t="str">
            <v>129038</v>
          </cell>
        </row>
        <row r="97592">
          <cell r="F97592" t="str">
            <v>floridareg.com</v>
          </cell>
          <cell r="G97592" t="str">
            <v>129039</v>
          </cell>
        </row>
        <row r="97593">
          <cell r="F97593" t="str">
            <v>floristschennai.com</v>
          </cell>
          <cell r="G97593" t="str">
            <v>129040</v>
          </cell>
        </row>
        <row r="97594">
          <cell r="F97594" t="str">
            <v>floristsmumbai.com</v>
          </cell>
          <cell r="G97594" t="str">
            <v>129041</v>
          </cell>
        </row>
        <row r="97595">
          <cell r="F97595" t="str">
            <v>flosoftball.com</v>
          </cell>
          <cell r="G97595" t="str">
            <v>129042</v>
          </cell>
        </row>
        <row r="97596">
          <cell r="F97596" t="str">
            <v>flourmillmedia.com</v>
          </cell>
          <cell r="G97596" t="str">
            <v>129043</v>
          </cell>
        </row>
        <row r="97597">
          <cell r="F97597" t="str">
            <v>flow.studio</v>
          </cell>
          <cell r="G97597" t="str">
            <v>129044</v>
          </cell>
        </row>
        <row r="97598">
          <cell r="F97598" t="str">
            <v>flow.zw.com</v>
          </cell>
          <cell r="G97598" t="str">
            <v>129045</v>
          </cell>
        </row>
        <row r="97599">
          <cell r="F97599" t="str">
            <v>flowdee.de</v>
          </cell>
          <cell r="G97599" t="str">
            <v>129046</v>
          </cell>
        </row>
        <row r="97600">
          <cell r="F97600" t="str">
            <v>flowerchecker.com</v>
          </cell>
          <cell r="G97600" t="str">
            <v>129047</v>
          </cell>
        </row>
        <row r="97601">
          <cell r="F97601" t="str">
            <v>flowerfly.co</v>
          </cell>
          <cell r="G97601" t="str">
            <v>129048</v>
          </cell>
        </row>
        <row r="97602">
          <cell r="F97602" t="str">
            <v>flowerslouisville.net</v>
          </cell>
          <cell r="G97602" t="str">
            <v>129049</v>
          </cell>
        </row>
        <row r="97603">
          <cell r="F97603" t="str">
            <v>flowersomaha.net</v>
          </cell>
          <cell r="G97603" t="str">
            <v>129050</v>
          </cell>
        </row>
        <row r="97604">
          <cell r="F97604" t="str">
            <v>flowhealth.com</v>
          </cell>
          <cell r="G97604" t="str">
            <v>129051</v>
          </cell>
        </row>
        <row r="97605">
          <cell r="F97605" t="str">
            <v>flowinkpictures.com</v>
          </cell>
          <cell r="G97605" t="str">
            <v>129052</v>
          </cell>
        </row>
        <row r="97606">
          <cell r="F97606" t="str">
            <v>flowkpi.com</v>
          </cell>
          <cell r="G97606" t="str">
            <v>129053</v>
          </cell>
        </row>
        <row r="97607">
          <cell r="F97607" t="str">
            <v>flowmail.com</v>
          </cell>
          <cell r="G97607" t="str">
            <v>129054</v>
          </cell>
        </row>
        <row r="97608">
          <cell r="F97608" t="str">
            <v>flowmedia.cz</v>
          </cell>
          <cell r="G97608" t="str">
            <v>129055</v>
          </cell>
        </row>
        <row r="97609">
          <cell r="F97609" t="str">
            <v>flownie.com</v>
          </cell>
          <cell r="G97609" t="str">
            <v>129056</v>
          </cell>
        </row>
        <row r="97610">
          <cell r="F97610" t="str">
            <v>flowpro.io</v>
          </cell>
          <cell r="G97610" t="str">
            <v>129057</v>
          </cell>
        </row>
        <row r="97611">
          <cell r="F97611" t="str">
            <v>flowraa.com</v>
          </cell>
          <cell r="G97611" t="str">
            <v>129058</v>
          </cell>
        </row>
        <row r="97612">
          <cell r="F97612" t="str">
            <v>flowxo.com</v>
          </cell>
          <cell r="G97612" t="str">
            <v>129059</v>
          </cell>
        </row>
        <row r="97613">
          <cell r="F97613" t="str">
            <v>flowzo.com</v>
          </cell>
          <cell r="G97613" t="str">
            <v>129060</v>
          </cell>
        </row>
        <row r="97614">
          <cell r="F97614" t="str">
            <v>flowzone.cloud</v>
          </cell>
          <cell r="G97614" t="str">
            <v>129061</v>
          </cell>
        </row>
        <row r="97615">
          <cell r="F97615" t="str">
            <v>flrtng.me</v>
          </cell>
          <cell r="G97615" t="str">
            <v>129062</v>
          </cell>
        </row>
        <row r="97616">
          <cell r="F97616" t="str">
            <v>flubo.net</v>
          </cell>
          <cell r="G97616" t="str">
            <v>129063</v>
          </cell>
        </row>
        <row r="97617">
          <cell r="F97617" t="str">
            <v>fluence.science</v>
          </cell>
          <cell r="G97617" t="str">
            <v>129064</v>
          </cell>
        </row>
        <row r="97618">
          <cell r="F97618" t="str">
            <v>fluentbe.com</v>
          </cell>
          <cell r="G97618" t="str">
            <v>129065</v>
          </cell>
        </row>
        <row r="97619">
          <cell r="F97619" t="str">
            <v>fluentlyy.com</v>
          </cell>
          <cell r="G97619" t="str">
            <v>129066</v>
          </cell>
        </row>
        <row r="97620">
          <cell r="F97620" t="str">
            <v>fluentsolar.com</v>
          </cell>
          <cell r="G97620" t="str">
            <v>129067</v>
          </cell>
        </row>
        <row r="97621">
          <cell r="F97621" t="str">
            <v>fluentz.io</v>
          </cell>
          <cell r="G97621" t="str">
            <v>129068</v>
          </cell>
        </row>
        <row r="97622">
          <cell r="F97622" t="str">
            <v>fluffyfairygames.com</v>
          </cell>
          <cell r="G97622" t="str">
            <v>129069</v>
          </cell>
        </row>
        <row r="97623">
          <cell r="F97623" t="str">
            <v>flugel.it</v>
          </cell>
          <cell r="G97623" t="str">
            <v>129070</v>
          </cell>
        </row>
        <row r="97624">
          <cell r="F97624" t="str">
            <v>fluidai.co</v>
          </cell>
          <cell r="G97624" t="str">
            <v>129071</v>
          </cell>
        </row>
        <row r="97625">
          <cell r="F97625" t="str">
            <v>fluidbrowser.com</v>
          </cell>
          <cell r="G97625" t="str">
            <v>129072</v>
          </cell>
        </row>
        <row r="97626">
          <cell r="F97626" t="str">
            <v>fluidfi.com</v>
          </cell>
          <cell r="G97626" t="str">
            <v>129073</v>
          </cell>
        </row>
        <row r="97627">
          <cell r="F97627" t="str">
            <v>fluidm.com</v>
          </cell>
          <cell r="G97627" t="str">
            <v>129074</v>
          </cell>
        </row>
        <row r="97628">
          <cell r="F97628" t="str">
            <v>fluidstance.com</v>
          </cell>
          <cell r="G97628" t="str">
            <v>129075</v>
          </cell>
        </row>
        <row r="97629">
          <cell r="F97629" t="str">
            <v>fluidxcreations.com</v>
          </cell>
          <cell r="G97629" t="str">
            <v>129076</v>
          </cell>
        </row>
        <row r="97630">
          <cell r="F97630" t="str">
            <v>flumetech.com</v>
          </cell>
          <cell r="G97630" t="str">
            <v>129077</v>
          </cell>
        </row>
        <row r="97631">
          <cell r="F97631" t="str">
            <v>flur.ee</v>
          </cell>
          <cell r="G97631" t="str">
            <v>129078</v>
          </cell>
        </row>
        <row r="97632">
          <cell r="F97632" t="str">
            <v>flutter.social</v>
          </cell>
          <cell r="G97632" t="str">
            <v>129079</v>
          </cell>
        </row>
        <row r="97633">
          <cell r="F97633" t="str">
            <v>flutterbud.com</v>
          </cell>
          <cell r="G97633" t="str">
            <v>129080</v>
          </cell>
        </row>
        <row r="97634">
          <cell r="F97634" t="str">
            <v>fluttersocial.com</v>
          </cell>
          <cell r="G97634" t="str">
            <v>129081</v>
          </cell>
        </row>
        <row r="97635">
          <cell r="F97635" t="str">
            <v>fluttify.com</v>
          </cell>
          <cell r="G97635" t="str">
            <v>129082</v>
          </cell>
        </row>
        <row r="97636">
          <cell r="F97636" t="str">
            <v>fluttr.in</v>
          </cell>
          <cell r="G97636" t="str">
            <v>129083</v>
          </cell>
        </row>
        <row r="97637">
          <cell r="F97637" t="str">
            <v>fluttr.me</v>
          </cell>
          <cell r="G97637" t="str">
            <v>129084</v>
          </cell>
        </row>
        <row r="97638">
          <cell r="F97638" t="str">
            <v>fluxcapacitor.com</v>
          </cell>
          <cell r="G97638" t="str">
            <v>129085</v>
          </cell>
        </row>
        <row r="97639">
          <cell r="F97639" t="str">
            <v>fluxeeportal.com</v>
          </cell>
          <cell r="G97639" t="str">
            <v>129086</v>
          </cell>
        </row>
        <row r="97640">
          <cell r="F97640" t="str">
            <v>fluxey.com</v>
          </cell>
          <cell r="G97640" t="str">
            <v>129087</v>
          </cell>
        </row>
        <row r="97641">
          <cell r="F97641" t="str">
            <v>fluxible.co</v>
          </cell>
          <cell r="G97641" t="str">
            <v>129088</v>
          </cell>
        </row>
        <row r="97642">
          <cell r="F97642" t="str">
            <v>fluxiot.com</v>
          </cell>
          <cell r="G97642" t="str">
            <v>129089</v>
          </cell>
        </row>
        <row r="97643">
          <cell r="F97643" t="str">
            <v>fluxody.com</v>
          </cell>
          <cell r="G97643" t="str">
            <v>129090</v>
          </cell>
        </row>
        <row r="97644">
          <cell r="F97644" t="str">
            <v>fluxplanet.com</v>
          </cell>
          <cell r="G97644" t="str">
            <v>129091</v>
          </cell>
        </row>
        <row r="97645">
          <cell r="F97645" t="str">
            <v>fluxtonight.com</v>
          </cell>
          <cell r="G97645" t="str">
            <v>129092</v>
          </cell>
        </row>
        <row r="97646">
          <cell r="F97646" t="str">
            <v>fluzo.com</v>
          </cell>
          <cell r="G97646" t="str">
            <v>129093</v>
          </cell>
        </row>
        <row r="97647">
          <cell r="F97647" t="str">
            <v>flx.bike</v>
          </cell>
          <cell r="G97647" t="str">
            <v>129094</v>
          </cell>
        </row>
        <row r="97648">
          <cell r="F97648" t="str">
            <v>fly-and-film.com</v>
          </cell>
          <cell r="G97648" t="str">
            <v>129095</v>
          </cell>
        </row>
        <row r="97649">
          <cell r="F97649" t="str">
            <v>fly-tot.com</v>
          </cell>
          <cell r="G97649" t="str">
            <v>129096</v>
          </cell>
        </row>
        <row r="97650">
          <cell r="F97650" t="str">
            <v>fly4.me</v>
          </cell>
          <cell r="G97650" t="str">
            <v>129097</v>
          </cell>
        </row>
        <row r="97651">
          <cell r="F97651" t="str">
            <v>flyaerodrome.com</v>
          </cell>
          <cell r="G97651" t="str">
            <v>129098</v>
          </cell>
        </row>
        <row r="97652">
          <cell r="F97652" t="str">
            <v>flyairly.com</v>
          </cell>
          <cell r="G97652" t="str">
            <v>129099</v>
          </cell>
        </row>
        <row r="97653">
          <cell r="F97653" t="str">
            <v>flybase.io</v>
          </cell>
          <cell r="G97653" t="str">
            <v>129100</v>
          </cell>
        </row>
        <row r="97654">
          <cell r="F97654" t="str">
            <v>flybhp.com</v>
          </cell>
          <cell r="G97654" t="str">
            <v>129101</v>
          </cell>
        </row>
        <row r="97655">
          <cell r="F97655" t="str">
            <v>flyblackbird.com</v>
          </cell>
          <cell r="G97655" t="str">
            <v>129102</v>
          </cell>
        </row>
        <row r="97656">
          <cell r="F97656" t="str">
            <v>flyboxwifi.com</v>
          </cell>
          <cell r="G97656" t="str">
            <v>129103</v>
          </cell>
        </row>
        <row r="97657">
          <cell r="F97657" t="str">
            <v>flybrix.com</v>
          </cell>
          <cell r="G97657" t="str">
            <v>129104</v>
          </cell>
        </row>
        <row r="97658">
          <cell r="F97658" t="str">
            <v>flyby.es</v>
          </cell>
          <cell r="G97658" t="str">
            <v>129105</v>
          </cell>
        </row>
        <row r="97659">
          <cell r="F97659" t="str">
            <v>flydeo.com</v>
          </cell>
          <cell r="G97659" t="str">
            <v>129106</v>
          </cell>
        </row>
        <row r="97660">
          <cell r="F97660" t="str">
            <v>flydra.com</v>
          </cell>
          <cell r="G97660" t="str">
            <v>129107</v>
          </cell>
        </row>
        <row r="97661">
          <cell r="F97661" t="str">
            <v>flyeasy.co</v>
          </cell>
          <cell r="G97661" t="str">
            <v>129108</v>
          </cell>
        </row>
        <row r="97662">
          <cell r="F97662" t="str">
            <v>flyeasyindia.com</v>
          </cell>
          <cell r="G97662" t="str">
            <v>129109</v>
          </cell>
        </row>
        <row r="97663">
          <cell r="F97663" t="str">
            <v>flyelephant.net</v>
          </cell>
          <cell r="G97663" t="str">
            <v>129110</v>
          </cell>
        </row>
        <row r="97664">
          <cell r="F97664" t="str">
            <v>flyemsky.com</v>
          </cell>
          <cell r="G97664" t="str">
            <v>129111</v>
          </cell>
        </row>
        <row r="97665">
          <cell r="F97665" t="str">
            <v>flyex.com</v>
          </cell>
          <cell r="G97665" t="str">
            <v>129112</v>
          </cell>
        </row>
        <row r="97666">
          <cell r="F97666" t="str">
            <v>flyffer.com</v>
          </cell>
          <cell r="G97666" t="str">
            <v>129113</v>
          </cell>
        </row>
        <row r="97667">
          <cell r="F97667" t="str">
            <v>flyfitglobal.com</v>
          </cell>
          <cell r="G97667" t="str">
            <v>129114</v>
          </cell>
        </row>
        <row r="97668">
          <cell r="F97668" t="str">
            <v>flyhelo.com.br</v>
          </cell>
          <cell r="G97668" t="str">
            <v>129115</v>
          </cell>
        </row>
        <row r="97669">
          <cell r="F97669" t="str">
            <v>flyhomes.com</v>
          </cell>
          <cell r="G97669" t="str">
            <v>129116</v>
          </cell>
        </row>
        <row r="97670">
          <cell r="F97670" t="str">
            <v>flyiin.com</v>
          </cell>
          <cell r="G97670" t="str">
            <v>129117</v>
          </cell>
        </row>
        <row r="97671">
          <cell r="F97671" t="str">
            <v>flyinaway.com</v>
          </cell>
          <cell r="G97671" t="str">
            <v>129118</v>
          </cell>
        </row>
        <row r="97672">
          <cell r="F97672" t="str">
            <v>flyingcloudtech.com</v>
          </cell>
          <cell r="G97672" t="str">
            <v>129119</v>
          </cell>
        </row>
        <row r="97673">
          <cell r="F97673" t="str">
            <v>flyingfishlab.com</v>
          </cell>
          <cell r="G97673" t="str">
            <v>129120</v>
          </cell>
        </row>
        <row r="97674">
          <cell r="F97674" t="str">
            <v>flyingsquirrel.in</v>
          </cell>
          <cell r="G97674" t="str">
            <v>129121</v>
          </cell>
        </row>
        <row r="97675">
          <cell r="F97675" t="str">
            <v>flyingtiger.com</v>
          </cell>
          <cell r="G97675" t="str">
            <v>129122</v>
          </cell>
        </row>
        <row r="97676">
          <cell r="F97676" t="str">
            <v>flyingvenus.net</v>
          </cell>
          <cell r="G97676" t="str">
            <v>129123</v>
          </cell>
        </row>
        <row r="97677">
          <cell r="F97677" t="str">
            <v>flylandmark.com</v>
          </cell>
          <cell r="G97677" t="str">
            <v>129124</v>
          </cell>
        </row>
        <row r="97678">
          <cell r="F97678" t="str">
            <v>flylogio.com</v>
          </cell>
          <cell r="G97678" t="str">
            <v>129125</v>
          </cell>
        </row>
        <row r="97679">
          <cell r="F97679" t="str">
            <v>flymedia.in</v>
          </cell>
          <cell r="G97679" t="str">
            <v>129126</v>
          </cell>
        </row>
        <row r="97680">
          <cell r="F97680" t="str">
            <v>flymob.com</v>
          </cell>
          <cell r="G97680" t="str">
            <v>129127</v>
          </cell>
        </row>
        <row r="97681">
          <cell r="F97681" t="str">
            <v>flymoney.co</v>
          </cell>
          <cell r="G97681" t="str">
            <v>129128</v>
          </cell>
        </row>
        <row r="97682">
          <cell r="F97682" t="str">
            <v>flymotionus.com</v>
          </cell>
          <cell r="G97682" t="str">
            <v>129129</v>
          </cell>
        </row>
        <row r="97683">
          <cell r="F97683" t="str">
            <v>flymya.com</v>
          </cell>
          <cell r="G97683" t="str">
            <v>129130</v>
          </cell>
        </row>
        <row r="97684">
          <cell r="F97684" t="str">
            <v>flynwetsuits.com</v>
          </cell>
          <cell r="G97684" t="str">
            <v>129131</v>
          </cell>
        </row>
        <row r="97685">
          <cell r="F97685" t="str">
            <v>flyonmyjet.com</v>
          </cell>
          <cell r="G97685" t="str">
            <v>129132</v>
          </cell>
        </row>
        <row r="97686">
          <cell r="F97686" t="str">
            <v>flyoverworks.com</v>
          </cell>
          <cell r="G97686" t="str">
            <v>129133</v>
          </cell>
        </row>
        <row r="97687">
          <cell r="F97687" t="str">
            <v>flypilot.eu</v>
          </cell>
          <cell r="G97687" t="str">
            <v>129134</v>
          </cell>
        </row>
        <row r="97688">
          <cell r="F97688" t="str">
            <v>flyscans.com</v>
          </cell>
          <cell r="G97688" t="str">
            <v>129135</v>
          </cell>
        </row>
        <row r="97689">
          <cell r="F97689" t="str">
            <v>flyskywater.com</v>
          </cell>
          <cell r="G97689" t="str">
            <v>129136</v>
          </cell>
        </row>
        <row r="97690">
          <cell r="F97690" t="str">
            <v>flystay.xyz</v>
          </cell>
          <cell r="G97690" t="str">
            <v>129137</v>
          </cell>
        </row>
        <row r="97691">
          <cell r="F97691" t="str">
            <v>flystein.com</v>
          </cell>
          <cell r="G97691" t="str">
            <v>129138</v>
          </cell>
        </row>
        <row r="97692">
          <cell r="F97692" t="str">
            <v>flystro.com</v>
          </cell>
          <cell r="G97692" t="str">
            <v>129139</v>
          </cell>
        </row>
        <row r="97693">
          <cell r="F97693" t="str">
            <v>flyt.pk</v>
          </cell>
          <cell r="G97693" t="str">
            <v>129140</v>
          </cell>
        </row>
        <row r="97694">
          <cell r="F97694" t="str">
            <v>flytbase.com</v>
          </cell>
          <cell r="G97694" t="str">
            <v>129141</v>
          </cell>
        </row>
        <row r="97695">
          <cell r="F97695" t="str">
            <v>flyte.se</v>
          </cell>
          <cell r="G97695" t="str">
            <v>129142</v>
          </cell>
        </row>
        <row r="97696">
          <cell r="F97696" t="str">
            <v>flytebike.com</v>
          </cell>
          <cell r="G97696" t="str">
            <v>129143</v>
          </cell>
        </row>
        <row r="97697">
          <cell r="F97697" t="str">
            <v>flytechnista.org</v>
          </cell>
          <cell r="G97697" t="str">
            <v>129144</v>
          </cell>
        </row>
        <row r="97698">
          <cell r="F97698" t="str">
            <v>flytecourier.com</v>
          </cell>
          <cell r="G97698" t="str">
            <v>129145</v>
          </cell>
        </row>
        <row r="97699">
          <cell r="F97699" t="str">
            <v>flyto.io</v>
          </cell>
          <cell r="G97699" t="str">
            <v>129146</v>
          </cell>
        </row>
        <row r="97700">
          <cell r="F97700" t="str">
            <v>flywheelcoworking.com</v>
          </cell>
          <cell r="G97700" t="str">
            <v>129147</v>
          </cell>
        </row>
        <row r="97701">
          <cell r="F97701" t="str">
            <v>flywheeleducation.com</v>
          </cell>
          <cell r="G97701" t="str">
            <v>129148</v>
          </cell>
        </row>
        <row r="97702">
          <cell r="F97702" t="str">
            <v>flywheelproject.com</v>
          </cell>
          <cell r="G97702" t="str">
            <v>129149</v>
          </cell>
        </row>
        <row r="97703">
          <cell r="F97703" t="str">
            <v>flywith.in</v>
          </cell>
          <cell r="G97703" t="str">
            <v>129150</v>
          </cell>
        </row>
        <row r="97704">
          <cell r="F97704" t="str">
            <v>flywithmeapp.com</v>
          </cell>
          <cell r="G97704" t="str">
            <v>129151</v>
          </cell>
        </row>
        <row r="97705">
          <cell r="F97705" t="str">
            <v>flyworx.co</v>
          </cell>
          <cell r="G97705" t="str">
            <v>129152</v>
          </cell>
        </row>
        <row r="97706">
          <cell r="F97706" t="str">
            <v>fm-fx.com</v>
          </cell>
          <cell r="G97706" t="str">
            <v>129153</v>
          </cell>
        </row>
        <row r="97707">
          <cell r="F97707" t="str">
            <v>fmmarketplace.com</v>
          </cell>
          <cell r="G97707" t="str">
            <v>129154</v>
          </cell>
        </row>
        <row r="97708">
          <cell r="F97708" t="str">
            <v>fmworks.com.br</v>
          </cell>
          <cell r="G97708" t="str">
            <v>129155</v>
          </cell>
        </row>
        <row r="97709">
          <cell r="F97709" t="str">
            <v>fnds.online</v>
          </cell>
          <cell r="G97709" t="str">
            <v>129156</v>
          </cell>
        </row>
        <row r="97710">
          <cell r="F97710" t="str">
            <v>fnex.com</v>
          </cell>
          <cell r="G97710" t="str">
            <v>129157</v>
          </cell>
        </row>
        <row r="97711">
          <cell r="F97711" t="str">
            <v>fnsy.co</v>
          </cell>
          <cell r="G97711" t="str">
            <v>129158</v>
          </cell>
        </row>
        <row r="97712">
          <cell r="F97712" t="str">
            <v>foamrecyle.org</v>
          </cell>
          <cell r="G97712" t="str">
            <v>129159</v>
          </cell>
        </row>
        <row r="97713">
          <cell r="F97713" t="str">
            <v>fobapp.co</v>
          </cell>
          <cell r="G97713" t="str">
            <v>129160</v>
          </cell>
        </row>
        <row r="97714">
          <cell r="F97714" t="str">
            <v>focalhub.co</v>
          </cell>
          <cell r="G97714" t="str">
            <v>129161</v>
          </cell>
        </row>
        <row r="97715">
          <cell r="F97715" t="str">
            <v>focalpointvr.com</v>
          </cell>
          <cell r="G97715" t="str">
            <v>129162</v>
          </cell>
        </row>
        <row r="97716">
          <cell r="F97716" t="str">
            <v>fociapp.com</v>
          </cell>
          <cell r="G97716" t="str">
            <v>129163</v>
          </cell>
        </row>
        <row r="97717">
          <cell r="F97717" t="str">
            <v>focus-hud.com</v>
          </cell>
          <cell r="G97717" t="str">
            <v>129164</v>
          </cell>
        </row>
        <row r="97718">
          <cell r="F97718" t="str">
            <v>focusawards.org.uk</v>
          </cell>
          <cell r="G97718" t="str">
            <v>129165</v>
          </cell>
        </row>
        <row r="97719">
          <cell r="F97719" t="str">
            <v>focusedagility.solutions</v>
          </cell>
          <cell r="G97719" t="str">
            <v>129166</v>
          </cell>
        </row>
        <row r="97720">
          <cell r="F97720" t="str">
            <v>focusedimpressions.com</v>
          </cell>
          <cell r="G97720" t="str">
            <v>129167</v>
          </cell>
        </row>
        <row r="97721">
          <cell r="F97721" t="str">
            <v>focusforfilmcameras.kine6.co.nz</v>
          </cell>
          <cell r="G97721" t="str">
            <v>129168</v>
          </cell>
        </row>
        <row r="97722">
          <cell r="F97722" t="str">
            <v>focustech.com.my</v>
          </cell>
          <cell r="G97722" t="str">
            <v>129169</v>
          </cell>
        </row>
        <row r="97723">
          <cell r="F97723" t="str">
            <v>focusvr.co</v>
          </cell>
          <cell r="G97723" t="str">
            <v>129170</v>
          </cell>
        </row>
        <row r="97724">
          <cell r="F97724" t="str">
            <v>focuus.com</v>
          </cell>
          <cell r="G97724" t="str">
            <v>129171</v>
          </cell>
        </row>
        <row r="97725">
          <cell r="F97725" t="str">
            <v>fodurskordyr.is</v>
          </cell>
          <cell r="G97725" t="str">
            <v>129172</v>
          </cell>
        </row>
        <row r="97726">
          <cell r="F97726" t="str">
            <v>fofatt.com</v>
          </cell>
          <cell r="G97726" t="str">
            <v>129173</v>
          </cell>
        </row>
        <row r="97727">
          <cell r="F97727" t="str">
            <v>fofostore.com.br</v>
          </cell>
          <cell r="G97727" t="str">
            <v>129174</v>
          </cell>
        </row>
        <row r="97728">
          <cell r="F97728" t="str">
            <v>fogelsonco.com</v>
          </cell>
          <cell r="G97728" t="str">
            <v>129175</v>
          </cell>
        </row>
        <row r="97729">
          <cell r="F97729" t="str">
            <v>fohm.com</v>
          </cell>
          <cell r="G97729" t="str">
            <v>129176</v>
          </cell>
        </row>
        <row r="97730">
          <cell r="F97730" t="str">
            <v>foilflyer.com</v>
          </cell>
          <cell r="G97730" t="str">
            <v>129177</v>
          </cell>
        </row>
        <row r="97731">
          <cell r="F97731" t="str">
            <v>foiply.com</v>
          </cell>
          <cell r="G97731" t="str">
            <v>129178</v>
          </cell>
        </row>
        <row r="97732">
          <cell r="F97732" t="str">
            <v>fokal.in</v>
          </cell>
          <cell r="G97732" t="str">
            <v>129179</v>
          </cell>
        </row>
        <row r="97733">
          <cell r="F97733" t="str">
            <v>fold.rs</v>
          </cell>
          <cell r="G97733" t="str">
            <v>129180</v>
          </cell>
        </row>
        <row r="97734">
          <cell r="F97734" t="str">
            <v>foldapp.com</v>
          </cell>
          <cell r="G97734" t="str">
            <v>129181</v>
          </cell>
        </row>
        <row r="97735">
          <cell r="F97735" t="str">
            <v>folderit.com</v>
          </cell>
          <cell r="G97735" t="str">
            <v>129182</v>
          </cell>
        </row>
        <row r="97736">
          <cell r="F97736" t="str">
            <v>foldtech.ca</v>
          </cell>
          <cell r="G97736" t="str">
            <v>129183</v>
          </cell>
        </row>
        <row r="97737">
          <cell r="F97737" t="str">
            <v>foliahealth.com</v>
          </cell>
          <cell r="G97737" t="str">
            <v>129184</v>
          </cell>
        </row>
        <row r="97738">
          <cell r="F97738" t="str">
            <v>foliopx.com</v>
          </cell>
          <cell r="G97738" t="str">
            <v>129185</v>
          </cell>
        </row>
        <row r="97739">
          <cell r="F97739" t="str">
            <v>folkfashions.com</v>
          </cell>
          <cell r="G97739" t="str">
            <v>129186</v>
          </cell>
        </row>
        <row r="97740">
          <cell r="F97740" t="str">
            <v>folksreviews.com</v>
          </cell>
          <cell r="G97740" t="str">
            <v>129187</v>
          </cell>
        </row>
        <row r="97741">
          <cell r="F97741" t="str">
            <v>folloer.com</v>
          </cell>
          <cell r="G97741" t="str">
            <v>129188</v>
          </cell>
        </row>
        <row r="97742">
          <cell r="F97742" t="str">
            <v>follotips.com</v>
          </cell>
          <cell r="G97742" t="str">
            <v>129189</v>
          </cell>
        </row>
        <row r="97743">
          <cell r="F97743" t="str">
            <v>follow-up.io</v>
          </cell>
          <cell r="G97743" t="str">
            <v>129190</v>
          </cell>
        </row>
        <row r="97744">
          <cell r="F97744" t="str">
            <v>follow.ly</v>
          </cell>
          <cell r="G97744" t="str">
            <v>129191</v>
          </cell>
        </row>
        <row r="97745">
          <cell r="F97745" t="str">
            <v>followalice.com</v>
          </cell>
          <cell r="G97745" t="str">
            <v>129192</v>
          </cell>
        </row>
        <row r="97746">
          <cell r="F97746" t="str">
            <v>followalong.me</v>
          </cell>
          <cell r="G97746" t="str">
            <v>129193</v>
          </cell>
        </row>
        <row r="97747">
          <cell r="F97747" t="str">
            <v>followfly.co</v>
          </cell>
          <cell r="G97747" t="str">
            <v>129194</v>
          </cell>
        </row>
        <row r="97748">
          <cell r="F97748" t="str">
            <v>followperclick.com</v>
          </cell>
          <cell r="G97748" t="str">
            <v>129195</v>
          </cell>
        </row>
        <row r="97749">
          <cell r="F97749" t="str">
            <v>followruth.com</v>
          </cell>
          <cell r="G97749" t="str">
            <v>129196</v>
          </cell>
        </row>
        <row r="97750">
          <cell r="F97750" t="str">
            <v>followupinc.com</v>
          </cell>
          <cell r="G97750" t="str">
            <v>129197</v>
          </cell>
        </row>
        <row r="97751">
          <cell r="F97751" t="str">
            <v>followus.io</v>
          </cell>
          <cell r="G97751" t="str">
            <v>129198</v>
          </cell>
        </row>
        <row r="97752">
          <cell r="F97752" t="str">
            <v>folr.com</v>
          </cell>
          <cell r="G97752" t="str">
            <v>129199</v>
          </cell>
        </row>
        <row r="97753">
          <cell r="F97753" t="str">
            <v>fomatmedical.com</v>
          </cell>
          <cell r="G97753" t="str">
            <v>129200</v>
          </cell>
        </row>
        <row r="97754">
          <cell r="F97754" t="str">
            <v>fondeadores.com</v>
          </cell>
          <cell r="G97754" t="str">
            <v>129201</v>
          </cell>
        </row>
        <row r="97755">
          <cell r="F97755" t="str">
            <v>fone2own.com</v>
          </cell>
          <cell r="G97755" t="str">
            <v>129202</v>
          </cell>
        </row>
        <row r="97756">
          <cell r="F97756" t="str">
            <v>fonepaisa.com</v>
          </cell>
          <cell r="G97756" t="str">
            <v>129203</v>
          </cell>
        </row>
        <row r="97757">
          <cell r="F97757" t="str">
            <v>fonepaw.com</v>
          </cell>
          <cell r="G97757" t="str">
            <v>129204</v>
          </cell>
        </row>
        <row r="97758">
          <cell r="F97758" t="str">
            <v>fongwell.com</v>
          </cell>
          <cell r="G97758" t="str">
            <v>129205</v>
          </cell>
        </row>
        <row r="97759">
          <cell r="F97759" t="str">
            <v>fonkapp.co</v>
          </cell>
          <cell r="G97759" t="str">
            <v>129206</v>
          </cell>
        </row>
        <row r="97760">
          <cell r="F97760" t="str">
            <v>fonolive.com</v>
          </cell>
          <cell r="G97760" t="str">
            <v>129207</v>
          </cell>
        </row>
        <row r="97761">
          <cell r="F97761" t="str">
            <v>fonoster.com</v>
          </cell>
          <cell r="G97761" t="str">
            <v>129208</v>
          </cell>
        </row>
        <row r="97762">
          <cell r="F97762" t="str">
            <v>fontstand.com</v>
          </cell>
          <cell r="G97762" t="str">
            <v>129209</v>
          </cell>
        </row>
        <row r="97763">
          <cell r="F97763" t="str">
            <v>fonzy.co</v>
          </cell>
          <cell r="G97763" t="str">
            <v>129210</v>
          </cell>
        </row>
        <row r="97764">
          <cell r="F97764" t="str">
            <v>foo.bar</v>
          </cell>
          <cell r="G97764" t="str">
            <v>129211</v>
          </cell>
        </row>
        <row r="97765">
          <cell r="F97765" t="str">
            <v>foobo.io</v>
          </cell>
          <cell r="G97765" t="str">
            <v>129212</v>
          </cell>
        </row>
        <row r="97766">
          <cell r="F97766" t="str">
            <v>food-academy.co.uk</v>
          </cell>
          <cell r="G97766" t="str">
            <v>129213</v>
          </cell>
        </row>
        <row r="97767">
          <cell r="F97767" t="str">
            <v>food-express.com</v>
          </cell>
          <cell r="G97767" t="str">
            <v>129214</v>
          </cell>
        </row>
        <row r="97768">
          <cell r="F97768" t="str">
            <v>food-i-like.com</v>
          </cell>
          <cell r="G97768" t="str">
            <v>129215</v>
          </cell>
        </row>
        <row r="97769">
          <cell r="F97769" t="str">
            <v>food-tuner.com</v>
          </cell>
          <cell r="G97769" t="str">
            <v>129216</v>
          </cell>
        </row>
        <row r="97770">
          <cell r="F97770" t="str">
            <v>foodalot.com</v>
          </cell>
          <cell r="G97770" t="str">
            <v>129217</v>
          </cell>
        </row>
        <row r="97771">
          <cell r="F97771" t="str">
            <v>foodandme.in</v>
          </cell>
          <cell r="G97771" t="str">
            <v>129218</v>
          </cell>
        </row>
        <row r="97772">
          <cell r="F97772" t="str">
            <v>foodchat.club</v>
          </cell>
          <cell r="G97772" t="str">
            <v>129219</v>
          </cell>
        </row>
        <row r="97773">
          <cell r="F97773" t="str">
            <v>foodcloud.in</v>
          </cell>
          <cell r="G97773" t="str">
            <v>129220</v>
          </cell>
        </row>
        <row r="97774">
          <cell r="F97774" t="str">
            <v>foodcombo.com</v>
          </cell>
          <cell r="G97774" t="str">
            <v>129221</v>
          </cell>
        </row>
        <row r="97775">
          <cell r="F97775" t="str">
            <v>foodcosoftware.com</v>
          </cell>
          <cell r="G97775" t="str">
            <v>129222</v>
          </cell>
        </row>
        <row r="97776">
          <cell r="F97776" t="str">
            <v>foodcount.com</v>
          </cell>
          <cell r="G97776" t="str">
            <v>129223</v>
          </cell>
        </row>
        <row r="97777">
          <cell r="F97777" t="str">
            <v>fooddit.com</v>
          </cell>
          <cell r="G97777" t="str">
            <v>129224</v>
          </cell>
        </row>
        <row r="97778">
          <cell r="F97778" t="str">
            <v>foodeagle.com</v>
          </cell>
          <cell r="G97778" t="str">
            <v>129225</v>
          </cell>
        </row>
        <row r="97779">
          <cell r="F97779" t="str">
            <v>foodello.com</v>
          </cell>
          <cell r="G97779" t="str">
            <v>129226</v>
          </cell>
        </row>
        <row r="97780">
          <cell r="F97780" t="str">
            <v>foodeo.ie</v>
          </cell>
          <cell r="G97780" t="str">
            <v>129227</v>
          </cell>
        </row>
        <row r="97781">
          <cell r="F97781" t="str">
            <v>foodfeasta.com</v>
          </cell>
          <cell r="G97781" t="str">
            <v>129228</v>
          </cell>
        </row>
        <row r="97782">
          <cell r="F97782" t="str">
            <v>foodferry.co.in</v>
          </cell>
          <cell r="G97782" t="str">
            <v>129229</v>
          </cell>
        </row>
        <row r="97783">
          <cell r="F97783" t="str">
            <v>foodfleets.com</v>
          </cell>
          <cell r="G97783" t="str">
            <v>129230</v>
          </cell>
        </row>
        <row r="97784">
          <cell r="F97784" t="str">
            <v>foodflow.io</v>
          </cell>
          <cell r="G97784" t="str">
            <v>129231</v>
          </cell>
        </row>
        <row r="97785">
          <cell r="F97785" t="str">
            <v>foodforall.us</v>
          </cell>
          <cell r="G97785" t="str">
            <v>129232</v>
          </cell>
        </row>
        <row r="97786">
          <cell r="F97786" t="str">
            <v>foodfromindia.org</v>
          </cell>
          <cell r="G97786" t="str">
            <v>129233</v>
          </cell>
        </row>
        <row r="97787">
          <cell r="F97787" t="str">
            <v>foodfruitfunda.com</v>
          </cell>
          <cell r="G97787" t="str">
            <v>129234</v>
          </cell>
        </row>
        <row r="97788">
          <cell r="F97788" t="str">
            <v>foodful.ly</v>
          </cell>
          <cell r="G97788" t="str">
            <v>129235</v>
          </cell>
        </row>
        <row r="97789">
          <cell r="F97789" t="str">
            <v>foodgasm.id</v>
          </cell>
          <cell r="G97789" t="str">
            <v>129236</v>
          </cell>
        </row>
        <row r="97790">
          <cell r="F97790" t="str">
            <v>foodgasm.tv</v>
          </cell>
          <cell r="G97790" t="str">
            <v>129237</v>
          </cell>
        </row>
        <row r="97791">
          <cell r="F97791" t="str">
            <v>foodgenuine.com</v>
          </cell>
          <cell r="G97791" t="str">
            <v>129238</v>
          </cell>
        </row>
        <row r="97792">
          <cell r="F97792" t="str">
            <v>foodgigo.com</v>
          </cell>
          <cell r="G97792" t="str">
            <v>129239</v>
          </cell>
        </row>
        <row r="97793">
          <cell r="F97793" t="str">
            <v>foodhigh.club</v>
          </cell>
          <cell r="G97793" t="str">
            <v>129240</v>
          </cell>
        </row>
        <row r="97794">
          <cell r="F97794" t="str">
            <v>foodhub.co.uk</v>
          </cell>
          <cell r="G97794" t="str">
            <v>129241</v>
          </cell>
        </row>
        <row r="97795">
          <cell r="F97795" t="str">
            <v>foodi-online.com</v>
          </cell>
          <cell r="G97795" t="str">
            <v>129242</v>
          </cell>
        </row>
        <row r="97796">
          <cell r="F97796" t="str">
            <v>foodida.com</v>
          </cell>
          <cell r="G97796" t="str">
            <v>129243</v>
          </cell>
        </row>
        <row r="97797">
          <cell r="F97797" t="str">
            <v>foodie-express.co.uk</v>
          </cell>
          <cell r="G97797" t="str">
            <v>129244</v>
          </cell>
        </row>
        <row r="97798">
          <cell r="F97798" t="str">
            <v>foodie.com.ng</v>
          </cell>
          <cell r="G97798" t="str">
            <v>129245</v>
          </cell>
        </row>
        <row r="97799">
          <cell r="F97799" t="str">
            <v>foodie.lk</v>
          </cell>
          <cell r="G97799" t="str">
            <v>129246</v>
          </cell>
        </row>
        <row r="97800">
          <cell r="F97800" t="str">
            <v>foodinho.it</v>
          </cell>
          <cell r="G97800" t="str">
            <v>129247</v>
          </cell>
        </row>
        <row r="97801">
          <cell r="F97801" t="str">
            <v>foodink.com.my</v>
          </cell>
          <cell r="G97801" t="str">
            <v>129248</v>
          </cell>
        </row>
        <row r="97802">
          <cell r="F97802" t="str">
            <v>foodisch.com</v>
          </cell>
          <cell r="G97802" t="str">
            <v>129249</v>
          </cell>
        </row>
        <row r="97803">
          <cell r="F97803" t="str">
            <v>foodityapp.com</v>
          </cell>
          <cell r="G97803" t="str">
            <v>129250</v>
          </cell>
        </row>
        <row r="97804">
          <cell r="F97804" t="str">
            <v>foodiye.com</v>
          </cell>
          <cell r="G97804" t="str">
            <v>129251</v>
          </cell>
        </row>
        <row r="97805">
          <cell r="F97805" t="str">
            <v>foodiyo.com</v>
          </cell>
          <cell r="G97805" t="str">
            <v>129252</v>
          </cell>
        </row>
        <row r="97806">
          <cell r="F97806" t="str">
            <v>foodleadersaus.com.au</v>
          </cell>
          <cell r="G97806" t="str">
            <v>129253</v>
          </cell>
        </row>
        <row r="97807">
          <cell r="F97807" t="str">
            <v>foodlogicdata.com</v>
          </cell>
          <cell r="G97807" t="str">
            <v>129254</v>
          </cell>
        </row>
        <row r="97808">
          <cell r="F97808" t="str">
            <v>foodloop.co</v>
          </cell>
          <cell r="G97808" t="str">
            <v>129255</v>
          </cell>
        </row>
        <row r="97809">
          <cell r="F97809" t="str">
            <v>foodmama.menu</v>
          </cell>
          <cell r="G97809" t="str">
            <v>129256</v>
          </cell>
        </row>
        <row r="97810">
          <cell r="F97810" t="str">
            <v>foodmapps.com</v>
          </cell>
          <cell r="G97810" t="str">
            <v>129257</v>
          </cell>
        </row>
        <row r="97811">
          <cell r="F97811" t="str">
            <v>foodmax.in</v>
          </cell>
          <cell r="G97811" t="str">
            <v>129258</v>
          </cell>
        </row>
        <row r="97812">
          <cell r="F97812" t="str">
            <v>foodmento.com</v>
          </cell>
          <cell r="G97812" t="str">
            <v>129259</v>
          </cell>
        </row>
        <row r="97813">
          <cell r="F97813" t="str">
            <v>foodmenuguru.com</v>
          </cell>
          <cell r="G97813" t="str">
            <v>129260</v>
          </cell>
        </row>
        <row r="97814">
          <cell r="F97814" t="str">
            <v>foodmnm.com</v>
          </cell>
          <cell r="G97814" t="str">
            <v>129261</v>
          </cell>
        </row>
        <row r="97815">
          <cell r="F97815" t="str">
            <v>foodmonk.com</v>
          </cell>
          <cell r="G97815" t="str">
            <v>129262</v>
          </cell>
        </row>
        <row r="97816">
          <cell r="F97816" t="str">
            <v>foodmood.co.uk</v>
          </cell>
          <cell r="G97816" t="str">
            <v>129263</v>
          </cell>
        </row>
        <row r="97817">
          <cell r="F97817" t="str">
            <v>foodnautapp.com</v>
          </cell>
          <cell r="G97817" t="str">
            <v>129264</v>
          </cell>
        </row>
        <row r="97818">
          <cell r="F97818" t="str">
            <v>foodnext.co</v>
          </cell>
          <cell r="G97818" t="str">
            <v>129265</v>
          </cell>
        </row>
        <row r="97819">
          <cell r="F97819" t="str">
            <v>foodnotify.com</v>
          </cell>
          <cell r="G97819" t="str">
            <v>129266</v>
          </cell>
        </row>
        <row r="97820">
          <cell r="F97820" t="str">
            <v>foodnyc.com</v>
          </cell>
          <cell r="G97820" t="str">
            <v>129267</v>
          </cell>
        </row>
        <row r="97821">
          <cell r="F97821" t="str">
            <v>foodonchart.com</v>
          </cell>
          <cell r="G97821" t="str">
            <v>129268</v>
          </cell>
        </row>
        <row r="97822">
          <cell r="F97822" t="str">
            <v>foodora.com</v>
          </cell>
          <cell r="G97822" t="str">
            <v>129269</v>
          </cell>
        </row>
        <row r="97823">
          <cell r="F97823" t="str">
            <v>foodpingu.com</v>
          </cell>
          <cell r="G97823" t="str">
            <v>129270</v>
          </cell>
        </row>
        <row r="97824">
          <cell r="F97824" t="str">
            <v>foodprocessingplus.com</v>
          </cell>
          <cell r="G97824" t="str">
            <v>129271</v>
          </cell>
        </row>
        <row r="97825">
          <cell r="F97825" t="str">
            <v>foodpulse.net</v>
          </cell>
          <cell r="G97825" t="str">
            <v>129272</v>
          </cell>
        </row>
        <row r="97826">
          <cell r="F97826" t="str">
            <v>foodq.co.in</v>
          </cell>
          <cell r="G97826" t="str">
            <v>129273</v>
          </cell>
        </row>
        <row r="97827">
          <cell r="F97827" t="str">
            <v>foodracers.com</v>
          </cell>
          <cell r="G97827" t="str">
            <v>129274</v>
          </cell>
        </row>
        <row r="97828">
          <cell r="F97828" t="str">
            <v>foodrink.ae</v>
          </cell>
          <cell r="G97828" t="str">
            <v>129275</v>
          </cell>
        </row>
        <row r="97829">
          <cell r="F97829" t="str">
            <v>foodrool.com</v>
          </cell>
          <cell r="G97829" t="str">
            <v>129276</v>
          </cell>
        </row>
        <row r="97830">
          <cell r="F97830" t="str">
            <v>foods.cl</v>
          </cell>
          <cell r="G97830" t="str">
            <v>129277</v>
          </cell>
        </row>
        <row r="97831">
          <cell r="F97831" t="str">
            <v>foodscheck.com</v>
          </cell>
          <cell r="G97831" t="str">
            <v>129278</v>
          </cell>
        </row>
        <row r="97832">
          <cell r="F97832" t="str">
            <v>foodscoop.com.au</v>
          </cell>
          <cell r="G97832" t="str">
            <v>129279</v>
          </cell>
        </row>
        <row r="97833">
          <cell r="F97833" t="str">
            <v>foodspect.com</v>
          </cell>
          <cell r="G97833" t="str">
            <v>129280</v>
          </cell>
        </row>
        <row r="97834">
          <cell r="F97834" t="str">
            <v>foodsquare.it</v>
          </cell>
          <cell r="G97834" t="str">
            <v>129281</v>
          </cell>
        </row>
        <row r="97835">
          <cell r="F97835" t="str">
            <v>foodstamp.tech</v>
          </cell>
          <cell r="G97835" t="str">
            <v>129282</v>
          </cell>
        </row>
        <row r="97836">
          <cell r="F97836" t="str">
            <v>foodstarz.com</v>
          </cell>
          <cell r="G97836" t="str">
            <v>129283</v>
          </cell>
        </row>
        <row r="97837">
          <cell r="F97837" t="str">
            <v>foodstops.com</v>
          </cell>
          <cell r="G97837" t="str">
            <v>129284</v>
          </cell>
        </row>
        <row r="97838">
          <cell r="F97838" t="str">
            <v>foodstreamer.com</v>
          </cell>
          <cell r="G97838" t="str">
            <v>129285</v>
          </cell>
        </row>
        <row r="97839">
          <cell r="F97839" t="str">
            <v>foodtaxinow.com</v>
          </cell>
          <cell r="G97839" t="str">
            <v>129286</v>
          </cell>
        </row>
        <row r="97840">
          <cell r="F97840" t="str">
            <v>foodtoplant.com</v>
          </cell>
          <cell r="G97840" t="str">
            <v>129287</v>
          </cell>
        </row>
        <row r="97841">
          <cell r="F97841" t="str">
            <v>foodtracks.de</v>
          </cell>
          <cell r="G97841" t="str">
            <v>129288</v>
          </cell>
        </row>
        <row r="97842">
          <cell r="F97842" t="str">
            <v>foodtraders.com.br</v>
          </cell>
          <cell r="G97842" t="str">
            <v>129289</v>
          </cell>
        </row>
        <row r="97843">
          <cell r="F97843" t="str">
            <v>foodtruckstars.com</v>
          </cell>
          <cell r="G97843" t="str">
            <v>129290</v>
          </cell>
        </row>
        <row r="97844">
          <cell r="F97844" t="str">
            <v>foodvisor.io</v>
          </cell>
          <cell r="G97844" t="str">
            <v>129291</v>
          </cell>
        </row>
        <row r="97845">
          <cell r="F97845" t="str">
            <v>foodvite.co</v>
          </cell>
          <cell r="G97845" t="str">
            <v>129292</v>
          </cell>
        </row>
        <row r="97846">
          <cell r="F97846" t="str">
            <v>foodvlee.com</v>
          </cell>
          <cell r="G97846" t="str">
            <v>129293</v>
          </cell>
        </row>
        <row r="97847">
          <cell r="F97847" t="str">
            <v>foodwellalliance.org</v>
          </cell>
          <cell r="G97847" t="str">
            <v>129294</v>
          </cell>
        </row>
        <row r="97848">
          <cell r="F97848" t="str">
            <v>foodwings.in</v>
          </cell>
          <cell r="G97848" t="str">
            <v>129295</v>
          </cell>
        </row>
        <row r="97849">
          <cell r="F97849" t="str">
            <v>foodwiser.net</v>
          </cell>
          <cell r="G97849" t="str">
            <v>129296</v>
          </cell>
        </row>
        <row r="97850">
          <cell r="F97850" t="str">
            <v>foodxthought.co</v>
          </cell>
          <cell r="G97850" t="str">
            <v>129297</v>
          </cell>
        </row>
        <row r="97851">
          <cell r="F97851" t="str">
            <v>foody.id</v>
          </cell>
          <cell r="G97851" t="str">
            <v>129298</v>
          </cell>
        </row>
        <row r="97852">
          <cell r="F97852" t="str">
            <v>foodyari.in</v>
          </cell>
          <cell r="G97852" t="str">
            <v>129299</v>
          </cell>
        </row>
        <row r="97853">
          <cell r="F97853" t="str">
            <v>foodyexperience.com</v>
          </cell>
          <cell r="G97853" t="str">
            <v>129300</v>
          </cell>
        </row>
        <row r="97854">
          <cell r="F97854" t="str">
            <v>foodzips.com</v>
          </cell>
          <cell r="G97854" t="str">
            <v>129301</v>
          </cell>
        </row>
        <row r="97855">
          <cell r="F97855" t="str">
            <v>foodzu.com</v>
          </cell>
          <cell r="G97855" t="str">
            <v>129302</v>
          </cell>
        </row>
        <row r="97856">
          <cell r="F97856" t="str">
            <v>fooforms.com</v>
          </cell>
          <cell r="G97856" t="str">
            <v>129303</v>
          </cell>
        </row>
        <row r="97857">
          <cell r="F97857" t="str">
            <v>foolishnessfile.com</v>
          </cell>
          <cell r="G97857" t="str">
            <v>129304</v>
          </cell>
        </row>
        <row r="97858">
          <cell r="F97858" t="str">
            <v>foolproofcashflowsystem.com</v>
          </cell>
          <cell r="G97858" t="str">
            <v>129305</v>
          </cell>
        </row>
        <row r="97859">
          <cell r="F97859" t="str">
            <v>football.social</v>
          </cell>
          <cell r="G97859" t="str">
            <v>129306</v>
          </cell>
        </row>
        <row r="97860">
          <cell r="F97860" t="str">
            <v>footballium.com</v>
          </cell>
          <cell r="G97860" t="str">
            <v>129307</v>
          </cell>
        </row>
        <row r="97861">
          <cell r="F97861" t="str">
            <v>footballoid.com</v>
          </cell>
          <cell r="G97861" t="str">
            <v>129308</v>
          </cell>
        </row>
        <row r="97862">
          <cell r="F97862" t="str">
            <v>footballscorechat.com</v>
          </cell>
          <cell r="G97862" t="str">
            <v>129309</v>
          </cell>
        </row>
        <row r="97863">
          <cell r="F97863" t="str">
            <v>footballsolidar.com</v>
          </cell>
          <cell r="G97863" t="str">
            <v>129310</v>
          </cell>
        </row>
        <row r="97864">
          <cell r="F97864" t="str">
            <v>footbar.fr</v>
          </cell>
          <cell r="G97864" t="str">
            <v>129311</v>
          </cell>
        </row>
        <row r="97865">
          <cell r="F97865" t="str">
            <v>footbl.co</v>
          </cell>
          <cell r="G97865" t="str">
            <v>129312</v>
          </cell>
        </row>
        <row r="97866">
          <cell r="F97866" t="str">
            <v>footermidia.com.br</v>
          </cell>
          <cell r="G97866" t="str">
            <v>129313</v>
          </cell>
        </row>
        <row r="97867">
          <cell r="F97867" t="str">
            <v>footloosedev.com</v>
          </cell>
          <cell r="G97867" t="str">
            <v>129314</v>
          </cell>
        </row>
        <row r="97868">
          <cell r="F97868" t="str">
            <v>footmapapp.com</v>
          </cell>
          <cell r="G97868" t="str">
            <v>129315</v>
          </cell>
        </row>
        <row r="97869">
          <cell r="F97869" t="str">
            <v>footmedia.com</v>
          </cell>
          <cell r="G97869" t="str">
            <v>129316</v>
          </cell>
        </row>
        <row r="97870">
          <cell r="F97870" t="str">
            <v>footovision.com</v>
          </cell>
          <cell r="G97870" t="str">
            <v>129317</v>
          </cell>
        </row>
        <row r="97871">
          <cell r="F97871" t="str">
            <v>footprint.cab</v>
          </cell>
          <cell r="G97871" t="str">
            <v>129318</v>
          </cell>
        </row>
        <row r="97872">
          <cell r="F97872" t="str">
            <v>footprintchat.com</v>
          </cell>
          <cell r="G97872" t="str">
            <v>129319</v>
          </cell>
        </row>
        <row r="97873">
          <cell r="F97873" t="str">
            <v>footrace.co</v>
          </cell>
          <cell r="G97873" t="str">
            <v>129320</v>
          </cell>
        </row>
        <row r="97874">
          <cell r="F97874" t="str">
            <v>footrr.com</v>
          </cell>
          <cell r="G97874" t="str">
            <v>129321</v>
          </cell>
        </row>
        <row r="97875">
          <cell r="F97875" t="str">
            <v>footshoez.com</v>
          </cell>
          <cell r="G97875" t="str">
            <v>129322</v>
          </cell>
        </row>
        <row r="97876">
          <cell r="F97876" t="str">
            <v>footsizer.co</v>
          </cell>
          <cell r="G97876" t="str">
            <v>129323</v>
          </cell>
        </row>
        <row r="97877">
          <cell r="F97877" t="str">
            <v>footspot.com</v>
          </cell>
          <cell r="G97877" t="str">
            <v>129324</v>
          </cell>
        </row>
        <row r="97878">
          <cell r="F97878" t="str">
            <v>footurum.com</v>
          </cell>
          <cell r="G97878" t="str">
            <v>129325</v>
          </cell>
        </row>
        <row r="97879">
          <cell r="F97879" t="str">
            <v>footyfeed.co.uk</v>
          </cell>
          <cell r="G97879" t="str">
            <v>129326</v>
          </cell>
        </row>
        <row r="97880">
          <cell r="F97880" t="str">
            <v>fooyer.com</v>
          </cell>
          <cell r="G97880" t="str">
            <v>129327</v>
          </cell>
        </row>
        <row r="97881">
          <cell r="F97881" t="str">
            <v>fooyo.sg</v>
          </cell>
          <cell r="G97881" t="str">
            <v>129328</v>
          </cell>
        </row>
        <row r="97882">
          <cell r="F97882" t="str">
            <v>foqas.org</v>
          </cell>
          <cell r="G97882" t="str">
            <v>129329</v>
          </cell>
        </row>
        <row r="97883">
          <cell r="F97883" t="str">
            <v>for-pcs.com</v>
          </cell>
          <cell r="G97883" t="str">
            <v>129330</v>
          </cell>
        </row>
        <row r="97884">
          <cell r="F97884" t="str">
            <v>for00m.com</v>
          </cell>
          <cell r="G97884" t="str">
            <v>129331</v>
          </cell>
        </row>
        <row r="97885">
          <cell r="F97885" t="str">
            <v>foraben.com</v>
          </cell>
          <cell r="G97885" t="str">
            <v>129332</v>
          </cell>
        </row>
        <row r="97886">
          <cell r="F97886" t="str">
            <v>forabetterjob.in</v>
          </cell>
          <cell r="G97886" t="str">
            <v>129333</v>
          </cell>
        </row>
        <row r="97887">
          <cell r="F97887" t="str">
            <v>forabetternorthbeach.com</v>
          </cell>
          <cell r="G97887" t="str">
            <v>129334</v>
          </cell>
        </row>
        <row r="97888">
          <cell r="F97888" t="str">
            <v>foraisha.com</v>
          </cell>
          <cell r="G97888" t="str">
            <v>129335</v>
          </cell>
        </row>
        <row r="97889">
          <cell r="F97889" t="str">
            <v>forallphones.com</v>
          </cell>
          <cell r="G97889" t="str">
            <v>129336</v>
          </cell>
        </row>
        <row r="97890">
          <cell r="F97890" t="str">
            <v>forapp.org</v>
          </cell>
          <cell r="G97890" t="str">
            <v>129337</v>
          </cell>
        </row>
        <row r="97891">
          <cell r="F97891" t="str">
            <v>forapp.ru</v>
          </cell>
          <cell r="G97891" t="str">
            <v>129338</v>
          </cell>
        </row>
        <row r="97892">
          <cell r="F97892" t="str">
            <v>foratheapp.com</v>
          </cell>
          <cell r="G97892" t="str">
            <v>129339</v>
          </cell>
        </row>
        <row r="97893">
          <cell r="F97893" t="str">
            <v>forbes-digital.com</v>
          </cell>
          <cell r="G97893" t="str">
            <v>129340</v>
          </cell>
        </row>
        <row r="97894">
          <cell r="F97894" t="str">
            <v>forbescoachescouncil.com</v>
          </cell>
          <cell r="G97894" t="str">
            <v>129341</v>
          </cell>
        </row>
        <row r="97895">
          <cell r="F97895" t="str">
            <v>forbescommcouncil.com</v>
          </cell>
          <cell r="G97895" t="str">
            <v>129342</v>
          </cell>
        </row>
        <row r="97896">
          <cell r="F97896" t="str">
            <v>forbesfinancecouncil.com</v>
          </cell>
          <cell r="G97896" t="str">
            <v>129343</v>
          </cell>
        </row>
        <row r="97897">
          <cell r="F97897" t="str">
            <v>forbeshrcouncil.com</v>
          </cell>
          <cell r="G97897" t="str">
            <v>129344</v>
          </cell>
        </row>
        <row r="97898">
          <cell r="F97898" t="str">
            <v>forbesnonprofitcouncil.com</v>
          </cell>
          <cell r="G97898" t="str">
            <v>129345</v>
          </cell>
        </row>
        <row r="97899">
          <cell r="F97899" t="str">
            <v>forbesrealestatecouncil.com</v>
          </cell>
          <cell r="G97899" t="str">
            <v>129346</v>
          </cell>
        </row>
        <row r="97900">
          <cell r="F97900" t="str">
            <v>forbookings.me</v>
          </cell>
          <cell r="G97900" t="str">
            <v>129347</v>
          </cell>
        </row>
        <row r="97901">
          <cell r="F97901" t="str">
            <v>forburyplace.com</v>
          </cell>
          <cell r="G97901" t="str">
            <v>129348</v>
          </cell>
        </row>
        <row r="97902">
          <cell r="F97902" t="str">
            <v>forbytes.com</v>
          </cell>
          <cell r="G97902" t="str">
            <v>129349</v>
          </cell>
        </row>
        <row r="97903">
          <cell r="F97903" t="str">
            <v>forceboost.com</v>
          </cell>
          <cell r="G97903" t="str">
            <v>129350</v>
          </cell>
        </row>
        <row r="97904">
          <cell r="F97904" t="str">
            <v>forceowl.com</v>
          </cell>
          <cell r="G97904" t="str">
            <v>129351</v>
          </cell>
        </row>
        <row r="97905">
          <cell r="F97905" t="str">
            <v>forcewarehouse.com</v>
          </cell>
          <cell r="G97905" t="str">
            <v>129352</v>
          </cell>
        </row>
        <row r="97906">
          <cell r="F97906" t="str">
            <v>forciot.com</v>
          </cell>
          <cell r="G97906" t="str">
            <v>129353</v>
          </cell>
        </row>
        <row r="97907">
          <cell r="F97907" t="str">
            <v>forcity.com</v>
          </cell>
          <cell r="G97907" t="str">
            <v>129354</v>
          </cell>
        </row>
        <row r="97908">
          <cell r="F97908" t="str">
            <v>forecastera.com</v>
          </cell>
          <cell r="G97908" t="str">
            <v>129355</v>
          </cell>
        </row>
        <row r="97909">
          <cell r="F97909" t="str">
            <v>forecastthis.com</v>
          </cell>
          <cell r="G97909" t="str">
            <v>129356</v>
          </cell>
        </row>
        <row r="97910">
          <cell r="F97910" t="str">
            <v>forecheck.com</v>
          </cell>
          <cell r="G97910" t="str">
            <v>129357</v>
          </cell>
        </row>
        <row r="97911">
          <cell r="F97911" t="str">
            <v>forehotels.com</v>
          </cell>
          <cell r="G97911" t="str">
            <v>129358</v>
          </cell>
        </row>
        <row r="97912">
          <cell r="F97912" t="str">
            <v>foreignexchange.com</v>
          </cell>
          <cell r="G97912" t="str">
            <v>129359</v>
          </cell>
        </row>
        <row r="97913">
          <cell r="F97913" t="str">
            <v>foreiq.com</v>
          </cell>
          <cell r="G97913" t="str">
            <v>129360</v>
          </cell>
        </row>
        <row r="97914">
          <cell r="F97914" t="str">
            <v>foremostdigital.com</v>
          </cell>
          <cell r="G97914" t="str">
            <v>129361</v>
          </cell>
        </row>
        <row r="97915">
          <cell r="F97915" t="str">
            <v>forepaas.com</v>
          </cell>
          <cell r="G97915" t="str">
            <v>129362</v>
          </cell>
        </row>
        <row r="97916">
          <cell r="F97916" t="str">
            <v>forepack.com</v>
          </cell>
          <cell r="G97916" t="str">
            <v>129363</v>
          </cell>
        </row>
        <row r="97917">
          <cell r="F97917" t="str">
            <v>forepeakmedia.com</v>
          </cell>
          <cell r="G97917" t="str">
            <v>129364</v>
          </cell>
        </row>
        <row r="97918">
          <cell r="F97918" t="str">
            <v>foreride.com</v>
          </cell>
          <cell r="G97918" t="str">
            <v>129365</v>
          </cell>
        </row>
        <row r="97919">
          <cell r="F97919" t="str">
            <v>foresightasg.com</v>
          </cell>
          <cell r="G97919" t="str">
            <v>129366</v>
          </cell>
        </row>
        <row r="97920">
          <cell r="F97920" t="str">
            <v>foresightmetering.co.uk</v>
          </cell>
          <cell r="G97920" t="str">
            <v>129367</v>
          </cell>
        </row>
        <row r="97921">
          <cell r="F97921" t="str">
            <v>forestadmin.com</v>
          </cell>
          <cell r="G97921" t="str">
            <v>129368</v>
          </cell>
        </row>
        <row r="97922">
          <cell r="F97922" t="str">
            <v>forestcityconsulting.com</v>
          </cell>
          <cell r="G97922" t="str">
            <v>129369</v>
          </cell>
        </row>
        <row r="97923">
          <cell r="F97923" t="str">
            <v>forestica.com</v>
          </cell>
          <cell r="G97923" t="str">
            <v>129370</v>
          </cell>
        </row>
        <row r="97924">
          <cell r="F97924" t="str">
            <v>forestpin.com</v>
          </cell>
          <cell r="G97924" t="str">
            <v>129371</v>
          </cell>
        </row>
        <row r="97925">
          <cell r="F97925" t="str">
            <v>forestrecruitment.nl</v>
          </cell>
          <cell r="G97925" t="str">
            <v>129372</v>
          </cell>
        </row>
        <row r="97926">
          <cell r="F97926" t="str">
            <v>forevercard.co</v>
          </cell>
          <cell r="G97926" t="str">
            <v>129373</v>
          </cell>
        </row>
        <row r="97927">
          <cell r="F97927" t="str">
            <v>foreverlabs.co</v>
          </cell>
          <cell r="G97927" t="str">
            <v>129374</v>
          </cell>
        </row>
        <row r="97928">
          <cell r="F97928" t="str">
            <v>foreverly.de</v>
          </cell>
          <cell r="G97928" t="str">
            <v>129375</v>
          </cell>
        </row>
        <row r="97929">
          <cell r="F97929" t="str">
            <v>forevershe.com</v>
          </cell>
          <cell r="G97929" t="str">
            <v>129376</v>
          </cell>
        </row>
        <row r="97930">
          <cell r="F97930" t="str">
            <v>forewardsapp.com</v>
          </cell>
          <cell r="G97930" t="str">
            <v>129377</v>
          </cell>
        </row>
        <row r="97931">
          <cell r="F97931" t="str">
            <v>forex-live.net</v>
          </cell>
          <cell r="G97931" t="str">
            <v>129378</v>
          </cell>
        </row>
        <row r="97932">
          <cell r="F97932" t="str">
            <v>forexampl.com</v>
          </cell>
          <cell r="G97932" t="str">
            <v>129379</v>
          </cell>
        </row>
        <row r="97933">
          <cell r="F97933" t="str">
            <v>forexbilgi.net</v>
          </cell>
          <cell r="G97933" t="str">
            <v>129380</v>
          </cell>
        </row>
        <row r="97934">
          <cell r="F97934" t="str">
            <v>forexcreators.com</v>
          </cell>
          <cell r="G97934" t="str">
            <v>129381</v>
          </cell>
        </row>
        <row r="97935">
          <cell r="F97935" t="str">
            <v>forexupdown.com</v>
          </cell>
          <cell r="G97935" t="str">
            <v>129382</v>
          </cell>
        </row>
        <row r="97936">
          <cell r="F97936" t="str">
            <v>forexvalley.tech</v>
          </cell>
          <cell r="G97936" t="str">
            <v>129383</v>
          </cell>
        </row>
        <row r="97937">
          <cell r="F97937" t="str">
            <v>forexwhizz.com</v>
          </cell>
          <cell r="G97937" t="str">
            <v>129384</v>
          </cell>
        </row>
        <row r="97938">
          <cell r="F97938" t="str">
            <v>forge.ai</v>
          </cell>
          <cell r="G97938" t="str">
            <v>129385</v>
          </cell>
        </row>
        <row r="97939">
          <cell r="F97939" t="str">
            <v>forgeddigital.com</v>
          </cell>
          <cell r="G97939" t="str">
            <v>129386</v>
          </cell>
        </row>
        <row r="97940">
          <cell r="F97940" t="str">
            <v>forgedelite.com</v>
          </cell>
          <cell r="G97940" t="str">
            <v>129387</v>
          </cell>
        </row>
        <row r="97941">
          <cell r="F97941" t="str">
            <v>forgex.org</v>
          </cell>
          <cell r="G97941" t="str">
            <v>129388</v>
          </cell>
        </row>
        <row r="97942">
          <cell r="F97942" t="str">
            <v>forgic.com</v>
          </cell>
          <cell r="G97942" t="str">
            <v>129389</v>
          </cell>
        </row>
        <row r="97943">
          <cell r="F97943" t="str">
            <v>forgingelitemindsets.com</v>
          </cell>
          <cell r="G97943" t="str">
            <v>129390</v>
          </cell>
        </row>
        <row r="97944">
          <cell r="F97944" t="str">
            <v>foriplex.com</v>
          </cell>
          <cell r="G97944" t="str">
            <v>129391</v>
          </cell>
        </row>
        <row r="97945">
          <cell r="F97945" t="str">
            <v>foris.io</v>
          </cell>
          <cell r="G97945" t="str">
            <v>129392</v>
          </cell>
        </row>
        <row r="97946">
          <cell r="F97946" t="str">
            <v>forkbomb.us</v>
          </cell>
          <cell r="G97946" t="str">
            <v>129393</v>
          </cell>
        </row>
        <row r="97947">
          <cell r="F97947" t="str">
            <v>forkfoodlab.com</v>
          </cell>
          <cell r="G97947" t="str">
            <v>129394</v>
          </cell>
        </row>
        <row r="97948">
          <cell r="F97948" t="str">
            <v>forkingabout.com</v>
          </cell>
          <cell r="G97948" t="str">
            <v>129395</v>
          </cell>
        </row>
        <row r="97949">
          <cell r="F97949" t="str">
            <v>forkize.com</v>
          </cell>
          <cell r="G97949" t="str">
            <v>129396</v>
          </cell>
        </row>
        <row r="97950">
          <cell r="F97950" t="str">
            <v>forkoutapp.com</v>
          </cell>
          <cell r="G97950" t="str">
            <v>129397</v>
          </cell>
        </row>
        <row r="97951">
          <cell r="F97951" t="str">
            <v>forloop.tech</v>
          </cell>
          <cell r="G97951" t="str">
            <v>129398</v>
          </cell>
        </row>
        <row r="97952">
          <cell r="F97952" t="str">
            <v>formaeyewear.com</v>
          </cell>
          <cell r="G97952" t="str">
            <v>129399</v>
          </cell>
        </row>
        <row r="97953">
          <cell r="F97953" t="str">
            <v>formaldocs.com</v>
          </cell>
          <cell r="G97953" t="str">
            <v>129400</v>
          </cell>
        </row>
        <row r="97954">
          <cell r="F97954" t="str">
            <v>formalgoodbye.com</v>
          </cell>
          <cell r="G97954" t="str">
            <v>129401</v>
          </cell>
        </row>
        <row r="97955">
          <cell r="F97955" t="str">
            <v>formandthread.com</v>
          </cell>
          <cell r="G97955" t="str">
            <v>129402</v>
          </cell>
        </row>
        <row r="97956">
          <cell r="F97956" t="str">
            <v>formatic.ly</v>
          </cell>
          <cell r="G97956" t="str">
            <v>129403</v>
          </cell>
        </row>
        <row r="97957">
          <cell r="F97957" t="str">
            <v>formationsfactory.co.uk</v>
          </cell>
          <cell r="G97957" t="str">
            <v>129404</v>
          </cell>
        </row>
        <row r="97958">
          <cell r="F97958" t="str">
            <v>formazioneopen.it</v>
          </cell>
          <cell r="G97958" t="str">
            <v>129405</v>
          </cell>
        </row>
        <row r="97959">
          <cell r="F97959" t="str">
            <v>formcircle.com</v>
          </cell>
          <cell r="G97959" t="str">
            <v>129406</v>
          </cell>
        </row>
        <row r="97960">
          <cell r="F97960" t="str">
            <v>formdigit.com</v>
          </cell>
          <cell r="G97960" t="str">
            <v>129407</v>
          </cell>
        </row>
        <row r="97961">
          <cell r="F97961" t="str">
            <v>formedia.io</v>
          </cell>
          <cell r="G97961" t="str">
            <v>129408</v>
          </cell>
        </row>
        <row r="97962">
          <cell r="F97962" t="str">
            <v>formelo.com</v>
          </cell>
          <cell r="G97962" t="str">
            <v>129409</v>
          </cell>
        </row>
        <row r="97963">
          <cell r="F97963" t="str">
            <v>formfull.in</v>
          </cell>
          <cell r="G97963" t="str">
            <v>129410</v>
          </cell>
        </row>
        <row r="97964">
          <cell r="F97964" t="str">
            <v>formget.com</v>
          </cell>
          <cell r="G97964" t="str">
            <v>129411</v>
          </cell>
        </row>
        <row r="97965">
          <cell r="F97965" t="str">
            <v>formio.co</v>
          </cell>
          <cell r="G97965" t="str">
            <v>129412</v>
          </cell>
        </row>
        <row r="97966">
          <cell r="F97966" t="str">
            <v>formlets.com</v>
          </cell>
          <cell r="G97966" t="str">
            <v>129413</v>
          </cell>
        </row>
        <row r="97967">
          <cell r="F97967" t="str">
            <v>formotiv.com</v>
          </cell>
          <cell r="G97967" t="str">
            <v>129414</v>
          </cell>
        </row>
        <row r="97968">
          <cell r="F97968" t="str">
            <v>formpl.us</v>
          </cell>
          <cell r="G97968" t="str">
            <v>129415</v>
          </cell>
        </row>
        <row r="97969">
          <cell r="F97969" t="str">
            <v>formprof.com</v>
          </cell>
          <cell r="G97969" t="str">
            <v>129416</v>
          </cell>
        </row>
        <row r="97970">
          <cell r="F97970" t="str">
            <v>formspree.io</v>
          </cell>
          <cell r="G97970" t="str">
            <v>129417</v>
          </cell>
        </row>
        <row r="97971">
          <cell r="F97971" t="str">
            <v>formulate.co</v>
          </cell>
          <cell r="G97971" t="str">
            <v>129418</v>
          </cell>
        </row>
        <row r="97972">
          <cell r="F97972" t="str">
            <v>fornetix.com</v>
          </cell>
          <cell r="G97972" t="str">
            <v>129419</v>
          </cell>
        </row>
        <row r="97973">
          <cell r="F97973" t="str">
            <v>forrun.co</v>
          </cell>
          <cell r="G97973" t="str">
            <v>129420</v>
          </cell>
        </row>
        <row r="97974">
          <cell r="F97974" t="str">
            <v>forsaleinfos.com</v>
          </cell>
          <cell r="G97974" t="str">
            <v>129421</v>
          </cell>
        </row>
        <row r="97975">
          <cell r="F97975" t="str">
            <v>forsalemarketing.com</v>
          </cell>
          <cell r="G97975" t="str">
            <v>129422</v>
          </cell>
        </row>
        <row r="97976">
          <cell r="F97976" t="str">
            <v>forsikring.io</v>
          </cell>
          <cell r="G97976" t="str">
            <v>129423</v>
          </cell>
        </row>
        <row r="97977">
          <cell r="F97977" t="str">
            <v>forskolinfuelsite.com</v>
          </cell>
          <cell r="G97977" t="str">
            <v>129424</v>
          </cell>
        </row>
        <row r="97978">
          <cell r="F97978" t="str">
            <v>forsocial.net</v>
          </cell>
          <cell r="G97978" t="str">
            <v>129425</v>
          </cell>
        </row>
        <row r="97979">
          <cell r="F97979" t="str">
            <v>forsta.io</v>
          </cell>
          <cell r="G97979" t="str">
            <v>129426</v>
          </cell>
        </row>
        <row r="97980">
          <cell r="F97980" t="str">
            <v>forstok.com</v>
          </cell>
          <cell r="G97980" t="str">
            <v>129427</v>
          </cell>
        </row>
        <row r="97981">
          <cell r="F97981" t="str">
            <v>fortafygames.com</v>
          </cell>
          <cell r="G97981" t="str">
            <v>129428</v>
          </cell>
        </row>
        <row r="97982">
          <cell r="F97982" t="str">
            <v>fortative.com</v>
          </cell>
          <cell r="G97982" t="str">
            <v>129429</v>
          </cell>
        </row>
        <row r="97983">
          <cell r="F97983" t="str">
            <v>fortbendcomputerrepair.com</v>
          </cell>
          <cell r="G97983" t="str">
            <v>129430</v>
          </cell>
        </row>
        <row r="97984">
          <cell r="F97984" t="str">
            <v>forteadvisory.com</v>
          </cell>
          <cell r="G97984" t="str">
            <v>129431</v>
          </cell>
        </row>
        <row r="97985">
          <cell r="F97985" t="str">
            <v>forterun.com</v>
          </cell>
          <cell r="G97985" t="str">
            <v>129432</v>
          </cell>
        </row>
        <row r="97986">
          <cell r="F97986" t="str">
            <v>forthecloset.co.uk</v>
          </cell>
          <cell r="G97986" t="str">
            <v>129433</v>
          </cell>
        </row>
        <row r="97987">
          <cell r="F97987" t="str">
            <v>forthrighthealth.com</v>
          </cell>
          <cell r="G97987" t="str">
            <v>129434</v>
          </cell>
        </row>
        <row r="97988">
          <cell r="F97988" t="str">
            <v>fortifi.io</v>
          </cell>
          <cell r="G97988" t="str">
            <v>129435</v>
          </cell>
        </row>
        <row r="97989">
          <cell r="F97989" t="str">
            <v>fortify24x7.com</v>
          </cell>
          <cell r="G97989" t="str">
            <v>129436</v>
          </cell>
        </row>
        <row r="97990">
          <cell r="F97990" t="str">
            <v>fortifydata.com</v>
          </cell>
          <cell r="G97990" t="str">
            <v>129437</v>
          </cell>
        </row>
        <row r="97991">
          <cell r="F97991" t="str">
            <v>fortislaw.com</v>
          </cell>
          <cell r="G97991" t="str">
            <v>129438</v>
          </cell>
        </row>
        <row r="97992">
          <cell r="F97992" t="str">
            <v>fortive.com</v>
          </cell>
          <cell r="G97992" t="str">
            <v>129439</v>
          </cell>
        </row>
        <row r="97993">
          <cell r="F97993" t="str">
            <v>fortment.com</v>
          </cell>
          <cell r="G97993" t="str">
            <v>129440</v>
          </cell>
        </row>
        <row r="97994">
          <cell r="F97994" t="str">
            <v>fortressfury.com</v>
          </cell>
          <cell r="G97994" t="str">
            <v>129441</v>
          </cell>
        </row>
        <row r="97995">
          <cell r="F97995" t="str">
            <v>fortressinfosec.com</v>
          </cell>
          <cell r="G97995" t="str">
            <v>129442</v>
          </cell>
        </row>
        <row r="97996">
          <cell r="F97996" t="str">
            <v>fortunehealthcarepharmacy.com</v>
          </cell>
          <cell r="G97996" t="str">
            <v>129443</v>
          </cell>
        </row>
        <row r="97997">
          <cell r="F97997" t="str">
            <v>fortunerealty.in</v>
          </cell>
          <cell r="G97997" t="str">
            <v>129444</v>
          </cell>
        </row>
        <row r="97998">
          <cell r="F97998" t="str">
            <v>fortunes.io</v>
          </cell>
          <cell r="G97998" t="str">
            <v>129445</v>
          </cell>
        </row>
        <row r="97999">
          <cell r="F97999" t="str">
            <v>fortuos.io</v>
          </cell>
          <cell r="G97999" t="str">
            <v>129446</v>
          </cell>
        </row>
        <row r="98000">
          <cell r="F98000" t="str">
            <v>forumcoworking.com</v>
          </cell>
          <cell r="G98000" t="str">
            <v>129447</v>
          </cell>
        </row>
        <row r="98001">
          <cell r="F98001" t="str">
            <v>forumforall.net</v>
          </cell>
          <cell r="G98001" t="str">
            <v>129448</v>
          </cell>
        </row>
        <row r="98002">
          <cell r="F98002" t="str">
            <v>forward.ly</v>
          </cell>
          <cell r="G98002" t="str">
            <v>129449</v>
          </cell>
        </row>
        <row r="98003">
          <cell r="F98003" t="str">
            <v>forwardjunction.com</v>
          </cell>
          <cell r="G98003" t="str">
            <v>129450</v>
          </cell>
        </row>
        <row r="98004">
          <cell r="F98004" t="str">
            <v>foryard.nl</v>
          </cell>
          <cell r="G98004" t="str">
            <v>129451</v>
          </cell>
        </row>
        <row r="98005">
          <cell r="F98005" t="str">
            <v>forzaweb.com</v>
          </cell>
          <cell r="G98005" t="str">
            <v>129452</v>
          </cell>
        </row>
        <row r="98006">
          <cell r="F98006" t="str">
            <v>fosefi.com</v>
          </cell>
          <cell r="G98006" t="str">
            <v>129453</v>
          </cell>
        </row>
        <row r="98007">
          <cell r="F98007" t="str">
            <v>fosengage.com</v>
          </cell>
          <cell r="G98007" t="str">
            <v>129454</v>
          </cell>
        </row>
        <row r="98008">
          <cell r="F98008" t="str">
            <v>fosrx.com</v>
          </cell>
          <cell r="G98008" t="str">
            <v>129455</v>
          </cell>
        </row>
        <row r="98009">
          <cell r="F98009" t="str">
            <v>fossa.me</v>
          </cell>
          <cell r="G98009" t="str">
            <v>129456</v>
          </cell>
        </row>
        <row r="98010">
          <cell r="F98010" t="str">
            <v>fossbytes.com</v>
          </cell>
          <cell r="G98010" t="str">
            <v>129457</v>
          </cell>
        </row>
        <row r="98011">
          <cell r="F98011" t="str">
            <v>fossid.com</v>
          </cell>
          <cell r="G98011" t="str">
            <v>129458</v>
          </cell>
        </row>
        <row r="98012">
          <cell r="F98012" t="str">
            <v>fostech.org</v>
          </cell>
          <cell r="G98012" t="str">
            <v>129459</v>
          </cell>
        </row>
        <row r="98013">
          <cell r="F98013" t="str">
            <v>foster.uw.edu</v>
          </cell>
          <cell r="G98013" t="str">
            <v>129460</v>
          </cell>
        </row>
        <row r="98014">
          <cell r="F98014" t="str">
            <v>fosterfracllc.com</v>
          </cell>
          <cell r="G98014" t="str">
            <v>129461</v>
          </cell>
        </row>
        <row r="98015">
          <cell r="F98015" t="str">
            <v>fostergem.com</v>
          </cell>
          <cell r="G98015" t="str">
            <v>129462</v>
          </cell>
        </row>
        <row r="98016">
          <cell r="F98016" t="str">
            <v>fosuwear.it</v>
          </cell>
          <cell r="G98016" t="str">
            <v>129463</v>
          </cell>
        </row>
        <row r="98017">
          <cell r="F98017" t="str">
            <v>fotata.com</v>
          </cell>
          <cell r="G98017" t="str">
            <v>129464</v>
          </cell>
        </row>
        <row r="98018">
          <cell r="F98018" t="str">
            <v>fotobit.me</v>
          </cell>
          <cell r="G98018" t="str">
            <v>129465</v>
          </cell>
        </row>
        <row r="98019">
          <cell r="F98019" t="str">
            <v>fotobox.io</v>
          </cell>
          <cell r="G98019" t="str">
            <v>129466</v>
          </cell>
        </row>
        <row r="98020">
          <cell r="F98020" t="str">
            <v>fotoclient.com</v>
          </cell>
          <cell r="G98020" t="str">
            <v>129467</v>
          </cell>
        </row>
        <row r="98021">
          <cell r="F98021" t="str">
            <v>fotografosdebodas.pro</v>
          </cell>
          <cell r="G98021" t="str">
            <v>129468</v>
          </cell>
        </row>
        <row r="98022">
          <cell r="F98022" t="str">
            <v>fotomate.fr</v>
          </cell>
          <cell r="G98022" t="str">
            <v>129469</v>
          </cell>
        </row>
        <row r="98023">
          <cell r="F98023" t="str">
            <v>fotop.com.br</v>
          </cell>
          <cell r="G98023" t="str">
            <v>129470</v>
          </cell>
        </row>
        <row r="98024">
          <cell r="F98024" t="str">
            <v>fotopostapp.com</v>
          </cell>
          <cell r="G98024" t="str">
            <v>129471</v>
          </cell>
        </row>
        <row r="98025">
          <cell r="F98025" t="str">
            <v>fotosprint.com</v>
          </cell>
          <cell r="G98025" t="str">
            <v>129472</v>
          </cell>
        </row>
        <row r="98026">
          <cell r="F98026" t="str">
            <v>fotr.co</v>
          </cell>
          <cell r="G98026" t="str">
            <v>129473</v>
          </cell>
        </row>
        <row r="98027">
          <cell r="F98027" t="str">
            <v>found.academy</v>
          </cell>
          <cell r="G98027" t="str">
            <v>129474</v>
          </cell>
        </row>
        <row r="98028">
          <cell r="F98028" t="str">
            <v>found.ly</v>
          </cell>
          <cell r="G98028" t="str">
            <v>129475</v>
          </cell>
        </row>
        <row r="98029">
          <cell r="F98029" t="str">
            <v>foundational.nyc</v>
          </cell>
          <cell r="G98029" t="str">
            <v>129476</v>
          </cell>
        </row>
        <row r="98030">
          <cell r="F98030" t="str">
            <v>foundationsocial.info</v>
          </cell>
          <cell r="G98030" t="str">
            <v>129477</v>
          </cell>
        </row>
        <row r="98031">
          <cell r="F98031" t="str">
            <v>foundedinbangladesh.com</v>
          </cell>
          <cell r="G98031" t="str">
            <v>129478</v>
          </cell>
        </row>
        <row r="98032">
          <cell r="F98032" t="str">
            <v>foundedincolombia.com</v>
          </cell>
          <cell r="G98032" t="str">
            <v>129479</v>
          </cell>
        </row>
        <row r="98033">
          <cell r="F98033" t="str">
            <v>foundedx.com</v>
          </cell>
          <cell r="G98033" t="str">
            <v>129480</v>
          </cell>
        </row>
        <row r="98034">
          <cell r="F98034" t="str">
            <v>foundercube.com</v>
          </cell>
          <cell r="G98034" t="str">
            <v>129481</v>
          </cell>
        </row>
        <row r="98035">
          <cell r="F98035" t="str">
            <v>founderdocs.io</v>
          </cell>
          <cell r="G98035" t="str">
            <v>129482</v>
          </cell>
        </row>
        <row r="98036">
          <cell r="F98036" t="str">
            <v>founderflix.com</v>
          </cell>
          <cell r="G98036" t="str">
            <v>129483</v>
          </cell>
        </row>
        <row r="98037">
          <cell r="F98037" t="str">
            <v>founderkit.com</v>
          </cell>
          <cell r="G98037" t="str">
            <v>129484</v>
          </cell>
        </row>
        <row r="98038">
          <cell r="F98038" t="str">
            <v>founderlift.com</v>
          </cell>
          <cell r="G98038" t="str">
            <v>129485</v>
          </cell>
        </row>
        <row r="98039">
          <cell r="F98039" t="str">
            <v>foundermark.com</v>
          </cell>
          <cell r="G98039" t="str">
            <v>129486</v>
          </cell>
        </row>
        <row r="98040">
          <cell r="F98040" t="str">
            <v>foundersbloc.com</v>
          </cell>
          <cell r="G98040" t="str">
            <v>129487</v>
          </cell>
        </row>
        <row r="98041">
          <cell r="F98041" t="str">
            <v>foundersexperts.com</v>
          </cell>
          <cell r="G98041" t="str">
            <v>129488</v>
          </cell>
        </row>
        <row r="98042">
          <cell r="F98042" t="str">
            <v>foundersfoundation.de</v>
          </cell>
          <cell r="G98042" t="str">
            <v>129489</v>
          </cell>
        </row>
        <row r="98043">
          <cell r="F98043" t="str">
            <v>founderslive.com</v>
          </cell>
          <cell r="G98043" t="str">
            <v>129490</v>
          </cell>
        </row>
        <row r="98044">
          <cell r="F98044" t="str">
            <v>foundersociety.co</v>
          </cell>
          <cell r="G98044" t="str">
            <v>129491</v>
          </cell>
        </row>
        <row r="98045">
          <cell r="F98045" t="str">
            <v>founderstack.co</v>
          </cell>
          <cell r="G98045" t="str">
            <v>129492</v>
          </cell>
        </row>
        <row r="98046">
          <cell r="F98046" t="str">
            <v>founderswanted.com</v>
          </cell>
          <cell r="G98046" t="str">
            <v>129493</v>
          </cell>
        </row>
        <row r="98047">
          <cell r="F98047" t="str">
            <v>foundingfuel.com</v>
          </cell>
          <cell r="G98047" t="str">
            <v>129494</v>
          </cell>
        </row>
        <row r="98048">
          <cell r="F98048" t="str">
            <v>foundinkind.com</v>
          </cell>
          <cell r="G98048" t="str">
            <v>129495</v>
          </cell>
        </row>
        <row r="98049">
          <cell r="F98049" t="str">
            <v>foundlocal.io</v>
          </cell>
          <cell r="G98049" t="str">
            <v>129496</v>
          </cell>
        </row>
        <row r="98050">
          <cell r="F98050" t="str">
            <v>foundmyroom.com</v>
          </cell>
          <cell r="G98050" t="str">
            <v>129497</v>
          </cell>
        </row>
        <row r="98051">
          <cell r="F98051" t="str">
            <v>foundry.unilever.com</v>
          </cell>
          <cell r="G98051" t="str">
            <v>129498</v>
          </cell>
        </row>
        <row r="98052">
          <cell r="F98052" t="str">
            <v>foundry119.com</v>
          </cell>
          <cell r="G98052" t="str">
            <v>129499</v>
          </cell>
        </row>
        <row r="98053">
          <cell r="F98053" t="str">
            <v>foundry35.com</v>
          </cell>
          <cell r="G98053" t="str">
            <v>129500</v>
          </cell>
        </row>
        <row r="98054">
          <cell r="F98054" t="str">
            <v>foundry45.com</v>
          </cell>
          <cell r="G98054" t="str">
            <v>129501</v>
          </cell>
        </row>
        <row r="98055">
          <cell r="F98055" t="str">
            <v>foundryhq.com</v>
          </cell>
          <cell r="G98055" t="str">
            <v>129502</v>
          </cell>
        </row>
        <row r="98056">
          <cell r="F98056" t="str">
            <v>foundryhsv.com</v>
          </cell>
          <cell r="G98056" t="str">
            <v>129503</v>
          </cell>
        </row>
        <row r="98057">
          <cell r="F98057" t="str">
            <v>fount.co</v>
          </cell>
          <cell r="G98057" t="str">
            <v>129504</v>
          </cell>
        </row>
        <row r="98058">
          <cell r="F98058" t="str">
            <v>foupon.in</v>
          </cell>
          <cell r="G98058" t="str">
            <v>129505</v>
          </cell>
        </row>
        <row r="98059">
          <cell r="F98059" t="str">
            <v>fourcast.co</v>
          </cell>
          <cell r="G98059" t="str">
            <v>129506</v>
          </cell>
        </row>
        <row r="98060">
          <cell r="F98060" t="str">
            <v>fourcornersalliancegroup.com</v>
          </cell>
          <cell r="G98060" t="str">
            <v>129507</v>
          </cell>
        </row>
        <row r="98061">
          <cell r="F98061" t="str">
            <v>fourcornerspropertytrust.com</v>
          </cell>
          <cell r="G98061" t="str">
            <v>129508</v>
          </cell>
        </row>
        <row r="98062">
          <cell r="F98062" t="str">
            <v>fourfellow.com</v>
          </cell>
          <cell r="G98062" t="str">
            <v>129509</v>
          </cell>
        </row>
        <row r="98063">
          <cell r="F98063" t="str">
            <v>fourletter.io</v>
          </cell>
          <cell r="G98063" t="str">
            <v>129510</v>
          </cell>
        </row>
        <row r="98064">
          <cell r="F98064" t="str">
            <v>fourrwalls.com</v>
          </cell>
          <cell r="G98064" t="str">
            <v>129511</v>
          </cell>
        </row>
        <row r="98065">
          <cell r="F98065" t="str">
            <v>fourth.in</v>
          </cell>
          <cell r="G98065" t="str">
            <v>129512</v>
          </cell>
        </row>
        <row r="98066">
          <cell r="F98066" t="str">
            <v>fourthesis.com</v>
          </cell>
          <cell r="G98066" t="str">
            <v>129513</v>
          </cell>
        </row>
        <row r="98067">
          <cell r="F98067" t="str">
            <v>fourthfirm.com</v>
          </cell>
          <cell r="G98067" t="str">
            <v>129514</v>
          </cell>
        </row>
        <row r="98068">
          <cell r="F98068" t="str">
            <v>fourthforce.in</v>
          </cell>
          <cell r="G98068" t="str">
            <v>129515</v>
          </cell>
        </row>
        <row r="98069">
          <cell r="F98069" t="str">
            <v>fourv.com</v>
          </cell>
          <cell r="G98069" t="str">
            <v>129516</v>
          </cell>
        </row>
        <row r="98070">
          <cell r="F98070" t="str">
            <v>fouryouth.org</v>
          </cell>
          <cell r="G98070" t="str">
            <v>129517</v>
          </cell>
        </row>
        <row r="98071">
          <cell r="F98071" t="str">
            <v>foutni.com</v>
          </cell>
          <cell r="G98071" t="str">
            <v>129518</v>
          </cell>
        </row>
        <row r="98072">
          <cell r="F98072" t="str">
            <v>fowllow.com</v>
          </cell>
          <cell r="G98072" t="str">
            <v>129519</v>
          </cell>
        </row>
        <row r="98073">
          <cell r="F98073" t="str">
            <v>foxave.com</v>
          </cell>
          <cell r="G98073" t="str">
            <v>129520</v>
          </cell>
        </row>
        <row r="98074">
          <cell r="F98074" t="str">
            <v>foxbit.com.br</v>
          </cell>
          <cell r="G98074" t="str">
            <v>129521</v>
          </cell>
        </row>
        <row r="98075">
          <cell r="F98075" t="str">
            <v>foxcademy.com</v>
          </cell>
          <cell r="G98075" t="str">
            <v>129522</v>
          </cell>
        </row>
        <row r="98076">
          <cell r="F98076" t="str">
            <v>foxcatevents.com</v>
          </cell>
          <cell r="G98076" t="str">
            <v>129523</v>
          </cell>
        </row>
        <row r="98077">
          <cell r="F98077" t="str">
            <v>foxcontentltd.com</v>
          </cell>
          <cell r="G98077" t="str">
            <v>129524</v>
          </cell>
        </row>
        <row r="98078">
          <cell r="F98078" t="str">
            <v>foxdigitalprint.com</v>
          </cell>
          <cell r="G98078" t="str">
            <v>129525</v>
          </cell>
        </row>
        <row r="98079">
          <cell r="F98079" t="str">
            <v>foxer.co</v>
          </cell>
          <cell r="G98079" t="str">
            <v>129526</v>
          </cell>
        </row>
        <row r="98080">
          <cell r="F98080" t="str">
            <v>foxhound.io</v>
          </cell>
          <cell r="G98080" t="str">
            <v>129527</v>
          </cell>
        </row>
        <row r="98081">
          <cell r="F98081" t="str">
            <v>foxpost.hu</v>
          </cell>
          <cell r="G98081" t="str">
            <v>129528</v>
          </cell>
        </row>
        <row r="98082">
          <cell r="F98082" t="str">
            <v>foxstone.ch</v>
          </cell>
          <cell r="G98082" t="str">
            <v>129529</v>
          </cell>
        </row>
        <row r="98083">
          <cell r="F98083" t="str">
            <v>foxtailgames.io</v>
          </cell>
          <cell r="G98083" t="str">
            <v>129530</v>
          </cell>
        </row>
        <row r="98084">
          <cell r="F98084" t="str">
            <v>foxterwatches.com</v>
          </cell>
          <cell r="G98084" t="str">
            <v>129531</v>
          </cell>
        </row>
        <row r="98085">
          <cell r="F98085" t="str">
            <v>foxtrotsierra.net</v>
          </cell>
          <cell r="G98085" t="str">
            <v>129532</v>
          </cell>
        </row>
        <row r="98086">
          <cell r="F98086" t="str">
            <v>foxweekly.com</v>
          </cell>
          <cell r="G98086" t="str">
            <v>129533</v>
          </cell>
        </row>
        <row r="98087">
          <cell r="F98087" t="str">
            <v>foxykit.com</v>
          </cell>
          <cell r="G98087" t="str">
            <v>129534</v>
          </cell>
        </row>
        <row r="98088">
          <cell r="F98088" t="str">
            <v>foxytote.com</v>
          </cell>
          <cell r="G98088" t="str">
            <v>129535</v>
          </cell>
        </row>
        <row r="98089">
          <cell r="F98089" t="str">
            <v>foyobemask.com</v>
          </cell>
          <cell r="G98089" t="str">
            <v>129536</v>
          </cell>
        </row>
        <row r="98090">
          <cell r="F98090" t="str">
            <v>fp-robotics.com</v>
          </cell>
          <cell r="G98090" t="str">
            <v>129537</v>
          </cell>
        </row>
        <row r="98091">
          <cell r="F98091" t="str">
            <v>fpassociatesinc.com</v>
          </cell>
          <cell r="G98091" t="str">
            <v>129538</v>
          </cell>
        </row>
        <row r="98092">
          <cell r="F98092" t="str">
            <v>fqube.com</v>
          </cell>
          <cell r="G98092" t="str">
            <v>129539</v>
          </cell>
        </row>
        <row r="98093">
          <cell r="F98093" t="str">
            <v>fr.organilog.com</v>
          </cell>
          <cell r="G98093" t="str">
            <v>129540</v>
          </cell>
        </row>
        <row r="98094">
          <cell r="F98094" t="str">
            <v>fr.phonehubs.com</v>
          </cell>
          <cell r="G98094" t="str">
            <v>129541</v>
          </cell>
        </row>
        <row r="98095">
          <cell r="F98095" t="str">
            <v>fr8.co</v>
          </cell>
          <cell r="G98095" t="str">
            <v>129542</v>
          </cell>
        </row>
        <row r="98096">
          <cell r="F98096" t="str">
            <v>fr8nex.com</v>
          </cell>
          <cell r="G98096" t="str">
            <v>129543</v>
          </cell>
        </row>
        <row r="98097">
          <cell r="F98097" t="str">
            <v>frachtraum-hamburg.de</v>
          </cell>
          <cell r="G98097" t="str">
            <v>129544</v>
          </cell>
        </row>
        <row r="98098">
          <cell r="F98098" t="str">
            <v>fract.com</v>
          </cell>
          <cell r="G98098" t="str">
            <v>129545</v>
          </cell>
        </row>
        <row r="98099">
          <cell r="F98099" t="str">
            <v>fractal.tools</v>
          </cell>
          <cell r="G98099" t="str">
            <v>129546</v>
          </cell>
        </row>
        <row r="98100">
          <cell r="F98100" t="str">
            <v>fractalhardware.com</v>
          </cell>
          <cell r="G98100" t="str">
            <v>129547</v>
          </cell>
        </row>
        <row r="98101">
          <cell r="F98101" t="str">
            <v>fractalmedia.in</v>
          </cell>
          <cell r="G98101" t="str">
            <v>129548</v>
          </cell>
        </row>
        <row r="98102">
          <cell r="F98102" t="str">
            <v>fractalwm.com</v>
          </cell>
          <cell r="G98102" t="str">
            <v>129549</v>
          </cell>
        </row>
        <row r="98103">
          <cell r="F98103" t="str">
            <v>fradio.com</v>
          </cell>
          <cell r="G98103" t="str">
            <v>129550</v>
          </cell>
        </row>
        <row r="98104">
          <cell r="F98104" t="str">
            <v>fragmentsbot.com</v>
          </cell>
          <cell r="G98104" t="str">
            <v>129551</v>
          </cell>
        </row>
        <row r="98105">
          <cell r="F98105" t="str">
            <v>fragnebenan.com</v>
          </cell>
          <cell r="G98105" t="str">
            <v>129552</v>
          </cell>
        </row>
        <row r="98106">
          <cell r="F98106" t="str">
            <v>fraktalstudios.com</v>
          </cell>
          <cell r="G98106" t="str">
            <v>129553</v>
          </cell>
        </row>
        <row r="98107">
          <cell r="F98107" t="str">
            <v>framafoto.com</v>
          </cell>
          <cell r="G98107" t="str">
            <v>129554</v>
          </cell>
        </row>
        <row r="98108">
          <cell r="F98108" t="str">
            <v>frameology.com</v>
          </cell>
          <cell r="G98108" t="str">
            <v>129555</v>
          </cell>
        </row>
        <row r="98109">
          <cell r="F98109" t="str">
            <v>frameshare.net</v>
          </cell>
          <cell r="G98109" t="str">
            <v>129556</v>
          </cell>
        </row>
        <row r="98110">
          <cell r="F98110" t="str">
            <v>framestak.com</v>
          </cell>
          <cell r="G98110" t="str">
            <v>129557</v>
          </cell>
        </row>
        <row r="98111">
          <cell r="F98111" t="str">
            <v>framestr.com</v>
          </cell>
          <cell r="G98111" t="str">
            <v>129558</v>
          </cell>
        </row>
        <row r="98112">
          <cell r="F98112" t="str">
            <v>framestream.co</v>
          </cell>
          <cell r="G98112" t="str">
            <v>129559</v>
          </cell>
        </row>
        <row r="98113">
          <cell r="F98113" t="str">
            <v>frameworkrealtyadvisors.com</v>
          </cell>
          <cell r="G98113" t="str">
            <v>129560</v>
          </cell>
        </row>
        <row r="98114">
          <cell r="F98114" t="str">
            <v>frameworkstudio.design</v>
          </cell>
          <cell r="G98114" t="str">
            <v>129561</v>
          </cell>
        </row>
        <row r="98115">
          <cell r="F98115" t="str">
            <v>framieapp.com</v>
          </cell>
          <cell r="G98115" t="str">
            <v>129562</v>
          </cell>
        </row>
        <row r="98116">
          <cell r="F98116" t="str">
            <v>franchise.casevoke.com</v>
          </cell>
          <cell r="G98116" t="str">
            <v>129563</v>
          </cell>
        </row>
        <row r="98117">
          <cell r="F98117" t="str">
            <v>frandomapp.com</v>
          </cell>
          <cell r="G98117" t="str">
            <v>129564</v>
          </cell>
        </row>
        <row r="98118">
          <cell r="F98118" t="str">
            <v>frangout.com</v>
          </cell>
          <cell r="G98118" t="str">
            <v>129565</v>
          </cell>
        </row>
        <row r="98119">
          <cell r="F98119" t="str">
            <v>frank.co.th</v>
          </cell>
          <cell r="G98119" t="str">
            <v>129566</v>
          </cell>
        </row>
        <row r="98120">
          <cell r="F98120" t="str">
            <v>frank.money</v>
          </cell>
          <cell r="G98120" t="str">
            <v>129567</v>
          </cell>
        </row>
        <row r="98121">
          <cell r="F98121" t="str">
            <v>frank.rzeznikiewicz.com</v>
          </cell>
          <cell r="G98121" t="str">
            <v>129568</v>
          </cell>
        </row>
        <row r="98122">
          <cell r="F98122" t="str">
            <v>franka.de</v>
          </cell>
          <cell r="G98122" t="str">
            <v>129569</v>
          </cell>
        </row>
        <row r="98123">
          <cell r="F98123" t="str">
            <v>frankinsure.com.tw</v>
          </cell>
          <cell r="G98123" t="str">
            <v>129570</v>
          </cell>
        </row>
        <row r="98124">
          <cell r="F98124" t="str">
            <v>frankit.in</v>
          </cell>
          <cell r="G98124" t="str">
            <v>129571</v>
          </cell>
        </row>
        <row r="98125">
          <cell r="F98125" t="str">
            <v>franklinrobotics.com</v>
          </cell>
          <cell r="G98125" t="str">
            <v>129572</v>
          </cell>
        </row>
        <row r="98126">
          <cell r="F98126" t="str">
            <v>franklinstreetpolicygroup.nyc</v>
          </cell>
          <cell r="G98126" t="str">
            <v>129573</v>
          </cell>
        </row>
        <row r="98127">
          <cell r="F98127" t="str">
            <v>frankscrub.com</v>
          </cell>
          <cell r="G98127" t="str">
            <v>129574</v>
          </cell>
        </row>
        <row r="98128">
          <cell r="F98128" t="str">
            <v>frankweglarzhvac.blogspot.com</v>
          </cell>
          <cell r="G98128" t="str">
            <v>129575</v>
          </cell>
        </row>
        <row r="98129">
          <cell r="F98129" t="str">
            <v>frapp.in</v>
          </cell>
          <cell r="G98129" t="str">
            <v>129576</v>
          </cell>
        </row>
        <row r="98130">
          <cell r="F98130" t="str">
            <v>frase.io</v>
          </cell>
          <cell r="G98130" t="str">
            <v>129577</v>
          </cell>
        </row>
        <row r="98131">
          <cell r="F98131" t="str">
            <v>fraseserecados.com.br</v>
          </cell>
          <cell r="G98131" t="str">
            <v>129578</v>
          </cell>
        </row>
        <row r="98132">
          <cell r="F98132" t="str">
            <v>fratmart.com</v>
          </cell>
          <cell r="G98132" t="str">
            <v>129579</v>
          </cell>
        </row>
        <row r="98133">
          <cell r="F98133" t="str">
            <v>fraxtion.com</v>
          </cell>
          <cell r="G98133" t="str">
            <v>129580</v>
          </cell>
        </row>
        <row r="98134">
          <cell r="F98134" t="str">
            <v>frazy.co</v>
          </cell>
          <cell r="G98134" t="str">
            <v>129581</v>
          </cell>
        </row>
        <row r="98135">
          <cell r="F98135" t="str">
            <v>frazzle.tv</v>
          </cell>
          <cell r="G98135" t="str">
            <v>129582</v>
          </cell>
        </row>
        <row r="98136">
          <cell r="F98136" t="str">
            <v>freakloset.com</v>
          </cell>
          <cell r="G98136" t="str">
            <v>129583</v>
          </cell>
        </row>
        <row r="98137">
          <cell r="F98137" t="str">
            <v>freakoutz.com</v>
          </cell>
          <cell r="G98137" t="str">
            <v>129584</v>
          </cell>
        </row>
        <row r="98138">
          <cell r="F98138" t="str">
            <v>freakyscoop.com</v>
          </cell>
          <cell r="G98138" t="str">
            <v>129585</v>
          </cell>
        </row>
        <row r="98139">
          <cell r="F98139" t="str">
            <v>frealtor.me</v>
          </cell>
          <cell r="G98139" t="str">
            <v>129586</v>
          </cell>
        </row>
        <row r="98140">
          <cell r="F98140" t="str">
            <v>freauty.com</v>
          </cell>
          <cell r="G98140" t="str">
            <v>129587</v>
          </cell>
        </row>
        <row r="98141">
          <cell r="F98141" t="str">
            <v>freckleiot.com</v>
          </cell>
          <cell r="G98141" t="str">
            <v>129588</v>
          </cell>
        </row>
        <row r="98142">
          <cell r="F98142" t="str">
            <v>freddysusa.com</v>
          </cell>
          <cell r="G98142" t="str">
            <v>129589</v>
          </cell>
        </row>
        <row r="98143">
          <cell r="F98143" t="str">
            <v>fredspagat.com</v>
          </cell>
          <cell r="G98143" t="str">
            <v>129590</v>
          </cell>
        </row>
        <row r="98144">
          <cell r="F98144" t="str">
            <v>fredtomas.com</v>
          </cell>
          <cell r="G98144" t="str">
            <v>129591</v>
          </cell>
        </row>
        <row r="98145">
          <cell r="F98145" t="str">
            <v>free-german-lessons-online.com</v>
          </cell>
          <cell r="G98145" t="str">
            <v>129592</v>
          </cell>
        </row>
        <row r="98146">
          <cell r="F98146" t="str">
            <v>free-safety-training.com</v>
          </cell>
          <cell r="G98146" t="str">
            <v>129593</v>
          </cell>
        </row>
        <row r="98147">
          <cell r="F98147" t="str">
            <v>free.fancyber.yooco.org</v>
          </cell>
          <cell r="G98147" t="str">
            <v>129594</v>
          </cell>
        </row>
        <row r="98148">
          <cell r="F98148" t="str">
            <v>freeabq.com</v>
          </cell>
          <cell r="G98148" t="str">
            <v>129595</v>
          </cell>
        </row>
        <row r="98149">
          <cell r="F98149" t="str">
            <v>freeagent.network</v>
          </cell>
          <cell r="G98149" t="str">
            <v>129596</v>
          </cell>
        </row>
        <row r="98150">
          <cell r="F98150" t="str">
            <v>freeandfair.us</v>
          </cell>
          <cell r="G98150" t="str">
            <v>129597</v>
          </cell>
        </row>
        <row r="98151">
          <cell r="F98151" t="str">
            <v>freebetting4u.com.au</v>
          </cell>
          <cell r="G98151" t="str">
            <v>129598</v>
          </cell>
        </row>
        <row r="98152">
          <cell r="F98152" t="str">
            <v>freebiesmall.com</v>
          </cell>
          <cell r="G98152" t="str">
            <v>129599</v>
          </cell>
        </row>
        <row r="98153">
          <cell r="F98153" t="str">
            <v>freecityclassifieds.com</v>
          </cell>
          <cell r="G98153" t="str">
            <v>129600</v>
          </cell>
        </row>
        <row r="98154">
          <cell r="F98154" t="str">
            <v>freecitydeals.com</v>
          </cell>
          <cell r="G98154" t="str">
            <v>129601</v>
          </cell>
        </row>
        <row r="98155">
          <cell r="F98155" t="str">
            <v>freeclaim.eu</v>
          </cell>
          <cell r="G98155" t="str">
            <v>129602</v>
          </cell>
        </row>
        <row r="98156">
          <cell r="F98156" t="str">
            <v>freecodecamp.com</v>
          </cell>
          <cell r="G98156" t="str">
            <v>129603</v>
          </cell>
        </row>
        <row r="98157">
          <cell r="F98157" t="str">
            <v>freecoupondunia.com</v>
          </cell>
          <cell r="G98157" t="str">
            <v>129604</v>
          </cell>
        </row>
        <row r="98158">
          <cell r="F98158" t="str">
            <v>freecouponindia.in</v>
          </cell>
          <cell r="G98158" t="str">
            <v>129605</v>
          </cell>
        </row>
        <row r="98159">
          <cell r="F98159" t="str">
            <v>freecouponsingapore.com</v>
          </cell>
          <cell r="G98159" t="str">
            <v>129606</v>
          </cell>
        </row>
        <row r="98160">
          <cell r="F98160" t="str">
            <v>freecouponsndeals.com</v>
          </cell>
          <cell r="G98160" t="str">
            <v>129607</v>
          </cell>
        </row>
        <row r="98161">
          <cell r="F98161" t="str">
            <v>freecoups.net</v>
          </cell>
          <cell r="G98161" t="str">
            <v>129608</v>
          </cell>
        </row>
        <row r="98162">
          <cell r="F98162" t="str">
            <v>freeddo.com</v>
          </cell>
          <cell r="G98162" t="str">
            <v>129609</v>
          </cell>
        </row>
        <row r="98163">
          <cell r="F98163" t="str">
            <v>freedmfg.com</v>
          </cell>
          <cell r="G98163" t="str">
            <v>129610</v>
          </cell>
        </row>
        <row r="98164">
          <cell r="F98164" t="str">
            <v>freedom.to</v>
          </cell>
          <cell r="G98164" t="str">
            <v>129611</v>
          </cell>
        </row>
        <row r="98165">
          <cell r="F98165" t="str">
            <v>freedomcareny.com</v>
          </cell>
          <cell r="G98165" t="str">
            <v>129612</v>
          </cell>
        </row>
        <row r="98166">
          <cell r="F98166" t="str">
            <v>freedomhealthworks.com</v>
          </cell>
          <cell r="G98166" t="str">
            <v>129613</v>
          </cell>
        </row>
        <row r="98167">
          <cell r="F98167" t="str">
            <v>freefly881.com</v>
          </cell>
          <cell r="G98167" t="str">
            <v>129614</v>
          </cell>
        </row>
        <row r="98168">
          <cell r="F98168" t="str">
            <v>freefunder.com</v>
          </cell>
          <cell r="G98168" t="str">
            <v>129615</v>
          </cell>
        </row>
        <row r="98169">
          <cell r="F98169" t="str">
            <v>freekaamaals.com</v>
          </cell>
          <cell r="G98169" t="str">
            <v>129616</v>
          </cell>
        </row>
        <row r="98170">
          <cell r="F98170" t="str">
            <v>freelabster.com</v>
          </cell>
          <cell r="G98170" t="str">
            <v>129617</v>
          </cell>
        </row>
        <row r="98171">
          <cell r="F98171" t="str">
            <v>freelancejunior.de</v>
          </cell>
          <cell r="G98171" t="str">
            <v>129618</v>
          </cell>
        </row>
        <row r="98172">
          <cell r="F98172" t="str">
            <v>freelancerepublik.com</v>
          </cell>
          <cell r="G98172" t="str">
            <v>129619</v>
          </cell>
        </row>
        <row r="98173">
          <cell r="F98173" t="str">
            <v>freelancersfriends.com</v>
          </cell>
          <cell r="G98173" t="str">
            <v>129620</v>
          </cell>
        </row>
        <row r="98174">
          <cell r="F98174" t="str">
            <v>freelanceteams.com</v>
          </cell>
          <cell r="G98174" t="str">
            <v>129621</v>
          </cell>
        </row>
        <row r="98175">
          <cell r="F98175" t="str">
            <v>freelancingdesk.com</v>
          </cell>
          <cell r="G98175" t="str">
            <v>129622</v>
          </cell>
        </row>
        <row r="98176">
          <cell r="F98176" t="str">
            <v>freelanship.com</v>
          </cell>
          <cell r="G98176" t="str">
            <v>129623</v>
          </cell>
        </row>
        <row r="98177">
          <cell r="F98177" t="str">
            <v>freelensia.com</v>
          </cell>
          <cell r="G98177" t="str">
            <v>129624</v>
          </cell>
        </row>
        <row r="98178">
          <cell r="F98178" t="str">
            <v>freelivered.com</v>
          </cell>
          <cell r="G98178" t="str">
            <v>129625</v>
          </cell>
        </row>
        <row r="98179">
          <cell r="F98179" t="str">
            <v>freelyup.com</v>
          </cell>
          <cell r="G98179" t="str">
            <v>129626</v>
          </cell>
        </row>
        <row r="98180">
          <cell r="F98180" t="str">
            <v>freemandigitallaw.com</v>
          </cell>
          <cell r="G98180" t="str">
            <v>129627</v>
          </cell>
        </row>
        <row r="98181">
          <cell r="F98181" t="str">
            <v>freemarket.social</v>
          </cell>
          <cell r="G98181" t="str">
            <v>129628</v>
          </cell>
        </row>
        <row r="98182">
          <cell r="F98182" t="str">
            <v>freemig.com</v>
          </cell>
          <cell r="G98182" t="str">
            <v>129629</v>
          </cell>
        </row>
        <row r="98183">
          <cell r="F98183" t="str">
            <v>freemius.com</v>
          </cell>
          <cell r="G98183" t="str">
            <v>129630</v>
          </cell>
        </row>
        <row r="98184">
          <cell r="F98184" t="str">
            <v>freemoneydeals.com</v>
          </cell>
          <cell r="G98184" t="str">
            <v>129631</v>
          </cell>
        </row>
        <row r="98185">
          <cell r="F98185" t="str">
            <v>freemusicdistribution.com</v>
          </cell>
          <cell r="G98185" t="str">
            <v>129632</v>
          </cell>
        </row>
        <row r="98186">
          <cell r="F98186" t="str">
            <v>freenetdigital.com</v>
          </cell>
          <cell r="G98186" t="str">
            <v>129633</v>
          </cell>
        </row>
        <row r="98187">
          <cell r="F98187" t="str">
            <v>freenetic.net</v>
          </cell>
          <cell r="G98187" t="str">
            <v>129634</v>
          </cell>
        </row>
        <row r="98188">
          <cell r="F98188" t="str">
            <v>freenters.com</v>
          </cell>
          <cell r="G98188" t="str">
            <v>129635</v>
          </cell>
        </row>
        <row r="98189">
          <cell r="F98189" t="str">
            <v>freeoff.in</v>
          </cell>
          <cell r="G98189" t="str">
            <v>129636</v>
          </cell>
        </row>
        <row r="98190">
          <cell r="F98190" t="str">
            <v>freeohfree.com</v>
          </cell>
          <cell r="G98190" t="str">
            <v>129637</v>
          </cell>
        </row>
        <row r="98191">
          <cell r="F98191" t="str">
            <v>freephonz.truconnectdirect.com</v>
          </cell>
          <cell r="G98191" t="str">
            <v>129638</v>
          </cell>
        </row>
        <row r="98192">
          <cell r="F98192" t="str">
            <v>freerechargeapp.org</v>
          </cell>
          <cell r="G98192" t="str">
            <v>129639</v>
          </cell>
        </row>
        <row r="98193">
          <cell r="F98193" t="str">
            <v>freesist.com</v>
          </cell>
          <cell r="G98193" t="str">
            <v>129640</v>
          </cell>
        </row>
        <row r="98194">
          <cell r="F98194" t="str">
            <v>freeskies.co</v>
          </cell>
          <cell r="G98194" t="str">
            <v>129641</v>
          </cell>
        </row>
        <row r="98195">
          <cell r="F98195" t="str">
            <v>freestar.io</v>
          </cell>
          <cell r="G98195" t="str">
            <v>129642</v>
          </cell>
        </row>
        <row r="98196">
          <cell r="F98196" t="str">
            <v>freestuffbaby.co.uk</v>
          </cell>
          <cell r="G98196" t="str">
            <v>129643</v>
          </cell>
        </row>
        <row r="98197">
          <cell r="F98197" t="str">
            <v>freetenders.in</v>
          </cell>
          <cell r="G98197" t="str">
            <v>129644</v>
          </cell>
        </row>
        <row r="98198">
          <cell r="F98198" t="str">
            <v>freetofit.com</v>
          </cell>
          <cell r="G98198" t="str">
            <v>129645</v>
          </cell>
        </row>
        <row r="98199">
          <cell r="F98199" t="str">
            <v>freetoursbyfoot.com</v>
          </cell>
          <cell r="G98199" t="str">
            <v>129646</v>
          </cell>
        </row>
        <row r="98200">
          <cell r="F98200" t="str">
            <v>freevoco.com</v>
          </cell>
          <cell r="G98200" t="str">
            <v>129647</v>
          </cell>
        </row>
        <row r="98201">
          <cell r="F98201" t="str">
            <v>freewifi.ro</v>
          </cell>
          <cell r="G98201" t="str">
            <v>129648</v>
          </cell>
        </row>
        <row r="98202">
          <cell r="F98202" t="str">
            <v>freewillgiving.com</v>
          </cell>
          <cell r="G98202" t="str">
            <v>129649</v>
          </cell>
        </row>
        <row r="98203">
          <cell r="F98203" t="str">
            <v>freezingpenguin.com</v>
          </cell>
          <cell r="G98203" t="str">
            <v>129650</v>
          </cell>
        </row>
        <row r="98204">
          <cell r="F98204" t="str">
            <v>freezylist.com</v>
          </cell>
          <cell r="G98204" t="str">
            <v>129651</v>
          </cell>
        </row>
        <row r="98205">
          <cell r="F98205" t="str">
            <v>freezysummer.com</v>
          </cell>
          <cell r="G98205" t="str">
            <v>129652</v>
          </cell>
        </row>
        <row r="98206">
          <cell r="F98206" t="str">
            <v>freightarea.com</v>
          </cell>
          <cell r="G98206" t="str">
            <v>129653</v>
          </cell>
        </row>
        <row r="98207">
          <cell r="F98207" t="str">
            <v>freightbro.com</v>
          </cell>
          <cell r="G98207" t="str">
            <v>129654</v>
          </cell>
        </row>
        <row r="98208">
          <cell r="F98208" t="str">
            <v>freightflow.co</v>
          </cell>
          <cell r="G98208" t="str">
            <v>129655</v>
          </cell>
        </row>
        <row r="98209">
          <cell r="F98209" t="str">
            <v>freighthouse.nyc</v>
          </cell>
          <cell r="G98209" t="str">
            <v>129656</v>
          </cell>
        </row>
        <row r="98210">
          <cell r="F98210" t="str">
            <v>freightly.com</v>
          </cell>
          <cell r="G98210" t="str">
            <v>129657</v>
          </cell>
        </row>
        <row r="98211">
          <cell r="F98211" t="str">
            <v>freightprophet.com</v>
          </cell>
          <cell r="G98211" t="str">
            <v>129658</v>
          </cell>
        </row>
        <row r="98212">
          <cell r="F98212" t="str">
            <v>freightroll.com</v>
          </cell>
          <cell r="G98212" t="str">
            <v>129659</v>
          </cell>
        </row>
        <row r="98213">
          <cell r="F98213" t="str">
            <v>freightrover.com</v>
          </cell>
          <cell r="G98213" t="str">
            <v>129660</v>
          </cell>
        </row>
        <row r="98214">
          <cell r="F98214" t="str">
            <v>freiya.se</v>
          </cell>
          <cell r="G98214" t="str">
            <v>129661</v>
          </cell>
        </row>
        <row r="98215">
          <cell r="F98215" t="str">
            <v>french-commerce.com</v>
          </cell>
          <cell r="G98215" t="str">
            <v>129662</v>
          </cell>
        </row>
        <row r="98216">
          <cell r="F98216" t="str">
            <v>frenchbox.cafenoir.co.in</v>
          </cell>
          <cell r="G98216" t="str">
            <v>129663</v>
          </cell>
        </row>
        <row r="98217">
          <cell r="F98217" t="str">
            <v>frenchery.com</v>
          </cell>
          <cell r="G98217" t="str">
            <v>129664</v>
          </cell>
        </row>
        <row r="98218">
          <cell r="F98218" t="str">
            <v>frenchsiliconacademy.com</v>
          </cell>
          <cell r="G98218" t="str">
            <v>129665</v>
          </cell>
        </row>
        <row r="98219">
          <cell r="F98219" t="str">
            <v>frenchsouth.digital</v>
          </cell>
          <cell r="G98219" t="str">
            <v>129666</v>
          </cell>
        </row>
        <row r="98220">
          <cell r="F98220" t="str">
            <v>frendli.com</v>
          </cell>
          <cell r="G98220" t="str">
            <v>129667</v>
          </cell>
        </row>
        <row r="98221">
          <cell r="F98221" t="str">
            <v>frendorsed.com</v>
          </cell>
          <cell r="G98221" t="str">
            <v>129668</v>
          </cell>
        </row>
        <row r="98222">
          <cell r="F98222" t="str">
            <v>frenell.de</v>
          </cell>
          <cell r="G98222" t="str">
            <v>129669</v>
          </cell>
        </row>
        <row r="98223">
          <cell r="F98223" t="str">
            <v>frenout.wixsite.com</v>
          </cell>
          <cell r="G98223" t="str">
            <v>129670</v>
          </cell>
        </row>
        <row r="98224">
          <cell r="F98224" t="str">
            <v>frenvid.com</v>
          </cell>
          <cell r="G98224" t="str">
            <v>129671</v>
          </cell>
        </row>
        <row r="98225">
          <cell r="F98225" t="str">
            <v>frenzy.me</v>
          </cell>
          <cell r="G98225" t="str">
            <v>129672</v>
          </cell>
        </row>
        <row r="98226">
          <cell r="F98226" t="str">
            <v>frequentemotions.com</v>
          </cell>
          <cell r="G98226" t="str">
            <v>129673</v>
          </cell>
        </row>
        <row r="98227">
          <cell r="F98227" t="str">
            <v>fresh.coffee</v>
          </cell>
          <cell r="G98227" t="str">
            <v>129674</v>
          </cell>
        </row>
        <row r="98228">
          <cell r="F98228" t="str">
            <v>fresha.com</v>
          </cell>
          <cell r="G98228" t="str">
            <v>129675</v>
          </cell>
        </row>
        <row r="98229">
          <cell r="F98229" t="str">
            <v>freshalley.com</v>
          </cell>
          <cell r="G98229" t="str">
            <v>129676</v>
          </cell>
        </row>
        <row r="98230">
          <cell r="F98230" t="str">
            <v>freshandclear.com.au</v>
          </cell>
          <cell r="G98230" t="str">
            <v>129677</v>
          </cell>
        </row>
        <row r="98231">
          <cell r="F98231" t="str">
            <v>freshandugly.com</v>
          </cell>
          <cell r="G98231" t="str">
            <v>129678</v>
          </cell>
        </row>
        <row r="98232">
          <cell r="F98232" t="str">
            <v>freshcoathorsham.com</v>
          </cell>
          <cell r="G98232" t="str">
            <v>129679</v>
          </cell>
        </row>
        <row r="98233">
          <cell r="F98233" t="str">
            <v>freshcoatlaurel.com</v>
          </cell>
          <cell r="G98233" t="str">
            <v>129680</v>
          </cell>
        </row>
        <row r="98234">
          <cell r="F98234" t="str">
            <v>freshcodeit.com</v>
          </cell>
          <cell r="G98234" t="str">
            <v>129681</v>
          </cell>
        </row>
        <row r="98235">
          <cell r="F98235" t="str">
            <v>freshdailymp.com</v>
          </cell>
          <cell r="G98235" t="str">
            <v>129682</v>
          </cell>
        </row>
        <row r="98236">
          <cell r="F98236" t="str">
            <v>freshdealapp.com</v>
          </cell>
          <cell r="G98236" t="str">
            <v>129683</v>
          </cell>
        </row>
        <row r="98237">
          <cell r="F98237" t="str">
            <v>freshfmuk.com</v>
          </cell>
          <cell r="G98237" t="str">
            <v>129684</v>
          </cell>
        </row>
        <row r="98238">
          <cell r="F98238" t="str">
            <v>freshfrogmarketing.co.uk</v>
          </cell>
          <cell r="G98238" t="str">
            <v>129685</v>
          </cell>
        </row>
        <row r="98239">
          <cell r="F98239" t="str">
            <v>freshgeo.com</v>
          </cell>
          <cell r="G98239" t="str">
            <v>129686</v>
          </cell>
        </row>
        <row r="98240">
          <cell r="F98240" t="str">
            <v>freshionup.com</v>
          </cell>
          <cell r="G98240" t="str">
            <v>129687</v>
          </cell>
        </row>
        <row r="98241">
          <cell r="F98241" t="str">
            <v>freshistapp.co</v>
          </cell>
          <cell r="G98241" t="str">
            <v>129688</v>
          </cell>
        </row>
        <row r="98242">
          <cell r="F98242" t="str">
            <v>freshlycook.com</v>
          </cell>
          <cell r="G98242" t="str">
            <v>129689</v>
          </cell>
        </row>
        <row r="98243">
          <cell r="F98243" t="str">
            <v>freshlypressedsocks.com</v>
          </cell>
          <cell r="G98243" t="str">
            <v>129690</v>
          </cell>
        </row>
        <row r="98244">
          <cell r="F98244" t="str">
            <v>freshmarinades.com</v>
          </cell>
          <cell r="G98244" t="str">
            <v>129691</v>
          </cell>
        </row>
        <row r="98245">
          <cell r="F98245" t="str">
            <v>freshmatrimony.com</v>
          </cell>
          <cell r="G98245" t="str">
            <v>129692</v>
          </cell>
        </row>
        <row r="98246">
          <cell r="F98246" t="str">
            <v>freshmtnair.com</v>
          </cell>
          <cell r="G98246" t="str">
            <v>129693</v>
          </cell>
        </row>
        <row r="98247">
          <cell r="F98247" t="str">
            <v>freshpep.com</v>
          </cell>
          <cell r="G98247" t="str">
            <v>129694</v>
          </cell>
        </row>
        <row r="98248">
          <cell r="F98248" t="str">
            <v>freshrush.ca</v>
          </cell>
          <cell r="G98248" t="str">
            <v>129695</v>
          </cell>
        </row>
        <row r="98249">
          <cell r="F98249" t="str">
            <v>freshschools.com</v>
          </cell>
          <cell r="G98249" t="str">
            <v>129696</v>
          </cell>
        </row>
        <row r="98250">
          <cell r="F98250" t="str">
            <v>freshstartoncapecod.com</v>
          </cell>
          <cell r="G98250" t="str">
            <v>129697</v>
          </cell>
        </row>
        <row r="98251">
          <cell r="F98251" t="str">
            <v>freshsystemsusa.com</v>
          </cell>
          <cell r="G98251" t="str">
            <v>129698</v>
          </cell>
        </row>
        <row r="98252">
          <cell r="F98252" t="str">
            <v>freshtablefarms.com</v>
          </cell>
          <cell r="G98252" t="str">
            <v>129699</v>
          </cell>
        </row>
        <row r="98253">
          <cell r="F98253" t="str">
            <v>freshtags.net</v>
          </cell>
          <cell r="G98253" t="str">
            <v>129700</v>
          </cell>
        </row>
        <row r="98254">
          <cell r="F98254" t="str">
            <v>freshterminal.com</v>
          </cell>
          <cell r="G98254" t="str">
            <v>129701</v>
          </cell>
        </row>
        <row r="98255">
          <cell r="F98255" t="str">
            <v>freshup.space</v>
          </cell>
          <cell r="G98255" t="str">
            <v>129702</v>
          </cell>
        </row>
        <row r="98256">
          <cell r="F98256" t="str">
            <v>freshworks.io</v>
          </cell>
          <cell r="G98256" t="str">
            <v>129703</v>
          </cell>
        </row>
        <row r="98257">
          <cell r="F98257" t="str">
            <v>fresnel.cc</v>
          </cell>
          <cell r="G98257" t="str">
            <v>129704</v>
          </cell>
        </row>
        <row r="98258">
          <cell r="F98258" t="str">
            <v>fretecast.com.br</v>
          </cell>
          <cell r="G98258" t="str">
            <v>129705</v>
          </cell>
        </row>
        <row r="98259">
          <cell r="F98259" t="str">
            <v>fretlabs.com</v>
          </cell>
          <cell r="G98259" t="str">
            <v>129706</v>
          </cell>
        </row>
        <row r="98260">
          <cell r="F98260" t="str">
            <v>freundlich.nl</v>
          </cell>
          <cell r="G98260" t="str">
            <v>129707</v>
          </cell>
        </row>
        <row r="98261">
          <cell r="F98261" t="str">
            <v>frez.it</v>
          </cell>
          <cell r="G98261" t="str">
            <v>129708</v>
          </cell>
        </row>
        <row r="98262">
          <cell r="F98262" t="str">
            <v>fridayfeedback.com</v>
          </cell>
          <cell r="G98262" t="str">
            <v>129709</v>
          </cell>
        </row>
        <row r="98263">
          <cell r="F98263" t="str">
            <v>fridaylabs.co</v>
          </cell>
          <cell r="G98263" t="str">
            <v>129710</v>
          </cell>
        </row>
        <row r="98264">
          <cell r="F98264" t="str">
            <v>fridaystop.com</v>
          </cell>
          <cell r="G98264" t="str">
            <v>129711</v>
          </cell>
        </row>
        <row r="98265">
          <cell r="F98265" t="str">
            <v>fridgerate.co.uk</v>
          </cell>
          <cell r="G98265" t="str">
            <v>129712</v>
          </cell>
        </row>
        <row r="98266">
          <cell r="F98266" t="str">
            <v>friedbuzz.com</v>
          </cell>
          <cell r="G98266" t="str">
            <v>129713</v>
          </cell>
        </row>
        <row r="98267">
          <cell r="F98267" t="str">
            <v>frien10.com</v>
          </cell>
          <cell r="G98267" t="str">
            <v>129714</v>
          </cell>
        </row>
        <row r="98268">
          <cell r="F98268" t="str">
            <v>friend.town</v>
          </cell>
          <cell r="G98268" t="str">
            <v>129715</v>
          </cell>
        </row>
        <row r="98269">
          <cell r="F98269" t="str">
            <v>frienderlyapp.com</v>
          </cell>
          <cell r="G98269" t="str">
            <v>129716</v>
          </cell>
        </row>
        <row r="98270">
          <cell r="F98270" t="str">
            <v>friendishapp.com</v>
          </cell>
          <cell r="G98270" t="str">
            <v>129717</v>
          </cell>
        </row>
        <row r="98271">
          <cell r="F98271" t="str">
            <v>friendly-lights.com</v>
          </cell>
          <cell r="G98271" t="str">
            <v>129718</v>
          </cell>
        </row>
        <row r="98272">
          <cell r="F98272" t="str">
            <v>friendlynerd.co.uk</v>
          </cell>
          <cell r="G98272" t="str">
            <v>129719</v>
          </cell>
        </row>
        <row r="98273">
          <cell r="F98273" t="str">
            <v>friendlyu.com</v>
          </cell>
          <cell r="G98273" t="str">
            <v>129720</v>
          </cell>
        </row>
        <row r="98274">
          <cell r="F98274" t="str">
            <v>friendshake.com</v>
          </cell>
          <cell r="G98274" t="str">
            <v>129721</v>
          </cell>
        </row>
        <row r="98275">
          <cell r="F98275" t="str">
            <v>friendshipday2014.co.in</v>
          </cell>
          <cell r="G98275" t="str">
            <v>129722</v>
          </cell>
        </row>
        <row r="98276">
          <cell r="F98276" t="str">
            <v>friendshipgames.net</v>
          </cell>
          <cell r="G98276" t="str">
            <v>129723</v>
          </cell>
        </row>
        <row r="98277">
          <cell r="F98277" t="str">
            <v>friendshipmate.com</v>
          </cell>
          <cell r="G98277" t="str">
            <v>129724</v>
          </cell>
        </row>
        <row r="98278">
          <cell r="F98278" t="str">
            <v>friendson.com</v>
          </cell>
          <cell r="G98278" t="str">
            <v>129725</v>
          </cell>
        </row>
        <row r="98279">
          <cell r="F98279" t="str">
            <v>friendstonightapp.com</v>
          </cell>
          <cell r="G98279" t="str">
            <v>129726</v>
          </cell>
        </row>
        <row r="98280">
          <cell r="F98280" t="str">
            <v>friendsworkhere.com</v>
          </cell>
          <cell r="G98280" t="str">
            <v>129727</v>
          </cell>
        </row>
        <row r="98281">
          <cell r="F98281" t="str">
            <v>friendtagboard.com</v>
          </cell>
          <cell r="G98281" t="str">
            <v>129728</v>
          </cell>
        </row>
        <row r="98282">
          <cell r="F98282" t="str">
            <v>frienduh.com</v>
          </cell>
          <cell r="G98282" t="str">
            <v>129729</v>
          </cell>
        </row>
        <row r="98283">
          <cell r="F98283" t="str">
            <v>friendup.cloud</v>
          </cell>
          <cell r="G98283" t="str">
            <v>129730</v>
          </cell>
        </row>
        <row r="98284">
          <cell r="F98284" t="str">
            <v>frigginyeah.com</v>
          </cell>
          <cell r="G98284" t="str">
            <v>129731</v>
          </cell>
        </row>
        <row r="98285">
          <cell r="F98285" t="str">
            <v>frijolesindia.com</v>
          </cell>
          <cell r="G98285" t="str">
            <v>129732</v>
          </cell>
        </row>
        <row r="98286">
          <cell r="F98286" t="str">
            <v>frikylook.rf.gd</v>
          </cell>
          <cell r="G98286" t="str">
            <v>129733</v>
          </cell>
        </row>
        <row r="98287">
          <cell r="F98287" t="str">
            <v>frilib.in</v>
          </cell>
          <cell r="G98287" t="str">
            <v>129734</v>
          </cell>
        </row>
        <row r="98288">
          <cell r="F98288" t="str">
            <v>fringetime.com</v>
          </cell>
          <cell r="G98288" t="str">
            <v>129735</v>
          </cell>
        </row>
        <row r="98289">
          <cell r="F98289" t="str">
            <v>frink.gr</v>
          </cell>
          <cell r="G98289" t="str">
            <v>129736</v>
          </cell>
        </row>
        <row r="98290">
          <cell r="F98290" t="str">
            <v>fris.bi</v>
          </cell>
          <cell r="G98290" t="str">
            <v>129737</v>
          </cell>
        </row>
        <row r="98291">
          <cell r="F98291" t="str">
            <v>frittt.com</v>
          </cell>
          <cell r="G98291" t="str">
            <v>129738</v>
          </cell>
        </row>
        <row r="98292">
          <cell r="F98292" t="str">
            <v>friv4school2017.net</v>
          </cell>
          <cell r="G98292" t="str">
            <v>129739</v>
          </cell>
        </row>
        <row r="98293">
          <cell r="F98293" t="str">
            <v>frndzfood.com</v>
          </cell>
          <cell r="G98293" t="str">
            <v>129740</v>
          </cell>
        </row>
        <row r="98294">
          <cell r="F98294" t="str">
            <v>frogdog.io</v>
          </cell>
          <cell r="G98294" t="str">
            <v>129741</v>
          </cell>
        </row>
        <row r="98295">
          <cell r="F98295" t="str">
            <v>froggler.com</v>
          </cell>
          <cell r="G98295" t="str">
            <v>129742</v>
          </cell>
        </row>
        <row r="98296">
          <cell r="F98296" t="str">
            <v>frogmi.com</v>
          </cell>
          <cell r="G98296" t="str">
            <v>129743</v>
          </cell>
        </row>
        <row r="98297">
          <cell r="F98297" t="str">
            <v>fromhereon.com</v>
          </cell>
          <cell r="G98297" t="str">
            <v>129744</v>
          </cell>
        </row>
        <row r="98298">
          <cell r="F98298" t="str">
            <v>fromigo.com</v>
          </cell>
          <cell r="G98298" t="str">
            <v>129745</v>
          </cell>
        </row>
        <row r="98299">
          <cell r="F98299" t="str">
            <v>fromthaiwithlove.com</v>
          </cell>
          <cell r="G98299" t="str">
            <v>129746</v>
          </cell>
        </row>
        <row r="98300">
          <cell r="F98300" t="str">
            <v>frondes.co</v>
          </cell>
          <cell r="G98300" t="str">
            <v>129747</v>
          </cell>
        </row>
        <row r="98301">
          <cell r="F98301" t="str">
            <v>front-end-developer-josh.com</v>
          </cell>
          <cell r="G98301" t="str">
            <v>129748</v>
          </cell>
        </row>
        <row r="98302">
          <cell r="F98302" t="str">
            <v>frontdecor.com</v>
          </cell>
          <cell r="G98302" t="str">
            <v>129749</v>
          </cell>
        </row>
        <row r="98303">
          <cell r="F98303" t="str">
            <v>frontdeposit.com</v>
          </cell>
          <cell r="G98303" t="str">
            <v>129750</v>
          </cell>
        </row>
        <row r="98304">
          <cell r="F98304" t="str">
            <v>frontdoorapp.com</v>
          </cell>
          <cell r="G98304" t="str">
            <v>129751</v>
          </cell>
        </row>
        <row r="98305">
          <cell r="F98305" t="str">
            <v>fronteer.io</v>
          </cell>
          <cell r="G98305" t="str">
            <v>129752</v>
          </cell>
        </row>
        <row r="98306">
          <cell r="F98306" t="str">
            <v>frontendfoundry.com</v>
          </cell>
          <cell r="G98306" t="str">
            <v>129753</v>
          </cell>
        </row>
        <row r="98307">
          <cell r="F98307" t="str">
            <v>frontendrank.com</v>
          </cell>
          <cell r="G98307" t="str">
            <v>129754</v>
          </cell>
        </row>
        <row r="98308">
          <cell r="F98308" t="str">
            <v>frontendy.com</v>
          </cell>
          <cell r="G98308" t="str">
            <v>129755</v>
          </cell>
        </row>
        <row r="98309">
          <cell r="F98309" t="str">
            <v>frontfamily.com</v>
          </cell>
          <cell r="G98309" t="str">
            <v>129756</v>
          </cell>
        </row>
        <row r="98310">
          <cell r="F98310" t="str">
            <v>frontier.co.id</v>
          </cell>
          <cell r="G98310" t="str">
            <v>129757</v>
          </cell>
        </row>
        <row r="98311">
          <cell r="F98311" t="str">
            <v>frontier7.com</v>
          </cell>
          <cell r="G98311" t="str">
            <v>129758</v>
          </cell>
        </row>
        <row r="98312">
          <cell r="F98312" t="str">
            <v>frontiermetrix.com</v>
          </cell>
          <cell r="G98312" t="str">
            <v>129759</v>
          </cell>
        </row>
        <row r="98313">
          <cell r="F98313" t="str">
            <v>frontierpartners.co</v>
          </cell>
          <cell r="G98313" t="str">
            <v>129760</v>
          </cell>
        </row>
        <row r="98314">
          <cell r="F98314" t="str">
            <v>frontlinepss.com</v>
          </cell>
          <cell r="G98314" t="str">
            <v>129761</v>
          </cell>
        </row>
        <row r="98315">
          <cell r="F98315" t="str">
            <v>frontpocket.com.au</v>
          </cell>
          <cell r="G98315" t="str">
            <v>129762</v>
          </cell>
        </row>
        <row r="98316">
          <cell r="F98316" t="str">
            <v>frontrow.bazaardaily.co.uk</v>
          </cell>
          <cell r="G98316" t="str">
            <v>129763</v>
          </cell>
        </row>
        <row r="98317">
          <cell r="F98317" t="str">
            <v>frontrowfantasysports.com</v>
          </cell>
          <cell r="G98317" t="str">
            <v>129764</v>
          </cell>
        </row>
        <row r="98318">
          <cell r="F98318" t="str">
            <v>frontspin.com</v>
          </cell>
          <cell r="G98318" t="str">
            <v>129765</v>
          </cell>
        </row>
        <row r="98319">
          <cell r="F98319" t="str">
            <v>frontstreetmedia.com</v>
          </cell>
          <cell r="G98319" t="str">
            <v>129766</v>
          </cell>
        </row>
        <row r="98320">
          <cell r="F98320" t="str">
            <v>frontwirestudios.com</v>
          </cell>
          <cell r="G98320" t="str">
            <v>129767</v>
          </cell>
        </row>
        <row r="98321">
          <cell r="F98321" t="str">
            <v>froodly.com</v>
          </cell>
          <cell r="G98321" t="str">
            <v>129768</v>
          </cell>
        </row>
        <row r="98322">
          <cell r="F98322" t="str">
            <v>froogal.in</v>
          </cell>
          <cell r="G98322" t="str">
            <v>129769</v>
          </cell>
        </row>
        <row r="98323">
          <cell r="F98323" t="str">
            <v>froogwallet.com</v>
          </cell>
          <cell r="G98323" t="str">
            <v>129770</v>
          </cell>
        </row>
        <row r="98324">
          <cell r="F98324" t="str">
            <v>frostadvisors.com</v>
          </cell>
          <cell r="G98324" t="str">
            <v>129771</v>
          </cell>
        </row>
        <row r="98325">
          <cell r="F98325" t="str">
            <v>frostrix.com</v>
          </cell>
          <cell r="G98325" t="str">
            <v>129772</v>
          </cell>
        </row>
        <row r="98326">
          <cell r="F98326" t="str">
            <v>frozendonkey.com</v>
          </cell>
          <cell r="G98326" t="str">
            <v>129773</v>
          </cell>
        </row>
        <row r="98327">
          <cell r="F98327" t="str">
            <v>frscorporation.com</v>
          </cell>
          <cell r="G98327" t="str">
            <v>129774</v>
          </cell>
        </row>
        <row r="98328">
          <cell r="F98328" t="str">
            <v>fruitera.co</v>
          </cell>
          <cell r="G98328" t="str">
            <v>129775</v>
          </cell>
        </row>
        <row r="98329">
          <cell r="F98329" t="str">
            <v>fruitfanatic.net</v>
          </cell>
          <cell r="G98329" t="str">
            <v>129776</v>
          </cell>
        </row>
        <row r="98330">
          <cell r="F98330" t="str">
            <v>fruitful.co</v>
          </cell>
          <cell r="G98330" t="str">
            <v>129777</v>
          </cell>
        </row>
        <row r="98331">
          <cell r="F98331" t="str">
            <v>fruition.marketing</v>
          </cell>
          <cell r="G98331" t="str">
            <v>129778</v>
          </cell>
        </row>
        <row r="98332">
          <cell r="F98332" t="str">
            <v>fruitkit.fi</v>
          </cell>
          <cell r="G98332" t="str">
            <v>129779</v>
          </cell>
        </row>
        <row r="98333">
          <cell r="F98333" t="str">
            <v>fruitorg.com</v>
          </cell>
          <cell r="G98333" t="str">
            <v>129780</v>
          </cell>
        </row>
        <row r="98334">
          <cell r="F98334" t="str">
            <v>fruitwallet.com</v>
          </cell>
          <cell r="G98334" t="str">
            <v>129781</v>
          </cell>
        </row>
        <row r="98335">
          <cell r="F98335" t="str">
            <v>fruktorum.com</v>
          </cell>
          <cell r="G98335" t="str">
            <v>129782</v>
          </cell>
        </row>
        <row r="98336">
          <cell r="F98336" t="str">
            <v>frvr.com</v>
          </cell>
          <cell r="G98336" t="str">
            <v>129783</v>
          </cell>
        </row>
        <row r="98337">
          <cell r="F98337" t="str">
            <v>fsdisc.com</v>
          </cell>
          <cell r="G98337" t="str">
            <v>129784</v>
          </cell>
        </row>
        <row r="98338">
          <cell r="F98338" t="str">
            <v>fsecurify.com</v>
          </cell>
          <cell r="G98338" t="str">
            <v>129785</v>
          </cell>
        </row>
        <row r="98339">
          <cell r="F98339" t="str">
            <v>fstamp.com</v>
          </cell>
          <cell r="G98339" t="str">
            <v>129786</v>
          </cell>
        </row>
        <row r="98340">
          <cell r="F98340" t="str">
            <v>fstop.fm</v>
          </cell>
          <cell r="G98340" t="str">
            <v>129787</v>
          </cell>
        </row>
        <row r="98341">
          <cell r="F98341" t="str">
            <v>fstub.com</v>
          </cell>
          <cell r="G98341" t="str">
            <v>129788</v>
          </cell>
        </row>
        <row r="98342">
          <cell r="F98342" t="str">
            <v>fstuff.com</v>
          </cell>
          <cell r="G98342" t="str">
            <v>129789</v>
          </cell>
        </row>
        <row r="98343">
          <cell r="F98343" t="str">
            <v>ftfdiy.com</v>
          </cell>
          <cell r="G98343" t="str">
            <v>129790</v>
          </cell>
        </row>
        <row r="98344">
          <cell r="F98344" t="str">
            <v>ftforge.com</v>
          </cell>
          <cell r="G98344" t="str">
            <v>129791</v>
          </cell>
        </row>
        <row r="98345">
          <cell r="F98345" t="str">
            <v>ftglobalcareers.com</v>
          </cell>
          <cell r="G98345" t="str">
            <v>129792</v>
          </cell>
        </row>
        <row r="98346">
          <cell r="F98346" t="str">
            <v>ftheline.com</v>
          </cell>
          <cell r="G98346" t="str">
            <v>129793</v>
          </cell>
        </row>
        <row r="98347">
          <cell r="F98347" t="str">
            <v>ftocapital.com</v>
          </cell>
          <cell r="G98347" t="str">
            <v>129794</v>
          </cell>
        </row>
        <row r="98348">
          <cell r="F98348" t="str">
            <v>ftr4h.org</v>
          </cell>
          <cell r="G98348" t="str">
            <v>129795</v>
          </cell>
        </row>
        <row r="98349">
          <cell r="F98349" t="str">
            <v>fttwsocial.com</v>
          </cell>
          <cell r="G98349" t="str">
            <v>129796</v>
          </cell>
        </row>
        <row r="98350">
          <cell r="F98350" t="str">
            <v>ftw.nyc</v>
          </cell>
          <cell r="G98350" t="str">
            <v>129797</v>
          </cell>
        </row>
        <row r="98351">
          <cell r="F98351" t="str">
            <v>ftxgames.com</v>
          </cell>
          <cell r="G98351" t="str">
            <v>129798</v>
          </cell>
        </row>
        <row r="98352">
          <cell r="F98352" t="str">
            <v>fuckedupstartups.com</v>
          </cell>
          <cell r="G98352" t="str">
            <v>129799</v>
          </cell>
        </row>
        <row r="98353">
          <cell r="F98353" t="str">
            <v>fuckupackage.com</v>
          </cell>
          <cell r="G98353" t="str">
            <v>129800</v>
          </cell>
        </row>
        <row r="98354">
          <cell r="F98354" t="str">
            <v>fudcheff.com</v>
          </cell>
          <cell r="G98354" t="str">
            <v>129801</v>
          </cell>
        </row>
        <row r="98355">
          <cell r="F98355" t="str">
            <v>fuddar.com</v>
          </cell>
          <cell r="G98355" t="str">
            <v>129802</v>
          </cell>
        </row>
        <row r="98356">
          <cell r="F98356" t="str">
            <v>fuel4media.com</v>
          </cell>
          <cell r="G98356" t="str">
            <v>129803</v>
          </cell>
        </row>
        <row r="98357">
          <cell r="F98357" t="str">
            <v>fueladream.com</v>
          </cell>
          <cell r="G98357" t="str">
            <v>129804</v>
          </cell>
        </row>
        <row r="98358">
          <cell r="F98358" t="str">
            <v>fuelcog.com</v>
          </cell>
          <cell r="G98358" t="str">
            <v>129805</v>
          </cell>
        </row>
        <row r="98359">
          <cell r="F98359" t="str">
            <v>fueledonbacon.com</v>
          </cell>
          <cell r="G98359" t="str">
            <v>129806</v>
          </cell>
        </row>
        <row r="98360">
          <cell r="F98360" t="str">
            <v>fuelixir.com</v>
          </cell>
          <cell r="G98360" t="str">
            <v>129807</v>
          </cell>
        </row>
        <row r="98361">
          <cell r="F98361" t="str">
            <v>fuelling.club</v>
          </cell>
          <cell r="G98361" t="str">
            <v>129808</v>
          </cell>
        </row>
        <row r="98362">
          <cell r="F98362" t="str">
            <v>fuelunited.com</v>
          </cell>
          <cell r="G98362" t="str">
            <v>129809</v>
          </cell>
        </row>
        <row r="98363">
          <cell r="F98363" t="str">
            <v>fufilo.com</v>
          </cell>
          <cell r="G98363" t="str">
            <v>129810</v>
          </cell>
        </row>
        <row r="98364">
          <cell r="F98364" t="str">
            <v>fugle.tw</v>
          </cell>
          <cell r="G98364" t="str">
            <v>129811</v>
          </cell>
        </row>
        <row r="98365">
          <cell r="F98365" t="str">
            <v>fulcio.io</v>
          </cell>
          <cell r="G98365" t="str">
            <v>129812</v>
          </cell>
        </row>
        <row r="98366">
          <cell r="F98366" t="str">
            <v>fulcrumservices.in</v>
          </cell>
          <cell r="G98366" t="str">
            <v>129813</v>
          </cell>
        </row>
        <row r="98367">
          <cell r="F98367" t="str">
            <v>fullbasketproperty.com</v>
          </cell>
          <cell r="G98367" t="str">
            <v>129814</v>
          </cell>
        </row>
        <row r="98368">
          <cell r="F98368" t="str">
            <v>fullcircle.es</v>
          </cell>
          <cell r="G98368" t="str">
            <v>129815</v>
          </cell>
        </row>
        <row r="98369">
          <cell r="F98369" t="str">
            <v>fullcracks.net</v>
          </cell>
          <cell r="G98369" t="str">
            <v>129816</v>
          </cell>
        </row>
        <row r="98370">
          <cell r="F98370" t="str">
            <v>fulldive.com</v>
          </cell>
          <cell r="G98370" t="str">
            <v>129817</v>
          </cell>
        </row>
        <row r="98371">
          <cell r="F98371" t="str">
            <v>fullertonmarkets.com</v>
          </cell>
          <cell r="G98371" t="str">
            <v>129818</v>
          </cell>
        </row>
        <row r="98372">
          <cell r="F98372" t="str">
            <v>fullmanlawrence.com</v>
          </cell>
          <cell r="G98372" t="str">
            <v>129819</v>
          </cell>
        </row>
        <row r="98373">
          <cell r="F98373" t="str">
            <v>fullmart.co.in</v>
          </cell>
          <cell r="G98373" t="str">
            <v>129820</v>
          </cell>
        </row>
        <row r="98374">
          <cell r="F98374" t="str">
            <v>fullonwedding.com</v>
          </cell>
          <cell r="G98374" t="str">
            <v>129821</v>
          </cell>
        </row>
        <row r="98375">
          <cell r="F98375" t="str">
            <v>fullpowerparty.com</v>
          </cell>
          <cell r="G98375" t="str">
            <v>129822</v>
          </cell>
        </row>
        <row r="98376">
          <cell r="F98376" t="str">
            <v>fullratchet.net</v>
          </cell>
          <cell r="G98376" t="str">
            <v>129823</v>
          </cell>
        </row>
        <row r="98377">
          <cell r="F98377" t="str">
            <v>fullscaleseo.com</v>
          </cell>
          <cell r="G98377" t="str">
            <v>129824</v>
          </cell>
        </row>
        <row r="98378">
          <cell r="F98378" t="str">
            <v>fullscreendigital.com</v>
          </cell>
          <cell r="G98378" t="str">
            <v>129825</v>
          </cell>
        </row>
        <row r="98379">
          <cell r="F98379" t="str">
            <v>fullserials.com</v>
          </cell>
          <cell r="G98379" t="str">
            <v>129826</v>
          </cell>
        </row>
        <row r="98380">
          <cell r="F98380" t="str">
            <v>fullsociety.org</v>
          </cell>
          <cell r="G98380" t="str">
            <v>129827</v>
          </cell>
        </row>
        <row r="98381">
          <cell r="F98381" t="str">
            <v>fullspectrumbusinesslending.com</v>
          </cell>
          <cell r="G98381" t="str">
            <v>129828</v>
          </cell>
        </row>
        <row r="98382">
          <cell r="F98382" t="str">
            <v>fullstackfinance.com</v>
          </cell>
          <cell r="G98382" t="str">
            <v>129829</v>
          </cell>
        </row>
        <row r="98383">
          <cell r="F98383" t="str">
            <v>fullstacksales.com</v>
          </cell>
          <cell r="G98383" t="str">
            <v>129830</v>
          </cell>
        </row>
        <row r="98384">
          <cell r="F98384" t="str">
            <v>fullstak.com</v>
          </cell>
          <cell r="G98384" t="str">
            <v>129831</v>
          </cell>
        </row>
        <row r="98385">
          <cell r="F98385" t="str">
            <v>fullup.io</v>
          </cell>
          <cell r="G98385" t="str">
            <v>129832</v>
          </cell>
        </row>
        <row r="98386">
          <cell r="F98386" t="str">
            <v>fullybase.com</v>
          </cell>
          <cell r="G98386" t="str">
            <v>129833</v>
          </cell>
        </row>
        <row r="98387">
          <cell r="F98387" t="str">
            <v>fullyscreened.com</v>
          </cell>
          <cell r="G98387" t="str">
            <v>129834</v>
          </cell>
        </row>
        <row r="98388">
          <cell r="F98388" t="str">
            <v>fulpy.com</v>
          </cell>
          <cell r="G98388" t="str">
            <v>129835</v>
          </cell>
        </row>
        <row r="98389">
          <cell r="F98389" t="str">
            <v>fultoninbound.com</v>
          </cell>
          <cell r="G98389" t="str">
            <v>129836</v>
          </cell>
        </row>
        <row r="98390">
          <cell r="F98390" t="str">
            <v>fun-events.net</v>
          </cell>
          <cell r="G98390" t="str">
            <v>129837</v>
          </cell>
        </row>
        <row r="98391">
          <cell r="F98391" t="str">
            <v>fun2learn.com</v>
          </cell>
          <cell r="G98391" t="str">
            <v>129838</v>
          </cell>
        </row>
        <row r="98392">
          <cell r="F98392" t="str">
            <v>funacti.co</v>
          </cell>
          <cell r="G98392" t="str">
            <v>129839</v>
          </cell>
        </row>
        <row r="98393">
          <cell r="F98393" t="str">
            <v>funappcorp.com</v>
          </cell>
          <cell r="G98393" t="str">
            <v>129840</v>
          </cell>
        </row>
        <row r="98394">
          <cell r="F98394" t="str">
            <v>funbills.com</v>
          </cell>
          <cell r="G98394" t="str">
            <v>129841</v>
          </cell>
        </row>
        <row r="98395">
          <cell r="F98395" t="str">
            <v>funboy.com</v>
          </cell>
          <cell r="G98395" t="str">
            <v>129842</v>
          </cell>
        </row>
        <row r="98396">
          <cell r="F98396" t="str">
            <v>funclobile.com</v>
          </cell>
          <cell r="G98396" t="str">
            <v>129843</v>
          </cell>
        </row>
        <row r="98397">
          <cell r="F98397" t="str">
            <v>functional-x-ray.com</v>
          </cell>
          <cell r="G98397" t="str">
            <v>129844</v>
          </cell>
        </row>
        <row r="98398">
          <cell r="F98398" t="str">
            <v>functionalworks.com</v>
          </cell>
          <cell r="G98398" t="str">
            <v>129845</v>
          </cell>
        </row>
        <row r="98399">
          <cell r="F98399" t="str">
            <v>functorgroup.com</v>
          </cell>
          <cell r="G98399" t="str">
            <v>129846</v>
          </cell>
        </row>
        <row r="98400">
          <cell r="F98400" t="str">
            <v>fund3.co</v>
          </cell>
          <cell r="G98400" t="str">
            <v>129847</v>
          </cell>
        </row>
        <row r="98401">
          <cell r="F98401" t="str">
            <v>fundamental.capital</v>
          </cell>
          <cell r="G98401" t="str">
            <v>129848</v>
          </cell>
        </row>
        <row r="98402">
          <cell r="F98402" t="str">
            <v>fundamental.co</v>
          </cell>
          <cell r="G98402" t="str">
            <v>129849</v>
          </cell>
        </row>
        <row r="98403">
          <cell r="F98403" t="str">
            <v>fundamentalvr.com</v>
          </cell>
          <cell r="G98403" t="str">
            <v>129850</v>
          </cell>
        </row>
        <row r="98404">
          <cell r="F98404" t="str">
            <v>fundamine.com</v>
          </cell>
          <cell r="G98404" t="str">
            <v>129851</v>
          </cell>
        </row>
        <row r="98405">
          <cell r="F98405" t="str">
            <v>fundastic.com</v>
          </cell>
          <cell r="G98405" t="str">
            <v>129852</v>
          </cell>
        </row>
        <row r="98406">
          <cell r="F98406" t="str">
            <v>fundathena.com</v>
          </cell>
          <cell r="G98406" t="str">
            <v>129853</v>
          </cell>
        </row>
        <row r="98407">
          <cell r="F98407" t="str">
            <v>fundathlon.com</v>
          </cell>
          <cell r="G98407" t="str">
            <v>129854</v>
          </cell>
        </row>
        <row r="98408">
          <cell r="F98408" t="str">
            <v>fundbird.co.uk</v>
          </cell>
          <cell r="G98408" t="str">
            <v>129855</v>
          </cell>
        </row>
        <row r="98409">
          <cell r="F98409" t="str">
            <v>fundcentral.in</v>
          </cell>
          <cell r="G98409" t="str">
            <v>129856</v>
          </cell>
        </row>
        <row r="98410">
          <cell r="F98410" t="str">
            <v>fundconference.com</v>
          </cell>
          <cell r="G98410" t="str">
            <v>129857</v>
          </cell>
        </row>
        <row r="98411">
          <cell r="F98411" t="str">
            <v>fundcrazr.com</v>
          </cell>
          <cell r="G98411" t="str">
            <v>129858</v>
          </cell>
        </row>
        <row r="98412">
          <cell r="F98412" t="str">
            <v>fundcrowd.com.au</v>
          </cell>
          <cell r="G98412" t="str">
            <v>129859</v>
          </cell>
        </row>
        <row r="98413">
          <cell r="F98413" t="str">
            <v>funded.today</v>
          </cell>
          <cell r="G98413" t="str">
            <v>129860</v>
          </cell>
        </row>
        <row r="98414">
          <cell r="F98414" t="str">
            <v>fundernation.eu</v>
          </cell>
          <cell r="G98414" t="str">
            <v>129861</v>
          </cell>
        </row>
        <row r="98415">
          <cell r="F98415" t="str">
            <v>fundexa.net</v>
          </cell>
          <cell r="G98415" t="str">
            <v>129862</v>
          </cell>
        </row>
        <row r="98416">
          <cell r="F98416" t="str">
            <v>fundi.vn</v>
          </cell>
          <cell r="G98416" t="str">
            <v>129863</v>
          </cell>
        </row>
        <row r="98417">
          <cell r="F98417" t="str">
            <v>funding.co</v>
          </cell>
          <cell r="G98417" t="str">
            <v>129864</v>
          </cell>
        </row>
        <row r="98418">
          <cell r="F98418" t="str">
            <v>fundinginnovation.ca</v>
          </cell>
          <cell r="G98418" t="str">
            <v>129865</v>
          </cell>
        </row>
        <row r="98419">
          <cell r="F98419" t="str">
            <v>fundingoo.com</v>
          </cell>
          <cell r="G98419" t="str">
            <v>129866</v>
          </cell>
        </row>
        <row r="98420">
          <cell r="F98420" t="str">
            <v>fundingpro.com.au</v>
          </cell>
          <cell r="G98420" t="str">
            <v>129867</v>
          </cell>
        </row>
        <row r="98421">
          <cell r="F98421" t="str">
            <v>fundingsage.com</v>
          </cell>
          <cell r="G98421" t="str">
            <v>129868</v>
          </cell>
        </row>
        <row r="98422">
          <cell r="F98422" t="str">
            <v>fundingtree.com</v>
          </cell>
          <cell r="G98422" t="str">
            <v>129869</v>
          </cell>
        </row>
        <row r="98423">
          <cell r="F98423" t="str">
            <v>fundingwizards.com</v>
          </cell>
          <cell r="G98423" t="str">
            <v>129870</v>
          </cell>
        </row>
        <row r="98424">
          <cell r="F98424" t="str">
            <v>fundis.co.ke</v>
          </cell>
          <cell r="G98424" t="str">
            <v>129871</v>
          </cell>
        </row>
        <row r="98425">
          <cell r="F98425" t="str">
            <v>fundist.com</v>
          </cell>
          <cell r="G98425" t="str">
            <v>129872</v>
          </cell>
        </row>
        <row r="98426">
          <cell r="F98426" t="str">
            <v>fundit.co.il</v>
          </cell>
          <cell r="G98426" t="str">
            <v>129873</v>
          </cell>
        </row>
        <row r="98427">
          <cell r="F98427" t="str">
            <v>fundjet.co</v>
          </cell>
          <cell r="G98427" t="str">
            <v>129874</v>
          </cell>
        </row>
        <row r="98428">
          <cell r="F98428" t="str">
            <v>fundmatcher.co</v>
          </cell>
          <cell r="G98428" t="str">
            <v>129875</v>
          </cell>
        </row>
        <row r="98429">
          <cell r="F98429" t="str">
            <v>fundment.com</v>
          </cell>
          <cell r="G98429" t="str">
            <v>129876</v>
          </cell>
        </row>
        <row r="98430">
          <cell r="F98430" t="str">
            <v>fundmylawsuitnow.com</v>
          </cell>
          <cell r="G98430" t="str">
            <v>129877</v>
          </cell>
        </row>
        <row r="98431">
          <cell r="F98431" t="str">
            <v>fundnstart.com</v>
          </cell>
          <cell r="G98431" t="str">
            <v>129878</v>
          </cell>
        </row>
        <row r="98432">
          <cell r="F98432" t="str">
            <v>fundorun.com</v>
          </cell>
          <cell r="G98432" t="str">
            <v>129879</v>
          </cell>
        </row>
        <row r="98433">
          <cell r="F98433" t="str">
            <v>fundpal.org</v>
          </cell>
          <cell r="G98433" t="str">
            <v>129880</v>
          </cell>
        </row>
        <row r="98434">
          <cell r="F98434" t="str">
            <v>fundplaces.com</v>
          </cell>
          <cell r="G98434" t="str">
            <v>129881</v>
          </cell>
        </row>
        <row r="98435">
          <cell r="F98435" t="str">
            <v>fundrapps.com</v>
          </cell>
          <cell r="G98435" t="str">
            <v>129882</v>
          </cell>
        </row>
        <row r="98436">
          <cell r="F98436" t="str">
            <v>fundrbird.com</v>
          </cell>
          <cell r="G98436" t="str">
            <v>129883</v>
          </cell>
        </row>
        <row r="98437">
          <cell r="F98437" t="str">
            <v>fundrx.com</v>
          </cell>
          <cell r="G98437" t="str">
            <v>129884</v>
          </cell>
        </row>
        <row r="98438">
          <cell r="F98438" t="str">
            <v>fundrycapital.com</v>
          </cell>
          <cell r="G98438" t="str">
            <v>129885</v>
          </cell>
        </row>
        <row r="98439">
          <cell r="F98439" t="str">
            <v>fundster.com</v>
          </cell>
          <cell r="G98439" t="str">
            <v>129886</v>
          </cell>
        </row>
        <row r="98440">
          <cell r="F98440" t="str">
            <v>fundstiger.com</v>
          </cell>
          <cell r="G98440" t="str">
            <v>129887</v>
          </cell>
        </row>
        <row r="98441">
          <cell r="F98441" t="str">
            <v>fundsup.co</v>
          </cell>
          <cell r="G98441" t="str">
            <v>129888</v>
          </cell>
        </row>
        <row r="98442">
          <cell r="F98442" t="str">
            <v>fundsurfer.com</v>
          </cell>
          <cell r="G98442" t="str">
            <v>129889</v>
          </cell>
        </row>
        <row r="98443">
          <cell r="F98443" t="str">
            <v>fundvisory.com</v>
          </cell>
          <cell r="G98443" t="str">
            <v>129890</v>
          </cell>
        </row>
        <row r="98444">
          <cell r="F98444" t="str">
            <v>funerals360.com</v>
          </cell>
          <cell r="G98444" t="str">
            <v>129891</v>
          </cell>
        </row>
        <row r="98445">
          <cell r="F98445" t="str">
            <v>funfaucet.one</v>
          </cell>
          <cell r="G98445" t="str">
            <v>129892</v>
          </cell>
        </row>
        <row r="98446">
          <cell r="F98446" t="str">
            <v>fungru.com</v>
          </cell>
          <cell r="G98446" t="str">
            <v>129893</v>
          </cell>
        </row>
        <row r="98447">
          <cell r="F98447" t="str">
            <v>funinthesunboatrides.com</v>
          </cell>
          <cell r="G98447" t="str">
            <v>129894</v>
          </cell>
        </row>
        <row r="98448">
          <cell r="F98448" t="str">
            <v>funique.tv</v>
          </cell>
          <cell r="G98448" t="str">
            <v>129895</v>
          </cell>
        </row>
        <row r="98449">
          <cell r="F98449" t="str">
            <v>funkaar.in</v>
          </cell>
          <cell r="G98449" t="str">
            <v>129896</v>
          </cell>
        </row>
        <row r="98450">
          <cell r="F98450" t="str">
            <v>funkieys.com</v>
          </cell>
          <cell r="G98450" t="str">
            <v>129897</v>
          </cell>
        </row>
        <row r="98451">
          <cell r="F98451" t="str">
            <v>funkpost.com</v>
          </cell>
          <cell r="G98451" t="str">
            <v>129898</v>
          </cell>
        </row>
        <row r="98452">
          <cell r="F98452" t="str">
            <v>funkygiftsindia.com</v>
          </cell>
          <cell r="G98452" t="str">
            <v>129899</v>
          </cell>
        </row>
        <row r="98453">
          <cell r="F98453" t="str">
            <v>funkylicious.com</v>
          </cell>
          <cell r="G98453" t="str">
            <v>129900</v>
          </cell>
        </row>
        <row r="98454">
          <cell r="F98454" t="str">
            <v>funlcommunications.com</v>
          </cell>
          <cell r="G98454" t="str">
            <v>129901</v>
          </cell>
        </row>
        <row r="98455">
          <cell r="F98455" t="str">
            <v>funler.com</v>
          </cell>
          <cell r="G98455" t="str">
            <v>129902</v>
          </cell>
        </row>
        <row r="98456">
          <cell r="F98456" t="str">
            <v>funneldash.com</v>
          </cell>
          <cell r="G98456" t="str">
            <v>129903</v>
          </cell>
        </row>
        <row r="98457">
          <cell r="F98457" t="str">
            <v>funnmag.com</v>
          </cell>
          <cell r="G98457" t="str">
            <v>129904</v>
          </cell>
        </row>
        <row r="98458">
          <cell r="F98458" t="str">
            <v>funnster.com</v>
          </cell>
          <cell r="G98458" t="str">
            <v>129905</v>
          </cell>
        </row>
        <row r="98459">
          <cell r="F98459" t="str">
            <v>funny.com.co</v>
          </cell>
          <cell r="G98459" t="str">
            <v>129906</v>
          </cell>
        </row>
        <row r="98460">
          <cell r="F98460" t="str">
            <v>funnyclips.me</v>
          </cell>
          <cell r="G98460" t="str">
            <v>129907</v>
          </cell>
        </row>
        <row r="98461">
          <cell r="F98461" t="str">
            <v>funprep.me</v>
          </cell>
          <cell r="G98461" t="str">
            <v>129908</v>
          </cell>
        </row>
        <row r="98462">
          <cell r="F98462" t="str">
            <v>funsidy.org</v>
          </cell>
          <cell r="G98462" t="str">
            <v>129909</v>
          </cell>
        </row>
        <row r="98463">
          <cell r="F98463" t="str">
            <v>funthingstodoinorlando.com</v>
          </cell>
          <cell r="G98463" t="str">
            <v>129910</v>
          </cell>
        </row>
        <row r="98464">
          <cell r="F98464" t="str">
            <v>funthrob.com</v>
          </cell>
          <cell r="G98464" t="str">
            <v>129911</v>
          </cell>
        </row>
        <row r="98465">
          <cell r="F98465" t="str">
            <v>funtoad.com</v>
          </cell>
          <cell r="G98465" t="str">
            <v>129912</v>
          </cell>
        </row>
        <row r="98466">
          <cell r="F98466" t="str">
            <v>funworldbouncers.com</v>
          </cell>
          <cell r="G98466" t="str">
            <v>129913</v>
          </cell>
        </row>
        <row r="98467">
          <cell r="F98467" t="str">
            <v>funzicard.co.ke</v>
          </cell>
          <cell r="G98467" t="str">
            <v>129914</v>
          </cell>
        </row>
        <row r="98468">
          <cell r="F98468" t="str">
            <v>fuora.ie</v>
          </cell>
          <cell r="G98468" t="str">
            <v>129915</v>
          </cell>
        </row>
        <row r="98469">
          <cell r="F98469" t="str">
            <v>furenexo.com</v>
          </cell>
          <cell r="G98469" t="str">
            <v>129916</v>
          </cell>
        </row>
        <row r="98470">
          <cell r="F98470" t="str">
            <v>furhatrobotics.com</v>
          </cell>
          <cell r="G98470" t="str">
            <v>129917</v>
          </cell>
        </row>
        <row r="98471">
          <cell r="F98471" t="str">
            <v>furiousm.net</v>
          </cell>
          <cell r="G98471" t="str">
            <v>129918</v>
          </cell>
        </row>
        <row r="98472">
          <cell r="F98472" t="str">
            <v>furioussauces.com</v>
          </cell>
          <cell r="G98472" t="str">
            <v>129919</v>
          </cell>
        </row>
        <row r="98473">
          <cell r="F98473" t="str">
            <v>furnaceacexperts.ca</v>
          </cell>
          <cell r="G98473" t="str">
            <v>129920</v>
          </cell>
        </row>
        <row r="98474">
          <cell r="F98474" t="str">
            <v>furnijo.com</v>
          </cell>
          <cell r="G98474" t="str">
            <v>129921</v>
          </cell>
        </row>
        <row r="98475">
          <cell r="F98475" t="str">
            <v>furnimagic.com</v>
          </cell>
          <cell r="G98475" t="str">
            <v>129922</v>
          </cell>
        </row>
        <row r="98476">
          <cell r="F98476" t="str">
            <v>furnish.ng</v>
          </cell>
          <cell r="G98476" t="str">
            <v>129923</v>
          </cell>
        </row>
        <row r="98477">
          <cell r="F98477" t="str">
            <v>furnishare.com</v>
          </cell>
          <cell r="G98477" t="str">
            <v>129924</v>
          </cell>
        </row>
        <row r="98478">
          <cell r="F98478" t="str">
            <v>furnishlab.com</v>
          </cell>
          <cell r="G98478" t="str">
            <v>129925</v>
          </cell>
        </row>
        <row r="98479">
          <cell r="F98479" t="str">
            <v>furnitia.in</v>
          </cell>
          <cell r="G98479" t="str">
            <v>129926</v>
          </cell>
        </row>
        <row r="98480">
          <cell r="F98480" t="str">
            <v>furnitureomni.com</v>
          </cell>
          <cell r="G98480" t="str">
            <v>129927</v>
          </cell>
        </row>
        <row r="98481">
          <cell r="F98481" t="str">
            <v>furniturestore.com</v>
          </cell>
          <cell r="G98481" t="str">
            <v>129928</v>
          </cell>
        </row>
        <row r="98482">
          <cell r="F98482" t="str">
            <v>furo.systems</v>
          </cell>
          <cell r="G98482" t="str">
            <v>129929</v>
          </cell>
        </row>
        <row r="98483">
          <cell r="F98483" t="str">
            <v>furqansoftware.com</v>
          </cell>
          <cell r="G98483" t="str">
            <v>129930</v>
          </cell>
        </row>
        <row r="98484">
          <cell r="F98484" t="str">
            <v>furssa.com</v>
          </cell>
          <cell r="G98484" t="str">
            <v>129931</v>
          </cell>
        </row>
        <row r="98485">
          <cell r="F98485" t="str">
            <v>further.co</v>
          </cell>
          <cell r="G98485" t="str">
            <v>129932</v>
          </cell>
        </row>
        <row r="98486">
          <cell r="F98486" t="str">
            <v>furtivio.com</v>
          </cell>
          <cell r="G98486" t="str">
            <v>129933</v>
          </cell>
        </row>
        <row r="98487">
          <cell r="F98487" t="str">
            <v>furtmueller-strauss.at</v>
          </cell>
          <cell r="G98487" t="str">
            <v>129934</v>
          </cell>
        </row>
        <row r="98488">
          <cell r="F98488" t="str">
            <v>fuse-data.com</v>
          </cell>
          <cell r="G98488" t="str">
            <v>129935</v>
          </cell>
        </row>
        <row r="98489">
          <cell r="F98489" t="str">
            <v>fuseami.com</v>
          </cell>
          <cell r="G98489" t="str">
            <v>129936</v>
          </cell>
        </row>
        <row r="98490">
          <cell r="F98490" t="str">
            <v>fuseboxgames.com</v>
          </cell>
          <cell r="G98490" t="str">
            <v>129937</v>
          </cell>
        </row>
        <row r="98491">
          <cell r="F98491" t="str">
            <v>fuseclick.com</v>
          </cell>
          <cell r="G98491" t="str">
            <v>129938</v>
          </cell>
        </row>
        <row r="98492">
          <cell r="F98492" t="str">
            <v>fuseconnect.me</v>
          </cell>
          <cell r="G98492" t="str">
            <v>129939</v>
          </cell>
        </row>
        <row r="98493">
          <cell r="F98493" t="str">
            <v>fusedrops.com</v>
          </cell>
          <cell r="G98493" t="str">
            <v>129940</v>
          </cell>
        </row>
        <row r="98494">
          <cell r="F98494" t="str">
            <v>fuseignite.co</v>
          </cell>
          <cell r="G98494" t="str">
            <v>129941</v>
          </cell>
        </row>
        <row r="98495">
          <cell r="F98495" t="str">
            <v>fuseinventory.com</v>
          </cell>
          <cell r="G98495" t="str">
            <v>129942</v>
          </cell>
        </row>
        <row r="98496">
          <cell r="F98496" t="str">
            <v>fusesimple.com</v>
          </cell>
          <cell r="G98496" t="str">
            <v>129943</v>
          </cell>
        </row>
        <row r="98497">
          <cell r="F98497" t="str">
            <v>fusesoftsecurity.com</v>
          </cell>
          <cell r="G98497" t="str">
            <v>129944</v>
          </cell>
        </row>
        <row r="98498">
          <cell r="F98498" t="str">
            <v>fusion-infinite.com</v>
          </cell>
          <cell r="G98498" t="str">
            <v>129945</v>
          </cell>
        </row>
        <row r="98499">
          <cell r="F98499" t="str">
            <v>fusionanalyticsworld.com</v>
          </cell>
          <cell r="G98499" t="str">
            <v>129946</v>
          </cell>
        </row>
        <row r="98500">
          <cell r="F98500" t="str">
            <v>fusionig.com</v>
          </cell>
          <cell r="G98500" t="str">
            <v>129947</v>
          </cell>
        </row>
        <row r="98501">
          <cell r="F98501" t="str">
            <v>fusionseven.com</v>
          </cell>
          <cell r="G98501" t="str">
            <v>129948</v>
          </cell>
        </row>
        <row r="98502">
          <cell r="F98502" t="str">
            <v>fusionvr.space</v>
          </cell>
          <cell r="G98502" t="str">
            <v>129949</v>
          </cell>
        </row>
        <row r="98503">
          <cell r="F98503" t="str">
            <v>fuss.sg</v>
          </cell>
          <cell r="G98503" t="str">
            <v>129950</v>
          </cell>
        </row>
        <row r="98504">
          <cell r="F98504" t="str">
            <v>fustech.net</v>
          </cell>
          <cell r="G98504" t="str">
            <v>129951</v>
          </cell>
        </row>
        <row r="98505">
          <cell r="F98505" t="str">
            <v>futable.com</v>
          </cell>
          <cell r="G98505" t="str">
            <v>129952</v>
          </cell>
        </row>
        <row r="98506">
          <cell r="F98506" t="str">
            <v>futrmedia.com</v>
          </cell>
          <cell r="G98506" t="str">
            <v>129953</v>
          </cell>
        </row>
        <row r="98507">
          <cell r="F98507" t="str">
            <v>futsci.com</v>
          </cell>
          <cell r="G98507" t="str">
            <v>129954</v>
          </cell>
        </row>
        <row r="98508">
          <cell r="F98508" t="str">
            <v>futurae.com</v>
          </cell>
          <cell r="G98508" t="str">
            <v>129955</v>
          </cell>
        </row>
        <row r="98509">
          <cell r="F98509" t="str">
            <v>futuragenetics.com</v>
          </cell>
          <cell r="G98509" t="str">
            <v>129956</v>
          </cell>
        </row>
        <row r="98510">
          <cell r="F98510" t="str">
            <v>futuramo.com</v>
          </cell>
          <cell r="G98510" t="str">
            <v>129957</v>
          </cell>
        </row>
        <row r="98511">
          <cell r="F98511" t="str">
            <v>future-city.com</v>
          </cell>
          <cell r="G98511" t="str">
            <v>129958</v>
          </cell>
        </row>
        <row r="98512">
          <cell r="F98512" t="str">
            <v>future-moments.com</v>
          </cell>
          <cell r="G98512" t="str">
            <v>129959</v>
          </cell>
        </row>
        <row r="98513">
          <cell r="F98513" t="str">
            <v>future27.com</v>
          </cell>
          <cell r="G98513" t="str">
            <v>129960</v>
          </cell>
        </row>
        <row r="98514">
          <cell r="F98514" t="str">
            <v>futureboundgames.com</v>
          </cell>
          <cell r="G98514" t="str">
            <v>129961</v>
          </cell>
        </row>
        <row r="98515">
          <cell r="F98515" t="str">
            <v>futurebridge.co.uk</v>
          </cell>
          <cell r="G98515" t="str">
            <v>129962</v>
          </cell>
        </row>
        <row r="98516">
          <cell r="F98516" t="str">
            <v>futurecastcommunications.com</v>
          </cell>
          <cell r="G98516" t="str">
            <v>129963</v>
          </cell>
        </row>
        <row r="98517">
          <cell r="F98517" t="str">
            <v>futurecrunch.com.au</v>
          </cell>
          <cell r="G98517" t="str">
            <v>129964</v>
          </cell>
        </row>
        <row r="98518">
          <cell r="F98518" t="str">
            <v>futuredesigngroup.com</v>
          </cell>
          <cell r="G98518" t="str">
            <v>129965</v>
          </cell>
        </row>
        <row r="98519">
          <cell r="F98519" t="str">
            <v>futureeconomystudio.com</v>
          </cell>
          <cell r="G98519" t="str">
            <v>129966</v>
          </cell>
        </row>
        <row r="98520">
          <cell r="F98520" t="str">
            <v>futurefamily.com</v>
          </cell>
          <cell r="G98520" t="str">
            <v>129967</v>
          </cell>
        </row>
        <row r="98521">
          <cell r="F98521" t="str">
            <v>futureframework.co.uk</v>
          </cell>
          <cell r="G98521" t="str">
            <v>129968</v>
          </cell>
        </row>
        <row r="98522">
          <cell r="F98522" t="str">
            <v>futuregift.co</v>
          </cell>
          <cell r="G98522" t="str">
            <v>129969</v>
          </cell>
        </row>
        <row r="98523">
          <cell r="F98523" t="str">
            <v>futuregrowing.com</v>
          </cell>
          <cell r="G98523" t="str">
            <v>129970</v>
          </cell>
        </row>
        <row r="98524">
          <cell r="F98524" t="str">
            <v>futurelab.sg</v>
          </cell>
          <cell r="G98524" t="str">
            <v>129971</v>
          </cell>
        </row>
        <row r="98525">
          <cell r="F98525" t="str">
            <v>futurelabs.biz</v>
          </cell>
          <cell r="G98525" t="str">
            <v>129972</v>
          </cell>
        </row>
        <row r="98526">
          <cell r="F98526" t="str">
            <v>futureleaders.world</v>
          </cell>
          <cell r="G98526" t="str">
            <v>129973</v>
          </cell>
        </row>
        <row r="98527">
          <cell r="F98527" t="str">
            <v>futurelighthouse.com</v>
          </cell>
          <cell r="G98527" t="str">
            <v>129974</v>
          </cell>
        </row>
        <row r="98528">
          <cell r="F98528" t="str">
            <v>futuremarketinsights.com</v>
          </cell>
          <cell r="G98528" t="str">
            <v>129975</v>
          </cell>
        </row>
        <row r="98529">
          <cell r="F98529" t="str">
            <v>futurememories.se</v>
          </cell>
          <cell r="G98529" t="str">
            <v>129976</v>
          </cell>
        </row>
        <row r="98530">
          <cell r="F98530" t="str">
            <v>futuremodels.gr</v>
          </cell>
          <cell r="G98530" t="str">
            <v>129977</v>
          </cell>
        </row>
        <row r="98531">
          <cell r="F98531" t="str">
            <v>futureoflife.org</v>
          </cell>
          <cell r="G98531" t="str">
            <v>129978</v>
          </cell>
        </row>
        <row r="98532">
          <cell r="F98532" t="str">
            <v>futureofsex.org</v>
          </cell>
          <cell r="G98532" t="str">
            <v>129979</v>
          </cell>
        </row>
        <row r="98533">
          <cell r="F98533" t="str">
            <v>futurepass.com</v>
          </cell>
          <cell r="G98533" t="str">
            <v>129980</v>
          </cell>
        </row>
        <row r="98534">
          <cell r="F98534" t="str">
            <v>futureplansnews.com</v>
          </cell>
          <cell r="G98534" t="str">
            <v>129981</v>
          </cell>
        </row>
        <row r="98535">
          <cell r="F98535" t="str">
            <v>futurerack.com</v>
          </cell>
          <cell r="G98535" t="str">
            <v>129982</v>
          </cell>
        </row>
        <row r="98536">
          <cell r="F98536" t="str">
            <v>futurereleased.com</v>
          </cell>
          <cell r="G98536" t="str">
            <v>129983</v>
          </cell>
        </row>
        <row r="98537">
          <cell r="F98537" t="str">
            <v>futures.forsale</v>
          </cell>
          <cell r="G98537" t="str">
            <v>129984</v>
          </cell>
        </row>
        <row r="98538">
          <cell r="F98538" t="str">
            <v>futuretechsolutions.co.in</v>
          </cell>
          <cell r="G98538" t="str">
            <v>129985</v>
          </cell>
        </row>
        <row r="98539">
          <cell r="F98539" t="str">
            <v>futuretics.com</v>
          </cell>
          <cell r="G98539" t="str">
            <v>129986</v>
          </cell>
        </row>
        <row r="98540">
          <cell r="F98540" t="str">
            <v>futuretrucks.in</v>
          </cell>
          <cell r="G98540" t="str">
            <v>129987</v>
          </cell>
        </row>
        <row r="98541">
          <cell r="F98541" t="str">
            <v>futurevault.com</v>
          </cell>
          <cell r="G98541" t="str">
            <v>129988</v>
          </cell>
        </row>
        <row r="98542">
          <cell r="F98542" t="str">
            <v>futureworkcentre.com</v>
          </cell>
          <cell r="G98542" t="str">
            <v>129989</v>
          </cell>
        </row>
        <row r="98543">
          <cell r="F98543" t="str">
            <v>futurista.sk</v>
          </cell>
          <cell r="G98543" t="str">
            <v>129990</v>
          </cell>
        </row>
        <row r="98544">
          <cell r="F98544" t="str">
            <v>futuristiclabs.io</v>
          </cell>
          <cell r="G98544" t="str">
            <v>129991</v>
          </cell>
        </row>
        <row r="98545">
          <cell r="F98545" t="str">
            <v>fuud.ca</v>
          </cell>
          <cell r="G98545" t="str">
            <v>129992</v>
          </cell>
        </row>
        <row r="98546">
          <cell r="F98546" t="str">
            <v>fuuduru.com</v>
          </cell>
          <cell r="G98546" t="str">
            <v>129993</v>
          </cell>
        </row>
        <row r="98547">
          <cell r="F98547" t="str">
            <v>fuuellla.com</v>
          </cell>
          <cell r="G98547" t="str">
            <v>129994</v>
          </cell>
        </row>
        <row r="98548">
          <cell r="F98548" t="str">
            <v>fuzeplay.io</v>
          </cell>
          <cell r="G98548" t="str">
            <v>129995</v>
          </cell>
        </row>
        <row r="98549">
          <cell r="F98549" t="str">
            <v>fuziz.com</v>
          </cell>
          <cell r="G98549" t="str">
            <v>129996</v>
          </cell>
        </row>
        <row r="98550">
          <cell r="F98550" t="str">
            <v>fuzo.com</v>
          </cell>
          <cell r="G98550" t="str">
            <v>129997</v>
          </cell>
        </row>
        <row r="98551">
          <cell r="F98551" t="str">
            <v>fuzziecompanions.com</v>
          </cell>
          <cell r="G98551" t="str">
            <v>129998</v>
          </cell>
        </row>
        <row r="98552">
          <cell r="F98552" t="str">
            <v>fuzziesllc.com</v>
          </cell>
          <cell r="G98552" t="str">
            <v>129999</v>
          </cell>
        </row>
        <row r="98553">
          <cell r="F98553" t="str">
            <v>fuzzstati0n.com</v>
          </cell>
          <cell r="G98553" t="str">
            <v>130000</v>
          </cell>
        </row>
        <row r="98554">
          <cell r="F98554" t="str">
            <v>fwdeveryone.com</v>
          </cell>
          <cell r="G98554" t="str">
            <v>130001</v>
          </cell>
        </row>
        <row r="98555">
          <cell r="F98555" t="str">
            <v>fwdforce.com</v>
          </cell>
          <cell r="G98555" t="str">
            <v>130002</v>
          </cell>
        </row>
        <row r="98556">
          <cell r="F98556" t="str">
            <v>fwdmarket.com</v>
          </cell>
          <cell r="G98556" t="str">
            <v>130003</v>
          </cell>
        </row>
        <row r="98557">
          <cell r="F98557" t="str">
            <v>fwpatentattorney.com</v>
          </cell>
          <cell r="G98557" t="str">
            <v>130004</v>
          </cell>
        </row>
        <row r="98558">
          <cell r="F98558" t="str">
            <v>fwrdtech.com</v>
          </cell>
          <cell r="G98558" t="str">
            <v>130005</v>
          </cell>
        </row>
        <row r="98559">
          <cell r="F98559" t="str">
            <v>fxchng.com</v>
          </cell>
          <cell r="G98559" t="str">
            <v>130006</v>
          </cell>
        </row>
        <row r="98560">
          <cell r="F98560" t="str">
            <v>fxdailyreport.com</v>
          </cell>
          <cell r="G98560" t="str">
            <v>130007</v>
          </cell>
        </row>
        <row r="98561">
          <cell r="F98561" t="str">
            <v>fxdata.cloud</v>
          </cell>
          <cell r="G98561" t="str">
            <v>130008</v>
          </cell>
        </row>
        <row r="98562">
          <cell r="F98562" t="str">
            <v>fxpi.io</v>
          </cell>
          <cell r="G98562" t="str">
            <v>130009</v>
          </cell>
        </row>
        <row r="98563">
          <cell r="F98563" t="str">
            <v>fxramisignals.com</v>
          </cell>
          <cell r="G98563" t="str">
            <v>130010</v>
          </cell>
        </row>
        <row r="98564">
          <cell r="F98564" t="str">
            <v>fxrm.co.uk</v>
          </cell>
          <cell r="G98564" t="str">
            <v>130011</v>
          </cell>
        </row>
        <row r="98565">
          <cell r="F98565" t="str">
            <v>fxwebsolution.com</v>
          </cell>
          <cell r="G98565" t="str">
            <v>130012</v>
          </cell>
        </row>
        <row r="98566">
          <cell r="F98566" t="str">
            <v>fyddy.com</v>
          </cell>
          <cell r="G98566" t="str">
            <v>130013</v>
          </cell>
        </row>
        <row r="98567">
          <cell r="F98567" t="str">
            <v>fydiz.com</v>
          </cell>
          <cell r="G98567" t="str">
            <v>130014</v>
          </cell>
        </row>
        <row r="98568">
          <cell r="F98568" t="str">
            <v>fyer.tv</v>
          </cell>
          <cell r="G98568" t="str">
            <v>130015</v>
          </cell>
        </row>
        <row r="98569">
          <cell r="F98569" t="str">
            <v>fyi.io</v>
          </cell>
          <cell r="G98569" t="str">
            <v>130016</v>
          </cell>
        </row>
        <row r="98570">
          <cell r="F98570" t="str">
            <v>fylp.com</v>
          </cell>
          <cell r="G98570" t="str">
            <v>130017</v>
          </cell>
        </row>
        <row r="98571">
          <cell r="F98571" t="str">
            <v>fylta.co</v>
          </cell>
          <cell r="G98571" t="str">
            <v>130018</v>
          </cell>
        </row>
        <row r="98572">
          <cell r="F98572" t="str">
            <v>fym.academy</v>
          </cell>
          <cell r="G98572" t="str">
            <v>130019</v>
          </cell>
        </row>
        <row r="98573">
          <cell r="F98573" t="str">
            <v>fynalist.com</v>
          </cell>
          <cell r="G98573" t="str">
            <v>130020</v>
          </cell>
        </row>
        <row r="98574">
          <cell r="F98574" t="str">
            <v>fyndeverything.com</v>
          </cell>
          <cell r="G98574" t="str">
            <v>130021</v>
          </cell>
        </row>
        <row r="98575">
          <cell r="F98575" t="str">
            <v>fyne.life</v>
          </cell>
          <cell r="G98575" t="str">
            <v>130022</v>
          </cell>
        </row>
        <row r="98576">
          <cell r="F98576" t="str">
            <v>fyrebookings.com</v>
          </cell>
          <cell r="G98576" t="str">
            <v>130023</v>
          </cell>
        </row>
        <row r="98577">
          <cell r="F98577" t="str">
            <v>fyredo.com</v>
          </cell>
          <cell r="G98577" t="str">
            <v>130024</v>
          </cell>
        </row>
        <row r="98578">
          <cell r="F98578" t="str">
            <v>fytns.com</v>
          </cell>
          <cell r="G98578" t="str">
            <v>130025</v>
          </cell>
        </row>
        <row r="98579">
          <cell r="F98579" t="str">
            <v>fyxer.london</v>
          </cell>
          <cell r="G98579" t="str">
            <v>130026</v>
          </cell>
        </row>
        <row r="98580">
          <cell r="F98580" t="str">
            <v>g-central.com</v>
          </cell>
          <cell r="G98580" t="str">
            <v>130027</v>
          </cell>
        </row>
        <row r="98581">
          <cell r="F98581" t="str">
            <v>g-mobile.mn</v>
          </cell>
          <cell r="G98581" t="str">
            <v>130028</v>
          </cell>
        </row>
        <row r="98582">
          <cell r="F98582" t="str">
            <v>g-square.in</v>
          </cell>
          <cell r="G98582" t="str">
            <v>130029</v>
          </cell>
        </row>
        <row r="98583">
          <cell r="F98583" t="str">
            <v>g-store.sk</v>
          </cell>
          <cell r="G98583" t="str">
            <v>130030</v>
          </cell>
        </row>
        <row r="98584">
          <cell r="F98584" t="str">
            <v>g-uav.com</v>
          </cell>
          <cell r="G98584" t="str">
            <v>130031</v>
          </cell>
        </row>
        <row r="98585">
          <cell r="F98585" t="str">
            <v>g1ant.com</v>
          </cell>
          <cell r="G98585" t="str">
            <v>130032</v>
          </cell>
        </row>
        <row r="98586">
          <cell r="F98586" t="str">
            <v>g2esports.com</v>
          </cell>
          <cell r="G98586" t="str">
            <v>130033</v>
          </cell>
        </row>
        <row r="98587">
          <cell r="F98587" t="str">
            <v>g2gapp.net</v>
          </cell>
          <cell r="G98587" t="str">
            <v>130034</v>
          </cell>
        </row>
        <row r="98588">
          <cell r="F98588" t="str">
            <v>g2mteam.com</v>
          </cell>
          <cell r="G98588" t="str">
            <v>130035</v>
          </cell>
        </row>
        <row r="98589">
          <cell r="F98589" t="str">
            <v>g34rbox.myshopify.com</v>
          </cell>
          <cell r="G98589" t="str">
            <v>130036</v>
          </cell>
        </row>
        <row r="98590">
          <cell r="F98590" t="str">
            <v>g3partners.asia</v>
          </cell>
          <cell r="G98590" t="str">
            <v>130037</v>
          </cell>
        </row>
        <row r="98591">
          <cell r="F98591" t="str">
            <v>g8direct.com</v>
          </cell>
          <cell r="G98591" t="str">
            <v>130038</v>
          </cell>
        </row>
        <row r="98592">
          <cell r="F98592" t="str">
            <v>gaadi360.com</v>
          </cell>
          <cell r="G98592" t="str">
            <v>130039</v>
          </cell>
        </row>
        <row r="98593">
          <cell r="F98593" t="str">
            <v>gaadirepair.com</v>
          </cell>
          <cell r="G98593" t="str">
            <v>130040</v>
          </cell>
        </row>
        <row r="98594">
          <cell r="F98594" t="str">
            <v>gaaraj.com</v>
          </cell>
          <cell r="G98594" t="str">
            <v>130041</v>
          </cell>
        </row>
        <row r="98595">
          <cell r="F98595" t="str">
            <v>gaather.ie</v>
          </cell>
          <cell r="G98595" t="str">
            <v>130042</v>
          </cell>
        </row>
        <row r="98596">
          <cell r="F98596" t="str">
            <v>gab.ai</v>
          </cell>
          <cell r="G98596" t="str">
            <v>130043</v>
          </cell>
        </row>
        <row r="98597">
          <cell r="F98597" t="str">
            <v>gablys.com</v>
          </cell>
          <cell r="G98597" t="str">
            <v>130044</v>
          </cell>
        </row>
        <row r="98598">
          <cell r="F98598" t="str">
            <v>gabsee.com</v>
          </cell>
          <cell r="G98598" t="str">
            <v>130045</v>
          </cell>
        </row>
        <row r="98599">
          <cell r="F98599" t="str">
            <v>gacc-impact.com</v>
          </cell>
          <cell r="G98599" t="str">
            <v>130046</v>
          </cell>
        </row>
        <row r="98600">
          <cell r="F98600" t="str">
            <v>gacentertainment.com</v>
          </cell>
          <cell r="G98600" t="str">
            <v>130047</v>
          </cell>
        </row>
        <row r="98601">
          <cell r="F98601" t="str">
            <v>gadder.co</v>
          </cell>
          <cell r="G98601" t="str">
            <v>130048</v>
          </cell>
        </row>
        <row r="98602">
          <cell r="F98602" t="str">
            <v>gadgetbox.us</v>
          </cell>
          <cell r="G98602" t="str">
            <v>130049</v>
          </cell>
        </row>
        <row r="98603">
          <cell r="F98603" t="str">
            <v>gadgetdetected.com</v>
          </cell>
          <cell r="G98603" t="str">
            <v>130050</v>
          </cell>
        </row>
        <row r="98604">
          <cell r="F98604" t="str">
            <v>gadgetgossip.info</v>
          </cell>
          <cell r="G98604" t="str">
            <v>130051</v>
          </cell>
        </row>
        <row r="98605">
          <cell r="F98605" t="str">
            <v>gadgetkraft.com</v>
          </cell>
          <cell r="G98605" t="str">
            <v>130052</v>
          </cell>
        </row>
        <row r="98606">
          <cell r="F98606" t="str">
            <v>gadgetlane.net</v>
          </cell>
          <cell r="G98606" t="str">
            <v>130053</v>
          </cell>
        </row>
        <row r="98607">
          <cell r="F98607" t="str">
            <v>gadgetsamyak.com</v>
          </cell>
          <cell r="G98607" t="str">
            <v>130054</v>
          </cell>
        </row>
        <row r="98608">
          <cell r="F98608" t="str">
            <v>gadgetsbrigade.com</v>
          </cell>
          <cell r="G98608" t="str">
            <v>130055</v>
          </cell>
        </row>
        <row r="98609">
          <cell r="F98609" t="str">
            <v>gadgetwear.co.uk</v>
          </cell>
          <cell r="G98609" t="str">
            <v>130056</v>
          </cell>
        </row>
        <row r="98610">
          <cell r="F98610" t="str">
            <v>gadle.it</v>
          </cell>
          <cell r="G98610" t="str">
            <v>130057</v>
          </cell>
        </row>
        <row r="98611">
          <cell r="F98611" t="str">
            <v>gaelinfotech.com</v>
          </cell>
          <cell r="G98611" t="str">
            <v>130058</v>
          </cell>
        </row>
        <row r="98612">
          <cell r="F98612" t="str">
            <v>gaggel.com</v>
          </cell>
          <cell r="G98612" t="str">
            <v>130059</v>
          </cell>
        </row>
        <row r="98613">
          <cell r="F98613" t="str">
            <v>gaiasmartcities.com</v>
          </cell>
          <cell r="G98613" t="str">
            <v>130060</v>
          </cell>
        </row>
        <row r="98614">
          <cell r="F98614" t="str">
            <v>gaietyland.com</v>
          </cell>
          <cell r="G98614" t="str">
            <v>130061</v>
          </cell>
        </row>
        <row r="98615">
          <cell r="F98615" t="str">
            <v>gailswellnessshop.com</v>
          </cell>
          <cell r="G98615" t="str">
            <v>130062</v>
          </cell>
        </row>
        <row r="98616">
          <cell r="F98616" t="str">
            <v>gain.im</v>
          </cell>
          <cell r="G98616" t="str">
            <v>130063</v>
          </cell>
        </row>
        <row r="98617">
          <cell r="F98617" t="str">
            <v>gainbuzz.com</v>
          </cell>
          <cell r="G98617" t="str">
            <v>130064</v>
          </cell>
        </row>
        <row r="98618">
          <cell r="F98618" t="str">
            <v>gainful.ly</v>
          </cell>
          <cell r="G98618" t="str">
            <v>130065</v>
          </cell>
        </row>
        <row r="98619">
          <cell r="F98619" t="str">
            <v>gainmore.com.ng</v>
          </cell>
          <cell r="G98619" t="str">
            <v>130066</v>
          </cell>
        </row>
        <row r="98620">
          <cell r="F98620" t="str">
            <v>gainstreet.co</v>
          </cell>
          <cell r="G98620" t="str">
            <v>130067</v>
          </cell>
        </row>
        <row r="98621">
          <cell r="F98621" t="str">
            <v>gaintap.com</v>
          </cell>
          <cell r="G98621" t="str">
            <v>130068</v>
          </cell>
        </row>
        <row r="98622">
          <cell r="F98622" t="str">
            <v>gaintheory.com</v>
          </cell>
          <cell r="G98622" t="str">
            <v>130069</v>
          </cell>
        </row>
        <row r="98623">
          <cell r="F98623" t="str">
            <v>gaintools.com</v>
          </cell>
          <cell r="G98623" t="str">
            <v>130070</v>
          </cell>
        </row>
        <row r="98624">
          <cell r="F98624" t="str">
            <v>gaio.io</v>
          </cell>
          <cell r="G98624" t="str">
            <v>130071</v>
          </cell>
        </row>
        <row r="98625">
          <cell r="F98625" t="str">
            <v>gajdeva.com</v>
          </cell>
          <cell r="G98625" t="str">
            <v>130072</v>
          </cell>
        </row>
        <row r="98626">
          <cell r="F98626" t="str">
            <v>gajelabs.com</v>
          </cell>
          <cell r="G98626" t="str">
            <v>130073</v>
          </cell>
        </row>
        <row r="98627">
          <cell r="F98627" t="str">
            <v>galacrity.com</v>
          </cell>
          <cell r="G98627" t="str">
            <v>130074</v>
          </cell>
        </row>
        <row r="98628">
          <cell r="F98628" t="str">
            <v>galactica.travel</v>
          </cell>
          <cell r="G98628" t="str">
            <v>130075</v>
          </cell>
        </row>
        <row r="98629">
          <cell r="F98629" t="str">
            <v>galaksion.com</v>
          </cell>
          <cell r="G98629" t="str">
            <v>130076</v>
          </cell>
        </row>
        <row r="98630">
          <cell r="F98630" t="str">
            <v>galaxsee.com</v>
          </cell>
          <cell r="G98630" t="str">
            <v>130077</v>
          </cell>
        </row>
        <row r="98631">
          <cell r="F98631" t="str">
            <v>galaxycarremovals.com.au</v>
          </cell>
          <cell r="G98631" t="str">
            <v>130078</v>
          </cell>
        </row>
        <row r="98632">
          <cell r="F98632" t="str">
            <v>galaxyenterprisesindia.com</v>
          </cell>
          <cell r="G98632" t="str">
            <v>130079</v>
          </cell>
        </row>
        <row r="98633">
          <cell r="F98633" t="str">
            <v>galaxygroup.org.in</v>
          </cell>
          <cell r="G98633" t="str">
            <v>130080</v>
          </cell>
        </row>
        <row r="98634">
          <cell r="F98634" t="str">
            <v>galaxyplaza.org</v>
          </cell>
          <cell r="G98634" t="str">
            <v>130081</v>
          </cell>
        </row>
        <row r="98635">
          <cell r="F98635" t="str">
            <v>gale.io</v>
          </cell>
          <cell r="G98635" t="str">
            <v>130082</v>
          </cell>
        </row>
        <row r="98636">
          <cell r="F98636" t="str">
            <v>galengrowth.asia</v>
          </cell>
          <cell r="G98636" t="str">
            <v>130083</v>
          </cell>
        </row>
        <row r="98637">
          <cell r="F98637" t="str">
            <v>galens.net</v>
          </cell>
          <cell r="G98637" t="str">
            <v>130084</v>
          </cell>
        </row>
        <row r="98638">
          <cell r="F98638" t="str">
            <v>galf.com</v>
          </cell>
          <cell r="G98638" t="str">
            <v>130085</v>
          </cell>
        </row>
        <row r="98639">
          <cell r="F98639" t="str">
            <v>galijob.com</v>
          </cell>
          <cell r="G98639" t="str">
            <v>130086</v>
          </cell>
        </row>
        <row r="98640">
          <cell r="F98640" t="str">
            <v>galileoplatforms.com</v>
          </cell>
          <cell r="G98640" t="str">
            <v>130087</v>
          </cell>
        </row>
        <row r="98641">
          <cell r="F98641" t="str">
            <v>gallereel.com</v>
          </cell>
          <cell r="G98641" t="str">
            <v>130088</v>
          </cell>
        </row>
        <row r="98642">
          <cell r="F98642" t="str">
            <v>gallerique.com</v>
          </cell>
          <cell r="G98642" t="str">
            <v>130089</v>
          </cell>
        </row>
        <row r="98643">
          <cell r="F98643" t="str">
            <v>gallerr.com</v>
          </cell>
          <cell r="G98643" t="str">
            <v>130090</v>
          </cell>
        </row>
        <row r="98644">
          <cell r="F98644" t="str">
            <v>gallerwee.com</v>
          </cell>
          <cell r="G98644" t="str">
            <v>130091</v>
          </cell>
        </row>
        <row r="98645">
          <cell r="F98645" t="str">
            <v>gallibellum.fr</v>
          </cell>
          <cell r="G98645" t="str">
            <v>130092</v>
          </cell>
        </row>
        <row r="98646">
          <cell r="F98646" t="str">
            <v>gallivnt.com</v>
          </cell>
          <cell r="G98646" t="str">
            <v>130093</v>
          </cell>
        </row>
        <row r="98647">
          <cell r="F98647" t="str">
            <v>galloi.com</v>
          </cell>
          <cell r="G98647" t="str">
            <v>130094</v>
          </cell>
        </row>
        <row r="98648">
          <cell r="F98648" t="str">
            <v>gallonresearchsolutions.com</v>
          </cell>
          <cell r="G98648" t="str">
            <v>130095</v>
          </cell>
        </row>
        <row r="98649">
          <cell r="F98649" t="str">
            <v>gallop.travel</v>
          </cell>
          <cell r="G98649" t="str">
            <v>130096</v>
          </cell>
        </row>
        <row r="98650">
          <cell r="F98650" t="str">
            <v>galoenergy.com</v>
          </cell>
          <cell r="G98650" t="str">
            <v>130097</v>
          </cell>
        </row>
        <row r="98651">
          <cell r="F98651" t="str">
            <v>galt-inc.com</v>
          </cell>
          <cell r="G98651" t="str">
            <v>130098</v>
          </cell>
        </row>
        <row r="98652">
          <cell r="F98652" t="str">
            <v>galvanizetestprep.com</v>
          </cell>
          <cell r="G98652" t="str">
            <v>130099</v>
          </cell>
        </row>
        <row r="98653">
          <cell r="F98653" t="str">
            <v>galvignition.com</v>
          </cell>
          <cell r="G98653" t="str">
            <v>130100</v>
          </cell>
        </row>
        <row r="98654">
          <cell r="F98654" t="str">
            <v>gambitxd.com</v>
          </cell>
          <cell r="G98654" t="str">
            <v>130101</v>
          </cell>
        </row>
        <row r="98655">
          <cell r="F98655" t="str">
            <v>gamblers-united.com</v>
          </cell>
          <cell r="G98655" t="str">
            <v>130102</v>
          </cell>
        </row>
        <row r="98656">
          <cell r="F98656" t="str">
            <v>gamcheck.co.uk</v>
          </cell>
          <cell r="G98656" t="str">
            <v>130103</v>
          </cell>
        </row>
        <row r="98657">
          <cell r="F98657" t="str">
            <v>game5mobile.com</v>
          </cell>
          <cell r="G98657" t="str">
            <v>130104</v>
          </cell>
        </row>
        <row r="98658">
          <cell r="F98658" t="str">
            <v>gamebag.in</v>
          </cell>
          <cell r="G98658" t="str">
            <v>130105</v>
          </cell>
        </row>
        <row r="98659">
          <cell r="F98659" t="str">
            <v>gamebase.co</v>
          </cell>
          <cell r="G98659" t="str">
            <v>130106</v>
          </cell>
        </row>
        <row r="98660">
          <cell r="F98660" t="str">
            <v>gamebity.com</v>
          </cell>
          <cell r="G98660" t="str">
            <v>130107</v>
          </cell>
        </row>
        <row r="98661">
          <cell r="F98661" t="str">
            <v>gamebrokerage.com</v>
          </cell>
          <cell r="G98661" t="str">
            <v>130108</v>
          </cell>
        </row>
        <row r="98662">
          <cell r="F98662" t="str">
            <v>gamebuilder.io</v>
          </cell>
          <cell r="G98662" t="str">
            <v>130109</v>
          </cell>
        </row>
        <row r="98663">
          <cell r="F98663" t="str">
            <v>gamecardpower.com</v>
          </cell>
          <cell r="G98663" t="str">
            <v>130110</v>
          </cell>
        </row>
        <row r="98664">
          <cell r="F98664" t="str">
            <v>gamecloudnetwork.com</v>
          </cell>
          <cell r="G98664" t="str">
            <v>130111</v>
          </cell>
        </row>
        <row r="98665">
          <cell r="F98665" t="str">
            <v>gamedayapp.co</v>
          </cell>
          <cell r="G98665" t="str">
            <v>130112</v>
          </cell>
        </row>
        <row r="98666">
          <cell r="F98666" t="str">
            <v>gamedayradio.net</v>
          </cell>
          <cell r="G98666" t="str">
            <v>130113</v>
          </cell>
        </row>
        <row r="98667">
          <cell r="F98667" t="str">
            <v>gamedevweekly.com</v>
          </cell>
          <cell r="G98667" t="str">
            <v>130114</v>
          </cell>
        </row>
        <row r="98668">
          <cell r="F98668" t="str">
            <v>gamedoora.com</v>
          </cell>
          <cell r="G98668" t="str">
            <v>130115</v>
          </cell>
        </row>
        <row r="98669">
          <cell r="F98669" t="str">
            <v>gamefacelabs.com</v>
          </cell>
          <cell r="G98669" t="str">
            <v>130116</v>
          </cell>
        </row>
        <row r="98670">
          <cell r="F98670" t="str">
            <v>gamegents.com</v>
          </cell>
          <cell r="G98670" t="str">
            <v>130117</v>
          </cell>
        </row>
        <row r="98671">
          <cell r="F98671" t="str">
            <v>gamehedge.com</v>
          </cell>
          <cell r="G98671" t="str">
            <v>130118</v>
          </cell>
        </row>
        <row r="98672">
          <cell r="F98672" t="str">
            <v>gameiva.com</v>
          </cell>
          <cell r="G98672" t="str">
            <v>130119</v>
          </cell>
        </row>
        <row r="98673">
          <cell r="F98673" t="str">
            <v>gamejerks.net</v>
          </cell>
          <cell r="G98673" t="str">
            <v>130120</v>
          </cell>
        </row>
        <row r="98674">
          <cell r="F98674" t="str">
            <v>gamelingu.com</v>
          </cell>
          <cell r="G98674" t="str">
            <v>130121</v>
          </cell>
        </row>
        <row r="98675">
          <cell r="F98675" t="str">
            <v>gamellon.com</v>
          </cell>
          <cell r="G98675" t="str">
            <v>130122</v>
          </cell>
        </row>
        <row r="98676">
          <cell r="F98676" t="str">
            <v>gamelootnetwork.com</v>
          </cell>
          <cell r="G98676" t="str">
            <v>130123</v>
          </cell>
        </row>
        <row r="98677">
          <cell r="F98677" t="str">
            <v>gameofarmsapp.com</v>
          </cell>
          <cell r="G98677" t="str">
            <v>130124</v>
          </cell>
        </row>
        <row r="98678">
          <cell r="F98678" t="str">
            <v>gameofquests.com</v>
          </cell>
          <cell r="G98678" t="str">
            <v>130125</v>
          </cell>
        </row>
        <row r="98679">
          <cell r="F98679" t="str">
            <v>gameofwhales.com</v>
          </cell>
          <cell r="G98679" t="str">
            <v>130126</v>
          </cell>
        </row>
        <row r="98680">
          <cell r="F98680" t="str">
            <v>gameokwiki.com</v>
          </cell>
          <cell r="G98680" t="str">
            <v>130127</v>
          </cell>
        </row>
        <row r="98681">
          <cell r="F98681" t="str">
            <v>gameover.la</v>
          </cell>
          <cell r="G98681" t="str">
            <v>130128</v>
          </cell>
        </row>
        <row r="98682">
          <cell r="F98682" t="str">
            <v>gameplaypartners.co</v>
          </cell>
          <cell r="G98682" t="str">
            <v>130129</v>
          </cell>
        </row>
        <row r="98683">
          <cell r="F98683" t="str">
            <v>gamercs.com</v>
          </cell>
          <cell r="G98683" t="str">
            <v>130130</v>
          </cell>
        </row>
        <row r="98684">
          <cell r="F98684" t="str">
            <v>gamerefinery.com</v>
          </cell>
          <cell r="G98684" t="str">
            <v>130131</v>
          </cell>
        </row>
        <row r="98685">
          <cell r="F98685" t="str">
            <v>gamergrade.com</v>
          </cell>
          <cell r="G98685" t="str">
            <v>130132</v>
          </cell>
        </row>
        <row r="98686">
          <cell r="F98686" t="str">
            <v>gamerlink.gg</v>
          </cell>
          <cell r="G98686" t="str">
            <v>130133</v>
          </cell>
        </row>
        <row r="98687">
          <cell r="F98687" t="str">
            <v>gamerpals.eu</v>
          </cell>
          <cell r="G98687" t="str">
            <v>130134</v>
          </cell>
        </row>
        <row r="98688">
          <cell r="F98688" t="str">
            <v>gamers-hub.com</v>
          </cell>
          <cell r="G98688" t="str">
            <v>130135</v>
          </cell>
        </row>
        <row r="98689">
          <cell r="F98689" t="str">
            <v>gamerse.com</v>
          </cell>
          <cell r="G98689" t="str">
            <v>130136</v>
          </cell>
        </row>
        <row r="98690">
          <cell r="F98690" t="str">
            <v>gamersmaze.com</v>
          </cell>
          <cell r="G98690" t="str">
            <v>130137</v>
          </cell>
        </row>
        <row r="98691">
          <cell r="F98691" t="str">
            <v>gamerssphere.com</v>
          </cell>
          <cell r="G98691" t="str">
            <v>130138</v>
          </cell>
        </row>
        <row r="98692">
          <cell r="F98692" t="str">
            <v>gamertrainer.co</v>
          </cell>
          <cell r="G98692" t="str">
            <v>130139</v>
          </cell>
        </row>
        <row r="98693">
          <cell r="F98693" t="str">
            <v>gamertype.com</v>
          </cell>
          <cell r="G98693" t="str">
            <v>130140</v>
          </cell>
        </row>
        <row r="98694">
          <cell r="F98694" t="str">
            <v>gamerworld.co</v>
          </cell>
          <cell r="G98694" t="str">
            <v>130141</v>
          </cell>
        </row>
        <row r="98695">
          <cell r="F98695" t="str">
            <v>gamesdrone.com</v>
          </cell>
          <cell r="G98695" t="str">
            <v>130142</v>
          </cell>
        </row>
        <row r="98696">
          <cell r="F98696" t="str">
            <v>gamesicks.com</v>
          </cell>
          <cell r="G98696" t="str">
            <v>130143</v>
          </cell>
        </row>
        <row r="98697">
          <cell r="F98697" t="str">
            <v>gamesiteapp.com</v>
          </cell>
          <cell r="G98697" t="str">
            <v>130144</v>
          </cell>
        </row>
        <row r="98698">
          <cell r="F98698" t="str">
            <v>gameslate.io</v>
          </cell>
          <cell r="G98698" t="str">
            <v>130145</v>
          </cell>
        </row>
        <row r="98699">
          <cell r="F98699" t="str">
            <v>gamesnosh.com</v>
          </cell>
          <cell r="G98699" t="str">
            <v>130146</v>
          </cell>
        </row>
        <row r="98700">
          <cell r="F98700" t="str">
            <v>gamestage.co</v>
          </cell>
          <cell r="G98700" t="str">
            <v>130147</v>
          </cell>
        </row>
        <row r="98701">
          <cell r="F98701" t="str">
            <v>gamestarter.io</v>
          </cell>
          <cell r="G98701" t="str">
            <v>130148</v>
          </cell>
        </row>
        <row r="98702">
          <cell r="F98702" t="str">
            <v>gamestream.biz</v>
          </cell>
          <cell r="G98702" t="str">
            <v>130149</v>
          </cell>
        </row>
        <row r="98703">
          <cell r="F98703" t="str">
            <v>gamestudios.me</v>
          </cell>
          <cell r="G98703" t="str">
            <v>130150</v>
          </cell>
        </row>
        <row r="98704">
          <cell r="F98704" t="str">
            <v>gametapehero.com</v>
          </cell>
          <cell r="G98704" t="str">
            <v>130151</v>
          </cell>
        </row>
        <row r="98705">
          <cell r="F98705" t="str">
            <v>gametek.boards.net</v>
          </cell>
          <cell r="G98705" t="str">
            <v>130152</v>
          </cell>
        </row>
        <row r="98706">
          <cell r="F98706" t="str">
            <v>gamethriftapp.com</v>
          </cell>
          <cell r="G98706" t="str">
            <v>130153</v>
          </cell>
        </row>
        <row r="98707">
          <cell r="F98707" t="str">
            <v>gametime.is</v>
          </cell>
          <cell r="G98707" t="str">
            <v>130154</v>
          </cell>
        </row>
        <row r="98708">
          <cell r="F98708" t="str">
            <v>gametionary.io</v>
          </cell>
          <cell r="G98708" t="str">
            <v>130155</v>
          </cell>
        </row>
        <row r="98709">
          <cell r="F98709" t="str">
            <v>gametribute.com</v>
          </cell>
          <cell r="G98709" t="str">
            <v>130156</v>
          </cell>
        </row>
        <row r="98710">
          <cell r="F98710" t="str">
            <v>gametroopers.net</v>
          </cell>
          <cell r="G98710" t="str">
            <v>130157</v>
          </cell>
        </row>
        <row r="98711">
          <cell r="F98711" t="str">
            <v>gamfari.com</v>
          </cell>
          <cell r="G98711" t="str">
            <v>130158</v>
          </cell>
        </row>
        <row r="98712">
          <cell r="F98712" t="str">
            <v>gamificationclub.com</v>
          </cell>
          <cell r="G98712" t="str">
            <v>130159</v>
          </cell>
        </row>
        <row r="98713">
          <cell r="F98713" t="str">
            <v>gamifik.com</v>
          </cell>
          <cell r="G98713" t="str">
            <v>130160</v>
          </cell>
        </row>
        <row r="98714">
          <cell r="F98714" t="str">
            <v>gamiker.com</v>
          </cell>
          <cell r="G98714" t="str">
            <v>130161</v>
          </cell>
        </row>
        <row r="98715">
          <cell r="F98715" t="str">
            <v>gamileo.co</v>
          </cell>
          <cell r="G98715" t="str">
            <v>130162</v>
          </cell>
        </row>
        <row r="98716">
          <cell r="F98716" t="str">
            <v>gamingfrog.com</v>
          </cell>
          <cell r="G98716" t="str">
            <v>130163</v>
          </cell>
        </row>
        <row r="98717">
          <cell r="F98717" t="str">
            <v>gaminho.com</v>
          </cell>
          <cell r="G98717" t="str">
            <v>130164</v>
          </cell>
        </row>
        <row r="98718">
          <cell r="F98718" t="str">
            <v>gaminster.com</v>
          </cell>
          <cell r="G98718" t="str">
            <v>130165</v>
          </cell>
        </row>
        <row r="98719">
          <cell r="F98719" t="str">
            <v>gammacloud.com</v>
          </cell>
          <cell r="G98719" t="str">
            <v>130166</v>
          </cell>
        </row>
        <row r="98720">
          <cell r="F98720" t="str">
            <v>gammadynamics.com</v>
          </cell>
          <cell r="G98720" t="str">
            <v>130167</v>
          </cell>
        </row>
        <row r="98721">
          <cell r="F98721" t="str">
            <v>gammafly.com</v>
          </cell>
          <cell r="G98721" t="str">
            <v>130168</v>
          </cell>
        </row>
        <row r="98722">
          <cell r="F98722" t="str">
            <v>gamooga.com</v>
          </cell>
          <cell r="G98722" t="str">
            <v>130169</v>
          </cell>
        </row>
        <row r="98723">
          <cell r="F98723" t="str">
            <v>gamota.com</v>
          </cell>
          <cell r="G98723" t="str">
            <v>130170</v>
          </cell>
        </row>
        <row r="98724">
          <cell r="F98724" t="str">
            <v>gampets.com</v>
          </cell>
          <cell r="G98724" t="str">
            <v>130171</v>
          </cell>
        </row>
        <row r="98725">
          <cell r="F98725" t="str">
            <v>gamping.com</v>
          </cell>
          <cell r="G98725" t="str">
            <v>130172</v>
          </cell>
        </row>
        <row r="98726">
          <cell r="F98726" t="str">
            <v>gandisoch.com</v>
          </cell>
          <cell r="G98726" t="str">
            <v>130173</v>
          </cell>
        </row>
        <row r="98727">
          <cell r="F98727" t="str">
            <v>gandysoft.com</v>
          </cell>
          <cell r="G98727" t="str">
            <v>130174</v>
          </cell>
        </row>
        <row r="98728">
          <cell r="F98728" t="str">
            <v>ganfund.com</v>
          </cell>
          <cell r="G98728" t="str">
            <v>130175</v>
          </cell>
        </row>
        <row r="98729">
          <cell r="F98729" t="str">
            <v>gangboard.com</v>
          </cell>
          <cell r="G98729" t="str">
            <v>130176</v>
          </cell>
        </row>
        <row r="98730">
          <cell r="F98730" t="str">
            <v>gangestimes.com</v>
          </cell>
          <cell r="G98730" t="str">
            <v>130177</v>
          </cell>
        </row>
        <row r="98731">
          <cell r="F98731" t="str">
            <v>ganjatech.co</v>
          </cell>
          <cell r="G98731" t="str">
            <v>130178</v>
          </cell>
        </row>
        <row r="98732">
          <cell r="F98732" t="str">
            <v>gantavayatravels.com</v>
          </cell>
          <cell r="G98732" t="str">
            <v>130179</v>
          </cell>
        </row>
        <row r="98733">
          <cell r="F98733" t="str">
            <v>ganttology.com</v>
          </cell>
          <cell r="G98733" t="str">
            <v>130180</v>
          </cell>
        </row>
        <row r="98734">
          <cell r="F98734" t="str">
            <v>gaonic.com</v>
          </cell>
          <cell r="G98734" t="str">
            <v>130181</v>
          </cell>
        </row>
        <row r="98735">
          <cell r="F98735" t="str">
            <v>gap600.com</v>
          </cell>
          <cell r="G98735" t="str">
            <v>130182</v>
          </cell>
        </row>
        <row r="98736">
          <cell r="F98736" t="str">
            <v>gapgrid.com</v>
          </cell>
          <cell r="G98736" t="str">
            <v>130183</v>
          </cell>
        </row>
        <row r="98737">
          <cell r="F98737" t="str">
            <v>gapidu.com</v>
          </cell>
          <cell r="G98737" t="str">
            <v>130184</v>
          </cell>
        </row>
        <row r="98738">
          <cell r="F98738" t="str">
            <v>gapmarks.com</v>
          </cell>
          <cell r="G98738" t="str">
            <v>130185</v>
          </cell>
        </row>
        <row r="98739">
          <cell r="F98739" t="str">
            <v>gapmonkeys.com</v>
          </cell>
          <cell r="G98739" t="str">
            <v>130186</v>
          </cell>
        </row>
        <row r="98740">
          <cell r="F98740" t="str">
            <v>gappsexperts.com</v>
          </cell>
          <cell r="G98740" t="str">
            <v>130187</v>
          </cell>
        </row>
        <row r="98741">
          <cell r="F98741" t="str">
            <v>gapsquad.com</v>
          </cell>
          <cell r="G98741" t="str">
            <v>130188</v>
          </cell>
        </row>
        <row r="98742">
          <cell r="F98742" t="str">
            <v>gapstars.net</v>
          </cell>
          <cell r="G98742" t="str">
            <v>130189</v>
          </cell>
        </row>
        <row r="98743">
          <cell r="F98743" t="str">
            <v>garagedaysdev.com</v>
          </cell>
          <cell r="G98743" t="str">
            <v>130190</v>
          </cell>
        </row>
        <row r="98744">
          <cell r="F98744" t="str">
            <v>garageeks.com</v>
          </cell>
          <cell r="G98744" t="str">
            <v>130191</v>
          </cell>
        </row>
        <row r="98745">
          <cell r="F98745" t="str">
            <v>garagegeeks.co</v>
          </cell>
          <cell r="G98745" t="str">
            <v>130192</v>
          </cell>
        </row>
        <row r="98746">
          <cell r="F98746" t="str">
            <v>garagegym.net</v>
          </cell>
          <cell r="G98746" t="str">
            <v>130193</v>
          </cell>
        </row>
        <row r="98747">
          <cell r="F98747" t="str">
            <v>garagelot.com</v>
          </cell>
          <cell r="G98747" t="str">
            <v>130194</v>
          </cell>
        </row>
        <row r="98748">
          <cell r="F98748" t="str">
            <v>garbshare.com</v>
          </cell>
          <cell r="G98748" t="str">
            <v>130195</v>
          </cell>
        </row>
        <row r="98749">
          <cell r="F98749" t="str">
            <v>garciamoda.com</v>
          </cell>
          <cell r="G98749" t="str">
            <v>130196</v>
          </cell>
        </row>
        <row r="98750">
          <cell r="F98750" t="str">
            <v>garcon.club</v>
          </cell>
          <cell r="G98750" t="str">
            <v>130197</v>
          </cell>
        </row>
        <row r="98751">
          <cell r="F98751" t="str">
            <v>gardeam.webflow.com</v>
          </cell>
          <cell r="G98751" t="str">
            <v>130198</v>
          </cell>
        </row>
        <row r="98752">
          <cell r="F98752" t="str">
            <v>gardenanddecorstore.com</v>
          </cell>
          <cell r="G98752" t="str">
            <v>130199</v>
          </cell>
        </row>
        <row r="98753">
          <cell r="F98753" t="str">
            <v>gardeners-melbourne.com</v>
          </cell>
          <cell r="G98753" t="str">
            <v>130200</v>
          </cell>
        </row>
        <row r="98754">
          <cell r="F98754" t="str">
            <v>gardenito.mx</v>
          </cell>
          <cell r="G98754" t="str">
            <v>130201</v>
          </cell>
        </row>
        <row r="98755">
          <cell r="F98755" t="str">
            <v>gardenzilla.ca</v>
          </cell>
          <cell r="G98755" t="str">
            <v>130202</v>
          </cell>
        </row>
        <row r="98756">
          <cell r="F98756" t="str">
            <v>garfum.com</v>
          </cell>
          <cell r="G98756" t="str">
            <v>130203</v>
          </cell>
        </row>
        <row r="98757">
          <cell r="F98757" t="str">
            <v>garment-exchange.com</v>
          </cell>
          <cell r="G98757" t="str">
            <v>130204</v>
          </cell>
        </row>
        <row r="98758">
          <cell r="F98758" t="str">
            <v>garmentprinting.com.au</v>
          </cell>
          <cell r="G98758" t="str">
            <v>130205</v>
          </cell>
        </row>
        <row r="98759">
          <cell r="F98759" t="str">
            <v>garnersoftware.com</v>
          </cell>
          <cell r="G98759" t="str">
            <v>130206</v>
          </cell>
        </row>
        <row r="98760">
          <cell r="F98760" t="str">
            <v>garoastore.com.br</v>
          </cell>
          <cell r="G98760" t="str">
            <v>130207</v>
          </cell>
        </row>
        <row r="98761">
          <cell r="F98761" t="str">
            <v>garofalostudios.com</v>
          </cell>
          <cell r="G98761" t="str">
            <v>130208</v>
          </cell>
        </row>
        <row r="98762">
          <cell r="F98762" t="str">
            <v>garoo.org</v>
          </cell>
          <cell r="G98762" t="str">
            <v>130209</v>
          </cell>
        </row>
        <row r="98763">
          <cell r="F98763" t="str">
            <v>gasanywhere.com</v>
          </cell>
          <cell r="G98763" t="str">
            <v>130210</v>
          </cell>
        </row>
        <row r="98764">
          <cell r="F98764" t="str">
            <v>gasificationenergy.com</v>
          </cell>
          <cell r="G98764" t="str">
            <v>130211</v>
          </cell>
        </row>
        <row r="98765">
          <cell r="F98765" t="str">
            <v>gaslogmlp.com</v>
          </cell>
          <cell r="G98765" t="str">
            <v>130212</v>
          </cell>
        </row>
        <row r="98766">
          <cell r="F98766" t="str">
            <v>gasninjas.com</v>
          </cell>
          <cell r="G98766" t="str">
            <v>130213</v>
          </cell>
        </row>
        <row r="98767">
          <cell r="F98767" t="str">
            <v>gaspardbruno.com</v>
          </cell>
          <cell r="G98767" t="str">
            <v>130214</v>
          </cell>
        </row>
        <row r="98768">
          <cell r="F98768" t="str">
            <v>gasthalter.com</v>
          </cell>
          <cell r="G98768" t="str">
            <v>130215</v>
          </cell>
        </row>
        <row r="98769">
          <cell r="F98769" t="str">
            <v>gatechain.com</v>
          </cell>
          <cell r="G98769" t="str">
            <v>130216</v>
          </cell>
        </row>
        <row r="98770">
          <cell r="F98770" t="str">
            <v>gatecode.me</v>
          </cell>
          <cell r="G98770" t="str">
            <v>130217</v>
          </cell>
        </row>
        <row r="98771">
          <cell r="F98771" t="str">
            <v>gatecrack.com</v>
          </cell>
          <cell r="G98771" t="str">
            <v>130218</v>
          </cell>
        </row>
        <row r="98772">
          <cell r="F98772" t="str">
            <v>gateio.com</v>
          </cell>
          <cell r="G98772" t="str">
            <v>130219</v>
          </cell>
        </row>
        <row r="98773">
          <cell r="F98773" t="str">
            <v>gatestovalhalla.com</v>
          </cell>
          <cell r="G98773" t="str">
            <v>130220</v>
          </cell>
        </row>
        <row r="98774">
          <cell r="F98774" t="str">
            <v>gatherandsee.com</v>
          </cell>
          <cell r="G98774" t="str">
            <v>130221</v>
          </cell>
        </row>
        <row r="98775">
          <cell r="F98775" t="str">
            <v>gatherbind.com</v>
          </cell>
          <cell r="G98775" t="str">
            <v>130222</v>
          </cell>
        </row>
        <row r="98776">
          <cell r="F98776" t="str">
            <v>gatheredhere.com.au</v>
          </cell>
          <cell r="G98776" t="str">
            <v>130223</v>
          </cell>
        </row>
        <row r="98777">
          <cell r="F98777" t="str">
            <v>gathererapp.com</v>
          </cell>
          <cell r="G98777" t="str">
            <v>130224</v>
          </cell>
        </row>
        <row r="98778">
          <cell r="F98778" t="str">
            <v>gatherins.com</v>
          </cell>
          <cell r="G98778" t="str">
            <v>130225</v>
          </cell>
        </row>
        <row r="98779">
          <cell r="F98779" t="str">
            <v>gathermeals.com</v>
          </cell>
          <cell r="G98779" t="str">
            <v>130226</v>
          </cell>
        </row>
        <row r="98780">
          <cell r="F98780" t="str">
            <v>gatheronline.com</v>
          </cell>
          <cell r="G98780" t="str">
            <v>130227</v>
          </cell>
        </row>
        <row r="98781">
          <cell r="F98781" t="str">
            <v>gathertickets.com</v>
          </cell>
          <cell r="G98781" t="str">
            <v>130228</v>
          </cell>
        </row>
        <row r="98782">
          <cell r="F98782" t="str">
            <v>gathrd.co</v>
          </cell>
          <cell r="G98782" t="str">
            <v>130229</v>
          </cell>
        </row>
        <row r="98783">
          <cell r="F98783" t="str">
            <v>gatling.io</v>
          </cell>
          <cell r="G98783" t="str">
            <v>130230</v>
          </cell>
        </row>
        <row r="98784">
          <cell r="F98784" t="str">
            <v>gatoandco.com</v>
          </cell>
          <cell r="G98784" t="str">
            <v>130231</v>
          </cell>
        </row>
        <row r="98785">
          <cell r="F98785" t="str">
            <v>gaubal.com</v>
          </cell>
          <cell r="G98785" t="str">
            <v>130232</v>
          </cell>
        </row>
        <row r="98786">
          <cell r="F98786" t="str">
            <v>gaubongdep.com</v>
          </cell>
          <cell r="G98786" t="str">
            <v>130233</v>
          </cell>
        </row>
        <row r="98787">
          <cell r="F98787" t="str">
            <v>gaudion.co</v>
          </cell>
          <cell r="G98787" t="str">
            <v>130234</v>
          </cell>
        </row>
        <row r="98788">
          <cell r="F98788" t="str">
            <v>gaugeinsights.com</v>
          </cell>
          <cell r="G98788" t="str">
            <v>130235</v>
          </cell>
        </row>
        <row r="98789">
          <cell r="F98789" t="str">
            <v>gavainternational.com</v>
          </cell>
          <cell r="G98789" t="str">
            <v>130236</v>
          </cell>
        </row>
        <row r="98790">
          <cell r="F98790" t="str">
            <v>gawin.ph</v>
          </cell>
          <cell r="G98790" t="str">
            <v>130237</v>
          </cell>
        </row>
        <row r="98791">
          <cell r="F98791" t="str">
            <v>gawkinggeeks.io</v>
          </cell>
          <cell r="G98791" t="str">
            <v>130238</v>
          </cell>
        </row>
        <row r="98792">
          <cell r="F98792" t="str">
            <v>gaybrhood.com</v>
          </cell>
          <cell r="G98792" t="str">
            <v>130239</v>
          </cell>
        </row>
        <row r="98793">
          <cell r="F98793" t="str">
            <v>gayhearthillgroup.com</v>
          </cell>
          <cell r="G98793" t="str">
            <v>130240</v>
          </cell>
        </row>
        <row r="98794">
          <cell r="F98794" t="str">
            <v>gaylechien.com</v>
          </cell>
          <cell r="G98794" t="str">
            <v>130241</v>
          </cell>
        </row>
        <row r="98795">
          <cell r="F98795" t="str">
            <v>gazebo.rocks</v>
          </cell>
          <cell r="G98795" t="str">
            <v>130242</v>
          </cell>
        </row>
        <row r="98796">
          <cell r="F98796" t="str">
            <v>gazelhome.com</v>
          </cell>
          <cell r="G98796" t="str">
            <v>130243</v>
          </cell>
        </row>
        <row r="98797">
          <cell r="F98797" t="str">
            <v>gazelleconsulting.org</v>
          </cell>
          <cell r="G98797" t="str">
            <v>130244</v>
          </cell>
        </row>
        <row r="98798">
          <cell r="F98798" t="str">
            <v>gazematic.com</v>
          </cell>
          <cell r="G98798" t="str">
            <v>130245</v>
          </cell>
        </row>
        <row r="98799">
          <cell r="F98799" t="str">
            <v>gazet.com</v>
          </cell>
          <cell r="G98799" t="str">
            <v>130246</v>
          </cell>
        </row>
        <row r="98800">
          <cell r="F98800" t="str">
            <v>gazettedaily.org</v>
          </cell>
          <cell r="G98800" t="str">
            <v>130247</v>
          </cell>
        </row>
        <row r="98801">
          <cell r="F98801" t="str">
            <v>gazettereview.com</v>
          </cell>
          <cell r="G98801" t="str">
            <v>130248</v>
          </cell>
        </row>
        <row r="98802">
          <cell r="F98802" t="str">
            <v>gazoo.co</v>
          </cell>
          <cell r="G98802" t="str">
            <v>130249</v>
          </cell>
        </row>
        <row r="98803">
          <cell r="F98803" t="str">
            <v>gbacard.com</v>
          </cell>
          <cell r="G98803" t="str">
            <v>130250</v>
          </cell>
        </row>
        <row r="98804">
          <cell r="F98804" t="str">
            <v>gbgtechweek.com</v>
          </cell>
          <cell r="G98804" t="str">
            <v>130251</v>
          </cell>
        </row>
        <row r="98805">
          <cell r="F98805" t="str">
            <v>gboxclub.com</v>
          </cell>
          <cell r="G98805" t="str">
            <v>130252</v>
          </cell>
        </row>
        <row r="98806">
          <cell r="F98806" t="str">
            <v>gbsconsult.is</v>
          </cell>
          <cell r="G98806" t="str">
            <v>130253</v>
          </cell>
        </row>
        <row r="98807">
          <cell r="F98807" t="str">
            <v>gbsinternationalinc.com</v>
          </cell>
          <cell r="G98807" t="str">
            <v>130254</v>
          </cell>
        </row>
        <row r="98808">
          <cell r="F98808" t="str">
            <v>gcbac.com.au</v>
          </cell>
          <cell r="G98808" t="str">
            <v>130255</v>
          </cell>
        </row>
        <row r="98809">
          <cell r="F98809" t="str">
            <v>gclubconsulting.com</v>
          </cell>
          <cell r="G98809" t="str">
            <v>130256</v>
          </cell>
        </row>
        <row r="98810">
          <cell r="F98810" t="str">
            <v>gcourage.com</v>
          </cell>
          <cell r="G98810" t="str">
            <v>130257</v>
          </cell>
        </row>
        <row r="98811">
          <cell r="F98811" t="str">
            <v>gctventures.com</v>
          </cell>
          <cell r="G98811" t="str">
            <v>130258</v>
          </cell>
        </row>
        <row r="98812">
          <cell r="F98812" t="str">
            <v>gd78music.com</v>
          </cell>
          <cell r="G98812" t="str">
            <v>130259</v>
          </cell>
        </row>
        <row r="98813">
          <cell r="F98813" t="str">
            <v>gd78video.com</v>
          </cell>
          <cell r="G98813" t="str">
            <v>130260</v>
          </cell>
        </row>
        <row r="98814">
          <cell r="F98814" t="str">
            <v>gdateapp.com</v>
          </cell>
          <cell r="G98814" t="str">
            <v>130261</v>
          </cell>
        </row>
        <row r="98815">
          <cell r="F98815" t="str">
            <v>gdb.net</v>
          </cell>
          <cell r="G98815" t="str">
            <v>130262</v>
          </cell>
        </row>
        <row r="98816">
          <cell r="F98816" t="str">
            <v>gdeal.xyz</v>
          </cell>
          <cell r="G98816" t="str">
            <v>130263</v>
          </cell>
        </row>
        <row r="98817">
          <cell r="F98817" t="str">
            <v>gdematerial.ru</v>
          </cell>
          <cell r="G98817" t="str">
            <v>130264</v>
          </cell>
        </row>
        <row r="98818">
          <cell r="F98818" t="str">
            <v>gdgtarena.com</v>
          </cell>
          <cell r="G98818" t="str">
            <v>130265</v>
          </cell>
        </row>
        <row r="98819">
          <cell r="F98819" t="str">
            <v>gdoox.com</v>
          </cell>
          <cell r="G98819" t="str">
            <v>130266</v>
          </cell>
        </row>
        <row r="98820">
          <cell r="F98820" t="str">
            <v>gdparis.com</v>
          </cell>
          <cell r="G98820" t="str">
            <v>130267</v>
          </cell>
        </row>
        <row r="98821">
          <cell r="F98821" t="str">
            <v>geant.org</v>
          </cell>
          <cell r="G98821" t="str">
            <v>130268</v>
          </cell>
        </row>
        <row r="98822">
          <cell r="F98822" t="str">
            <v>gearexperten.dk</v>
          </cell>
          <cell r="G98822" t="str">
            <v>130269</v>
          </cell>
        </row>
        <row r="98823">
          <cell r="F98823" t="str">
            <v>gearforpets.com</v>
          </cell>
          <cell r="G98823" t="str">
            <v>130270</v>
          </cell>
        </row>
        <row r="98824">
          <cell r="F98824" t="str">
            <v>gearfour.com</v>
          </cell>
          <cell r="G98824" t="str">
            <v>130271</v>
          </cell>
        </row>
        <row r="98825">
          <cell r="F98825" t="str">
            <v>gearinternational.co.za</v>
          </cell>
          <cell r="G98825" t="str">
            <v>130272</v>
          </cell>
        </row>
        <row r="98826">
          <cell r="F98826" t="str">
            <v>gearmeapp.com</v>
          </cell>
          <cell r="G98826" t="str">
            <v>130273</v>
          </cell>
        </row>
        <row r="98827">
          <cell r="F98827" t="str">
            <v>gearmile.com</v>
          </cell>
          <cell r="G98827" t="str">
            <v>130274</v>
          </cell>
        </row>
        <row r="98828">
          <cell r="F98828" t="str">
            <v>gearmint.com</v>
          </cell>
          <cell r="G98828" t="str">
            <v>130275</v>
          </cell>
        </row>
        <row r="98829">
          <cell r="F98829" t="str">
            <v>gearnetwork.com</v>
          </cell>
          <cell r="G98829" t="str">
            <v>130276</v>
          </cell>
        </row>
        <row r="98830">
          <cell r="F98830" t="str">
            <v>gearpeers.com</v>
          </cell>
          <cell r="G98830" t="str">
            <v>130277</v>
          </cell>
        </row>
        <row r="98831">
          <cell r="F98831" t="str">
            <v>gearrebel.com</v>
          </cell>
          <cell r="G98831" t="str">
            <v>130278</v>
          </cell>
        </row>
        <row r="98832">
          <cell r="F98832" t="str">
            <v>gearswap.co</v>
          </cell>
          <cell r="G98832" t="str">
            <v>130279</v>
          </cell>
        </row>
        <row r="98833">
          <cell r="F98833" t="str">
            <v>gebbit.com</v>
          </cell>
          <cell r="G98833" t="str">
            <v>130280</v>
          </cell>
        </row>
        <row r="98834">
          <cell r="F98834" t="str">
            <v>gebrauchtwagenheld.de</v>
          </cell>
          <cell r="G98834" t="str">
            <v>130281</v>
          </cell>
        </row>
        <row r="98835">
          <cell r="F98835" t="str">
            <v>gecebasliyor.com</v>
          </cell>
          <cell r="G98835" t="str">
            <v>130282</v>
          </cell>
        </row>
        <row r="98836">
          <cell r="F98836" t="str">
            <v>geckotek3d.com</v>
          </cell>
          <cell r="G98836" t="str">
            <v>130283</v>
          </cell>
        </row>
        <row r="98837">
          <cell r="F98837" t="str">
            <v>gedankrayze.com</v>
          </cell>
          <cell r="G98837" t="str">
            <v>130284</v>
          </cell>
        </row>
        <row r="98838">
          <cell r="F98838" t="str">
            <v>gedulinlaw.com</v>
          </cell>
          <cell r="G98838" t="str">
            <v>130285</v>
          </cell>
        </row>
        <row r="98839">
          <cell r="F98839" t="str">
            <v>geekandjob.com</v>
          </cell>
          <cell r="G98839" t="str">
            <v>130286</v>
          </cell>
        </row>
        <row r="98840">
          <cell r="F98840" t="str">
            <v>geekandnerd.org</v>
          </cell>
          <cell r="G98840" t="str">
            <v>130287</v>
          </cell>
        </row>
        <row r="98841">
          <cell r="F98841" t="str">
            <v>geekasoft.com</v>
          </cell>
          <cell r="G98841" t="str">
            <v>130288</v>
          </cell>
        </row>
        <row r="98842">
          <cell r="F98842" t="str">
            <v>geekbears.com</v>
          </cell>
          <cell r="G98842" t="str">
            <v>130289</v>
          </cell>
        </row>
        <row r="98843">
          <cell r="F98843" t="str">
            <v>geekfoss.com</v>
          </cell>
          <cell r="G98843" t="str">
            <v>130290</v>
          </cell>
        </row>
        <row r="98844">
          <cell r="F98844" t="str">
            <v>geekgamr.com</v>
          </cell>
          <cell r="G98844" t="str">
            <v>130291</v>
          </cell>
        </row>
        <row r="98845">
          <cell r="F98845" t="str">
            <v>geekgiveaway.com</v>
          </cell>
          <cell r="G98845" t="str">
            <v>130292</v>
          </cell>
        </row>
        <row r="98846">
          <cell r="F98846" t="str">
            <v>geekhut.com</v>
          </cell>
          <cell r="G98846" t="str">
            <v>130293</v>
          </cell>
        </row>
        <row r="98847">
          <cell r="F98847" t="str">
            <v>geekinradio.com</v>
          </cell>
          <cell r="G98847" t="str">
            <v>130294</v>
          </cell>
        </row>
        <row r="98848">
          <cell r="F98848" t="str">
            <v>geekinstructor.com</v>
          </cell>
          <cell r="G98848" t="str">
            <v>130295</v>
          </cell>
        </row>
        <row r="98849">
          <cell r="F98849" t="str">
            <v>geeklylab.com</v>
          </cell>
          <cell r="G98849" t="str">
            <v>130296</v>
          </cell>
        </row>
        <row r="98850">
          <cell r="F98850" t="str">
            <v>geekplay.cc</v>
          </cell>
          <cell r="G98850" t="str">
            <v>130297</v>
          </cell>
        </row>
        <row r="98851">
          <cell r="F98851" t="str">
            <v>geekseller.com</v>
          </cell>
          <cell r="G98851" t="str">
            <v>130298</v>
          </cell>
        </row>
        <row r="98852">
          <cell r="F98852" t="str">
            <v>geeksgyan.com</v>
          </cell>
          <cell r="G98852" t="str">
            <v>130299</v>
          </cell>
        </row>
        <row r="98853">
          <cell r="F98853" t="str">
            <v>geeksmarketplace.com</v>
          </cell>
          <cell r="G98853" t="str">
            <v>130300</v>
          </cell>
        </row>
        <row r="98854">
          <cell r="F98854" t="str">
            <v>geeksngigs.com</v>
          </cell>
          <cell r="G98854" t="str">
            <v>130301</v>
          </cell>
        </row>
        <row r="98855">
          <cell r="F98855" t="str">
            <v>geeksocket.com</v>
          </cell>
          <cell r="G98855" t="str">
            <v>130302</v>
          </cell>
        </row>
        <row r="98856">
          <cell r="F98856" t="str">
            <v>geeksquares.com</v>
          </cell>
          <cell r="G98856" t="str">
            <v>130303</v>
          </cell>
        </row>
        <row r="98857">
          <cell r="F98857" t="str">
            <v>geeksvalley.com</v>
          </cell>
          <cell r="G98857" t="str">
            <v>130304</v>
          </cell>
        </row>
        <row r="98858">
          <cell r="F98858" t="str">
            <v>geektalent.com</v>
          </cell>
          <cell r="G98858" t="str">
            <v>130305</v>
          </cell>
        </row>
        <row r="98859">
          <cell r="F98859" t="str">
            <v>geektastic.com</v>
          </cell>
          <cell r="G98859" t="str">
            <v>130306</v>
          </cell>
        </row>
        <row r="98860">
          <cell r="F98860" t="str">
            <v>geektree.in</v>
          </cell>
          <cell r="G98860" t="str">
            <v>130307</v>
          </cell>
        </row>
        <row r="98861">
          <cell r="F98861" t="str">
            <v>geektrust.in</v>
          </cell>
          <cell r="G98861" t="str">
            <v>130308</v>
          </cell>
        </row>
        <row r="98862">
          <cell r="F98862" t="str">
            <v>geekyants.com</v>
          </cell>
          <cell r="G98862" t="str">
            <v>130309</v>
          </cell>
        </row>
        <row r="98863">
          <cell r="F98863" t="str">
            <v>geekycroc.com</v>
          </cell>
          <cell r="G98863" t="str">
            <v>130310</v>
          </cell>
        </row>
        <row r="98864">
          <cell r="F98864" t="str">
            <v>geekygadgets.in</v>
          </cell>
          <cell r="G98864" t="str">
            <v>130311</v>
          </cell>
        </row>
        <row r="98865">
          <cell r="F98865" t="str">
            <v>geekysocial.com</v>
          </cell>
          <cell r="G98865" t="str">
            <v>130312</v>
          </cell>
        </row>
        <row r="98866">
          <cell r="F98866" t="str">
            <v>geev.com</v>
          </cell>
          <cell r="G98866" t="str">
            <v>130313</v>
          </cell>
        </row>
        <row r="98867">
          <cell r="F98867" t="str">
            <v>geist.no</v>
          </cell>
          <cell r="G98867" t="str">
            <v>130314</v>
          </cell>
        </row>
        <row r="98868">
          <cell r="F98868" t="str">
            <v>gela-tex.com</v>
          </cell>
          <cell r="G98868" t="str">
            <v>130315</v>
          </cell>
        </row>
        <row r="98869">
          <cell r="F98869" t="str">
            <v>gelinliksehri.com</v>
          </cell>
          <cell r="G98869" t="str">
            <v>130316</v>
          </cell>
        </row>
        <row r="98870">
          <cell r="F98870" t="str">
            <v>gelio.com</v>
          </cell>
          <cell r="G98870" t="str">
            <v>130317</v>
          </cell>
        </row>
        <row r="98871">
          <cell r="F98871" t="str">
            <v>gelisibu.com</v>
          </cell>
          <cell r="G98871" t="str">
            <v>130318</v>
          </cell>
        </row>
        <row r="98872">
          <cell r="F98872" t="str">
            <v>geliyore.com</v>
          </cell>
          <cell r="G98872" t="str">
            <v>130319</v>
          </cell>
        </row>
        <row r="98873">
          <cell r="F98873" t="str">
            <v>gellify.com</v>
          </cell>
          <cell r="G98873" t="str">
            <v>130320</v>
          </cell>
        </row>
        <row r="98874">
          <cell r="F98874" t="str">
            <v>gem-alliance.com</v>
          </cell>
          <cell r="G98874" t="str">
            <v>130321</v>
          </cell>
        </row>
        <row r="98875">
          <cell r="F98875" t="str">
            <v>gemdigitalagency.com</v>
          </cell>
          <cell r="G98875" t="str">
            <v>130322</v>
          </cell>
        </row>
        <row r="98876">
          <cell r="F98876" t="str">
            <v>gemfive.com.my</v>
          </cell>
          <cell r="G98876" t="str">
            <v>130323</v>
          </cell>
        </row>
        <row r="98877">
          <cell r="F98877" t="str">
            <v>gemgento.com</v>
          </cell>
          <cell r="G98877" t="str">
            <v>130324</v>
          </cell>
        </row>
        <row r="98878">
          <cell r="F98878" t="str">
            <v>gemini3.com.au</v>
          </cell>
          <cell r="G98878" t="str">
            <v>130325</v>
          </cell>
        </row>
        <row r="98879">
          <cell r="F98879" t="str">
            <v>gemmyinst.com</v>
          </cell>
          <cell r="G98879" t="str">
            <v>130326</v>
          </cell>
        </row>
        <row r="98880">
          <cell r="F98880" t="str">
            <v>gemographyx.com</v>
          </cell>
          <cell r="G98880" t="str">
            <v>130327</v>
          </cell>
        </row>
        <row r="98881">
          <cell r="F98881" t="str">
            <v>gemsdigital.media</v>
          </cell>
          <cell r="G98881" t="str">
            <v>130328</v>
          </cell>
        </row>
        <row r="98882">
          <cell r="F98882" t="str">
            <v>gemsouk.com</v>
          </cell>
          <cell r="G98882" t="str">
            <v>130329</v>
          </cell>
        </row>
        <row r="98883">
          <cell r="F98883" t="str">
            <v>gemtheapp.com</v>
          </cell>
          <cell r="G98883" t="str">
            <v>130330</v>
          </cell>
        </row>
        <row r="98884">
          <cell r="F98884" t="str">
            <v>gemwebservices.com</v>
          </cell>
          <cell r="G98884" t="str">
            <v>130331</v>
          </cell>
        </row>
        <row r="98885">
          <cell r="F98885" t="str">
            <v>gemwp.com</v>
          </cell>
          <cell r="G98885" t="str">
            <v>130332</v>
          </cell>
        </row>
        <row r="98886">
          <cell r="F98886" t="str">
            <v>gen-x.com.au</v>
          </cell>
          <cell r="G98886" t="str">
            <v>130333</v>
          </cell>
        </row>
        <row r="98887">
          <cell r="F98887" t="str">
            <v>genailabs.com</v>
          </cell>
          <cell r="G98887" t="str">
            <v>130334</v>
          </cell>
        </row>
        <row r="98888">
          <cell r="F98888" t="str">
            <v>gencomex.com</v>
          </cell>
          <cell r="G98888" t="str">
            <v>130335</v>
          </cell>
        </row>
        <row r="98889">
          <cell r="F98889" t="str">
            <v>gendevcollaborative.com</v>
          </cell>
          <cell r="G98889" t="str">
            <v>130336</v>
          </cell>
        </row>
        <row r="98890">
          <cell r="F98890" t="str">
            <v>genecreek.com</v>
          </cell>
          <cell r="G98890" t="str">
            <v>130337</v>
          </cell>
        </row>
        <row r="98891">
          <cell r="F98891" t="str">
            <v>geneea.com</v>
          </cell>
          <cell r="G98891" t="str">
            <v>130338</v>
          </cell>
        </row>
        <row r="98892">
          <cell r="F98892" t="str">
            <v>geneguru.me</v>
          </cell>
          <cell r="G98892" t="str">
            <v>130339</v>
          </cell>
        </row>
        <row r="98893">
          <cell r="F98893" t="str">
            <v>gener.us</v>
          </cell>
          <cell r="G98893" t="str">
            <v>130340</v>
          </cell>
        </row>
        <row r="98894">
          <cell r="F98894" t="str">
            <v>generalbiotechnologies.com</v>
          </cell>
          <cell r="G98894" t="str">
            <v>130341</v>
          </cell>
        </row>
        <row r="98895">
          <cell r="F98895" t="str">
            <v>generalenchantment.com</v>
          </cell>
          <cell r="G98895" t="str">
            <v>130342</v>
          </cell>
        </row>
        <row r="98896">
          <cell r="F98896" t="str">
            <v>generalrecipe.com</v>
          </cell>
          <cell r="G98896" t="str">
            <v>130343</v>
          </cell>
        </row>
        <row r="98897">
          <cell r="F98897" t="str">
            <v>generalsemantics.co</v>
          </cell>
          <cell r="G98897" t="str">
            <v>130344</v>
          </cell>
        </row>
        <row r="98898">
          <cell r="F98898" t="str">
            <v>generalstartups.co</v>
          </cell>
          <cell r="G98898" t="str">
            <v>130345</v>
          </cell>
        </row>
        <row r="98899">
          <cell r="F98899" t="str">
            <v>generationsstore.com</v>
          </cell>
          <cell r="G98899" t="str">
            <v>130346</v>
          </cell>
        </row>
        <row r="98900">
          <cell r="F98900" t="str">
            <v>generatorpayments.com</v>
          </cell>
          <cell r="G98900" t="str">
            <v>130347</v>
          </cell>
        </row>
        <row r="98901">
          <cell r="F98901" t="str">
            <v>generatorsmart.com</v>
          </cell>
          <cell r="G98901" t="str">
            <v>130348</v>
          </cell>
        </row>
        <row r="98902">
          <cell r="F98902" t="str">
            <v>genericbrandtab.net</v>
          </cell>
          <cell r="G98902" t="str">
            <v>130349</v>
          </cell>
        </row>
        <row r="98903">
          <cell r="F98903" t="str">
            <v>generixstore.com</v>
          </cell>
          <cell r="G98903" t="str">
            <v>130350</v>
          </cell>
        </row>
        <row r="98904">
          <cell r="F98904" t="str">
            <v>generosity.com</v>
          </cell>
          <cell r="G98904" t="str">
            <v>130351</v>
          </cell>
        </row>
        <row r="98905">
          <cell r="F98905" t="str">
            <v>generycs.com</v>
          </cell>
          <cell r="G98905" t="str">
            <v>130352</v>
          </cell>
        </row>
        <row r="98906">
          <cell r="F98906" t="str">
            <v>genesiscare.co.uk</v>
          </cell>
          <cell r="G98906" t="str">
            <v>130353</v>
          </cell>
        </row>
        <row r="98907">
          <cell r="F98907" t="str">
            <v>genesistillage.com</v>
          </cell>
          <cell r="G98907" t="str">
            <v>130354</v>
          </cell>
        </row>
        <row r="98908">
          <cell r="F98908" t="str">
            <v>geneticme.com</v>
          </cell>
          <cell r="G98908" t="str">
            <v>130355</v>
          </cell>
        </row>
        <row r="98909">
          <cell r="F98909" t="str">
            <v>genexahealth.com</v>
          </cell>
          <cell r="G98909" t="str">
            <v>130356</v>
          </cell>
        </row>
        <row r="98910">
          <cell r="F98910" t="str">
            <v>geniars.com</v>
          </cell>
          <cell r="G98910" t="str">
            <v>130357</v>
          </cell>
        </row>
        <row r="98911">
          <cell r="F98911" t="str">
            <v>genican.com</v>
          </cell>
          <cell r="G98911" t="str">
            <v>130358</v>
          </cell>
        </row>
        <row r="98912">
          <cell r="F98912" t="str">
            <v>genie-app.com</v>
          </cell>
          <cell r="G98912" t="str">
            <v>130359</v>
          </cell>
        </row>
        <row r="98913">
          <cell r="F98913" t="str">
            <v>genie-ar.com</v>
          </cell>
          <cell r="G98913" t="str">
            <v>130360</v>
          </cell>
        </row>
        <row r="98914">
          <cell r="F98914" t="str">
            <v>genieanimations.com</v>
          </cell>
          <cell r="G98914" t="str">
            <v>130361</v>
          </cell>
        </row>
        <row r="98915">
          <cell r="F98915" t="str">
            <v>geniebazaar.com</v>
          </cell>
          <cell r="G98915" t="str">
            <v>130362</v>
          </cell>
        </row>
        <row r="98916">
          <cell r="F98916" t="str">
            <v>geniemates.com</v>
          </cell>
          <cell r="G98916" t="str">
            <v>130363</v>
          </cell>
        </row>
        <row r="98917">
          <cell r="F98917" t="str">
            <v>genieofarabia.com</v>
          </cell>
          <cell r="G98917" t="str">
            <v>130364</v>
          </cell>
        </row>
        <row r="98918">
          <cell r="F98918" t="str">
            <v>genius-factory.com</v>
          </cell>
          <cell r="G98918" t="str">
            <v>130365</v>
          </cell>
        </row>
        <row r="98919">
          <cell r="F98919" t="str">
            <v>geniusden.com</v>
          </cell>
          <cell r="G98919" t="str">
            <v>130366</v>
          </cell>
        </row>
        <row r="98920">
          <cell r="F98920" t="str">
            <v>geniushub.com</v>
          </cell>
          <cell r="G98920" t="str">
            <v>130367</v>
          </cell>
        </row>
        <row r="98921">
          <cell r="F98921" t="str">
            <v>geniusteacher.in</v>
          </cell>
          <cell r="G98921" t="str">
            <v>130368</v>
          </cell>
        </row>
        <row r="98922">
          <cell r="F98922" t="str">
            <v>geniustechtips.com</v>
          </cell>
          <cell r="G98922" t="str">
            <v>130369</v>
          </cell>
        </row>
        <row r="98923">
          <cell r="F98923" t="str">
            <v>geniuxtrial.com</v>
          </cell>
          <cell r="G98923" t="str">
            <v>130370</v>
          </cell>
        </row>
        <row r="98924">
          <cell r="F98924" t="str">
            <v>genkiinstruments.com</v>
          </cell>
          <cell r="G98924" t="str">
            <v>130371</v>
          </cell>
        </row>
        <row r="98925">
          <cell r="F98925" t="str">
            <v>genm.co</v>
          </cell>
          <cell r="G98925" t="str">
            <v>130372</v>
          </cell>
        </row>
        <row r="98926">
          <cell r="F98926" t="str">
            <v>genme.com</v>
          </cell>
          <cell r="G98926" t="str">
            <v>130373</v>
          </cell>
        </row>
        <row r="98927">
          <cell r="F98927" t="str">
            <v>genmed.care</v>
          </cell>
          <cell r="G98927" t="str">
            <v>130374</v>
          </cell>
        </row>
        <row r="98928">
          <cell r="F98928" t="str">
            <v>gennglobal.com</v>
          </cell>
          <cell r="G98928" t="str">
            <v>130375</v>
          </cell>
        </row>
        <row r="98929">
          <cell r="F98929" t="str">
            <v>genomet.com</v>
          </cell>
          <cell r="G98929" t="str">
            <v>130376</v>
          </cell>
        </row>
        <row r="98930">
          <cell r="F98930" t="str">
            <v>genomiclabs.org</v>
          </cell>
          <cell r="G98930" t="str">
            <v>130377</v>
          </cell>
        </row>
        <row r="98931">
          <cell r="F98931" t="str">
            <v>genomicspersonalizedhealth.com</v>
          </cell>
          <cell r="G98931" t="str">
            <v>130378</v>
          </cell>
        </row>
        <row r="98932">
          <cell r="F98932" t="str">
            <v>genos.co</v>
          </cell>
          <cell r="G98932" t="str">
            <v>130379</v>
          </cell>
        </row>
        <row r="98933">
          <cell r="F98933" t="str">
            <v>genovaq.com</v>
          </cell>
          <cell r="G98933" t="str">
            <v>130380</v>
          </cell>
        </row>
        <row r="98934">
          <cell r="F98934" t="str">
            <v>genrebox.com</v>
          </cell>
          <cell r="G98934" t="str">
            <v>130381</v>
          </cell>
        </row>
        <row r="98935">
          <cell r="F98935" t="str">
            <v>gentlebees.co</v>
          </cell>
          <cell r="G98935" t="str">
            <v>130382</v>
          </cell>
        </row>
        <row r="98936">
          <cell r="F98936" t="str">
            <v>gentlemansbox.com</v>
          </cell>
          <cell r="G98936" t="str">
            <v>130383</v>
          </cell>
        </row>
        <row r="98937">
          <cell r="F98937" t="str">
            <v>gentlemanspride.com</v>
          </cell>
          <cell r="G98937" t="str">
            <v>130384</v>
          </cell>
        </row>
        <row r="98938">
          <cell r="F98938" t="str">
            <v>gentlepathmeadows.com</v>
          </cell>
          <cell r="G98938" t="str">
            <v>130385</v>
          </cell>
        </row>
        <row r="98939">
          <cell r="F98939" t="str">
            <v>gento.pe</v>
          </cell>
          <cell r="G98939" t="str">
            <v>130386</v>
          </cell>
        </row>
        <row r="98940">
          <cell r="F98940" t="str">
            <v>gentooapp.com</v>
          </cell>
          <cell r="G98940" t="str">
            <v>130387</v>
          </cell>
        </row>
        <row r="98941">
          <cell r="F98941" t="str">
            <v>genuisroad.com</v>
          </cell>
          <cell r="G98941" t="str">
            <v>130388</v>
          </cell>
        </row>
        <row r="98942">
          <cell r="F98942" t="str">
            <v>genuiti.com</v>
          </cell>
          <cell r="G98942" t="str">
            <v>130389</v>
          </cell>
        </row>
        <row r="98943">
          <cell r="F98943" t="str">
            <v>genupdates.com</v>
          </cell>
          <cell r="G98943" t="str">
            <v>130390</v>
          </cell>
        </row>
        <row r="98944">
          <cell r="F98944" t="str">
            <v>genworkshealth.com</v>
          </cell>
          <cell r="G98944" t="str">
            <v>130391</v>
          </cell>
        </row>
        <row r="98945">
          <cell r="F98945" t="str">
            <v>genwye.co.za</v>
          </cell>
          <cell r="G98945" t="str">
            <v>130392</v>
          </cell>
        </row>
        <row r="98946">
          <cell r="F98946" t="str">
            <v>genyapp.com</v>
          </cell>
          <cell r="G98946" t="str">
            <v>130393</v>
          </cell>
        </row>
        <row r="98947">
          <cell r="F98947" t="str">
            <v>genysismedia.com</v>
          </cell>
          <cell r="G98947" t="str">
            <v>130394</v>
          </cell>
        </row>
        <row r="98948">
          <cell r="F98948" t="str">
            <v>geoblood.com</v>
          </cell>
          <cell r="G98948" t="str">
            <v>130395</v>
          </cell>
        </row>
        <row r="98949">
          <cell r="F98949" t="str">
            <v>geochanger.com</v>
          </cell>
          <cell r="G98949" t="str">
            <v>130396</v>
          </cell>
        </row>
        <row r="98950">
          <cell r="F98950" t="str">
            <v>geodig.com</v>
          </cell>
          <cell r="G98950" t="str">
            <v>130397</v>
          </cell>
        </row>
        <row r="98951">
          <cell r="F98951" t="str">
            <v>geodrones.co.il</v>
          </cell>
          <cell r="G98951" t="str">
            <v>130398</v>
          </cell>
        </row>
        <row r="98952">
          <cell r="F98952" t="str">
            <v>geofli.com</v>
          </cell>
          <cell r="G98952" t="str">
            <v>130399</v>
          </cell>
        </row>
        <row r="98953">
          <cell r="F98953" t="str">
            <v>geofreesw.com</v>
          </cell>
          <cell r="G98953" t="str">
            <v>130400</v>
          </cell>
        </row>
        <row r="98954">
          <cell r="F98954" t="str">
            <v>geoinspections.com</v>
          </cell>
          <cell r="G98954" t="str">
            <v>130401</v>
          </cell>
        </row>
        <row r="98955">
          <cell r="F98955" t="str">
            <v>geojotter.com</v>
          </cell>
          <cell r="G98955" t="str">
            <v>130402</v>
          </cell>
        </row>
        <row r="98956">
          <cell r="F98956" t="str">
            <v>geoloeg.world</v>
          </cell>
          <cell r="G98956" t="str">
            <v>130403</v>
          </cell>
        </row>
        <row r="98957">
          <cell r="F98957" t="str">
            <v>geomarketing.com</v>
          </cell>
          <cell r="G98957" t="str">
            <v>130404</v>
          </cell>
        </row>
        <row r="98958">
          <cell r="F98958" t="str">
            <v>geometricresultsinc.com</v>
          </cell>
          <cell r="G98958" t="str">
            <v>130405</v>
          </cell>
        </row>
        <row r="98959">
          <cell r="F98959" t="str">
            <v>geomingle.co.uk</v>
          </cell>
          <cell r="G98959" t="str">
            <v>130406</v>
          </cell>
        </row>
        <row r="98960">
          <cell r="F98960" t="str">
            <v>geonesis.org</v>
          </cell>
          <cell r="G98960" t="str">
            <v>130407</v>
          </cell>
        </row>
        <row r="98961">
          <cell r="F98961" t="str">
            <v>georgesmarciano.com</v>
          </cell>
          <cell r="G98961" t="str">
            <v>130408</v>
          </cell>
        </row>
        <row r="98962">
          <cell r="F98962" t="str">
            <v>georgetownconsulting.net</v>
          </cell>
          <cell r="G98962" t="str">
            <v>130409</v>
          </cell>
        </row>
        <row r="98963">
          <cell r="F98963" t="str">
            <v>georgiadigest.com</v>
          </cell>
          <cell r="G98963" t="str">
            <v>130410</v>
          </cell>
        </row>
        <row r="98964">
          <cell r="F98964" t="str">
            <v>georical.com</v>
          </cell>
          <cell r="G98964" t="str">
            <v>130411</v>
          </cell>
        </row>
        <row r="98965">
          <cell r="F98965" t="str">
            <v>geosenti.com</v>
          </cell>
          <cell r="G98965" t="str">
            <v>130412</v>
          </cell>
        </row>
        <row r="98966">
          <cell r="F98966" t="str">
            <v>geoslam.com</v>
          </cell>
          <cell r="G98966" t="str">
            <v>130413</v>
          </cell>
        </row>
        <row r="98967">
          <cell r="F98967" t="str">
            <v>geospoc.com</v>
          </cell>
          <cell r="G98967" t="str">
            <v>130414</v>
          </cell>
        </row>
        <row r="98968">
          <cell r="F98968" t="str">
            <v>geosticker.com</v>
          </cell>
          <cell r="G98968" t="str">
            <v>130415</v>
          </cell>
        </row>
        <row r="98969">
          <cell r="F98969" t="str">
            <v>geostory.co</v>
          </cell>
          <cell r="G98969" t="str">
            <v>130416</v>
          </cell>
        </row>
        <row r="98970">
          <cell r="F98970" t="str">
            <v>geotagg.in</v>
          </cell>
          <cell r="G98970" t="str">
            <v>130417</v>
          </cell>
        </row>
        <row r="98971">
          <cell r="F98971" t="str">
            <v>geotrackid.com</v>
          </cell>
          <cell r="G98971" t="str">
            <v>130418</v>
          </cell>
        </row>
        <row r="98972">
          <cell r="F98972" t="str">
            <v>gepardsmadison.com</v>
          </cell>
          <cell r="G98972" t="str">
            <v>130419</v>
          </cell>
        </row>
        <row r="98973">
          <cell r="F98973" t="str">
            <v>geppettolabs.com</v>
          </cell>
          <cell r="G98973" t="str">
            <v>130420</v>
          </cell>
        </row>
        <row r="98974">
          <cell r="F98974" t="str">
            <v>geracaoalpha.com</v>
          </cell>
          <cell r="G98974" t="str">
            <v>130421</v>
          </cell>
        </row>
        <row r="98975">
          <cell r="F98975" t="str">
            <v>geraiku.id</v>
          </cell>
          <cell r="G98975" t="str">
            <v>130422</v>
          </cell>
        </row>
        <row r="98976">
          <cell r="F98976" t="str">
            <v>geraiukm.com</v>
          </cell>
          <cell r="G98976" t="str">
            <v>130423</v>
          </cell>
        </row>
        <row r="98977">
          <cell r="F98977" t="str">
            <v>gerekeniyap.com</v>
          </cell>
          <cell r="G98977" t="str">
            <v>130424</v>
          </cell>
        </row>
        <row r="98978">
          <cell r="F98978" t="str">
            <v>germ.io</v>
          </cell>
          <cell r="G98978" t="str">
            <v>130425</v>
          </cell>
        </row>
        <row r="98979">
          <cell r="F98979" t="str">
            <v>german-medical-reference.com</v>
          </cell>
          <cell r="G98979" t="str">
            <v>130426</v>
          </cell>
        </row>
        <row r="98980">
          <cell r="F98980" t="str">
            <v>germanbionic.com</v>
          </cell>
          <cell r="G98980" t="str">
            <v>130427</v>
          </cell>
        </row>
        <row r="98981">
          <cell r="F98981" t="str">
            <v>germanmarket.ro</v>
          </cell>
          <cell r="G98981" t="str">
            <v>130428</v>
          </cell>
        </row>
        <row r="98982">
          <cell r="F98982" t="str">
            <v>germanystartupjobs.com</v>
          </cell>
          <cell r="G98982" t="str">
            <v>130429</v>
          </cell>
        </row>
        <row r="98983">
          <cell r="F98983" t="str">
            <v>gero.com</v>
          </cell>
          <cell r="G98983" t="str">
            <v>130430</v>
          </cell>
        </row>
        <row r="98984">
          <cell r="F98984" t="str">
            <v>geroix.com</v>
          </cell>
          <cell r="G98984" t="str">
            <v>130431</v>
          </cell>
        </row>
        <row r="98985">
          <cell r="F98985" t="str">
            <v>gerosion.com</v>
          </cell>
          <cell r="G98985" t="str">
            <v>130432</v>
          </cell>
        </row>
        <row r="98986">
          <cell r="F98986" t="str">
            <v>gertchristen.org</v>
          </cell>
          <cell r="G98986" t="str">
            <v>130433</v>
          </cell>
        </row>
        <row r="98987">
          <cell r="F98987" t="str">
            <v>geschenkly.de</v>
          </cell>
          <cell r="G98987" t="str">
            <v>130434</v>
          </cell>
        </row>
        <row r="98988">
          <cell r="F98988" t="str">
            <v>geshemgenomics.com</v>
          </cell>
          <cell r="G98988" t="str">
            <v>130435</v>
          </cell>
        </row>
        <row r="98989">
          <cell r="F98989" t="str">
            <v>gestaoclick.com.br</v>
          </cell>
          <cell r="G98989" t="str">
            <v>130436</v>
          </cell>
        </row>
        <row r="98990">
          <cell r="F98990" t="str">
            <v>get-a-way.com</v>
          </cell>
          <cell r="G98990" t="str">
            <v>130437</v>
          </cell>
        </row>
        <row r="98991">
          <cell r="F98991" t="str">
            <v>get-art.work</v>
          </cell>
          <cell r="G98991" t="str">
            <v>130438</v>
          </cell>
        </row>
        <row r="98992">
          <cell r="F98992" t="str">
            <v>get-asapp.com</v>
          </cell>
          <cell r="G98992" t="str">
            <v>130439</v>
          </cell>
        </row>
        <row r="98993">
          <cell r="F98993" t="str">
            <v>get-bus.co.il</v>
          </cell>
          <cell r="G98993" t="str">
            <v>130440</v>
          </cell>
        </row>
        <row r="98994">
          <cell r="F98994" t="str">
            <v>get-freebies.co.uk</v>
          </cell>
          <cell r="G98994" t="str">
            <v>130441</v>
          </cell>
        </row>
        <row r="98995">
          <cell r="F98995" t="str">
            <v>get-gong.com</v>
          </cell>
          <cell r="G98995" t="str">
            <v>130442</v>
          </cell>
        </row>
        <row r="98996">
          <cell r="F98996" t="str">
            <v>get-owl.com</v>
          </cell>
          <cell r="G98996" t="str">
            <v>130443</v>
          </cell>
        </row>
        <row r="98997">
          <cell r="F98997" t="str">
            <v>get-simpler.herokuapp.com</v>
          </cell>
          <cell r="G98997" t="str">
            <v>130444</v>
          </cell>
        </row>
        <row r="98998">
          <cell r="F98998" t="str">
            <v>get-the-goat.com</v>
          </cell>
          <cell r="G98998" t="str">
            <v>130445</v>
          </cell>
        </row>
        <row r="98999">
          <cell r="F98999" t="str">
            <v>get.clt.re</v>
          </cell>
          <cell r="G98999" t="str">
            <v>130446</v>
          </cell>
        </row>
        <row r="99000">
          <cell r="F99000" t="str">
            <v>get.gt</v>
          </cell>
          <cell r="G99000" t="str">
            <v>130447</v>
          </cell>
        </row>
        <row r="99001">
          <cell r="F99001" t="str">
            <v>get.hail.to</v>
          </cell>
          <cell r="G99001" t="str">
            <v>130448</v>
          </cell>
        </row>
        <row r="99002">
          <cell r="F99002" t="str">
            <v>get.ivotify.com</v>
          </cell>
          <cell r="G99002" t="str">
            <v>130449</v>
          </cell>
        </row>
        <row r="99003">
          <cell r="F99003" t="str">
            <v>get.my</v>
          </cell>
          <cell r="G99003" t="str">
            <v>130450</v>
          </cell>
        </row>
        <row r="99004">
          <cell r="F99004" t="str">
            <v>get.playrapp.com</v>
          </cell>
          <cell r="G99004" t="str">
            <v>130451</v>
          </cell>
        </row>
        <row r="99005">
          <cell r="F99005" t="str">
            <v>get.scentsee.com</v>
          </cell>
          <cell r="G99005" t="str">
            <v>130452</v>
          </cell>
        </row>
        <row r="99006">
          <cell r="F99006" t="str">
            <v>get.stalkie.co</v>
          </cell>
          <cell r="G99006" t="str">
            <v>130453</v>
          </cell>
        </row>
        <row r="99007">
          <cell r="F99007" t="str">
            <v>get10app.com</v>
          </cell>
          <cell r="G99007" t="str">
            <v>130454</v>
          </cell>
        </row>
        <row r="99008">
          <cell r="F99008" t="str">
            <v>get1600pennsylvania.com</v>
          </cell>
          <cell r="G99008" t="str">
            <v>130455</v>
          </cell>
        </row>
        <row r="99009">
          <cell r="F99009" t="str">
            <v>get1806.com</v>
          </cell>
          <cell r="G99009" t="str">
            <v>130456</v>
          </cell>
        </row>
        <row r="99010">
          <cell r="F99010" t="str">
            <v>get20.com</v>
          </cell>
          <cell r="G99010" t="str">
            <v>130457</v>
          </cell>
        </row>
        <row r="99011">
          <cell r="F99011" t="str">
            <v>get4it.co</v>
          </cell>
          <cell r="G99011" t="str">
            <v>130458</v>
          </cell>
        </row>
        <row r="99012">
          <cell r="F99012" t="str">
            <v>getaasaan.com</v>
          </cell>
          <cell r="G99012" t="str">
            <v>130459</v>
          </cell>
        </row>
        <row r="99013">
          <cell r="F99013" t="str">
            <v>getabed.today</v>
          </cell>
          <cell r="G99013" t="str">
            <v>130460</v>
          </cell>
        </row>
        <row r="99014">
          <cell r="F99014" t="str">
            <v>getabetterrate.com.au</v>
          </cell>
          <cell r="G99014" t="str">
            <v>130461</v>
          </cell>
        </row>
        <row r="99015">
          <cell r="F99015" t="str">
            <v>getablink.com</v>
          </cell>
          <cell r="G99015" t="str">
            <v>130462</v>
          </cell>
        </row>
        <row r="99016">
          <cell r="F99016" t="str">
            <v>getabuddy.in</v>
          </cell>
          <cell r="G99016" t="str">
            <v>130463</v>
          </cell>
        </row>
        <row r="99017">
          <cell r="F99017" t="str">
            <v>getactiongrid.com</v>
          </cell>
          <cell r="G99017" t="str">
            <v>130464</v>
          </cell>
        </row>
        <row r="99018">
          <cell r="F99018" t="str">
            <v>getaddr.co</v>
          </cell>
          <cell r="G99018" t="str">
            <v>130465</v>
          </cell>
        </row>
        <row r="99019">
          <cell r="F99019" t="str">
            <v>getadiutor.com</v>
          </cell>
          <cell r="G99019" t="str">
            <v>130466</v>
          </cell>
        </row>
        <row r="99020">
          <cell r="F99020" t="str">
            <v>getadrive.com</v>
          </cell>
          <cell r="G99020" t="str">
            <v>130467</v>
          </cell>
        </row>
        <row r="99021">
          <cell r="F99021" t="str">
            <v>getafollow.com</v>
          </cell>
          <cell r="G99021" t="str">
            <v>130468</v>
          </cell>
        </row>
        <row r="99022">
          <cell r="F99022" t="str">
            <v>getairloop.com</v>
          </cell>
          <cell r="G99022" t="str">
            <v>130469</v>
          </cell>
        </row>
        <row r="99023">
          <cell r="F99023" t="str">
            <v>getaisha.com</v>
          </cell>
          <cell r="G99023" t="str">
            <v>130470</v>
          </cell>
        </row>
        <row r="99024">
          <cell r="F99024" t="str">
            <v>getalcove.com</v>
          </cell>
          <cell r="G99024" t="str">
            <v>130471</v>
          </cell>
        </row>
        <row r="99025">
          <cell r="F99025" t="str">
            <v>getalert.com</v>
          </cell>
          <cell r="G99025" t="str">
            <v>130472</v>
          </cell>
        </row>
        <row r="99026">
          <cell r="F99026" t="str">
            <v>getaloalo.com</v>
          </cell>
          <cell r="G99026" t="str">
            <v>130473</v>
          </cell>
        </row>
        <row r="99027">
          <cell r="F99027" t="str">
            <v>getalto.net</v>
          </cell>
          <cell r="G99027" t="str">
            <v>130474</v>
          </cell>
        </row>
        <row r="99028">
          <cell r="F99028" t="str">
            <v>getaltrd.com</v>
          </cell>
          <cell r="G99028" t="str">
            <v>130475</v>
          </cell>
        </row>
        <row r="99029">
          <cell r="F99029" t="str">
            <v>getalum.com</v>
          </cell>
          <cell r="G99029" t="str">
            <v>130476</v>
          </cell>
        </row>
        <row r="99030">
          <cell r="F99030" t="str">
            <v>getamermaid.com</v>
          </cell>
          <cell r="G99030" t="str">
            <v>130477</v>
          </cell>
        </row>
        <row r="99031">
          <cell r="F99031" t="str">
            <v>getammobox.com</v>
          </cell>
          <cell r="G99031" t="str">
            <v>130478</v>
          </cell>
        </row>
        <row r="99032">
          <cell r="F99032" t="str">
            <v>getamt.com</v>
          </cell>
          <cell r="G99032" t="str">
            <v>130479</v>
          </cell>
        </row>
        <row r="99033">
          <cell r="F99033" t="str">
            <v>getaparachute.com</v>
          </cell>
          <cell r="G99033" t="str">
            <v>130480</v>
          </cell>
        </row>
        <row r="99034">
          <cell r="F99034" t="str">
            <v>getappkeep.com</v>
          </cell>
          <cell r="G99034" t="str">
            <v>130481</v>
          </cell>
        </row>
        <row r="99035">
          <cell r="F99035" t="str">
            <v>getapunto.com</v>
          </cell>
          <cell r="G99035" t="str">
            <v>130482</v>
          </cell>
        </row>
        <row r="99036">
          <cell r="F99036" t="str">
            <v>getarchive.net</v>
          </cell>
          <cell r="G99036" t="str">
            <v>130483</v>
          </cell>
        </row>
        <row r="99037">
          <cell r="F99037" t="str">
            <v>getaservice.in</v>
          </cell>
          <cell r="G99037" t="str">
            <v>130484</v>
          </cell>
        </row>
        <row r="99038">
          <cell r="F99038" t="str">
            <v>getastandin.com</v>
          </cell>
          <cell r="G99038" t="str">
            <v>130485</v>
          </cell>
        </row>
        <row r="99039">
          <cell r="F99039" t="str">
            <v>getasteria.com</v>
          </cell>
          <cell r="G99039" t="str">
            <v>130486</v>
          </cell>
        </row>
        <row r="99040">
          <cell r="F99040" t="str">
            <v>getasteroid.com</v>
          </cell>
          <cell r="G99040" t="str">
            <v>130487</v>
          </cell>
        </row>
        <row r="99041">
          <cell r="F99041" t="str">
            <v>getatravelagent.com</v>
          </cell>
          <cell r="G99041" t="str">
            <v>130488</v>
          </cell>
        </row>
        <row r="99042">
          <cell r="F99042" t="str">
            <v>getatria.com</v>
          </cell>
          <cell r="G99042" t="str">
            <v>130489</v>
          </cell>
        </row>
        <row r="99043">
          <cell r="F99043" t="str">
            <v>getatrium.com</v>
          </cell>
          <cell r="G99043" t="str">
            <v>130490</v>
          </cell>
        </row>
        <row r="99044">
          <cell r="F99044" t="str">
            <v>getaudrey.com</v>
          </cell>
          <cell r="G99044" t="str">
            <v>130491</v>
          </cell>
        </row>
        <row r="99045">
          <cell r="F99045" t="str">
            <v>getautomata.com</v>
          </cell>
          <cell r="G99045" t="str">
            <v>130492</v>
          </cell>
        </row>
        <row r="99046">
          <cell r="F99046" t="str">
            <v>getback.net</v>
          </cell>
          <cell r="G99046" t="str">
            <v>130493</v>
          </cell>
        </row>
        <row r="99047">
          <cell r="F99047" t="str">
            <v>getbarback.com</v>
          </cell>
          <cell r="G99047" t="str">
            <v>130494</v>
          </cell>
        </row>
        <row r="99048">
          <cell r="F99048" t="str">
            <v>getbash.com</v>
          </cell>
          <cell r="G99048" t="str">
            <v>130495</v>
          </cell>
        </row>
        <row r="99049">
          <cell r="F99049" t="str">
            <v>getbattery.in</v>
          </cell>
          <cell r="G99049" t="str">
            <v>130496</v>
          </cell>
        </row>
        <row r="99050">
          <cell r="F99050" t="str">
            <v>getbeauty.us</v>
          </cell>
          <cell r="G99050" t="str">
            <v>130497</v>
          </cell>
        </row>
        <row r="99051">
          <cell r="F99051" t="str">
            <v>getbeen.com</v>
          </cell>
          <cell r="G99051" t="str">
            <v>130498</v>
          </cell>
        </row>
        <row r="99052">
          <cell r="F99052" t="str">
            <v>getbetterback.com</v>
          </cell>
          <cell r="G99052" t="str">
            <v>130499</v>
          </cell>
        </row>
        <row r="99053">
          <cell r="F99053" t="str">
            <v>getbetterjob.com</v>
          </cell>
          <cell r="G99053" t="str">
            <v>130500</v>
          </cell>
        </row>
        <row r="99054">
          <cell r="F99054" t="str">
            <v>getbevscore.com</v>
          </cell>
          <cell r="G99054" t="str">
            <v>130501</v>
          </cell>
        </row>
        <row r="99055">
          <cell r="F99055" t="str">
            <v>getbeyond.me</v>
          </cell>
          <cell r="G99055" t="str">
            <v>130502</v>
          </cell>
        </row>
        <row r="99056">
          <cell r="F99056" t="str">
            <v>getbfly.com</v>
          </cell>
          <cell r="G99056" t="str">
            <v>130503</v>
          </cell>
        </row>
        <row r="99057">
          <cell r="F99057" t="str">
            <v>getbigbang.com</v>
          </cell>
          <cell r="G99057" t="str">
            <v>130504</v>
          </cell>
        </row>
        <row r="99058">
          <cell r="F99058" t="str">
            <v>getbinocs.com</v>
          </cell>
          <cell r="G99058" t="str">
            <v>130505</v>
          </cell>
        </row>
        <row r="99059">
          <cell r="F99059" t="str">
            <v>getbitpass.com</v>
          </cell>
          <cell r="G99059" t="str">
            <v>130506</v>
          </cell>
        </row>
        <row r="99060">
          <cell r="F99060" t="str">
            <v>getblackice.com</v>
          </cell>
          <cell r="G99060" t="str">
            <v>130507</v>
          </cell>
        </row>
        <row r="99061">
          <cell r="F99061" t="str">
            <v>getblix.co</v>
          </cell>
          <cell r="G99061" t="str">
            <v>130508</v>
          </cell>
        </row>
        <row r="99062">
          <cell r="F99062" t="str">
            <v>getbloom.co</v>
          </cell>
          <cell r="G99062" t="str">
            <v>130509</v>
          </cell>
        </row>
        <row r="99063">
          <cell r="F99063" t="str">
            <v>getblume.com</v>
          </cell>
          <cell r="G99063" t="str">
            <v>130510</v>
          </cell>
        </row>
        <row r="99064">
          <cell r="F99064" t="str">
            <v>getblup.com</v>
          </cell>
          <cell r="G99064" t="str">
            <v>130511</v>
          </cell>
        </row>
        <row r="99065">
          <cell r="F99065" t="str">
            <v>getbodyapp.com</v>
          </cell>
          <cell r="G99065" t="str">
            <v>130512</v>
          </cell>
        </row>
        <row r="99066">
          <cell r="F99066" t="str">
            <v>getboldr.com</v>
          </cell>
          <cell r="G99066" t="str">
            <v>130513</v>
          </cell>
        </row>
        <row r="99067">
          <cell r="F99067" t="str">
            <v>getbolt.io</v>
          </cell>
          <cell r="G99067" t="str">
            <v>130514</v>
          </cell>
        </row>
        <row r="99068">
          <cell r="F99068" t="str">
            <v>getbonnett.com</v>
          </cell>
          <cell r="G99068" t="str">
            <v>130515</v>
          </cell>
        </row>
        <row r="99069">
          <cell r="F99069" t="str">
            <v>getboost.io</v>
          </cell>
          <cell r="G99069" t="str">
            <v>130516</v>
          </cell>
        </row>
        <row r="99070">
          <cell r="F99070" t="str">
            <v>getboostify.com</v>
          </cell>
          <cell r="G99070" t="str">
            <v>130517</v>
          </cell>
        </row>
        <row r="99071">
          <cell r="F99071" t="str">
            <v>getbosspass.com</v>
          </cell>
          <cell r="G99071" t="str">
            <v>130518</v>
          </cell>
        </row>
        <row r="99072">
          <cell r="F99072" t="str">
            <v>getbot.me</v>
          </cell>
          <cell r="G99072" t="str">
            <v>130519</v>
          </cell>
        </row>
        <row r="99073">
          <cell r="F99073" t="str">
            <v>getbottomless.com</v>
          </cell>
          <cell r="G99073" t="str">
            <v>130520</v>
          </cell>
        </row>
        <row r="99074">
          <cell r="F99074" t="str">
            <v>getbounce.co</v>
          </cell>
          <cell r="G99074" t="str">
            <v>130521</v>
          </cell>
        </row>
        <row r="99075">
          <cell r="F99075" t="str">
            <v>getbound.io</v>
          </cell>
          <cell r="G99075" t="str">
            <v>130522</v>
          </cell>
        </row>
        <row r="99076">
          <cell r="F99076" t="str">
            <v>getboxfit.co</v>
          </cell>
          <cell r="G99076" t="str">
            <v>130523</v>
          </cell>
        </row>
        <row r="99077">
          <cell r="F99077" t="str">
            <v>getbrandable.co</v>
          </cell>
          <cell r="G99077" t="str">
            <v>130524</v>
          </cell>
        </row>
        <row r="99078">
          <cell r="F99078" t="str">
            <v>getbric.com</v>
          </cell>
          <cell r="G99078" t="str">
            <v>130525</v>
          </cell>
        </row>
        <row r="99079">
          <cell r="F99079" t="str">
            <v>getbrixo.com</v>
          </cell>
          <cell r="G99079" t="str">
            <v>130526</v>
          </cell>
        </row>
        <row r="99080">
          <cell r="F99080" t="str">
            <v>getbrokenbox.com</v>
          </cell>
          <cell r="G99080" t="str">
            <v>130527</v>
          </cell>
        </row>
        <row r="99081">
          <cell r="F99081" t="str">
            <v>getbuiltby.com</v>
          </cell>
          <cell r="G99081" t="str">
            <v>130528</v>
          </cell>
        </row>
        <row r="99082">
          <cell r="F99082" t="str">
            <v>getbulbul.com</v>
          </cell>
          <cell r="G99082" t="str">
            <v>130529</v>
          </cell>
        </row>
        <row r="99083">
          <cell r="F99083" t="str">
            <v>getbunnybox.com</v>
          </cell>
          <cell r="G99083" t="str">
            <v>130530</v>
          </cell>
        </row>
        <row r="99084">
          <cell r="F99084" t="str">
            <v>getburro.com</v>
          </cell>
          <cell r="G99084" t="str">
            <v>130531</v>
          </cell>
        </row>
        <row r="99085">
          <cell r="F99085" t="str">
            <v>getcaesium.com</v>
          </cell>
          <cell r="G99085" t="str">
            <v>130532</v>
          </cell>
        </row>
        <row r="99086">
          <cell r="F99086" t="str">
            <v>getcamphero.com</v>
          </cell>
          <cell r="G99086" t="str">
            <v>130533</v>
          </cell>
        </row>
        <row r="99087">
          <cell r="F99087" t="str">
            <v>getcap.co</v>
          </cell>
          <cell r="G99087" t="str">
            <v>130534</v>
          </cell>
        </row>
        <row r="99088">
          <cell r="F99088" t="str">
            <v>getcapsule.co</v>
          </cell>
          <cell r="G99088" t="str">
            <v>130535</v>
          </cell>
        </row>
        <row r="99089">
          <cell r="F99089" t="str">
            <v>getcard1.com</v>
          </cell>
          <cell r="G99089" t="str">
            <v>130536</v>
          </cell>
        </row>
        <row r="99090">
          <cell r="F99090" t="str">
            <v>getcaroline.com</v>
          </cell>
          <cell r="G99090" t="str">
            <v>130537</v>
          </cell>
        </row>
        <row r="99091">
          <cell r="F99091" t="str">
            <v>getcaspar.com</v>
          </cell>
          <cell r="G99091" t="str">
            <v>130538</v>
          </cell>
        </row>
        <row r="99092">
          <cell r="F99092" t="str">
            <v>getcasteller.com</v>
          </cell>
          <cell r="G99092" t="str">
            <v>130539</v>
          </cell>
        </row>
        <row r="99093">
          <cell r="F99093" t="str">
            <v>getcatalyst.co</v>
          </cell>
          <cell r="G99093" t="str">
            <v>130540</v>
          </cell>
        </row>
        <row r="99094">
          <cell r="F99094" t="str">
            <v>getcatchon.com</v>
          </cell>
          <cell r="G99094" t="str">
            <v>130541</v>
          </cell>
        </row>
        <row r="99095">
          <cell r="F99095" t="str">
            <v>getcelebrate.com</v>
          </cell>
          <cell r="G99095" t="str">
            <v>130542</v>
          </cell>
        </row>
        <row r="99096">
          <cell r="F99096" t="str">
            <v>getcentralapp.com</v>
          </cell>
          <cell r="G99096" t="str">
            <v>130543</v>
          </cell>
        </row>
        <row r="99097">
          <cell r="F99097" t="str">
            <v>getchall.com</v>
          </cell>
          <cell r="G99097" t="str">
            <v>130544</v>
          </cell>
        </row>
        <row r="99098">
          <cell r="F99098" t="str">
            <v>getcheckedinnow.com</v>
          </cell>
          <cell r="G99098" t="str">
            <v>130545</v>
          </cell>
        </row>
        <row r="99099">
          <cell r="F99099" t="str">
            <v>getcheddah.com</v>
          </cell>
          <cell r="G99099" t="str">
            <v>130546</v>
          </cell>
        </row>
        <row r="99100">
          <cell r="F99100" t="str">
            <v>getcheers.co</v>
          </cell>
          <cell r="G99100" t="str">
            <v>130547</v>
          </cell>
        </row>
        <row r="99101">
          <cell r="F99101" t="str">
            <v>getchimaster.com</v>
          </cell>
          <cell r="G99101" t="str">
            <v>130548</v>
          </cell>
        </row>
        <row r="99102">
          <cell r="F99102" t="str">
            <v>getchip.uk</v>
          </cell>
          <cell r="G99102" t="str">
            <v>130549</v>
          </cell>
        </row>
        <row r="99103">
          <cell r="F99103" t="str">
            <v>getchopbox.com</v>
          </cell>
          <cell r="G99103" t="str">
            <v>130550</v>
          </cell>
        </row>
        <row r="99104">
          <cell r="F99104" t="str">
            <v>getchumme.com</v>
          </cell>
          <cell r="G99104" t="str">
            <v>130551</v>
          </cell>
        </row>
        <row r="99105">
          <cell r="F99105" t="str">
            <v>getcivil.com</v>
          </cell>
          <cell r="G99105" t="str">
            <v>130552</v>
          </cell>
        </row>
        <row r="99106">
          <cell r="F99106" t="str">
            <v>getcleanio.com</v>
          </cell>
          <cell r="G99106" t="str">
            <v>130553</v>
          </cell>
        </row>
        <row r="99107">
          <cell r="F99107" t="str">
            <v>getcloseapp.com</v>
          </cell>
          <cell r="G99107" t="str">
            <v>130554</v>
          </cell>
        </row>
        <row r="99108">
          <cell r="F99108" t="str">
            <v>getcloudnine.com</v>
          </cell>
          <cell r="G99108" t="str">
            <v>130555</v>
          </cell>
        </row>
        <row r="99109">
          <cell r="F99109" t="str">
            <v>getclovi.com</v>
          </cell>
          <cell r="G99109" t="str">
            <v>130556</v>
          </cell>
        </row>
        <row r="99110">
          <cell r="F99110" t="str">
            <v>getcloz.io</v>
          </cell>
          <cell r="G99110" t="str">
            <v>130557</v>
          </cell>
        </row>
        <row r="99111">
          <cell r="F99111" t="str">
            <v>getcoconut.com</v>
          </cell>
          <cell r="G99111" t="str">
            <v>130558</v>
          </cell>
        </row>
        <row r="99112">
          <cell r="F99112" t="str">
            <v>getcoffeebreak.com</v>
          </cell>
          <cell r="G99112" t="str">
            <v>130559</v>
          </cell>
        </row>
        <row r="99113">
          <cell r="F99113" t="str">
            <v>getcolorstock.com</v>
          </cell>
          <cell r="G99113" t="str">
            <v>130560</v>
          </cell>
        </row>
        <row r="99114">
          <cell r="F99114" t="str">
            <v>getconciergepad.com</v>
          </cell>
          <cell r="G99114" t="str">
            <v>130561</v>
          </cell>
        </row>
        <row r="99115">
          <cell r="F99115" t="str">
            <v>getconductor.com</v>
          </cell>
          <cell r="G99115" t="str">
            <v>130562</v>
          </cell>
        </row>
        <row r="99116">
          <cell r="F99116" t="str">
            <v>getconnect.io</v>
          </cell>
          <cell r="G99116" t="str">
            <v>130563</v>
          </cell>
        </row>
        <row r="99117">
          <cell r="F99117" t="str">
            <v>getcorgi.com</v>
          </cell>
          <cell r="G99117" t="str">
            <v>130564</v>
          </cell>
        </row>
        <row r="99118">
          <cell r="F99118" t="str">
            <v>getcraft.asia</v>
          </cell>
          <cell r="G99118" t="str">
            <v>130565</v>
          </cell>
        </row>
        <row r="99119">
          <cell r="F99119" t="str">
            <v>getcreme.io</v>
          </cell>
          <cell r="G99119" t="str">
            <v>130566</v>
          </cell>
        </row>
        <row r="99120">
          <cell r="F99120" t="str">
            <v>getcrw.com</v>
          </cell>
          <cell r="G99120" t="str">
            <v>130567</v>
          </cell>
        </row>
        <row r="99121">
          <cell r="F99121" t="str">
            <v>getcrystal.io</v>
          </cell>
          <cell r="G99121" t="str">
            <v>130568</v>
          </cell>
        </row>
        <row r="99122">
          <cell r="F99122" t="str">
            <v>getcubefit.com</v>
          </cell>
          <cell r="G99122" t="str">
            <v>130569</v>
          </cell>
        </row>
        <row r="99123">
          <cell r="F99123" t="str">
            <v>getcuria.com</v>
          </cell>
          <cell r="G99123" t="str">
            <v>130570</v>
          </cell>
        </row>
        <row r="99124">
          <cell r="F99124" t="str">
            <v>getcurricula.com</v>
          </cell>
          <cell r="G99124" t="str">
            <v>130571</v>
          </cell>
        </row>
        <row r="99125">
          <cell r="F99125" t="str">
            <v>getcyclique.com</v>
          </cell>
          <cell r="G99125" t="str">
            <v>130572</v>
          </cell>
        </row>
        <row r="99126">
          <cell r="F99126" t="str">
            <v>getdapd.com</v>
          </cell>
          <cell r="G99126" t="str">
            <v>130573</v>
          </cell>
        </row>
        <row r="99127">
          <cell r="F99127" t="str">
            <v>getdataforce.com</v>
          </cell>
          <cell r="G99127" t="str">
            <v>130574</v>
          </cell>
        </row>
        <row r="99128">
          <cell r="F99128" t="str">
            <v>getdatecart.com</v>
          </cell>
          <cell r="G99128" t="str">
            <v>130575</v>
          </cell>
        </row>
        <row r="99129">
          <cell r="F99129" t="str">
            <v>getdcbl.com</v>
          </cell>
          <cell r="G99129" t="str">
            <v>130576</v>
          </cell>
        </row>
        <row r="99130">
          <cell r="F99130" t="str">
            <v>getdeckchair.com</v>
          </cell>
          <cell r="G99130" t="str">
            <v>130577</v>
          </cell>
        </row>
        <row r="99131">
          <cell r="F99131" t="str">
            <v>getdelo.com</v>
          </cell>
          <cell r="G99131" t="str">
            <v>130578</v>
          </cell>
        </row>
        <row r="99132">
          <cell r="F99132" t="str">
            <v>getderby.co</v>
          </cell>
          <cell r="G99132" t="str">
            <v>130579</v>
          </cell>
        </row>
        <row r="99133">
          <cell r="F99133" t="str">
            <v>getdetox.me</v>
          </cell>
          <cell r="G99133" t="str">
            <v>130580</v>
          </cell>
        </row>
        <row r="99134">
          <cell r="F99134" t="str">
            <v>getdialiq.com</v>
          </cell>
          <cell r="G99134" t="str">
            <v>130581</v>
          </cell>
        </row>
        <row r="99135">
          <cell r="F99135" t="str">
            <v>getdibbr.com</v>
          </cell>
          <cell r="G99135" t="str">
            <v>130582</v>
          </cell>
        </row>
        <row r="99136">
          <cell r="F99136" t="str">
            <v>getdigitalpro.com</v>
          </cell>
          <cell r="G99136" t="str">
            <v>130583</v>
          </cell>
        </row>
        <row r="99137">
          <cell r="F99137" t="str">
            <v>getdineout.com</v>
          </cell>
          <cell r="G99137" t="str">
            <v>130584</v>
          </cell>
        </row>
        <row r="99138">
          <cell r="F99138" t="str">
            <v>getdippy.com</v>
          </cell>
          <cell r="G99138" t="str">
            <v>130585</v>
          </cell>
        </row>
        <row r="99139">
          <cell r="F99139" t="str">
            <v>getdocit.com</v>
          </cell>
          <cell r="G99139" t="str">
            <v>130586</v>
          </cell>
        </row>
        <row r="99140">
          <cell r="F99140" t="str">
            <v>getdomain.asia</v>
          </cell>
          <cell r="G99140" t="str">
            <v>130587</v>
          </cell>
        </row>
        <row r="99141">
          <cell r="F99141" t="str">
            <v>getdomeo.com</v>
          </cell>
          <cell r="G99141" t="str">
            <v>130588</v>
          </cell>
        </row>
        <row r="99142">
          <cell r="F99142" t="str">
            <v>getdonald.com</v>
          </cell>
          <cell r="G99142" t="str">
            <v>130589</v>
          </cell>
        </row>
        <row r="99143">
          <cell r="F99143" t="str">
            <v>getdormy.com</v>
          </cell>
          <cell r="G99143" t="str">
            <v>130590</v>
          </cell>
        </row>
        <row r="99144">
          <cell r="F99144" t="str">
            <v>getdothings.com</v>
          </cell>
          <cell r="G99144" t="str">
            <v>130591</v>
          </cell>
        </row>
        <row r="99145">
          <cell r="F99145" t="str">
            <v>getdutchie.com</v>
          </cell>
          <cell r="G99145" t="str">
            <v>130592</v>
          </cell>
        </row>
        <row r="99146">
          <cell r="F99146" t="str">
            <v>getdwell.io</v>
          </cell>
          <cell r="G99146" t="str">
            <v>130593</v>
          </cell>
        </row>
        <row r="99147">
          <cell r="F99147" t="str">
            <v>getedenhealth.com</v>
          </cell>
          <cell r="G99147" t="str">
            <v>130594</v>
          </cell>
        </row>
        <row r="99148">
          <cell r="F99148" t="str">
            <v>geteducation.link</v>
          </cell>
          <cell r="G99148" t="str">
            <v>130595</v>
          </cell>
        </row>
        <row r="99149">
          <cell r="F99149" t="str">
            <v>getelbee.com</v>
          </cell>
          <cell r="G99149" t="str">
            <v>130596</v>
          </cell>
        </row>
        <row r="99150">
          <cell r="F99150" t="str">
            <v>getelegante.com</v>
          </cell>
          <cell r="G99150" t="str">
            <v>130597</v>
          </cell>
        </row>
        <row r="99151">
          <cell r="F99151" t="str">
            <v>getelevar.com</v>
          </cell>
          <cell r="G99151" t="str">
            <v>130598</v>
          </cell>
        </row>
        <row r="99152">
          <cell r="F99152" t="str">
            <v>getelixir.com</v>
          </cell>
          <cell r="G99152" t="str">
            <v>130599</v>
          </cell>
        </row>
        <row r="99153">
          <cell r="F99153" t="str">
            <v>getencounter.com</v>
          </cell>
          <cell r="G99153" t="str">
            <v>130600</v>
          </cell>
        </row>
        <row r="99154">
          <cell r="F99154" t="str">
            <v>getenergy411.com</v>
          </cell>
          <cell r="G99154" t="str">
            <v>130601</v>
          </cell>
        </row>
        <row r="99155">
          <cell r="F99155" t="str">
            <v>getenger.com</v>
          </cell>
          <cell r="G99155" t="str">
            <v>130602</v>
          </cell>
        </row>
        <row r="99156">
          <cell r="F99156" t="str">
            <v>getentree.io</v>
          </cell>
          <cell r="G99156" t="str">
            <v>130603</v>
          </cell>
        </row>
        <row r="99157">
          <cell r="F99157" t="str">
            <v>geteva.io</v>
          </cell>
          <cell r="G99157" t="str">
            <v>130604</v>
          </cell>
        </row>
        <row r="99158">
          <cell r="F99158" t="str">
            <v>geteventrhino.com</v>
          </cell>
          <cell r="G99158" t="str">
            <v>130605</v>
          </cell>
        </row>
        <row r="99159">
          <cell r="F99159" t="str">
            <v>getevents.co</v>
          </cell>
          <cell r="G99159" t="str">
            <v>130606</v>
          </cell>
        </row>
        <row r="99160">
          <cell r="F99160" t="str">
            <v>getevrybit.com</v>
          </cell>
          <cell r="G99160" t="str">
            <v>130607</v>
          </cell>
        </row>
        <row r="99161">
          <cell r="F99161" t="str">
            <v>getexhale.com</v>
          </cell>
          <cell r="G99161" t="str">
            <v>130608</v>
          </cell>
        </row>
        <row r="99162">
          <cell r="F99162" t="str">
            <v>getexpert.live</v>
          </cell>
          <cell r="G99162" t="str">
            <v>130609</v>
          </cell>
        </row>
        <row r="99163">
          <cell r="F99163" t="str">
            <v>getexplorer.co</v>
          </cell>
          <cell r="G99163" t="str">
            <v>130610</v>
          </cell>
        </row>
        <row r="99164">
          <cell r="F99164" t="str">
            <v>getezcheckout.com</v>
          </cell>
          <cell r="G99164" t="str">
            <v>130611</v>
          </cell>
        </row>
        <row r="99165">
          <cell r="F99165" t="str">
            <v>getezer.com</v>
          </cell>
          <cell r="G99165" t="str">
            <v>130612</v>
          </cell>
        </row>
        <row r="99166">
          <cell r="F99166" t="str">
            <v>getezq.com</v>
          </cell>
          <cell r="G99166" t="str">
            <v>130613</v>
          </cell>
        </row>
        <row r="99167">
          <cell r="F99167" t="str">
            <v>getfade.com</v>
          </cell>
          <cell r="G99167" t="str">
            <v>130614</v>
          </cell>
        </row>
        <row r="99168">
          <cell r="F99168" t="str">
            <v>getfanpack.com</v>
          </cell>
          <cell r="G99168" t="str">
            <v>130615</v>
          </cell>
        </row>
        <row r="99169">
          <cell r="F99169" t="str">
            <v>getfastah.com</v>
          </cell>
          <cell r="G99169" t="str">
            <v>130616</v>
          </cell>
        </row>
        <row r="99170">
          <cell r="F99170" t="str">
            <v>getfastbar.com</v>
          </cell>
          <cell r="G99170" t="str">
            <v>130617</v>
          </cell>
        </row>
        <row r="99171">
          <cell r="F99171" t="str">
            <v>getfavorr.com</v>
          </cell>
          <cell r="G99171" t="str">
            <v>130618</v>
          </cell>
        </row>
        <row r="99172">
          <cell r="F99172" t="str">
            <v>getfieldhero.com</v>
          </cell>
          <cell r="G99172" t="str">
            <v>130619</v>
          </cell>
        </row>
        <row r="99173">
          <cell r="F99173" t="str">
            <v>getfind.it</v>
          </cell>
          <cell r="G99173" t="str">
            <v>130620</v>
          </cell>
        </row>
        <row r="99174">
          <cell r="F99174" t="str">
            <v>getfinta.com</v>
          </cell>
          <cell r="G99174" t="str">
            <v>130621</v>
          </cell>
        </row>
        <row r="99175">
          <cell r="F99175" t="str">
            <v>getfirstcall.com</v>
          </cell>
          <cell r="G99175" t="str">
            <v>130622</v>
          </cell>
        </row>
        <row r="99176">
          <cell r="F99176" t="str">
            <v>getfirststep.com</v>
          </cell>
          <cell r="G99176" t="str">
            <v>130623</v>
          </cell>
        </row>
        <row r="99177">
          <cell r="F99177" t="str">
            <v>getfishbox.com</v>
          </cell>
          <cell r="G99177" t="str">
            <v>130624</v>
          </cell>
        </row>
        <row r="99178">
          <cell r="F99178" t="str">
            <v>getfitmealz.com</v>
          </cell>
          <cell r="G99178" t="str">
            <v>130625</v>
          </cell>
        </row>
        <row r="99179">
          <cell r="F99179" t="str">
            <v>getfixr.in</v>
          </cell>
          <cell r="G99179" t="str">
            <v>130626</v>
          </cell>
        </row>
        <row r="99180">
          <cell r="F99180" t="str">
            <v>getflic.com</v>
          </cell>
          <cell r="G99180" t="str">
            <v>130627</v>
          </cell>
        </row>
        <row r="99181">
          <cell r="F99181" t="str">
            <v>getflink.com</v>
          </cell>
          <cell r="G99181" t="str">
            <v>130628</v>
          </cell>
        </row>
        <row r="99182">
          <cell r="F99182" t="str">
            <v>getflipword.com</v>
          </cell>
          <cell r="G99182" t="str">
            <v>130629</v>
          </cell>
        </row>
        <row r="99183">
          <cell r="F99183" t="str">
            <v>getflowbox.com</v>
          </cell>
          <cell r="G99183" t="str">
            <v>130630</v>
          </cell>
        </row>
        <row r="99184">
          <cell r="F99184" t="str">
            <v>getflowpower.com</v>
          </cell>
          <cell r="G99184" t="str">
            <v>130631</v>
          </cell>
        </row>
        <row r="99185">
          <cell r="F99185" t="str">
            <v>getflows.com</v>
          </cell>
          <cell r="G99185" t="str">
            <v>130632</v>
          </cell>
        </row>
        <row r="99186">
          <cell r="F99186" t="str">
            <v>getfluttr.com</v>
          </cell>
          <cell r="G99186" t="str">
            <v>130633</v>
          </cell>
        </row>
        <row r="99187">
          <cell r="F99187" t="str">
            <v>getflychat.com</v>
          </cell>
          <cell r="G99187" t="str">
            <v>130634</v>
          </cell>
        </row>
        <row r="99188">
          <cell r="F99188" t="str">
            <v>getfoodlist.com</v>
          </cell>
          <cell r="G99188" t="str">
            <v>130635</v>
          </cell>
        </row>
        <row r="99189">
          <cell r="F99189" t="str">
            <v>getfootballtribes.com</v>
          </cell>
          <cell r="G99189" t="str">
            <v>130636</v>
          </cell>
        </row>
        <row r="99190">
          <cell r="F99190" t="str">
            <v>getform.org</v>
          </cell>
          <cell r="G99190" t="str">
            <v>130637</v>
          </cell>
        </row>
        <row r="99191">
          <cell r="F99191" t="str">
            <v>getfoundonline.in</v>
          </cell>
          <cell r="G99191" t="str">
            <v>130638</v>
          </cell>
        </row>
        <row r="99192">
          <cell r="F99192" t="str">
            <v>getfreerechargetricks.com</v>
          </cell>
          <cell r="G99192" t="str">
            <v>130639</v>
          </cell>
        </row>
        <row r="99193">
          <cell r="F99193" t="str">
            <v>getfreesome.com</v>
          </cell>
          <cell r="G99193" t="str">
            <v>130640</v>
          </cell>
        </row>
        <row r="99194">
          <cell r="F99194" t="str">
            <v>getfrenzy.co</v>
          </cell>
          <cell r="G99194" t="str">
            <v>130641</v>
          </cell>
        </row>
        <row r="99195">
          <cell r="F99195" t="str">
            <v>getfriendfund.com</v>
          </cell>
          <cell r="G99195" t="str">
            <v>130642</v>
          </cell>
        </row>
        <row r="99196">
          <cell r="F99196" t="str">
            <v>getfrink.com</v>
          </cell>
          <cell r="G99196" t="str">
            <v>130643</v>
          </cell>
        </row>
        <row r="99197">
          <cell r="F99197" t="str">
            <v>getfyre.com</v>
          </cell>
          <cell r="G99197" t="str">
            <v>130644</v>
          </cell>
        </row>
        <row r="99198">
          <cell r="F99198" t="str">
            <v>getgamerduel.com</v>
          </cell>
          <cell r="G99198" t="str">
            <v>130645</v>
          </cell>
        </row>
        <row r="99199">
          <cell r="F99199" t="str">
            <v>getgasup.com</v>
          </cell>
          <cell r="G99199" t="str">
            <v>130646</v>
          </cell>
        </row>
        <row r="99200">
          <cell r="F99200" t="str">
            <v>getgathering.com</v>
          </cell>
          <cell r="G99200" t="str">
            <v>130647</v>
          </cell>
        </row>
        <row r="99201">
          <cell r="F99201" t="str">
            <v>getgearly.com</v>
          </cell>
          <cell r="G99201" t="str">
            <v>130648</v>
          </cell>
        </row>
        <row r="99202">
          <cell r="F99202" t="str">
            <v>getgiftr.co</v>
          </cell>
          <cell r="G99202" t="str">
            <v>130649</v>
          </cell>
        </row>
        <row r="99203">
          <cell r="F99203" t="str">
            <v>getglam.com</v>
          </cell>
          <cell r="G99203" t="str">
            <v>130650</v>
          </cell>
        </row>
        <row r="99204">
          <cell r="F99204" t="str">
            <v>getglint.io</v>
          </cell>
          <cell r="G99204" t="str">
            <v>130651</v>
          </cell>
        </row>
        <row r="99205">
          <cell r="F99205" t="str">
            <v>getgoldi.com</v>
          </cell>
          <cell r="G99205" t="str">
            <v>130652</v>
          </cell>
        </row>
        <row r="99206">
          <cell r="F99206" t="str">
            <v>getgrist.com</v>
          </cell>
          <cell r="G99206" t="str">
            <v>130653</v>
          </cell>
        </row>
        <row r="99207">
          <cell r="F99207" t="str">
            <v>getgrowee.com</v>
          </cell>
          <cell r="G99207" t="str">
            <v>130654</v>
          </cell>
        </row>
        <row r="99208">
          <cell r="F99208" t="str">
            <v>getgrowflow.com</v>
          </cell>
          <cell r="G99208" t="str">
            <v>130655</v>
          </cell>
        </row>
        <row r="99209">
          <cell r="F99209" t="str">
            <v>getgrowthfuel.com</v>
          </cell>
          <cell r="G99209" t="str">
            <v>130656</v>
          </cell>
        </row>
        <row r="99210">
          <cell r="F99210" t="str">
            <v>getgum.com</v>
          </cell>
          <cell r="G99210" t="str">
            <v>130657</v>
          </cell>
        </row>
        <row r="99211">
          <cell r="F99211" t="str">
            <v>getgymr.com</v>
          </cell>
          <cell r="G99211" t="str">
            <v>130658</v>
          </cell>
        </row>
        <row r="99212">
          <cell r="F99212" t="str">
            <v>getgymselfie.com</v>
          </cell>
          <cell r="G99212" t="str">
            <v>130659</v>
          </cell>
        </row>
        <row r="99213">
          <cell r="F99213" t="str">
            <v>gethale.com</v>
          </cell>
          <cell r="G99213" t="str">
            <v>130660</v>
          </cell>
        </row>
        <row r="99214">
          <cell r="F99214" t="str">
            <v>gethapps.com</v>
          </cell>
          <cell r="G99214" t="str">
            <v>130661</v>
          </cell>
        </row>
        <row r="99215">
          <cell r="F99215" t="str">
            <v>gethauscall.com</v>
          </cell>
          <cell r="G99215" t="str">
            <v>130662</v>
          </cell>
        </row>
        <row r="99216">
          <cell r="F99216" t="str">
            <v>gethauser.com</v>
          </cell>
          <cell r="G99216" t="str">
            <v>130663</v>
          </cell>
        </row>
        <row r="99217">
          <cell r="F99217" t="str">
            <v>gethealthguide.com</v>
          </cell>
          <cell r="G99217" t="str">
            <v>130664</v>
          </cell>
        </row>
        <row r="99218">
          <cell r="F99218" t="str">
            <v>gethelp.mobi</v>
          </cell>
          <cell r="G99218" t="str">
            <v>130665</v>
          </cell>
        </row>
        <row r="99219">
          <cell r="F99219" t="str">
            <v>gethelpnumber.com</v>
          </cell>
          <cell r="G99219" t="str">
            <v>130666</v>
          </cell>
        </row>
        <row r="99220">
          <cell r="F99220" t="str">
            <v>getheyfever.com</v>
          </cell>
          <cell r="G99220" t="str">
            <v>130667</v>
          </cell>
        </row>
        <row r="99221">
          <cell r="F99221" t="str">
            <v>gethigrade.com</v>
          </cell>
          <cell r="G99221" t="str">
            <v>130668</v>
          </cell>
        </row>
        <row r="99222">
          <cell r="F99222" t="str">
            <v>gethittup.com</v>
          </cell>
          <cell r="G99222" t="str">
            <v>130669</v>
          </cell>
        </row>
        <row r="99223">
          <cell r="F99223" t="str">
            <v>gethomesome.com</v>
          </cell>
          <cell r="G99223" t="str">
            <v>130670</v>
          </cell>
        </row>
        <row r="99224">
          <cell r="F99224" t="str">
            <v>gethook.io</v>
          </cell>
          <cell r="G99224" t="str">
            <v>130671</v>
          </cell>
        </row>
        <row r="99225">
          <cell r="F99225" t="str">
            <v>gethotely.com</v>
          </cell>
          <cell r="G99225" t="str">
            <v>130672</v>
          </cell>
        </row>
        <row r="99226">
          <cell r="F99226" t="str">
            <v>gethubapp.com</v>
          </cell>
          <cell r="G99226" t="str">
            <v>130673</v>
          </cell>
        </row>
        <row r="99227">
          <cell r="F99227" t="str">
            <v>gethudly.com</v>
          </cell>
          <cell r="G99227" t="str">
            <v>130674</v>
          </cell>
        </row>
        <row r="99228">
          <cell r="F99228" t="str">
            <v>gethunted.in</v>
          </cell>
          <cell r="G99228" t="str">
            <v>130675</v>
          </cell>
        </row>
        <row r="99229">
          <cell r="F99229" t="str">
            <v>gethushapp.com</v>
          </cell>
          <cell r="G99229" t="str">
            <v>130676</v>
          </cell>
        </row>
        <row r="99230">
          <cell r="F99230" t="str">
            <v>gethype.co</v>
          </cell>
          <cell r="G99230" t="str">
            <v>130677</v>
          </cell>
        </row>
        <row r="99231">
          <cell r="F99231" t="str">
            <v>geticaret.com</v>
          </cell>
          <cell r="G99231" t="str">
            <v>130678</v>
          </cell>
        </row>
        <row r="99232">
          <cell r="F99232" t="str">
            <v>geticon8.com</v>
          </cell>
          <cell r="G99232" t="str">
            <v>130679</v>
          </cell>
        </row>
        <row r="99233">
          <cell r="F99233" t="str">
            <v>getidealist.com</v>
          </cell>
          <cell r="G99233" t="str">
            <v>130680</v>
          </cell>
        </row>
        <row r="99234">
          <cell r="F99234" t="str">
            <v>getideas.io</v>
          </cell>
          <cell r="G99234" t="str">
            <v>130681</v>
          </cell>
        </row>
        <row r="99235">
          <cell r="F99235" t="str">
            <v>getidentifi.com</v>
          </cell>
          <cell r="G99235" t="str">
            <v>130682</v>
          </cell>
        </row>
        <row r="99236">
          <cell r="F99236" t="str">
            <v>getikto.com</v>
          </cell>
          <cell r="G99236" t="str">
            <v>130683</v>
          </cell>
        </row>
        <row r="99237">
          <cell r="F99237" t="str">
            <v>getimges.com</v>
          </cell>
          <cell r="G99237" t="str">
            <v>130684</v>
          </cell>
        </row>
        <row r="99238">
          <cell r="F99238" t="str">
            <v>getin-touch.com</v>
          </cell>
          <cell r="G99238" t="str">
            <v>130685</v>
          </cell>
        </row>
        <row r="99239">
          <cell r="F99239" t="str">
            <v>getincommon.com</v>
          </cell>
          <cell r="G99239" t="str">
            <v>130686</v>
          </cell>
        </row>
        <row r="99240">
          <cell r="F99240" t="str">
            <v>getindaplace.com</v>
          </cell>
          <cell r="G99240" t="str">
            <v>130687</v>
          </cell>
        </row>
        <row r="99241">
          <cell r="F99241" t="str">
            <v>getinhere.co</v>
          </cell>
          <cell r="G99241" t="str">
            <v>130688</v>
          </cell>
        </row>
        <row r="99242">
          <cell r="F99242" t="str">
            <v>getinkspired.com</v>
          </cell>
          <cell r="G99242" t="str">
            <v>130689</v>
          </cell>
        </row>
        <row r="99243">
          <cell r="F99243" t="str">
            <v>getinperson.com</v>
          </cell>
          <cell r="G99243" t="str">
            <v>130690</v>
          </cell>
        </row>
        <row r="99244">
          <cell r="F99244" t="str">
            <v>getinstacash.in</v>
          </cell>
          <cell r="G99244" t="str">
            <v>130691</v>
          </cell>
        </row>
        <row r="99245">
          <cell r="F99245" t="str">
            <v>getinvio.com</v>
          </cell>
          <cell r="G99245" t="str">
            <v>130692</v>
          </cell>
        </row>
        <row r="99246">
          <cell r="F99246" t="str">
            <v>getinvis.com</v>
          </cell>
          <cell r="G99246" t="str">
            <v>130693</v>
          </cell>
        </row>
        <row r="99247">
          <cell r="F99247" t="str">
            <v>getinvoice.co</v>
          </cell>
          <cell r="G99247" t="str">
            <v>130694</v>
          </cell>
        </row>
        <row r="99248">
          <cell r="F99248" t="str">
            <v>getinvoicer.com</v>
          </cell>
          <cell r="G99248" t="str">
            <v>130695</v>
          </cell>
        </row>
        <row r="99249">
          <cell r="F99249" t="str">
            <v>getir.com</v>
          </cell>
          <cell r="G99249" t="str">
            <v>130696</v>
          </cell>
        </row>
        <row r="99250">
          <cell r="F99250" t="str">
            <v>getitgone.co.uk</v>
          </cell>
          <cell r="G99250" t="str">
            <v>130697</v>
          </cell>
        </row>
        <row r="99251">
          <cell r="F99251" t="str">
            <v>getitsolutions.co.za</v>
          </cell>
          <cell r="G99251" t="str">
            <v>130698</v>
          </cell>
        </row>
        <row r="99252">
          <cell r="F99252" t="str">
            <v>getjett.com</v>
          </cell>
          <cell r="G99252" t="str">
            <v>130699</v>
          </cell>
        </row>
        <row r="99253">
          <cell r="F99253" t="str">
            <v>getjomo.com</v>
          </cell>
          <cell r="G99253" t="str">
            <v>130700</v>
          </cell>
        </row>
        <row r="99254">
          <cell r="F99254" t="str">
            <v>getjuize.com</v>
          </cell>
          <cell r="G99254" t="str">
            <v>130701</v>
          </cell>
        </row>
        <row r="99255">
          <cell r="F99255" t="str">
            <v>getkagu.com</v>
          </cell>
          <cell r="G99255" t="str">
            <v>130702</v>
          </cell>
        </row>
        <row r="99256">
          <cell r="F99256" t="str">
            <v>getkapa.com</v>
          </cell>
          <cell r="G99256" t="str">
            <v>130703</v>
          </cell>
        </row>
        <row r="99257">
          <cell r="F99257" t="str">
            <v>getkarus.com</v>
          </cell>
          <cell r="G99257" t="str">
            <v>130704</v>
          </cell>
        </row>
        <row r="99258">
          <cell r="F99258" t="str">
            <v>getkeyfree.com</v>
          </cell>
          <cell r="G99258" t="str">
            <v>130705</v>
          </cell>
        </row>
        <row r="99259">
          <cell r="F99259" t="str">
            <v>getkisha.com</v>
          </cell>
          <cell r="G99259" t="str">
            <v>130706</v>
          </cell>
        </row>
        <row r="99260">
          <cell r="F99260" t="str">
            <v>getklarity.com</v>
          </cell>
          <cell r="G99260" t="str">
            <v>130707</v>
          </cell>
        </row>
        <row r="99261">
          <cell r="F99261" t="str">
            <v>getklean.me</v>
          </cell>
          <cell r="G99261" t="str">
            <v>130708</v>
          </cell>
        </row>
        <row r="99262">
          <cell r="F99262" t="str">
            <v>getknot.com</v>
          </cell>
          <cell r="G99262" t="str">
            <v>130709</v>
          </cell>
        </row>
        <row r="99263">
          <cell r="F99263" t="str">
            <v>getkoinvest.com</v>
          </cell>
          <cell r="G99263" t="str">
            <v>130710</v>
          </cell>
        </row>
        <row r="99264">
          <cell r="F99264" t="str">
            <v>getkumbu.com</v>
          </cell>
          <cell r="G99264" t="str">
            <v>130711</v>
          </cell>
        </row>
        <row r="99265">
          <cell r="F99265" t="str">
            <v>getlaunchr.com</v>
          </cell>
          <cell r="G99265" t="str">
            <v>130712</v>
          </cell>
        </row>
        <row r="99266">
          <cell r="F99266" t="str">
            <v>getlaundr.co</v>
          </cell>
          <cell r="G99266" t="str">
            <v>130713</v>
          </cell>
        </row>
        <row r="99267">
          <cell r="F99267" t="str">
            <v>getlaundri.com</v>
          </cell>
          <cell r="G99267" t="str">
            <v>130714</v>
          </cell>
        </row>
        <row r="99268">
          <cell r="F99268" t="str">
            <v>getlaundry.ae</v>
          </cell>
          <cell r="G99268" t="str">
            <v>130715</v>
          </cell>
        </row>
        <row r="99269">
          <cell r="F99269" t="str">
            <v>getlawnwizard.com</v>
          </cell>
          <cell r="G99269" t="str">
            <v>130716</v>
          </cell>
        </row>
        <row r="99270">
          <cell r="F99270" t="str">
            <v>getlegalcounsel.com</v>
          </cell>
          <cell r="G99270" t="str">
            <v>130717</v>
          </cell>
        </row>
        <row r="99271">
          <cell r="F99271" t="str">
            <v>getlenka.com</v>
          </cell>
          <cell r="G99271" t="str">
            <v>130718</v>
          </cell>
        </row>
        <row r="99272">
          <cell r="F99272" t="str">
            <v>getlevelup.com</v>
          </cell>
          <cell r="G99272" t="str">
            <v>130719</v>
          </cell>
        </row>
        <row r="99273">
          <cell r="F99273" t="str">
            <v>getleverage.com</v>
          </cell>
          <cell r="G99273" t="str">
            <v>130720</v>
          </cell>
        </row>
        <row r="99274">
          <cell r="F99274" t="str">
            <v>getlifenote.com</v>
          </cell>
          <cell r="G99274" t="str">
            <v>130721</v>
          </cell>
        </row>
        <row r="99275">
          <cell r="F99275" t="str">
            <v>getliftup.com</v>
          </cell>
          <cell r="G99275" t="str">
            <v>130722</v>
          </cell>
        </row>
        <row r="99276">
          <cell r="F99276" t="str">
            <v>getlittlebento.com</v>
          </cell>
          <cell r="G99276" t="str">
            <v>130723</v>
          </cell>
        </row>
        <row r="99277">
          <cell r="F99277" t="str">
            <v>getlocal.fr</v>
          </cell>
          <cell r="G99277" t="str">
            <v>130724</v>
          </cell>
        </row>
        <row r="99278">
          <cell r="F99278" t="str">
            <v>getlocalflorida.com</v>
          </cell>
          <cell r="G99278" t="str">
            <v>130725</v>
          </cell>
        </row>
        <row r="99279">
          <cell r="F99279" t="str">
            <v>getlocallist.com</v>
          </cell>
          <cell r="G99279" t="str">
            <v>130726</v>
          </cell>
        </row>
        <row r="99280">
          <cell r="F99280" t="str">
            <v>getloci.com</v>
          </cell>
          <cell r="G99280" t="str">
            <v>130727</v>
          </cell>
        </row>
        <row r="99281">
          <cell r="F99281" t="str">
            <v>getloki.com</v>
          </cell>
          <cell r="G99281" t="str">
            <v>130728</v>
          </cell>
        </row>
        <row r="99282">
          <cell r="F99282" t="str">
            <v>getlooma.com</v>
          </cell>
          <cell r="G99282" t="str">
            <v>130729</v>
          </cell>
        </row>
        <row r="99283">
          <cell r="F99283" t="str">
            <v>getloop.io</v>
          </cell>
          <cell r="G99283" t="str">
            <v>130730</v>
          </cell>
        </row>
        <row r="99284">
          <cell r="F99284" t="str">
            <v>getlovelyloot.com</v>
          </cell>
          <cell r="G99284" t="str">
            <v>130731</v>
          </cell>
        </row>
        <row r="99285">
          <cell r="F99285" t="str">
            <v>getlucid.com</v>
          </cell>
          <cell r="G99285" t="str">
            <v>130732</v>
          </cell>
        </row>
        <row r="99286">
          <cell r="F99286" t="str">
            <v>getlulu.my</v>
          </cell>
          <cell r="G99286" t="str">
            <v>130733</v>
          </cell>
        </row>
        <row r="99287">
          <cell r="F99287" t="str">
            <v>getlydi.com</v>
          </cell>
          <cell r="G99287" t="str">
            <v>130734</v>
          </cell>
        </row>
        <row r="99288">
          <cell r="F99288" t="str">
            <v>getlystr.com</v>
          </cell>
          <cell r="G99288" t="str">
            <v>130735</v>
          </cell>
        </row>
        <row r="99289">
          <cell r="F99289" t="str">
            <v>getlyte.co</v>
          </cell>
          <cell r="G99289" t="str">
            <v>130736</v>
          </cell>
        </row>
        <row r="99290">
          <cell r="F99290" t="str">
            <v>getmagpie.com</v>
          </cell>
          <cell r="G99290" t="str">
            <v>130737</v>
          </cell>
        </row>
        <row r="99291">
          <cell r="F99291" t="str">
            <v>getmailage.com</v>
          </cell>
          <cell r="G99291" t="str">
            <v>130738</v>
          </cell>
        </row>
        <row r="99292">
          <cell r="F99292" t="str">
            <v>getmambo.com</v>
          </cell>
          <cell r="G99292" t="str">
            <v>130739</v>
          </cell>
        </row>
        <row r="99293">
          <cell r="F99293" t="str">
            <v>getmaple.ca</v>
          </cell>
          <cell r="G99293" t="str">
            <v>130740</v>
          </cell>
        </row>
        <row r="99294">
          <cell r="F99294" t="str">
            <v>getmara.com</v>
          </cell>
          <cell r="G99294" t="str">
            <v>130741</v>
          </cell>
        </row>
        <row r="99295">
          <cell r="F99295" t="str">
            <v>getmargo.com</v>
          </cell>
          <cell r="G99295" t="str">
            <v>130742</v>
          </cell>
        </row>
        <row r="99296">
          <cell r="F99296" t="str">
            <v>getmarker.io</v>
          </cell>
          <cell r="G99296" t="str">
            <v>130743</v>
          </cell>
        </row>
        <row r="99297">
          <cell r="F99297" t="str">
            <v>getmarqii.com</v>
          </cell>
          <cell r="G99297" t="str">
            <v>130744</v>
          </cell>
        </row>
        <row r="99298">
          <cell r="F99298" t="str">
            <v>getmassage.co</v>
          </cell>
          <cell r="G99298" t="str">
            <v>130745</v>
          </cell>
        </row>
        <row r="99299">
          <cell r="F99299" t="str">
            <v>getmayfly.com</v>
          </cell>
          <cell r="G99299" t="str">
            <v>130746</v>
          </cell>
        </row>
        <row r="99300">
          <cell r="F99300" t="str">
            <v>getmealiq.com</v>
          </cell>
          <cell r="G99300" t="str">
            <v>130747</v>
          </cell>
        </row>
        <row r="99301">
          <cell r="F99301" t="str">
            <v>getmediamanager.com</v>
          </cell>
          <cell r="G99301" t="str">
            <v>130748</v>
          </cell>
        </row>
        <row r="99302">
          <cell r="F99302" t="str">
            <v>getmeinthechair.com</v>
          </cell>
          <cell r="G99302" t="str">
            <v>130749</v>
          </cell>
        </row>
        <row r="99303">
          <cell r="F99303" t="str">
            <v>getmetis.com</v>
          </cell>
          <cell r="G99303" t="str">
            <v>130750</v>
          </cell>
        </row>
        <row r="99304">
          <cell r="F99304" t="str">
            <v>getmidash.com</v>
          </cell>
          <cell r="G99304" t="str">
            <v>130751</v>
          </cell>
        </row>
        <row r="99305">
          <cell r="F99305" t="str">
            <v>getmii.com</v>
          </cell>
          <cell r="G99305" t="str">
            <v>130752</v>
          </cell>
        </row>
        <row r="99306">
          <cell r="F99306" t="str">
            <v>getmime.com</v>
          </cell>
          <cell r="G99306" t="str">
            <v>130753</v>
          </cell>
        </row>
        <row r="99307">
          <cell r="F99307" t="str">
            <v>getmisha.com</v>
          </cell>
          <cell r="G99307" t="str">
            <v>130754</v>
          </cell>
        </row>
        <row r="99308">
          <cell r="F99308" t="str">
            <v>getmlkman.co</v>
          </cell>
          <cell r="G99308" t="str">
            <v>130755</v>
          </cell>
        </row>
        <row r="99309">
          <cell r="F99309" t="str">
            <v>getmoneymarket.com</v>
          </cell>
          <cell r="G99309" t="str">
            <v>130756</v>
          </cell>
        </row>
        <row r="99310">
          <cell r="F99310" t="str">
            <v>getmoneyme.com</v>
          </cell>
          <cell r="G99310" t="str">
            <v>130757</v>
          </cell>
        </row>
        <row r="99311">
          <cell r="F99311" t="str">
            <v>getmoneyworks.com</v>
          </cell>
          <cell r="G99311" t="str">
            <v>130758</v>
          </cell>
        </row>
        <row r="99312">
          <cell r="F99312" t="str">
            <v>getmonkapp.com</v>
          </cell>
          <cell r="G99312" t="str">
            <v>130759</v>
          </cell>
        </row>
        <row r="99313">
          <cell r="F99313" t="str">
            <v>getmonkey.io</v>
          </cell>
          <cell r="G99313" t="str">
            <v>130760</v>
          </cell>
        </row>
        <row r="99314">
          <cell r="F99314" t="str">
            <v>getmoodi.com</v>
          </cell>
          <cell r="G99314" t="str">
            <v>130761</v>
          </cell>
        </row>
        <row r="99315">
          <cell r="F99315" t="str">
            <v>getmore.de</v>
          </cell>
          <cell r="G99315" t="str">
            <v>130762</v>
          </cell>
        </row>
        <row r="99316">
          <cell r="F99316" t="str">
            <v>getmoreproof.com</v>
          </cell>
          <cell r="G99316" t="str">
            <v>130763</v>
          </cell>
        </row>
        <row r="99317">
          <cell r="F99317" t="str">
            <v>getmotigo.com</v>
          </cell>
          <cell r="G99317" t="str">
            <v>130764</v>
          </cell>
        </row>
        <row r="99318">
          <cell r="F99318" t="str">
            <v>getmouthful.com</v>
          </cell>
          <cell r="G99318" t="str">
            <v>130765</v>
          </cell>
        </row>
        <row r="99319">
          <cell r="F99319" t="str">
            <v>getmsl.net</v>
          </cell>
          <cell r="G99319" t="str">
            <v>130766</v>
          </cell>
        </row>
        <row r="99320">
          <cell r="F99320" t="str">
            <v>getmustapp.com</v>
          </cell>
          <cell r="G99320" t="str">
            <v>130767</v>
          </cell>
        </row>
        <row r="99321">
          <cell r="F99321" t="str">
            <v>getmustard.io</v>
          </cell>
          <cell r="G99321" t="str">
            <v>130768</v>
          </cell>
        </row>
        <row r="99322">
          <cell r="F99322" t="str">
            <v>getmyauto.com</v>
          </cell>
          <cell r="G99322" t="str">
            <v>130769</v>
          </cell>
        </row>
        <row r="99323">
          <cell r="F99323" t="str">
            <v>getmygenie.in</v>
          </cell>
          <cell r="G99323" t="str">
            <v>130770</v>
          </cell>
        </row>
        <row r="99324">
          <cell r="F99324" t="str">
            <v>getmylooks.com</v>
          </cell>
          <cell r="G99324" t="str">
            <v>130771</v>
          </cell>
        </row>
        <row r="99325">
          <cell r="F99325" t="str">
            <v>getmyna.com</v>
          </cell>
          <cell r="G99325" t="str">
            <v>130772</v>
          </cell>
        </row>
        <row r="99326">
          <cell r="F99326" t="str">
            <v>getmyone.com</v>
          </cell>
          <cell r="G99326" t="str">
            <v>130773</v>
          </cell>
        </row>
        <row r="99327">
          <cell r="F99327" t="str">
            <v>getmypa.com</v>
          </cell>
          <cell r="G99327" t="str">
            <v>130774</v>
          </cell>
        </row>
        <row r="99328">
          <cell r="F99328" t="str">
            <v>getnatty.com</v>
          </cell>
          <cell r="G99328" t="str">
            <v>130775</v>
          </cell>
        </row>
        <row r="99329">
          <cell r="F99329" t="str">
            <v>getnecktie.com</v>
          </cell>
          <cell r="G99329" t="str">
            <v>130776</v>
          </cell>
        </row>
        <row r="99330">
          <cell r="F99330" t="str">
            <v>getnewbie.com</v>
          </cell>
          <cell r="G99330" t="str">
            <v>130777</v>
          </cell>
        </row>
        <row r="99331">
          <cell r="F99331" t="str">
            <v>getnewsflash.com</v>
          </cell>
          <cell r="G99331" t="str">
            <v>130778</v>
          </cell>
        </row>
        <row r="99332">
          <cell r="F99332" t="str">
            <v>getnift.com</v>
          </cell>
          <cell r="G99332" t="str">
            <v>130779</v>
          </cell>
        </row>
        <row r="99333">
          <cell r="F99333" t="str">
            <v>getnightingale.com</v>
          </cell>
          <cell r="G99333" t="str">
            <v>130780</v>
          </cell>
        </row>
        <row r="99334">
          <cell r="F99334" t="str">
            <v>getnimnim.com</v>
          </cell>
          <cell r="G99334" t="str">
            <v>130781</v>
          </cell>
        </row>
        <row r="99335">
          <cell r="F99335" t="str">
            <v>getniyama.com</v>
          </cell>
          <cell r="G99335" t="str">
            <v>130782</v>
          </cell>
        </row>
        <row r="99336">
          <cell r="F99336" t="str">
            <v>getnoble.co</v>
          </cell>
          <cell r="G99336" t="str">
            <v>130783</v>
          </cell>
        </row>
        <row r="99337">
          <cell r="F99337" t="str">
            <v>getnoisegate.com</v>
          </cell>
          <cell r="G99337" t="str">
            <v>130784</v>
          </cell>
        </row>
        <row r="99338">
          <cell r="F99338" t="str">
            <v>getnoodl.es</v>
          </cell>
          <cell r="G99338" t="str">
            <v>130785</v>
          </cell>
        </row>
        <row r="99339">
          <cell r="F99339" t="str">
            <v>getnorby.com</v>
          </cell>
          <cell r="G99339" t="str">
            <v>130786</v>
          </cell>
        </row>
        <row r="99340">
          <cell r="F99340" t="str">
            <v>getnormative.com</v>
          </cell>
          <cell r="G99340" t="str">
            <v>130787</v>
          </cell>
        </row>
        <row r="99341">
          <cell r="F99341" t="str">
            <v>getnotably.com</v>
          </cell>
          <cell r="G99341" t="str">
            <v>130788</v>
          </cell>
        </row>
        <row r="99342">
          <cell r="F99342" t="str">
            <v>getnotebox.com</v>
          </cell>
          <cell r="G99342" t="str">
            <v>130789</v>
          </cell>
        </row>
        <row r="99343">
          <cell r="F99343" t="str">
            <v>getnudge.co</v>
          </cell>
          <cell r="G99343" t="str">
            <v>130790</v>
          </cell>
        </row>
        <row r="99344">
          <cell r="F99344" t="str">
            <v>getnugg.com</v>
          </cell>
          <cell r="G99344" t="str">
            <v>130791</v>
          </cell>
        </row>
        <row r="99345">
          <cell r="F99345" t="str">
            <v>getnugget.co</v>
          </cell>
          <cell r="G99345" t="str">
            <v>130792</v>
          </cell>
        </row>
        <row r="99346">
          <cell r="F99346" t="str">
            <v>getoddjob.com</v>
          </cell>
          <cell r="G99346" t="str">
            <v>130793</v>
          </cell>
        </row>
        <row r="99347">
          <cell r="F99347" t="str">
            <v>getogment.com</v>
          </cell>
          <cell r="G99347" t="str">
            <v>130794</v>
          </cell>
        </row>
        <row r="99348">
          <cell r="F99348" t="str">
            <v>getoilr.com</v>
          </cell>
          <cell r="G99348" t="str">
            <v>130795</v>
          </cell>
        </row>
        <row r="99349">
          <cell r="F99349" t="str">
            <v>getokem.com</v>
          </cell>
          <cell r="G99349" t="str">
            <v>130796</v>
          </cell>
        </row>
        <row r="99350">
          <cell r="F99350" t="str">
            <v>getonair.tv</v>
          </cell>
          <cell r="G99350" t="str">
            <v>130797</v>
          </cell>
        </row>
        <row r="99351">
          <cell r="F99351" t="str">
            <v>getondemand.us</v>
          </cell>
          <cell r="G99351" t="str">
            <v>130798</v>
          </cell>
        </row>
        <row r="99352">
          <cell r="F99352" t="str">
            <v>getone.im</v>
          </cell>
          <cell r="G99352" t="str">
            <v>130799</v>
          </cell>
        </row>
        <row r="99353">
          <cell r="F99353" t="str">
            <v>getonebit.com</v>
          </cell>
          <cell r="G99353" t="str">
            <v>130800</v>
          </cell>
        </row>
        <row r="99354">
          <cell r="F99354" t="str">
            <v>getonebite.com</v>
          </cell>
          <cell r="G99354" t="str">
            <v>130801</v>
          </cell>
        </row>
        <row r="99355">
          <cell r="F99355" t="str">
            <v>getonewin.com</v>
          </cell>
          <cell r="G99355" t="str">
            <v>130802</v>
          </cell>
        </row>
        <row r="99356">
          <cell r="F99356" t="str">
            <v>getonlow.com</v>
          </cell>
          <cell r="G99356" t="str">
            <v>130803</v>
          </cell>
        </row>
        <row r="99357">
          <cell r="F99357" t="str">
            <v>getonpar.com</v>
          </cell>
          <cell r="G99357" t="str">
            <v>130804</v>
          </cell>
        </row>
        <row r="99358">
          <cell r="F99358" t="str">
            <v>getonus.com</v>
          </cell>
          <cell r="G99358" t="str">
            <v>130805</v>
          </cell>
        </row>
        <row r="99359">
          <cell r="F99359" t="str">
            <v>getopentalk.com</v>
          </cell>
          <cell r="G99359" t="str">
            <v>130806</v>
          </cell>
        </row>
        <row r="99360">
          <cell r="F99360" t="str">
            <v>getoperatr.com</v>
          </cell>
          <cell r="G99360" t="str">
            <v>130807</v>
          </cell>
        </row>
        <row r="99361">
          <cell r="F99361" t="str">
            <v>getorderly.io</v>
          </cell>
          <cell r="G99361" t="str">
            <v>130808</v>
          </cell>
        </row>
        <row r="99362">
          <cell r="F99362" t="str">
            <v>getordermark.com</v>
          </cell>
          <cell r="G99362" t="str">
            <v>130809</v>
          </cell>
        </row>
        <row r="99363">
          <cell r="F99363" t="str">
            <v>getoverswipe.com</v>
          </cell>
          <cell r="G99363" t="str">
            <v>130810</v>
          </cell>
        </row>
        <row r="99364">
          <cell r="F99364" t="str">
            <v>getoyster.com</v>
          </cell>
          <cell r="G99364" t="str">
            <v>130811</v>
          </cell>
        </row>
        <row r="99365">
          <cell r="F99365" t="str">
            <v>getpackersmovers.com</v>
          </cell>
          <cell r="G99365" t="str">
            <v>130812</v>
          </cell>
        </row>
        <row r="99366">
          <cell r="F99366" t="str">
            <v>getpaloma.com</v>
          </cell>
          <cell r="G99366" t="str">
            <v>130813</v>
          </cell>
        </row>
        <row r="99367">
          <cell r="F99367" t="str">
            <v>getpanion.com</v>
          </cell>
          <cell r="G99367" t="str">
            <v>130814</v>
          </cell>
        </row>
        <row r="99368">
          <cell r="F99368" t="str">
            <v>getpartnered.co</v>
          </cell>
          <cell r="G99368" t="str">
            <v>130815</v>
          </cell>
        </row>
        <row r="99369">
          <cell r="F99369" t="str">
            <v>getpayper.io</v>
          </cell>
          <cell r="G99369" t="str">
            <v>130816</v>
          </cell>
        </row>
        <row r="99370">
          <cell r="F99370" t="str">
            <v>getpeanutbutter.com</v>
          </cell>
          <cell r="G99370" t="str">
            <v>130817</v>
          </cell>
        </row>
        <row r="99371">
          <cell r="F99371" t="str">
            <v>getpenta.com</v>
          </cell>
          <cell r="G99371" t="str">
            <v>130818</v>
          </cell>
        </row>
        <row r="99372">
          <cell r="F99372" t="str">
            <v>getpeppertalk.com</v>
          </cell>
          <cell r="G99372" t="str">
            <v>130819</v>
          </cell>
        </row>
        <row r="99373">
          <cell r="F99373" t="str">
            <v>getperksy.com</v>
          </cell>
          <cell r="G99373" t="str">
            <v>130820</v>
          </cell>
        </row>
        <row r="99374">
          <cell r="F99374" t="str">
            <v>getpiggyback.io</v>
          </cell>
          <cell r="G99374" t="str">
            <v>130821</v>
          </cell>
        </row>
        <row r="99375">
          <cell r="F99375" t="str">
            <v>getpiggybank.com</v>
          </cell>
          <cell r="G99375" t="str">
            <v>130822</v>
          </cell>
        </row>
        <row r="99376">
          <cell r="F99376" t="str">
            <v>getpikiz.com</v>
          </cell>
          <cell r="G99376" t="str">
            <v>130823</v>
          </cell>
        </row>
        <row r="99377">
          <cell r="F99377" t="str">
            <v>getpingr.com</v>
          </cell>
          <cell r="G99377" t="str">
            <v>130824</v>
          </cell>
        </row>
        <row r="99378">
          <cell r="F99378" t="str">
            <v>getpippy.com</v>
          </cell>
          <cell r="G99378" t="str">
            <v>130825</v>
          </cell>
        </row>
        <row r="99379">
          <cell r="F99379" t="str">
            <v>getpixus.com</v>
          </cell>
          <cell r="G99379" t="str">
            <v>130826</v>
          </cell>
        </row>
        <row r="99380">
          <cell r="F99380" t="str">
            <v>getplanitup.com</v>
          </cell>
          <cell r="G99380" t="str">
            <v>130827</v>
          </cell>
        </row>
        <row r="99381">
          <cell r="F99381" t="str">
            <v>getplansapp.com</v>
          </cell>
          <cell r="G99381" t="str">
            <v>130828</v>
          </cell>
        </row>
        <row r="99382">
          <cell r="F99382" t="str">
            <v>getplateapp.com</v>
          </cell>
          <cell r="G99382" t="str">
            <v>130829</v>
          </cell>
        </row>
        <row r="99383">
          <cell r="F99383" t="str">
            <v>getplix.com</v>
          </cell>
          <cell r="G99383" t="str">
            <v>130830</v>
          </cell>
        </row>
        <row r="99384">
          <cell r="F99384" t="str">
            <v>getplugd.com</v>
          </cell>
          <cell r="G99384" t="str">
            <v>130831</v>
          </cell>
        </row>
        <row r="99385">
          <cell r="F99385" t="str">
            <v>getplvy.com</v>
          </cell>
          <cell r="G99385" t="str">
            <v>130832</v>
          </cell>
        </row>
        <row r="99386">
          <cell r="F99386" t="str">
            <v>getpodium.com</v>
          </cell>
          <cell r="G99386" t="str">
            <v>130833</v>
          </cell>
        </row>
        <row r="99387">
          <cell r="F99387" t="str">
            <v>getpoindexter.com</v>
          </cell>
          <cell r="G99387" t="str">
            <v>130834</v>
          </cell>
        </row>
        <row r="99388">
          <cell r="F99388" t="str">
            <v>getpoliteia.kickoffpages.com</v>
          </cell>
          <cell r="G99388" t="str">
            <v>130835</v>
          </cell>
        </row>
        <row r="99389">
          <cell r="F99389" t="str">
            <v>getpopulace.co.uk</v>
          </cell>
          <cell r="G99389" t="str">
            <v>130836</v>
          </cell>
        </row>
        <row r="99390">
          <cell r="F99390" t="str">
            <v>getposhpet.com</v>
          </cell>
          <cell r="G99390" t="str">
            <v>130837</v>
          </cell>
        </row>
        <row r="99391">
          <cell r="F99391" t="str">
            <v>getppcexpert.com</v>
          </cell>
          <cell r="G99391" t="str">
            <v>130838</v>
          </cell>
        </row>
        <row r="99392">
          <cell r="F99392" t="str">
            <v>getprelinks.com</v>
          </cell>
          <cell r="G99392" t="str">
            <v>130839</v>
          </cell>
        </row>
        <row r="99393">
          <cell r="F99393" t="str">
            <v>getprevent.com</v>
          </cell>
          <cell r="G99393" t="str">
            <v>130840</v>
          </cell>
        </row>
        <row r="99394">
          <cell r="F99394" t="str">
            <v>getprodigy.com</v>
          </cell>
          <cell r="G99394" t="str">
            <v>130841</v>
          </cell>
        </row>
        <row r="99395">
          <cell r="F99395" t="str">
            <v>getpulled.com</v>
          </cell>
          <cell r="G99395" t="str">
            <v>130842</v>
          </cell>
        </row>
        <row r="99396">
          <cell r="F99396" t="str">
            <v>getpundits.com</v>
          </cell>
          <cell r="G99396" t="str">
            <v>130843</v>
          </cell>
        </row>
        <row r="99397">
          <cell r="F99397" t="str">
            <v>getpurple.io</v>
          </cell>
          <cell r="G99397" t="str">
            <v>130844</v>
          </cell>
        </row>
        <row r="99398">
          <cell r="F99398" t="str">
            <v>getpuzzlepiece.com</v>
          </cell>
          <cell r="G99398" t="str">
            <v>130845</v>
          </cell>
        </row>
        <row r="99399">
          <cell r="F99399" t="str">
            <v>getquill.com</v>
          </cell>
          <cell r="G99399" t="str">
            <v>130846</v>
          </cell>
        </row>
        <row r="99400">
          <cell r="F99400" t="str">
            <v>getquippy.com</v>
          </cell>
          <cell r="G99400" t="str">
            <v>130847</v>
          </cell>
        </row>
        <row r="99401">
          <cell r="F99401" t="str">
            <v>getqurious.co</v>
          </cell>
          <cell r="G99401" t="str">
            <v>130848</v>
          </cell>
        </row>
        <row r="99402">
          <cell r="F99402" t="str">
            <v>getqwikly.com</v>
          </cell>
          <cell r="G99402" t="str">
            <v>130849</v>
          </cell>
        </row>
        <row r="99403">
          <cell r="F99403" t="str">
            <v>getrads.com</v>
          </cell>
          <cell r="G99403" t="str">
            <v>130850</v>
          </cell>
        </row>
        <row r="99404">
          <cell r="F99404" t="str">
            <v>getrake.io</v>
          </cell>
          <cell r="G99404" t="str">
            <v>130851</v>
          </cell>
        </row>
        <row r="99405">
          <cell r="F99405" t="str">
            <v>getralli.com</v>
          </cell>
          <cell r="G99405" t="str">
            <v>130852</v>
          </cell>
        </row>
        <row r="99406">
          <cell r="F99406" t="str">
            <v>getrange.com</v>
          </cell>
          <cell r="G99406" t="str">
            <v>130853</v>
          </cell>
        </row>
        <row r="99407">
          <cell r="F99407" t="str">
            <v>getready43d.com</v>
          </cell>
          <cell r="G99407" t="str">
            <v>130854</v>
          </cell>
        </row>
        <row r="99408">
          <cell r="F99408" t="str">
            <v>getreceiver.com</v>
          </cell>
          <cell r="G99408" t="str">
            <v>130855</v>
          </cell>
        </row>
        <row r="99409">
          <cell r="F99409" t="str">
            <v>getredi.co</v>
          </cell>
          <cell r="G99409" t="str">
            <v>130856</v>
          </cell>
        </row>
        <row r="99410">
          <cell r="F99410" t="str">
            <v>getreference.co</v>
          </cell>
          <cell r="G99410" t="str">
            <v>130857</v>
          </cell>
        </row>
        <row r="99411">
          <cell r="F99411" t="str">
            <v>getrefund.co</v>
          </cell>
          <cell r="G99411" t="str">
            <v>130858</v>
          </cell>
        </row>
        <row r="99412">
          <cell r="F99412" t="str">
            <v>getremarkable.com</v>
          </cell>
          <cell r="G99412" t="str">
            <v>130859</v>
          </cell>
        </row>
        <row r="99413">
          <cell r="F99413" t="str">
            <v>getrentr.com</v>
          </cell>
          <cell r="G99413" t="str">
            <v>130860</v>
          </cell>
        </row>
        <row r="99414">
          <cell r="F99414" t="str">
            <v>getreposit.com</v>
          </cell>
          <cell r="G99414" t="str">
            <v>130861</v>
          </cell>
        </row>
        <row r="99415">
          <cell r="F99415" t="str">
            <v>getresonance.net</v>
          </cell>
          <cell r="G99415" t="str">
            <v>130862</v>
          </cell>
        </row>
        <row r="99416">
          <cell r="F99416" t="str">
            <v>getresonate.com</v>
          </cell>
          <cell r="G99416" t="str">
            <v>130863</v>
          </cell>
        </row>
        <row r="99417">
          <cell r="F99417" t="str">
            <v>getrest.co</v>
          </cell>
          <cell r="G99417" t="str">
            <v>130864</v>
          </cell>
        </row>
        <row r="99418">
          <cell r="F99418" t="str">
            <v>getreveel.com</v>
          </cell>
          <cell r="G99418" t="str">
            <v>130865</v>
          </cell>
        </row>
        <row r="99419">
          <cell r="F99419" t="str">
            <v>getreviewed.org</v>
          </cell>
          <cell r="G99419" t="str">
            <v>130866</v>
          </cell>
        </row>
        <row r="99420">
          <cell r="F99420" t="str">
            <v>getrhombus.com</v>
          </cell>
          <cell r="G99420" t="str">
            <v>130867</v>
          </cell>
        </row>
        <row r="99421">
          <cell r="F99421" t="str">
            <v>getrid.us</v>
          </cell>
          <cell r="G99421" t="str">
            <v>130868</v>
          </cell>
        </row>
        <row r="99422">
          <cell r="F99422" t="str">
            <v>getride.me</v>
          </cell>
          <cell r="G99422" t="str">
            <v>130869</v>
          </cell>
        </row>
        <row r="99423">
          <cell r="F99423" t="str">
            <v>getridealong.com</v>
          </cell>
          <cell r="G99423" t="str">
            <v>130870</v>
          </cell>
        </row>
        <row r="99424">
          <cell r="F99424" t="str">
            <v>getridoffliesnow.com</v>
          </cell>
          <cell r="G99424" t="str">
            <v>130871</v>
          </cell>
        </row>
        <row r="99425">
          <cell r="F99425" t="str">
            <v>getrifird.com</v>
          </cell>
          <cell r="G99425" t="str">
            <v>130872</v>
          </cell>
        </row>
        <row r="99426">
          <cell r="F99426" t="str">
            <v>getrip.me</v>
          </cell>
          <cell r="G99426" t="str">
            <v>130873</v>
          </cell>
        </row>
        <row r="99427">
          <cell r="F99427" t="str">
            <v>getripple.io</v>
          </cell>
          <cell r="G99427" t="str">
            <v>130874</v>
          </cell>
        </row>
        <row r="99428">
          <cell r="F99428" t="str">
            <v>getroadmap.com</v>
          </cell>
          <cell r="G99428" t="str">
            <v>130875</v>
          </cell>
        </row>
        <row r="99429">
          <cell r="F99429" t="str">
            <v>getroadmaps.com</v>
          </cell>
          <cell r="G99429" t="str">
            <v>130876</v>
          </cell>
        </row>
        <row r="99430">
          <cell r="F99430" t="str">
            <v>getrodeo.io</v>
          </cell>
          <cell r="G99430" t="str">
            <v>130877</v>
          </cell>
        </row>
        <row r="99431">
          <cell r="F99431" t="str">
            <v>getrook.com</v>
          </cell>
          <cell r="G99431" t="str">
            <v>130878</v>
          </cell>
        </row>
        <row r="99432">
          <cell r="F99432" t="str">
            <v>getrooms.co</v>
          </cell>
          <cell r="G99432" t="str">
            <v>130879</v>
          </cell>
        </row>
        <row r="99433">
          <cell r="F99433" t="str">
            <v>getroot.io</v>
          </cell>
          <cell r="G99433" t="str">
            <v>130880</v>
          </cell>
        </row>
        <row r="99434">
          <cell r="F99434" t="str">
            <v>getsadie.com</v>
          </cell>
          <cell r="G99434" t="str">
            <v>130881</v>
          </cell>
        </row>
        <row r="99435">
          <cell r="F99435" t="str">
            <v>getsapio.com</v>
          </cell>
          <cell r="G99435" t="str">
            <v>130882</v>
          </cell>
        </row>
        <row r="99436">
          <cell r="F99436" t="str">
            <v>getscently.com</v>
          </cell>
          <cell r="G99436" t="str">
            <v>130883</v>
          </cell>
        </row>
        <row r="99437">
          <cell r="F99437" t="str">
            <v>getscholarly.com</v>
          </cell>
          <cell r="G99437" t="str">
            <v>130884</v>
          </cell>
        </row>
        <row r="99438">
          <cell r="F99438" t="str">
            <v>getscorecard.com</v>
          </cell>
          <cell r="G99438" t="str">
            <v>130885</v>
          </cell>
        </row>
        <row r="99439">
          <cell r="F99439" t="str">
            <v>getscout.io</v>
          </cell>
          <cell r="G99439" t="str">
            <v>130886</v>
          </cell>
        </row>
        <row r="99440">
          <cell r="F99440" t="str">
            <v>getscriba.com</v>
          </cell>
          <cell r="G99440" t="str">
            <v>130887</v>
          </cell>
        </row>
        <row r="99441">
          <cell r="F99441" t="str">
            <v>getseated.in</v>
          </cell>
          <cell r="G99441" t="str">
            <v>130888</v>
          </cell>
        </row>
        <row r="99442">
          <cell r="F99442" t="str">
            <v>getsellr.com</v>
          </cell>
          <cell r="G99442" t="str">
            <v>130889</v>
          </cell>
        </row>
        <row r="99443">
          <cell r="F99443" t="str">
            <v>getsense.co</v>
          </cell>
          <cell r="G99443" t="str">
            <v>130890</v>
          </cell>
        </row>
        <row r="99444">
          <cell r="F99444" t="str">
            <v>getsethome.com</v>
          </cell>
          <cell r="G99444" t="str">
            <v>130891</v>
          </cell>
        </row>
        <row r="99445">
          <cell r="F99445" t="str">
            <v>getsetlive.com</v>
          </cell>
          <cell r="G99445" t="str">
            <v>130892</v>
          </cell>
        </row>
        <row r="99446">
          <cell r="F99446" t="str">
            <v>getsetlo.com</v>
          </cell>
          <cell r="G99446" t="str">
            <v>130893</v>
          </cell>
        </row>
        <row r="99447">
          <cell r="F99447" t="str">
            <v>getshirtify.com</v>
          </cell>
          <cell r="G99447" t="str">
            <v>130894</v>
          </cell>
        </row>
        <row r="99448">
          <cell r="F99448" t="str">
            <v>getshogun.com</v>
          </cell>
          <cell r="G99448" t="str">
            <v>130895</v>
          </cell>
        </row>
        <row r="99449">
          <cell r="F99449" t="str">
            <v>getshootly.com</v>
          </cell>
          <cell r="G99449" t="str">
            <v>130896</v>
          </cell>
        </row>
        <row r="99450">
          <cell r="F99450" t="str">
            <v>getshopflow.com</v>
          </cell>
          <cell r="G99450" t="str">
            <v>130897</v>
          </cell>
        </row>
        <row r="99451">
          <cell r="F99451" t="str">
            <v>getshopmasti.com</v>
          </cell>
          <cell r="G99451" t="str">
            <v>130898</v>
          </cell>
        </row>
        <row r="99452">
          <cell r="F99452" t="str">
            <v>getshortcut.co</v>
          </cell>
          <cell r="G99452" t="str">
            <v>130899</v>
          </cell>
        </row>
        <row r="99453">
          <cell r="F99453" t="str">
            <v>getshowgo.com</v>
          </cell>
          <cell r="G99453" t="str">
            <v>130900</v>
          </cell>
        </row>
        <row r="99454">
          <cell r="F99454" t="str">
            <v>getshru.com</v>
          </cell>
          <cell r="G99454" t="str">
            <v>130901</v>
          </cell>
        </row>
        <row r="99455">
          <cell r="F99455" t="str">
            <v>getshuffle.com</v>
          </cell>
          <cell r="G99455" t="str">
            <v>130902</v>
          </cell>
        </row>
        <row r="99456">
          <cell r="F99456" t="str">
            <v>getshutter.com</v>
          </cell>
          <cell r="G99456" t="str">
            <v>130903</v>
          </cell>
        </row>
        <row r="99457">
          <cell r="F99457" t="str">
            <v>getsignal.info</v>
          </cell>
          <cell r="G99457" t="str">
            <v>130904</v>
          </cell>
        </row>
        <row r="99458">
          <cell r="F99458" t="str">
            <v>getsimpl.com</v>
          </cell>
          <cell r="G99458" t="str">
            <v>130905</v>
          </cell>
        </row>
        <row r="99459">
          <cell r="F99459" t="str">
            <v>getsimpledata.com</v>
          </cell>
          <cell r="G99459" t="str">
            <v>130906</v>
          </cell>
        </row>
        <row r="99460">
          <cell r="F99460" t="str">
            <v>getsitecontrol.com</v>
          </cell>
          <cell r="G99460" t="str">
            <v>130907</v>
          </cell>
        </row>
        <row r="99461">
          <cell r="F99461" t="str">
            <v>getsketchbox.com</v>
          </cell>
          <cell r="G99461" t="str">
            <v>130908</v>
          </cell>
        </row>
        <row r="99462">
          <cell r="F99462" t="str">
            <v>getskilla.com</v>
          </cell>
          <cell r="G99462" t="str">
            <v>130909</v>
          </cell>
        </row>
        <row r="99463">
          <cell r="F99463" t="str">
            <v>getskooly.com</v>
          </cell>
          <cell r="G99463" t="str">
            <v>130910</v>
          </cell>
        </row>
        <row r="99464">
          <cell r="F99464" t="str">
            <v>getskore.com</v>
          </cell>
          <cell r="G99464" t="str">
            <v>130911</v>
          </cell>
        </row>
        <row r="99465">
          <cell r="F99465" t="str">
            <v>getslingapp.com</v>
          </cell>
          <cell r="G99465" t="str">
            <v>130912</v>
          </cell>
        </row>
        <row r="99466">
          <cell r="F99466" t="str">
            <v>getslinger.com</v>
          </cell>
          <cell r="G99466" t="str">
            <v>130913</v>
          </cell>
        </row>
        <row r="99467">
          <cell r="F99467" t="str">
            <v>getsloth.com</v>
          </cell>
          <cell r="G99467" t="str">
            <v>130914</v>
          </cell>
        </row>
        <row r="99468">
          <cell r="F99468" t="str">
            <v>getsmartcenter.com</v>
          </cell>
          <cell r="G99468" t="str">
            <v>130915</v>
          </cell>
        </row>
        <row r="99469">
          <cell r="F99469" t="str">
            <v>getsmarthotel.com</v>
          </cell>
          <cell r="G99469" t="str">
            <v>130916</v>
          </cell>
        </row>
        <row r="99470">
          <cell r="F99470" t="str">
            <v>getsmartmed.com</v>
          </cell>
          <cell r="G99470" t="str">
            <v>130917</v>
          </cell>
        </row>
        <row r="99471">
          <cell r="F99471" t="str">
            <v>getsmooth.co</v>
          </cell>
          <cell r="G99471" t="str">
            <v>130918</v>
          </cell>
        </row>
        <row r="99472">
          <cell r="F99472" t="str">
            <v>getsmscmd.com</v>
          </cell>
          <cell r="G99472" t="str">
            <v>130919</v>
          </cell>
        </row>
        <row r="99473">
          <cell r="F99473" t="str">
            <v>getsnag.com</v>
          </cell>
          <cell r="G99473" t="str">
            <v>130920</v>
          </cell>
        </row>
        <row r="99474">
          <cell r="F99474" t="str">
            <v>getsnappic.com</v>
          </cell>
          <cell r="G99474" t="str">
            <v>130921</v>
          </cell>
        </row>
        <row r="99475">
          <cell r="F99475" t="str">
            <v>getsneakster.com</v>
          </cell>
          <cell r="G99475" t="str">
            <v>130922</v>
          </cell>
        </row>
        <row r="99476">
          <cell r="F99476" t="str">
            <v>getsoothe.ca</v>
          </cell>
          <cell r="G99476" t="str">
            <v>130923</v>
          </cell>
        </row>
        <row r="99477">
          <cell r="F99477" t="str">
            <v>getsparkle.io</v>
          </cell>
          <cell r="G99477" t="str">
            <v>130924</v>
          </cell>
        </row>
        <row r="99478">
          <cell r="F99478" t="str">
            <v>getsparklist.com</v>
          </cell>
          <cell r="G99478" t="str">
            <v>130925</v>
          </cell>
        </row>
        <row r="99479">
          <cell r="F99479" t="str">
            <v>getspeak.co</v>
          </cell>
          <cell r="G99479" t="str">
            <v>130926</v>
          </cell>
        </row>
        <row r="99480">
          <cell r="F99480" t="str">
            <v>getspellboundbooks.com</v>
          </cell>
          <cell r="G99480" t="str">
            <v>130927</v>
          </cell>
        </row>
        <row r="99481">
          <cell r="F99481" t="str">
            <v>getspiralapp.com</v>
          </cell>
          <cell r="G99481" t="str">
            <v>130928</v>
          </cell>
        </row>
        <row r="99482">
          <cell r="F99482" t="str">
            <v>getspoonfuls.com</v>
          </cell>
          <cell r="G99482" t="str">
            <v>130929</v>
          </cell>
        </row>
        <row r="99483">
          <cell r="F99483" t="str">
            <v>getsportiv.com</v>
          </cell>
          <cell r="G99483" t="str">
            <v>130930</v>
          </cell>
        </row>
        <row r="99484">
          <cell r="F99484" t="str">
            <v>getsporttap.com</v>
          </cell>
          <cell r="G99484" t="str">
            <v>130931</v>
          </cell>
        </row>
        <row r="99485">
          <cell r="F99485" t="str">
            <v>getsqwad.com</v>
          </cell>
          <cell r="G99485" t="str">
            <v>130932</v>
          </cell>
        </row>
        <row r="99486">
          <cell r="F99486" t="str">
            <v>getstacker.com</v>
          </cell>
          <cell r="G99486" t="str">
            <v>130933</v>
          </cell>
        </row>
        <row r="99487">
          <cell r="F99487" t="str">
            <v>getstackrank.com</v>
          </cell>
          <cell r="G99487" t="str">
            <v>130934</v>
          </cell>
        </row>
        <row r="99488">
          <cell r="F99488" t="str">
            <v>getstacks.io</v>
          </cell>
          <cell r="G99488" t="str">
            <v>130935</v>
          </cell>
        </row>
        <row r="99489">
          <cell r="F99489" t="str">
            <v>getstartcards.com</v>
          </cell>
          <cell r="G99489" t="str">
            <v>130936</v>
          </cell>
        </row>
        <row r="99490">
          <cell r="F99490" t="str">
            <v>getstartedhq.com</v>
          </cell>
          <cell r="G99490" t="str">
            <v>130937</v>
          </cell>
        </row>
        <row r="99491">
          <cell r="F99491" t="str">
            <v>getstatusapp.co</v>
          </cell>
          <cell r="G99491" t="str">
            <v>130938</v>
          </cell>
        </row>
        <row r="99492">
          <cell r="F99492" t="str">
            <v>getstitching.co</v>
          </cell>
          <cell r="G99492" t="str">
            <v>130939</v>
          </cell>
        </row>
        <row r="99493">
          <cell r="F99493" t="str">
            <v>getstockd.co</v>
          </cell>
          <cell r="G99493" t="str">
            <v>130940</v>
          </cell>
        </row>
        <row r="99494">
          <cell r="F99494" t="str">
            <v>getstora.com</v>
          </cell>
          <cell r="G99494" t="str">
            <v>130941</v>
          </cell>
        </row>
        <row r="99495">
          <cell r="F99495" t="str">
            <v>getstoryboard.com</v>
          </cell>
          <cell r="G99495" t="str">
            <v>130942</v>
          </cell>
        </row>
        <row r="99496">
          <cell r="F99496" t="str">
            <v>getstost.com</v>
          </cell>
          <cell r="G99496" t="str">
            <v>130943</v>
          </cell>
        </row>
        <row r="99497">
          <cell r="F99497" t="str">
            <v>getstryve.com</v>
          </cell>
          <cell r="G99497" t="str">
            <v>130944</v>
          </cell>
        </row>
        <row r="99498">
          <cell r="F99498" t="str">
            <v>getstudentlink.com</v>
          </cell>
          <cell r="G99498" t="str">
            <v>130945</v>
          </cell>
        </row>
        <row r="99499">
          <cell r="F99499" t="str">
            <v>getsty.com</v>
          </cell>
          <cell r="G99499" t="str">
            <v>130946</v>
          </cell>
        </row>
        <row r="99500">
          <cell r="F99500" t="str">
            <v>getsuitable.co</v>
          </cell>
          <cell r="G99500" t="str">
            <v>130947</v>
          </cell>
        </row>
        <row r="99501">
          <cell r="F99501" t="str">
            <v>getsuperduper.com</v>
          </cell>
          <cell r="G99501" t="str">
            <v>130948</v>
          </cell>
        </row>
        <row r="99502">
          <cell r="F99502" t="str">
            <v>getsurvd.com</v>
          </cell>
          <cell r="G99502" t="str">
            <v>130949</v>
          </cell>
        </row>
        <row r="99503">
          <cell r="F99503" t="str">
            <v>getswill.com</v>
          </cell>
          <cell r="G99503" t="str">
            <v>130950</v>
          </cell>
        </row>
        <row r="99504">
          <cell r="F99504" t="str">
            <v>getswip.com</v>
          </cell>
          <cell r="G99504" t="str">
            <v>130951</v>
          </cell>
        </row>
        <row r="99505">
          <cell r="F99505" t="str">
            <v>getswipes.com</v>
          </cell>
          <cell r="G99505" t="str">
            <v>130952</v>
          </cell>
        </row>
        <row r="99506">
          <cell r="F99506" t="str">
            <v>getswizzle.com</v>
          </cell>
          <cell r="G99506" t="str">
            <v>130953</v>
          </cell>
        </row>
        <row r="99507">
          <cell r="F99507" t="str">
            <v>getsyrup.com</v>
          </cell>
          <cell r="G99507" t="str">
            <v>130954</v>
          </cell>
        </row>
        <row r="99508">
          <cell r="F99508" t="str">
            <v>gettabox.com</v>
          </cell>
          <cell r="G99508" t="str">
            <v>130955</v>
          </cell>
        </row>
        <row r="99509">
          <cell r="F99509" t="str">
            <v>gettabu.com</v>
          </cell>
          <cell r="G99509" t="str">
            <v>130956</v>
          </cell>
        </row>
        <row r="99510">
          <cell r="F99510" t="str">
            <v>gettad.com</v>
          </cell>
          <cell r="G99510" t="str">
            <v>130957</v>
          </cell>
        </row>
        <row r="99511">
          <cell r="F99511" t="str">
            <v>gettaskyapp.com</v>
          </cell>
          <cell r="G99511" t="str">
            <v>130958</v>
          </cell>
        </row>
        <row r="99512">
          <cell r="F99512" t="str">
            <v>gettastemaker.com</v>
          </cell>
          <cell r="G99512" t="str">
            <v>130959</v>
          </cell>
        </row>
        <row r="99513">
          <cell r="F99513" t="str">
            <v>getteampics.com</v>
          </cell>
          <cell r="G99513" t="str">
            <v>130960</v>
          </cell>
        </row>
        <row r="99514">
          <cell r="F99514" t="str">
            <v>gettep.com</v>
          </cell>
          <cell r="G99514" t="str">
            <v>130961</v>
          </cell>
        </row>
        <row r="99515">
          <cell r="F99515" t="str">
            <v>gettextr.com</v>
          </cell>
          <cell r="G99515" t="str">
            <v>130962</v>
          </cell>
        </row>
        <row r="99516">
          <cell r="F99516" t="str">
            <v>gettguard.com</v>
          </cell>
          <cell r="G99516" t="str">
            <v>130963</v>
          </cell>
        </row>
        <row r="99517">
          <cell r="F99517" t="str">
            <v>getthedefender.com</v>
          </cell>
          <cell r="G99517" t="str">
            <v>130964</v>
          </cell>
        </row>
        <row r="99518">
          <cell r="F99518" t="str">
            <v>getthematic.com</v>
          </cell>
          <cell r="G99518" t="str">
            <v>130965</v>
          </cell>
        </row>
        <row r="99519">
          <cell r="F99519" t="str">
            <v>getthousand.com</v>
          </cell>
          <cell r="G99519" t="str">
            <v>130966</v>
          </cell>
        </row>
        <row r="99520">
          <cell r="F99520" t="str">
            <v>gettingsteamy.com</v>
          </cell>
          <cell r="G99520" t="str">
            <v>130967</v>
          </cell>
        </row>
        <row r="99521">
          <cell r="F99521" t="str">
            <v>gettinsel.com</v>
          </cell>
          <cell r="G99521" t="str">
            <v>130968</v>
          </cell>
        </row>
        <row r="99522">
          <cell r="F99522" t="str">
            <v>gettivia.com</v>
          </cell>
          <cell r="G99522" t="str">
            <v>130969</v>
          </cell>
        </row>
        <row r="99523">
          <cell r="F99523" t="str">
            <v>gettradr.com</v>
          </cell>
          <cell r="G99523" t="str">
            <v>130970</v>
          </cell>
        </row>
        <row r="99524">
          <cell r="F99524" t="str">
            <v>gettransparency.com</v>
          </cell>
          <cell r="G99524" t="str">
            <v>130971</v>
          </cell>
        </row>
        <row r="99525">
          <cell r="F99525" t="str">
            <v>gettrender.com</v>
          </cell>
          <cell r="G99525" t="str">
            <v>130972</v>
          </cell>
        </row>
        <row r="99526">
          <cell r="F99526" t="str">
            <v>gettrik.com</v>
          </cell>
          <cell r="G99526" t="str">
            <v>130973</v>
          </cell>
        </row>
        <row r="99527">
          <cell r="F99527" t="str">
            <v>gettrusty.com</v>
          </cell>
          <cell r="G99527" t="str">
            <v>130974</v>
          </cell>
        </row>
        <row r="99528">
          <cell r="F99528" t="str">
            <v>gettweak.com</v>
          </cell>
          <cell r="G99528" t="str">
            <v>130975</v>
          </cell>
        </row>
        <row r="99529">
          <cell r="F99529" t="str">
            <v>gettwork.com</v>
          </cell>
          <cell r="G99529" t="str">
            <v>130976</v>
          </cell>
        </row>
        <row r="99530">
          <cell r="F99530" t="str">
            <v>gettyper.com</v>
          </cell>
          <cell r="G99530" t="str">
            <v>130977</v>
          </cell>
        </row>
        <row r="99531">
          <cell r="F99531" t="str">
            <v>getunfold.com</v>
          </cell>
          <cell r="G99531" t="str">
            <v>130978</v>
          </cell>
        </row>
        <row r="99532">
          <cell r="F99532" t="str">
            <v>getunight.com</v>
          </cell>
          <cell r="G99532" t="str">
            <v>130979</v>
          </cell>
        </row>
        <row r="99533">
          <cell r="F99533" t="str">
            <v>getup.jp</v>
          </cell>
          <cell r="G99533" t="str">
            <v>130980</v>
          </cell>
        </row>
        <row r="99534">
          <cell r="F99534" t="str">
            <v>getupshot.co</v>
          </cell>
          <cell r="G99534" t="str">
            <v>130981</v>
          </cell>
        </row>
        <row r="99535">
          <cell r="F99535" t="str">
            <v>geturbest.in</v>
          </cell>
          <cell r="G99535" t="str">
            <v>130982</v>
          </cell>
        </row>
        <row r="99536">
          <cell r="F99536" t="str">
            <v>geturproduct.com</v>
          </cell>
          <cell r="G99536" t="str">
            <v>130983</v>
          </cell>
        </row>
        <row r="99537">
          <cell r="F99537" t="str">
            <v>getusbplus.com</v>
          </cell>
          <cell r="G99537" t="str">
            <v>130984</v>
          </cell>
        </row>
        <row r="99538">
          <cell r="F99538" t="str">
            <v>getusertalk.com</v>
          </cell>
          <cell r="G99538" t="str">
            <v>130985</v>
          </cell>
        </row>
        <row r="99539">
          <cell r="F99539" t="str">
            <v>getvariant.com</v>
          </cell>
          <cell r="G99539" t="str">
            <v>130986</v>
          </cell>
        </row>
        <row r="99540">
          <cell r="F99540" t="str">
            <v>getvein.com</v>
          </cell>
          <cell r="G99540" t="str">
            <v>130987</v>
          </cell>
        </row>
        <row r="99541">
          <cell r="F99541" t="str">
            <v>getvendly.com</v>
          </cell>
          <cell r="G99541" t="str">
            <v>130988</v>
          </cell>
        </row>
        <row r="99542">
          <cell r="F99542" t="str">
            <v>getventana.co</v>
          </cell>
          <cell r="G99542" t="str">
            <v>130989</v>
          </cell>
        </row>
        <row r="99543">
          <cell r="F99543" t="str">
            <v>getvente.com</v>
          </cell>
          <cell r="G99543" t="str">
            <v>130990</v>
          </cell>
        </row>
        <row r="99544">
          <cell r="F99544" t="str">
            <v>getventive.com</v>
          </cell>
          <cell r="G99544" t="str">
            <v>130991</v>
          </cell>
        </row>
        <row r="99545">
          <cell r="F99545" t="str">
            <v>getverona.com</v>
          </cell>
          <cell r="G99545" t="str">
            <v>130992</v>
          </cell>
        </row>
        <row r="99546">
          <cell r="F99546" t="str">
            <v>getverso.co</v>
          </cell>
          <cell r="G99546" t="str">
            <v>130993</v>
          </cell>
        </row>
        <row r="99547">
          <cell r="F99547" t="str">
            <v>getvesper.com</v>
          </cell>
          <cell r="G99547" t="str">
            <v>130994</v>
          </cell>
        </row>
        <row r="99548">
          <cell r="F99548" t="str">
            <v>getvettd.com</v>
          </cell>
          <cell r="G99548" t="str">
            <v>130995</v>
          </cell>
        </row>
        <row r="99549">
          <cell r="F99549" t="str">
            <v>getviahome.com</v>
          </cell>
          <cell r="G99549" t="str">
            <v>130996</v>
          </cell>
        </row>
        <row r="99550">
          <cell r="F99550" t="str">
            <v>getviewsmedia.com</v>
          </cell>
          <cell r="G99550" t="str">
            <v>130997</v>
          </cell>
        </row>
        <row r="99551">
          <cell r="F99551" t="str">
            <v>getvintelligence.com</v>
          </cell>
          <cell r="G99551" t="str">
            <v>130998</v>
          </cell>
        </row>
        <row r="99552">
          <cell r="F99552" t="str">
            <v>getvipp.com</v>
          </cell>
          <cell r="G99552" t="str">
            <v>130999</v>
          </cell>
        </row>
        <row r="99553">
          <cell r="F99553" t="str">
            <v>getvitaminlab.com</v>
          </cell>
          <cell r="G99553" t="str">
            <v>131000</v>
          </cell>
        </row>
        <row r="99554">
          <cell r="F99554" t="str">
            <v>getvoca.com</v>
          </cell>
          <cell r="G99554" t="str">
            <v>131001</v>
          </cell>
        </row>
        <row r="99555">
          <cell r="F99555" t="str">
            <v>getvolatility.com</v>
          </cell>
          <cell r="G99555" t="str">
            <v>131002</v>
          </cell>
        </row>
        <row r="99556">
          <cell r="F99556" t="str">
            <v>getvue.co</v>
          </cell>
          <cell r="G99556" t="str">
            <v>131003</v>
          </cell>
        </row>
        <row r="99557">
          <cell r="F99557" t="str">
            <v>getwalkio.com</v>
          </cell>
          <cell r="G99557" t="str">
            <v>131004</v>
          </cell>
        </row>
        <row r="99558">
          <cell r="F99558" t="str">
            <v>getwalkon.com</v>
          </cell>
          <cell r="G99558" t="str">
            <v>131005</v>
          </cell>
        </row>
        <row r="99559">
          <cell r="F99559" t="str">
            <v>getwalnut.com</v>
          </cell>
          <cell r="G99559" t="str">
            <v>131006</v>
          </cell>
        </row>
        <row r="99560">
          <cell r="F99560" t="str">
            <v>getwandr.com</v>
          </cell>
          <cell r="G99560" t="str">
            <v>131007</v>
          </cell>
        </row>
        <row r="99561">
          <cell r="F99561" t="str">
            <v>getwashapp.in</v>
          </cell>
          <cell r="G99561" t="str">
            <v>131008</v>
          </cell>
        </row>
        <row r="99562">
          <cell r="F99562" t="str">
            <v>getwashme.com</v>
          </cell>
          <cell r="G99562" t="str">
            <v>131009</v>
          </cell>
        </row>
        <row r="99563">
          <cell r="F99563" t="str">
            <v>getwatergenie.com</v>
          </cell>
          <cell r="G99563" t="str">
            <v>131010</v>
          </cell>
        </row>
        <row r="99564">
          <cell r="F99564" t="str">
            <v>getwebsolutions.in</v>
          </cell>
          <cell r="G99564" t="str">
            <v>131011</v>
          </cell>
        </row>
        <row r="99565">
          <cell r="F99565" t="str">
            <v>getwedge.com</v>
          </cell>
          <cell r="G99565" t="str">
            <v>131012</v>
          </cell>
        </row>
        <row r="99566">
          <cell r="F99566" t="str">
            <v>getweflock.com</v>
          </cell>
          <cell r="G99566" t="str">
            <v>131013</v>
          </cell>
        </row>
        <row r="99567">
          <cell r="F99567" t="str">
            <v>getwellio.com</v>
          </cell>
          <cell r="G99567" t="str">
            <v>131014</v>
          </cell>
        </row>
        <row r="99568">
          <cell r="F99568" t="str">
            <v>getwemap.com</v>
          </cell>
          <cell r="G99568" t="str">
            <v>131015</v>
          </cell>
        </row>
        <row r="99569">
          <cell r="F99569" t="str">
            <v>getwetime.com</v>
          </cell>
          <cell r="G99569" t="str">
            <v>131016</v>
          </cell>
        </row>
        <row r="99570">
          <cell r="F99570" t="str">
            <v>getwhocares.com</v>
          </cell>
          <cell r="G99570" t="str">
            <v>131017</v>
          </cell>
        </row>
        <row r="99571">
          <cell r="F99571" t="str">
            <v>getwingmanapp.com</v>
          </cell>
          <cell r="G99571" t="str">
            <v>131018</v>
          </cell>
        </row>
        <row r="99572">
          <cell r="F99572" t="str">
            <v>getwitness.com</v>
          </cell>
          <cell r="G99572" t="str">
            <v>131019</v>
          </cell>
        </row>
        <row r="99573">
          <cell r="F99573" t="str">
            <v>getwizcard.com</v>
          </cell>
          <cell r="G99573" t="str">
            <v>131020</v>
          </cell>
        </row>
        <row r="99574">
          <cell r="F99574" t="str">
            <v>getwombat.com</v>
          </cell>
          <cell r="G99574" t="str">
            <v>131021</v>
          </cell>
        </row>
        <row r="99575">
          <cell r="F99575" t="str">
            <v>getwondr.com</v>
          </cell>
          <cell r="G99575" t="str">
            <v>131022</v>
          </cell>
        </row>
        <row r="99576">
          <cell r="F99576" t="str">
            <v>getwooapp.com</v>
          </cell>
          <cell r="G99576" t="str">
            <v>131023</v>
          </cell>
        </row>
        <row r="99577">
          <cell r="F99577" t="str">
            <v>getworks.co.ke</v>
          </cell>
          <cell r="G99577" t="str">
            <v>131024</v>
          </cell>
        </row>
        <row r="99578">
          <cell r="F99578" t="str">
            <v>getworkware.com</v>
          </cell>
          <cell r="G99578" t="str">
            <v>131025</v>
          </cell>
        </row>
        <row r="99579">
          <cell r="F99579" t="str">
            <v>getworkweek.com</v>
          </cell>
          <cell r="G99579" t="str">
            <v>131026</v>
          </cell>
        </row>
        <row r="99580">
          <cell r="F99580" t="str">
            <v>getworm.com</v>
          </cell>
          <cell r="G99580" t="str">
            <v>131027</v>
          </cell>
        </row>
        <row r="99581">
          <cell r="F99581" t="str">
            <v>getxeely.com</v>
          </cell>
          <cell r="G99581" t="str">
            <v>131028</v>
          </cell>
        </row>
        <row r="99582">
          <cell r="F99582" t="str">
            <v>getxoo.com</v>
          </cell>
          <cell r="G99582" t="str">
            <v>131029</v>
          </cell>
        </row>
        <row r="99583">
          <cell r="F99583" t="str">
            <v>getxpert.co</v>
          </cell>
          <cell r="G99583" t="str">
            <v>131030</v>
          </cell>
        </row>
        <row r="99584">
          <cell r="F99584" t="str">
            <v>getxpire.com</v>
          </cell>
          <cell r="G99584" t="str">
            <v>131031</v>
          </cell>
        </row>
        <row r="99585">
          <cell r="F99585" t="str">
            <v>getyanji.com</v>
          </cell>
          <cell r="G99585" t="str">
            <v>131032</v>
          </cell>
        </row>
        <row r="99586">
          <cell r="F99586" t="str">
            <v>getyarn.io</v>
          </cell>
          <cell r="G99586" t="str">
            <v>131033</v>
          </cell>
        </row>
        <row r="99587">
          <cell r="F99587" t="str">
            <v>getyeller.com</v>
          </cell>
          <cell r="G99587" t="str">
            <v>131034</v>
          </cell>
        </row>
        <row r="99588">
          <cell r="F99588" t="str">
            <v>getyenko.com</v>
          </cell>
          <cell r="G99588" t="str">
            <v>131035</v>
          </cell>
        </row>
        <row r="99589">
          <cell r="F99589" t="str">
            <v>getyfi.com</v>
          </cell>
          <cell r="G99589" t="str">
            <v>131036</v>
          </cell>
        </row>
        <row r="99590">
          <cell r="F99590" t="str">
            <v>getyikes.co</v>
          </cell>
          <cell r="G99590" t="str">
            <v>131037</v>
          </cell>
        </row>
        <row r="99591">
          <cell r="F99591" t="str">
            <v>getyobi.com</v>
          </cell>
          <cell r="G99591" t="str">
            <v>131038</v>
          </cell>
        </row>
        <row r="99592">
          <cell r="F99592" t="str">
            <v>getyodlr.com</v>
          </cell>
          <cell r="G99592" t="str">
            <v>131039</v>
          </cell>
        </row>
        <row r="99593">
          <cell r="F99593" t="str">
            <v>getyogaflow.com</v>
          </cell>
          <cell r="G99593" t="str">
            <v>131040</v>
          </cell>
        </row>
        <row r="99594">
          <cell r="F99594" t="str">
            <v>getyouratom.com</v>
          </cell>
          <cell r="G99594" t="str">
            <v>131041</v>
          </cell>
        </row>
        <row r="99595">
          <cell r="F99595" t="str">
            <v>getyourova.com</v>
          </cell>
          <cell r="G99595" t="str">
            <v>131042</v>
          </cell>
        </row>
        <row r="99596">
          <cell r="F99596" t="str">
            <v>getyourwiki.com</v>
          </cell>
          <cell r="G99596" t="str">
            <v>131043</v>
          </cell>
        </row>
        <row r="99597">
          <cell r="F99597" t="str">
            <v>getzash.com</v>
          </cell>
          <cell r="G99597" t="str">
            <v>131044</v>
          </cell>
        </row>
        <row r="99598">
          <cell r="F99598" t="str">
            <v>getzeeno.com</v>
          </cell>
          <cell r="G99598" t="str">
            <v>131045</v>
          </cell>
        </row>
        <row r="99599">
          <cell r="F99599" t="str">
            <v>getzencar.com</v>
          </cell>
          <cell r="G99599" t="str">
            <v>131046</v>
          </cell>
        </row>
        <row r="99600">
          <cell r="F99600" t="str">
            <v>getzene.com</v>
          </cell>
          <cell r="G99600" t="str">
            <v>131047</v>
          </cell>
        </row>
        <row r="99601">
          <cell r="F99601" t="str">
            <v>getzigo.com</v>
          </cell>
          <cell r="G99601" t="str">
            <v>131048</v>
          </cell>
        </row>
        <row r="99602">
          <cell r="F99602" t="str">
            <v>getzuper.com</v>
          </cell>
          <cell r="G99602" t="str">
            <v>131049</v>
          </cell>
        </row>
        <row r="99603">
          <cell r="F99603" t="str">
            <v>gewerbeversicherung.de</v>
          </cell>
          <cell r="G99603" t="str">
            <v>131050</v>
          </cell>
        </row>
        <row r="99604">
          <cell r="F99604" t="str">
            <v>gextonsecurity.com</v>
          </cell>
          <cell r="G99604" t="str">
            <v>131051</v>
          </cell>
        </row>
        <row r="99605">
          <cell r="F99605" t="str">
            <v>geyik.com</v>
          </cell>
          <cell r="G99605" t="str">
            <v>131052</v>
          </cell>
        </row>
        <row r="99606">
          <cell r="F99606" t="str">
            <v>gfa.lu</v>
          </cell>
          <cell r="G99606" t="str">
            <v>131053</v>
          </cell>
        </row>
        <row r="99607">
          <cell r="F99607" t="str">
            <v>gfnork.de</v>
          </cell>
          <cell r="G99607" t="str">
            <v>131054</v>
          </cell>
        </row>
        <row r="99608">
          <cell r="F99608" t="str">
            <v>gfoundry.com</v>
          </cell>
          <cell r="G99608" t="str">
            <v>131055</v>
          </cell>
        </row>
        <row r="99609">
          <cell r="F99609" t="str">
            <v>gggg.com</v>
          </cell>
          <cell r="G99609" t="str">
            <v>131056</v>
          </cell>
        </row>
        <row r="99610">
          <cell r="F99610" t="str">
            <v>gglip.com</v>
          </cell>
          <cell r="G99610" t="str">
            <v>131057</v>
          </cell>
        </row>
        <row r="99611">
          <cell r="F99611" t="str">
            <v>ggssoftware.com</v>
          </cell>
          <cell r="G99611" t="str">
            <v>131058</v>
          </cell>
        </row>
        <row r="99612">
          <cell r="F99612" t="str">
            <v>ggwk-medical.com</v>
          </cell>
          <cell r="G99612" t="str">
            <v>131059</v>
          </cell>
        </row>
        <row r="99613">
          <cell r="F99613" t="str">
            <v>gh-its.com</v>
          </cell>
          <cell r="G99613" t="str">
            <v>131060</v>
          </cell>
        </row>
        <row r="99614">
          <cell r="F99614" t="str">
            <v>gha.io</v>
          </cell>
          <cell r="G99614" t="str">
            <v>131061</v>
          </cell>
        </row>
        <row r="99615">
          <cell r="F99615" t="str">
            <v>ghanacompares.com</v>
          </cell>
          <cell r="G99615" t="str">
            <v>131062</v>
          </cell>
        </row>
        <row r="99616">
          <cell r="F99616" t="str">
            <v>gharkaaahar.com</v>
          </cell>
          <cell r="G99616" t="str">
            <v>131063</v>
          </cell>
        </row>
        <row r="99617">
          <cell r="F99617" t="str">
            <v>gharsenaukri.com</v>
          </cell>
          <cell r="G99617" t="str">
            <v>131064</v>
          </cell>
        </row>
        <row r="99618">
          <cell r="F99618" t="str">
            <v>ghb-software.com</v>
          </cell>
          <cell r="G99618" t="str">
            <v>131065</v>
          </cell>
        </row>
        <row r="99619">
          <cell r="F99619" t="str">
            <v>ghnsem.com</v>
          </cell>
          <cell r="G99619" t="str">
            <v>131066</v>
          </cell>
        </row>
        <row r="99620">
          <cell r="F99620" t="str">
            <v>ghnservices.com</v>
          </cell>
          <cell r="G99620" t="str">
            <v>131067</v>
          </cell>
        </row>
        <row r="99621">
          <cell r="F99621" t="str">
            <v>ghost-fitness.co.uk</v>
          </cell>
          <cell r="G99621" t="str">
            <v>131068</v>
          </cell>
        </row>
        <row r="99622">
          <cell r="F99622" t="str">
            <v>ghostark.com</v>
          </cell>
          <cell r="G99622" t="str">
            <v>131069</v>
          </cell>
        </row>
        <row r="99623">
          <cell r="F99623" t="str">
            <v>ghostbrowser.com</v>
          </cell>
          <cell r="G99623" t="str">
            <v>131070</v>
          </cell>
        </row>
        <row r="99624">
          <cell r="F99624" t="str">
            <v>ghostengine.io</v>
          </cell>
          <cell r="G99624" t="str">
            <v>131071</v>
          </cell>
        </row>
        <row r="99625">
          <cell r="F99625" t="str">
            <v>ghostgunner.net</v>
          </cell>
          <cell r="G99625" t="str">
            <v>131072</v>
          </cell>
        </row>
        <row r="99626">
          <cell r="F99626" t="str">
            <v>ghostinspector.com</v>
          </cell>
          <cell r="G99626" t="str">
            <v>131073</v>
          </cell>
        </row>
        <row r="99627">
          <cell r="F99627" t="str">
            <v>ghostlamp.com</v>
          </cell>
          <cell r="G99627" t="str">
            <v>131074</v>
          </cell>
        </row>
        <row r="99628">
          <cell r="F99628" t="str">
            <v>ghostlyapp.com</v>
          </cell>
          <cell r="G99628" t="str">
            <v>131075</v>
          </cell>
        </row>
        <row r="99629">
          <cell r="F99629" t="str">
            <v>ghostmail.com</v>
          </cell>
          <cell r="G99629" t="str">
            <v>131076</v>
          </cell>
        </row>
        <row r="99630">
          <cell r="F99630" t="str">
            <v>ghostotter.com</v>
          </cell>
          <cell r="G99630" t="str">
            <v>131077</v>
          </cell>
        </row>
        <row r="99631">
          <cell r="F99631" t="str">
            <v>ghostplanet.net</v>
          </cell>
          <cell r="G99631" t="str">
            <v>131078</v>
          </cell>
        </row>
        <row r="99632">
          <cell r="F99632" t="str">
            <v>ghostpractice.ca</v>
          </cell>
          <cell r="G99632" t="str">
            <v>131079</v>
          </cell>
        </row>
        <row r="99633">
          <cell r="F99633" t="str">
            <v>ghostrite.co</v>
          </cell>
          <cell r="G99633" t="str">
            <v>131080</v>
          </cell>
        </row>
        <row r="99634">
          <cell r="F99634" t="str">
            <v>ghostrobotics.io</v>
          </cell>
          <cell r="G99634" t="str">
            <v>131081</v>
          </cell>
        </row>
        <row r="99635">
          <cell r="F99635" t="str">
            <v>ghosttunes.com</v>
          </cell>
          <cell r="G99635" t="str">
            <v>131082</v>
          </cell>
        </row>
        <row r="99636">
          <cell r="F99636" t="str">
            <v>ghostwrite.io</v>
          </cell>
          <cell r="G99636" t="str">
            <v>131083</v>
          </cell>
        </row>
        <row r="99637">
          <cell r="F99637" t="str">
            <v>ghostwrtr.com</v>
          </cell>
          <cell r="G99637" t="str">
            <v>131084</v>
          </cell>
        </row>
        <row r="99638">
          <cell r="F99638" t="str">
            <v>gianpaolofontani.it</v>
          </cell>
          <cell r="G99638" t="str">
            <v>131085</v>
          </cell>
        </row>
        <row r="99639">
          <cell r="F99639" t="str">
            <v>giantboxlabs.com</v>
          </cell>
          <cell r="G99639" t="str">
            <v>131086</v>
          </cell>
        </row>
        <row r="99640">
          <cell r="F99640" t="str">
            <v>giaxechevrolet247.com</v>
          </cell>
          <cell r="G99640" t="str">
            <v>131087</v>
          </cell>
        </row>
        <row r="99641">
          <cell r="F99641" t="str">
            <v>gibadi.com</v>
          </cell>
          <cell r="G99641" t="str">
            <v>131088</v>
          </cell>
        </row>
        <row r="99642">
          <cell r="F99642" t="str">
            <v>gibbon.today</v>
          </cell>
          <cell r="G99642" t="str">
            <v>131089</v>
          </cell>
        </row>
        <row r="99643">
          <cell r="F99643" t="str">
            <v>gicree.com</v>
          </cell>
          <cell r="G99643" t="str">
            <v>131090</v>
          </cell>
        </row>
        <row r="99644">
          <cell r="F99644" t="str">
            <v>gidello.com</v>
          </cell>
          <cell r="G99644" t="str">
            <v>131091</v>
          </cell>
        </row>
        <row r="99645">
          <cell r="F99645" t="str">
            <v>gidiurban.com</v>
          </cell>
          <cell r="G99645" t="str">
            <v>131092</v>
          </cell>
        </row>
        <row r="99646">
          <cell r="F99646" t="str">
            <v>gidwayexpress.com</v>
          </cell>
          <cell r="G99646" t="str">
            <v>131093</v>
          </cell>
        </row>
        <row r="99647">
          <cell r="F99647" t="str">
            <v>gifagif.com</v>
          </cell>
          <cell r="G99647" t="str">
            <v>131094</v>
          </cell>
        </row>
        <row r="99648">
          <cell r="F99648" t="str">
            <v>gifarte.com</v>
          </cell>
          <cell r="G99648" t="str">
            <v>131095</v>
          </cell>
        </row>
        <row r="99649">
          <cell r="F99649" t="str">
            <v>gifasent.co</v>
          </cell>
          <cell r="G99649" t="str">
            <v>131096</v>
          </cell>
        </row>
        <row r="99650">
          <cell r="F99650" t="str">
            <v>giffage.com</v>
          </cell>
          <cell r="G99650" t="str">
            <v>131097</v>
          </cell>
        </row>
        <row r="99651">
          <cell r="F99651" t="str">
            <v>giffonihub.com</v>
          </cell>
          <cell r="G99651" t="str">
            <v>131098</v>
          </cell>
        </row>
        <row r="99652">
          <cell r="F99652" t="str">
            <v>gifhip.com</v>
          </cell>
          <cell r="G99652" t="str">
            <v>131099</v>
          </cell>
        </row>
        <row r="99653">
          <cell r="F99653" t="str">
            <v>giftableapp.com</v>
          </cell>
          <cell r="G99653" t="str">
            <v>131100</v>
          </cell>
        </row>
        <row r="99654">
          <cell r="F99654" t="str">
            <v>giftano.com</v>
          </cell>
          <cell r="G99654" t="str">
            <v>131101</v>
          </cell>
        </row>
        <row r="99655">
          <cell r="F99655" t="str">
            <v>giftaway.com</v>
          </cell>
          <cell r="G99655" t="str">
            <v>131102</v>
          </cell>
        </row>
        <row r="99656">
          <cell r="F99656" t="str">
            <v>giftcardbrokerage.com</v>
          </cell>
          <cell r="G99656" t="str">
            <v>131103</v>
          </cell>
        </row>
        <row r="99657">
          <cell r="F99657" t="str">
            <v>giftcardempires.com</v>
          </cell>
          <cell r="G99657" t="str">
            <v>131104</v>
          </cell>
        </row>
        <row r="99658">
          <cell r="F99658" t="str">
            <v>giftcardgranny.com</v>
          </cell>
          <cell r="G99658" t="str">
            <v>131105</v>
          </cell>
        </row>
        <row r="99659">
          <cell r="F99659" t="str">
            <v>giftcityahmedabad.in</v>
          </cell>
          <cell r="G99659" t="str">
            <v>131106</v>
          </cell>
        </row>
        <row r="99660">
          <cell r="F99660" t="str">
            <v>giftdoodle.com</v>
          </cell>
          <cell r="G99660" t="str">
            <v>131107</v>
          </cell>
        </row>
        <row r="99661">
          <cell r="F99661" t="str">
            <v>giftedapp.co</v>
          </cell>
          <cell r="G99661" t="str">
            <v>131108</v>
          </cell>
        </row>
        <row r="99662">
          <cell r="F99662" t="str">
            <v>gifteddeposit.co.uk</v>
          </cell>
          <cell r="G99662" t="str">
            <v>131109</v>
          </cell>
        </row>
        <row r="99663">
          <cell r="F99663" t="str">
            <v>gifteehub.com</v>
          </cell>
          <cell r="G99663" t="str">
            <v>131110</v>
          </cell>
        </row>
        <row r="99664">
          <cell r="F99664" t="str">
            <v>gifteria.co.in</v>
          </cell>
          <cell r="G99664" t="str">
            <v>131111</v>
          </cell>
        </row>
        <row r="99665">
          <cell r="F99665" t="str">
            <v>gifthead.co</v>
          </cell>
          <cell r="G99665" t="str">
            <v>131112</v>
          </cell>
        </row>
        <row r="99666">
          <cell r="F99666" t="str">
            <v>gifthours.com</v>
          </cell>
          <cell r="G99666" t="str">
            <v>131113</v>
          </cell>
        </row>
        <row r="99667">
          <cell r="F99667" t="str">
            <v>giftmapp.com</v>
          </cell>
          <cell r="G99667" t="str">
            <v>131114</v>
          </cell>
        </row>
        <row r="99668">
          <cell r="F99668" t="str">
            <v>giftmyemotions.com</v>
          </cell>
          <cell r="G99668" t="str">
            <v>131115</v>
          </cell>
        </row>
        <row r="99669">
          <cell r="F99669" t="str">
            <v>giftpack.io</v>
          </cell>
          <cell r="G99669" t="str">
            <v>131116</v>
          </cell>
        </row>
        <row r="99670">
          <cell r="F99670" t="str">
            <v>giftpulse.me</v>
          </cell>
          <cell r="G99670" t="str">
            <v>131117</v>
          </cell>
        </row>
        <row r="99671">
          <cell r="F99671" t="str">
            <v>giftry.com</v>
          </cell>
          <cell r="G99671" t="str">
            <v>131118</v>
          </cell>
        </row>
        <row r="99672">
          <cell r="F99672" t="str">
            <v>gifts4all.in</v>
          </cell>
          <cell r="G99672" t="str">
            <v>131119</v>
          </cell>
        </row>
        <row r="99673">
          <cell r="F99673" t="str">
            <v>giftsandcoupons.com</v>
          </cell>
          <cell r="G99673" t="str">
            <v>131120</v>
          </cell>
        </row>
        <row r="99674">
          <cell r="F99674" t="str">
            <v>giftsapp.com</v>
          </cell>
          <cell r="G99674" t="str">
            <v>131121</v>
          </cell>
        </row>
        <row r="99675">
          <cell r="F99675" t="str">
            <v>giftsfrommars.com</v>
          </cell>
          <cell r="G99675" t="str">
            <v>131122</v>
          </cell>
        </row>
        <row r="99676">
          <cell r="F99676" t="str">
            <v>giftshuffle.co.uk</v>
          </cell>
          <cell r="G99676" t="str">
            <v>131123</v>
          </cell>
        </row>
        <row r="99677">
          <cell r="F99677" t="str">
            <v>giftsing.com</v>
          </cell>
          <cell r="G99677" t="str">
            <v>131124</v>
          </cell>
        </row>
        <row r="99678">
          <cell r="F99678" t="str">
            <v>giftslessordinary.com</v>
          </cell>
          <cell r="G99678" t="str">
            <v>131125</v>
          </cell>
        </row>
        <row r="99679">
          <cell r="F99679" t="str">
            <v>giftsmrt.com</v>
          </cell>
          <cell r="G99679" t="str">
            <v>131126</v>
          </cell>
        </row>
        <row r="99680">
          <cell r="F99680" t="str">
            <v>giftsreadytogo.com</v>
          </cell>
          <cell r="G99680" t="str">
            <v>131127</v>
          </cell>
        </row>
        <row r="99681">
          <cell r="F99681" t="str">
            <v>giftsutopia.com</v>
          </cell>
          <cell r="G99681" t="str">
            <v>131128</v>
          </cell>
        </row>
        <row r="99682">
          <cell r="F99682" t="str">
            <v>giftwiser.com</v>
          </cell>
          <cell r="G99682" t="str">
            <v>131129</v>
          </cell>
        </row>
        <row r="99683">
          <cell r="F99683" t="str">
            <v>giftwrapmyface.com</v>
          </cell>
          <cell r="G99683" t="str">
            <v>131130</v>
          </cell>
        </row>
        <row r="99684">
          <cell r="F99684" t="str">
            <v>giftypants.com</v>
          </cell>
          <cell r="G99684" t="str">
            <v>131131</v>
          </cell>
        </row>
        <row r="99685">
          <cell r="F99685" t="str">
            <v>giftzenie.com</v>
          </cell>
          <cell r="G99685" t="str">
            <v>131132</v>
          </cell>
        </row>
        <row r="99686">
          <cell r="F99686" t="str">
            <v>gifwit.com</v>
          </cell>
          <cell r="G99686" t="str">
            <v>131133</v>
          </cell>
        </row>
        <row r="99687">
          <cell r="F99687" t="str">
            <v>gig88.com</v>
          </cell>
          <cell r="G99687" t="str">
            <v>131134</v>
          </cell>
        </row>
        <row r="99688">
          <cell r="F99688" t="str">
            <v>gigacoupon.com</v>
          </cell>
          <cell r="G99688" t="str">
            <v>131135</v>
          </cell>
        </row>
        <row r="99689">
          <cell r="F99689" t="str">
            <v>gigado.co</v>
          </cell>
          <cell r="G99689" t="str">
            <v>131136</v>
          </cell>
        </row>
        <row r="99690">
          <cell r="F99690" t="str">
            <v>gigalixir.com</v>
          </cell>
          <cell r="G99690" t="str">
            <v>131137</v>
          </cell>
        </row>
        <row r="99691">
          <cell r="F99691" t="str">
            <v>gigande.com</v>
          </cell>
          <cell r="G99691" t="str">
            <v>131138</v>
          </cell>
        </row>
        <row r="99692">
          <cell r="F99692" t="str">
            <v>gigartists.com</v>
          </cell>
          <cell r="G99692" t="str">
            <v>131139</v>
          </cell>
        </row>
        <row r="99693">
          <cell r="F99693" t="str">
            <v>gigbloc.com</v>
          </cell>
          <cell r="G99693" t="str">
            <v>131140</v>
          </cell>
        </row>
        <row r="99694">
          <cell r="F99694" t="str">
            <v>gigfever.com</v>
          </cell>
          <cell r="G99694" t="str">
            <v>131141</v>
          </cell>
        </row>
        <row r="99695">
          <cell r="F99695" t="str">
            <v>gigfloor.com</v>
          </cell>
          <cell r="G99695" t="str">
            <v>131142</v>
          </cell>
        </row>
        <row r="99696">
          <cell r="F99696" t="str">
            <v>gigfm.co</v>
          </cell>
          <cell r="G99696" t="str">
            <v>131143</v>
          </cell>
        </row>
        <row r="99697">
          <cell r="F99697" t="str">
            <v>gigger.rocks</v>
          </cell>
          <cell r="G99697" t="str">
            <v>131144</v>
          </cell>
        </row>
        <row r="99698">
          <cell r="F99698" t="str">
            <v>giggrabbers.com</v>
          </cell>
          <cell r="G99698" t="str">
            <v>131145</v>
          </cell>
        </row>
        <row r="99699">
          <cell r="F99699" t="str">
            <v>giggster.com</v>
          </cell>
          <cell r="G99699" t="str">
            <v>131146</v>
          </cell>
        </row>
        <row r="99700">
          <cell r="F99700" t="str">
            <v>gigitmarketplace.com</v>
          </cell>
          <cell r="G99700" t="str">
            <v>131147</v>
          </cell>
        </row>
        <row r="99701">
          <cell r="F99701" t="str">
            <v>giglea.com</v>
          </cell>
          <cell r="G99701" t="str">
            <v>131148</v>
          </cell>
        </row>
        <row r="99702">
          <cell r="F99702" t="str">
            <v>giglist.com</v>
          </cell>
          <cell r="G99702" t="str">
            <v>131149</v>
          </cell>
        </row>
        <row r="99703">
          <cell r="F99703" t="str">
            <v>gigloop.com</v>
          </cell>
          <cell r="G99703" t="str">
            <v>131150</v>
          </cell>
        </row>
        <row r="99704">
          <cell r="F99704" t="str">
            <v>gigme.ch</v>
          </cell>
          <cell r="G99704" t="str">
            <v>131151</v>
          </cell>
        </row>
        <row r="99705">
          <cell r="F99705" t="str">
            <v>gigpanel.com</v>
          </cell>
          <cell r="G99705" t="str">
            <v>131152</v>
          </cell>
        </row>
        <row r="99706">
          <cell r="F99706" t="str">
            <v>gigpo.com</v>
          </cell>
          <cell r="G99706" t="str">
            <v>131153</v>
          </cell>
        </row>
        <row r="99707">
          <cell r="F99707" t="str">
            <v>gigsandvenues.com</v>
          </cell>
          <cell r="G99707" t="str">
            <v>131154</v>
          </cell>
        </row>
        <row r="99708">
          <cell r="F99708" t="str">
            <v>gigscoutapp.com</v>
          </cell>
          <cell r="G99708" t="str">
            <v>131155</v>
          </cell>
        </row>
        <row r="99709">
          <cell r="F99709" t="str">
            <v>gigsesh.com</v>
          </cell>
          <cell r="G99709" t="str">
            <v>131156</v>
          </cell>
        </row>
        <row r="99710">
          <cell r="F99710" t="str">
            <v>gigspot.com.au</v>
          </cell>
          <cell r="G99710" t="str">
            <v>131157</v>
          </cell>
        </row>
        <row r="99711">
          <cell r="F99711" t="str">
            <v>gigstr.com</v>
          </cell>
          <cell r="G99711" t="str">
            <v>131158</v>
          </cell>
        </row>
        <row r="99712">
          <cell r="F99712" t="str">
            <v>gigsurf.com</v>
          </cell>
          <cell r="G99712" t="str">
            <v>131159</v>
          </cell>
        </row>
        <row r="99713">
          <cell r="F99713" t="str">
            <v>gigtown.com</v>
          </cell>
          <cell r="G99713" t="str">
            <v>131160</v>
          </cell>
        </row>
        <row r="99714">
          <cell r="F99714" t="str">
            <v>gigwax.com</v>
          </cell>
          <cell r="G99714" t="str">
            <v>131161</v>
          </cell>
        </row>
        <row r="99715">
          <cell r="F99715" t="str">
            <v>giibox.com</v>
          </cell>
          <cell r="G99715" t="str">
            <v>131162</v>
          </cell>
        </row>
        <row r="99716">
          <cell r="F99716" t="str">
            <v>giig.io</v>
          </cell>
          <cell r="G99716" t="str">
            <v>131163</v>
          </cell>
        </row>
        <row r="99717">
          <cell r="F99717" t="str">
            <v>giirbox.com</v>
          </cell>
          <cell r="G99717" t="str">
            <v>131164</v>
          </cell>
        </row>
        <row r="99718">
          <cell r="F99718" t="str">
            <v>gilbano.com</v>
          </cell>
          <cell r="G99718" t="str">
            <v>131165</v>
          </cell>
        </row>
        <row r="99719">
          <cell r="F99719" t="str">
            <v>gilbertdogsitter.com</v>
          </cell>
          <cell r="G99719" t="str">
            <v>131166</v>
          </cell>
        </row>
        <row r="99720">
          <cell r="F99720" t="str">
            <v>gilbertindex.com</v>
          </cell>
          <cell r="G99720" t="str">
            <v>131167</v>
          </cell>
        </row>
        <row r="99721">
          <cell r="F99721" t="str">
            <v>giljayy.com</v>
          </cell>
          <cell r="G99721" t="str">
            <v>131168</v>
          </cell>
        </row>
        <row r="99722">
          <cell r="F99722" t="str">
            <v>gillhamstudios.com</v>
          </cell>
          <cell r="G99722" t="str">
            <v>131169</v>
          </cell>
        </row>
        <row r="99723">
          <cell r="F99723" t="str">
            <v>gimito.com</v>
          </cell>
          <cell r="G99723" t="str">
            <v>131170</v>
          </cell>
        </row>
        <row r="99724">
          <cell r="F99724" t="str">
            <v>gimltd.fi</v>
          </cell>
          <cell r="G99724" t="str">
            <v>131171</v>
          </cell>
        </row>
        <row r="99725">
          <cell r="F99725" t="str">
            <v>gimmegist.com</v>
          </cell>
          <cell r="G99725" t="str">
            <v>131172</v>
          </cell>
        </row>
        <row r="99726">
          <cell r="F99726" t="str">
            <v>gimmerce.com</v>
          </cell>
          <cell r="G99726" t="str">
            <v>131173</v>
          </cell>
        </row>
        <row r="99727">
          <cell r="F99727" t="str">
            <v>gimmickconsultancy.com</v>
          </cell>
          <cell r="G99727" t="str">
            <v>131174</v>
          </cell>
        </row>
        <row r="99728">
          <cell r="F99728" t="str">
            <v>gimmickmag.com</v>
          </cell>
          <cell r="G99728" t="str">
            <v>131175</v>
          </cell>
        </row>
        <row r="99729">
          <cell r="F99729" t="str">
            <v>gimucco.com</v>
          </cell>
          <cell r="G99729" t="str">
            <v>131176</v>
          </cell>
        </row>
        <row r="99730">
          <cell r="F99730" t="str">
            <v>gimzie.com</v>
          </cell>
          <cell r="G99730" t="str">
            <v>131177</v>
          </cell>
        </row>
        <row r="99731">
          <cell r="F99731" t="str">
            <v>gingalab.com</v>
          </cell>
          <cell r="G99731" t="str">
            <v>131178</v>
          </cell>
        </row>
        <row r="99732">
          <cell r="F99732" t="str">
            <v>gingcorp.com</v>
          </cell>
          <cell r="G99732" t="str">
            <v>131179</v>
          </cell>
        </row>
        <row r="99733">
          <cell r="F99733" t="str">
            <v>gingerapp.mx</v>
          </cell>
          <cell r="G99733" t="str">
            <v>131180</v>
          </cell>
        </row>
        <row r="99734">
          <cell r="F99734" t="str">
            <v>gingerbeard.tv</v>
          </cell>
          <cell r="G99734" t="str">
            <v>131181</v>
          </cell>
        </row>
        <row r="99735">
          <cell r="F99735" t="str">
            <v>gingerbox.com.ng</v>
          </cell>
          <cell r="G99735" t="str">
            <v>131182</v>
          </cell>
        </row>
        <row r="99736">
          <cell r="F99736" t="str">
            <v>gingetitnow.com</v>
          </cell>
          <cell r="G99736" t="str">
            <v>131183</v>
          </cell>
        </row>
        <row r="99737">
          <cell r="F99737" t="str">
            <v>gingrapp.com</v>
          </cell>
          <cell r="G99737" t="str">
            <v>131184</v>
          </cell>
        </row>
        <row r="99738">
          <cell r="F99738" t="str">
            <v>giniconceptdesign.com</v>
          </cell>
          <cell r="G99738" t="str">
            <v>131185</v>
          </cell>
        </row>
        <row r="99739">
          <cell r="F99739" t="str">
            <v>ginimachine.com</v>
          </cell>
          <cell r="G99739" t="str">
            <v>131186</v>
          </cell>
        </row>
        <row r="99740">
          <cell r="F99740" t="str">
            <v>ginlaw.com</v>
          </cell>
          <cell r="G99740" t="str">
            <v>131187</v>
          </cell>
        </row>
        <row r="99741">
          <cell r="F99741" t="str">
            <v>gintals.com</v>
          </cell>
          <cell r="G99741" t="str">
            <v>131188</v>
          </cell>
        </row>
        <row r="99742">
          <cell r="F99742" t="str">
            <v>giovanishowerdoornewyork.com</v>
          </cell>
          <cell r="G99742" t="str">
            <v>131189</v>
          </cell>
        </row>
        <row r="99743">
          <cell r="F99743" t="str">
            <v>gipeda.gr</v>
          </cell>
          <cell r="G99743" t="str">
            <v>131190</v>
          </cell>
        </row>
        <row r="99744">
          <cell r="F99744" t="str">
            <v>giphchat.com</v>
          </cell>
          <cell r="G99744" t="str">
            <v>131191</v>
          </cell>
        </row>
        <row r="99745">
          <cell r="F99745" t="str">
            <v>giraffelist.com</v>
          </cell>
          <cell r="G99745" t="str">
            <v>131192</v>
          </cell>
        </row>
        <row r="99746">
          <cell r="F99746" t="str">
            <v>girijamarvel.com</v>
          </cell>
          <cell r="G99746" t="str">
            <v>131193</v>
          </cell>
        </row>
        <row r="99747">
          <cell r="F99747" t="str">
            <v>girikim.com</v>
          </cell>
          <cell r="G99747" t="str">
            <v>131194</v>
          </cell>
        </row>
        <row r="99748">
          <cell r="F99748" t="str">
            <v>girikon.com</v>
          </cell>
          <cell r="G99748" t="str">
            <v>131195</v>
          </cell>
        </row>
        <row r="99749">
          <cell r="F99749" t="str">
            <v>girisimcilikvakfi.org</v>
          </cell>
          <cell r="G99749" t="str">
            <v>131196</v>
          </cell>
        </row>
        <row r="99750">
          <cell r="F99750" t="str">
            <v>girlcrew.com</v>
          </cell>
          <cell r="G99750" t="str">
            <v>131197</v>
          </cell>
        </row>
        <row r="99751">
          <cell r="F99751" t="str">
            <v>girlscodefun.pl</v>
          </cell>
          <cell r="G99751" t="str">
            <v>131198</v>
          </cell>
        </row>
        <row r="99752">
          <cell r="F99752" t="str">
            <v>girlsongreenwich.com</v>
          </cell>
          <cell r="G99752" t="str">
            <v>131199</v>
          </cell>
        </row>
        <row r="99753">
          <cell r="F99753" t="str">
            <v>girlvow.com</v>
          </cell>
          <cell r="G99753" t="str">
            <v>131200</v>
          </cell>
        </row>
        <row r="99754">
          <cell r="F99754" t="str">
            <v>giroswift.com</v>
          </cell>
          <cell r="G99754" t="str">
            <v>131201</v>
          </cell>
        </row>
        <row r="99755">
          <cell r="F99755" t="str">
            <v>gisker.com</v>
          </cell>
          <cell r="G99755" t="str">
            <v>131202</v>
          </cell>
        </row>
        <row r="99756">
          <cell r="F99756" t="str">
            <v>gisroutes.com</v>
          </cell>
          <cell r="G99756" t="str">
            <v>131203</v>
          </cell>
        </row>
        <row r="99757">
          <cell r="F99757" t="str">
            <v>gistnote.com</v>
          </cell>
          <cell r="G99757" t="str">
            <v>131204</v>
          </cell>
        </row>
        <row r="99758">
          <cell r="F99758" t="str">
            <v>git123.com</v>
          </cell>
          <cell r="G99758" t="str">
            <v>131205</v>
          </cell>
        </row>
        <row r="99759">
          <cell r="F99759" t="str">
            <v>git2go.com</v>
          </cell>
          <cell r="G99759" t="str">
            <v>131206</v>
          </cell>
        </row>
        <row r="99760">
          <cell r="F99760" t="str">
            <v>gitcolony.com</v>
          </cell>
          <cell r="G99760" t="str">
            <v>131207</v>
          </cell>
        </row>
        <row r="99761">
          <cell r="F99761" t="str">
            <v>gitdiscovered.com</v>
          </cell>
          <cell r="G99761" t="str">
            <v>131208</v>
          </cell>
        </row>
        <row r="99762">
          <cell r="F99762" t="str">
            <v>githost.io</v>
          </cell>
          <cell r="G99762" t="str">
            <v>131209</v>
          </cell>
        </row>
        <row r="99763">
          <cell r="F99763" t="str">
            <v>gitlead.com</v>
          </cell>
          <cell r="G99763" t="str">
            <v>131210</v>
          </cell>
        </row>
        <row r="99764">
          <cell r="F99764" t="str">
            <v>gitmonitor.com</v>
          </cell>
          <cell r="G99764" t="str">
            <v>131211</v>
          </cell>
        </row>
        <row r="99765">
          <cell r="F99765" t="str">
            <v>gitr.com</v>
          </cell>
          <cell r="G99765" t="str">
            <v>131212</v>
          </cell>
        </row>
        <row r="99766">
          <cell r="F99766" t="str">
            <v>gitshowcase.com</v>
          </cell>
          <cell r="G99766" t="str">
            <v>131213</v>
          </cell>
        </row>
        <row r="99767">
          <cell r="F99767" t="str">
            <v>gitto.io</v>
          </cell>
          <cell r="G99767" t="str">
            <v>131214</v>
          </cell>
        </row>
        <row r="99768">
          <cell r="F99768" t="str">
            <v>gittools.com</v>
          </cell>
          <cell r="G99768" t="str">
            <v>131215</v>
          </cell>
        </row>
        <row r="99769">
          <cell r="F99769" t="str">
            <v>gittygogo.com</v>
          </cell>
          <cell r="G99769" t="str">
            <v>131216</v>
          </cell>
        </row>
        <row r="99770">
          <cell r="F99770" t="str">
            <v>giupstudents.com</v>
          </cell>
          <cell r="G99770" t="str">
            <v>131217</v>
          </cell>
        </row>
        <row r="99771">
          <cell r="F99771" t="str">
            <v>giv360.com</v>
          </cell>
          <cell r="G99771" t="str">
            <v>131218</v>
          </cell>
        </row>
        <row r="99772">
          <cell r="F99772" t="str">
            <v>givahoy.com</v>
          </cell>
          <cell r="G99772" t="str">
            <v>131219</v>
          </cell>
        </row>
        <row r="99773">
          <cell r="F99773" t="str">
            <v>givdapps.org</v>
          </cell>
          <cell r="G99773" t="str">
            <v>131220</v>
          </cell>
        </row>
        <row r="99774">
          <cell r="F99774" t="str">
            <v>givdo.com</v>
          </cell>
          <cell r="G99774" t="str">
            <v>131221</v>
          </cell>
        </row>
        <row r="99775">
          <cell r="F99775" t="str">
            <v>give2.id</v>
          </cell>
          <cell r="G99775" t="str">
            <v>131222</v>
          </cell>
        </row>
        <row r="99776">
          <cell r="F99776" t="str">
            <v>giveandtakeinc.com</v>
          </cell>
          <cell r="G99776" t="str">
            <v>131223</v>
          </cell>
        </row>
        <row r="99777">
          <cell r="F99777" t="str">
            <v>giveaway-club.com</v>
          </cell>
          <cell r="G99777" t="str">
            <v>131224</v>
          </cell>
        </row>
        <row r="99778">
          <cell r="F99778" t="str">
            <v>giveawayfrenzy.com</v>
          </cell>
          <cell r="G99778" t="str">
            <v>131225</v>
          </cell>
        </row>
        <row r="99779">
          <cell r="F99779" t="str">
            <v>giveawayservice.com</v>
          </cell>
          <cell r="G99779" t="str">
            <v>131226</v>
          </cell>
        </row>
        <row r="99780">
          <cell r="F99780" t="str">
            <v>givee.co.uk</v>
          </cell>
          <cell r="G99780" t="str">
            <v>131227</v>
          </cell>
        </row>
        <row r="99781">
          <cell r="F99781" t="str">
            <v>givehope.com</v>
          </cell>
          <cell r="G99781" t="str">
            <v>131228</v>
          </cell>
        </row>
        <row r="99782">
          <cell r="F99782" t="str">
            <v>givehowto.com</v>
          </cell>
          <cell r="G99782" t="str">
            <v>131229</v>
          </cell>
        </row>
        <row r="99783">
          <cell r="F99783" t="str">
            <v>giveinkind.com</v>
          </cell>
          <cell r="G99783" t="str">
            <v>131230</v>
          </cell>
        </row>
        <row r="99784">
          <cell r="F99784" t="str">
            <v>giveitanudge.com</v>
          </cell>
          <cell r="G99784" t="str">
            <v>131231</v>
          </cell>
        </row>
        <row r="99785">
          <cell r="F99785" t="str">
            <v>givekarma.net</v>
          </cell>
          <cell r="G99785" t="str">
            <v>131232</v>
          </cell>
        </row>
        <row r="99786">
          <cell r="F99786" t="str">
            <v>givemeiceland.com</v>
          </cell>
          <cell r="G99786" t="str">
            <v>131233</v>
          </cell>
        </row>
        <row r="99787">
          <cell r="F99787" t="str">
            <v>givememiso.com</v>
          </cell>
          <cell r="G99787" t="str">
            <v>131234</v>
          </cell>
        </row>
        <row r="99788">
          <cell r="F99788" t="str">
            <v>givemobapp.org</v>
          </cell>
          <cell r="G99788" t="str">
            <v>131235</v>
          </cell>
        </row>
        <row r="99789">
          <cell r="F99789" t="str">
            <v>givengi.com</v>
          </cell>
          <cell r="G99789" t="str">
            <v>131236</v>
          </cell>
        </row>
        <row r="99790">
          <cell r="F99790" t="str">
            <v>givepocket.com</v>
          </cell>
          <cell r="G99790" t="str">
            <v>131237</v>
          </cell>
        </row>
        <row r="99791">
          <cell r="F99791" t="str">
            <v>giverine.com</v>
          </cell>
          <cell r="G99791" t="str">
            <v>131238</v>
          </cell>
        </row>
        <row r="99792">
          <cell r="F99792" t="str">
            <v>giverthree.com</v>
          </cell>
          <cell r="G99792" t="str">
            <v>131239</v>
          </cell>
        </row>
        <row r="99793">
          <cell r="F99793" t="str">
            <v>givewarmth.care</v>
          </cell>
          <cell r="G99793" t="str">
            <v>131240</v>
          </cell>
        </row>
        <row r="99794">
          <cell r="F99794" t="str">
            <v>givfluence.com</v>
          </cell>
          <cell r="G99794" t="str">
            <v>131241</v>
          </cell>
        </row>
        <row r="99795">
          <cell r="F99795" t="str">
            <v>givgram.com</v>
          </cell>
          <cell r="G99795" t="str">
            <v>131242</v>
          </cell>
        </row>
        <row r="99796">
          <cell r="F99796" t="str">
            <v>givinga.com</v>
          </cell>
          <cell r="G99796" t="str">
            <v>131243</v>
          </cell>
        </row>
        <row r="99797">
          <cell r="F99797" t="str">
            <v>givingcompass.org</v>
          </cell>
          <cell r="G99797" t="str">
            <v>131244</v>
          </cell>
        </row>
        <row r="99798">
          <cell r="F99798" t="str">
            <v>givinggateway.ca</v>
          </cell>
          <cell r="G99798" t="str">
            <v>131245</v>
          </cell>
        </row>
        <row r="99799">
          <cell r="F99799" t="str">
            <v>givingway.com</v>
          </cell>
          <cell r="G99799" t="str">
            <v>131246</v>
          </cell>
        </row>
        <row r="99800">
          <cell r="F99800" t="str">
            <v>givme.com</v>
          </cell>
          <cell r="G99800" t="str">
            <v>131247</v>
          </cell>
        </row>
        <row r="99801">
          <cell r="F99801" t="str">
            <v>givtree.com</v>
          </cell>
          <cell r="G99801" t="str">
            <v>131248</v>
          </cell>
        </row>
        <row r="99802">
          <cell r="F99802" t="str">
            <v>giwa.me</v>
          </cell>
          <cell r="G99802" t="str">
            <v>131249</v>
          </cell>
        </row>
        <row r="99803">
          <cell r="F99803" t="str">
            <v>gixtronix.in</v>
          </cell>
          <cell r="G99803" t="str">
            <v>131250</v>
          </cell>
        </row>
        <row r="99804">
          <cell r="F99804" t="str">
            <v>gizmo.ma</v>
          </cell>
          <cell r="G99804" t="str">
            <v>131251</v>
          </cell>
        </row>
        <row r="99805">
          <cell r="F99805" t="str">
            <v>gizmo3dprinters.com.au</v>
          </cell>
          <cell r="G99805" t="str">
            <v>131252</v>
          </cell>
        </row>
        <row r="99806">
          <cell r="F99806" t="str">
            <v>gizmosintl.com</v>
          </cell>
          <cell r="G99806" t="str">
            <v>131253</v>
          </cell>
        </row>
        <row r="99807">
          <cell r="F99807" t="str">
            <v>gizmoxts.com</v>
          </cell>
          <cell r="G99807" t="str">
            <v>131254</v>
          </cell>
        </row>
        <row r="99808">
          <cell r="F99808" t="str">
            <v>gjenge.co.ke</v>
          </cell>
          <cell r="G99808" t="str">
            <v>131255</v>
          </cell>
        </row>
        <row r="99809">
          <cell r="F99809" t="str">
            <v>gkindiavideos.com</v>
          </cell>
          <cell r="G99809" t="str">
            <v>131256</v>
          </cell>
        </row>
        <row r="99810">
          <cell r="F99810" t="str">
            <v>gkjobsolutions.com</v>
          </cell>
          <cell r="G99810" t="str">
            <v>131257</v>
          </cell>
        </row>
        <row r="99811">
          <cell r="F99811" t="str">
            <v>gkmedia.co</v>
          </cell>
          <cell r="G99811" t="str">
            <v>131258</v>
          </cell>
        </row>
        <row r="99812">
          <cell r="F99812" t="str">
            <v>gknews.tk</v>
          </cell>
          <cell r="G99812" t="str">
            <v>131259</v>
          </cell>
        </row>
        <row r="99813">
          <cell r="F99813" t="str">
            <v>gktagroup.com</v>
          </cell>
          <cell r="G99813" t="str">
            <v>131260</v>
          </cell>
        </row>
        <row r="99814">
          <cell r="F99814" t="str">
            <v>gkwikipedia.com</v>
          </cell>
          <cell r="G99814" t="str">
            <v>131261</v>
          </cell>
        </row>
        <row r="99815">
          <cell r="F99815" t="str">
            <v>gkwip.com</v>
          </cell>
          <cell r="G99815" t="str">
            <v>131262</v>
          </cell>
        </row>
        <row r="99816">
          <cell r="F99816" t="str">
            <v>gl-inet.com</v>
          </cell>
          <cell r="G99816" t="str">
            <v>131263</v>
          </cell>
        </row>
        <row r="99817">
          <cell r="F99817" t="str">
            <v>glaass.net</v>
          </cell>
          <cell r="G99817" t="str">
            <v>131264</v>
          </cell>
        </row>
        <row r="99818">
          <cell r="F99818" t="str">
            <v>glabex.com</v>
          </cell>
          <cell r="G99818" t="str">
            <v>131265</v>
          </cell>
        </row>
        <row r="99819">
          <cell r="F99819" t="str">
            <v>glaboo.com</v>
          </cell>
          <cell r="G99819" t="str">
            <v>131266</v>
          </cell>
        </row>
        <row r="99820">
          <cell r="F99820" t="str">
            <v>glaciernutrition.com</v>
          </cell>
          <cell r="G99820" t="str">
            <v>131267</v>
          </cell>
        </row>
        <row r="99821">
          <cell r="F99821" t="str">
            <v>gladbad.com</v>
          </cell>
          <cell r="G99821" t="str">
            <v>131268</v>
          </cell>
        </row>
        <row r="99822">
          <cell r="F99822" t="str">
            <v>gladbills.com</v>
          </cell>
          <cell r="G99822" t="str">
            <v>131269</v>
          </cell>
        </row>
        <row r="99823">
          <cell r="F99823" t="str">
            <v>gladdress.com</v>
          </cell>
          <cell r="G99823" t="str">
            <v>131270</v>
          </cell>
        </row>
        <row r="99824">
          <cell r="F99824" t="str">
            <v>gladiustech.com</v>
          </cell>
          <cell r="G99824" t="str">
            <v>131271</v>
          </cell>
        </row>
        <row r="99825">
          <cell r="F99825" t="str">
            <v>gladwinanalytics.com</v>
          </cell>
          <cell r="G99825" t="str">
            <v>131272</v>
          </cell>
        </row>
        <row r="99826">
          <cell r="F99826" t="str">
            <v>glamcard.com</v>
          </cell>
          <cell r="G99826" t="str">
            <v>131273</v>
          </cell>
        </row>
        <row r="99827">
          <cell r="F99827" t="str">
            <v>glamfiesta.com</v>
          </cell>
          <cell r="G99827" t="str">
            <v>131274</v>
          </cell>
        </row>
        <row r="99828">
          <cell r="F99828" t="str">
            <v>glamit.com</v>
          </cell>
          <cell r="G99828" t="str">
            <v>131275</v>
          </cell>
        </row>
        <row r="99829">
          <cell r="F99829" t="str">
            <v>glamlime.com</v>
          </cell>
          <cell r="G99829" t="str">
            <v>131276</v>
          </cell>
        </row>
        <row r="99830">
          <cell r="F99830" t="str">
            <v>glammonitor.com</v>
          </cell>
          <cell r="G99830" t="str">
            <v>131277</v>
          </cell>
        </row>
        <row r="99831">
          <cell r="F99831" t="str">
            <v>glamnfit.com</v>
          </cell>
          <cell r="G99831" t="str">
            <v>131278</v>
          </cell>
        </row>
        <row r="99832">
          <cell r="F99832" t="str">
            <v>glamorthreading.com</v>
          </cell>
          <cell r="G99832" t="str">
            <v>131279</v>
          </cell>
        </row>
        <row r="99833">
          <cell r="F99833" t="str">
            <v>glamourbox.co.ke</v>
          </cell>
          <cell r="G99833" t="str">
            <v>131280</v>
          </cell>
        </row>
        <row r="99834">
          <cell r="F99834" t="str">
            <v>glamourgo.com</v>
          </cell>
          <cell r="G99834" t="str">
            <v>131281</v>
          </cell>
        </row>
        <row r="99835">
          <cell r="F99835" t="str">
            <v>glamourgully.com</v>
          </cell>
          <cell r="G99835" t="str">
            <v>131282</v>
          </cell>
        </row>
        <row r="99836">
          <cell r="F99836" t="str">
            <v>glamourinfusion.com</v>
          </cell>
          <cell r="G99836" t="str">
            <v>131283</v>
          </cell>
        </row>
        <row r="99837">
          <cell r="F99837" t="str">
            <v>glamratna.com</v>
          </cell>
          <cell r="G99837" t="str">
            <v>131284</v>
          </cell>
        </row>
        <row r="99838">
          <cell r="F99838" t="str">
            <v>glamservices.in</v>
          </cell>
          <cell r="G99838" t="str">
            <v>131285</v>
          </cell>
        </row>
        <row r="99839">
          <cell r="F99839" t="str">
            <v>glamst.com</v>
          </cell>
          <cell r="G99839" t="str">
            <v>131286</v>
          </cell>
        </row>
        <row r="99840">
          <cell r="F99840" t="str">
            <v>glamzon.com</v>
          </cell>
          <cell r="G99840" t="str">
            <v>131287</v>
          </cell>
        </row>
        <row r="99841">
          <cell r="F99841" t="str">
            <v>glance.se</v>
          </cell>
          <cell r="G99841" t="str">
            <v>131288</v>
          </cell>
        </row>
        <row r="99842">
          <cell r="F99842" t="str">
            <v>glanceable.org</v>
          </cell>
          <cell r="G99842" t="str">
            <v>131289</v>
          </cell>
        </row>
        <row r="99843">
          <cell r="F99843" t="str">
            <v>glancemirror.com</v>
          </cell>
          <cell r="G99843" t="str">
            <v>131290</v>
          </cell>
        </row>
        <row r="99844">
          <cell r="F99844" t="str">
            <v>glartek.com</v>
          </cell>
          <cell r="G99844" t="str">
            <v>131291</v>
          </cell>
        </row>
        <row r="99845">
          <cell r="F99845" t="str">
            <v>glasfaser-check.de</v>
          </cell>
          <cell r="G99845" t="str">
            <v>131292</v>
          </cell>
        </row>
        <row r="99846">
          <cell r="F99846" t="str">
            <v>glasgowneuro.tech</v>
          </cell>
          <cell r="G99846" t="str">
            <v>131293</v>
          </cell>
        </row>
        <row r="99847">
          <cell r="F99847" t="str">
            <v>glassarium.com</v>
          </cell>
          <cell r="G99847" t="str">
            <v>131294</v>
          </cell>
        </row>
        <row r="99848">
          <cell r="F99848" t="str">
            <v>glassboard.com</v>
          </cell>
          <cell r="G99848" t="str">
            <v>131295</v>
          </cell>
        </row>
        <row r="99849">
          <cell r="F99849" t="str">
            <v>glasschart.com</v>
          </cell>
          <cell r="G99849" t="str">
            <v>131296</v>
          </cell>
        </row>
        <row r="99850">
          <cell r="F99850" t="str">
            <v>glassic.in</v>
          </cell>
          <cell r="G99850" t="str">
            <v>131297</v>
          </cell>
        </row>
        <row r="99851">
          <cell r="F99851" t="str">
            <v>glassshopwall.com</v>
          </cell>
          <cell r="G99851" t="str">
            <v>131298</v>
          </cell>
        </row>
        <row r="99852">
          <cell r="F99852" t="str">
            <v>glasstabletopnyc.com</v>
          </cell>
          <cell r="G99852" t="str">
            <v>131299</v>
          </cell>
        </row>
        <row r="99853">
          <cell r="F99853" t="str">
            <v>glassview.com</v>
          </cell>
          <cell r="G99853" t="str">
            <v>131300</v>
          </cell>
        </row>
        <row r="99854">
          <cell r="F99854" t="str">
            <v>glasswire.com</v>
          </cell>
          <cell r="G99854" t="str">
            <v>131301</v>
          </cell>
        </row>
        <row r="99855">
          <cell r="F99855" t="str">
            <v>glaxsin.com</v>
          </cell>
          <cell r="G99855" t="str">
            <v>131302</v>
          </cell>
        </row>
        <row r="99856">
          <cell r="F99856" t="str">
            <v>glaze.dk</v>
          </cell>
          <cell r="G99856" t="str">
            <v>131303</v>
          </cell>
        </row>
        <row r="99857">
          <cell r="F99857" t="str">
            <v>glcdigitalmarketing.co.uk</v>
          </cell>
          <cell r="G99857" t="str">
            <v>131304</v>
          </cell>
        </row>
        <row r="99858">
          <cell r="F99858" t="str">
            <v>glchem.ru</v>
          </cell>
          <cell r="G99858" t="str">
            <v>131305</v>
          </cell>
        </row>
        <row r="99859">
          <cell r="F99859" t="str">
            <v>gldsecurity.co.uk</v>
          </cell>
          <cell r="G99859" t="str">
            <v>131306</v>
          </cell>
        </row>
        <row r="99860">
          <cell r="F99860" t="str">
            <v>gleamingmedia.co.uk</v>
          </cell>
          <cell r="G99860" t="str">
            <v>131307</v>
          </cell>
        </row>
        <row r="99861">
          <cell r="F99861" t="str">
            <v>glean.co</v>
          </cell>
          <cell r="G99861" t="str">
            <v>131308</v>
          </cell>
        </row>
        <row r="99862">
          <cell r="F99862" t="str">
            <v>gleechi.com</v>
          </cell>
          <cell r="G99862" t="str">
            <v>131309</v>
          </cell>
        </row>
        <row r="99863">
          <cell r="F99863" t="str">
            <v>gleetz.gg</v>
          </cell>
          <cell r="G99863" t="str">
            <v>131310</v>
          </cell>
        </row>
        <row r="99864">
          <cell r="F99864" t="str">
            <v>glenaltafood.com</v>
          </cell>
          <cell r="G99864" t="str">
            <v>131311</v>
          </cell>
        </row>
        <row r="99865">
          <cell r="F99865" t="str">
            <v>glendevonmotors.com</v>
          </cell>
          <cell r="G99865" t="str">
            <v>131312</v>
          </cell>
        </row>
        <row r="99866">
          <cell r="F99866" t="str">
            <v>glengarrylead.com</v>
          </cell>
          <cell r="G99866" t="str">
            <v>131313</v>
          </cell>
        </row>
        <row r="99867">
          <cell r="F99867" t="str">
            <v>glenim.it</v>
          </cell>
          <cell r="G99867" t="str">
            <v>131314</v>
          </cell>
        </row>
        <row r="99868">
          <cell r="F99868" t="str">
            <v>glew.io</v>
          </cell>
          <cell r="G99868" t="str">
            <v>131315</v>
          </cell>
        </row>
        <row r="99869">
          <cell r="F99869" t="str">
            <v>glgshare.com</v>
          </cell>
          <cell r="G99869" t="str">
            <v>131316</v>
          </cell>
        </row>
        <row r="99870">
          <cell r="F99870" t="str">
            <v>glider.ai</v>
          </cell>
          <cell r="G99870" t="str">
            <v>131317</v>
          </cell>
        </row>
        <row r="99871">
          <cell r="F99871" t="str">
            <v>glif-it.com</v>
          </cell>
          <cell r="G99871" t="str">
            <v>131318</v>
          </cell>
        </row>
        <row r="99872">
          <cell r="F99872" t="str">
            <v>glimpnow.com</v>
          </cell>
          <cell r="G99872" t="str">
            <v>131319</v>
          </cell>
        </row>
        <row r="99873">
          <cell r="F99873" t="str">
            <v>glimpsecorp.com</v>
          </cell>
          <cell r="G99873" t="str">
            <v>131320</v>
          </cell>
        </row>
        <row r="99874">
          <cell r="F99874" t="str">
            <v>glimts.com</v>
          </cell>
          <cell r="G99874" t="str">
            <v>131321</v>
          </cell>
        </row>
        <row r="99875">
          <cell r="F99875" t="str">
            <v>glis.org</v>
          </cell>
          <cell r="G99875" t="str">
            <v>131322</v>
          </cell>
        </row>
        <row r="99876">
          <cell r="F99876" t="str">
            <v>glist.com</v>
          </cell>
          <cell r="G99876" t="str">
            <v>131323</v>
          </cell>
        </row>
        <row r="99877">
          <cell r="F99877" t="str">
            <v>glitchpath.com</v>
          </cell>
          <cell r="G99877" t="str">
            <v>131324</v>
          </cell>
        </row>
        <row r="99878">
          <cell r="F99878" t="str">
            <v>glitchstudios.co</v>
          </cell>
          <cell r="G99878" t="str">
            <v>131325</v>
          </cell>
        </row>
        <row r="99879">
          <cell r="F99879" t="str">
            <v>glitchwizard.com</v>
          </cell>
          <cell r="G99879" t="str">
            <v>131326</v>
          </cell>
        </row>
        <row r="99880">
          <cell r="F99880" t="str">
            <v>glitnr.com</v>
          </cell>
          <cell r="G99880" t="str">
            <v>131327</v>
          </cell>
        </row>
        <row r="99881">
          <cell r="F99881" t="str">
            <v>glitter.club</v>
          </cell>
          <cell r="G99881" t="str">
            <v>131328</v>
          </cell>
        </row>
        <row r="99882">
          <cell r="F99882" t="str">
            <v>glitzi.com.mx</v>
          </cell>
          <cell r="G99882" t="str">
            <v>131329</v>
          </cell>
        </row>
        <row r="99883">
          <cell r="F99883" t="str">
            <v>glix.info</v>
          </cell>
          <cell r="G99883" t="str">
            <v>131330</v>
          </cell>
        </row>
        <row r="99884">
          <cell r="F99884" t="str">
            <v>global-diploma.org</v>
          </cell>
          <cell r="G99884" t="str">
            <v>131331</v>
          </cell>
        </row>
        <row r="99885">
          <cell r="F99885" t="str">
            <v>global-regulation.com</v>
          </cell>
          <cell r="G99885" t="str">
            <v>131332</v>
          </cell>
        </row>
        <row r="99886">
          <cell r="F99886" t="str">
            <v>global-starters.com</v>
          </cell>
          <cell r="G99886" t="str">
            <v>131333</v>
          </cell>
        </row>
        <row r="99887">
          <cell r="F99887" t="str">
            <v>global.adworks.co.il</v>
          </cell>
          <cell r="G99887" t="str">
            <v>131334</v>
          </cell>
        </row>
        <row r="99888">
          <cell r="F99888" t="str">
            <v>global33.io</v>
          </cell>
          <cell r="G99888" t="str">
            <v>131335</v>
          </cell>
        </row>
        <row r="99889">
          <cell r="F99889" t="str">
            <v>global3dlabs.com</v>
          </cell>
          <cell r="G99889" t="str">
            <v>131336</v>
          </cell>
        </row>
        <row r="99890">
          <cell r="F99890" t="str">
            <v>globaladvisors.co.uk</v>
          </cell>
          <cell r="G99890" t="str">
            <v>131337</v>
          </cell>
        </row>
        <row r="99891">
          <cell r="F99891" t="str">
            <v>globalbizcenter.net</v>
          </cell>
          <cell r="G99891" t="str">
            <v>131338</v>
          </cell>
        </row>
        <row r="99892">
          <cell r="F99892" t="str">
            <v>globalchampions.co</v>
          </cell>
          <cell r="G99892" t="str">
            <v>131339</v>
          </cell>
        </row>
        <row r="99893">
          <cell r="F99893" t="str">
            <v>globalclinicrating.com</v>
          </cell>
          <cell r="G99893" t="str">
            <v>131340</v>
          </cell>
        </row>
        <row r="99894">
          <cell r="F99894" t="str">
            <v>globalconnectacademy.com</v>
          </cell>
          <cell r="G99894" t="str">
            <v>131341</v>
          </cell>
        </row>
        <row r="99895">
          <cell r="F99895" t="str">
            <v>globalcyberconsultants.com</v>
          </cell>
          <cell r="G99895" t="str">
            <v>131342</v>
          </cell>
        </row>
        <row r="99896">
          <cell r="F99896" t="str">
            <v>globaldatabase.com</v>
          </cell>
          <cell r="G99896" t="str">
            <v>131343</v>
          </cell>
        </row>
        <row r="99897">
          <cell r="F99897" t="str">
            <v>globaldatasciences.com</v>
          </cell>
          <cell r="G99897" t="str">
            <v>131344</v>
          </cell>
        </row>
        <row r="99898">
          <cell r="F99898" t="str">
            <v>globaldatasentinel.com</v>
          </cell>
          <cell r="G99898" t="str">
            <v>131345</v>
          </cell>
        </row>
        <row r="99899">
          <cell r="F99899" t="str">
            <v>globaldesigncollective.com</v>
          </cell>
          <cell r="G99899" t="str">
            <v>131346</v>
          </cell>
        </row>
        <row r="99900">
          <cell r="F99900" t="str">
            <v>globaldigitaltalent.com</v>
          </cell>
          <cell r="G99900" t="str">
            <v>131347</v>
          </cell>
        </row>
        <row r="99901">
          <cell r="F99901" t="str">
            <v>globaldiscount24.com</v>
          </cell>
          <cell r="G99901" t="str">
            <v>131348</v>
          </cell>
        </row>
        <row r="99902">
          <cell r="F99902" t="str">
            <v>globaldynesystems.net</v>
          </cell>
          <cell r="G99902" t="str">
            <v>131349</v>
          </cell>
        </row>
        <row r="99903">
          <cell r="F99903" t="str">
            <v>globalembsys.com</v>
          </cell>
          <cell r="G99903" t="str">
            <v>131350</v>
          </cell>
        </row>
        <row r="99904">
          <cell r="F99904" t="str">
            <v>globalentropy.net</v>
          </cell>
          <cell r="G99904" t="str">
            <v>131351</v>
          </cell>
        </row>
        <row r="99905">
          <cell r="F99905" t="str">
            <v>globalfilmfund.org</v>
          </cell>
          <cell r="G99905" t="str">
            <v>131352</v>
          </cell>
        </row>
        <row r="99906">
          <cell r="F99906" t="str">
            <v>globalgatetranslations.com</v>
          </cell>
          <cell r="G99906" t="str">
            <v>131353</v>
          </cell>
        </row>
        <row r="99907">
          <cell r="F99907" t="str">
            <v>globalgeniussociety.com</v>
          </cell>
          <cell r="G99907" t="str">
            <v>131354</v>
          </cell>
        </row>
        <row r="99908">
          <cell r="F99908" t="str">
            <v>globalgoodbrokerage.com</v>
          </cell>
          <cell r="G99908" t="str">
            <v>131355</v>
          </cell>
        </row>
        <row r="99909">
          <cell r="F99909" t="str">
            <v>globalgritinstitute.com</v>
          </cell>
          <cell r="G99909" t="str">
            <v>131356</v>
          </cell>
        </row>
        <row r="99910">
          <cell r="F99910" t="str">
            <v>globalguideventures.com</v>
          </cell>
          <cell r="G99910" t="str">
            <v>131357</v>
          </cell>
        </row>
        <row r="99911">
          <cell r="F99911" t="str">
            <v>globalhealthjobs.co.uk</v>
          </cell>
          <cell r="G99911" t="str">
            <v>131358</v>
          </cell>
        </row>
        <row r="99912">
          <cell r="F99912" t="str">
            <v>globalhoneybee.com</v>
          </cell>
          <cell r="G99912" t="str">
            <v>131359</v>
          </cell>
        </row>
        <row r="99913">
          <cell r="F99913" t="str">
            <v>globalindevices.com</v>
          </cell>
          <cell r="G99913" t="str">
            <v>131360</v>
          </cell>
        </row>
        <row r="99914">
          <cell r="F99914" t="str">
            <v>globalinnovationindex.org</v>
          </cell>
          <cell r="G99914" t="str">
            <v>131361</v>
          </cell>
        </row>
        <row r="99915">
          <cell r="F99915" t="str">
            <v>globalintact.com</v>
          </cell>
          <cell r="G99915" t="str">
            <v>131362</v>
          </cell>
        </row>
        <row r="99916">
          <cell r="F99916" t="str">
            <v>globalintergold.com</v>
          </cell>
          <cell r="G99916" t="str">
            <v>131363</v>
          </cell>
        </row>
        <row r="99917">
          <cell r="F99917" t="str">
            <v>globalivexmg.com</v>
          </cell>
          <cell r="G99917" t="str">
            <v>131364</v>
          </cell>
        </row>
        <row r="99918">
          <cell r="F99918" t="str">
            <v>globallawservices.com.pk</v>
          </cell>
          <cell r="G99918" t="str">
            <v>131365</v>
          </cell>
        </row>
        <row r="99919">
          <cell r="F99919" t="str">
            <v>globallr.com</v>
          </cell>
          <cell r="G99919" t="str">
            <v>131366</v>
          </cell>
        </row>
        <row r="99920">
          <cell r="F99920" t="str">
            <v>globalluxsoft.com</v>
          </cell>
          <cell r="G99920" t="str">
            <v>131367</v>
          </cell>
        </row>
        <row r="99921">
          <cell r="F99921" t="str">
            <v>globaloutdoor.in</v>
          </cell>
          <cell r="G99921" t="str">
            <v>131368</v>
          </cell>
        </row>
        <row r="99922">
          <cell r="F99922" t="str">
            <v>globalpathholidays.com</v>
          </cell>
          <cell r="G99922" t="str">
            <v>131369</v>
          </cell>
        </row>
        <row r="99923">
          <cell r="F99923" t="str">
            <v>globalrisktechnologies.com</v>
          </cell>
          <cell r="G99923" t="str">
            <v>131370</v>
          </cell>
        </row>
        <row r="99924">
          <cell r="F99924" t="str">
            <v>globalrobotexpo.com</v>
          </cell>
          <cell r="G99924" t="str">
            <v>131371</v>
          </cell>
        </row>
        <row r="99925">
          <cell r="F99925" t="str">
            <v>globaltc.com</v>
          </cell>
          <cell r="G99925" t="str">
            <v>131372</v>
          </cell>
        </row>
        <row r="99926">
          <cell r="F99926" t="str">
            <v>globaltechcraftsol.com</v>
          </cell>
          <cell r="G99926" t="str">
            <v>131373</v>
          </cell>
        </row>
        <row r="99927">
          <cell r="F99927" t="str">
            <v>globaltrainingbangalore.com</v>
          </cell>
          <cell r="G99927" t="str">
            <v>131374</v>
          </cell>
        </row>
        <row r="99928">
          <cell r="F99928" t="str">
            <v>globaltravelassistant.com</v>
          </cell>
          <cell r="G99928" t="str">
            <v>131375</v>
          </cell>
        </row>
        <row r="99929">
          <cell r="F99929" t="str">
            <v>globaluy.com</v>
          </cell>
          <cell r="G99929" t="str">
            <v>131376</v>
          </cell>
        </row>
        <row r="99930">
          <cell r="F99930" t="str">
            <v>globalvincitore.com</v>
          </cell>
          <cell r="G99930" t="str">
            <v>131377</v>
          </cell>
        </row>
        <row r="99931">
          <cell r="F99931" t="str">
            <v>globalwebmarketing.net</v>
          </cell>
          <cell r="G99931" t="str">
            <v>131378</v>
          </cell>
        </row>
        <row r="99932">
          <cell r="F99932" t="str">
            <v>globalwellnessinstitute.org</v>
          </cell>
          <cell r="G99932" t="str">
            <v>131379</v>
          </cell>
        </row>
        <row r="99933">
          <cell r="F99933" t="str">
            <v>globalyogi.me</v>
          </cell>
          <cell r="G99933" t="str">
            <v>131380</v>
          </cell>
        </row>
        <row r="99934">
          <cell r="F99934" t="str">
            <v>globalzestbs.com</v>
          </cell>
          <cell r="G99934" t="str">
            <v>131381</v>
          </cell>
        </row>
        <row r="99935">
          <cell r="F99935" t="str">
            <v>globbell.com</v>
          </cell>
          <cell r="G99935" t="str">
            <v>131382</v>
          </cell>
        </row>
        <row r="99936">
          <cell r="F99936" t="str">
            <v>globejourneys.com</v>
          </cell>
          <cell r="G99936" t="str">
            <v>131383</v>
          </cell>
        </row>
        <row r="99937">
          <cell r="F99937" t="str">
            <v>globekeeper.com</v>
          </cell>
          <cell r="G99937" t="str">
            <v>131384</v>
          </cell>
        </row>
        <row r="99938">
          <cell r="F99938" t="str">
            <v>globeone.com</v>
          </cell>
          <cell r="G99938" t="str">
            <v>131385</v>
          </cell>
        </row>
        <row r="99939">
          <cell r="F99939" t="str">
            <v>glober.me</v>
          </cell>
          <cell r="G99939" t="str">
            <v>131386</v>
          </cell>
        </row>
        <row r="99940">
          <cell r="F99940" t="str">
            <v>globeshifts.com</v>
          </cell>
          <cell r="G99940" t="str">
            <v>131387</v>
          </cell>
        </row>
        <row r="99941">
          <cell r="F99941" t="str">
            <v>globesmartkids.org</v>
          </cell>
          <cell r="G99941" t="str">
            <v>131388</v>
          </cell>
        </row>
        <row r="99942">
          <cell r="F99942" t="str">
            <v>globestamp.com</v>
          </cell>
          <cell r="G99942" t="str">
            <v>131389</v>
          </cell>
        </row>
        <row r="99943">
          <cell r="F99943" t="str">
            <v>globetouch.com</v>
          </cell>
          <cell r="G99943" t="str">
            <v>131390</v>
          </cell>
        </row>
        <row r="99944">
          <cell r="F99944" t="str">
            <v>globeyeindia.com</v>
          </cell>
          <cell r="G99944" t="str">
            <v>131391</v>
          </cell>
        </row>
        <row r="99945">
          <cell r="F99945" t="str">
            <v>globie.ca</v>
          </cell>
          <cell r="G99945" t="str">
            <v>131392</v>
          </cell>
        </row>
        <row r="99946">
          <cell r="F99946" t="str">
            <v>globisto.com</v>
          </cell>
          <cell r="G99946" t="str">
            <v>131393</v>
          </cell>
        </row>
        <row r="99947">
          <cell r="F99947" t="str">
            <v>globo.com</v>
          </cell>
          <cell r="G99947" t="str">
            <v>131394</v>
          </cell>
        </row>
        <row r="99948">
          <cell r="F99948" t="str">
            <v>globoprime.com</v>
          </cell>
          <cell r="G99948" t="str">
            <v>131395</v>
          </cell>
        </row>
        <row r="99949">
          <cell r="F99949" t="str">
            <v>globorgs.com</v>
          </cell>
          <cell r="G99949" t="str">
            <v>131396</v>
          </cell>
        </row>
        <row r="99950">
          <cell r="F99950" t="str">
            <v>globox.in</v>
          </cell>
          <cell r="G99950" t="str">
            <v>131397</v>
          </cell>
        </row>
        <row r="99951">
          <cell r="F99951" t="str">
            <v>glogalmarket.blogspot.co.ke</v>
          </cell>
          <cell r="G99951" t="str">
            <v>131398</v>
          </cell>
        </row>
        <row r="99952">
          <cell r="F99952" t="str">
            <v>glolife.com</v>
          </cell>
          <cell r="G99952" t="str">
            <v>131399</v>
          </cell>
        </row>
        <row r="99953">
          <cell r="F99953" t="str">
            <v>gloment.com</v>
          </cell>
          <cell r="G99953" t="str">
            <v>131400</v>
          </cell>
        </row>
        <row r="99954">
          <cell r="F99954" t="str">
            <v>glooeys.com</v>
          </cell>
          <cell r="G99954" t="str">
            <v>131401</v>
          </cell>
        </row>
        <row r="99955">
          <cell r="F99955" t="str">
            <v>gloonetworks.com</v>
          </cell>
          <cell r="G99955" t="str">
            <v>131402</v>
          </cell>
        </row>
        <row r="99956">
          <cell r="F99956" t="str">
            <v>glooni.com</v>
          </cell>
          <cell r="G99956" t="str">
            <v>131403</v>
          </cell>
        </row>
        <row r="99957">
          <cell r="F99957" t="str">
            <v>glopa.jp</v>
          </cell>
          <cell r="G99957" t="str">
            <v>131404</v>
          </cell>
        </row>
        <row r="99958">
          <cell r="F99958" t="str">
            <v>glopss.com</v>
          </cell>
          <cell r="G99958" t="str">
            <v>131405</v>
          </cell>
        </row>
        <row r="99959">
          <cell r="F99959" t="str">
            <v>gloryconsult.com</v>
          </cell>
          <cell r="G99959" t="str">
            <v>131406</v>
          </cell>
        </row>
        <row r="99960">
          <cell r="F99960" t="str">
            <v>gloryittechnologies.com</v>
          </cell>
          <cell r="G99960" t="str">
            <v>131407</v>
          </cell>
        </row>
        <row r="99961">
          <cell r="F99961" t="str">
            <v>glossaread.com</v>
          </cell>
          <cell r="G99961" t="str">
            <v>131408</v>
          </cell>
        </row>
        <row r="99962">
          <cell r="F99962" t="str">
            <v>glossarytech.com</v>
          </cell>
          <cell r="G99962" t="str">
            <v>131409</v>
          </cell>
        </row>
        <row r="99963">
          <cell r="F99963" t="str">
            <v>glosys.co.in</v>
          </cell>
          <cell r="G99963" t="str">
            <v>131410</v>
          </cell>
        </row>
        <row r="99964">
          <cell r="F99964" t="str">
            <v>gloucesterinnovation.com</v>
          </cell>
          <cell r="G99964" t="str">
            <v>131411</v>
          </cell>
        </row>
        <row r="99965">
          <cell r="F99965" t="str">
            <v>gloudio.com</v>
          </cell>
          <cell r="G99965" t="str">
            <v>131412</v>
          </cell>
        </row>
        <row r="99966">
          <cell r="F99966" t="str">
            <v>glovir.com</v>
          </cell>
          <cell r="G99966" t="str">
            <v>131413</v>
          </cell>
        </row>
        <row r="99967">
          <cell r="F99967" t="str">
            <v>glowaway.co</v>
          </cell>
          <cell r="G99967" t="str">
            <v>131414</v>
          </cell>
        </row>
        <row r="99968">
          <cell r="F99968" t="str">
            <v>glowlabs.co</v>
          </cell>
          <cell r="G99968" t="str">
            <v>131415</v>
          </cell>
        </row>
        <row r="99969">
          <cell r="F99969" t="str">
            <v>glowlit.org</v>
          </cell>
          <cell r="G99969" t="str">
            <v>131416</v>
          </cell>
        </row>
        <row r="99970">
          <cell r="F99970" t="str">
            <v>glowrecipe.com</v>
          </cell>
          <cell r="G99970" t="str">
            <v>131417</v>
          </cell>
        </row>
        <row r="99971">
          <cell r="F99971" t="str">
            <v>glowupindia.com</v>
          </cell>
          <cell r="G99971" t="str">
            <v>131418</v>
          </cell>
        </row>
        <row r="99972">
          <cell r="F99972" t="str">
            <v>gloyns.com</v>
          </cell>
          <cell r="G99972" t="str">
            <v>131419</v>
          </cell>
        </row>
        <row r="99973">
          <cell r="F99973" t="str">
            <v>glrmarketinginc.com</v>
          </cell>
          <cell r="G99973" t="str">
            <v>131420</v>
          </cell>
        </row>
        <row r="99974">
          <cell r="F99974" t="str">
            <v>glsoftwarellc.com</v>
          </cell>
          <cell r="G99974" t="str">
            <v>131421</v>
          </cell>
        </row>
        <row r="99975">
          <cell r="F99975" t="str">
            <v>glubers.com</v>
          </cell>
          <cell r="G99975" t="str">
            <v>131422</v>
          </cell>
        </row>
        <row r="99976">
          <cell r="F99976" t="str">
            <v>glucode.com</v>
          </cell>
          <cell r="G99976" t="str">
            <v>131423</v>
          </cell>
        </row>
        <row r="99977">
          <cell r="F99977" t="str">
            <v>gluconature.ca</v>
          </cell>
          <cell r="G99977" t="str">
            <v>131424</v>
          </cell>
        </row>
        <row r="99978">
          <cell r="F99978" t="str">
            <v>glucuro.com</v>
          </cell>
          <cell r="G99978" t="str">
            <v>131425</v>
          </cell>
        </row>
        <row r="99979">
          <cell r="F99979" t="str">
            <v>gludo.com</v>
          </cell>
          <cell r="G99979" t="str">
            <v>131426</v>
          </cell>
        </row>
        <row r="99980">
          <cell r="F99980" t="str">
            <v>gluengine.com</v>
          </cell>
          <cell r="G99980" t="str">
            <v>131427</v>
          </cell>
        </row>
        <row r="99981">
          <cell r="F99981" t="str">
            <v>gluepr.co.uk</v>
          </cell>
          <cell r="G99981" t="str">
            <v>131428</v>
          </cell>
        </row>
        <row r="99982">
          <cell r="F99982" t="str">
            <v>glukoa.com</v>
          </cell>
          <cell r="G99982" t="str">
            <v>131429</v>
          </cell>
        </row>
        <row r="99983">
          <cell r="F99983" t="str">
            <v>glx.com</v>
          </cell>
          <cell r="G99983" t="str">
            <v>131430</v>
          </cell>
        </row>
        <row r="99984">
          <cell r="F99984" t="str">
            <v>glydapp.com</v>
          </cell>
          <cell r="G99984" t="str">
            <v>131431</v>
          </cell>
        </row>
        <row r="99985">
          <cell r="F99985" t="str">
            <v>glydedigital.com</v>
          </cell>
          <cell r="G99985" t="str">
            <v>131432</v>
          </cell>
        </row>
        <row r="99986">
          <cell r="F99986" t="str">
            <v>glym.com.br</v>
          </cell>
          <cell r="G99986" t="str">
            <v>131433</v>
          </cell>
        </row>
        <row r="99987">
          <cell r="F99987" t="str">
            <v>glynk.com</v>
          </cell>
          <cell r="G99987" t="str">
            <v>131434</v>
          </cell>
        </row>
        <row r="99988">
          <cell r="F99988" t="str">
            <v>glyphcollective.com</v>
          </cell>
          <cell r="G99988" t="str">
            <v>131435</v>
          </cell>
        </row>
        <row r="99989">
          <cell r="F99989" t="str">
            <v>glyphs.co</v>
          </cell>
          <cell r="G99989" t="str">
            <v>131436</v>
          </cell>
        </row>
        <row r="99990">
          <cell r="F99990" t="str">
            <v>glyphycards.com</v>
          </cell>
          <cell r="G99990" t="str">
            <v>131437</v>
          </cell>
        </row>
        <row r="99991">
          <cell r="F99991" t="str">
            <v>glyqa.com</v>
          </cell>
          <cell r="G99991" t="str">
            <v>131438</v>
          </cell>
        </row>
        <row r="99992">
          <cell r="F99992" t="str">
            <v>gm2v.com</v>
          </cell>
          <cell r="G99992" t="str">
            <v>131439</v>
          </cell>
        </row>
        <row r="99993">
          <cell r="F99993" t="str">
            <v>gmaerialphotography.com.au</v>
          </cell>
          <cell r="G99993" t="str">
            <v>131440</v>
          </cell>
        </row>
        <row r="99994">
          <cell r="F99994" t="str">
            <v>gmatfree.com</v>
          </cell>
          <cell r="G99994" t="str">
            <v>131441</v>
          </cell>
        </row>
        <row r="99995">
          <cell r="F99995" t="str">
            <v>gmbl.io</v>
          </cell>
          <cell r="G99995" t="str">
            <v>131442</v>
          </cell>
        </row>
        <row r="99996">
          <cell r="F99996" t="str">
            <v>gmedinnovations.com</v>
          </cell>
          <cell r="G99996" t="str">
            <v>131443</v>
          </cell>
        </row>
        <row r="99997">
          <cell r="F99997" t="str">
            <v>gmelius.com</v>
          </cell>
          <cell r="G99997" t="str">
            <v>131444</v>
          </cell>
        </row>
        <row r="99998">
          <cell r="F99998" t="str">
            <v>gmob.net</v>
          </cell>
          <cell r="G99998" t="str">
            <v>131445</v>
          </cell>
        </row>
        <row r="99999">
          <cell r="F99999" t="str">
            <v>gnackapp.com</v>
          </cell>
          <cell r="G99999" t="str">
            <v>131446</v>
          </cell>
        </row>
        <row r="100000">
          <cell r="F100000" t="str">
            <v>gnaxl.com</v>
          </cell>
          <cell r="G100000" t="str">
            <v>131447</v>
          </cell>
        </row>
        <row r="100001">
          <cell r="F100001" t="str">
            <v>gnb.ca</v>
          </cell>
          <cell r="G100001" t="str">
            <v>131448</v>
          </cell>
        </row>
        <row r="100002">
          <cell r="F100002" t="str">
            <v>gncteklif.com</v>
          </cell>
          <cell r="G100002" t="str">
            <v>131449</v>
          </cell>
        </row>
        <row r="100003">
          <cell r="F100003" t="str">
            <v>gnhasset.com</v>
          </cell>
          <cell r="G100003" t="str">
            <v>131450</v>
          </cell>
        </row>
        <row r="100004">
          <cell r="F100004" t="str">
            <v>gnmsug.com</v>
          </cell>
          <cell r="G100004" t="str">
            <v>131451</v>
          </cell>
        </row>
        <row r="100005">
          <cell r="F100005" t="str">
            <v>gnomadnetwork.com</v>
          </cell>
          <cell r="G100005" t="str">
            <v>131452</v>
          </cell>
        </row>
        <row r="100006">
          <cell r="F100006" t="str">
            <v>gnothihub.com</v>
          </cell>
          <cell r="G100006" t="str">
            <v>131453</v>
          </cell>
        </row>
        <row r="100007">
          <cell r="F100007" t="str">
            <v>go-bluestreak.com</v>
          </cell>
          <cell r="G100007" t="str">
            <v>131454</v>
          </cell>
        </row>
        <row r="100008">
          <cell r="F100008" t="str">
            <v>go-fastech.com</v>
          </cell>
          <cell r="G100008" t="str">
            <v>131455</v>
          </cell>
        </row>
        <row r="100009">
          <cell r="F100009" t="str">
            <v>go-kefi.com</v>
          </cell>
          <cell r="G100009" t="str">
            <v>131456</v>
          </cell>
        </row>
        <row r="100010">
          <cell r="F100010" t="str">
            <v>go-round.org</v>
          </cell>
          <cell r="G100010" t="str">
            <v>131457</v>
          </cell>
        </row>
        <row r="100011">
          <cell r="F100011" t="str">
            <v>go-tou.com</v>
          </cell>
          <cell r="G100011" t="str">
            <v>131458</v>
          </cell>
        </row>
        <row r="100012">
          <cell r="F100012" t="str">
            <v>go-urbane.com</v>
          </cell>
          <cell r="G100012" t="str">
            <v>131459</v>
          </cell>
        </row>
        <row r="100013">
          <cell r="F100013" t="str">
            <v>go.aisler.net</v>
          </cell>
          <cell r="G100013" t="str">
            <v>131460</v>
          </cell>
        </row>
        <row r="100014">
          <cell r="F100014" t="str">
            <v>go.manageyourdeal.com</v>
          </cell>
          <cell r="G100014" t="str">
            <v>131461</v>
          </cell>
        </row>
        <row r="100015">
          <cell r="F100015" t="str">
            <v>go.tallyon.com</v>
          </cell>
          <cell r="G100015" t="str">
            <v>131462</v>
          </cell>
        </row>
        <row r="100016">
          <cell r="F100016" t="str">
            <v>go.vyrrl.com</v>
          </cell>
          <cell r="G100016" t="str">
            <v>131463</v>
          </cell>
        </row>
        <row r="100017">
          <cell r="F100017" t="str">
            <v>go2practice.com</v>
          </cell>
          <cell r="G100017" t="str">
            <v>131464</v>
          </cell>
        </row>
        <row r="100018">
          <cell r="F100018" t="str">
            <v>go2trix.com</v>
          </cell>
          <cell r="G100018" t="str">
            <v>131465</v>
          </cell>
        </row>
        <row r="100019">
          <cell r="F100019" t="str">
            <v>go4customer.co.uk</v>
          </cell>
          <cell r="G100019" t="str">
            <v>131466</v>
          </cell>
        </row>
        <row r="100020">
          <cell r="F100020" t="str">
            <v>go4price.com</v>
          </cell>
          <cell r="G100020" t="str">
            <v>131467</v>
          </cell>
        </row>
        <row r="100021">
          <cell r="F100021" t="str">
            <v>goadvenshare.com</v>
          </cell>
          <cell r="G100021" t="str">
            <v>131468</v>
          </cell>
        </row>
        <row r="100022">
          <cell r="F100022" t="str">
            <v>goairmask.com</v>
          </cell>
          <cell r="G100022" t="str">
            <v>131469</v>
          </cell>
        </row>
        <row r="100023">
          <cell r="F100023" t="str">
            <v>goaisle.com</v>
          </cell>
          <cell r="G100023" t="str">
            <v>131470</v>
          </cell>
        </row>
        <row r="100024">
          <cell r="F100024" t="str">
            <v>goaktive.com</v>
          </cell>
          <cell r="G100024" t="str">
            <v>131471</v>
          </cell>
        </row>
        <row r="100025">
          <cell r="F100025" t="str">
            <v>goalabilityapp.com</v>
          </cell>
          <cell r="G100025" t="str">
            <v>131472</v>
          </cell>
        </row>
        <row r="100026">
          <cell r="F100026" t="str">
            <v>goalcast.life</v>
          </cell>
          <cell r="G100026" t="str">
            <v>131473</v>
          </cell>
        </row>
        <row r="100027">
          <cell r="F100027" t="str">
            <v>goalflow.net</v>
          </cell>
          <cell r="G100027" t="str">
            <v>131474</v>
          </cell>
        </row>
        <row r="100028">
          <cell r="F100028" t="str">
            <v>goalify.plus</v>
          </cell>
          <cell r="G100028" t="str">
            <v>131475</v>
          </cell>
        </row>
        <row r="100029">
          <cell r="F100029" t="str">
            <v>goally.co</v>
          </cell>
          <cell r="G100029" t="str">
            <v>131476</v>
          </cell>
        </row>
        <row r="100030">
          <cell r="F100030" t="str">
            <v>goalmap.com</v>
          </cell>
          <cell r="G100030" t="str">
            <v>131477</v>
          </cell>
        </row>
        <row r="100031">
          <cell r="F100031" t="str">
            <v>goalposte.com</v>
          </cell>
          <cell r="G100031" t="str">
            <v>131478</v>
          </cell>
        </row>
        <row r="100032">
          <cell r="F100032" t="str">
            <v>goals.com</v>
          </cell>
          <cell r="G100032" t="str">
            <v>131479</v>
          </cell>
        </row>
        <row r="100033">
          <cell r="F100033" t="str">
            <v>goalsquad.com</v>
          </cell>
          <cell r="G100033" t="str">
            <v>131480</v>
          </cell>
        </row>
        <row r="100034">
          <cell r="F100034" t="str">
            <v>goandance.com</v>
          </cell>
          <cell r="G100034" t="str">
            <v>131481</v>
          </cell>
        </row>
        <row r="100035">
          <cell r="F100035" t="str">
            <v>goandgrowconsulting.com</v>
          </cell>
          <cell r="G100035" t="str">
            <v>131482</v>
          </cell>
        </row>
        <row r="100036">
          <cell r="F100036" t="str">
            <v>goappsocial.com</v>
          </cell>
          <cell r="G100036" t="str">
            <v>131483</v>
          </cell>
        </row>
        <row r="100037">
          <cell r="F100037" t="str">
            <v>goappworld.com.au</v>
          </cell>
          <cell r="G100037" t="str">
            <v>131484</v>
          </cell>
        </row>
        <row r="100038">
          <cell r="F100038" t="str">
            <v>goarchipelago.com</v>
          </cell>
          <cell r="G100038" t="str">
            <v>131485</v>
          </cell>
        </row>
        <row r="100039">
          <cell r="F100039" t="str">
            <v>goartha.com</v>
          </cell>
          <cell r="G100039" t="str">
            <v>131486</v>
          </cell>
        </row>
        <row r="100040">
          <cell r="F100040" t="str">
            <v>goasiadaytrip.com</v>
          </cell>
          <cell r="G100040" t="str">
            <v>131487</v>
          </cell>
        </row>
        <row r="100041">
          <cell r="F100041" t="str">
            <v>goaskincare.com</v>
          </cell>
          <cell r="G100041" t="str">
            <v>131488</v>
          </cell>
        </row>
        <row r="100042">
          <cell r="F100042" t="str">
            <v>goathlos.com</v>
          </cell>
          <cell r="G100042" t="str">
            <v>131489</v>
          </cell>
        </row>
        <row r="100043">
          <cell r="F100043" t="str">
            <v>goavrio.com</v>
          </cell>
          <cell r="G100043" t="str">
            <v>131490</v>
          </cell>
        </row>
        <row r="100044">
          <cell r="F100044" t="str">
            <v>gobaby.co</v>
          </cell>
          <cell r="G100044" t="str">
            <v>131491</v>
          </cell>
        </row>
        <row r="100045">
          <cell r="F100045" t="str">
            <v>gobaggio.com</v>
          </cell>
          <cell r="G100045" t="str">
            <v>131492</v>
          </cell>
        </row>
        <row r="100046">
          <cell r="F100046" t="str">
            <v>goballoons.in</v>
          </cell>
          <cell r="G100046" t="str">
            <v>131493</v>
          </cell>
        </row>
        <row r="100047">
          <cell r="F100047" t="str">
            <v>gobarefoot.co</v>
          </cell>
          <cell r="G100047" t="str">
            <v>131494</v>
          </cell>
        </row>
        <row r="100048">
          <cell r="F100048" t="str">
            <v>gobear.com</v>
          </cell>
          <cell r="G100048" t="str">
            <v>131495</v>
          </cell>
        </row>
        <row r="100049">
          <cell r="F100049" t="str">
            <v>gobehere.com</v>
          </cell>
          <cell r="G100049" t="str">
            <v>131496</v>
          </cell>
        </row>
        <row r="100050">
          <cell r="F100050" t="str">
            <v>goben.in</v>
          </cell>
          <cell r="G100050" t="str">
            <v>131497</v>
          </cell>
        </row>
        <row r="100051">
          <cell r="F100051" t="str">
            <v>gobinary247.com</v>
          </cell>
          <cell r="G100051" t="str">
            <v>131498</v>
          </cell>
        </row>
        <row r="100052">
          <cell r="F100052" t="str">
            <v>gobizloans.com</v>
          </cell>
          <cell r="G100052" t="str">
            <v>131499</v>
          </cell>
        </row>
        <row r="100053">
          <cell r="F100053" t="str">
            <v>goblackbearseo.com</v>
          </cell>
          <cell r="G100053" t="str">
            <v>131500</v>
          </cell>
        </row>
        <row r="100054">
          <cell r="F100054" t="str">
            <v>goblinbyte.com</v>
          </cell>
          <cell r="G100054" t="str">
            <v>131501</v>
          </cell>
        </row>
        <row r="100055">
          <cell r="F100055" t="str">
            <v>goblobfish.com</v>
          </cell>
          <cell r="G100055" t="str">
            <v>131502</v>
          </cell>
        </row>
        <row r="100056">
          <cell r="F100056" t="str">
            <v>goboardup.com</v>
          </cell>
          <cell r="G100056" t="str">
            <v>131503</v>
          </cell>
        </row>
        <row r="100057">
          <cell r="F100057" t="str">
            <v>goboat.nl</v>
          </cell>
          <cell r="G100057" t="str">
            <v>131504</v>
          </cell>
        </row>
        <row r="100058">
          <cell r="F100058" t="str">
            <v>gobonga.com</v>
          </cell>
          <cell r="G100058" t="str">
            <v>131505</v>
          </cell>
        </row>
        <row r="100059">
          <cell r="F100059" t="str">
            <v>goboon.it</v>
          </cell>
          <cell r="G100059" t="str">
            <v>131506</v>
          </cell>
        </row>
        <row r="100060">
          <cell r="F100060" t="str">
            <v>goboreas.com</v>
          </cell>
          <cell r="G100060" t="str">
            <v>131507</v>
          </cell>
        </row>
        <row r="100061">
          <cell r="F100061" t="str">
            <v>gobounce.com.ph</v>
          </cell>
          <cell r="G100061" t="str">
            <v>131508</v>
          </cell>
        </row>
        <row r="100062">
          <cell r="F100062" t="str">
            <v>goboxme.com</v>
          </cell>
          <cell r="G100062" t="str">
            <v>131509</v>
          </cell>
        </row>
        <row r="100063">
          <cell r="F100063" t="str">
            <v>gobrocas.com</v>
          </cell>
          <cell r="G100063" t="str">
            <v>131510</v>
          </cell>
        </row>
        <row r="100064">
          <cell r="F100064" t="str">
            <v>gobus.asia</v>
          </cell>
          <cell r="G100064" t="str">
            <v>131511</v>
          </cell>
        </row>
        <row r="100065">
          <cell r="F100065" t="str">
            <v>gobuzzinga.com</v>
          </cell>
          <cell r="G100065" t="str">
            <v>131512</v>
          </cell>
        </row>
        <row r="100066">
          <cell r="F100066" t="str">
            <v>gobypass.com</v>
          </cell>
          <cell r="G100066" t="str">
            <v>131513</v>
          </cell>
        </row>
        <row r="100067">
          <cell r="F100067" t="str">
            <v>gocaargo.com</v>
          </cell>
          <cell r="G100067" t="str">
            <v>131514</v>
          </cell>
        </row>
        <row r="100068">
          <cell r="F100068" t="str">
            <v>gocait.com</v>
          </cell>
          <cell r="G100068" t="str">
            <v>131515</v>
          </cell>
        </row>
        <row r="100069">
          <cell r="F100069" t="str">
            <v>gocambio.com</v>
          </cell>
          <cell r="G100069" t="str">
            <v>131516</v>
          </cell>
        </row>
        <row r="100070">
          <cell r="F100070" t="str">
            <v>gocanvy.com</v>
          </cell>
          <cell r="G100070" t="str">
            <v>131517</v>
          </cell>
        </row>
        <row r="100071">
          <cell r="F100071" t="str">
            <v>gocapstonesupply.com</v>
          </cell>
          <cell r="G100071" t="str">
            <v>131518</v>
          </cell>
        </row>
        <row r="100072">
          <cell r="F100072" t="str">
            <v>gocapsule.ca</v>
          </cell>
          <cell r="G100072" t="str">
            <v>131519</v>
          </cell>
        </row>
        <row r="100073">
          <cell r="F100073" t="str">
            <v>gocar.my</v>
          </cell>
          <cell r="G100073" t="str">
            <v>131520</v>
          </cell>
        </row>
        <row r="100074">
          <cell r="F100074" t="str">
            <v>gocashfree.com</v>
          </cell>
          <cell r="G100074" t="str">
            <v>131521</v>
          </cell>
        </row>
        <row r="100075">
          <cell r="F100075" t="str">
            <v>gochain.com</v>
          </cell>
          <cell r="G100075" t="str">
            <v>131522</v>
          </cell>
        </row>
        <row r="100076">
          <cell r="F100076" t="str">
            <v>gochatz.com</v>
          </cell>
          <cell r="G100076" t="str">
            <v>131523</v>
          </cell>
        </row>
        <row r="100077">
          <cell r="F100077" t="str">
            <v>gocheckapp.com</v>
          </cell>
          <cell r="G100077" t="str">
            <v>131524</v>
          </cell>
        </row>
        <row r="100078">
          <cell r="F100078" t="str">
            <v>gocheddar.com</v>
          </cell>
          <cell r="G100078" t="str">
            <v>131525</v>
          </cell>
        </row>
        <row r="100079">
          <cell r="F100079" t="str">
            <v>gochoosy.com</v>
          </cell>
          <cell r="G100079" t="str">
            <v>131526</v>
          </cell>
        </row>
        <row r="100080">
          <cell r="F100080" t="str">
            <v>gocicero.com</v>
          </cell>
          <cell r="G100080" t="str">
            <v>131527</v>
          </cell>
        </row>
        <row r="100081">
          <cell r="F100081" t="str">
            <v>gocinchy.com</v>
          </cell>
          <cell r="G100081" t="str">
            <v>131528</v>
          </cell>
        </row>
        <row r="100082">
          <cell r="F100082" t="str">
            <v>gocity.io</v>
          </cell>
          <cell r="G100082" t="str">
            <v>131529</v>
          </cell>
        </row>
        <row r="100083">
          <cell r="F100083" t="str">
            <v>gocityweb.com</v>
          </cell>
          <cell r="G100083" t="str">
            <v>131530</v>
          </cell>
        </row>
        <row r="100084">
          <cell r="F100084" t="str">
            <v>goclerky.com</v>
          </cell>
          <cell r="G100084" t="str">
            <v>131531</v>
          </cell>
        </row>
        <row r="100085">
          <cell r="F100085" t="str">
            <v>gocloudf.com</v>
          </cell>
          <cell r="G100085" t="str">
            <v>131532</v>
          </cell>
        </row>
        <row r="100086">
          <cell r="F100086" t="str">
            <v>gocloudsolar.com</v>
          </cell>
          <cell r="G100086" t="str">
            <v>131533</v>
          </cell>
        </row>
        <row r="100087">
          <cell r="F100087" t="str">
            <v>gocode.academy</v>
          </cell>
          <cell r="G100087" t="str">
            <v>131534</v>
          </cell>
        </row>
        <row r="100088">
          <cell r="F100088" t="str">
            <v>gocom.vn</v>
          </cell>
          <cell r="G100088" t="str">
            <v>131535</v>
          </cell>
        </row>
        <row r="100089">
          <cell r="F100089" t="str">
            <v>gocommandoapp.com</v>
          </cell>
          <cell r="G100089" t="str">
            <v>131536</v>
          </cell>
        </row>
        <row r="100090">
          <cell r="F100090" t="str">
            <v>gocompetio.com</v>
          </cell>
          <cell r="G100090" t="str">
            <v>131537</v>
          </cell>
        </row>
        <row r="100091">
          <cell r="F100091" t="str">
            <v>gocoop.io</v>
          </cell>
          <cell r="G100091" t="str">
            <v>131538</v>
          </cell>
        </row>
        <row r="100092">
          <cell r="F100092" t="str">
            <v>gocortexlabs.com</v>
          </cell>
          <cell r="G100092" t="str">
            <v>131539</v>
          </cell>
        </row>
        <row r="100093">
          <cell r="F100093" t="str">
            <v>gocoweb.com</v>
          </cell>
          <cell r="G100093" t="str">
            <v>131540</v>
          </cell>
        </row>
        <row r="100094">
          <cell r="F100094" t="str">
            <v>gocrafti.com</v>
          </cell>
          <cell r="G100094" t="str">
            <v>131541</v>
          </cell>
        </row>
        <row r="100095">
          <cell r="F100095" t="str">
            <v>gocreative.team</v>
          </cell>
          <cell r="G100095" t="str">
            <v>131542</v>
          </cell>
        </row>
        <row r="100096">
          <cell r="F100096" t="str">
            <v>gocredibility.com</v>
          </cell>
          <cell r="G100096" t="str">
            <v>131543</v>
          </cell>
        </row>
        <row r="100097">
          <cell r="F100097" t="str">
            <v>goculturebit.com</v>
          </cell>
          <cell r="G100097" t="str">
            <v>131544</v>
          </cell>
        </row>
        <row r="100098">
          <cell r="F100098" t="str">
            <v>gocuplin.com</v>
          </cell>
          <cell r="G100098" t="str">
            <v>131545</v>
          </cell>
        </row>
        <row r="100099">
          <cell r="F100099" t="str">
            <v>gocus.com</v>
          </cell>
          <cell r="G100099" t="str">
            <v>131546</v>
          </cell>
        </row>
        <row r="100100">
          <cell r="F100100" t="str">
            <v>godalive.com</v>
          </cell>
          <cell r="G100100" t="str">
            <v>131547</v>
          </cell>
        </row>
        <row r="100101">
          <cell r="F100101" t="str">
            <v>godamwale.com</v>
          </cell>
          <cell r="G100101" t="str">
            <v>131548</v>
          </cell>
        </row>
        <row r="100102">
          <cell r="F100102" t="str">
            <v>godare.me</v>
          </cell>
          <cell r="G100102" t="str">
            <v>131549</v>
          </cell>
        </row>
        <row r="100103">
          <cell r="F100103" t="str">
            <v>goddessim.com</v>
          </cell>
          <cell r="G100103" t="str">
            <v>131550</v>
          </cell>
        </row>
        <row r="100104">
          <cell r="F100104" t="str">
            <v>godeal.ma</v>
          </cell>
          <cell r="G100104" t="str">
            <v>131551</v>
          </cell>
        </row>
        <row r="100105">
          <cell r="F100105" t="str">
            <v>godeed.nyc</v>
          </cell>
          <cell r="G100105" t="str">
            <v>131552</v>
          </cell>
        </row>
        <row r="100106">
          <cell r="F100106" t="str">
            <v>godeepr.com</v>
          </cell>
          <cell r="G100106" t="str">
            <v>131553</v>
          </cell>
        </row>
        <row r="100107">
          <cell r="F100107" t="str">
            <v>godeliver.in</v>
          </cell>
          <cell r="G100107" t="str">
            <v>131554</v>
          </cell>
        </row>
        <row r="100108">
          <cell r="F100108" t="str">
            <v>godesignergo.com</v>
          </cell>
          <cell r="G100108" t="str">
            <v>131555</v>
          </cell>
        </row>
        <row r="100109">
          <cell r="F100109" t="str">
            <v>godesigny.com</v>
          </cell>
          <cell r="G100109" t="str">
            <v>131556</v>
          </cell>
        </row>
        <row r="100110">
          <cell r="F100110" t="str">
            <v>godesk.it</v>
          </cell>
          <cell r="G100110" t="str">
            <v>131557</v>
          </cell>
        </row>
        <row r="100111">
          <cell r="F100111" t="str">
            <v>godevine.com</v>
          </cell>
          <cell r="G100111" t="str">
            <v>131558</v>
          </cell>
        </row>
        <row r="100112">
          <cell r="F100112" t="str">
            <v>godigin.com</v>
          </cell>
          <cell r="G100112" t="str">
            <v>131559</v>
          </cell>
        </row>
        <row r="100113">
          <cell r="F100113" t="str">
            <v>godigitally.in</v>
          </cell>
          <cell r="G100113" t="str">
            <v>131560</v>
          </cell>
        </row>
        <row r="100114">
          <cell r="F100114" t="str">
            <v>godinterest.org</v>
          </cell>
          <cell r="G100114" t="str">
            <v>131561</v>
          </cell>
        </row>
        <row r="100115">
          <cell r="F100115" t="str">
            <v>godoctor.in</v>
          </cell>
          <cell r="G100115" t="str">
            <v>131562</v>
          </cell>
        </row>
        <row r="100116">
          <cell r="F100116" t="str">
            <v>godoctoratego.newswire.com</v>
          </cell>
          <cell r="G100116" t="str">
            <v>131563</v>
          </cell>
        </row>
        <row r="100117">
          <cell r="F100117" t="str">
            <v>godogames.com</v>
          </cell>
          <cell r="G100117" t="str">
            <v>131564</v>
          </cell>
        </row>
        <row r="100118">
          <cell r="F100118" t="str">
            <v>godoko.com.au</v>
          </cell>
          <cell r="G100118" t="str">
            <v>131565</v>
          </cell>
        </row>
        <row r="100119">
          <cell r="F100119" t="str">
            <v>godoworld.com</v>
          </cell>
          <cell r="G100119" t="str">
            <v>131566</v>
          </cell>
        </row>
        <row r="100120">
          <cell r="F100120" t="str">
            <v>godrejvillas.co.in</v>
          </cell>
          <cell r="G100120" t="str">
            <v>131567</v>
          </cell>
        </row>
        <row r="100121">
          <cell r="F100121" t="str">
            <v>godzilist.com</v>
          </cell>
          <cell r="G100121" t="str">
            <v>131568</v>
          </cell>
        </row>
        <row r="100122">
          <cell r="F100122" t="str">
            <v>goeasypay.in</v>
          </cell>
          <cell r="G100122" t="str">
            <v>131569</v>
          </cell>
        </row>
        <row r="100123">
          <cell r="F100123" t="str">
            <v>goeasypos.com</v>
          </cell>
          <cell r="G100123" t="str">
            <v>131570</v>
          </cell>
        </row>
        <row r="100124">
          <cell r="F100124" t="str">
            <v>goebt.com</v>
          </cell>
          <cell r="G100124" t="str">
            <v>131571</v>
          </cell>
        </row>
        <row r="100125">
          <cell r="F100125" t="str">
            <v>goedle.io</v>
          </cell>
          <cell r="G100125" t="str">
            <v>131572</v>
          </cell>
        </row>
        <row r="100126">
          <cell r="F100126" t="str">
            <v>goelevator.com</v>
          </cell>
          <cell r="G100126" t="str">
            <v>131573</v>
          </cell>
        </row>
        <row r="100127">
          <cell r="F100127" t="str">
            <v>goeng.co</v>
          </cell>
          <cell r="G100127" t="str">
            <v>131574</v>
          </cell>
        </row>
        <row r="100128">
          <cell r="F100128" t="str">
            <v>goentourageapp.com</v>
          </cell>
          <cell r="G100128" t="str">
            <v>131575</v>
          </cell>
        </row>
        <row r="100129">
          <cell r="F100129" t="str">
            <v>goepichealth.com</v>
          </cell>
          <cell r="G100129" t="str">
            <v>131576</v>
          </cell>
        </row>
        <row r="100130">
          <cell r="F100130" t="str">
            <v>goevnts.com</v>
          </cell>
          <cell r="G100130" t="str">
            <v>131577</v>
          </cell>
        </row>
        <row r="100131">
          <cell r="F100131" t="str">
            <v>goevoapp.com</v>
          </cell>
          <cell r="G100131" t="str">
            <v>131578</v>
          </cell>
        </row>
        <row r="100132">
          <cell r="F100132" t="str">
            <v>gofairtours.com</v>
          </cell>
          <cell r="G100132" t="str">
            <v>131579</v>
          </cell>
        </row>
        <row r="100133">
          <cell r="F100133" t="str">
            <v>gofargojobs.com</v>
          </cell>
          <cell r="G100133" t="str">
            <v>131580</v>
          </cell>
        </row>
        <row r="100134">
          <cell r="F100134" t="str">
            <v>gofarvr.com</v>
          </cell>
          <cell r="G100134" t="str">
            <v>131581</v>
          </cell>
        </row>
        <row r="100135">
          <cell r="F100135" t="str">
            <v>gofavorit.com</v>
          </cell>
          <cell r="G100135" t="str">
            <v>131582</v>
          </cell>
        </row>
        <row r="100136">
          <cell r="F100136" t="str">
            <v>gofeliz.com</v>
          </cell>
          <cell r="G100136" t="str">
            <v>131583</v>
          </cell>
        </row>
        <row r="100137">
          <cell r="F100137" t="str">
            <v>gofetchapp.com</v>
          </cell>
          <cell r="G100137" t="str">
            <v>131584</v>
          </cell>
        </row>
        <row r="100138">
          <cell r="F100138" t="str">
            <v>gofind.ai</v>
          </cell>
          <cell r="G100138" t="str">
            <v>131585</v>
          </cell>
        </row>
        <row r="100139">
          <cell r="F100139" t="str">
            <v>gofind.online</v>
          </cell>
          <cell r="G100139" t="str">
            <v>131586</v>
          </cell>
        </row>
        <row r="100140">
          <cell r="F100140" t="str">
            <v>gofindfriends.com</v>
          </cell>
          <cell r="G100140" t="str">
            <v>131587</v>
          </cell>
        </row>
        <row r="100141">
          <cell r="F100141" t="str">
            <v>gofirst.co</v>
          </cell>
          <cell r="G100141" t="str">
            <v>131588</v>
          </cell>
        </row>
        <row r="100142">
          <cell r="F100142" t="str">
            <v>gofishcam.com</v>
          </cell>
          <cell r="G100142" t="str">
            <v>131589</v>
          </cell>
        </row>
        <row r="100143">
          <cell r="F100143" t="str">
            <v>gofitcheck.com</v>
          </cell>
          <cell r="G100143" t="str">
            <v>131590</v>
          </cell>
        </row>
        <row r="100144">
          <cell r="F100144" t="str">
            <v>gofixxit.com</v>
          </cell>
          <cell r="G100144" t="str">
            <v>131591</v>
          </cell>
        </row>
        <row r="100145">
          <cell r="F100145" t="str">
            <v>gofizzgo.com</v>
          </cell>
          <cell r="G100145" t="str">
            <v>131592</v>
          </cell>
        </row>
        <row r="100146">
          <cell r="F100146" t="str">
            <v>gofizzy.net</v>
          </cell>
          <cell r="G100146" t="str">
            <v>131593</v>
          </cell>
        </row>
        <row r="100147">
          <cell r="F100147" t="str">
            <v>goflipr.com</v>
          </cell>
          <cell r="G100147" t="str">
            <v>131594</v>
          </cell>
        </row>
        <row r="100148">
          <cell r="F100148" t="str">
            <v>goflit.com</v>
          </cell>
          <cell r="G100148" t="str">
            <v>131595</v>
          </cell>
        </row>
        <row r="100149">
          <cell r="F100149" t="str">
            <v>goflot.com</v>
          </cell>
          <cell r="G100149" t="str">
            <v>131596</v>
          </cell>
        </row>
        <row r="100150">
          <cell r="F100150" t="str">
            <v>goflowapp.com</v>
          </cell>
          <cell r="G100150" t="str">
            <v>131597</v>
          </cell>
        </row>
        <row r="100151">
          <cell r="F100151" t="str">
            <v>goflyoff.com</v>
          </cell>
          <cell r="G100151" t="str">
            <v>131598</v>
          </cell>
        </row>
        <row r="100152">
          <cell r="F100152" t="str">
            <v>goflytta.com</v>
          </cell>
          <cell r="G100152" t="str">
            <v>131599</v>
          </cell>
        </row>
        <row r="100153">
          <cell r="F100153" t="str">
            <v>goforbox.com</v>
          </cell>
          <cell r="G100153" t="str">
            <v>131600</v>
          </cell>
        </row>
        <row r="100154">
          <cell r="F100154" t="str">
            <v>goforcrew.com</v>
          </cell>
          <cell r="G100154" t="str">
            <v>131601</v>
          </cell>
        </row>
        <row r="100155">
          <cell r="F100155" t="str">
            <v>goforge.io</v>
          </cell>
          <cell r="G100155" t="str">
            <v>131602</v>
          </cell>
        </row>
        <row r="100156">
          <cell r="F100156" t="str">
            <v>goforgood.com</v>
          </cell>
          <cell r="G100156" t="str">
            <v>131603</v>
          </cell>
        </row>
        <row r="100157">
          <cell r="F100157" t="str">
            <v>goforlatam.com</v>
          </cell>
          <cell r="G100157" t="str">
            <v>131604</v>
          </cell>
        </row>
        <row r="100158">
          <cell r="F100158" t="str">
            <v>goforlaunch.io</v>
          </cell>
          <cell r="G100158" t="str">
            <v>131605</v>
          </cell>
        </row>
        <row r="100159">
          <cell r="F100159" t="str">
            <v>goformoonshot.com</v>
          </cell>
          <cell r="G100159" t="str">
            <v>131606</v>
          </cell>
        </row>
        <row r="100160">
          <cell r="F100160" t="str">
            <v>gofoundery.com</v>
          </cell>
          <cell r="G100160" t="str">
            <v>131607</v>
          </cell>
        </row>
        <row r="100161">
          <cell r="F100161" t="str">
            <v>gofreedompestcontrol.com</v>
          </cell>
          <cell r="G100161" t="str">
            <v>131608</v>
          </cell>
        </row>
        <row r="100162">
          <cell r="F100162" t="str">
            <v>gofreeflow.com</v>
          </cell>
          <cell r="G100162" t="str">
            <v>131609</v>
          </cell>
        </row>
        <row r="100163">
          <cell r="F100163" t="str">
            <v>gofriday.co</v>
          </cell>
          <cell r="G100163" t="str">
            <v>131610</v>
          </cell>
        </row>
        <row r="100164">
          <cell r="F100164" t="str">
            <v>gofriendhire.com</v>
          </cell>
          <cell r="G100164" t="str">
            <v>131611</v>
          </cell>
        </row>
        <row r="100165">
          <cell r="F100165" t="str">
            <v>gofruitful.com</v>
          </cell>
          <cell r="G100165" t="str">
            <v>131612</v>
          </cell>
        </row>
        <row r="100166">
          <cell r="F100166" t="str">
            <v>gofullcircle.co</v>
          </cell>
          <cell r="G100166" t="str">
            <v>131613</v>
          </cell>
        </row>
        <row r="100167">
          <cell r="F100167" t="str">
            <v>gofullsteam.co</v>
          </cell>
          <cell r="G100167" t="str">
            <v>131614</v>
          </cell>
        </row>
        <row r="100168">
          <cell r="F100168" t="str">
            <v>gofundafrica.com</v>
          </cell>
          <cell r="G100168" t="str">
            <v>131615</v>
          </cell>
        </row>
        <row r="100169">
          <cell r="F100169" t="str">
            <v>gofurthercareers.com</v>
          </cell>
          <cell r="G100169" t="str">
            <v>131616</v>
          </cell>
        </row>
        <row r="100170">
          <cell r="F100170" t="str">
            <v>gogaade.in</v>
          </cell>
          <cell r="G100170" t="str">
            <v>131617</v>
          </cell>
        </row>
        <row r="100171">
          <cell r="F100171" t="str">
            <v>goget.la</v>
          </cell>
          <cell r="G100171" t="str">
            <v>131618</v>
          </cell>
        </row>
        <row r="100172">
          <cell r="F100172" t="str">
            <v>gogetdot.com</v>
          </cell>
          <cell r="G100172" t="str">
            <v>131619</v>
          </cell>
        </row>
        <row r="100173">
          <cell r="F100173" t="str">
            <v>gogetmeit.com</v>
          </cell>
          <cell r="G100173" t="str">
            <v>131620</v>
          </cell>
        </row>
        <row r="100174">
          <cell r="F100174" t="str">
            <v>gogigbee.com</v>
          </cell>
          <cell r="G100174" t="str">
            <v>131621</v>
          </cell>
        </row>
        <row r="100175">
          <cell r="F100175" t="str">
            <v>gogoa.eu</v>
          </cell>
          <cell r="G100175" t="str">
            <v>131622</v>
          </cell>
        </row>
        <row r="100176">
          <cell r="F100176" t="str">
            <v>gogoapps.io</v>
          </cell>
          <cell r="G100176" t="str">
            <v>131623</v>
          </cell>
        </row>
        <row r="100177">
          <cell r="F100177" t="str">
            <v>gogodave.com</v>
          </cell>
          <cell r="G100177" t="str">
            <v>131624</v>
          </cell>
        </row>
        <row r="100178">
          <cell r="F100178" t="str">
            <v>gogoguest.com</v>
          </cell>
          <cell r="G100178" t="str">
            <v>131625</v>
          </cell>
        </row>
        <row r="100179">
          <cell r="F100179" t="str">
            <v>gogood.co</v>
          </cell>
          <cell r="G100179" t="str">
            <v>131626</v>
          </cell>
        </row>
        <row r="100180">
          <cell r="F100180" t="str">
            <v>gogoods.in</v>
          </cell>
          <cell r="G100180" t="str">
            <v>131627</v>
          </cell>
        </row>
        <row r="100181">
          <cell r="F100181" t="str">
            <v>gogoodscout.com</v>
          </cell>
          <cell r="G100181" t="str">
            <v>131628</v>
          </cell>
        </row>
        <row r="100182">
          <cell r="F100182" t="str">
            <v>gogoprint.co.th</v>
          </cell>
          <cell r="G100182" t="str">
            <v>131629</v>
          </cell>
        </row>
        <row r="100183">
          <cell r="F100183" t="str">
            <v>gogoprint.com.my</v>
          </cell>
          <cell r="G100183" t="str">
            <v>131630</v>
          </cell>
        </row>
        <row r="100184">
          <cell r="F100184" t="str">
            <v>gogoprint.sg</v>
          </cell>
          <cell r="G100184" t="str">
            <v>131631</v>
          </cell>
        </row>
        <row r="100185">
          <cell r="F100185" t="str">
            <v>gogotaxiofsanford.com</v>
          </cell>
          <cell r="G100185" t="str">
            <v>131632</v>
          </cell>
        </row>
        <row r="100186">
          <cell r="F100186" t="str">
            <v>gogowego.com</v>
          </cell>
          <cell r="G100186" t="str">
            <v>131633</v>
          </cell>
        </row>
        <row r="100187">
          <cell r="F100187" t="str">
            <v>gograder.com</v>
          </cell>
          <cell r="G100187" t="str">
            <v>131634</v>
          </cell>
        </row>
        <row r="100188">
          <cell r="F100188" t="str">
            <v>gogre3n.com</v>
          </cell>
          <cell r="G100188" t="str">
            <v>131635</v>
          </cell>
        </row>
        <row r="100189">
          <cell r="F100189" t="str">
            <v>gogreeknow.com</v>
          </cell>
          <cell r="G100189" t="str">
            <v>131636</v>
          </cell>
        </row>
        <row r="100190">
          <cell r="F100190" t="str">
            <v>gogreenbasket.com</v>
          </cell>
          <cell r="G100190" t="str">
            <v>131637</v>
          </cell>
        </row>
        <row r="100191">
          <cell r="F100191" t="str">
            <v>gogride.com</v>
          </cell>
          <cell r="G100191" t="str">
            <v>131638</v>
          </cell>
        </row>
        <row r="100192">
          <cell r="F100192" t="str">
            <v>gogroundwork.com</v>
          </cell>
          <cell r="G100192" t="str">
            <v>131639</v>
          </cell>
        </row>
        <row r="100193">
          <cell r="F100193" t="str">
            <v>gogstudios.com</v>
          </cell>
          <cell r="G100193" t="str">
            <v>131640</v>
          </cell>
        </row>
        <row r="100194">
          <cell r="F100194" t="str">
            <v>gohajj.id</v>
          </cell>
          <cell r="G100194" t="str">
            <v>131641</v>
          </cell>
        </row>
        <row r="100195">
          <cell r="F100195" t="str">
            <v>gohalfsy.com</v>
          </cell>
          <cell r="G100195" t="str">
            <v>131642</v>
          </cell>
        </row>
        <row r="100196">
          <cell r="F100196" t="str">
            <v>gohappyapp.com</v>
          </cell>
          <cell r="G100196" t="str">
            <v>131643</v>
          </cell>
        </row>
        <row r="100197">
          <cell r="F100197" t="str">
            <v>gohardloop.com</v>
          </cell>
          <cell r="G100197" t="str">
            <v>131644</v>
          </cell>
        </row>
        <row r="100198">
          <cell r="F100198" t="str">
            <v>gohiccup.com</v>
          </cell>
          <cell r="G100198" t="str">
            <v>131645</v>
          </cell>
        </row>
        <row r="100199">
          <cell r="F100199" t="str">
            <v>gohigherup.com</v>
          </cell>
          <cell r="G100199" t="str">
            <v>131646</v>
          </cell>
        </row>
        <row r="100200">
          <cell r="F100200" t="str">
            <v>gohire.com</v>
          </cell>
          <cell r="G100200" t="str">
            <v>131647</v>
          </cell>
        </row>
        <row r="100201">
          <cell r="F100201" t="str">
            <v>gohisto.lt</v>
          </cell>
          <cell r="G100201" t="str">
            <v>131648</v>
          </cell>
        </row>
        <row r="100202">
          <cell r="F100202" t="str">
            <v>gohone.com</v>
          </cell>
          <cell r="G100202" t="str">
            <v>131649</v>
          </cell>
        </row>
        <row r="100203">
          <cell r="F100203" t="str">
            <v>gohubiq.com</v>
          </cell>
          <cell r="G100203" t="str">
            <v>131650</v>
          </cell>
        </row>
        <row r="100204">
          <cell r="F100204" t="str">
            <v>gohypeit.com</v>
          </cell>
          <cell r="G100204" t="str">
            <v>131651</v>
          </cell>
        </row>
        <row r="100205">
          <cell r="F100205" t="str">
            <v>goigi.com</v>
          </cell>
          <cell r="G100205" t="str">
            <v>131652</v>
          </cell>
        </row>
        <row r="100206">
          <cell r="F100206" t="str">
            <v>goingtechy.com</v>
          </cell>
          <cell r="G100206" t="str">
            <v>131653</v>
          </cell>
        </row>
        <row r="100207">
          <cell r="F100207" t="str">
            <v>goingto.do</v>
          </cell>
          <cell r="G100207" t="str">
            <v>131654</v>
          </cell>
        </row>
        <row r="100208">
          <cell r="F100208" t="str">
            <v>goinkd.com</v>
          </cell>
          <cell r="G100208" t="str">
            <v>131655</v>
          </cell>
        </row>
        <row r="100209">
          <cell r="F100209" t="str">
            <v>gointhecity.com</v>
          </cell>
          <cell r="G100209" t="str">
            <v>131656</v>
          </cell>
        </row>
        <row r="100210">
          <cell r="F100210" t="str">
            <v>gojaro.com</v>
          </cell>
          <cell r="G100210" t="str">
            <v>131657</v>
          </cell>
        </row>
        <row r="100211">
          <cell r="F100211" t="str">
            <v>gojeeves.com</v>
          </cell>
          <cell r="G100211" t="str">
            <v>131658</v>
          </cell>
        </row>
        <row r="100212">
          <cell r="F100212" t="str">
            <v>goji.education</v>
          </cell>
          <cell r="G100212" t="str">
            <v>131659</v>
          </cell>
        </row>
        <row r="100213">
          <cell r="F100213" t="str">
            <v>gojilabs.com</v>
          </cell>
          <cell r="G100213" t="str">
            <v>131660</v>
          </cell>
        </row>
        <row r="100214">
          <cell r="F100214" t="str">
            <v>gojilove.com</v>
          </cell>
          <cell r="G100214" t="str">
            <v>131661</v>
          </cell>
        </row>
        <row r="100215">
          <cell r="F100215" t="str">
            <v>gojip2p.com</v>
          </cell>
          <cell r="G100215" t="str">
            <v>131662</v>
          </cell>
        </row>
        <row r="100216">
          <cell r="F100216" t="str">
            <v>gojobbliss.com</v>
          </cell>
          <cell r="G100216" t="str">
            <v>131663</v>
          </cell>
        </row>
        <row r="100217">
          <cell r="F100217" t="str">
            <v>gojomanager.com</v>
          </cell>
          <cell r="G100217" t="str">
            <v>131664</v>
          </cell>
        </row>
        <row r="100218">
          <cell r="F100218" t="str">
            <v>gojournify.com</v>
          </cell>
          <cell r="G100218" t="str">
            <v>131665</v>
          </cell>
        </row>
        <row r="100219">
          <cell r="F100219" t="str">
            <v>gojurn.com</v>
          </cell>
          <cell r="G100219" t="str">
            <v>131666</v>
          </cell>
        </row>
        <row r="100220">
          <cell r="F100220" t="str">
            <v>gokama.co</v>
          </cell>
          <cell r="G100220" t="str">
            <v>131667</v>
          </cell>
        </row>
        <row r="100221">
          <cell r="F100221" t="str">
            <v>gokando.com</v>
          </cell>
          <cell r="G100221" t="str">
            <v>131668</v>
          </cell>
        </row>
        <row r="100222">
          <cell r="F100222" t="str">
            <v>gokarma.co</v>
          </cell>
          <cell r="G100222" t="str">
            <v>131669</v>
          </cell>
        </row>
        <row r="100223">
          <cell r="F100223" t="str">
            <v>gokarts4u.com</v>
          </cell>
          <cell r="G100223" t="str">
            <v>131670</v>
          </cell>
        </row>
        <row r="100224">
          <cell r="F100224" t="str">
            <v>gokilat.com</v>
          </cell>
          <cell r="G100224" t="str">
            <v>131671</v>
          </cell>
        </row>
        <row r="100225">
          <cell r="F100225" t="str">
            <v>gokittr.com</v>
          </cell>
          <cell r="G100225" t="str">
            <v>131672</v>
          </cell>
        </row>
        <row r="100226">
          <cell r="F100226" t="str">
            <v>gokudos.xyz</v>
          </cell>
          <cell r="G100226" t="str">
            <v>131673</v>
          </cell>
        </row>
        <row r="100227">
          <cell r="F100227" t="str">
            <v>gokwest.com</v>
          </cell>
          <cell r="G100227" t="str">
            <v>131674</v>
          </cell>
        </row>
        <row r="100228">
          <cell r="F100228" t="str">
            <v>gokyma.com</v>
          </cell>
          <cell r="G100228" t="str">
            <v>131675</v>
          </cell>
        </row>
        <row r="100229">
          <cell r="F100229" t="str">
            <v>golance.com</v>
          </cell>
          <cell r="G100229" t="str">
            <v>131676</v>
          </cell>
        </row>
        <row r="100230">
          <cell r="F100230" t="str">
            <v>golaunchu.com</v>
          </cell>
          <cell r="G100230" t="str">
            <v>131677</v>
          </cell>
        </row>
        <row r="100231">
          <cell r="F100231" t="str">
            <v>goldandgreenfoods.com</v>
          </cell>
          <cell r="G100231" t="str">
            <v>131678</v>
          </cell>
        </row>
        <row r="100232">
          <cell r="F100232" t="str">
            <v>goldcrownmedia.com</v>
          </cell>
          <cell r="G100232" t="str">
            <v>131679</v>
          </cell>
        </row>
        <row r="100233">
          <cell r="F100233" t="str">
            <v>goldcruderesearch.com</v>
          </cell>
          <cell r="G100233" t="str">
            <v>131680</v>
          </cell>
        </row>
        <row r="100234">
          <cell r="F100234" t="str">
            <v>goldengategames.com</v>
          </cell>
          <cell r="G100234" t="str">
            <v>131681</v>
          </cell>
        </row>
        <row r="100235">
          <cell r="F100235" t="str">
            <v>goldengaterides.com</v>
          </cell>
          <cell r="G100235" t="str">
            <v>131682</v>
          </cell>
        </row>
        <row r="100236">
          <cell r="F100236" t="str">
            <v>goldeninfinityapps.com</v>
          </cell>
          <cell r="G100236" t="str">
            <v>131683</v>
          </cell>
        </row>
        <row r="100237">
          <cell r="F100237" t="str">
            <v>goldenislesfitness.com</v>
          </cell>
          <cell r="G100237" t="str">
            <v>131684</v>
          </cell>
        </row>
        <row r="100238">
          <cell r="F100238" t="str">
            <v>goldenowl.asia</v>
          </cell>
          <cell r="G100238" t="str">
            <v>131685</v>
          </cell>
        </row>
        <row r="100239">
          <cell r="F100239" t="str">
            <v>goldenratstudios.com</v>
          </cell>
          <cell r="G100239" t="str">
            <v>131686</v>
          </cell>
        </row>
        <row r="100240">
          <cell r="F100240" t="str">
            <v>goldenspike.co</v>
          </cell>
          <cell r="G100240" t="str">
            <v>131687</v>
          </cell>
        </row>
        <row r="100241">
          <cell r="F100241" t="str">
            <v>goldfinchusa.com</v>
          </cell>
          <cell r="G100241" t="str">
            <v>131688</v>
          </cell>
        </row>
        <row r="100242">
          <cell r="F100242" t="str">
            <v>goldfishsocial.com</v>
          </cell>
          <cell r="G100242" t="str">
            <v>131689</v>
          </cell>
        </row>
        <row r="100243">
          <cell r="F100243" t="str">
            <v>goldfynch.com</v>
          </cell>
          <cell r="G100243" t="str">
            <v>131690</v>
          </cell>
        </row>
        <row r="100244">
          <cell r="F100244" t="str">
            <v>goldrushpresentations.com</v>
          </cell>
          <cell r="G100244" t="str">
            <v>131691</v>
          </cell>
        </row>
        <row r="100245">
          <cell r="F100245" t="str">
            <v>goldstandardphantoms.com</v>
          </cell>
          <cell r="G100245" t="str">
            <v>131692</v>
          </cell>
        </row>
        <row r="100246">
          <cell r="F100246" t="str">
            <v>golduno.com</v>
          </cell>
          <cell r="G100246" t="str">
            <v>131693</v>
          </cell>
        </row>
        <row r="100247">
          <cell r="F100247" t="str">
            <v>goldwellurunleri.com</v>
          </cell>
          <cell r="G100247" t="str">
            <v>131694</v>
          </cell>
        </row>
        <row r="100248">
          <cell r="F100248" t="str">
            <v>golera.co</v>
          </cell>
          <cell r="G100248" t="str">
            <v>131695</v>
          </cell>
        </row>
        <row r="100249">
          <cell r="F100249" t="str">
            <v>golfalike.com</v>
          </cell>
          <cell r="G100249" t="str">
            <v>131696</v>
          </cell>
        </row>
        <row r="100250">
          <cell r="F100250" t="str">
            <v>golfbusinessadvisors.com</v>
          </cell>
          <cell r="G100250" t="str">
            <v>131697</v>
          </cell>
        </row>
        <row r="100251">
          <cell r="F100251" t="str">
            <v>golfcam.tv</v>
          </cell>
          <cell r="G100251" t="str">
            <v>131698</v>
          </cell>
        </row>
        <row r="100252">
          <cell r="F100252" t="str">
            <v>golfcartsforsale.com</v>
          </cell>
          <cell r="G100252" t="str">
            <v>131699</v>
          </cell>
        </row>
        <row r="100253">
          <cell r="F100253" t="str">
            <v>golfcrux.com</v>
          </cell>
          <cell r="G100253" t="str">
            <v>131700</v>
          </cell>
        </row>
        <row r="100254">
          <cell r="F100254" t="str">
            <v>golfdare.com</v>
          </cell>
          <cell r="G100254" t="str">
            <v>131701</v>
          </cell>
        </row>
        <row r="100255">
          <cell r="F100255" t="str">
            <v>golferine.com</v>
          </cell>
          <cell r="G100255" t="str">
            <v>131702</v>
          </cell>
        </row>
        <row r="100256">
          <cell r="F100256" t="str">
            <v>golffa.com</v>
          </cell>
          <cell r="G100256" t="str">
            <v>131703</v>
          </cell>
        </row>
        <row r="100257">
          <cell r="F100257" t="str">
            <v>golfie.com</v>
          </cell>
          <cell r="G100257" t="str">
            <v>131704</v>
          </cell>
        </row>
        <row r="100258">
          <cell r="F100258" t="str">
            <v>golflinkd.com</v>
          </cell>
          <cell r="G100258" t="str">
            <v>131705</v>
          </cell>
        </row>
        <row r="100259">
          <cell r="F100259" t="str">
            <v>golfmarketadvisors.com</v>
          </cell>
          <cell r="G100259" t="str">
            <v>131706</v>
          </cell>
        </row>
        <row r="100260">
          <cell r="F100260" t="str">
            <v>golfoy.com</v>
          </cell>
          <cell r="G100260" t="str">
            <v>131707</v>
          </cell>
        </row>
        <row r="100261">
          <cell r="F100261" t="str">
            <v>golfstartups.com</v>
          </cell>
          <cell r="G100261" t="str">
            <v>131708</v>
          </cell>
        </row>
        <row r="100262">
          <cell r="F100262" t="str">
            <v>golightspeed.com</v>
          </cell>
          <cell r="G100262" t="str">
            <v>131709</v>
          </cell>
        </row>
        <row r="100263">
          <cell r="F100263" t="str">
            <v>golinks.io</v>
          </cell>
          <cell r="G100263" t="str">
            <v>131710</v>
          </cell>
        </row>
        <row r="100264">
          <cell r="F100264" t="str">
            <v>golisto.com</v>
          </cell>
          <cell r="G100264" t="str">
            <v>131711</v>
          </cell>
        </row>
        <row r="100265">
          <cell r="F100265" t="str">
            <v>golivecart.com</v>
          </cell>
          <cell r="G100265" t="str">
            <v>131712</v>
          </cell>
        </row>
        <row r="100266">
          <cell r="F100266" t="str">
            <v>goliveo.com</v>
          </cell>
          <cell r="G100266" t="str">
            <v>131713</v>
          </cell>
        </row>
        <row r="100267">
          <cell r="F100267" t="str">
            <v>golivewith.com</v>
          </cell>
          <cell r="G100267" t="str">
            <v>131714</v>
          </cell>
        </row>
        <row r="100268">
          <cell r="F100268" t="str">
            <v>goloadapp.com</v>
          </cell>
          <cell r="G100268" t="str">
            <v>131715</v>
          </cell>
        </row>
        <row r="100269">
          <cell r="F100269" t="str">
            <v>golobish.com</v>
          </cell>
          <cell r="G100269" t="str">
            <v>131716</v>
          </cell>
        </row>
        <row r="100270">
          <cell r="F100270" t="str">
            <v>goloji.com</v>
          </cell>
          <cell r="G100270" t="str">
            <v>131717</v>
          </cell>
        </row>
        <row r="100271">
          <cell r="F100271" t="str">
            <v>goloon.com</v>
          </cell>
          <cell r="G100271" t="str">
            <v>131718</v>
          </cell>
        </row>
        <row r="100272">
          <cell r="F100272" t="str">
            <v>goluxdigital.com</v>
          </cell>
          <cell r="G100272" t="str">
            <v>131719</v>
          </cell>
        </row>
        <row r="100273">
          <cell r="F100273" t="str">
            <v>goly.co</v>
          </cell>
          <cell r="G100273" t="str">
            <v>131720</v>
          </cell>
        </row>
        <row r="100274">
          <cell r="F100274" t="str">
            <v>gomedal.com</v>
          </cell>
          <cell r="G100274" t="str">
            <v>131721</v>
          </cell>
        </row>
        <row r="100275">
          <cell r="F100275" t="str">
            <v>gomedfly.com</v>
          </cell>
          <cell r="G100275" t="str">
            <v>131722</v>
          </cell>
        </row>
        <row r="100276">
          <cell r="F100276" t="str">
            <v>gomeink.it</v>
          </cell>
          <cell r="G100276" t="str">
            <v>131723</v>
          </cell>
        </row>
        <row r="100277">
          <cell r="F100277" t="str">
            <v>gometroo.com</v>
          </cell>
          <cell r="G100277" t="str">
            <v>131724</v>
          </cell>
        </row>
        <row r="100278">
          <cell r="F100278" t="str">
            <v>gomfactory.com</v>
          </cell>
          <cell r="G100278" t="str">
            <v>131725</v>
          </cell>
        </row>
        <row r="100279">
          <cell r="F100279" t="str">
            <v>gomilabs.io</v>
          </cell>
          <cell r="G100279" t="str">
            <v>131726</v>
          </cell>
        </row>
        <row r="100280">
          <cell r="F100280" t="str">
            <v>gomindly.com</v>
          </cell>
          <cell r="G100280" t="str">
            <v>131727</v>
          </cell>
        </row>
        <row r="100281">
          <cell r="F100281" t="str">
            <v>gominga.com</v>
          </cell>
          <cell r="G100281" t="str">
            <v>131728</v>
          </cell>
        </row>
        <row r="100282">
          <cell r="F100282" t="str">
            <v>gomob.it</v>
          </cell>
          <cell r="G100282" t="str">
            <v>131729</v>
          </cell>
        </row>
        <row r="100283">
          <cell r="F100283" t="str">
            <v>gonanny.co</v>
          </cell>
          <cell r="G100283" t="str">
            <v>131730</v>
          </cell>
        </row>
        <row r="100284">
          <cell r="F100284" t="str">
            <v>gonative.io</v>
          </cell>
          <cell r="G100284" t="str">
            <v>131731</v>
          </cell>
        </row>
        <row r="100285">
          <cell r="F100285" t="str">
            <v>gonatural.ng</v>
          </cell>
          <cell r="G100285" t="str">
            <v>131732</v>
          </cell>
        </row>
        <row r="100286">
          <cell r="F100286" t="str">
            <v>goncharrealestate.com</v>
          </cell>
          <cell r="G100286" t="str">
            <v>131733</v>
          </cell>
        </row>
        <row r="100287">
          <cell r="F100287" t="str">
            <v>gondolear.com</v>
          </cell>
          <cell r="G100287" t="str">
            <v>131734</v>
          </cell>
        </row>
        <row r="100288">
          <cell r="F100288" t="str">
            <v>goneatgoclean.com</v>
          </cell>
          <cell r="G100288" t="str">
            <v>131735</v>
          </cell>
        </row>
        <row r="100289">
          <cell r="F100289" t="str">
            <v>gonerdify.com</v>
          </cell>
          <cell r="G100289" t="str">
            <v>131736</v>
          </cell>
        </row>
        <row r="100290">
          <cell r="F100290" t="str">
            <v>gonetcoins.com</v>
          </cell>
          <cell r="G100290" t="str">
            <v>131737</v>
          </cell>
        </row>
        <row r="100291">
          <cell r="F100291" t="str">
            <v>gongonafrica.com</v>
          </cell>
          <cell r="G100291" t="str">
            <v>131738</v>
          </cell>
        </row>
        <row r="100292">
          <cell r="F100292" t="str">
            <v>gonnado.com</v>
          </cell>
          <cell r="G100292" t="str">
            <v>131739</v>
          </cell>
        </row>
        <row r="100293">
          <cell r="F100293" t="str">
            <v>gonoise.com</v>
          </cell>
          <cell r="G100293" t="str">
            <v>131740</v>
          </cell>
        </row>
        <row r="100294">
          <cell r="F100294" t="str">
            <v>gonpay.com</v>
          </cell>
          <cell r="G100294" t="str">
            <v>131741</v>
          </cell>
        </row>
        <row r="100295">
          <cell r="F100295" t="str">
            <v>gontus.com</v>
          </cell>
          <cell r="G100295" t="str">
            <v>131742</v>
          </cell>
        </row>
        <row r="100296">
          <cell r="F100296" t="str">
            <v>gonutrio.com</v>
          </cell>
          <cell r="G100296" t="str">
            <v>131743</v>
          </cell>
        </row>
        <row r="100297">
          <cell r="F100297" t="str">
            <v>goo-shopping.com</v>
          </cell>
          <cell r="G100297" t="str">
            <v>131744</v>
          </cell>
        </row>
        <row r="100298">
          <cell r="F100298" t="str">
            <v>good-social.com</v>
          </cell>
          <cell r="G100298" t="str">
            <v>131745</v>
          </cell>
        </row>
        <row r="100299">
          <cell r="F100299" t="str">
            <v>good2goapp.com</v>
          </cell>
          <cell r="G100299" t="str">
            <v>131746</v>
          </cell>
        </row>
        <row r="100300">
          <cell r="F100300" t="str">
            <v>goodai.com</v>
          </cell>
          <cell r="G100300" t="str">
            <v>131747</v>
          </cell>
        </row>
        <row r="100301">
          <cell r="F100301" t="str">
            <v>goodailab.com</v>
          </cell>
          <cell r="G100301" t="str">
            <v>131748</v>
          </cell>
        </row>
        <row r="100302">
          <cell r="F100302" t="str">
            <v>goodat.io</v>
          </cell>
          <cell r="G100302" t="str">
            <v>131749</v>
          </cell>
        </row>
        <row r="100303">
          <cell r="F100303" t="str">
            <v>goodblock.gladly.io</v>
          </cell>
          <cell r="G100303" t="str">
            <v>131750</v>
          </cell>
        </row>
        <row r="100304">
          <cell r="F100304" t="str">
            <v>goodbookey.com</v>
          </cell>
          <cell r="G100304" t="str">
            <v>131751</v>
          </cell>
        </row>
        <row r="100305">
          <cell r="F100305" t="str">
            <v>goodbuygear.com</v>
          </cell>
          <cell r="G100305" t="str">
            <v>131752</v>
          </cell>
        </row>
        <row r="100306">
          <cell r="F100306" t="str">
            <v>goodbyehouse.co.uk</v>
          </cell>
          <cell r="G100306" t="str">
            <v>131753</v>
          </cell>
        </row>
        <row r="100307">
          <cell r="F100307" t="str">
            <v>goodcalculators.com</v>
          </cell>
          <cell r="G100307" t="str">
            <v>131754</v>
          </cell>
        </row>
        <row r="100308">
          <cell r="F100308" t="str">
            <v>goodcall.com</v>
          </cell>
          <cell r="G100308" t="str">
            <v>131755</v>
          </cell>
        </row>
        <row r="100309">
          <cell r="F100309" t="str">
            <v>goodco.ir</v>
          </cell>
          <cell r="G100309" t="str">
            <v>131756</v>
          </cell>
        </row>
        <row r="100310">
          <cell r="F100310" t="str">
            <v>goodcoins.ca</v>
          </cell>
          <cell r="G100310" t="str">
            <v>131757</v>
          </cell>
        </row>
        <row r="100311">
          <cell r="F100311" t="str">
            <v>goodcoupon.ru</v>
          </cell>
          <cell r="G100311" t="str">
            <v>131758</v>
          </cell>
        </row>
        <row r="100312">
          <cell r="F100312" t="str">
            <v>gooddayhealthcare.com</v>
          </cell>
          <cell r="G100312" t="str">
            <v>131759</v>
          </cell>
        </row>
        <row r="100313">
          <cell r="F100313" t="str">
            <v>gooddoglabs.com</v>
          </cell>
          <cell r="G100313" t="str">
            <v>131760</v>
          </cell>
        </row>
        <row r="100314">
          <cell r="F100314" t="str">
            <v>gooddon.com</v>
          </cell>
          <cell r="G100314" t="str">
            <v>131761</v>
          </cell>
        </row>
        <row r="100315">
          <cell r="F100315" t="str">
            <v>goodethos.com</v>
          </cell>
          <cell r="G100315" t="str">
            <v>131762</v>
          </cell>
        </row>
        <row r="100316">
          <cell r="F100316" t="str">
            <v>goodfood.mx</v>
          </cell>
          <cell r="G100316" t="str">
            <v>131763</v>
          </cell>
        </row>
        <row r="100317">
          <cell r="F100317" t="str">
            <v>goodfoods.reviews</v>
          </cell>
          <cell r="G100317" t="str">
            <v>131764</v>
          </cell>
        </row>
        <row r="100318">
          <cell r="F100318" t="str">
            <v>goodforpocin.tech</v>
          </cell>
          <cell r="G100318" t="str">
            <v>131765</v>
          </cell>
        </row>
        <row r="100319">
          <cell r="F100319" t="str">
            <v>goodgamearena.com</v>
          </cell>
          <cell r="G100319" t="str">
            <v>131766</v>
          </cell>
        </row>
        <row r="100320">
          <cell r="F100320" t="str">
            <v>goodgrowthcap.com</v>
          </cell>
          <cell r="G100320" t="str">
            <v>131767</v>
          </cell>
        </row>
        <row r="100321">
          <cell r="F100321" t="str">
            <v>goodhealthify.com</v>
          </cell>
          <cell r="G100321" t="str">
            <v>131768</v>
          </cell>
        </row>
        <row r="100322">
          <cell r="F100322" t="str">
            <v>goodiepack.com</v>
          </cell>
          <cell r="G100322" t="str">
            <v>131769</v>
          </cell>
        </row>
        <row r="100323">
          <cell r="F100323" t="str">
            <v>goodiesaisle.com</v>
          </cell>
          <cell r="G100323" t="str">
            <v>131770</v>
          </cell>
        </row>
        <row r="100324">
          <cell r="F100324" t="str">
            <v>goodieshub.com</v>
          </cell>
          <cell r="G100324" t="str">
            <v>131771</v>
          </cell>
        </row>
        <row r="100325">
          <cell r="F100325" t="str">
            <v>goodiespay.me</v>
          </cell>
          <cell r="G100325" t="str">
            <v>131772</v>
          </cell>
        </row>
        <row r="100326">
          <cell r="F100326" t="str">
            <v>goodio.com</v>
          </cell>
          <cell r="G100326" t="str">
            <v>131773</v>
          </cell>
        </row>
        <row r="100327">
          <cell r="F100327" t="str">
            <v>goodjobsid.com</v>
          </cell>
          <cell r="G100327" t="str">
            <v>131774</v>
          </cell>
        </row>
        <row r="100328">
          <cell r="F100328" t="str">
            <v>goodlandproject.org</v>
          </cell>
          <cell r="G100328" t="str">
            <v>131775</v>
          </cell>
        </row>
        <row r="100329">
          <cell r="F100329" t="str">
            <v>goodleap.co</v>
          </cell>
          <cell r="G100329" t="str">
            <v>131776</v>
          </cell>
        </row>
        <row r="100330">
          <cell r="F100330" t="str">
            <v>goodlooks.me</v>
          </cell>
          <cell r="G100330" t="str">
            <v>131777</v>
          </cell>
        </row>
        <row r="100331">
          <cell r="F100331" t="str">
            <v>goodlueck.com</v>
          </cell>
          <cell r="G100331" t="str">
            <v>131778</v>
          </cell>
        </row>
        <row r="100332">
          <cell r="F100332" t="str">
            <v>goodmanlantern.com</v>
          </cell>
          <cell r="G100332" t="str">
            <v>131779</v>
          </cell>
        </row>
        <row r="100333">
          <cell r="F100333" t="str">
            <v>goodments.com</v>
          </cell>
          <cell r="G100333" t="str">
            <v>131780</v>
          </cell>
        </row>
        <row r="100334">
          <cell r="F100334" t="str">
            <v>goodmonit.com</v>
          </cell>
          <cell r="G100334" t="str">
            <v>131781</v>
          </cell>
        </row>
        <row r="100335">
          <cell r="F100335" t="str">
            <v>goodmove.tv</v>
          </cell>
          <cell r="G100335" t="str">
            <v>131782</v>
          </cell>
        </row>
        <row r="100336">
          <cell r="F100336" t="str">
            <v>goodnet.co</v>
          </cell>
          <cell r="G100336" t="str">
            <v>131783</v>
          </cell>
        </row>
        <row r="100337">
          <cell r="F100337" t="str">
            <v>goodonmaps.com</v>
          </cell>
          <cell r="G100337" t="str">
            <v>131784</v>
          </cell>
        </row>
        <row r="100338">
          <cell r="F100338" t="str">
            <v>goodonyou.org.au</v>
          </cell>
          <cell r="G100338" t="str">
            <v>131785</v>
          </cell>
        </row>
        <row r="100339">
          <cell r="F100339" t="str">
            <v>goodops.co</v>
          </cell>
          <cell r="G100339" t="str">
            <v>131786</v>
          </cell>
        </row>
        <row r="100340">
          <cell r="F100340" t="str">
            <v>goodorama.com</v>
          </cell>
          <cell r="G100340" t="str">
            <v>131787</v>
          </cell>
        </row>
        <row r="100341">
          <cell r="F100341" t="str">
            <v>goodplaces.co</v>
          </cell>
          <cell r="G100341" t="str">
            <v>131788</v>
          </cell>
        </row>
        <row r="100342">
          <cell r="F100342" t="str">
            <v>goodplatform.org</v>
          </cell>
          <cell r="G100342" t="str">
            <v>131789</v>
          </cell>
        </row>
        <row r="100343">
          <cell r="F100343" t="str">
            <v>goodpointsoftware.com</v>
          </cell>
          <cell r="G100343" t="str">
            <v>131790</v>
          </cell>
        </row>
        <row r="100344">
          <cell r="F100344" t="str">
            <v>goodpro.ch</v>
          </cell>
          <cell r="G100344" t="str">
            <v>131791</v>
          </cell>
        </row>
        <row r="100345">
          <cell r="F100345" t="str">
            <v>goodrishta.pk</v>
          </cell>
          <cell r="G100345" t="str">
            <v>131792</v>
          </cell>
        </row>
        <row r="100346">
          <cell r="F100346" t="str">
            <v>goodsamapp.org</v>
          </cell>
          <cell r="G100346" t="str">
            <v>131793</v>
          </cell>
        </row>
        <row r="100347">
          <cell r="F100347" t="str">
            <v>goodsandcarriers.com</v>
          </cell>
          <cell r="G100347" t="str">
            <v>131794</v>
          </cell>
        </row>
        <row r="100348">
          <cell r="F100348" t="str">
            <v>goodshop.pk</v>
          </cell>
          <cell r="G100348" t="str">
            <v>131795</v>
          </cell>
        </row>
        <row r="100349">
          <cell r="F100349" t="str">
            <v>goodshuffle.com</v>
          </cell>
          <cell r="G100349" t="str">
            <v>131796</v>
          </cell>
        </row>
        <row r="100350">
          <cell r="F100350" t="str">
            <v>goodsinstock.com</v>
          </cell>
          <cell r="G100350" t="str">
            <v>131797</v>
          </cell>
        </row>
        <row r="100351">
          <cell r="F100351" t="str">
            <v>goodsmfgco.com</v>
          </cell>
          <cell r="G100351" t="str">
            <v>131798</v>
          </cell>
        </row>
        <row r="100352">
          <cell r="F100352" t="str">
            <v>goodstag.com</v>
          </cell>
          <cell r="G100352" t="str">
            <v>131799</v>
          </cell>
        </row>
        <row r="100353">
          <cell r="F100353" t="str">
            <v>goodticket.com.br</v>
          </cell>
          <cell r="G100353" t="str">
            <v>131800</v>
          </cell>
        </row>
        <row r="100354">
          <cell r="F100354" t="str">
            <v>goodtime.io</v>
          </cell>
          <cell r="G100354" t="str">
            <v>131801</v>
          </cell>
        </row>
        <row r="100355">
          <cell r="F100355" t="str">
            <v>goodtimenation.com</v>
          </cell>
          <cell r="G100355" t="str">
            <v>131802</v>
          </cell>
        </row>
        <row r="100356">
          <cell r="F100356" t="str">
            <v>goodtogo.me</v>
          </cell>
          <cell r="G100356" t="str">
            <v>131803</v>
          </cell>
        </row>
        <row r="100357">
          <cell r="F100357" t="str">
            <v>goodtravelyoung.com</v>
          </cell>
          <cell r="G100357" t="str">
            <v>131804</v>
          </cell>
        </row>
        <row r="100358">
          <cell r="F100358" t="str">
            <v>goodwords.com</v>
          </cell>
          <cell r="G100358" t="str">
            <v>131805</v>
          </cell>
        </row>
        <row r="100359">
          <cell r="F100359" t="str">
            <v>goodxchange.com</v>
          </cell>
          <cell r="G100359" t="str">
            <v>131806</v>
          </cell>
        </row>
        <row r="100360">
          <cell r="F100360" t="str">
            <v>goodybagz420.com</v>
          </cell>
          <cell r="G100360" t="str">
            <v>131807</v>
          </cell>
        </row>
        <row r="100361">
          <cell r="F100361" t="str">
            <v>goodybox.me</v>
          </cell>
          <cell r="G100361" t="str">
            <v>131808</v>
          </cell>
        </row>
        <row r="100362">
          <cell r="F100362" t="str">
            <v>goodzee.com</v>
          </cell>
          <cell r="G100362" t="str">
            <v>131809</v>
          </cell>
        </row>
        <row r="100363">
          <cell r="F100363" t="str">
            <v>goofooty.com</v>
          </cell>
          <cell r="G100363" t="str">
            <v>131810</v>
          </cell>
        </row>
        <row r="100364">
          <cell r="F100364" t="str">
            <v>googleautocompletechanger.com</v>
          </cell>
          <cell r="G100364" t="str">
            <v>131811</v>
          </cell>
        </row>
        <row r="100365">
          <cell r="F100365" t="str">
            <v>googlemaxseo.com</v>
          </cell>
          <cell r="G100365" t="str">
            <v>131812</v>
          </cell>
        </row>
        <row r="100366">
          <cell r="F100366" t="str">
            <v>googlequake.com</v>
          </cell>
          <cell r="G100366" t="str">
            <v>131813</v>
          </cell>
        </row>
        <row r="100367">
          <cell r="F100367" t="str">
            <v>googlesale.in</v>
          </cell>
          <cell r="G100367" t="str">
            <v>131814</v>
          </cell>
        </row>
        <row r="100368">
          <cell r="F100368" t="str">
            <v>googymoon.com</v>
          </cell>
          <cell r="G100368" t="str">
            <v>131815</v>
          </cell>
        </row>
        <row r="100369">
          <cell r="F100369" t="str">
            <v>goomer.com.br</v>
          </cell>
          <cell r="G100369" t="str">
            <v>131816</v>
          </cell>
        </row>
        <row r="100370">
          <cell r="F100370" t="str">
            <v>goone.co</v>
          </cell>
          <cell r="G100370" t="str">
            <v>131817</v>
          </cell>
        </row>
        <row r="100371">
          <cell r="F100371" t="str">
            <v>goopenbox.com</v>
          </cell>
          <cell r="G100371" t="str">
            <v>131818</v>
          </cell>
        </row>
        <row r="100372">
          <cell r="F100372" t="str">
            <v>goosedeals.com</v>
          </cell>
          <cell r="G100372" t="str">
            <v>131819</v>
          </cell>
        </row>
        <row r="100373">
          <cell r="F100373" t="str">
            <v>gootax.pro</v>
          </cell>
          <cell r="G100373" t="str">
            <v>131820</v>
          </cell>
        </row>
        <row r="100374">
          <cell r="F100374" t="str">
            <v>gootli.com</v>
          </cell>
          <cell r="G100374" t="str">
            <v>131821</v>
          </cell>
        </row>
        <row r="100375">
          <cell r="F100375" t="str">
            <v>gooutz.com</v>
          </cell>
          <cell r="G100375" t="str">
            <v>131822</v>
          </cell>
        </row>
        <row r="100376">
          <cell r="F100376" t="str">
            <v>goozam.org</v>
          </cell>
          <cell r="G100376" t="str">
            <v>131823</v>
          </cell>
        </row>
        <row r="100377">
          <cell r="F100377" t="str">
            <v>gop2p.net</v>
          </cell>
          <cell r="G100377" t="str">
            <v>131824</v>
          </cell>
        </row>
        <row r="100378">
          <cell r="F100378" t="str">
            <v>goparkgo.com</v>
          </cell>
          <cell r="G100378" t="str">
            <v>131825</v>
          </cell>
        </row>
        <row r="100379">
          <cell r="F100379" t="str">
            <v>goparley.com</v>
          </cell>
          <cell r="G100379" t="str">
            <v>131826</v>
          </cell>
        </row>
        <row r="100380">
          <cell r="F100380" t="str">
            <v>gopass.cr</v>
          </cell>
          <cell r="G100380" t="str">
            <v>131827</v>
          </cell>
        </row>
        <row r="100381">
          <cell r="F100381" t="str">
            <v>gopayd.com</v>
          </cell>
          <cell r="G100381" t="str">
            <v>131828</v>
          </cell>
        </row>
        <row r="100382">
          <cell r="F100382" t="str">
            <v>gopbn.com</v>
          </cell>
          <cell r="G100382" t="str">
            <v>131829</v>
          </cell>
        </row>
        <row r="100383">
          <cell r="F100383" t="str">
            <v>gopetronaut.com</v>
          </cell>
          <cell r="G100383" t="str">
            <v>131830</v>
          </cell>
        </row>
        <row r="100384">
          <cell r="F100384" t="str">
            <v>gopherarchery.com</v>
          </cell>
          <cell r="G100384" t="str">
            <v>131831</v>
          </cell>
        </row>
        <row r="100385">
          <cell r="F100385" t="str">
            <v>gopikolo.com</v>
          </cell>
          <cell r="G100385" t="str">
            <v>131832</v>
          </cell>
        </row>
        <row r="100386">
          <cell r="F100386" t="str">
            <v>gopili.com</v>
          </cell>
          <cell r="G100386" t="str">
            <v>131833</v>
          </cell>
        </row>
        <row r="100387">
          <cell r="F100387" t="str">
            <v>goplayday.com</v>
          </cell>
          <cell r="G100387" t="str">
            <v>131834</v>
          </cell>
        </row>
        <row r="100388">
          <cell r="F100388" t="str">
            <v>goplayr.com</v>
          </cell>
          <cell r="G100388" t="str">
            <v>131835</v>
          </cell>
        </row>
        <row r="100389">
          <cell r="F100389" t="str">
            <v>gopluto.io</v>
          </cell>
          <cell r="G100389" t="str">
            <v>131836</v>
          </cell>
        </row>
        <row r="100390">
          <cell r="F100390" t="str">
            <v>gopointer.net</v>
          </cell>
          <cell r="G100390" t="str">
            <v>131837</v>
          </cell>
        </row>
        <row r="100391">
          <cell r="F100391" t="str">
            <v>gopolitan.com</v>
          </cell>
          <cell r="G100391" t="str">
            <v>131838</v>
          </cell>
        </row>
        <row r="100392">
          <cell r="F100392" t="str">
            <v>gopostcard.com</v>
          </cell>
          <cell r="G100392" t="str">
            <v>131839</v>
          </cell>
        </row>
        <row r="100393">
          <cell r="F100393" t="str">
            <v>gopostme.com</v>
          </cell>
          <cell r="G100393" t="str">
            <v>131840</v>
          </cell>
        </row>
        <row r="100394">
          <cell r="F100394" t="str">
            <v>gopranzo.com</v>
          </cell>
          <cell r="G100394" t="str">
            <v>131841</v>
          </cell>
        </row>
        <row r="100395">
          <cell r="F100395" t="str">
            <v>goprimetime.tv</v>
          </cell>
          <cell r="G100395" t="str">
            <v>131842</v>
          </cell>
        </row>
        <row r="100396">
          <cell r="F100396" t="str">
            <v>goprohr.com</v>
          </cell>
          <cell r="G100396" t="str">
            <v>131843</v>
          </cell>
        </row>
        <row r="100397">
          <cell r="F100397" t="str">
            <v>goptour.com</v>
          </cell>
          <cell r="G100397" t="str">
            <v>131844</v>
          </cell>
        </row>
        <row r="100398">
          <cell r="F100398" t="str">
            <v>gopurpose.com</v>
          </cell>
          <cell r="G100398" t="str">
            <v>131845</v>
          </cell>
        </row>
        <row r="100399">
          <cell r="F100399" t="str">
            <v>goqles.com</v>
          </cell>
          <cell r="G100399" t="str">
            <v>131846</v>
          </cell>
        </row>
        <row r="100400">
          <cell r="F100400" t="str">
            <v>goquire.io</v>
          </cell>
          <cell r="G100400" t="str">
            <v>131847</v>
          </cell>
        </row>
        <row r="100401">
          <cell r="F100401" t="str">
            <v>goramu.in</v>
          </cell>
          <cell r="G100401" t="str">
            <v>131848</v>
          </cell>
        </row>
        <row r="100402">
          <cell r="F100402" t="str">
            <v>goration.com</v>
          </cell>
          <cell r="G100402" t="str">
            <v>131849</v>
          </cell>
        </row>
        <row r="100403">
          <cell r="F100403" t="str">
            <v>goraydar.com</v>
          </cell>
          <cell r="G100403" t="str">
            <v>131850</v>
          </cell>
        </row>
        <row r="100404">
          <cell r="F100404" t="str">
            <v>gorazzberry.com</v>
          </cell>
          <cell r="G100404" t="str">
            <v>131851</v>
          </cell>
        </row>
        <row r="100405">
          <cell r="F100405" t="str">
            <v>gorb.com</v>
          </cell>
          <cell r="G100405" t="str">
            <v>131852</v>
          </cell>
        </row>
        <row r="100406">
          <cell r="F100406" t="str">
            <v>gordoneden.co.uk</v>
          </cell>
          <cell r="G100406" t="str">
            <v>131853</v>
          </cell>
        </row>
        <row r="100407">
          <cell r="F100407" t="str">
            <v>goreactor.com</v>
          </cell>
          <cell r="G100407" t="str">
            <v>131854</v>
          </cell>
        </row>
        <row r="100408">
          <cell r="F100408" t="str">
            <v>goree.in</v>
          </cell>
          <cell r="G100408" t="str">
            <v>131855</v>
          </cell>
        </row>
        <row r="100409">
          <cell r="F100409" t="str">
            <v>goregalia.com</v>
          </cell>
          <cell r="G100409" t="str">
            <v>131856</v>
          </cell>
        </row>
        <row r="100410">
          <cell r="F100410" t="str">
            <v>gorgeousforever.com</v>
          </cell>
          <cell r="G100410" t="str">
            <v>131857</v>
          </cell>
        </row>
        <row r="100411">
          <cell r="F100411" t="str">
            <v>gorilla.ai</v>
          </cell>
          <cell r="G100411" t="str">
            <v>131858</v>
          </cell>
        </row>
        <row r="100412">
          <cell r="F100412" t="str">
            <v>gorillagive.io</v>
          </cell>
          <cell r="G100412" t="str">
            <v>131859</v>
          </cell>
        </row>
        <row r="100413">
          <cell r="F100413" t="str">
            <v>gorillaitr.com</v>
          </cell>
          <cell r="G100413" t="str">
            <v>131860</v>
          </cell>
        </row>
        <row r="100414">
          <cell r="F100414" t="str">
            <v>gorillamojo.com</v>
          </cell>
          <cell r="G100414" t="str">
            <v>131861</v>
          </cell>
        </row>
        <row r="100415">
          <cell r="F100415" t="str">
            <v>gorillaspace.co</v>
          </cell>
          <cell r="G100415" t="str">
            <v>131862</v>
          </cell>
        </row>
        <row r="100416">
          <cell r="F100416" t="str">
            <v>gorillastack.com</v>
          </cell>
          <cell r="G100416" t="str">
            <v>131863</v>
          </cell>
        </row>
        <row r="100417">
          <cell r="F100417" t="str">
            <v>goroadi.com</v>
          </cell>
          <cell r="G100417" t="str">
            <v>131864</v>
          </cell>
        </row>
        <row r="100418">
          <cell r="F100418" t="str">
            <v>gorobin.com</v>
          </cell>
          <cell r="G100418" t="str">
            <v>131865</v>
          </cell>
        </row>
        <row r="100419">
          <cell r="F100419" t="str">
            <v>goroo.mx</v>
          </cell>
          <cell r="G100419" t="str">
            <v>131866</v>
          </cell>
        </row>
        <row r="100420">
          <cell r="F100420" t="str">
            <v>gorout.com</v>
          </cell>
          <cell r="G100420" t="str">
            <v>131867</v>
          </cell>
        </row>
        <row r="100421">
          <cell r="F100421" t="str">
            <v>gorovr.com</v>
          </cell>
          <cell r="G100421" t="str">
            <v>131868</v>
          </cell>
        </row>
        <row r="100422">
          <cell r="F100422" t="str">
            <v>gorrygourmet.com</v>
          </cell>
          <cell r="G100422" t="str">
            <v>131869</v>
          </cell>
        </row>
        <row r="100423">
          <cell r="F100423" t="str">
            <v>goruckit.com</v>
          </cell>
          <cell r="G100423" t="str">
            <v>131870</v>
          </cell>
        </row>
        <row r="100424">
          <cell r="F100424" t="str">
            <v>goruka.com</v>
          </cell>
          <cell r="G100424" t="str">
            <v>131871</v>
          </cell>
        </row>
        <row r="100425">
          <cell r="F100425" t="str">
            <v>gosafr.com</v>
          </cell>
          <cell r="G100425" t="str">
            <v>131872</v>
          </cell>
        </row>
        <row r="100426">
          <cell r="F100426" t="str">
            <v>gosavanna.com</v>
          </cell>
          <cell r="G100426" t="str">
            <v>131873</v>
          </cell>
        </row>
        <row r="100427">
          <cell r="F100427" t="str">
            <v>goschoolwise.com</v>
          </cell>
          <cell r="G100427" t="str">
            <v>131874</v>
          </cell>
        </row>
        <row r="100428">
          <cell r="F100428" t="str">
            <v>goscout.io</v>
          </cell>
          <cell r="G100428" t="str">
            <v>131875</v>
          </cell>
        </row>
        <row r="100429">
          <cell r="F100429" t="str">
            <v>gosearchdirectory.com</v>
          </cell>
          <cell r="G100429" t="str">
            <v>131876</v>
          </cell>
        </row>
        <row r="100430">
          <cell r="F100430" t="str">
            <v>gosellmobile.com</v>
          </cell>
          <cell r="G100430" t="str">
            <v>131877</v>
          </cell>
        </row>
        <row r="100431">
          <cell r="F100431" t="str">
            <v>gosend.com</v>
          </cell>
          <cell r="G100431" t="str">
            <v>131878</v>
          </cell>
        </row>
        <row r="100432">
          <cell r="F100432" t="str">
            <v>gosense.com</v>
          </cell>
          <cell r="G100432" t="str">
            <v>131879</v>
          </cell>
        </row>
        <row r="100433">
          <cell r="F100433" t="str">
            <v>gosepp.com</v>
          </cell>
          <cell r="G100433" t="str">
            <v>131880</v>
          </cell>
        </row>
        <row r="100434">
          <cell r="F100434" t="str">
            <v>goshadow.org</v>
          </cell>
          <cell r="G100434" t="str">
            <v>131881</v>
          </cell>
        </row>
        <row r="100435">
          <cell r="F100435" t="str">
            <v>gosherpy.com</v>
          </cell>
          <cell r="G100435" t="str">
            <v>131882</v>
          </cell>
        </row>
        <row r="100436">
          <cell r="F100436" t="str">
            <v>gosignmeup.com</v>
          </cell>
          <cell r="G100436" t="str">
            <v>131883</v>
          </cell>
        </row>
        <row r="100437">
          <cell r="F100437" t="str">
            <v>gosimpel.com</v>
          </cell>
          <cell r="G100437" t="str">
            <v>131884</v>
          </cell>
        </row>
        <row r="100438">
          <cell r="F100438" t="str">
            <v>gosimple.me</v>
          </cell>
          <cell r="G100438" t="str">
            <v>131885</v>
          </cell>
        </row>
        <row r="100439">
          <cell r="F100439" t="str">
            <v>gosimpleeats.com</v>
          </cell>
          <cell r="G100439" t="str">
            <v>131886</v>
          </cell>
        </row>
        <row r="100440">
          <cell r="F100440" t="str">
            <v>gosimplyposted.com</v>
          </cell>
          <cell r="G100440" t="str">
            <v>131887</v>
          </cell>
        </row>
        <row r="100441">
          <cell r="F100441" t="str">
            <v>gosirvo.com</v>
          </cell>
          <cell r="G100441" t="str">
            <v>131888</v>
          </cell>
        </row>
        <row r="100442">
          <cell r="F100442" t="str">
            <v>goslidein.com</v>
          </cell>
          <cell r="G100442" t="str">
            <v>131889</v>
          </cell>
        </row>
        <row r="100443">
          <cell r="F100443" t="str">
            <v>gosmartwork.be</v>
          </cell>
          <cell r="G100443" t="str">
            <v>131890</v>
          </cell>
        </row>
        <row r="100444">
          <cell r="F100444" t="str">
            <v>gosniffer.com</v>
          </cell>
          <cell r="G100444" t="str">
            <v>131891</v>
          </cell>
        </row>
        <row r="100445">
          <cell r="F100445" t="str">
            <v>gosnow.in</v>
          </cell>
          <cell r="G100445" t="str">
            <v>131892</v>
          </cell>
        </row>
        <row r="100446">
          <cell r="F100446" t="str">
            <v>gosocialmedia.com.au</v>
          </cell>
          <cell r="G100446" t="str">
            <v>131893</v>
          </cell>
        </row>
        <row r="100447">
          <cell r="F100447" t="str">
            <v>gosoundly.com</v>
          </cell>
          <cell r="G100447" t="str">
            <v>131894</v>
          </cell>
        </row>
        <row r="100448">
          <cell r="F100448" t="str">
            <v>gosparespace.com</v>
          </cell>
          <cell r="G100448" t="str">
            <v>131895</v>
          </cell>
        </row>
        <row r="100449">
          <cell r="F100449" t="str">
            <v>gospeakup.com</v>
          </cell>
          <cell r="G100449" t="str">
            <v>131896</v>
          </cell>
        </row>
        <row r="100450">
          <cell r="F100450" t="str">
            <v>gospeaky.com</v>
          </cell>
          <cell r="G100450" t="str">
            <v>131897</v>
          </cell>
        </row>
        <row r="100451">
          <cell r="F100451" t="str">
            <v>gospel.tech</v>
          </cell>
          <cell r="G100451" t="str">
            <v>131898</v>
          </cell>
        </row>
        <row r="100452">
          <cell r="F100452" t="str">
            <v>gospik.com</v>
          </cell>
          <cell r="G100452" t="str">
            <v>131899</v>
          </cell>
        </row>
        <row r="100453">
          <cell r="F100453" t="str">
            <v>gosportify.com</v>
          </cell>
          <cell r="G100453" t="str">
            <v>131900</v>
          </cell>
        </row>
        <row r="100454">
          <cell r="F100454" t="str">
            <v>gossapp.me</v>
          </cell>
          <cell r="G100454" t="str">
            <v>131901</v>
          </cell>
        </row>
        <row r="100455">
          <cell r="F100455" t="str">
            <v>gosship.in</v>
          </cell>
          <cell r="G100455" t="str">
            <v>131902</v>
          </cell>
        </row>
        <row r="100456">
          <cell r="F100456" t="str">
            <v>gossipwallapp.com</v>
          </cell>
          <cell r="G100456" t="str">
            <v>131903</v>
          </cell>
        </row>
        <row r="100457">
          <cell r="F100457" t="str">
            <v>gostamina.com</v>
          </cell>
          <cell r="G100457" t="str">
            <v>131904</v>
          </cell>
        </row>
        <row r="100458">
          <cell r="F100458" t="str">
            <v>gostarry.com</v>
          </cell>
          <cell r="G100458" t="str">
            <v>131905</v>
          </cell>
        </row>
        <row r="100459">
          <cell r="F100459" t="str">
            <v>gostyly.com</v>
          </cell>
          <cell r="G100459" t="str">
            <v>131906</v>
          </cell>
        </row>
        <row r="100460">
          <cell r="F100460" t="str">
            <v>goswych.com</v>
          </cell>
          <cell r="G100460" t="str">
            <v>131907</v>
          </cell>
        </row>
        <row r="100461">
          <cell r="F100461" t="str">
            <v>gotagjam.com</v>
          </cell>
          <cell r="G100461" t="str">
            <v>131908</v>
          </cell>
        </row>
        <row r="100462">
          <cell r="F100462" t="str">
            <v>gotags.co.uk</v>
          </cell>
          <cell r="G100462" t="str">
            <v>131909</v>
          </cell>
        </row>
        <row r="100463">
          <cell r="F100463" t="str">
            <v>gotalent.com.br</v>
          </cell>
          <cell r="G100463" t="str">
            <v>131910</v>
          </cell>
        </row>
        <row r="100464">
          <cell r="F100464" t="str">
            <v>gotanyalo.com</v>
          </cell>
          <cell r="G100464" t="str">
            <v>131911</v>
          </cell>
        </row>
        <row r="100465">
          <cell r="F100465" t="str">
            <v>gotbookt.com</v>
          </cell>
          <cell r="G100465" t="str">
            <v>131912</v>
          </cell>
        </row>
        <row r="100466">
          <cell r="F100466" t="str">
            <v>goteamhub.com</v>
          </cell>
          <cell r="G100466" t="str">
            <v>131913</v>
          </cell>
        </row>
        <row r="100467">
          <cell r="F100467" t="str">
            <v>goteaspoon.com</v>
          </cell>
          <cell r="G100467" t="str">
            <v>131914</v>
          </cell>
        </row>
        <row r="100468">
          <cell r="F100468" t="str">
            <v>goteasr.com</v>
          </cell>
          <cell r="G100468" t="str">
            <v>131915</v>
          </cell>
        </row>
        <row r="100469">
          <cell r="F100469" t="str">
            <v>gotekki.com</v>
          </cell>
          <cell r="G100469" t="str">
            <v>131916</v>
          </cell>
        </row>
        <row r="100470">
          <cell r="F100470" t="str">
            <v>gotelia.com</v>
          </cell>
          <cell r="G100470" t="str">
            <v>131917</v>
          </cell>
        </row>
        <row r="100471">
          <cell r="F100471" t="str">
            <v>gotflair.co.uk</v>
          </cell>
          <cell r="G100471" t="str">
            <v>131918</v>
          </cell>
        </row>
        <row r="100472">
          <cell r="F100472" t="str">
            <v>gotgutsy.com</v>
          </cell>
          <cell r="G100472" t="str">
            <v>131919</v>
          </cell>
        </row>
        <row r="100473">
          <cell r="F100473" t="str">
            <v>gothamads.com</v>
          </cell>
          <cell r="G100473" t="str">
            <v>131920</v>
          </cell>
        </row>
        <row r="100474">
          <cell r="F100474" t="str">
            <v>gothambailbonds.com</v>
          </cell>
          <cell r="G100474" t="str">
            <v>131921</v>
          </cell>
        </row>
        <row r="100475">
          <cell r="F100475" t="str">
            <v>gothepack.com</v>
          </cell>
          <cell r="G100475" t="str">
            <v>131922</v>
          </cell>
        </row>
        <row r="100476">
          <cell r="F100476" t="str">
            <v>gotibba.com</v>
          </cell>
          <cell r="G100476" t="str">
            <v>131923</v>
          </cell>
        </row>
        <row r="100477">
          <cell r="F100477" t="str">
            <v>gotillo.com</v>
          </cell>
          <cell r="G100477" t="str">
            <v>131924</v>
          </cell>
        </row>
        <row r="100478">
          <cell r="F100478" t="str">
            <v>gotimegear.com</v>
          </cell>
          <cell r="G100478" t="str">
            <v>131925</v>
          </cell>
        </row>
        <row r="100479">
          <cell r="F100479" t="str">
            <v>gotldr.com</v>
          </cell>
          <cell r="G100479" t="str">
            <v>131926</v>
          </cell>
        </row>
        <row r="100480">
          <cell r="F100480" t="str">
            <v>gotmba.co</v>
          </cell>
          <cell r="G100480" t="str">
            <v>131927</v>
          </cell>
        </row>
        <row r="100481">
          <cell r="F100481" t="str">
            <v>gotmyjobs.com</v>
          </cell>
          <cell r="G100481" t="str">
            <v>131928</v>
          </cell>
        </row>
        <row r="100482">
          <cell r="F100482" t="str">
            <v>gotodigital.com</v>
          </cell>
          <cell r="G100482" t="str">
            <v>131929</v>
          </cell>
        </row>
        <row r="100483">
          <cell r="F100483" t="str">
            <v>gotogether.mobi</v>
          </cell>
          <cell r="G100483" t="str">
            <v>131930</v>
          </cell>
        </row>
        <row r="100484">
          <cell r="F100484" t="str">
            <v>gotolights.com</v>
          </cell>
          <cell r="G100484" t="str">
            <v>131931</v>
          </cell>
        </row>
        <row r="100485">
          <cell r="F100485" t="str">
            <v>gotomalls.com</v>
          </cell>
          <cell r="G100485" t="str">
            <v>131932</v>
          </cell>
        </row>
        <row r="100486">
          <cell r="F100486" t="str">
            <v>gotostudy.com</v>
          </cell>
          <cell r="G100486" t="str">
            <v>131933</v>
          </cell>
        </row>
        <row r="100487">
          <cell r="F100487" t="str">
            <v>gototravelguides.net</v>
          </cell>
          <cell r="G100487" t="str">
            <v>131934</v>
          </cell>
        </row>
        <row r="100488">
          <cell r="F100488" t="str">
            <v>gotravelcloud.com</v>
          </cell>
          <cell r="G100488" t="str">
            <v>131935</v>
          </cell>
        </row>
        <row r="100489">
          <cell r="F100489" t="str">
            <v>gotravelroyale.com</v>
          </cell>
          <cell r="G100489" t="str">
            <v>131936</v>
          </cell>
        </row>
        <row r="100490">
          <cell r="F100490" t="str">
            <v>gotrepit.com</v>
          </cell>
          <cell r="G100490" t="str">
            <v>131937</v>
          </cell>
        </row>
        <row r="100491">
          <cell r="F100491" t="str">
            <v>gotripperz.com</v>
          </cell>
          <cell r="G100491" t="str">
            <v>131938</v>
          </cell>
        </row>
        <row r="100492">
          <cell r="F100492" t="str">
            <v>gotripy.com</v>
          </cell>
          <cell r="G100492" t="str">
            <v>131939</v>
          </cell>
        </row>
        <row r="100493">
          <cell r="F100493" t="str">
            <v>gotrysome.com</v>
          </cell>
          <cell r="G100493" t="str">
            <v>131940</v>
          </cell>
        </row>
        <row r="100494">
          <cell r="F100494" t="str">
            <v>gottaapp.com</v>
          </cell>
          <cell r="G100494" t="str">
            <v>131941</v>
          </cell>
        </row>
        <row r="100495">
          <cell r="F100495" t="str">
            <v>gottagolf.com</v>
          </cell>
          <cell r="G100495" t="str">
            <v>131942</v>
          </cell>
        </row>
        <row r="100496">
          <cell r="F100496" t="str">
            <v>gottajoga.com</v>
          </cell>
          <cell r="G100496" t="str">
            <v>131943</v>
          </cell>
        </row>
        <row r="100497">
          <cell r="F100497" t="str">
            <v>gottconsultants.com</v>
          </cell>
          <cell r="G100497" t="str">
            <v>131944</v>
          </cell>
        </row>
        <row r="100498">
          <cell r="F100498" t="str">
            <v>gotthop.com</v>
          </cell>
          <cell r="G100498" t="str">
            <v>131945</v>
          </cell>
        </row>
        <row r="100499">
          <cell r="F100499" t="str">
            <v>gotummy.com</v>
          </cell>
          <cell r="G100499" t="str">
            <v>131946</v>
          </cell>
        </row>
        <row r="100500">
          <cell r="F100500" t="str">
            <v>gotutorlist.com</v>
          </cell>
          <cell r="G100500" t="str">
            <v>131947</v>
          </cell>
        </row>
        <row r="100501">
          <cell r="F100501" t="str">
            <v>gotzippy.com</v>
          </cell>
          <cell r="G100501" t="str">
            <v>131948</v>
          </cell>
        </row>
        <row r="100502">
          <cell r="F100502" t="str">
            <v>gouamrit.in</v>
          </cell>
          <cell r="G100502" t="str">
            <v>131949</v>
          </cell>
        </row>
        <row r="100503">
          <cell r="F100503" t="str">
            <v>gour-medical.com</v>
          </cell>
          <cell r="G100503" t="str">
            <v>131950</v>
          </cell>
        </row>
        <row r="100504">
          <cell r="F100504" t="str">
            <v>gourl.io</v>
          </cell>
          <cell r="G100504" t="str">
            <v>131951</v>
          </cell>
        </row>
        <row r="100505">
          <cell r="F100505" t="str">
            <v>gourmet-spirulina.co.uk</v>
          </cell>
          <cell r="G100505" t="str">
            <v>131952</v>
          </cell>
        </row>
        <row r="100506">
          <cell r="F100506" t="str">
            <v>gourmetcheztoi.com</v>
          </cell>
          <cell r="G100506" t="str">
            <v>131953</v>
          </cell>
        </row>
        <row r="100507">
          <cell r="F100507" t="str">
            <v>gourmeteliquid.co.uk</v>
          </cell>
          <cell r="G100507" t="str">
            <v>131954</v>
          </cell>
        </row>
        <row r="100508">
          <cell r="F100508" t="str">
            <v>gourmetmiles.com</v>
          </cell>
          <cell r="G100508" t="str">
            <v>131955</v>
          </cell>
        </row>
        <row r="100509">
          <cell r="F100509" t="str">
            <v>gourmetsociety.ph</v>
          </cell>
          <cell r="G100509" t="str">
            <v>131956</v>
          </cell>
        </row>
        <row r="100510">
          <cell r="F100510" t="str">
            <v>gourmio.co.uk</v>
          </cell>
          <cell r="G100510" t="str">
            <v>131957</v>
          </cell>
        </row>
        <row r="100511">
          <cell r="F100511" t="str">
            <v>govbooks.in</v>
          </cell>
          <cell r="G100511" t="str">
            <v>131958</v>
          </cell>
        </row>
        <row r="100512">
          <cell r="F100512" t="str">
            <v>govcapture.com</v>
          </cell>
          <cell r="G100512" t="str">
            <v>131959</v>
          </cell>
        </row>
        <row r="100513">
          <cell r="F100513" t="str">
            <v>govcoin.com</v>
          </cell>
          <cell r="G100513" t="str">
            <v>131960</v>
          </cell>
        </row>
        <row r="100514">
          <cell r="F100514" t="str">
            <v>govego.com</v>
          </cell>
          <cell r="G100514" t="str">
            <v>131961</v>
          </cell>
        </row>
        <row r="100515">
          <cell r="F100515" t="str">
            <v>governice.com</v>
          </cell>
          <cell r="G100515" t="str">
            <v>131962</v>
          </cell>
        </row>
        <row r="100516">
          <cell r="F100516" t="str">
            <v>governmentschemesindia.in</v>
          </cell>
          <cell r="G100516" t="str">
            <v>131963</v>
          </cell>
        </row>
        <row r="100517">
          <cell r="F100517" t="str">
            <v>governmentyojana.in</v>
          </cell>
          <cell r="G100517" t="str">
            <v>131964</v>
          </cell>
        </row>
        <row r="100518">
          <cell r="F100518" t="str">
            <v>govinvest.com</v>
          </cell>
          <cell r="G100518" t="str">
            <v>131965</v>
          </cell>
        </row>
        <row r="100519">
          <cell r="F100519" t="str">
            <v>goviter.com</v>
          </cell>
          <cell r="G100519" t="str">
            <v>131966</v>
          </cell>
        </row>
        <row r="100520">
          <cell r="F100520" t="str">
            <v>govivant.com</v>
          </cell>
          <cell r="G100520" t="str">
            <v>131967</v>
          </cell>
        </row>
        <row r="100521">
          <cell r="F100521" t="str">
            <v>govjobslist.com</v>
          </cell>
          <cell r="G100521" t="str">
            <v>131968</v>
          </cell>
        </row>
        <row r="100522">
          <cell r="F100522" t="str">
            <v>govjobsnow.com</v>
          </cell>
          <cell r="G100522" t="str">
            <v>131969</v>
          </cell>
        </row>
        <row r="100523">
          <cell r="F100523" t="str">
            <v>govpilot.com</v>
          </cell>
          <cell r="G100523" t="str">
            <v>131970</v>
          </cell>
        </row>
        <row r="100524">
          <cell r="F100524" t="str">
            <v>govred.com</v>
          </cell>
          <cell r="G100524" t="str">
            <v>131971</v>
          </cell>
        </row>
        <row r="100525">
          <cell r="F100525" t="str">
            <v>govsense.com</v>
          </cell>
          <cell r="G100525" t="str">
            <v>131972</v>
          </cell>
        </row>
        <row r="100526">
          <cell r="F100526" t="str">
            <v>gowabi.com</v>
          </cell>
          <cell r="G100526" t="str">
            <v>131973</v>
          </cell>
        </row>
        <row r="100527">
          <cell r="F100527" t="str">
            <v>gowalk.com.br</v>
          </cell>
          <cell r="G100527" t="str">
            <v>131974</v>
          </cell>
        </row>
        <row r="100528">
          <cell r="F100528" t="str">
            <v>gowaveenergy.com</v>
          </cell>
          <cell r="G100528" t="str">
            <v>131975</v>
          </cell>
        </row>
        <row r="100529">
          <cell r="F100529" t="str">
            <v>gowdybrothers.com</v>
          </cell>
          <cell r="G100529" t="str">
            <v>131976</v>
          </cell>
        </row>
        <row r="100530">
          <cell r="F100530" t="str">
            <v>gowemy.com</v>
          </cell>
          <cell r="G100530" t="str">
            <v>131977</v>
          </cell>
        </row>
        <row r="100531">
          <cell r="F100531" t="str">
            <v>gowento.com</v>
          </cell>
          <cell r="G100531" t="str">
            <v>131978</v>
          </cell>
        </row>
        <row r="100532">
          <cell r="F100532" t="str">
            <v>gower.st</v>
          </cell>
          <cell r="G100532" t="str">
            <v>131979</v>
          </cell>
        </row>
        <row r="100533">
          <cell r="F100533" t="str">
            <v>goweroll.com</v>
          </cell>
          <cell r="G100533" t="str">
            <v>131980</v>
          </cell>
        </row>
        <row r="100534">
          <cell r="F100534" t="str">
            <v>gowherejerrygoes.com</v>
          </cell>
          <cell r="G100534" t="str">
            <v>131981</v>
          </cell>
        </row>
        <row r="100535">
          <cell r="F100535" t="str">
            <v>gowhisk.com</v>
          </cell>
          <cell r="G100535" t="str">
            <v>131982</v>
          </cell>
        </row>
        <row r="100536">
          <cell r="F100536" t="str">
            <v>gowine.tv</v>
          </cell>
          <cell r="G100536" t="str">
            <v>131983</v>
          </cell>
        </row>
        <row r="100537">
          <cell r="F100537" t="str">
            <v>gowithdot.com</v>
          </cell>
          <cell r="G100537" t="str">
            <v>131984</v>
          </cell>
        </row>
        <row r="100538">
          <cell r="F100538" t="str">
            <v>gowithsmash.com</v>
          </cell>
          <cell r="G100538" t="str">
            <v>131985</v>
          </cell>
        </row>
        <row r="100539">
          <cell r="F100539" t="str">
            <v>gownmeup.com</v>
          </cell>
          <cell r="G100539" t="str">
            <v>131986</v>
          </cell>
        </row>
        <row r="100540">
          <cell r="F100540" t="str">
            <v>gowork.es</v>
          </cell>
          <cell r="G100540" t="str">
            <v>131987</v>
          </cell>
        </row>
        <row r="100541">
          <cell r="F100541" t="str">
            <v>goworkroom.com</v>
          </cell>
          <cell r="G100541" t="str">
            <v>131988</v>
          </cell>
        </row>
        <row r="100542">
          <cell r="F100542" t="str">
            <v>gowrkr.com</v>
          </cell>
          <cell r="G100542" t="str">
            <v>131989</v>
          </cell>
        </row>
        <row r="100543">
          <cell r="F100543" t="str">
            <v>goyadayada.com</v>
          </cell>
          <cell r="G100543" t="str">
            <v>131990</v>
          </cell>
        </row>
        <row r="100544">
          <cell r="F100544" t="str">
            <v>goyalidainn.com</v>
          </cell>
          <cell r="G100544" t="str">
            <v>131991</v>
          </cell>
        </row>
        <row r="100545">
          <cell r="F100545" t="str">
            <v>goyalorchidgreens.propladder.com</v>
          </cell>
          <cell r="G100545" t="str">
            <v>131992</v>
          </cell>
        </row>
        <row r="100546">
          <cell r="F100546" t="str">
            <v>goyalsoftech.com</v>
          </cell>
          <cell r="G100546" t="str">
            <v>131993</v>
          </cell>
        </row>
        <row r="100547">
          <cell r="F100547" t="str">
            <v>goyt.com</v>
          </cell>
          <cell r="G100547" t="str">
            <v>131994</v>
          </cell>
        </row>
        <row r="100548">
          <cell r="F100548" t="str">
            <v>gozapstir.com</v>
          </cell>
          <cell r="G100548" t="str">
            <v>131995</v>
          </cell>
        </row>
        <row r="100549">
          <cell r="F100549" t="str">
            <v>gozazz.com</v>
          </cell>
          <cell r="G100549" t="str">
            <v>131996</v>
          </cell>
        </row>
        <row r="100550">
          <cell r="F100550" t="str">
            <v>gozinnia.com</v>
          </cell>
          <cell r="G100550" t="str">
            <v>131997</v>
          </cell>
        </row>
        <row r="100551">
          <cell r="F100551" t="str">
            <v>goziply.com</v>
          </cell>
          <cell r="G100551" t="str">
            <v>131998</v>
          </cell>
        </row>
        <row r="100552">
          <cell r="F100552" t="str">
            <v>gozocabs.com</v>
          </cell>
          <cell r="G100552" t="str">
            <v>131999</v>
          </cell>
        </row>
        <row r="100553">
          <cell r="F100553" t="str">
            <v>gozunk.com</v>
          </cell>
          <cell r="G100553" t="str">
            <v>132000</v>
          </cell>
        </row>
        <row r="100554">
          <cell r="F100554" t="str">
            <v>gozzip.co</v>
          </cell>
          <cell r="G100554" t="str">
            <v>132001</v>
          </cell>
        </row>
        <row r="100555">
          <cell r="F100555" t="str">
            <v>gplchimp.com</v>
          </cell>
          <cell r="G100555" t="str">
            <v>132002</v>
          </cell>
        </row>
        <row r="100556">
          <cell r="F100556" t="str">
            <v>gplkit.com</v>
          </cell>
          <cell r="G100556" t="str">
            <v>132003</v>
          </cell>
        </row>
        <row r="100557">
          <cell r="F100557" t="str">
            <v>gpminstitute.com</v>
          </cell>
          <cell r="G100557" t="str">
            <v>132004</v>
          </cell>
        </row>
        <row r="100558">
          <cell r="F100558" t="str">
            <v>gpsdates.nl</v>
          </cell>
          <cell r="G100558" t="str">
            <v>132005</v>
          </cell>
        </row>
        <row r="100559">
          <cell r="F100559" t="str">
            <v>gpsox.com</v>
          </cell>
          <cell r="G100559" t="str">
            <v>132006</v>
          </cell>
        </row>
        <row r="100560">
          <cell r="F100560" t="str">
            <v>gpswox.com</v>
          </cell>
          <cell r="G100560" t="str">
            <v>132007</v>
          </cell>
        </row>
        <row r="100561">
          <cell r="F100561" t="str">
            <v>gpsyapp.com</v>
          </cell>
          <cell r="G100561" t="str">
            <v>132008</v>
          </cell>
        </row>
        <row r="100562">
          <cell r="F100562" t="str">
            <v>gr8label.com</v>
          </cell>
          <cell r="G100562" t="str">
            <v>132009</v>
          </cell>
        </row>
        <row r="100563">
          <cell r="F100563" t="str">
            <v>graalphone.com</v>
          </cell>
          <cell r="G100563" t="str">
            <v>132010</v>
          </cell>
        </row>
        <row r="100564">
          <cell r="F100564" t="str">
            <v>grab.co.id</v>
          </cell>
          <cell r="G100564" t="str">
            <v>132011</v>
          </cell>
        </row>
        <row r="100565">
          <cell r="F100565" t="str">
            <v>grabango.com</v>
          </cell>
          <cell r="G100565" t="str">
            <v>132012</v>
          </cell>
        </row>
        <row r="100566">
          <cell r="F100566" t="str">
            <v>grabbify.com</v>
          </cell>
          <cell r="G100566" t="str">
            <v>132013</v>
          </cell>
        </row>
        <row r="100567">
          <cell r="F100567" t="str">
            <v>grabbitdelivery.com</v>
          </cell>
          <cell r="G100567" t="str">
            <v>132014</v>
          </cell>
        </row>
        <row r="100568">
          <cell r="F100568" t="str">
            <v>grabbitt.com</v>
          </cell>
          <cell r="G100568" t="str">
            <v>132015</v>
          </cell>
        </row>
        <row r="100569">
          <cell r="F100569" t="str">
            <v>grabblr.com</v>
          </cell>
          <cell r="G100569" t="str">
            <v>132016</v>
          </cell>
        </row>
        <row r="100570">
          <cell r="F100570" t="str">
            <v>grabbngo.com</v>
          </cell>
          <cell r="G100570" t="str">
            <v>132017</v>
          </cell>
        </row>
        <row r="100571">
          <cell r="F100571" t="str">
            <v>grabby.io</v>
          </cell>
          <cell r="G100571" t="str">
            <v>132018</v>
          </cell>
        </row>
        <row r="100572">
          <cell r="F100572" t="str">
            <v>grabfreestuff.co.uk</v>
          </cell>
          <cell r="G100572" t="str">
            <v>132019</v>
          </cell>
        </row>
        <row r="100573">
          <cell r="F100573" t="str">
            <v>grabgenie.com</v>
          </cell>
          <cell r="G100573" t="str">
            <v>132020</v>
          </cell>
        </row>
        <row r="100574">
          <cell r="F100574" t="str">
            <v>grabit.media</v>
          </cell>
          <cell r="G100574" t="str">
            <v>132021</v>
          </cell>
        </row>
        <row r="100575">
          <cell r="F100575" t="str">
            <v>grabjobs.nl</v>
          </cell>
          <cell r="G100575" t="str">
            <v>132022</v>
          </cell>
        </row>
        <row r="100576">
          <cell r="F100576" t="str">
            <v>grablists.com</v>
          </cell>
          <cell r="G100576" t="str">
            <v>132023</v>
          </cell>
        </row>
        <row r="100577">
          <cell r="F100577" t="str">
            <v>grabmobileapp.com</v>
          </cell>
          <cell r="G100577" t="str">
            <v>132024</v>
          </cell>
        </row>
        <row r="100578">
          <cell r="F100578" t="str">
            <v>grabmylunch.co.uk</v>
          </cell>
          <cell r="G100578" t="str">
            <v>132025</v>
          </cell>
        </row>
        <row r="100579">
          <cell r="F100579" t="str">
            <v>grabnpay.com</v>
          </cell>
          <cell r="G100579" t="str">
            <v>132026</v>
          </cell>
        </row>
        <row r="100580">
          <cell r="F100580" t="str">
            <v>grabobject.com</v>
          </cell>
          <cell r="G100580" t="str">
            <v>132027</v>
          </cell>
        </row>
        <row r="100581">
          <cell r="F100581" t="str">
            <v>graboon.com</v>
          </cell>
          <cell r="G100581" t="str">
            <v>132028</v>
          </cell>
        </row>
        <row r="100582">
          <cell r="F100582" t="str">
            <v>grabshack.com</v>
          </cell>
          <cell r="G100582" t="str">
            <v>132029</v>
          </cell>
        </row>
        <row r="100583">
          <cell r="F100583" t="str">
            <v>grabtalk.cn</v>
          </cell>
          <cell r="G100583" t="str">
            <v>132030</v>
          </cell>
        </row>
        <row r="100584">
          <cell r="F100584" t="str">
            <v>grabtrue.com</v>
          </cell>
          <cell r="G100584" t="str">
            <v>132031</v>
          </cell>
        </row>
        <row r="100585">
          <cell r="F100585" t="str">
            <v>grabya.ai</v>
          </cell>
          <cell r="G100585" t="str">
            <v>132032</v>
          </cell>
        </row>
        <row r="100586">
          <cell r="F100586" t="str">
            <v>grabzi.com</v>
          </cell>
          <cell r="G100586" t="str">
            <v>132033</v>
          </cell>
        </row>
        <row r="100587">
          <cell r="F100587" t="str">
            <v>gracecapitalboston.com</v>
          </cell>
          <cell r="G100587" t="str">
            <v>132034</v>
          </cell>
        </row>
        <row r="100588">
          <cell r="F100588" t="str">
            <v>graciefurniture.com</v>
          </cell>
          <cell r="G100588" t="str">
            <v>132035</v>
          </cell>
        </row>
        <row r="100589">
          <cell r="F100589" t="str">
            <v>gradastra.com</v>
          </cell>
          <cell r="G100589" t="str">
            <v>132036</v>
          </cell>
        </row>
        <row r="100590">
          <cell r="F100590" t="str">
            <v>gradba.se</v>
          </cell>
          <cell r="G100590" t="str">
            <v>132037</v>
          </cell>
        </row>
        <row r="100591">
          <cell r="F100591" t="str">
            <v>gradeedge.com</v>
          </cell>
          <cell r="G100591" t="str">
            <v>132038</v>
          </cell>
        </row>
        <row r="100592">
          <cell r="F100592" t="str">
            <v>grademe.net</v>
          </cell>
          <cell r="G100592" t="str">
            <v>132039</v>
          </cell>
        </row>
        <row r="100593">
          <cell r="F100593" t="str">
            <v>grademinds.com</v>
          </cell>
          <cell r="G100593" t="str">
            <v>132040</v>
          </cell>
        </row>
        <row r="100594">
          <cell r="F100594" t="str">
            <v>gradgigs.com.au</v>
          </cell>
          <cell r="G100594" t="str">
            <v>132041</v>
          </cell>
        </row>
        <row r="100595">
          <cell r="F100595" t="str">
            <v>gradhound.com</v>
          </cell>
          <cell r="G100595" t="str">
            <v>132042</v>
          </cell>
        </row>
        <row r="100596">
          <cell r="F100596" t="str">
            <v>gradientlabs.com</v>
          </cell>
          <cell r="G100596" t="str">
            <v>132043</v>
          </cell>
        </row>
        <row r="100597">
          <cell r="F100597" t="str">
            <v>gradifi.com</v>
          </cell>
          <cell r="G100597" t="str">
            <v>132044</v>
          </cell>
        </row>
        <row r="100598">
          <cell r="F100598" t="str">
            <v>gradler.co</v>
          </cell>
          <cell r="G100598" t="str">
            <v>132045</v>
          </cell>
        </row>
        <row r="100599">
          <cell r="F100599" t="str">
            <v>gradlist.io</v>
          </cell>
          <cell r="G100599" t="str">
            <v>132046</v>
          </cell>
        </row>
        <row r="100600">
          <cell r="F100600" t="str">
            <v>gradoapp.com</v>
          </cell>
          <cell r="G100600" t="str">
            <v>132047</v>
          </cell>
        </row>
        <row r="100601">
          <cell r="F100601" t="str">
            <v>gradpie.com</v>
          </cell>
          <cell r="G100601" t="str">
            <v>132048</v>
          </cell>
        </row>
        <row r="100602">
          <cell r="F100602" t="str">
            <v>gradpush.ie</v>
          </cell>
          <cell r="G100602" t="str">
            <v>132049</v>
          </cell>
        </row>
        <row r="100603">
          <cell r="F100603" t="str">
            <v>gradsquare.com</v>
          </cell>
          <cell r="G100603" t="str">
            <v>132050</v>
          </cell>
        </row>
        <row r="100604">
          <cell r="F100604" t="str">
            <v>graduateguru.in</v>
          </cell>
          <cell r="G100604" t="str">
            <v>132051</v>
          </cell>
        </row>
        <row r="100605">
          <cell r="F100605" t="str">
            <v>gradusone.com</v>
          </cell>
          <cell r="G100605" t="str">
            <v>132052</v>
          </cell>
        </row>
        <row r="100606">
          <cell r="F100606" t="str">
            <v>gradx.io</v>
          </cell>
          <cell r="G100606" t="str">
            <v>132053</v>
          </cell>
        </row>
        <row r="100607">
          <cell r="F100607" t="str">
            <v>graf.ly</v>
          </cell>
          <cell r="G100607" t="str">
            <v>132054</v>
          </cell>
        </row>
        <row r="100608">
          <cell r="F100608" t="str">
            <v>graffitify.com</v>
          </cell>
          <cell r="G100608" t="str">
            <v>132055</v>
          </cell>
        </row>
        <row r="100609">
          <cell r="F100609" t="str">
            <v>grafitee.co</v>
          </cell>
          <cell r="G100609" t="str">
            <v>132056</v>
          </cell>
        </row>
        <row r="100610">
          <cell r="F100610" t="str">
            <v>grafiti.io</v>
          </cell>
          <cell r="G100610" t="str">
            <v>132057</v>
          </cell>
        </row>
        <row r="100611">
          <cell r="F100611" t="str">
            <v>grafternow.com</v>
          </cell>
          <cell r="G100611" t="str">
            <v>132058</v>
          </cell>
        </row>
        <row r="100612">
          <cell r="F100612" t="str">
            <v>gragey.com</v>
          </cell>
          <cell r="G100612" t="str">
            <v>132059</v>
          </cell>
        </row>
        <row r="100613">
          <cell r="F100613" t="str">
            <v>grahammediapartners.com</v>
          </cell>
          <cell r="G100613" t="str">
            <v>132060</v>
          </cell>
        </row>
        <row r="100614">
          <cell r="F100614" t="str">
            <v>grainandmalt.com</v>
          </cell>
          <cell r="G100614" t="str">
            <v>132061</v>
          </cell>
        </row>
        <row r="100615">
          <cell r="F100615" t="str">
            <v>grakn.ai</v>
          </cell>
          <cell r="G100615" t="str">
            <v>132062</v>
          </cell>
        </row>
        <row r="100616">
          <cell r="F100616" t="str">
            <v>gramblast.com</v>
          </cell>
          <cell r="G100616" t="str">
            <v>132063</v>
          </cell>
        </row>
        <row r="100617">
          <cell r="F100617" t="str">
            <v>gramforacause.com</v>
          </cell>
          <cell r="G100617" t="str">
            <v>132064</v>
          </cell>
        </row>
        <row r="100618">
          <cell r="F100618" t="str">
            <v>gramma-music.com</v>
          </cell>
          <cell r="G100618" t="str">
            <v>132065</v>
          </cell>
        </row>
        <row r="100619">
          <cell r="F100619" t="str">
            <v>gramofon.ua</v>
          </cell>
          <cell r="G100619" t="str">
            <v>132066</v>
          </cell>
        </row>
        <row r="100620">
          <cell r="F100620" t="str">
            <v>gramresearch.com</v>
          </cell>
          <cell r="G100620" t="str">
            <v>132067</v>
          </cell>
        </row>
        <row r="100621">
          <cell r="F100621" t="str">
            <v>grana.me</v>
          </cell>
          <cell r="G100621" t="str">
            <v>132068</v>
          </cell>
        </row>
        <row r="100622">
          <cell r="F100622" t="str">
            <v>grand-wisata-tour.com</v>
          </cell>
          <cell r="G100622" t="str">
            <v>132069</v>
          </cell>
        </row>
        <row r="100623">
          <cell r="F100623" t="str">
            <v>grandfrank.com</v>
          </cell>
          <cell r="G100623" t="str">
            <v>132070</v>
          </cell>
        </row>
        <row r="100624">
          <cell r="F100624" t="str">
            <v>grandma4help.com</v>
          </cell>
          <cell r="G100624" t="str">
            <v>132071</v>
          </cell>
        </row>
        <row r="100625">
          <cell r="F100625" t="str">
            <v>grandnode.com</v>
          </cell>
          <cell r="G100625" t="str">
            <v>132072</v>
          </cell>
        </row>
        <row r="100626">
          <cell r="F100626" t="str">
            <v>grandpic.es</v>
          </cell>
          <cell r="G100626" t="str">
            <v>132073</v>
          </cell>
        </row>
        <row r="100627">
          <cell r="F100627" t="str">
            <v>grandrapidsdowntown.homewoodsuites.com</v>
          </cell>
          <cell r="G100627" t="str">
            <v>132074</v>
          </cell>
        </row>
        <row r="100628">
          <cell r="F100628" t="str">
            <v>grandresearchstore.com</v>
          </cell>
          <cell r="G100628" t="str">
            <v>132075</v>
          </cell>
        </row>
        <row r="100629">
          <cell r="F100629" t="str">
            <v>grandsolmarvacationclub.com</v>
          </cell>
          <cell r="G100629" t="str">
            <v>132076</v>
          </cell>
        </row>
        <row r="100630">
          <cell r="F100630" t="str">
            <v>grandstand.me</v>
          </cell>
          <cell r="G100630" t="str">
            <v>132077</v>
          </cell>
        </row>
        <row r="100631">
          <cell r="F100631" t="str">
            <v>granitecoastentertainment.com</v>
          </cell>
          <cell r="G100631" t="str">
            <v>132078</v>
          </cell>
        </row>
        <row r="100632">
          <cell r="F100632" t="str">
            <v>granny.co</v>
          </cell>
          <cell r="G100632" t="str">
            <v>132079</v>
          </cell>
        </row>
        <row r="100633">
          <cell r="F100633" t="str">
            <v>granolastrolla.com</v>
          </cell>
          <cell r="G100633" t="str">
            <v>132080</v>
          </cell>
        </row>
        <row r="100634">
          <cell r="F100634" t="str">
            <v>grantfix.ca</v>
          </cell>
          <cell r="G100634" t="str">
            <v>132081</v>
          </cell>
        </row>
        <row r="100635">
          <cell r="F100635" t="str">
            <v>granthero.ngo</v>
          </cell>
          <cell r="G100635" t="str">
            <v>132082</v>
          </cell>
        </row>
        <row r="100636">
          <cell r="F100636" t="str">
            <v>grantlawllc.com</v>
          </cell>
          <cell r="G100636" t="str">
            <v>132083</v>
          </cell>
        </row>
        <row r="100637">
          <cell r="F100637" t="str">
            <v>grantscribe.com</v>
          </cell>
          <cell r="G100637" t="str">
            <v>132084</v>
          </cell>
        </row>
        <row r="100638">
          <cell r="F100638" t="str">
            <v>grantseekers.foundant.com</v>
          </cell>
          <cell r="G100638" t="str">
            <v>132085</v>
          </cell>
        </row>
        <row r="100639">
          <cell r="F100639" t="str">
            <v>grantsourceapp.com</v>
          </cell>
          <cell r="G100639" t="str">
            <v>132086</v>
          </cell>
        </row>
        <row r="100640">
          <cell r="F100640" t="str">
            <v>granularmarketing.com</v>
          </cell>
          <cell r="G100640" t="str">
            <v>132087</v>
          </cell>
        </row>
        <row r="100641">
          <cell r="F100641" t="str">
            <v>granulr.uk</v>
          </cell>
          <cell r="G100641" t="str">
            <v>132088</v>
          </cell>
        </row>
        <row r="100642">
          <cell r="F100642" t="str">
            <v>grapevineforwork.com</v>
          </cell>
          <cell r="G100642" t="str">
            <v>132089</v>
          </cell>
        </row>
        <row r="100643">
          <cell r="F100643" t="str">
            <v>graphext.com</v>
          </cell>
          <cell r="G100643" t="str">
            <v>132090</v>
          </cell>
        </row>
        <row r="100644">
          <cell r="F100644" t="str">
            <v>graphgrail.com</v>
          </cell>
          <cell r="G100644" t="str">
            <v>132091</v>
          </cell>
        </row>
        <row r="100645">
          <cell r="F100645" t="str">
            <v>graphical.io</v>
          </cell>
          <cell r="G100645" t="str">
            <v>132092</v>
          </cell>
        </row>
        <row r="100646">
          <cell r="F100646" t="str">
            <v>graphicbox.lt</v>
          </cell>
          <cell r="G100646" t="str">
            <v>132093</v>
          </cell>
        </row>
        <row r="100647">
          <cell r="F100647" t="str">
            <v>graphiti.xyz</v>
          </cell>
          <cell r="G100647" t="str">
            <v>132094</v>
          </cell>
        </row>
        <row r="100648">
          <cell r="F100648" t="str">
            <v>graphpaper.co</v>
          </cell>
          <cell r="G100648" t="str">
            <v>132095</v>
          </cell>
        </row>
        <row r="100649">
          <cell r="F100649" t="str">
            <v>graphprints.com</v>
          </cell>
          <cell r="G100649" t="str">
            <v>132096</v>
          </cell>
        </row>
        <row r="100650">
          <cell r="F100650" t="str">
            <v>graphr.co</v>
          </cell>
          <cell r="G100650" t="str">
            <v>132097</v>
          </cell>
        </row>
        <row r="100651">
          <cell r="F100651" t="str">
            <v>graphretail.com</v>
          </cell>
          <cell r="G100651" t="str">
            <v>132098</v>
          </cell>
        </row>
        <row r="100652">
          <cell r="F100652" t="str">
            <v>graphus.ai</v>
          </cell>
          <cell r="G100652" t="str">
            <v>132099</v>
          </cell>
        </row>
        <row r="100653">
          <cell r="F100653" t="str">
            <v>graphzer.com</v>
          </cell>
          <cell r="G100653" t="str">
            <v>132100</v>
          </cell>
        </row>
        <row r="100654">
          <cell r="F100654" t="str">
            <v>graptil.com</v>
          </cell>
          <cell r="G100654" t="str">
            <v>132101</v>
          </cell>
        </row>
        <row r="100655">
          <cell r="F100655" t="str">
            <v>graquantum.com</v>
          </cell>
          <cell r="G100655" t="str">
            <v>132102</v>
          </cell>
        </row>
        <row r="100656">
          <cell r="F100656" t="str">
            <v>grasslamp.com</v>
          </cell>
          <cell r="G100656" t="str">
            <v>132103</v>
          </cell>
        </row>
        <row r="100657">
          <cell r="F100657" t="str">
            <v>grassworksdigital.com</v>
          </cell>
          <cell r="G100657" t="str">
            <v>132104</v>
          </cell>
        </row>
        <row r="100658">
          <cell r="F100658" t="str">
            <v>gratadata.com</v>
          </cell>
          <cell r="G100658" t="str">
            <v>132105</v>
          </cell>
        </row>
        <row r="100659">
          <cell r="F100659" t="str">
            <v>gratasoftware.com</v>
          </cell>
          <cell r="G100659" t="str">
            <v>132106</v>
          </cell>
        </row>
        <row r="100660">
          <cell r="F100660" t="str">
            <v>grateapp.com</v>
          </cell>
          <cell r="G100660" t="str">
            <v>132107</v>
          </cell>
        </row>
        <row r="100661">
          <cell r="F100661" t="str">
            <v>gratefulgoose.com</v>
          </cell>
          <cell r="G100661" t="str">
            <v>132108</v>
          </cell>
        </row>
        <row r="100662">
          <cell r="F100662" t="str">
            <v>gratefulgrapeswine.com</v>
          </cell>
          <cell r="G100662" t="str">
            <v>132109</v>
          </cell>
        </row>
        <row r="100663">
          <cell r="F100663" t="str">
            <v>gratek.co</v>
          </cell>
          <cell r="G100663" t="str">
            <v>132110</v>
          </cell>
        </row>
        <row r="100664">
          <cell r="F100664" t="str">
            <v>gratentfreelance.com</v>
          </cell>
          <cell r="G100664" t="str">
            <v>132111</v>
          </cell>
        </row>
        <row r="100665">
          <cell r="F100665" t="str">
            <v>grates.us</v>
          </cell>
          <cell r="G100665" t="str">
            <v>132112</v>
          </cell>
        </row>
        <row r="100666">
          <cell r="F100666" t="str">
            <v>gratious.com</v>
          </cell>
          <cell r="G100666" t="str">
            <v>132113</v>
          </cell>
        </row>
        <row r="100667">
          <cell r="F100667" t="str">
            <v>gratis-annonse.no</v>
          </cell>
          <cell r="G100667" t="str">
            <v>132114</v>
          </cell>
        </row>
        <row r="100668">
          <cell r="F100668" t="str">
            <v>gratispengespil.com</v>
          </cell>
          <cell r="G100668" t="str">
            <v>132115</v>
          </cell>
        </row>
        <row r="100669">
          <cell r="F100669" t="str">
            <v>gratr.io</v>
          </cell>
          <cell r="G100669" t="str">
            <v>132116</v>
          </cell>
        </row>
        <row r="100670">
          <cell r="F100670" t="str">
            <v>gratzeez.com</v>
          </cell>
          <cell r="G100670" t="str">
            <v>132117</v>
          </cell>
        </row>
        <row r="100671">
          <cell r="F100671" t="str">
            <v>grauer-stojanovic.com</v>
          </cell>
          <cell r="G100671" t="str">
            <v>132118</v>
          </cell>
        </row>
        <row r="100672">
          <cell r="F100672" t="str">
            <v>gravidasg.com</v>
          </cell>
          <cell r="G100672" t="str">
            <v>132119</v>
          </cell>
        </row>
        <row r="100673">
          <cell r="F100673" t="str">
            <v>gravit8.com</v>
          </cell>
          <cell r="G100673" t="str">
            <v>132120</v>
          </cell>
        </row>
        <row r="100674">
          <cell r="F100674" t="str">
            <v>gravitii.co</v>
          </cell>
          <cell r="G100674" t="str">
            <v>132121</v>
          </cell>
        </row>
        <row r="100675">
          <cell r="F100675" t="str">
            <v>gravitocity.com</v>
          </cell>
          <cell r="G100675" t="str">
            <v>132122</v>
          </cell>
        </row>
        <row r="100676">
          <cell r="F100676" t="str">
            <v>gravity4.com</v>
          </cell>
          <cell r="G100676" t="str">
            <v>132123</v>
          </cell>
        </row>
        <row r="100677">
          <cell r="F100677" t="str">
            <v>gravity8.com</v>
          </cell>
          <cell r="G100677" t="str">
            <v>132124</v>
          </cell>
        </row>
        <row r="100678">
          <cell r="F100678" t="str">
            <v>gravitylight.org</v>
          </cell>
          <cell r="G100678" t="str">
            <v>132125</v>
          </cell>
        </row>
        <row r="100679">
          <cell r="F100679" t="str">
            <v>gravitymotorcycles.com</v>
          </cell>
          <cell r="G100679" t="str">
            <v>132126</v>
          </cell>
        </row>
        <row r="100680">
          <cell r="F100680" t="str">
            <v>gravitynav.com</v>
          </cell>
          <cell r="G100680" t="str">
            <v>132127</v>
          </cell>
        </row>
        <row r="100681">
          <cell r="F100681" t="str">
            <v>gravitynotapplicable.com</v>
          </cell>
          <cell r="G100681" t="str">
            <v>132128</v>
          </cell>
        </row>
        <row r="100682">
          <cell r="F100682" t="str">
            <v>gravitysalesdevelopment.com</v>
          </cell>
          <cell r="G100682" t="str">
            <v>132129</v>
          </cell>
        </row>
        <row r="100683">
          <cell r="F100683" t="str">
            <v>gravityskills.com</v>
          </cell>
          <cell r="G100683" t="str">
            <v>132130</v>
          </cell>
        </row>
        <row r="100684">
          <cell r="F100684" t="str">
            <v>gravityxmount.com</v>
          </cell>
          <cell r="G100684" t="str">
            <v>132131</v>
          </cell>
        </row>
        <row r="100685">
          <cell r="F100685" t="str">
            <v>gray.legal</v>
          </cell>
          <cell r="G100685" t="str">
            <v>132132</v>
          </cell>
        </row>
        <row r="100686">
          <cell r="F100686" t="str">
            <v>graylinegroup.com</v>
          </cell>
          <cell r="G100686" t="str">
            <v>132133</v>
          </cell>
        </row>
        <row r="100687">
          <cell r="F100687" t="str">
            <v>graymerge.co</v>
          </cell>
          <cell r="G100687" t="str">
            <v>132134</v>
          </cell>
        </row>
        <row r="100688">
          <cell r="F100688" t="str">
            <v>graymeta.com</v>
          </cell>
          <cell r="G100688" t="str">
            <v>132135</v>
          </cell>
        </row>
        <row r="100689">
          <cell r="F100689" t="str">
            <v>graypes.com</v>
          </cell>
          <cell r="G100689" t="str">
            <v>132136</v>
          </cell>
        </row>
        <row r="100690">
          <cell r="F100690" t="str">
            <v>grazb.com</v>
          </cell>
          <cell r="G100690" t="str">
            <v>132137</v>
          </cell>
        </row>
        <row r="100691">
          <cell r="F100691" t="str">
            <v>grazpp.com</v>
          </cell>
          <cell r="G100691" t="str">
            <v>132138</v>
          </cell>
        </row>
        <row r="100692">
          <cell r="F100692" t="str">
            <v>gre8t.com</v>
          </cell>
          <cell r="G100692" t="str">
            <v>132139</v>
          </cell>
        </row>
        <row r="100693">
          <cell r="F100693" t="str">
            <v>great.ly</v>
          </cell>
          <cell r="G100693" t="str">
            <v>132140</v>
          </cell>
        </row>
        <row r="100694">
          <cell r="F100694" t="str">
            <v>greatagencies.com</v>
          </cell>
          <cell r="G100694" t="str">
            <v>132141</v>
          </cell>
        </row>
        <row r="100695">
          <cell r="F100695" t="str">
            <v>greatbluegrass.com</v>
          </cell>
          <cell r="G100695" t="str">
            <v>132142</v>
          </cell>
        </row>
        <row r="100696">
          <cell r="F100696" t="str">
            <v>greatdayautogroup.com</v>
          </cell>
          <cell r="G100696" t="str">
            <v>132143</v>
          </cell>
        </row>
        <row r="100697">
          <cell r="F100697" t="str">
            <v>greatergoodgranola.com</v>
          </cell>
          <cell r="G100697" t="str">
            <v>132144</v>
          </cell>
        </row>
        <row r="100698">
          <cell r="F100698" t="str">
            <v>greaterist.com</v>
          </cell>
          <cell r="G100698" t="str">
            <v>132145</v>
          </cell>
        </row>
        <row r="100699">
          <cell r="F100699" t="str">
            <v>greateromahainsurance.com</v>
          </cell>
          <cell r="G100699" t="str">
            <v>132146</v>
          </cell>
        </row>
        <row r="100700">
          <cell r="F100700" t="str">
            <v>greatescape.gr</v>
          </cell>
          <cell r="G100700" t="str">
            <v>132147</v>
          </cell>
        </row>
        <row r="100701">
          <cell r="F100701" t="str">
            <v>greathealthreview.com</v>
          </cell>
          <cell r="G100701" t="str">
            <v>132148</v>
          </cell>
        </row>
        <row r="100702">
          <cell r="F100702" t="str">
            <v>greatjonesstreet.press</v>
          </cell>
          <cell r="G100702" t="str">
            <v>132149</v>
          </cell>
        </row>
        <row r="100703">
          <cell r="F100703" t="str">
            <v>greatlifedistillery.com</v>
          </cell>
          <cell r="G100703" t="str">
            <v>132150</v>
          </cell>
        </row>
        <row r="100704">
          <cell r="F100704" t="str">
            <v>greatnewsmag.com</v>
          </cell>
          <cell r="G100704" t="str">
            <v>132151</v>
          </cell>
        </row>
        <row r="100705">
          <cell r="F100705" t="str">
            <v>greatsimians.com</v>
          </cell>
          <cell r="G100705" t="str">
            <v>132152</v>
          </cell>
        </row>
        <row r="100706">
          <cell r="F100706" t="str">
            <v>greatsouthwestcorp.com</v>
          </cell>
          <cell r="G100706" t="str">
            <v>132153</v>
          </cell>
        </row>
        <row r="100707">
          <cell r="F100707" t="str">
            <v>greattrustlending.com</v>
          </cell>
          <cell r="G100707" t="str">
            <v>132154</v>
          </cell>
        </row>
        <row r="100708">
          <cell r="F100708" t="str">
            <v>greatwatertech.com</v>
          </cell>
          <cell r="G100708" t="str">
            <v>132155</v>
          </cell>
        </row>
        <row r="100709">
          <cell r="F100709" t="str">
            <v>greawhiteleads.com</v>
          </cell>
          <cell r="G100709" t="str">
            <v>132156</v>
          </cell>
        </row>
        <row r="100710">
          <cell r="F100710" t="str">
            <v>greedyapp.com</v>
          </cell>
          <cell r="G100710" t="str">
            <v>132157</v>
          </cell>
        </row>
        <row r="100711">
          <cell r="F100711" t="str">
            <v>greedygrab.com</v>
          </cell>
          <cell r="G100711" t="str">
            <v>132158</v>
          </cell>
        </row>
        <row r="100712">
          <cell r="F100712" t="str">
            <v>greek-time.com</v>
          </cell>
          <cell r="G100712" t="str">
            <v>132159</v>
          </cell>
        </row>
        <row r="100713">
          <cell r="F100713" t="str">
            <v>greeklink.com</v>
          </cell>
          <cell r="G100713" t="str">
            <v>132160</v>
          </cell>
        </row>
        <row r="100714">
          <cell r="F100714" t="str">
            <v>green-ness.com</v>
          </cell>
          <cell r="G100714" t="str">
            <v>132161</v>
          </cell>
        </row>
        <row r="100715">
          <cell r="F100715" t="str">
            <v>green-o.com</v>
          </cell>
          <cell r="G100715" t="str">
            <v>132162</v>
          </cell>
        </row>
        <row r="100716">
          <cell r="F100716" t="str">
            <v>green-white.pk</v>
          </cell>
          <cell r="G100716" t="str">
            <v>132163</v>
          </cell>
        </row>
        <row r="100717">
          <cell r="F100717" t="str">
            <v>greenaerotech.com</v>
          </cell>
          <cell r="G100717" t="str">
            <v>132164</v>
          </cell>
        </row>
        <row r="100718">
          <cell r="F100718" t="str">
            <v>greenant.com.br</v>
          </cell>
          <cell r="G100718" t="str">
            <v>132165</v>
          </cell>
        </row>
        <row r="100719">
          <cell r="F100719" t="str">
            <v>greenapp.org</v>
          </cell>
          <cell r="G100719" t="str">
            <v>132166</v>
          </cell>
        </row>
        <row r="100720">
          <cell r="F100720" t="str">
            <v>greenbe.com.ua</v>
          </cell>
          <cell r="G100720" t="str">
            <v>132167</v>
          </cell>
        </row>
        <row r="100721">
          <cell r="F100721" t="str">
            <v>greenbelly.co</v>
          </cell>
          <cell r="G100721" t="str">
            <v>132168</v>
          </cell>
        </row>
        <row r="100722">
          <cell r="F100722" t="str">
            <v>greenbits.com</v>
          </cell>
          <cell r="G100722" t="str">
            <v>132169</v>
          </cell>
        </row>
        <row r="100723">
          <cell r="F100723" t="str">
            <v>greenboxdirect.in</v>
          </cell>
          <cell r="G100723" t="str">
            <v>132170</v>
          </cell>
        </row>
        <row r="100724">
          <cell r="F100724" t="str">
            <v>greenbubbles.in</v>
          </cell>
          <cell r="G100724" t="str">
            <v>132171</v>
          </cell>
        </row>
        <row r="100725">
          <cell r="F100725" t="str">
            <v>greenbuyback.com</v>
          </cell>
          <cell r="G100725" t="str">
            <v>132172</v>
          </cell>
        </row>
        <row r="100726">
          <cell r="F100726" t="str">
            <v>greencar.ngo</v>
          </cell>
          <cell r="G100726" t="str">
            <v>132173</v>
          </cell>
        </row>
        <row r="100727">
          <cell r="F100727" t="str">
            <v>greencoinx.com</v>
          </cell>
          <cell r="G100727" t="str">
            <v>132174</v>
          </cell>
        </row>
        <row r="100728">
          <cell r="F100728" t="str">
            <v>greencollarfoods.com</v>
          </cell>
          <cell r="G100728" t="str">
            <v>132175</v>
          </cell>
        </row>
        <row r="100729">
          <cell r="F100729" t="str">
            <v>greencraddle.com</v>
          </cell>
          <cell r="G100729" t="str">
            <v>132176</v>
          </cell>
        </row>
        <row r="100730">
          <cell r="F100730" t="str">
            <v>greendealflow.com</v>
          </cell>
          <cell r="G100730" t="str">
            <v>132177</v>
          </cell>
        </row>
        <row r="100731">
          <cell r="F100731" t="str">
            <v>greendroneads.com</v>
          </cell>
          <cell r="G100731" t="str">
            <v>132178</v>
          </cell>
        </row>
        <row r="100732">
          <cell r="F100732" t="str">
            <v>greenenergy.com.ng</v>
          </cell>
          <cell r="G100732" t="str">
            <v>132179</v>
          </cell>
        </row>
        <row r="100733">
          <cell r="F100733" t="str">
            <v>greenergardensuk.co.uk</v>
          </cell>
          <cell r="G100733" t="str">
            <v>132180</v>
          </cell>
        </row>
        <row r="100734">
          <cell r="F100734" t="str">
            <v>greenerpaws.com</v>
          </cell>
          <cell r="G100734" t="str">
            <v>132181</v>
          </cell>
        </row>
        <row r="100735">
          <cell r="F100735" t="str">
            <v>greenerwave.com</v>
          </cell>
          <cell r="G100735" t="str">
            <v>132182</v>
          </cell>
        </row>
        <row r="100736">
          <cell r="F100736" t="str">
            <v>greenfieldapplications.com</v>
          </cell>
          <cell r="G100736" t="str">
            <v>132183</v>
          </cell>
        </row>
        <row r="100737">
          <cell r="F100737" t="str">
            <v>greenfieldhq.com</v>
          </cell>
          <cell r="G100737" t="str">
            <v>132184</v>
          </cell>
        </row>
        <row r="100738">
          <cell r="F100738" t="str">
            <v>greenfishinc.com</v>
          </cell>
          <cell r="G100738" t="str">
            <v>132185</v>
          </cell>
        </row>
        <row r="100739">
          <cell r="F100739" t="str">
            <v>greenflycoupons.com</v>
          </cell>
          <cell r="G100739" t="str">
            <v>132186</v>
          </cell>
        </row>
        <row r="100740">
          <cell r="F100740" t="str">
            <v>greenfocusfilms.com</v>
          </cell>
          <cell r="G100740" t="str">
            <v>132187</v>
          </cell>
        </row>
        <row r="100741">
          <cell r="F100741" t="str">
            <v>greengateplans.com</v>
          </cell>
          <cell r="G100741" t="str">
            <v>132188</v>
          </cell>
        </row>
        <row r="100742">
          <cell r="F100742" t="str">
            <v>greengenieseo.com</v>
          </cell>
          <cell r="G100742" t="str">
            <v>132189</v>
          </cell>
        </row>
        <row r="100743">
          <cell r="F100743" t="str">
            <v>greengow.com</v>
          </cell>
          <cell r="G100743" t="str">
            <v>132190</v>
          </cell>
        </row>
        <row r="100744">
          <cell r="F100744" t="str">
            <v>greengst.com</v>
          </cell>
          <cell r="G100744" t="str">
            <v>132191</v>
          </cell>
        </row>
        <row r="100745">
          <cell r="F100745" t="str">
            <v>greenhackers.com</v>
          </cell>
          <cell r="G100745" t="str">
            <v>132192</v>
          </cell>
        </row>
        <row r="100746">
          <cell r="F100746" t="str">
            <v>greenhandshake.com</v>
          </cell>
          <cell r="G100746" t="str">
            <v>132193</v>
          </cell>
        </row>
        <row r="100747">
          <cell r="F100747" t="str">
            <v>greenhoppingapp.com</v>
          </cell>
          <cell r="G100747" t="str">
            <v>132194</v>
          </cell>
        </row>
        <row r="100748">
          <cell r="F100748" t="str">
            <v>greenhousesdelivered.com</v>
          </cell>
          <cell r="G100748" t="str">
            <v>132195</v>
          </cell>
        </row>
        <row r="100749">
          <cell r="F100749" t="str">
            <v>greeni.us</v>
          </cell>
          <cell r="G100749" t="str">
            <v>132196</v>
          </cell>
        </row>
        <row r="100750">
          <cell r="F100750" t="str">
            <v>greenide.com</v>
          </cell>
          <cell r="G100750" t="str">
            <v>132197</v>
          </cell>
        </row>
        <row r="100751">
          <cell r="F100751" t="str">
            <v>greeninbox.com</v>
          </cell>
          <cell r="G100751" t="str">
            <v>132198</v>
          </cell>
        </row>
        <row r="100752">
          <cell r="F100752" t="str">
            <v>greeninitiative.me</v>
          </cell>
          <cell r="G100752" t="str">
            <v>132199</v>
          </cell>
        </row>
        <row r="100753">
          <cell r="F100753" t="str">
            <v>greenitglobe.com</v>
          </cell>
          <cell r="G100753" t="str">
            <v>132200</v>
          </cell>
        </row>
        <row r="100754">
          <cell r="F100754" t="str">
            <v>greenkart.co.nz</v>
          </cell>
          <cell r="G100754" t="str">
            <v>132201</v>
          </cell>
        </row>
        <row r="100755">
          <cell r="F100755" t="str">
            <v>greenkeytech.com</v>
          </cell>
          <cell r="G100755" t="str">
            <v>132202</v>
          </cell>
        </row>
        <row r="100756">
          <cell r="F100756" t="str">
            <v>greenlabsdenver.com</v>
          </cell>
          <cell r="G100756" t="str">
            <v>132203</v>
          </cell>
        </row>
        <row r="100757">
          <cell r="F100757" t="str">
            <v>greenleafdsc.com</v>
          </cell>
          <cell r="G100757" t="str">
            <v>132204</v>
          </cell>
        </row>
        <row r="100758">
          <cell r="F100758" t="str">
            <v>greenlightgames.co.uk</v>
          </cell>
          <cell r="G100758" t="str">
            <v>132205</v>
          </cell>
        </row>
        <row r="100759">
          <cell r="F100759" t="str">
            <v>greenlightinsights.com</v>
          </cell>
          <cell r="G100759" t="str">
            <v>132206</v>
          </cell>
        </row>
        <row r="100760">
          <cell r="F100760" t="str">
            <v>greenlightmedical.com</v>
          </cell>
          <cell r="G100760" t="str">
            <v>132207</v>
          </cell>
        </row>
        <row r="100761">
          <cell r="F100761" t="str">
            <v>greenlist.co</v>
          </cell>
          <cell r="G100761" t="str">
            <v>132208</v>
          </cell>
        </row>
        <row r="100762">
          <cell r="F100762" t="str">
            <v>greenlondoncars.co.uk</v>
          </cell>
          <cell r="G100762" t="str">
            <v>132209</v>
          </cell>
        </row>
        <row r="100763">
          <cell r="F100763" t="str">
            <v>greenmobility.com</v>
          </cell>
          <cell r="G100763" t="str">
            <v>132210</v>
          </cell>
        </row>
        <row r="100764">
          <cell r="F100764" t="str">
            <v>greenmylife.in</v>
          </cell>
          <cell r="G100764" t="str">
            <v>132211</v>
          </cell>
        </row>
        <row r="100765">
          <cell r="F100765" t="str">
            <v>greenoscope.com</v>
          </cell>
          <cell r="G100765" t="str">
            <v>132212</v>
          </cell>
        </row>
        <row r="100766">
          <cell r="F100766" t="str">
            <v>greenpagesnetwork.com</v>
          </cell>
          <cell r="G100766" t="str">
            <v>132213</v>
          </cell>
        </row>
        <row r="100767">
          <cell r="F100767" t="str">
            <v>greenparkrestaurant.com</v>
          </cell>
          <cell r="G100767" t="str">
            <v>132214</v>
          </cell>
        </row>
        <row r="100768">
          <cell r="F100768" t="str">
            <v>greenparkstudios.com</v>
          </cell>
          <cell r="G100768" t="str">
            <v>132215</v>
          </cell>
        </row>
        <row r="100769">
          <cell r="F100769" t="str">
            <v>greenpeacookie.com</v>
          </cell>
          <cell r="G100769" t="str">
            <v>132216</v>
          </cell>
        </row>
        <row r="100770">
          <cell r="F100770" t="str">
            <v>greenpinatatoys.com</v>
          </cell>
          <cell r="G100770" t="str">
            <v>132217</v>
          </cell>
        </row>
        <row r="100771">
          <cell r="F100771" t="str">
            <v>greenpower-services.co.uk</v>
          </cell>
          <cell r="G100771" t="str">
            <v>132218</v>
          </cell>
        </row>
        <row r="100772">
          <cell r="F100772" t="str">
            <v>greenprintcorp.com</v>
          </cell>
          <cell r="G100772" t="str">
            <v>132219</v>
          </cell>
        </row>
        <row r="100773">
          <cell r="F100773" t="str">
            <v>greenpromarketing.com</v>
          </cell>
          <cell r="G100773" t="str">
            <v>132220</v>
          </cell>
        </row>
        <row r="100774">
          <cell r="F100774" t="str">
            <v>greenridesharing.com</v>
          </cell>
          <cell r="G100774" t="str">
            <v>132221</v>
          </cell>
        </row>
        <row r="100775">
          <cell r="F100775" t="str">
            <v>greenroom.lol</v>
          </cell>
          <cell r="G100775" t="str">
            <v>132222</v>
          </cell>
        </row>
        <row r="100776">
          <cell r="F100776" t="str">
            <v>greenroomnow.com</v>
          </cell>
          <cell r="G100776" t="str">
            <v>132223</v>
          </cell>
        </row>
        <row r="100777">
          <cell r="F100777" t="str">
            <v>greenrush.com</v>
          </cell>
          <cell r="G100777" t="str">
            <v>132224</v>
          </cell>
        </row>
        <row r="100778">
          <cell r="F100778" t="str">
            <v>greensalvage.com</v>
          </cell>
          <cell r="G100778" t="str">
            <v>132225</v>
          </cell>
        </row>
        <row r="100779">
          <cell r="F100779" t="str">
            <v>greensboroseopro.com</v>
          </cell>
          <cell r="G100779" t="str">
            <v>132226</v>
          </cell>
        </row>
        <row r="100780">
          <cell r="F100780" t="str">
            <v>greenseedapp.com</v>
          </cell>
          <cell r="G100780" t="str">
            <v>132227</v>
          </cell>
        </row>
        <row r="100781">
          <cell r="F100781" t="str">
            <v>greenspec.co.in</v>
          </cell>
          <cell r="G100781" t="str">
            <v>132228</v>
          </cell>
        </row>
        <row r="100782">
          <cell r="F100782" t="str">
            <v>greenspecks.com</v>
          </cell>
          <cell r="G100782" t="str">
            <v>132229</v>
          </cell>
        </row>
        <row r="100783">
          <cell r="F100783" t="str">
            <v>greenstalk.in</v>
          </cell>
          <cell r="G100783" t="str">
            <v>132230</v>
          </cell>
        </row>
        <row r="100784">
          <cell r="F100784" t="str">
            <v>greenstone.co</v>
          </cell>
          <cell r="G100784" t="str">
            <v>132231</v>
          </cell>
        </row>
        <row r="100785">
          <cell r="F100785" t="str">
            <v>greentechaircraft.com</v>
          </cell>
          <cell r="G100785" t="str">
            <v>132232</v>
          </cell>
        </row>
        <row r="100786">
          <cell r="F100786" t="str">
            <v>greentechendeavors.com</v>
          </cell>
          <cell r="G100786" t="str">
            <v>132233</v>
          </cell>
        </row>
        <row r="100787">
          <cell r="F100787" t="str">
            <v>greentwip.com</v>
          </cell>
          <cell r="G100787" t="str">
            <v>132234</v>
          </cell>
        </row>
        <row r="100788">
          <cell r="F100788" t="str">
            <v>greenveggy.com</v>
          </cell>
          <cell r="G100788" t="str">
            <v>132235</v>
          </cell>
        </row>
        <row r="100789">
          <cell r="F100789" t="str">
            <v>greenwaves-technologies.com</v>
          </cell>
          <cell r="G100789" t="str">
            <v>132236</v>
          </cell>
        </row>
        <row r="100790">
          <cell r="F100790" t="str">
            <v>greenwichseoservices.com</v>
          </cell>
          <cell r="G100790" t="str">
            <v>132237</v>
          </cell>
        </row>
        <row r="100791">
          <cell r="F100791" t="str">
            <v>greesyhands.in</v>
          </cell>
          <cell r="G100791" t="str">
            <v>132238</v>
          </cell>
        </row>
        <row r="100792">
          <cell r="F100792" t="str">
            <v>greetfully.com</v>
          </cell>
          <cell r="G100792" t="str">
            <v>132239</v>
          </cell>
        </row>
        <row r="100793">
          <cell r="F100793" t="str">
            <v>greetingbear.com</v>
          </cell>
          <cell r="G100793" t="str">
            <v>132240</v>
          </cell>
        </row>
        <row r="100794">
          <cell r="F100794" t="str">
            <v>greetware.com</v>
          </cell>
          <cell r="G100794" t="str">
            <v>132241</v>
          </cell>
        </row>
        <row r="100795">
          <cell r="F100795" t="str">
            <v>gregorydigital.com.au</v>
          </cell>
          <cell r="G100795" t="str">
            <v>132242</v>
          </cell>
        </row>
        <row r="100796">
          <cell r="F100796" t="str">
            <v>grekinchappaz.co</v>
          </cell>
          <cell r="G100796" t="str">
            <v>132243</v>
          </cell>
        </row>
        <row r="100797">
          <cell r="F100797" t="str">
            <v>grenimedia.com</v>
          </cell>
          <cell r="G100797" t="str">
            <v>132244</v>
          </cell>
        </row>
        <row r="100798">
          <cell r="F100798" t="str">
            <v>grenum.com</v>
          </cell>
          <cell r="G100798" t="str">
            <v>132245</v>
          </cell>
        </row>
        <row r="100799">
          <cell r="F100799" t="str">
            <v>greppage.com</v>
          </cell>
          <cell r="G100799" t="str">
            <v>132246</v>
          </cell>
        </row>
        <row r="100800">
          <cell r="F100800" t="str">
            <v>greybox.com</v>
          </cell>
          <cell r="G100800" t="str">
            <v>132247</v>
          </cell>
        </row>
        <row r="100801">
          <cell r="F100801" t="str">
            <v>greycliffadvisorygroup.com</v>
          </cell>
          <cell r="G100801" t="str">
            <v>132248</v>
          </cell>
        </row>
        <row r="100802">
          <cell r="F100802" t="str">
            <v>greyght.com</v>
          </cell>
          <cell r="G100802" t="str">
            <v>132249</v>
          </cell>
        </row>
        <row r="100803">
          <cell r="F100803" t="str">
            <v>greykernel.com</v>
          </cell>
          <cell r="G100803" t="str">
            <v>132250</v>
          </cell>
        </row>
        <row r="100804">
          <cell r="F100804" t="str">
            <v>greylocklogistics.com</v>
          </cell>
          <cell r="G100804" t="str">
            <v>132251</v>
          </cell>
        </row>
        <row r="100805">
          <cell r="F100805" t="str">
            <v>greyloud.com</v>
          </cell>
          <cell r="G100805" t="str">
            <v>132252</v>
          </cell>
        </row>
        <row r="100806">
          <cell r="F100806" t="str">
            <v>greynubo.com</v>
          </cell>
          <cell r="G100806" t="str">
            <v>132253</v>
          </cell>
        </row>
        <row r="100807">
          <cell r="F100807" t="str">
            <v>greyscalemarketing.com</v>
          </cell>
          <cell r="G100807" t="str">
            <v>132254</v>
          </cell>
        </row>
        <row r="100808">
          <cell r="F100808" t="str">
            <v>greystreetdesign.com</v>
          </cell>
          <cell r="G100808" t="str">
            <v>132255</v>
          </cell>
        </row>
        <row r="100809">
          <cell r="F100809" t="str">
            <v>greyt.me</v>
          </cell>
          <cell r="G100809" t="str">
            <v>132256</v>
          </cell>
        </row>
        <row r="100810">
          <cell r="F100810" t="str">
            <v>greywing.com.au</v>
          </cell>
          <cell r="G100810" t="str">
            <v>132257</v>
          </cell>
        </row>
        <row r="100811">
          <cell r="F100811" t="str">
            <v>grezzy.me</v>
          </cell>
          <cell r="G100811" t="str">
            <v>132258</v>
          </cell>
        </row>
        <row r="100812">
          <cell r="F100812" t="str">
            <v>grid.space</v>
          </cell>
          <cell r="G100812" t="str">
            <v>132259</v>
          </cell>
        </row>
        <row r="100813">
          <cell r="F100813" t="str">
            <v>gridclass.com.br</v>
          </cell>
          <cell r="G100813" t="str">
            <v>132260</v>
          </cell>
        </row>
        <row r="100814">
          <cell r="F100814" t="str">
            <v>gridhub.com</v>
          </cell>
          <cell r="G100814" t="str">
            <v>132261</v>
          </cell>
        </row>
        <row r="100815">
          <cell r="F100815" t="str">
            <v>griditx.com</v>
          </cell>
          <cell r="G100815" t="str">
            <v>132262</v>
          </cell>
        </row>
        <row r="100816">
          <cell r="F100816" t="str">
            <v>gridlocate.com</v>
          </cell>
          <cell r="G100816" t="str">
            <v>132263</v>
          </cell>
        </row>
        <row r="100817">
          <cell r="F100817" t="str">
            <v>gridmates.com</v>
          </cell>
          <cell r="G100817" t="str">
            <v>132264</v>
          </cell>
        </row>
        <row r="100818">
          <cell r="F100818" t="str">
            <v>gridmine.com</v>
          </cell>
          <cell r="G100818" t="str">
            <v>132265</v>
          </cell>
        </row>
        <row r="100819">
          <cell r="F100819" t="str">
            <v>gridraw.com</v>
          </cell>
          <cell r="G100819" t="str">
            <v>132266</v>
          </cell>
        </row>
        <row r="100820">
          <cell r="F100820" t="str">
            <v>gridsymphony.com</v>
          </cell>
          <cell r="G100820" t="str">
            <v>132267</v>
          </cell>
        </row>
        <row r="100821">
          <cell r="F100821" t="str">
            <v>griffin.sh</v>
          </cell>
          <cell r="G100821" t="str">
            <v>132268</v>
          </cell>
        </row>
        <row r="100822">
          <cell r="F100822" t="str">
            <v>grifidi.com</v>
          </cell>
          <cell r="G100822" t="str">
            <v>132269</v>
          </cell>
        </row>
        <row r="100823">
          <cell r="F100823" t="str">
            <v>grimstyle.com</v>
          </cell>
          <cell r="G100823" t="str">
            <v>132270</v>
          </cell>
        </row>
        <row r="100824">
          <cell r="F100824" t="str">
            <v>grindbit.com</v>
          </cell>
          <cell r="G100824" t="str">
            <v>132271</v>
          </cell>
        </row>
        <row r="100825">
          <cell r="F100825" t="str">
            <v>grindhub.co</v>
          </cell>
          <cell r="G100825" t="str">
            <v>132272</v>
          </cell>
        </row>
        <row r="100826">
          <cell r="F100826" t="str">
            <v>grip.qa</v>
          </cell>
          <cell r="G100826" t="str">
            <v>132273</v>
          </cell>
        </row>
        <row r="100827">
          <cell r="F100827" t="str">
            <v>gripboost.com</v>
          </cell>
          <cell r="G100827" t="str">
            <v>132274</v>
          </cell>
        </row>
        <row r="100828">
          <cell r="F100828" t="str">
            <v>griper.co.uk</v>
          </cell>
          <cell r="G100828" t="str">
            <v>132275</v>
          </cell>
        </row>
        <row r="100829">
          <cell r="F100829" t="str">
            <v>gripp.co</v>
          </cell>
          <cell r="G100829" t="str">
            <v>132276</v>
          </cell>
        </row>
        <row r="100830">
          <cell r="F100830" t="str">
            <v>grippl.com</v>
          </cell>
          <cell r="G100830" t="str">
            <v>132277</v>
          </cell>
        </row>
        <row r="100831">
          <cell r="F100831" t="str">
            <v>griptheedge.com</v>
          </cell>
          <cell r="G100831" t="str">
            <v>132278</v>
          </cell>
        </row>
        <row r="100832">
          <cell r="F100832" t="str">
            <v>griptough.com</v>
          </cell>
          <cell r="G100832" t="str">
            <v>132279</v>
          </cell>
        </row>
        <row r="100833">
          <cell r="F100833" t="str">
            <v>grisbee.fr</v>
          </cell>
          <cell r="G100833" t="str">
            <v>132280</v>
          </cell>
        </row>
        <row r="100834">
          <cell r="F100834" t="str">
            <v>grit.systems</v>
          </cell>
          <cell r="G100834" t="str">
            <v>132281</v>
          </cell>
        </row>
        <row r="100835">
          <cell r="F100835" t="str">
            <v>gritadv.com</v>
          </cell>
          <cell r="G100835" t="str">
            <v>132282</v>
          </cell>
        </row>
        <row r="100836">
          <cell r="F100836" t="str">
            <v>gritt.ca</v>
          </cell>
          <cell r="G100836" t="str">
            <v>132283</v>
          </cell>
        </row>
        <row r="100837">
          <cell r="F100837" t="str">
            <v>grittyapp.com</v>
          </cell>
          <cell r="G100837" t="str">
            <v>132284</v>
          </cell>
        </row>
        <row r="100838">
          <cell r="F100838" t="str">
            <v>grizly.com</v>
          </cell>
          <cell r="G100838" t="str">
            <v>132285</v>
          </cell>
        </row>
        <row r="100839">
          <cell r="F100839" t="str">
            <v>grizzlysalesforce.com</v>
          </cell>
          <cell r="G100839" t="str">
            <v>132286</v>
          </cell>
        </row>
        <row r="100840">
          <cell r="F100840" t="str">
            <v>grizzlywares.com</v>
          </cell>
          <cell r="G100840" t="str">
            <v>132287</v>
          </cell>
        </row>
        <row r="100841">
          <cell r="F100841" t="str">
            <v>grm.institute</v>
          </cell>
          <cell r="G100841" t="str">
            <v>132288</v>
          </cell>
        </row>
        <row r="100842">
          <cell r="F100842" t="str">
            <v>groben-itsolutions.de</v>
          </cell>
          <cell r="G100842" t="str">
            <v>132289</v>
          </cell>
        </row>
        <row r="100843">
          <cell r="F100843" t="str">
            <v>grobotz.com</v>
          </cell>
          <cell r="G100843" t="str">
            <v>132290</v>
          </cell>
        </row>
        <row r="100844">
          <cell r="F100844" t="str">
            <v>grobyk.com</v>
          </cell>
          <cell r="G100844" t="str">
            <v>132291</v>
          </cell>
        </row>
        <row r="100845">
          <cell r="F100845" t="str">
            <v>grocera.in</v>
          </cell>
          <cell r="G100845" t="str">
            <v>132292</v>
          </cell>
        </row>
        <row r="100846">
          <cell r="F100846" t="str">
            <v>grocery4me.com</v>
          </cell>
          <cell r="G100846" t="str">
            <v>132293</v>
          </cell>
        </row>
        <row r="100847">
          <cell r="F100847" t="str">
            <v>grocerybox.ca</v>
          </cell>
          <cell r="G100847" t="str">
            <v>132294</v>
          </cell>
        </row>
        <row r="100848">
          <cell r="F100848" t="str">
            <v>groceryshop.eu</v>
          </cell>
          <cell r="G100848" t="str">
            <v>132295</v>
          </cell>
        </row>
        <row r="100849">
          <cell r="F100849" t="str">
            <v>groceryup.com</v>
          </cell>
          <cell r="G100849" t="str">
            <v>132296</v>
          </cell>
        </row>
        <row r="100850">
          <cell r="F100850" t="str">
            <v>grocestore.com</v>
          </cell>
          <cell r="G100850" t="str">
            <v>132297</v>
          </cell>
        </row>
        <row r="100851">
          <cell r="F100851" t="str">
            <v>grocip.com</v>
          </cell>
          <cell r="G100851" t="str">
            <v>132298</v>
          </cell>
        </row>
        <row r="100852">
          <cell r="F100852" t="str">
            <v>grocrm.com</v>
          </cell>
          <cell r="G100852" t="str">
            <v>132299</v>
          </cell>
        </row>
        <row r="100853">
          <cell r="F100853" t="str">
            <v>grofshop.com</v>
          </cell>
          <cell r="G100853" t="str">
            <v>132300</v>
          </cell>
        </row>
        <row r="100854">
          <cell r="F100854" t="str">
            <v>grokkerlab.github.io</v>
          </cell>
          <cell r="G100854" t="str">
            <v>132301</v>
          </cell>
        </row>
        <row r="100855">
          <cell r="F100855" t="str">
            <v>grokkr.com</v>
          </cell>
          <cell r="G100855" t="str">
            <v>132302</v>
          </cell>
        </row>
        <row r="100856">
          <cell r="F100856" t="str">
            <v>grokky.com</v>
          </cell>
          <cell r="G100856" t="str">
            <v>132303</v>
          </cell>
        </row>
        <row r="100857">
          <cell r="F100857" t="str">
            <v>grokstream.com</v>
          </cell>
          <cell r="G100857" t="str">
            <v>132304</v>
          </cell>
        </row>
        <row r="100858">
          <cell r="F100858" t="str">
            <v>gromia.com</v>
          </cell>
          <cell r="G100858" t="str">
            <v>132305</v>
          </cell>
        </row>
        <row r="100859">
          <cell r="F100859" t="str">
            <v>groombaba.com</v>
          </cell>
          <cell r="G100859" t="str">
            <v>132306</v>
          </cell>
        </row>
        <row r="100860">
          <cell r="F100860" t="str">
            <v>groomguru.io</v>
          </cell>
          <cell r="G100860" t="str">
            <v>132307</v>
          </cell>
        </row>
        <row r="100861">
          <cell r="F100861" t="str">
            <v>groomit.me</v>
          </cell>
          <cell r="G100861" t="str">
            <v>132308</v>
          </cell>
        </row>
        <row r="100862">
          <cell r="F100862" t="str">
            <v>groopdoo.com</v>
          </cell>
          <cell r="G100862" t="str">
            <v>132309</v>
          </cell>
        </row>
        <row r="100863">
          <cell r="F100863" t="str">
            <v>groopeze.com</v>
          </cell>
          <cell r="G100863" t="str">
            <v>132310</v>
          </cell>
        </row>
        <row r="100864">
          <cell r="F100864" t="str">
            <v>groove.id</v>
          </cell>
          <cell r="G100864" t="str">
            <v>132311</v>
          </cell>
        </row>
        <row r="100865">
          <cell r="F100865" t="str">
            <v>groovejones.com</v>
          </cell>
          <cell r="G100865" t="str">
            <v>132312</v>
          </cell>
        </row>
        <row r="100866">
          <cell r="F100866" t="str">
            <v>groovetrend.com</v>
          </cell>
          <cell r="G100866" t="str">
            <v>132313</v>
          </cell>
        </row>
        <row r="100867">
          <cell r="F100867" t="str">
            <v>groovli.com</v>
          </cell>
          <cell r="G100867" t="str">
            <v>132314</v>
          </cell>
        </row>
        <row r="100868">
          <cell r="F100868" t="str">
            <v>groovyjumps.com</v>
          </cell>
          <cell r="G100868" t="str">
            <v>132315</v>
          </cell>
        </row>
        <row r="100869">
          <cell r="F100869" t="str">
            <v>groowin.co</v>
          </cell>
          <cell r="G100869" t="str">
            <v>132316</v>
          </cell>
        </row>
        <row r="100870">
          <cell r="F100870" t="str">
            <v>gropino.com</v>
          </cell>
          <cell r="G100870" t="str">
            <v>132317</v>
          </cell>
        </row>
        <row r="100871">
          <cell r="F100871" t="str">
            <v>groshoppers.com</v>
          </cell>
          <cell r="G100871" t="str">
            <v>132318</v>
          </cell>
        </row>
        <row r="100872">
          <cell r="F100872" t="str">
            <v>grosirkarpetcikhad.com</v>
          </cell>
          <cell r="G100872" t="str">
            <v>132319</v>
          </cell>
        </row>
        <row r="100873">
          <cell r="F100873" t="str">
            <v>grosirsepatuconverseallstar.wordpress.com</v>
          </cell>
          <cell r="G100873" t="str">
            <v>132320</v>
          </cell>
        </row>
        <row r="100874">
          <cell r="F100874" t="str">
            <v>grosspool.com</v>
          </cell>
          <cell r="G100874" t="str">
            <v>132321</v>
          </cell>
        </row>
        <row r="100875">
          <cell r="F100875" t="str">
            <v>grosum.com</v>
          </cell>
          <cell r="G100875" t="str">
            <v>132322</v>
          </cell>
        </row>
        <row r="100876">
          <cell r="F100876" t="str">
            <v>groswift.com</v>
          </cell>
          <cell r="G100876" t="str">
            <v>132323</v>
          </cell>
        </row>
        <row r="100877">
          <cell r="F100877" t="str">
            <v>grotrip.com</v>
          </cell>
          <cell r="G100877" t="str">
            <v>132324</v>
          </cell>
        </row>
        <row r="100878">
          <cell r="F100878" t="str">
            <v>ground.work</v>
          </cell>
          <cell r="G100878" t="str">
            <v>132325</v>
          </cell>
        </row>
        <row r="100879">
          <cell r="F100879" t="str">
            <v>groundctl.com</v>
          </cell>
          <cell r="G100879" t="str">
            <v>132326</v>
          </cell>
        </row>
        <row r="100880">
          <cell r="F100880" t="str">
            <v>groundiq.com</v>
          </cell>
          <cell r="G100880" t="str">
            <v>132327</v>
          </cell>
        </row>
        <row r="100881">
          <cell r="F100881" t="str">
            <v>grounds-ios.co</v>
          </cell>
          <cell r="G100881" t="str">
            <v>132328</v>
          </cell>
        </row>
        <row r="100882">
          <cell r="F100882" t="str">
            <v>groundtruth.io</v>
          </cell>
          <cell r="G100882" t="str">
            <v>132329</v>
          </cell>
        </row>
        <row r="100883">
          <cell r="F100883" t="str">
            <v>groundwala.in</v>
          </cell>
          <cell r="G100883" t="str">
            <v>132330</v>
          </cell>
        </row>
        <row r="100884">
          <cell r="F100884" t="str">
            <v>groupandbook.com</v>
          </cell>
          <cell r="G100884" t="str">
            <v>132331</v>
          </cell>
        </row>
        <row r="100885">
          <cell r="F100885" t="str">
            <v>groupchat.io</v>
          </cell>
          <cell r="G100885" t="str">
            <v>132332</v>
          </cell>
        </row>
        <row r="100886">
          <cell r="F100886" t="str">
            <v>groupclip.com</v>
          </cell>
          <cell r="G100886" t="str">
            <v>132333</v>
          </cell>
        </row>
        <row r="100887">
          <cell r="F100887" t="str">
            <v>groupdiner.com.au</v>
          </cell>
          <cell r="G100887" t="str">
            <v>132334</v>
          </cell>
        </row>
        <row r="100888">
          <cell r="F100888" t="str">
            <v>groupe-canberra.fr</v>
          </cell>
          <cell r="G100888" t="str">
            <v>132335</v>
          </cell>
        </row>
        <row r="100889">
          <cell r="F100889" t="str">
            <v>groupers.mobi</v>
          </cell>
          <cell r="G100889" t="str">
            <v>132336</v>
          </cell>
        </row>
        <row r="100890">
          <cell r="F100890" t="str">
            <v>grouphub.org</v>
          </cell>
          <cell r="G100890" t="str">
            <v>132337</v>
          </cell>
        </row>
        <row r="100891">
          <cell r="F100891" t="str">
            <v>groupieslife.com</v>
          </cell>
          <cell r="G100891" t="str">
            <v>132338</v>
          </cell>
        </row>
        <row r="100892">
          <cell r="F100892" t="str">
            <v>groupiestick.co</v>
          </cell>
          <cell r="G100892" t="str">
            <v>132339</v>
          </cell>
        </row>
        <row r="100893">
          <cell r="F100893" t="str">
            <v>groupietime.com</v>
          </cell>
          <cell r="G100893" t="str">
            <v>132340</v>
          </cell>
        </row>
        <row r="100894">
          <cell r="F100894" t="str">
            <v>groupluv.com</v>
          </cell>
          <cell r="G100894" t="str">
            <v>132341</v>
          </cell>
        </row>
        <row r="100895">
          <cell r="F100895" t="str">
            <v>groupninemedia.com</v>
          </cell>
          <cell r="G100895" t="str">
            <v>132342</v>
          </cell>
        </row>
        <row r="100896">
          <cell r="F100896" t="str">
            <v>groupofbutchers.com</v>
          </cell>
          <cell r="G100896" t="str">
            <v>132343</v>
          </cell>
        </row>
        <row r="100897">
          <cell r="F100897" t="str">
            <v>groupxi.com</v>
          </cell>
          <cell r="G100897" t="str">
            <v>132344</v>
          </cell>
        </row>
        <row r="100898">
          <cell r="F100898" t="str">
            <v>groutprojects.com</v>
          </cell>
          <cell r="G100898" t="str">
            <v>132345</v>
          </cell>
        </row>
        <row r="100899">
          <cell r="F100899" t="str">
            <v>groutsmithofstlouis.com</v>
          </cell>
          <cell r="G100899" t="str">
            <v>132346</v>
          </cell>
        </row>
        <row r="100900">
          <cell r="F100900" t="str">
            <v>grovehouse-ratings.com</v>
          </cell>
          <cell r="G100900" t="str">
            <v>132347</v>
          </cell>
        </row>
        <row r="100901">
          <cell r="F100901" t="str">
            <v>grovio.co</v>
          </cell>
          <cell r="G100901" t="str">
            <v>132348</v>
          </cell>
        </row>
        <row r="100902">
          <cell r="F100902" t="str">
            <v>grow.am</v>
          </cell>
          <cell r="G100902" t="str">
            <v>132349</v>
          </cell>
        </row>
        <row r="100903">
          <cell r="F100903" t="str">
            <v>growapp.us</v>
          </cell>
          <cell r="G100903" t="str">
            <v>132350</v>
          </cell>
        </row>
        <row r="100904">
          <cell r="F100904" t="str">
            <v>growautomatic.com</v>
          </cell>
          <cell r="G100904" t="str">
            <v>132351</v>
          </cell>
        </row>
        <row r="100905">
          <cell r="F100905" t="str">
            <v>growbacon.com</v>
          </cell>
          <cell r="G100905" t="str">
            <v>132352</v>
          </cell>
        </row>
        <row r="100906">
          <cell r="F100906" t="str">
            <v>growboxfarms.com</v>
          </cell>
          <cell r="G100906" t="str">
            <v>132353</v>
          </cell>
        </row>
        <row r="100907">
          <cell r="F100907" t="str">
            <v>growcentia.com</v>
          </cell>
          <cell r="G100907" t="str">
            <v>132354</v>
          </cell>
        </row>
        <row r="100908">
          <cell r="F100908" t="str">
            <v>growella.com</v>
          </cell>
          <cell r="G100908" t="str">
            <v>132355</v>
          </cell>
        </row>
        <row r="100909">
          <cell r="F100909" t="str">
            <v>growersnetwork.org</v>
          </cell>
          <cell r="G100909" t="str">
            <v>132356</v>
          </cell>
        </row>
        <row r="100910">
          <cell r="F100910" t="str">
            <v>growgram.co</v>
          </cell>
          <cell r="G100910" t="str">
            <v>132357</v>
          </cell>
        </row>
        <row r="100911">
          <cell r="F100911" t="str">
            <v>growgreen.hk</v>
          </cell>
          <cell r="G100911" t="str">
            <v>132358</v>
          </cell>
        </row>
        <row r="100912">
          <cell r="F100912" t="str">
            <v>growhire.com</v>
          </cell>
          <cell r="G100912" t="str">
            <v>132359</v>
          </cell>
        </row>
        <row r="100913">
          <cell r="F100913" t="str">
            <v>growiee.com</v>
          </cell>
          <cell r="G100913" t="str">
            <v>132360</v>
          </cell>
        </row>
        <row r="100914">
          <cell r="F100914" t="str">
            <v>growingsavings.com</v>
          </cell>
          <cell r="G100914" t="str">
            <v>132361</v>
          </cell>
        </row>
        <row r="100915">
          <cell r="F100915" t="str">
            <v>growl64.com</v>
          </cell>
          <cell r="G100915" t="str">
            <v>132362</v>
          </cell>
        </row>
        <row r="100916">
          <cell r="F100916" t="str">
            <v>growlightcentral.com</v>
          </cell>
          <cell r="G100916" t="str">
            <v>132363</v>
          </cell>
        </row>
        <row r="100917">
          <cell r="F100917" t="str">
            <v>growmeo.com</v>
          </cell>
          <cell r="G100917" t="str">
            <v>132364</v>
          </cell>
        </row>
        <row r="100918">
          <cell r="F100918" t="str">
            <v>grownocean.com</v>
          </cell>
          <cell r="G100918" t="str">
            <v>132365</v>
          </cell>
        </row>
        <row r="100919">
          <cell r="F100919" t="str">
            <v>growone.ca</v>
          </cell>
          <cell r="G100919" t="str">
            <v>132366</v>
          </cell>
        </row>
        <row r="100920">
          <cell r="F100920" t="str">
            <v>growpo.com</v>
          </cell>
          <cell r="G100920" t="str">
            <v>132367</v>
          </cell>
        </row>
        <row r="100921">
          <cell r="F100921" t="str">
            <v>growradius.com</v>
          </cell>
          <cell r="G100921" t="str">
            <v>132368</v>
          </cell>
        </row>
        <row r="100922">
          <cell r="F100922" t="str">
            <v>growraise.com</v>
          </cell>
          <cell r="G100922" t="str">
            <v>132369</v>
          </cell>
        </row>
        <row r="100923">
          <cell r="F100923" t="str">
            <v>growroom.xyz</v>
          </cell>
          <cell r="G100923" t="str">
            <v>132370</v>
          </cell>
        </row>
        <row r="100924">
          <cell r="F100924" t="str">
            <v>growsquared.net</v>
          </cell>
          <cell r="G100924" t="str">
            <v>132371</v>
          </cell>
        </row>
        <row r="100925">
          <cell r="F100925" t="str">
            <v>growth-experts.eu</v>
          </cell>
          <cell r="G100925" t="str">
            <v>132372</v>
          </cell>
        </row>
        <row r="100926">
          <cell r="F100926" t="str">
            <v>growth-hackers.net</v>
          </cell>
          <cell r="G100926" t="str">
            <v>132373</v>
          </cell>
        </row>
        <row r="100927">
          <cell r="F100927" t="str">
            <v>growth-hub.us</v>
          </cell>
          <cell r="G100927" t="str">
            <v>132374</v>
          </cell>
        </row>
        <row r="100928">
          <cell r="F100928" t="str">
            <v>growth-maps.com</v>
          </cell>
          <cell r="G100928" t="str">
            <v>132375</v>
          </cell>
        </row>
        <row r="100929">
          <cell r="F100929" t="str">
            <v>growth-mindset.fr</v>
          </cell>
          <cell r="G100929" t="str">
            <v>132376</v>
          </cell>
        </row>
        <row r="100930">
          <cell r="F100930" t="str">
            <v>growtharchitects.com</v>
          </cell>
          <cell r="G100930" t="str">
            <v>132377</v>
          </cell>
        </row>
        <row r="100931">
          <cell r="F100931" t="str">
            <v>growthbricks.com</v>
          </cell>
          <cell r="G100931" t="str">
            <v>132378</v>
          </cell>
        </row>
        <row r="100932">
          <cell r="F100932" t="str">
            <v>growthcrush.com</v>
          </cell>
          <cell r="G100932" t="str">
            <v>132379</v>
          </cell>
        </row>
        <row r="100933">
          <cell r="F100933" t="str">
            <v>growthenabler.com</v>
          </cell>
          <cell r="G100933" t="str">
            <v>132380</v>
          </cell>
        </row>
        <row r="100934">
          <cell r="F100934" t="str">
            <v>growthengineers.com</v>
          </cell>
          <cell r="G100934" t="str">
            <v>132381</v>
          </cell>
        </row>
        <row r="100935">
          <cell r="F100935" t="str">
            <v>growthhackers.com</v>
          </cell>
          <cell r="G100935" t="str">
            <v>132382</v>
          </cell>
        </row>
        <row r="100936">
          <cell r="F100936" t="str">
            <v>growthhackingmarketing.co</v>
          </cell>
          <cell r="G100936" t="str">
            <v>132383</v>
          </cell>
        </row>
        <row r="100937">
          <cell r="F100937" t="str">
            <v>growthinnovation.co</v>
          </cell>
          <cell r="G100937" t="str">
            <v>132384</v>
          </cell>
        </row>
        <row r="100938">
          <cell r="F100938" t="str">
            <v>growthkitchen.com</v>
          </cell>
          <cell r="G100938" t="str">
            <v>132385</v>
          </cell>
        </row>
        <row r="100939">
          <cell r="F100939" t="str">
            <v>growthmarketingconf.com</v>
          </cell>
          <cell r="G100939" t="str">
            <v>132386</v>
          </cell>
        </row>
        <row r="100940">
          <cell r="F100940" t="str">
            <v>growthmedia.ca</v>
          </cell>
          <cell r="G100940" t="str">
            <v>132387</v>
          </cell>
        </row>
        <row r="100941">
          <cell r="F100941" t="str">
            <v>growthmetrics.io</v>
          </cell>
          <cell r="G100941" t="str">
            <v>132388</v>
          </cell>
        </row>
        <row r="100942">
          <cell r="F100942" t="str">
            <v>growthmonk.com</v>
          </cell>
          <cell r="G100942" t="str">
            <v>132389</v>
          </cell>
        </row>
        <row r="100943">
          <cell r="F100943" t="str">
            <v>growthofagame.com</v>
          </cell>
          <cell r="G100943" t="str">
            <v>132390</v>
          </cell>
        </row>
        <row r="100944">
          <cell r="F100944" t="str">
            <v>growthority.com</v>
          </cell>
          <cell r="G100944" t="str">
            <v>132391</v>
          </cell>
        </row>
        <row r="100945">
          <cell r="F100945" t="str">
            <v>growthpilots.com</v>
          </cell>
          <cell r="G100945" t="str">
            <v>132392</v>
          </cell>
        </row>
        <row r="100946">
          <cell r="F100946" t="str">
            <v>growthrace.com</v>
          </cell>
          <cell r="G100946" t="str">
            <v>132393</v>
          </cell>
        </row>
        <row r="100947">
          <cell r="F100947" t="str">
            <v>growthrocks.com</v>
          </cell>
          <cell r="G100947" t="str">
            <v>132394</v>
          </cell>
        </row>
        <row r="100948">
          <cell r="F100948" t="str">
            <v>growthseeds.com</v>
          </cell>
          <cell r="G100948" t="str">
            <v>132395</v>
          </cell>
        </row>
        <row r="100949">
          <cell r="F100949" t="str">
            <v>growthstartups.com</v>
          </cell>
          <cell r="G100949" t="str">
            <v>132396</v>
          </cell>
        </row>
        <row r="100950">
          <cell r="F100950" t="str">
            <v>growthstrats.com</v>
          </cell>
          <cell r="G100950" t="str">
            <v>132397</v>
          </cell>
        </row>
        <row r="100951">
          <cell r="F100951" t="str">
            <v>growthteam.com.br</v>
          </cell>
          <cell r="G100951" t="str">
            <v>132398</v>
          </cell>
        </row>
        <row r="100952">
          <cell r="F100952" t="str">
            <v>growthtechnologypartners.com</v>
          </cell>
          <cell r="G100952" t="str">
            <v>132399</v>
          </cell>
        </row>
        <row r="100953">
          <cell r="F100953" t="str">
            <v>growthtera.com</v>
          </cell>
          <cell r="G100953" t="str">
            <v>132400</v>
          </cell>
        </row>
        <row r="100954">
          <cell r="F100954" t="str">
            <v>growthtower.com</v>
          </cell>
          <cell r="G100954" t="str">
            <v>132401</v>
          </cell>
        </row>
        <row r="100955">
          <cell r="F100955" t="str">
            <v>growthtribe.io</v>
          </cell>
          <cell r="G100955" t="str">
            <v>132402</v>
          </cell>
        </row>
        <row r="100956">
          <cell r="F100956" t="str">
            <v>growthvalleys.com</v>
          </cell>
          <cell r="G100956" t="str">
            <v>132403</v>
          </cell>
        </row>
        <row r="100957">
          <cell r="F100957" t="str">
            <v>growthventures.com</v>
          </cell>
          <cell r="G100957" t="str">
            <v>132404</v>
          </cell>
        </row>
        <row r="100958">
          <cell r="F100958" t="str">
            <v>growthvibe.com</v>
          </cell>
          <cell r="G100958" t="str">
            <v>132405</v>
          </cell>
        </row>
        <row r="100959">
          <cell r="F100959" t="str">
            <v>growtion.co</v>
          </cell>
          <cell r="G100959" t="str">
            <v>132406</v>
          </cell>
        </row>
        <row r="100960">
          <cell r="F100960" t="str">
            <v>growwithedc.com</v>
          </cell>
          <cell r="G100960" t="str">
            <v>132407</v>
          </cell>
        </row>
        <row r="100961">
          <cell r="F100961" t="str">
            <v>growwithroot.com</v>
          </cell>
          <cell r="G100961" t="str">
            <v>132408</v>
          </cell>
        </row>
        <row r="100962">
          <cell r="F100962" t="str">
            <v>growyellow.com</v>
          </cell>
          <cell r="G100962" t="str">
            <v>132409</v>
          </cell>
        </row>
        <row r="100963">
          <cell r="F100963" t="str">
            <v>grozeaglobal.com</v>
          </cell>
          <cell r="G100963" t="str">
            <v>132410</v>
          </cell>
        </row>
        <row r="100964">
          <cell r="F100964" t="str">
            <v>grppy.com</v>
          </cell>
          <cell r="G100964" t="str">
            <v>132411</v>
          </cell>
        </row>
        <row r="100965">
          <cell r="F100965" t="str">
            <v>grruv.com</v>
          </cell>
          <cell r="G100965" t="str">
            <v>132412</v>
          </cell>
        </row>
        <row r="100966">
          <cell r="F100966" t="str">
            <v>grub.express</v>
          </cell>
          <cell r="G100966" t="str">
            <v>132413</v>
          </cell>
        </row>
        <row r="100967">
          <cell r="F100967" t="str">
            <v>grubbable.com</v>
          </cell>
          <cell r="G100967" t="str">
            <v>132414</v>
          </cell>
        </row>
        <row r="100968">
          <cell r="F100968" t="str">
            <v>grubbid.com</v>
          </cell>
          <cell r="G100968" t="str">
            <v>132415</v>
          </cell>
        </row>
        <row r="100969">
          <cell r="F100969" t="str">
            <v>gruberie.com</v>
          </cell>
          <cell r="G100969" t="str">
            <v>132416</v>
          </cell>
        </row>
        <row r="100970">
          <cell r="F100970" t="str">
            <v>grubit.in</v>
          </cell>
          <cell r="G100970" t="str">
            <v>132417</v>
          </cell>
        </row>
        <row r="100971">
          <cell r="F100971" t="str">
            <v>grubme.in</v>
          </cell>
          <cell r="G100971" t="str">
            <v>132418</v>
          </cell>
        </row>
        <row r="100972">
          <cell r="F100972" t="str">
            <v>gruegames.com</v>
          </cell>
          <cell r="G100972" t="str">
            <v>132419</v>
          </cell>
        </row>
        <row r="100973">
          <cell r="F100973" t="str">
            <v>gruenderszene.de</v>
          </cell>
          <cell r="G100973" t="str">
            <v>132420</v>
          </cell>
        </row>
        <row r="100974">
          <cell r="F100974" t="str">
            <v>grumed.com</v>
          </cell>
          <cell r="G100974" t="str">
            <v>132421</v>
          </cell>
        </row>
        <row r="100975">
          <cell r="F100975" t="str">
            <v>grumgo.com</v>
          </cell>
          <cell r="G100975" t="str">
            <v>132422</v>
          </cell>
        </row>
        <row r="100976">
          <cell r="F100976" t="str">
            <v>grupoexklusiv.com</v>
          </cell>
          <cell r="G100976" t="str">
            <v>132423</v>
          </cell>
        </row>
        <row r="100977">
          <cell r="F100977" t="str">
            <v>grupokuna.com</v>
          </cell>
          <cell r="G100977" t="str">
            <v>132424</v>
          </cell>
        </row>
        <row r="100978">
          <cell r="F100978" t="str">
            <v>gruuvinteractive.com</v>
          </cell>
          <cell r="G100978" t="str">
            <v>132425</v>
          </cell>
        </row>
        <row r="100979">
          <cell r="F100979" t="str">
            <v>grvty.io</v>
          </cell>
          <cell r="G100979" t="str">
            <v>132426</v>
          </cell>
        </row>
        <row r="100980">
          <cell r="F100980" t="str">
            <v>grydl.com</v>
          </cell>
          <cell r="G100980" t="str">
            <v>132427</v>
          </cell>
        </row>
        <row r="100981">
          <cell r="F100981" t="str">
            <v>gryffestudios.co.uk</v>
          </cell>
          <cell r="G100981" t="str">
            <v>132428</v>
          </cell>
        </row>
        <row r="100982">
          <cell r="F100982" t="str">
            <v>gryffintech.com</v>
          </cell>
          <cell r="G100982" t="str">
            <v>132429</v>
          </cell>
        </row>
        <row r="100983">
          <cell r="F100983" t="str">
            <v>gryphonconnect.com</v>
          </cell>
          <cell r="G100983" t="str">
            <v>132430</v>
          </cell>
        </row>
        <row r="100984">
          <cell r="F100984" t="str">
            <v>gryphonleadershipgroup.com</v>
          </cell>
          <cell r="G100984" t="str">
            <v>132431</v>
          </cell>
        </row>
        <row r="100985">
          <cell r="F100985" t="str">
            <v>gryphonsensors.com</v>
          </cell>
          <cell r="G100985" t="str">
            <v>132432</v>
          </cell>
        </row>
        <row r="100986">
          <cell r="F100986" t="str">
            <v>grytics.com</v>
          </cell>
          <cell r="G100986" t="str">
            <v>132433</v>
          </cell>
        </row>
        <row r="100987">
          <cell r="F100987" t="str">
            <v>gsdcompany.com</v>
          </cell>
          <cell r="G100987" t="str">
            <v>132434</v>
          </cell>
        </row>
        <row r="100988">
          <cell r="F100988" t="str">
            <v>gsetrack.com</v>
          </cell>
          <cell r="G100988" t="str">
            <v>132435</v>
          </cell>
        </row>
        <row r="100989">
          <cell r="F100989" t="str">
            <v>gsfxinvestments.com</v>
          </cell>
          <cell r="G100989" t="str">
            <v>132436</v>
          </cell>
        </row>
        <row r="100990">
          <cell r="F100990" t="str">
            <v>gsmtasks.com</v>
          </cell>
          <cell r="G100990" t="str">
            <v>132437</v>
          </cell>
        </row>
        <row r="100991">
          <cell r="F100991" t="str">
            <v>gspot99.com</v>
          </cell>
          <cell r="G100991" t="str">
            <v>132438</v>
          </cell>
        </row>
        <row r="100992">
          <cell r="F100992" t="str">
            <v>gsquadmarketing.com</v>
          </cell>
          <cell r="G100992" t="str">
            <v>132439</v>
          </cell>
        </row>
        <row r="100993">
          <cell r="F100993" t="str">
            <v>gstcentre.in</v>
          </cell>
          <cell r="G100993" t="str">
            <v>132440</v>
          </cell>
        </row>
        <row r="100994">
          <cell r="F100994" t="str">
            <v>gta5-online.org</v>
          </cell>
          <cell r="G100994" t="str">
            <v>132441</v>
          </cell>
        </row>
        <row r="100995">
          <cell r="F100995" t="str">
            <v>gtdnext.com</v>
          </cell>
          <cell r="G100995" t="str">
            <v>132442</v>
          </cell>
        </row>
        <row r="100996">
          <cell r="F100996" t="str">
            <v>gtepresents.com</v>
          </cell>
          <cell r="G100996" t="str">
            <v>132443</v>
          </cell>
        </row>
        <row r="100997">
          <cell r="F100997" t="str">
            <v>gtfrexo.weebly.com</v>
          </cell>
          <cell r="G100997" t="str">
            <v>132444</v>
          </cell>
        </row>
        <row r="100998">
          <cell r="F100998" t="str">
            <v>gtheory.com</v>
          </cell>
          <cell r="G100998" t="str">
            <v>132445</v>
          </cell>
        </row>
        <row r="100999">
          <cell r="F100999" t="str">
            <v>gthreebusiness.com</v>
          </cell>
          <cell r="G100999" t="str">
            <v>132446</v>
          </cell>
        </row>
        <row r="101000">
          <cell r="F101000" t="str">
            <v>gtmhub.com</v>
          </cell>
          <cell r="G101000" t="str">
            <v>132447</v>
          </cell>
        </row>
        <row r="101001">
          <cell r="F101001" t="str">
            <v>gtn.ai</v>
          </cell>
          <cell r="G101001" t="str">
            <v>132448</v>
          </cell>
        </row>
        <row r="101002">
          <cell r="F101002" t="str">
            <v>gtpedia.com</v>
          </cell>
          <cell r="G101002" t="str">
            <v>132449</v>
          </cell>
        </row>
        <row r="101003">
          <cell r="F101003" t="str">
            <v>guanxiinnovations.com</v>
          </cell>
          <cell r="G101003" t="str">
            <v>132450</v>
          </cell>
        </row>
        <row r="101004">
          <cell r="F101004" t="str">
            <v>guap.biz</v>
          </cell>
          <cell r="G101004" t="str">
            <v>132451</v>
          </cell>
        </row>
        <row r="101005">
          <cell r="F101005" t="str">
            <v>guaranacam.com</v>
          </cell>
          <cell r="G101005" t="str">
            <v>132452</v>
          </cell>
        </row>
        <row r="101006">
          <cell r="F101006" t="str">
            <v>guard-tech.com</v>
          </cell>
          <cell r="G101006" t="str">
            <v>132453</v>
          </cell>
        </row>
        <row r="101007">
          <cell r="F101007" t="str">
            <v>guarddy.com</v>
          </cell>
          <cell r="G101007" t="str">
            <v>132454</v>
          </cell>
        </row>
        <row r="101008">
          <cell r="F101008" t="str">
            <v>guardia.asia</v>
          </cell>
          <cell r="G101008" t="str">
            <v>132455</v>
          </cell>
        </row>
        <row r="101009">
          <cell r="F101009" t="str">
            <v>guardiancircle.com</v>
          </cell>
          <cell r="G101009" t="str">
            <v>132456</v>
          </cell>
        </row>
        <row r="101010">
          <cell r="F101010" t="str">
            <v>guardianvets.com</v>
          </cell>
          <cell r="G101010" t="str">
            <v>132457</v>
          </cell>
        </row>
        <row r="101011">
          <cell r="F101011" t="str">
            <v>guardii.com</v>
          </cell>
          <cell r="G101011" t="str">
            <v>132458</v>
          </cell>
        </row>
        <row r="101012">
          <cell r="F101012" t="str">
            <v>guardso.com</v>
          </cell>
          <cell r="G101012" t="str">
            <v>132459</v>
          </cell>
        </row>
        <row r="101013">
          <cell r="F101013" t="str">
            <v>guardstreet.com</v>
          </cell>
          <cell r="G101013" t="str">
            <v>132460</v>
          </cell>
        </row>
        <row r="101014">
          <cell r="F101014" t="str">
            <v>guardxsecurity.com</v>
          </cell>
          <cell r="G101014" t="str">
            <v>132461</v>
          </cell>
        </row>
        <row r="101015">
          <cell r="F101015" t="str">
            <v>guardzilla.com</v>
          </cell>
          <cell r="G101015" t="str">
            <v>132462</v>
          </cell>
        </row>
        <row r="101016">
          <cell r="F101016" t="str">
            <v>guavavet.co.uk</v>
          </cell>
          <cell r="G101016" t="str">
            <v>132463</v>
          </cell>
        </row>
        <row r="101017">
          <cell r="F101017" t="str">
            <v>guavo.io</v>
          </cell>
          <cell r="G101017" t="str">
            <v>132464</v>
          </cell>
        </row>
        <row r="101018">
          <cell r="F101018" t="str">
            <v>gucert.com</v>
          </cell>
          <cell r="G101018" t="str">
            <v>132465</v>
          </cell>
        </row>
        <row r="101019">
          <cell r="F101019" t="str">
            <v>guchingames.com</v>
          </cell>
          <cell r="G101019" t="str">
            <v>132466</v>
          </cell>
        </row>
        <row r="101020">
          <cell r="F101020" t="str">
            <v>gudcapital.com</v>
          </cell>
          <cell r="G101020" t="str">
            <v>132467</v>
          </cell>
        </row>
        <row r="101021">
          <cell r="F101021" t="str">
            <v>gudparents.com</v>
          </cell>
          <cell r="G101021" t="str">
            <v>132468</v>
          </cell>
        </row>
        <row r="101022">
          <cell r="F101022" t="str">
            <v>gudra-studio.com</v>
          </cell>
          <cell r="G101022" t="str">
            <v>132469</v>
          </cell>
        </row>
        <row r="101023">
          <cell r="F101023" t="str">
            <v>gudsen.com</v>
          </cell>
          <cell r="G101023" t="str">
            <v>132470</v>
          </cell>
        </row>
        <row r="101024">
          <cell r="F101024" t="str">
            <v>guerillastudios.net</v>
          </cell>
          <cell r="G101024" t="str">
            <v>132471</v>
          </cell>
        </row>
        <row r="101025">
          <cell r="F101025" t="str">
            <v>guespark.com</v>
          </cell>
          <cell r="G101025" t="str">
            <v>132472</v>
          </cell>
        </row>
        <row r="101026">
          <cell r="F101026" t="str">
            <v>guessia.com</v>
          </cell>
          <cell r="G101026" t="str">
            <v>132473</v>
          </cell>
        </row>
        <row r="101027">
          <cell r="F101027" t="str">
            <v>guesswork.co</v>
          </cell>
          <cell r="G101027" t="str">
            <v>132474</v>
          </cell>
        </row>
        <row r="101028">
          <cell r="F101028" t="str">
            <v>guest2gether.com</v>
          </cell>
          <cell r="G101028" t="str">
            <v>132475</v>
          </cell>
        </row>
        <row r="101029">
          <cell r="F101029" t="str">
            <v>guestbookapp.co</v>
          </cell>
          <cell r="G101029" t="str">
            <v>132476</v>
          </cell>
        </row>
        <row r="101030">
          <cell r="F101030" t="str">
            <v>guesterly.com</v>
          </cell>
          <cell r="G101030" t="str">
            <v>132477</v>
          </cell>
        </row>
        <row r="101031">
          <cell r="F101031" t="str">
            <v>guesthouser.com</v>
          </cell>
          <cell r="G101031" t="str">
            <v>132478</v>
          </cell>
        </row>
        <row r="101032">
          <cell r="F101032" t="str">
            <v>guestify.org</v>
          </cell>
          <cell r="G101032" t="str">
            <v>132479</v>
          </cell>
        </row>
        <row r="101033">
          <cell r="F101033" t="str">
            <v>guestjoy.com</v>
          </cell>
          <cell r="G101033" t="str">
            <v>132480</v>
          </cell>
        </row>
        <row r="101034">
          <cell r="F101034" t="str">
            <v>guestly.net</v>
          </cell>
          <cell r="G101034" t="str">
            <v>132481</v>
          </cell>
        </row>
        <row r="101035">
          <cell r="F101035" t="str">
            <v>guestnetmedia.com</v>
          </cell>
          <cell r="G101035" t="str">
            <v>132482</v>
          </cell>
        </row>
        <row r="101036">
          <cell r="F101036" t="str">
            <v>guestpost.click</v>
          </cell>
          <cell r="G101036" t="str">
            <v>132483</v>
          </cell>
        </row>
        <row r="101037">
          <cell r="F101037" t="str">
            <v>guestsnowapp.com</v>
          </cell>
          <cell r="G101037" t="str">
            <v>132484</v>
          </cell>
        </row>
        <row r="101038">
          <cell r="F101038" t="str">
            <v>guestspot.co</v>
          </cell>
          <cell r="G101038" t="str">
            <v>132485</v>
          </cell>
        </row>
        <row r="101039">
          <cell r="F101039" t="str">
            <v>guestvine.com</v>
          </cell>
          <cell r="G101039" t="str">
            <v>132486</v>
          </cell>
        </row>
        <row r="101040">
          <cell r="F101040" t="str">
            <v>gugalerts.com</v>
          </cell>
          <cell r="G101040" t="str">
            <v>132487</v>
          </cell>
        </row>
        <row r="101041">
          <cell r="F101041" t="str">
            <v>gugo.io</v>
          </cell>
          <cell r="G101041" t="str">
            <v>132488</v>
          </cell>
        </row>
        <row r="101042">
          <cell r="F101042" t="str">
            <v>guh.guru</v>
          </cell>
          <cell r="G101042" t="str">
            <v>132489</v>
          </cell>
        </row>
        <row r="101043">
          <cell r="F101043" t="str">
            <v>guicy.global</v>
          </cell>
          <cell r="G101043" t="str">
            <v>132490</v>
          </cell>
        </row>
        <row r="101044">
          <cell r="F101044" t="str">
            <v>guidd.io</v>
          </cell>
          <cell r="G101044" t="str">
            <v>132491</v>
          </cell>
        </row>
        <row r="101045">
          <cell r="F101045" t="str">
            <v>guide.co.ke</v>
          </cell>
          <cell r="G101045" t="str">
            <v>132492</v>
          </cell>
        </row>
        <row r="101046">
          <cell r="F101046" t="str">
            <v>guide4tours.com</v>
          </cell>
          <cell r="G101046" t="str">
            <v>132493</v>
          </cell>
        </row>
        <row r="101047">
          <cell r="F101047" t="str">
            <v>guideadvisorapp.com</v>
          </cell>
          <cell r="G101047" t="str">
            <v>132494</v>
          </cell>
        </row>
        <row r="101048">
          <cell r="F101048" t="str">
            <v>guidebooky.com</v>
          </cell>
          <cell r="G101048" t="str">
            <v>132495</v>
          </cell>
        </row>
        <row r="101049">
          <cell r="F101049" t="str">
            <v>guidecatalog.com</v>
          </cell>
          <cell r="G101049" t="str">
            <v>132496</v>
          </cell>
        </row>
        <row r="101050">
          <cell r="F101050" t="str">
            <v>guidecontest.com</v>
          </cell>
          <cell r="G101050" t="str">
            <v>132497</v>
          </cell>
        </row>
        <row r="101051">
          <cell r="F101051" t="str">
            <v>guidegrip.com</v>
          </cell>
          <cell r="G101051" t="str">
            <v>132498</v>
          </cell>
        </row>
        <row r="101052">
          <cell r="F101052" t="str">
            <v>guideguru.com</v>
          </cell>
          <cell r="G101052" t="str">
            <v>132499</v>
          </cell>
        </row>
        <row r="101053">
          <cell r="F101053" t="str">
            <v>guidehire.co</v>
          </cell>
          <cell r="G101053" t="str">
            <v>132500</v>
          </cell>
        </row>
        <row r="101054">
          <cell r="F101054" t="str">
            <v>guidelikeyou.sharetribe.com</v>
          </cell>
          <cell r="G101054" t="str">
            <v>132501</v>
          </cell>
        </row>
        <row r="101055">
          <cell r="F101055" t="str">
            <v>guidelite.co.uk</v>
          </cell>
          <cell r="G101055" t="str">
            <v>132502</v>
          </cell>
        </row>
        <row r="101056">
          <cell r="F101056" t="str">
            <v>guidenow.co</v>
          </cell>
          <cell r="G101056" t="str">
            <v>132503</v>
          </cell>
        </row>
        <row r="101057">
          <cell r="F101057" t="str">
            <v>guiderr.com</v>
          </cell>
          <cell r="G101057" t="str">
            <v>132504</v>
          </cell>
        </row>
        <row r="101058">
          <cell r="F101058" t="str">
            <v>guidersconsult.com</v>
          </cell>
          <cell r="G101058" t="str">
            <v>132505</v>
          </cell>
        </row>
        <row r="101059">
          <cell r="F101059" t="str">
            <v>guidezie.com</v>
          </cell>
          <cell r="G101059" t="str">
            <v>132506</v>
          </cell>
        </row>
        <row r="101060">
          <cell r="F101060" t="str">
            <v>guidezillah.com</v>
          </cell>
          <cell r="G101060" t="str">
            <v>132507</v>
          </cell>
        </row>
        <row r="101061">
          <cell r="F101061" t="str">
            <v>guidici.net</v>
          </cell>
          <cell r="G101061" t="str">
            <v>132508</v>
          </cell>
        </row>
        <row r="101062">
          <cell r="F101062" t="str">
            <v>guidrr.com</v>
          </cell>
          <cell r="G101062" t="str">
            <v>132509</v>
          </cell>
        </row>
        <row r="101063">
          <cell r="F101063" t="str">
            <v>guiker.com</v>
          </cell>
          <cell r="G101063" t="str">
            <v>132510</v>
          </cell>
        </row>
        <row r="101064">
          <cell r="F101064" t="str">
            <v>guildary.com</v>
          </cell>
          <cell r="G101064" t="str">
            <v>132511</v>
          </cell>
        </row>
        <row r="101065">
          <cell r="F101065" t="str">
            <v>guilded.gg</v>
          </cell>
          <cell r="G101065" t="str">
            <v>132512</v>
          </cell>
        </row>
        <row r="101066">
          <cell r="F101066" t="str">
            <v>guildhack.com</v>
          </cell>
          <cell r="G101066" t="str">
            <v>132513</v>
          </cell>
        </row>
        <row r="101067">
          <cell r="F101067" t="str">
            <v>guildwalls.com</v>
          </cell>
          <cell r="G101067" t="str">
            <v>132514</v>
          </cell>
        </row>
        <row r="101068">
          <cell r="F101068" t="str">
            <v>guiltypleasureslondon.com</v>
          </cell>
          <cell r="G101068" t="str">
            <v>132515</v>
          </cell>
        </row>
        <row r="101069">
          <cell r="F101069" t="str">
            <v>guionmedio.mx</v>
          </cell>
          <cell r="G101069" t="str">
            <v>132516</v>
          </cell>
        </row>
        <row r="101070">
          <cell r="F101070" t="str">
            <v>guitarious.com</v>
          </cell>
          <cell r="G101070" t="str">
            <v>132517</v>
          </cell>
        </row>
        <row r="101071">
          <cell r="F101071" t="str">
            <v>guitarlessonsoakland.xyz</v>
          </cell>
          <cell r="G101071" t="str">
            <v>132518</v>
          </cell>
        </row>
        <row r="101072">
          <cell r="F101072" t="str">
            <v>guitarmusicpublishing.com</v>
          </cell>
          <cell r="G101072" t="str">
            <v>132519</v>
          </cell>
        </row>
        <row r="101073">
          <cell r="F101073" t="str">
            <v>gujiwo.com</v>
          </cell>
          <cell r="G101073" t="str">
            <v>132520</v>
          </cell>
        </row>
        <row r="101074">
          <cell r="F101074" t="str">
            <v>gulfstatesoftware.com</v>
          </cell>
          <cell r="G101074" t="str">
            <v>132521</v>
          </cell>
        </row>
        <row r="101075">
          <cell r="F101075" t="str">
            <v>gulfstreamsp.com</v>
          </cell>
          <cell r="G101075" t="str">
            <v>132522</v>
          </cell>
        </row>
        <row r="101076">
          <cell r="F101076" t="str">
            <v>gulfwebdesigncompany.com</v>
          </cell>
          <cell r="G101076" t="str">
            <v>132523</v>
          </cell>
        </row>
        <row r="101077">
          <cell r="F101077" t="str">
            <v>gullak.co</v>
          </cell>
          <cell r="G101077" t="str">
            <v>132524</v>
          </cell>
        </row>
        <row r="101078">
          <cell r="F101078" t="str">
            <v>gullakh.com</v>
          </cell>
          <cell r="G101078" t="str">
            <v>132525</v>
          </cell>
        </row>
        <row r="101079">
          <cell r="F101079" t="str">
            <v>gulplabs.com</v>
          </cell>
          <cell r="G101079" t="str">
            <v>132526</v>
          </cell>
        </row>
        <row r="101080">
          <cell r="F101080" t="str">
            <v>gulpx.com</v>
          </cell>
          <cell r="G101080" t="str">
            <v>132527</v>
          </cell>
        </row>
        <row r="101081">
          <cell r="F101081" t="str">
            <v>gumdroprewards.com</v>
          </cell>
          <cell r="G101081" t="str">
            <v>132528</v>
          </cell>
        </row>
        <row r="101082">
          <cell r="F101082" t="str">
            <v>gumfriend.com</v>
          </cell>
          <cell r="G101082" t="str">
            <v>132529</v>
          </cell>
        </row>
        <row r="101083">
          <cell r="F101083" t="str">
            <v>gundb.io</v>
          </cell>
          <cell r="G101083" t="str">
            <v>132530</v>
          </cell>
        </row>
        <row r="101084">
          <cell r="F101084" t="str">
            <v>gunfiregames.com</v>
          </cell>
          <cell r="G101084" t="str">
            <v>132531</v>
          </cell>
        </row>
        <row r="101085">
          <cell r="F101085" t="str">
            <v>gungameshub.com</v>
          </cell>
          <cell r="G101085" t="str">
            <v>132532</v>
          </cell>
        </row>
        <row r="101086">
          <cell r="F101086" t="str">
            <v>gunjfashion.com</v>
          </cell>
          <cell r="G101086" t="str">
            <v>132533</v>
          </cell>
        </row>
        <row r="101087">
          <cell r="F101087" t="str">
            <v>gunrange.com</v>
          </cell>
          <cell r="G101087" t="str">
            <v>132534</v>
          </cell>
        </row>
        <row r="101088">
          <cell r="F101088" t="str">
            <v>gunsandrain.com</v>
          </cell>
          <cell r="G101088" t="str">
            <v>132535</v>
          </cell>
        </row>
        <row r="101089">
          <cell r="F101089" t="str">
            <v>guntursubing.com</v>
          </cell>
          <cell r="G101089" t="str">
            <v>132536</v>
          </cell>
        </row>
        <row r="101090">
          <cell r="F101090" t="str">
            <v>guoxinpe.com</v>
          </cell>
          <cell r="G101090" t="str">
            <v>132537</v>
          </cell>
        </row>
        <row r="101091">
          <cell r="F101091" t="str">
            <v>gurfati.com</v>
          </cell>
          <cell r="G101091" t="str">
            <v>132538</v>
          </cell>
        </row>
        <row r="101092">
          <cell r="F101092" t="str">
            <v>gurmeo.com</v>
          </cell>
          <cell r="G101092" t="str">
            <v>132539</v>
          </cell>
        </row>
        <row r="101093">
          <cell r="F101093" t="str">
            <v>guroo.com.br</v>
          </cell>
          <cell r="G101093" t="str">
            <v>132540</v>
          </cell>
        </row>
        <row r="101094">
          <cell r="F101094" t="str">
            <v>guru-app.com</v>
          </cell>
          <cell r="G101094" t="str">
            <v>132541</v>
          </cell>
        </row>
        <row r="101095">
          <cell r="F101095" t="str">
            <v>gurudients.com</v>
          </cell>
          <cell r="G101095" t="str">
            <v>132542</v>
          </cell>
        </row>
        <row r="101096">
          <cell r="F101096" t="str">
            <v>guruhub.in</v>
          </cell>
          <cell r="G101096" t="str">
            <v>132543</v>
          </cell>
        </row>
        <row r="101097">
          <cell r="F101097" t="str">
            <v>guruimages.com</v>
          </cell>
          <cell r="G101097" t="str">
            <v>132544</v>
          </cell>
        </row>
        <row r="101098">
          <cell r="F101098" t="str">
            <v>gurujiforall.com</v>
          </cell>
          <cell r="G101098" t="str">
            <v>132545</v>
          </cell>
        </row>
        <row r="101099">
          <cell r="F101099" t="str">
            <v>guruloop.com</v>
          </cell>
          <cell r="G101099" t="str">
            <v>132546</v>
          </cell>
        </row>
        <row r="101100">
          <cell r="F101100" t="str">
            <v>gurupeeps.com</v>
          </cell>
          <cell r="G101100" t="str">
            <v>132547</v>
          </cell>
        </row>
        <row r="101101">
          <cell r="F101101" t="str">
            <v>gurus.nyc</v>
          </cell>
          <cell r="G101101" t="str">
            <v>132548</v>
          </cell>
        </row>
        <row r="101102">
          <cell r="F101102" t="str">
            <v>gurusnaps.com</v>
          </cell>
          <cell r="G101102" t="str">
            <v>132549</v>
          </cell>
        </row>
        <row r="101103">
          <cell r="F101103" t="str">
            <v>gusali.net</v>
          </cell>
          <cell r="G101103" t="str">
            <v>132550</v>
          </cell>
        </row>
        <row r="101104">
          <cell r="F101104" t="str">
            <v>gustokart.com</v>
          </cell>
          <cell r="G101104" t="str">
            <v>132551</v>
          </cell>
        </row>
        <row r="101105">
          <cell r="F101105" t="str">
            <v>gutenchef.com</v>
          </cell>
          <cell r="G101105" t="str">
            <v>132552</v>
          </cell>
        </row>
        <row r="101106">
          <cell r="F101106" t="str">
            <v>gutsandglory.boutique</v>
          </cell>
          <cell r="G101106" t="str">
            <v>132553</v>
          </cell>
        </row>
        <row r="101107">
          <cell r="F101107" t="str">
            <v>guttulus.com</v>
          </cell>
          <cell r="G101107" t="str">
            <v>132554</v>
          </cell>
        </row>
        <row r="101108">
          <cell r="F101108" t="str">
            <v>guudjob.com</v>
          </cell>
          <cell r="G101108" t="str">
            <v>132555</v>
          </cell>
        </row>
        <row r="101109">
          <cell r="F101109" t="str">
            <v>guuru.io</v>
          </cell>
          <cell r="G101109" t="str">
            <v>132556</v>
          </cell>
        </row>
        <row r="101110">
          <cell r="F101110" t="str">
            <v>guuruapplication.com</v>
          </cell>
          <cell r="G101110" t="str">
            <v>132557</v>
          </cell>
        </row>
        <row r="101111">
          <cell r="F101111" t="str">
            <v>guvery.com</v>
          </cell>
          <cell r="G101111" t="str">
            <v>132558</v>
          </cell>
        </row>
        <row r="101112">
          <cell r="F101112" t="str">
            <v>guvi.in</v>
          </cell>
          <cell r="G101112" t="str">
            <v>132559</v>
          </cell>
        </row>
        <row r="101113">
          <cell r="F101113" t="str">
            <v>guydater.com</v>
          </cell>
          <cell r="G101113" t="str">
            <v>132560</v>
          </cell>
        </row>
        <row r="101114">
          <cell r="F101114" t="str">
            <v>guyspencer-brown.co.uk</v>
          </cell>
          <cell r="G101114" t="str">
            <v>132561</v>
          </cell>
        </row>
        <row r="101115">
          <cell r="F101115" t="str">
            <v>guysway.co.uk</v>
          </cell>
          <cell r="G101115" t="str">
            <v>132562</v>
          </cell>
        </row>
        <row r="101116">
          <cell r="F101116" t="str">
            <v>gwabba.com</v>
          </cell>
          <cell r="G101116" t="str">
            <v>132563</v>
          </cell>
        </row>
        <row r="101117">
          <cell r="F101117" t="str">
            <v>gwbly.com</v>
          </cell>
          <cell r="G101117" t="str">
            <v>132564</v>
          </cell>
        </row>
        <row r="101118">
          <cell r="F101118" t="str">
            <v>gwdpress.com</v>
          </cell>
          <cell r="G101118" t="str">
            <v>132565</v>
          </cell>
        </row>
        <row r="101119">
          <cell r="F101119" t="str">
            <v>gwenla.com</v>
          </cell>
          <cell r="G101119" t="str">
            <v>132566</v>
          </cell>
        </row>
        <row r="101120">
          <cell r="F101120" t="str">
            <v>gxpauthority.com</v>
          </cell>
          <cell r="G101120" t="str">
            <v>132567</v>
          </cell>
        </row>
        <row r="101121">
          <cell r="F101121" t="str">
            <v>gyanmatrix.com</v>
          </cell>
          <cell r="G101121" t="str">
            <v>132568</v>
          </cell>
        </row>
        <row r="101122">
          <cell r="F101122" t="str">
            <v>gyde.us</v>
          </cell>
          <cell r="G101122" t="str">
            <v>132569</v>
          </cell>
        </row>
        <row r="101123">
          <cell r="F101123" t="str">
            <v>gydem.com</v>
          </cell>
          <cell r="G101123" t="str">
            <v>132570</v>
          </cell>
        </row>
        <row r="101124">
          <cell r="F101124" t="str">
            <v>gymaze.com</v>
          </cell>
          <cell r="G101124" t="str">
            <v>132571</v>
          </cell>
        </row>
        <row r="101125">
          <cell r="F101125" t="str">
            <v>gymbikelab.com</v>
          </cell>
          <cell r="G101125" t="str">
            <v>132572</v>
          </cell>
        </row>
        <row r="101126">
          <cell r="F101126" t="str">
            <v>gymbrains.com</v>
          </cell>
          <cell r="G101126" t="str">
            <v>132573</v>
          </cell>
        </row>
        <row r="101127">
          <cell r="F101127" t="str">
            <v>gymchalo.com</v>
          </cell>
          <cell r="G101127" t="str">
            <v>132574</v>
          </cell>
        </row>
        <row r="101128">
          <cell r="F101128" t="str">
            <v>gymdiary.eu</v>
          </cell>
          <cell r="G101128" t="str">
            <v>132575</v>
          </cell>
        </row>
        <row r="101129">
          <cell r="F101129" t="str">
            <v>gymfess.com</v>
          </cell>
          <cell r="G101129" t="str">
            <v>132576</v>
          </cell>
        </row>
        <row r="101130">
          <cell r="F101130" t="str">
            <v>gymfuse.co.uk</v>
          </cell>
          <cell r="G101130" t="str">
            <v>132577</v>
          </cell>
        </row>
        <row r="101131">
          <cell r="F101131" t="str">
            <v>gymhopper.ch</v>
          </cell>
          <cell r="G101131" t="str">
            <v>132578</v>
          </cell>
        </row>
        <row r="101132">
          <cell r="F101132" t="str">
            <v>gymi.com.au</v>
          </cell>
          <cell r="G101132" t="str">
            <v>132579</v>
          </cell>
        </row>
        <row r="101133">
          <cell r="F101133" t="str">
            <v>gymindoor.com</v>
          </cell>
          <cell r="G101133" t="str">
            <v>132580</v>
          </cell>
        </row>
        <row r="101134">
          <cell r="F101134" t="str">
            <v>gyminies.com</v>
          </cell>
          <cell r="G101134" t="str">
            <v>132581</v>
          </cell>
        </row>
        <row r="101135">
          <cell r="F101135" t="str">
            <v>gymly.co</v>
          </cell>
          <cell r="G101135" t="str">
            <v>132582</v>
          </cell>
        </row>
        <row r="101136">
          <cell r="F101136" t="str">
            <v>gymlynx.com</v>
          </cell>
          <cell r="G101136" t="str">
            <v>132583</v>
          </cell>
        </row>
        <row r="101137">
          <cell r="F101137" t="str">
            <v>gymmontreal.ca</v>
          </cell>
          <cell r="G101137" t="str">
            <v>132584</v>
          </cell>
        </row>
        <row r="101138">
          <cell r="F101138" t="str">
            <v>gymnoji.com</v>
          </cell>
          <cell r="G101138" t="str">
            <v>132585</v>
          </cell>
        </row>
        <row r="101139">
          <cell r="F101139" t="str">
            <v>gympp.com</v>
          </cell>
          <cell r="G101139" t="str">
            <v>132586</v>
          </cell>
        </row>
        <row r="101140">
          <cell r="F101140" t="str">
            <v>gymsuppsbox.com</v>
          </cell>
          <cell r="G101140" t="str">
            <v>132587</v>
          </cell>
        </row>
        <row r="101141">
          <cell r="F101141" t="str">
            <v>gymsurfing.com</v>
          </cell>
          <cell r="G101141" t="str">
            <v>132588</v>
          </cell>
        </row>
        <row r="101142">
          <cell r="F101142" t="str">
            <v>gyroscope.cc</v>
          </cell>
          <cell r="G101142" t="str">
            <v>132589</v>
          </cell>
        </row>
        <row r="101143">
          <cell r="F101143" t="str">
            <v>gyrus.io</v>
          </cell>
          <cell r="G101143" t="str">
            <v>132590</v>
          </cell>
        </row>
        <row r="101144">
          <cell r="F101144" t="str">
            <v>gystusa.com</v>
          </cell>
          <cell r="G101144" t="str">
            <v>132591</v>
          </cell>
        </row>
        <row r="101145">
          <cell r="F101145" t="str">
            <v>h2-noautowash.com</v>
          </cell>
          <cell r="G101145" t="str">
            <v>132592</v>
          </cell>
        </row>
        <row r="101146">
          <cell r="F101146" t="str">
            <v>h2.university</v>
          </cell>
          <cell r="G101146" t="str">
            <v>132593</v>
          </cell>
        </row>
        <row r="101147">
          <cell r="F101147" t="str">
            <v>h2digitalmarketing.com</v>
          </cell>
          <cell r="G101147" t="str">
            <v>132594</v>
          </cell>
        </row>
        <row r="101148">
          <cell r="F101148" t="str">
            <v>h2gopower.com</v>
          </cell>
          <cell r="G101148" t="str">
            <v>132595</v>
          </cell>
        </row>
        <row r="101149">
          <cell r="F101149" t="str">
            <v>h2interactive.co.jp</v>
          </cell>
          <cell r="G101149" t="str">
            <v>132596</v>
          </cell>
        </row>
        <row r="101150">
          <cell r="F101150" t="str">
            <v>h2ip.net</v>
          </cell>
          <cell r="G101150" t="str">
            <v>132597</v>
          </cell>
        </row>
        <row r="101151">
          <cell r="F101151" t="str">
            <v>h2ocabs.com</v>
          </cell>
          <cell r="G101151" t="str">
            <v>132598</v>
          </cell>
        </row>
        <row r="101152">
          <cell r="F101152" t="str">
            <v>h3roes.nl</v>
          </cell>
          <cell r="G101152" t="str">
            <v>132599</v>
          </cell>
        </row>
        <row r="101153">
          <cell r="F101153" t="str">
            <v>h5h5.io</v>
          </cell>
          <cell r="G101153" t="str">
            <v>132600</v>
          </cell>
        </row>
        <row r="101154">
          <cell r="F101154" t="str">
            <v>haamble.com</v>
          </cell>
          <cell r="G101154" t="str">
            <v>132601</v>
          </cell>
        </row>
        <row r="101155">
          <cell r="F101155" t="str">
            <v>haatbazarjaipur.com</v>
          </cell>
          <cell r="G101155" t="str">
            <v>132602</v>
          </cell>
        </row>
        <row r="101156">
          <cell r="F101156" t="str">
            <v>haatstreet.com</v>
          </cell>
          <cell r="G101156" t="str">
            <v>132603</v>
          </cell>
        </row>
        <row r="101157">
          <cell r="F101157" t="str">
            <v>haawk.com</v>
          </cell>
          <cell r="G101157" t="str">
            <v>132604</v>
          </cell>
        </row>
        <row r="101158">
          <cell r="F101158" t="str">
            <v>haberlerim.com.tr</v>
          </cell>
          <cell r="G101158" t="str">
            <v>132605</v>
          </cell>
        </row>
        <row r="101159">
          <cell r="F101159" t="str">
            <v>haberver.com</v>
          </cell>
          <cell r="G101159" t="str">
            <v>132606</v>
          </cell>
        </row>
        <row r="101160">
          <cell r="F101160" t="str">
            <v>habitbull.com</v>
          </cell>
          <cell r="G101160" t="str">
            <v>132607</v>
          </cell>
        </row>
        <row r="101161">
          <cell r="F101161" t="str">
            <v>habitlab.me</v>
          </cell>
          <cell r="G101161" t="str">
            <v>132608</v>
          </cell>
        </row>
        <row r="101162">
          <cell r="F101162" t="str">
            <v>habitnest.com</v>
          </cell>
          <cell r="G101162" t="str">
            <v>132609</v>
          </cell>
        </row>
        <row r="101163">
          <cell r="F101163" t="str">
            <v>habitry.com</v>
          </cell>
          <cell r="G101163" t="str">
            <v>132610</v>
          </cell>
        </row>
        <row r="101164">
          <cell r="F101164" t="str">
            <v>habitsummit.com</v>
          </cell>
          <cell r="G101164" t="str">
            <v>132611</v>
          </cell>
        </row>
        <row r="101165">
          <cell r="F101165" t="str">
            <v>habla.io</v>
          </cell>
          <cell r="G101165" t="str">
            <v>132612</v>
          </cell>
        </row>
        <row r="101166">
          <cell r="F101166" t="str">
            <v>hablasconalberto.com</v>
          </cell>
          <cell r="G101166" t="str">
            <v>132613</v>
          </cell>
        </row>
        <row r="101167">
          <cell r="F101167" t="str">
            <v>habo.com.au</v>
          </cell>
          <cell r="G101167" t="str">
            <v>132614</v>
          </cell>
        </row>
        <row r="101168">
          <cell r="F101168" t="str">
            <v>hacaca.vn</v>
          </cell>
          <cell r="G101168" t="str">
            <v>132615</v>
          </cell>
        </row>
        <row r="101169">
          <cell r="F101169" t="str">
            <v>hace.sg</v>
          </cell>
          <cell r="G101169" t="str">
            <v>132616</v>
          </cell>
        </row>
        <row r="101170">
          <cell r="F101170" t="str">
            <v>hackable.io</v>
          </cell>
          <cell r="G101170" t="str">
            <v>132617</v>
          </cell>
        </row>
        <row r="101171">
          <cell r="F101171" t="str">
            <v>hackabot.xyz</v>
          </cell>
          <cell r="G101171" t="str">
            <v>132618</v>
          </cell>
        </row>
        <row r="101172">
          <cell r="F101172" t="str">
            <v>hackabu.com</v>
          </cell>
          <cell r="G101172" t="str">
            <v>132619</v>
          </cell>
        </row>
        <row r="101173">
          <cell r="F101173" t="str">
            <v>hackademia.com.br</v>
          </cell>
          <cell r="G101173" t="str">
            <v>132620</v>
          </cell>
        </row>
        <row r="101174">
          <cell r="F101174" t="str">
            <v>hackatrain.nl</v>
          </cell>
          <cell r="G101174" t="str">
            <v>132621</v>
          </cell>
        </row>
        <row r="101175">
          <cell r="F101175" t="str">
            <v>hackbox.me</v>
          </cell>
          <cell r="G101175" t="str">
            <v>132622</v>
          </cell>
        </row>
        <row r="101176">
          <cell r="F101176" t="str">
            <v>hackbulgaria.com</v>
          </cell>
          <cell r="G101176" t="str">
            <v>132623</v>
          </cell>
        </row>
        <row r="101177">
          <cell r="F101177" t="str">
            <v>hacked.com</v>
          </cell>
          <cell r="G101177" t="str">
            <v>132624</v>
          </cell>
        </row>
        <row r="101178">
          <cell r="F101178" t="str">
            <v>hackerbrands.com</v>
          </cell>
          <cell r="G101178" t="str">
            <v>132625</v>
          </cell>
        </row>
        <row r="101179">
          <cell r="F101179" t="str">
            <v>hackernews.vn</v>
          </cell>
          <cell r="G101179" t="str">
            <v>132626</v>
          </cell>
        </row>
        <row r="101180">
          <cell r="F101180" t="str">
            <v>hackersof.com</v>
          </cell>
          <cell r="G101180" t="str">
            <v>132627</v>
          </cell>
        </row>
        <row r="101181">
          <cell r="F101181" t="str">
            <v>hackevents.co</v>
          </cell>
          <cell r="G101181" t="str">
            <v>132628</v>
          </cell>
        </row>
        <row r="101182">
          <cell r="F101182" t="str">
            <v>hackharassment.com</v>
          </cell>
          <cell r="G101182" t="str">
            <v>132629</v>
          </cell>
        </row>
        <row r="101183">
          <cell r="F101183" t="str">
            <v>hackingedu.co</v>
          </cell>
          <cell r="G101183" t="str">
            <v>132630</v>
          </cell>
        </row>
        <row r="101184">
          <cell r="F101184" t="str">
            <v>hackitarians.com</v>
          </cell>
          <cell r="G101184" t="str">
            <v>132631</v>
          </cell>
        </row>
        <row r="101185">
          <cell r="F101185" t="str">
            <v>hackitback.com</v>
          </cell>
          <cell r="G101185" t="str">
            <v>132632</v>
          </cell>
        </row>
        <row r="101186">
          <cell r="F101186" t="str">
            <v>hackjacket.com</v>
          </cell>
          <cell r="G101186" t="str">
            <v>132633</v>
          </cell>
        </row>
        <row r="101187">
          <cell r="F101187" t="str">
            <v>hackmai.com</v>
          </cell>
          <cell r="G101187" t="str">
            <v>132634</v>
          </cell>
        </row>
        <row r="101188">
          <cell r="F101188" t="str">
            <v>hackout.ninja</v>
          </cell>
          <cell r="G101188" t="str">
            <v>132635</v>
          </cell>
        </row>
        <row r="101189">
          <cell r="F101189" t="str">
            <v>hackpacific.com</v>
          </cell>
          <cell r="G101189" t="str">
            <v>132636</v>
          </cell>
        </row>
        <row r="101190">
          <cell r="F101190" t="str">
            <v>hackpartners.com</v>
          </cell>
          <cell r="G101190" t="str">
            <v>132637</v>
          </cell>
        </row>
        <row r="101191">
          <cell r="F101191" t="str">
            <v>hackplus.io</v>
          </cell>
          <cell r="G101191" t="str">
            <v>132638</v>
          </cell>
        </row>
        <row r="101192">
          <cell r="F101192" t="str">
            <v>hackproof.com</v>
          </cell>
          <cell r="G101192" t="str">
            <v>132639</v>
          </cell>
        </row>
        <row r="101193">
          <cell r="F101193" t="str">
            <v>hackquarters.co</v>
          </cell>
          <cell r="G101193" t="str">
            <v>132640</v>
          </cell>
        </row>
        <row r="101194">
          <cell r="F101194" t="str">
            <v>hackr.io</v>
          </cell>
          <cell r="G101194" t="str">
            <v>132641</v>
          </cell>
        </row>
        <row r="101195">
          <cell r="F101195" t="str">
            <v>hacksaw.academy</v>
          </cell>
          <cell r="G101195" t="str">
            <v>132642</v>
          </cell>
        </row>
        <row r="101196">
          <cell r="F101196" t="str">
            <v>hackshack.co.zw</v>
          </cell>
          <cell r="G101196" t="str">
            <v>132643</v>
          </cell>
        </row>
        <row r="101197">
          <cell r="F101197" t="str">
            <v>hacksteacher.com</v>
          </cell>
          <cell r="G101197" t="str">
            <v>132644</v>
          </cell>
        </row>
        <row r="101198">
          <cell r="F101198" t="str">
            <v>hackthedot.org</v>
          </cell>
          <cell r="G101198" t="str">
            <v>132645</v>
          </cell>
        </row>
        <row r="101199">
          <cell r="F101199" t="str">
            <v>hacktheentrepreneur.com</v>
          </cell>
          <cell r="G101199" t="str">
            <v>132646</v>
          </cell>
        </row>
        <row r="101200">
          <cell r="F101200" t="str">
            <v>hackthegap.com</v>
          </cell>
          <cell r="G101200" t="str">
            <v>132647</v>
          </cell>
        </row>
        <row r="101201">
          <cell r="F101201" t="str">
            <v>hacktiv8.com</v>
          </cell>
          <cell r="G101201" t="str">
            <v>132648</v>
          </cell>
        </row>
        <row r="101202">
          <cell r="F101202" t="str">
            <v>hacktoday.org</v>
          </cell>
          <cell r="G101202" t="str">
            <v>132649</v>
          </cell>
        </row>
        <row r="101203">
          <cell r="F101203" t="str">
            <v>hackvoice.com</v>
          </cell>
          <cell r="G101203" t="str">
            <v>132650</v>
          </cell>
        </row>
        <row r="101204">
          <cell r="F101204" t="str">
            <v>hackx.org</v>
          </cell>
          <cell r="G101204" t="str">
            <v>132651</v>
          </cell>
        </row>
        <row r="101205">
          <cell r="F101205" t="str">
            <v>hackzurich.com</v>
          </cell>
          <cell r="G101205" t="str">
            <v>132652</v>
          </cell>
        </row>
        <row r="101206">
          <cell r="F101206" t="str">
            <v>hadabean.com</v>
          </cell>
          <cell r="G101206" t="str">
            <v>132653</v>
          </cell>
        </row>
        <row r="101207">
          <cell r="F101207" t="str">
            <v>hadfieldjones.com</v>
          </cell>
          <cell r="G101207" t="str">
            <v>132654</v>
          </cell>
        </row>
        <row r="101208">
          <cell r="F101208" t="str">
            <v>hadoq.com</v>
          </cell>
          <cell r="G101208" t="str">
            <v>132655</v>
          </cell>
        </row>
        <row r="101209">
          <cell r="F101209" t="str">
            <v>hadzup.com</v>
          </cell>
          <cell r="G101209" t="str">
            <v>132656</v>
          </cell>
        </row>
        <row r="101210">
          <cell r="F101210" t="str">
            <v>haftahave.com</v>
          </cell>
          <cell r="G101210" t="str">
            <v>132657</v>
          </cell>
        </row>
        <row r="101211">
          <cell r="F101211" t="str">
            <v>haftaya.co</v>
          </cell>
          <cell r="G101211" t="str">
            <v>132658</v>
          </cell>
        </row>
        <row r="101212">
          <cell r="F101212" t="str">
            <v>hagg.la</v>
          </cell>
          <cell r="G101212" t="str">
            <v>132659</v>
          </cell>
        </row>
        <row r="101213">
          <cell r="F101213" t="str">
            <v>hagueenterprises.com</v>
          </cell>
          <cell r="G101213" t="str">
            <v>132660</v>
          </cell>
        </row>
        <row r="101214">
          <cell r="F101214" t="str">
            <v>hahomusic.com</v>
          </cell>
          <cell r="G101214" t="str">
            <v>132661</v>
          </cell>
        </row>
        <row r="101215">
          <cell r="F101215" t="str">
            <v>hahucloud.com</v>
          </cell>
          <cell r="G101215" t="str">
            <v>132662</v>
          </cell>
        </row>
        <row r="101216">
          <cell r="F101216" t="str">
            <v>haiku.ai</v>
          </cell>
          <cell r="G101216" t="str">
            <v>132663</v>
          </cell>
        </row>
        <row r="101217">
          <cell r="F101217" t="str">
            <v>haiku.bike</v>
          </cell>
          <cell r="G101217" t="str">
            <v>132664</v>
          </cell>
        </row>
        <row r="101218">
          <cell r="F101218" t="str">
            <v>hailpay.com</v>
          </cell>
          <cell r="G101218" t="str">
            <v>132665</v>
          </cell>
        </row>
        <row r="101219">
          <cell r="F101219" t="str">
            <v>haircutheroes.co.uk</v>
          </cell>
          <cell r="G101219" t="str">
            <v>132666</v>
          </cell>
        </row>
        <row r="101220">
          <cell r="F101220" t="str">
            <v>hairdoo.co</v>
          </cell>
          <cell r="G101220" t="str">
            <v>132667</v>
          </cell>
        </row>
        <row r="101221">
          <cell r="F101221" t="str">
            <v>hairlibrary.com</v>
          </cell>
          <cell r="G101221" t="str">
            <v>132668</v>
          </cell>
        </row>
        <row r="101222">
          <cell r="F101222" t="str">
            <v>hairstylenation.com</v>
          </cell>
          <cell r="G101222" t="str">
            <v>132669</v>
          </cell>
        </row>
        <row r="101223">
          <cell r="F101223" t="str">
            <v>hairstylo.com</v>
          </cell>
          <cell r="G101223" t="str">
            <v>132670</v>
          </cell>
        </row>
        <row r="101224">
          <cell r="F101224" t="str">
            <v>hairtoenvy.com</v>
          </cell>
          <cell r="G101224" t="str">
            <v>132671</v>
          </cell>
        </row>
        <row r="101225">
          <cell r="F101225" t="str">
            <v>hairtransplantincanada.com</v>
          </cell>
          <cell r="G101225" t="str">
            <v>132672</v>
          </cell>
        </row>
        <row r="101226">
          <cell r="F101226" t="str">
            <v>hairwiki.com</v>
          </cell>
          <cell r="G101226" t="str">
            <v>132673</v>
          </cell>
        </row>
        <row r="101227">
          <cell r="F101227" t="str">
            <v>hak4kidz.com</v>
          </cell>
          <cell r="G101227" t="str">
            <v>132674</v>
          </cell>
        </row>
        <row r="101228">
          <cell r="F101228" t="str">
            <v>hakaproducts.com</v>
          </cell>
          <cell r="G101228" t="str">
            <v>132675</v>
          </cell>
        </row>
        <row r="101229">
          <cell r="F101229" t="str">
            <v>hakook.com</v>
          </cell>
          <cell r="G101229" t="str">
            <v>132676</v>
          </cell>
        </row>
        <row r="101230">
          <cell r="F101230" t="str">
            <v>haku.vn</v>
          </cell>
          <cell r="G101230" t="str">
            <v>132677</v>
          </cell>
        </row>
        <row r="101231">
          <cell r="F101231" t="str">
            <v>hal-robotics.com</v>
          </cell>
          <cell r="G101231" t="str">
            <v>132678</v>
          </cell>
        </row>
        <row r="101232">
          <cell r="F101232" t="str">
            <v>hala.ai</v>
          </cell>
          <cell r="G101232" t="str">
            <v>132679</v>
          </cell>
        </row>
        <row r="101233">
          <cell r="F101233" t="str">
            <v>halafund.com</v>
          </cell>
          <cell r="G101233" t="str">
            <v>132680</v>
          </cell>
        </row>
        <row r="101234">
          <cell r="F101234" t="str">
            <v>halal-resto.fr</v>
          </cell>
          <cell r="G101234" t="str">
            <v>132681</v>
          </cell>
        </row>
        <row r="101235">
          <cell r="F101235" t="str">
            <v>halalguide.me</v>
          </cell>
          <cell r="G101235" t="str">
            <v>132682</v>
          </cell>
        </row>
        <row r="101236">
          <cell r="F101236" t="str">
            <v>halallauncher.com</v>
          </cell>
          <cell r="G101236" t="str">
            <v>132683</v>
          </cell>
        </row>
        <row r="101237">
          <cell r="F101237" t="str">
            <v>halchalguru.in</v>
          </cell>
          <cell r="G101237" t="str">
            <v>132684</v>
          </cell>
        </row>
        <row r="101238">
          <cell r="F101238" t="str">
            <v>halcyon.com.sg</v>
          </cell>
          <cell r="G101238" t="str">
            <v>132685</v>
          </cell>
        </row>
        <row r="101239">
          <cell r="F101239" t="str">
            <v>halcyonbackpacking.com</v>
          </cell>
          <cell r="G101239" t="str">
            <v>132686</v>
          </cell>
        </row>
        <row r="101240">
          <cell r="F101240" t="str">
            <v>hale.io</v>
          </cell>
          <cell r="G101240" t="str">
            <v>132687</v>
          </cell>
        </row>
        <row r="101241">
          <cell r="F101241" t="str">
            <v>halfbrain.org</v>
          </cell>
          <cell r="G101241" t="str">
            <v>132688</v>
          </cell>
        </row>
        <row r="101242">
          <cell r="F101242" t="str">
            <v>halfgrand.com</v>
          </cell>
          <cell r="G101242" t="str">
            <v>132689</v>
          </cell>
        </row>
        <row r="101243">
          <cell r="F101243" t="str">
            <v>halfyhourapp.com</v>
          </cell>
          <cell r="G101243" t="str">
            <v>132690</v>
          </cell>
        </row>
        <row r="101244">
          <cell r="F101244" t="str">
            <v>halide.cam</v>
          </cell>
          <cell r="G101244" t="str">
            <v>132691</v>
          </cell>
        </row>
        <row r="101245">
          <cell r="F101245" t="str">
            <v>haliodx.com</v>
          </cell>
          <cell r="G101245" t="str">
            <v>132692</v>
          </cell>
        </row>
        <row r="101246">
          <cell r="F101246" t="str">
            <v>halliburtonlegal.com</v>
          </cell>
          <cell r="G101246" t="str">
            <v>132693</v>
          </cell>
        </row>
        <row r="101247">
          <cell r="F101247" t="str">
            <v>hallmonitor.co</v>
          </cell>
          <cell r="G101247" t="str">
            <v>132694</v>
          </cell>
        </row>
        <row r="101248">
          <cell r="F101248" t="str">
            <v>hallofhomes.com</v>
          </cell>
          <cell r="G101248" t="str">
            <v>132695</v>
          </cell>
        </row>
        <row r="101249">
          <cell r="F101249" t="str">
            <v>halloroos.nl</v>
          </cell>
          <cell r="G101249" t="str">
            <v>132696</v>
          </cell>
        </row>
        <row r="101250">
          <cell r="F101250" t="str">
            <v>halloweenspirit.org</v>
          </cell>
          <cell r="G101250" t="str">
            <v>132697</v>
          </cell>
        </row>
        <row r="101251">
          <cell r="F101251" t="str">
            <v>hallpwa.com</v>
          </cell>
          <cell r="G101251" t="str">
            <v>132698</v>
          </cell>
        </row>
        <row r="101252">
          <cell r="F101252" t="str">
            <v>halo-analytics.com</v>
          </cell>
          <cell r="G101252" t="str">
            <v>132699</v>
          </cell>
        </row>
        <row r="101253">
          <cell r="F101253" t="str">
            <v>haloboard.com</v>
          </cell>
          <cell r="G101253" t="str">
            <v>132700</v>
          </cell>
        </row>
        <row r="101254">
          <cell r="F101254" t="str">
            <v>halobooth.co.uk</v>
          </cell>
          <cell r="G101254" t="str">
            <v>132701</v>
          </cell>
        </row>
        <row r="101255">
          <cell r="F101255" t="str">
            <v>halobusinessfinance.com</v>
          </cell>
          <cell r="G101255" t="str">
            <v>132702</v>
          </cell>
        </row>
        <row r="101256">
          <cell r="F101256" t="str">
            <v>halocures.com</v>
          </cell>
          <cell r="G101256" t="str">
            <v>132703</v>
          </cell>
        </row>
        <row r="101257">
          <cell r="F101257" t="str">
            <v>halodi.com</v>
          </cell>
          <cell r="G101257" t="str">
            <v>132704</v>
          </cell>
        </row>
        <row r="101258">
          <cell r="F101258" t="str">
            <v>haloinvest.ae</v>
          </cell>
          <cell r="G101258" t="str">
            <v>132705</v>
          </cell>
        </row>
        <row r="101259">
          <cell r="F101259" t="str">
            <v>halolabs.io</v>
          </cell>
          <cell r="G101259" t="str">
            <v>132706</v>
          </cell>
        </row>
        <row r="101260">
          <cell r="F101260" t="str">
            <v>halomoney.co.id</v>
          </cell>
          <cell r="G101260" t="str">
            <v>132707</v>
          </cell>
        </row>
        <row r="101261">
          <cell r="F101261" t="str">
            <v>halongbaycruisesnolimit.com</v>
          </cell>
          <cell r="G101261" t="str">
            <v>132708</v>
          </cell>
        </row>
        <row r="101262">
          <cell r="F101262" t="str">
            <v>halongsapaexperts.com</v>
          </cell>
          <cell r="G101262" t="str">
            <v>132709</v>
          </cell>
        </row>
        <row r="101263">
          <cell r="F101263" t="str">
            <v>halrobotics.net</v>
          </cell>
          <cell r="G101263" t="str">
            <v>132710</v>
          </cell>
        </row>
        <row r="101264">
          <cell r="F101264" t="str">
            <v>haltbox.com</v>
          </cell>
          <cell r="G101264" t="str">
            <v>132711</v>
          </cell>
        </row>
        <row r="101265">
          <cell r="F101265" t="str">
            <v>haltdos.com</v>
          </cell>
          <cell r="G101265" t="str">
            <v>132712</v>
          </cell>
        </row>
        <row r="101266">
          <cell r="F101266" t="str">
            <v>halyardhealth.com</v>
          </cell>
          <cell r="G101266" t="str">
            <v>132713</v>
          </cell>
        </row>
        <row r="101267">
          <cell r="F101267" t="str">
            <v>hamar.hu</v>
          </cell>
          <cell r="G101267" t="str">
            <v>132714</v>
          </cell>
        </row>
        <row r="101268">
          <cell r="F101268" t="str">
            <v>hambonecollective.com</v>
          </cell>
          <cell r="G101268" t="str">
            <v>132715</v>
          </cell>
        </row>
        <row r="101269">
          <cell r="F101269" t="str">
            <v>hamburguerpra.vc</v>
          </cell>
          <cell r="G101269" t="str">
            <v>132716</v>
          </cell>
        </row>
        <row r="101270">
          <cell r="F101270" t="str">
            <v>hamiltonperkins.com</v>
          </cell>
          <cell r="G101270" t="str">
            <v>132717</v>
          </cell>
        </row>
        <row r="101271">
          <cell r="F101271" t="str">
            <v>hammaly.com</v>
          </cell>
          <cell r="G101271" t="str">
            <v>132718</v>
          </cell>
        </row>
        <row r="101272">
          <cell r="F101272" t="str">
            <v>hammerandtusk.com</v>
          </cell>
          <cell r="G101272" t="str">
            <v>132719</v>
          </cell>
        </row>
        <row r="101273">
          <cell r="F101273" t="str">
            <v>hammerheads.ae</v>
          </cell>
          <cell r="G101273" t="str">
            <v>132720</v>
          </cell>
        </row>
        <row r="101274">
          <cell r="F101274" t="str">
            <v>hammerheadvr.com</v>
          </cell>
          <cell r="G101274" t="str">
            <v>132721</v>
          </cell>
        </row>
        <row r="101275">
          <cell r="F101275" t="str">
            <v>hammerjack.com.au</v>
          </cell>
          <cell r="G101275" t="str">
            <v>132722</v>
          </cell>
        </row>
        <row r="101276">
          <cell r="F101276" t="str">
            <v>hammerspaced.com</v>
          </cell>
          <cell r="G101276" t="str">
            <v>132723</v>
          </cell>
        </row>
        <row r="101277">
          <cell r="F101277" t="str">
            <v>hammock-studio.lk</v>
          </cell>
          <cell r="G101277" t="str">
            <v>132724</v>
          </cell>
        </row>
        <row r="101278">
          <cell r="F101278" t="str">
            <v>hammocktown.com</v>
          </cell>
          <cell r="G101278" t="str">
            <v>132725</v>
          </cell>
        </row>
        <row r="101279">
          <cell r="F101279" t="str">
            <v>hamoye.io</v>
          </cell>
          <cell r="G101279" t="str">
            <v>132726</v>
          </cell>
        </row>
        <row r="101280">
          <cell r="F101280" t="str">
            <v>hamptoncanyon.com</v>
          </cell>
          <cell r="G101280" t="str">
            <v>132727</v>
          </cell>
        </row>
        <row r="101281">
          <cell r="F101281" t="str">
            <v>hamptonjunior.com</v>
          </cell>
          <cell r="G101281" t="str">
            <v>132728</v>
          </cell>
        </row>
        <row r="101282">
          <cell r="F101282" t="str">
            <v>hamsterpad.com</v>
          </cell>
          <cell r="G101282" t="str">
            <v>132729</v>
          </cell>
        </row>
        <row r="101283">
          <cell r="F101283" t="str">
            <v>hanabusaivf.com</v>
          </cell>
          <cell r="G101283" t="str">
            <v>132730</v>
          </cell>
        </row>
        <row r="101284">
          <cell r="F101284" t="str">
            <v>hanalexmcd.com</v>
          </cell>
          <cell r="G101284" t="str">
            <v>132731</v>
          </cell>
        </row>
        <row r="101285">
          <cell r="F101285" t="str">
            <v>hanbitsw.com</v>
          </cell>
          <cell r="G101285" t="str">
            <v>132732</v>
          </cell>
        </row>
        <row r="101286">
          <cell r="F101286" t="str">
            <v>hanchu.co</v>
          </cell>
          <cell r="G101286" t="str">
            <v>132733</v>
          </cell>
        </row>
        <row r="101287">
          <cell r="F101287" t="str">
            <v>hand4help.com</v>
          </cell>
          <cell r="G101287" t="str">
            <v>132734</v>
          </cell>
        </row>
        <row r="101288">
          <cell r="F101288" t="str">
            <v>handelsblatt.com</v>
          </cell>
          <cell r="G101288" t="str">
            <v>132735</v>
          </cell>
        </row>
        <row r="101289">
          <cell r="F101289" t="str">
            <v>handfie.com</v>
          </cell>
          <cell r="G101289" t="str">
            <v>132736</v>
          </cell>
        </row>
        <row r="101290">
          <cell r="F101290" t="str">
            <v>handfleet.com</v>
          </cell>
          <cell r="G101290" t="str">
            <v>132737</v>
          </cell>
        </row>
        <row r="101291">
          <cell r="F101291" t="str">
            <v>handicrunch.com</v>
          </cell>
          <cell r="G101291" t="str">
            <v>132738</v>
          </cell>
        </row>
        <row r="101292">
          <cell r="F101292" t="str">
            <v>handiss.com</v>
          </cell>
          <cell r="G101292" t="str">
            <v>132739</v>
          </cell>
        </row>
        <row r="101293">
          <cell r="F101293" t="str">
            <v>handlebar.ai</v>
          </cell>
          <cell r="G101293" t="str">
            <v>132740</v>
          </cell>
        </row>
        <row r="101294">
          <cell r="F101294" t="str">
            <v>handmadewritings.com</v>
          </cell>
          <cell r="G101294" t="str">
            <v>132741</v>
          </cell>
        </row>
        <row r="101295">
          <cell r="F101295" t="str">
            <v>handouts.in</v>
          </cell>
          <cell r="G101295" t="str">
            <v>132742</v>
          </cell>
        </row>
        <row r="101296">
          <cell r="F101296" t="str">
            <v>handrailux.com</v>
          </cell>
          <cell r="G101296" t="str">
            <v>132743</v>
          </cell>
        </row>
        <row r="101297">
          <cell r="F101297" t="str">
            <v>hands.ai</v>
          </cell>
          <cell r="G101297" t="str">
            <v>132744</v>
          </cell>
        </row>
        <row r="101298">
          <cell r="F101298" t="str">
            <v>handsfinder.com</v>
          </cell>
          <cell r="G101298" t="str">
            <v>132745</v>
          </cell>
        </row>
        <row r="101299">
          <cell r="F101299" t="str">
            <v>handsfreelearning.com</v>
          </cell>
          <cell r="G101299" t="str">
            <v>132746</v>
          </cell>
        </row>
        <row r="101300">
          <cell r="F101300" t="str">
            <v>handsoncode.net</v>
          </cell>
          <cell r="G101300" t="str">
            <v>132747</v>
          </cell>
        </row>
        <row r="101301">
          <cell r="F101301" t="str">
            <v>handyapps.in</v>
          </cell>
          <cell r="G101301" t="str">
            <v>132748</v>
          </cell>
        </row>
        <row r="101302">
          <cell r="F101302" t="str">
            <v>handybaba.com</v>
          </cell>
          <cell r="G101302" t="str">
            <v>132749</v>
          </cell>
        </row>
        <row r="101303">
          <cell r="F101303" t="str">
            <v>handycraftstores.com</v>
          </cell>
          <cell r="G101303" t="str">
            <v>132750</v>
          </cell>
        </row>
        <row r="101304">
          <cell r="F101304" t="str">
            <v>handyflix.com</v>
          </cell>
          <cell r="G101304" t="str">
            <v>132751</v>
          </cell>
        </row>
        <row r="101305">
          <cell r="F101305" t="str">
            <v>handyhome.co.uk</v>
          </cell>
          <cell r="G101305" t="str">
            <v>132752</v>
          </cell>
        </row>
        <row r="101306">
          <cell r="F101306" t="str">
            <v>handymed.es</v>
          </cell>
          <cell r="G101306" t="str">
            <v>132753</v>
          </cell>
        </row>
        <row r="101307">
          <cell r="F101307" t="str">
            <v>hanfengevergreen.com</v>
          </cell>
          <cell r="G101307" t="str">
            <v>132754</v>
          </cell>
        </row>
        <row r="101308">
          <cell r="F101308" t="str">
            <v>hangaarlab.com</v>
          </cell>
          <cell r="G101308" t="str">
            <v>132755</v>
          </cell>
        </row>
        <row r="101309">
          <cell r="F101309" t="str">
            <v>hangar49.com</v>
          </cell>
          <cell r="G101309" t="str">
            <v>132756</v>
          </cell>
        </row>
        <row r="101310">
          <cell r="F101310" t="str">
            <v>hangmyads.com</v>
          </cell>
          <cell r="G101310" t="str">
            <v>132757</v>
          </cell>
        </row>
        <row r="101311">
          <cell r="F101311" t="str">
            <v>hangspark.com</v>
          </cell>
          <cell r="G101311" t="str">
            <v>132758</v>
          </cell>
        </row>
        <row r="101312">
          <cell r="F101312" t="str">
            <v>hangster.io</v>
          </cell>
          <cell r="G101312" t="str">
            <v>132759</v>
          </cell>
        </row>
        <row r="101313">
          <cell r="F101313" t="str">
            <v>hangwithus.xyz</v>
          </cell>
          <cell r="G101313" t="str">
            <v>132760</v>
          </cell>
        </row>
        <row r="101314">
          <cell r="F101314" t="str">
            <v>hanhaa.com</v>
          </cell>
          <cell r="G101314" t="str">
            <v>132761</v>
          </cell>
        </row>
        <row r="101315">
          <cell r="F101315" t="str">
            <v>hankcorps.com</v>
          </cell>
          <cell r="G101315" t="str">
            <v>132762</v>
          </cell>
        </row>
        <row r="101316">
          <cell r="F101316" t="str">
            <v>hankimedia.com</v>
          </cell>
          <cell r="G101316" t="str">
            <v>132763</v>
          </cell>
        </row>
        <row r="101317">
          <cell r="F101317" t="str">
            <v>hankr.us</v>
          </cell>
          <cell r="G101317" t="str">
            <v>132764</v>
          </cell>
        </row>
        <row r="101318">
          <cell r="F101318" t="str">
            <v>hanoifoodtastingtours.com</v>
          </cell>
          <cell r="G101318" t="str">
            <v>132765</v>
          </cell>
        </row>
        <row r="101319">
          <cell r="F101319" t="str">
            <v>hanoioldquarterhomestay.com</v>
          </cell>
          <cell r="G101319" t="str">
            <v>132766</v>
          </cell>
        </row>
        <row r="101320">
          <cell r="F101320" t="str">
            <v>hanutt.com</v>
          </cell>
          <cell r="G101320" t="str">
            <v>132767</v>
          </cell>
        </row>
        <row r="101321">
          <cell r="F101321" t="str">
            <v>hanxofficial.com</v>
          </cell>
          <cell r="G101321" t="str">
            <v>132768</v>
          </cell>
        </row>
        <row r="101322">
          <cell r="F101322" t="str">
            <v>hanzatrade.com</v>
          </cell>
          <cell r="G101322" t="str">
            <v>132769</v>
          </cell>
        </row>
        <row r="101323">
          <cell r="F101323" t="str">
            <v>hanzo.io</v>
          </cell>
          <cell r="G101323" t="str">
            <v>132770</v>
          </cell>
        </row>
        <row r="101324">
          <cell r="F101324" t="str">
            <v>hap2u.net</v>
          </cell>
          <cell r="G101324" t="str">
            <v>132771</v>
          </cell>
        </row>
        <row r="101325">
          <cell r="F101325" t="str">
            <v>hapback.com</v>
          </cell>
          <cell r="G101325" t="str">
            <v>132772</v>
          </cell>
        </row>
        <row r="101326">
          <cell r="F101326" t="str">
            <v>haphire.com</v>
          </cell>
          <cell r="G101326" t="str">
            <v>132773</v>
          </cell>
        </row>
        <row r="101327">
          <cell r="F101327" t="str">
            <v>hapinnovations.com</v>
          </cell>
          <cell r="G101327" t="str">
            <v>132774</v>
          </cell>
        </row>
        <row r="101328">
          <cell r="F101328" t="str">
            <v>happappily.com</v>
          </cell>
          <cell r="G101328" t="str">
            <v>132775</v>
          </cell>
        </row>
        <row r="101329">
          <cell r="F101329" t="str">
            <v>happeez.com</v>
          </cell>
          <cell r="G101329" t="str">
            <v>132776</v>
          </cell>
        </row>
        <row r="101330">
          <cell r="F101330" t="str">
            <v>happening.city</v>
          </cell>
          <cell r="G101330" t="str">
            <v>132777</v>
          </cell>
        </row>
        <row r="101331">
          <cell r="F101331" t="str">
            <v>happening.im</v>
          </cell>
          <cell r="G101331" t="str">
            <v>132778</v>
          </cell>
        </row>
        <row r="101332">
          <cell r="F101332" t="str">
            <v>happeningindtla.com</v>
          </cell>
          <cell r="G101332" t="str">
            <v>132779</v>
          </cell>
        </row>
        <row r="101333">
          <cell r="F101333" t="str">
            <v>happeninginhighlandpark.com</v>
          </cell>
          <cell r="G101333" t="str">
            <v>132780</v>
          </cell>
        </row>
        <row r="101334">
          <cell r="F101334" t="str">
            <v>happenst.com</v>
          </cell>
          <cell r="G101334" t="str">
            <v>132781</v>
          </cell>
        </row>
        <row r="101335">
          <cell r="F101335" t="str">
            <v>happenstanceapp.com</v>
          </cell>
          <cell r="G101335" t="str">
            <v>132782</v>
          </cell>
        </row>
        <row r="101336">
          <cell r="F101336" t="str">
            <v>happhapp.com</v>
          </cell>
          <cell r="G101336" t="str">
            <v>132783</v>
          </cell>
        </row>
        <row r="101337">
          <cell r="F101337" t="str">
            <v>happierco.com</v>
          </cell>
          <cell r="G101337" t="str">
            <v>132784</v>
          </cell>
        </row>
        <row r="101338">
          <cell r="F101338" t="str">
            <v>happiliz.com</v>
          </cell>
          <cell r="G101338" t="str">
            <v>132785</v>
          </cell>
        </row>
        <row r="101339">
          <cell r="F101339" t="str">
            <v>happilycontented.com</v>
          </cell>
          <cell r="G101339" t="str">
            <v>132786</v>
          </cell>
        </row>
        <row r="101340">
          <cell r="F101340" t="str">
            <v>happinss.com</v>
          </cell>
          <cell r="G101340" t="str">
            <v>132787</v>
          </cell>
        </row>
        <row r="101341">
          <cell r="F101341" t="str">
            <v>happistar.com</v>
          </cell>
          <cell r="G101341" t="str">
            <v>132788</v>
          </cell>
        </row>
        <row r="101342">
          <cell r="F101342" t="str">
            <v>happlies.com</v>
          </cell>
          <cell r="G101342" t="str">
            <v>132789</v>
          </cell>
        </row>
        <row r="101343">
          <cell r="F101343" t="str">
            <v>happngs.com</v>
          </cell>
          <cell r="G101343" t="str">
            <v>132790</v>
          </cell>
        </row>
        <row r="101344">
          <cell r="F101344" t="str">
            <v>happouts.com</v>
          </cell>
          <cell r="G101344" t="str">
            <v>132791</v>
          </cell>
        </row>
        <row r="101345">
          <cell r="F101345" t="str">
            <v>happtify.com</v>
          </cell>
          <cell r="G101345" t="str">
            <v>132792</v>
          </cell>
        </row>
        <row r="101346">
          <cell r="F101346" t="str">
            <v>happy2help.me</v>
          </cell>
          <cell r="G101346" t="str">
            <v>132793</v>
          </cell>
        </row>
        <row r="101347">
          <cell r="F101347" t="str">
            <v>happy5.co</v>
          </cell>
          <cell r="G101347" t="str">
            <v>132794</v>
          </cell>
        </row>
        <row r="101348">
          <cell r="F101348" t="str">
            <v>happyapps.io</v>
          </cell>
          <cell r="G101348" t="str">
            <v>132795</v>
          </cell>
        </row>
        <row r="101349">
          <cell r="F101349" t="str">
            <v>happybox.city</v>
          </cell>
          <cell r="G101349" t="str">
            <v>132796</v>
          </cell>
        </row>
        <row r="101350">
          <cell r="F101350" t="str">
            <v>happybunch.com.my</v>
          </cell>
          <cell r="G101350" t="str">
            <v>132797</v>
          </cell>
        </row>
        <row r="101351">
          <cell r="F101351" t="str">
            <v>happycard.io</v>
          </cell>
          <cell r="G101351" t="str">
            <v>132798</v>
          </cell>
        </row>
        <row r="101352">
          <cell r="F101352" t="str">
            <v>happycheckout.in</v>
          </cell>
          <cell r="G101352" t="str">
            <v>132799</v>
          </cell>
        </row>
        <row r="101353">
          <cell r="F101353" t="str">
            <v>happycity.us</v>
          </cell>
          <cell r="G101353" t="str">
            <v>132800</v>
          </cell>
        </row>
        <row r="101354">
          <cell r="F101354" t="str">
            <v>happyclients.net</v>
          </cell>
          <cell r="G101354" t="str">
            <v>132801</v>
          </cell>
        </row>
        <row r="101355">
          <cell r="F101355" t="str">
            <v>happydata.org</v>
          </cell>
          <cell r="G101355" t="str">
            <v>132802</v>
          </cell>
        </row>
        <row r="101356">
          <cell r="F101356" t="str">
            <v>happydining.fr</v>
          </cell>
          <cell r="G101356" t="str">
            <v>132803</v>
          </cell>
        </row>
        <row r="101357">
          <cell r="F101357" t="str">
            <v>happydiwali2015imagesu.com</v>
          </cell>
          <cell r="G101357" t="str">
            <v>132804</v>
          </cell>
        </row>
        <row r="101358">
          <cell r="F101358" t="str">
            <v>happydiwaliwishess.com</v>
          </cell>
          <cell r="G101358" t="str">
            <v>132805</v>
          </cell>
        </row>
        <row r="101359">
          <cell r="F101359" t="str">
            <v>happyeaster2016greetings.com</v>
          </cell>
          <cell r="G101359" t="str">
            <v>132806</v>
          </cell>
        </row>
        <row r="101360">
          <cell r="F101360" t="str">
            <v>happyeasterimages.info</v>
          </cell>
          <cell r="G101360" t="str">
            <v>132807</v>
          </cell>
        </row>
        <row r="101361">
          <cell r="F101361" t="str">
            <v>happyeasterimages2016x.com</v>
          </cell>
          <cell r="G101361" t="str">
            <v>132808</v>
          </cell>
        </row>
        <row r="101362">
          <cell r="F101362" t="str">
            <v>happyfication.com</v>
          </cell>
          <cell r="G101362" t="str">
            <v>132809</v>
          </cell>
        </row>
        <row r="101363">
          <cell r="F101363" t="str">
            <v>happyfriendshipday2k15.com</v>
          </cell>
          <cell r="G101363" t="str">
            <v>132810</v>
          </cell>
        </row>
        <row r="101364">
          <cell r="F101364" t="str">
            <v>happygoon.com</v>
          </cell>
          <cell r="G101364" t="str">
            <v>132811</v>
          </cell>
        </row>
        <row r="101365">
          <cell r="F101365" t="str">
            <v>happyholi2016pics.in</v>
          </cell>
          <cell r="G101365" t="str">
            <v>132812</v>
          </cell>
        </row>
        <row r="101366">
          <cell r="F101366" t="str">
            <v>happyinnovations.in</v>
          </cell>
          <cell r="G101366" t="str">
            <v>132813</v>
          </cell>
        </row>
        <row r="101367">
          <cell r="F101367" t="str">
            <v>happymart.co</v>
          </cell>
          <cell r="G101367" t="str">
            <v>132814</v>
          </cell>
        </row>
        <row r="101368">
          <cell r="F101368" t="str">
            <v>happynetty.com</v>
          </cell>
          <cell r="G101368" t="str">
            <v>132815</v>
          </cell>
        </row>
        <row r="101369">
          <cell r="F101369" t="str">
            <v>happynewyearfestival.com</v>
          </cell>
          <cell r="G101369" t="str">
            <v>132816</v>
          </cell>
        </row>
        <row r="101370">
          <cell r="F101370" t="str">
            <v>happyning.at</v>
          </cell>
          <cell r="G101370" t="str">
            <v>132817</v>
          </cell>
        </row>
        <row r="101371">
          <cell r="F101371" t="str">
            <v>happyoccasions.in</v>
          </cell>
          <cell r="G101371" t="str">
            <v>132818</v>
          </cell>
        </row>
        <row r="101372">
          <cell r="F101372" t="str">
            <v>happyoffice.io</v>
          </cell>
          <cell r="G101372" t="str">
            <v>132819</v>
          </cell>
        </row>
        <row r="101373">
          <cell r="F101373" t="str">
            <v>happyr.com</v>
          </cell>
          <cell r="G101373" t="str">
            <v>132820</v>
          </cell>
        </row>
        <row r="101374">
          <cell r="F101374" t="str">
            <v>happysale.in</v>
          </cell>
          <cell r="G101374" t="str">
            <v>132821</v>
          </cell>
        </row>
        <row r="101375">
          <cell r="F101375" t="str">
            <v>happyshappy.com</v>
          </cell>
          <cell r="G101375" t="str">
            <v>132822</v>
          </cell>
        </row>
        <row r="101376">
          <cell r="F101376" t="str">
            <v>happysoulshop.com</v>
          </cell>
          <cell r="G101376" t="str">
            <v>132823</v>
          </cell>
        </row>
        <row r="101377">
          <cell r="F101377" t="str">
            <v>happysquarestudio.com</v>
          </cell>
          <cell r="G101377" t="str">
            <v>132824</v>
          </cell>
        </row>
        <row r="101378">
          <cell r="F101378" t="str">
            <v>happystayapp.com</v>
          </cell>
          <cell r="G101378" t="str">
            <v>132825</v>
          </cell>
        </row>
        <row r="101379">
          <cell r="F101379" t="str">
            <v>happysunday.co</v>
          </cell>
          <cell r="G101379" t="str">
            <v>132826</v>
          </cell>
        </row>
        <row r="101380">
          <cell r="F101380" t="str">
            <v>happytech.io</v>
          </cell>
          <cell r="G101380" t="str">
            <v>132827</v>
          </cell>
        </row>
        <row r="101381">
          <cell r="F101381" t="str">
            <v>happytheapp.io</v>
          </cell>
          <cell r="G101381" t="str">
            <v>132828</v>
          </cell>
        </row>
        <row r="101382">
          <cell r="F101382" t="str">
            <v>happyveteransday2015images.com</v>
          </cell>
          <cell r="G101382" t="str">
            <v>132829</v>
          </cell>
        </row>
        <row r="101383">
          <cell r="F101383" t="str">
            <v>happyvitals.com</v>
          </cell>
          <cell r="G101383" t="str">
            <v>132830</v>
          </cell>
        </row>
        <row r="101384">
          <cell r="F101384" t="str">
            <v>happywork.com</v>
          </cell>
          <cell r="G101384" t="str">
            <v>132831</v>
          </cell>
        </row>
        <row r="101385">
          <cell r="F101385" t="str">
            <v>haps.me</v>
          </cell>
          <cell r="G101385" t="str">
            <v>132832</v>
          </cell>
        </row>
        <row r="101386">
          <cell r="F101386" t="str">
            <v>haptech.co</v>
          </cell>
          <cell r="G101386" t="str">
            <v>132833</v>
          </cell>
        </row>
        <row r="101387">
          <cell r="F101387" t="str">
            <v>haptile.org</v>
          </cell>
          <cell r="G101387" t="str">
            <v>132834</v>
          </cell>
        </row>
        <row r="101388">
          <cell r="F101388" t="str">
            <v>hapuconsulting.it</v>
          </cell>
          <cell r="G101388" t="str">
            <v>132835</v>
          </cell>
        </row>
        <row r="101389">
          <cell r="F101389" t="str">
            <v>hapzis.com</v>
          </cell>
          <cell r="G101389" t="str">
            <v>132836</v>
          </cell>
        </row>
        <row r="101390">
          <cell r="F101390" t="str">
            <v>haraldsteindl.eu</v>
          </cell>
          <cell r="G101390" t="str">
            <v>132837</v>
          </cell>
        </row>
        <row r="101391">
          <cell r="F101391" t="str">
            <v>harbor.ly</v>
          </cell>
          <cell r="G101391" t="str">
            <v>132838</v>
          </cell>
        </row>
        <row r="101392">
          <cell r="F101392" t="str">
            <v>harborgold.com</v>
          </cell>
          <cell r="G101392" t="str">
            <v>132839</v>
          </cell>
        </row>
        <row r="101393">
          <cell r="F101393" t="str">
            <v>harbortouchpossoftware.com</v>
          </cell>
          <cell r="G101393" t="str">
            <v>132840</v>
          </cell>
        </row>
        <row r="101394">
          <cell r="F101394" t="str">
            <v>harbourview.ie</v>
          </cell>
          <cell r="G101394" t="str">
            <v>132841</v>
          </cell>
        </row>
        <row r="101395">
          <cell r="F101395" t="str">
            <v>harbr.com</v>
          </cell>
          <cell r="G101395" t="str">
            <v>132842</v>
          </cell>
        </row>
        <row r="101396">
          <cell r="F101396" t="str">
            <v>hard-own.com</v>
          </cell>
          <cell r="G101396" t="str">
            <v>132843</v>
          </cell>
        </row>
        <row r="101397">
          <cell r="F101397" t="str">
            <v>hard-sell.com</v>
          </cell>
          <cell r="G101397" t="str">
            <v>132844</v>
          </cell>
        </row>
        <row r="101398">
          <cell r="F101398" t="str">
            <v>hardah.com</v>
          </cell>
          <cell r="G101398" t="str">
            <v>132845</v>
          </cell>
        </row>
        <row r="101399">
          <cell r="F101399" t="str">
            <v>hardbacon.ca</v>
          </cell>
          <cell r="G101399" t="str">
            <v>132846</v>
          </cell>
        </row>
        <row r="101400">
          <cell r="F101400" t="str">
            <v>hardcarsecurity.com</v>
          </cell>
          <cell r="G101400" t="str">
            <v>132847</v>
          </cell>
        </row>
        <row r="101401">
          <cell r="F101401" t="str">
            <v>harddy.com</v>
          </cell>
          <cell r="G101401" t="str">
            <v>132848</v>
          </cell>
        </row>
        <row r="101402">
          <cell r="F101402" t="str">
            <v>hardhatuniverse.com</v>
          </cell>
          <cell r="G101402" t="str">
            <v>132849</v>
          </cell>
        </row>
        <row r="101403">
          <cell r="F101403" t="str">
            <v>hardmetriks.com</v>
          </cell>
          <cell r="G101403" t="str">
            <v>132850</v>
          </cell>
        </row>
        <row r="101404">
          <cell r="F101404" t="str">
            <v>hardsk.com</v>
          </cell>
          <cell r="G101404" t="str">
            <v>132851</v>
          </cell>
        </row>
        <row r="101405">
          <cell r="F101405" t="str">
            <v>hardtechlabs.com</v>
          </cell>
          <cell r="G101405" t="str">
            <v>132852</v>
          </cell>
        </row>
        <row r="101406">
          <cell r="F101406" t="str">
            <v>hardwarelabs.io</v>
          </cell>
          <cell r="G101406" t="str">
            <v>132853</v>
          </cell>
        </row>
        <row r="101407">
          <cell r="F101407" t="str">
            <v>hardwoodguides.com</v>
          </cell>
          <cell r="G101407" t="str">
            <v>132854</v>
          </cell>
        </row>
        <row r="101408">
          <cell r="F101408" t="str">
            <v>hardycapital.com</v>
          </cell>
          <cell r="G101408" t="str">
            <v>132855</v>
          </cell>
        </row>
        <row r="101409">
          <cell r="F101409" t="str">
            <v>harefoot.co</v>
          </cell>
          <cell r="G101409" t="str">
            <v>132856</v>
          </cell>
        </row>
        <row r="101410">
          <cell r="F101410" t="str">
            <v>harempants.com</v>
          </cell>
          <cell r="G101410" t="str">
            <v>132857</v>
          </cell>
        </row>
        <row r="101411">
          <cell r="F101411" t="str">
            <v>hargasamsungseries.com</v>
          </cell>
          <cell r="G101411" t="str">
            <v>132858</v>
          </cell>
        </row>
        <row r="101412">
          <cell r="F101412" t="str">
            <v>haris-associates.com</v>
          </cell>
          <cell r="G101412" t="str">
            <v>132859</v>
          </cell>
        </row>
        <row r="101413">
          <cell r="F101413" t="str">
            <v>harknwa.com</v>
          </cell>
          <cell r="G101413" t="str">
            <v>132860</v>
          </cell>
        </row>
        <row r="101414">
          <cell r="F101414" t="str">
            <v>harlemappcollective.com</v>
          </cell>
          <cell r="G101414" t="str">
            <v>132861</v>
          </cell>
        </row>
        <row r="101415">
          <cell r="F101415" t="str">
            <v>harlemtechday.org</v>
          </cell>
          <cell r="G101415" t="str">
            <v>132862</v>
          </cell>
        </row>
        <row r="101416">
          <cell r="F101416" t="str">
            <v>harlemtechweek.com</v>
          </cell>
          <cell r="G101416" t="str">
            <v>132863</v>
          </cell>
        </row>
        <row r="101417">
          <cell r="F101417" t="str">
            <v>harleyoxford.com</v>
          </cell>
          <cell r="G101417" t="str">
            <v>132864</v>
          </cell>
        </row>
        <row r="101418">
          <cell r="F101418" t="str">
            <v>harlio.com</v>
          </cell>
          <cell r="G101418" t="str">
            <v>132865</v>
          </cell>
        </row>
        <row r="101419">
          <cell r="F101419" t="str">
            <v>harmoneyapp.com</v>
          </cell>
          <cell r="G101419" t="str">
            <v>132866</v>
          </cell>
        </row>
        <row r="101420">
          <cell r="F101420" t="str">
            <v>harmonizestudios.co.uk</v>
          </cell>
          <cell r="G101420" t="str">
            <v>132867</v>
          </cell>
        </row>
        <row r="101421">
          <cell r="F101421" t="str">
            <v>harmonypark.net</v>
          </cell>
          <cell r="G101421" t="str">
            <v>132868</v>
          </cell>
        </row>
        <row r="101422">
          <cell r="F101422" t="str">
            <v>harmonyplatform.io</v>
          </cell>
          <cell r="G101422" t="str">
            <v>132869</v>
          </cell>
        </row>
        <row r="101423">
          <cell r="F101423" t="str">
            <v>harperandscott.com</v>
          </cell>
          <cell r="G101423" t="str">
            <v>132870</v>
          </cell>
        </row>
        <row r="101424">
          <cell r="F101424" t="str">
            <v>harperdb.io</v>
          </cell>
          <cell r="G101424" t="str">
            <v>132871</v>
          </cell>
        </row>
        <row r="101425">
          <cell r="F101425" t="str">
            <v>harpoonapp.com</v>
          </cell>
          <cell r="G101425" t="str">
            <v>132872</v>
          </cell>
        </row>
        <row r="101426">
          <cell r="F101426" t="str">
            <v>harriken.com</v>
          </cell>
          <cell r="G101426" t="str">
            <v>132873</v>
          </cell>
        </row>
        <row r="101427">
          <cell r="F101427" t="str">
            <v>harris.partners</v>
          </cell>
          <cell r="G101427" t="str">
            <v>132874</v>
          </cell>
        </row>
        <row r="101428">
          <cell r="F101428" t="str">
            <v>harrison-clarke.com</v>
          </cell>
          <cell r="G101428" t="str">
            <v>132875</v>
          </cell>
        </row>
        <row r="101429">
          <cell r="F101429" t="str">
            <v>harryy.com</v>
          </cell>
          <cell r="G101429" t="str">
            <v>132876</v>
          </cell>
        </row>
        <row r="101430">
          <cell r="F101430" t="str">
            <v>hartseo.com</v>
          </cell>
          <cell r="G101430" t="str">
            <v>132877</v>
          </cell>
        </row>
        <row r="101431">
          <cell r="F101431" t="str">
            <v>harunguclu.com</v>
          </cell>
          <cell r="G101431" t="str">
            <v>132878</v>
          </cell>
        </row>
        <row r="101432">
          <cell r="F101432" t="str">
            <v>harvestd.com</v>
          </cell>
          <cell r="G101432" t="str">
            <v>132879</v>
          </cell>
        </row>
        <row r="101433">
          <cell r="F101433" t="str">
            <v>harvesthands.life</v>
          </cell>
          <cell r="G101433" t="str">
            <v>132880</v>
          </cell>
        </row>
        <row r="101434">
          <cell r="F101434" t="str">
            <v>harvesthill.com</v>
          </cell>
          <cell r="G101434" t="str">
            <v>132881</v>
          </cell>
        </row>
        <row r="101435">
          <cell r="F101435" t="str">
            <v>harvestmedia.io</v>
          </cell>
          <cell r="G101435" t="str">
            <v>132882</v>
          </cell>
        </row>
        <row r="101436">
          <cell r="F101436" t="str">
            <v>harvestyield.com</v>
          </cell>
          <cell r="G101436" t="str">
            <v>132883</v>
          </cell>
        </row>
        <row r="101437">
          <cell r="F101437" t="str">
            <v>harvst.com</v>
          </cell>
          <cell r="G101437" t="str">
            <v>132884</v>
          </cell>
        </row>
        <row r="101438">
          <cell r="F101438" t="str">
            <v>haryanahammers.com</v>
          </cell>
          <cell r="G101438" t="str">
            <v>132885</v>
          </cell>
        </row>
        <row r="101439">
          <cell r="F101439" t="str">
            <v>hashatit.com</v>
          </cell>
          <cell r="G101439" t="str">
            <v>132886</v>
          </cell>
        </row>
        <row r="101440">
          <cell r="F101440" t="str">
            <v>hashbarapp.com</v>
          </cell>
          <cell r="G101440" t="str">
            <v>132887</v>
          </cell>
        </row>
        <row r="101441">
          <cell r="F101441" t="str">
            <v>hashboard.ru</v>
          </cell>
          <cell r="G101441" t="str">
            <v>132888</v>
          </cell>
        </row>
        <row r="101442">
          <cell r="F101442" t="str">
            <v>hashbox.net</v>
          </cell>
          <cell r="G101442" t="str">
            <v>132889</v>
          </cell>
        </row>
        <row r="101443">
          <cell r="F101443" t="str">
            <v>hashch.at</v>
          </cell>
          <cell r="G101443" t="str">
            <v>132890</v>
          </cell>
        </row>
        <row r="101444">
          <cell r="F101444" t="str">
            <v>hashhelp.me</v>
          </cell>
          <cell r="G101444" t="str">
            <v>132891</v>
          </cell>
        </row>
        <row r="101445">
          <cell r="F101445" t="str">
            <v>hashintel.com</v>
          </cell>
          <cell r="G101445" t="str">
            <v>132892</v>
          </cell>
        </row>
        <row r="101446">
          <cell r="F101446" t="str">
            <v>hashlyve.com</v>
          </cell>
          <cell r="G101446" t="str">
            <v>132893</v>
          </cell>
        </row>
        <row r="101447">
          <cell r="F101447" t="str">
            <v>hashmove.com</v>
          </cell>
          <cell r="G101447" t="str">
            <v>132894</v>
          </cell>
        </row>
        <row r="101448">
          <cell r="F101448" t="str">
            <v>hashnode.com</v>
          </cell>
          <cell r="G101448" t="str">
            <v>132895</v>
          </cell>
        </row>
        <row r="101449">
          <cell r="F101449" t="str">
            <v>hashparade.com</v>
          </cell>
          <cell r="G101449" t="str">
            <v>132896</v>
          </cell>
        </row>
        <row r="101450">
          <cell r="F101450" t="str">
            <v>hashpay.co</v>
          </cell>
          <cell r="G101450" t="str">
            <v>132897</v>
          </cell>
        </row>
        <row r="101451">
          <cell r="F101451" t="str">
            <v>hashpolls.com</v>
          </cell>
          <cell r="G101451" t="str">
            <v>132898</v>
          </cell>
        </row>
        <row r="101452">
          <cell r="F101452" t="str">
            <v>hashsearch.work</v>
          </cell>
          <cell r="G101452" t="str">
            <v>132899</v>
          </cell>
        </row>
        <row r="101453">
          <cell r="F101453" t="str">
            <v>hashtagcharity.org</v>
          </cell>
          <cell r="G101453" t="str">
            <v>132900</v>
          </cell>
        </row>
        <row r="101454">
          <cell r="F101454" t="str">
            <v>hashtagclimate.org</v>
          </cell>
          <cell r="G101454" t="str">
            <v>132901</v>
          </cell>
        </row>
        <row r="101455">
          <cell r="F101455" t="str">
            <v>hashtagcomunicacao.com</v>
          </cell>
          <cell r="G101455" t="str">
            <v>132902</v>
          </cell>
        </row>
        <row r="101456">
          <cell r="F101456" t="str">
            <v>hashtags.ooo</v>
          </cell>
          <cell r="G101456" t="str">
            <v>132903</v>
          </cell>
        </row>
        <row r="101457">
          <cell r="F101457" t="str">
            <v>hashtagsell.com</v>
          </cell>
          <cell r="G101457" t="str">
            <v>132904</v>
          </cell>
        </row>
        <row r="101458">
          <cell r="F101458" t="str">
            <v>hashtagsports.com</v>
          </cell>
          <cell r="G101458" t="str">
            <v>132905</v>
          </cell>
        </row>
        <row r="101459">
          <cell r="F101459" t="str">
            <v>hashtap.club</v>
          </cell>
          <cell r="G101459" t="str">
            <v>132906</v>
          </cell>
        </row>
        <row r="101460">
          <cell r="F101460" t="str">
            <v>haskarma.com</v>
          </cell>
          <cell r="G101460" t="str">
            <v>132907</v>
          </cell>
        </row>
        <row r="101461">
          <cell r="F101461" t="str">
            <v>hasmetrics.com</v>
          </cell>
          <cell r="G101461" t="str">
            <v>132908</v>
          </cell>
        </row>
        <row r="101462">
          <cell r="F101462" t="str">
            <v>hasoub.org</v>
          </cell>
          <cell r="G101462" t="str">
            <v>132909</v>
          </cell>
        </row>
        <row r="101463">
          <cell r="F101463" t="str">
            <v>hasthtagmojito.com</v>
          </cell>
          <cell r="G101463" t="str">
            <v>132910</v>
          </cell>
        </row>
        <row r="101464">
          <cell r="F101464" t="str">
            <v>hatch-green-chile.com</v>
          </cell>
          <cell r="G101464" t="str">
            <v>132911</v>
          </cell>
        </row>
        <row r="101465">
          <cell r="F101465" t="str">
            <v>hatch-house.com</v>
          </cell>
          <cell r="G101465" t="str">
            <v>132912</v>
          </cell>
        </row>
        <row r="101466">
          <cell r="F101466" t="str">
            <v>hatch.social</v>
          </cell>
          <cell r="G101466" t="str">
            <v>132913</v>
          </cell>
        </row>
        <row r="101467">
          <cell r="F101467" t="str">
            <v>hatchafterschool.com</v>
          </cell>
          <cell r="G101467" t="str">
            <v>132914</v>
          </cell>
        </row>
        <row r="101468">
          <cell r="F101468" t="str">
            <v>hatchandgo.com</v>
          </cell>
          <cell r="G101468" t="str">
            <v>132915</v>
          </cell>
        </row>
        <row r="101469">
          <cell r="F101469" t="str">
            <v>hatchapps.com</v>
          </cell>
          <cell r="G101469" t="str">
            <v>132916</v>
          </cell>
        </row>
        <row r="101470">
          <cell r="F101470" t="str">
            <v>hatcher.com</v>
          </cell>
          <cell r="G101470" t="str">
            <v>132917</v>
          </cell>
        </row>
        <row r="101471">
          <cell r="F101471" t="str">
            <v>hatchinglab.com</v>
          </cell>
          <cell r="G101471" t="str">
            <v>132918</v>
          </cell>
        </row>
        <row r="101472">
          <cell r="F101472" t="str">
            <v>hatchmoney.co</v>
          </cell>
          <cell r="G101472" t="str">
            <v>132919</v>
          </cell>
        </row>
        <row r="101473">
          <cell r="F101473" t="str">
            <v>hatchr.com.br</v>
          </cell>
          <cell r="G101473" t="str">
            <v>132920</v>
          </cell>
        </row>
        <row r="101474">
          <cell r="F101474" t="str">
            <v>hatchstreetmedia.com</v>
          </cell>
          <cell r="G101474" t="str">
            <v>132921</v>
          </cell>
        </row>
        <row r="101475">
          <cell r="F101475" t="str">
            <v>hate2waitapp.com</v>
          </cell>
          <cell r="G101475" t="str">
            <v>132922</v>
          </cell>
        </row>
        <row r="101476">
          <cell r="F101476" t="str">
            <v>haterdater.com</v>
          </cell>
          <cell r="G101476" t="str">
            <v>132923</v>
          </cell>
        </row>
        <row r="101477">
          <cell r="F101477" t="str">
            <v>hattastic.com</v>
          </cell>
          <cell r="G101477" t="str">
            <v>132924</v>
          </cell>
        </row>
        <row r="101478">
          <cell r="F101478" t="str">
            <v>hattip.com</v>
          </cell>
          <cell r="G101478" t="str">
            <v>132925</v>
          </cell>
        </row>
        <row r="101479">
          <cell r="F101479" t="str">
            <v>hattusia.com</v>
          </cell>
          <cell r="G101479" t="str">
            <v>132926</v>
          </cell>
        </row>
        <row r="101480">
          <cell r="F101480" t="str">
            <v>haufweb.com</v>
          </cell>
          <cell r="G101480" t="str">
            <v>132927</v>
          </cell>
        </row>
        <row r="101481">
          <cell r="F101481" t="str">
            <v>haulatrucks.com</v>
          </cell>
          <cell r="G101481" t="str">
            <v>132928</v>
          </cell>
        </row>
        <row r="101482">
          <cell r="F101482" t="str">
            <v>haulbox.com</v>
          </cell>
          <cell r="G101482" t="str">
            <v>132929</v>
          </cell>
        </row>
        <row r="101483">
          <cell r="F101483" t="str">
            <v>haulproz.com</v>
          </cell>
          <cell r="G101483" t="str">
            <v>132930</v>
          </cell>
        </row>
        <row r="101484">
          <cell r="F101484" t="str">
            <v>haultips.com</v>
          </cell>
          <cell r="G101484" t="str">
            <v>132931</v>
          </cell>
        </row>
        <row r="101485">
          <cell r="F101485" t="str">
            <v>haus-app.com</v>
          </cell>
          <cell r="G101485" t="str">
            <v>132932</v>
          </cell>
        </row>
        <row r="101486">
          <cell r="F101486" t="str">
            <v>hauseit.com</v>
          </cell>
          <cell r="G101486" t="str">
            <v>132933</v>
          </cell>
        </row>
        <row r="101487">
          <cell r="F101487" t="str">
            <v>haushaltshilfe-rodriguez.de</v>
          </cell>
          <cell r="G101487" t="str">
            <v>132934</v>
          </cell>
        </row>
        <row r="101488">
          <cell r="F101488" t="str">
            <v>hausie.com</v>
          </cell>
          <cell r="G101488" t="str">
            <v>132935</v>
          </cell>
        </row>
        <row r="101489">
          <cell r="F101489" t="str">
            <v>hauslich.com</v>
          </cell>
          <cell r="G101489" t="str">
            <v>132936</v>
          </cell>
        </row>
        <row r="101490">
          <cell r="F101490" t="str">
            <v>hautehaut.com</v>
          </cell>
          <cell r="G101490" t="str">
            <v>132937</v>
          </cell>
        </row>
        <row r="101491">
          <cell r="F101491" t="str">
            <v>hautelush.com.au</v>
          </cell>
          <cell r="G101491" t="str">
            <v>132938</v>
          </cell>
        </row>
        <row r="101492">
          <cell r="F101492" t="str">
            <v>hautesolemagazine.com</v>
          </cell>
          <cell r="G101492" t="str">
            <v>132939</v>
          </cell>
        </row>
        <row r="101493">
          <cell r="F101493" t="str">
            <v>havenlife.com</v>
          </cell>
          <cell r="G101493" t="str">
            <v>132940</v>
          </cell>
        </row>
        <row r="101494">
          <cell r="F101494" t="str">
            <v>havernbenefits.com</v>
          </cell>
          <cell r="G101494" t="str">
            <v>132941</v>
          </cell>
        </row>
        <row r="101495">
          <cell r="F101495" t="str">
            <v>havestartup.com</v>
          </cell>
          <cell r="G101495" t="str">
            <v>132942</v>
          </cell>
        </row>
        <row r="101496">
          <cell r="F101496" t="str">
            <v>havocconsulting.com</v>
          </cell>
          <cell r="G101496" t="str">
            <v>132943</v>
          </cell>
        </row>
        <row r="101497">
          <cell r="F101497" t="str">
            <v>hawaiimedia.com</v>
          </cell>
          <cell r="G101497" t="str">
            <v>132944</v>
          </cell>
        </row>
        <row r="101498">
          <cell r="F101498" t="str">
            <v>hawaiiopendata.com</v>
          </cell>
          <cell r="G101498" t="str">
            <v>132945</v>
          </cell>
        </row>
        <row r="101499">
          <cell r="F101499" t="str">
            <v>hawasa.com</v>
          </cell>
          <cell r="G101499" t="str">
            <v>132946</v>
          </cell>
        </row>
        <row r="101500">
          <cell r="F101500" t="str">
            <v>hawkaerial.com</v>
          </cell>
          <cell r="G101500" t="str">
            <v>132947</v>
          </cell>
        </row>
        <row r="101501">
          <cell r="F101501" t="str">
            <v>hawkes-point.co.uk</v>
          </cell>
          <cell r="G101501" t="str">
            <v>132948</v>
          </cell>
        </row>
        <row r="101502">
          <cell r="F101502" t="str">
            <v>hawkmedical.net</v>
          </cell>
          <cell r="G101502" t="str">
            <v>132949</v>
          </cell>
        </row>
        <row r="101503">
          <cell r="F101503" t="str">
            <v>hawksafety.com</v>
          </cell>
          <cell r="G101503" t="str">
            <v>132950</v>
          </cell>
        </row>
        <row r="101504">
          <cell r="F101504" t="str">
            <v>hawksgames.com</v>
          </cell>
          <cell r="G101504" t="str">
            <v>132951</v>
          </cell>
        </row>
        <row r="101505">
          <cell r="F101505" t="str">
            <v>hawque.com</v>
          </cell>
          <cell r="G101505" t="str">
            <v>132952</v>
          </cell>
        </row>
        <row r="101506">
          <cell r="F101506" t="str">
            <v>hawraf.com</v>
          </cell>
          <cell r="G101506" t="str">
            <v>132953</v>
          </cell>
        </row>
        <row r="101507">
          <cell r="F101507" t="str">
            <v>hawthorne-effect.com</v>
          </cell>
          <cell r="G101507" t="str">
            <v>132954</v>
          </cell>
        </row>
        <row r="101508">
          <cell r="F101508" t="str">
            <v>haxiot.com</v>
          </cell>
          <cell r="G101508" t="str">
            <v>132955</v>
          </cell>
        </row>
        <row r="101509">
          <cell r="F101509" t="str">
            <v>haxtax.com</v>
          </cell>
          <cell r="G101509" t="str">
            <v>132956</v>
          </cell>
        </row>
        <row r="101510">
          <cell r="F101510" t="str">
            <v>hayekipo.com</v>
          </cell>
          <cell r="G101510" t="str">
            <v>132957</v>
          </cell>
        </row>
        <row r="101511">
          <cell r="F101511" t="str">
            <v>hayes-taxis.co.uk</v>
          </cell>
          <cell r="G101511" t="str">
            <v>132958</v>
          </cell>
        </row>
        <row r="101512">
          <cell r="F101512" t="str">
            <v>haymaker.co</v>
          </cell>
          <cell r="G101512" t="str">
            <v>132959</v>
          </cell>
        </row>
        <row r="101513">
          <cell r="F101513" t="str">
            <v>haystack.ag</v>
          </cell>
          <cell r="G101513" t="str">
            <v>132960</v>
          </cell>
        </row>
        <row r="101514">
          <cell r="F101514" t="str">
            <v>haystack.im</v>
          </cell>
          <cell r="G101514" t="str">
            <v>132961</v>
          </cell>
        </row>
        <row r="101515">
          <cell r="F101515" t="str">
            <v>haystackapp.com</v>
          </cell>
          <cell r="G101515" t="str">
            <v>132962</v>
          </cell>
        </row>
        <row r="101516">
          <cell r="F101516" t="str">
            <v>haystackz.com</v>
          </cell>
          <cell r="G101516" t="str">
            <v>132963</v>
          </cell>
        </row>
        <row r="101517">
          <cell r="F101517" t="str">
            <v>hazanda.com</v>
          </cell>
          <cell r="G101517" t="str">
            <v>132964</v>
          </cell>
        </row>
        <row r="101518">
          <cell r="F101518" t="str">
            <v>hazelcut.com</v>
          </cell>
          <cell r="G101518" t="str">
            <v>132965</v>
          </cell>
        </row>
        <row r="101519">
          <cell r="F101519" t="str">
            <v>hazoog.com</v>
          </cell>
          <cell r="G101519" t="str">
            <v>132966</v>
          </cell>
        </row>
        <row r="101520">
          <cell r="F101520" t="str">
            <v>hazzir.com</v>
          </cell>
          <cell r="G101520" t="str">
            <v>132967</v>
          </cell>
        </row>
        <row r="101521">
          <cell r="F101521" t="str">
            <v>hb-kompressoren.de</v>
          </cell>
          <cell r="G101521" t="str">
            <v>132968</v>
          </cell>
        </row>
        <row r="101522">
          <cell r="F101522" t="str">
            <v>hbaromegallc.com</v>
          </cell>
          <cell r="G101522" t="str">
            <v>132969</v>
          </cell>
        </row>
        <row r="101523">
          <cell r="F101523" t="str">
            <v>hbminternational.com</v>
          </cell>
          <cell r="G101523" t="str">
            <v>132970</v>
          </cell>
        </row>
        <row r="101524">
          <cell r="F101524" t="str">
            <v>hbtmedia.co.uk</v>
          </cell>
          <cell r="G101524" t="str">
            <v>132971</v>
          </cell>
        </row>
        <row r="101525">
          <cell r="F101525" t="str">
            <v>hcbrgroup.com</v>
          </cell>
          <cell r="G101525" t="str">
            <v>132972</v>
          </cell>
        </row>
        <row r="101526">
          <cell r="F101526" t="str">
            <v>hceservice.com</v>
          </cell>
          <cell r="G101526" t="str">
            <v>132973</v>
          </cell>
        </row>
        <row r="101527">
          <cell r="F101527" t="str">
            <v>hcvis.com</v>
          </cell>
          <cell r="G101527" t="str">
            <v>132974</v>
          </cell>
        </row>
        <row r="101528">
          <cell r="F101528" t="str">
            <v>hd2menus.com</v>
          </cell>
          <cell r="G101528" t="str">
            <v>132975</v>
          </cell>
        </row>
        <row r="101529">
          <cell r="F101529" t="str">
            <v>hdgoodyearplumbing.com</v>
          </cell>
          <cell r="G101529" t="str">
            <v>132976</v>
          </cell>
        </row>
        <row r="101530">
          <cell r="F101530" t="str">
            <v>hdrobotic.com</v>
          </cell>
          <cell r="G101530" t="str">
            <v>132977</v>
          </cell>
        </row>
        <row r="101531">
          <cell r="F101531" t="str">
            <v>hdwallpapersnews.com</v>
          </cell>
          <cell r="G101531" t="str">
            <v>132978</v>
          </cell>
        </row>
        <row r="101532">
          <cell r="F101532" t="str">
            <v>hdwr.co</v>
          </cell>
          <cell r="G101532" t="str">
            <v>132979</v>
          </cell>
        </row>
        <row r="101533">
          <cell r="F101533" t="str">
            <v>headapp.eu</v>
          </cell>
          <cell r="G101533" t="str">
            <v>132980</v>
          </cell>
        </row>
        <row r="101534">
          <cell r="F101534" t="str">
            <v>headmytrip.com</v>
          </cell>
          <cell r="G101534" t="str">
            <v>132981</v>
          </cell>
        </row>
        <row r="101535">
          <cell r="F101535" t="str">
            <v>headphonecharts.com</v>
          </cell>
          <cell r="G101535" t="str">
            <v>132982</v>
          </cell>
        </row>
        <row r="101536">
          <cell r="F101536" t="str">
            <v>headphoneshelper.com</v>
          </cell>
          <cell r="G101536" t="str">
            <v>132983</v>
          </cell>
        </row>
        <row r="101537">
          <cell r="F101537" t="str">
            <v>headroom.net</v>
          </cell>
          <cell r="G101537" t="str">
            <v>132984</v>
          </cell>
        </row>
        <row r="101538">
          <cell r="F101538" t="str">
            <v>headsapp.me</v>
          </cell>
          <cell r="G101538" t="str">
            <v>132985</v>
          </cell>
        </row>
        <row r="101539">
          <cell r="F101539" t="str">
            <v>headsmartlabs.com</v>
          </cell>
          <cell r="G101539" t="str">
            <v>132986</v>
          </cell>
        </row>
        <row r="101540">
          <cell r="F101540" t="str">
            <v>headsupamerica.us</v>
          </cell>
          <cell r="G101540" t="str">
            <v>132987</v>
          </cell>
        </row>
        <row r="101541">
          <cell r="F101541" t="str">
            <v>headsuphealth.com</v>
          </cell>
          <cell r="G101541" t="str">
            <v>132988</v>
          </cell>
        </row>
        <row r="101542">
          <cell r="F101542" t="str">
            <v>headswap.org</v>
          </cell>
          <cell r="G101542" t="str">
            <v>132989</v>
          </cell>
        </row>
        <row r="101543">
          <cell r="F101543" t="str">
            <v>headtalker.com</v>
          </cell>
          <cell r="G101543" t="str">
            <v>132990</v>
          </cell>
        </row>
        <row r="101544">
          <cell r="F101544" t="str">
            <v>headtechnologies.xyz</v>
          </cell>
          <cell r="G101544" t="str">
            <v>132991</v>
          </cell>
        </row>
        <row r="101545">
          <cell r="F101545" t="str">
            <v>headtrip.tv</v>
          </cell>
          <cell r="G101545" t="str">
            <v>132992</v>
          </cell>
        </row>
        <row r="101546">
          <cell r="F101546" t="str">
            <v>headupmate.com</v>
          </cell>
          <cell r="G101546" t="str">
            <v>132993</v>
          </cell>
        </row>
        <row r="101547">
          <cell r="F101547" t="str">
            <v>healclinic.in</v>
          </cell>
          <cell r="G101547" t="str">
            <v>132994</v>
          </cell>
        </row>
        <row r="101548">
          <cell r="F101548" t="str">
            <v>healesvillegamestudios.wordpress.com</v>
          </cell>
          <cell r="G101548" t="str">
            <v>132995</v>
          </cell>
        </row>
        <row r="101549">
          <cell r="F101549" t="str">
            <v>healgoapp.com</v>
          </cell>
          <cell r="G101549" t="str">
            <v>132996</v>
          </cell>
        </row>
        <row r="101550">
          <cell r="F101550" t="str">
            <v>healingheattherapy.com</v>
          </cell>
          <cell r="G101550" t="str">
            <v>132997</v>
          </cell>
        </row>
        <row r="101551">
          <cell r="F101551" t="str">
            <v>healingmanuka.com</v>
          </cell>
          <cell r="G101551" t="str">
            <v>132998</v>
          </cell>
        </row>
        <row r="101552">
          <cell r="F101552" t="str">
            <v>healingsolutions.com</v>
          </cell>
          <cell r="G101552" t="str">
            <v>132999</v>
          </cell>
        </row>
        <row r="101553">
          <cell r="F101553" t="str">
            <v>heall.com</v>
          </cell>
          <cell r="G101553" t="str">
            <v>133000</v>
          </cell>
        </row>
        <row r="101554">
          <cell r="F101554" t="str">
            <v>healnow.io</v>
          </cell>
          <cell r="G101554" t="str">
            <v>133001</v>
          </cell>
        </row>
        <row r="101555">
          <cell r="F101555" t="str">
            <v>healr.life</v>
          </cell>
          <cell r="G101555" t="str">
            <v>133002</v>
          </cell>
        </row>
        <row r="101556">
          <cell r="F101556" t="str">
            <v>health-e.com</v>
          </cell>
          <cell r="G101556" t="str">
            <v>133003</v>
          </cell>
        </row>
        <row r="101557">
          <cell r="F101557" t="str">
            <v>healthadvisorhq.com</v>
          </cell>
          <cell r="G101557" t="str">
            <v>133004</v>
          </cell>
        </row>
        <row r="101558">
          <cell r="F101558" t="str">
            <v>healthand.net</v>
          </cell>
          <cell r="G101558" t="str">
            <v>133005</v>
          </cell>
        </row>
        <row r="101559">
          <cell r="F101559" t="str">
            <v>healthapp.ly</v>
          </cell>
          <cell r="G101559" t="str">
            <v>133006</v>
          </cell>
        </row>
        <row r="101560">
          <cell r="F101560" t="str">
            <v>healthathome.in.th</v>
          </cell>
          <cell r="G101560" t="str">
            <v>133007</v>
          </cell>
        </row>
        <row r="101561">
          <cell r="F101561" t="str">
            <v>healthatscale.com</v>
          </cell>
          <cell r="G101561" t="str">
            <v>133008</v>
          </cell>
        </row>
        <row r="101562">
          <cell r="F101562" t="str">
            <v>healthbar.co</v>
          </cell>
          <cell r="G101562" t="str">
            <v>133009</v>
          </cell>
        </row>
        <row r="101563">
          <cell r="F101563" t="str">
            <v>healthbe.me</v>
          </cell>
          <cell r="G101563" t="str">
            <v>133010</v>
          </cell>
        </row>
        <row r="101564">
          <cell r="F101564" t="str">
            <v>healthberry.com</v>
          </cell>
          <cell r="G101564" t="str">
            <v>133011</v>
          </cell>
        </row>
        <row r="101565">
          <cell r="F101565" t="str">
            <v>healthboostup.com</v>
          </cell>
          <cell r="G101565" t="str">
            <v>133012</v>
          </cell>
        </row>
        <row r="101566">
          <cell r="F101566" t="str">
            <v>healthcake.com</v>
          </cell>
          <cell r="G101566" t="str">
            <v>133013</v>
          </cell>
        </row>
        <row r="101567">
          <cell r="F101567" t="str">
            <v>healthcarebooster.com</v>
          </cell>
          <cell r="G101567" t="str">
            <v>133014</v>
          </cell>
        </row>
        <row r="101568">
          <cell r="F101568" t="str">
            <v>healthcareoriginals.com</v>
          </cell>
          <cell r="G101568" t="str">
            <v>133015</v>
          </cell>
        </row>
        <row r="101569">
          <cell r="F101569" t="str">
            <v>healthcareworld.info</v>
          </cell>
          <cell r="G101569" t="str">
            <v>133016</v>
          </cell>
        </row>
        <row r="101570">
          <cell r="F101570" t="str">
            <v>healthclinicusa.com</v>
          </cell>
          <cell r="G101570" t="str">
            <v>133017</v>
          </cell>
        </row>
        <row r="101571">
          <cell r="F101571" t="str">
            <v>healthclues.net</v>
          </cell>
          <cell r="G101571" t="str">
            <v>133018</v>
          </cell>
        </row>
        <row r="101572">
          <cell r="F101572" t="str">
            <v>healthdeals.se</v>
          </cell>
          <cell r="G101572" t="str">
            <v>133019</v>
          </cell>
        </row>
        <row r="101573">
          <cell r="F101573" t="str">
            <v>healthdigital.com</v>
          </cell>
          <cell r="G101573" t="str">
            <v>133020</v>
          </cell>
        </row>
        <row r="101574">
          <cell r="F101574" t="str">
            <v>healthdoc.ca</v>
          </cell>
          <cell r="G101574" t="str">
            <v>133021</v>
          </cell>
        </row>
        <row r="101575">
          <cell r="F101575" t="str">
            <v>healthengine.com</v>
          </cell>
          <cell r="G101575" t="str">
            <v>133022</v>
          </cell>
        </row>
        <row r="101576">
          <cell r="F101576" t="str">
            <v>healtheweather.com</v>
          </cell>
          <cell r="G101576" t="str">
            <v>133023</v>
          </cell>
        </row>
        <row r="101577">
          <cell r="F101577" t="str">
            <v>healthfamily.co</v>
          </cell>
          <cell r="G101577" t="str">
            <v>133024</v>
          </cell>
        </row>
        <row r="101578">
          <cell r="F101578" t="str">
            <v>healthfeed.com</v>
          </cell>
          <cell r="G101578" t="str">
            <v>133025</v>
          </cell>
        </row>
        <row r="101579">
          <cell r="F101579" t="str">
            <v>healthfordog.cz</v>
          </cell>
          <cell r="G101579" t="str">
            <v>133026</v>
          </cell>
        </row>
        <row r="101580">
          <cell r="F101580" t="str">
            <v>healthgare.com</v>
          </cell>
          <cell r="G101580" t="str">
            <v>133027</v>
          </cell>
        </row>
        <row r="101581">
          <cell r="F101581" t="str">
            <v>healthgurus.co</v>
          </cell>
          <cell r="G101581" t="str">
            <v>133028</v>
          </cell>
        </row>
        <row r="101582">
          <cell r="F101582" t="str">
            <v>healthheritage.org</v>
          </cell>
          <cell r="G101582" t="str">
            <v>133029</v>
          </cell>
        </row>
        <row r="101583">
          <cell r="F101583" t="str">
            <v>healthier.com.br</v>
          </cell>
          <cell r="G101583" t="str">
            <v>133030</v>
          </cell>
        </row>
        <row r="101584">
          <cell r="F101584" t="str">
            <v>healthihabits.com</v>
          </cell>
          <cell r="G101584" t="str">
            <v>133031</v>
          </cell>
        </row>
        <row r="101585">
          <cell r="F101585" t="str">
            <v>healthist.io</v>
          </cell>
          <cell r="G101585" t="str">
            <v>133032</v>
          </cell>
        </row>
        <row r="101586">
          <cell r="F101586" t="str">
            <v>healthitivity.com</v>
          </cell>
          <cell r="G101586" t="str">
            <v>133033</v>
          </cell>
        </row>
        <row r="101587">
          <cell r="F101587" t="str">
            <v>healthitmhealth.com</v>
          </cell>
          <cell r="G101587" t="str">
            <v>133034</v>
          </cell>
        </row>
        <row r="101588">
          <cell r="F101588" t="str">
            <v>healthkhoj.com</v>
          </cell>
          <cell r="G101588" t="str">
            <v>133035</v>
          </cell>
        </row>
        <row r="101589">
          <cell r="F101589" t="str">
            <v>healthki.com</v>
          </cell>
          <cell r="G101589" t="str">
            <v>133036</v>
          </cell>
        </row>
        <row r="101590">
          <cell r="F101590" t="str">
            <v>healthkon.com</v>
          </cell>
          <cell r="G101590" t="str">
            <v>133037</v>
          </cell>
        </row>
        <row r="101591">
          <cell r="F101591" t="str">
            <v>healthlottery.org</v>
          </cell>
          <cell r="G101591" t="str">
            <v>133038</v>
          </cell>
        </row>
        <row r="101592">
          <cell r="F101592" t="str">
            <v>healthly.us</v>
          </cell>
          <cell r="G101592" t="str">
            <v>133039</v>
          </cell>
        </row>
        <row r="101593">
          <cell r="F101593" t="str">
            <v>healthmandir.com</v>
          </cell>
          <cell r="G101593" t="str">
            <v>133040</v>
          </cell>
        </row>
        <row r="101594">
          <cell r="F101594" t="str">
            <v>healthmania.co</v>
          </cell>
          <cell r="G101594" t="str">
            <v>133041</v>
          </cell>
        </row>
        <row r="101595">
          <cell r="F101595" t="str">
            <v>healthmatica.com</v>
          </cell>
          <cell r="G101595" t="str">
            <v>133042</v>
          </cell>
        </row>
        <row r="101596">
          <cell r="F101596" t="str">
            <v>healthmetrics.co</v>
          </cell>
          <cell r="G101596" t="str">
            <v>133043</v>
          </cell>
        </row>
        <row r="101597">
          <cell r="F101597" t="str">
            <v>healthminixpert.com</v>
          </cell>
          <cell r="G101597" t="str">
            <v>133044</v>
          </cell>
        </row>
        <row r="101598">
          <cell r="F101598" t="str">
            <v>healthmj.com</v>
          </cell>
          <cell r="G101598" t="str">
            <v>133045</v>
          </cell>
        </row>
        <row r="101599">
          <cell r="F101599" t="str">
            <v>healthnatives.com</v>
          </cell>
          <cell r="G101599" t="str">
            <v>133046</v>
          </cell>
        </row>
        <row r="101600">
          <cell r="F101600" t="str">
            <v>healthng.com</v>
          </cell>
          <cell r="G101600" t="str">
            <v>133047</v>
          </cell>
        </row>
        <row r="101601">
          <cell r="F101601" t="str">
            <v>healthoffersreview.info</v>
          </cell>
          <cell r="G101601" t="str">
            <v>133048</v>
          </cell>
        </row>
        <row r="101602">
          <cell r="F101602" t="str">
            <v>healthonphone.com</v>
          </cell>
          <cell r="G101602" t="str">
            <v>133049</v>
          </cell>
        </row>
        <row r="101603">
          <cell r="F101603" t="str">
            <v>healthplease.in</v>
          </cell>
          <cell r="G101603" t="str">
            <v>133050</v>
          </cell>
        </row>
        <row r="101604">
          <cell r="F101604" t="str">
            <v>healthpure.com</v>
          </cell>
          <cell r="G101604" t="str">
            <v>133051</v>
          </cell>
        </row>
        <row r="101605">
          <cell r="F101605" t="str">
            <v>healthqik.com</v>
          </cell>
          <cell r="G101605" t="str">
            <v>133052</v>
          </cell>
        </row>
        <row r="101606">
          <cell r="F101606" t="str">
            <v>healthqrs.com</v>
          </cell>
          <cell r="G101606" t="str">
            <v>133053</v>
          </cell>
        </row>
        <row r="101607">
          <cell r="F101607" t="str">
            <v>healthrhythms.com</v>
          </cell>
          <cell r="G101607" t="str">
            <v>133054</v>
          </cell>
        </row>
        <row r="101608">
          <cell r="F101608" t="str">
            <v>healthright.com</v>
          </cell>
          <cell r="G101608" t="str">
            <v>133055</v>
          </cell>
        </row>
        <row r="101609">
          <cell r="F101609" t="str">
            <v>healthrue.com</v>
          </cell>
          <cell r="G101609" t="str">
            <v>133056</v>
          </cell>
        </row>
        <row r="101610">
          <cell r="F101610" t="str">
            <v>healthshopey.com</v>
          </cell>
          <cell r="G101610" t="str">
            <v>133057</v>
          </cell>
        </row>
        <row r="101611">
          <cell r="F101611" t="str">
            <v>healthsocho.com</v>
          </cell>
          <cell r="G101611" t="str">
            <v>133058</v>
          </cell>
        </row>
        <row r="101612">
          <cell r="F101612" t="str">
            <v>healthsqyre.com</v>
          </cell>
          <cell r="G101612" t="str">
            <v>133059</v>
          </cell>
        </row>
        <row r="101613">
          <cell r="F101613" t="str">
            <v>healthstats.me</v>
          </cell>
          <cell r="G101613" t="str">
            <v>133060</v>
          </cell>
        </row>
        <row r="101614">
          <cell r="F101614" t="str">
            <v>healthstored.com</v>
          </cell>
          <cell r="G101614" t="str">
            <v>133061</v>
          </cell>
        </row>
        <row r="101615">
          <cell r="F101615" t="str">
            <v>healthsuite.com</v>
          </cell>
          <cell r="G101615" t="str">
            <v>133062</v>
          </cell>
        </row>
        <row r="101616">
          <cell r="F101616" t="str">
            <v>healthsumit.com</v>
          </cell>
          <cell r="G101616" t="str">
            <v>133063</v>
          </cell>
        </row>
        <row r="101617">
          <cell r="F101617" t="str">
            <v>healthsupreviews.com</v>
          </cell>
          <cell r="G101617" t="str">
            <v>133064</v>
          </cell>
        </row>
        <row r="101618">
          <cell r="F101618" t="str">
            <v>healthtipscop.com</v>
          </cell>
          <cell r="G101618" t="str">
            <v>133065</v>
          </cell>
        </row>
        <row r="101619">
          <cell r="F101619" t="str">
            <v>healthtokri.com</v>
          </cell>
          <cell r="G101619" t="str">
            <v>133066</v>
          </cell>
        </row>
        <row r="101620">
          <cell r="F101620" t="str">
            <v>healthtoppriority.com</v>
          </cell>
          <cell r="G101620" t="str">
            <v>133067</v>
          </cell>
        </row>
        <row r="101621">
          <cell r="F101621" t="str">
            <v>healthvasco.com</v>
          </cell>
          <cell r="G101621" t="str">
            <v>133068</v>
          </cell>
        </row>
        <row r="101622">
          <cell r="F101622" t="str">
            <v>healthwizz.net</v>
          </cell>
          <cell r="G101622" t="str">
            <v>133069</v>
          </cell>
        </row>
        <row r="101623">
          <cell r="F101623" t="str">
            <v>healthy.co.id</v>
          </cell>
          <cell r="G101623" t="str">
            <v>133070</v>
          </cell>
        </row>
        <row r="101624">
          <cell r="F101624" t="str">
            <v>healthyaudit.com</v>
          </cell>
          <cell r="G101624" t="str">
            <v>133071</v>
          </cell>
        </row>
        <row r="101625">
          <cell r="F101625" t="str">
            <v>healthybillions.com</v>
          </cell>
          <cell r="G101625" t="str">
            <v>133072</v>
          </cell>
        </row>
        <row r="101626">
          <cell r="F101626" t="str">
            <v>healthybot.io</v>
          </cell>
          <cell r="G101626" t="str">
            <v>133073</v>
          </cell>
        </row>
        <row r="101627">
          <cell r="F101627" t="str">
            <v>healthycomforter.com</v>
          </cell>
          <cell r="G101627" t="str">
            <v>133074</v>
          </cell>
        </row>
        <row r="101628">
          <cell r="F101628" t="str">
            <v>healthyfitlife.com</v>
          </cell>
          <cell r="G101628" t="str">
            <v>133075</v>
          </cell>
        </row>
        <row r="101629">
          <cell r="F101629" t="str">
            <v>healthyfocus.org</v>
          </cell>
          <cell r="G101629" t="str">
            <v>133076</v>
          </cell>
        </row>
        <row r="101630">
          <cell r="F101630" t="str">
            <v>healthyhairlifestyles.com</v>
          </cell>
          <cell r="G101630" t="str">
            <v>133077</v>
          </cell>
        </row>
        <row r="101631">
          <cell r="F101631" t="str">
            <v>healthykids.net.br</v>
          </cell>
          <cell r="G101631" t="str">
            <v>133078</v>
          </cell>
        </row>
        <row r="101632">
          <cell r="F101632" t="str">
            <v>healthyprice.ca</v>
          </cell>
          <cell r="G101632" t="str">
            <v>133079</v>
          </cell>
        </row>
        <row r="101633">
          <cell r="F101633" t="str">
            <v>healthyselfieapp.com</v>
          </cell>
          <cell r="G101633" t="str">
            <v>133080</v>
          </cell>
        </row>
        <row r="101634">
          <cell r="F101634" t="str">
            <v>healthyshoppe.in</v>
          </cell>
          <cell r="G101634" t="str">
            <v>133081</v>
          </cell>
        </row>
        <row r="101635">
          <cell r="F101635" t="str">
            <v>healthyu.io</v>
          </cell>
          <cell r="G101635" t="str">
            <v>133082</v>
          </cell>
        </row>
        <row r="101636">
          <cell r="F101636" t="str">
            <v>healthyusa.co</v>
          </cell>
          <cell r="G101636" t="str">
            <v>133083</v>
          </cell>
        </row>
        <row r="101637">
          <cell r="F101637" t="str">
            <v>healthzoos.com</v>
          </cell>
          <cell r="G101637" t="str">
            <v>133084</v>
          </cell>
        </row>
        <row r="101638">
          <cell r="F101638" t="str">
            <v>healum.com</v>
          </cell>
          <cell r="G101638" t="str">
            <v>133085</v>
          </cell>
        </row>
        <row r="101639">
          <cell r="F101639" t="str">
            <v>healvetia.com</v>
          </cell>
          <cell r="G101639" t="str">
            <v>133086</v>
          </cell>
        </row>
        <row r="101640">
          <cell r="F101640" t="str">
            <v>heaper.co</v>
          </cell>
          <cell r="G101640" t="str">
            <v>133087</v>
          </cell>
        </row>
        <row r="101641">
          <cell r="F101641" t="str">
            <v>heappi.com</v>
          </cell>
          <cell r="G101641" t="str">
            <v>133088</v>
          </cell>
        </row>
        <row r="101642">
          <cell r="F101642" t="str">
            <v>heaptech.com</v>
          </cell>
          <cell r="G101642" t="str">
            <v>133089</v>
          </cell>
        </row>
        <row r="101643">
          <cell r="F101643" t="str">
            <v>hear2read.org</v>
          </cell>
          <cell r="G101643" t="str">
            <v>133090</v>
          </cell>
        </row>
        <row r="101644">
          <cell r="F101644" t="str">
            <v>heardnetwork.com</v>
          </cell>
          <cell r="G101644" t="str">
            <v>133091</v>
          </cell>
        </row>
        <row r="101645">
          <cell r="F101645" t="str">
            <v>hearingaid-guide.com</v>
          </cell>
          <cell r="G101645" t="str">
            <v>133092</v>
          </cell>
        </row>
        <row r="101646">
          <cell r="F101646" t="str">
            <v>hearingnetwork.org</v>
          </cell>
          <cell r="G101646" t="str">
            <v>133093</v>
          </cell>
        </row>
        <row r="101647">
          <cell r="F101647" t="str">
            <v>hearscreen.com</v>
          </cell>
          <cell r="G101647" t="str">
            <v>133094</v>
          </cell>
        </row>
        <row r="101648">
          <cell r="F101648" t="str">
            <v>heartbit.co</v>
          </cell>
          <cell r="G101648" t="str">
            <v>133095</v>
          </cell>
        </row>
        <row r="101649">
          <cell r="F101649" t="str">
            <v>heartface.tv</v>
          </cell>
          <cell r="G101649" t="str">
            <v>133096</v>
          </cell>
        </row>
        <row r="101650">
          <cell r="F101650" t="str">
            <v>heartfelt.org</v>
          </cell>
          <cell r="G101650" t="str">
            <v>133097</v>
          </cell>
        </row>
        <row r="101651">
          <cell r="F101651" t="str">
            <v>heartfeltcommunities.org</v>
          </cell>
          <cell r="G101651" t="str">
            <v>133098</v>
          </cell>
        </row>
        <row r="101652">
          <cell r="F101652" t="str">
            <v>hearti.io</v>
          </cell>
          <cell r="G101652" t="str">
            <v>133099</v>
          </cell>
        </row>
        <row r="101653">
          <cell r="F101653" t="str">
            <v>hearties.co</v>
          </cell>
          <cell r="G101653" t="str">
            <v>133100</v>
          </cell>
        </row>
        <row r="101654">
          <cell r="F101654" t="str">
            <v>heartin.net</v>
          </cell>
          <cell r="G101654" t="str">
            <v>133101</v>
          </cell>
        </row>
        <row r="101655">
          <cell r="F101655" t="str">
            <v>heartlytics.com</v>
          </cell>
          <cell r="G101655" t="str">
            <v>133102</v>
          </cell>
        </row>
        <row r="101656">
          <cell r="F101656" t="str">
            <v>heartpress.ph</v>
          </cell>
          <cell r="G101656" t="str">
            <v>133103</v>
          </cell>
        </row>
        <row r="101657">
          <cell r="F101657" t="str">
            <v>heartreacher.com</v>
          </cell>
          <cell r="G101657" t="str">
            <v>133104</v>
          </cell>
        </row>
        <row r="101658">
          <cell r="F101658" t="str">
            <v>heartymeals.co</v>
          </cell>
          <cell r="G101658" t="str">
            <v>133105</v>
          </cell>
        </row>
        <row r="101659">
          <cell r="F101659" t="str">
            <v>heaserobotics.com</v>
          </cell>
          <cell r="G101659" t="str">
            <v>133106</v>
          </cell>
        </row>
        <row r="101660">
          <cell r="F101660" t="str">
            <v>heat-map.co</v>
          </cell>
          <cell r="G101660" t="str">
            <v>133107</v>
          </cell>
        </row>
        <row r="101661">
          <cell r="F101661" t="str">
            <v>heat.city</v>
          </cell>
          <cell r="G101661" t="str">
            <v>133108</v>
          </cell>
        </row>
        <row r="101662">
          <cell r="F101662" t="str">
            <v>heatcord.com</v>
          </cell>
          <cell r="G101662" t="str">
            <v>133109</v>
          </cell>
        </row>
        <row r="101663">
          <cell r="F101663" t="str">
            <v>heatherbelliniphotography.com</v>
          </cell>
          <cell r="G101663" t="str">
            <v>133110</v>
          </cell>
        </row>
        <row r="101664">
          <cell r="F101664" t="str">
            <v>heathrowairportcars.com</v>
          </cell>
          <cell r="G101664" t="str">
            <v>133111</v>
          </cell>
        </row>
        <row r="101665">
          <cell r="F101665" t="str">
            <v>heatintelligence.com</v>
          </cell>
          <cell r="G101665" t="str">
            <v>133112</v>
          </cell>
        </row>
        <row r="101666">
          <cell r="F101666" t="str">
            <v>heatoptimizer.com</v>
          </cell>
          <cell r="G101666" t="str">
            <v>133113</v>
          </cell>
        </row>
        <row r="101667">
          <cell r="F101667" t="str">
            <v>heatoracle.com</v>
          </cell>
          <cell r="G101667" t="str">
            <v>133114</v>
          </cell>
        </row>
        <row r="101668">
          <cell r="F101668" t="str">
            <v>heatseeknyc.com</v>
          </cell>
          <cell r="G101668" t="str">
            <v>133115</v>
          </cell>
        </row>
        <row r="101669">
          <cell r="F101669" t="str">
            <v>heatshield.io</v>
          </cell>
          <cell r="G101669" t="str">
            <v>133116</v>
          </cell>
        </row>
        <row r="101670">
          <cell r="F101670" t="str">
            <v>heatwiz.com</v>
          </cell>
          <cell r="G101670" t="str">
            <v>133117</v>
          </cell>
        </row>
        <row r="101671">
          <cell r="F101671" t="str">
            <v>heavenlysinful.com</v>
          </cell>
          <cell r="G101671" t="str">
            <v>133118</v>
          </cell>
        </row>
        <row r="101672">
          <cell r="F101672" t="str">
            <v>heavenscave.com</v>
          </cell>
          <cell r="G101672" t="str">
            <v>133119</v>
          </cell>
        </row>
        <row r="101673">
          <cell r="F101673" t="str">
            <v>heavensmaid.com</v>
          </cell>
          <cell r="G101673" t="str">
            <v>133120</v>
          </cell>
        </row>
        <row r="101674">
          <cell r="F101674" t="str">
            <v>heavn.io</v>
          </cell>
          <cell r="G101674" t="str">
            <v>133121</v>
          </cell>
        </row>
        <row r="101675">
          <cell r="F101675" t="str">
            <v>heavy.agency</v>
          </cell>
          <cell r="G101675" t="str">
            <v>133122</v>
          </cell>
        </row>
        <row r="101676">
          <cell r="F101676" t="str">
            <v>heavyhandsentertainment.com</v>
          </cell>
          <cell r="G101676" t="str">
            <v>133123</v>
          </cell>
        </row>
        <row r="101677">
          <cell r="F101677" t="str">
            <v>hebetechnology.com</v>
          </cell>
          <cell r="G101677" t="str">
            <v>133124</v>
          </cell>
        </row>
        <row r="101678">
          <cell r="F101678" t="str">
            <v>heblayo.com</v>
          </cell>
          <cell r="G101678" t="str">
            <v>133125</v>
          </cell>
        </row>
        <row r="101679">
          <cell r="F101679" t="str">
            <v>hebrahims.com</v>
          </cell>
          <cell r="G101679" t="str">
            <v>133126</v>
          </cell>
        </row>
        <row r="101680">
          <cell r="F101680" t="str">
            <v>hecorat.com</v>
          </cell>
          <cell r="G101680" t="str">
            <v>133127</v>
          </cell>
        </row>
        <row r="101681">
          <cell r="F101681" t="str">
            <v>hectacon.com</v>
          </cell>
          <cell r="G101681" t="str">
            <v>133128</v>
          </cell>
        </row>
        <row r="101682">
          <cell r="F101682" t="str">
            <v>hectare.ag</v>
          </cell>
          <cell r="G101682" t="str">
            <v>133129</v>
          </cell>
        </row>
        <row r="101683">
          <cell r="F101683" t="str">
            <v>hectech.com</v>
          </cell>
          <cell r="G101683" t="str">
            <v>133130</v>
          </cell>
        </row>
        <row r="101684">
          <cell r="F101684" t="str">
            <v>hedg.fund</v>
          </cell>
          <cell r="G101684" t="str">
            <v>133131</v>
          </cell>
        </row>
        <row r="101685">
          <cell r="F101685" t="str">
            <v>hedgecovest.com</v>
          </cell>
          <cell r="G101685" t="str">
            <v>133132</v>
          </cell>
        </row>
        <row r="101686">
          <cell r="F101686" t="str">
            <v>hedgefundstartupguru.com</v>
          </cell>
          <cell r="G101686" t="str">
            <v>133133</v>
          </cell>
        </row>
        <row r="101687">
          <cell r="F101687" t="str">
            <v>heedbook.com</v>
          </cell>
          <cell r="G101687" t="str">
            <v>133134</v>
          </cell>
        </row>
        <row r="101688">
          <cell r="F101688" t="str">
            <v>heedio.me</v>
          </cell>
          <cell r="G101688" t="str">
            <v>133135</v>
          </cell>
        </row>
        <row r="101689">
          <cell r="F101689" t="str">
            <v>heelo.co</v>
          </cell>
          <cell r="G101689" t="str">
            <v>133136</v>
          </cell>
        </row>
        <row r="101690">
          <cell r="F101690" t="str">
            <v>heeltheworld.co</v>
          </cell>
          <cell r="G101690" t="str">
            <v>133137</v>
          </cell>
        </row>
        <row r="101691">
          <cell r="F101691" t="str">
            <v>heffalumpseo.com</v>
          </cell>
          <cell r="G101691" t="str">
            <v>133138</v>
          </cell>
        </row>
        <row r="101692">
          <cell r="F101692" t="str">
            <v>heffy.co</v>
          </cell>
          <cell r="G101692" t="str">
            <v>133139</v>
          </cell>
        </row>
        <row r="101693">
          <cell r="F101693" t="str">
            <v>hegemundo.com</v>
          </cell>
          <cell r="G101693" t="str">
            <v>133140</v>
          </cell>
        </row>
        <row r="101694">
          <cell r="F101694" t="str">
            <v>hehebuddy.com</v>
          </cell>
          <cell r="G101694" t="str">
            <v>133141</v>
          </cell>
        </row>
        <row r="101695">
          <cell r="F101695" t="str">
            <v>heilihq.com</v>
          </cell>
          <cell r="G101695" t="str">
            <v>133142</v>
          </cell>
        </row>
        <row r="101696">
          <cell r="F101696" t="str">
            <v>heilo.com</v>
          </cell>
          <cell r="G101696" t="str">
            <v>133143</v>
          </cell>
        </row>
        <row r="101697">
          <cell r="F101697" t="str">
            <v>heimdalldata.com</v>
          </cell>
          <cell r="G101697" t="str">
            <v>133144</v>
          </cell>
        </row>
        <row r="101698">
          <cell r="F101698" t="str">
            <v>heimdalsecurity.com</v>
          </cell>
          <cell r="G101698" t="str">
            <v>133145</v>
          </cell>
        </row>
        <row r="101699">
          <cell r="F101699" t="str">
            <v>heimo.co</v>
          </cell>
          <cell r="G101699" t="str">
            <v>133146</v>
          </cell>
        </row>
        <row r="101700">
          <cell r="F101700" t="str">
            <v>heirloomagency.com</v>
          </cell>
          <cell r="G101700" t="str">
            <v>133147</v>
          </cell>
        </row>
        <row r="101701">
          <cell r="F101701" t="str">
            <v>heirloomology.com</v>
          </cell>
          <cell r="G101701" t="str">
            <v>133148</v>
          </cell>
        </row>
        <row r="101702">
          <cell r="F101702" t="str">
            <v>heist-studios.com</v>
          </cell>
          <cell r="G101702" t="str">
            <v>133149</v>
          </cell>
        </row>
        <row r="101703">
          <cell r="F101703" t="str">
            <v>hekayh.com</v>
          </cell>
          <cell r="G101703" t="str">
            <v>133150</v>
          </cell>
        </row>
        <row r="101704">
          <cell r="F101704" t="str">
            <v>helena.co</v>
          </cell>
          <cell r="G101704" t="str">
            <v>133151</v>
          </cell>
        </row>
        <row r="101705">
          <cell r="F101705" t="str">
            <v>helensjewels.com</v>
          </cell>
          <cell r="G101705" t="str">
            <v>133152</v>
          </cell>
        </row>
        <row r="101706">
          <cell r="F101706" t="str">
            <v>helfi.pro</v>
          </cell>
          <cell r="G101706" t="str">
            <v>133153</v>
          </cell>
        </row>
        <row r="101707">
          <cell r="F101707" t="str">
            <v>heliablu.com</v>
          </cell>
          <cell r="G101707" t="str">
            <v>133154</v>
          </cell>
        </row>
        <row r="101708">
          <cell r="F101708" t="str">
            <v>helicalinsight.com</v>
          </cell>
          <cell r="G101708" t="str">
            <v>133155</v>
          </cell>
        </row>
        <row r="101709">
          <cell r="F101709" t="str">
            <v>helios-vision.com</v>
          </cell>
          <cell r="G101709" t="str">
            <v>133156</v>
          </cell>
        </row>
        <row r="101710">
          <cell r="F101710" t="str">
            <v>helipaddy.com</v>
          </cell>
          <cell r="G101710" t="str">
            <v>133157</v>
          </cell>
        </row>
        <row r="101711">
          <cell r="F101711" t="str">
            <v>heliumdev.com</v>
          </cell>
          <cell r="G101711" t="str">
            <v>133158</v>
          </cell>
        </row>
        <row r="101712">
          <cell r="F101712" t="str">
            <v>heliumgo.com</v>
          </cell>
          <cell r="G101712" t="str">
            <v>133159</v>
          </cell>
        </row>
        <row r="101713">
          <cell r="F101713" t="str">
            <v>heliumink.org</v>
          </cell>
          <cell r="G101713" t="str">
            <v>133160</v>
          </cell>
        </row>
        <row r="101714">
          <cell r="F101714" t="str">
            <v>heliumsites.com</v>
          </cell>
          <cell r="G101714" t="str">
            <v>133161</v>
          </cell>
        </row>
        <row r="101715">
          <cell r="F101715" t="str">
            <v>helixhealthcaregroup.com</v>
          </cell>
          <cell r="G101715" t="str">
            <v>133162</v>
          </cell>
        </row>
        <row r="101716">
          <cell r="F101716" t="str">
            <v>helixmen.com</v>
          </cell>
          <cell r="G101716" t="str">
            <v>133163</v>
          </cell>
        </row>
        <row r="101717">
          <cell r="F101717" t="str">
            <v>helixtcs.com</v>
          </cell>
          <cell r="G101717" t="str">
            <v>133164</v>
          </cell>
        </row>
        <row r="101718">
          <cell r="F101718" t="str">
            <v>hellabargain.com</v>
          </cell>
          <cell r="G101718" t="str">
            <v>133165</v>
          </cell>
        </row>
        <row r="101719">
          <cell r="F101719" t="str">
            <v>hello.jobs</v>
          </cell>
          <cell r="G101719" t="str">
            <v>133166</v>
          </cell>
        </row>
        <row r="101720">
          <cell r="F101720" t="str">
            <v>hello.miami</v>
          </cell>
          <cell r="G101720" t="str">
            <v>133167</v>
          </cell>
        </row>
        <row r="101721">
          <cell r="F101721" t="str">
            <v>hello.sh</v>
          </cell>
          <cell r="G101721" t="str">
            <v>133168</v>
          </cell>
        </row>
        <row r="101722">
          <cell r="F101722" t="str">
            <v>helloadambear.com</v>
          </cell>
          <cell r="G101722" t="str">
            <v>133169</v>
          </cell>
        </row>
        <row r="101723">
          <cell r="F101723" t="str">
            <v>helloadmission.com</v>
          </cell>
          <cell r="G101723" t="str">
            <v>133170</v>
          </cell>
        </row>
        <row r="101724">
          <cell r="F101724" t="str">
            <v>helloadvisr.com</v>
          </cell>
          <cell r="G101724" t="str">
            <v>133171</v>
          </cell>
        </row>
        <row r="101725">
          <cell r="F101725" t="str">
            <v>helloawesome.co</v>
          </cell>
          <cell r="G101725" t="str">
            <v>133172</v>
          </cell>
        </row>
        <row r="101726">
          <cell r="F101726" t="str">
            <v>hellobb.chat</v>
          </cell>
          <cell r="G101726" t="str">
            <v>133173</v>
          </cell>
        </row>
        <row r="101727">
          <cell r="F101727" t="str">
            <v>hellocare.co</v>
          </cell>
          <cell r="G101727" t="str">
            <v>133174</v>
          </cell>
        </row>
        <row r="101728">
          <cell r="F101728" t="str">
            <v>hellochava.com</v>
          </cell>
          <cell r="G101728" t="str">
            <v>133175</v>
          </cell>
        </row>
        <row r="101729">
          <cell r="F101729" t="str">
            <v>helloclass.com</v>
          </cell>
          <cell r="G101729" t="str">
            <v>133176</v>
          </cell>
        </row>
        <row r="101730">
          <cell r="F101730" t="str">
            <v>helloclerk.com</v>
          </cell>
          <cell r="G101730" t="str">
            <v>133177</v>
          </cell>
        </row>
        <row r="101731">
          <cell r="F101731" t="str">
            <v>hellocode.mx</v>
          </cell>
          <cell r="G101731" t="str">
            <v>133178</v>
          </cell>
        </row>
        <row r="101732">
          <cell r="F101732" t="str">
            <v>hellocrowd.net</v>
          </cell>
          <cell r="G101732" t="str">
            <v>133179</v>
          </cell>
        </row>
        <row r="101733">
          <cell r="F101733" t="str">
            <v>hellodev.us</v>
          </cell>
          <cell r="G101733" t="str">
            <v>133180</v>
          </cell>
        </row>
        <row r="101734">
          <cell r="F101734" t="str">
            <v>hellodigital.nz</v>
          </cell>
          <cell r="G101734" t="str">
            <v>133181</v>
          </cell>
        </row>
        <row r="101735">
          <cell r="F101735" t="str">
            <v>helloeats.com</v>
          </cell>
          <cell r="G101735" t="str">
            <v>133182</v>
          </cell>
        </row>
        <row r="101736">
          <cell r="F101736" t="str">
            <v>helloespy.com</v>
          </cell>
          <cell r="G101736" t="str">
            <v>133183</v>
          </cell>
        </row>
        <row r="101737">
          <cell r="F101737" t="str">
            <v>hellofiftysix.com</v>
          </cell>
          <cell r="G101737" t="str">
            <v>133184</v>
          </cell>
        </row>
        <row r="101738">
          <cell r="F101738" t="str">
            <v>hellofilters.com</v>
          </cell>
          <cell r="G101738" t="str">
            <v>133185</v>
          </cell>
        </row>
        <row r="101739">
          <cell r="F101739" t="str">
            <v>helloforos.com</v>
          </cell>
          <cell r="G101739" t="str">
            <v>133186</v>
          </cell>
        </row>
        <row r="101740">
          <cell r="F101740" t="str">
            <v>hellofoxymama.com</v>
          </cell>
          <cell r="G101740" t="str">
            <v>133187</v>
          </cell>
        </row>
        <row r="101741">
          <cell r="F101741" t="str">
            <v>hellogamers.com</v>
          </cell>
          <cell r="G101741" t="str">
            <v>133188</v>
          </cell>
        </row>
        <row r="101742">
          <cell r="F101742" t="str">
            <v>hellogivers.es</v>
          </cell>
          <cell r="G101742" t="str">
            <v>133189</v>
          </cell>
        </row>
        <row r="101743">
          <cell r="F101743" t="str">
            <v>hellogold.com</v>
          </cell>
          <cell r="G101743" t="str">
            <v>133190</v>
          </cell>
        </row>
        <row r="101744">
          <cell r="F101744" t="str">
            <v>hellogrojo.com</v>
          </cell>
          <cell r="G101744" t="str">
            <v>133191</v>
          </cell>
        </row>
        <row r="101745">
          <cell r="F101745" t="str">
            <v>hellogustav.com</v>
          </cell>
          <cell r="G101745" t="str">
            <v>133192</v>
          </cell>
        </row>
        <row r="101746">
          <cell r="F101746" t="str">
            <v>hellohereapp.com</v>
          </cell>
          <cell r="G101746" t="str">
            <v>133193</v>
          </cell>
        </row>
        <row r="101747">
          <cell r="F101747" t="str">
            <v>hellohit.com</v>
          </cell>
          <cell r="G101747" t="str">
            <v>133194</v>
          </cell>
        </row>
        <row r="101748">
          <cell r="F101748" t="str">
            <v>hellohooligan.com</v>
          </cell>
          <cell r="G101748" t="str">
            <v>133195</v>
          </cell>
        </row>
        <row r="101749">
          <cell r="F101749" t="str">
            <v>hellohub.com</v>
          </cell>
          <cell r="G101749" t="str">
            <v>133196</v>
          </cell>
        </row>
        <row r="101750">
          <cell r="F101750" t="str">
            <v>helloify.com</v>
          </cell>
          <cell r="G101750" t="str">
            <v>133197</v>
          </cell>
        </row>
        <row r="101751">
          <cell r="F101751" t="str">
            <v>hellojourneyer.com</v>
          </cell>
          <cell r="G101751" t="str">
            <v>133198</v>
          </cell>
        </row>
        <row r="101752">
          <cell r="F101752" t="str">
            <v>hellojoy.ai</v>
          </cell>
          <cell r="G101752" t="str">
            <v>133199</v>
          </cell>
        </row>
        <row r="101753">
          <cell r="F101753" t="str">
            <v>helloka.id</v>
          </cell>
          <cell r="G101753" t="str">
            <v>133200</v>
          </cell>
        </row>
        <row r="101754">
          <cell r="F101754" t="str">
            <v>hellolalo.com</v>
          </cell>
          <cell r="G101754" t="str">
            <v>133201</v>
          </cell>
        </row>
        <row r="101755">
          <cell r="F101755" t="str">
            <v>hellolocal.me</v>
          </cell>
          <cell r="G101755" t="str">
            <v>133202</v>
          </cell>
        </row>
        <row r="101756">
          <cell r="F101756" t="str">
            <v>hellolookyloo.com</v>
          </cell>
          <cell r="G101756" t="str">
            <v>133203</v>
          </cell>
        </row>
        <row r="101757">
          <cell r="F101757" t="str">
            <v>hellomarketing.ma</v>
          </cell>
          <cell r="G101757" t="str">
            <v>133204</v>
          </cell>
        </row>
        <row r="101758">
          <cell r="F101758" t="str">
            <v>hellomeyko.com</v>
          </cell>
          <cell r="G101758" t="str">
            <v>133205</v>
          </cell>
        </row>
        <row r="101759">
          <cell r="F101759" t="str">
            <v>hellomoved.com</v>
          </cell>
          <cell r="G101759" t="str">
            <v>133206</v>
          </cell>
        </row>
        <row r="101760">
          <cell r="F101760" t="str">
            <v>hellomrperez.com</v>
          </cell>
          <cell r="G101760" t="str">
            <v>133207</v>
          </cell>
        </row>
        <row r="101761">
          <cell r="F101761" t="str">
            <v>hellonets.com</v>
          </cell>
          <cell r="G101761" t="str">
            <v>133208</v>
          </cell>
        </row>
        <row r="101762">
          <cell r="F101762" t="str">
            <v>hellonoir.com</v>
          </cell>
          <cell r="G101762" t="str">
            <v>133209</v>
          </cell>
        </row>
        <row r="101763">
          <cell r="F101763" t="str">
            <v>hellonomnom.com</v>
          </cell>
          <cell r="G101763" t="str">
            <v>133210</v>
          </cell>
        </row>
        <row r="101764">
          <cell r="F101764" t="str">
            <v>hellooffice.com</v>
          </cell>
          <cell r="G101764" t="str">
            <v>133211</v>
          </cell>
        </row>
        <row r="101765">
          <cell r="F101765" t="str">
            <v>helloooapp.com</v>
          </cell>
          <cell r="G101765" t="str">
            <v>133212</v>
          </cell>
        </row>
        <row r="101766">
          <cell r="F101766" t="str">
            <v>hellopay.com.sg</v>
          </cell>
          <cell r="G101766" t="str">
            <v>133213</v>
          </cell>
        </row>
        <row r="101767">
          <cell r="F101767" t="str">
            <v>hellopeer.io</v>
          </cell>
          <cell r="G101767" t="str">
            <v>133214</v>
          </cell>
        </row>
        <row r="101768">
          <cell r="F101768" t="str">
            <v>hellopico.com</v>
          </cell>
          <cell r="G101768" t="str">
            <v>133215</v>
          </cell>
        </row>
        <row r="101769">
          <cell r="F101769" t="str">
            <v>hellopintu.com</v>
          </cell>
          <cell r="G101769" t="str">
            <v>133216</v>
          </cell>
        </row>
        <row r="101770">
          <cell r="F101770" t="str">
            <v>hellopop.co</v>
          </cell>
          <cell r="G101770" t="str">
            <v>133217</v>
          </cell>
        </row>
        <row r="101771">
          <cell r="F101771" t="str">
            <v>hellopret.fr</v>
          </cell>
          <cell r="G101771" t="str">
            <v>133218</v>
          </cell>
        </row>
        <row r="101772">
          <cell r="F101772" t="str">
            <v>helloranking.com</v>
          </cell>
          <cell r="G101772" t="str">
            <v>133219</v>
          </cell>
        </row>
        <row r="101773">
          <cell r="F101773" t="str">
            <v>helloriders.es</v>
          </cell>
          <cell r="G101773" t="str">
            <v>133220</v>
          </cell>
        </row>
        <row r="101774">
          <cell r="F101774" t="str">
            <v>hellosehat.com</v>
          </cell>
          <cell r="G101774" t="str">
            <v>133221</v>
          </cell>
        </row>
        <row r="101775">
          <cell r="F101775" t="str">
            <v>helloshowroom.co</v>
          </cell>
          <cell r="G101775" t="str">
            <v>133222</v>
          </cell>
        </row>
        <row r="101776">
          <cell r="F101776" t="str">
            <v>hellositter.com</v>
          </cell>
          <cell r="G101776" t="str">
            <v>133223</v>
          </cell>
        </row>
        <row r="101777">
          <cell r="F101777" t="str">
            <v>hellosoda.in</v>
          </cell>
          <cell r="G101777" t="str">
            <v>133224</v>
          </cell>
        </row>
        <row r="101778">
          <cell r="F101778" t="str">
            <v>hellospecial.com</v>
          </cell>
          <cell r="G101778" t="str">
            <v>133225</v>
          </cell>
        </row>
        <row r="101779">
          <cell r="F101779" t="str">
            <v>hellospoon.com</v>
          </cell>
          <cell r="G101779" t="str">
            <v>133226</v>
          </cell>
        </row>
        <row r="101780">
          <cell r="F101780" t="str">
            <v>hellostandy.com</v>
          </cell>
          <cell r="G101780" t="str">
            <v>133227</v>
          </cell>
        </row>
        <row r="101781">
          <cell r="F101781" t="str">
            <v>hellostartups.com</v>
          </cell>
          <cell r="G101781" t="str">
            <v>133228</v>
          </cell>
        </row>
        <row r="101782">
          <cell r="F101782" t="str">
            <v>hellostore.co.in</v>
          </cell>
          <cell r="G101782" t="str">
            <v>133229</v>
          </cell>
        </row>
        <row r="101783">
          <cell r="F101783" t="str">
            <v>hellostoryline.com</v>
          </cell>
          <cell r="G101783" t="str">
            <v>133230</v>
          </cell>
        </row>
        <row r="101784">
          <cell r="F101784" t="str">
            <v>hellosys.com</v>
          </cell>
          <cell r="G101784" t="str">
            <v>133231</v>
          </cell>
        </row>
        <row r="101785">
          <cell r="F101785" t="str">
            <v>hellotars.com</v>
          </cell>
          <cell r="G101785" t="str">
            <v>133232</v>
          </cell>
        </row>
        <row r="101786">
          <cell r="F101786" t="str">
            <v>hellotobi.com</v>
          </cell>
          <cell r="G101786" t="str">
            <v>133233</v>
          </cell>
        </row>
        <row r="101787">
          <cell r="F101787" t="str">
            <v>hellotoby.com</v>
          </cell>
          <cell r="G101787" t="str">
            <v>133234</v>
          </cell>
        </row>
        <row r="101788">
          <cell r="F101788" t="str">
            <v>hellotomo.co.uk</v>
          </cell>
          <cell r="G101788" t="str">
            <v>133235</v>
          </cell>
        </row>
        <row r="101789">
          <cell r="F101789" t="str">
            <v>hellototem.co.uk</v>
          </cell>
          <cell r="G101789" t="str">
            <v>133236</v>
          </cell>
        </row>
        <row r="101790">
          <cell r="F101790" t="str">
            <v>hellotracks.com</v>
          </cell>
          <cell r="G101790" t="str">
            <v>133237</v>
          </cell>
        </row>
        <row r="101791">
          <cell r="F101791" t="str">
            <v>hellotractor.com</v>
          </cell>
          <cell r="G101791" t="str">
            <v>133238</v>
          </cell>
        </row>
        <row r="101792">
          <cell r="F101792" t="str">
            <v>hellotrain.com</v>
          </cell>
          <cell r="G101792" t="str">
            <v>133239</v>
          </cell>
        </row>
        <row r="101793">
          <cell r="F101793" t="str">
            <v>hellotrive.com</v>
          </cell>
          <cell r="G101793" t="str">
            <v>133240</v>
          </cell>
        </row>
        <row r="101794">
          <cell r="F101794" t="str">
            <v>hellougo.com</v>
          </cell>
          <cell r="G101794" t="str">
            <v>133241</v>
          </cell>
        </row>
        <row r="101795">
          <cell r="F101795" t="str">
            <v>hellovincent.com</v>
          </cell>
          <cell r="G101795" t="str">
            <v>133242</v>
          </cell>
        </row>
        <row r="101796">
          <cell r="F101796" t="str">
            <v>hellovirtualassistant.com</v>
          </cell>
          <cell r="G101796" t="str">
            <v>133243</v>
          </cell>
        </row>
        <row r="101797">
          <cell r="F101797" t="str">
            <v>hellovr.org</v>
          </cell>
          <cell r="G101797" t="str">
            <v>133244</v>
          </cell>
        </row>
        <row r="101798">
          <cell r="F101798" t="str">
            <v>hellow-app.com</v>
          </cell>
          <cell r="G101798" t="str">
            <v>133245</v>
          </cell>
        </row>
        <row r="101799">
          <cell r="F101799" t="str">
            <v>hellowulu.com</v>
          </cell>
          <cell r="G101799" t="str">
            <v>133246</v>
          </cell>
        </row>
        <row r="101800">
          <cell r="F101800" t="str">
            <v>helm8.net</v>
          </cell>
          <cell r="G101800" t="str">
            <v>133247</v>
          </cell>
        </row>
        <row r="101801">
          <cell r="F101801" t="str">
            <v>helmdeck.com</v>
          </cell>
          <cell r="G101801" t="str">
            <v>133248</v>
          </cell>
        </row>
        <row r="101802">
          <cell r="F101802" t="str">
            <v>helmetdon.in</v>
          </cell>
          <cell r="G101802" t="str">
            <v>133249</v>
          </cell>
        </row>
        <row r="101803">
          <cell r="F101803" t="str">
            <v>helmetrex.com</v>
          </cell>
          <cell r="G101803" t="str">
            <v>133250</v>
          </cell>
        </row>
        <row r="101804">
          <cell r="F101804" t="str">
            <v>helmlogic.com</v>
          </cell>
          <cell r="G101804" t="str">
            <v>133251</v>
          </cell>
        </row>
        <row r="101805">
          <cell r="F101805" t="str">
            <v>helmsquared.com</v>
          </cell>
          <cell r="G101805" t="str">
            <v>133252</v>
          </cell>
        </row>
        <row r="101806">
          <cell r="F101806" t="str">
            <v>help-international.org</v>
          </cell>
          <cell r="G101806" t="str">
            <v>133253</v>
          </cell>
        </row>
        <row r="101807">
          <cell r="F101807" t="str">
            <v>help2help.dk</v>
          </cell>
          <cell r="G101807" t="str">
            <v>133254</v>
          </cell>
        </row>
        <row r="101808">
          <cell r="F101808" t="str">
            <v>helpa.io</v>
          </cell>
          <cell r="G101808" t="str">
            <v>133255</v>
          </cell>
        </row>
        <row r="101809">
          <cell r="F101809" t="str">
            <v>helpbit.com</v>
          </cell>
          <cell r="G101809" t="str">
            <v>133256</v>
          </cell>
        </row>
        <row r="101810">
          <cell r="F101810" t="str">
            <v>helpcaptainclaim.com</v>
          </cell>
          <cell r="G101810" t="str">
            <v>133257</v>
          </cell>
        </row>
        <row r="101811">
          <cell r="F101811" t="str">
            <v>helpcars.com.br</v>
          </cell>
          <cell r="G101811" t="str">
            <v>133258</v>
          </cell>
        </row>
        <row r="101812">
          <cell r="F101812" t="str">
            <v>helpchat.org</v>
          </cell>
          <cell r="G101812" t="str">
            <v>133259</v>
          </cell>
        </row>
        <row r="101813">
          <cell r="F101813" t="str">
            <v>helpdocs.io</v>
          </cell>
          <cell r="G101813" t="str">
            <v>133260</v>
          </cell>
        </row>
        <row r="101814">
          <cell r="F101814" t="str">
            <v>helper.io</v>
          </cell>
          <cell r="G101814" t="str">
            <v>133261</v>
          </cell>
        </row>
        <row r="101815">
          <cell r="F101815" t="str">
            <v>helper4u.in</v>
          </cell>
          <cell r="G101815" t="str">
            <v>133262</v>
          </cell>
        </row>
        <row r="101816">
          <cell r="F101816" t="str">
            <v>helpersways.com</v>
          </cell>
          <cell r="G101816" t="str">
            <v>133263</v>
          </cell>
        </row>
        <row r="101817">
          <cell r="F101817" t="str">
            <v>helpfix.com.br</v>
          </cell>
          <cell r="G101817" t="str">
            <v>133264</v>
          </cell>
        </row>
        <row r="101818">
          <cell r="F101818" t="str">
            <v>helpforassignment.com</v>
          </cell>
          <cell r="G101818" t="str">
            <v>133265</v>
          </cell>
        </row>
        <row r="101819">
          <cell r="F101819" t="str">
            <v>helpfreely.org</v>
          </cell>
          <cell r="G101819" t="str">
            <v>133266</v>
          </cell>
        </row>
        <row r="101820">
          <cell r="F101820" t="str">
            <v>helpful.com</v>
          </cell>
          <cell r="G101820" t="str">
            <v>133267</v>
          </cell>
        </row>
        <row r="101821">
          <cell r="F101821" t="str">
            <v>helpfully.dk</v>
          </cell>
          <cell r="G101821" t="str">
            <v>133268</v>
          </cell>
        </row>
        <row r="101822">
          <cell r="F101822" t="str">
            <v>helpfulnetworks.co</v>
          </cell>
          <cell r="G101822" t="str">
            <v>133269</v>
          </cell>
        </row>
        <row r="101823">
          <cell r="F101823" t="str">
            <v>helpgrowct.com</v>
          </cell>
          <cell r="G101823" t="str">
            <v>133270</v>
          </cell>
        </row>
        <row r="101824">
          <cell r="F101824" t="str">
            <v>helpinghandgo.com</v>
          </cell>
          <cell r="G101824" t="str">
            <v>133271</v>
          </cell>
        </row>
        <row r="101825">
          <cell r="F101825" t="str">
            <v>helpingyou.services</v>
          </cell>
          <cell r="G101825" t="str">
            <v>133272</v>
          </cell>
        </row>
        <row r="101826">
          <cell r="F101826" t="str">
            <v>helpir.com</v>
          </cell>
          <cell r="G101826" t="str">
            <v>133273</v>
          </cell>
        </row>
        <row r="101827">
          <cell r="F101827" t="str">
            <v>helpiy.com</v>
          </cell>
          <cell r="G101827" t="str">
            <v>133274</v>
          </cell>
        </row>
        <row r="101828">
          <cell r="F101828" t="str">
            <v>helpling.com.sg</v>
          </cell>
          <cell r="G101828" t="str">
            <v>133275</v>
          </cell>
        </row>
        <row r="101829">
          <cell r="F101829" t="str">
            <v>helpling.it</v>
          </cell>
          <cell r="G101829" t="str">
            <v>133276</v>
          </cell>
        </row>
        <row r="101830">
          <cell r="F101830" t="str">
            <v>helpmebuild.com</v>
          </cell>
          <cell r="G101830" t="str">
            <v>133277</v>
          </cell>
        </row>
        <row r="101831">
          <cell r="F101831" t="str">
            <v>helpmonks.com</v>
          </cell>
          <cell r="G101831" t="str">
            <v>133278</v>
          </cell>
        </row>
        <row r="101832">
          <cell r="F101832" t="str">
            <v>helponwheels.in</v>
          </cell>
          <cell r="G101832" t="str">
            <v>133279</v>
          </cell>
        </row>
        <row r="101833">
          <cell r="F101833" t="str">
            <v>helpost.com</v>
          </cell>
          <cell r="G101833" t="str">
            <v>133280</v>
          </cell>
        </row>
        <row r="101834">
          <cell r="F101834" t="str">
            <v>helpr.in</v>
          </cell>
          <cell r="G101834" t="str">
            <v>133281</v>
          </cell>
        </row>
        <row r="101835">
          <cell r="F101835" t="str">
            <v>helpspree.com</v>
          </cell>
          <cell r="G101835" t="str">
            <v>133282</v>
          </cell>
        </row>
        <row r="101836">
          <cell r="F101836" t="str">
            <v>helpstay.com</v>
          </cell>
          <cell r="G101836" t="str">
            <v>133283</v>
          </cell>
        </row>
        <row r="101837">
          <cell r="F101837" t="str">
            <v>helptap.com</v>
          </cell>
          <cell r="G101837" t="str">
            <v>133284</v>
          </cell>
        </row>
        <row r="101838">
          <cell r="F101838" t="str">
            <v>helpthemove.co.uk</v>
          </cell>
          <cell r="G101838" t="str">
            <v>133285</v>
          </cell>
        </row>
        <row r="101839">
          <cell r="F101839" t="str">
            <v>helpthenurse.com</v>
          </cell>
          <cell r="G101839" t="str">
            <v>133286</v>
          </cell>
        </row>
        <row r="101840">
          <cell r="F101840" t="str">
            <v>helpuniversity.co</v>
          </cell>
          <cell r="G101840" t="str">
            <v>133287</v>
          </cell>
        </row>
        <row r="101841">
          <cell r="F101841" t="str">
            <v>helpwith.co</v>
          </cell>
          <cell r="G101841" t="str">
            <v>133288</v>
          </cell>
        </row>
        <row r="101842">
          <cell r="F101842" t="str">
            <v>helt.es</v>
          </cell>
          <cell r="G101842" t="str">
            <v>133289</v>
          </cell>
        </row>
        <row r="101843">
          <cell r="F101843" t="str">
            <v>heltun.com</v>
          </cell>
          <cell r="G101843" t="str">
            <v>133290</v>
          </cell>
        </row>
        <row r="101844">
          <cell r="F101844" t="str">
            <v>helyum.co</v>
          </cell>
          <cell r="G101844" t="str">
            <v>133291</v>
          </cell>
        </row>
        <row r="101845">
          <cell r="F101845" t="str">
            <v>hem.com</v>
          </cell>
          <cell r="G101845" t="str">
            <v>133292</v>
          </cell>
        </row>
        <row r="101846">
          <cell r="F101846" t="str">
            <v>hemabiosciences.com</v>
          </cell>
          <cell r="G101846" t="str">
            <v>133293</v>
          </cell>
        </row>
        <row r="101847">
          <cell r="F101847" t="str">
            <v>hembiot.co</v>
          </cell>
          <cell r="G101847" t="str">
            <v>133294</v>
          </cell>
        </row>
        <row r="101848">
          <cell r="F101848" t="str">
            <v>hemengorus.com</v>
          </cell>
          <cell r="G101848" t="str">
            <v>133295</v>
          </cell>
        </row>
        <row r="101849">
          <cell r="F101849" t="str">
            <v>hemenyika.co</v>
          </cell>
          <cell r="G101849" t="str">
            <v>133296</v>
          </cell>
        </row>
        <row r="101850">
          <cell r="F101850" t="str">
            <v>hemeos.com</v>
          </cell>
          <cell r="G101850" t="str">
            <v>133297</v>
          </cell>
        </row>
        <row r="101851">
          <cell r="F101851" t="str">
            <v>hemlane.com</v>
          </cell>
          <cell r="G101851" t="str">
            <v>133298</v>
          </cell>
        </row>
        <row r="101852">
          <cell r="F101852" t="str">
            <v>hemmingpark.org</v>
          </cell>
          <cell r="G101852" t="str">
            <v>133299</v>
          </cell>
        </row>
        <row r="101853">
          <cell r="F101853" t="str">
            <v>hemmingway.co</v>
          </cell>
          <cell r="G101853" t="str">
            <v>133300</v>
          </cell>
        </row>
        <row r="101854">
          <cell r="F101854" t="str">
            <v>hempblue.com</v>
          </cell>
          <cell r="G101854" t="str">
            <v>133301</v>
          </cell>
        </row>
        <row r="101855">
          <cell r="F101855" t="str">
            <v>hempdex.com</v>
          </cell>
          <cell r="G101855" t="str">
            <v>133302</v>
          </cell>
        </row>
        <row r="101856">
          <cell r="F101856" t="str">
            <v>hempgenix.us</v>
          </cell>
          <cell r="G101856" t="str">
            <v>133303</v>
          </cell>
        </row>
        <row r="101857">
          <cell r="F101857" t="str">
            <v>hemployed.co</v>
          </cell>
          <cell r="G101857" t="str">
            <v>133304</v>
          </cell>
        </row>
        <row r="101858">
          <cell r="F101858" t="str">
            <v>hen.ai</v>
          </cell>
          <cell r="G101858" t="str">
            <v>133305</v>
          </cell>
        </row>
        <row r="101859">
          <cell r="F101859" t="str">
            <v>hency.com</v>
          </cell>
          <cell r="G101859" t="str">
            <v>133306</v>
          </cell>
        </row>
        <row r="101860">
          <cell r="F101860" t="str">
            <v>hendaam.com</v>
          </cell>
          <cell r="G101860" t="str">
            <v>133307</v>
          </cell>
        </row>
        <row r="101861">
          <cell r="F101861" t="str">
            <v>henoutdoors.com</v>
          </cell>
          <cell r="G101861" t="str">
            <v>133308</v>
          </cell>
        </row>
        <row r="101862">
          <cell r="F101862" t="str">
            <v>henshin.com</v>
          </cell>
          <cell r="G101862" t="str">
            <v>133309</v>
          </cell>
        </row>
        <row r="101863">
          <cell r="F101863" t="str">
            <v>henuequipment.com</v>
          </cell>
          <cell r="G101863" t="str">
            <v>133310</v>
          </cell>
        </row>
        <row r="101864">
          <cell r="F101864" t="str">
            <v>heoinfo.com</v>
          </cell>
          <cell r="G101864" t="str">
            <v>133311</v>
          </cell>
        </row>
        <row r="101865">
          <cell r="F101865" t="str">
            <v>hepays.com</v>
          </cell>
          <cell r="G101865" t="str">
            <v>133312</v>
          </cell>
        </row>
        <row r="101866">
          <cell r="F101866" t="str">
            <v>hepburnette.com</v>
          </cell>
          <cell r="G101866" t="str">
            <v>133313</v>
          </cell>
        </row>
        <row r="101867">
          <cell r="F101867" t="str">
            <v>hepfly.com</v>
          </cell>
          <cell r="G101867" t="str">
            <v>133314</v>
          </cell>
        </row>
        <row r="101868">
          <cell r="F101868" t="str">
            <v>hephzysocial.com</v>
          </cell>
          <cell r="G101868" t="str">
            <v>133315</v>
          </cell>
        </row>
        <row r="101869">
          <cell r="F101869" t="str">
            <v>hepner.eu</v>
          </cell>
          <cell r="G101869" t="str">
            <v>133316</v>
          </cell>
        </row>
        <row r="101870">
          <cell r="F101870" t="str">
            <v>hepster.com</v>
          </cell>
          <cell r="G101870" t="str">
            <v>133317</v>
          </cell>
        </row>
        <row r="101871">
          <cell r="F101871" t="str">
            <v>heptasense.com</v>
          </cell>
          <cell r="G101871" t="str">
            <v>133318</v>
          </cell>
        </row>
        <row r="101872">
          <cell r="F101872" t="str">
            <v>heptium.com</v>
          </cell>
          <cell r="G101872" t="str">
            <v>133319</v>
          </cell>
        </row>
        <row r="101873">
          <cell r="F101873" t="str">
            <v>heqi.xin</v>
          </cell>
          <cell r="G101873" t="str">
            <v>133320</v>
          </cell>
        </row>
        <row r="101874">
          <cell r="F101874" t="str">
            <v>herahealthsolutions.com</v>
          </cell>
          <cell r="G101874" t="str">
            <v>133321</v>
          </cell>
        </row>
        <row r="101875">
          <cell r="F101875" t="str">
            <v>herald.ng</v>
          </cell>
          <cell r="G101875" t="str">
            <v>133322</v>
          </cell>
        </row>
        <row r="101876">
          <cell r="F101876" t="str">
            <v>heraldist.com</v>
          </cell>
          <cell r="G101876" t="str">
            <v>133323</v>
          </cell>
        </row>
        <row r="101877">
          <cell r="F101877" t="str">
            <v>herbalbless.com</v>
          </cell>
          <cell r="G101877" t="str">
            <v>133324</v>
          </cell>
        </row>
        <row r="101878">
          <cell r="F101878" t="str">
            <v>herbapexusa.com</v>
          </cell>
          <cell r="G101878" t="str">
            <v>133325</v>
          </cell>
        </row>
        <row r="101879">
          <cell r="F101879" t="str">
            <v>herbrand.co</v>
          </cell>
          <cell r="G101879" t="str">
            <v>133326</v>
          </cell>
        </row>
        <row r="101880">
          <cell r="F101880" t="str">
            <v>herbvive.com</v>
          </cell>
          <cell r="G101880" t="str">
            <v>133327</v>
          </cell>
        </row>
        <row r="101881">
          <cell r="F101881" t="str">
            <v>here-app.co</v>
          </cell>
          <cell r="G101881" t="str">
            <v>133328</v>
          </cell>
        </row>
        <row r="101882">
          <cell r="F101882" t="str">
            <v>here-now.com</v>
          </cell>
          <cell r="G101882" t="str">
            <v>133329</v>
          </cell>
        </row>
        <row r="101883">
          <cell r="F101883" t="str">
            <v>here2shop.com</v>
          </cell>
          <cell r="G101883" t="str">
            <v>133330</v>
          </cell>
        </row>
        <row r="101884">
          <cell r="F101884" t="str">
            <v>herecomestrobo.com</v>
          </cell>
          <cell r="G101884" t="str">
            <v>133331</v>
          </cell>
        </row>
        <row r="101885">
          <cell r="F101885" t="str">
            <v>herefish.com</v>
          </cell>
          <cell r="G101885" t="str">
            <v>133332</v>
          </cell>
        </row>
        <row r="101886">
          <cell r="F101886" t="str">
            <v>heremeow.co</v>
          </cell>
          <cell r="G101886" t="str">
            <v>133333</v>
          </cell>
        </row>
        <row r="101887">
          <cell r="F101887" t="str">
            <v>herenow.to</v>
          </cell>
          <cell r="G101887" t="str">
            <v>133334</v>
          </cell>
        </row>
        <row r="101888">
          <cell r="F101888" t="str">
            <v>herepin.com</v>
          </cell>
          <cell r="G101888" t="str">
            <v>133335</v>
          </cell>
        </row>
        <row r="101889">
          <cell r="F101889" t="str">
            <v>hereshot.com</v>
          </cell>
          <cell r="G101889" t="str">
            <v>133336</v>
          </cell>
        </row>
        <row r="101890">
          <cell r="F101890" t="str">
            <v>herestwocents.com</v>
          </cell>
          <cell r="G101890" t="str">
            <v>133337</v>
          </cell>
        </row>
        <row r="101891">
          <cell r="F101891" t="str">
            <v>heretik.io</v>
          </cell>
          <cell r="G101891" t="str">
            <v>133338</v>
          </cell>
        </row>
        <row r="101892">
          <cell r="F101892" t="str">
            <v>heriocapital.com</v>
          </cell>
          <cell r="G101892" t="str">
            <v>133339</v>
          </cell>
        </row>
        <row r="101893">
          <cell r="F101893" t="str">
            <v>heriphotography.com</v>
          </cell>
          <cell r="G101893" t="str">
            <v>133340</v>
          </cell>
        </row>
        <row r="101894">
          <cell r="F101894" t="str">
            <v>heritageventures.com</v>
          </cell>
          <cell r="G101894" t="str">
            <v>133341</v>
          </cell>
        </row>
        <row r="101895">
          <cell r="F101895" t="str">
            <v>hermesdev.io</v>
          </cell>
          <cell r="G101895" t="str">
            <v>133342</v>
          </cell>
        </row>
        <row r="101896">
          <cell r="F101896" t="str">
            <v>hermetech.solutions</v>
          </cell>
          <cell r="G101896" t="str">
            <v>133343</v>
          </cell>
        </row>
        <row r="101897">
          <cell r="F101897" t="str">
            <v>hermit.chimbori.com</v>
          </cell>
          <cell r="G101897" t="str">
            <v>133344</v>
          </cell>
        </row>
        <row r="101898">
          <cell r="F101898" t="str">
            <v>hero.jobs</v>
          </cell>
          <cell r="G101898" t="str">
            <v>133345</v>
          </cell>
        </row>
        <row r="101899">
          <cell r="F101899" t="str">
            <v>herobakery.com</v>
          </cell>
          <cell r="G101899" t="str">
            <v>133346</v>
          </cell>
        </row>
        <row r="101900">
          <cell r="F101900" t="str">
            <v>herobed.com</v>
          </cell>
          <cell r="G101900" t="str">
            <v>133347</v>
          </cell>
        </row>
        <row r="101901">
          <cell r="F101901" t="str">
            <v>herodigital.com</v>
          </cell>
          <cell r="G101901" t="str">
            <v>133348</v>
          </cell>
        </row>
        <row r="101902">
          <cell r="F101902" t="str">
            <v>heroesandfriends.com</v>
          </cell>
          <cell r="G101902" t="str">
            <v>133349</v>
          </cell>
        </row>
        <row r="101903">
          <cell r="F101903" t="str">
            <v>herohealthroom.com</v>
          </cell>
          <cell r="G101903" t="str">
            <v>133350</v>
          </cell>
        </row>
        <row r="101904">
          <cell r="F101904" t="str">
            <v>heroic.life</v>
          </cell>
          <cell r="G101904" t="str">
            <v>133351</v>
          </cell>
        </row>
        <row r="101905">
          <cell r="F101905" t="str">
            <v>heroicfitnessstudio.com</v>
          </cell>
          <cell r="G101905" t="str">
            <v>133352</v>
          </cell>
        </row>
        <row r="101906">
          <cell r="F101906" t="str">
            <v>heroicleads.com</v>
          </cell>
          <cell r="G101906" t="str">
            <v>133353</v>
          </cell>
        </row>
        <row r="101907">
          <cell r="F101907" t="str">
            <v>herolens.com</v>
          </cell>
          <cell r="G101907" t="str">
            <v>133354</v>
          </cell>
        </row>
        <row r="101908">
          <cell r="F101908" t="str">
            <v>heropay.com</v>
          </cell>
          <cell r="G101908" t="str">
            <v>133355</v>
          </cell>
        </row>
        <row r="101909">
          <cell r="F101909" t="str">
            <v>heroskill.com</v>
          </cell>
          <cell r="G101909" t="str">
            <v>133356</v>
          </cell>
        </row>
        <row r="101910">
          <cell r="F101910" t="str">
            <v>herotechnology.it</v>
          </cell>
          <cell r="G101910" t="str">
            <v>133357</v>
          </cell>
        </row>
        <row r="101911">
          <cell r="F101911" t="str">
            <v>hersaga.com</v>
          </cell>
          <cell r="G101911" t="str">
            <v>133358</v>
          </cell>
        </row>
        <row r="101912">
          <cell r="F101912" t="str">
            <v>hertzian.co.uk</v>
          </cell>
          <cell r="G101912" t="str">
            <v>133359</v>
          </cell>
        </row>
        <row r="101913">
          <cell r="F101913" t="str">
            <v>herzone.com</v>
          </cell>
          <cell r="G101913" t="str">
            <v>133360</v>
          </cell>
        </row>
        <row r="101914">
          <cell r="F101914" t="str">
            <v>herzwo.com</v>
          </cell>
          <cell r="G101914" t="str">
            <v>133361</v>
          </cell>
        </row>
        <row r="101915">
          <cell r="F101915" t="str">
            <v>hesapal.com</v>
          </cell>
          <cell r="G101915" t="str">
            <v>133362</v>
          </cell>
        </row>
        <row r="101916">
          <cell r="F101916" t="str">
            <v>hesapkurdu.com</v>
          </cell>
          <cell r="G101916" t="str">
            <v>133363</v>
          </cell>
        </row>
        <row r="101917">
          <cell r="F101917" t="str">
            <v>hesapoder.com</v>
          </cell>
          <cell r="G101917" t="str">
            <v>133364</v>
          </cell>
        </row>
        <row r="101918">
          <cell r="F101918" t="str">
            <v>hesapplus.com</v>
          </cell>
          <cell r="G101918" t="str">
            <v>133365</v>
          </cell>
        </row>
        <row r="101919">
          <cell r="F101919" t="str">
            <v>hesecproperties.co.za</v>
          </cell>
          <cell r="G101919" t="str">
            <v>133366</v>
          </cell>
        </row>
        <row r="101920">
          <cell r="F101920" t="str">
            <v>hestahome.com</v>
          </cell>
          <cell r="G101920" t="str">
            <v>133367</v>
          </cell>
        </row>
        <row r="101921">
          <cell r="F101921" t="str">
            <v>heura.media</v>
          </cell>
          <cell r="G101921" t="str">
            <v>133368</v>
          </cell>
        </row>
        <row r="101922">
          <cell r="F101922" t="str">
            <v>heureuxsoftware.com</v>
          </cell>
          <cell r="G101922" t="str">
            <v>133369</v>
          </cell>
        </row>
        <row r="101923">
          <cell r="F101923" t="str">
            <v>heurolabs.com</v>
          </cell>
          <cell r="G101923" t="str">
            <v>133370</v>
          </cell>
        </row>
        <row r="101924">
          <cell r="F101924" t="str">
            <v>heutagus.com.br</v>
          </cell>
          <cell r="G101924" t="str">
            <v>133371</v>
          </cell>
        </row>
        <row r="101925">
          <cell r="F101925" t="str">
            <v>hevcadvance.com</v>
          </cell>
          <cell r="G101925" t="str">
            <v>133372</v>
          </cell>
        </row>
        <row r="101926">
          <cell r="F101926" t="str">
            <v>hevga.org</v>
          </cell>
          <cell r="G101926" t="str">
            <v>133373</v>
          </cell>
        </row>
        <row r="101927">
          <cell r="F101927" t="str">
            <v>hevihybrids.com</v>
          </cell>
          <cell r="G101927" t="str">
            <v>133374</v>
          </cell>
        </row>
        <row r="101928">
          <cell r="F101928" t="str">
            <v>hewago.com</v>
          </cell>
          <cell r="G101928" t="str">
            <v>133375</v>
          </cell>
        </row>
        <row r="101929">
          <cell r="F101929" t="str">
            <v>hewtransportation.com</v>
          </cell>
          <cell r="G101929" t="str">
            <v>133376</v>
          </cell>
        </row>
        <row r="101930">
          <cell r="F101930" t="str">
            <v>hex.care</v>
          </cell>
          <cell r="G101930" t="str">
            <v>133377</v>
          </cell>
        </row>
        <row r="101931">
          <cell r="F101931" t="str">
            <v>hexachords.com</v>
          </cell>
          <cell r="G101931" t="str">
            <v>133378</v>
          </cell>
        </row>
        <row r="101932">
          <cell r="F101932" t="str">
            <v>hexagonlavish.com</v>
          </cell>
          <cell r="G101932" t="str">
            <v>133379</v>
          </cell>
        </row>
        <row r="101933">
          <cell r="F101933" t="str">
            <v>hexagonmining.com</v>
          </cell>
          <cell r="G101933" t="str">
            <v>133380</v>
          </cell>
        </row>
        <row r="101934">
          <cell r="F101934" t="str">
            <v>hexareports.com</v>
          </cell>
          <cell r="G101934" t="str">
            <v>133381</v>
          </cell>
        </row>
        <row r="101935">
          <cell r="F101935" t="str">
            <v>hexatechlabs.com</v>
          </cell>
          <cell r="G101935" t="str">
            <v>133382</v>
          </cell>
        </row>
        <row r="101936">
          <cell r="F101936" t="str">
            <v>hexatr.com</v>
          </cell>
          <cell r="G101936" t="str">
            <v>133383</v>
          </cell>
        </row>
        <row r="101937">
          <cell r="F101937" t="str">
            <v>hexavision.co</v>
          </cell>
          <cell r="G101937" t="str">
            <v>133384</v>
          </cell>
        </row>
        <row r="101938">
          <cell r="F101938" t="str">
            <v>hexiscyber.com</v>
          </cell>
          <cell r="G101938" t="str">
            <v>133385</v>
          </cell>
        </row>
        <row r="101939">
          <cell r="F101939" t="str">
            <v>hexkart.com</v>
          </cell>
          <cell r="G101939" t="str">
            <v>133386</v>
          </cell>
        </row>
        <row r="101940">
          <cell r="F101940" t="str">
            <v>hexl.com</v>
          </cell>
          <cell r="G101940" t="str">
            <v>133387</v>
          </cell>
        </row>
        <row r="101941">
          <cell r="F101941" t="str">
            <v>hexoshelf.com</v>
          </cell>
          <cell r="G101941" t="str">
            <v>133388</v>
          </cell>
        </row>
        <row r="101942">
          <cell r="F101942" t="str">
            <v>hextechnologies.in</v>
          </cell>
          <cell r="G101942" t="str">
            <v>133389</v>
          </cell>
        </row>
        <row r="101943">
          <cell r="F101943" t="str">
            <v>heyava.com</v>
          </cell>
          <cell r="G101943" t="str">
            <v>133390</v>
          </cell>
        </row>
        <row r="101944">
          <cell r="F101944" t="str">
            <v>heybeehive.com</v>
          </cell>
          <cell r="G101944" t="str">
            <v>133391</v>
          </cell>
        </row>
        <row r="101945">
          <cell r="F101945" t="str">
            <v>heybento.com</v>
          </cell>
          <cell r="G101945" t="str">
            <v>133392</v>
          </cell>
        </row>
        <row r="101946">
          <cell r="F101946" t="str">
            <v>heybiz.co</v>
          </cell>
          <cell r="G101946" t="str">
            <v>133393</v>
          </cell>
        </row>
        <row r="101947">
          <cell r="F101947" t="str">
            <v>heyblink.me</v>
          </cell>
          <cell r="G101947" t="str">
            <v>133394</v>
          </cell>
        </row>
        <row r="101948">
          <cell r="F101948" t="str">
            <v>heycare.com</v>
          </cell>
          <cell r="G101948" t="str">
            <v>133395</v>
          </cell>
        </row>
        <row r="101949">
          <cell r="F101949" t="str">
            <v>heychar.ly</v>
          </cell>
          <cell r="G101949" t="str">
            <v>133396</v>
          </cell>
        </row>
        <row r="101950">
          <cell r="F101950" t="str">
            <v>heychef.me</v>
          </cell>
          <cell r="G101950" t="str">
            <v>133397</v>
          </cell>
        </row>
        <row r="101951">
          <cell r="F101951" t="str">
            <v>heychurn.com</v>
          </cell>
          <cell r="G101951" t="str">
            <v>133398</v>
          </cell>
        </row>
        <row r="101952">
          <cell r="F101952" t="str">
            <v>heyclear.com</v>
          </cell>
          <cell r="G101952" t="str">
            <v>133399</v>
          </cell>
        </row>
        <row r="101953">
          <cell r="F101953" t="str">
            <v>heyday.ai</v>
          </cell>
          <cell r="G101953" t="str">
            <v>133400</v>
          </cell>
        </row>
        <row r="101954">
          <cell r="F101954" t="str">
            <v>heyfamiliar.com</v>
          </cell>
          <cell r="G101954" t="str">
            <v>133401</v>
          </cell>
        </row>
        <row r="101955">
          <cell r="F101955" t="str">
            <v>heyfone.com</v>
          </cell>
          <cell r="G101955" t="str">
            <v>133402</v>
          </cell>
        </row>
        <row r="101956">
          <cell r="F101956" t="str">
            <v>heyhi.com</v>
          </cell>
          <cell r="G101956" t="str">
            <v>133403</v>
          </cell>
        </row>
        <row r="101957">
          <cell r="F101957" t="str">
            <v>heyhubble.com</v>
          </cell>
          <cell r="G101957" t="str">
            <v>133404</v>
          </cell>
        </row>
        <row r="101958">
          <cell r="F101958" t="str">
            <v>heykickstand.com</v>
          </cell>
          <cell r="G101958" t="str">
            <v>133405</v>
          </cell>
        </row>
        <row r="101959">
          <cell r="F101959" t="str">
            <v>heyleela.com</v>
          </cell>
          <cell r="G101959" t="str">
            <v>133406</v>
          </cell>
        </row>
        <row r="101960">
          <cell r="F101960" t="str">
            <v>heylookapp.com</v>
          </cell>
          <cell r="G101960" t="str">
            <v>133407</v>
          </cell>
        </row>
        <row r="101961">
          <cell r="F101961" t="str">
            <v>heymaggie.com</v>
          </cell>
          <cell r="G101961" t="str">
            <v>133408</v>
          </cell>
        </row>
        <row r="101962">
          <cell r="F101962" t="str">
            <v>heymaia.com</v>
          </cell>
          <cell r="G101962" t="str">
            <v>133409</v>
          </cell>
        </row>
        <row r="101963">
          <cell r="F101963" t="str">
            <v>heymayo.com</v>
          </cell>
          <cell r="G101963" t="str">
            <v>133410</v>
          </cell>
        </row>
        <row r="101964">
          <cell r="F101964" t="str">
            <v>heymenu.com</v>
          </cell>
          <cell r="G101964" t="str">
            <v>133411</v>
          </cell>
        </row>
        <row r="101965">
          <cell r="F101965" t="str">
            <v>heynay.com</v>
          </cell>
          <cell r="G101965" t="str">
            <v>133412</v>
          </cell>
        </row>
        <row r="101966">
          <cell r="F101966" t="str">
            <v>heynow.today</v>
          </cell>
          <cell r="G101966" t="str">
            <v>133413</v>
          </cell>
        </row>
        <row r="101967">
          <cell r="F101967" t="str">
            <v>heyoconnect.com</v>
          </cell>
          <cell r="G101967" t="str">
            <v>133414</v>
          </cell>
        </row>
        <row r="101968">
          <cell r="F101968" t="str">
            <v>heyoya.com</v>
          </cell>
          <cell r="G101968" t="str">
            <v>133415</v>
          </cell>
        </row>
        <row r="101969">
          <cell r="F101969" t="str">
            <v>heypet.me</v>
          </cell>
          <cell r="G101969" t="str">
            <v>133416</v>
          </cell>
        </row>
        <row r="101970">
          <cell r="F101970" t="str">
            <v>heysharing.com</v>
          </cell>
          <cell r="G101970" t="str">
            <v>133417</v>
          </cell>
        </row>
        <row r="101971">
          <cell r="F101971" t="str">
            <v>heytaco.chat</v>
          </cell>
          <cell r="G101971" t="str">
            <v>133418</v>
          </cell>
        </row>
        <row r="101972">
          <cell r="F101972" t="str">
            <v>heytruffle.com</v>
          </cell>
          <cell r="G101972" t="str">
            <v>133419</v>
          </cell>
        </row>
        <row r="101973">
          <cell r="F101973" t="str">
            <v>heytutor.com</v>
          </cell>
          <cell r="G101973" t="str">
            <v>133420</v>
          </cell>
        </row>
        <row r="101974">
          <cell r="F101974" t="str">
            <v>heyudating.com</v>
          </cell>
          <cell r="G101974" t="str">
            <v>133421</v>
          </cell>
        </row>
        <row r="101975">
          <cell r="F101975" t="str">
            <v>heyupdate.com</v>
          </cell>
          <cell r="G101975" t="str">
            <v>133422</v>
          </cell>
        </row>
        <row r="101976">
          <cell r="F101976" t="str">
            <v>heyya.social</v>
          </cell>
          <cell r="G101976" t="str">
            <v>133423</v>
          </cell>
        </row>
        <row r="101977">
          <cell r="F101977" t="str">
            <v>heyyo.me</v>
          </cell>
          <cell r="G101977" t="str">
            <v>133424</v>
          </cell>
        </row>
        <row r="101978">
          <cell r="F101978" t="str">
            <v>heyyy.asia</v>
          </cell>
          <cell r="G101978" t="str">
            <v>133425</v>
          </cell>
        </row>
        <row r="101979">
          <cell r="F101979" t="str">
            <v>heyyyapp.com</v>
          </cell>
          <cell r="G101979" t="str">
            <v>133426</v>
          </cell>
        </row>
        <row r="101980">
          <cell r="F101980" t="str">
            <v>hgcontemporary.com</v>
          </cell>
          <cell r="G101980" t="str">
            <v>133427</v>
          </cell>
        </row>
        <row r="101981">
          <cell r="F101981" t="str">
            <v>hgcorporates.com</v>
          </cell>
          <cell r="G101981" t="str">
            <v>133428</v>
          </cell>
        </row>
        <row r="101982">
          <cell r="F101982" t="str">
            <v>hgddddddddddddddddd.com</v>
          </cell>
          <cell r="G101982" t="str">
            <v>133429</v>
          </cell>
        </row>
        <row r="101983">
          <cell r="F101983" t="str">
            <v>hgh.biz</v>
          </cell>
          <cell r="G101983" t="str">
            <v>133430</v>
          </cell>
        </row>
        <row r="101984">
          <cell r="F101984" t="str">
            <v>hhaindustries.com</v>
          </cell>
          <cell r="G101984" t="str">
            <v>133431</v>
          </cell>
        </row>
        <row r="101985">
          <cell r="F101985" t="str">
            <v>hhg.capital</v>
          </cell>
          <cell r="G101985" t="str">
            <v>133432</v>
          </cell>
        </row>
        <row r="101986">
          <cell r="F101986" t="str">
            <v>hi-blitz.com</v>
          </cell>
          <cell r="G101986" t="str">
            <v>133433</v>
          </cell>
        </row>
        <row r="101987">
          <cell r="F101987" t="str">
            <v>hi-per.com</v>
          </cell>
          <cell r="G101987" t="str">
            <v>133434</v>
          </cell>
        </row>
        <row r="101988">
          <cell r="F101988" t="str">
            <v>hiaccounts.com</v>
          </cell>
          <cell r="G101988" t="str">
            <v>133435</v>
          </cell>
        </row>
        <row r="101989">
          <cell r="F101989" t="str">
            <v>hibabyblog.co.uk</v>
          </cell>
          <cell r="G101989" t="str">
            <v>133436</v>
          </cell>
        </row>
        <row r="101990">
          <cell r="F101990" t="str">
            <v>hibbu.com</v>
          </cell>
          <cell r="G101990" t="str">
            <v>133437</v>
          </cell>
        </row>
        <row r="101991">
          <cell r="F101991" t="str">
            <v>hibloom.io</v>
          </cell>
          <cell r="G101991" t="str">
            <v>133438</v>
          </cell>
        </row>
        <row r="101992">
          <cell r="F101992" t="str">
            <v>hibluesky.co</v>
          </cell>
          <cell r="G101992" t="str">
            <v>133439</v>
          </cell>
        </row>
        <row r="101993">
          <cell r="F101993" t="str">
            <v>hiboldenglish.com</v>
          </cell>
          <cell r="G101993" t="str">
            <v>133440</v>
          </cell>
        </row>
        <row r="101994">
          <cell r="F101994" t="str">
            <v>hiboo.co</v>
          </cell>
          <cell r="G101994" t="str">
            <v>133441</v>
          </cell>
        </row>
        <row r="101995">
          <cell r="F101995" t="str">
            <v>hibot.xyz</v>
          </cell>
          <cell r="G101995" t="str">
            <v>133442</v>
          </cell>
        </row>
        <row r="101996">
          <cell r="F101996" t="str">
            <v>hibox.co</v>
          </cell>
          <cell r="G101996" t="str">
            <v>133443</v>
          </cell>
        </row>
        <row r="101997">
          <cell r="F101997" t="str">
            <v>hibr.com</v>
          </cell>
          <cell r="G101997" t="str">
            <v>133444</v>
          </cell>
        </row>
        <row r="101998">
          <cell r="F101998" t="str">
            <v>hiccup.com.au</v>
          </cell>
          <cell r="G101998" t="str">
            <v>133445</v>
          </cell>
        </row>
        <row r="101999">
          <cell r="F101999" t="str">
            <v>hiddenplanet.de</v>
          </cell>
          <cell r="G101999" t="str">
            <v>133446</v>
          </cell>
        </row>
        <row r="102000">
          <cell r="F102000" t="str">
            <v>hideiptips.com</v>
          </cell>
          <cell r="G102000" t="str">
            <v>133447</v>
          </cell>
        </row>
        <row r="102001">
          <cell r="F102001" t="str">
            <v>hidiplo.io</v>
          </cell>
          <cell r="G102001" t="str">
            <v>133448</v>
          </cell>
        </row>
        <row r="102002">
          <cell r="F102002" t="str">
            <v>hidn.technology</v>
          </cell>
          <cell r="G102002" t="str">
            <v>133449</v>
          </cell>
        </row>
        <row r="102003">
          <cell r="F102003" t="str">
            <v>hidnseek.com</v>
          </cell>
          <cell r="G102003" t="str">
            <v>133450</v>
          </cell>
        </row>
        <row r="102004">
          <cell r="F102004" t="str">
            <v>hidora.com</v>
          </cell>
          <cell r="G102004" t="str">
            <v>133451</v>
          </cell>
        </row>
        <row r="102005">
          <cell r="F102005" t="str">
            <v>hiella.com</v>
          </cell>
          <cell r="G102005" t="str">
            <v>133452</v>
          </cell>
        </row>
        <row r="102006">
          <cell r="F102006" t="str">
            <v>hifiblogspot.com</v>
          </cell>
          <cell r="G102006" t="str">
            <v>133453</v>
          </cell>
        </row>
        <row r="102007">
          <cell r="F102007" t="str">
            <v>hifipublic.com</v>
          </cell>
          <cell r="G102007" t="str">
            <v>133454</v>
          </cell>
        </row>
        <row r="102008">
          <cell r="F102008" t="str">
            <v>hifisocialstory.com</v>
          </cell>
          <cell r="G102008" t="str">
            <v>133455</v>
          </cell>
        </row>
        <row r="102009">
          <cell r="F102009" t="str">
            <v>hiflyicu.com</v>
          </cell>
          <cell r="G102009" t="str">
            <v>133456</v>
          </cell>
        </row>
        <row r="102010">
          <cell r="F102010" t="str">
            <v>higenit.com</v>
          </cell>
          <cell r="G102010" t="str">
            <v>133457</v>
          </cell>
        </row>
        <row r="102011">
          <cell r="F102011" t="str">
            <v>higgingtonpost.com</v>
          </cell>
          <cell r="G102011" t="str">
            <v>133458</v>
          </cell>
        </row>
        <row r="102012">
          <cell r="F102012" t="str">
            <v>higginslawnj.com</v>
          </cell>
          <cell r="G102012" t="str">
            <v>133459</v>
          </cell>
        </row>
        <row r="102013">
          <cell r="F102013" t="str">
            <v>higgsapp.de</v>
          </cell>
          <cell r="G102013" t="str">
            <v>133460</v>
          </cell>
        </row>
        <row r="102014">
          <cell r="F102014" t="str">
            <v>high5.ai</v>
          </cell>
          <cell r="G102014" t="str">
            <v>133461</v>
          </cell>
        </row>
        <row r="102015">
          <cell r="F102015" t="str">
            <v>higher.digital</v>
          </cell>
          <cell r="G102015" t="str">
            <v>133462</v>
          </cell>
        </row>
        <row r="102016">
          <cell r="F102016" t="str">
            <v>higheredme.com</v>
          </cell>
          <cell r="G102016" t="str">
            <v>133463</v>
          </cell>
        </row>
        <row r="102017">
          <cell r="F102017" t="str">
            <v>higherorderinvesting.herokuapp.com</v>
          </cell>
          <cell r="G102017" t="str">
            <v>133464</v>
          </cell>
        </row>
        <row r="102018">
          <cell r="F102018" t="str">
            <v>highfivemedia.co.uk</v>
          </cell>
          <cell r="G102018" t="str">
            <v>133465</v>
          </cell>
        </row>
        <row r="102019">
          <cell r="F102019" t="str">
            <v>highgrowthlabs.com</v>
          </cell>
          <cell r="G102019" t="str">
            <v>133466</v>
          </cell>
        </row>
        <row r="102020">
          <cell r="F102020" t="str">
            <v>highkeygames.com</v>
          </cell>
          <cell r="G102020" t="str">
            <v>133467</v>
          </cell>
        </row>
        <row r="102021">
          <cell r="F102021" t="str">
            <v>highlandproductfinder.co.uk</v>
          </cell>
          <cell r="G102021" t="str">
            <v>133468</v>
          </cell>
        </row>
        <row r="102022">
          <cell r="F102022" t="str">
            <v>highlandreservelouisville.com</v>
          </cell>
          <cell r="G102022" t="str">
            <v>133469</v>
          </cell>
        </row>
        <row r="102023">
          <cell r="F102023" t="str">
            <v>highlandspower.com</v>
          </cell>
          <cell r="G102023" t="str">
            <v>133470</v>
          </cell>
        </row>
        <row r="102024">
          <cell r="F102024" t="str">
            <v>highlightondemand.com</v>
          </cell>
          <cell r="G102024" t="str">
            <v>133471</v>
          </cell>
        </row>
        <row r="102025">
          <cell r="F102025" t="str">
            <v>highly.co</v>
          </cell>
          <cell r="G102025" t="str">
            <v>133472</v>
          </cell>
        </row>
        <row r="102026">
          <cell r="F102026" t="str">
            <v>highlyrated.com</v>
          </cell>
          <cell r="G102026" t="str">
            <v>133473</v>
          </cell>
        </row>
        <row r="102027">
          <cell r="F102027" t="str">
            <v>highmark.tech</v>
          </cell>
          <cell r="G102027" t="str">
            <v>133474</v>
          </cell>
        </row>
        <row r="102028">
          <cell r="F102028" t="str">
            <v>highny.com</v>
          </cell>
          <cell r="G102028" t="str">
            <v>133475</v>
          </cell>
        </row>
        <row r="102029">
          <cell r="F102029" t="str">
            <v>highpeakcapital.us</v>
          </cell>
          <cell r="G102029" t="str">
            <v>133476</v>
          </cell>
        </row>
        <row r="102030">
          <cell r="F102030" t="str">
            <v>highperformancerestoration.com</v>
          </cell>
          <cell r="G102030" t="str">
            <v>133477</v>
          </cell>
        </row>
        <row r="102031">
          <cell r="F102031" t="str">
            <v>highqualityconnections.com</v>
          </cell>
          <cell r="G102031" t="str">
            <v>133478</v>
          </cell>
        </row>
        <row r="102032">
          <cell r="F102032" t="str">
            <v>highrisecareers.com</v>
          </cell>
          <cell r="G102032" t="str">
            <v>133479</v>
          </cell>
        </row>
        <row r="102033">
          <cell r="F102033" t="str">
            <v>highrsearch.com</v>
          </cell>
          <cell r="G102033" t="str">
            <v>133480</v>
          </cell>
        </row>
        <row r="102034">
          <cell r="F102034" t="str">
            <v>highshot.co</v>
          </cell>
          <cell r="G102034" t="str">
            <v>133481</v>
          </cell>
        </row>
        <row r="102035">
          <cell r="F102035" t="str">
            <v>highstance.com</v>
          </cell>
          <cell r="G102035" t="str">
            <v>133482</v>
          </cell>
        </row>
        <row r="102036">
          <cell r="F102036" t="str">
            <v>highstreethuddle.com</v>
          </cell>
          <cell r="G102036" t="str">
            <v>133483</v>
          </cell>
        </row>
        <row r="102037">
          <cell r="F102037" t="str">
            <v>highstreethuddle.instapage.com</v>
          </cell>
          <cell r="G102037" t="str">
            <v>133484</v>
          </cell>
        </row>
        <row r="102038">
          <cell r="F102038" t="str">
            <v>highstreetmodel.com</v>
          </cell>
          <cell r="G102038" t="str">
            <v>133485</v>
          </cell>
        </row>
        <row r="102039">
          <cell r="F102039" t="str">
            <v>hightech.careers</v>
          </cell>
          <cell r="G102039" t="str">
            <v>133486</v>
          </cell>
        </row>
        <row r="102040">
          <cell r="F102040" t="str">
            <v>hightek-labs.com</v>
          </cell>
          <cell r="G102040" t="str">
            <v>133487</v>
          </cell>
        </row>
        <row r="102041">
          <cell r="F102041" t="str">
            <v>hightidewisconsin.com</v>
          </cell>
          <cell r="G102041" t="str">
            <v>133488</v>
          </cell>
        </row>
        <row r="102042">
          <cell r="F102042" t="str">
            <v>hightouchcourses.com</v>
          </cell>
          <cell r="G102042" t="str">
            <v>133489</v>
          </cell>
        </row>
        <row r="102043">
          <cell r="F102043" t="str">
            <v>highvisits.com</v>
          </cell>
          <cell r="G102043" t="str">
            <v>133490</v>
          </cell>
        </row>
        <row r="102044">
          <cell r="F102044" t="str">
            <v>highwayhand.com</v>
          </cell>
          <cell r="G102044" t="str">
            <v>133491</v>
          </cell>
        </row>
        <row r="102045">
          <cell r="F102045" t="str">
            <v>highwiregames.com</v>
          </cell>
          <cell r="G102045" t="str">
            <v>133492</v>
          </cell>
        </row>
        <row r="102046">
          <cell r="F102046" t="str">
            <v>hiho.com</v>
          </cell>
          <cell r="G102046" t="str">
            <v>133493</v>
          </cell>
        </row>
        <row r="102047">
          <cell r="F102047" t="str">
            <v>hiight.com</v>
          </cell>
          <cell r="G102047" t="str">
            <v>133494</v>
          </cell>
        </row>
        <row r="102048">
          <cell r="F102048" t="str">
            <v>hiiper.nl</v>
          </cell>
          <cell r="G102048" t="str">
            <v>133495</v>
          </cell>
        </row>
        <row r="102049">
          <cell r="F102049" t="str">
            <v>hiiya.co</v>
          </cell>
          <cell r="G102049" t="str">
            <v>133496</v>
          </cell>
        </row>
        <row r="102050">
          <cell r="F102050" t="str">
            <v>hijacked.com.au</v>
          </cell>
          <cell r="G102050" t="str">
            <v>133497</v>
          </cell>
        </row>
        <row r="102051">
          <cell r="F102051" t="str">
            <v>hijinny.com</v>
          </cell>
          <cell r="G102051" t="str">
            <v>133498</v>
          </cell>
        </row>
        <row r="102052">
          <cell r="F102052" t="str">
            <v>hijumbo.com</v>
          </cell>
          <cell r="G102052" t="str">
            <v>133499</v>
          </cell>
        </row>
        <row r="102053">
          <cell r="F102053" t="str">
            <v>hikelabs.com</v>
          </cell>
          <cell r="G102053" t="str">
            <v>133500</v>
          </cell>
        </row>
        <row r="102054">
          <cell r="F102054" t="str">
            <v>hikepos.com</v>
          </cell>
          <cell r="G102054" t="str">
            <v>133501</v>
          </cell>
        </row>
        <row r="102055">
          <cell r="F102055" t="str">
            <v>hikonic.com</v>
          </cell>
          <cell r="G102055" t="str">
            <v>133502</v>
          </cell>
        </row>
        <row r="102056">
          <cell r="F102056" t="str">
            <v>hillaryclinton.com</v>
          </cell>
          <cell r="G102056" t="str">
            <v>133503</v>
          </cell>
        </row>
        <row r="102057">
          <cell r="F102057" t="str">
            <v>hillhousehome.com</v>
          </cell>
          <cell r="G102057" t="str">
            <v>133504</v>
          </cell>
        </row>
        <row r="102058">
          <cell r="F102058" t="str">
            <v>hilliardadvisors.com</v>
          </cell>
          <cell r="G102058" t="str">
            <v>133505</v>
          </cell>
        </row>
        <row r="102059">
          <cell r="F102059" t="str">
            <v>hillrab.org</v>
          </cell>
          <cell r="G102059" t="str">
            <v>133506</v>
          </cell>
        </row>
        <row r="102060">
          <cell r="F102060" t="str">
            <v>hillsay.com</v>
          </cell>
          <cell r="G102060" t="str">
            <v>133507</v>
          </cell>
        </row>
        <row r="102061">
          <cell r="F102061" t="str">
            <v>hilove.ly</v>
          </cell>
          <cell r="G102061" t="str">
            <v>133508</v>
          </cell>
        </row>
        <row r="102062">
          <cell r="F102062" t="str">
            <v>himaglobal.com</v>
          </cell>
          <cell r="G102062" t="str">
            <v>133509</v>
          </cell>
        </row>
        <row r="102063">
          <cell r="F102063" t="str">
            <v>himalayansaltlampboutique.co.uk</v>
          </cell>
          <cell r="G102063" t="str">
            <v>133510</v>
          </cell>
        </row>
        <row r="102064">
          <cell r="F102064" t="str">
            <v>himandlui.com</v>
          </cell>
          <cell r="G102064" t="str">
            <v>133511</v>
          </cell>
        </row>
        <row r="102065">
          <cell r="F102065" t="str">
            <v>himstr.com.au</v>
          </cell>
          <cell r="G102065" t="str">
            <v>133512</v>
          </cell>
        </row>
        <row r="102066">
          <cell r="F102066" t="str">
            <v>hindigaurav.in</v>
          </cell>
          <cell r="G102066" t="str">
            <v>133513</v>
          </cell>
        </row>
        <row r="102067">
          <cell r="F102067" t="str">
            <v>hindsouk.com</v>
          </cell>
          <cell r="G102067" t="str">
            <v>133514</v>
          </cell>
        </row>
        <row r="102068">
          <cell r="F102068" t="str">
            <v>hindustanwellness.com</v>
          </cell>
          <cell r="G102068" t="str">
            <v>133515</v>
          </cell>
        </row>
        <row r="102069">
          <cell r="F102069" t="str">
            <v>hinfoways.com</v>
          </cell>
          <cell r="G102069" t="str">
            <v>133516</v>
          </cell>
        </row>
        <row r="102070">
          <cell r="F102070" t="str">
            <v>hinged.com</v>
          </cell>
          <cell r="G102070" t="str">
            <v>133517</v>
          </cell>
        </row>
        <row r="102071">
          <cell r="F102071" t="str">
            <v>hinghire.com</v>
          </cell>
          <cell r="G102071" t="str">
            <v>133518</v>
          </cell>
        </row>
        <row r="102072">
          <cell r="F102072" t="str">
            <v>hinglishblogger.com</v>
          </cell>
          <cell r="G102072" t="str">
            <v>133519</v>
          </cell>
        </row>
        <row r="102073">
          <cell r="F102073" t="str">
            <v>hinted.com</v>
          </cell>
          <cell r="G102073" t="str">
            <v>133520</v>
          </cell>
        </row>
        <row r="102074">
          <cell r="F102074" t="str">
            <v>hinter.co</v>
          </cell>
          <cell r="G102074" t="str">
            <v>133521</v>
          </cell>
        </row>
        <row r="102075">
          <cell r="F102075" t="str">
            <v>hinthint.com</v>
          </cell>
          <cell r="G102075" t="str">
            <v>133522</v>
          </cell>
        </row>
        <row r="102076">
          <cell r="F102076" t="str">
            <v>hintsmapper.com</v>
          </cell>
          <cell r="G102076" t="str">
            <v>133523</v>
          </cell>
        </row>
        <row r="102077">
          <cell r="F102077" t="str">
            <v>hip-air.com</v>
          </cell>
          <cell r="G102077" t="str">
            <v>133524</v>
          </cell>
        </row>
        <row r="102078">
          <cell r="F102078" t="str">
            <v>hipablo.com</v>
          </cell>
          <cell r="G102078" t="str">
            <v>133525</v>
          </cell>
        </row>
        <row r="102079">
          <cell r="F102079" t="str">
            <v>hiperhipo.com</v>
          </cell>
          <cell r="G102079" t="str">
            <v>133526</v>
          </cell>
        </row>
        <row r="102080">
          <cell r="F102080" t="str">
            <v>hiperoriginal.com</v>
          </cell>
          <cell r="G102080" t="str">
            <v>133527</v>
          </cell>
        </row>
        <row r="102081">
          <cell r="F102081" t="str">
            <v>hipetra.com</v>
          </cell>
          <cell r="G102081" t="str">
            <v>133528</v>
          </cell>
        </row>
        <row r="102082">
          <cell r="F102082" t="str">
            <v>hiphen-plant.com</v>
          </cell>
          <cell r="G102082" t="str">
            <v>133529</v>
          </cell>
        </row>
        <row r="102083">
          <cell r="F102083" t="str">
            <v>hiphopnews24.com</v>
          </cell>
          <cell r="G102083" t="str">
            <v>133530</v>
          </cell>
        </row>
        <row r="102084">
          <cell r="F102084" t="str">
            <v>hipla.co.uk</v>
          </cell>
          <cell r="G102084" t="str">
            <v>133531</v>
          </cell>
        </row>
        <row r="102085">
          <cell r="F102085" t="str">
            <v>hiplake.com</v>
          </cell>
          <cell r="G102085" t="str">
            <v>133532</v>
          </cell>
        </row>
        <row r="102086">
          <cell r="F102086" t="str">
            <v>hiplan.me</v>
          </cell>
          <cell r="G102086" t="str">
            <v>133533</v>
          </cell>
        </row>
        <row r="102087">
          <cell r="F102087" t="str">
            <v>hiplatina.com</v>
          </cell>
          <cell r="G102087" t="str">
            <v>133534</v>
          </cell>
        </row>
        <row r="102088">
          <cell r="F102088" t="str">
            <v>hiplegal.com</v>
          </cell>
          <cell r="G102088" t="str">
            <v>133535</v>
          </cell>
        </row>
        <row r="102089">
          <cell r="F102089" t="str">
            <v>hiplife.co.uk</v>
          </cell>
          <cell r="G102089" t="str">
            <v>133536</v>
          </cell>
        </row>
        <row r="102090">
          <cell r="F102090" t="str">
            <v>hipmed.com</v>
          </cell>
          <cell r="G102090" t="str">
            <v>133537</v>
          </cell>
        </row>
        <row r="102091">
          <cell r="F102091" t="str">
            <v>hipopocket.com.br</v>
          </cell>
          <cell r="G102091" t="str">
            <v>133538</v>
          </cell>
        </row>
        <row r="102092">
          <cell r="F102092" t="str">
            <v>hipperos.com</v>
          </cell>
          <cell r="G102092" t="str">
            <v>133539</v>
          </cell>
        </row>
        <row r="102093">
          <cell r="F102093" t="str">
            <v>hippgrid.com</v>
          </cell>
          <cell r="G102093" t="str">
            <v>133540</v>
          </cell>
        </row>
        <row r="102094">
          <cell r="F102094" t="str">
            <v>hippiebutler.com</v>
          </cell>
          <cell r="G102094" t="str">
            <v>133541</v>
          </cell>
        </row>
        <row r="102095">
          <cell r="F102095" t="str">
            <v>hippiecartel.com</v>
          </cell>
          <cell r="G102095" t="str">
            <v>133542</v>
          </cell>
        </row>
        <row r="102096">
          <cell r="F102096" t="str">
            <v>hippiewalks.com</v>
          </cell>
          <cell r="G102096" t="str">
            <v>133543</v>
          </cell>
        </row>
        <row r="102097">
          <cell r="F102097" t="str">
            <v>hippocoupon.com</v>
          </cell>
          <cell r="G102097" t="str">
            <v>133544</v>
          </cell>
        </row>
        <row r="102098">
          <cell r="F102098" t="str">
            <v>hippocrate.org</v>
          </cell>
          <cell r="G102098" t="str">
            <v>133545</v>
          </cell>
        </row>
        <row r="102099">
          <cell r="F102099" t="str">
            <v>hippoinnovations.com</v>
          </cell>
          <cell r="G102099" t="str">
            <v>133546</v>
          </cell>
        </row>
        <row r="102100">
          <cell r="F102100" t="str">
            <v>hippomd.ca</v>
          </cell>
          <cell r="G102100" t="str">
            <v>133547</v>
          </cell>
        </row>
        <row r="102101">
          <cell r="F102101" t="str">
            <v>hipshakefitness.com</v>
          </cell>
          <cell r="G102101" t="str">
            <v>133548</v>
          </cell>
        </row>
        <row r="102102">
          <cell r="F102102" t="str">
            <v>hipsters-hackers-hustlers.com</v>
          </cell>
          <cell r="G102102" t="str">
            <v>133549</v>
          </cell>
        </row>
        <row r="102103">
          <cell r="F102103" t="str">
            <v>hipsterwhale.com</v>
          </cell>
          <cell r="G102103" t="str">
            <v>133550</v>
          </cell>
        </row>
        <row r="102104">
          <cell r="F102104" t="str">
            <v>hipteam.io</v>
          </cell>
          <cell r="G102104" t="str">
            <v>133551</v>
          </cell>
        </row>
        <row r="102105">
          <cell r="F102105" t="str">
            <v>hiptest.net</v>
          </cell>
          <cell r="G102105" t="str">
            <v>133552</v>
          </cell>
        </row>
        <row r="102106">
          <cell r="F102106" t="str">
            <v>hipwee.com</v>
          </cell>
          <cell r="G102106" t="str">
            <v>133553</v>
          </cell>
        </row>
        <row r="102107">
          <cell r="F102107" t="str">
            <v>hiqpdf.com</v>
          </cell>
          <cell r="G102107" t="str">
            <v>133554</v>
          </cell>
        </row>
        <row r="102108">
          <cell r="F102108" t="str">
            <v>hire.bid</v>
          </cell>
          <cell r="G102108" t="str">
            <v>133555</v>
          </cell>
        </row>
        <row r="102109">
          <cell r="F102109" t="str">
            <v>hire4drive.in</v>
          </cell>
          <cell r="G102109" t="str">
            <v>133556</v>
          </cell>
        </row>
        <row r="102110">
          <cell r="F102110" t="str">
            <v>hire4event.com</v>
          </cell>
          <cell r="G102110" t="str">
            <v>133557</v>
          </cell>
        </row>
        <row r="102111">
          <cell r="F102111" t="str">
            <v>hireapp.me</v>
          </cell>
          <cell r="G102111" t="str">
            <v>133558</v>
          </cell>
        </row>
        <row r="102112">
          <cell r="F102112" t="str">
            <v>hirebotics.com</v>
          </cell>
          <cell r="G102112" t="str">
            <v>133559</v>
          </cell>
        </row>
        <row r="102113">
          <cell r="F102113" t="str">
            <v>hireca.com</v>
          </cell>
          <cell r="G102113" t="str">
            <v>133560</v>
          </cell>
        </row>
        <row r="102114">
          <cell r="F102114" t="str">
            <v>hirecandy.com</v>
          </cell>
          <cell r="G102114" t="str">
            <v>133561</v>
          </cell>
        </row>
        <row r="102115">
          <cell r="F102115" t="str">
            <v>hireclout.com</v>
          </cell>
          <cell r="G102115" t="str">
            <v>133562</v>
          </cell>
        </row>
        <row r="102116">
          <cell r="F102116" t="str">
            <v>hirecoder.com</v>
          </cell>
          <cell r="G102116" t="str">
            <v>133563</v>
          </cell>
        </row>
        <row r="102117">
          <cell r="F102117" t="str">
            <v>hirecurrent.com</v>
          </cell>
          <cell r="G102117" t="str">
            <v>133564</v>
          </cell>
        </row>
        <row r="102118">
          <cell r="F102118" t="str">
            <v>hiredbyme.com</v>
          </cell>
          <cell r="G102118" t="str">
            <v>133565</v>
          </cell>
        </row>
        <row r="102119">
          <cell r="F102119" t="str">
            <v>hiredgrad.com</v>
          </cell>
          <cell r="G102119" t="str">
            <v>133566</v>
          </cell>
        </row>
        <row r="102120">
          <cell r="F102120" t="str">
            <v>hiredmd.com</v>
          </cell>
          <cell r="G102120" t="str">
            <v>133567</v>
          </cell>
        </row>
        <row r="102121">
          <cell r="F102121" t="str">
            <v>hiredrivermumbai.com</v>
          </cell>
          <cell r="G102121" t="str">
            <v>133568</v>
          </cell>
        </row>
        <row r="102122">
          <cell r="F102122" t="str">
            <v>hireessaywriter.com</v>
          </cell>
          <cell r="G102122" t="str">
            <v>133569</v>
          </cell>
        </row>
        <row r="102123">
          <cell r="F102123" t="str">
            <v>hirefellas.com</v>
          </cell>
          <cell r="G102123" t="str">
            <v>133570</v>
          </cell>
        </row>
        <row r="102124">
          <cell r="F102124" t="str">
            <v>hirefreehands.com</v>
          </cell>
          <cell r="G102124" t="str">
            <v>133571</v>
          </cell>
        </row>
        <row r="102125">
          <cell r="F102125" t="str">
            <v>hireher.com</v>
          </cell>
          <cell r="G102125" t="str">
            <v>133572</v>
          </cell>
        </row>
        <row r="102126">
          <cell r="F102126" t="str">
            <v>hireink.com</v>
          </cell>
          <cell r="G102126" t="str">
            <v>133573</v>
          </cell>
        </row>
        <row r="102127">
          <cell r="F102127" t="str">
            <v>hirekadence.com</v>
          </cell>
          <cell r="G102127" t="str">
            <v>133574</v>
          </cell>
        </row>
        <row r="102128">
          <cell r="F102128" t="str">
            <v>hirekeep.com</v>
          </cell>
          <cell r="G102128" t="str">
            <v>133575</v>
          </cell>
        </row>
        <row r="102129">
          <cell r="F102129" t="str">
            <v>hirelofty.com</v>
          </cell>
          <cell r="G102129" t="str">
            <v>133576</v>
          </cell>
        </row>
        <row r="102130">
          <cell r="F102130" t="str">
            <v>hirely.asia</v>
          </cell>
          <cell r="G102130" t="str">
            <v>133577</v>
          </cell>
        </row>
        <row r="102131">
          <cell r="F102131" t="str">
            <v>hiremagentoprogrammer.com</v>
          </cell>
          <cell r="G102131" t="str">
            <v>133578</v>
          </cell>
        </row>
        <row r="102132">
          <cell r="F102132" t="str">
            <v>hiremojo.com</v>
          </cell>
          <cell r="G102132" t="str">
            <v>133579</v>
          </cell>
        </row>
        <row r="102133">
          <cell r="F102133" t="str">
            <v>hiremyassistants.com</v>
          </cell>
          <cell r="G102133" t="str">
            <v>133580</v>
          </cell>
        </row>
        <row r="102134">
          <cell r="F102134" t="str">
            <v>hiremymachine.com</v>
          </cell>
          <cell r="G102134" t="str">
            <v>133581</v>
          </cell>
        </row>
        <row r="102135">
          <cell r="F102135" t="str">
            <v>hirenodes.com</v>
          </cell>
          <cell r="G102135" t="str">
            <v>133582</v>
          </cell>
        </row>
        <row r="102136">
          <cell r="F102136" t="str">
            <v>hirenotes.com</v>
          </cell>
          <cell r="G102136" t="str">
            <v>133583</v>
          </cell>
        </row>
        <row r="102137">
          <cell r="F102137" t="str">
            <v>hireowl.com</v>
          </cell>
          <cell r="G102137" t="str">
            <v>133584</v>
          </cell>
        </row>
        <row r="102138">
          <cell r="F102138" t="str">
            <v>hirepeon.com</v>
          </cell>
          <cell r="G102138" t="str">
            <v>133585</v>
          </cell>
        </row>
        <row r="102139">
          <cell r="F102139" t="str">
            <v>hireprobability.com</v>
          </cell>
          <cell r="G102139" t="str">
            <v>133586</v>
          </cell>
        </row>
        <row r="102140">
          <cell r="F102140" t="str">
            <v>hireradar.com</v>
          </cell>
          <cell r="G102140" t="str">
            <v>133587</v>
          </cell>
        </row>
        <row r="102141">
          <cell r="F102141" t="str">
            <v>hireready.us</v>
          </cell>
          <cell r="G102141" t="str">
            <v>133588</v>
          </cell>
        </row>
        <row r="102142">
          <cell r="F102142" t="str">
            <v>hirerush.com</v>
          </cell>
          <cell r="G102142" t="str">
            <v>133589</v>
          </cell>
        </row>
        <row r="102143">
          <cell r="F102143" t="str">
            <v>hirespike.com</v>
          </cell>
          <cell r="G102143" t="str">
            <v>133590</v>
          </cell>
        </row>
        <row r="102144">
          <cell r="F102144" t="str">
            <v>hiresquare.com.au</v>
          </cell>
          <cell r="G102144" t="str">
            <v>133591</v>
          </cell>
        </row>
        <row r="102145">
          <cell r="F102145" t="str">
            <v>hirestack.com</v>
          </cell>
          <cell r="G102145" t="str">
            <v>133592</v>
          </cell>
        </row>
        <row r="102146">
          <cell r="F102146" t="str">
            <v>hiretiger.com</v>
          </cell>
          <cell r="G102146" t="str">
            <v>133593</v>
          </cell>
        </row>
        <row r="102147">
          <cell r="F102147" t="str">
            <v>hireuavpro.com</v>
          </cell>
          <cell r="G102147" t="str">
            <v>133594</v>
          </cell>
        </row>
        <row r="102148">
          <cell r="F102148" t="str">
            <v>hireup-inc.com</v>
          </cell>
          <cell r="G102148" t="str">
            <v>133595</v>
          </cell>
        </row>
        <row r="102149">
          <cell r="F102149" t="str">
            <v>hirevelocity.com</v>
          </cell>
          <cell r="G102149" t="str">
            <v>133596</v>
          </cell>
        </row>
        <row r="102150">
          <cell r="F102150" t="str">
            <v>hirevirtualemployee.org</v>
          </cell>
          <cell r="G102150" t="str">
            <v>133597</v>
          </cell>
        </row>
        <row r="102151">
          <cell r="F102151" t="str">
            <v>hirevisor.com</v>
          </cell>
          <cell r="G102151" t="str">
            <v>133598</v>
          </cell>
        </row>
        <row r="102152">
          <cell r="F102152" t="str">
            <v>hirewebdeveloper.com</v>
          </cell>
          <cell r="G102152" t="str">
            <v>133599</v>
          </cell>
        </row>
        <row r="102153">
          <cell r="F102153" t="str">
            <v>hirez.io</v>
          </cell>
          <cell r="G102153" t="str">
            <v>133600</v>
          </cell>
        </row>
        <row r="102154">
          <cell r="F102154" t="str">
            <v>hiringdynamics.in</v>
          </cell>
          <cell r="G102154" t="str">
            <v>133601</v>
          </cell>
        </row>
        <row r="102155">
          <cell r="F102155" t="str">
            <v>hiringpartner.asia</v>
          </cell>
          <cell r="G102155" t="str">
            <v>133602</v>
          </cell>
        </row>
        <row r="102156">
          <cell r="F102156" t="str">
            <v>hiringport.com</v>
          </cell>
          <cell r="G102156" t="str">
            <v>133603</v>
          </cell>
        </row>
        <row r="102157">
          <cell r="F102157" t="str">
            <v>hiringtests.in</v>
          </cell>
          <cell r="G102157" t="str">
            <v>133604</v>
          </cell>
        </row>
        <row r="102158">
          <cell r="F102158" t="str">
            <v>hisella.com</v>
          </cell>
          <cell r="G102158" t="str">
            <v>133605</v>
          </cell>
        </row>
        <row r="102159">
          <cell r="F102159" t="str">
            <v>hiseth.com</v>
          </cell>
          <cell r="G102159" t="str">
            <v>133606</v>
          </cell>
        </row>
        <row r="102160">
          <cell r="F102160" t="str">
            <v>hisherpa.co</v>
          </cell>
          <cell r="G102160" t="str">
            <v>133607</v>
          </cell>
        </row>
        <row r="102161">
          <cell r="F102161" t="str">
            <v>hishortcut.com</v>
          </cell>
          <cell r="G102161" t="str">
            <v>133608</v>
          </cell>
        </row>
        <row r="102162">
          <cell r="F102162" t="str">
            <v>hisondoong.com</v>
          </cell>
          <cell r="G102162" t="str">
            <v>133609</v>
          </cell>
        </row>
        <row r="102163">
          <cell r="F102163" t="str">
            <v>hispalando.com</v>
          </cell>
          <cell r="G102163" t="str">
            <v>133610</v>
          </cell>
        </row>
        <row r="102164">
          <cell r="F102164" t="str">
            <v>hisston.com</v>
          </cell>
          <cell r="G102164" t="str">
            <v>133611</v>
          </cell>
        </row>
        <row r="102165">
          <cell r="F102165" t="str">
            <v>historide.com</v>
          </cell>
          <cell r="G102165" t="str">
            <v>133612</v>
          </cell>
        </row>
        <row r="102166">
          <cell r="F102166" t="str">
            <v>historybuff.com</v>
          </cell>
          <cell r="G102166" t="str">
            <v>133613</v>
          </cell>
        </row>
        <row r="102167">
          <cell r="F102167" t="str">
            <v>historyly.com</v>
          </cell>
          <cell r="G102167" t="str">
            <v>133614</v>
          </cell>
        </row>
        <row r="102168">
          <cell r="F102168" t="str">
            <v>hisunbalears.com</v>
          </cell>
          <cell r="G102168" t="str">
            <v>133615</v>
          </cell>
        </row>
        <row r="102169">
          <cell r="F102169" t="str">
            <v>hitachi-koki.co.jp</v>
          </cell>
          <cell r="G102169" t="str">
            <v>133616</v>
          </cell>
        </row>
        <row r="102170">
          <cell r="F102170" t="str">
            <v>hitafly.com</v>
          </cell>
          <cell r="G102170" t="str">
            <v>133617</v>
          </cell>
        </row>
        <row r="102171">
          <cell r="F102171" t="str">
            <v>hitch.today</v>
          </cell>
          <cell r="G102171" t="str">
            <v>133618</v>
          </cell>
        </row>
        <row r="102172">
          <cell r="F102172" t="str">
            <v>hitcharide.me</v>
          </cell>
          <cell r="G102172" t="str">
            <v>133619</v>
          </cell>
        </row>
        <row r="102173">
          <cell r="F102173" t="str">
            <v>hitcher.mobi</v>
          </cell>
          <cell r="G102173" t="str">
            <v>133620</v>
          </cell>
        </row>
        <row r="102174">
          <cell r="F102174" t="str">
            <v>hitchit.co</v>
          </cell>
          <cell r="G102174" t="str">
            <v>133621</v>
          </cell>
        </row>
        <row r="102175">
          <cell r="F102175" t="str">
            <v>hitchpin.com</v>
          </cell>
          <cell r="G102175" t="str">
            <v>133622</v>
          </cell>
        </row>
        <row r="102176">
          <cell r="F102176" t="str">
            <v>hitchplanet.com</v>
          </cell>
          <cell r="G102176" t="str">
            <v>133623</v>
          </cell>
        </row>
        <row r="102177">
          <cell r="F102177" t="str">
            <v>hitcursos.com.br</v>
          </cell>
          <cell r="G102177" t="str">
            <v>133624</v>
          </cell>
        </row>
        <row r="102178">
          <cell r="F102178" t="str">
            <v>hitechcrackers.com</v>
          </cell>
          <cell r="G102178" t="str">
            <v>133625</v>
          </cell>
        </row>
        <row r="102179">
          <cell r="F102179" t="str">
            <v>hitfin.com</v>
          </cell>
          <cell r="G102179" t="str">
            <v>133626</v>
          </cell>
        </row>
        <row r="102180">
          <cell r="F102180" t="str">
            <v>hithesh.com</v>
          </cell>
          <cell r="G102180" t="str">
            <v>133627</v>
          </cell>
        </row>
        <row r="102181">
          <cell r="F102181" t="str">
            <v>hithood.org</v>
          </cell>
          <cell r="G102181" t="str">
            <v>133628</v>
          </cell>
        </row>
        <row r="102182">
          <cell r="F102182" t="str">
            <v>hitloan.com</v>
          </cell>
          <cell r="G102182" t="str">
            <v>133629</v>
          </cell>
        </row>
        <row r="102183">
          <cell r="F102183" t="str">
            <v>hitmasala.com</v>
          </cell>
          <cell r="G102183" t="str">
            <v>133630</v>
          </cell>
        </row>
        <row r="102184">
          <cell r="F102184" t="str">
            <v>hitnrun.co.uk</v>
          </cell>
          <cell r="G102184" t="str">
            <v>133631</v>
          </cell>
        </row>
        <row r="102185">
          <cell r="F102185" t="str">
            <v>hitrobotgroup.com</v>
          </cell>
          <cell r="G102185" t="str">
            <v>133632</v>
          </cell>
        </row>
        <row r="102186">
          <cell r="F102186" t="str">
            <v>hits973.com</v>
          </cell>
          <cell r="G102186" t="str">
            <v>133633</v>
          </cell>
        </row>
        <row r="102187">
          <cell r="F102187" t="str">
            <v>hitsfu.com</v>
          </cell>
          <cell r="G102187" t="str">
            <v>133634</v>
          </cell>
        </row>
        <row r="102188">
          <cell r="F102188" t="str">
            <v>hittch.com</v>
          </cell>
          <cell r="G102188" t="str">
            <v>133635</v>
          </cell>
        </row>
        <row r="102189">
          <cell r="F102189" t="str">
            <v>hiupstats.com</v>
          </cell>
          <cell r="G102189" t="str">
            <v>133636</v>
          </cell>
        </row>
        <row r="102190">
          <cell r="F102190" t="str">
            <v>hive.gl</v>
          </cell>
          <cell r="G102190" t="str">
            <v>133637</v>
          </cell>
        </row>
        <row r="102191">
          <cell r="F102191" t="str">
            <v>hive5.be</v>
          </cell>
          <cell r="G102191" t="str">
            <v>133638</v>
          </cell>
        </row>
        <row r="102192">
          <cell r="F102192" t="str">
            <v>hiveapps.io</v>
          </cell>
          <cell r="G102192" t="str">
            <v>133639</v>
          </cell>
        </row>
        <row r="102193">
          <cell r="F102193" t="str">
            <v>hiveboard.io</v>
          </cell>
          <cell r="G102193" t="str">
            <v>133640</v>
          </cell>
        </row>
        <row r="102194">
          <cell r="F102194" t="str">
            <v>hivechat.im</v>
          </cell>
          <cell r="G102194" t="str">
            <v>133641</v>
          </cell>
        </row>
        <row r="102195">
          <cell r="F102195" t="str">
            <v>hiveconnected.com</v>
          </cell>
          <cell r="G102195" t="str">
            <v>133642</v>
          </cell>
        </row>
        <row r="102196">
          <cell r="F102196" t="str">
            <v>hivee.io</v>
          </cell>
          <cell r="G102196" t="str">
            <v>133643</v>
          </cell>
        </row>
        <row r="102197">
          <cell r="F102197" t="str">
            <v>hivego.com</v>
          </cell>
          <cell r="G102197" t="str">
            <v>133644</v>
          </cell>
        </row>
        <row r="102198">
          <cell r="F102198" t="str">
            <v>hivelab.co</v>
          </cell>
          <cell r="G102198" t="str">
            <v>133645</v>
          </cell>
        </row>
        <row r="102199">
          <cell r="F102199" t="str">
            <v>hivelend.com</v>
          </cell>
          <cell r="G102199" t="str">
            <v>133646</v>
          </cell>
        </row>
        <row r="102200">
          <cell r="F102200" t="str">
            <v>hively.co.uk</v>
          </cell>
          <cell r="G102200" t="str">
            <v>133647</v>
          </cell>
        </row>
        <row r="102201">
          <cell r="F102201" t="str">
            <v>hivemedia.com</v>
          </cell>
          <cell r="G102201" t="str">
            <v>133648</v>
          </cell>
        </row>
        <row r="102202">
          <cell r="F102202" t="str">
            <v>hivemetric.com</v>
          </cell>
          <cell r="G102202" t="str">
            <v>133649</v>
          </cell>
        </row>
        <row r="102203">
          <cell r="F102203" t="str">
            <v>hivemind.id</v>
          </cell>
          <cell r="G102203" t="str">
            <v>133650</v>
          </cell>
        </row>
        <row r="102204">
          <cell r="F102204" t="str">
            <v>hivemobile.co</v>
          </cell>
          <cell r="G102204" t="str">
            <v>133651</v>
          </cell>
        </row>
        <row r="102205">
          <cell r="F102205" t="str">
            <v>hivemon.com</v>
          </cell>
          <cell r="G102205" t="str">
            <v>133652</v>
          </cell>
        </row>
        <row r="102206">
          <cell r="F102206" t="str">
            <v>hivenueapp.com</v>
          </cell>
          <cell r="G102206" t="str">
            <v>133653</v>
          </cell>
        </row>
        <row r="102207">
          <cell r="F102207" t="str">
            <v>hiveproperty.co.za</v>
          </cell>
          <cell r="G102207" t="str">
            <v>133654</v>
          </cell>
        </row>
        <row r="102208">
          <cell r="F102208" t="str">
            <v>hivery.com</v>
          </cell>
          <cell r="G102208" t="str">
            <v>133655</v>
          </cell>
        </row>
        <row r="102209">
          <cell r="F102209" t="str">
            <v>hivesalonsoftware.com</v>
          </cell>
          <cell r="G102209" t="str">
            <v>133656</v>
          </cell>
        </row>
        <row r="102210">
          <cell r="F102210" t="str">
            <v>hivetech.co</v>
          </cell>
          <cell r="G102210" t="str">
            <v>133657</v>
          </cell>
        </row>
        <row r="102211">
          <cell r="F102211" t="str">
            <v>hivetechnologies.net</v>
          </cell>
          <cell r="G102211" t="str">
            <v>133658</v>
          </cell>
        </row>
        <row r="102212">
          <cell r="F102212" t="str">
            <v>hivolu.me</v>
          </cell>
          <cell r="G102212" t="str">
            <v>133659</v>
          </cell>
        </row>
        <row r="102213">
          <cell r="F102213" t="str">
            <v>hivve.me</v>
          </cell>
          <cell r="G102213" t="str">
            <v>133660</v>
          </cell>
        </row>
        <row r="102214">
          <cell r="F102214" t="str">
            <v>hiwhisker.com</v>
          </cell>
          <cell r="G102214" t="str">
            <v>133661</v>
          </cell>
        </row>
        <row r="102215">
          <cell r="F102215" t="str">
            <v>hiya.com</v>
          </cell>
          <cell r="G102215" t="str">
            <v>133662</v>
          </cell>
        </row>
        <row r="102216">
          <cell r="F102216" t="str">
            <v>hiyoapp.com</v>
          </cell>
          <cell r="G102216" t="str">
            <v>133663</v>
          </cell>
        </row>
        <row r="102217">
          <cell r="F102217" t="str">
            <v>hizzy.co</v>
          </cell>
          <cell r="G102217" t="str">
            <v>133664</v>
          </cell>
        </row>
        <row r="102218">
          <cell r="F102218" t="str">
            <v>hkbestutors.com</v>
          </cell>
          <cell r="G102218" t="str">
            <v>133665</v>
          </cell>
        </row>
        <row r="102219">
          <cell r="F102219" t="str">
            <v>hkcpy.com</v>
          </cell>
          <cell r="G102219" t="str">
            <v>133666</v>
          </cell>
        </row>
        <row r="102220">
          <cell r="F102220" t="str">
            <v>hkdax.com</v>
          </cell>
          <cell r="G102220" t="str">
            <v>133667</v>
          </cell>
        </row>
        <row r="102221">
          <cell r="F102221" t="str">
            <v>hklastudio.com</v>
          </cell>
          <cell r="G102221" t="str">
            <v>133668</v>
          </cell>
        </row>
        <row r="102222">
          <cell r="F102222" t="str">
            <v>hlabs.kr</v>
          </cell>
          <cell r="G102222" t="str">
            <v>133669</v>
          </cell>
        </row>
        <row r="102223">
          <cell r="F102223" t="str">
            <v>hlkmarketing.com</v>
          </cell>
          <cell r="G102223" t="str">
            <v>133670</v>
          </cell>
        </row>
        <row r="102224">
          <cell r="F102224" t="str">
            <v>hllwd.me</v>
          </cell>
          <cell r="G102224" t="str">
            <v>133671</v>
          </cell>
        </row>
        <row r="102225">
          <cell r="F102225" t="str">
            <v>hlmodas.com</v>
          </cell>
          <cell r="G102225" t="str">
            <v>133672</v>
          </cell>
        </row>
        <row r="102226">
          <cell r="F102226" t="str">
            <v>hmd.global</v>
          </cell>
          <cell r="G102226" t="str">
            <v>133673</v>
          </cell>
        </row>
        <row r="102227">
          <cell r="F102227" t="str">
            <v>hmgtb.com</v>
          </cell>
          <cell r="G102227" t="str">
            <v>133674</v>
          </cell>
        </row>
        <row r="102228">
          <cell r="F102228" t="str">
            <v>hmhs.com</v>
          </cell>
          <cell r="G102228" t="str">
            <v>133675</v>
          </cell>
        </row>
        <row r="102229">
          <cell r="F102229" t="str">
            <v>hmiventures.com</v>
          </cell>
          <cell r="G102229" t="str">
            <v>133676</v>
          </cell>
        </row>
        <row r="102230">
          <cell r="F102230" t="str">
            <v>hmlpartners.com</v>
          </cell>
          <cell r="G102230" t="str">
            <v>133677</v>
          </cell>
        </row>
        <row r="102231">
          <cell r="F102231" t="str">
            <v>hmmapp.me</v>
          </cell>
          <cell r="G102231" t="str">
            <v>133678</v>
          </cell>
        </row>
        <row r="102232">
          <cell r="F102232" t="str">
            <v>hmpjobs.co.uk</v>
          </cell>
          <cell r="G102232" t="str">
            <v>133679</v>
          </cell>
        </row>
        <row r="102233">
          <cell r="F102233" t="str">
            <v>hmu.co</v>
          </cell>
          <cell r="G102233" t="str">
            <v>133680</v>
          </cell>
        </row>
        <row r="102234">
          <cell r="F102234" t="str">
            <v>hmwarmspa.com</v>
          </cell>
          <cell r="G102234" t="str">
            <v>133681</v>
          </cell>
        </row>
        <row r="102235">
          <cell r="F102235" t="str">
            <v>hngre.com</v>
          </cell>
          <cell r="G102235" t="str">
            <v>133682</v>
          </cell>
        </row>
        <row r="102236">
          <cell r="F102236" t="str">
            <v>hnh.ph</v>
          </cell>
          <cell r="G102236" t="str">
            <v>133683</v>
          </cell>
        </row>
        <row r="102237">
          <cell r="F102237" t="str">
            <v>hobartbuildinginspection.com.au</v>
          </cell>
          <cell r="G102237" t="str">
            <v>133684</v>
          </cell>
        </row>
        <row r="102238">
          <cell r="F102238" t="str">
            <v>hobber.in</v>
          </cell>
          <cell r="G102238" t="str">
            <v>133685</v>
          </cell>
        </row>
        <row r="102239">
          <cell r="F102239" t="str">
            <v>hobbyix.com</v>
          </cell>
          <cell r="G102239" t="str">
            <v>133686</v>
          </cell>
        </row>
        <row r="102240">
          <cell r="F102240" t="str">
            <v>hobbyjoint.com</v>
          </cell>
          <cell r="G102240" t="str">
            <v>133687</v>
          </cell>
        </row>
        <row r="102241">
          <cell r="F102241" t="str">
            <v>hobbymentors.com</v>
          </cell>
          <cell r="G102241" t="str">
            <v>133688</v>
          </cell>
        </row>
        <row r="102242">
          <cell r="F102242" t="str">
            <v>hobbytic.com</v>
          </cell>
          <cell r="G102242" t="str">
            <v>133689</v>
          </cell>
        </row>
        <row r="102243">
          <cell r="F102243" t="str">
            <v>hocaboo.com</v>
          </cell>
          <cell r="G102243" t="str">
            <v>133690</v>
          </cell>
        </row>
        <row r="102244">
          <cell r="F102244" t="str">
            <v>hocacozsun.com</v>
          </cell>
          <cell r="G102244" t="str">
            <v>133691</v>
          </cell>
        </row>
        <row r="102245">
          <cell r="F102245" t="str">
            <v>hocalwire.com</v>
          </cell>
          <cell r="G102245" t="str">
            <v>133692</v>
          </cell>
        </row>
        <row r="102246">
          <cell r="F102246" t="str">
            <v>hockeycurve.com</v>
          </cell>
          <cell r="G102246" t="str">
            <v>133693</v>
          </cell>
        </row>
        <row r="102247">
          <cell r="F102247" t="str">
            <v>hoddibaba.com</v>
          </cell>
          <cell r="G102247" t="str">
            <v>133694</v>
          </cell>
        </row>
        <row r="102248">
          <cell r="F102248" t="str">
            <v>hodi.today</v>
          </cell>
          <cell r="G102248" t="str">
            <v>133695</v>
          </cell>
        </row>
        <row r="102249">
          <cell r="F102249" t="str">
            <v>hodusoft.com</v>
          </cell>
          <cell r="G102249" t="str">
            <v>133696</v>
          </cell>
        </row>
        <row r="102250">
          <cell r="F102250" t="str">
            <v>hoffmanncre.com</v>
          </cell>
          <cell r="G102250" t="str">
            <v>133697</v>
          </cell>
        </row>
        <row r="102251">
          <cell r="F102251" t="str">
            <v>hoho.ly</v>
          </cell>
          <cell r="G102251" t="str">
            <v>133698</v>
          </cell>
        </row>
        <row r="102252">
          <cell r="F102252" t="str">
            <v>hoitalent.com</v>
          </cell>
          <cell r="G102252" t="str">
            <v>133699</v>
          </cell>
        </row>
        <row r="102253">
          <cell r="F102253" t="str">
            <v>hojah.com</v>
          </cell>
          <cell r="G102253" t="str">
            <v>133700</v>
          </cell>
        </row>
        <row r="102254">
          <cell r="F102254" t="str">
            <v>hojlaw.com</v>
          </cell>
          <cell r="G102254" t="str">
            <v>133701</v>
          </cell>
        </row>
        <row r="102255">
          <cell r="F102255" t="str">
            <v>hokify.com</v>
          </cell>
          <cell r="G102255" t="str">
            <v>133702</v>
          </cell>
        </row>
        <row r="102256">
          <cell r="F102256" t="str">
            <v>hokkupr.com</v>
          </cell>
          <cell r="G102256" t="str">
            <v>133703</v>
          </cell>
        </row>
        <row r="102257">
          <cell r="F102257" t="str">
            <v>holabooking.com</v>
          </cell>
          <cell r="G102257" t="str">
            <v>133704</v>
          </cell>
        </row>
        <row r="102258">
          <cell r="F102258" t="str">
            <v>holacdn.com</v>
          </cell>
          <cell r="G102258" t="str">
            <v>133705</v>
          </cell>
        </row>
        <row r="102259">
          <cell r="F102259" t="str">
            <v>holaconnect.com</v>
          </cell>
          <cell r="G102259" t="str">
            <v>133706</v>
          </cell>
        </row>
        <row r="102260">
          <cell r="F102260" t="str">
            <v>holaenterprise.com</v>
          </cell>
          <cell r="G102260" t="str">
            <v>133707</v>
          </cell>
        </row>
        <row r="102261">
          <cell r="F102261" t="str">
            <v>holagus.com</v>
          </cell>
          <cell r="G102261" t="str">
            <v>133708</v>
          </cell>
        </row>
        <row r="102262">
          <cell r="F102262" t="str">
            <v>holamuno.com</v>
          </cell>
          <cell r="G102262" t="str">
            <v>133709</v>
          </cell>
        </row>
        <row r="102263">
          <cell r="F102263" t="str">
            <v>holatrippy.com</v>
          </cell>
          <cell r="G102263" t="str">
            <v>133710</v>
          </cell>
        </row>
        <row r="102264">
          <cell r="F102264" t="str">
            <v>holdbreaker.com</v>
          </cell>
          <cell r="G102264" t="str">
            <v>133711</v>
          </cell>
        </row>
        <row r="102265">
          <cell r="F102265" t="str">
            <v>holdsum.com</v>
          </cell>
          <cell r="G102265" t="str">
            <v>133712</v>
          </cell>
        </row>
        <row r="102266">
          <cell r="F102266" t="str">
            <v>holdthehairline.com</v>
          </cell>
          <cell r="G102266" t="str">
            <v>133713</v>
          </cell>
        </row>
        <row r="102267">
          <cell r="F102267" t="str">
            <v>holdtoreset.com</v>
          </cell>
          <cell r="G102267" t="str">
            <v>133714</v>
          </cell>
        </row>
        <row r="102268">
          <cell r="F102268" t="str">
            <v>holdyr.com</v>
          </cell>
          <cell r="G102268" t="str">
            <v>133715</v>
          </cell>
        </row>
        <row r="102269">
          <cell r="F102269" t="str">
            <v>holibag.io</v>
          </cell>
          <cell r="G102269" t="str">
            <v>133716</v>
          </cell>
        </row>
        <row r="102270">
          <cell r="F102270" t="str">
            <v>holidayhousedeals.com</v>
          </cell>
          <cell r="G102270" t="str">
            <v>133717</v>
          </cell>
        </row>
        <row r="102271">
          <cell r="F102271" t="str">
            <v>holidaymonk.com</v>
          </cell>
          <cell r="G102271" t="str">
            <v>133718</v>
          </cell>
        </row>
        <row r="102272">
          <cell r="F102272" t="str">
            <v>holistics.io</v>
          </cell>
          <cell r="G102272" t="str">
            <v>133719</v>
          </cell>
        </row>
        <row r="102273">
          <cell r="F102273" t="str">
            <v>holla.world</v>
          </cell>
          <cell r="G102273" t="str">
            <v>133720</v>
          </cell>
        </row>
        <row r="102274">
          <cell r="F102274" t="str">
            <v>hollabox.com</v>
          </cell>
          <cell r="G102274" t="str">
            <v>133721</v>
          </cell>
        </row>
        <row r="102275">
          <cell r="F102275" t="str">
            <v>hollandamericaprivileges.com</v>
          </cell>
          <cell r="G102275" t="str">
            <v>133722</v>
          </cell>
        </row>
        <row r="102276">
          <cell r="F102276" t="str">
            <v>hollandandbarrett.ae</v>
          </cell>
          <cell r="G102276" t="str">
            <v>133723</v>
          </cell>
        </row>
        <row r="102277">
          <cell r="F102277" t="str">
            <v>hollandfintech.com</v>
          </cell>
          <cell r="G102277" t="str">
            <v>133724</v>
          </cell>
        </row>
        <row r="102278">
          <cell r="F102278" t="str">
            <v>hollandip.com</v>
          </cell>
          <cell r="G102278" t="str">
            <v>133725</v>
          </cell>
        </row>
        <row r="102279">
          <cell r="F102279" t="str">
            <v>hollten.com</v>
          </cell>
          <cell r="G102279" t="str">
            <v>133726</v>
          </cell>
        </row>
        <row r="102280">
          <cell r="F102280" t="str">
            <v>hollyfy.com</v>
          </cell>
          <cell r="G102280" t="str">
            <v>133727</v>
          </cell>
        </row>
        <row r="102281">
          <cell r="F102281" t="str">
            <v>hollywoodlatestnews.com</v>
          </cell>
          <cell r="G102281" t="str">
            <v>133728</v>
          </cell>
        </row>
        <row r="102282">
          <cell r="F102282" t="str">
            <v>holmaninsurance.com</v>
          </cell>
          <cell r="G102282" t="str">
            <v>133729</v>
          </cell>
        </row>
        <row r="102283">
          <cell r="F102283" t="str">
            <v>holmusk.com</v>
          </cell>
          <cell r="G102283" t="str">
            <v>133730</v>
          </cell>
        </row>
        <row r="102284">
          <cell r="F102284" t="str">
            <v>holo3d.tv</v>
          </cell>
          <cell r="G102284" t="str">
            <v>133731</v>
          </cell>
        </row>
        <row r="102285">
          <cell r="F102285" t="str">
            <v>holodeckvr.co</v>
          </cell>
          <cell r="G102285" t="str">
            <v>133732</v>
          </cell>
        </row>
        <row r="102286">
          <cell r="F102286" t="str">
            <v>hologramdesign.co</v>
          </cell>
          <cell r="G102286" t="str">
            <v>133733</v>
          </cell>
        </row>
        <row r="102287">
          <cell r="F102287" t="str">
            <v>holographic.io</v>
          </cell>
          <cell r="G102287" t="str">
            <v>133734</v>
          </cell>
        </row>
        <row r="102288">
          <cell r="F102288" t="str">
            <v>holojamvr.com</v>
          </cell>
          <cell r="G102288" t="str">
            <v>133735</v>
          </cell>
        </row>
        <row r="102289">
          <cell r="F102289" t="str">
            <v>hololightmedia.com</v>
          </cell>
          <cell r="G102289" t="str">
            <v>133736</v>
          </cell>
        </row>
        <row r="102290">
          <cell r="F102290" t="str">
            <v>holumino.com</v>
          </cell>
          <cell r="G102290" t="str">
            <v>133737</v>
          </cell>
        </row>
        <row r="102291">
          <cell r="F102291" t="str">
            <v>holycrowd.net</v>
          </cell>
          <cell r="G102291" t="str">
            <v>133738</v>
          </cell>
        </row>
        <row r="102292">
          <cell r="F102292" t="str">
            <v>holzstyle.com</v>
          </cell>
          <cell r="G102292" t="str">
            <v>133739</v>
          </cell>
        </row>
        <row r="102293">
          <cell r="F102293" t="str">
            <v>homade.id</v>
          </cell>
          <cell r="G102293" t="str">
            <v>133740</v>
          </cell>
        </row>
        <row r="102294">
          <cell r="F102294" t="str">
            <v>homado.com</v>
          </cell>
          <cell r="G102294" t="str">
            <v>133741</v>
          </cell>
        </row>
        <row r="102295">
          <cell r="F102295" t="str">
            <v>homads.com</v>
          </cell>
          <cell r="G102295" t="str">
            <v>133742</v>
          </cell>
        </row>
        <row r="102296">
          <cell r="F102296" t="str">
            <v>homapay.com</v>
          </cell>
          <cell r="G102296" t="str">
            <v>133743</v>
          </cell>
        </row>
        <row r="102297">
          <cell r="F102297" t="str">
            <v>homate.co</v>
          </cell>
          <cell r="G102297" t="str">
            <v>133744</v>
          </cell>
        </row>
        <row r="102298">
          <cell r="F102298" t="str">
            <v>home-camp.com</v>
          </cell>
          <cell r="G102298" t="str">
            <v>133745</v>
          </cell>
        </row>
        <row r="102299">
          <cell r="F102299" t="str">
            <v>home-income-hero.com</v>
          </cell>
          <cell r="G102299" t="str">
            <v>133746</v>
          </cell>
        </row>
        <row r="102300">
          <cell r="F102300" t="str">
            <v>home.ca</v>
          </cell>
          <cell r="G102300" t="str">
            <v>133747</v>
          </cell>
        </row>
        <row r="102301">
          <cell r="F102301" t="str">
            <v>home.storeshare.ca</v>
          </cell>
          <cell r="G102301" t="str">
            <v>133748</v>
          </cell>
        </row>
        <row r="102302">
          <cell r="F102302" t="str">
            <v>home.tiqi.co</v>
          </cell>
          <cell r="G102302" t="str">
            <v>133749</v>
          </cell>
        </row>
        <row r="102303">
          <cell r="F102303" t="str">
            <v>home.weareflexy.com</v>
          </cell>
          <cell r="G102303" t="str">
            <v>133750</v>
          </cell>
        </row>
        <row r="102304">
          <cell r="F102304" t="str">
            <v>home8alarm.com</v>
          </cell>
          <cell r="G102304" t="str">
            <v>133751</v>
          </cell>
        </row>
        <row r="102305">
          <cell r="F102305" t="str">
            <v>home8care.com</v>
          </cell>
          <cell r="G102305" t="str">
            <v>133752</v>
          </cell>
        </row>
        <row r="102306">
          <cell r="F102306" t="str">
            <v>homeadvancement.com</v>
          </cell>
          <cell r="G102306" t="str">
            <v>133753</v>
          </cell>
        </row>
        <row r="102307">
          <cell r="F102307" t="str">
            <v>homeadviceguide.com</v>
          </cell>
          <cell r="G102307" t="str">
            <v>133754</v>
          </cell>
        </row>
        <row r="102308">
          <cell r="F102308" t="str">
            <v>homeai.info</v>
          </cell>
          <cell r="G102308" t="str">
            <v>133755</v>
          </cell>
        </row>
        <row r="102309">
          <cell r="F102309" t="str">
            <v>homeassisted.com</v>
          </cell>
          <cell r="G102309" t="str">
            <v>133756</v>
          </cell>
        </row>
        <row r="102310">
          <cell r="F102310" t="str">
            <v>homeation.com</v>
          </cell>
          <cell r="G102310" t="str">
            <v>133757</v>
          </cell>
        </row>
        <row r="102311">
          <cell r="F102311" t="str">
            <v>homebaked.io</v>
          </cell>
          <cell r="G102311" t="str">
            <v>133758</v>
          </cell>
        </row>
        <row r="102312">
          <cell r="F102312" t="str">
            <v>homebase.ai</v>
          </cell>
          <cell r="G102312" t="str">
            <v>133759</v>
          </cell>
        </row>
        <row r="102313">
          <cell r="F102313" t="str">
            <v>homebookpro.com</v>
          </cell>
          <cell r="G102313" t="str">
            <v>133760</v>
          </cell>
        </row>
        <row r="102314">
          <cell r="F102314" t="str">
            <v>homeboy.com</v>
          </cell>
          <cell r="G102314" t="str">
            <v>133761</v>
          </cell>
        </row>
        <row r="102315">
          <cell r="F102315" t="str">
            <v>homebrewsupply.com</v>
          </cell>
          <cell r="G102315" t="str">
            <v>133762</v>
          </cell>
        </row>
        <row r="102316">
          <cell r="F102316" t="str">
            <v>homebuzz.info</v>
          </cell>
          <cell r="G102316" t="str">
            <v>133763</v>
          </cell>
        </row>
        <row r="102317">
          <cell r="F102317" t="str">
            <v>homecarebook.com</v>
          </cell>
          <cell r="G102317" t="str">
            <v>133764</v>
          </cell>
        </row>
        <row r="102318">
          <cell r="F102318" t="str">
            <v>homecareconnex.com</v>
          </cell>
          <cell r="G102318" t="str">
            <v>133765</v>
          </cell>
        </row>
        <row r="102319">
          <cell r="F102319" t="str">
            <v>homecaregurgaon.com</v>
          </cell>
          <cell r="G102319" t="str">
            <v>133766</v>
          </cell>
        </row>
        <row r="102320">
          <cell r="F102320" t="str">
            <v>homecleaningmelbourne.com</v>
          </cell>
          <cell r="G102320" t="str">
            <v>133767</v>
          </cell>
        </row>
        <row r="102321">
          <cell r="F102321" t="str">
            <v>homecues.com</v>
          </cell>
          <cell r="G102321" t="str">
            <v>133768</v>
          </cell>
        </row>
        <row r="102322">
          <cell r="F102322" t="str">
            <v>homedika.com</v>
          </cell>
          <cell r="G102322" t="str">
            <v>133769</v>
          </cell>
        </row>
        <row r="102323">
          <cell r="F102323" t="str">
            <v>homediner.ph</v>
          </cell>
          <cell r="G102323" t="str">
            <v>133770</v>
          </cell>
        </row>
        <row r="102324">
          <cell r="F102324" t="str">
            <v>homedrape.com</v>
          </cell>
          <cell r="G102324" t="str">
            <v>133771</v>
          </cell>
        </row>
        <row r="102325">
          <cell r="F102325" t="str">
            <v>homeescape.com</v>
          </cell>
          <cell r="G102325" t="str">
            <v>133772</v>
          </cell>
        </row>
        <row r="102326">
          <cell r="F102326" t="str">
            <v>homefans.net</v>
          </cell>
          <cell r="G102326" t="str">
            <v>133773</v>
          </cell>
        </row>
        <row r="102327">
          <cell r="F102327" t="str">
            <v>homefast.co</v>
          </cell>
          <cell r="G102327" t="str">
            <v>133774</v>
          </cell>
        </row>
        <row r="102328">
          <cell r="F102328" t="str">
            <v>homefeat.com</v>
          </cell>
          <cell r="G102328" t="str">
            <v>133775</v>
          </cell>
        </row>
        <row r="102329">
          <cell r="F102329" t="str">
            <v>homefield.me</v>
          </cell>
          <cell r="G102329" t="str">
            <v>133776</v>
          </cell>
        </row>
        <row r="102330">
          <cell r="F102330" t="str">
            <v>homefront.io</v>
          </cell>
          <cell r="G102330" t="str">
            <v>133777</v>
          </cell>
        </row>
        <row r="102331">
          <cell r="F102331" t="str">
            <v>homefyndr.com</v>
          </cell>
          <cell r="G102331" t="str">
            <v>133778</v>
          </cell>
        </row>
        <row r="102332">
          <cell r="F102332" t="str">
            <v>homegurus.co</v>
          </cell>
          <cell r="G102332" t="str">
            <v>133779</v>
          </cell>
        </row>
        <row r="102333">
          <cell r="F102333" t="str">
            <v>homehapp.com</v>
          </cell>
          <cell r="G102333" t="str">
            <v>133780</v>
          </cell>
        </row>
        <row r="102334">
          <cell r="F102334" t="str">
            <v>homehawkai.com</v>
          </cell>
          <cell r="G102334" t="str">
            <v>133781</v>
          </cell>
        </row>
        <row r="102335">
          <cell r="F102335" t="str">
            <v>homehealthdigital.com</v>
          </cell>
          <cell r="G102335" t="str">
            <v>133782</v>
          </cell>
        </row>
        <row r="102336">
          <cell r="F102336" t="str">
            <v>homehunting.pt</v>
          </cell>
          <cell r="G102336" t="str">
            <v>133783</v>
          </cell>
        </row>
        <row r="102337">
          <cell r="F102337" t="str">
            <v>homeimprovement2day.com.au</v>
          </cell>
          <cell r="G102337" t="str">
            <v>133784</v>
          </cell>
        </row>
        <row r="102338">
          <cell r="F102338" t="str">
            <v>homeis.com</v>
          </cell>
          <cell r="G102338" t="str">
            <v>133785</v>
          </cell>
        </row>
        <row r="102339">
          <cell r="F102339" t="str">
            <v>homelake.in</v>
          </cell>
          <cell r="G102339" t="str">
            <v>133786</v>
          </cell>
        </row>
        <row r="102340">
          <cell r="F102340" t="str">
            <v>homeliv.com</v>
          </cell>
          <cell r="G102340" t="str">
            <v>133787</v>
          </cell>
        </row>
        <row r="102341">
          <cell r="F102341" t="str">
            <v>homeloop.fr</v>
          </cell>
          <cell r="G102341" t="str">
            <v>133788</v>
          </cell>
        </row>
        <row r="102342">
          <cell r="F102342" t="str">
            <v>homelyapartments.co.uk</v>
          </cell>
          <cell r="G102342" t="str">
            <v>133789</v>
          </cell>
        </row>
        <row r="102343">
          <cell r="F102343" t="str">
            <v>homelyfe.com</v>
          </cell>
          <cell r="G102343" t="str">
            <v>133790</v>
          </cell>
        </row>
        <row r="102344">
          <cell r="F102344" t="str">
            <v>homelynest.com</v>
          </cell>
          <cell r="G102344" t="str">
            <v>133791</v>
          </cell>
        </row>
        <row r="102345">
          <cell r="F102345" t="str">
            <v>homematcher.co</v>
          </cell>
          <cell r="G102345" t="str">
            <v>133792</v>
          </cell>
        </row>
        <row r="102346">
          <cell r="F102346" t="str">
            <v>homemates.co.uk</v>
          </cell>
          <cell r="G102346" t="str">
            <v>133793</v>
          </cell>
        </row>
        <row r="102347">
          <cell r="F102347" t="str">
            <v>homemeals4u.com</v>
          </cell>
          <cell r="G102347" t="str">
            <v>133794</v>
          </cell>
        </row>
        <row r="102348">
          <cell r="F102348" t="str">
            <v>homeon.com</v>
          </cell>
          <cell r="G102348" t="str">
            <v>133795</v>
          </cell>
        </row>
        <row r="102349">
          <cell r="F102349" t="str">
            <v>homepay.com.mx</v>
          </cell>
          <cell r="G102349" t="str">
            <v>133796</v>
          </cell>
        </row>
        <row r="102350">
          <cell r="F102350" t="str">
            <v>homepilot.fr</v>
          </cell>
          <cell r="G102350" t="str">
            <v>133797</v>
          </cell>
        </row>
        <row r="102351">
          <cell r="F102351" t="str">
            <v>homeplanning.me</v>
          </cell>
          <cell r="G102351" t="str">
            <v>133798</v>
          </cell>
        </row>
        <row r="102352">
          <cell r="F102352" t="str">
            <v>homeplay.in</v>
          </cell>
          <cell r="G102352" t="str">
            <v>133799</v>
          </cell>
        </row>
        <row r="102353">
          <cell r="F102353" t="str">
            <v>homepod.eu</v>
          </cell>
          <cell r="G102353" t="str">
            <v>133800</v>
          </cell>
        </row>
        <row r="102354">
          <cell r="F102354" t="str">
            <v>homeq.co.uk</v>
          </cell>
          <cell r="G102354" t="str">
            <v>133801</v>
          </cell>
        </row>
        <row r="102355">
          <cell r="F102355" t="str">
            <v>homequipment.com</v>
          </cell>
          <cell r="G102355" t="str">
            <v>133802</v>
          </cell>
        </row>
        <row r="102356">
          <cell r="F102356" t="str">
            <v>homeremediesbox.com</v>
          </cell>
          <cell r="G102356" t="str">
            <v>133803</v>
          </cell>
        </row>
        <row r="102357">
          <cell r="F102357" t="str">
            <v>homerepairpal.com</v>
          </cell>
          <cell r="G102357" t="str">
            <v>133804</v>
          </cell>
        </row>
        <row r="102358">
          <cell r="F102358" t="str">
            <v>homerunmortgages.com</v>
          </cell>
          <cell r="G102358" t="str">
            <v>133805</v>
          </cell>
        </row>
        <row r="102359">
          <cell r="F102359" t="str">
            <v>homes.co.nz</v>
          </cell>
          <cell r="G102359" t="str">
            <v>133806</v>
          </cell>
        </row>
        <row r="102360">
          <cell r="F102360" t="str">
            <v>homesail.ca</v>
          </cell>
          <cell r="G102360" t="str">
            <v>133807</v>
          </cell>
        </row>
        <row r="102361">
          <cell r="F102361" t="str">
            <v>homesake.in</v>
          </cell>
          <cell r="G102361" t="str">
            <v>133808</v>
          </cell>
        </row>
        <row r="102362">
          <cell r="F102362" t="str">
            <v>homescorz.com</v>
          </cell>
          <cell r="G102362" t="str">
            <v>133809</v>
          </cell>
        </row>
        <row r="102363">
          <cell r="F102363" t="str">
            <v>homesecuritystore.com</v>
          </cell>
          <cell r="G102363" t="str">
            <v>133810</v>
          </cell>
        </row>
        <row r="102364">
          <cell r="F102364" t="str">
            <v>homesellerhero.com</v>
          </cell>
          <cell r="G102364" t="str">
            <v>133811</v>
          </cell>
        </row>
        <row r="102365">
          <cell r="F102365" t="str">
            <v>homesentry.us</v>
          </cell>
          <cell r="G102365" t="str">
            <v>133812</v>
          </cell>
        </row>
        <row r="102366">
          <cell r="F102366" t="str">
            <v>homesidekick.com</v>
          </cell>
          <cell r="G102366" t="str">
            <v>133813</v>
          </cell>
        </row>
        <row r="102367">
          <cell r="F102367" t="str">
            <v>homespike.com</v>
          </cell>
          <cell r="G102367" t="str">
            <v>133814</v>
          </cell>
        </row>
        <row r="102368">
          <cell r="F102368" t="str">
            <v>homesplace.net</v>
          </cell>
          <cell r="G102368" t="str">
            <v>133815</v>
          </cell>
        </row>
        <row r="102369">
          <cell r="F102369" t="str">
            <v>homespundesign.com</v>
          </cell>
          <cell r="G102369" t="str">
            <v>133816</v>
          </cell>
        </row>
        <row r="102370">
          <cell r="F102370" t="str">
            <v>homestack.com</v>
          </cell>
          <cell r="G102370" t="str">
            <v>133817</v>
          </cell>
        </row>
        <row r="102371">
          <cell r="F102371" t="str">
            <v>homestarpro.com</v>
          </cell>
          <cell r="G102371" t="str">
            <v>133818</v>
          </cell>
        </row>
        <row r="102372">
          <cell r="F102372" t="str">
            <v>homesteadysolutions.com</v>
          </cell>
          <cell r="G102372" t="str">
            <v>133819</v>
          </cell>
        </row>
        <row r="102373">
          <cell r="F102373" t="str">
            <v>homestoc.com</v>
          </cell>
          <cell r="G102373" t="str">
            <v>133820</v>
          </cell>
        </row>
        <row r="102374">
          <cell r="F102374" t="str">
            <v>homesulike.com</v>
          </cell>
          <cell r="G102374" t="str">
            <v>133821</v>
          </cell>
        </row>
        <row r="102375">
          <cell r="F102375" t="str">
            <v>hometheaterhomepro.com</v>
          </cell>
          <cell r="G102375" t="str">
            <v>133822</v>
          </cell>
        </row>
        <row r="102376">
          <cell r="F102376" t="str">
            <v>hometownlegalservices.com</v>
          </cell>
          <cell r="G102376" t="str">
            <v>133823</v>
          </cell>
        </row>
        <row r="102377">
          <cell r="F102377" t="str">
            <v>hometradesservices.co.uk</v>
          </cell>
          <cell r="G102377" t="str">
            <v>133824</v>
          </cell>
        </row>
        <row r="102378">
          <cell r="F102378" t="str">
            <v>hometrust.sg</v>
          </cell>
          <cell r="G102378" t="str">
            <v>133825</v>
          </cell>
        </row>
        <row r="102379">
          <cell r="F102379" t="str">
            <v>hometuition-malaysia.com</v>
          </cell>
          <cell r="G102379" t="str">
            <v>133826</v>
          </cell>
        </row>
        <row r="102380">
          <cell r="F102380" t="str">
            <v>homeviu.com</v>
          </cell>
          <cell r="G102380" t="str">
            <v>133827</v>
          </cell>
        </row>
        <row r="102381">
          <cell r="F102381" t="str">
            <v>homeward.io</v>
          </cell>
          <cell r="G102381" t="str">
            <v>133828</v>
          </cell>
        </row>
        <row r="102382">
          <cell r="F102382" t="str">
            <v>homewhiz.co</v>
          </cell>
          <cell r="G102382" t="str">
            <v>133829</v>
          </cell>
        </row>
        <row r="102383">
          <cell r="F102383" t="str">
            <v>homeworkarena.com</v>
          </cell>
          <cell r="G102383" t="str">
            <v>133830</v>
          </cell>
        </row>
        <row r="102384">
          <cell r="F102384" t="str">
            <v>homeworkhelpindia.com</v>
          </cell>
          <cell r="G102384" t="str">
            <v>133831</v>
          </cell>
        </row>
        <row r="102385">
          <cell r="F102385" t="str">
            <v>homeworkmade.com</v>
          </cell>
          <cell r="G102385" t="str">
            <v>133832</v>
          </cell>
        </row>
        <row r="102386">
          <cell r="F102386" t="str">
            <v>homeyantra.com</v>
          </cell>
          <cell r="G102386" t="str">
            <v>133833</v>
          </cell>
        </row>
        <row r="102387">
          <cell r="F102387" t="str">
            <v>homeyard.co</v>
          </cell>
          <cell r="G102387" t="str">
            <v>133834</v>
          </cell>
        </row>
        <row r="102388">
          <cell r="F102388" t="str">
            <v>homezen.de</v>
          </cell>
          <cell r="G102388" t="str">
            <v>133835</v>
          </cell>
        </row>
        <row r="102389">
          <cell r="F102389" t="str">
            <v>homicity.com</v>
          </cell>
          <cell r="G102389" t="str">
            <v>133836</v>
          </cell>
        </row>
        <row r="102390">
          <cell r="F102390" t="str">
            <v>homido.com</v>
          </cell>
          <cell r="G102390" t="str">
            <v>133837</v>
          </cell>
        </row>
        <row r="102391">
          <cell r="F102391" t="str">
            <v>homie.co.il</v>
          </cell>
          <cell r="G102391" t="str">
            <v>133838</v>
          </cell>
        </row>
        <row r="102392">
          <cell r="F102392" t="str">
            <v>homiee.net</v>
          </cell>
          <cell r="G102392" t="str">
            <v>133839</v>
          </cell>
        </row>
        <row r="102393">
          <cell r="F102393" t="str">
            <v>homies.io</v>
          </cell>
          <cell r="G102393" t="str">
            <v>133840</v>
          </cell>
        </row>
        <row r="102394">
          <cell r="F102394" t="str">
            <v>homies.mobi</v>
          </cell>
          <cell r="G102394" t="str">
            <v>133841</v>
          </cell>
        </row>
        <row r="102395">
          <cell r="F102395" t="str">
            <v>homingin.co</v>
          </cell>
          <cell r="G102395" t="str">
            <v>133842</v>
          </cell>
        </row>
        <row r="102396">
          <cell r="F102396" t="str">
            <v>homismart.com</v>
          </cell>
          <cell r="G102396" t="str">
            <v>133843</v>
          </cell>
        </row>
        <row r="102397">
          <cell r="F102397" t="str">
            <v>hommy.in</v>
          </cell>
          <cell r="G102397" t="str">
            <v>133844</v>
          </cell>
        </row>
        <row r="102398">
          <cell r="F102398" t="str">
            <v>homrsports.com</v>
          </cell>
          <cell r="G102398" t="str">
            <v>133845</v>
          </cell>
        </row>
        <row r="102399">
          <cell r="F102399" t="str">
            <v>homui.co.uk</v>
          </cell>
          <cell r="G102399" t="str">
            <v>133846</v>
          </cell>
        </row>
        <row r="102400">
          <cell r="F102400" t="str">
            <v>homusdeco.com</v>
          </cell>
          <cell r="G102400" t="str">
            <v>133847</v>
          </cell>
        </row>
        <row r="102401">
          <cell r="F102401" t="str">
            <v>homyze.com</v>
          </cell>
          <cell r="G102401" t="str">
            <v>133848</v>
          </cell>
        </row>
        <row r="102402">
          <cell r="F102402" t="str">
            <v>honargardi.com</v>
          </cell>
          <cell r="G102402" t="str">
            <v>133849</v>
          </cell>
        </row>
        <row r="102403">
          <cell r="F102403" t="str">
            <v>honed.io</v>
          </cell>
          <cell r="G102403" t="str">
            <v>133850</v>
          </cell>
        </row>
        <row r="102404">
          <cell r="F102404" t="str">
            <v>honerhomes.co.in</v>
          </cell>
          <cell r="G102404" t="str">
            <v>133851</v>
          </cell>
        </row>
        <row r="102405">
          <cell r="F102405" t="str">
            <v>honestbeauty.com</v>
          </cell>
          <cell r="G102405" t="str">
            <v>133852</v>
          </cell>
        </row>
        <row r="102406">
          <cell r="F102406" t="str">
            <v>honestcollars.com</v>
          </cell>
          <cell r="G102406" t="str">
            <v>133853</v>
          </cell>
        </row>
        <row r="102407">
          <cell r="F102407" t="str">
            <v>honestfood.com.au</v>
          </cell>
          <cell r="G102407" t="str">
            <v>133854</v>
          </cell>
        </row>
        <row r="102408">
          <cell r="F102408" t="str">
            <v>honestrips.com</v>
          </cell>
          <cell r="G102408" t="str">
            <v>133855</v>
          </cell>
        </row>
        <row r="102409">
          <cell r="F102409" t="str">
            <v>honestswitch.com</v>
          </cell>
          <cell r="G102409" t="str">
            <v>133856</v>
          </cell>
        </row>
        <row r="102410">
          <cell r="F102410" t="str">
            <v>honeybadgr.com</v>
          </cell>
          <cell r="G102410" t="str">
            <v>133857</v>
          </cell>
        </row>
        <row r="102411">
          <cell r="F102411" t="str">
            <v>honeybae.com</v>
          </cell>
          <cell r="G102411" t="str">
            <v>133858</v>
          </cell>
        </row>
        <row r="102412">
          <cell r="F102412" t="str">
            <v>honeydreams.com</v>
          </cell>
          <cell r="G102412" t="str">
            <v>133859</v>
          </cell>
        </row>
        <row r="102413">
          <cell r="F102413" t="str">
            <v>honeyguideapps.com</v>
          </cell>
          <cell r="G102413" t="str">
            <v>133860</v>
          </cell>
        </row>
        <row r="102414">
          <cell r="F102414" t="str">
            <v>honeyhoneyband.com</v>
          </cell>
          <cell r="G102414" t="str">
            <v>133861</v>
          </cell>
        </row>
        <row r="102415">
          <cell r="F102415" t="str">
            <v>honeynet.org</v>
          </cell>
          <cell r="G102415" t="str">
            <v>133862</v>
          </cell>
        </row>
        <row r="102416">
          <cell r="F102416" t="str">
            <v>honeypot.io</v>
          </cell>
          <cell r="G102416" t="str">
            <v>133863</v>
          </cell>
        </row>
        <row r="102417">
          <cell r="F102417" t="str">
            <v>honeytechnologies.in</v>
          </cell>
          <cell r="G102417" t="str">
            <v>133864</v>
          </cell>
        </row>
        <row r="102418">
          <cell r="F102418" t="str">
            <v>hongi.com</v>
          </cell>
          <cell r="G102418" t="str">
            <v>133865</v>
          </cell>
        </row>
        <row r="102419">
          <cell r="F102419" t="str">
            <v>hongkongfp.com</v>
          </cell>
          <cell r="G102419" t="str">
            <v>133866</v>
          </cell>
        </row>
        <row r="102420">
          <cell r="F102420" t="str">
            <v>honkker.com</v>
          </cell>
          <cell r="G102420" t="str">
            <v>133867</v>
          </cell>
        </row>
        <row r="102421">
          <cell r="F102421" t="str">
            <v>honoluluhawaiiflowers.com</v>
          </cell>
          <cell r="G102421" t="str">
            <v>133868</v>
          </cell>
        </row>
        <row r="102422">
          <cell r="F102422" t="str">
            <v>honormountaininteractive.com</v>
          </cell>
          <cell r="G102422" t="str">
            <v>133869</v>
          </cell>
        </row>
        <row r="102423">
          <cell r="F102423" t="str">
            <v>honula.com</v>
          </cell>
          <cell r="G102423" t="str">
            <v>133870</v>
          </cell>
        </row>
        <row r="102424">
          <cell r="F102424" t="str">
            <v>honyeemedia.com</v>
          </cell>
          <cell r="G102424" t="str">
            <v>133871</v>
          </cell>
        </row>
        <row r="102425">
          <cell r="F102425" t="str">
            <v>hoo.events</v>
          </cell>
          <cell r="G102425" t="str">
            <v>133872</v>
          </cell>
        </row>
        <row r="102426">
          <cell r="F102426" t="str">
            <v>hoobbi.com</v>
          </cell>
          <cell r="G102426" t="str">
            <v>133873</v>
          </cell>
        </row>
        <row r="102427">
          <cell r="F102427" t="str">
            <v>hoodi.co</v>
          </cell>
          <cell r="G102427" t="str">
            <v>133874</v>
          </cell>
        </row>
        <row r="102428">
          <cell r="F102428" t="str">
            <v>hoodiedude.com</v>
          </cell>
          <cell r="G102428" t="str">
            <v>133875</v>
          </cell>
        </row>
        <row r="102429">
          <cell r="F102429" t="str">
            <v>hoodnewstv.com</v>
          </cell>
          <cell r="G102429" t="str">
            <v>133876</v>
          </cell>
        </row>
        <row r="102430">
          <cell r="F102430" t="str">
            <v>hoodoko.com</v>
          </cell>
          <cell r="G102430" t="str">
            <v>133877</v>
          </cell>
        </row>
        <row r="102431">
          <cell r="F102431" t="str">
            <v>hoodoo.digital</v>
          </cell>
          <cell r="G102431" t="str">
            <v>133878</v>
          </cell>
        </row>
        <row r="102432">
          <cell r="F102432" t="str">
            <v>hoods.guru</v>
          </cell>
          <cell r="G102432" t="str">
            <v>133879</v>
          </cell>
        </row>
        <row r="102433">
          <cell r="F102433" t="str">
            <v>hoofars.com</v>
          </cell>
          <cell r="G102433" t="str">
            <v>133880</v>
          </cell>
        </row>
        <row r="102434">
          <cell r="F102434" t="str">
            <v>hooga.club</v>
          </cell>
          <cell r="G102434" t="str">
            <v>133881</v>
          </cell>
        </row>
        <row r="102435">
          <cell r="F102435" t="str">
            <v>hookastar.com</v>
          </cell>
          <cell r="G102435" t="str">
            <v>133882</v>
          </cell>
        </row>
        <row r="102436">
          <cell r="F102436" t="str">
            <v>hooked.io</v>
          </cell>
          <cell r="G102436" t="str">
            <v>133883</v>
          </cell>
        </row>
        <row r="102437">
          <cell r="F102437" t="str">
            <v>hooklead.com</v>
          </cell>
          <cell r="G102437" t="str">
            <v>133884</v>
          </cell>
        </row>
        <row r="102438">
          <cell r="F102438" t="str">
            <v>hooksweep.com</v>
          </cell>
          <cell r="G102438" t="str">
            <v>133885</v>
          </cell>
        </row>
        <row r="102439">
          <cell r="F102439" t="str">
            <v>hookswp.com</v>
          </cell>
          <cell r="G102439" t="str">
            <v>133886</v>
          </cell>
        </row>
        <row r="102440">
          <cell r="F102440" t="str">
            <v>hoolix.com</v>
          </cell>
          <cell r="G102440" t="str">
            <v>133887</v>
          </cell>
        </row>
        <row r="102441">
          <cell r="F102441" t="str">
            <v>hoomano.com</v>
          </cell>
          <cell r="G102441" t="str">
            <v>133888</v>
          </cell>
        </row>
        <row r="102442">
          <cell r="F102442" t="str">
            <v>hoomn.com</v>
          </cell>
          <cell r="G102442" t="str">
            <v>133889</v>
          </cell>
        </row>
        <row r="102443">
          <cell r="F102443" t="str">
            <v>hoop.co.uk</v>
          </cell>
          <cell r="G102443" t="str">
            <v>133890</v>
          </cell>
        </row>
        <row r="102444">
          <cell r="F102444" t="str">
            <v>hoopatwork.com</v>
          </cell>
          <cell r="G102444" t="str">
            <v>133891</v>
          </cell>
        </row>
        <row r="102445">
          <cell r="F102445" t="str">
            <v>hoopmaps.com</v>
          </cell>
          <cell r="G102445" t="str">
            <v>133892</v>
          </cell>
        </row>
        <row r="102446">
          <cell r="F102446" t="str">
            <v>hoopoun.com</v>
          </cell>
          <cell r="G102446" t="str">
            <v>133893</v>
          </cell>
        </row>
        <row r="102447">
          <cell r="F102447" t="str">
            <v>hooppala.co</v>
          </cell>
          <cell r="G102447" t="str">
            <v>133894</v>
          </cell>
        </row>
        <row r="102448">
          <cell r="F102448" t="str">
            <v>hoopy.io</v>
          </cell>
          <cell r="G102448" t="str">
            <v>133895</v>
          </cell>
        </row>
        <row r="102449">
          <cell r="F102449" t="str">
            <v>hoopy.pt</v>
          </cell>
          <cell r="G102449" t="str">
            <v>133896</v>
          </cell>
        </row>
        <row r="102450">
          <cell r="F102450" t="str">
            <v>hooros.co.za</v>
          </cell>
          <cell r="G102450" t="str">
            <v>133897</v>
          </cell>
        </row>
        <row r="102451">
          <cell r="F102451" t="str">
            <v>hoosthereapp.com</v>
          </cell>
          <cell r="G102451" t="str">
            <v>133898</v>
          </cell>
        </row>
        <row r="102452">
          <cell r="F102452" t="str">
            <v>hootloot.co.uk</v>
          </cell>
          <cell r="G102452" t="str">
            <v>133899</v>
          </cell>
        </row>
        <row r="102453">
          <cell r="F102453" t="str">
            <v>hootsout.com</v>
          </cell>
          <cell r="G102453" t="str">
            <v>133900</v>
          </cell>
        </row>
        <row r="102454">
          <cell r="F102454" t="str">
            <v>hoovy.co</v>
          </cell>
          <cell r="G102454" t="str">
            <v>133901</v>
          </cell>
        </row>
        <row r="102455">
          <cell r="F102455" t="str">
            <v>hoozooapp.com</v>
          </cell>
          <cell r="G102455" t="str">
            <v>133902</v>
          </cell>
        </row>
        <row r="102456">
          <cell r="F102456" t="str">
            <v>hopcab.com</v>
          </cell>
          <cell r="G102456" t="str">
            <v>133903</v>
          </cell>
        </row>
        <row r="102457">
          <cell r="F102457" t="str">
            <v>hopen.family</v>
          </cell>
          <cell r="G102457" t="str">
            <v>133904</v>
          </cell>
        </row>
        <row r="102458">
          <cell r="F102458" t="str">
            <v>hoper.co</v>
          </cell>
          <cell r="G102458" t="str">
            <v>133905</v>
          </cell>
        </row>
        <row r="102459">
          <cell r="F102459" t="str">
            <v>hopespeak.com</v>
          </cell>
          <cell r="G102459" t="str">
            <v>133906</v>
          </cell>
        </row>
        <row r="102460">
          <cell r="F102460" t="str">
            <v>hopestr.com</v>
          </cell>
          <cell r="G102460" t="str">
            <v>133907</v>
          </cell>
        </row>
        <row r="102461">
          <cell r="F102461" t="str">
            <v>hopi.com.tr</v>
          </cell>
          <cell r="G102461" t="str">
            <v>133908</v>
          </cell>
        </row>
        <row r="102462">
          <cell r="F102462" t="str">
            <v>hopin-go.com</v>
          </cell>
          <cell r="G102462" t="str">
            <v>133909</v>
          </cell>
        </row>
        <row r="102463">
          <cell r="F102463" t="str">
            <v>hopinthebox.com</v>
          </cell>
          <cell r="G102463" t="str">
            <v>133910</v>
          </cell>
        </row>
        <row r="102464">
          <cell r="F102464" t="str">
            <v>hopit.org</v>
          </cell>
          <cell r="G102464" t="str">
            <v>133911</v>
          </cell>
        </row>
        <row r="102465">
          <cell r="F102465" t="str">
            <v>hopitude.com</v>
          </cell>
          <cell r="G102465" t="str">
            <v>133912</v>
          </cell>
        </row>
        <row r="102466">
          <cell r="F102466" t="str">
            <v>hoplance.com</v>
          </cell>
          <cell r="G102466" t="str">
            <v>133913</v>
          </cell>
        </row>
        <row r="102467">
          <cell r="F102467" t="str">
            <v>hoplite-reputationmanagement.com</v>
          </cell>
          <cell r="G102467" t="str">
            <v>133914</v>
          </cell>
        </row>
        <row r="102468">
          <cell r="F102468" t="str">
            <v>hoplitepower.com</v>
          </cell>
          <cell r="G102468" t="str">
            <v>133915</v>
          </cell>
        </row>
        <row r="102469">
          <cell r="F102469" t="str">
            <v>hopperdevelopment.com</v>
          </cell>
          <cell r="G102469" t="str">
            <v>133916</v>
          </cell>
        </row>
        <row r="102470">
          <cell r="F102470" t="str">
            <v>hoppinin.com</v>
          </cell>
          <cell r="G102470" t="str">
            <v>133917</v>
          </cell>
        </row>
        <row r="102471">
          <cell r="F102471" t="str">
            <v>hopple.com</v>
          </cell>
          <cell r="G102471" t="str">
            <v>133918</v>
          </cell>
        </row>
        <row r="102472">
          <cell r="F102472" t="str">
            <v>hoppon.in</v>
          </cell>
          <cell r="G102472" t="str">
            <v>133919</v>
          </cell>
        </row>
        <row r="102473">
          <cell r="F102473" t="str">
            <v>hoppytap.co</v>
          </cell>
          <cell r="G102473" t="str">
            <v>133920</v>
          </cell>
        </row>
        <row r="102474">
          <cell r="F102474" t="str">
            <v>hops-app.com</v>
          </cell>
          <cell r="G102474" t="str">
            <v>133921</v>
          </cell>
        </row>
        <row r="102475">
          <cell r="F102475" t="str">
            <v>hops-canada.com</v>
          </cell>
          <cell r="G102475" t="str">
            <v>133922</v>
          </cell>
        </row>
        <row r="102476">
          <cell r="F102476" t="str">
            <v>hopscotchapp.com</v>
          </cell>
          <cell r="G102476" t="str">
            <v>133923</v>
          </cell>
        </row>
        <row r="102477">
          <cell r="F102477" t="str">
            <v>hopstrot5k.com</v>
          </cell>
          <cell r="G102477" t="str">
            <v>133924</v>
          </cell>
        </row>
        <row r="102478">
          <cell r="F102478" t="str">
            <v>horadaviagem.com.br</v>
          </cell>
          <cell r="G102478" t="str">
            <v>133925</v>
          </cell>
        </row>
        <row r="102479">
          <cell r="F102479" t="str">
            <v>horangi.com</v>
          </cell>
          <cell r="G102479" t="str">
            <v>133926</v>
          </cell>
        </row>
        <row r="102480">
          <cell r="F102480" t="str">
            <v>horarooms.com</v>
          </cell>
          <cell r="G102480" t="str">
            <v>133927</v>
          </cell>
        </row>
        <row r="102481">
          <cell r="F102481" t="str">
            <v>horiondigital.com</v>
          </cell>
          <cell r="G102481" t="str">
            <v>133928</v>
          </cell>
        </row>
        <row r="102482">
          <cell r="F102482" t="str">
            <v>horizon.camera</v>
          </cell>
          <cell r="G102482" t="str">
            <v>133929</v>
          </cell>
        </row>
        <row r="102483">
          <cell r="F102483" t="str">
            <v>horizonairgroup.com</v>
          </cell>
          <cell r="G102483" t="str">
            <v>133930</v>
          </cell>
        </row>
        <row r="102484">
          <cell r="F102484" t="str">
            <v>horizonapp.co</v>
          </cell>
          <cell r="G102484" t="str">
            <v>133931</v>
          </cell>
        </row>
        <row r="102485">
          <cell r="F102485" t="str">
            <v>horizonohs.com</v>
          </cell>
          <cell r="G102485" t="str">
            <v>133932</v>
          </cell>
        </row>
        <row r="102486">
          <cell r="F102486" t="str">
            <v>horizonpointmarketing.com</v>
          </cell>
          <cell r="G102486" t="str">
            <v>133933</v>
          </cell>
        </row>
        <row r="102487">
          <cell r="F102487" t="str">
            <v>horizonsbootcamp.com</v>
          </cell>
          <cell r="G102487" t="str">
            <v>133934</v>
          </cell>
        </row>
        <row r="102488">
          <cell r="F102488" t="str">
            <v>horizonsstaffingsolutions.com</v>
          </cell>
          <cell r="G102488" t="str">
            <v>133935</v>
          </cell>
        </row>
        <row r="102489">
          <cell r="F102489" t="str">
            <v>hornetwatersports.com</v>
          </cell>
          <cell r="G102489" t="str">
            <v>133936</v>
          </cell>
        </row>
        <row r="102490">
          <cell r="F102490" t="str">
            <v>horos.tech</v>
          </cell>
          <cell r="G102490" t="str">
            <v>133937</v>
          </cell>
        </row>
        <row r="102491">
          <cell r="F102491" t="str">
            <v>horribleunicorngamestudios.com</v>
          </cell>
          <cell r="G102491" t="str">
            <v>133938</v>
          </cell>
        </row>
        <row r="102492">
          <cell r="F102492" t="str">
            <v>horse-analytics.de</v>
          </cell>
          <cell r="G102492" t="str">
            <v>133939</v>
          </cell>
        </row>
        <row r="102493">
          <cell r="F102493" t="str">
            <v>horsepower.ph</v>
          </cell>
          <cell r="G102493" t="str">
            <v>133940</v>
          </cell>
        </row>
        <row r="102494">
          <cell r="F102494" t="str">
            <v>horsesetcseo.org</v>
          </cell>
          <cell r="G102494" t="str">
            <v>133941</v>
          </cell>
        </row>
        <row r="102495">
          <cell r="F102495" t="str">
            <v>hortanacesta.com.br</v>
          </cell>
          <cell r="G102495" t="str">
            <v>133942</v>
          </cell>
        </row>
        <row r="102496">
          <cell r="F102496" t="str">
            <v>hortonoiltools.com</v>
          </cell>
          <cell r="G102496" t="str">
            <v>133943</v>
          </cell>
        </row>
        <row r="102497">
          <cell r="F102497" t="str">
            <v>horuscode.com</v>
          </cell>
          <cell r="G102497" t="str">
            <v>133944</v>
          </cell>
        </row>
        <row r="102498">
          <cell r="F102498" t="str">
            <v>hosonto.com</v>
          </cell>
          <cell r="G102498" t="str">
            <v>133945</v>
          </cell>
        </row>
        <row r="102499">
          <cell r="F102499" t="str">
            <v>hosperity.com</v>
          </cell>
          <cell r="G102499" t="str">
            <v>133946</v>
          </cell>
        </row>
        <row r="102500">
          <cell r="F102500" t="str">
            <v>hospitalcareers.com</v>
          </cell>
          <cell r="G102500" t="str">
            <v>133947</v>
          </cell>
        </row>
        <row r="102501">
          <cell r="F102501" t="str">
            <v>hospitalhippo.com</v>
          </cell>
          <cell r="G102501" t="str">
            <v>133948</v>
          </cell>
        </row>
        <row r="102502">
          <cell r="F102502" t="str">
            <v>hospitalitycare4u.com</v>
          </cell>
          <cell r="G102502" t="str">
            <v>133949</v>
          </cell>
        </row>
        <row r="102503">
          <cell r="F102503" t="str">
            <v>host4post.eu</v>
          </cell>
          <cell r="G102503" t="str">
            <v>133950</v>
          </cell>
        </row>
        <row r="102504">
          <cell r="F102504" t="str">
            <v>hostabee.com</v>
          </cell>
          <cell r="G102504" t="str">
            <v>133951</v>
          </cell>
        </row>
        <row r="102505">
          <cell r="F102505" t="str">
            <v>hostbigspace.com</v>
          </cell>
          <cell r="G102505" t="str">
            <v>133952</v>
          </cell>
        </row>
        <row r="102506">
          <cell r="F102506" t="str">
            <v>hostbutlers.com</v>
          </cell>
          <cell r="G102506" t="str">
            <v>133953</v>
          </cell>
        </row>
        <row r="102507">
          <cell r="F102507" t="str">
            <v>hostcapitol.com</v>
          </cell>
          <cell r="G102507" t="str">
            <v>133954</v>
          </cell>
        </row>
        <row r="102508">
          <cell r="F102508" t="str">
            <v>hostcloudz.com</v>
          </cell>
          <cell r="G102508" t="str">
            <v>133955</v>
          </cell>
        </row>
        <row r="102509">
          <cell r="F102509" t="str">
            <v>hostclound.com</v>
          </cell>
          <cell r="G102509" t="str">
            <v>133956</v>
          </cell>
        </row>
        <row r="102510">
          <cell r="F102510" t="str">
            <v>hosteaze.com</v>
          </cell>
          <cell r="G102510" t="str">
            <v>133957</v>
          </cell>
        </row>
        <row r="102511">
          <cell r="F102511" t="str">
            <v>hostelme.com</v>
          </cell>
          <cell r="G102511" t="str">
            <v>133958</v>
          </cell>
        </row>
        <row r="102512">
          <cell r="F102512" t="str">
            <v>hostelp.fr</v>
          </cell>
          <cell r="G102512" t="str">
            <v>133959</v>
          </cell>
        </row>
        <row r="102513">
          <cell r="F102513" t="str">
            <v>hostelpoint.co</v>
          </cell>
          <cell r="G102513" t="str">
            <v>133960</v>
          </cell>
        </row>
        <row r="102514">
          <cell r="F102514" t="str">
            <v>hostflow.co</v>
          </cell>
          <cell r="G102514" t="str">
            <v>133961</v>
          </cell>
        </row>
        <row r="102515">
          <cell r="F102515" t="str">
            <v>hostgatorcouponcode.net</v>
          </cell>
          <cell r="G102515" t="str">
            <v>133962</v>
          </cell>
        </row>
        <row r="102516">
          <cell r="F102516" t="str">
            <v>hostgenius.com.au</v>
          </cell>
          <cell r="G102516" t="str">
            <v>133963</v>
          </cell>
        </row>
        <row r="102517">
          <cell r="F102517" t="str">
            <v>hostifier.co</v>
          </cell>
          <cell r="G102517" t="str">
            <v>133964</v>
          </cell>
        </row>
        <row r="102518">
          <cell r="F102518" t="str">
            <v>hostileblog.com</v>
          </cell>
          <cell r="G102518" t="str">
            <v>133965</v>
          </cell>
        </row>
        <row r="102519">
          <cell r="F102519" t="str">
            <v>hosting.stayinformed.in</v>
          </cell>
          <cell r="G102519" t="str">
            <v>133966</v>
          </cell>
        </row>
        <row r="102520">
          <cell r="F102520" t="str">
            <v>hosting4devs.com</v>
          </cell>
          <cell r="G102520" t="str">
            <v>133967</v>
          </cell>
        </row>
        <row r="102521">
          <cell r="F102521" t="str">
            <v>hostingboo.com</v>
          </cell>
          <cell r="G102521" t="str">
            <v>133968</v>
          </cell>
        </row>
        <row r="102522">
          <cell r="F102522" t="str">
            <v>hostingcupones.com</v>
          </cell>
          <cell r="G102522" t="str">
            <v>133969</v>
          </cell>
        </row>
        <row r="102523">
          <cell r="F102523" t="str">
            <v>hostingfacts.com</v>
          </cell>
          <cell r="G102523" t="str">
            <v>133970</v>
          </cell>
        </row>
        <row r="102524">
          <cell r="F102524" t="str">
            <v>hostingreviewer.co</v>
          </cell>
          <cell r="G102524" t="str">
            <v>133971</v>
          </cell>
        </row>
        <row r="102525">
          <cell r="F102525" t="str">
            <v>hostkick.ca</v>
          </cell>
          <cell r="G102525" t="str">
            <v>133972</v>
          </cell>
        </row>
        <row r="102526">
          <cell r="F102526" t="str">
            <v>hostlifestylegroup.com</v>
          </cell>
          <cell r="G102526" t="str">
            <v>133973</v>
          </cell>
        </row>
        <row r="102527">
          <cell r="F102527" t="str">
            <v>hostmud.com</v>
          </cell>
          <cell r="G102527" t="str">
            <v>133974</v>
          </cell>
        </row>
        <row r="102528">
          <cell r="F102528" t="str">
            <v>hostnextra.com</v>
          </cell>
          <cell r="G102528" t="str">
            <v>133975</v>
          </cell>
        </row>
        <row r="102529">
          <cell r="F102529" t="str">
            <v>hostnigeria.com.ng</v>
          </cell>
          <cell r="G102529" t="str">
            <v>133976</v>
          </cell>
        </row>
        <row r="102530">
          <cell r="F102530" t="str">
            <v>hostovita.pl</v>
          </cell>
          <cell r="G102530" t="str">
            <v>133977</v>
          </cell>
        </row>
        <row r="102531">
          <cell r="F102531" t="str">
            <v>hostrunway.com</v>
          </cell>
          <cell r="G102531" t="str">
            <v>133978</v>
          </cell>
        </row>
        <row r="102532">
          <cell r="F102532" t="str">
            <v>hostsailor.com</v>
          </cell>
          <cell r="G102532" t="str">
            <v>133979</v>
          </cell>
        </row>
        <row r="102533">
          <cell r="F102533" t="str">
            <v>hostt.com</v>
          </cell>
          <cell r="G102533" t="str">
            <v>133980</v>
          </cell>
        </row>
        <row r="102534">
          <cell r="F102534" t="str">
            <v>hostvalets.com</v>
          </cell>
          <cell r="G102534" t="str">
            <v>133981</v>
          </cell>
        </row>
        <row r="102535">
          <cell r="F102535" t="str">
            <v>hosty.club</v>
          </cell>
          <cell r="G102535" t="str">
            <v>133982</v>
          </cell>
        </row>
        <row r="102536">
          <cell r="F102536" t="str">
            <v>hot3dwallpapers.com</v>
          </cell>
          <cell r="G102536" t="str">
            <v>133983</v>
          </cell>
        </row>
        <row r="102537">
          <cell r="F102537" t="str">
            <v>hotandcoldmarketing.com</v>
          </cell>
          <cell r="G102537" t="str">
            <v>133984</v>
          </cell>
        </row>
        <row r="102538">
          <cell r="F102538" t="str">
            <v>hotbitvr.com</v>
          </cell>
          <cell r="G102538" t="str">
            <v>133985</v>
          </cell>
        </row>
        <row r="102539">
          <cell r="F102539" t="str">
            <v>hotboxes.io</v>
          </cell>
          <cell r="G102539" t="str">
            <v>133986</v>
          </cell>
        </row>
        <row r="102540">
          <cell r="F102540" t="str">
            <v>hotcoffeeclub.com</v>
          </cell>
          <cell r="G102540" t="str">
            <v>133987</v>
          </cell>
        </row>
        <row r="102541">
          <cell r="F102541" t="str">
            <v>hotdatajobs.com</v>
          </cell>
          <cell r="G102541" t="str">
            <v>133988</v>
          </cell>
        </row>
        <row r="102542">
          <cell r="F102542" t="str">
            <v>hotdealindia.in</v>
          </cell>
          <cell r="G102542" t="str">
            <v>133989</v>
          </cell>
        </row>
        <row r="102543">
          <cell r="F102543" t="str">
            <v>hotdealsinc.com</v>
          </cell>
          <cell r="G102543" t="str">
            <v>133990</v>
          </cell>
        </row>
        <row r="102544">
          <cell r="F102544" t="str">
            <v>hotel-mate.com</v>
          </cell>
          <cell r="G102544" t="str">
            <v>133991</v>
          </cell>
        </row>
        <row r="102545">
          <cell r="F102545" t="str">
            <v>hotel-overbooking.com</v>
          </cell>
          <cell r="G102545" t="str">
            <v>133992</v>
          </cell>
        </row>
        <row r="102546">
          <cell r="F102546" t="str">
            <v>hotelaumregency.com</v>
          </cell>
          <cell r="G102546" t="str">
            <v>133993</v>
          </cell>
        </row>
        <row r="102547">
          <cell r="F102547" t="str">
            <v>hotelbars.com</v>
          </cell>
          <cell r="G102547" t="str">
            <v>133994</v>
          </cell>
        </row>
        <row r="102548">
          <cell r="F102548" t="str">
            <v>hotelbazar.nl</v>
          </cell>
          <cell r="G102548" t="str">
            <v>133995</v>
          </cell>
        </row>
        <row r="102549">
          <cell r="F102549" t="str">
            <v>hotelbird.de</v>
          </cell>
          <cell r="G102549" t="str">
            <v>133996</v>
          </cell>
        </row>
        <row r="102550">
          <cell r="F102550" t="str">
            <v>hotelcommander.net</v>
          </cell>
          <cell r="G102550" t="str">
            <v>133997</v>
          </cell>
        </row>
        <row r="102551">
          <cell r="F102551" t="str">
            <v>hotelcrux.com</v>
          </cell>
          <cell r="G102551" t="str">
            <v>133998</v>
          </cell>
        </row>
        <row r="102552">
          <cell r="F102552" t="str">
            <v>hoteldakshresidency.com</v>
          </cell>
          <cell r="G102552" t="str">
            <v>133999</v>
          </cell>
        </row>
        <row r="102553">
          <cell r="F102553" t="str">
            <v>hoteldekho.com</v>
          </cell>
          <cell r="G102553" t="str">
            <v>134000</v>
          </cell>
        </row>
        <row r="102554">
          <cell r="F102554" t="str">
            <v>hoteldigital.pt</v>
          </cell>
          <cell r="G102554" t="str">
            <v>134001</v>
          </cell>
        </row>
        <row r="102555">
          <cell r="F102555" t="str">
            <v>hotelengine.com</v>
          </cell>
          <cell r="G102555" t="str">
            <v>134002</v>
          </cell>
        </row>
        <row r="102556">
          <cell r="F102556" t="str">
            <v>hotelesalicanteblog.com</v>
          </cell>
          <cell r="G102556" t="str">
            <v>134003</v>
          </cell>
        </row>
        <row r="102557">
          <cell r="F102557" t="str">
            <v>hotelfizz.com</v>
          </cell>
          <cell r="G102557" t="str">
            <v>134004</v>
          </cell>
        </row>
        <row r="102558">
          <cell r="F102558" t="str">
            <v>hotelflex.co</v>
          </cell>
          <cell r="G102558" t="str">
            <v>134005</v>
          </cell>
        </row>
        <row r="102559">
          <cell r="F102559" t="str">
            <v>hotelgermanpalace.com</v>
          </cell>
          <cell r="G102559" t="str">
            <v>134006</v>
          </cell>
        </row>
        <row r="102560">
          <cell r="F102560" t="str">
            <v>hotelier.tech</v>
          </cell>
          <cell r="G102560" t="str">
            <v>134007</v>
          </cell>
        </row>
        <row r="102561">
          <cell r="F102561" t="str">
            <v>hoteliersfriend.com</v>
          </cell>
          <cell r="G102561" t="str">
            <v>134008</v>
          </cell>
        </row>
        <row r="102562">
          <cell r="F102562" t="str">
            <v>hotelig.de</v>
          </cell>
          <cell r="G102562" t="str">
            <v>134009</v>
          </cell>
        </row>
        <row r="102563">
          <cell r="F102563" t="str">
            <v>hotelinhotel.com</v>
          </cell>
          <cell r="G102563" t="str">
            <v>134010</v>
          </cell>
        </row>
        <row r="102564">
          <cell r="F102564" t="str">
            <v>hotelinking.com</v>
          </cell>
          <cell r="G102564" t="str">
            <v>134011</v>
          </cell>
        </row>
        <row r="102565">
          <cell r="F102565" t="str">
            <v>hotell.ist</v>
          </cell>
          <cell r="G102565" t="str">
            <v>134012</v>
          </cell>
        </row>
        <row r="102566">
          <cell r="F102566" t="str">
            <v>hotelmatching.com</v>
          </cell>
          <cell r="G102566" t="str">
            <v>134013</v>
          </cell>
        </row>
        <row r="102567">
          <cell r="F102567" t="str">
            <v>hotelmeister.com</v>
          </cell>
          <cell r="G102567" t="str">
            <v>134014</v>
          </cell>
        </row>
        <row r="102568">
          <cell r="F102568" t="str">
            <v>hotelnoid.com</v>
          </cell>
          <cell r="G102568" t="str">
            <v>134015</v>
          </cell>
        </row>
        <row r="102569">
          <cell r="F102569" t="str">
            <v>hotelntiket.com</v>
          </cell>
          <cell r="G102569" t="str">
            <v>134016</v>
          </cell>
        </row>
        <row r="102570">
          <cell r="F102570" t="str">
            <v>hotelonaut.com</v>
          </cell>
          <cell r="G102570" t="str">
            <v>134017</v>
          </cell>
        </row>
        <row r="102571">
          <cell r="F102571" t="str">
            <v>hotelorbion.com</v>
          </cell>
          <cell r="G102571" t="str">
            <v>134018</v>
          </cell>
        </row>
        <row r="102572">
          <cell r="F102572" t="str">
            <v>hotelp2p.com</v>
          </cell>
          <cell r="G102572" t="str">
            <v>134019</v>
          </cell>
        </row>
        <row r="102573">
          <cell r="F102573" t="str">
            <v>hotelratepro.com</v>
          </cell>
          <cell r="G102573" t="str">
            <v>134020</v>
          </cell>
        </row>
        <row r="102574">
          <cell r="F102574" t="str">
            <v>hotelroomalerts.com</v>
          </cell>
          <cell r="G102574" t="str">
            <v>134021</v>
          </cell>
        </row>
        <row r="102575">
          <cell r="F102575" t="str">
            <v>hotelsack.com</v>
          </cell>
          <cell r="G102575" t="str">
            <v>134022</v>
          </cell>
        </row>
        <row r="102576">
          <cell r="F102576" t="str">
            <v>hotelschani.com</v>
          </cell>
          <cell r="G102576" t="str">
            <v>134023</v>
          </cell>
        </row>
        <row r="102577">
          <cell r="F102577" t="str">
            <v>hoteltechreport.com</v>
          </cell>
          <cell r="G102577" t="str">
            <v>134024</v>
          </cell>
        </row>
        <row r="102578">
          <cell r="F102578" t="str">
            <v>hotelupgrade.com</v>
          </cell>
          <cell r="G102578" t="str">
            <v>134025</v>
          </cell>
        </row>
        <row r="102579">
          <cell r="F102579" t="str">
            <v>hotgamesites.com</v>
          </cell>
          <cell r="G102579" t="str">
            <v>134026</v>
          </cell>
        </row>
        <row r="102580">
          <cell r="F102580" t="str">
            <v>hotinsights.com</v>
          </cell>
          <cell r="G102580" t="str">
            <v>134027</v>
          </cell>
        </row>
        <row r="102581">
          <cell r="F102581" t="str">
            <v>hotjar.com</v>
          </cell>
          <cell r="G102581" t="str">
            <v>134028</v>
          </cell>
        </row>
        <row r="102582">
          <cell r="F102582" t="str">
            <v>hotlets.com</v>
          </cell>
          <cell r="G102582" t="str">
            <v>134029</v>
          </cell>
        </row>
        <row r="102583">
          <cell r="F102583" t="str">
            <v>hotlrs.com</v>
          </cell>
          <cell r="G102583" t="str">
            <v>134030</v>
          </cell>
        </row>
        <row r="102584">
          <cell r="F102584" t="str">
            <v>hotmapsapp.com</v>
          </cell>
          <cell r="G102584" t="str">
            <v>134031</v>
          </cell>
        </row>
        <row r="102585">
          <cell r="F102585" t="str">
            <v>hotnspot.com</v>
          </cell>
          <cell r="G102585" t="str">
            <v>134032</v>
          </cell>
        </row>
        <row r="102586">
          <cell r="F102586" t="str">
            <v>hotpotato.me</v>
          </cell>
          <cell r="G102586" t="str">
            <v>134033</v>
          </cell>
        </row>
        <row r="102587">
          <cell r="F102587" t="str">
            <v>hotshaper.in</v>
          </cell>
          <cell r="G102587" t="str">
            <v>134034</v>
          </cell>
        </row>
        <row r="102588">
          <cell r="F102588" t="str">
            <v>hotshot.co</v>
          </cell>
          <cell r="G102588" t="str">
            <v>134035</v>
          </cell>
        </row>
        <row r="102589">
          <cell r="F102589" t="str">
            <v>hotshotlegal.com</v>
          </cell>
          <cell r="G102589" t="str">
            <v>134036</v>
          </cell>
        </row>
        <row r="102590">
          <cell r="F102590" t="str">
            <v>hottab.net</v>
          </cell>
          <cell r="G102590" t="str">
            <v>134037</v>
          </cell>
        </row>
        <row r="102591">
          <cell r="F102591" t="str">
            <v>hottel.kr</v>
          </cell>
          <cell r="G102591" t="str">
            <v>134038</v>
          </cell>
        </row>
        <row r="102592">
          <cell r="F102592" t="str">
            <v>hottopics.ht</v>
          </cell>
          <cell r="G102592" t="str">
            <v>134039</v>
          </cell>
        </row>
        <row r="102593">
          <cell r="F102593" t="str">
            <v>hottubhirewigan.co.uk</v>
          </cell>
          <cell r="G102593" t="str">
            <v>134040</v>
          </cell>
        </row>
        <row r="102594">
          <cell r="F102594" t="str">
            <v>hotusernames.com</v>
          </cell>
          <cell r="G102594" t="str">
            <v>134041</v>
          </cell>
        </row>
        <row r="102595">
          <cell r="F102595" t="str">
            <v>hotwiremedia.co.uk</v>
          </cell>
          <cell r="G102595" t="str">
            <v>134042</v>
          </cell>
        </row>
        <row r="102596">
          <cell r="F102596" t="str">
            <v>hou.sh</v>
          </cell>
          <cell r="G102596" t="str">
            <v>134043</v>
          </cell>
        </row>
        <row r="102597">
          <cell r="F102597" t="str">
            <v>houfy.com</v>
          </cell>
          <cell r="G102597" t="str">
            <v>134044</v>
          </cell>
        </row>
        <row r="102598">
          <cell r="F102598" t="str">
            <v>houlem.com</v>
          </cell>
          <cell r="G102598" t="str">
            <v>134045</v>
          </cell>
        </row>
        <row r="102599">
          <cell r="F102599" t="str">
            <v>houndand.co</v>
          </cell>
          <cell r="G102599" t="str">
            <v>134046</v>
          </cell>
        </row>
        <row r="102600">
          <cell r="F102600" t="str">
            <v>hounddata.com</v>
          </cell>
          <cell r="G102600" t="str">
            <v>134047</v>
          </cell>
        </row>
        <row r="102601">
          <cell r="F102601" t="str">
            <v>hounddogdigital.com</v>
          </cell>
          <cell r="G102601" t="str">
            <v>134048</v>
          </cell>
        </row>
        <row r="102602">
          <cell r="F102602" t="str">
            <v>houndelectric.com</v>
          </cell>
          <cell r="G102602" t="str">
            <v>134049</v>
          </cell>
        </row>
        <row r="102603">
          <cell r="F102603" t="str">
            <v>hourdini.com</v>
          </cell>
          <cell r="G102603" t="str">
            <v>134050</v>
          </cell>
        </row>
        <row r="102604">
          <cell r="F102604" t="str">
            <v>hourlyconsultant.com</v>
          </cell>
          <cell r="G102604" t="str">
            <v>134051</v>
          </cell>
        </row>
        <row r="102605">
          <cell r="F102605" t="str">
            <v>hours.ninja</v>
          </cell>
          <cell r="G102605" t="str">
            <v>134052</v>
          </cell>
        </row>
        <row r="102606">
          <cell r="F102606" t="str">
            <v>hourspent.com</v>
          </cell>
          <cell r="G102606" t="str">
            <v>134053</v>
          </cell>
        </row>
        <row r="102607">
          <cell r="F102607" t="str">
            <v>hourstack.io</v>
          </cell>
          <cell r="G102607" t="str">
            <v>134054</v>
          </cell>
        </row>
        <row r="102608">
          <cell r="F102608" t="str">
            <v>hourvoice.com</v>
          </cell>
          <cell r="G102608" t="str">
            <v>134055</v>
          </cell>
        </row>
        <row r="102609">
          <cell r="F102609" t="str">
            <v>hourz.fr</v>
          </cell>
          <cell r="G102609" t="str">
            <v>134056</v>
          </cell>
        </row>
        <row r="102610">
          <cell r="F102610" t="str">
            <v>house-this.com</v>
          </cell>
          <cell r="G102610" t="str">
            <v>134057</v>
          </cell>
        </row>
        <row r="102611">
          <cell r="F102611" t="str">
            <v>houseandhome.co</v>
          </cell>
          <cell r="G102611" t="str">
            <v>134058</v>
          </cell>
        </row>
        <row r="102612">
          <cell r="F102612" t="str">
            <v>houseatwork.com</v>
          </cell>
          <cell r="G102612" t="str">
            <v>134059</v>
          </cell>
        </row>
        <row r="102613">
          <cell r="F102613" t="str">
            <v>housebooker.com</v>
          </cell>
          <cell r="G102613" t="str">
            <v>134060</v>
          </cell>
        </row>
        <row r="102614">
          <cell r="F102614" t="str">
            <v>housecarbike.com</v>
          </cell>
          <cell r="G102614" t="str">
            <v>134061</v>
          </cell>
        </row>
        <row r="102615">
          <cell r="F102615" t="str">
            <v>housed.io</v>
          </cell>
          <cell r="G102615" t="str">
            <v>134062</v>
          </cell>
        </row>
        <row r="102616">
          <cell r="F102616" t="str">
            <v>housedoctor.hk</v>
          </cell>
          <cell r="G102616" t="str">
            <v>134063</v>
          </cell>
        </row>
        <row r="102617">
          <cell r="F102617" t="str">
            <v>housedoit.com</v>
          </cell>
          <cell r="G102617" t="str">
            <v>134064</v>
          </cell>
        </row>
        <row r="102618">
          <cell r="F102618" t="str">
            <v>housefruit.com</v>
          </cell>
          <cell r="G102618" t="str">
            <v>134065</v>
          </cell>
        </row>
        <row r="102619">
          <cell r="F102619" t="str">
            <v>housefundr.com</v>
          </cell>
          <cell r="G102619" t="str">
            <v>134066</v>
          </cell>
        </row>
        <row r="102620">
          <cell r="F102620" t="str">
            <v>housegleam.co.uk</v>
          </cell>
          <cell r="G102620" t="str">
            <v>134067</v>
          </cell>
        </row>
        <row r="102621">
          <cell r="F102621" t="str">
            <v>householdpackers.com</v>
          </cell>
          <cell r="G102621" t="str">
            <v>134068</v>
          </cell>
        </row>
        <row r="102622">
          <cell r="F102622" t="str">
            <v>housekeepings.in</v>
          </cell>
          <cell r="G102622" t="str">
            <v>134069</v>
          </cell>
        </row>
        <row r="102623">
          <cell r="F102623" t="str">
            <v>houselookups.com</v>
          </cell>
          <cell r="G102623" t="str">
            <v>134070</v>
          </cell>
        </row>
        <row r="102624">
          <cell r="F102624" t="str">
            <v>housemouse.in</v>
          </cell>
          <cell r="G102624" t="str">
            <v>134071</v>
          </cell>
        </row>
        <row r="102625">
          <cell r="F102625" t="str">
            <v>houseofapp.com</v>
          </cell>
          <cell r="G102625" t="str">
            <v>134072</v>
          </cell>
        </row>
        <row r="102626">
          <cell r="F102626" t="str">
            <v>houseofbrits.com</v>
          </cell>
          <cell r="G102626" t="str">
            <v>134073</v>
          </cell>
        </row>
        <row r="102627">
          <cell r="F102627" t="str">
            <v>houseofeleonore.com</v>
          </cell>
          <cell r="G102627" t="str">
            <v>134074</v>
          </cell>
        </row>
        <row r="102628">
          <cell r="F102628" t="str">
            <v>houseofharvey.se</v>
          </cell>
          <cell r="G102628" t="str">
            <v>134075</v>
          </cell>
        </row>
        <row r="102629">
          <cell r="F102629" t="str">
            <v>houseofmirza.com</v>
          </cell>
          <cell r="G102629" t="str">
            <v>134076</v>
          </cell>
        </row>
        <row r="102630">
          <cell r="F102630" t="str">
            <v>houseofpleasures.net</v>
          </cell>
          <cell r="G102630" t="str">
            <v>134077</v>
          </cell>
        </row>
        <row r="102631">
          <cell r="F102631" t="str">
            <v>houseofyards.com</v>
          </cell>
          <cell r="G102631" t="str">
            <v>134078</v>
          </cell>
        </row>
        <row r="102632">
          <cell r="F102632" t="str">
            <v>housesome.com</v>
          </cell>
          <cell r="G102632" t="str">
            <v>134079</v>
          </cell>
        </row>
        <row r="102633">
          <cell r="F102633" t="str">
            <v>housestay.com</v>
          </cell>
          <cell r="G102633" t="str">
            <v>134080</v>
          </cell>
        </row>
        <row r="102634">
          <cell r="F102634" t="str">
            <v>housetaurant.com</v>
          </cell>
          <cell r="G102634" t="str">
            <v>134081</v>
          </cell>
        </row>
        <row r="102635">
          <cell r="F102635" t="str">
            <v>housetutor.com.sg</v>
          </cell>
          <cell r="G102635" t="str">
            <v>134082</v>
          </cell>
        </row>
        <row r="102636">
          <cell r="F102636" t="str">
            <v>housewise.in</v>
          </cell>
          <cell r="G102636" t="str">
            <v>134083</v>
          </cell>
        </row>
        <row r="102637">
          <cell r="F102637" t="str">
            <v>housfy.com</v>
          </cell>
          <cell r="G102637" t="str">
            <v>134084</v>
          </cell>
        </row>
        <row r="102638">
          <cell r="F102638" t="str">
            <v>housingbulls.com</v>
          </cell>
          <cell r="G102638" t="str">
            <v>134085</v>
          </cell>
        </row>
        <row r="102639">
          <cell r="F102639" t="str">
            <v>housingcomplex.in</v>
          </cell>
          <cell r="G102639" t="str">
            <v>134086</v>
          </cell>
        </row>
        <row r="102640">
          <cell r="F102640" t="str">
            <v>housingman.com</v>
          </cell>
          <cell r="G102640" t="str">
            <v>134087</v>
          </cell>
        </row>
        <row r="102641">
          <cell r="F102641" t="str">
            <v>housingresale.com</v>
          </cell>
          <cell r="G102641" t="str">
            <v>134088</v>
          </cell>
        </row>
        <row r="102642">
          <cell r="F102642" t="str">
            <v>houstonconciergemedicine.com</v>
          </cell>
          <cell r="G102642" t="str">
            <v>134089</v>
          </cell>
        </row>
        <row r="102643">
          <cell r="F102643" t="str">
            <v>houstonembroideryservice.com</v>
          </cell>
          <cell r="G102643" t="str">
            <v>134090</v>
          </cell>
        </row>
        <row r="102644">
          <cell r="F102644" t="str">
            <v>housy.de</v>
          </cell>
          <cell r="G102644" t="str">
            <v>134091</v>
          </cell>
        </row>
        <row r="102645">
          <cell r="F102645" t="str">
            <v>houzen.co</v>
          </cell>
          <cell r="G102645" t="str">
            <v>134092</v>
          </cell>
        </row>
        <row r="102646">
          <cell r="F102646" t="str">
            <v>houzeo.com</v>
          </cell>
          <cell r="G102646" t="str">
            <v>134093</v>
          </cell>
        </row>
        <row r="102647">
          <cell r="F102647" t="str">
            <v>houzzstudio.com</v>
          </cell>
          <cell r="G102647" t="str">
            <v>134094</v>
          </cell>
        </row>
        <row r="102648">
          <cell r="F102648" t="str">
            <v>hoverapp.com.br</v>
          </cell>
          <cell r="G102648" t="str">
            <v>134095</v>
          </cell>
        </row>
        <row r="102649">
          <cell r="F102649" t="str">
            <v>hoverapp.io</v>
          </cell>
          <cell r="G102649" t="str">
            <v>134096</v>
          </cell>
        </row>
        <row r="102650">
          <cell r="F102650" t="str">
            <v>hoverboard.com</v>
          </cell>
          <cell r="G102650" t="str">
            <v>134097</v>
          </cell>
        </row>
        <row r="102651">
          <cell r="F102651" t="str">
            <v>hoverboard.reviews</v>
          </cell>
          <cell r="G102651" t="str">
            <v>134098</v>
          </cell>
        </row>
        <row r="102652">
          <cell r="F102652" t="str">
            <v>hovershotz.co.uk</v>
          </cell>
          <cell r="G102652" t="str">
            <v>134099</v>
          </cell>
        </row>
        <row r="102653">
          <cell r="F102653" t="str">
            <v>hoverstat.com</v>
          </cell>
          <cell r="G102653" t="str">
            <v>134100</v>
          </cell>
        </row>
        <row r="102654">
          <cell r="F102654" t="str">
            <v>how-4.com</v>
          </cell>
          <cell r="G102654" t="str">
            <v>134101</v>
          </cell>
        </row>
        <row r="102655">
          <cell r="F102655" t="str">
            <v>how2company.com</v>
          </cell>
          <cell r="G102655" t="str">
            <v>134102</v>
          </cell>
        </row>
        <row r="102656">
          <cell r="F102656" t="str">
            <v>howabout.org</v>
          </cell>
          <cell r="G102656" t="str">
            <v>134103</v>
          </cell>
        </row>
        <row r="102657">
          <cell r="F102657" t="str">
            <v>howdidheknow.com</v>
          </cell>
          <cell r="G102657" t="str">
            <v>134104</v>
          </cell>
        </row>
        <row r="102658">
          <cell r="F102658" t="str">
            <v>howdidido.co</v>
          </cell>
          <cell r="G102658" t="str">
            <v>134105</v>
          </cell>
        </row>
        <row r="102659">
          <cell r="F102659" t="str">
            <v>howdoibegin.com</v>
          </cell>
          <cell r="G102659" t="str">
            <v>134106</v>
          </cell>
        </row>
        <row r="102660">
          <cell r="F102660" t="str">
            <v>howelledwardscreative.com</v>
          </cell>
          <cell r="G102660" t="str">
            <v>134107</v>
          </cell>
        </row>
        <row r="102661">
          <cell r="F102661" t="str">
            <v>howetek.com</v>
          </cell>
          <cell r="G102661" t="str">
            <v>134108</v>
          </cell>
        </row>
        <row r="102662">
          <cell r="F102662" t="str">
            <v>howkind.io</v>
          </cell>
          <cell r="G102662" t="str">
            <v>134109</v>
          </cell>
        </row>
        <row r="102663">
          <cell r="F102663" t="str">
            <v>howl.fm</v>
          </cell>
          <cell r="G102663" t="str">
            <v>134110</v>
          </cell>
        </row>
        <row r="102664">
          <cell r="F102664" t="str">
            <v>howla.com</v>
          </cell>
          <cell r="G102664" t="str">
            <v>134111</v>
          </cell>
        </row>
        <row r="102665">
          <cell r="F102665" t="str">
            <v>howlifeunfolds.com</v>
          </cell>
          <cell r="G102665" t="str">
            <v>134112</v>
          </cell>
        </row>
        <row r="102666">
          <cell r="F102666" t="str">
            <v>howlmobile.com</v>
          </cell>
          <cell r="G102666" t="str">
            <v>134113</v>
          </cell>
        </row>
        <row r="102667">
          <cell r="F102667" t="str">
            <v>howmuchdoesitcostinc.com</v>
          </cell>
          <cell r="G102667" t="str">
            <v>134114</v>
          </cell>
        </row>
        <row r="102668">
          <cell r="F102668" t="str">
            <v>howtocreateart.com</v>
          </cell>
          <cell r="G102668" t="str">
            <v>134115</v>
          </cell>
        </row>
        <row r="102669">
          <cell r="F102669" t="str">
            <v>howtodevelopiosapps.com</v>
          </cell>
          <cell r="G102669" t="str">
            <v>134116</v>
          </cell>
        </row>
        <row r="102670">
          <cell r="F102670" t="str">
            <v>howtohire.me</v>
          </cell>
          <cell r="G102670" t="str">
            <v>134117</v>
          </cell>
        </row>
        <row r="102671">
          <cell r="F102671" t="str">
            <v>howtoinsureanything.com</v>
          </cell>
          <cell r="G102671" t="str">
            <v>134118</v>
          </cell>
        </row>
        <row r="102672">
          <cell r="F102672" t="str">
            <v>howtomakeapoint.com</v>
          </cell>
          <cell r="G102672" t="str">
            <v>134119</v>
          </cell>
        </row>
        <row r="102673">
          <cell r="F102673" t="str">
            <v>howtomixmusic.net</v>
          </cell>
          <cell r="G102673" t="str">
            <v>134120</v>
          </cell>
        </row>
        <row r="102674">
          <cell r="F102674" t="str">
            <v>howtotechguides.com</v>
          </cell>
          <cell r="G102674" t="str">
            <v>134121</v>
          </cell>
        </row>
        <row r="102675">
          <cell r="F102675" t="str">
            <v>howya.co.uk</v>
          </cell>
          <cell r="G102675" t="str">
            <v>134122</v>
          </cell>
        </row>
        <row r="102676">
          <cell r="F102676" t="str">
            <v>howzone.com</v>
          </cell>
          <cell r="G102676" t="str">
            <v>134123</v>
          </cell>
        </row>
        <row r="102677">
          <cell r="F102677" t="str">
            <v>hoxton-one.com</v>
          </cell>
          <cell r="G102677" t="str">
            <v>134124</v>
          </cell>
        </row>
        <row r="102678">
          <cell r="F102678" t="str">
            <v>hoyhoy.co</v>
          </cell>
          <cell r="G102678" t="str">
            <v>134125</v>
          </cell>
        </row>
        <row r="102679">
          <cell r="F102679" t="str">
            <v>hoylu.com</v>
          </cell>
          <cell r="G102679" t="str">
            <v>134126</v>
          </cell>
        </row>
        <row r="102680">
          <cell r="F102680" t="str">
            <v>hoyrewards.com</v>
          </cell>
          <cell r="G102680" t="str">
            <v>134127</v>
          </cell>
        </row>
        <row r="102681">
          <cell r="F102681" t="str">
            <v>hoytniva.com</v>
          </cell>
          <cell r="G102681" t="str">
            <v>134128</v>
          </cell>
        </row>
        <row r="102682">
          <cell r="F102682" t="str">
            <v>hozas.com</v>
          </cell>
          <cell r="G102682" t="str">
            <v>134129</v>
          </cell>
        </row>
        <row r="102683">
          <cell r="F102683" t="str">
            <v>hozlo.com</v>
          </cell>
          <cell r="G102683" t="str">
            <v>134130</v>
          </cell>
        </row>
        <row r="102684">
          <cell r="F102684" t="str">
            <v>hp.com</v>
          </cell>
          <cell r="G102684" t="str">
            <v>134131</v>
          </cell>
        </row>
        <row r="102685">
          <cell r="F102685" t="str">
            <v>hpcmusic.com</v>
          </cell>
          <cell r="G102685" t="str">
            <v>134132</v>
          </cell>
        </row>
        <row r="102686">
          <cell r="F102686" t="str">
            <v>hppt</v>
          </cell>
          <cell r="G102686" t="str">
            <v>134133</v>
          </cell>
        </row>
        <row r="102687">
          <cell r="F102687" t="str">
            <v>hpquartz.com</v>
          </cell>
          <cell r="G102687" t="str">
            <v>134134</v>
          </cell>
        </row>
        <row r="102688">
          <cell r="F102688" t="str">
            <v>hpsangha.com</v>
          </cell>
          <cell r="G102688" t="str">
            <v>134135</v>
          </cell>
        </row>
        <row r="102689">
          <cell r="F102689" t="str">
            <v>hqpixel.com</v>
          </cell>
          <cell r="G102689" t="str">
            <v>134136</v>
          </cell>
        </row>
        <row r="102690">
          <cell r="F102690" t="str">
            <v>hr-assistant.it</v>
          </cell>
          <cell r="G102690" t="str">
            <v>134137</v>
          </cell>
        </row>
        <row r="102691">
          <cell r="F102691" t="str">
            <v>hrbubble.com</v>
          </cell>
          <cell r="G102691" t="str">
            <v>134138</v>
          </cell>
        </row>
        <row r="102692">
          <cell r="F102692" t="str">
            <v>hrcam.com</v>
          </cell>
          <cell r="G102692" t="str">
            <v>134139</v>
          </cell>
        </row>
        <row r="102693">
          <cell r="F102693" t="str">
            <v>hrcube.com</v>
          </cell>
          <cell r="G102693" t="str">
            <v>134140</v>
          </cell>
        </row>
        <row r="102694">
          <cell r="F102694" t="str">
            <v>hreasily.com</v>
          </cell>
          <cell r="G102694" t="str">
            <v>134141</v>
          </cell>
        </row>
        <row r="102695">
          <cell r="F102695" t="str">
            <v>hrpartner.io</v>
          </cell>
          <cell r="G102695" t="str">
            <v>134142</v>
          </cell>
        </row>
        <row r="102696">
          <cell r="F102696" t="str">
            <v>hrsimpli.com</v>
          </cell>
          <cell r="G102696" t="str">
            <v>134143</v>
          </cell>
        </row>
        <row r="102697">
          <cell r="F102697" t="str">
            <v>hrsrepresentacoes.com.br</v>
          </cell>
          <cell r="G102697" t="str">
            <v>134144</v>
          </cell>
        </row>
        <row r="102698">
          <cell r="F102698" t="str">
            <v>hsacoach.com</v>
          </cell>
          <cell r="G102698" t="str">
            <v>134145</v>
          </cell>
        </row>
        <row r="102699">
          <cell r="F102699" t="str">
            <v>hsaportal.com</v>
          </cell>
          <cell r="G102699" t="str">
            <v>134146</v>
          </cell>
        </row>
        <row r="102700">
          <cell r="F102700" t="str">
            <v>hscoms.com.au</v>
          </cell>
          <cell r="G102700" t="str">
            <v>134147</v>
          </cell>
        </row>
        <row r="102701">
          <cell r="F102701" t="str">
            <v>hshdsh.com</v>
          </cell>
          <cell r="G102701" t="str">
            <v>134148</v>
          </cell>
        </row>
        <row r="102702">
          <cell r="F102702" t="str">
            <v>htagg.com</v>
          </cell>
          <cell r="G102702" t="str">
            <v>134149</v>
          </cell>
        </row>
        <row r="102703">
          <cell r="F102703" t="str">
            <v>html2pdfrocket.com</v>
          </cell>
          <cell r="G102703" t="str">
            <v>134150</v>
          </cell>
        </row>
        <row r="102704">
          <cell r="F102704" t="str">
            <v>html5junction.com</v>
          </cell>
          <cell r="G102704" t="str">
            <v>134151</v>
          </cell>
        </row>
        <row r="102705">
          <cell r="F102705" t="str">
            <v>htmlhigh5.com</v>
          </cell>
          <cell r="G102705" t="str">
            <v>134152</v>
          </cell>
        </row>
        <row r="102706">
          <cell r="F102706" t="str">
            <v>htmlhydra.com</v>
          </cell>
          <cell r="G102706" t="str">
            <v>134153</v>
          </cell>
        </row>
        <row r="102707">
          <cell r="F102707" t="str">
            <v>htmlsig.com</v>
          </cell>
          <cell r="G102707" t="str">
            <v>134154</v>
          </cell>
        </row>
        <row r="102708">
          <cell r="F102708" t="str">
            <v>htownlegal.com</v>
          </cell>
          <cell r="G102708" t="str">
            <v>134155</v>
          </cell>
        </row>
        <row r="102709">
          <cell r="F102709" t="str">
            <v>htpps</v>
          </cell>
          <cell r="G102709" t="str">
            <v>134156</v>
          </cell>
        </row>
        <row r="102710">
          <cell r="F102710" t="str">
            <v>htsintl.com</v>
          </cell>
          <cell r="G102710" t="str">
            <v>134157</v>
          </cell>
        </row>
        <row r="102711">
          <cell r="F102711" t="str">
            <v>http:www</v>
          </cell>
          <cell r="G102711" t="str">
            <v>134158</v>
          </cell>
        </row>
        <row r="102712">
          <cell r="F102712" t="str">
            <v>http;</v>
          </cell>
          <cell r="G102712" t="str">
            <v>134159</v>
          </cell>
        </row>
        <row r="102713">
          <cell r="F102713" t="str">
            <v>httpcart.com</v>
          </cell>
          <cell r="G102713" t="str">
            <v>134160</v>
          </cell>
        </row>
        <row r="102714">
          <cell r="F102714" t="str">
            <v>https:weedly.us</v>
          </cell>
          <cell r="G102714" t="str">
            <v>134161</v>
          </cell>
        </row>
        <row r="102715">
          <cell r="F102715" t="str">
            <v>httpsl</v>
          </cell>
          <cell r="G102715" t="str">
            <v>134162</v>
          </cell>
        </row>
        <row r="102716">
          <cell r="F102716" t="str">
            <v>httt</v>
          </cell>
          <cell r="G102716" t="str">
            <v>134163</v>
          </cell>
        </row>
        <row r="102717">
          <cell r="F102717" t="str">
            <v>hu.ski</v>
          </cell>
          <cell r="G102717" t="str">
            <v>134164</v>
          </cell>
        </row>
        <row r="102718">
          <cell r="F102718" t="str">
            <v>hua.io</v>
          </cell>
          <cell r="G102718" t="str">
            <v>134165</v>
          </cell>
        </row>
        <row r="102719">
          <cell r="F102719" t="str">
            <v>hub-box.com</v>
          </cell>
          <cell r="G102719" t="str">
            <v>134166</v>
          </cell>
        </row>
        <row r="102720">
          <cell r="F102720" t="str">
            <v>hub.express</v>
          </cell>
          <cell r="G102720" t="str">
            <v>134167</v>
          </cell>
        </row>
        <row r="102721">
          <cell r="F102721" t="str">
            <v>hub13.fi</v>
          </cell>
          <cell r="G102721" t="str">
            <v>134168</v>
          </cell>
        </row>
        <row r="102722">
          <cell r="F102722" t="str">
            <v>huballin.com</v>
          </cell>
          <cell r="G102722" t="str">
            <v>134169</v>
          </cell>
        </row>
        <row r="102723">
          <cell r="F102723" t="str">
            <v>hubanana.com</v>
          </cell>
          <cell r="G102723" t="str">
            <v>134170</v>
          </cell>
        </row>
        <row r="102724">
          <cell r="F102724" t="str">
            <v>hubb.net</v>
          </cell>
          <cell r="G102724" t="str">
            <v>134171</v>
          </cell>
        </row>
        <row r="102725">
          <cell r="F102725" t="str">
            <v>hubbeverage.com</v>
          </cell>
          <cell r="G102725" t="str">
            <v>134172</v>
          </cell>
        </row>
        <row r="102726">
          <cell r="F102726" t="str">
            <v>hubbify.com</v>
          </cell>
          <cell r="G102726" t="str">
            <v>134173</v>
          </cell>
        </row>
        <row r="102727">
          <cell r="F102727" t="str">
            <v>hubblovr.com</v>
          </cell>
          <cell r="G102727" t="str">
            <v>134174</v>
          </cell>
        </row>
        <row r="102728">
          <cell r="F102728" t="str">
            <v>hubbot.io</v>
          </cell>
          <cell r="G102728" t="str">
            <v>134175</v>
          </cell>
        </row>
        <row r="102729">
          <cell r="F102729" t="str">
            <v>hubbrno.cz</v>
          </cell>
          <cell r="G102729" t="str">
            <v>134176</v>
          </cell>
        </row>
        <row r="102730">
          <cell r="F102730" t="str">
            <v>hubbymade.com.au</v>
          </cell>
          <cell r="G102730" t="str">
            <v>134177</v>
          </cell>
        </row>
        <row r="102731">
          <cell r="F102731" t="str">
            <v>hubcenter.com.mx</v>
          </cell>
          <cell r="G102731" t="str">
            <v>134178</v>
          </cell>
        </row>
        <row r="102732">
          <cell r="F102732" t="str">
            <v>hubchi.com</v>
          </cell>
          <cell r="G102732" t="str">
            <v>134179</v>
          </cell>
        </row>
        <row r="102733">
          <cell r="F102733" t="str">
            <v>hubco.in</v>
          </cell>
          <cell r="G102733" t="str">
            <v>134180</v>
          </cell>
        </row>
        <row r="102734">
          <cell r="F102734" t="str">
            <v>hubcreate.com</v>
          </cell>
          <cell r="G102734" t="str">
            <v>134181</v>
          </cell>
        </row>
        <row r="102735">
          <cell r="F102735" t="str">
            <v>hubdigitech.com</v>
          </cell>
          <cell r="G102735" t="str">
            <v>134182</v>
          </cell>
        </row>
        <row r="102736">
          <cell r="F102736" t="str">
            <v>hubelia.com</v>
          </cell>
          <cell r="G102736" t="str">
            <v>134183</v>
          </cell>
        </row>
        <row r="102737">
          <cell r="F102737" t="str">
            <v>hubeo.com</v>
          </cell>
          <cell r="G102737" t="str">
            <v>134184</v>
          </cell>
        </row>
        <row r="102738">
          <cell r="F102738" t="str">
            <v>hublabtt.com</v>
          </cell>
          <cell r="G102738" t="str">
            <v>134185</v>
          </cell>
        </row>
        <row r="102739">
          <cell r="F102739" t="str">
            <v>hublat.com</v>
          </cell>
          <cell r="G102739" t="str">
            <v>134186</v>
          </cell>
        </row>
        <row r="102740">
          <cell r="F102740" t="str">
            <v>hublio.com</v>
          </cell>
          <cell r="G102740" t="str">
            <v>134187</v>
          </cell>
        </row>
        <row r="102741">
          <cell r="F102741" t="str">
            <v>hubofallthings.com</v>
          </cell>
          <cell r="G102741" t="str">
            <v>134188</v>
          </cell>
        </row>
        <row r="102742">
          <cell r="F102742" t="str">
            <v>hubsell.co</v>
          </cell>
          <cell r="G102742" t="str">
            <v>134189</v>
          </cell>
        </row>
        <row r="102743">
          <cell r="F102743" t="str">
            <v>hubsolv.com</v>
          </cell>
          <cell r="G102743" t="str">
            <v>134190</v>
          </cell>
        </row>
        <row r="102744">
          <cell r="F102744" t="str">
            <v>hubspacetlv.com</v>
          </cell>
          <cell r="G102744" t="str">
            <v>134191</v>
          </cell>
        </row>
        <row r="102745">
          <cell r="F102745" t="str">
            <v>hubstar.com</v>
          </cell>
          <cell r="G102745" t="str">
            <v>134192</v>
          </cell>
        </row>
        <row r="102746">
          <cell r="F102746" t="str">
            <v>hubstem.com</v>
          </cell>
          <cell r="G102746" t="str">
            <v>134193</v>
          </cell>
        </row>
        <row r="102747">
          <cell r="F102747" t="str">
            <v>hubstn.com</v>
          </cell>
          <cell r="G102747" t="str">
            <v>134194</v>
          </cell>
        </row>
        <row r="102748">
          <cell r="F102748" t="str">
            <v>hubstomer.com</v>
          </cell>
          <cell r="G102748" t="str">
            <v>134195</v>
          </cell>
        </row>
        <row r="102749">
          <cell r="F102749" t="str">
            <v>hubstor.net</v>
          </cell>
          <cell r="G102749" t="str">
            <v>134196</v>
          </cell>
        </row>
        <row r="102750">
          <cell r="F102750" t="str">
            <v>hubsv.com</v>
          </cell>
          <cell r="G102750" t="str">
            <v>134197</v>
          </cell>
        </row>
        <row r="102751">
          <cell r="F102751" t="str">
            <v>hubyourhome.com</v>
          </cell>
          <cell r="G102751" t="str">
            <v>134198</v>
          </cell>
        </row>
        <row r="102752">
          <cell r="F102752" t="str">
            <v>hucapa.dk</v>
          </cell>
          <cell r="G102752" t="str">
            <v>134199</v>
          </cell>
        </row>
        <row r="102753">
          <cell r="F102753" t="str">
            <v>huckabuy.com</v>
          </cell>
          <cell r="G102753" t="str">
            <v>134200</v>
          </cell>
        </row>
        <row r="102754">
          <cell r="F102754" t="str">
            <v>huckster.io</v>
          </cell>
          <cell r="G102754" t="str">
            <v>134201</v>
          </cell>
        </row>
        <row r="102755">
          <cell r="F102755" t="str">
            <v>huddlco.com</v>
          </cell>
          <cell r="G102755" t="str">
            <v>134202</v>
          </cell>
        </row>
        <row r="102756">
          <cell r="F102756" t="str">
            <v>huddled.in</v>
          </cell>
          <cell r="G102756" t="str">
            <v>134203</v>
          </cell>
        </row>
        <row r="102757">
          <cell r="F102757" t="str">
            <v>huddlehive.io</v>
          </cell>
          <cell r="G102757" t="str">
            <v>134204</v>
          </cell>
        </row>
        <row r="102758">
          <cell r="F102758" t="str">
            <v>huddleme.org</v>
          </cell>
          <cell r="G102758" t="str">
            <v>134205</v>
          </cell>
        </row>
        <row r="102759">
          <cell r="F102759" t="str">
            <v>huddletv.net</v>
          </cell>
          <cell r="G102759" t="str">
            <v>134206</v>
          </cell>
        </row>
        <row r="102760">
          <cell r="F102760" t="str">
            <v>hudlhealth.com</v>
          </cell>
          <cell r="G102760" t="str">
            <v>134207</v>
          </cell>
        </row>
        <row r="102761">
          <cell r="F102761" t="str">
            <v>hudson-ventures.com</v>
          </cell>
          <cell r="G102761" t="str">
            <v>134208</v>
          </cell>
        </row>
        <row r="102762">
          <cell r="F102762" t="str">
            <v>hudsonpacific.co</v>
          </cell>
          <cell r="G102762" t="str">
            <v>134209</v>
          </cell>
        </row>
        <row r="102763">
          <cell r="F102763" t="str">
            <v>huehealth.com</v>
          </cell>
          <cell r="G102763" t="str">
            <v>134210</v>
          </cell>
        </row>
        <row r="102764">
          <cell r="F102764" t="str">
            <v>huel.me</v>
          </cell>
          <cell r="G102764" t="str">
            <v>134211</v>
          </cell>
        </row>
        <row r="102765">
          <cell r="F102765" t="str">
            <v>huertosdelalma.com</v>
          </cell>
          <cell r="G102765" t="str">
            <v>134212</v>
          </cell>
        </row>
        <row r="102766">
          <cell r="F102766" t="str">
            <v>huertoweb.es</v>
          </cell>
          <cell r="G102766" t="str">
            <v>134213</v>
          </cell>
        </row>
        <row r="102767">
          <cell r="F102767" t="str">
            <v>huew.co</v>
          </cell>
          <cell r="G102767" t="str">
            <v>134214</v>
          </cell>
        </row>
        <row r="102768">
          <cell r="F102768" t="str">
            <v>huffle.com.au</v>
          </cell>
          <cell r="G102768" t="str">
            <v>134215</v>
          </cell>
        </row>
        <row r="102769">
          <cell r="F102769" t="str">
            <v>hugamy.com</v>
          </cell>
          <cell r="G102769" t="str">
            <v>134216</v>
          </cell>
        </row>
        <row r="102770">
          <cell r="F102770" t="str">
            <v>huganddug.com</v>
          </cell>
          <cell r="G102770" t="str">
            <v>134217</v>
          </cell>
        </row>
        <row r="102771">
          <cell r="F102771" t="str">
            <v>hugeexpo.com</v>
          </cell>
          <cell r="G102771" t="str">
            <v>134218</v>
          </cell>
        </row>
        <row r="102772">
          <cell r="F102772" t="str">
            <v>huggleup.com</v>
          </cell>
          <cell r="G102772" t="str">
            <v>134219</v>
          </cell>
        </row>
        <row r="102773">
          <cell r="F102773" t="str">
            <v>huggnote.com</v>
          </cell>
          <cell r="G102773" t="str">
            <v>134220</v>
          </cell>
        </row>
        <row r="102774">
          <cell r="F102774" t="str">
            <v>huginnmuninn.co.uk</v>
          </cell>
          <cell r="G102774" t="str">
            <v>134221</v>
          </cell>
        </row>
        <row r="102775">
          <cell r="F102775" t="str">
            <v>hugo.ai</v>
          </cell>
          <cell r="G102775" t="str">
            <v>134222</v>
          </cell>
        </row>
        <row r="102776">
          <cell r="F102776" t="str">
            <v>hugsapp.co</v>
          </cell>
          <cell r="G102776" t="str">
            <v>134223</v>
          </cell>
        </row>
        <row r="102777">
          <cell r="F102777" t="str">
            <v>huinno.com</v>
          </cell>
          <cell r="G102777" t="str">
            <v>134224</v>
          </cell>
        </row>
        <row r="102778">
          <cell r="F102778" t="str">
            <v>hukukbulutu.com.tr</v>
          </cell>
          <cell r="G102778" t="str">
            <v>134225</v>
          </cell>
        </row>
        <row r="102779">
          <cell r="F102779" t="str">
            <v>hulabuk.com</v>
          </cell>
          <cell r="G102779" t="str">
            <v>134226</v>
          </cell>
        </row>
        <row r="102780">
          <cell r="F102780" t="str">
            <v>hullwasher.us</v>
          </cell>
          <cell r="G102780" t="str">
            <v>134227</v>
          </cell>
        </row>
        <row r="102781">
          <cell r="F102781" t="str">
            <v>hulocal.com</v>
          </cell>
          <cell r="G102781" t="str">
            <v>134228</v>
          </cell>
        </row>
        <row r="102782">
          <cell r="F102782" t="str">
            <v>huma.ai</v>
          </cell>
          <cell r="G102782" t="str">
            <v>134229</v>
          </cell>
        </row>
        <row r="102783">
          <cell r="F102783" t="str">
            <v>humaan.ai</v>
          </cell>
          <cell r="G102783" t="str">
            <v>134230</v>
          </cell>
        </row>
        <row r="102784">
          <cell r="F102784" t="str">
            <v>humancode.com</v>
          </cell>
          <cell r="G102784" t="str">
            <v>134231</v>
          </cell>
        </row>
        <row r="102785">
          <cell r="F102785" t="str">
            <v>humanehelper.wix.com</v>
          </cell>
          <cell r="G102785" t="str">
            <v>134232</v>
          </cell>
        </row>
        <row r="102786">
          <cell r="F102786" t="str">
            <v>humangive.com</v>
          </cell>
          <cell r="G102786" t="str">
            <v>134233</v>
          </cell>
        </row>
        <row r="102787">
          <cell r="F102787" t="str">
            <v>humanhuman.com</v>
          </cell>
          <cell r="G102787" t="str">
            <v>134234</v>
          </cell>
        </row>
        <row r="102788">
          <cell r="F102788" t="str">
            <v>humanify.com</v>
          </cell>
          <cell r="G102788" t="str">
            <v>134235</v>
          </cell>
        </row>
        <row r="102789">
          <cell r="F102789" t="str">
            <v>humanist.co</v>
          </cell>
          <cell r="G102789" t="str">
            <v>134236</v>
          </cell>
        </row>
        <row r="102790">
          <cell r="F102790" t="str">
            <v>humanmachineinteractions.com</v>
          </cell>
          <cell r="G102790" t="str">
            <v>134237</v>
          </cell>
        </row>
        <row r="102791">
          <cell r="F102791" t="str">
            <v>humanoides.fr</v>
          </cell>
          <cell r="G102791" t="str">
            <v>134238</v>
          </cell>
        </row>
        <row r="102792">
          <cell r="F102792" t="str">
            <v>humanos.me</v>
          </cell>
          <cell r="G102792" t="str">
            <v>134239</v>
          </cell>
        </row>
        <row r="102793">
          <cell r="F102793" t="str">
            <v>humanpredictions.io</v>
          </cell>
          <cell r="G102793" t="str">
            <v>134240</v>
          </cell>
        </row>
        <row r="102794">
          <cell r="F102794" t="str">
            <v>humanry.com</v>
          </cell>
          <cell r="G102794" t="str">
            <v>134241</v>
          </cell>
        </row>
        <row r="102795">
          <cell r="F102795" t="str">
            <v>humans.net</v>
          </cell>
          <cell r="G102795" t="str">
            <v>134242</v>
          </cell>
        </row>
        <row r="102796">
          <cell r="F102796" t="str">
            <v>humanside.co</v>
          </cell>
          <cell r="G102796" t="str">
            <v>134243</v>
          </cell>
        </row>
        <row r="102797">
          <cell r="F102797" t="str">
            <v>humansurge.org</v>
          </cell>
          <cell r="G102797" t="str">
            <v>134244</v>
          </cell>
        </row>
        <row r="102798">
          <cell r="F102798" t="str">
            <v>humante.io</v>
          </cell>
          <cell r="G102798" t="str">
            <v>134245</v>
          </cell>
        </row>
        <row r="102799">
          <cell r="F102799" t="str">
            <v>humarobotics.com</v>
          </cell>
          <cell r="G102799" t="str">
            <v>134246</v>
          </cell>
        </row>
        <row r="102800">
          <cell r="F102800" t="str">
            <v>humber.com.ar</v>
          </cell>
          <cell r="G102800" t="str">
            <v>134247</v>
          </cell>
        </row>
        <row r="102801">
          <cell r="F102801" t="str">
            <v>humbercomputingsolutions.com</v>
          </cell>
          <cell r="G102801" t="str">
            <v>134248</v>
          </cell>
        </row>
        <row r="102802">
          <cell r="F102802" t="str">
            <v>humblesuds.com</v>
          </cell>
          <cell r="G102802" t="str">
            <v>134249</v>
          </cell>
        </row>
        <row r="102803">
          <cell r="F102803" t="str">
            <v>humbleware.com</v>
          </cell>
          <cell r="G102803" t="str">
            <v>134250</v>
          </cell>
        </row>
        <row r="102804">
          <cell r="F102804" t="str">
            <v>humbot.io</v>
          </cell>
          <cell r="G102804" t="str">
            <v>134251</v>
          </cell>
        </row>
        <row r="102805">
          <cell r="F102805" t="str">
            <v>humemstate.org</v>
          </cell>
          <cell r="G102805" t="str">
            <v>134252</v>
          </cell>
        </row>
        <row r="102806">
          <cell r="F102806" t="str">
            <v>humend.com</v>
          </cell>
          <cell r="G102806" t="str">
            <v>134253</v>
          </cell>
        </row>
        <row r="102807">
          <cell r="F102807" t="str">
            <v>humit.co.nz</v>
          </cell>
          <cell r="G102807" t="str">
            <v>134254</v>
          </cell>
        </row>
        <row r="102808">
          <cell r="F102808" t="str">
            <v>humley.com</v>
          </cell>
          <cell r="G102808" t="str">
            <v>134255</v>
          </cell>
        </row>
        <row r="102809">
          <cell r="F102809" t="str">
            <v>humm.tech</v>
          </cell>
          <cell r="G102809" t="str">
            <v>134256</v>
          </cell>
        </row>
        <row r="102810">
          <cell r="F102810" t="str">
            <v>hummb.com</v>
          </cell>
          <cell r="G102810" t="str">
            <v>134257</v>
          </cell>
        </row>
        <row r="102811">
          <cell r="F102811" t="str">
            <v>hummingbirdtech.com</v>
          </cell>
          <cell r="G102811" t="str">
            <v>134258</v>
          </cell>
        </row>
        <row r="102812">
          <cell r="F102812" t="str">
            <v>hummingtree.co</v>
          </cell>
          <cell r="G102812" t="str">
            <v>134259</v>
          </cell>
        </row>
        <row r="102813">
          <cell r="F102813" t="str">
            <v>hummsf.com</v>
          </cell>
          <cell r="G102813" t="str">
            <v>134260</v>
          </cell>
        </row>
        <row r="102814">
          <cell r="F102814" t="str">
            <v>hummstyle.com</v>
          </cell>
          <cell r="G102814" t="str">
            <v>134261</v>
          </cell>
        </row>
        <row r="102815">
          <cell r="F102815" t="str">
            <v>hummustir.com</v>
          </cell>
          <cell r="G102815" t="str">
            <v>134262</v>
          </cell>
        </row>
        <row r="102816">
          <cell r="F102816" t="str">
            <v>humor.city</v>
          </cell>
          <cell r="G102816" t="str">
            <v>134263</v>
          </cell>
        </row>
        <row r="102817">
          <cell r="F102817" t="str">
            <v>humourride.com</v>
          </cell>
          <cell r="G102817" t="str">
            <v>134264</v>
          </cell>
        </row>
        <row r="102818">
          <cell r="F102818" t="str">
            <v>hunchd.com</v>
          </cell>
          <cell r="G102818" t="str">
            <v>134265</v>
          </cell>
        </row>
        <row r="102819">
          <cell r="F102819" t="str">
            <v>hunchinsights.com</v>
          </cell>
          <cell r="G102819" t="str">
            <v>134266</v>
          </cell>
        </row>
        <row r="102820">
          <cell r="F102820" t="str">
            <v>hunde-wiese.ch</v>
          </cell>
          <cell r="G102820" t="str">
            <v>134267</v>
          </cell>
        </row>
        <row r="102821">
          <cell r="F102821" t="str">
            <v>hundekumpel.de</v>
          </cell>
          <cell r="G102821" t="str">
            <v>134268</v>
          </cell>
        </row>
        <row r="102822">
          <cell r="F102822" t="str">
            <v>hundemobil-ziborich.de</v>
          </cell>
          <cell r="G102822" t="str">
            <v>134269</v>
          </cell>
        </row>
        <row r="102823">
          <cell r="F102823" t="str">
            <v>hundred5.com</v>
          </cell>
          <cell r="G102823" t="str">
            <v>134270</v>
          </cell>
        </row>
        <row r="102824">
          <cell r="F102824" t="str">
            <v>hundredgrandlabs.com</v>
          </cell>
          <cell r="G102824" t="str">
            <v>134271</v>
          </cell>
        </row>
        <row r="102825">
          <cell r="F102825" t="str">
            <v>hundy.com</v>
          </cell>
          <cell r="G102825" t="str">
            <v>134272</v>
          </cell>
        </row>
        <row r="102826">
          <cell r="F102826" t="str">
            <v>huneycomb.com</v>
          </cell>
          <cell r="G102826" t="str">
            <v>134273</v>
          </cell>
        </row>
        <row r="102827">
          <cell r="F102827" t="str">
            <v>hungerpass.com</v>
          </cell>
          <cell r="G102827" t="str">
            <v>134274</v>
          </cell>
        </row>
        <row r="102828">
          <cell r="F102828" t="str">
            <v>hungry-planet.com</v>
          </cell>
          <cell r="G102828" t="str">
            <v>134275</v>
          </cell>
        </row>
        <row r="102829">
          <cell r="F102829" t="str">
            <v>hungry.nl</v>
          </cell>
          <cell r="G102829" t="str">
            <v>134276</v>
          </cell>
        </row>
        <row r="102830">
          <cell r="F102830" t="str">
            <v>hungrybells.mobi</v>
          </cell>
          <cell r="G102830" t="str">
            <v>134277</v>
          </cell>
        </row>
        <row r="102831">
          <cell r="F102831" t="str">
            <v>hungrybelly.me</v>
          </cell>
          <cell r="G102831" t="str">
            <v>134278</v>
          </cell>
        </row>
        <row r="102832">
          <cell r="F102832" t="str">
            <v>hungrychimp.in</v>
          </cell>
          <cell r="G102832" t="str">
            <v>134279</v>
          </cell>
        </row>
        <row r="102833">
          <cell r="F102833" t="str">
            <v>hungryrabbit.in</v>
          </cell>
          <cell r="G102833" t="str">
            <v>134280</v>
          </cell>
        </row>
        <row r="102834">
          <cell r="F102834" t="str">
            <v>hungrytechs.com</v>
          </cell>
          <cell r="G102834" t="str">
            <v>134281</v>
          </cell>
        </row>
        <row r="102835">
          <cell r="F102835" t="str">
            <v>hunt-ers.com</v>
          </cell>
          <cell r="G102835" t="str">
            <v>134282</v>
          </cell>
        </row>
        <row r="102836">
          <cell r="F102836" t="str">
            <v>huntaholiday.com</v>
          </cell>
          <cell r="G102836" t="str">
            <v>134283</v>
          </cell>
        </row>
        <row r="102837">
          <cell r="F102837" t="str">
            <v>huntbutler.com</v>
          </cell>
          <cell r="G102837" t="str">
            <v>134284</v>
          </cell>
        </row>
        <row r="102838">
          <cell r="F102838" t="str">
            <v>huntday.com</v>
          </cell>
          <cell r="G102838" t="str">
            <v>134285</v>
          </cell>
        </row>
        <row r="102839">
          <cell r="F102839" t="str">
            <v>hunteed.com</v>
          </cell>
          <cell r="G102839" t="str">
            <v>134286</v>
          </cell>
        </row>
        <row r="102840">
          <cell r="F102840" t="str">
            <v>hunter.io</v>
          </cell>
          <cell r="G102840" t="str">
            <v>134287</v>
          </cell>
        </row>
        <row r="102841">
          <cell r="F102841" t="str">
            <v>hunterco.com.br</v>
          </cell>
          <cell r="G102841" t="str">
            <v>134288</v>
          </cell>
        </row>
        <row r="102842">
          <cell r="F102842" t="str">
            <v>hunterlawgroup.com</v>
          </cell>
          <cell r="G102842" t="str">
            <v>134289</v>
          </cell>
        </row>
        <row r="102843">
          <cell r="F102843" t="str">
            <v>hunterstrategy.net</v>
          </cell>
          <cell r="G102843" t="str">
            <v>134290</v>
          </cell>
        </row>
        <row r="102844">
          <cell r="F102844" t="str">
            <v>huntfactor.com</v>
          </cell>
          <cell r="G102844" t="str">
            <v>134291</v>
          </cell>
        </row>
        <row r="102845">
          <cell r="F102845" t="str">
            <v>huntfishnow.com</v>
          </cell>
          <cell r="G102845" t="str">
            <v>134292</v>
          </cell>
        </row>
        <row r="102846">
          <cell r="F102846" t="str">
            <v>hunting-bow.com</v>
          </cell>
          <cell r="G102846" t="str">
            <v>134293</v>
          </cell>
        </row>
        <row r="102847">
          <cell r="F102847" t="str">
            <v>huntingtonpet.com</v>
          </cell>
          <cell r="G102847" t="str">
            <v>134294</v>
          </cell>
        </row>
        <row r="102848">
          <cell r="F102848" t="str">
            <v>huntmuse.com</v>
          </cell>
          <cell r="G102848" t="str">
            <v>134295</v>
          </cell>
        </row>
        <row r="102849">
          <cell r="F102849" t="str">
            <v>huntr.co</v>
          </cell>
          <cell r="G102849" t="str">
            <v>134296</v>
          </cell>
        </row>
        <row r="102850">
          <cell r="F102850" t="str">
            <v>huoleti.fi</v>
          </cell>
          <cell r="G102850" t="str">
            <v>134297</v>
          </cell>
        </row>
        <row r="102851">
          <cell r="F102851" t="str">
            <v>huomao.com</v>
          </cell>
          <cell r="G102851" t="str">
            <v>134298</v>
          </cell>
        </row>
        <row r="102852">
          <cell r="F102852" t="str">
            <v>hupp.in</v>
          </cell>
          <cell r="G102852" t="str">
            <v>134299</v>
          </cell>
        </row>
        <row r="102853">
          <cell r="F102853" t="str">
            <v>huppy.co</v>
          </cell>
          <cell r="G102853" t="str">
            <v>134300</v>
          </cell>
        </row>
        <row r="102854">
          <cell r="F102854" t="str">
            <v>hupward.com</v>
          </cell>
          <cell r="G102854" t="str">
            <v>134301</v>
          </cell>
        </row>
        <row r="102855">
          <cell r="F102855" t="str">
            <v>hurdle.io</v>
          </cell>
          <cell r="G102855" t="str">
            <v>134302</v>
          </cell>
        </row>
        <row r="102856">
          <cell r="F102856" t="str">
            <v>hurdlermotors.com</v>
          </cell>
          <cell r="G102856" t="str">
            <v>134303</v>
          </cell>
        </row>
        <row r="102857">
          <cell r="F102857" t="str">
            <v>hurricaneviz.com</v>
          </cell>
          <cell r="G102857" t="str">
            <v>134304</v>
          </cell>
        </row>
        <row r="102858">
          <cell r="F102858" t="str">
            <v>hurtum.pl</v>
          </cell>
          <cell r="G102858" t="str">
            <v>134305</v>
          </cell>
        </row>
        <row r="102859">
          <cell r="F102859" t="str">
            <v>hus.sg</v>
          </cell>
          <cell r="G102859" t="str">
            <v>134306</v>
          </cell>
        </row>
        <row r="102860">
          <cell r="F102860" t="str">
            <v>husgen.com</v>
          </cell>
          <cell r="G102860" t="str">
            <v>134307</v>
          </cell>
        </row>
        <row r="102861">
          <cell r="F102861" t="str">
            <v>hushmassage.co</v>
          </cell>
          <cell r="G102861" t="str">
            <v>134308</v>
          </cell>
        </row>
        <row r="102862">
          <cell r="F102862" t="str">
            <v>huskr.com</v>
          </cell>
          <cell r="G102862" t="str">
            <v>134309</v>
          </cell>
        </row>
        <row r="102863">
          <cell r="F102863" t="str">
            <v>husky.io</v>
          </cell>
          <cell r="G102863" t="str">
            <v>134310</v>
          </cell>
        </row>
        <row r="102864">
          <cell r="F102864" t="str">
            <v>huskydistribution.co.uk</v>
          </cell>
          <cell r="G102864" t="str">
            <v>134311</v>
          </cell>
        </row>
        <row r="102865">
          <cell r="F102865" t="str">
            <v>husmanntech.com</v>
          </cell>
          <cell r="G102865" t="str">
            <v>134312</v>
          </cell>
        </row>
        <row r="102866">
          <cell r="F102866" t="str">
            <v>hustart.org.il</v>
          </cell>
          <cell r="G102866" t="str">
            <v>134313</v>
          </cell>
        </row>
        <row r="102867">
          <cell r="F102867" t="str">
            <v>hustle.fitness</v>
          </cell>
          <cell r="G102867" t="str">
            <v>134314</v>
          </cell>
        </row>
        <row r="102868">
          <cell r="F102868" t="str">
            <v>hustle.ng</v>
          </cell>
          <cell r="G102868" t="str">
            <v>134315</v>
          </cell>
        </row>
        <row r="102869">
          <cell r="F102869" t="str">
            <v>hustleandgrind.co</v>
          </cell>
          <cell r="G102869" t="str">
            <v>134316</v>
          </cell>
        </row>
        <row r="102870">
          <cell r="F102870" t="str">
            <v>hustleandhype.com</v>
          </cell>
          <cell r="G102870" t="str">
            <v>134317</v>
          </cell>
        </row>
        <row r="102871">
          <cell r="F102871" t="str">
            <v>hustlebox.us</v>
          </cell>
          <cell r="G102871" t="str">
            <v>134318</v>
          </cell>
        </row>
        <row r="102872">
          <cell r="F102872" t="str">
            <v>hustlemo.re</v>
          </cell>
          <cell r="G102872" t="str">
            <v>134319</v>
          </cell>
        </row>
        <row r="102873">
          <cell r="F102873" t="str">
            <v>hustlex.com</v>
          </cell>
          <cell r="G102873" t="str">
            <v>134320</v>
          </cell>
        </row>
        <row r="102874">
          <cell r="F102874" t="str">
            <v>hutel.co</v>
          </cell>
          <cell r="G102874" t="str">
            <v>134321</v>
          </cell>
        </row>
        <row r="102875">
          <cell r="F102875" t="str">
            <v>huthunt.com</v>
          </cell>
          <cell r="G102875" t="str">
            <v>134322</v>
          </cell>
        </row>
        <row r="102876">
          <cell r="F102876" t="str">
            <v>hutpass.com</v>
          </cell>
          <cell r="G102876" t="str">
            <v>134323</v>
          </cell>
        </row>
        <row r="102877">
          <cell r="F102877" t="str">
            <v>hutsly.com</v>
          </cell>
          <cell r="G102877" t="str">
            <v>134324</v>
          </cell>
        </row>
        <row r="102878">
          <cell r="F102878" t="str">
            <v>hutstack.com</v>
          </cell>
          <cell r="G102878" t="str">
            <v>134325</v>
          </cell>
        </row>
        <row r="102879">
          <cell r="F102879" t="str">
            <v>huttle.co</v>
          </cell>
          <cell r="G102879" t="str">
            <v>134326</v>
          </cell>
        </row>
        <row r="102880">
          <cell r="F102880" t="str">
            <v>huudlr.com</v>
          </cell>
          <cell r="G102880" t="str">
            <v>134327</v>
          </cell>
        </row>
        <row r="102881">
          <cell r="F102881" t="str">
            <v>huurbeveiliger.nl</v>
          </cell>
          <cell r="G102881" t="str">
            <v>134328</v>
          </cell>
        </row>
        <row r="102882">
          <cell r="F102882" t="str">
            <v>huuti.co.uk</v>
          </cell>
          <cell r="G102882" t="str">
            <v>134329</v>
          </cell>
        </row>
        <row r="102883">
          <cell r="F102883" t="str">
            <v>huuzlee.com</v>
          </cell>
          <cell r="G102883" t="str">
            <v>134330</v>
          </cell>
        </row>
        <row r="102884">
          <cell r="F102884" t="str">
            <v>huzza.io</v>
          </cell>
          <cell r="G102884" t="str">
            <v>134331</v>
          </cell>
        </row>
        <row r="102885">
          <cell r="F102885" t="str">
            <v>huzzapp.com</v>
          </cell>
          <cell r="G102885" t="str">
            <v>134332</v>
          </cell>
        </row>
        <row r="102886">
          <cell r="F102886" t="str">
            <v>hvacdirect.com</v>
          </cell>
          <cell r="G102886" t="str">
            <v>134333</v>
          </cell>
        </row>
        <row r="102887">
          <cell r="F102887" t="str">
            <v>hvacfixit.com</v>
          </cell>
          <cell r="G102887" t="str">
            <v>134334</v>
          </cell>
        </row>
        <row r="102888">
          <cell r="F102888" t="str">
            <v>hvaclocal.com</v>
          </cell>
          <cell r="G102888" t="str">
            <v>134335</v>
          </cell>
        </row>
        <row r="102889">
          <cell r="F102889" t="str">
            <v>hwguiders.com</v>
          </cell>
          <cell r="G102889" t="str">
            <v>134336</v>
          </cell>
        </row>
        <row r="102890">
          <cell r="F102890" t="str">
            <v>hwind.co</v>
          </cell>
          <cell r="G102890" t="str">
            <v>134337</v>
          </cell>
        </row>
        <row r="102891">
          <cell r="F102891" t="str">
            <v>hx360.org</v>
          </cell>
          <cell r="G102891" t="str">
            <v>134338</v>
          </cell>
        </row>
        <row r="102892">
          <cell r="F102892" t="str">
            <v>hy-travel.de</v>
          </cell>
          <cell r="G102892" t="str">
            <v>134339</v>
          </cell>
        </row>
        <row r="102893">
          <cell r="F102893" t="str">
            <v>hy.pe</v>
          </cell>
          <cell r="G102893" t="str">
            <v>134340</v>
          </cell>
        </row>
        <row r="102894">
          <cell r="F102894" t="str">
            <v>hybirdtech.com</v>
          </cell>
          <cell r="G102894" t="str">
            <v>134341</v>
          </cell>
        </row>
        <row r="102895">
          <cell r="F102895" t="str">
            <v>hybrid.ru</v>
          </cell>
          <cell r="G102895" t="str">
            <v>134342</v>
          </cell>
        </row>
        <row r="102896">
          <cell r="F102896" t="str">
            <v>hybridtech.us</v>
          </cell>
          <cell r="G102896" t="str">
            <v>134343</v>
          </cell>
        </row>
        <row r="102897">
          <cell r="F102897" t="str">
            <v>hybridtool.com</v>
          </cell>
          <cell r="G102897" t="str">
            <v>134344</v>
          </cell>
        </row>
        <row r="102898">
          <cell r="F102898" t="str">
            <v>hybrixcel.com</v>
          </cell>
          <cell r="G102898" t="str">
            <v>134345</v>
          </cell>
        </row>
        <row r="102899">
          <cell r="F102899" t="str">
            <v>hyde.media</v>
          </cell>
          <cell r="G102899" t="str">
            <v>134346</v>
          </cell>
        </row>
        <row r="102900">
          <cell r="F102900" t="str">
            <v>hyderabaddoctors.co.in</v>
          </cell>
          <cell r="G102900" t="str">
            <v>134347</v>
          </cell>
        </row>
        <row r="102901">
          <cell r="F102901" t="str">
            <v>hydra-fueladditives.com</v>
          </cell>
          <cell r="G102901" t="str">
            <v>134348</v>
          </cell>
        </row>
        <row r="102902">
          <cell r="F102902" t="str">
            <v>hydraaml.com</v>
          </cell>
          <cell r="G102902" t="str">
            <v>134349</v>
          </cell>
        </row>
        <row r="102903">
          <cell r="F102903" t="str">
            <v>hydranewyork.com</v>
          </cell>
          <cell r="G102903" t="str">
            <v>134350</v>
          </cell>
        </row>
        <row r="102904">
          <cell r="F102904" t="str">
            <v>hydrao.com</v>
          </cell>
          <cell r="G102904" t="str">
            <v>134351</v>
          </cell>
        </row>
        <row r="102905">
          <cell r="F102905" t="str">
            <v>hydrao.fr</v>
          </cell>
          <cell r="G102905" t="str">
            <v>134352</v>
          </cell>
        </row>
        <row r="102906">
          <cell r="F102906" t="str">
            <v>hydrapulse.com</v>
          </cell>
          <cell r="G102906" t="str">
            <v>134353</v>
          </cell>
        </row>
        <row r="102907">
          <cell r="F102907" t="str">
            <v>hydraspac.com</v>
          </cell>
          <cell r="G102907" t="str">
            <v>134354</v>
          </cell>
        </row>
        <row r="102908">
          <cell r="F102908" t="str">
            <v>hydrationanywhere.com</v>
          </cell>
          <cell r="G102908" t="str">
            <v>134355</v>
          </cell>
        </row>
        <row r="102909">
          <cell r="F102909" t="str">
            <v>hydrelief.com</v>
          </cell>
          <cell r="G102909" t="str">
            <v>134356</v>
          </cell>
        </row>
        <row r="102910">
          <cell r="F102910" t="str">
            <v>hydromea.com</v>
          </cell>
          <cell r="G102910" t="str">
            <v>134357</v>
          </cell>
        </row>
        <row r="102911">
          <cell r="F102911" t="str">
            <v>hydrosphere.io</v>
          </cell>
          <cell r="G102911" t="str">
            <v>134358</v>
          </cell>
        </row>
        <row r="102912">
          <cell r="F102912" t="str">
            <v>hydroviv.com</v>
          </cell>
          <cell r="G102912" t="str">
            <v>134359</v>
          </cell>
        </row>
        <row r="102913">
          <cell r="F102913" t="str">
            <v>hydrustent.com</v>
          </cell>
          <cell r="G102913" t="str">
            <v>134360</v>
          </cell>
        </row>
        <row r="102914">
          <cell r="F102914" t="str">
            <v>hyertek.com</v>
          </cell>
          <cell r="G102914" t="str">
            <v>134361</v>
          </cell>
        </row>
        <row r="102915">
          <cell r="F102915" t="str">
            <v>hyetis.com</v>
          </cell>
          <cell r="G102915" t="str">
            <v>134362</v>
          </cell>
        </row>
        <row r="102916">
          <cell r="F102916" t="str">
            <v>hyfi.co</v>
          </cell>
          <cell r="G102916" t="str">
            <v>134363</v>
          </cell>
        </row>
        <row r="102917">
          <cell r="F102917" t="str">
            <v>hyghlyne.com</v>
          </cell>
          <cell r="G102917" t="str">
            <v>134364</v>
          </cell>
        </row>
        <row r="102918">
          <cell r="F102918" t="str">
            <v>hyguyzmedia.com</v>
          </cell>
          <cell r="G102918" t="str">
            <v>134365</v>
          </cell>
        </row>
        <row r="102919">
          <cell r="F102919" t="str">
            <v>hyliion.com</v>
          </cell>
          <cell r="G102919" t="str">
            <v>134366</v>
          </cell>
        </row>
        <row r="102920">
          <cell r="F102920" t="str">
            <v>hymnn.com</v>
          </cell>
          <cell r="G102920" t="str">
            <v>134367</v>
          </cell>
        </row>
        <row r="102921">
          <cell r="F102921" t="str">
            <v>hyp.me</v>
          </cell>
          <cell r="G102921" t="str">
            <v>134368</v>
          </cell>
        </row>
        <row r="102922">
          <cell r="F102922" t="str">
            <v>hypaapp.com</v>
          </cell>
          <cell r="G102922" t="str">
            <v>134369</v>
          </cell>
        </row>
        <row r="102923">
          <cell r="F102923" t="str">
            <v>hype32.com</v>
          </cell>
          <cell r="G102923" t="str">
            <v>134370</v>
          </cell>
        </row>
        <row r="102924">
          <cell r="F102924" t="str">
            <v>hypeborg.com</v>
          </cell>
          <cell r="G102924" t="str">
            <v>134371</v>
          </cell>
        </row>
        <row r="102925">
          <cell r="F102925" t="str">
            <v>hypechamp.com</v>
          </cell>
          <cell r="G102925" t="str">
            <v>134372</v>
          </cell>
        </row>
        <row r="102926">
          <cell r="F102926" t="str">
            <v>hypefolio.com</v>
          </cell>
          <cell r="G102926" t="str">
            <v>134373</v>
          </cell>
        </row>
        <row r="102927">
          <cell r="F102927" t="str">
            <v>hypefy.io</v>
          </cell>
          <cell r="G102927" t="str">
            <v>134374</v>
          </cell>
        </row>
        <row r="102928">
          <cell r="F102928" t="str">
            <v>hypeist.com</v>
          </cell>
          <cell r="G102928" t="str">
            <v>134375</v>
          </cell>
        </row>
        <row r="102929">
          <cell r="F102929" t="str">
            <v>hypemonk.com</v>
          </cell>
          <cell r="G102929" t="str">
            <v>134376</v>
          </cell>
        </row>
        <row r="102930">
          <cell r="F102930" t="str">
            <v>hyper.sh</v>
          </cell>
          <cell r="G102930" t="str">
            <v>134377</v>
          </cell>
        </row>
        <row r="102931">
          <cell r="F102931" t="str">
            <v>hyperadx.com</v>
          </cell>
          <cell r="G102931" t="str">
            <v>134378</v>
          </cell>
        </row>
        <row r="102932">
          <cell r="F102932" t="str">
            <v>hyperafrica.com</v>
          </cell>
          <cell r="G102932" t="str">
            <v>134379</v>
          </cell>
        </row>
        <row r="102933">
          <cell r="F102933" t="str">
            <v>hypercare.com</v>
          </cell>
          <cell r="G102933" t="str">
            <v>134380</v>
          </cell>
        </row>
        <row r="102934">
          <cell r="F102934" t="str">
            <v>hypercell.com</v>
          </cell>
          <cell r="G102934" t="str">
            <v>134381</v>
          </cell>
        </row>
        <row r="102935">
          <cell r="F102935" t="str">
            <v>hyperconnezion.com</v>
          </cell>
          <cell r="G102935" t="str">
            <v>134382</v>
          </cell>
        </row>
        <row r="102936">
          <cell r="F102936" t="str">
            <v>hyperdrive.me</v>
          </cell>
          <cell r="G102936" t="str">
            <v>134383</v>
          </cell>
        </row>
        <row r="102937">
          <cell r="F102937" t="str">
            <v>hypergrow.io</v>
          </cell>
          <cell r="G102937" t="str">
            <v>134384</v>
          </cell>
        </row>
        <row r="102938">
          <cell r="F102938" t="str">
            <v>hypergrowth.co</v>
          </cell>
          <cell r="G102938" t="str">
            <v>134385</v>
          </cell>
        </row>
        <row r="102939">
          <cell r="F102939" t="str">
            <v>hyperinc.co</v>
          </cell>
          <cell r="G102939" t="str">
            <v>134386</v>
          </cell>
        </row>
        <row r="102940">
          <cell r="F102940" t="str">
            <v>hyperkineticstudios.com</v>
          </cell>
          <cell r="G102940" t="str">
            <v>134387</v>
          </cell>
        </row>
        <row r="102941">
          <cell r="F102941" t="str">
            <v>hyperledger.org</v>
          </cell>
          <cell r="G102941" t="str">
            <v>134388</v>
          </cell>
        </row>
        <row r="102942">
          <cell r="F102942" t="str">
            <v>hyperlocalevent.com</v>
          </cell>
          <cell r="G102942" t="str">
            <v>134389</v>
          </cell>
        </row>
        <row r="102943">
          <cell r="F102943" t="str">
            <v>hyperlync.com</v>
          </cell>
          <cell r="G102943" t="str">
            <v>134390</v>
          </cell>
        </row>
        <row r="102944">
          <cell r="F102944" t="str">
            <v>hypersocket.com</v>
          </cell>
          <cell r="G102944" t="str">
            <v>134391</v>
          </cell>
        </row>
        <row r="102945">
          <cell r="F102945" t="str">
            <v>hypersuit.fr</v>
          </cell>
          <cell r="G102945" t="str">
            <v>134392</v>
          </cell>
        </row>
        <row r="102946">
          <cell r="F102946" t="str">
            <v>hyperwise.com</v>
          </cell>
          <cell r="G102946" t="str">
            <v>134393</v>
          </cell>
        </row>
        <row r="102947">
          <cell r="F102947" t="str">
            <v>hypevee.com</v>
          </cell>
          <cell r="G102947" t="str">
            <v>134394</v>
          </cell>
        </row>
        <row r="102948">
          <cell r="F102948" t="str">
            <v>hypevr.com</v>
          </cell>
          <cell r="G102948" t="str">
            <v>134395</v>
          </cell>
        </row>
        <row r="102949">
          <cell r="F102949" t="str">
            <v>hyphen.co.uk</v>
          </cell>
          <cell r="G102949" t="str">
            <v>134396</v>
          </cell>
        </row>
        <row r="102950">
          <cell r="F102950" t="str">
            <v>hyphenapp.com</v>
          </cell>
          <cell r="G102950" t="str">
            <v>134397</v>
          </cell>
        </row>
        <row r="102951">
          <cell r="F102951" t="str">
            <v>hyphy.com</v>
          </cell>
          <cell r="G102951" t="str">
            <v>134398</v>
          </cell>
        </row>
        <row r="102952">
          <cell r="F102952" t="str">
            <v>hypio.net</v>
          </cell>
          <cell r="G102952" t="str">
            <v>134399</v>
          </cell>
        </row>
        <row r="102953">
          <cell r="F102953" t="str">
            <v>hypnagogics.com</v>
          </cell>
          <cell r="G102953" t="str">
            <v>134400</v>
          </cell>
        </row>
        <row r="102954">
          <cell r="F102954" t="str">
            <v>hypnotismways.com</v>
          </cell>
          <cell r="G102954" t="str">
            <v>134401</v>
          </cell>
        </row>
        <row r="102955">
          <cell r="F102955" t="str">
            <v>hypotheekzelfregelen.xyz</v>
          </cell>
          <cell r="G102955" t="str">
            <v>134402</v>
          </cell>
        </row>
        <row r="102956">
          <cell r="F102956" t="str">
            <v>hypotify.com</v>
          </cell>
          <cell r="G102956" t="str">
            <v>134403</v>
          </cell>
        </row>
        <row r="102957">
          <cell r="F102957" t="str">
            <v>hypsta.xyz</v>
          </cell>
          <cell r="G102957" t="str">
            <v>134404</v>
          </cell>
        </row>
        <row r="102958">
          <cell r="F102958" t="str">
            <v>hyptapp.com</v>
          </cell>
          <cell r="G102958" t="str">
            <v>134405</v>
          </cell>
        </row>
        <row r="102959">
          <cell r="F102959" t="str">
            <v>hyrejobs.com</v>
          </cell>
          <cell r="G102959" t="str">
            <v>134406</v>
          </cell>
        </row>
        <row r="102960">
          <cell r="F102960" t="str">
            <v>hyringninja.com</v>
          </cell>
          <cell r="G102960" t="str">
            <v>134407</v>
          </cell>
        </row>
        <row r="102961">
          <cell r="F102961" t="str">
            <v>hyrng.com</v>
          </cell>
          <cell r="G102961" t="str">
            <v>134408</v>
          </cell>
        </row>
        <row r="102962">
          <cell r="F102962" t="str">
            <v>hyscore.io</v>
          </cell>
          <cell r="G102962" t="str">
            <v>134409</v>
          </cell>
        </row>
        <row r="102963">
          <cell r="F102963" t="str">
            <v>hytchr.com</v>
          </cell>
          <cell r="G102963" t="str">
            <v>134410</v>
          </cell>
        </row>
        <row r="102964">
          <cell r="F102964" t="str">
            <v>hyve.fr</v>
          </cell>
          <cell r="G102964" t="str">
            <v>134411</v>
          </cell>
        </row>
        <row r="102965">
          <cell r="F102965" t="str">
            <v>hyvedrone.com</v>
          </cell>
          <cell r="G102965" t="str">
            <v>134412</v>
          </cell>
        </row>
        <row r="102966">
          <cell r="F102966" t="str">
            <v>hyverlabs.com</v>
          </cell>
          <cell r="G102966" t="str">
            <v>134413</v>
          </cell>
        </row>
        <row r="102967">
          <cell r="F102967" t="str">
            <v>hyvestyle.com</v>
          </cell>
          <cell r="G102967" t="str">
            <v>134414</v>
          </cell>
        </row>
        <row r="102968">
          <cell r="F102968" t="str">
            <v>hzsolutionsintl.com</v>
          </cell>
          <cell r="G102968" t="str">
            <v>134415</v>
          </cell>
        </row>
        <row r="102969">
          <cell r="F102969" t="str">
            <v>i-calorie.com</v>
          </cell>
          <cell r="G102969" t="str">
            <v>134416</v>
          </cell>
        </row>
        <row r="102970">
          <cell r="F102970" t="str">
            <v>i-cash.com</v>
          </cell>
          <cell r="G102970" t="str">
            <v>134417</v>
          </cell>
        </row>
        <row r="102971">
          <cell r="F102971" t="str">
            <v>i-data-mgmt.com</v>
          </cell>
          <cell r="G102971" t="str">
            <v>134418</v>
          </cell>
        </row>
        <row r="102972">
          <cell r="F102972" t="str">
            <v>i-dripper.com</v>
          </cell>
          <cell r="G102972" t="str">
            <v>134419</v>
          </cell>
        </row>
        <row r="102973">
          <cell r="F102973" t="str">
            <v>i-gvs.com</v>
          </cell>
          <cell r="G102973" t="str">
            <v>134420</v>
          </cell>
        </row>
        <row r="102974">
          <cell r="F102974" t="str">
            <v>i-laps.com</v>
          </cell>
          <cell r="G102974" t="str">
            <v>134421</v>
          </cell>
        </row>
        <row r="102975">
          <cell r="F102975" t="str">
            <v>i-n-c-h.com</v>
          </cell>
          <cell r="G102975" t="str">
            <v>134422</v>
          </cell>
        </row>
        <row r="102976">
          <cell r="F102976" t="str">
            <v>i-n-t-e-l-l-i-g-e-n-t-s-i-a.com</v>
          </cell>
          <cell r="G102976" t="str">
            <v>134423</v>
          </cell>
        </row>
        <row r="102977">
          <cell r="F102977" t="str">
            <v>i-pay.co.za</v>
          </cell>
          <cell r="G102977" t="str">
            <v>134424</v>
          </cell>
        </row>
        <row r="102978">
          <cell r="F102978" t="str">
            <v>i-should.com</v>
          </cell>
          <cell r="G102978" t="str">
            <v>134425</v>
          </cell>
        </row>
        <row r="102979">
          <cell r="F102979" t="str">
            <v>i-unlimited.de</v>
          </cell>
          <cell r="G102979" t="str">
            <v>134426</v>
          </cell>
        </row>
        <row r="102980">
          <cell r="F102980" t="str">
            <v>i-verve.com.au</v>
          </cell>
          <cell r="G102980" t="str">
            <v>134427</v>
          </cell>
        </row>
        <row r="102981">
          <cell r="F102981" t="str">
            <v>i-vitae.co</v>
          </cell>
          <cell r="G102981" t="str">
            <v>134428</v>
          </cell>
        </row>
        <row r="102982">
          <cell r="F102982" t="str">
            <v>i20consulting.com</v>
          </cell>
          <cell r="G102982" t="str">
            <v>134429</v>
          </cell>
        </row>
        <row r="102983">
          <cell r="F102983" t="str">
            <v>i2o.com.br</v>
          </cell>
          <cell r="G102983" t="str">
            <v>134430</v>
          </cell>
        </row>
        <row r="102984">
          <cell r="F102984" t="str">
            <v>i2tclub.com</v>
          </cell>
          <cell r="G102984" t="str">
            <v>134431</v>
          </cell>
        </row>
        <row r="102985">
          <cell r="F102985" t="str">
            <v>i2wholidays.in</v>
          </cell>
          <cell r="G102985" t="str">
            <v>134432</v>
          </cell>
        </row>
        <row r="102986">
          <cell r="F102986" t="str">
            <v>i3analytics.com</v>
          </cell>
          <cell r="G102986" t="str">
            <v>134433</v>
          </cell>
        </row>
        <row r="102987">
          <cell r="F102987" t="str">
            <v>i3focus.com.br</v>
          </cell>
          <cell r="G102987" t="str">
            <v>134434</v>
          </cell>
        </row>
        <row r="102988">
          <cell r="F102988" t="str">
            <v>i4drive.com</v>
          </cell>
          <cell r="G102988" t="str">
            <v>134435</v>
          </cell>
        </row>
        <row r="102989">
          <cell r="F102989" t="str">
            <v>i5growth.com</v>
          </cell>
          <cell r="G102989" t="str">
            <v>134436</v>
          </cell>
        </row>
        <row r="102990">
          <cell r="F102990" t="str">
            <v>i5technologies.com</v>
          </cell>
          <cell r="G102990" t="str">
            <v>134437</v>
          </cell>
        </row>
        <row r="102991">
          <cell r="F102991" t="str">
            <v>iab.com</v>
          </cell>
          <cell r="G102991" t="str">
            <v>134438</v>
          </cell>
        </row>
        <row r="102992">
          <cell r="F102992" t="str">
            <v>iacfs.net</v>
          </cell>
          <cell r="G102992" t="str">
            <v>134439</v>
          </cell>
        </row>
        <row r="102993">
          <cell r="F102993" t="str">
            <v>iaconicdesign.com</v>
          </cell>
          <cell r="G102993" t="str">
            <v>134440</v>
          </cell>
        </row>
        <row r="102994">
          <cell r="F102994" t="str">
            <v>iacopharmacy.com</v>
          </cell>
          <cell r="G102994" t="str">
            <v>134441</v>
          </cell>
        </row>
        <row r="102995">
          <cell r="F102995" t="str">
            <v>iacpublishing.com</v>
          </cell>
          <cell r="G102995" t="str">
            <v>134442</v>
          </cell>
        </row>
        <row r="102996">
          <cell r="F102996" t="str">
            <v>iacpublishinglabs.com</v>
          </cell>
          <cell r="G102996" t="str">
            <v>134443</v>
          </cell>
        </row>
        <row r="102997">
          <cell r="F102997" t="str">
            <v>iacritas.com</v>
          </cell>
          <cell r="G102997" t="str">
            <v>134444</v>
          </cell>
        </row>
        <row r="102998">
          <cell r="F102998" t="str">
            <v>iadb.in</v>
          </cell>
          <cell r="G102998" t="str">
            <v>134445</v>
          </cell>
        </row>
        <row r="102999">
          <cell r="F102999" t="str">
            <v>iadms.in</v>
          </cell>
          <cell r="G102999" t="str">
            <v>134446</v>
          </cell>
        </row>
        <row r="103000">
          <cell r="F103000" t="str">
            <v>iadvertisefree.co.uk</v>
          </cell>
          <cell r="G103000" t="str">
            <v>134447</v>
          </cell>
        </row>
        <row r="103001">
          <cell r="F103001" t="str">
            <v>iaexperiment.com</v>
          </cell>
          <cell r="G103001" t="str">
            <v>134448</v>
          </cell>
        </row>
        <row r="103002">
          <cell r="F103002" t="str">
            <v>iafrikan.com</v>
          </cell>
          <cell r="G103002" t="str">
            <v>134449</v>
          </cell>
        </row>
        <row r="103003">
          <cell r="F103003" t="str">
            <v>iallocate.me</v>
          </cell>
          <cell r="G103003" t="str">
            <v>134450</v>
          </cell>
        </row>
        <row r="103004">
          <cell r="F103004" t="str">
            <v>iamaddictedtoyou.com</v>
          </cell>
          <cell r="G103004" t="str">
            <v>134451</v>
          </cell>
        </row>
        <row r="103005">
          <cell r="F103005" t="str">
            <v>iamandt.com</v>
          </cell>
          <cell r="G103005" t="str">
            <v>134452</v>
          </cell>
        </row>
        <row r="103006">
          <cell r="F103006" t="str">
            <v>iamankylos.co.uk</v>
          </cell>
          <cell r="G103006" t="str">
            <v>134453</v>
          </cell>
        </row>
        <row r="103007">
          <cell r="F103007" t="str">
            <v>iamateacher.in</v>
          </cell>
          <cell r="G103007" t="str">
            <v>134454</v>
          </cell>
        </row>
        <row r="103008">
          <cell r="F103008" t="str">
            <v>iambnb.nl</v>
          </cell>
          <cell r="G103008" t="str">
            <v>134455</v>
          </cell>
        </row>
        <row r="103009">
          <cell r="F103009" t="str">
            <v>iambot.chat</v>
          </cell>
          <cell r="G103009" t="str">
            <v>134456</v>
          </cell>
        </row>
        <row r="103010">
          <cell r="F103010" t="str">
            <v>iambrogio.com</v>
          </cell>
          <cell r="G103010" t="str">
            <v>134457</v>
          </cell>
        </row>
        <row r="103011">
          <cell r="F103011" t="str">
            <v>iamcph.com</v>
          </cell>
          <cell r="G103011" t="str">
            <v>134458</v>
          </cell>
        </row>
        <row r="103012">
          <cell r="F103012" t="str">
            <v>iamentrepreneurmedia.com</v>
          </cell>
          <cell r="G103012" t="str">
            <v>134459</v>
          </cell>
        </row>
        <row r="103013">
          <cell r="F103013" t="str">
            <v>iamfilmapp.com</v>
          </cell>
          <cell r="G103013" t="str">
            <v>134460</v>
          </cell>
        </row>
        <row r="103014">
          <cell r="F103014" t="str">
            <v>iamflare.com</v>
          </cell>
          <cell r="G103014" t="str">
            <v>134461</v>
          </cell>
        </row>
        <row r="103015">
          <cell r="F103015" t="str">
            <v>iamhere2.com</v>
          </cell>
          <cell r="G103015" t="str">
            <v>134462</v>
          </cell>
        </row>
        <row r="103016">
          <cell r="F103016" t="str">
            <v>iamin.io</v>
          </cell>
          <cell r="G103016" t="str">
            <v>134463</v>
          </cell>
        </row>
        <row r="103017">
          <cell r="F103017" t="str">
            <v>iamip.no</v>
          </cell>
          <cell r="G103017" t="str">
            <v>134464</v>
          </cell>
        </row>
        <row r="103018">
          <cell r="F103018" t="str">
            <v>iammoving.ca</v>
          </cell>
          <cell r="G103018" t="str">
            <v>134465</v>
          </cell>
        </row>
        <row r="103019">
          <cell r="F103019" t="str">
            <v>iamnuvi.com</v>
          </cell>
          <cell r="G103019" t="str">
            <v>134466</v>
          </cell>
        </row>
        <row r="103020">
          <cell r="F103020" t="str">
            <v>iampop.in</v>
          </cell>
          <cell r="G103020" t="str">
            <v>134467</v>
          </cell>
        </row>
        <row r="103021">
          <cell r="F103021" t="str">
            <v>iamsure.co</v>
          </cell>
          <cell r="G103021" t="str">
            <v>134468</v>
          </cell>
        </row>
        <row r="103022">
          <cell r="F103022" t="str">
            <v>iamthecode.org</v>
          </cell>
          <cell r="G103022" t="str">
            <v>134469</v>
          </cell>
        </row>
        <row r="103023">
          <cell r="F103023" t="str">
            <v>iamthirsty.com.sg</v>
          </cell>
          <cell r="G103023" t="str">
            <v>134470</v>
          </cell>
        </row>
        <row r="103024">
          <cell r="F103024" t="str">
            <v>iamtomorrow.eu</v>
          </cell>
          <cell r="G103024" t="str">
            <v>134471</v>
          </cell>
        </row>
        <row r="103025">
          <cell r="F103025" t="str">
            <v>iamunsigned.com</v>
          </cell>
          <cell r="G103025" t="str">
            <v>134472</v>
          </cell>
        </row>
        <row r="103026">
          <cell r="F103026" t="str">
            <v>iamvisionaryinc.com</v>
          </cell>
          <cell r="G103026" t="str">
            <v>134473</v>
          </cell>
        </row>
        <row r="103027">
          <cell r="F103027" t="str">
            <v>ian.co.ke</v>
          </cell>
          <cell r="G103027" t="str">
            <v>134474</v>
          </cell>
        </row>
        <row r="103028">
          <cell r="F103028" t="str">
            <v>iankhan.com</v>
          </cell>
          <cell r="G103028" t="str">
            <v>134475</v>
          </cell>
        </row>
        <row r="103029">
          <cell r="F103029" t="str">
            <v>iannone3d.com</v>
          </cell>
          <cell r="G103029" t="str">
            <v>134476</v>
          </cell>
        </row>
        <row r="103030">
          <cell r="F103030" t="str">
            <v>iarecycling.net</v>
          </cell>
          <cell r="G103030" t="str">
            <v>134477</v>
          </cell>
        </row>
        <row r="103031">
          <cell r="F103031" t="str">
            <v>iasconelaw.com</v>
          </cell>
          <cell r="G103031" t="str">
            <v>134478</v>
          </cell>
        </row>
        <row r="103032">
          <cell r="F103032" t="str">
            <v>iasqu.com</v>
          </cell>
          <cell r="G103032" t="str">
            <v>134479</v>
          </cell>
        </row>
        <row r="103033">
          <cell r="F103033" t="str">
            <v>iassessments.com</v>
          </cell>
          <cell r="G103033" t="str">
            <v>134480</v>
          </cell>
        </row>
        <row r="103034">
          <cell r="F103034" t="str">
            <v>iastranews.com</v>
          </cell>
          <cell r="G103034" t="str">
            <v>134481</v>
          </cell>
        </row>
        <row r="103035">
          <cell r="F103035" t="str">
            <v>iastratv.com</v>
          </cell>
          <cell r="G103035" t="str">
            <v>134482</v>
          </cell>
        </row>
        <row r="103036">
          <cell r="F103036" t="str">
            <v>iautoagent.com</v>
          </cell>
          <cell r="G103036" t="str">
            <v>134483</v>
          </cell>
        </row>
        <row r="103037">
          <cell r="F103037" t="str">
            <v>iautomata.com</v>
          </cell>
          <cell r="G103037" t="str">
            <v>134484</v>
          </cell>
        </row>
        <row r="103038">
          <cell r="F103038" t="str">
            <v>iawp2014.org</v>
          </cell>
          <cell r="G103038" t="str">
            <v>134485</v>
          </cell>
        </row>
        <row r="103039">
          <cell r="F103039" t="str">
            <v>ibahasa.com</v>
          </cell>
          <cell r="G103039" t="str">
            <v>134486</v>
          </cell>
        </row>
        <row r="103040">
          <cell r="F103040" t="str">
            <v>ibaround.com</v>
          </cell>
          <cell r="G103040" t="str">
            <v>134487</v>
          </cell>
        </row>
        <row r="103041">
          <cell r="F103041" t="str">
            <v>ibcdelaware.com</v>
          </cell>
          <cell r="G103041" t="str">
            <v>134488</v>
          </cell>
        </row>
        <row r="103042">
          <cell r="F103042" t="str">
            <v>ibd-events.com</v>
          </cell>
          <cell r="G103042" t="str">
            <v>134489</v>
          </cell>
        </row>
        <row r="103043">
          <cell r="F103043" t="str">
            <v>ibeau.com</v>
          </cell>
          <cell r="G103043" t="str">
            <v>134490</v>
          </cell>
        </row>
        <row r="103044">
          <cell r="F103044" t="str">
            <v>ibeeleve.com</v>
          </cell>
          <cell r="G103044" t="str">
            <v>134491</v>
          </cell>
        </row>
        <row r="103045">
          <cell r="F103045" t="str">
            <v>ibex.io</v>
          </cell>
          <cell r="G103045" t="str">
            <v>134492</v>
          </cell>
        </row>
        <row r="103046">
          <cell r="F103046" t="str">
            <v>ibhubs.co</v>
          </cell>
          <cell r="G103046" t="str">
            <v>134493</v>
          </cell>
        </row>
        <row r="103047">
          <cell r="F103047" t="str">
            <v>ibidinfo.com</v>
          </cell>
          <cell r="G103047" t="str">
            <v>134494</v>
          </cell>
        </row>
        <row r="103048">
          <cell r="F103048" t="str">
            <v>ibiitt.com</v>
          </cell>
          <cell r="G103048" t="str">
            <v>134495</v>
          </cell>
        </row>
        <row r="103049">
          <cell r="F103049" t="str">
            <v>ibioic.com</v>
          </cell>
          <cell r="G103049" t="str">
            <v>134496</v>
          </cell>
        </row>
        <row r="103050">
          <cell r="F103050" t="str">
            <v>ibisbiofeedback.com</v>
          </cell>
          <cell r="G103050" t="str">
            <v>134497</v>
          </cell>
        </row>
        <row r="103051">
          <cell r="F103051" t="str">
            <v>iblamethewine.com</v>
          </cell>
          <cell r="G103051" t="str">
            <v>134498</v>
          </cell>
        </row>
        <row r="103052">
          <cell r="F103052" t="str">
            <v>iblissvapor.com</v>
          </cell>
          <cell r="G103052" t="str">
            <v>134499</v>
          </cell>
        </row>
        <row r="103053">
          <cell r="F103053" t="str">
            <v>ibodas.com</v>
          </cell>
          <cell r="G103053" t="str">
            <v>134500</v>
          </cell>
        </row>
        <row r="103054">
          <cell r="F103054" t="str">
            <v>ibonus.net</v>
          </cell>
          <cell r="G103054" t="str">
            <v>134501</v>
          </cell>
        </row>
        <row r="103055">
          <cell r="F103055" t="str">
            <v>iboske.com</v>
          </cell>
          <cell r="G103055" t="str">
            <v>134502</v>
          </cell>
        </row>
        <row r="103056">
          <cell r="F103056" t="str">
            <v>iboxfix.com</v>
          </cell>
          <cell r="G103056" t="str">
            <v>134503</v>
          </cell>
        </row>
        <row r="103057">
          <cell r="F103057" t="str">
            <v>ibp.us.com</v>
          </cell>
          <cell r="G103057" t="str">
            <v>134504</v>
          </cell>
        </row>
        <row r="103058">
          <cell r="F103058" t="str">
            <v>ibps2016.in</v>
          </cell>
          <cell r="G103058" t="str">
            <v>134505</v>
          </cell>
        </row>
        <row r="103059">
          <cell r="F103059" t="str">
            <v>ibrandox.com</v>
          </cell>
          <cell r="G103059" t="str">
            <v>134506</v>
          </cell>
        </row>
        <row r="103060">
          <cell r="F103060" t="str">
            <v>ibreve.com</v>
          </cell>
          <cell r="G103060" t="str">
            <v>134507</v>
          </cell>
        </row>
        <row r="103061">
          <cell r="F103061" t="str">
            <v>ibridges.org</v>
          </cell>
          <cell r="G103061" t="str">
            <v>134508</v>
          </cell>
        </row>
        <row r="103062">
          <cell r="F103062" t="str">
            <v>ibrush365.com</v>
          </cell>
          <cell r="G103062" t="str">
            <v>134509</v>
          </cell>
        </row>
        <row r="103063">
          <cell r="F103063" t="str">
            <v>ibtikar.io</v>
          </cell>
          <cell r="G103063" t="str">
            <v>134510</v>
          </cell>
        </row>
        <row r="103064">
          <cell r="F103064" t="str">
            <v>ibubbi.com</v>
          </cell>
          <cell r="G103064" t="str">
            <v>134511</v>
          </cell>
        </row>
        <row r="103065">
          <cell r="F103065" t="str">
            <v>ibuggie.com</v>
          </cell>
          <cell r="G103065" t="str">
            <v>134512</v>
          </cell>
        </row>
        <row r="103066">
          <cell r="F103066" t="str">
            <v>ibuildasite.com</v>
          </cell>
          <cell r="G103066" t="str">
            <v>134513</v>
          </cell>
        </row>
        <row r="103067">
          <cell r="F103067" t="str">
            <v>ibuyback.com</v>
          </cell>
          <cell r="G103067" t="str">
            <v>134514</v>
          </cell>
        </row>
        <row r="103068">
          <cell r="F103068" t="str">
            <v>ibuysellapp.com</v>
          </cell>
          <cell r="G103068" t="str">
            <v>134515</v>
          </cell>
        </row>
        <row r="103069">
          <cell r="F103069" t="str">
            <v>ibyware.com</v>
          </cell>
          <cell r="G103069" t="str">
            <v>134516</v>
          </cell>
        </row>
        <row r="103070">
          <cell r="F103070" t="str">
            <v>ic-research.org</v>
          </cell>
          <cell r="G103070" t="str">
            <v>134517</v>
          </cell>
        </row>
        <row r="103071">
          <cell r="F103071" t="str">
            <v>ic4rd.com</v>
          </cell>
          <cell r="G103071" t="str">
            <v>134518</v>
          </cell>
        </row>
        <row r="103072">
          <cell r="F103072" t="str">
            <v>icab.asia</v>
          </cell>
          <cell r="G103072" t="str">
            <v>134519</v>
          </cell>
        </row>
        <row r="103073">
          <cell r="F103073" t="str">
            <v>ican-app.com</v>
          </cell>
          <cell r="G103073" t="str">
            <v>134520</v>
          </cell>
        </row>
        <row r="103074">
          <cell r="F103074" t="str">
            <v>icanbwell.com</v>
          </cell>
          <cell r="G103074" t="str">
            <v>134521</v>
          </cell>
        </row>
        <row r="103075">
          <cell r="F103075" t="str">
            <v>icanchoose.ru</v>
          </cell>
          <cell r="G103075" t="str">
            <v>134522</v>
          </cell>
        </row>
        <row r="103076">
          <cell r="F103076" t="str">
            <v>icangive.org</v>
          </cell>
          <cell r="G103076" t="str">
            <v>134523</v>
          </cell>
        </row>
        <row r="103077">
          <cell r="F103077" t="str">
            <v>icantakeyou.com</v>
          </cell>
          <cell r="G103077" t="str">
            <v>134524</v>
          </cell>
        </row>
        <row r="103078">
          <cell r="F103078" t="str">
            <v>icapital-tech.com</v>
          </cell>
          <cell r="G103078" t="str">
            <v>134525</v>
          </cell>
        </row>
        <row r="103079">
          <cell r="F103079" t="str">
            <v>icaprate.com</v>
          </cell>
          <cell r="G103079" t="str">
            <v>134526</v>
          </cell>
        </row>
        <row r="103080">
          <cell r="F103080" t="str">
            <v>icarenetwork.com</v>
          </cell>
          <cell r="G103080" t="str">
            <v>134527</v>
          </cell>
        </row>
        <row r="103081">
          <cell r="F103081" t="str">
            <v>icarenote.co</v>
          </cell>
          <cell r="G103081" t="str">
            <v>134528</v>
          </cell>
        </row>
        <row r="103082">
          <cell r="F103082" t="str">
            <v>icareu.in</v>
          </cell>
          <cell r="G103082" t="str">
            <v>134529</v>
          </cell>
        </row>
        <row r="103083">
          <cell r="F103083" t="str">
            <v>icaros.com</v>
          </cell>
          <cell r="G103083" t="str">
            <v>134530</v>
          </cell>
        </row>
        <row r="103084">
          <cell r="F103084" t="str">
            <v>icarpool.com</v>
          </cell>
          <cell r="G103084" t="str">
            <v>134531</v>
          </cell>
        </row>
        <row r="103085">
          <cell r="F103085" t="str">
            <v>icarriage.net</v>
          </cell>
          <cell r="G103085" t="str">
            <v>134532</v>
          </cell>
        </row>
        <row r="103086">
          <cell r="F103086" t="str">
            <v>icarry.it</v>
          </cell>
          <cell r="G103086" t="str">
            <v>134533</v>
          </cell>
        </row>
        <row r="103087">
          <cell r="F103087" t="str">
            <v>icaruus.com</v>
          </cell>
          <cell r="G103087" t="str">
            <v>134534</v>
          </cell>
        </row>
        <row r="103088">
          <cell r="F103088" t="str">
            <v>icashout.io</v>
          </cell>
          <cell r="G103088" t="str">
            <v>134535</v>
          </cell>
        </row>
        <row r="103089">
          <cell r="F103089" t="str">
            <v>icbcstandard.com</v>
          </cell>
          <cell r="G103089" t="str">
            <v>134536</v>
          </cell>
        </row>
        <row r="103090">
          <cell r="F103090" t="str">
            <v>icdsca.org</v>
          </cell>
          <cell r="G103090" t="str">
            <v>134537</v>
          </cell>
        </row>
        <row r="103091">
          <cell r="F103091" t="str">
            <v>ice-breakrr.com</v>
          </cell>
          <cell r="G103091" t="str">
            <v>134538</v>
          </cell>
        </row>
        <row r="103092">
          <cell r="F103092" t="str">
            <v>ice211.com</v>
          </cell>
          <cell r="G103092" t="str">
            <v>134539</v>
          </cell>
        </row>
        <row r="103093">
          <cell r="F103093" t="str">
            <v>icebergs.io</v>
          </cell>
          <cell r="G103093" t="str">
            <v>134540</v>
          </cell>
        </row>
        <row r="103094">
          <cell r="F103094" t="str">
            <v>icebergsocialapp.com</v>
          </cell>
          <cell r="G103094" t="str">
            <v>134541</v>
          </cell>
        </row>
        <row r="103095">
          <cell r="F103095" t="str">
            <v>iceblinkdigital.com</v>
          </cell>
          <cell r="G103095" t="str">
            <v>134542</v>
          </cell>
        </row>
        <row r="103096">
          <cell r="F103096" t="str">
            <v>icebr.kr</v>
          </cell>
          <cell r="G103096" t="str">
            <v>134543</v>
          </cell>
        </row>
        <row r="103097">
          <cell r="F103097" t="str">
            <v>icebreakerq.com</v>
          </cell>
          <cell r="G103097" t="str">
            <v>134544</v>
          </cell>
        </row>
        <row r="103098">
          <cell r="F103098" t="str">
            <v>icebreaknow.com</v>
          </cell>
          <cell r="G103098" t="str">
            <v>134545</v>
          </cell>
        </row>
        <row r="103099">
          <cell r="F103099" t="str">
            <v>icebreakshipping.com</v>
          </cell>
          <cell r="G103099" t="str">
            <v>134546</v>
          </cell>
        </row>
        <row r="103100">
          <cell r="F103100" t="str">
            <v>icebreax.com</v>
          </cell>
          <cell r="G103100" t="str">
            <v>134547</v>
          </cell>
        </row>
        <row r="103101">
          <cell r="F103101" t="str">
            <v>icecomm.io</v>
          </cell>
          <cell r="G103101" t="str">
            <v>134548</v>
          </cell>
        </row>
        <row r="103102">
          <cell r="F103102" t="str">
            <v>icecontact.com</v>
          </cell>
          <cell r="G103102" t="str">
            <v>134549</v>
          </cell>
        </row>
        <row r="103103">
          <cell r="F103103" t="str">
            <v>iceid.me</v>
          </cell>
          <cell r="G103103" t="str">
            <v>134550</v>
          </cell>
        </row>
        <row r="103104">
          <cell r="F103104" t="str">
            <v>icelytics.io</v>
          </cell>
          <cell r="G103104" t="str">
            <v>134551</v>
          </cell>
        </row>
        <row r="103105">
          <cell r="F103105" t="str">
            <v>icermediation.org</v>
          </cell>
          <cell r="G103105" t="str">
            <v>134552</v>
          </cell>
        </row>
        <row r="103106">
          <cell r="F103106" t="str">
            <v>icertify.net.au</v>
          </cell>
          <cell r="G103106" t="str">
            <v>134553</v>
          </cell>
        </row>
        <row r="103107">
          <cell r="F103107" t="str">
            <v>icfloortime.com</v>
          </cell>
          <cell r="G103107" t="str">
            <v>134554</v>
          </cell>
        </row>
        <row r="103108">
          <cell r="F103108" t="str">
            <v>icg10.com</v>
          </cell>
          <cell r="G103108" t="str">
            <v>134555</v>
          </cell>
        </row>
        <row r="103109">
          <cell r="F103109" t="str">
            <v>icglamour.com</v>
          </cell>
          <cell r="G103109" t="str">
            <v>134556</v>
          </cell>
        </row>
        <row r="103110">
          <cell r="F103110" t="str">
            <v>ichallenges.net</v>
          </cell>
          <cell r="G103110" t="str">
            <v>134557</v>
          </cell>
        </row>
        <row r="103111">
          <cell r="F103111" t="str">
            <v>ichiropractic.net</v>
          </cell>
          <cell r="G103111" t="str">
            <v>134558</v>
          </cell>
        </row>
        <row r="103112">
          <cell r="F103112" t="str">
            <v>icitech.org</v>
          </cell>
          <cell r="G103112" t="str">
            <v>134559</v>
          </cell>
        </row>
        <row r="103113">
          <cell r="F103113" t="str">
            <v>icityguide.online</v>
          </cell>
          <cell r="G103113" t="str">
            <v>134560</v>
          </cell>
        </row>
        <row r="103114">
          <cell r="F103114" t="str">
            <v>iclassmade.com</v>
          </cell>
          <cell r="G103114" t="str">
            <v>134561</v>
          </cell>
        </row>
        <row r="103115">
          <cell r="F103115" t="str">
            <v>iclockonline.com</v>
          </cell>
          <cell r="G103115" t="str">
            <v>134562</v>
          </cell>
        </row>
        <row r="103116">
          <cell r="F103116" t="str">
            <v>icmcp.org</v>
          </cell>
          <cell r="G103116" t="str">
            <v>134563</v>
          </cell>
        </row>
        <row r="103117">
          <cell r="F103117" t="str">
            <v>icms.com.tr</v>
          </cell>
          <cell r="G103117" t="str">
            <v>134564</v>
          </cell>
        </row>
        <row r="103118">
          <cell r="F103118" t="str">
            <v>icodrones.com</v>
          </cell>
          <cell r="G103118" t="str">
            <v>134565</v>
          </cell>
        </row>
        <row r="103119">
          <cell r="F103119" t="str">
            <v>icoex.co.uk</v>
          </cell>
          <cell r="G103119" t="str">
            <v>134566</v>
          </cell>
        </row>
        <row r="103120">
          <cell r="F103120" t="str">
            <v>icoinprosuccess.com</v>
          </cell>
          <cell r="G103120" t="str">
            <v>134567</v>
          </cell>
        </row>
        <row r="103121">
          <cell r="F103121" t="str">
            <v>icollegeclass.com</v>
          </cell>
          <cell r="G103121" t="str">
            <v>134568</v>
          </cell>
        </row>
        <row r="103122">
          <cell r="F103122" t="str">
            <v>iconasys.com</v>
          </cell>
          <cell r="G103122" t="str">
            <v>134569</v>
          </cell>
        </row>
        <row r="103123">
          <cell r="F103123" t="str">
            <v>iconceit.com</v>
          </cell>
          <cell r="G103123" t="str">
            <v>134570</v>
          </cell>
        </row>
        <row r="103124">
          <cell r="F103124" t="str">
            <v>iconcrafts.com</v>
          </cell>
          <cell r="G103124" t="str">
            <v>134571</v>
          </cell>
        </row>
        <row r="103125">
          <cell r="F103125" t="str">
            <v>iconic-labs.com</v>
          </cell>
          <cell r="G103125" t="str">
            <v>134572</v>
          </cell>
        </row>
        <row r="103126">
          <cell r="F103126" t="str">
            <v>iconic.com.tr</v>
          </cell>
          <cell r="G103126" t="str">
            <v>134573</v>
          </cell>
        </row>
        <row r="103127">
          <cell r="F103127" t="str">
            <v>iconic.sydney</v>
          </cell>
          <cell r="G103127" t="str">
            <v>134574</v>
          </cell>
        </row>
        <row r="103128">
          <cell r="F103128" t="str">
            <v>iconicloud.com</v>
          </cell>
          <cell r="G103128" t="str">
            <v>134575</v>
          </cell>
        </row>
        <row r="103129">
          <cell r="F103129" t="str">
            <v>iconiction.com</v>
          </cell>
          <cell r="G103129" t="str">
            <v>134576</v>
          </cell>
        </row>
        <row r="103130">
          <cell r="F103130" t="str">
            <v>iconjob.co</v>
          </cell>
          <cell r="G103130" t="str">
            <v>134577</v>
          </cell>
        </row>
        <row r="103131">
          <cell r="F103131" t="str">
            <v>iconkol.com</v>
          </cell>
          <cell r="G103131" t="str">
            <v>134578</v>
          </cell>
        </row>
        <row r="103132">
          <cell r="F103132" t="str">
            <v>iconreel.com</v>
          </cell>
          <cell r="G103132" t="str">
            <v>134579</v>
          </cell>
        </row>
        <row r="103133">
          <cell r="F103133" t="str">
            <v>iconsmartech.com</v>
          </cell>
          <cell r="G103133" t="str">
            <v>134580</v>
          </cell>
        </row>
        <row r="103134">
          <cell r="F103134" t="str">
            <v>icontactworld.com</v>
          </cell>
          <cell r="G103134" t="str">
            <v>134581</v>
          </cell>
        </row>
        <row r="103135">
          <cell r="F103135" t="str">
            <v>icontexto.com</v>
          </cell>
          <cell r="G103135" t="str">
            <v>134582</v>
          </cell>
        </row>
        <row r="103136">
          <cell r="F103136" t="str">
            <v>icoworking.net</v>
          </cell>
          <cell r="G103136" t="str">
            <v>134583</v>
          </cell>
        </row>
        <row r="103137">
          <cell r="F103137" t="str">
            <v>icredify.com</v>
          </cell>
          <cell r="G103137" t="str">
            <v>134584</v>
          </cell>
        </row>
        <row r="103138">
          <cell r="F103138" t="str">
            <v>icredodigital.com</v>
          </cell>
          <cell r="G103138" t="str">
            <v>134585</v>
          </cell>
        </row>
        <row r="103139">
          <cell r="F103139" t="str">
            <v>icrowdnewswire.com</v>
          </cell>
          <cell r="G103139" t="str">
            <v>134586</v>
          </cell>
        </row>
        <row r="103140">
          <cell r="F103140" t="str">
            <v>icrowdu.com</v>
          </cell>
          <cell r="G103140" t="str">
            <v>134587</v>
          </cell>
        </row>
        <row r="103141">
          <cell r="F103141" t="str">
            <v>ictir11.org</v>
          </cell>
          <cell r="G103141" t="str">
            <v>134588</v>
          </cell>
        </row>
        <row r="103142">
          <cell r="F103142" t="str">
            <v>ictwest.ca</v>
          </cell>
          <cell r="G103142" t="str">
            <v>134589</v>
          </cell>
        </row>
        <row r="103143">
          <cell r="F103143" t="str">
            <v>icvapp.co.il</v>
          </cell>
          <cell r="G103143" t="str">
            <v>134590</v>
          </cell>
        </row>
        <row r="103144">
          <cell r="F103144" t="str">
            <v>icymobi.com</v>
          </cell>
          <cell r="G103144" t="str">
            <v>134591</v>
          </cell>
        </row>
        <row r="103145">
          <cell r="F103145" t="str">
            <v>id2020.org</v>
          </cell>
          <cell r="G103145" t="str">
            <v>134592</v>
          </cell>
        </row>
        <row r="103146">
          <cell r="F103146" t="str">
            <v>id8big.com</v>
          </cell>
          <cell r="G103146" t="str">
            <v>134593</v>
          </cell>
        </row>
        <row r="103147">
          <cell r="F103147" t="str">
            <v>idagency.it</v>
          </cell>
          <cell r="G103147" t="str">
            <v>134594</v>
          </cell>
        </row>
        <row r="103148">
          <cell r="F103148" t="str">
            <v>idagio.com</v>
          </cell>
          <cell r="G103148" t="str">
            <v>134595</v>
          </cell>
        </row>
        <row r="103149">
          <cell r="F103149" t="str">
            <v>idasfest.es</v>
          </cell>
          <cell r="G103149" t="str">
            <v>134596</v>
          </cell>
        </row>
        <row r="103150">
          <cell r="F103150" t="str">
            <v>idaspis.com</v>
          </cell>
          <cell r="G103150" t="str">
            <v>134597</v>
          </cell>
        </row>
        <row r="103151">
          <cell r="F103151" t="str">
            <v>idatalabs.com</v>
          </cell>
          <cell r="G103151" t="str">
            <v>134598</v>
          </cell>
        </row>
        <row r="103152">
          <cell r="F103152" t="str">
            <v>idataq.center</v>
          </cell>
          <cell r="G103152" t="str">
            <v>134599</v>
          </cell>
        </row>
        <row r="103153">
          <cell r="F103153" t="str">
            <v>idcintl.com</v>
          </cell>
          <cell r="G103153" t="str">
            <v>134600</v>
          </cell>
        </row>
        <row r="103154">
          <cell r="F103154" t="str">
            <v>idcloudhost.com</v>
          </cell>
          <cell r="G103154" t="str">
            <v>134601</v>
          </cell>
        </row>
        <row r="103155">
          <cell r="F103155" t="str">
            <v>ide.al</v>
          </cell>
          <cell r="G103155" t="str">
            <v>134602</v>
          </cell>
        </row>
        <row r="103156">
          <cell r="F103156" t="str">
            <v>ide8.co</v>
          </cell>
          <cell r="G103156" t="str">
            <v>134603</v>
          </cell>
        </row>
        <row r="103157">
          <cell r="F103157" t="str">
            <v>idea-giant.myfreesites.net</v>
          </cell>
          <cell r="G103157" t="str">
            <v>134604</v>
          </cell>
        </row>
        <row r="103158">
          <cell r="F103158" t="str">
            <v>idea-kraft.com</v>
          </cell>
          <cell r="G103158" t="str">
            <v>134605</v>
          </cell>
        </row>
        <row r="103159">
          <cell r="F103159" t="str">
            <v>idea-refinery.com</v>
          </cell>
          <cell r="G103159" t="str">
            <v>134606</v>
          </cell>
        </row>
        <row r="103160">
          <cell r="F103160" t="str">
            <v>idea-x.net</v>
          </cell>
          <cell r="G103160" t="str">
            <v>134607</v>
          </cell>
        </row>
        <row r="103161">
          <cell r="F103161" t="str">
            <v>idea2appstore.com</v>
          </cell>
          <cell r="G103161" t="str">
            <v>134608</v>
          </cell>
        </row>
        <row r="103162">
          <cell r="F103162" t="str">
            <v>ideaboxapp.com</v>
          </cell>
          <cell r="G103162" t="str">
            <v>134609</v>
          </cell>
        </row>
        <row r="103163">
          <cell r="F103163" t="str">
            <v>ideabuilder.co</v>
          </cell>
          <cell r="G103163" t="str">
            <v>134610</v>
          </cell>
        </row>
        <row r="103164">
          <cell r="F103164" t="str">
            <v>ideadash.com</v>
          </cell>
          <cell r="G103164" t="str">
            <v>134611</v>
          </cell>
        </row>
        <row r="103165">
          <cell r="F103165" t="str">
            <v>ideaexport.it</v>
          </cell>
          <cell r="G103165" t="str">
            <v>134612</v>
          </cell>
        </row>
        <row r="103166">
          <cell r="F103166" t="str">
            <v>ideafather.com</v>
          </cell>
          <cell r="G103166" t="str">
            <v>134613</v>
          </cell>
        </row>
        <row r="103167">
          <cell r="F103167" t="str">
            <v>ideafeed.io</v>
          </cell>
          <cell r="G103167" t="str">
            <v>134614</v>
          </cell>
        </row>
        <row r="103168">
          <cell r="F103168" t="str">
            <v>ideaflip.com</v>
          </cell>
          <cell r="G103168" t="str">
            <v>134615</v>
          </cell>
        </row>
        <row r="103169">
          <cell r="F103169" t="str">
            <v>ideafounder.com</v>
          </cell>
          <cell r="G103169" t="str">
            <v>134616</v>
          </cell>
        </row>
        <row r="103170">
          <cell r="F103170" t="str">
            <v>ideahatch.co</v>
          </cell>
          <cell r="G103170" t="str">
            <v>134617</v>
          </cell>
        </row>
        <row r="103171">
          <cell r="F103171" t="str">
            <v>ideaing.com</v>
          </cell>
          <cell r="G103171" t="str">
            <v>134618</v>
          </cell>
        </row>
        <row r="103172">
          <cell r="F103172" t="str">
            <v>idealationship.com</v>
          </cell>
          <cell r="G103172" t="str">
            <v>134619</v>
          </cell>
        </row>
        <row r="103173">
          <cell r="F103173" t="str">
            <v>idealflatmate.co.uk</v>
          </cell>
          <cell r="G103173" t="str">
            <v>134620</v>
          </cell>
        </row>
        <row r="103174">
          <cell r="F103174" t="str">
            <v>idealfuture.com</v>
          </cell>
          <cell r="G103174" t="str">
            <v>134621</v>
          </cell>
        </row>
        <row r="103175">
          <cell r="F103175" t="str">
            <v>ideall.io</v>
          </cell>
          <cell r="G103175" t="str">
            <v>134622</v>
          </cell>
        </row>
        <row r="103176">
          <cell r="F103176" t="str">
            <v>idealmedia.com</v>
          </cell>
          <cell r="G103176" t="str">
            <v>134623</v>
          </cell>
        </row>
        <row r="103177">
          <cell r="F103177" t="str">
            <v>ideals.net</v>
          </cell>
          <cell r="G103177" t="str">
            <v>134624</v>
          </cell>
        </row>
        <row r="103178">
          <cell r="F103178" t="str">
            <v>idealys.net</v>
          </cell>
          <cell r="G103178" t="str">
            <v>134625</v>
          </cell>
        </row>
        <row r="103179">
          <cell r="F103179" t="str">
            <v>ideamatic.net</v>
          </cell>
          <cell r="G103179" t="str">
            <v>134626</v>
          </cell>
        </row>
        <row r="103180">
          <cell r="F103180" t="str">
            <v>ideamotiv.com</v>
          </cell>
          <cell r="G103180" t="str">
            <v>134627</v>
          </cell>
        </row>
        <row r="103181">
          <cell r="F103181" t="str">
            <v>ideamotive.co</v>
          </cell>
          <cell r="G103181" t="str">
            <v>134628</v>
          </cell>
        </row>
        <row r="103182">
          <cell r="F103182" t="str">
            <v>ideanote.io</v>
          </cell>
          <cell r="G103182" t="str">
            <v>134629</v>
          </cell>
        </row>
        <row r="103183">
          <cell r="F103183" t="str">
            <v>ideanub.com</v>
          </cell>
          <cell r="G103183" t="str">
            <v>134630</v>
          </cell>
        </row>
        <row r="103184">
          <cell r="F103184" t="str">
            <v>ideapar.com</v>
          </cell>
          <cell r="G103184" t="str">
            <v>134631</v>
          </cell>
        </row>
        <row r="103185">
          <cell r="F103185" t="str">
            <v>ideappraiser.com</v>
          </cell>
          <cell r="G103185" t="str">
            <v>134632</v>
          </cell>
        </row>
        <row r="103186">
          <cell r="F103186" t="str">
            <v>idearun.co</v>
          </cell>
          <cell r="G103186" t="str">
            <v>134633</v>
          </cell>
        </row>
        <row r="103187">
          <cell r="F103187" t="str">
            <v>ideas.ind.in</v>
          </cell>
          <cell r="G103187" t="str">
            <v>134634</v>
          </cell>
        </row>
        <row r="103188">
          <cell r="F103188" t="str">
            <v>ideashares.com</v>
          </cell>
          <cell r="G103188" t="str">
            <v>134635</v>
          </cell>
        </row>
        <row r="103189">
          <cell r="F103189" t="str">
            <v>ideationbrasil.com.br</v>
          </cell>
          <cell r="G103189" t="str">
            <v>134636</v>
          </cell>
        </row>
        <row r="103190">
          <cell r="F103190" t="str">
            <v>ideator.com</v>
          </cell>
          <cell r="G103190" t="str">
            <v>134637</v>
          </cell>
        </row>
        <row r="103191">
          <cell r="F103191" t="str">
            <v>ideatrr.com</v>
          </cell>
          <cell r="G103191" t="str">
            <v>134638</v>
          </cell>
        </row>
        <row r="103192">
          <cell r="F103192" t="str">
            <v>ideave.com</v>
          </cell>
          <cell r="G103192" t="str">
            <v>134639</v>
          </cell>
        </row>
        <row r="103193">
          <cell r="F103193" t="str">
            <v>ideawonks.com</v>
          </cell>
          <cell r="G103193" t="str">
            <v>134640</v>
          </cell>
        </row>
        <row r="103194">
          <cell r="F103194" t="str">
            <v>ideayet.com</v>
          </cell>
          <cell r="G103194" t="str">
            <v>134641</v>
          </cell>
        </row>
        <row r="103195">
          <cell r="F103195" t="str">
            <v>idecorama.com</v>
          </cell>
          <cell r="G103195" t="str">
            <v>134642</v>
          </cell>
        </row>
        <row r="103196">
          <cell r="F103196" t="str">
            <v>ideea.cc</v>
          </cell>
          <cell r="G103196" t="str">
            <v>134643</v>
          </cell>
        </row>
        <row r="103197">
          <cell r="F103197" t="str">
            <v>idees-et-astuces.com</v>
          </cell>
          <cell r="G103197" t="str">
            <v>134644</v>
          </cell>
        </row>
        <row r="103198">
          <cell r="F103198" t="str">
            <v>ideialabs.com.br</v>
          </cell>
          <cell r="G103198" t="str">
            <v>134645</v>
          </cell>
        </row>
        <row r="103199">
          <cell r="F103199" t="str">
            <v>idelivery.in</v>
          </cell>
          <cell r="G103199" t="str">
            <v>134646</v>
          </cell>
        </row>
        <row r="103200">
          <cell r="F103200" t="str">
            <v>idemandu.com</v>
          </cell>
          <cell r="G103200" t="str">
            <v>134647</v>
          </cell>
        </row>
        <row r="103201">
          <cell r="F103201" t="str">
            <v>idemia.mx</v>
          </cell>
          <cell r="G103201" t="str">
            <v>134648</v>
          </cell>
        </row>
        <row r="103202">
          <cell r="F103202" t="str">
            <v>idenapp.com</v>
          </cell>
          <cell r="G103202" t="str">
            <v>134649</v>
          </cell>
        </row>
        <row r="103203">
          <cell r="F103203" t="str">
            <v>identifiedapp.com</v>
          </cell>
          <cell r="G103203" t="str">
            <v>134650</v>
          </cell>
        </row>
        <row r="103204">
          <cell r="F103204" t="str">
            <v>identifymarketing.co.nz</v>
          </cell>
          <cell r="G103204" t="str">
            <v>134651</v>
          </cell>
        </row>
        <row r="103205">
          <cell r="F103205" t="str">
            <v>identitii.com</v>
          </cell>
          <cell r="G103205" t="str">
            <v>134652</v>
          </cell>
        </row>
        <row r="103206">
          <cell r="F103206" t="str">
            <v>identitrade.com</v>
          </cell>
          <cell r="G103206" t="str">
            <v>134653</v>
          </cell>
        </row>
        <row r="103207">
          <cell r="F103207" t="str">
            <v>identitymanagementinstitute.org</v>
          </cell>
          <cell r="G103207" t="str">
            <v>134654</v>
          </cell>
        </row>
        <row r="103208">
          <cell r="F103208" t="str">
            <v>identos.com</v>
          </cell>
          <cell r="G103208" t="str">
            <v>134655</v>
          </cell>
        </row>
        <row r="103209">
          <cell r="F103209" t="str">
            <v>identyclicksrl.com</v>
          </cell>
          <cell r="G103209" t="str">
            <v>134656</v>
          </cell>
        </row>
        <row r="103210">
          <cell r="F103210" t="str">
            <v>ideoboom.com</v>
          </cell>
          <cell r="G103210" t="str">
            <v>134657</v>
          </cell>
        </row>
        <row r="103211">
          <cell r="F103211" t="str">
            <v>ideometry.com</v>
          </cell>
          <cell r="G103211" t="str">
            <v>134658</v>
          </cell>
        </row>
        <row r="103212">
          <cell r="F103212" t="str">
            <v>ideoohub.com</v>
          </cell>
          <cell r="G103212" t="str">
            <v>134659</v>
          </cell>
        </row>
        <row r="103213">
          <cell r="F103213" t="str">
            <v>ideou.com</v>
          </cell>
          <cell r="G103213" t="str">
            <v>134660</v>
          </cell>
        </row>
        <row r="103214">
          <cell r="F103214" t="str">
            <v>idesuku.com</v>
          </cell>
          <cell r="G103214" t="str">
            <v>134661</v>
          </cell>
        </row>
        <row r="103215">
          <cell r="F103215" t="str">
            <v>ideyah.com</v>
          </cell>
          <cell r="G103215" t="str">
            <v>134662</v>
          </cell>
        </row>
        <row r="103216">
          <cell r="F103216" t="str">
            <v>idfholsters.com</v>
          </cell>
          <cell r="G103216" t="str">
            <v>134663</v>
          </cell>
        </row>
        <row r="103217">
          <cell r="F103217" t="str">
            <v>idiom.club</v>
          </cell>
          <cell r="G103217" t="str">
            <v>134664</v>
          </cell>
        </row>
        <row r="103218">
          <cell r="F103218" t="str">
            <v>idiomatic.io</v>
          </cell>
          <cell r="G103218" t="str">
            <v>134665</v>
          </cell>
        </row>
        <row r="103219">
          <cell r="F103219" t="str">
            <v>idisclose.com</v>
          </cell>
          <cell r="G103219" t="str">
            <v>134666</v>
          </cell>
        </row>
        <row r="103220">
          <cell r="F103220" t="str">
            <v>idisrupted.com</v>
          </cell>
          <cell r="G103220" t="str">
            <v>134667</v>
          </cell>
        </row>
        <row r="103221">
          <cell r="F103221" t="str">
            <v>idisruption.net</v>
          </cell>
          <cell r="G103221" t="str">
            <v>134668</v>
          </cell>
        </row>
        <row r="103222">
          <cell r="F103222" t="str">
            <v>idlife.com</v>
          </cell>
          <cell r="G103222" t="str">
            <v>134669</v>
          </cell>
        </row>
        <row r="103223">
          <cell r="F103223" t="str">
            <v>idmeta.com</v>
          </cell>
          <cell r="G103223" t="str">
            <v>134670</v>
          </cell>
        </row>
        <row r="103224">
          <cell r="F103224" t="str">
            <v>idmserialnumbergenerator.com</v>
          </cell>
          <cell r="G103224" t="str">
            <v>134671</v>
          </cell>
        </row>
        <row r="103225">
          <cell r="F103225" t="str">
            <v>idncreatornetwork.com</v>
          </cell>
          <cell r="G103225" t="str">
            <v>134672</v>
          </cell>
        </row>
        <row r="103226">
          <cell r="F103226" t="str">
            <v>ido.om</v>
          </cell>
          <cell r="G103226" t="str">
            <v>134673</v>
          </cell>
        </row>
        <row r="103227">
          <cell r="F103227" t="str">
            <v>idodou.com</v>
          </cell>
          <cell r="G103227" t="str">
            <v>134674</v>
          </cell>
        </row>
        <row r="103228">
          <cell r="F103228" t="str">
            <v>idollation.com</v>
          </cell>
          <cell r="G103228" t="str">
            <v>134675</v>
          </cell>
        </row>
        <row r="103229">
          <cell r="F103229" t="str">
            <v>idonthaveawebsiteyet.com</v>
          </cell>
          <cell r="G103229" t="str">
            <v>134676</v>
          </cell>
        </row>
        <row r="103230">
          <cell r="F103230" t="str">
            <v>idoo.io</v>
          </cell>
          <cell r="G103230" t="str">
            <v>134677</v>
          </cell>
        </row>
        <row r="103231">
          <cell r="F103231" t="str">
            <v>idorecall.com</v>
          </cell>
          <cell r="G103231" t="str">
            <v>134678</v>
          </cell>
        </row>
        <row r="103232">
          <cell r="F103232" t="str">
            <v>idquote.info</v>
          </cell>
          <cell r="G103232" t="str">
            <v>134679</v>
          </cell>
        </row>
        <row r="103233">
          <cell r="F103233" t="str">
            <v>idrinkloft.com</v>
          </cell>
          <cell r="G103233" t="str">
            <v>134680</v>
          </cell>
        </row>
        <row r="103234">
          <cell r="F103234" t="str">
            <v>idrnd.net</v>
          </cell>
          <cell r="G103234" t="str">
            <v>134681</v>
          </cell>
        </row>
        <row r="103235">
          <cell r="F103235" t="str">
            <v>ids-corp.com</v>
          </cell>
          <cell r="G103235" t="str">
            <v>134682</v>
          </cell>
        </row>
        <row r="103236">
          <cell r="F103236" t="str">
            <v>ieastores.com</v>
          </cell>
          <cell r="G103236" t="str">
            <v>134683</v>
          </cell>
        </row>
        <row r="103237">
          <cell r="F103237" t="str">
            <v>iedm.com</v>
          </cell>
          <cell r="G103237" t="str">
            <v>134684</v>
          </cell>
        </row>
        <row r="103238">
          <cell r="F103238" t="str">
            <v>ieenews.com</v>
          </cell>
          <cell r="G103238" t="str">
            <v>134685</v>
          </cell>
        </row>
        <row r="103239">
          <cell r="F103239" t="str">
            <v>iengagy.com</v>
          </cell>
          <cell r="G103239" t="str">
            <v>134686</v>
          </cell>
        </row>
        <row r="103240">
          <cell r="F103240" t="str">
            <v>ieq5.eu</v>
          </cell>
          <cell r="G103240" t="str">
            <v>134687</v>
          </cell>
        </row>
        <row r="103241">
          <cell r="F103241" t="str">
            <v>ietrends.com.au</v>
          </cell>
          <cell r="G103241" t="str">
            <v>134688</v>
          </cell>
        </row>
        <row r="103242">
          <cell r="F103242" t="str">
            <v>ieventapp.com</v>
          </cell>
          <cell r="G103242" t="str">
            <v>134689</v>
          </cell>
        </row>
        <row r="103243">
          <cell r="F103243" t="str">
            <v>ievolution.ch</v>
          </cell>
          <cell r="G103243" t="str">
            <v>134690</v>
          </cell>
        </row>
        <row r="103244">
          <cell r="F103244" t="str">
            <v>iexplainers.com</v>
          </cell>
          <cell r="G103244" t="str">
            <v>134691</v>
          </cell>
        </row>
        <row r="103245">
          <cell r="F103245" t="str">
            <v>if-games.com</v>
          </cell>
          <cell r="G103245" t="str">
            <v>134692</v>
          </cell>
        </row>
        <row r="103246">
          <cell r="F103246" t="str">
            <v>if.then.fund</v>
          </cell>
          <cell r="G103246" t="str">
            <v>134693</v>
          </cell>
        </row>
        <row r="103247">
          <cell r="F103247" t="str">
            <v>ifamcare.com</v>
          </cell>
          <cell r="G103247" t="str">
            <v>134694</v>
          </cell>
        </row>
        <row r="103248">
          <cell r="F103248" t="str">
            <v>ifbi.eu</v>
          </cell>
          <cell r="G103248" t="str">
            <v>134695</v>
          </cell>
        </row>
        <row r="103249">
          <cell r="F103249" t="str">
            <v>iffcoyuva.in</v>
          </cell>
          <cell r="G103249" t="str">
            <v>134696</v>
          </cell>
        </row>
        <row r="103250">
          <cell r="F103250" t="str">
            <v>ifi.io</v>
          </cell>
          <cell r="G103250" t="str">
            <v>134697</v>
          </cell>
        </row>
        <row r="103251">
          <cell r="F103251" t="str">
            <v>ifind3d.com</v>
          </cell>
          <cell r="G103251" t="str">
            <v>134698</v>
          </cell>
        </row>
        <row r="103252">
          <cell r="F103252" t="str">
            <v>ifitnessnm.com</v>
          </cell>
          <cell r="G103252" t="str">
            <v>134699</v>
          </cell>
        </row>
        <row r="103253">
          <cell r="F103253" t="str">
            <v>ifitu.co.uk</v>
          </cell>
          <cell r="G103253" t="str">
            <v>134700</v>
          </cell>
        </row>
        <row r="103254">
          <cell r="F103254" t="str">
            <v>ifixng.com</v>
          </cell>
          <cell r="G103254" t="str">
            <v>134701</v>
          </cell>
        </row>
        <row r="103255">
          <cell r="F103255" t="str">
            <v>iflyrise.com</v>
          </cell>
          <cell r="G103255" t="str">
            <v>134702</v>
          </cell>
        </row>
        <row r="103256">
          <cell r="F103256" t="str">
            <v>ifnearby.com</v>
          </cell>
          <cell r="G103256" t="str">
            <v>134703</v>
          </cell>
        </row>
        <row r="103257">
          <cell r="F103257" t="str">
            <v>ifnoreply.com</v>
          </cell>
          <cell r="G103257" t="str">
            <v>134704</v>
          </cell>
        </row>
        <row r="103258">
          <cell r="F103258" t="str">
            <v>ifolve.com</v>
          </cell>
          <cell r="G103258" t="str">
            <v>134705</v>
          </cell>
        </row>
        <row r="103259">
          <cell r="F103259" t="str">
            <v>iform.us</v>
          </cell>
          <cell r="G103259" t="str">
            <v>134706</v>
          </cell>
        </row>
        <row r="103260">
          <cell r="F103260" t="str">
            <v>ifrs.wiley.com</v>
          </cell>
          <cell r="G103260" t="str">
            <v>134707</v>
          </cell>
        </row>
        <row r="103261">
          <cell r="F103261" t="str">
            <v>ifstacking.com</v>
          </cell>
          <cell r="G103261" t="str">
            <v>134708</v>
          </cell>
        </row>
        <row r="103262">
          <cell r="F103262" t="str">
            <v>ifuccha.com</v>
          </cell>
          <cell r="G103262" t="str">
            <v>134709</v>
          </cell>
        </row>
        <row r="103263">
          <cell r="F103263" t="str">
            <v>ifuture.gr</v>
          </cell>
          <cell r="G103263" t="str">
            <v>134710</v>
          </cell>
        </row>
        <row r="103264">
          <cell r="F103264" t="str">
            <v>ifweallvote.com</v>
          </cell>
          <cell r="G103264" t="str">
            <v>134711</v>
          </cell>
        </row>
        <row r="103265">
          <cell r="F103265" t="str">
            <v>igamingplan.com</v>
          </cell>
          <cell r="G103265" t="str">
            <v>134712</v>
          </cell>
        </row>
        <row r="103266">
          <cell r="F103266" t="str">
            <v>igenius.com.au</v>
          </cell>
          <cell r="G103266" t="str">
            <v>134713</v>
          </cell>
        </row>
        <row r="103267">
          <cell r="F103267" t="str">
            <v>igerent.com</v>
          </cell>
          <cell r="G103267" t="str">
            <v>134714</v>
          </cell>
        </row>
        <row r="103268">
          <cell r="F103268" t="str">
            <v>igg.me</v>
          </cell>
          <cell r="G103268" t="str">
            <v>134715</v>
          </cell>
        </row>
        <row r="103269">
          <cell r="F103269" t="str">
            <v>igiveonline.com</v>
          </cell>
          <cell r="G103269" t="str">
            <v>134716</v>
          </cell>
        </row>
        <row r="103270">
          <cell r="F103270" t="str">
            <v>iglobe.solutions</v>
          </cell>
          <cell r="G103270" t="str">
            <v>134717</v>
          </cell>
        </row>
        <row r="103271">
          <cell r="F103271" t="str">
            <v>iglobesolutions.net</v>
          </cell>
          <cell r="G103271" t="str">
            <v>134718</v>
          </cell>
        </row>
        <row r="103272">
          <cell r="F103272" t="str">
            <v>igloo.vn</v>
          </cell>
          <cell r="G103272" t="str">
            <v>134719</v>
          </cell>
        </row>
        <row r="103273">
          <cell r="F103273" t="str">
            <v>igloovote.com</v>
          </cell>
          <cell r="G103273" t="str">
            <v>134720</v>
          </cell>
        </row>
        <row r="103274">
          <cell r="F103274" t="str">
            <v>ignacio.info</v>
          </cell>
          <cell r="G103274" t="str">
            <v>134721</v>
          </cell>
        </row>
        <row r="103275">
          <cell r="F103275" t="str">
            <v>igniri.com</v>
          </cell>
          <cell r="G103275" t="str">
            <v>134722</v>
          </cell>
        </row>
        <row r="103276">
          <cell r="F103276" t="str">
            <v>ignit0r.com</v>
          </cell>
          <cell r="G103276" t="str">
            <v>134723</v>
          </cell>
        </row>
        <row r="103277">
          <cell r="F103277" t="str">
            <v>igniteapp.com</v>
          </cell>
          <cell r="G103277" t="str">
            <v>134724</v>
          </cell>
        </row>
        <row r="103278">
          <cell r="F103278" t="str">
            <v>ignited.network</v>
          </cell>
          <cell r="G103278" t="str">
            <v>134725</v>
          </cell>
        </row>
        <row r="103279">
          <cell r="F103279" t="str">
            <v>ignitedata.com.au</v>
          </cell>
          <cell r="G103279" t="str">
            <v>134726</v>
          </cell>
        </row>
        <row r="103280">
          <cell r="F103280" t="str">
            <v>ignitedspaces.com</v>
          </cell>
          <cell r="G103280" t="str">
            <v>134727</v>
          </cell>
        </row>
        <row r="103281">
          <cell r="F103281" t="str">
            <v>igniteqms.com</v>
          </cell>
          <cell r="G103281" t="str">
            <v>134728</v>
          </cell>
        </row>
        <row r="103282">
          <cell r="F103282" t="str">
            <v>igniteresearch.com</v>
          </cell>
          <cell r="G103282" t="str">
            <v>134729</v>
          </cell>
        </row>
        <row r="103283">
          <cell r="F103283" t="str">
            <v>igniteservers.com</v>
          </cell>
          <cell r="G103283" t="str">
            <v>134730</v>
          </cell>
        </row>
        <row r="103284">
          <cell r="F103284" t="str">
            <v>igniteyourmatch.com</v>
          </cell>
          <cell r="G103284" t="str">
            <v>134731</v>
          </cell>
        </row>
        <row r="103285">
          <cell r="F103285" t="str">
            <v>igniteyourproject.com</v>
          </cell>
          <cell r="G103285" t="str">
            <v>134732</v>
          </cell>
        </row>
        <row r="103286">
          <cell r="F103286" t="str">
            <v>ignitiaoffice.com</v>
          </cell>
          <cell r="G103286" t="str">
            <v>134733</v>
          </cell>
        </row>
        <row r="103287">
          <cell r="F103287" t="str">
            <v>ignitionlaw.co.uk</v>
          </cell>
          <cell r="G103287" t="str">
            <v>134734</v>
          </cell>
        </row>
        <row r="103288">
          <cell r="F103288" t="str">
            <v>ignitive.com.sg</v>
          </cell>
          <cell r="G103288" t="str">
            <v>134735</v>
          </cell>
        </row>
        <row r="103289">
          <cell r="F103289" t="str">
            <v>ignitivesg.com</v>
          </cell>
          <cell r="G103289" t="str">
            <v>134736</v>
          </cell>
        </row>
        <row r="103290">
          <cell r="F103290" t="str">
            <v>ignitus.io</v>
          </cell>
          <cell r="G103290" t="str">
            <v>134737</v>
          </cell>
        </row>
        <row r="103291">
          <cell r="F103291" t="str">
            <v>ignnovate.com</v>
          </cell>
          <cell r="G103291" t="str">
            <v>134738</v>
          </cell>
        </row>
        <row r="103292">
          <cell r="F103292" t="str">
            <v>ignytesocial.com</v>
          </cell>
          <cell r="G103292" t="str">
            <v>134739</v>
          </cell>
        </row>
        <row r="103293">
          <cell r="F103293" t="str">
            <v>igorithm.net</v>
          </cell>
          <cell r="G103293" t="str">
            <v>134740</v>
          </cell>
        </row>
        <row r="103294">
          <cell r="F103294" t="str">
            <v>igot.com</v>
          </cell>
          <cell r="G103294" t="str">
            <v>134741</v>
          </cell>
        </row>
        <row r="103295">
          <cell r="F103295" t="str">
            <v>igotforms.com</v>
          </cell>
          <cell r="G103295" t="str">
            <v>134742</v>
          </cell>
        </row>
        <row r="103296">
          <cell r="F103296" t="str">
            <v>igrace.eu</v>
          </cell>
          <cell r="G103296" t="str">
            <v>134743</v>
          </cell>
        </row>
        <row r="103297">
          <cell r="F103297" t="str">
            <v>igrowacademy.co.za</v>
          </cell>
          <cell r="G103297" t="str">
            <v>134744</v>
          </cell>
        </row>
        <row r="103298">
          <cell r="F103298" t="str">
            <v>igrownet.com</v>
          </cell>
          <cell r="G103298" t="str">
            <v>134745</v>
          </cell>
        </row>
        <row r="103299">
          <cell r="F103299" t="str">
            <v>iguanabus.com</v>
          </cell>
          <cell r="G103299" t="str">
            <v>134746</v>
          </cell>
        </row>
        <row r="103300">
          <cell r="F103300" t="str">
            <v>igzulife.com</v>
          </cell>
          <cell r="G103300" t="str">
            <v>134747</v>
          </cell>
        </row>
        <row r="103301">
          <cell r="F103301" t="str">
            <v>ihangar.org</v>
          </cell>
          <cell r="G103301" t="str">
            <v>134748</v>
          </cell>
        </row>
        <row r="103302">
          <cell r="F103302" t="str">
            <v>ihatestatistics.com</v>
          </cell>
          <cell r="G103302" t="str">
            <v>134749</v>
          </cell>
        </row>
        <row r="103303">
          <cell r="F103303" t="str">
            <v>ihatethecable.co</v>
          </cell>
          <cell r="G103303" t="str">
            <v>134750</v>
          </cell>
        </row>
        <row r="103304">
          <cell r="F103304" t="str">
            <v>ihaveanswer.com</v>
          </cell>
          <cell r="G103304" t="str">
            <v>134751</v>
          </cell>
        </row>
        <row r="103305">
          <cell r="F103305" t="str">
            <v>ihealbox.com</v>
          </cell>
          <cell r="G103305" t="str">
            <v>134752</v>
          </cell>
        </row>
        <row r="103306">
          <cell r="F103306" t="str">
            <v>ihealtho.com</v>
          </cell>
          <cell r="G103306" t="str">
            <v>134753</v>
          </cell>
        </row>
        <row r="103307">
          <cell r="F103307" t="str">
            <v>iheartsavvy.com</v>
          </cell>
          <cell r="G103307" t="str">
            <v>134754</v>
          </cell>
        </row>
        <row r="103308">
          <cell r="F103308" t="str">
            <v>ihomeregistry.com</v>
          </cell>
          <cell r="G103308" t="str">
            <v>134755</v>
          </cell>
        </row>
        <row r="103309">
          <cell r="F103309" t="str">
            <v>ihostmyform.com</v>
          </cell>
          <cell r="G103309" t="str">
            <v>134756</v>
          </cell>
        </row>
        <row r="103310">
          <cell r="F103310" t="str">
            <v>ihug.mobi</v>
          </cell>
          <cell r="G103310" t="str">
            <v>134757</v>
          </cell>
        </row>
        <row r="103311">
          <cell r="F103311" t="str">
            <v>iicns.in</v>
          </cell>
          <cell r="G103311" t="str">
            <v>134758</v>
          </cell>
        </row>
        <row r="103312">
          <cell r="F103312" t="str">
            <v>iiconsortium.org</v>
          </cell>
          <cell r="G103312" t="str">
            <v>134759</v>
          </cell>
        </row>
        <row r="103313">
          <cell r="F103313" t="str">
            <v>iicontact.net</v>
          </cell>
          <cell r="G103313" t="str">
            <v>134760</v>
          </cell>
        </row>
        <row r="103314">
          <cell r="F103314" t="str">
            <v>iii.org</v>
          </cell>
          <cell r="G103314" t="str">
            <v>134761</v>
          </cell>
        </row>
        <row r="103315">
          <cell r="F103315" t="str">
            <v>iiin.today</v>
          </cell>
          <cell r="G103315" t="str">
            <v>134762</v>
          </cell>
        </row>
        <row r="103316">
          <cell r="F103316" t="str">
            <v>iimra.com</v>
          </cell>
          <cell r="G103316" t="str">
            <v>134763</v>
          </cell>
        </row>
        <row r="103317">
          <cell r="F103317" t="str">
            <v>iincorelabs.com</v>
          </cell>
          <cell r="G103317" t="str">
            <v>134764</v>
          </cell>
        </row>
        <row r="103318">
          <cell r="F103318" t="str">
            <v>iinked.co</v>
          </cell>
          <cell r="G103318" t="str">
            <v>134765</v>
          </cell>
        </row>
        <row r="103319">
          <cell r="F103319" t="str">
            <v>iisnap.com</v>
          </cell>
          <cell r="G103319" t="str">
            <v>134766</v>
          </cell>
        </row>
        <row r="103320">
          <cell r="F103320" t="str">
            <v>iitiansasc.com</v>
          </cell>
          <cell r="G103320" t="str">
            <v>134767</v>
          </cell>
        </row>
        <row r="103321">
          <cell r="F103321" t="str">
            <v>iitp.kr</v>
          </cell>
          <cell r="G103321" t="str">
            <v>134768</v>
          </cell>
        </row>
        <row r="103322">
          <cell r="F103322" t="str">
            <v>iiwisdom.com</v>
          </cell>
          <cell r="G103322" t="str">
            <v>134769</v>
          </cell>
        </row>
        <row r="103323">
          <cell r="F103323" t="str">
            <v>ijo-gading.com</v>
          </cell>
          <cell r="G103323" t="str">
            <v>134770</v>
          </cell>
        </row>
        <row r="103324">
          <cell r="F103324" t="str">
            <v>ijsbergmagazine.com</v>
          </cell>
          <cell r="G103324" t="str">
            <v>134771</v>
          </cell>
        </row>
        <row r="103325">
          <cell r="F103325" t="str">
            <v>ijsurgery.com</v>
          </cell>
          <cell r="G103325" t="str">
            <v>134772</v>
          </cell>
        </row>
        <row r="103326">
          <cell r="F103326" t="str">
            <v>ijudge.info</v>
          </cell>
          <cell r="G103326" t="str">
            <v>134773</v>
          </cell>
        </row>
        <row r="103327">
          <cell r="F103327" t="str">
            <v>ikansal2.github.io</v>
          </cell>
          <cell r="G103327" t="str">
            <v>134774</v>
          </cell>
        </row>
        <row r="103328">
          <cell r="F103328" t="str">
            <v>ikasa.com</v>
          </cell>
          <cell r="G103328" t="str">
            <v>134775</v>
          </cell>
        </row>
        <row r="103329">
          <cell r="F103329" t="str">
            <v>ikbenfrits.nl</v>
          </cell>
          <cell r="G103329" t="str">
            <v>134776</v>
          </cell>
        </row>
        <row r="103330">
          <cell r="F103330" t="str">
            <v>ikeepclient.com</v>
          </cell>
          <cell r="G103330" t="str">
            <v>134777</v>
          </cell>
        </row>
        <row r="103331">
          <cell r="F103331" t="str">
            <v>ikinomics.com</v>
          </cell>
          <cell r="G103331" t="str">
            <v>134778</v>
          </cell>
        </row>
        <row r="103332">
          <cell r="F103332" t="str">
            <v>iknowit.com</v>
          </cell>
          <cell r="G103332" t="str">
            <v>134779</v>
          </cell>
        </row>
        <row r="103333">
          <cell r="F103333" t="str">
            <v>ikokuonline.com</v>
          </cell>
          <cell r="G103333" t="str">
            <v>134780</v>
          </cell>
        </row>
        <row r="103334">
          <cell r="F103334" t="str">
            <v>ikonesports.com</v>
          </cell>
          <cell r="G103334" t="str">
            <v>134781</v>
          </cell>
        </row>
        <row r="103335">
          <cell r="F103335" t="str">
            <v>ikonsulta.com</v>
          </cell>
          <cell r="G103335" t="str">
            <v>134782</v>
          </cell>
        </row>
        <row r="103336">
          <cell r="F103336" t="str">
            <v>ikooloo.com</v>
          </cell>
          <cell r="G103336" t="str">
            <v>134783</v>
          </cell>
        </row>
        <row r="103337">
          <cell r="F103337" t="str">
            <v>iladvisers.com</v>
          </cell>
          <cell r="G103337" t="str">
            <v>134784</v>
          </cell>
        </row>
        <row r="103338">
          <cell r="F103338" t="str">
            <v>ilandertech.com</v>
          </cell>
          <cell r="G103338" t="str">
            <v>134785</v>
          </cell>
        </row>
        <row r="103339">
          <cell r="F103339" t="str">
            <v>ilandlo.com</v>
          </cell>
          <cell r="G103339" t="str">
            <v>134786</v>
          </cell>
        </row>
        <row r="103340">
          <cell r="F103340" t="str">
            <v>ilc-suite.de</v>
          </cell>
          <cell r="G103340" t="str">
            <v>134787</v>
          </cell>
        </row>
        <row r="103341">
          <cell r="F103341" t="str">
            <v>ilham-carrental.com</v>
          </cell>
          <cell r="G103341" t="str">
            <v>134788</v>
          </cell>
        </row>
        <row r="103342">
          <cell r="F103342" t="str">
            <v>ilifezone.com</v>
          </cell>
          <cell r="G103342" t="str">
            <v>134789</v>
          </cell>
        </row>
        <row r="103343">
          <cell r="F103343" t="str">
            <v>ilikeneon.com</v>
          </cell>
          <cell r="G103343" t="str">
            <v>134790</v>
          </cell>
        </row>
        <row r="103344">
          <cell r="F103344" t="str">
            <v>ilistambassador.com</v>
          </cell>
          <cell r="G103344" t="str">
            <v>134791</v>
          </cell>
        </row>
        <row r="103345">
          <cell r="F103345" t="str">
            <v>iliumvr.com</v>
          </cell>
          <cell r="G103345" t="str">
            <v>134792</v>
          </cell>
        </row>
        <row r="103346">
          <cell r="F103346" t="str">
            <v>illumaglass.com</v>
          </cell>
          <cell r="G103346" t="str">
            <v>134793</v>
          </cell>
        </row>
        <row r="103347">
          <cell r="F103347" t="str">
            <v>illumavision.com</v>
          </cell>
          <cell r="G103347" t="str">
            <v>134794</v>
          </cell>
        </row>
        <row r="103348">
          <cell r="F103348" t="str">
            <v>illumen.us</v>
          </cell>
          <cell r="G103348" t="str">
            <v>134795</v>
          </cell>
        </row>
        <row r="103349">
          <cell r="F103349" t="str">
            <v>illumeo.com</v>
          </cell>
          <cell r="G103349" t="str">
            <v>134796</v>
          </cell>
        </row>
        <row r="103350">
          <cell r="F103350" t="str">
            <v>illumie.com</v>
          </cell>
          <cell r="G103350" t="str">
            <v>134797</v>
          </cell>
        </row>
        <row r="103351">
          <cell r="F103351" t="str">
            <v>illuminate.ae</v>
          </cell>
          <cell r="G103351" t="str">
            <v>134798</v>
          </cell>
        </row>
        <row r="103352">
          <cell r="F103352" t="str">
            <v>illuminoo.com</v>
          </cell>
          <cell r="G103352" t="str">
            <v>134799</v>
          </cell>
        </row>
        <row r="103353">
          <cell r="F103353" t="str">
            <v>ilmatic.com</v>
          </cell>
          <cell r="G103353" t="str">
            <v>134800</v>
          </cell>
        </row>
        <row r="103354">
          <cell r="F103354" t="str">
            <v>ilmigo.com</v>
          </cell>
          <cell r="G103354" t="str">
            <v>134801</v>
          </cell>
        </row>
        <row r="103355">
          <cell r="F103355" t="str">
            <v>iloan.com</v>
          </cell>
          <cell r="G103355" t="str">
            <v>134802</v>
          </cell>
        </row>
        <row r="103356">
          <cell r="F103356" t="str">
            <v>ilocalseo.com</v>
          </cell>
          <cell r="G103356" t="str">
            <v>134803</v>
          </cell>
        </row>
        <row r="103357">
          <cell r="F103357" t="str">
            <v>ilol.biz</v>
          </cell>
          <cell r="G103357" t="str">
            <v>134804</v>
          </cell>
        </row>
        <row r="103358">
          <cell r="F103358" t="str">
            <v>iloopkin.com</v>
          </cell>
          <cell r="G103358" t="str">
            <v>134805</v>
          </cell>
        </row>
        <row r="103359">
          <cell r="F103359" t="str">
            <v>ilooxs.tech</v>
          </cell>
          <cell r="G103359" t="str">
            <v>134806</v>
          </cell>
        </row>
        <row r="103360">
          <cell r="F103360" t="str">
            <v>ilovecoding.org</v>
          </cell>
          <cell r="G103360" t="str">
            <v>134807</v>
          </cell>
        </row>
        <row r="103361">
          <cell r="F103361" t="str">
            <v>ilovemusiclessons.com</v>
          </cell>
          <cell r="G103361" t="str">
            <v>134808</v>
          </cell>
        </row>
        <row r="103362">
          <cell r="F103362" t="str">
            <v>ilovesoldier.co.kr</v>
          </cell>
          <cell r="G103362" t="str">
            <v>134809</v>
          </cell>
        </row>
        <row r="103363">
          <cell r="F103363" t="str">
            <v>ilovewanderlust.com</v>
          </cell>
          <cell r="G103363" t="str">
            <v>134810</v>
          </cell>
        </row>
        <row r="103364">
          <cell r="F103364" t="str">
            <v>ilovewhatido-store.com</v>
          </cell>
          <cell r="G103364" t="str">
            <v>134811</v>
          </cell>
        </row>
        <row r="103365">
          <cell r="F103365" t="str">
            <v>ilovezazu.com</v>
          </cell>
          <cell r="G103365" t="str">
            <v>134812</v>
          </cell>
        </row>
        <row r="103366">
          <cell r="F103366" t="str">
            <v>ilrlabs.com</v>
          </cell>
          <cell r="G103366" t="str">
            <v>134813</v>
          </cell>
        </row>
        <row r="103367">
          <cell r="F103367" t="str">
            <v>ilyasjournal.com</v>
          </cell>
          <cell r="G103367" t="str">
            <v>134814</v>
          </cell>
        </row>
        <row r="103368">
          <cell r="F103368" t="str">
            <v>im-action.com</v>
          </cell>
          <cell r="G103368" t="str">
            <v>134815</v>
          </cell>
        </row>
        <row r="103369">
          <cell r="F103369" t="str">
            <v>im-local.online</v>
          </cell>
          <cell r="G103369" t="str">
            <v>134816</v>
          </cell>
        </row>
        <row r="103370">
          <cell r="F103370" t="str">
            <v>imabadblogger.com</v>
          </cell>
          <cell r="G103370" t="str">
            <v>134817</v>
          </cell>
        </row>
        <row r="103371">
          <cell r="F103371" t="str">
            <v>imadac.de</v>
          </cell>
          <cell r="G103371" t="str">
            <v>134818</v>
          </cell>
        </row>
        <row r="103372">
          <cell r="F103372" t="str">
            <v>imageheroes.com</v>
          </cell>
          <cell r="G103372" t="str">
            <v>134819</v>
          </cell>
        </row>
        <row r="103373">
          <cell r="F103373" t="str">
            <v>imagemarker.com</v>
          </cell>
          <cell r="G103373" t="str">
            <v>134820</v>
          </cell>
        </row>
        <row r="103374">
          <cell r="F103374" t="str">
            <v>imagenii.com</v>
          </cell>
          <cell r="G103374" t="str">
            <v>134821</v>
          </cell>
        </row>
        <row r="103375">
          <cell r="F103375" t="str">
            <v>imagerie.in</v>
          </cell>
          <cell r="G103375" t="str">
            <v>134822</v>
          </cell>
        </row>
        <row r="103376">
          <cell r="F103376" t="str">
            <v>imagesleuth.com</v>
          </cell>
          <cell r="G103376" t="str">
            <v>134823</v>
          </cell>
        </row>
        <row r="103377">
          <cell r="F103377" t="str">
            <v>imagewiki.org</v>
          </cell>
          <cell r="G103377" t="str">
            <v>134824</v>
          </cell>
        </row>
        <row r="103378">
          <cell r="F103378" t="str">
            <v>imagical.co</v>
          </cell>
          <cell r="G103378" t="str">
            <v>134825</v>
          </cell>
        </row>
        <row r="103379">
          <cell r="F103379" t="str">
            <v>imaginandtonic.com</v>
          </cell>
          <cell r="G103379" t="str">
            <v>134826</v>
          </cell>
        </row>
        <row r="103380">
          <cell r="F103380" t="str">
            <v>imaginediamonds.com</v>
          </cell>
          <cell r="G103380" t="str">
            <v>134827</v>
          </cell>
        </row>
        <row r="103381">
          <cell r="F103381" t="str">
            <v>imagineexp.com</v>
          </cell>
          <cell r="G103381" t="str">
            <v>134828</v>
          </cell>
        </row>
        <row r="103382">
          <cell r="F103382" t="str">
            <v>imaginesisyphus.com</v>
          </cell>
          <cell r="G103382" t="str">
            <v>134829</v>
          </cell>
        </row>
        <row r="103383">
          <cell r="F103383" t="str">
            <v>imaginethat-3d.com</v>
          </cell>
          <cell r="G103383" t="str">
            <v>134830</v>
          </cell>
        </row>
        <row r="103384">
          <cell r="F103384" t="str">
            <v>imaginevalley.com</v>
          </cell>
          <cell r="G103384" t="str">
            <v>134831</v>
          </cell>
        </row>
        <row r="103385">
          <cell r="F103385" t="str">
            <v>imagingstrategies.com</v>
          </cell>
          <cell r="G103385" t="str">
            <v>134832</v>
          </cell>
        </row>
        <row r="103386">
          <cell r="F103386" t="str">
            <v>imagionbiosystems.com</v>
          </cell>
          <cell r="G103386" t="str">
            <v>134833</v>
          </cell>
        </row>
        <row r="103387">
          <cell r="F103387" t="str">
            <v>imagnis.com</v>
          </cell>
          <cell r="G103387" t="str">
            <v>134834</v>
          </cell>
        </row>
        <row r="103388">
          <cell r="F103388" t="str">
            <v>imagorei.com</v>
          </cell>
          <cell r="G103388" t="str">
            <v>134835</v>
          </cell>
        </row>
        <row r="103389">
          <cell r="F103389" t="str">
            <v>imagpic.com</v>
          </cell>
          <cell r="G103389" t="str">
            <v>134836</v>
          </cell>
        </row>
        <row r="103390">
          <cell r="F103390" t="str">
            <v>imakeassociates.it</v>
          </cell>
          <cell r="G103390" t="str">
            <v>134837</v>
          </cell>
        </row>
        <row r="103391">
          <cell r="F103391" t="str">
            <v>imalink-medical.com</v>
          </cell>
          <cell r="G103391" t="str">
            <v>134838</v>
          </cell>
        </row>
        <row r="103392">
          <cell r="F103392" t="str">
            <v>imanage.com</v>
          </cell>
          <cell r="G103392" t="str">
            <v>134839</v>
          </cell>
        </row>
        <row r="103393">
          <cell r="F103393" t="str">
            <v>imantics.com</v>
          </cell>
          <cell r="G103393" t="str">
            <v>134840</v>
          </cell>
        </row>
        <row r="103394">
          <cell r="F103394" t="str">
            <v>imaridesign.com</v>
          </cell>
          <cell r="G103394" t="str">
            <v>134841</v>
          </cell>
        </row>
        <row r="103395">
          <cell r="F103395" t="str">
            <v>imarvel.co</v>
          </cell>
          <cell r="G103395" t="str">
            <v>134842</v>
          </cell>
        </row>
        <row r="103396">
          <cell r="F103396" t="str">
            <v>imayl.com</v>
          </cell>
          <cell r="G103396" t="str">
            <v>134843</v>
          </cell>
        </row>
        <row r="103397">
          <cell r="F103397" t="str">
            <v>imbagamedeals.com</v>
          </cell>
          <cell r="G103397" t="str">
            <v>134844</v>
          </cell>
        </row>
        <row r="103398">
          <cell r="F103398" t="str">
            <v>imbling.com</v>
          </cell>
          <cell r="G103398" t="str">
            <v>134845</v>
          </cell>
        </row>
        <row r="103399">
          <cell r="F103399" t="str">
            <v>imboardapp.com</v>
          </cell>
          <cell r="G103399" t="str">
            <v>134846</v>
          </cell>
        </row>
        <row r="103400">
          <cell r="F103400" t="str">
            <v>imbox.me</v>
          </cell>
          <cell r="G103400" t="str">
            <v>134847</v>
          </cell>
        </row>
        <row r="103401">
          <cell r="F103401" t="str">
            <v>imbueapp.com</v>
          </cell>
          <cell r="G103401" t="str">
            <v>134848</v>
          </cell>
        </row>
        <row r="103402">
          <cell r="F103402" t="str">
            <v>imcites.com</v>
          </cell>
          <cell r="G103402" t="str">
            <v>134849</v>
          </cell>
        </row>
        <row r="103403">
          <cell r="F103403" t="str">
            <v>imecig.com</v>
          </cell>
          <cell r="G103403" t="str">
            <v>134850</v>
          </cell>
        </row>
        <row r="103404">
          <cell r="F103404" t="str">
            <v>imediastars.nl</v>
          </cell>
          <cell r="G103404" t="str">
            <v>134851</v>
          </cell>
        </row>
        <row r="103405">
          <cell r="F103405" t="str">
            <v>imedicalhub.com</v>
          </cell>
          <cell r="G103405" t="str">
            <v>134852</v>
          </cell>
        </row>
        <row r="103406">
          <cell r="F103406" t="str">
            <v>imedicina.com.br</v>
          </cell>
          <cell r="G103406" t="str">
            <v>134853</v>
          </cell>
        </row>
        <row r="103407">
          <cell r="F103407" t="str">
            <v>imerciv.com</v>
          </cell>
          <cell r="G103407" t="str">
            <v>134854</v>
          </cell>
        </row>
        <row r="103408">
          <cell r="F103408" t="str">
            <v>imersys.com</v>
          </cell>
          <cell r="G103408" t="str">
            <v>134855</v>
          </cell>
        </row>
        <row r="103409">
          <cell r="F103409" t="str">
            <v>imessageforandroid.com</v>
          </cell>
          <cell r="G103409" t="str">
            <v>134856</v>
          </cell>
        </row>
        <row r="103410">
          <cell r="F103410" t="str">
            <v>imeworldwide.com</v>
          </cell>
          <cell r="G103410" t="str">
            <v>134857</v>
          </cell>
        </row>
        <row r="103411">
          <cell r="F103411" t="str">
            <v>imeyou.io</v>
          </cell>
          <cell r="G103411" t="str">
            <v>134858</v>
          </cell>
        </row>
        <row r="103412">
          <cell r="F103412" t="str">
            <v>imfamus.com</v>
          </cell>
          <cell r="G103412" t="str">
            <v>134859</v>
          </cell>
        </row>
        <row r="103413">
          <cell r="F103413" t="str">
            <v>imflash.com</v>
          </cell>
          <cell r="G103413" t="str">
            <v>134860</v>
          </cell>
        </row>
        <row r="103414">
          <cell r="F103414" t="str">
            <v>imginators.com</v>
          </cell>
          <cell r="G103414" t="str">
            <v>134861</v>
          </cell>
        </row>
        <row r="103415">
          <cell r="F103415" t="str">
            <v>imglegalgroup.com</v>
          </cell>
          <cell r="G103415" t="str">
            <v>134862</v>
          </cell>
        </row>
        <row r="103416">
          <cell r="F103416" t="str">
            <v>imgmart.com</v>
          </cell>
          <cell r="G103416" t="str">
            <v>134863</v>
          </cell>
        </row>
        <row r="103417">
          <cell r="F103417" t="str">
            <v>imgreview.com</v>
          </cell>
          <cell r="G103417" t="str">
            <v>134864</v>
          </cell>
        </row>
        <row r="103418">
          <cell r="F103418" t="str">
            <v>imhomeapp.com</v>
          </cell>
          <cell r="G103418" t="str">
            <v>134865</v>
          </cell>
        </row>
        <row r="103419">
          <cell r="F103419" t="str">
            <v>imhush.com</v>
          </cell>
          <cell r="G103419" t="str">
            <v>134866</v>
          </cell>
        </row>
        <row r="103420">
          <cell r="F103420" t="str">
            <v>imicron.com</v>
          </cell>
          <cell r="G103420" t="str">
            <v>134867</v>
          </cell>
        </row>
        <row r="103421">
          <cell r="F103421" t="str">
            <v>imiddo.com</v>
          </cell>
          <cell r="G103421" t="str">
            <v>134868</v>
          </cell>
        </row>
        <row r="103422">
          <cell r="F103422" t="str">
            <v>imigrate.co</v>
          </cell>
          <cell r="G103422" t="str">
            <v>134869</v>
          </cell>
        </row>
        <row r="103423">
          <cell r="F103423" t="str">
            <v>imindiary.com</v>
          </cell>
          <cell r="G103423" t="str">
            <v>134870</v>
          </cell>
        </row>
        <row r="103424">
          <cell r="F103424" t="str">
            <v>imitationjewelleryonline.com</v>
          </cell>
          <cell r="G103424" t="str">
            <v>134871</v>
          </cell>
        </row>
        <row r="103425">
          <cell r="F103425" t="str">
            <v>immail.com.br</v>
          </cell>
          <cell r="G103425" t="str">
            <v>134872</v>
          </cell>
        </row>
        <row r="103426">
          <cell r="F103426" t="str">
            <v>immechanic.com</v>
          </cell>
          <cell r="G103426" t="str">
            <v>134873</v>
          </cell>
        </row>
        <row r="103427">
          <cell r="F103427" t="str">
            <v>immerex.com</v>
          </cell>
          <cell r="G103427" t="str">
            <v>134874</v>
          </cell>
        </row>
        <row r="103428">
          <cell r="F103428" t="str">
            <v>immersiavr.com</v>
          </cell>
          <cell r="G103428" t="str">
            <v>134875</v>
          </cell>
        </row>
        <row r="103429">
          <cell r="F103429" t="str">
            <v>immersionindustries.com</v>
          </cell>
          <cell r="G103429" t="str">
            <v>134876</v>
          </cell>
        </row>
        <row r="103430">
          <cell r="F103430" t="str">
            <v>immersionspanishsc.wixsite.com</v>
          </cell>
          <cell r="G103430" t="str">
            <v>134877</v>
          </cell>
        </row>
        <row r="103431">
          <cell r="F103431" t="str">
            <v>immersionvrelia.com</v>
          </cell>
          <cell r="G103431" t="str">
            <v>134878</v>
          </cell>
        </row>
        <row r="103432">
          <cell r="F103432" t="str">
            <v>immersit.com</v>
          </cell>
          <cell r="G103432" t="str">
            <v>134879</v>
          </cell>
        </row>
        <row r="103433">
          <cell r="F103433" t="str">
            <v>immersive.co</v>
          </cell>
          <cell r="G103433" t="str">
            <v>134880</v>
          </cell>
        </row>
        <row r="103434">
          <cell r="F103434" t="str">
            <v>immersiveauthority.com</v>
          </cell>
          <cell r="G103434" t="str">
            <v>134881</v>
          </cell>
        </row>
        <row r="103435">
          <cell r="F103435" t="str">
            <v>immersv.co</v>
          </cell>
          <cell r="G103435" t="str">
            <v>134882</v>
          </cell>
        </row>
        <row r="103436">
          <cell r="F103436" t="str">
            <v>immerzenlabs.com</v>
          </cell>
          <cell r="G103436" t="str">
            <v>134883</v>
          </cell>
        </row>
        <row r="103437">
          <cell r="F103437" t="str">
            <v>immicompliance.com</v>
          </cell>
          <cell r="G103437" t="str">
            <v>134884</v>
          </cell>
        </row>
        <row r="103438">
          <cell r="F103438" t="str">
            <v>immobase.com</v>
          </cell>
          <cell r="G103438" t="str">
            <v>134885</v>
          </cell>
        </row>
        <row r="103439">
          <cell r="F103439" t="str">
            <v>immobilierchaville.fr</v>
          </cell>
          <cell r="G103439" t="str">
            <v>134886</v>
          </cell>
        </row>
        <row r="103440">
          <cell r="F103440" t="str">
            <v>immogeo.com</v>
          </cell>
          <cell r="G103440" t="str">
            <v>134887</v>
          </cell>
        </row>
        <row r="103441">
          <cell r="F103441" t="str">
            <v>immotionar.com</v>
          </cell>
          <cell r="G103441" t="str">
            <v>134888</v>
          </cell>
        </row>
        <row r="103442">
          <cell r="F103442" t="str">
            <v>immotor.com</v>
          </cell>
          <cell r="G103442" t="str">
            <v>134889</v>
          </cell>
        </row>
        <row r="103443">
          <cell r="F103443" t="str">
            <v>immovesting.com</v>
          </cell>
          <cell r="G103443" t="str">
            <v>134890</v>
          </cell>
        </row>
        <row r="103444">
          <cell r="F103444" t="str">
            <v>immuncontrol.com</v>
          </cell>
          <cell r="G103444" t="str">
            <v>134891</v>
          </cell>
        </row>
        <row r="103445">
          <cell r="F103445" t="str">
            <v>imobily.com.br</v>
          </cell>
          <cell r="G103445" t="str">
            <v>134892</v>
          </cell>
        </row>
        <row r="103446">
          <cell r="F103446" t="str">
            <v>imoneyslots.com</v>
          </cell>
          <cell r="G103446" t="str">
            <v>134893</v>
          </cell>
        </row>
        <row r="103447">
          <cell r="F103447" t="str">
            <v>imont.io</v>
          </cell>
          <cell r="G103447" t="str">
            <v>134894</v>
          </cell>
        </row>
        <row r="103448">
          <cell r="F103448" t="str">
            <v>imote.co</v>
          </cell>
          <cell r="G103448" t="str">
            <v>134895</v>
          </cell>
        </row>
        <row r="103449">
          <cell r="F103449" t="str">
            <v>imovefor.com</v>
          </cell>
          <cell r="G103449" t="str">
            <v>134896</v>
          </cell>
        </row>
        <row r="103450">
          <cell r="F103450" t="str">
            <v>imp.computer</v>
          </cell>
          <cell r="G103450" t="str">
            <v>134897</v>
          </cell>
        </row>
        <row r="103451">
          <cell r="F103451" t="str">
            <v>impactassured.com</v>
          </cell>
          <cell r="G103451" t="str">
            <v>134898</v>
          </cell>
        </row>
        <row r="103452">
          <cell r="F103452" t="str">
            <v>impactbusinessadvisors.co.uk</v>
          </cell>
          <cell r="G103452" t="str">
            <v>134899</v>
          </cell>
        </row>
        <row r="103453">
          <cell r="F103453" t="str">
            <v>impactcatalyst.org</v>
          </cell>
          <cell r="G103453" t="str">
            <v>134900</v>
          </cell>
        </row>
        <row r="103454">
          <cell r="F103454" t="str">
            <v>impactgrc.com</v>
          </cell>
          <cell r="G103454" t="str">
            <v>134901</v>
          </cell>
        </row>
        <row r="103455">
          <cell r="F103455" t="str">
            <v>impactism.org</v>
          </cell>
          <cell r="G103455" t="str">
            <v>134902</v>
          </cell>
        </row>
        <row r="103456">
          <cell r="F103456" t="str">
            <v>impactlabs.com</v>
          </cell>
          <cell r="G103456" t="str">
            <v>134903</v>
          </cell>
        </row>
        <row r="103457">
          <cell r="F103457" t="str">
            <v>impactobrasil.com.br</v>
          </cell>
          <cell r="G103457" t="str">
            <v>134904</v>
          </cell>
        </row>
        <row r="103458">
          <cell r="F103458" t="str">
            <v>impactoquito.net</v>
          </cell>
          <cell r="G103458" t="str">
            <v>134905</v>
          </cell>
        </row>
        <row r="103459">
          <cell r="F103459" t="str">
            <v>impactpreneurs.com</v>
          </cell>
          <cell r="G103459" t="str">
            <v>134906</v>
          </cell>
        </row>
        <row r="103460">
          <cell r="F103460" t="str">
            <v>impactrobotics.com.au</v>
          </cell>
          <cell r="G103460" t="str">
            <v>134907</v>
          </cell>
        </row>
        <row r="103461">
          <cell r="F103461" t="str">
            <v>impactterra.com</v>
          </cell>
          <cell r="G103461" t="str">
            <v>134908</v>
          </cell>
        </row>
        <row r="103462">
          <cell r="F103462" t="str">
            <v>impactwrenchguides.com</v>
          </cell>
          <cell r="G103462" t="str">
            <v>134909</v>
          </cell>
        </row>
        <row r="103463">
          <cell r="F103463" t="str">
            <v>impactzone.co</v>
          </cell>
          <cell r="G103463" t="str">
            <v>134910</v>
          </cell>
        </row>
        <row r="103464">
          <cell r="F103464" t="str">
            <v>impakfinance.com</v>
          </cell>
          <cell r="G103464" t="str">
            <v>134911</v>
          </cell>
        </row>
        <row r="103465">
          <cell r="F103465" t="str">
            <v>impaktathletics.com</v>
          </cell>
          <cell r="G103465" t="str">
            <v>134912</v>
          </cell>
        </row>
        <row r="103466">
          <cell r="F103466" t="str">
            <v>impakter.com</v>
          </cell>
          <cell r="G103466" t="str">
            <v>134913</v>
          </cell>
        </row>
        <row r="103467">
          <cell r="F103467" t="str">
            <v>impala.in</v>
          </cell>
          <cell r="G103467" t="str">
            <v>134914</v>
          </cell>
        </row>
        <row r="103468">
          <cell r="F103468" t="str">
            <v>impalette.com</v>
          </cell>
          <cell r="G103468" t="str">
            <v>134915</v>
          </cell>
        </row>
        <row r="103469">
          <cell r="F103469" t="str">
            <v>impeccabledigital.com</v>
          </cell>
          <cell r="G103469" t="str">
            <v>134916</v>
          </cell>
        </row>
        <row r="103470">
          <cell r="F103470" t="str">
            <v>impeccablehr.com</v>
          </cell>
          <cell r="G103470" t="str">
            <v>134917</v>
          </cell>
        </row>
        <row r="103471">
          <cell r="F103471" t="str">
            <v>impelitsolutions.com</v>
          </cell>
          <cell r="G103471" t="str">
            <v>134918</v>
          </cell>
        </row>
        <row r="103472">
          <cell r="F103472" t="str">
            <v>imperialride.com</v>
          </cell>
          <cell r="G103472" t="str">
            <v>134919</v>
          </cell>
        </row>
        <row r="103473">
          <cell r="F103473" t="str">
            <v>imperium42.com</v>
          </cell>
          <cell r="G103473" t="str">
            <v>134920</v>
          </cell>
        </row>
        <row r="103474">
          <cell r="F103474" t="str">
            <v>impether.com</v>
          </cell>
          <cell r="G103474" t="str">
            <v>134921</v>
          </cell>
        </row>
        <row r="103475">
          <cell r="F103475" t="str">
            <v>implaces.com</v>
          </cell>
          <cell r="G103475" t="str">
            <v>134922</v>
          </cell>
        </row>
        <row r="103476">
          <cell r="F103476" t="str">
            <v>implantcompare.com</v>
          </cell>
          <cell r="G103476" t="str">
            <v>134923</v>
          </cell>
        </row>
        <row r="103477">
          <cell r="F103477" t="str">
            <v>implecode.com</v>
          </cell>
          <cell r="G103477" t="str">
            <v>134924</v>
          </cell>
        </row>
        <row r="103478">
          <cell r="F103478" t="str">
            <v>imploie.com</v>
          </cell>
          <cell r="G103478" t="str">
            <v>134925</v>
          </cell>
        </row>
        <row r="103479">
          <cell r="F103479" t="str">
            <v>imporium3d.com</v>
          </cell>
          <cell r="G103479" t="str">
            <v>134926</v>
          </cell>
        </row>
        <row r="103480">
          <cell r="F103480" t="str">
            <v>importandodechina.com</v>
          </cell>
          <cell r="G103480" t="str">
            <v>134927</v>
          </cell>
        </row>
        <row r="103481">
          <cell r="F103481" t="str">
            <v>importradar.com</v>
          </cell>
          <cell r="G103481" t="str">
            <v>134928</v>
          </cell>
        </row>
        <row r="103482">
          <cell r="F103482" t="str">
            <v>imposium.com</v>
          </cell>
          <cell r="G103482" t="str">
            <v>134929</v>
          </cell>
        </row>
        <row r="103483">
          <cell r="F103483" t="str">
            <v>impossiblelabs.io</v>
          </cell>
          <cell r="G103483" t="str">
            <v>134930</v>
          </cell>
        </row>
        <row r="103484">
          <cell r="F103484" t="str">
            <v>impowersolutions.com</v>
          </cell>
          <cell r="G103484" t="str">
            <v>134931</v>
          </cell>
        </row>
        <row r="103485">
          <cell r="F103485" t="str">
            <v>impresafinancial.com</v>
          </cell>
          <cell r="G103485" t="str">
            <v>134932</v>
          </cell>
        </row>
        <row r="103486">
          <cell r="F103486" t="str">
            <v>impressiveliving.co.uk</v>
          </cell>
          <cell r="G103486" t="str">
            <v>134933</v>
          </cell>
        </row>
        <row r="103487">
          <cell r="F103487" t="str">
            <v>impressmeapp.com</v>
          </cell>
          <cell r="G103487" t="str">
            <v>134934</v>
          </cell>
        </row>
        <row r="103488">
          <cell r="F103488" t="str">
            <v>impressor.com.my</v>
          </cell>
          <cell r="G103488" t="str">
            <v>134935</v>
          </cell>
        </row>
        <row r="103489">
          <cell r="F103489" t="str">
            <v>impresstv.com</v>
          </cell>
          <cell r="G103489" t="str">
            <v>134936</v>
          </cell>
        </row>
        <row r="103490">
          <cell r="F103490" t="str">
            <v>imprez.io</v>
          </cell>
          <cell r="G103490" t="str">
            <v>134937</v>
          </cell>
        </row>
        <row r="103491">
          <cell r="F103491" t="str">
            <v>imprintaftercare.com</v>
          </cell>
          <cell r="G103491" t="str">
            <v>134938</v>
          </cell>
        </row>
        <row r="103492">
          <cell r="F103492" t="str">
            <v>imprinteditems.work</v>
          </cell>
          <cell r="G103492" t="str">
            <v>134939</v>
          </cell>
        </row>
        <row r="103493">
          <cell r="F103493" t="str">
            <v>impromptu-media.com</v>
          </cell>
          <cell r="G103493" t="str">
            <v>134940</v>
          </cell>
        </row>
        <row r="103494">
          <cell r="F103494" t="str">
            <v>impromy.com</v>
          </cell>
          <cell r="G103494" t="str">
            <v>134941</v>
          </cell>
        </row>
        <row r="103495">
          <cell r="F103495" t="str">
            <v>improvedbiz.com</v>
          </cell>
          <cell r="G103495" t="str">
            <v>134942</v>
          </cell>
        </row>
        <row r="103496">
          <cell r="F103496" t="str">
            <v>improveit.today</v>
          </cell>
          <cell r="G103496" t="str">
            <v>134943</v>
          </cell>
        </row>
        <row r="103497">
          <cell r="F103497" t="str">
            <v>improving.com.br</v>
          </cell>
          <cell r="G103497" t="str">
            <v>134944</v>
          </cell>
        </row>
        <row r="103498">
          <cell r="F103498" t="str">
            <v>impulsame.es</v>
          </cell>
          <cell r="G103498" t="str">
            <v>134945</v>
          </cell>
        </row>
        <row r="103499">
          <cell r="F103499" t="str">
            <v>impulse-analytics.com</v>
          </cell>
          <cell r="G103499" t="str">
            <v>134946</v>
          </cell>
        </row>
        <row r="103500">
          <cell r="F103500" t="str">
            <v>impulse-cf.com</v>
          </cell>
          <cell r="G103500" t="str">
            <v>134947</v>
          </cell>
        </row>
        <row r="103501">
          <cell r="F103501" t="str">
            <v>impulso.in</v>
          </cell>
          <cell r="G103501" t="str">
            <v>134948</v>
          </cell>
        </row>
        <row r="103502">
          <cell r="F103502" t="str">
            <v>impyrium.com</v>
          </cell>
          <cell r="G103502" t="str">
            <v>134949</v>
          </cell>
        </row>
        <row r="103503">
          <cell r="F103503" t="str">
            <v>imsim.lu</v>
          </cell>
          <cell r="G103503" t="str">
            <v>134950</v>
          </cell>
        </row>
        <row r="103504">
          <cell r="F103504" t="str">
            <v>imsolutions.co</v>
          </cell>
          <cell r="G103504" t="str">
            <v>134951</v>
          </cell>
        </row>
        <row r="103505">
          <cell r="F103505" t="str">
            <v>imsquare.co.uk</v>
          </cell>
          <cell r="G103505" t="str">
            <v>134952</v>
          </cell>
        </row>
        <row r="103506">
          <cell r="F103506" t="str">
            <v>imstrapd.com</v>
          </cell>
          <cell r="G103506" t="str">
            <v>134953</v>
          </cell>
        </row>
        <row r="103507">
          <cell r="F103507" t="str">
            <v>imsystems.nl</v>
          </cell>
          <cell r="G103507" t="str">
            <v>134954</v>
          </cell>
        </row>
        <row r="103508">
          <cell r="F103508" t="str">
            <v>imtipsy.com</v>
          </cell>
          <cell r="G103508" t="str">
            <v>134955</v>
          </cell>
        </row>
        <row r="103509">
          <cell r="F103509" t="str">
            <v>imus.dk</v>
          </cell>
          <cell r="G103509" t="str">
            <v>134956</v>
          </cell>
        </row>
        <row r="103510">
          <cell r="F103510" t="str">
            <v>imv.com.sg</v>
          </cell>
          <cell r="G103510" t="str">
            <v>134957</v>
          </cell>
        </row>
        <row r="103511">
          <cell r="F103511" t="str">
            <v>imwallet.in</v>
          </cell>
          <cell r="G103511" t="str">
            <v>134958</v>
          </cell>
        </row>
        <row r="103512">
          <cell r="F103512" t="str">
            <v>imx.co.id</v>
          </cell>
          <cell r="G103512" t="str">
            <v>134959</v>
          </cell>
        </row>
        <row r="103513">
          <cell r="F103513" t="str">
            <v>imyfone.com</v>
          </cell>
          <cell r="G103513" t="str">
            <v>134960</v>
          </cell>
        </row>
        <row r="103514">
          <cell r="F103514" t="str">
            <v>imyup.com</v>
          </cell>
          <cell r="G103514" t="str">
            <v>134961</v>
          </cell>
        </row>
        <row r="103515">
          <cell r="F103515" t="str">
            <v>in-and-win.com</v>
          </cell>
          <cell r="G103515" t="str">
            <v>134962</v>
          </cell>
        </row>
        <row r="103516">
          <cell r="F103516" t="str">
            <v>in-part.com</v>
          </cell>
          <cell r="G103516" t="str">
            <v>134963</v>
          </cell>
        </row>
        <row r="103517">
          <cell r="F103517" t="str">
            <v>in-school.co.kr</v>
          </cell>
          <cell r="G103517" t="str">
            <v>134964</v>
          </cell>
        </row>
        <row r="103518">
          <cell r="F103518" t="str">
            <v>in.paylesser.com</v>
          </cell>
          <cell r="G103518" t="str">
            <v>134965</v>
          </cell>
        </row>
        <row r="103519">
          <cell r="F103519" t="str">
            <v>in.satvaliving.com</v>
          </cell>
          <cell r="G103519" t="str">
            <v>134966</v>
          </cell>
        </row>
        <row r="103520">
          <cell r="F103520" t="str">
            <v>in2pm.com</v>
          </cell>
          <cell r="G103520" t="str">
            <v>134967</v>
          </cell>
        </row>
        <row r="103521">
          <cell r="F103521" t="str">
            <v>inapptics.com</v>
          </cell>
          <cell r="G103521" t="str">
            <v>134968</v>
          </cell>
        </row>
        <row r="103522">
          <cell r="F103522" t="str">
            <v>ination.io</v>
          </cell>
          <cell r="G103522" t="str">
            <v>134969</v>
          </cell>
        </row>
        <row r="103523">
          <cell r="F103523" t="str">
            <v>inato.com</v>
          </cell>
          <cell r="G103523" t="str">
            <v>134970</v>
          </cell>
        </row>
        <row r="103524">
          <cell r="F103524" t="str">
            <v>inatx.co</v>
          </cell>
          <cell r="G103524" t="str">
            <v>134971</v>
          </cell>
        </row>
        <row r="103525">
          <cell r="F103525" t="str">
            <v>inautus.com</v>
          </cell>
          <cell r="G103525" t="str">
            <v>134972</v>
          </cell>
        </row>
        <row r="103526">
          <cell r="F103526" t="str">
            <v>inbeacon.co</v>
          </cell>
          <cell r="G103526" t="str">
            <v>134973</v>
          </cell>
        </row>
        <row r="103527">
          <cell r="F103527" t="str">
            <v>inbest.ai</v>
          </cell>
          <cell r="G103527" t="str">
            <v>134974</v>
          </cell>
        </row>
        <row r="103528">
          <cell r="F103528" t="str">
            <v>inbics.com</v>
          </cell>
          <cell r="G103528" t="str">
            <v>134975</v>
          </cell>
        </row>
        <row r="103529">
          <cell r="F103529" t="str">
            <v>inbill.net</v>
          </cell>
          <cell r="G103529" t="str">
            <v>134976</v>
          </cell>
        </row>
        <row r="103530">
          <cell r="F103530" t="str">
            <v>inbite.me</v>
          </cell>
          <cell r="G103530" t="str">
            <v>134977</v>
          </cell>
        </row>
        <row r="103531">
          <cell r="F103531" t="str">
            <v>inbonis.es</v>
          </cell>
          <cell r="G103531" t="str">
            <v>134978</v>
          </cell>
        </row>
        <row r="103532">
          <cell r="F103532" t="str">
            <v>inbound.li</v>
          </cell>
          <cell r="G103532" t="str">
            <v>134979</v>
          </cell>
        </row>
        <row r="103533">
          <cell r="F103533" t="str">
            <v>inbound.org.nz</v>
          </cell>
          <cell r="G103533" t="str">
            <v>134980</v>
          </cell>
        </row>
        <row r="103534">
          <cell r="F103534" t="str">
            <v>inboundboulder.com</v>
          </cell>
          <cell r="G103534" t="str">
            <v>134981</v>
          </cell>
        </row>
        <row r="103535">
          <cell r="F103535" t="str">
            <v>inboundbrand.net</v>
          </cell>
          <cell r="G103535" t="str">
            <v>134982</v>
          </cell>
        </row>
        <row r="103536">
          <cell r="F103536" t="str">
            <v>inboundindonesia.com</v>
          </cell>
          <cell r="G103536" t="str">
            <v>134983</v>
          </cell>
        </row>
        <row r="103537">
          <cell r="F103537" t="str">
            <v>inboundlet.com</v>
          </cell>
          <cell r="G103537" t="str">
            <v>134984</v>
          </cell>
        </row>
        <row r="103538">
          <cell r="F103538" t="str">
            <v>inboundment.com</v>
          </cell>
          <cell r="G103538" t="str">
            <v>134985</v>
          </cell>
        </row>
        <row r="103539">
          <cell r="F103539" t="str">
            <v>inboundpayments.com</v>
          </cell>
          <cell r="G103539" t="str">
            <v>134986</v>
          </cell>
        </row>
        <row r="103540">
          <cell r="F103540" t="str">
            <v>inboundrocket.co</v>
          </cell>
          <cell r="G103540" t="str">
            <v>134987</v>
          </cell>
        </row>
        <row r="103541">
          <cell r="F103541" t="str">
            <v>inboxindex.com</v>
          </cell>
          <cell r="G103541" t="str">
            <v>134988</v>
          </cell>
        </row>
        <row r="103542">
          <cell r="F103542" t="str">
            <v>inboxman.com</v>
          </cell>
          <cell r="G103542" t="str">
            <v>134989</v>
          </cell>
        </row>
        <row r="103543">
          <cell r="F103543" t="str">
            <v>inboxmind.com</v>
          </cell>
          <cell r="G103543" t="str">
            <v>134990</v>
          </cell>
        </row>
        <row r="103544">
          <cell r="F103544" t="str">
            <v>inboxmonitor360.com</v>
          </cell>
          <cell r="G103544" t="str">
            <v>134991</v>
          </cell>
        </row>
        <row r="103545">
          <cell r="F103545" t="str">
            <v>inboxmyarticles.com</v>
          </cell>
          <cell r="G103545" t="str">
            <v>134992</v>
          </cell>
        </row>
        <row r="103546">
          <cell r="F103546" t="str">
            <v>inbu.io</v>
          </cell>
          <cell r="G103546" t="str">
            <v>134993</v>
          </cell>
        </row>
        <row r="103547">
          <cell r="F103547" t="str">
            <v>inbudgets.com</v>
          </cell>
          <cell r="G103547" t="str">
            <v>134994</v>
          </cell>
        </row>
        <row r="103548">
          <cell r="F103548" t="str">
            <v>inbuzz.co.id</v>
          </cell>
          <cell r="G103548" t="str">
            <v>134995</v>
          </cell>
        </row>
        <row r="103549">
          <cell r="F103549" t="str">
            <v>inbuzzup.com</v>
          </cell>
          <cell r="G103549" t="str">
            <v>134996</v>
          </cell>
        </row>
        <row r="103550">
          <cell r="F103550" t="str">
            <v>incaller.org</v>
          </cell>
          <cell r="G103550" t="str">
            <v>134997</v>
          </cell>
        </row>
        <row r="103551">
          <cell r="F103551" t="str">
            <v>incare.center</v>
          </cell>
          <cell r="G103551" t="str">
            <v>134998</v>
          </cell>
        </row>
        <row r="103552">
          <cell r="F103552" t="str">
            <v>incast.com.br</v>
          </cell>
          <cell r="G103552" t="str">
            <v>134999</v>
          </cell>
        </row>
        <row r="103553">
          <cell r="F103553" t="str">
            <v>inceptionvr.com</v>
          </cell>
          <cell r="G103553" t="str">
            <v>135000</v>
          </cell>
        </row>
        <row r="103554">
          <cell r="F103554" t="str">
            <v>inceptionworx.com</v>
          </cell>
          <cell r="G103554" t="str">
            <v>135001</v>
          </cell>
        </row>
        <row r="103555">
          <cell r="F103555" t="str">
            <v>inceptit.org</v>
          </cell>
          <cell r="G103555" t="str">
            <v>135002</v>
          </cell>
        </row>
        <row r="103556">
          <cell r="F103556" t="str">
            <v>inchain.io</v>
          </cell>
          <cell r="G103556" t="str">
            <v>135003</v>
          </cell>
        </row>
        <row r="103557">
          <cell r="F103557" t="str">
            <v>incipi.lk</v>
          </cell>
          <cell r="G103557" t="str">
            <v>135004</v>
          </cell>
        </row>
        <row r="103558">
          <cell r="F103558" t="str">
            <v>incisive.ly</v>
          </cell>
          <cell r="G103558" t="str">
            <v>135005</v>
          </cell>
        </row>
        <row r="103559">
          <cell r="F103559" t="str">
            <v>inclinica.com</v>
          </cell>
          <cell r="G103559" t="str">
            <v>135006</v>
          </cell>
        </row>
        <row r="103560">
          <cell r="F103560" t="str">
            <v>inclub.me</v>
          </cell>
          <cell r="G103560" t="str">
            <v>135007</v>
          </cell>
        </row>
        <row r="103561">
          <cell r="F103561" t="str">
            <v>includecapital.com</v>
          </cell>
          <cell r="G103561" t="str">
            <v>135008</v>
          </cell>
        </row>
        <row r="103562">
          <cell r="F103562" t="str">
            <v>includeon.com</v>
          </cell>
          <cell r="G103562" t="str">
            <v>135009</v>
          </cell>
        </row>
        <row r="103563">
          <cell r="F103563" t="str">
            <v>inclusiontech.com</v>
          </cell>
          <cell r="G103563" t="str">
            <v>135010</v>
          </cell>
        </row>
        <row r="103564">
          <cell r="F103564" t="str">
            <v>inclusionventures.com</v>
          </cell>
          <cell r="G103564" t="str">
            <v>135011</v>
          </cell>
        </row>
        <row r="103565">
          <cell r="F103565" t="str">
            <v>incogo.com</v>
          </cell>
          <cell r="G103565" t="str">
            <v>135012</v>
          </cell>
        </row>
        <row r="103566">
          <cell r="F103566" t="str">
            <v>incomaker.com</v>
          </cell>
          <cell r="G103566" t="str">
            <v>135013</v>
          </cell>
        </row>
        <row r="103567">
          <cell r="F103567" t="str">
            <v>incomlend.com</v>
          </cell>
          <cell r="G103567" t="str">
            <v>135014</v>
          </cell>
        </row>
        <row r="103568">
          <cell r="F103568" t="str">
            <v>incorelabs.com</v>
          </cell>
          <cell r="G103568" t="str">
            <v>135015</v>
          </cell>
        </row>
        <row r="103569">
          <cell r="F103569" t="str">
            <v>incorp.asia</v>
          </cell>
          <cell r="G103569" t="str">
            <v>135016</v>
          </cell>
        </row>
        <row r="103570">
          <cell r="F103570" t="str">
            <v>incorplist.com</v>
          </cell>
          <cell r="G103570" t="str">
            <v>135017</v>
          </cell>
        </row>
        <row r="103571">
          <cell r="F103571" t="str">
            <v>incoway.com</v>
          </cell>
          <cell r="G103571" t="str">
            <v>135018</v>
          </cell>
        </row>
        <row r="103572">
          <cell r="F103572" t="str">
            <v>incptn.com</v>
          </cell>
          <cell r="G103572" t="str">
            <v>135019</v>
          </cell>
        </row>
        <row r="103573">
          <cell r="F103573" t="str">
            <v>incrediblebulkstorage.co.uk</v>
          </cell>
          <cell r="G103573" t="str">
            <v>135020</v>
          </cell>
        </row>
        <row r="103574">
          <cell r="F103574" t="str">
            <v>incredijet.com</v>
          </cell>
          <cell r="G103574" t="str">
            <v>135021</v>
          </cell>
        </row>
        <row r="103575">
          <cell r="F103575" t="str">
            <v>incredo.co</v>
          </cell>
          <cell r="G103575" t="str">
            <v>135022</v>
          </cell>
        </row>
        <row r="103576">
          <cell r="F103576" t="str">
            <v>increvenue.com</v>
          </cell>
          <cell r="G103576" t="str">
            <v>135023</v>
          </cell>
        </row>
        <row r="103577">
          <cell r="F103577" t="str">
            <v>incroud.com</v>
          </cell>
          <cell r="G103577" t="str">
            <v>135024</v>
          </cell>
        </row>
        <row r="103578">
          <cell r="F103578" t="str">
            <v>incruises.com</v>
          </cell>
          <cell r="G103578" t="str">
            <v>135025</v>
          </cell>
        </row>
        <row r="103579">
          <cell r="F103579" t="str">
            <v>incuba.com.co</v>
          </cell>
          <cell r="G103579" t="str">
            <v>135026</v>
          </cell>
        </row>
        <row r="103580">
          <cell r="F103580" t="str">
            <v>incubamus.com</v>
          </cell>
          <cell r="G103580" t="str">
            <v>135027</v>
          </cell>
        </row>
        <row r="103581">
          <cell r="F103581" t="str">
            <v>incubate-leicester.co.uk</v>
          </cell>
          <cell r="G103581" t="str">
            <v>135028</v>
          </cell>
        </row>
        <row r="103582">
          <cell r="F103582" t="str">
            <v>incubateafrica.net</v>
          </cell>
          <cell r="G103582" t="str">
            <v>135029</v>
          </cell>
        </row>
        <row r="103583">
          <cell r="F103583" t="str">
            <v>incubatize.com</v>
          </cell>
          <cell r="G103583" t="str">
            <v>135030</v>
          </cell>
        </row>
        <row r="103584">
          <cell r="F103584" t="str">
            <v>incubatordev.com</v>
          </cell>
          <cell r="G103584" t="str">
            <v>135031</v>
          </cell>
        </row>
        <row r="103585">
          <cell r="F103585" t="str">
            <v>incubatortechnology.com</v>
          </cell>
          <cell r="G103585" t="str">
            <v>135032</v>
          </cell>
        </row>
        <row r="103586">
          <cell r="F103586" t="str">
            <v>incubes.com</v>
          </cell>
          <cell r="G103586" t="str">
            <v>135033</v>
          </cell>
        </row>
        <row r="103587">
          <cell r="F103587" t="str">
            <v>incubeter.eu</v>
          </cell>
          <cell r="G103587" t="str">
            <v>135034</v>
          </cell>
        </row>
        <row r="103588">
          <cell r="F103588" t="str">
            <v>incubixtech.com</v>
          </cell>
          <cell r="G103588" t="str">
            <v>135035</v>
          </cell>
        </row>
        <row r="103589">
          <cell r="F103589" t="str">
            <v>incuspaze.com</v>
          </cell>
          <cell r="G103589" t="str">
            <v>135036</v>
          </cell>
        </row>
        <row r="103590">
          <cell r="F103590" t="str">
            <v>incust.com</v>
          </cell>
          <cell r="G103590" t="str">
            <v>135037</v>
          </cell>
        </row>
        <row r="103591">
          <cell r="F103591" t="str">
            <v>incustunes.com</v>
          </cell>
          <cell r="G103591" t="str">
            <v>135038</v>
          </cell>
        </row>
        <row r="103592">
          <cell r="F103592" t="str">
            <v>incyprusinfo.com</v>
          </cell>
          <cell r="G103592" t="str">
            <v>135039</v>
          </cell>
        </row>
        <row r="103593">
          <cell r="F103593" t="str">
            <v>ind.ie</v>
          </cell>
          <cell r="G103593" t="str">
            <v>135040</v>
          </cell>
        </row>
        <row r="103594">
          <cell r="F103594" t="str">
            <v>indabaa.com</v>
          </cell>
          <cell r="G103594" t="str">
            <v>135041</v>
          </cell>
        </row>
        <row r="103595">
          <cell r="F103595" t="str">
            <v>indacube.com</v>
          </cell>
          <cell r="G103595" t="str">
            <v>135042</v>
          </cell>
        </row>
        <row r="103596">
          <cell r="F103596" t="str">
            <v>indagemtech.com</v>
          </cell>
          <cell r="G103596" t="str">
            <v>135043</v>
          </cell>
        </row>
        <row r="103597">
          <cell r="F103597" t="str">
            <v>indahash.com</v>
          </cell>
          <cell r="G103597" t="str">
            <v>135044</v>
          </cell>
        </row>
        <row r="103598">
          <cell r="F103598" t="str">
            <v>indatalabs.com</v>
          </cell>
          <cell r="G103598" t="str">
            <v>135045</v>
          </cell>
        </row>
        <row r="103599">
          <cell r="F103599" t="str">
            <v>indatos.com</v>
          </cell>
          <cell r="G103599" t="str">
            <v>135046</v>
          </cell>
        </row>
        <row r="103600">
          <cell r="F103600" t="str">
            <v>indecons.co</v>
          </cell>
          <cell r="G103600" t="str">
            <v>135047</v>
          </cell>
        </row>
        <row r="103601">
          <cell r="F103601" t="str">
            <v>indeedteach.com</v>
          </cell>
          <cell r="G103601" t="str">
            <v>135048</v>
          </cell>
        </row>
        <row r="103602">
          <cell r="F103602" t="str">
            <v>indeema.com</v>
          </cell>
          <cell r="G103602" t="str">
            <v>135049</v>
          </cell>
        </row>
        <row r="103603">
          <cell r="F103603" t="str">
            <v>indelable.com</v>
          </cell>
          <cell r="G103603" t="str">
            <v>135050</v>
          </cell>
        </row>
        <row r="103604">
          <cell r="F103604" t="str">
            <v>independentnation.co</v>
          </cell>
          <cell r="G103604" t="str">
            <v>135051</v>
          </cell>
        </row>
        <row r="103605">
          <cell r="F103605" t="str">
            <v>independentpa.co</v>
          </cell>
          <cell r="G103605" t="str">
            <v>135052</v>
          </cell>
        </row>
        <row r="103606">
          <cell r="F103606" t="str">
            <v>independentshe.com</v>
          </cell>
          <cell r="G103606" t="str">
            <v>135053</v>
          </cell>
        </row>
        <row r="103607">
          <cell r="F103607" t="str">
            <v>indeva.com.br</v>
          </cell>
          <cell r="G103607" t="str">
            <v>135054</v>
          </cell>
        </row>
        <row r="103608">
          <cell r="F103608" t="str">
            <v>indexapk.net</v>
          </cell>
          <cell r="G103608" t="str">
            <v>135055</v>
          </cell>
        </row>
        <row r="103609">
          <cell r="F103609" t="str">
            <v>indexedmind.com</v>
          </cell>
          <cell r="G103609" t="str">
            <v>135056</v>
          </cell>
        </row>
        <row r="103610">
          <cell r="F103610" t="str">
            <v>indexsy.com</v>
          </cell>
          <cell r="G103610" t="str">
            <v>135057</v>
          </cell>
        </row>
        <row r="103611">
          <cell r="F103611" t="str">
            <v>indguru.com</v>
          </cell>
          <cell r="G103611" t="str">
            <v>135058</v>
          </cell>
        </row>
        <row r="103612">
          <cell r="F103612" t="str">
            <v>india-deals.com</v>
          </cell>
          <cell r="G103612" t="str">
            <v>135059</v>
          </cell>
        </row>
        <row r="103613">
          <cell r="F103613" t="str">
            <v>indiabomb.com</v>
          </cell>
          <cell r="G103613" t="str">
            <v>135060</v>
          </cell>
        </row>
        <row r="103614">
          <cell r="F103614" t="str">
            <v>indiabuyerscredit.com</v>
          </cell>
          <cell r="G103614" t="str">
            <v>135061</v>
          </cell>
        </row>
        <row r="103615">
          <cell r="F103615" t="str">
            <v>indiadesire.com</v>
          </cell>
          <cell r="G103615" t="str">
            <v>135062</v>
          </cell>
        </row>
        <row r="103616">
          <cell r="F103616" t="str">
            <v>indiadresswala.com</v>
          </cell>
          <cell r="G103616" t="str">
            <v>135063</v>
          </cell>
        </row>
        <row r="103617">
          <cell r="F103617" t="str">
            <v>indiagains.com</v>
          </cell>
          <cell r="G103617" t="str">
            <v>135064</v>
          </cell>
        </row>
        <row r="103618">
          <cell r="F103618" t="str">
            <v>indiagiftshub.com</v>
          </cell>
          <cell r="G103618" t="str">
            <v>135065</v>
          </cell>
        </row>
        <row r="103619">
          <cell r="F103619" t="str">
            <v>indiagosolar.in</v>
          </cell>
          <cell r="G103619" t="str">
            <v>135066</v>
          </cell>
        </row>
        <row r="103620">
          <cell r="F103620" t="str">
            <v>indiagreatdeal.com</v>
          </cell>
          <cell r="G103620" t="str">
            <v>135067</v>
          </cell>
        </row>
        <row r="103621">
          <cell r="F103621" t="str">
            <v>indiahospitalreviews.com</v>
          </cell>
          <cell r="G103621" t="str">
            <v>135068</v>
          </cell>
        </row>
        <row r="103622">
          <cell r="F103622" t="str">
            <v>indiahotelsroom.com</v>
          </cell>
          <cell r="G103622" t="str">
            <v>135069</v>
          </cell>
        </row>
        <row r="103623">
          <cell r="F103623" t="str">
            <v>indiakatalent.com</v>
          </cell>
          <cell r="G103623" t="str">
            <v>135070</v>
          </cell>
        </row>
        <row r="103624">
          <cell r="F103624" t="str">
            <v>indiakeepers.com</v>
          </cell>
          <cell r="G103624" t="str">
            <v>135071</v>
          </cell>
        </row>
        <row r="103625">
          <cell r="F103625" t="str">
            <v>indiamarkit.com</v>
          </cell>
          <cell r="G103625" t="str">
            <v>135072</v>
          </cell>
        </row>
        <row r="103626">
          <cell r="F103626" t="str">
            <v>indiameds.in</v>
          </cell>
          <cell r="G103626" t="str">
            <v>135073</v>
          </cell>
        </row>
        <row r="103627">
          <cell r="F103627" t="str">
            <v>indianapolismovers.biz</v>
          </cell>
          <cell r="G103627" t="str">
            <v>135074</v>
          </cell>
        </row>
        <row r="103628">
          <cell r="F103628" t="str">
            <v>indianapolisseo.org</v>
          </cell>
          <cell r="G103628" t="str">
            <v>135075</v>
          </cell>
        </row>
        <row r="103629">
          <cell r="F103629" t="str">
            <v>indianbestdeals.in</v>
          </cell>
          <cell r="G103629" t="str">
            <v>135076</v>
          </cell>
        </row>
        <row r="103630">
          <cell r="F103630" t="str">
            <v>indiancelebinfo.com</v>
          </cell>
          <cell r="G103630" t="str">
            <v>135077</v>
          </cell>
        </row>
        <row r="103631">
          <cell r="F103631" t="str">
            <v>indianceo.in</v>
          </cell>
          <cell r="G103631" t="str">
            <v>135078</v>
          </cell>
        </row>
        <row r="103632">
          <cell r="F103632" t="str">
            <v>indianghar.com</v>
          </cell>
          <cell r="G103632" t="str">
            <v>135079</v>
          </cell>
        </row>
        <row r="103633">
          <cell r="F103633" t="str">
            <v>indiangiftsgallery.com</v>
          </cell>
          <cell r="G103633" t="str">
            <v>135080</v>
          </cell>
        </row>
        <row r="103634">
          <cell r="F103634" t="str">
            <v>indiangoodwill.com</v>
          </cell>
          <cell r="G103634" t="str">
            <v>135081</v>
          </cell>
        </row>
        <row r="103635">
          <cell r="F103635" t="str">
            <v>indiankalakart.com</v>
          </cell>
          <cell r="G103635" t="str">
            <v>135082</v>
          </cell>
        </row>
        <row r="103636">
          <cell r="F103636" t="str">
            <v>indianleaguegaming.com</v>
          </cell>
          <cell r="G103636" t="str">
            <v>135083</v>
          </cell>
        </row>
        <row r="103637">
          <cell r="F103637" t="str">
            <v>indianmedtrip.com</v>
          </cell>
          <cell r="G103637" t="str">
            <v>135084</v>
          </cell>
        </row>
        <row r="103638">
          <cell r="F103638" t="str">
            <v>indianrealtyexchange.com</v>
          </cell>
          <cell r="G103638" t="str">
            <v>135085</v>
          </cell>
        </row>
        <row r="103639">
          <cell r="F103639" t="str">
            <v>indiansart.com</v>
          </cell>
          <cell r="G103639" t="str">
            <v>135086</v>
          </cell>
        </row>
        <row r="103640">
          <cell r="F103640" t="str">
            <v>indianshealth.com</v>
          </cell>
          <cell r="G103640" t="str">
            <v>135087</v>
          </cell>
        </row>
        <row r="103641">
          <cell r="F103641" t="str">
            <v>indiantastyrecipes.com</v>
          </cell>
          <cell r="G103641" t="str">
            <v>135088</v>
          </cell>
        </row>
        <row r="103642">
          <cell r="F103642" t="str">
            <v>indianversion.com</v>
          </cell>
          <cell r="G103642" t="str">
            <v>135089</v>
          </cell>
        </row>
        <row r="103643">
          <cell r="F103643" t="str">
            <v>indianyouth.net</v>
          </cell>
          <cell r="G103643" t="str">
            <v>135090</v>
          </cell>
        </row>
        <row r="103644">
          <cell r="F103644" t="str">
            <v>indianzari.com</v>
          </cell>
          <cell r="G103644" t="str">
            <v>135091</v>
          </cell>
        </row>
        <row r="103645">
          <cell r="F103645" t="str">
            <v>indiaodysseytour.com</v>
          </cell>
          <cell r="G103645" t="str">
            <v>135092</v>
          </cell>
        </row>
        <row r="103646">
          <cell r="F103646" t="str">
            <v>indiapricedetails.com</v>
          </cell>
          <cell r="G103646" t="str">
            <v>135093</v>
          </cell>
        </row>
        <row r="103647">
          <cell r="F103647" t="str">
            <v>indiareside.com</v>
          </cell>
          <cell r="G103647" t="str">
            <v>135094</v>
          </cell>
        </row>
        <row r="103648">
          <cell r="F103648" t="str">
            <v>indiasellings.com</v>
          </cell>
          <cell r="G103648" t="str">
            <v>135095</v>
          </cell>
        </row>
        <row r="103649">
          <cell r="F103649" t="str">
            <v>indiastore.co.za</v>
          </cell>
          <cell r="G103649" t="str">
            <v>135096</v>
          </cell>
        </row>
        <row r="103650">
          <cell r="F103650" t="str">
            <v>indiasupply.com</v>
          </cell>
          <cell r="G103650" t="str">
            <v>135097</v>
          </cell>
        </row>
        <row r="103651">
          <cell r="F103651" t="str">
            <v>indicorp.co</v>
          </cell>
          <cell r="G103651" t="str">
            <v>135098</v>
          </cell>
        </row>
        <row r="103652">
          <cell r="F103652" t="str">
            <v>indidelights.com</v>
          </cell>
          <cell r="G103652" t="str">
            <v>135099</v>
          </cell>
        </row>
        <row r="103653">
          <cell r="F103653" t="str">
            <v>indie.biz</v>
          </cell>
          <cell r="G103653" t="str">
            <v>135100</v>
          </cell>
        </row>
        <row r="103654">
          <cell r="F103654" t="str">
            <v>indie.io</v>
          </cell>
          <cell r="G103654" t="str">
            <v>135101</v>
          </cell>
        </row>
        <row r="103655">
          <cell r="F103655" t="str">
            <v>indieboogie.com</v>
          </cell>
          <cell r="G103655" t="str">
            <v>135102</v>
          </cell>
        </row>
        <row r="103656">
          <cell r="F103656" t="str">
            <v>indiedevkit.com</v>
          </cell>
          <cell r="G103656" t="str">
            <v>135103</v>
          </cell>
        </row>
        <row r="103657">
          <cell r="F103657" t="str">
            <v>indiefalcon.com</v>
          </cell>
          <cell r="G103657" t="str">
            <v>135104</v>
          </cell>
        </row>
        <row r="103658">
          <cell r="F103658" t="str">
            <v>indieframe.com</v>
          </cell>
          <cell r="G103658" t="str">
            <v>135105</v>
          </cell>
        </row>
        <row r="103659">
          <cell r="F103659" t="str">
            <v>indiefy.net</v>
          </cell>
          <cell r="G103659" t="str">
            <v>135106</v>
          </cell>
        </row>
        <row r="103660">
          <cell r="F103660" t="str">
            <v>indiehackers.com</v>
          </cell>
          <cell r="G103660" t="str">
            <v>135107</v>
          </cell>
        </row>
        <row r="103661">
          <cell r="F103661" t="str">
            <v>indielocalization.com</v>
          </cell>
          <cell r="G103661" t="str">
            <v>135108</v>
          </cell>
        </row>
        <row r="103662">
          <cell r="F103662" t="str">
            <v>indiemediary.com</v>
          </cell>
          <cell r="G103662" t="str">
            <v>135109</v>
          </cell>
        </row>
        <row r="103663">
          <cell r="F103663" t="str">
            <v>indiependently.in</v>
          </cell>
          <cell r="G103663" t="str">
            <v>135110</v>
          </cell>
        </row>
        <row r="103664">
          <cell r="F103664" t="str">
            <v>indiestreem.com</v>
          </cell>
          <cell r="G103664" t="str">
            <v>135111</v>
          </cell>
        </row>
        <row r="103665">
          <cell r="F103665" t="str">
            <v>indiestudiosafrica.github.io</v>
          </cell>
          <cell r="G103665" t="str">
            <v>135112</v>
          </cell>
        </row>
        <row r="103666">
          <cell r="F103666" t="str">
            <v>indieworx.co</v>
          </cell>
          <cell r="G103666" t="str">
            <v>135113</v>
          </cell>
        </row>
        <row r="103667">
          <cell r="F103667" t="str">
            <v>indiez.io</v>
          </cell>
          <cell r="G103667" t="str">
            <v>135114</v>
          </cell>
        </row>
        <row r="103668">
          <cell r="F103668" t="str">
            <v>indifoodies.in</v>
          </cell>
          <cell r="G103668" t="str">
            <v>135115</v>
          </cell>
        </row>
        <row r="103669">
          <cell r="F103669" t="str">
            <v>indiforce.com</v>
          </cell>
          <cell r="G103669" t="str">
            <v>135116</v>
          </cell>
        </row>
        <row r="103670">
          <cell r="F103670" t="str">
            <v>indify.io</v>
          </cell>
          <cell r="G103670" t="str">
            <v>135117</v>
          </cell>
        </row>
        <row r="103671">
          <cell r="F103671" t="str">
            <v>indigilab.com.au</v>
          </cell>
          <cell r="G103671" t="str">
            <v>135118</v>
          </cell>
        </row>
        <row r="103672">
          <cell r="F103672" t="str">
            <v>indigital.net.au</v>
          </cell>
          <cell r="G103672" t="str">
            <v>135119</v>
          </cell>
        </row>
        <row r="103673">
          <cell r="F103673" t="str">
            <v>indigoadvisorygroup.com</v>
          </cell>
          <cell r="G103673" t="str">
            <v>135120</v>
          </cell>
        </row>
        <row r="103674">
          <cell r="F103674" t="str">
            <v>indigofourth.com</v>
          </cell>
          <cell r="G103674" t="str">
            <v>135121</v>
          </cell>
        </row>
        <row r="103675">
          <cell r="F103675" t="str">
            <v>indigoicon.com</v>
          </cell>
          <cell r="G103675" t="str">
            <v>135122</v>
          </cell>
        </row>
        <row r="103676">
          <cell r="F103676" t="str">
            <v>indigomed.net</v>
          </cell>
          <cell r="G103676" t="str">
            <v>135123</v>
          </cell>
        </row>
        <row r="103677">
          <cell r="F103677" t="str">
            <v>indisera.com</v>
          </cell>
          <cell r="G103677" t="str">
            <v>135124</v>
          </cell>
        </row>
        <row r="103678">
          <cell r="F103678" t="str">
            <v>individeo.pl</v>
          </cell>
          <cell r="G103678" t="str">
            <v>135125</v>
          </cell>
        </row>
        <row r="103679">
          <cell r="F103679" t="str">
            <v>indivior.com</v>
          </cell>
          <cell r="G103679" t="str">
            <v>135126</v>
          </cell>
        </row>
        <row r="103680">
          <cell r="F103680" t="str">
            <v>indivisible.co</v>
          </cell>
          <cell r="G103680" t="str">
            <v>135127</v>
          </cell>
        </row>
        <row r="103681">
          <cell r="F103681" t="str">
            <v>indivist-jeans.com</v>
          </cell>
          <cell r="G103681" t="str">
            <v>135128</v>
          </cell>
        </row>
        <row r="103682">
          <cell r="F103682" t="str">
            <v>indoorway.com</v>
          </cell>
          <cell r="G103682" t="str">
            <v>135129</v>
          </cell>
        </row>
        <row r="103683">
          <cell r="F103683" t="str">
            <v>indore.pickthejoint.in</v>
          </cell>
          <cell r="G103683" t="str">
            <v>135130</v>
          </cell>
        </row>
        <row r="103684">
          <cell r="F103684" t="str">
            <v>indotraq.com</v>
          </cell>
          <cell r="G103684" t="str">
            <v>135131</v>
          </cell>
        </row>
        <row r="103685">
          <cell r="F103685" t="str">
            <v>indrakart.com</v>
          </cell>
          <cell r="G103685" t="str">
            <v>135132</v>
          </cell>
        </row>
        <row r="103686">
          <cell r="F103686" t="str">
            <v>indrastra.com</v>
          </cell>
          <cell r="G103686" t="str">
            <v>135133</v>
          </cell>
        </row>
        <row r="103687">
          <cell r="F103687" t="str">
            <v>indrorobotics.ca</v>
          </cell>
          <cell r="G103687" t="str">
            <v>135134</v>
          </cell>
        </row>
        <row r="103688">
          <cell r="F103688" t="str">
            <v>indu.care</v>
          </cell>
          <cell r="G103688" t="str">
            <v>135135</v>
          </cell>
        </row>
        <row r="103689">
          <cell r="F103689" t="str">
            <v>inductd.com</v>
          </cell>
          <cell r="G103689" t="str">
            <v>135136</v>
          </cell>
        </row>
        <row r="103690">
          <cell r="F103690" t="str">
            <v>indujitechnologies.com</v>
          </cell>
          <cell r="G103690" t="str">
            <v>135137</v>
          </cell>
        </row>
        <row r="103691">
          <cell r="F103691" t="str">
            <v>indunia.com</v>
          </cell>
          <cell r="G103691" t="str">
            <v>135138</v>
          </cell>
        </row>
        <row r="103692">
          <cell r="F103692" t="str">
            <v>indus.ai</v>
          </cell>
          <cell r="G103692" t="str">
            <v>135139</v>
          </cell>
        </row>
        <row r="103693">
          <cell r="F103693" t="str">
            <v>industa.us</v>
          </cell>
          <cell r="G103693" t="str">
            <v>135140</v>
          </cell>
        </row>
        <row r="103694">
          <cell r="F103694" t="str">
            <v>industrialhustle.com</v>
          </cell>
          <cell r="G103694" t="str">
            <v>135141</v>
          </cell>
        </row>
        <row r="103695">
          <cell r="F103695" t="str">
            <v>industriesstory.com</v>
          </cell>
          <cell r="G103695" t="str">
            <v>135142</v>
          </cell>
        </row>
        <row r="103696">
          <cell r="F103696" t="str">
            <v>industrious.info</v>
          </cell>
          <cell r="G103696" t="str">
            <v>135143</v>
          </cell>
        </row>
        <row r="103697">
          <cell r="F103697" t="str">
            <v>industry.nsw.gov.au</v>
          </cell>
          <cell r="G103697" t="str">
            <v>135144</v>
          </cell>
        </row>
        <row r="103698">
          <cell r="F103698" t="str">
            <v>industryfriend.com</v>
          </cell>
          <cell r="G103698" t="str">
            <v>135145</v>
          </cell>
        </row>
        <row r="103699">
          <cell r="F103699" t="str">
            <v>industryhack.com</v>
          </cell>
          <cell r="G103699" t="str">
            <v>135146</v>
          </cell>
        </row>
        <row r="103700">
          <cell r="F103700" t="str">
            <v>industrymod.com</v>
          </cell>
          <cell r="G103700" t="str">
            <v>135147</v>
          </cell>
        </row>
        <row r="103701">
          <cell r="F103701" t="str">
            <v>industryshine.com</v>
          </cell>
          <cell r="G103701" t="str">
            <v>135148</v>
          </cell>
        </row>
        <row r="103702">
          <cell r="F103702" t="str">
            <v>industrystarsolutions.com</v>
          </cell>
          <cell r="G103702" t="str">
            <v>135149</v>
          </cell>
        </row>
        <row r="103703">
          <cell r="F103703" t="str">
            <v>indusuno.com</v>
          </cell>
          <cell r="G103703" t="str">
            <v>135150</v>
          </cell>
        </row>
        <row r="103704">
          <cell r="F103704" t="str">
            <v>indves.com</v>
          </cell>
          <cell r="G103704" t="str">
            <v>135151</v>
          </cell>
        </row>
        <row r="103705">
          <cell r="F103705" t="str">
            <v>indy-guide.com</v>
          </cell>
          <cell r="G103705" t="str">
            <v>135152</v>
          </cell>
        </row>
        <row r="103706">
          <cell r="F103706" t="str">
            <v>indyapages.com</v>
          </cell>
          <cell r="G103706" t="str">
            <v>135153</v>
          </cell>
        </row>
        <row r="103707">
          <cell r="F103707" t="str">
            <v>indymob.com</v>
          </cell>
          <cell r="G103707" t="str">
            <v>135154</v>
          </cell>
        </row>
        <row r="103708">
          <cell r="F103708" t="str">
            <v>ineedahelp.com</v>
          </cell>
          <cell r="G103708" t="str">
            <v>135155</v>
          </cell>
        </row>
        <row r="103709">
          <cell r="F103709" t="str">
            <v>ineedbots.xyz</v>
          </cell>
          <cell r="G103709" t="str">
            <v>135156</v>
          </cell>
        </row>
        <row r="103710">
          <cell r="F103710" t="str">
            <v>ineedtours.com</v>
          </cell>
          <cell r="G103710" t="str">
            <v>135157</v>
          </cell>
        </row>
        <row r="103711">
          <cell r="F103711" t="str">
            <v>inemotion.com</v>
          </cell>
          <cell r="G103711" t="str">
            <v>135158</v>
          </cell>
        </row>
        <row r="103712">
          <cell r="F103712" t="str">
            <v>inephos.com</v>
          </cell>
          <cell r="G103712" t="str">
            <v>135159</v>
          </cell>
        </row>
        <row r="103713">
          <cell r="F103713" t="str">
            <v>inevent.us</v>
          </cell>
          <cell r="G103713" t="str">
            <v>135160</v>
          </cell>
        </row>
        <row r="103714">
          <cell r="F103714" t="str">
            <v>inexto.com</v>
          </cell>
          <cell r="G103714" t="str">
            <v>135161</v>
          </cell>
        </row>
        <row r="103715">
          <cell r="F103715" t="str">
            <v>ineyetech.com</v>
          </cell>
          <cell r="G103715" t="str">
            <v>135162</v>
          </cell>
        </row>
        <row r="103716">
          <cell r="F103716" t="str">
            <v>infani.com</v>
          </cell>
          <cell r="G103716" t="str">
            <v>135163</v>
          </cell>
        </row>
        <row r="103717">
          <cell r="F103717" t="str">
            <v>infantry.io</v>
          </cell>
          <cell r="G103717" t="str">
            <v>135164</v>
          </cell>
        </row>
        <row r="103718">
          <cell r="F103718" t="str">
            <v>infeeds.com</v>
          </cell>
          <cell r="G103718" t="str">
            <v>135165</v>
          </cell>
        </row>
        <row r="103719">
          <cell r="F103719" t="str">
            <v>inferenceanalytics.com</v>
          </cell>
          <cell r="G103719" t="str">
            <v>135166</v>
          </cell>
        </row>
        <row r="103720">
          <cell r="F103720" t="str">
            <v>inferencelabs.net</v>
          </cell>
          <cell r="G103720" t="str">
            <v>135167</v>
          </cell>
        </row>
        <row r="103721">
          <cell r="F103721" t="str">
            <v>inferlytics.com</v>
          </cell>
          <cell r="G103721" t="str">
            <v>135168</v>
          </cell>
        </row>
        <row r="103722">
          <cell r="F103722" t="str">
            <v>inferscience.com</v>
          </cell>
          <cell r="G103722" t="str">
            <v>135169</v>
          </cell>
        </row>
        <row r="103723">
          <cell r="F103723" t="str">
            <v>infertilityaide.com</v>
          </cell>
          <cell r="G103723" t="str">
            <v>135170</v>
          </cell>
        </row>
        <row r="103724">
          <cell r="F103724" t="str">
            <v>infervision.com</v>
          </cell>
          <cell r="G103724" t="str">
            <v>135171</v>
          </cell>
        </row>
        <row r="103725">
          <cell r="F103725" t="str">
            <v>inffex.com</v>
          </cell>
          <cell r="G103725" t="str">
            <v>135172</v>
          </cell>
        </row>
        <row r="103726">
          <cell r="F103726" t="str">
            <v>infibusiness.com</v>
          </cell>
          <cell r="G103726" t="str">
            <v>135173</v>
          </cell>
        </row>
        <row r="103727">
          <cell r="F103727" t="str">
            <v>inficold.com</v>
          </cell>
          <cell r="G103727" t="str">
            <v>135174</v>
          </cell>
        </row>
        <row r="103728">
          <cell r="F103728" t="str">
            <v>infieldclipboard.com</v>
          </cell>
          <cell r="G103728" t="str">
            <v>135175</v>
          </cell>
        </row>
        <row r="103729">
          <cell r="F103729" t="str">
            <v>infigetti.com</v>
          </cell>
          <cell r="G103729" t="str">
            <v>135176</v>
          </cell>
        </row>
        <row r="103730">
          <cell r="F103730" t="str">
            <v>infigic.com</v>
          </cell>
          <cell r="G103730" t="str">
            <v>135177</v>
          </cell>
        </row>
        <row r="103731">
          <cell r="F103731" t="str">
            <v>infilligence.com</v>
          </cell>
          <cell r="G103731" t="str">
            <v>135178</v>
          </cell>
        </row>
        <row r="103732">
          <cell r="F103732" t="str">
            <v>infine.net</v>
          </cell>
          <cell r="G103732" t="str">
            <v>135179</v>
          </cell>
        </row>
        <row r="103733">
          <cell r="F103733" t="str">
            <v>infinis.us</v>
          </cell>
          <cell r="G103733" t="str">
            <v>135180</v>
          </cell>
        </row>
        <row r="103734">
          <cell r="F103734" t="str">
            <v>infinitedata.com</v>
          </cell>
          <cell r="G103734" t="str">
            <v>135181</v>
          </cell>
        </row>
        <row r="103735">
          <cell r="F103735" t="str">
            <v>infiniteloops.io</v>
          </cell>
          <cell r="G103735" t="str">
            <v>135182</v>
          </cell>
        </row>
        <row r="103736">
          <cell r="F103736" t="str">
            <v>infiniteloopstudio.com</v>
          </cell>
          <cell r="G103736" t="str">
            <v>135183</v>
          </cell>
        </row>
        <row r="103737">
          <cell r="F103737" t="str">
            <v>infiniteops.io</v>
          </cell>
          <cell r="G103737" t="str">
            <v>135184</v>
          </cell>
        </row>
        <row r="103738">
          <cell r="F103738" t="str">
            <v>infinitet3ch.com</v>
          </cell>
          <cell r="G103738" t="str">
            <v>135185</v>
          </cell>
        </row>
        <row r="103739">
          <cell r="F103739" t="str">
            <v>infinitnet.de</v>
          </cell>
          <cell r="G103739" t="str">
            <v>135186</v>
          </cell>
        </row>
        <row r="103740">
          <cell r="F103740" t="str">
            <v>infinitusprime.com</v>
          </cell>
          <cell r="G103740" t="str">
            <v>135187</v>
          </cell>
        </row>
        <row r="103741">
          <cell r="F103741" t="str">
            <v>infinitweet.com</v>
          </cell>
          <cell r="G103741" t="str">
            <v>135188</v>
          </cell>
        </row>
        <row r="103742">
          <cell r="F103742" t="str">
            <v>infinity-mobile.io</v>
          </cell>
          <cell r="G103742" t="str">
            <v>135189</v>
          </cell>
        </row>
        <row r="103743">
          <cell r="F103743" t="str">
            <v>infinitydigitalagency.com</v>
          </cell>
          <cell r="G103743" t="str">
            <v>135190</v>
          </cell>
        </row>
        <row r="103744">
          <cell r="F103744" t="str">
            <v>infinityfast.in</v>
          </cell>
          <cell r="G103744" t="str">
            <v>135191</v>
          </cell>
        </row>
        <row r="103745">
          <cell r="F103745" t="str">
            <v>infinityn.co</v>
          </cell>
          <cell r="G103745" t="str">
            <v>135192</v>
          </cell>
        </row>
        <row r="103746">
          <cell r="F103746" t="str">
            <v>infinitypv.com</v>
          </cell>
          <cell r="G103746" t="str">
            <v>135193</v>
          </cell>
        </row>
        <row r="103747">
          <cell r="F103747" t="str">
            <v>infinityreach.com</v>
          </cell>
          <cell r="G103747" t="str">
            <v>135194</v>
          </cell>
        </row>
        <row r="103748">
          <cell r="F103748" t="str">
            <v>infinityrepair.eu</v>
          </cell>
          <cell r="G103748" t="str">
            <v>135195</v>
          </cell>
        </row>
        <row r="103749">
          <cell r="F103749" t="str">
            <v>infinitysons.com</v>
          </cell>
          <cell r="G103749" t="str">
            <v>135196</v>
          </cell>
        </row>
        <row r="103750">
          <cell r="F103750" t="str">
            <v>infinityworks.com</v>
          </cell>
          <cell r="G103750" t="str">
            <v>135197</v>
          </cell>
        </row>
        <row r="103751">
          <cell r="F103751" t="str">
            <v>infinixel.com</v>
          </cell>
          <cell r="G103751" t="str">
            <v>135198</v>
          </cell>
        </row>
        <row r="103752">
          <cell r="F103752" t="str">
            <v>infipay.com</v>
          </cell>
          <cell r="G103752" t="str">
            <v>135199</v>
          </cell>
        </row>
        <row r="103753">
          <cell r="F103753" t="str">
            <v>infisolv.com</v>
          </cell>
          <cell r="G103753" t="str">
            <v>135200</v>
          </cell>
        </row>
        <row r="103754">
          <cell r="F103754" t="str">
            <v>infiswift.com</v>
          </cell>
          <cell r="G103754" t="str">
            <v>135201</v>
          </cell>
        </row>
        <row r="103755">
          <cell r="F103755" t="str">
            <v>infizer.com</v>
          </cell>
          <cell r="G103755" t="str">
            <v>135202</v>
          </cell>
        </row>
        <row r="103756">
          <cell r="F103756" t="str">
            <v>inflcmedia.com</v>
          </cell>
          <cell r="G103756" t="str">
            <v>135203</v>
          </cell>
        </row>
        <row r="103757">
          <cell r="F103757" t="str">
            <v>inflect.com</v>
          </cell>
          <cell r="G103757" t="str">
            <v>135204</v>
          </cell>
        </row>
        <row r="103758">
          <cell r="F103758" t="str">
            <v>inflexionanalytics.com</v>
          </cell>
          <cell r="G103758" t="str">
            <v>135205</v>
          </cell>
        </row>
        <row r="103759">
          <cell r="F103759" t="str">
            <v>inflexon.com</v>
          </cell>
          <cell r="G103759" t="str">
            <v>135206</v>
          </cell>
        </row>
        <row r="103760">
          <cell r="F103760" t="str">
            <v>inflight-vr.com</v>
          </cell>
          <cell r="G103760" t="str">
            <v>135207</v>
          </cell>
        </row>
        <row r="103761">
          <cell r="F103761" t="str">
            <v>inflowing.net</v>
          </cell>
          <cell r="G103761" t="str">
            <v>135208</v>
          </cell>
        </row>
        <row r="103762">
          <cell r="F103762" t="str">
            <v>inflowliveapp.com</v>
          </cell>
          <cell r="G103762" t="str">
            <v>135209</v>
          </cell>
        </row>
        <row r="103763">
          <cell r="F103763" t="str">
            <v>inflr.com</v>
          </cell>
          <cell r="G103763" t="str">
            <v>135210</v>
          </cell>
        </row>
        <row r="103764">
          <cell r="F103764" t="str">
            <v>infltr.com</v>
          </cell>
          <cell r="G103764" t="str">
            <v>135211</v>
          </cell>
        </row>
        <row r="103765">
          <cell r="F103765" t="str">
            <v>influence.co</v>
          </cell>
          <cell r="G103765" t="str">
            <v>135212</v>
          </cell>
        </row>
        <row r="103766">
          <cell r="F103766" t="str">
            <v>influencelogic.com</v>
          </cell>
          <cell r="G103766" t="str">
            <v>135213</v>
          </cell>
        </row>
        <row r="103767">
          <cell r="F103767" t="str">
            <v>influencemovement.com</v>
          </cell>
          <cell r="G103767" t="str">
            <v>135214</v>
          </cell>
        </row>
        <row r="103768">
          <cell r="F103768" t="str">
            <v>influencer.in</v>
          </cell>
          <cell r="G103768" t="str">
            <v>135215</v>
          </cell>
        </row>
        <row r="103769">
          <cell r="F103769" t="str">
            <v>influencerdb.net</v>
          </cell>
          <cell r="G103769" t="str">
            <v>135216</v>
          </cell>
        </row>
        <row r="103770">
          <cell r="F103770" t="str">
            <v>influencerinsights.cc</v>
          </cell>
          <cell r="G103770" t="str">
            <v>135217</v>
          </cell>
        </row>
        <row r="103771">
          <cell r="F103771" t="str">
            <v>influences.com</v>
          </cell>
          <cell r="G103771" t="str">
            <v>135218</v>
          </cell>
        </row>
        <row r="103772">
          <cell r="F103772" t="str">
            <v>influencive.com</v>
          </cell>
          <cell r="G103772" t="str">
            <v>135219</v>
          </cell>
        </row>
        <row r="103773">
          <cell r="F103773" t="str">
            <v>influenzo.be</v>
          </cell>
          <cell r="G103773" t="str">
            <v>135220</v>
          </cell>
        </row>
        <row r="103774">
          <cell r="F103774" t="str">
            <v>influenzzz.fr</v>
          </cell>
          <cell r="G103774" t="str">
            <v>135221</v>
          </cell>
        </row>
        <row r="103775">
          <cell r="F103775" t="str">
            <v>influhub.com</v>
          </cell>
          <cell r="G103775" t="str">
            <v>135222</v>
          </cell>
        </row>
        <row r="103776">
          <cell r="F103776" t="str">
            <v>influxconsultants.com</v>
          </cell>
          <cell r="G103776" t="str">
            <v>135223</v>
          </cell>
        </row>
        <row r="103777">
          <cell r="F103777" t="str">
            <v>inflyter.com</v>
          </cell>
          <cell r="G103777" t="str">
            <v>135224</v>
          </cell>
        </row>
        <row r="103778">
          <cell r="F103778" t="str">
            <v>info-taxi.info</v>
          </cell>
          <cell r="G103778" t="str">
            <v>135225</v>
          </cell>
        </row>
        <row r="103779">
          <cell r="F103779" t="str">
            <v>info-tickets.com</v>
          </cell>
          <cell r="G103779" t="str">
            <v>135226</v>
          </cell>
        </row>
        <row r="103780">
          <cell r="F103780" t="str">
            <v>info.bayanihan.fund</v>
          </cell>
          <cell r="G103780" t="str">
            <v>135227</v>
          </cell>
        </row>
        <row r="103781">
          <cell r="F103781" t="str">
            <v>info.sigacts.com</v>
          </cell>
          <cell r="G103781" t="str">
            <v>135228</v>
          </cell>
        </row>
        <row r="103782">
          <cell r="F103782" t="str">
            <v>infobigz.com</v>
          </cell>
          <cell r="G103782" t="str">
            <v>135229</v>
          </cell>
        </row>
        <row r="103783">
          <cell r="F103783" t="str">
            <v>infoblizzard.com</v>
          </cell>
          <cell r="G103783" t="str">
            <v>135230</v>
          </cell>
        </row>
        <row r="103784">
          <cell r="F103784" t="str">
            <v>infocleanse.com</v>
          </cell>
          <cell r="G103784" t="str">
            <v>135231</v>
          </cell>
        </row>
        <row r="103785">
          <cell r="F103785" t="str">
            <v>infoclot.com</v>
          </cell>
          <cell r="G103785" t="str">
            <v>135232</v>
          </cell>
        </row>
        <row r="103786">
          <cell r="F103786" t="str">
            <v>infoclutch.com</v>
          </cell>
          <cell r="G103786" t="str">
            <v>135233</v>
          </cell>
        </row>
        <row r="103787">
          <cell r="F103787" t="str">
            <v>infoco.com</v>
          </cell>
          <cell r="G103787" t="str">
            <v>135234</v>
          </cell>
        </row>
        <row r="103788">
          <cell r="F103788" t="str">
            <v>infocus.com</v>
          </cell>
          <cell r="G103788" t="str">
            <v>135235</v>
          </cell>
        </row>
        <row r="103789">
          <cell r="F103789" t="str">
            <v>infogool.com</v>
          </cell>
          <cell r="G103789" t="str">
            <v>135236</v>
          </cell>
        </row>
        <row r="103790">
          <cell r="F103790" t="str">
            <v>infographicportal.com</v>
          </cell>
          <cell r="G103790" t="str">
            <v>135237</v>
          </cell>
        </row>
        <row r="103791">
          <cell r="F103791" t="str">
            <v>infographicstore.com</v>
          </cell>
          <cell r="G103791" t="str">
            <v>135238</v>
          </cell>
        </row>
        <row r="103792">
          <cell r="F103792" t="str">
            <v>infoholicresearch.com</v>
          </cell>
          <cell r="G103792" t="str">
            <v>135239</v>
          </cell>
        </row>
        <row r="103793">
          <cell r="F103793" t="str">
            <v>infolake.in</v>
          </cell>
          <cell r="G103793" t="str">
            <v>135240</v>
          </cell>
        </row>
        <row r="103794">
          <cell r="F103794" t="str">
            <v>infolytx.com</v>
          </cell>
          <cell r="G103794" t="str">
            <v>135241</v>
          </cell>
        </row>
        <row r="103795">
          <cell r="F103795" t="str">
            <v>infomoby.co.ug</v>
          </cell>
          <cell r="G103795" t="str">
            <v>135242</v>
          </cell>
        </row>
        <row r="103796">
          <cell r="F103796" t="str">
            <v>infonaya.com</v>
          </cell>
          <cell r="G103796" t="str">
            <v>135243</v>
          </cell>
        </row>
        <row r="103797">
          <cell r="F103797" t="str">
            <v>infonio.com</v>
          </cell>
          <cell r="G103797" t="str">
            <v>135244</v>
          </cell>
        </row>
        <row r="103798">
          <cell r="F103798" t="str">
            <v>infonius.com</v>
          </cell>
          <cell r="G103798" t="str">
            <v>135245</v>
          </cell>
        </row>
        <row r="103799">
          <cell r="F103799" t="str">
            <v>infono.net</v>
          </cell>
          <cell r="G103799" t="str">
            <v>135246</v>
          </cell>
        </row>
        <row r="103800">
          <cell r="F103800" t="str">
            <v>infonutrizione.com</v>
          </cell>
          <cell r="G103800" t="str">
            <v>135247</v>
          </cell>
        </row>
        <row r="103801">
          <cell r="F103801" t="str">
            <v>infoowl.net</v>
          </cell>
          <cell r="G103801" t="str">
            <v>135248</v>
          </cell>
        </row>
        <row r="103802">
          <cell r="F103802" t="str">
            <v>inforeaderlyapp.com</v>
          </cell>
          <cell r="G103802" t="str">
            <v>135249</v>
          </cell>
        </row>
        <row r="103803">
          <cell r="F103803" t="str">
            <v>inforidgetechnology.com</v>
          </cell>
          <cell r="G103803" t="str">
            <v>135250</v>
          </cell>
        </row>
        <row r="103804">
          <cell r="F103804" t="str">
            <v>informagenie.com</v>
          </cell>
          <cell r="G103804" t="str">
            <v>135251</v>
          </cell>
        </row>
        <row r="103805">
          <cell r="F103805" t="str">
            <v>informantnetworks.com</v>
          </cell>
          <cell r="G103805" t="str">
            <v>135252</v>
          </cell>
        </row>
        <row r="103806">
          <cell r="F103806" t="str">
            <v>informationexperience.se</v>
          </cell>
          <cell r="G103806" t="str">
            <v>135253</v>
          </cell>
        </row>
        <row r="103807">
          <cell r="F103807" t="str">
            <v>inforpeople.org</v>
          </cell>
          <cell r="G103807" t="str">
            <v>135254</v>
          </cell>
        </row>
        <row r="103808">
          <cell r="F103808" t="str">
            <v>infosaas.uk</v>
          </cell>
          <cell r="G103808" t="str">
            <v>135255</v>
          </cell>
        </row>
        <row r="103809">
          <cell r="F103809" t="str">
            <v>infoshuk.com</v>
          </cell>
          <cell r="G103809" t="str">
            <v>135256</v>
          </cell>
        </row>
        <row r="103810">
          <cell r="F103810" t="str">
            <v>infosonic.net</v>
          </cell>
          <cell r="G103810" t="str">
            <v>135257</v>
          </cell>
        </row>
        <row r="103811">
          <cell r="F103811" t="str">
            <v>infostow.com</v>
          </cell>
          <cell r="G103811" t="str">
            <v>135258</v>
          </cell>
        </row>
        <row r="103812">
          <cell r="F103812" t="str">
            <v>infotangle.com</v>
          </cell>
          <cell r="G103812" t="str">
            <v>135259</v>
          </cell>
        </row>
        <row r="103813">
          <cell r="F103813" t="str">
            <v>infotems.com</v>
          </cell>
          <cell r="G103813" t="str">
            <v>135260</v>
          </cell>
        </row>
        <row r="103814">
          <cell r="F103814" t="str">
            <v>infowebtechsolutions.com</v>
          </cell>
          <cell r="G103814" t="str">
            <v>135261</v>
          </cell>
        </row>
        <row r="103815">
          <cell r="F103815" t="str">
            <v>infowrap.com</v>
          </cell>
          <cell r="G103815" t="str">
            <v>135262</v>
          </cell>
        </row>
        <row r="103816">
          <cell r="F103816" t="str">
            <v>infracloud.io</v>
          </cell>
          <cell r="G103816" t="str">
            <v>135263</v>
          </cell>
        </row>
        <row r="103817">
          <cell r="F103817" t="str">
            <v>infrakat.com</v>
          </cell>
          <cell r="G103817" t="str">
            <v>135264</v>
          </cell>
        </row>
        <row r="103818">
          <cell r="F103818" t="str">
            <v>infraparkgroup.com</v>
          </cell>
          <cell r="G103818" t="str">
            <v>135265</v>
          </cell>
        </row>
        <row r="103819">
          <cell r="F103819" t="str">
            <v>infraredintel.com</v>
          </cell>
          <cell r="G103819" t="str">
            <v>135266</v>
          </cell>
        </row>
        <row r="103820">
          <cell r="F103820" t="str">
            <v>infrit.com</v>
          </cell>
          <cell r="G103820" t="str">
            <v>135267</v>
          </cell>
        </row>
        <row r="103821">
          <cell r="F103821" t="str">
            <v>infuse.us</v>
          </cell>
          <cell r="G103821" t="str">
            <v>135268</v>
          </cell>
        </row>
        <row r="103822">
          <cell r="F103822" t="str">
            <v>infusemedia.com</v>
          </cell>
          <cell r="G103822" t="str">
            <v>135269</v>
          </cell>
        </row>
        <row r="103823">
          <cell r="F103823" t="str">
            <v>infusionglobal.com</v>
          </cell>
          <cell r="G103823" t="str">
            <v>135270</v>
          </cell>
        </row>
        <row r="103824">
          <cell r="F103824" t="str">
            <v>infymedia.com</v>
          </cell>
          <cell r="G103824" t="str">
            <v>135271</v>
          </cell>
        </row>
        <row r="103825">
          <cell r="F103825" t="str">
            <v>ingage.jp</v>
          </cell>
          <cell r="G103825" t="str">
            <v>135272</v>
          </cell>
        </row>
        <row r="103826">
          <cell r="F103826" t="str">
            <v>ingame.io</v>
          </cell>
          <cell r="G103826" t="str">
            <v>135273</v>
          </cell>
        </row>
        <row r="103827">
          <cell r="F103827" t="str">
            <v>ingeniarius.pt</v>
          </cell>
          <cell r="G103827" t="str">
            <v>135274</v>
          </cell>
        </row>
        <row r="103828">
          <cell r="F103828" t="str">
            <v>ingenico.com</v>
          </cell>
          <cell r="G103828" t="str">
            <v>135275</v>
          </cell>
        </row>
        <row r="103829">
          <cell r="F103829" t="str">
            <v>ingeniousfolks.com</v>
          </cell>
          <cell r="G103829" t="str">
            <v>135276</v>
          </cell>
        </row>
        <row r="103830">
          <cell r="F103830" t="str">
            <v>ingeniousqube.com</v>
          </cell>
          <cell r="G103830" t="str">
            <v>135277</v>
          </cell>
        </row>
        <row r="103831">
          <cell r="F103831" t="str">
            <v>ingenisense.com</v>
          </cell>
          <cell r="G103831" t="str">
            <v>135278</v>
          </cell>
        </row>
        <row r="103832">
          <cell r="F103832" t="str">
            <v>ingeo.io</v>
          </cell>
          <cell r="G103832" t="str">
            <v>135279</v>
          </cell>
        </row>
        <row r="103833">
          <cell r="F103833" t="str">
            <v>ingic.com</v>
          </cell>
          <cell r="G103833" t="str">
            <v>135280</v>
          </cell>
        </row>
        <row r="103834">
          <cell r="F103834" t="str">
            <v>inginify.com</v>
          </cell>
          <cell r="G103834" t="str">
            <v>135281</v>
          </cell>
        </row>
        <row r="103835">
          <cell r="F103835" t="str">
            <v>ingot.co.jp</v>
          </cell>
          <cell r="G103835" t="str">
            <v>135282</v>
          </cell>
        </row>
        <row r="103836">
          <cell r="F103836" t="str">
            <v>ingraph.me</v>
          </cell>
          <cell r="G103836" t="str">
            <v>135283</v>
          </cell>
        </row>
        <row r="103837">
          <cell r="F103837" t="str">
            <v>ingrein.com</v>
          </cell>
          <cell r="G103837" t="str">
            <v>135284</v>
          </cell>
        </row>
        <row r="103838">
          <cell r="F103838" t="str">
            <v>ingressar.me</v>
          </cell>
          <cell r="G103838" t="str">
            <v>135285</v>
          </cell>
        </row>
        <row r="103839">
          <cell r="F103839" t="str">
            <v>ingressone.com</v>
          </cell>
          <cell r="G103839" t="str">
            <v>135286</v>
          </cell>
        </row>
        <row r="103840">
          <cell r="F103840" t="str">
            <v>ingroup.me</v>
          </cell>
          <cell r="G103840" t="str">
            <v>135287</v>
          </cell>
        </row>
        <row r="103841">
          <cell r="F103841" t="str">
            <v>inhand.org.uk</v>
          </cell>
          <cell r="G103841" t="str">
            <v>135288</v>
          </cell>
        </row>
        <row r="103842">
          <cell r="F103842" t="str">
            <v>inhersight.com</v>
          </cell>
          <cell r="G103842" t="str">
            <v>135289</v>
          </cell>
        </row>
        <row r="103843">
          <cell r="F103843" t="str">
            <v>inhubmotors.com</v>
          </cell>
          <cell r="G103843" t="str">
            <v>135290</v>
          </cell>
        </row>
        <row r="103844">
          <cell r="F103844" t="str">
            <v>iniclo.com</v>
          </cell>
          <cell r="G103844" t="str">
            <v>135291</v>
          </cell>
        </row>
        <row r="103845">
          <cell r="F103845" t="str">
            <v>inigame.id</v>
          </cell>
          <cell r="G103845" t="str">
            <v>135292</v>
          </cell>
        </row>
        <row r="103846">
          <cell r="F103846" t="str">
            <v>inikworld.com</v>
          </cell>
          <cell r="G103846" t="str">
            <v>135293</v>
          </cell>
        </row>
        <row r="103847">
          <cell r="F103847" t="str">
            <v>inirv.com</v>
          </cell>
          <cell r="G103847" t="str">
            <v>135294</v>
          </cell>
        </row>
        <row r="103848">
          <cell r="F103848" t="str">
            <v>init.ai</v>
          </cell>
          <cell r="G103848" t="str">
            <v>135295</v>
          </cell>
        </row>
        <row r="103849">
          <cell r="F103849" t="str">
            <v>initiativv.com</v>
          </cell>
          <cell r="G103849" t="str">
            <v>135296</v>
          </cell>
        </row>
        <row r="103850">
          <cell r="F103850" t="str">
            <v>initseo.com</v>
          </cell>
          <cell r="G103850" t="str">
            <v>135297</v>
          </cell>
        </row>
        <row r="103851">
          <cell r="F103851" t="str">
            <v>initsky.com</v>
          </cell>
          <cell r="G103851" t="str">
            <v>135298</v>
          </cell>
        </row>
        <row r="103852">
          <cell r="F103852" t="str">
            <v>injectorapp.com</v>
          </cell>
          <cell r="G103852" t="str">
            <v>135299</v>
          </cell>
        </row>
        <row r="103853">
          <cell r="F103853" t="str">
            <v>ink.launchrock.com</v>
          </cell>
          <cell r="G103853" t="str">
            <v>135300</v>
          </cell>
        </row>
        <row r="103854">
          <cell r="F103854" t="str">
            <v>inkbe.com</v>
          </cell>
          <cell r="G103854" t="str">
            <v>135301</v>
          </cell>
        </row>
        <row r="103855">
          <cell r="F103855" t="str">
            <v>inkedupbrighton.co.uk</v>
          </cell>
          <cell r="G103855" t="str">
            <v>135302</v>
          </cell>
        </row>
        <row r="103856">
          <cell r="F103856" t="str">
            <v>inkfree.in</v>
          </cell>
          <cell r="G103856" t="str">
            <v>135303</v>
          </cell>
        </row>
        <row r="103857">
          <cell r="F103857" t="str">
            <v>inkgility.com</v>
          </cell>
          <cell r="G103857" t="str">
            <v>135304</v>
          </cell>
        </row>
        <row r="103858">
          <cell r="F103858" t="str">
            <v>inkhub.com.au</v>
          </cell>
          <cell r="G103858" t="str">
            <v>135305</v>
          </cell>
        </row>
        <row r="103859">
          <cell r="F103859" t="str">
            <v>inkin.com</v>
          </cell>
          <cell r="G103859" t="str">
            <v>135306</v>
          </cell>
        </row>
        <row r="103860">
          <cell r="F103860" t="str">
            <v>inkit.io</v>
          </cell>
          <cell r="G103860" t="str">
            <v>135307</v>
          </cell>
        </row>
        <row r="103861">
          <cell r="F103861" t="str">
            <v>inklar.com</v>
          </cell>
          <cell r="G103861" t="str">
            <v>135308</v>
          </cell>
        </row>
        <row r="103862">
          <cell r="F103862" t="str">
            <v>inklawclothing.com</v>
          </cell>
          <cell r="G103862" t="str">
            <v>135309</v>
          </cell>
        </row>
        <row r="103863">
          <cell r="F103863" t="str">
            <v>inkless.ink</v>
          </cell>
          <cell r="G103863" t="str">
            <v>135310</v>
          </cell>
        </row>
        <row r="103864">
          <cell r="F103864" t="str">
            <v>inkofpixel.com</v>
          </cell>
          <cell r="G103864" t="str">
            <v>135311</v>
          </cell>
        </row>
        <row r="103865">
          <cell r="F103865" t="str">
            <v>inkonova.se</v>
          </cell>
          <cell r="G103865" t="str">
            <v>135312</v>
          </cell>
        </row>
        <row r="103866">
          <cell r="F103866" t="str">
            <v>inkppt.com</v>
          </cell>
          <cell r="G103866" t="str">
            <v>135313</v>
          </cell>
        </row>
        <row r="103867">
          <cell r="F103867" t="str">
            <v>inkredibleindien.com</v>
          </cell>
          <cell r="G103867" t="str">
            <v>135314</v>
          </cell>
        </row>
        <row r="103868">
          <cell r="F103868" t="str">
            <v>inkrevision.com</v>
          </cell>
          <cell r="G103868" t="str">
            <v>135315</v>
          </cell>
        </row>
        <row r="103869">
          <cell r="F103869" t="str">
            <v>inkrise.com</v>
          </cell>
          <cell r="G103869" t="str">
            <v>135316</v>
          </cell>
        </row>
        <row r="103870">
          <cell r="F103870" t="str">
            <v>inkster.com</v>
          </cell>
          <cell r="G103870" t="str">
            <v>135317</v>
          </cell>
        </row>
        <row r="103871">
          <cell r="F103871" t="str">
            <v>inkswipe.com</v>
          </cell>
          <cell r="G103871" t="str">
            <v>135318</v>
          </cell>
        </row>
        <row r="103872">
          <cell r="F103872" t="str">
            <v>inktale.com</v>
          </cell>
          <cell r="G103872" t="str">
            <v>135319</v>
          </cell>
        </row>
        <row r="103873">
          <cell r="F103873" t="str">
            <v>inktidings.co.uk</v>
          </cell>
          <cell r="G103873" t="str">
            <v>135320</v>
          </cell>
        </row>
        <row r="103874">
          <cell r="F103874" t="str">
            <v>inku.la</v>
          </cell>
          <cell r="G103874" t="str">
            <v>135321</v>
          </cell>
        </row>
        <row r="103875">
          <cell r="F103875" t="str">
            <v>inkwellmag.com</v>
          </cell>
          <cell r="G103875" t="str">
            <v>135322</v>
          </cell>
        </row>
        <row r="103876">
          <cell r="F103876" t="str">
            <v>inlat.biz</v>
          </cell>
          <cell r="G103876" t="str">
            <v>135323</v>
          </cell>
        </row>
        <row r="103877">
          <cell r="F103877" t="str">
            <v>inletdigital.com</v>
          </cell>
          <cell r="G103877" t="str">
            <v>135324</v>
          </cell>
        </row>
        <row r="103878">
          <cell r="F103878" t="str">
            <v>inlete.com</v>
          </cell>
          <cell r="G103878" t="str">
            <v>135325</v>
          </cell>
        </row>
        <row r="103879">
          <cell r="F103879" t="str">
            <v>inlightinment.com</v>
          </cell>
          <cell r="G103879" t="str">
            <v>135326</v>
          </cell>
        </row>
        <row r="103880">
          <cell r="F103880" t="str">
            <v>inligt.com</v>
          </cell>
          <cell r="G103880" t="str">
            <v>135327</v>
          </cell>
        </row>
        <row r="103881">
          <cell r="F103881" t="str">
            <v>inlinemanual.com</v>
          </cell>
          <cell r="G103881" t="str">
            <v>135328</v>
          </cell>
        </row>
        <row r="103882">
          <cell r="F103882" t="str">
            <v>inloco.mobi</v>
          </cell>
          <cell r="G103882" t="str">
            <v>135329</v>
          </cell>
        </row>
        <row r="103883">
          <cell r="F103883" t="str">
            <v>inlogg.com</v>
          </cell>
          <cell r="G103883" t="str">
            <v>135330</v>
          </cell>
        </row>
        <row r="103884">
          <cell r="F103884" t="str">
            <v>inlondonapps.co.uk</v>
          </cell>
          <cell r="G103884" t="str">
            <v>135331</v>
          </cell>
        </row>
        <row r="103885">
          <cell r="F103885" t="str">
            <v>inloopvr.com</v>
          </cell>
          <cell r="G103885" t="str">
            <v>135332</v>
          </cell>
        </row>
        <row r="103886">
          <cell r="F103886" t="str">
            <v>inmaginegroup.com</v>
          </cell>
          <cell r="G103886" t="str">
            <v>135333</v>
          </cell>
        </row>
        <row r="103887">
          <cell r="F103887" t="str">
            <v>inmarq.net</v>
          </cell>
          <cell r="G103887" t="str">
            <v>135334</v>
          </cell>
        </row>
        <row r="103888">
          <cell r="F103888" t="str">
            <v>inmatepix.com</v>
          </cell>
          <cell r="G103888" t="str">
            <v>135335</v>
          </cell>
        </row>
        <row r="103889">
          <cell r="F103889" t="str">
            <v>inmenzo.com</v>
          </cell>
          <cell r="G103889" t="str">
            <v>135336</v>
          </cell>
        </row>
        <row r="103890">
          <cell r="F103890" t="str">
            <v>inmile.in</v>
          </cell>
          <cell r="G103890" t="str">
            <v>135337</v>
          </cell>
        </row>
        <row r="103891">
          <cell r="F103891" t="str">
            <v>inminute.com</v>
          </cell>
          <cell r="G103891" t="str">
            <v>135338</v>
          </cell>
        </row>
        <row r="103892">
          <cell r="F103892" t="str">
            <v>inmotionalbums.com</v>
          </cell>
          <cell r="G103892" t="str">
            <v>135339</v>
          </cell>
        </row>
        <row r="103893">
          <cell r="F103893" t="str">
            <v>inmotionsoft.com</v>
          </cell>
          <cell r="G103893" t="str">
            <v>135340</v>
          </cell>
        </row>
        <row r="103894">
          <cell r="F103894" t="str">
            <v>inmotionvr.com</v>
          </cell>
          <cell r="G103894" t="str">
            <v>135341</v>
          </cell>
        </row>
        <row r="103895">
          <cell r="F103895" t="str">
            <v>inmusik.com</v>
          </cell>
          <cell r="G103895" t="str">
            <v>135342</v>
          </cell>
        </row>
        <row r="103896">
          <cell r="F103896" t="str">
            <v>inmyhabitat.com</v>
          </cell>
          <cell r="G103896" t="str">
            <v>135343</v>
          </cell>
        </row>
        <row r="103897">
          <cell r="F103897" t="str">
            <v>inn4pet.com</v>
          </cell>
          <cell r="G103897" t="str">
            <v>135344</v>
          </cell>
        </row>
        <row r="103898">
          <cell r="F103898" t="str">
            <v>innago.com</v>
          </cell>
          <cell r="G103898" t="str">
            <v>135345</v>
          </cell>
        </row>
        <row r="103899">
          <cell r="F103899" t="str">
            <v>innashowrooms.com</v>
          </cell>
          <cell r="G103899" t="str">
            <v>135346</v>
          </cell>
        </row>
        <row r="103900">
          <cell r="F103900" t="str">
            <v>innclusive.com</v>
          </cell>
          <cell r="G103900" t="str">
            <v>135347</v>
          </cell>
        </row>
        <row r="103901">
          <cell r="F103901" t="str">
            <v>innerspacevr.com</v>
          </cell>
          <cell r="G103901" t="str">
            <v>135348</v>
          </cell>
        </row>
        <row r="103902">
          <cell r="F103902" t="str">
            <v>innervationfinance.com</v>
          </cell>
          <cell r="G103902" t="str">
            <v>135349</v>
          </cell>
        </row>
        <row r="103903">
          <cell r="F103903" t="str">
            <v>innervision-vr.com</v>
          </cell>
          <cell r="G103903" t="str">
            <v>135350</v>
          </cell>
        </row>
        <row r="103904">
          <cell r="F103904" t="str">
            <v>innio.biz</v>
          </cell>
          <cell r="G103904" t="str">
            <v>135351</v>
          </cell>
        </row>
        <row r="103905">
          <cell r="F103905" t="str">
            <v>innmind.com</v>
          </cell>
          <cell r="G103905" t="str">
            <v>135352</v>
          </cell>
        </row>
        <row r="103906">
          <cell r="F103906" t="str">
            <v>innobytes.in</v>
          </cell>
          <cell r="G103906" t="str">
            <v>135353</v>
          </cell>
        </row>
        <row r="103907">
          <cell r="F103907" t="str">
            <v>innofeast.com</v>
          </cell>
          <cell r="G103907" t="str">
            <v>135354</v>
          </cell>
        </row>
        <row r="103908">
          <cell r="F103908" t="str">
            <v>innogage.eu</v>
          </cell>
          <cell r="G103908" t="str">
            <v>135355</v>
          </cell>
        </row>
        <row r="103909">
          <cell r="F103909" t="str">
            <v>innohub-guadalajara.com</v>
          </cell>
          <cell r="G103909" t="str">
            <v>135356</v>
          </cell>
        </row>
        <row r="103910">
          <cell r="F103910" t="str">
            <v>innokabi.com</v>
          </cell>
          <cell r="G103910" t="str">
            <v>135357</v>
          </cell>
        </row>
        <row r="103911">
          <cell r="F103911" t="str">
            <v>innolat.com</v>
          </cell>
          <cell r="G103911" t="str">
            <v>135358</v>
          </cell>
        </row>
        <row r="103912">
          <cell r="F103912" t="str">
            <v>innomdlelab.com</v>
          </cell>
          <cell r="G103912" t="str">
            <v>135359</v>
          </cell>
        </row>
        <row r="103913">
          <cell r="F103913" t="str">
            <v>innomine.com</v>
          </cell>
          <cell r="G103913" t="str">
            <v>135360</v>
          </cell>
        </row>
        <row r="103914">
          <cell r="F103914" t="str">
            <v>innoneur.com</v>
          </cell>
          <cell r="G103914" t="str">
            <v>135361</v>
          </cell>
        </row>
        <row r="103915">
          <cell r="F103915" t="str">
            <v>innopads.com</v>
          </cell>
          <cell r="G103915" t="str">
            <v>135362</v>
          </cell>
        </row>
        <row r="103916">
          <cell r="F103916" t="str">
            <v>innopadsolutions.com</v>
          </cell>
          <cell r="G103916" t="str">
            <v>135363</v>
          </cell>
        </row>
        <row r="103917">
          <cell r="F103917" t="str">
            <v>innotel.com</v>
          </cell>
          <cell r="G103917" t="str">
            <v>135364</v>
          </cell>
        </row>
        <row r="103918">
          <cell r="F103918" t="str">
            <v>innov2b.com</v>
          </cell>
          <cell r="G103918" t="str">
            <v>135365</v>
          </cell>
        </row>
        <row r="103919">
          <cell r="F103919" t="str">
            <v>innovactory.com</v>
          </cell>
          <cell r="G103919" t="str">
            <v>135366</v>
          </cell>
        </row>
        <row r="103920">
          <cell r="F103920" t="str">
            <v>innovardigital.com</v>
          </cell>
          <cell r="G103920" t="str">
            <v>135367</v>
          </cell>
        </row>
        <row r="103921">
          <cell r="F103921" t="str">
            <v>innovareviews.com</v>
          </cell>
          <cell r="G103921" t="str">
            <v>135368</v>
          </cell>
        </row>
        <row r="103922">
          <cell r="F103922" t="str">
            <v>innovartechnologies.com</v>
          </cell>
          <cell r="G103922" t="str">
            <v>135369</v>
          </cell>
        </row>
        <row r="103923">
          <cell r="F103923" t="str">
            <v>innovatechpartners.com</v>
          </cell>
          <cell r="G103923" t="str">
            <v>135370</v>
          </cell>
        </row>
        <row r="103924">
          <cell r="F103924" t="str">
            <v>innovatefinance.com</v>
          </cell>
          <cell r="G103924" t="str">
            <v>135371</v>
          </cell>
        </row>
        <row r="103925">
          <cell r="F103925" t="str">
            <v>innovateme.com</v>
          </cell>
          <cell r="G103925" t="str">
            <v>135372</v>
          </cell>
        </row>
        <row r="103926">
          <cell r="F103926" t="str">
            <v>innovatemedtec.com</v>
          </cell>
          <cell r="G103926" t="str">
            <v>135373</v>
          </cell>
        </row>
        <row r="103927">
          <cell r="F103927" t="str">
            <v>innovateperu.gob.pe</v>
          </cell>
          <cell r="G103927" t="str">
            <v>135374</v>
          </cell>
        </row>
        <row r="103928">
          <cell r="F103928" t="str">
            <v>innovatetexastech.com</v>
          </cell>
          <cell r="G103928" t="str">
            <v>135375</v>
          </cell>
        </row>
        <row r="103929">
          <cell r="F103929" t="str">
            <v>innovationcollective.xyz</v>
          </cell>
          <cell r="G103929" t="str">
            <v>135376</v>
          </cell>
        </row>
        <row r="103930">
          <cell r="F103930" t="str">
            <v>innovationcompany.co.uk</v>
          </cell>
          <cell r="G103930" t="str">
            <v>135377</v>
          </cell>
        </row>
        <row r="103931">
          <cell r="F103931" t="str">
            <v>innovationcompany.fr</v>
          </cell>
          <cell r="G103931" t="str">
            <v>135378</v>
          </cell>
        </row>
        <row r="103932">
          <cell r="F103932" t="str">
            <v>innovationcrunch.com</v>
          </cell>
          <cell r="G103932" t="str">
            <v>135379</v>
          </cell>
        </row>
        <row r="103933">
          <cell r="F103933" t="str">
            <v>innovationdept.com</v>
          </cell>
          <cell r="G103933" t="str">
            <v>135380</v>
          </cell>
        </row>
        <row r="103934">
          <cell r="F103934" t="str">
            <v>innovationdojo.com.au</v>
          </cell>
          <cell r="G103934" t="str">
            <v>135381</v>
          </cell>
        </row>
        <row r="103935">
          <cell r="F103935" t="str">
            <v>innovationdx.com</v>
          </cell>
          <cell r="G103935" t="str">
            <v>135382</v>
          </cell>
        </row>
        <row r="103936">
          <cell r="F103936" t="str">
            <v>innovationfoundries.com</v>
          </cell>
          <cell r="G103936" t="str">
            <v>135383</v>
          </cell>
        </row>
        <row r="103937">
          <cell r="F103937" t="str">
            <v>innovationhub.innogy.com</v>
          </cell>
          <cell r="G103937" t="str">
            <v>135384</v>
          </cell>
        </row>
        <row r="103938">
          <cell r="F103938" t="str">
            <v>innovationinmedtech.com</v>
          </cell>
          <cell r="G103938" t="str">
            <v>135385</v>
          </cell>
        </row>
        <row r="103939">
          <cell r="F103939" t="str">
            <v>innovationmatchmx.com</v>
          </cell>
          <cell r="G103939" t="str">
            <v>135386</v>
          </cell>
        </row>
        <row r="103940">
          <cell r="F103940" t="str">
            <v>innovationoutlets.com</v>
          </cell>
          <cell r="G103940" t="str">
            <v>135387</v>
          </cell>
        </row>
        <row r="103941">
          <cell r="F103941" t="str">
            <v>innovationspark-bingen.de</v>
          </cell>
          <cell r="G103941" t="str">
            <v>135388</v>
          </cell>
        </row>
        <row r="103942">
          <cell r="F103942" t="str">
            <v>innovationsquad.co.uk</v>
          </cell>
          <cell r="G103942" t="str">
            <v>135389</v>
          </cell>
        </row>
        <row r="103943">
          <cell r="F103943" t="str">
            <v>innovativebeauty.co</v>
          </cell>
          <cell r="G103943" t="str">
            <v>135390</v>
          </cell>
        </row>
        <row r="103944">
          <cell r="F103944" t="str">
            <v>innovativebinaries.com</v>
          </cell>
          <cell r="G103944" t="str">
            <v>135391</v>
          </cell>
        </row>
        <row r="103945">
          <cell r="F103945" t="str">
            <v>innovativetio2.com</v>
          </cell>
          <cell r="G103945" t="str">
            <v>135392</v>
          </cell>
        </row>
        <row r="103946">
          <cell r="F103946" t="str">
            <v>innovator.supply</v>
          </cell>
          <cell r="G103946" t="str">
            <v>135393</v>
          </cell>
        </row>
        <row r="103947">
          <cell r="F103947" t="str">
            <v>innovatorsbox.com</v>
          </cell>
          <cell r="G103947" t="str">
            <v>135394</v>
          </cell>
        </row>
        <row r="103948">
          <cell r="F103948" t="str">
            <v>innovatory.solutions</v>
          </cell>
          <cell r="G103948" t="str">
            <v>135395</v>
          </cell>
        </row>
        <row r="103949">
          <cell r="F103949" t="str">
            <v>innovatube.com</v>
          </cell>
          <cell r="G103949" t="str">
            <v>135396</v>
          </cell>
        </row>
        <row r="103950">
          <cell r="F103950" t="str">
            <v>innovazione.co.uk</v>
          </cell>
          <cell r="G103950" t="str">
            <v>135397</v>
          </cell>
        </row>
        <row r="103951">
          <cell r="F103951" t="str">
            <v>innoventually.it</v>
          </cell>
          <cell r="G103951" t="str">
            <v>135398</v>
          </cell>
        </row>
        <row r="103952">
          <cell r="F103952" t="str">
            <v>innoverde.com.sg</v>
          </cell>
          <cell r="G103952" t="str">
            <v>135399</v>
          </cell>
        </row>
        <row r="103953">
          <cell r="F103953" t="str">
            <v>innovesi.com</v>
          </cell>
          <cell r="G103953" t="str">
            <v>135400</v>
          </cell>
        </row>
        <row r="103954">
          <cell r="F103954" t="str">
            <v>innovibe.ai</v>
          </cell>
          <cell r="G103954" t="str">
            <v>135401</v>
          </cell>
        </row>
        <row r="103955">
          <cell r="F103955" t="str">
            <v>innovista-health.com</v>
          </cell>
          <cell r="G103955" t="str">
            <v>135402</v>
          </cell>
        </row>
        <row r="103956">
          <cell r="F103956" t="str">
            <v>innovo.co</v>
          </cell>
          <cell r="G103956" t="str">
            <v>135403</v>
          </cell>
        </row>
        <row r="103957">
          <cell r="F103957" t="str">
            <v>innovpad.com</v>
          </cell>
          <cell r="G103957" t="str">
            <v>135404</v>
          </cell>
        </row>
        <row r="103958">
          <cell r="F103958" t="str">
            <v>innqry.co</v>
          </cell>
          <cell r="G103958" t="str">
            <v>135405</v>
          </cell>
        </row>
        <row r="103959">
          <cell r="F103959" t="str">
            <v>innroute.com</v>
          </cell>
          <cell r="G103959" t="str">
            <v>135406</v>
          </cell>
        </row>
        <row r="103960">
          <cell r="F103960" t="str">
            <v>innsides.com</v>
          </cell>
          <cell r="G103960" t="str">
            <v>135407</v>
          </cell>
        </row>
        <row r="103961">
          <cell r="F103961" t="str">
            <v>inntouch.eu</v>
          </cell>
          <cell r="G103961" t="str">
            <v>135408</v>
          </cell>
        </row>
        <row r="103962">
          <cell r="F103962" t="str">
            <v>innvation.com</v>
          </cell>
          <cell r="G103962" t="str">
            <v>135409</v>
          </cell>
        </row>
        <row r="103963">
          <cell r="F103963" t="str">
            <v>innventis-pharma.com</v>
          </cell>
          <cell r="G103963" t="str">
            <v>135410</v>
          </cell>
        </row>
        <row r="103964">
          <cell r="F103964" t="str">
            <v>innx.com.au</v>
          </cell>
          <cell r="G103964" t="str">
            <v>135411</v>
          </cell>
        </row>
        <row r="103965">
          <cell r="F103965" t="str">
            <v>inolytix.com</v>
          </cell>
          <cell r="G103965" t="str">
            <v>135412</v>
          </cell>
        </row>
        <row r="103966">
          <cell r="F103966" t="str">
            <v>inorbitad.com</v>
          </cell>
          <cell r="G103966" t="str">
            <v>135413</v>
          </cell>
        </row>
        <row r="103967">
          <cell r="F103967" t="str">
            <v>inorganicmind.com</v>
          </cell>
          <cell r="G103967" t="str">
            <v>135414</v>
          </cell>
        </row>
        <row r="103968">
          <cell r="F103968" t="str">
            <v>inotherwords.agency</v>
          </cell>
          <cell r="G103968" t="str">
            <v>135415</v>
          </cell>
        </row>
        <row r="103969">
          <cell r="F103969" t="str">
            <v>inoutdelivery.com</v>
          </cell>
          <cell r="G103969" t="str">
            <v>135416</v>
          </cell>
        </row>
        <row r="103970">
          <cell r="F103970" t="str">
            <v>inovags.com</v>
          </cell>
          <cell r="G103970" t="str">
            <v>135417</v>
          </cell>
        </row>
        <row r="103971">
          <cell r="F103971" t="str">
            <v>inovez.com</v>
          </cell>
          <cell r="G103971" t="str">
            <v>135418</v>
          </cell>
        </row>
        <row r="103972">
          <cell r="F103972" t="str">
            <v>inovyn.com</v>
          </cell>
          <cell r="G103972" t="str">
            <v>135419</v>
          </cell>
        </row>
        <row r="103973">
          <cell r="F103973" t="str">
            <v>inpad.com</v>
          </cell>
          <cell r="G103973" t="str">
            <v>135420</v>
          </cell>
        </row>
        <row r="103974">
          <cell r="F103974" t="str">
            <v>inphase.in</v>
          </cell>
          <cell r="G103974" t="str">
            <v>135421</v>
          </cell>
        </row>
        <row r="103975">
          <cell r="F103975" t="str">
            <v>inplanmedia.com</v>
          </cell>
          <cell r="G103975" t="str">
            <v>135422</v>
          </cell>
        </row>
        <row r="103976">
          <cell r="F103976" t="str">
            <v>inpres.com</v>
          </cell>
          <cell r="G103976" t="str">
            <v>135423</v>
          </cell>
        </row>
        <row r="103977">
          <cell r="F103977" t="str">
            <v>inprezion.com</v>
          </cell>
          <cell r="G103977" t="str">
            <v>135424</v>
          </cell>
        </row>
        <row r="103978">
          <cell r="F103978" t="str">
            <v>inpro.io</v>
          </cell>
          <cell r="G103978" t="str">
            <v>135425</v>
          </cell>
        </row>
        <row r="103979">
          <cell r="F103979" t="str">
            <v>inpuls.eu</v>
          </cell>
          <cell r="G103979" t="str">
            <v>135426</v>
          </cell>
        </row>
        <row r="103980">
          <cell r="F103980" t="str">
            <v>inpulsa.me</v>
          </cell>
          <cell r="G103980" t="str">
            <v>135427</v>
          </cell>
        </row>
        <row r="103981">
          <cell r="F103981" t="str">
            <v>inpulze.com</v>
          </cell>
          <cell r="G103981" t="str">
            <v>135428</v>
          </cell>
        </row>
        <row r="103982">
          <cell r="F103982" t="str">
            <v>input-app.com</v>
          </cell>
          <cell r="G103982" t="str">
            <v>135429</v>
          </cell>
        </row>
        <row r="103983">
          <cell r="F103983" t="str">
            <v>input.club</v>
          </cell>
          <cell r="G103983" t="str">
            <v>135430</v>
          </cell>
        </row>
        <row r="103984">
          <cell r="F103984" t="str">
            <v>inputs-outputs.org</v>
          </cell>
          <cell r="G103984" t="str">
            <v>135431</v>
          </cell>
        </row>
        <row r="103985">
          <cell r="F103985" t="str">
            <v>inpwrd.com</v>
          </cell>
          <cell r="G103985" t="str">
            <v>135432</v>
          </cell>
        </row>
        <row r="103986">
          <cell r="F103986" t="str">
            <v>inq.social</v>
          </cell>
          <cell r="G103986" t="str">
            <v>135433</v>
          </cell>
        </row>
        <row r="103987">
          <cell r="F103987" t="str">
            <v>inqora.com</v>
          </cell>
          <cell r="G103987" t="str">
            <v>135434</v>
          </cell>
        </row>
        <row r="103988">
          <cell r="F103988" t="str">
            <v>inqubusinc.com</v>
          </cell>
          <cell r="G103988" t="str">
            <v>135435</v>
          </cell>
        </row>
        <row r="103989">
          <cell r="F103989" t="str">
            <v>inqurtime.com</v>
          </cell>
          <cell r="G103989" t="str">
            <v>135436</v>
          </cell>
        </row>
        <row r="103990">
          <cell r="F103990" t="str">
            <v>inreceipts.com</v>
          </cell>
          <cell r="G103990" t="str">
            <v>135437</v>
          </cell>
        </row>
        <row r="103991">
          <cell r="F103991" t="str">
            <v>inrecovery.org</v>
          </cell>
          <cell r="G103991" t="str">
            <v>135438</v>
          </cell>
        </row>
        <row r="103992">
          <cell r="F103992" t="str">
            <v>inrtracker.com</v>
          </cell>
          <cell r="G103992" t="str">
            <v>135439</v>
          </cell>
        </row>
        <row r="103993">
          <cell r="F103993" t="str">
            <v>insale.nl</v>
          </cell>
          <cell r="G103993" t="str">
            <v>135440</v>
          </cell>
        </row>
        <row r="103994">
          <cell r="F103994" t="str">
            <v>inscoedson.ca</v>
          </cell>
          <cell r="G103994" t="str">
            <v>135441</v>
          </cell>
        </row>
        <row r="103995">
          <cell r="F103995" t="str">
            <v>inscriptive.com</v>
          </cell>
          <cell r="G103995" t="str">
            <v>135442</v>
          </cell>
        </row>
        <row r="103996">
          <cell r="F103996" t="str">
            <v>insenseanalytics.com</v>
          </cell>
          <cell r="G103996" t="str">
            <v>135443</v>
          </cell>
        </row>
        <row r="103997">
          <cell r="F103997" t="str">
            <v>insenth.com</v>
          </cell>
          <cell r="G103997" t="str">
            <v>135444</v>
          </cell>
        </row>
        <row r="103998">
          <cell r="F103998" t="str">
            <v>inshopper.ru</v>
          </cell>
          <cell r="G103998" t="str">
            <v>135445</v>
          </cell>
        </row>
        <row r="103999">
          <cell r="F103999" t="str">
            <v>inside.cloud</v>
          </cell>
          <cell r="G103999" t="str">
            <v>135446</v>
          </cell>
        </row>
        <row r="104000">
          <cell r="F104000" t="str">
            <v>insideall.com</v>
          </cell>
          <cell r="G104000" t="str">
            <v>135447</v>
          </cell>
        </row>
        <row r="104001">
          <cell r="F104001" t="str">
            <v>insidebox.io</v>
          </cell>
          <cell r="G104001" t="str">
            <v>135448</v>
          </cell>
        </row>
        <row r="104002">
          <cell r="F104002" t="str">
            <v>insideday.com</v>
          </cell>
          <cell r="G104002" t="str">
            <v>135449</v>
          </cell>
        </row>
        <row r="104003">
          <cell r="F104003" t="str">
            <v>insidelook.co</v>
          </cell>
          <cell r="G104003" t="str">
            <v>135450</v>
          </cell>
        </row>
        <row r="104004">
          <cell r="F104004" t="str">
            <v>insideoutcomes.net</v>
          </cell>
          <cell r="G104004" t="str">
            <v>135451</v>
          </cell>
        </row>
        <row r="104005">
          <cell r="F104005" t="str">
            <v>insideoutlab.com</v>
          </cell>
          <cell r="G104005" t="str">
            <v>135452</v>
          </cell>
        </row>
        <row r="104006">
          <cell r="F104006" t="str">
            <v>insidernavigation.com</v>
          </cell>
          <cell r="G104006" t="str">
            <v>135453</v>
          </cell>
        </row>
        <row r="104007">
          <cell r="F104007" t="str">
            <v>insidesaleondemand.com</v>
          </cell>
          <cell r="G104007" t="str">
            <v>135454</v>
          </cell>
        </row>
        <row r="104008">
          <cell r="F104008" t="str">
            <v>insidesalesbootcamp.com</v>
          </cell>
          <cell r="G104008" t="str">
            <v>135455</v>
          </cell>
        </row>
        <row r="104009">
          <cell r="F104009" t="str">
            <v>insidesalesbox.com</v>
          </cell>
          <cell r="G104009" t="str">
            <v>135456</v>
          </cell>
        </row>
        <row r="104010">
          <cell r="F104010" t="str">
            <v>insidesources.com</v>
          </cell>
          <cell r="G104010" t="str">
            <v>135457</v>
          </cell>
        </row>
        <row r="104011">
          <cell r="F104011" t="str">
            <v>insidetale.com</v>
          </cell>
          <cell r="G104011" t="str">
            <v>135458</v>
          </cell>
        </row>
        <row r="104012">
          <cell r="F104012" t="str">
            <v>insieme-split.com</v>
          </cell>
          <cell r="G104012" t="str">
            <v>135459</v>
          </cell>
        </row>
        <row r="104013">
          <cell r="F104013" t="str">
            <v>insightbee.com</v>
          </cell>
          <cell r="G104013" t="str">
            <v>135460</v>
          </cell>
        </row>
        <row r="104014">
          <cell r="F104014" t="str">
            <v>insighter.io</v>
          </cell>
          <cell r="G104014" t="str">
            <v>135461</v>
          </cell>
        </row>
        <row r="104015">
          <cell r="F104015" t="str">
            <v>insightfully.co</v>
          </cell>
          <cell r="G104015" t="str">
            <v>135462</v>
          </cell>
        </row>
        <row r="104016">
          <cell r="F104016" t="str">
            <v>insightfulvr.com</v>
          </cell>
          <cell r="G104016" t="str">
            <v>135463</v>
          </cell>
        </row>
        <row r="104017">
          <cell r="F104017" t="str">
            <v>insightible.com</v>
          </cell>
          <cell r="G104017" t="str">
            <v>135464</v>
          </cell>
        </row>
        <row r="104018">
          <cell r="F104018" t="str">
            <v>insightout.solutions</v>
          </cell>
          <cell r="G104018" t="str">
            <v>135465</v>
          </cell>
        </row>
        <row r="104019">
          <cell r="F104019" t="str">
            <v>insightoutpost.com</v>
          </cell>
          <cell r="G104019" t="str">
            <v>135466</v>
          </cell>
        </row>
        <row r="104020">
          <cell r="F104020" t="str">
            <v>insightsdistillery.com</v>
          </cell>
          <cell r="G104020" t="str">
            <v>135467</v>
          </cell>
        </row>
        <row r="104021">
          <cell r="F104021" t="str">
            <v>insightsignals.com</v>
          </cell>
          <cell r="G104021" t="str">
            <v>135468</v>
          </cell>
        </row>
        <row r="104022">
          <cell r="F104022" t="str">
            <v>insightsoci.al</v>
          </cell>
          <cell r="G104022" t="str">
            <v>135469</v>
          </cell>
        </row>
        <row r="104023">
          <cell r="F104023" t="str">
            <v>insightspod.com</v>
          </cell>
          <cell r="G104023" t="str">
            <v>135470</v>
          </cell>
        </row>
        <row r="104024">
          <cell r="F104024" t="str">
            <v>insightsurvey.co.za</v>
          </cell>
          <cell r="G104024" t="str">
            <v>135471</v>
          </cell>
        </row>
        <row r="104025">
          <cell r="F104025" t="str">
            <v>insighttimer.com</v>
          </cell>
          <cell r="G104025" t="str">
            <v>135472</v>
          </cell>
        </row>
        <row r="104026">
          <cell r="F104026" t="str">
            <v>insightware.com</v>
          </cell>
          <cell r="G104026" t="str">
            <v>135473</v>
          </cell>
        </row>
        <row r="104027">
          <cell r="F104027" t="str">
            <v>insightzclub.com</v>
          </cell>
          <cell r="G104027" t="str">
            <v>135474</v>
          </cell>
        </row>
        <row r="104028">
          <cell r="F104028" t="str">
            <v>insigni.fr</v>
          </cell>
          <cell r="G104028" t="str">
            <v>135475</v>
          </cell>
        </row>
        <row r="104029">
          <cell r="F104029" t="str">
            <v>insilicolab.cyfronet.pl</v>
          </cell>
          <cell r="G104029" t="str">
            <v>135476</v>
          </cell>
        </row>
        <row r="104030">
          <cell r="F104030" t="str">
            <v>insite-feedback.com</v>
          </cell>
          <cell r="G104030" t="str">
            <v>135477</v>
          </cell>
        </row>
        <row r="104031">
          <cell r="F104031" t="str">
            <v>insites-m.com</v>
          </cell>
          <cell r="G104031" t="str">
            <v>135478</v>
          </cell>
        </row>
        <row r="104032">
          <cell r="F104032" t="str">
            <v>insitez.com</v>
          </cell>
          <cell r="G104032" t="str">
            <v>135479</v>
          </cell>
        </row>
        <row r="104033">
          <cell r="F104033" t="str">
            <v>insito.me</v>
          </cell>
          <cell r="G104033" t="str">
            <v>135480</v>
          </cell>
        </row>
        <row r="104034">
          <cell r="F104034" t="str">
            <v>insity.com</v>
          </cell>
          <cell r="G104034" t="str">
            <v>135481</v>
          </cell>
        </row>
        <row r="104035">
          <cell r="F104035" t="str">
            <v>insmarty.com</v>
          </cell>
          <cell r="G104035" t="str">
            <v>135482</v>
          </cell>
        </row>
        <row r="104036">
          <cell r="F104036" t="str">
            <v>insnerds.com</v>
          </cell>
          <cell r="G104036" t="str">
            <v>135483</v>
          </cell>
        </row>
        <row r="104037">
          <cell r="F104037" t="str">
            <v>insoftd.com</v>
          </cell>
          <cell r="G104037" t="str">
            <v>135484</v>
          </cell>
        </row>
        <row r="104038">
          <cell r="F104038" t="str">
            <v>insomniacs.in</v>
          </cell>
          <cell r="G104038" t="str">
            <v>135485</v>
          </cell>
        </row>
        <row r="104039">
          <cell r="F104039" t="str">
            <v>inspectpoint.com</v>
          </cell>
          <cell r="G104039" t="str">
            <v>135486</v>
          </cell>
        </row>
        <row r="104040">
          <cell r="F104040" t="str">
            <v>inspeer.me</v>
          </cell>
          <cell r="G104040" t="str">
            <v>135487</v>
          </cell>
        </row>
        <row r="104041">
          <cell r="F104041" t="str">
            <v>insping.com</v>
          </cell>
          <cell r="G104041" t="str">
            <v>135488</v>
          </cell>
        </row>
        <row r="104042">
          <cell r="F104042" t="str">
            <v>inspira-financial.com</v>
          </cell>
          <cell r="G104042" t="str">
            <v>135489</v>
          </cell>
        </row>
        <row r="104043">
          <cell r="F104043" t="str">
            <v>inspiradigitalagency.com</v>
          </cell>
          <cell r="G104043" t="str">
            <v>135490</v>
          </cell>
        </row>
        <row r="104044">
          <cell r="F104044" t="str">
            <v>inspiral.ly</v>
          </cell>
          <cell r="G104044" t="str">
            <v>135491</v>
          </cell>
        </row>
        <row r="104045">
          <cell r="F104045" t="str">
            <v>inspirata.com</v>
          </cell>
          <cell r="G104045" t="str">
            <v>135492</v>
          </cell>
        </row>
        <row r="104046">
          <cell r="F104046" t="str">
            <v>inspirationlab.io</v>
          </cell>
          <cell r="G104046" t="str">
            <v>135493</v>
          </cell>
        </row>
        <row r="104047">
          <cell r="F104047" t="str">
            <v>inspiratorfreak.com</v>
          </cell>
          <cell r="G104047" t="str">
            <v>135494</v>
          </cell>
        </row>
        <row r="104048">
          <cell r="F104048" t="str">
            <v>inspirave.com</v>
          </cell>
          <cell r="G104048" t="str">
            <v>135495</v>
          </cell>
        </row>
        <row r="104049">
          <cell r="F104049" t="str">
            <v>inspire-me.io</v>
          </cell>
          <cell r="G104049" t="str">
            <v>135496</v>
          </cell>
        </row>
        <row r="104050">
          <cell r="F104050" t="str">
            <v>inspire360inc.com</v>
          </cell>
          <cell r="G104050" t="str">
            <v>135497</v>
          </cell>
        </row>
        <row r="104051">
          <cell r="F104051" t="str">
            <v>inspirebeats.com</v>
          </cell>
          <cell r="G104051" t="str">
            <v>135498</v>
          </cell>
        </row>
        <row r="104052">
          <cell r="F104052" t="str">
            <v>inspirebl.com</v>
          </cell>
          <cell r="G104052" t="str">
            <v>135499</v>
          </cell>
        </row>
        <row r="104053">
          <cell r="F104053" t="str">
            <v>inspirebnb.com</v>
          </cell>
          <cell r="G104053" t="str">
            <v>135500</v>
          </cell>
        </row>
        <row r="104054">
          <cell r="F104054" t="str">
            <v>inspiredaway.com</v>
          </cell>
          <cell r="G104054" t="str">
            <v>135501</v>
          </cell>
        </row>
        <row r="104055">
          <cell r="F104055" t="str">
            <v>inspiredchallenge.com</v>
          </cell>
          <cell r="G104055" t="str">
            <v>135502</v>
          </cell>
        </row>
        <row r="104056">
          <cell r="F104056" t="str">
            <v>inspiredme.com</v>
          </cell>
          <cell r="G104056" t="str">
            <v>135503</v>
          </cell>
        </row>
        <row r="104057">
          <cell r="F104057" t="str">
            <v>inspiredmemories.in</v>
          </cell>
          <cell r="G104057" t="str">
            <v>135504</v>
          </cell>
        </row>
        <row r="104058">
          <cell r="F104058" t="str">
            <v>inspiredpatient.com</v>
          </cell>
          <cell r="G104058" t="str">
            <v>135505</v>
          </cell>
        </row>
        <row r="104059">
          <cell r="F104059" t="str">
            <v>inspiredplanit.com</v>
          </cell>
          <cell r="G104059" t="str">
            <v>135506</v>
          </cell>
        </row>
        <row r="104060">
          <cell r="F104060" t="str">
            <v>inspiredstartups.com</v>
          </cell>
          <cell r="G104060" t="str">
            <v>135507</v>
          </cell>
        </row>
        <row r="104061">
          <cell r="F104061" t="str">
            <v>inspirenshare.com</v>
          </cell>
          <cell r="G104061" t="str">
            <v>135508</v>
          </cell>
        </row>
        <row r="104062">
          <cell r="F104062" t="str">
            <v>inspiricon.de</v>
          </cell>
          <cell r="G104062" t="str">
            <v>135509</v>
          </cell>
        </row>
        <row r="104063">
          <cell r="F104063" t="str">
            <v>inspiringrarebirds.com</v>
          </cell>
          <cell r="G104063" t="str">
            <v>135510</v>
          </cell>
        </row>
        <row r="104064">
          <cell r="F104064" t="str">
            <v>inspiringvisions.ca</v>
          </cell>
          <cell r="G104064" t="str">
            <v>135511</v>
          </cell>
        </row>
        <row r="104065">
          <cell r="F104065" t="str">
            <v>inspirio.com</v>
          </cell>
          <cell r="G104065" t="str">
            <v>135512</v>
          </cell>
        </row>
        <row r="104066">
          <cell r="F104066" t="str">
            <v>inspiritcleanse.com</v>
          </cell>
          <cell r="G104066" t="str">
            <v>135513</v>
          </cell>
        </row>
        <row r="104067">
          <cell r="F104067" t="str">
            <v>inspitrip.com</v>
          </cell>
          <cell r="G104067" t="str">
            <v>135514</v>
          </cell>
        </row>
        <row r="104068">
          <cell r="F104068" t="str">
            <v>inspool.com</v>
          </cell>
          <cell r="G104068" t="str">
            <v>135515</v>
          </cell>
        </row>
        <row r="104069">
          <cell r="F104069" t="str">
            <v>insta.ad</v>
          </cell>
          <cell r="G104069" t="str">
            <v>135516</v>
          </cell>
        </row>
        <row r="104070">
          <cell r="F104070" t="str">
            <v>insta.build</v>
          </cell>
          <cell r="G104070" t="str">
            <v>135517</v>
          </cell>
        </row>
        <row r="104071">
          <cell r="F104071" t="str">
            <v>instabatt.com</v>
          </cell>
          <cell r="G104071" t="str">
            <v>135518</v>
          </cell>
        </row>
        <row r="104072">
          <cell r="F104072" t="str">
            <v>instabedapp.com</v>
          </cell>
          <cell r="G104072" t="str">
            <v>135519</v>
          </cell>
        </row>
        <row r="104073">
          <cell r="F104073" t="str">
            <v>instabs.com</v>
          </cell>
          <cell r="G104073" t="str">
            <v>135520</v>
          </cell>
        </row>
        <row r="104074">
          <cell r="F104074" t="str">
            <v>instacheckin.io</v>
          </cell>
          <cell r="G104074" t="str">
            <v>135521</v>
          </cell>
        </row>
        <row r="104075">
          <cell r="F104075" t="str">
            <v>instacure.co</v>
          </cell>
          <cell r="G104075" t="str">
            <v>135522</v>
          </cell>
        </row>
        <row r="104076">
          <cell r="F104076" t="str">
            <v>instadart.com</v>
          </cell>
          <cell r="G104076" t="str">
            <v>135523</v>
          </cell>
        </row>
        <row r="104077">
          <cell r="F104077" t="str">
            <v>instadigit.com</v>
          </cell>
          <cell r="G104077" t="str">
            <v>135524</v>
          </cell>
        </row>
        <row r="104078">
          <cell r="F104078" t="str">
            <v>instadocket.com</v>
          </cell>
          <cell r="G104078" t="str">
            <v>135525</v>
          </cell>
        </row>
        <row r="104079">
          <cell r="F104079" t="str">
            <v>instadrinks.mx</v>
          </cell>
          <cell r="G104079" t="str">
            <v>135526</v>
          </cell>
        </row>
        <row r="104080">
          <cell r="F104080" t="str">
            <v>instafeatured.com</v>
          </cell>
          <cell r="G104080" t="str">
            <v>135527</v>
          </cell>
        </row>
        <row r="104081">
          <cell r="F104081" t="str">
            <v>instafreight.com</v>
          </cell>
          <cell r="G104081" t="str">
            <v>135528</v>
          </cell>
        </row>
        <row r="104082">
          <cell r="F104082" t="str">
            <v>instagruboxford.com</v>
          </cell>
          <cell r="G104082" t="str">
            <v>135529</v>
          </cell>
        </row>
        <row r="104083">
          <cell r="F104083" t="str">
            <v>instahopapp.com</v>
          </cell>
          <cell r="G104083" t="str">
            <v>135530</v>
          </cell>
        </row>
        <row r="104084">
          <cell r="F104084" t="str">
            <v>instahyre.com</v>
          </cell>
          <cell r="G104084" t="str">
            <v>135531</v>
          </cell>
        </row>
        <row r="104085">
          <cell r="F104085" t="str">
            <v>instajool.com</v>
          </cell>
          <cell r="G104085" t="str">
            <v>135532</v>
          </cell>
        </row>
        <row r="104086">
          <cell r="F104086" t="str">
            <v>instakash.in</v>
          </cell>
          <cell r="G104086" t="str">
            <v>135533</v>
          </cell>
        </row>
        <row r="104087">
          <cell r="F104087" t="str">
            <v>instalaw.gr</v>
          </cell>
          <cell r="G104087" t="str">
            <v>135534</v>
          </cell>
        </row>
        <row r="104088">
          <cell r="F104088" t="str">
            <v>instalent.net</v>
          </cell>
          <cell r="G104088" t="str">
            <v>135535</v>
          </cell>
        </row>
        <row r="104089">
          <cell r="F104089" t="str">
            <v>instalimos.com</v>
          </cell>
          <cell r="G104089" t="str">
            <v>135536</v>
          </cell>
        </row>
        <row r="104090">
          <cell r="F104090" t="str">
            <v>instalocate.com</v>
          </cell>
          <cell r="G104090" t="str">
            <v>135537</v>
          </cell>
        </row>
        <row r="104091">
          <cell r="F104091" t="str">
            <v>instamap.io</v>
          </cell>
          <cell r="G104091" t="str">
            <v>135538</v>
          </cell>
        </row>
        <row r="104092">
          <cell r="F104092" t="str">
            <v>instamatico.io</v>
          </cell>
          <cell r="G104092" t="str">
            <v>135539</v>
          </cell>
        </row>
        <row r="104093">
          <cell r="F104093" t="str">
            <v>instamrkt.com</v>
          </cell>
          <cell r="G104093" t="str">
            <v>135540</v>
          </cell>
        </row>
        <row r="104094">
          <cell r="F104094" t="str">
            <v>instanceofjava.com</v>
          </cell>
          <cell r="G104094" t="str">
            <v>135541</v>
          </cell>
        </row>
        <row r="104095">
          <cell r="F104095" t="str">
            <v>instancex.com</v>
          </cell>
          <cell r="G104095" t="str">
            <v>135542</v>
          </cell>
        </row>
        <row r="104096">
          <cell r="F104096" t="str">
            <v>instanoapp.com</v>
          </cell>
          <cell r="G104096" t="str">
            <v>135543</v>
          </cell>
        </row>
        <row r="104097">
          <cell r="F104097" t="str">
            <v>instantcustoms.com</v>
          </cell>
          <cell r="G104097" t="str">
            <v>135544</v>
          </cell>
        </row>
        <row r="104098">
          <cell r="F104098" t="str">
            <v>instantdomainsearch.net</v>
          </cell>
          <cell r="G104098" t="str">
            <v>135545</v>
          </cell>
        </row>
        <row r="104099">
          <cell r="F104099" t="str">
            <v>instantdps.com</v>
          </cell>
          <cell r="G104099" t="str">
            <v>135546</v>
          </cell>
        </row>
        <row r="104100">
          <cell r="F104100" t="str">
            <v>instantessaywriting.com</v>
          </cell>
          <cell r="G104100" t="str">
            <v>135547</v>
          </cell>
        </row>
        <row r="104101">
          <cell r="F104101" t="str">
            <v>instanthelpapp.org</v>
          </cell>
          <cell r="G104101" t="str">
            <v>135548</v>
          </cell>
        </row>
        <row r="104102">
          <cell r="F104102" t="str">
            <v>instantlancer.com</v>
          </cell>
          <cell r="G104102" t="str">
            <v>135549</v>
          </cell>
        </row>
        <row r="104103">
          <cell r="F104103" t="str">
            <v>instantlocal.com</v>
          </cell>
          <cell r="G104103" t="str">
            <v>135550</v>
          </cell>
        </row>
        <row r="104104">
          <cell r="F104104" t="str">
            <v>instantrapairhorn.com</v>
          </cell>
          <cell r="G104104" t="str">
            <v>135551</v>
          </cell>
        </row>
        <row r="104105">
          <cell r="F104105" t="str">
            <v>instanttv.com</v>
          </cell>
          <cell r="G104105" t="str">
            <v>135552</v>
          </cell>
        </row>
        <row r="104106">
          <cell r="F104106" t="str">
            <v>instapainting.com</v>
          </cell>
          <cell r="G104106" t="str">
            <v>135553</v>
          </cell>
        </row>
        <row r="104107">
          <cell r="F104107" t="str">
            <v>instapartyz.com</v>
          </cell>
          <cell r="G104107" t="str">
            <v>135554</v>
          </cell>
        </row>
        <row r="104108">
          <cell r="F104108" t="str">
            <v>instapitch.us</v>
          </cell>
          <cell r="G104108" t="str">
            <v>135555</v>
          </cell>
        </row>
        <row r="104109">
          <cell r="F104109" t="str">
            <v>instappy.com</v>
          </cell>
          <cell r="G104109" t="str">
            <v>135556</v>
          </cell>
        </row>
        <row r="104110">
          <cell r="F104110" t="str">
            <v>instaproc.com</v>
          </cell>
          <cell r="G104110" t="str">
            <v>135557</v>
          </cell>
        </row>
        <row r="104111">
          <cell r="F104111" t="str">
            <v>instarepair.in</v>
          </cell>
          <cell r="G104111" t="str">
            <v>135558</v>
          </cell>
        </row>
        <row r="104112">
          <cell r="F104112" t="str">
            <v>instaride.co</v>
          </cell>
          <cell r="G104112" t="str">
            <v>135559</v>
          </cell>
        </row>
        <row r="104113">
          <cell r="F104113" t="str">
            <v>instaroad.io</v>
          </cell>
          <cell r="G104113" t="str">
            <v>135560</v>
          </cell>
        </row>
        <row r="104114">
          <cell r="F104114" t="str">
            <v>instaryde.com</v>
          </cell>
          <cell r="G104114" t="str">
            <v>135561</v>
          </cell>
        </row>
        <row r="104115">
          <cell r="F104115" t="str">
            <v>instasent.com</v>
          </cell>
          <cell r="G104115" t="str">
            <v>135562</v>
          </cell>
        </row>
        <row r="104116">
          <cell r="F104116" t="str">
            <v>instasoftech.com</v>
          </cell>
          <cell r="G104116" t="str">
            <v>135563</v>
          </cell>
        </row>
        <row r="104117">
          <cell r="F104117" t="str">
            <v>instasolarenergy.com</v>
          </cell>
          <cell r="G104117" t="str">
            <v>135564</v>
          </cell>
        </row>
        <row r="104118">
          <cell r="F104118" t="str">
            <v>instaspaces.in</v>
          </cell>
          <cell r="G104118" t="str">
            <v>135565</v>
          </cell>
        </row>
        <row r="104119">
          <cell r="F104119" t="str">
            <v>instasportsapp.com</v>
          </cell>
          <cell r="G104119" t="str">
            <v>135566</v>
          </cell>
        </row>
        <row r="104120">
          <cell r="F104120" t="str">
            <v>instasupports.com</v>
          </cell>
          <cell r="G104120" t="str">
            <v>135567</v>
          </cell>
        </row>
        <row r="104121">
          <cell r="F104121" t="str">
            <v>instataskers.com</v>
          </cell>
          <cell r="G104121" t="str">
            <v>135568</v>
          </cell>
        </row>
        <row r="104122">
          <cell r="F104122" t="str">
            <v>instatrack.net</v>
          </cell>
          <cell r="G104122" t="str">
            <v>135569</v>
          </cell>
        </row>
        <row r="104123">
          <cell r="F104123" t="str">
            <v>instavet.com</v>
          </cell>
          <cell r="G104123" t="str">
            <v>135570</v>
          </cell>
        </row>
        <row r="104124">
          <cell r="F104124" t="str">
            <v>instaview.co</v>
          </cell>
          <cell r="G104124" t="str">
            <v>135571</v>
          </cell>
        </row>
        <row r="104125">
          <cell r="F104125" t="str">
            <v>instavisit.co</v>
          </cell>
          <cell r="G104125" t="str">
            <v>135572</v>
          </cell>
        </row>
        <row r="104126">
          <cell r="F104126" t="str">
            <v>instavital.com</v>
          </cell>
          <cell r="G104126" t="str">
            <v>135573</v>
          </cell>
        </row>
        <row r="104127">
          <cell r="F104127" t="str">
            <v>instawa.sh</v>
          </cell>
          <cell r="G104127" t="str">
            <v>135574</v>
          </cell>
        </row>
        <row r="104128">
          <cell r="F104128" t="str">
            <v>instequipped.ie</v>
          </cell>
          <cell r="G104128" t="str">
            <v>135575</v>
          </cell>
        </row>
        <row r="104129">
          <cell r="F104129" t="str">
            <v>instichoose.com</v>
          </cell>
          <cell r="G104129" t="str">
            <v>135576</v>
          </cell>
        </row>
        <row r="104130">
          <cell r="F104130" t="str">
            <v>instigate.ai</v>
          </cell>
          <cell r="G104130" t="str">
            <v>135577</v>
          </cell>
        </row>
        <row r="104131">
          <cell r="F104131" t="str">
            <v>instinctive.io</v>
          </cell>
          <cell r="G104131" t="str">
            <v>135578</v>
          </cell>
        </row>
        <row r="104132">
          <cell r="F104132" t="str">
            <v>instinctwellness.com</v>
          </cell>
          <cell r="G104132" t="str">
            <v>135579</v>
          </cell>
        </row>
        <row r="104133">
          <cell r="F104133" t="str">
            <v>instio.co</v>
          </cell>
          <cell r="G104133" t="str">
            <v>135580</v>
          </cell>
        </row>
        <row r="104134">
          <cell r="F104134" t="str">
            <v>instituteofcuriosity.com</v>
          </cell>
          <cell r="G104134" t="str">
            <v>135581</v>
          </cell>
        </row>
        <row r="104135">
          <cell r="F104135" t="str">
            <v>institutolap.com</v>
          </cell>
          <cell r="G104135" t="str">
            <v>135582</v>
          </cell>
        </row>
        <row r="104136">
          <cell r="F104136" t="str">
            <v>institutopeninnovation.fr</v>
          </cell>
          <cell r="G104136" t="str">
            <v>135583</v>
          </cell>
        </row>
        <row r="104137">
          <cell r="F104137" t="str">
            <v>instohelp.com</v>
          </cell>
          <cell r="G104137" t="str">
            <v>135584</v>
          </cell>
        </row>
        <row r="104138">
          <cell r="F104138" t="str">
            <v>instorez.com</v>
          </cell>
          <cell r="G104138" t="str">
            <v>135585</v>
          </cell>
        </row>
        <row r="104139">
          <cell r="F104139" t="str">
            <v>instreamadtech.com</v>
          </cell>
          <cell r="G104139" t="str">
            <v>135586</v>
          </cell>
        </row>
        <row r="104140">
          <cell r="F104140" t="str">
            <v>instrekt.com</v>
          </cell>
          <cell r="G104140" t="str">
            <v>135587</v>
          </cell>
        </row>
        <row r="104141">
          <cell r="F104141" t="str">
            <v>instronaut.com</v>
          </cell>
          <cell r="G104141" t="str">
            <v>135588</v>
          </cell>
        </row>
        <row r="104142">
          <cell r="F104142" t="str">
            <v>instruktor.io</v>
          </cell>
          <cell r="G104142" t="str">
            <v>135589</v>
          </cell>
        </row>
        <row r="104143">
          <cell r="F104143" t="str">
            <v>instrumental.ai</v>
          </cell>
          <cell r="G104143" t="str">
            <v>135590</v>
          </cell>
        </row>
        <row r="104144">
          <cell r="F104144" t="str">
            <v>instrumental.ly</v>
          </cell>
          <cell r="G104144" t="str">
            <v>135591</v>
          </cell>
        </row>
        <row r="104145">
          <cell r="F104145" t="str">
            <v>instrumentcapital.com</v>
          </cell>
          <cell r="G104145" t="str">
            <v>135592</v>
          </cell>
        </row>
        <row r="104146">
          <cell r="F104146" t="str">
            <v>instrumments.com</v>
          </cell>
          <cell r="G104146" t="str">
            <v>135593</v>
          </cell>
        </row>
        <row r="104147">
          <cell r="F104147" t="str">
            <v>insuite.io</v>
          </cell>
          <cell r="G104147" t="str">
            <v>135594</v>
          </cell>
        </row>
        <row r="104148">
          <cell r="F104148" t="str">
            <v>insulatebypremier.com</v>
          </cell>
          <cell r="G104148" t="str">
            <v>135595</v>
          </cell>
        </row>
        <row r="104149">
          <cell r="F104149" t="str">
            <v>insulationkent.co.uk</v>
          </cell>
          <cell r="G104149" t="str">
            <v>135596</v>
          </cell>
        </row>
        <row r="104150">
          <cell r="F104150" t="str">
            <v>insulinangel.com</v>
          </cell>
          <cell r="G104150" t="str">
            <v>135597</v>
          </cell>
        </row>
        <row r="104151">
          <cell r="F104151" t="str">
            <v>insurance-sa.co.za</v>
          </cell>
          <cell r="G104151" t="str">
            <v>135598</v>
          </cell>
        </row>
        <row r="104152">
          <cell r="F104152" t="str">
            <v>insuranceagentindelhi.in</v>
          </cell>
          <cell r="G104152" t="str">
            <v>135599</v>
          </cell>
        </row>
        <row r="104153">
          <cell r="F104153" t="str">
            <v>insurancebyjack.co.uk</v>
          </cell>
          <cell r="G104153" t="str">
            <v>135600</v>
          </cell>
        </row>
        <row r="104154">
          <cell r="F104154" t="str">
            <v>insurancequotes.com</v>
          </cell>
          <cell r="G104154" t="str">
            <v>135601</v>
          </cell>
        </row>
        <row r="104155">
          <cell r="F104155" t="str">
            <v>insureafrika.com</v>
          </cell>
          <cell r="G104155" t="str">
            <v>135602</v>
          </cell>
        </row>
        <row r="104156">
          <cell r="F104156" t="str">
            <v>insureathing.com</v>
          </cell>
          <cell r="G104156" t="str">
            <v>135603</v>
          </cell>
        </row>
        <row r="104157">
          <cell r="F104157" t="str">
            <v>insuredmine.com</v>
          </cell>
          <cell r="G104157" t="str">
            <v>135604</v>
          </cell>
        </row>
        <row r="104158">
          <cell r="F104158" t="str">
            <v>insurehound.com</v>
          </cell>
          <cell r="G104158" t="str">
            <v>135605</v>
          </cell>
        </row>
        <row r="104159">
          <cell r="F104159" t="str">
            <v>insydo.com</v>
          </cell>
          <cell r="G104159" t="str">
            <v>135606</v>
          </cell>
        </row>
        <row r="104160">
          <cell r="F104160" t="str">
            <v>insytapp.com</v>
          </cell>
          <cell r="G104160" t="str">
            <v>135607</v>
          </cell>
        </row>
        <row r="104161">
          <cell r="F104161" t="str">
            <v>int18.io</v>
          </cell>
          <cell r="G104161" t="str">
            <v>135608</v>
          </cell>
        </row>
        <row r="104162">
          <cell r="F104162" t="str">
            <v>intacked.com</v>
          </cell>
          <cell r="G104162" t="str">
            <v>135609</v>
          </cell>
        </row>
        <row r="104163">
          <cell r="F104163" t="str">
            <v>intagio.org</v>
          </cell>
          <cell r="G104163" t="str">
            <v>135610</v>
          </cell>
        </row>
        <row r="104164">
          <cell r="F104164" t="str">
            <v>intakeq.com</v>
          </cell>
          <cell r="G104164" t="str">
            <v>135611</v>
          </cell>
        </row>
        <row r="104165">
          <cell r="F104165" t="str">
            <v>intargdigital.com</v>
          </cell>
          <cell r="G104165" t="str">
            <v>135612</v>
          </cell>
        </row>
        <row r="104166">
          <cell r="F104166" t="str">
            <v>intauria.com</v>
          </cell>
          <cell r="G104166" t="str">
            <v>135613</v>
          </cell>
        </row>
        <row r="104167">
          <cell r="F104167" t="str">
            <v>inte-data.com</v>
          </cell>
          <cell r="G104167" t="str">
            <v>135614</v>
          </cell>
        </row>
        <row r="104168">
          <cell r="F104168" t="str">
            <v>inte-energy.com</v>
          </cell>
          <cell r="G104168" t="str">
            <v>135615</v>
          </cell>
        </row>
        <row r="104169">
          <cell r="F104169" t="str">
            <v>inte-fx.com</v>
          </cell>
          <cell r="G104169" t="str">
            <v>135616</v>
          </cell>
        </row>
        <row r="104170">
          <cell r="F104170" t="str">
            <v>intechsyspower.com</v>
          </cell>
          <cell r="G104170" t="str">
            <v>135617</v>
          </cell>
        </row>
        <row r="104171">
          <cell r="F104171" t="str">
            <v>integaskin.com</v>
          </cell>
          <cell r="G104171" t="str">
            <v>135618</v>
          </cell>
        </row>
        <row r="104172">
          <cell r="F104172" t="str">
            <v>integrahealthcentre.com</v>
          </cell>
          <cell r="G104172" t="str">
            <v>135619</v>
          </cell>
        </row>
        <row r="104173">
          <cell r="F104173" t="str">
            <v>integratecapital.com</v>
          </cell>
          <cell r="G104173" t="str">
            <v>135620</v>
          </cell>
        </row>
        <row r="104174">
          <cell r="F104174" t="str">
            <v>integrivideo.com</v>
          </cell>
          <cell r="G104174" t="str">
            <v>135621</v>
          </cell>
        </row>
        <row r="104175">
          <cell r="F104175" t="str">
            <v>integry.io</v>
          </cell>
          <cell r="G104175" t="str">
            <v>135622</v>
          </cell>
        </row>
        <row r="104176">
          <cell r="F104176" t="str">
            <v>intel471.com</v>
          </cell>
          <cell r="G104176" t="str">
            <v>135623</v>
          </cell>
        </row>
        <row r="104177">
          <cell r="F104177" t="str">
            <v>intelag.net</v>
          </cell>
          <cell r="G104177" t="str">
            <v>135624</v>
          </cell>
        </row>
        <row r="104178">
          <cell r="F104178" t="str">
            <v>intelehealth.io</v>
          </cell>
          <cell r="G104178" t="str">
            <v>135625</v>
          </cell>
        </row>
        <row r="104179">
          <cell r="F104179" t="str">
            <v>intelekit.com</v>
          </cell>
          <cell r="G104179" t="str">
            <v>135626</v>
          </cell>
        </row>
        <row r="104180">
          <cell r="F104180" t="str">
            <v>intelerit.com</v>
          </cell>
          <cell r="G104180" t="str">
            <v>135627</v>
          </cell>
        </row>
        <row r="104181">
          <cell r="F104181" t="str">
            <v>inteliathlete.com</v>
          </cell>
          <cell r="G104181" t="str">
            <v>135628</v>
          </cell>
        </row>
        <row r="104182">
          <cell r="F104182" t="str">
            <v>intelisoles.com</v>
          </cell>
          <cell r="G104182" t="str">
            <v>135629</v>
          </cell>
        </row>
        <row r="104183">
          <cell r="F104183" t="str">
            <v>intell.io</v>
          </cell>
          <cell r="G104183" t="str">
            <v>135630</v>
          </cell>
        </row>
        <row r="104184">
          <cell r="F104184" t="str">
            <v>intellagentapp.com</v>
          </cell>
          <cell r="G104184" t="str">
            <v>135631</v>
          </cell>
        </row>
        <row r="104185">
          <cell r="F104185" t="str">
            <v>intellecquity.com</v>
          </cell>
          <cell r="G104185" t="str">
            <v>135632</v>
          </cell>
        </row>
        <row r="104186">
          <cell r="F104186" t="str">
            <v>intellect.co.uk</v>
          </cell>
          <cell r="G104186" t="str">
            <v>135633</v>
          </cell>
        </row>
        <row r="104187">
          <cell r="F104187" t="str">
            <v>intellecta.co</v>
          </cell>
          <cell r="G104187" t="str">
            <v>135634</v>
          </cell>
        </row>
        <row r="104188">
          <cell r="F104188" t="str">
            <v>intellectcommerce.com</v>
          </cell>
          <cell r="G104188" t="str">
            <v>135635</v>
          </cell>
        </row>
        <row r="104189">
          <cell r="F104189" t="str">
            <v>intellectric.com.ng</v>
          </cell>
          <cell r="G104189" t="str">
            <v>135636</v>
          </cell>
        </row>
        <row r="104190">
          <cell r="F104190" t="str">
            <v>intellecy.com</v>
          </cell>
          <cell r="G104190" t="str">
            <v>135637</v>
          </cell>
        </row>
        <row r="104191">
          <cell r="F104191" t="str">
            <v>intellei.com</v>
          </cell>
          <cell r="G104191" t="str">
            <v>135638</v>
          </cell>
        </row>
        <row r="104192">
          <cell r="F104192" t="str">
            <v>intellepos.com</v>
          </cell>
          <cell r="G104192" t="str">
            <v>135639</v>
          </cell>
        </row>
        <row r="104193">
          <cell r="F104193" t="str">
            <v>intellibookkeeping.com</v>
          </cell>
          <cell r="G104193" t="str">
            <v>135640</v>
          </cell>
        </row>
        <row r="104194">
          <cell r="F104194" t="str">
            <v>intellifluence.com</v>
          </cell>
          <cell r="G104194" t="str">
            <v>135641</v>
          </cell>
        </row>
        <row r="104195">
          <cell r="F104195" t="str">
            <v>intelliflux.io</v>
          </cell>
          <cell r="G104195" t="str">
            <v>135642</v>
          </cell>
        </row>
        <row r="104196">
          <cell r="F104196" t="str">
            <v>intellifly.co</v>
          </cell>
          <cell r="G104196" t="str">
            <v>135643</v>
          </cell>
        </row>
        <row r="104197">
          <cell r="F104197" t="str">
            <v>intellig8.com</v>
          </cell>
          <cell r="G104197" t="str">
            <v>135644</v>
          </cell>
        </row>
        <row r="104198">
          <cell r="F104198" t="str">
            <v>intelligenceseo.com</v>
          </cell>
          <cell r="G104198" t="str">
            <v>135645</v>
          </cell>
        </row>
        <row r="104199">
          <cell r="F104199" t="str">
            <v>intelligentassociate.mit.edu</v>
          </cell>
          <cell r="G104199" t="str">
            <v>135646</v>
          </cell>
        </row>
        <row r="104200">
          <cell r="F104200" t="str">
            <v>intelligentlabs.org</v>
          </cell>
          <cell r="G104200" t="str">
            <v>135647</v>
          </cell>
        </row>
        <row r="104201">
          <cell r="F104201" t="str">
            <v>intelligentsia.ai</v>
          </cell>
          <cell r="G104201" t="str">
            <v>135648</v>
          </cell>
        </row>
        <row r="104202">
          <cell r="F104202" t="str">
            <v>intelligentsolutionsnq.com.au</v>
          </cell>
          <cell r="G104202" t="str">
            <v>135649</v>
          </cell>
        </row>
        <row r="104203">
          <cell r="F104203" t="str">
            <v>intelligentx.ai</v>
          </cell>
          <cell r="G104203" t="str">
            <v>135650</v>
          </cell>
        </row>
        <row r="104204">
          <cell r="F104204" t="str">
            <v>intelligrationllc.com</v>
          </cell>
          <cell r="G104204" t="str">
            <v>135651</v>
          </cell>
        </row>
        <row r="104205">
          <cell r="F104205" t="str">
            <v>intellilife.hk</v>
          </cell>
          <cell r="G104205" t="str">
            <v>135652</v>
          </cell>
        </row>
        <row r="104206">
          <cell r="F104206" t="str">
            <v>intellilocus.com</v>
          </cell>
          <cell r="G104206" t="str">
            <v>135653</v>
          </cell>
        </row>
        <row r="104207">
          <cell r="F104207" t="str">
            <v>intelliqlik.com</v>
          </cell>
          <cell r="G104207" t="str">
            <v>135654</v>
          </cell>
        </row>
        <row r="104208">
          <cell r="F104208" t="str">
            <v>intellirentsf.com</v>
          </cell>
          <cell r="G104208" t="str">
            <v>135655</v>
          </cell>
        </row>
        <row r="104209">
          <cell r="F104209" t="str">
            <v>intelliscore.in</v>
          </cell>
          <cell r="G104209" t="str">
            <v>135656</v>
          </cell>
        </row>
        <row r="104210">
          <cell r="F104210" t="str">
            <v>intellisenseglobal.com</v>
          </cell>
          <cell r="G104210" t="str">
            <v>135657</v>
          </cell>
        </row>
        <row r="104211">
          <cell r="F104211" t="str">
            <v>intellispyre.com</v>
          </cell>
          <cell r="G104211" t="str">
            <v>135658</v>
          </cell>
        </row>
        <row r="104212">
          <cell r="F104212" t="str">
            <v>intellizence.com</v>
          </cell>
          <cell r="G104212" t="str">
            <v>135659</v>
          </cell>
        </row>
        <row r="104213">
          <cell r="F104213" t="str">
            <v>intellogo.com</v>
          </cell>
          <cell r="G104213" t="str">
            <v>135660</v>
          </cell>
        </row>
        <row r="104214">
          <cell r="F104214" t="str">
            <v>intellolabs.com</v>
          </cell>
          <cell r="G104214" t="str">
            <v>135661</v>
          </cell>
        </row>
        <row r="104215">
          <cell r="F104215" t="str">
            <v>intellyo.com</v>
          </cell>
          <cell r="G104215" t="str">
            <v>135662</v>
          </cell>
        </row>
        <row r="104216">
          <cell r="F104216" t="str">
            <v>intellyx.com</v>
          </cell>
          <cell r="G104216" t="str">
            <v>135663</v>
          </cell>
        </row>
        <row r="104217">
          <cell r="F104217" t="str">
            <v>intelnics.com</v>
          </cell>
          <cell r="G104217" t="str">
            <v>135664</v>
          </cell>
        </row>
        <row r="104218">
          <cell r="F104218" t="str">
            <v>intempt.com</v>
          </cell>
          <cell r="G104218" t="str">
            <v>135665</v>
          </cell>
        </row>
        <row r="104219">
          <cell r="F104219" t="str">
            <v>intenselife.ru</v>
          </cell>
          <cell r="G104219" t="str">
            <v>135666</v>
          </cell>
        </row>
        <row r="104220">
          <cell r="F104220" t="str">
            <v>intensnet.com</v>
          </cell>
          <cell r="G104220" t="str">
            <v>135667</v>
          </cell>
        </row>
        <row r="104221">
          <cell r="F104221" t="str">
            <v>intensulabs.com</v>
          </cell>
          <cell r="G104221" t="str">
            <v>135668</v>
          </cell>
        </row>
        <row r="104222">
          <cell r="F104222" t="str">
            <v>intentex.com</v>
          </cell>
          <cell r="G104222" t="str">
            <v>135669</v>
          </cell>
        </row>
        <row r="104223">
          <cell r="F104223" t="str">
            <v>intentionproducts.com</v>
          </cell>
          <cell r="G104223" t="str">
            <v>135670</v>
          </cell>
        </row>
        <row r="104224">
          <cell r="F104224" t="str">
            <v>intentwise.com</v>
          </cell>
          <cell r="G104224" t="str">
            <v>135671</v>
          </cell>
        </row>
        <row r="104225">
          <cell r="F104225" t="str">
            <v>intenu.com</v>
          </cell>
          <cell r="G104225" t="str">
            <v>135672</v>
          </cell>
        </row>
        <row r="104226">
          <cell r="F104226" t="str">
            <v>interacthub.io</v>
          </cell>
          <cell r="G104226" t="str">
            <v>135673</v>
          </cell>
        </row>
        <row r="104227">
          <cell r="F104227" t="str">
            <v>interactio.co</v>
          </cell>
          <cell r="G104227" t="str">
            <v>135674</v>
          </cell>
        </row>
        <row r="104228">
          <cell r="F104228" t="str">
            <v>interactivecats.com</v>
          </cell>
          <cell r="G104228" t="str">
            <v>135675</v>
          </cell>
        </row>
        <row r="104229">
          <cell r="F104229" t="str">
            <v>interactiveconcept.nl</v>
          </cell>
          <cell r="G104229" t="str">
            <v>135676</v>
          </cell>
        </row>
        <row r="104230">
          <cell r="F104230" t="str">
            <v>interactivedenmark.dk</v>
          </cell>
          <cell r="G104230" t="str">
            <v>135677</v>
          </cell>
        </row>
        <row r="104231">
          <cell r="F104231" t="str">
            <v>interactiveshares.com</v>
          </cell>
          <cell r="G104231" t="str">
            <v>135678</v>
          </cell>
        </row>
        <row r="104232">
          <cell r="F104232" t="str">
            <v>interactivestudios.ca</v>
          </cell>
          <cell r="G104232" t="str">
            <v>135679</v>
          </cell>
        </row>
        <row r="104233">
          <cell r="F104233" t="str">
            <v>interactivetango.com</v>
          </cell>
          <cell r="G104233" t="str">
            <v>135680</v>
          </cell>
        </row>
        <row r="104234">
          <cell r="F104234" t="str">
            <v>interchange.io</v>
          </cell>
          <cell r="G104234" t="str">
            <v>135681</v>
          </cell>
        </row>
        <row r="104235">
          <cell r="F104235" t="str">
            <v>intercompany-software.com</v>
          </cell>
          <cell r="G104235" t="str">
            <v>135682</v>
          </cell>
        </row>
        <row r="104236">
          <cell r="F104236" t="str">
            <v>interconverse.com</v>
          </cell>
          <cell r="G104236" t="str">
            <v>135683</v>
          </cell>
        </row>
        <row r="104237">
          <cell r="F104237" t="str">
            <v>interests.me</v>
          </cell>
          <cell r="G104237" t="str">
            <v>135684</v>
          </cell>
        </row>
        <row r="104238">
          <cell r="F104238" t="str">
            <v>interexport.com</v>
          </cell>
          <cell r="G104238" t="str">
            <v>135685</v>
          </cell>
        </row>
        <row r="104239">
          <cell r="F104239" t="str">
            <v>interface.cc</v>
          </cell>
          <cell r="G104239" t="str">
            <v>135686</v>
          </cell>
        </row>
        <row r="104240">
          <cell r="F104240" t="str">
            <v>interfacehealth.com</v>
          </cell>
          <cell r="G104240" t="str">
            <v>135687</v>
          </cell>
        </row>
        <row r="104241">
          <cell r="F104241" t="str">
            <v>interfocustechnologies.com</v>
          </cell>
          <cell r="G104241" t="str">
            <v>135688</v>
          </cell>
        </row>
        <row r="104242">
          <cell r="F104242" t="str">
            <v>interglobetech.com</v>
          </cell>
          <cell r="G104242" t="str">
            <v>135689</v>
          </cell>
        </row>
        <row r="104243">
          <cell r="F104243" t="str">
            <v>intergreatme.com</v>
          </cell>
          <cell r="G104243" t="str">
            <v>135690</v>
          </cell>
        </row>
        <row r="104244">
          <cell r="F104244" t="str">
            <v>interhousing.co.uk</v>
          </cell>
          <cell r="G104244" t="str">
            <v>135691</v>
          </cell>
        </row>
        <row r="104245">
          <cell r="F104245" t="str">
            <v>interhuss.com</v>
          </cell>
          <cell r="G104245" t="str">
            <v>135692</v>
          </cell>
        </row>
        <row r="104246">
          <cell r="F104246" t="str">
            <v>interim.team</v>
          </cell>
          <cell r="G104246" t="str">
            <v>135693</v>
          </cell>
        </row>
        <row r="104247">
          <cell r="F104247" t="str">
            <v>interimarket.com</v>
          </cell>
          <cell r="G104247" t="str">
            <v>135694</v>
          </cell>
        </row>
        <row r="104248">
          <cell r="F104248" t="str">
            <v>interioarch.in</v>
          </cell>
          <cell r="G104248" t="str">
            <v>135695</v>
          </cell>
        </row>
        <row r="104249">
          <cell r="F104249" t="str">
            <v>interlective.com</v>
          </cell>
          <cell r="G104249" t="str">
            <v>135696</v>
          </cell>
        </row>
        <row r="104250">
          <cell r="F104250" t="str">
            <v>interlinkpro.com</v>
          </cell>
          <cell r="G104250" t="str">
            <v>135697</v>
          </cell>
        </row>
        <row r="104251">
          <cell r="F104251" t="str">
            <v>interloop.io</v>
          </cell>
          <cell r="G104251" t="str">
            <v>135698</v>
          </cell>
        </row>
        <row r="104252">
          <cell r="F104252" t="str">
            <v>intermersive.com</v>
          </cell>
          <cell r="G104252" t="str">
            <v>135699</v>
          </cell>
        </row>
        <row r="104253">
          <cell r="F104253" t="str">
            <v>intermino.com</v>
          </cell>
          <cell r="G104253" t="str">
            <v>135700</v>
          </cell>
        </row>
        <row r="104254">
          <cell r="F104254" t="str">
            <v>intern-x.com</v>
          </cell>
          <cell r="G104254" t="str">
            <v>135701</v>
          </cell>
        </row>
        <row r="104255">
          <cell r="F104255" t="str">
            <v>intern.ly</v>
          </cell>
          <cell r="G104255" t="str">
            <v>135702</v>
          </cell>
        </row>
        <row r="104256">
          <cell r="F104256" t="str">
            <v>internalliance.com</v>
          </cell>
          <cell r="G104256" t="str">
            <v>135703</v>
          </cell>
        </row>
        <row r="104257">
          <cell r="F104257" t="str">
            <v>international-ppc.com</v>
          </cell>
          <cell r="G104257" t="str">
            <v>135704</v>
          </cell>
        </row>
        <row r="104258">
          <cell r="F104258" t="str">
            <v>international.origo.ec</v>
          </cell>
          <cell r="G104258" t="str">
            <v>135705</v>
          </cell>
        </row>
        <row r="104259">
          <cell r="F104259" t="str">
            <v>internationalbunnies.com</v>
          </cell>
          <cell r="G104259" t="str">
            <v>135706</v>
          </cell>
        </row>
        <row r="104260">
          <cell r="F104260" t="str">
            <v>internationalinsurance.com</v>
          </cell>
          <cell r="G104260" t="str">
            <v>135707</v>
          </cell>
        </row>
        <row r="104261">
          <cell r="F104261" t="str">
            <v>internationallinklogistics.com</v>
          </cell>
          <cell r="G104261" t="str">
            <v>135708</v>
          </cell>
        </row>
        <row r="104262">
          <cell r="F104262" t="str">
            <v>internationalmoneytransfers.org</v>
          </cell>
          <cell r="G104262" t="str">
            <v>135709</v>
          </cell>
        </row>
        <row r="104263">
          <cell r="F104263" t="str">
            <v>internationalvaluemarket.com</v>
          </cell>
          <cell r="G104263" t="str">
            <v>135710</v>
          </cell>
        </row>
        <row r="104264">
          <cell r="F104264" t="str">
            <v>interneate.com</v>
          </cell>
          <cell r="G104264" t="str">
            <v>135711</v>
          </cell>
        </row>
        <row r="104265">
          <cell r="F104265" t="str">
            <v>interneta.co</v>
          </cell>
          <cell r="G104265" t="str">
            <v>135712</v>
          </cell>
        </row>
        <row r="104266">
          <cell r="F104266" t="str">
            <v>internetaccess.com</v>
          </cell>
          <cell r="G104266" t="str">
            <v>135713</v>
          </cell>
        </row>
        <row r="104267">
          <cell r="F104267" t="str">
            <v>internetinsurancegroup.com</v>
          </cell>
          <cell r="G104267" t="str">
            <v>135714</v>
          </cell>
        </row>
        <row r="104268">
          <cell r="F104268" t="str">
            <v>internetjelly.com</v>
          </cell>
          <cell r="G104268" t="str">
            <v>135715</v>
          </cell>
        </row>
        <row r="104269">
          <cell r="F104269" t="str">
            <v>internetlab.org.br</v>
          </cell>
          <cell r="G104269" t="str">
            <v>135716</v>
          </cell>
        </row>
        <row r="104270">
          <cell r="F104270" t="str">
            <v>internetmatters.org</v>
          </cell>
          <cell r="G104270" t="str">
            <v>135717</v>
          </cell>
        </row>
        <row r="104271">
          <cell r="F104271" t="str">
            <v>internetofartists.com</v>
          </cell>
          <cell r="G104271" t="str">
            <v>135718</v>
          </cell>
        </row>
        <row r="104272">
          <cell r="F104272" t="str">
            <v>internetofbusiness.co.uk</v>
          </cell>
          <cell r="G104272" t="str">
            <v>135719</v>
          </cell>
        </row>
        <row r="104273">
          <cell r="F104273" t="str">
            <v>internetofthinkers.com</v>
          </cell>
          <cell r="G104273" t="str">
            <v>135720</v>
          </cell>
        </row>
        <row r="104274">
          <cell r="F104274" t="str">
            <v>internetpacks.in</v>
          </cell>
          <cell r="G104274" t="str">
            <v>135721</v>
          </cell>
        </row>
        <row r="104275">
          <cell r="F104275" t="str">
            <v>internetprovidersnear.me</v>
          </cell>
          <cell r="G104275" t="str">
            <v>135722</v>
          </cell>
        </row>
        <row r="104276">
          <cell r="F104276" t="str">
            <v>internetsafety.com</v>
          </cell>
          <cell r="G104276" t="str">
            <v>135723</v>
          </cell>
        </row>
        <row r="104277">
          <cell r="F104277" t="str">
            <v>internoffice.com</v>
          </cell>
          <cell r="G104277" t="str">
            <v>135724</v>
          </cell>
        </row>
        <row r="104278">
          <cell r="F104278" t="str">
            <v>internpub.com</v>
          </cell>
          <cell r="G104278" t="str">
            <v>135725</v>
          </cell>
        </row>
        <row r="104279">
          <cell r="F104279" t="str">
            <v>interns2startups.com</v>
          </cell>
          <cell r="G104279" t="str">
            <v>135726</v>
          </cell>
        </row>
        <row r="104280">
          <cell r="F104280" t="str">
            <v>internsmeet.com</v>
          </cell>
          <cell r="G104280" t="str">
            <v>135727</v>
          </cell>
        </row>
        <row r="104281">
          <cell r="F104281" t="str">
            <v>internster.com</v>
          </cell>
          <cell r="G104281" t="str">
            <v>135728</v>
          </cell>
        </row>
        <row r="104282">
          <cell r="F104282" t="str">
            <v>internstreet.in</v>
          </cell>
          <cell r="G104282" t="str">
            <v>135729</v>
          </cell>
        </row>
        <row r="104283">
          <cell r="F104283" t="str">
            <v>internuncio.ai</v>
          </cell>
          <cell r="G104283" t="str">
            <v>135730</v>
          </cell>
        </row>
        <row r="104284">
          <cell r="F104284" t="str">
            <v>internxt.io</v>
          </cell>
          <cell r="G104284" t="str">
            <v>135731</v>
          </cell>
        </row>
        <row r="104285">
          <cell r="F104285" t="str">
            <v>interprefy.com</v>
          </cell>
          <cell r="G104285" t="str">
            <v>135732</v>
          </cell>
        </row>
        <row r="104286">
          <cell r="F104286" t="str">
            <v>interpreta.com</v>
          </cell>
          <cell r="G104286" t="str">
            <v>135733</v>
          </cell>
        </row>
        <row r="104287">
          <cell r="F104287" t="str">
            <v>interrobang.international</v>
          </cell>
          <cell r="G104287" t="str">
            <v>135734</v>
          </cell>
        </row>
        <row r="104288">
          <cell r="F104288" t="str">
            <v>interrupt.nyc</v>
          </cell>
          <cell r="G104288" t="str">
            <v>135735</v>
          </cell>
        </row>
        <row r="104289">
          <cell r="F104289" t="str">
            <v>interscroller.co.uk</v>
          </cell>
          <cell r="G104289" t="str">
            <v>135736</v>
          </cell>
        </row>
        <row r="104290">
          <cell r="F104290" t="str">
            <v>intersectionspace.com</v>
          </cell>
          <cell r="G104290" t="str">
            <v>135737</v>
          </cell>
        </row>
        <row r="104291">
          <cell r="F104291" t="str">
            <v>intersectionx.co</v>
          </cell>
          <cell r="G104291" t="str">
            <v>135738</v>
          </cell>
        </row>
        <row r="104292">
          <cell r="F104292" t="str">
            <v>interseller.io</v>
          </cell>
          <cell r="G104292" t="str">
            <v>135739</v>
          </cell>
        </row>
        <row r="104293">
          <cell r="F104293" t="str">
            <v>interstride.com</v>
          </cell>
          <cell r="G104293" t="str">
            <v>135740</v>
          </cell>
        </row>
        <row r="104294">
          <cell r="F104294" t="str">
            <v>interualla.co</v>
          </cell>
          <cell r="G104294" t="str">
            <v>135741</v>
          </cell>
        </row>
        <row r="104295">
          <cell r="F104295" t="str">
            <v>intervaliq.com</v>
          </cell>
          <cell r="G104295" t="str">
            <v>135742</v>
          </cell>
        </row>
        <row r="104296">
          <cell r="F104296" t="str">
            <v>interviewbit.com</v>
          </cell>
          <cell r="G104296" t="str">
            <v>135743</v>
          </cell>
        </row>
        <row r="104297">
          <cell r="F104297" t="str">
            <v>interviewbuddy.in</v>
          </cell>
          <cell r="G104297" t="str">
            <v>135744</v>
          </cell>
        </row>
        <row r="104298">
          <cell r="F104298" t="str">
            <v>interviewchance.com</v>
          </cell>
          <cell r="G104298" t="str">
            <v>135745</v>
          </cell>
        </row>
        <row r="104299">
          <cell r="F104299" t="str">
            <v>interviewer.io</v>
          </cell>
          <cell r="G104299" t="str">
            <v>135746</v>
          </cell>
        </row>
        <row r="104300">
          <cell r="F104300" t="str">
            <v>interviewjoy.com</v>
          </cell>
          <cell r="G104300" t="str">
            <v>135747</v>
          </cell>
        </row>
        <row r="104301">
          <cell r="F104301" t="str">
            <v>interviewsteps.com</v>
          </cell>
          <cell r="G104301" t="str">
            <v>135748</v>
          </cell>
        </row>
        <row r="104302">
          <cell r="F104302" t="str">
            <v>interviewsy.com</v>
          </cell>
          <cell r="G104302" t="str">
            <v>135749</v>
          </cell>
        </row>
        <row r="104303">
          <cell r="F104303" t="str">
            <v>intervoke.com</v>
          </cell>
          <cell r="G104303" t="str">
            <v>135750</v>
          </cell>
        </row>
        <row r="104304">
          <cell r="F104304" t="str">
            <v>interwallet.com</v>
          </cell>
          <cell r="G104304" t="str">
            <v>135751</v>
          </cell>
        </row>
        <row r="104305">
          <cell r="F104305" t="str">
            <v>intheknowsmm.com</v>
          </cell>
          <cell r="G104305" t="str">
            <v>135752</v>
          </cell>
        </row>
        <row r="104306">
          <cell r="F104306" t="str">
            <v>intheroom.co</v>
          </cell>
          <cell r="G104306" t="str">
            <v>135753</v>
          </cell>
        </row>
        <row r="104307">
          <cell r="F104307" t="str">
            <v>inthestacks.tv</v>
          </cell>
          <cell r="G104307" t="str">
            <v>135754</v>
          </cell>
        </row>
        <row r="104308">
          <cell r="F104308" t="str">
            <v>intign.com</v>
          </cell>
          <cell r="G104308" t="str">
            <v>135755</v>
          </cell>
        </row>
        <row r="104309">
          <cell r="F104309" t="str">
            <v>intigrent.com</v>
          </cell>
          <cell r="G104309" t="str">
            <v>135756</v>
          </cell>
        </row>
        <row r="104310">
          <cell r="F104310" t="str">
            <v>intimar.in</v>
          </cell>
          <cell r="G104310" t="str">
            <v>135757</v>
          </cell>
        </row>
        <row r="104311">
          <cell r="F104311" t="str">
            <v>intimodo.com</v>
          </cell>
          <cell r="G104311" t="str">
            <v>135758</v>
          </cell>
        </row>
        <row r="104312">
          <cell r="F104312" t="str">
            <v>intnd.io</v>
          </cell>
          <cell r="G104312" t="str">
            <v>135759</v>
          </cell>
        </row>
        <row r="104313">
          <cell r="F104313" t="str">
            <v>intofilm.org</v>
          </cell>
          <cell r="G104313" t="str">
            <v>135760</v>
          </cell>
        </row>
        <row r="104314">
          <cell r="F104314" t="str">
            <v>intoli.com</v>
          </cell>
          <cell r="G104314" t="str">
            <v>135761</v>
          </cell>
        </row>
        <row r="104315">
          <cell r="F104315" t="str">
            <v>intoo.im</v>
          </cell>
          <cell r="G104315" t="str">
            <v>135762</v>
          </cell>
        </row>
        <row r="104316">
          <cell r="F104316" t="str">
            <v>intoo.xyz</v>
          </cell>
          <cell r="G104316" t="str">
            <v>135763</v>
          </cell>
        </row>
        <row r="104317">
          <cell r="F104317" t="str">
            <v>intorque.com</v>
          </cell>
          <cell r="G104317" t="str">
            <v>135764</v>
          </cell>
        </row>
        <row r="104318">
          <cell r="F104318" t="str">
            <v>intostream.com</v>
          </cell>
          <cell r="G104318" t="str">
            <v>135765</v>
          </cell>
        </row>
        <row r="104319">
          <cell r="F104319" t="str">
            <v>intouchapplication.com</v>
          </cell>
          <cell r="G104319" t="str">
            <v>135766</v>
          </cell>
        </row>
        <row r="104320">
          <cell r="F104320" t="str">
            <v>intouchdogtraining.com</v>
          </cell>
          <cell r="G104320" t="str">
            <v>135767</v>
          </cell>
        </row>
        <row r="104321">
          <cell r="F104321" t="str">
            <v>intp.io</v>
          </cell>
          <cell r="G104321" t="str">
            <v>135768</v>
          </cell>
        </row>
        <row r="104322">
          <cell r="F104322" t="str">
            <v>intralist.com</v>
          </cell>
          <cell r="G104322" t="str">
            <v>135769</v>
          </cell>
        </row>
        <row r="104323">
          <cell r="F104323" t="str">
            <v>intramap.co</v>
          </cell>
          <cell r="G104323" t="str">
            <v>135770</v>
          </cell>
        </row>
        <row r="104324">
          <cell r="F104324" t="str">
            <v>intransure.com</v>
          </cell>
          <cell r="G104324" t="str">
            <v>135771</v>
          </cell>
        </row>
        <row r="104325">
          <cell r="F104325" t="str">
            <v>intrepiddata.com</v>
          </cell>
          <cell r="G104325" t="str">
            <v>135772</v>
          </cell>
        </row>
        <row r="104326">
          <cell r="F104326" t="str">
            <v>intrepidmedia.co.uk</v>
          </cell>
          <cell r="G104326" t="str">
            <v>135773</v>
          </cell>
        </row>
        <row r="104327">
          <cell r="F104327" t="str">
            <v>intrepy.com</v>
          </cell>
          <cell r="G104327" t="str">
            <v>135774</v>
          </cell>
        </row>
        <row r="104328">
          <cell r="F104328" t="str">
            <v>intricatefashionsindia.com</v>
          </cell>
          <cell r="G104328" t="str">
            <v>135775</v>
          </cell>
        </row>
        <row r="104329">
          <cell r="F104329" t="str">
            <v>intrigua.com</v>
          </cell>
          <cell r="G104329" t="str">
            <v>135776</v>
          </cell>
        </row>
        <row r="104330">
          <cell r="F104330" t="str">
            <v>intrinsic.com</v>
          </cell>
          <cell r="G104330" t="str">
            <v>135777</v>
          </cell>
        </row>
        <row r="104331">
          <cell r="F104331" t="str">
            <v>intrior.com</v>
          </cell>
          <cell r="G104331" t="str">
            <v>135778</v>
          </cell>
        </row>
        <row r="104332">
          <cell r="F104332" t="str">
            <v>introapp.net</v>
          </cell>
          <cell r="G104332" t="str">
            <v>135779</v>
          </cell>
        </row>
        <row r="104333">
          <cell r="F104333" t="str">
            <v>introcept.co</v>
          </cell>
          <cell r="G104333" t="str">
            <v>135780</v>
          </cell>
        </row>
        <row r="104334">
          <cell r="F104334" t="str">
            <v>introdev.az</v>
          </cell>
          <cell r="G104334" t="str">
            <v>135781</v>
          </cell>
        </row>
        <row r="104335">
          <cell r="F104335" t="str">
            <v>introhere.com</v>
          </cell>
          <cell r="G104335" t="str">
            <v>135782</v>
          </cell>
        </row>
        <row r="104336">
          <cell r="F104336" t="str">
            <v>intromoney.com</v>
          </cell>
          <cell r="G104336" t="str">
            <v>135783</v>
          </cell>
        </row>
        <row r="104337">
          <cell r="F104337" t="str">
            <v>intron.com</v>
          </cell>
          <cell r="G104337" t="str">
            <v>135784</v>
          </cell>
        </row>
        <row r="104338">
          <cell r="F104338" t="str">
            <v>intros.com</v>
          </cell>
          <cell r="G104338" t="str">
            <v>135785</v>
          </cell>
        </row>
        <row r="104339">
          <cell r="F104339" t="str">
            <v>introwellness.com</v>
          </cell>
          <cell r="G104339" t="str">
            <v>135786</v>
          </cell>
        </row>
        <row r="104340">
          <cell r="F104340" t="str">
            <v>intrstr.com</v>
          </cell>
          <cell r="G104340" t="str">
            <v>135787</v>
          </cell>
        </row>
        <row r="104341">
          <cell r="F104341" t="str">
            <v>intuch-inc.com</v>
          </cell>
          <cell r="G104341" t="str">
            <v>135788</v>
          </cell>
        </row>
        <row r="104342">
          <cell r="F104342" t="str">
            <v>intuitionmachine.com</v>
          </cell>
          <cell r="G104342" t="str">
            <v>135789</v>
          </cell>
        </row>
        <row r="104343">
          <cell r="F104343" t="str">
            <v>intuitionsoftech.com.au</v>
          </cell>
          <cell r="G104343" t="str">
            <v>135790</v>
          </cell>
        </row>
        <row r="104344">
          <cell r="F104344" t="str">
            <v>intuitive-robots.com</v>
          </cell>
          <cell r="G104344" t="str">
            <v>135791</v>
          </cell>
        </row>
        <row r="104345">
          <cell r="F104345" t="str">
            <v>intuitivegadgets.com</v>
          </cell>
          <cell r="G104345" t="str">
            <v>135792</v>
          </cell>
        </row>
        <row r="104346">
          <cell r="F104346" t="str">
            <v>intuvid.com</v>
          </cell>
          <cell r="G104346" t="str">
            <v>135793</v>
          </cell>
        </row>
        <row r="104347">
          <cell r="F104347" t="str">
            <v>intym.in</v>
          </cell>
          <cell r="G104347" t="str">
            <v>135794</v>
          </cell>
        </row>
        <row r="104348">
          <cell r="F104348" t="str">
            <v>inuru.de</v>
          </cell>
          <cell r="G104348" t="str">
            <v>135795</v>
          </cell>
        </row>
        <row r="104349">
          <cell r="F104349" t="str">
            <v>inutero3d.pl</v>
          </cell>
          <cell r="G104349" t="str">
            <v>135796</v>
          </cell>
        </row>
        <row r="104350">
          <cell r="F104350" t="str">
            <v>inv.crmtronic.com</v>
          </cell>
          <cell r="G104350" t="str">
            <v>135797</v>
          </cell>
        </row>
        <row r="104351">
          <cell r="F104351" t="str">
            <v>invalshoek.nl</v>
          </cell>
          <cell r="G104351" t="str">
            <v>135798</v>
          </cell>
        </row>
        <row r="104352">
          <cell r="F104352" t="str">
            <v>invcapture.com</v>
          </cell>
          <cell r="G104352" t="str">
            <v>135799</v>
          </cell>
        </row>
        <row r="104353">
          <cell r="F104353" t="str">
            <v>invecas.com</v>
          </cell>
          <cell r="G104353" t="str">
            <v>135800</v>
          </cell>
        </row>
        <row r="104354">
          <cell r="F104354" t="str">
            <v>invend.co</v>
          </cell>
          <cell r="G104354" t="str">
            <v>135801</v>
          </cell>
        </row>
        <row r="104355">
          <cell r="F104355" t="str">
            <v>invenis.co</v>
          </cell>
          <cell r="G104355" t="str">
            <v>135802</v>
          </cell>
        </row>
        <row r="104356">
          <cell r="F104356" t="str">
            <v>inventcoworking.com</v>
          </cell>
          <cell r="G104356" t="str">
            <v>135803</v>
          </cell>
        </row>
        <row r="104357">
          <cell r="F104357" t="str">
            <v>inventedfor.com</v>
          </cell>
          <cell r="G104357" t="str">
            <v>135804</v>
          </cell>
        </row>
        <row r="104358">
          <cell r="F104358" t="str">
            <v>inventionaires.com</v>
          </cell>
          <cell r="G104358" t="str">
            <v>135805</v>
          </cell>
        </row>
        <row r="104359">
          <cell r="F104359" t="str">
            <v>inventivearchitects.com</v>
          </cell>
          <cell r="G104359" t="str">
            <v>135806</v>
          </cell>
        </row>
        <row r="104360">
          <cell r="F104360" t="str">
            <v>inventivelabs.co</v>
          </cell>
          <cell r="G104360" t="str">
            <v>135807</v>
          </cell>
        </row>
        <row r="104361">
          <cell r="F104361" t="str">
            <v>inventix.nl</v>
          </cell>
          <cell r="G104361" t="str">
            <v>135808</v>
          </cell>
        </row>
        <row r="104362">
          <cell r="F104362" t="str">
            <v>inventlo.co</v>
          </cell>
          <cell r="G104362" t="str">
            <v>135809</v>
          </cell>
        </row>
        <row r="104363">
          <cell r="F104363" t="str">
            <v>invento.tech</v>
          </cell>
          <cell r="G104363" t="str">
            <v>135810</v>
          </cell>
        </row>
        <row r="104364">
          <cell r="F104364" t="str">
            <v>inventous.com</v>
          </cell>
          <cell r="G104364" t="str">
            <v>135811</v>
          </cell>
        </row>
        <row r="104365">
          <cell r="F104365" t="str">
            <v>inventshift.com</v>
          </cell>
          <cell r="G104365" t="str">
            <v>135812</v>
          </cell>
        </row>
        <row r="104366">
          <cell r="F104366" t="str">
            <v>inver.com</v>
          </cell>
          <cell r="G104366" t="str">
            <v>135813</v>
          </cell>
        </row>
        <row r="104367">
          <cell r="F104367" t="str">
            <v>invertionsplus.com</v>
          </cell>
          <cell r="G104367" t="str">
            <v>135814</v>
          </cell>
        </row>
        <row r="104368">
          <cell r="F104368" t="str">
            <v>inveslab.com</v>
          </cell>
          <cell r="G104368" t="str">
            <v>135815</v>
          </cell>
        </row>
        <row r="104369">
          <cell r="F104369" t="str">
            <v>invest-idei.ru</v>
          </cell>
          <cell r="G104369" t="str">
            <v>135816</v>
          </cell>
        </row>
        <row r="104370">
          <cell r="F104370" t="str">
            <v>invest4justice.com</v>
          </cell>
          <cell r="G104370" t="str">
            <v>135817</v>
          </cell>
        </row>
        <row r="104371">
          <cell r="F104371" t="str">
            <v>investability.com</v>
          </cell>
          <cell r="G104371" t="str">
            <v>135818</v>
          </cell>
        </row>
        <row r="104372">
          <cell r="F104372" t="str">
            <v>investable.solutions</v>
          </cell>
          <cell r="G104372" t="str">
            <v>135819</v>
          </cell>
        </row>
        <row r="104373">
          <cell r="F104373" t="str">
            <v>investacrowd.com</v>
          </cell>
          <cell r="G104373" t="str">
            <v>135820</v>
          </cell>
        </row>
        <row r="104374">
          <cell r="F104374" t="str">
            <v>investback.de</v>
          </cell>
          <cell r="G104374" t="str">
            <v>135821</v>
          </cell>
        </row>
        <row r="104375">
          <cell r="F104375" t="str">
            <v>investcanopy.com</v>
          </cell>
          <cell r="G104375" t="str">
            <v>135822</v>
          </cell>
        </row>
        <row r="104376">
          <cell r="F104376" t="str">
            <v>investden.com</v>
          </cell>
          <cell r="G104376" t="str">
            <v>135823</v>
          </cell>
        </row>
        <row r="104377">
          <cell r="F104377" t="str">
            <v>investeapp.com</v>
          </cell>
          <cell r="G104377" t="str">
            <v>135824</v>
          </cell>
        </row>
        <row r="104378">
          <cell r="F104378" t="str">
            <v>investify.lu</v>
          </cell>
          <cell r="G104378" t="str">
            <v>135825</v>
          </cell>
        </row>
        <row r="104379">
          <cell r="F104379" t="str">
            <v>investify.mx</v>
          </cell>
          <cell r="G104379" t="str">
            <v>135826</v>
          </cell>
        </row>
        <row r="104380">
          <cell r="F104380" t="str">
            <v>investimmi.ca</v>
          </cell>
          <cell r="G104380" t="str">
            <v>135827</v>
          </cell>
        </row>
        <row r="104381">
          <cell r="F104381" t="str">
            <v>investincannabis.com</v>
          </cell>
          <cell r="G104381" t="str">
            <v>135828</v>
          </cell>
        </row>
        <row r="104382">
          <cell r="F104382" t="str">
            <v>investingblock.com</v>
          </cell>
          <cell r="G104382" t="str">
            <v>135829</v>
          </cell>
        </row>
        <row r="104383">
          <cell r="F104383" t="str">
            <v>investingthatworks.com</v>
          </cell>
          <cell r="G104383" t="str">
            <v>135830</v>
          </cell>
        </row>
        <row r="104384">
          <cell r="F104384" t="str">
            <v>investmentnavigator.com</v>
          </cell>
          <cell r="G104384" t="str">
            <v>135831</v>
          </cell>
        </row>
        <row r="104385">
          <cell r="F104385" t="str">
            <v>investodor.com</v>
          </cell>
          <cell r="G104385" t="str">
            <v>135832</v>
          </cell>
        </row>
        <row r="104386">
          <cell r="F104386" t="str">
            <v>investoreye.com</v>
          </cell>
          <cell r="G104386" t="str">
            <v>135833</v>
          </cell>
        </row>
        <row r="104387">
          <cell r="F104387" t="str">
            <v>investorgrit.com</v>
          </cell>
          <cell r="G104387" t="str">
            <v>135834</v>
          </cell>
        </row>
        <row r="104388">
          <cell r="F104388" t="str">
            <v>investorhomez.com</v>
          </cell>
          <cell r="G104388" t="str">
            <v>135835</v>
          </cell>
        </row>
        <row r="104389">
          <cell r="F104389" t="str">
            <v>investorise.com</v>
          </cell>
          <cell r="G104389" t="str">
            <v>135836</v>
          </cell>
        </row>
        <row r="104390">
          <cell r="F104390" t="str">
            <v>investorlend.com.au</v>
          </cell>
          <cell r="G104390" t="str">
            <v>135837</v>
          </cell>
        </row>
        <row r="104391">
          <cell r="F104391" t="str">
            <v>investorsangel.com</v>
          </cell>
          <cell r="G104391" t="str">
            <v>135838</v>
          </cell>
        </row>
        <row r="104392">
          <cell r="F104392" t="str">
            <v>investory.io</v>
          </cell>
          <cell r="G104392" t="str">
            <v>135839</v>
          </cell>
        </row>
        <row r="104393">
          <cell r="F104393" t="str">
            <v>investperdiem.com</v>
          </cell>
          <cell r="G104393" t="str">
            <v>135840</v>
          </cell>
        </row>
        <row r="104394">
          <cell r="F104394" t="str">
            <v>investplex.com</v>
          </cell>
          <cell r="G104394" t="str">
            <v>135841</v>
          </cell>
        </row>
        <row r="104395">
          <cell r="F104395" t="str">
            <v>investresearch.net</v>
          </cell>
          <cell r="G104395" t="str">
            <v>135842</v>
          </cell>
        </row>
        <row r="104396">
          <cell r="F104396" t="str">
            <v>investual.com</v>
          </cell>
          <cell r="G104396" t="str">
            <v>135843</v>
          </cell>
        </row>
        <row r="104397">
          <cell r="F104397" t="str">
            <v>investwall.com</v>
          </cell>
          <cell r="G104397" t="str">
            <v>135844</v>
          </cell>
        </row>
        <row r="104398">
          <cell r="F104398" t="str">
            <v>investwellafrica.com</v>
          </cell>
          <cell r="G104398" t="str">
            <v>135845</v>
          </cell>
        </row>
        <row r="104399">
          <cell r="F104399" t="str">
            <v>invibe.me</v>
          </cell>
          <cell r="G104399" t="str">
            <v>135846</v>
          </cell>
        </row>
        <row r="104400">
          <cell r="F104400" t="str">
            <v>invibed.com</v>
          </cell>
          <cell r="G104400" t="str">
            <v>135847</v>
          </cell>
        </row>
        <row r="104401">
          <cell r="F104401" t="str">
            <v>invincy.com</v>
          </cell>
          <cell r="G104401" t="str">
            <v>135848</v>
          </cell>
        </row>
        <row r="104402">
          <cell r="F104402" t="str">
            <v>invisalign-london.co.uk</v>
          </cell>
          <cell r="G104402" t="str">
            <v>135849</v>
          </cell>
        </row>
        <row r="104403">
          <cell r="F104403" t="str">
            <v>invisibleimaging.com</v>
          </cell>
          <cell r="G104403" t="str">
            <v>135850</v>
          </cell>
        </row>
        <row r="104404">
          <cell r="F104404" t="str">
            <v>invisocial.com</v>
          </cell>
          <cell r="G104404" t="str">
            <v>135851</v>
          </cell>
        </row>
        <row r="104405">
          <cell r="F104405" t="str">
            <v>invisume.com</v>
          </cell>
          <cell r="G104405" t="str">
            <v>135852</v>
          </cell>
        </row>
        <row r="104406">
          <cell r="F104406" t="str">
            <v>invita.com.kw</v>
          </cell>
          <cell r="G104406" t="str">
            <v>135853</v>
          </cell>
        </row>
        <row r="104407">
          <cell r="F104407" t="str">
            <v>invitans.com</v>
          </cell>
          <cell r="G104407" t="str">
            <v>135854</v>
          </cell>
        </row>
        <row r="104408">
          <cell r="F104408" t="str">
            <v>invite.dating</v>
          </cell>
          <cell r="G104408" t="str">
            <v>135855</v>
          </cell>
        </row>
        <row r="104409">
          <cell r="F104409" t="str">
            <v>invitech.hu</v>
          </cell>
          <cell r="G104409" t="str">
            <v>135856</v>
          </cell>
        </row>
        <row r="104410">
          <cell r="F104410" t="str">
            <v>inviteez.com</v>
          </cell>
          <cell r="G104410" t="str">
            <v>135857</v>
          </cell>
        </row>
        <row r="104411">
          <cell r="F104411" t="str">
            <v>invitemyguest.in</v>
          </cell>
          <cell r="G104411" t="str">
            <v>135858</v>
          </cell>
        </row>
        <row r="104412">
          <cell r="F104412" t="str">
            <v>invitesbyweb.com</v>
          </cell>
          <cell r="G104412" t="str">
            <v>135859</v>
          </cell>
        </row>
        <row r="104413">
          <cell r="F104413" t="str">
            <v>invmail.io</v>
          </cell>
          <cell r="G104413" t="str">
            <v>135860</v>
          </cell>
        </row>
        <row r="104414">
          <cell r="F104414" t="str">
            <v>invoice.ng</v>
          </cell>
          <cell r="G104414" t="str">
            <v>135861</v>
          </cell>
        </row>
        <row r="104415">
          <cell r="F104415" t="str">
            <v>invoicea.com</v>
          </cell>
          <cell r="G104415" t="str">
            <v>135862</v>
          </cell>
        </row>
        <row r="104416">
          <cell r="F104416" t="str">
            <v>invoicefair.com</v>
          </cell>
          <cell r="G104416" t="str">
            <v>135863</v>
          </cell>
        </row>
        <row r="104417">
          <cell r="F104417" t="str">
            <v>invoiceinterchange.com</v>
          </cell>
          <cell r="G104417" t="str">
            <v>135864</v>
          </cell>
        </row>
        <row r="104418">
          <cell r="F104418" t="str">
            <v>invoiceledger.co.uk</v>
          </cell>
          <cell r="G104418" t="str">
            <v>135865</v>
          </cell>
        </row>
        <row r="104419">
          <cell r="F104419" t="str">
            <v>invoiceninja.com</v>
          </cell>
          <cell r="G104419" t="str">
            <v>135866</v>
          </cell>
        </row>
        <row r="104420">
          <cell r="F104420" t="str">
            <v>invoiceocean.com</v>
          </cell>
          <cell r="G104420" t="str">
            <v>135867</v>
          </cell>
        </row>
        <row r="104421">
          <cell r="F104421" t="str">
            <v>invoicescout.com</v>
          </cell>
          <cell r="G104421" t="str">
            <v>135868</v>
          </cell>
        </row>
        <row r="104422">
          <cell r="F104422" t="str">
            <v>invoira.com</v>
          </cell>
          <cell r="G104422" t="str">
            <v>135869</v>
          </cell>
        </row>
        <row r="104423">
          <cell r="F104423" t="str">
            <v>involveddigital.com</v>
          </cell>
          <cell r="G104423" t="str">
            <v>135870</v>
          </cell>
        </row>
        <row r="104424">
          <cell r="F104424" t="str">
            <v>involvedu.com</v>
          </cell>
          <cell r="G104424" t="str">
            <v>135871</v>
          </cell>
        </row>
        <row r="104425">
          <cell r="F104425" t="str">
            <v>involver.biz</v>
          </cell>
          <cell r="G104425" t="str">
            <v>135872</v>
          </cell>
        </row>
        <row r="104426">
          <cell r="F104426" t="str">
            <v>involvesoft.com</v>
          </cell>
          <cell r="G104426" t="str">
            <v>135873</v>
          </cell>
        </row>
        <row r="104427">
          <cell r="F104427" t="str">
            <v>invotas.io</v>
          </cell>
          <cell r="G104427" t="str">
            <v>135874</v>
          </cell>
        </row>
        <row r="104428">
          <cell r="F104428" t="str">
            <v>invox.ro</v>
          </cell>
          <cell r="G104428" t="str">
            <v>135875</v>
          </cell>
        </row>
        <row r="104429">
          <cell r="F104429" t="str">
            <v>invulgah.com</v>
          </cell>
          <cell r="G104429" t="str">
            <v>135876</v>
          </cell>
        </row>
        <row r="104430">
          <cell r="F104430" t="str">
            <v>inwentsolutions.com</v>
          </cell>
          <cell r="G104430" t="str">
            <v>135877</v>
          </cell>
        </row>
        <row r="104431">
          <cell r="F104431" t="str">
            <v>inwibe.com</v>
          </cell>
          <cell r="G104431" t="str">
            <v>135878</v>
          </cell>
        </row>
        <row r="104432">
          <cell r="F104432" t="str">
            <v>inwius.com</v>
          </cell>
          <cell r="G104432" t="str">
            <v>135879</v>
          </cell>
        </row>
        <row r="104433">
          <cell r="F104433" t="str">
            <v>inwo.in</v>
          </cell>
          <cell r="G104433" t="str">
            <v>135880</v>
          </cell>
        </row>
        <row r="104434">
          <cell r="F104434" t="str">
            <v>inwords.com</v>
          </cell>
          <cell r="G104434" t="str">
            <v>135881</v>
          </cell>
        </row>
        <row r="104435">
          <cell r="F104435" t="str">
            <v>inwwc.com</v>
          </cell>
          <cell r="G104435" t="str">
            <v>135882</v>
          </cell>
        </row>
        <row r="104436">
          <cell r="F104436" t="str">
            <v>inyopay.com</v>
          </cell>
          <cell r="G104436" t="str">
            <v>135883</v>
          </cell>
        </row>
        <row r="104437">
          <cell r="F104437" t="str">
            <v>inzdr.com</v>
          </cell>
          <cell r="G104437" t="str">
            <v>135884</v>
          </cell>
        </row>
        <row r="104438">
          <cell r="F104438" t="str">
            <v>inzite.io</v>
          </cell>
          <cell r="G104438" t="str">
            <v>135885</v>
          </cell>
        </row>
        <row r="104439">
          <cell r="F104439" t="str">
            <v>iobjx.com</v>
          </cell>
          <cell r="G104439" t="str">
            <v>135886</v>
          </cell>
        </row>
        <row r="104440">
          <cell r="F104440" t="str">
            <v>ioblabs.com</v>
          </cell>
          <cell r="G104440" t="str">
            <v>135887</v>
          </cell>
        </row>
        <row r="104441">
          <cell r="F104441" t="str">
            <v>iocomparer.com</v>
          </cell>
          <cell r="G104441" t="str">
            <v>135888</v>
          </cell>
        </row>
        <row r="104442">
          <cell r="F104442" t="str">
            <v>iodes.com.tr</v>
          </cell>
          <cell r="G104442" t="str">
            <v>135889</v>
          </cell>
        </row>
        <row r="104443">
          <cell r="F104443" t="str">
            <v>ioexa.com</v>
          </cell>
          <cell r="G104443" t="str">
            <v>135890</v>
          </cell>
        </row>
        <row r="104444">
          <cell r="F104444" t="str">
            <v>ioffebiotech.com</v>
          </cell>
          <cell r="G104444" t="str">
            <v>135891</v>
          </cell>
        </row>
        <row r="104445">
          <cell r="F104445" t="str">
            <v>iogames.land</v>
          </cell>
          <cell r="G104445" t="str">
            <v>135892</v>
          </cell>
        </row>
        <row r="104446">
          <cell r="F104446" t="str">
            <v>iohawk.com</v>
          </cell>
          <cell r="G104446" t="str">
            <v>135893</v>
          </cell>
        </row>
        <row r="104447">
          <cell r="F104447" t="str">
            <v>ioiocreative.com</v>
          </cell>
          <cell r="G104447" t="str">
            <v>135894</v>
          </cell>
        </row>
        <row r="104448">
          <cell r="F104448" t="str">
            <v>ionbiotech.com</v>
          </cell>
          <cell r="G104448" t="str">
            <v>135895</v>
          </cell>
        </row>
        <row r="104449">
          <cell r="F104449" t="str">
            <v>ionia.co</v>
          </cell>
          <cell r="G104449" t="str">
            <v>135896</v>
          </cell>
        </row>
        <row r="104450">
          <cell r="F104450" t="str">
            <v>ionic3dp.com</v>
          </cell>
          <cell r="G104450" t="str">
            <v>135897</v>
          </cell>
        </row>
        <row r="104451">
          <cell r="F104451" t="str">
            <v>ionight.com</v>
          </cell>
          <cell r="G104451" t="str">
            <v>135898</v>
          </cell>
        </row>
        <row r="104452">
          <cell r="F104452" t="str">
            <v>ionimaginemedia.com</v>
          </cell>
          <cell r="G104452" t="str">
            <v>135899</v>
          </cell>
        </row>
        <row r="104453">
          <cell r="F104453" t="str">
            <v>ionizr.com</v>
          </cell>
          <cell r="G104453" t="str">
            <v>135900</v>
          </cell>
        </row>
        <row r="104454">
          <cell r="F104454" t="str">
            <v>ionlinecoupons.com</v>
          </cell>
          <cell r="G104454" t="str">
            <v>135901</v>
          </cell>
        </row>
        <row r="104455">
          <cell r="F104455" t="str">
            <v>ionn.com</v>
          </cell>
          <cell r="G104455" t="str">
            <v>135902</v>
          </cell>
        </row>
        <row r="104456">
          <cell r="F104456" t="str">
            <v>ionq.co</v>
          </cell>
          <cell r="G104456" t="str">
            <v>135903</v>
          </cell>
        </row>
        <row r="104457">
          <cell r="F104457" t="str">
            <v>ionstech.com</v>
          </cell>
          <cell r="G104457" t="str">
            <v>135904</v>
          </cell>
        </row>
        <row r="104458">
          <cell r="F104458" t="str">
            <v>ionvr.com</v>
          </cell>
          <cell r="G104458" t="str">
            <v>135905</v>
          </cell>
        </row>
        <row r="104459">
          <cell r="F104459" t="str">
            <v>ionwalk.com</v>
          </cell>
          <cell r="G104459" t="str">
            <v>135906</v>
          </cell>
        </row>
        <row r="104460">
          <cell r="F104460" t="str">
            <v>iopipe.com</v>
          </cell>
          <cell r="G104460" t="str">
            <v>135907</v>
          </cell>
        </row>
        <row r="104461">
          <cell r="F104461" t="str">
            <v>ioplug.com</v>
          </cell>
          <cell r="G104461" t="str">
            <v>135908</v>
          </cell>
        </row>
        <row r="104462">
          <cell r="F104462" t="str">
            <v>iorni.com</v>
          </cell>
          <cell r="G104462" t="str">
            <v>135909</v>
          </cell>
        </row>
        <row r="104463">
          <cell r="F104463" t="str">
            <v>iosacademy.io</v>
          </cell>
          <cell r="G104463" t="str">
            <v>135910</v>
          </cell>
        </row>
        <row r="104464">
          <cell r="F104464" t="str">
            <v>iostash.io</v>
          </cell>
          <cell r="G104464" t="str">
            <v>135911</v>
          </cell>
        </row>
        <row r="104465">
          <cell r="F104465" t="str">
            <v>iosudidregistration.com</v>
          </cell>
          <cell r="G104465" t="str">
            <v>135912</v>
          </cell>
        </row>
        <row r="104466">
          <cell r="F104466" t="str">
            <v>iot-cafe.com</v>
          </cell>
          <cell r="G104466" t="str">
            <v>135913</v>
          </cell>
        </row>
        <row r="104467">
          <cell r="F104467" t="str">
            <v>iot-for-all.com</v>
          </cell>
          <cell r="G104467" t="str">
            <v>135914</v>
          </cell>
        </row>
        <row r="104468">
          <cell r="F104468" t="str">
            <v>iot-partners.com</v>
          </cell>
          <cell r="G104468" t="str">
            <v>135915</v>
          </cell>
        </row>
        <row r="104469">
          <cell r="F104469" t="str">
            <v>iot.do</v>
          </cell>
          <cell r="G104469" t="str">
            <v>135916</v>
          </cell>
        </row>
        <row r="104470">
          <cell r="F104470" t="str">
            <v>iotasecurity.com</v>
          </cell>
          <cell r="G104470" t="str">
            <v>135917</v>
          </cell>
        </row>
        <row r="104471">
          <cell r="F104471" t="str">
            <v>iotdef.com</v>
          </cell>
          <cell r="G104471" t="str">
            <v>135918</v>
          </cell>
        </row>
        <row r="104472">
          <cell r="F104472" t="str">
            <v>iotdesignshop.com</v>
          </cell>
          <cell r="G104472" t="str">
            <v>135919</v>
          </cell>
        </row>
        <row r="104473">
          <cell r="F104473" t="str">
            <v>ioteen.com</v>
          </cell>
          <cell r="G104473" t="str">
            <v>135920</v>
          </cell>
        </row>
        <row r="104474">
          <cell r="F104474" t="str">
            <v>iotfuse.com</v>
          </cell>
          <cell r="G104474" t="str">
            <v>135921</v>
          </cell>
        </row>
        <row r="104475">
          <cell r="F104475" t="str">
            <v>iotheque.com</v>
          </cell>
          <cell r="G104475" t="str">
            <v>135922</v>
          </cell>
        </row>
        <row r="104476">
          <cell r="F104476" t="str">
            <v>iotify.io</v>
          </cell>
          <cell r="G104476" t="str">
            <v>135923</v>
          </cell>
        </row>
        <row r="104477">
          <cell r="F104477" t="str">
            <v>iotize.com</v>
          </cell>
          <cell r="G104477" t="str">
            <v>135924</v>
          </cell>
        </row>
        <row r="104478">
          <cell r="F104478" t="str">
            <v>iotm.com.au</v>
          </cell>
          <cell r="G104478" t="str">
            <v>135925</v>
          </cell>
        </row>
        <row r="104479">
          <cell r="F104479" t="str">
            <v>iotomotif.com</v>
          </cell>
          <cell r="G104479" t="str">
            <v>135926</v>
          </cell>
        </row>
        <row r="104480">
          <cell r="F104480" t="str">
            <v>iotone.co</v>
          </cell>
          <cell r="G104480" t="str">
            <v>135927</v>
          </cell>
        </row>
        <row r="104481">
          <cell r="F104481" t="str">
            <v>iotone.com</v>
          </cell>
          <cell r="G104481" t="str">
            <v>135928</v>
          </cell>
        </row>
        <row r="104482">
          <cell r="F104482" t="str">
            <v>iotsmartlabs.com</v>
          </cell>
          <cell r="G104482" t="str">
            <v>135929</v>
          </cell>
        </row>
        <row r="104483">
          <cell r="F104483" t="str">
            <v>iotsploit.co</v>
          </cell>
          <cell r="G104483" t="str">
            <v>135930</v>
          </cell>
        </row>
        <row r="104484">
          <cell r="F104484" t="str">
            <v>iotwimm.com</v>
          </cell>
          <cell r="G104484" t="str">
            <v>135931</v>
          </cell>
        </row>
        <row r="104485">
          <cell r="F104485" t="str">
            <v>ioudebtapp.com</v>
          </cell>
          <cell r="G104485" t="str">
            <v>135932</v>
          </cell>
        </row>
        <row r="104486">
          <cell r="F104486" t="str">
            <v>iovado.com</v>
          </cell>
          <cell r="G104486" t="str">
            <v>135933</v>
          </cell>
        </row>
        <row r="104487">
          <cell r="F104487" t="str">
            <v>iovisor.org</v>
          </cell>
          <cell r="G104487" t="str">
            <v>135934</v>
          </cell>
        </row>
        <row r="104488">
          <cell r="F104488" t="str">
            <v>iovworld.org</v>
          </cell>
          <cell r="G104488" t="str">
            <v>135935</v>
          </cell>
        </row>
        <row r="104489">
          <cell r="F104489" t="str">
            <v>iowdiget.io</v>
          </cell>
          <cell r="G104489" t="str">
            <v>135936</v>
          </cell>
        </row>
        <row r="104490">
          <cell r="F104490" t="str">
            <v>iparttime.com</v>
          </cell>
          <cell r="G104490" t="str">
            <v>135937</v>
          </cell>
        </row>
        <row r="104491">
          <cell r="F104491" t="str">
            <v>ipassio.com</v>
          </cell>
          <cell r="G104491" t="str">
            <v>135938</v>
          </cell>
        </row>
        <row r="104492">
          <cell r="F104492" t="str">
            <v>ipayaffiliates.com</v>
          </cell>
          <cell r="G104492" t="str">
            <v>135939</v>
          </cell>
        </row>
        <row r="104493">
          <cell r="F104493" t="str">
            <v>ipaymy.com</v>
          </cell>
          <cell r="G104493" t="str">
            <v>135940</v>
          </cell>
        </row>
        <row r="104494">
          <cell r="F104494" t="str">
            <v>ipfabrics.net</v>
          </cell>
          <cell r="G104494" t="str">
            <v>135941</v>
          </cell>
        </row>
        <row r="104495">
          <cell r="F104495" t="str">
            <v>iphonegamecreator.com</v>
          </cell>
          <cell r="G104495" t="str">
            <v>135942</v>
          </cell>
        </row>
        <row r="104496">
          <cell r="F104496" t="str">
            <v>iphonerepaircleveland.org</v>
          </cell>
          <cell r="G104496" t="str">
            <v>135943</v>
          </cell>
        </row>
        <row r="104497">
          <cell r="F104497" t="str">
            <v>iphysio.sg</v>
          </cell>
          <cell r="G104497" t="str">
            <v>135944</v>
          </cell>
        </row>
        <row r="104498">
          <cell r="F104498" t="str">
            <v>ipinstruments.com</v>
          </cell>
          <cell r="G104498" t="str">
            <v>135945</v>
          </cell>
        </row>
        <row r="104499">
          <cell r="F104499" t="str">
            <v>ipintoo.com</v>
          </cell>
          <cell r="G104499" t="str">
            <v>135946</v>
          </cell>
        </row>
        <row r="104500">
          <cell r="F104500" t="str">
            <v>iplay.global</v>
          </cell>
          <cell r="G104500" t="str">
            <v>135947</v>
          </cell>
        </row>
        <row r="104501">
          <cell r="F104501" t="str">
            <v>iplco.com.au</v>
          </cell>
          <cell r="G104501" t="str">
            <v>135948</v>
          </cell>
        </row>
        <row r="104502">
          <cell r="F104502" t="str">
            <v>iplum.com</v>
          </cell>
          <cell r="G104502" t="str">
            <v>135949</v>
          </cell>
        </row>
        <row r="104503">
          <cell r="F104503" t="str">
            <v>ipmall.co</v>
          </cell>
          <cell r="G104503" t="str">
            <v>135950</v>
          </cell>
        </row>
        <row r="104504">
          <cell r="F104504" t="str">
            <v>iportive.com</v>
          </cell>
          <cell r="G104504" t="str">
            <v>135951</v>
          </cell>
        </row>
        <row r="104505">
          <cell r="F104505" t="str">
            <v>iportwine.com</v>
          </cell>
          <cell r="G104505" t="str">
            <v>135952</v>
          </cell>
        </row>
        <row r="104506">
          <cell r="F104506" t="str">
            <v>ipply.com</v>
          </cell>
          <cell r="G104506" t="str">
            <v>135953</v>
          </cell>
        </row>
        <row r="104507">
          <cell r="F104507" t="str">
            <v>iprice.ph</v>
          </cell>
          <cell r="G104507" t="str">
            <v>135954</v>
          </cell>
        </row>
        <row r="104508">
          <cell r="F104508" t="str">
            <v>iprimarycare.com</v>
          </cell>
          <cell r="G104508" t="str">
            <v>135955</v>
          </cell>
        </row>
        <row r="104509">
          <cell r="F104509" t="str">
            <v>iprobros.blogspot.se</v>
          </cell>
          <cell r="G104509" t="str">
            <v>135956</v>
          </cell>
        </row>
        <row r="104510">
          <cell r="F104510" t="str">
            <v>ipso.co.uk</v>
          </cell>
          <cell r="G104510" t="str">
            <v>135957</v>
          </cell>
        </row>
        <row r="104511">
          <cell r="F104511" t="str">
            <v>ipsomicro.com</v>
          </cell>
          <cell r="G104511" t="str">
            <v>135958</v>
          </cell>
        </row>
        <row r="104512">
          <cell r="F104512" t="str">
            <v>iptvmiddleware.com</v>
          </cell>
          <cell r="G104512" t="str">
            <v>135959</v>
          </cell>
        </row>
        <row r="104513">
          <cell r="F104513" t="str">
            <v>ipublishing.me</v>
          </cell>
          <cell r="G104513" t="str">
            <v>135960</v>
          </cell>
        </row>
        <row r="104514">
          <cell r="F104514" t="str">
            <v>ipullrank.com</v>
          </cell>
          <cell r="G104514" t="str">
            <v>135961</v>
          </cell>
        </row>
        <row r="104515">
          <cell r="F104515" t="str">
            <v>ipv17.com</v>
          </cell>
          <cell r="G104515" t="str">
            <v>135962</v>
          </cell>
        </row>
        <row r="104516">
          <cell r="F104516" t="str">
            <v>ipvalueserve.com</v>
          </cell>
          <cell r="G104516" t="str">
            <v>135963</v>
          </cell>
        </row>
        <row r="104517">
          <cell r="F104517" t="str">
            <v>ipworxllc.com</v>
          </cell>
          <cell r="G104517" t="str">
            <v>135964</v>
          </cell>
        </row>
        <row r="104518">
          <cell r="F104518" t="str">
            <v>iq.direct</v>
          </cell>
          <cell r="G104518" t="str">
            <v>135965</v>
          </cell>
        </row>
        <row r="104519">
          <cell r="F104519" t="str">
            <v>iq2labs.com</v>
          </cell>
          <cell r="G104519" t="str">
            <v>135966</v>
          </cell>
        </row>
        <row r="104520">
          <cell r="F104520" t="str">
            <v>iqid.com</v>
          </cell>
          <cell r="G104520" t="str">
            <v>135967</v>
          </cell>
        </row>
        <row r="104521">
          <cell r="F104521" t="str">
            <v>iqonomi.com</v>
          </cell>
          <cell r="G104521" t="str">
            <v>135968</v>
          </cell>
        </row>
        <row r="104522">
          <cell r="F104522" t="str">
            <v>iqplanner.com</v>
          </cell>
          <cell r="G104522" t="str">
            <v>135969</v>
          </cell>
        </row>
        <row r="104523">
          <cell r="F104523" t="str">
            <v>iqpos.ru</v>
          </cell>
          <cell r="G104523" t="str">
            <v>135970</v>
          </cell>
        </row>
        <row r="104524">
          <cell r="F104524" t="str">
            <v>iqrupandritz.com</v>
          </cell>
          <cell r="G104524" t="str">
            <v>135971</v>
          </cell>
        </row>
        <row r="104525">
          <cell r="F104525" t="str">
            <v>iqsolutions.com.br</v>
          </cell>
          <cell r="G104525" t="str">
            <v>135972</v>
          </cell>
        </row>
        <row r="104526">
          <cell r="F104526" t="str">
            <v>iqtechnologiesinc.com</v>
          </cell>
          <cell r="G104526" t="str">
            <v>135973</v>
          </cell>
        </row>
        <row r="104527">
          <cell r="F104527" t="str">
            <v>iquantile.com</v>
          </cell>
          <cell r="G104527" t="str">
            <v>135974</v>
          </cell>
        </row>
        <row r="104528">
          <cell r="F104528" t="str">
            <v>iqueue.it</v>
          </cell>
          <cell r="G104528" t="str">
            <v>135975</v>
          </cell>
        </row>
        <row r="104529">
          <cell r="F104529" t="str">
            <v>iqvantage.com</v>
          </cell>
          <cell r="G104529" t="str">
            <v>135976</v>
          </cell>
        </row>
        <row r="104530">
          <cell r="F104530" t="str">
            <v>ir.richmondamerican.com</v>
          </cell>
          <cell r="G104530" t="str">
            <v>135977</v>
          </cell>
        </row>
        <row r="104531">
          <cell r="F104531" t="str">
            <v>ira3d.com</v>
          </cell>
          <cell r="G104531" t="str">
            <v>135978</v>
          </cell>
        </row>
        <row r="104532">
          <cell r="F104532" t="str">
            <v>irank.website</v>
          </cell>
          <cell r="G104532" t="str">
            <v>135979</v>
          </cell>
        </row>
        <row r="104533">
          <cell r="F104533" t="str">
            <v>iranmedium.com</v>
          </cell>
          <cell r="G104533" t="str">
            <v>135980</v>
          </cell>
        </row>
        <row r="104534">
          <cell r="F104534" t="str">
            <v>irapublishing.com</v>
          </cell>
          <cell r="G104534" t="str">
            <v>135981</v>
          </cell>
        </row>
        <row r="104535">
          <cell r="F104535" t="str">
            <v>iratransfer.com</v>
          </cell>
          <cell r="G104535" t="str">
            <v>135982</v>
          </cell>
        </row>
        <row r="104536">
          <cell r="F104536" t="str">
            <v>iraytech.com</v>
          </cell>
          <cell r="G104536" t="str">
            <v>135983</v>
          </cell>
        </row>
        <row r="104537">
          <cell r="F104537" t="str">
            <v>irdna.org</v>
          </cell>
          <cell r="G104537" t="str">
            <v>135984</v>
          </cell>
        </row>
        <row r="104538">
          <cell r="F104538" t="str">
            <v>irealestates.in</v>
          </cell>
          <cell r="G104538" t="str">
            <v>135985</v>
          </cell>
        </row>
        <row r="104539">
          <cell r="F104539" t="str">
            <v>irechargeonline.com</v>
          </cell>
          <cell r="G104539" t="str">
            <v>135986</v>
          </cell>
        </row>
        <row r="104540">
          <cell r="F104540" t="str">
            <v>irefurbstock.com</v>
          </cell>
          <cell r="G104540" t="str">
            <v>135987</v>
          </cell>
        </row>
        <row r="104541">
          <cell r="F104541" t="str">
            <v>irememba.com</v>
          </cell>
          <cell r="G104541" t="str">
            <v>135988</v>
          </cell>
        </row>
        <row r="104542">
          <cell r="F104542" t="str">
            <v>iremembermyfirsttime.com</v>
          </cell>
          <cell r="G104542" t="str">
            <v>135989</v>
          </cell>
        </row>
        <row r="104543">
          <cell r="F104543" t="str">
            <v>irenmodels.com</v>
          </cell>
          <cell r="G104543" t="str">
            <v>135990</v>
          </cell>
        </row>
        <row r="104544">
          <cell r="F104544" t="str">
            <v>ireplay.fr</v>
          </cell>
          <cell r="G104544" t="str">
            <v>135991</v>
          </cell>
        </row>
        <row r="104545">
          <cell r="F104545" t="str">
            <v>irestech.net</v>
          </cell>
          <cell r="G104545" t="str">
            <v>135992</v>
          </cell>
        </row>
        <row r="104546">
          <cell r="F104546" t="str">
            <v>irestify.com</v>
          </cell>
          <cell r="G104546" t="str">
            <v>135993</v>
          </cell>
        </row>
        <row r="104547">
          <cell r="F104547" t="str">
            <v>irevealtech.com</v>
          </cell>
          <cell r="G104547" t="str">
            <v>135994</v>
          </cell>
        </row>
        <row r="104548">
          <cell r="F104548" t="str">
            <v>ireviews.com</v>
          </cell>
          <cell r="G104548" t="str">
            <v>135995</v>
          </cell>
        </row>
        <row r="104549">
          <cell r="F104549" t="str">
            <v>irevise.com</v>
          </cell>
          <cell r="G104549" t="str">
            <v>135996</v>
          </cell>
        </row>
        <row r="104550">
          <cell r="F104550" t="str">
            <v>irevu.me</v>
          </cell>
          <cell r="G104550" t="str">
            <v>135997</v>
          </cell>
        </row>
        <row r="104551">
          <cell r="F104551" t="str">
            <v>irexxinc.com</v>
          </cell>
          <cell r="G104551" t="str">
            <v>135998</v>
          </cell>
        </row>
        <row r="104552">
          <cell r="F104552" t="str">
            <v>irf-media.com</v>
          </cell>
          <cell r="G104552" t="str">
            <v>135999</v>
          </cell>
        </row>
        <row r="104553">
          <cell r="F104553" t="str">
            <v>irhodes.com</v>
          </cell>
          <cell r="G104553" t="str">
            <v>136000</v>
          </cell>
        </row>
        <row r="104554">
          <cell r="F104554" t="str">
            <v>iricent.com</v>
          </cell>
          <cell r="G104554" t="str">
            <v>136001</v>
          </cell>
        </row>
        <row r="104555">
          <cell r="F104555" t="str">
            <v>irinasimeonova.com</v>
          </cell>
          <cell r="G104555" t="str">
            <v>136002</v>
          </cell>
        </row>
        <row r="104556">
          <cell r="F104556" t="str">
            <v>irisdesk.io</v>
          </cell>
          <cell r="G104556" t="str">
            <v>136003</v>
          </cell>
        </row>
        <row r="104557">
          <cell r="F104557" t="str">
            <v>irishdirect.com</v>
          </cell>
          <cell r="G104557" t="str">
            <v>136004</v>
          </cell>
        </row>
        <row r="104558">
          <cell r="F104558" t="str">
            <v>irislc.com</v>
          </cell>
          <cell r="G104558" t="str">
            <v>136005</v>
          </cell>
        </row>
        <row r="104559">
          <cell r="F104559" t="str">
            <v>iristechnologies.ca</v>
          </cell>
          <cell r="G104559" t="str">
            <v>136006</v>
          </cell>
        </row>
        <row r="104560">
          <cell r="F104560" t="str">
            <v>iristick.com</v>
          </cell>
          <cell r="G104560" t="str">
            <v>136007</v>
          </cell>
        </row>
        <row r="104561">
          <cell r="F104561" t="str">
            <v>iriswebtech.com</v>
          </cell>
          <cell r="G104561" t="str">
            <v>136008</v>
          </cell>
        </row>
        <row r="104562">
          <cell r="F104562" t="str">
            <v>irixmedia.com</v>
          </cell>
          <cell r="G104562" t="str">
            <v>136009</v>
          </cell>
        </row>
        <row r="104563">
          <cell r="F104563" t="str">
            <v>irlapp.com</v>
          </cell>
          <cell r="G104563" t="str">
            <v>136010</v>
          </cell>
        </row>
        <row r="104564">
          <cell r="F104564" t="str">
            <v>irlock.com</v>
          </cell>
          <cell r="G104564" t="str">
            <v>136011</v>
          </cell>
        </row>
        <row r="104565">
          <cell r="F104565" t="str">
            <v>irlpix.com</v>
          </cell>
          <cell r="G104565" t="str">
            <v>136012</v>
          </cell>
        </row>
        <row r="104566">
          <cell r="F104566" t="str">
            <v>irmopc.com</v>
          </cell>
          <cell r="G104566" t="str">
            <v>136013</v>
          </cell>
        </row>
        <row r="104567">
          <cell r="F104567" t="str">
            <v>irogon.com</v>
          </cell>
          <cell r="G104567" t="str">
            <v>136014</v>
          </cell>
        </row>
        <row r="104568">
          <cell r="F104568" t="str">
            <v>ironcityacquisitions.com</v>
          </cell>
          <cell r="G104568" t="str">
            <v>136015</v>
          </cell>
        </row>
        <row r="104569">
          <cell r="F104569" t="str">
            <v>irongroup.co</v>
          </cell>
          <cell r="G104569" t="str">
            <v>136016</v>
          </cell>
        </row>
        <row r="104570">
          <cell r="F104570" t="str">
            <v>ironheart.co</v>
          </cell>
          <cell r="G104570" t="str">
            <v>136017</v>
          </cell>
        </row>
        <row r="104571">
          <cell r="F104571" t="str">
            <v>ironjunglesupplements.com</v>
          </cell>
          <cell r="G104571" t="str">
            <v>136018</v>
          </cell>
        </row>
        <row r="104572">
          <cell r="F104572" t="str">
            <v>ironrodmedia.com</v>
          </cell>
          <cell r="G104572" t="str">
            <v>136019</v>
          </cell>
        </row>
        <row r="104573">
          <cell r="F104573" t="str">
            <v>ironskye.com</v>
          </cell>
          <cell r="G104573" t="str">
            <v>136020</v>
          </cell>
        </row>
        <row r="104574">
          <cell r="F104574" t="str">
            <v>ironwifi.com</v>
          </cell>
          <cell r="G104574" t="str">
            <v>136021</v>
          </cell>
        </row>
        <row r="104575">
          <cell r="F104575" t="str">
            <v>iroo-indonesia.com</v>
          </cell>
          <cell r="G104575" t="str">
            <v>136022</v>
          </cell>
        </row>
        <row r="104576">
          <cell r="F104576" t="str">
            <v>iroseagency.com</v>
          </cell>
          <cell r="G104576" t="str">
            <v>136023</v>
          </cell>
        </row>
        <row r="104577">
          <cell r="F104577" t="str">
            <v>iroseitsolutions.com</v>
          </cell>
          <cell r="G104577" t="str">
            <v>136024</v>
          </cell>
        </row>
        <row r="104578">
          <cell r="F104578" t="str">
            <v>irro-reisen.com</v>
          </cell>
          <cell r="G104578" t="str">
            <v>136025</v>
          </cell>
        </row>
        <row r="104579">
          <cell r="F104579" t="str">
            <v>irrobotusa.com</v>
          </cell>
          <cell r="G104579" t="str">
            <v>136026</v>
          </cell>
        </row>
        <row r="104580">
          <cell r="F104580" t="str">
            <v>irsdebthelp.com</v>
          </cell>
          <cell r="G104580" t="str">
            <v>136027</v>
          </cell>
        </row>
        <row r="104581">
          <cell r="F104581" t="str">
            <v>iruggy.com</v>
          </cell>
          <cell r="G104581" t="str">
            <v>136028</v>
          </cell>
        </row>
        <row r="104582">
          <cell r="F104582" t="str">
            <v>irusu.co.in</v>
          </cell>
          <cell r="G104582" t="str">
            <v>136029</v>
          </cell>
        </row>
        <row r="104583">
          <cell r="F104583" t="str">
            <v>irvine365.com</v>
          </cell>
          <cell r="G104583" t="str">
            <v>136030</v>
          </cell>
        </row>
        <row r="104584">
          <cell r="F104584" t="str">
            <v>is-it-fresh.com</v>
          </cell>
          <cell r="G104584" t="str">
            <v>136031</v>
          </cell>
        </row>
        <row r="104585">
          <cell r="F104585" t="str">
            <v>isabelfcunha.com</v>
          </cell>
          <cell r="G104585" t="str">
            <v>136032</v>
          </cell>
        </row>
        <row r="104586">
          <cell r="F104586" t="str">
            <v>isabuy.com.au</v>
          </cell>
          <cell r="G104586" t="str">
            <v>136033</v>
          </cell>
        </row>
        <row r="104587">
          <cell r="F104587" t="str">
            <v>isanasystems.com</v>
          </cell>
          <cell r="G104587" t="str">
            <v>136034</v>
          </cell>
        </row>
        <row r="104588">
          <cell r="F104588" t="str">
            <v>isapure.com.au</v>
          </cell>
          <cell r="G104588" t="str">
            <v>136035</v>
          </cell>
        </row>
        <row r="104589">
          <cell r="F104589" t="str">
            <v>isara.com</v>
          </cell>
          <cell r="G104589" t="str">
            <v>136036</v>
          </cell>
        </row>
        <row r="104590">
          <cell r="F104590" t="str">
            <v>isave.ie</v>
          </cell>
          <cell r="G104590" t="str">
            <v>136037</v>
          </cell>
        </row>
        <row r="104591">
          <cell r="F104591" t="str">
            <v>ischolar.my</v>
          </cell>
          <cell r="G104591" t="str">
            <v>136038</v>
          </cell>
        </row>
        <row r="104592">
          <cell r="F104592" t="str">
            <v>isdinnovations.org</v>
          </cell>
          <cell r="G104592" t="str">
            <v>136039</v>
          </cell>
        </row>
        <row r="104593">
          <cell r="F104593" t="str">
            <v>isdocin.com</v>
          </cell>
          <cell r="G104593" t="str">
            <v>136040</v>
          </cell>
        </row>
        <row r="104594">
          <cell r="F104594" t="str">
            <v>isecuredoc.com</v>
          </cell>
          <cell r="G104594" t="str">
            <v>136041</v>
          </cell>
        </row>
        <row r="104595">
          <cell r="F104595" t="str">
            <v>iseeq.co</v>
          </cell>
          <cell r="G104595" t="str">
            <v>136042</v>
          </cell>
        </row>
        <row r="104596">
          <cell r="F104596" t="str">
            <v>isensit.com</v>
          </cell>
          <cell r="G104596" t="str">
            <v>136043</v>
          </cell>
        </row>
        <row r="104597">
          <cell r="F104597" t="str">
            <v>isero.nl</v>
          </cell>
          <cell r="G104597" t="str">
            <v>136044</v>
          </cell>
        </row>
        <row r="104598">
          <cell r="F104598" t="str">
            <v>isfeed.com</v>
          </cell>
          <cell r="G104598" t="str">
            <v>136045</v>
          </cell>
        </row>
        <row r="104599">
          <cell r="F104599" t="str">
            <v>isfma.com</v>
          </cell>
          <cell r="G104599" t="str">
            <v>136046</v>
          </cell>
        </row>
        <row r="104600">
          <cell r="F104600" t="str">
            <v>ishaadiplanner.com</v>
          </cell>
          <cell r="G104600" t="str">
            <v>136047</v>
          </cell>
        </row>
        <row r="104601">
          <cell r="F104601" t="str">
            <v>isharelab.com</v>
          </cell>
          <cell r="G104601" t="str">
            <v>136048</v>
          </cell>
        </row>
        <row r="104602">
          <cell r="F104602" t="str">
            <v>ishopdirect.co.nz</v>
          </cell>
          <cell r="G104602" t="str">
            <v>136049</v>
          </cell>
        </row>
        <row r="104603">
          <cell r="F104603" t="str">
            <v>ishoresoftware.com</v>
          </cell>
          <cell r="G104603" t="str">
            <v>136050</v>
          </cell>
        </row>
        <row r="104604">
          <cell r="F104604" t="str">
            <v>ishqr.com</v>
          </cell>
          <cell r="G104604" t="str">
            <v>136051</v>
          </cell>
        </row>
        <row r="104605">
          <cell r="F104605" t="str">
            <v>ishuman.co</v>
          </cell>
          <cell r="G104605" t="str">
            <v>136052</v>
          </cell>
        </row>
        <row r="104606">
          <cell r="F104606" t="str">
            <v>ishva.org</v>
          </cell>
          <cell r="G104606" t="str">
            <v>136053</v>
          </cell>
        </row>
        <row r="104607">
          <cell r="F104607" t="str">
            <v>isinizinvideosu.com</v>
          </cell>
          <cell r="G104607" t="str">
            <v>136054</v>
          </cell>
        </row>
        <row r="104608">
          <cell r="F104608" t="str">
            <v>isiogames.com</v>
          </cell>
          <cell r="G104608" t="str">
            <v>136055</v>
          </cell>
        </row>
        <row r="104609">
          <cell r="F104609" t="str">
            <v>isitbadforyou.com</v>
          </cell>
          <cell r="G104609" t="str">
            <v>136056</v>
          </cell>
        </row>
        <row r="104610">
          <cell r="F104610" t="str">
            <v>iskiuski.com</v>
          </cell>
          <cell r="G104610" t="str">
            <v>136057</v>
          </cell>
        </row>
        <row r="104611">
          <cell r="F104611" t="str">
            <v>iskn.co</v>
          </cell>
          <cell r="G104611" t="str">
            <v>136058</v>
          </cell>
        </row>
        <row r="104612">
          <cell r="F104612" t="str">
            <v>iskyviewllc.com</v>
          </cell>
          <cell r="G104612" t="str">
            <v>136059</v>
          </cell>
        </row>
        <row r="104613">
          <cell r="F104613" t="str">
            <v>islabahiaventures.com</v>
          </cell>
          <cell r="G104613" t="str">
            <v>136060</v>
          </cell>
        </row>
        <row r="104614">
          <cell r="F104614" t="str">
            <v>islamart.biz</v>
          </cell>
          <cell r="G104614" t="str">
            <v>136061</v>
          </cell>
        </row>
        <row r="104615">
          <cell r="F104615" t="str">
            <v>islandliving.yourkwoffice.com</v>
          </cell>
          <cell r="G104615" t="str">
            <v>136062</v>
          </cell>
        </row>
        <row r="104616">
          <cell r="F104616" t="str">
            <v>islimsolutions.com</v>
          </cell>
          <cell r="G104616" t="str">
            <v>136063</v>
          </cell>
        </row>
        <row r="104617">
          <cell r="F104617" t="str">
            <v>islumped.com</v>
          </cell>
          <cell r="G104617" t="str">
            <v>136064</v>
          </cell>
        </row>
        <row r="104618">
          <cell r="F104618" t="str">
            <v>isnottv.com</v>
          </cell>
          <cell r="G104618" t="str">
            <v>136065</v>
          </cell>
        </row>
        <row r="104619">
          <cell r="F104619" t="str">
            <v>isomorf.io</v>
          </cell>
          <cell r="G104619" t="str">
            <v>136066</v>
          </cell>
        </row>
        <row r="104620">
          <cell r="F104620" t="str">
            <v>isonect.com</v>
          </cell>
          <cell r="G104620" t="str">
            <v>136067</v>
          </cell>
        </row>
        <row r="104621">
          <cell r="F104621" t="str">
            <v>isoquantmedia.com</v>
          </cell>
          <cell r="G104621" t="str">
            <v>136068</v>
          </cell>
        </row>
        <row r="104622">
          <cell r="F104622" t="str">
            <v>isoque.com</v>
          </cell>
          <cell r="G104622" t="str">
            <v>136069</v>
          </cell>
        </row>
        <row r="104623">
          <cell r="F104623" t="str">
            <v>isotruss.com</v>
          </cell>
          <cell r="G104623" t="str">
            <v>136070</v>
          </cell>
        </row>
        <row r="104624">
          <cell r="F104624" t="str">
            <v>ispanigroup.co.za</v>
          </cell>
          <cell r="G104624" t="str">
            <v>136071</v>
          </cell>
        </row>
        <row r="104625">
          <cell r="F104625" t="str">
            <v>ispdigital.com</v>
          </cell>
          <cell r="G104625" t="str">
            <v>136072</v>
          </cell>
        </row>
        <row r="104626">
          <cell r="F104626" t="str">
            <v>isplack.com</v>
          </cell>
          <cell r="G104626" t="str">
            <v>136073</v>
          </cell>
        </row>
        <row r="104627">
          <cell r="F104627" t="str">
            <v>isprimefx.com</v>
          </cell>
          <cell r="G104627" t="str">
            <v>136074</v>
          </cell>
        </row>
        <row r="104628">
          <cell r="F104628" t="str">
            <v>isptech.com.br</v>
          </cell>
          <cell r="G104628" t="str">
            <v>136075</v>
          </cell>
        </row>
        <row r="104629">
          <cell r="F104629" t="str">
            <v>israel-cannabis.com</v>
          </cell>
          <cell r="G104629" t="str">
            <v>136076</v>
          </cell>
        </row>
        <row r="104630">
          <cell r="F104630" t="str">
            <v>israelistartupsnyc.com</v>
          </cell>
          <cell r="G104630" t="str">
            <v>136077</v>
          </cell>
        </row>
        <row r="104631">
          <cell r="F104631" t="str">
            <v>isreicworld.com</v>
          </cell>
          <cell r="G104631" t="str">
            <v>136078</v>
          </cell>
        </row>
        <row r="104632">
          <cell r="F104632" t="str">
            <v>issara.co</v>
          </cell>
          <cell r="G104632" t="str">
            <v>136079</v>
          </cell>
        </row>
        <row r="104633">
          <cell r="F104633" t="str">
            <v>issuefly.com</v>
          </cell>
          <cell r="G104633" t="str">
            <v>136080</v>
          </cell>
        </row>
        <row r="104634">
          <cell r="F104634" t="str">
            <v>istaffdiscount.com</v>
          </cell>
          <cell r="G104634" t="str">
            <v>136081</v>
          </cell>
        </row>
        <row r="104635">
          <cell r="F104635" t="str">
            <v>istaga.com</v>
          </cell>
          <cell r="G104635" t="str">
            <v>136082</v>
          </cell>
        </row>
        <row r="104636">
          <cell r="F104636" t="str">
            <v>istania.net</v>
          </cell>
          <cell r="G104636" t="str">
            <v>136083</v>
          </cell>
        </row>
        <row r="104637">
          <cell r="F104637" t="str">
            <v>istart.org</v>
          </cell>
          <cell r="G104637" t="str">
            <v>136084</v>
          </cell>
        </row>
        <row r="104638">
          <cell r="F104638" t="str">
            <v>istermisin.com</v>
          </cell>
          <cell r="G104638" t="str">
            <v>136085</v>
          </cell>
        </row>
        <row r="104639">
          <cell r="F104639" t="str">
            <v>isterpisiristerye.com</v>
          </cell>
          <cell r="G104639" t="str">
            <v>136086</v>
          </cell>
        </row>
        <row r="104640">
          <cell r="F104640" t="str">
            <v>istio.io</v>
          </cell>
          <cell r="G104640" t="str">
            <v>136087</v>
          </cell>
        </row>
        <row r="104641">
          <cell r="F104641" t="str">
            <v>istreamnetworks.com</v>
          </cell>
          <cell r="G104641" t="str">
            <v>136088</v>
          </cell>
        </row>
        <row r="104642">
          <cell r="F104642" t="str">
            <v>isubtech.com</v>
          </cell>
          <cell r="G104642" t="str">
            <v>136089</v>
          </cell>
        </row>
        <row r="104643">
          <cell r="F104643" t="str">
            <v>isupportnumber.com</v>
          </cell>
          <cell r="G104643" t="str">
            <v>136090</v>
          </cell>
        </row>
        <row r="104644">
          <cell r="F104644" t="str">
            <v>it-skillstraining.com</v>
          </cell>
          <cell r="G104644" t="str">
            <v>136091</v>
          </cell>
        </row>
        <row r="104645">
          <cell r="F104645" t="str">
            <v>italentventures.com</v>
          </cell>
          <cell r="G104645" t="str">
            <v>136092</v>
          </cell>
        </row>
        <row r="104646">
          <cell r="F104646" t="str">
            <v>italiacrafts.arcadier.io</v>
          </cell>
          <cell r="G104646" t="str">
            <v>136093</v>
          </cell>
        </row>
        <row r="104647">
          <cell r="F104647" t="str">
            <v>italianforaday.it</v>
          </cell>
          <cell r="G104647" t="str">
            <v>136094</v>
          </cell>
        </row>
        <row r="104648">
          <cell r="F104648" t="str">
            <v>italianvolt.com</v>
          </cell>
          <cell r="G104648" t="str">
            <v>136095</v>
          </cell>
        </row>
        <row r="104649">
          <cell r="F104649" t="str">
            <v>italkcool.com</v>
          </cell>
          <cell r="G104649" t="str">
            <v>136096</v>
          </cell>
        </row>
        <row r="104650">
          <cell r="F104650" t="str">
            <v>itcerebral.com</v>
          </cell>
          <cell r="G104650" t="str">
            <v>136097</v>
          </cell>
        </row>
        <row r="104651">
          <cell r="F104651" t="str">
            <v>itchable.com</v>
          </cell>
          <cell r="G104651" t="str">
            <v>136098</v>
          </cell>
        </row>
        <row r="104652">
          <cell r="F104652" t="str">
            <v>itchcode.com</v>
          </cell>
          <cell r="G104652" t="str">
            <v>136099</v>
          </cell>
        </row>
        <row r="104653">
          <cell r="F104653" t="str">
            <v>itchwork.com</v>
          </cell>
          <cell r="G104653" t="str">
            <v>136100</v>
          </cell>
        </row>
        <row r="104654">
          <cell r="F104654" t="str">
            <v>itcoil.com</v>
          </cell>
          <cell r="G104654" t="str">
            <v>136101</v>
          </cell>
        </row>
        <row r="104655">
          <cell r="F104655" t="str">
            <v>itconductor.com</v>
          </cell>
          <cell r="G104655" t="str">
            <v>136102</v>
          </cell>
        </row>
        <row r="104656">
          <cell r="F104656" t="str">
            <v>itcx.io</v>
          </cell>
          <cell r="G104656" t="str">
            <v>136103</v>
          </cell>
        </row>
        <row r="104657">
          <cell r="F104657" t="str">
            <v>itechglobally.com</v>
          </cell>
          <cell r="G104657" t="str">
            <v>136104</v>
          </cell>
        </row>
        <row r="104658">
          <cell r="F104658" t="str">
            <v>itembounty.com</v>
          </cell>
          <cell r="G104658" t="str">
            <v>136105</v>
          </cell>
        </row>
        <row r="104659">
          <cell r="F104659" t="str">
            <v>itemmissing.com</v>
          </cell>
          <cell r="G104659" t="str">
            <v>136106</v>
          </cell>
        </row>
        <row r="104660">
          <cell r="F104660" t="str">
            <v>iteratehq.com</v>
          </cell>
          <cell r="G104660" t="str">
            <v>136107</v>
          </cell>
        </row>
        <row r="104661">
          <cell r="F104661" t="str">
            <v>itf.pl</v>
          </cell>
          <cell r="G104661" t="str">
            <v>136108</v>
          </cell>
        </row>
        <row r="104662">
          <cell r="F104662" t="str">
            <v>itfarm.org</v>
          </cell>
          <cell r="G104662" t="str">
            <v>136109</v>
          </cell>
        </row>
        <row r="104663">
          <cell r="F104663" t="str">
            <v>itgalleryapp.com</v>
          </cell>
          <cell r="G104663" t="str">
            <v>136110</v>
          </cell>
        </row>
        <row r="104664">
          <cell r="F104664" t="str">
            <v>itgirls.nyc</v>
          </cell>
          <cell r="G104664" t="str">
            <v>136111</v>
          </cell>
        </row>
        <row r="104665">
          <cell r="F104665" t="str">
            <v>ithaexpress.com</v>
          </cell>
          <cell r="G104665" t="str">
            <v>136112</v>
          </cell>
        </row>
        <row r="104666">
          <cell r="F104666" t="str">
            <v>ithanks.com</v>
          </cell>
          <cell r="G104666" t="str">
            <v>136113</v>
          </cell>
        </row>
        <row r="104667">
          <cell r="F104667" t="str">
            <v>ithosglobal.com</v>
          </cell>
          <cell r="G104667" t="str">
            <v>136114</v>
          </cell>
        </row>
        <row r="104668">
          <cell r="F104668" t="str">
            <v>itinari.com</v>
          </cell>
          <cell r="G104668" t="str">
            <v>136115</v>
          </cell>
        </row>
        <row r="104669">
          <cell r="F104669" t="str">
            <v>itinerarymarketsolutions.com</v>
          </cell>
          <cell r="G104669" t="str">
            <v>136116</v>
          </cell>
        </row>
        <row r="104670">
          <cell r="F104670" t="str">
            <v>itismee.com</v>
          </cell>
          <cell r="G104670" t="str">
            <v>136117</v>
          </cell>
        </row>
        <row r="104671">
          <cell r="F104671" t="str">
            <v>ititan3d.com</v>
          </cell>
          <cell r="G104671" t="str">
            <v>136118</v>
          </cell>
        </row>
        <row r="104672">
          <cell r="F104672" t="str">
            <v>itiviti.com</v>
          </cell>
          <cell r="G104672" t="str">
            <v>136119</v>
          </cell>
        </row>
        <row r="104673">
          <cell r="F104673" t="str">
            <v>itjobsco.com</v>
          </cell>
          <cell r="G104673" t="str">
            <v>136120</v>
          </cell>
        </row>
        <row r="104674">
          <cell r="F104674" t="str">
            <v>itjobsinbelgium.com</v>
          </cell>
          <cell r="G104674" t="str">
            <v>136121</v>
          </cell>
        </row>
        <row r="104675">
          <cell r="F104675" t="str">
            <v>itmrd.com</v>
          </cell>
          <cell r="G104675" t="str">
            <v>136122</v>
          </cell>
        </row>
        <row r="104676">
          <cell r="F104676" t="str">
            <v>itnaeasy.com</v>
          </cell>
          <cell r="G104676" t="str">
            <v>136123</v>
          </cell>
        </row>
        <row r="104677">
          <cell r="F104677" t="str">
            <v>itncr.com</v>
          </cell>
          <cell r="G104677" t="str">
            <v>136124</v>
          </cell>
        </row>
        <row r="104678">
          <cell r="F104678" t="str">
            <v>itnedu.com</v>
          </cell>
          <cell r="G104678" t="str">
            <v>136125</v>
          </cell>
        </row>
        <row r="104679">
          <cell r="F104679" t="str">
            <v>itnplan.com</v>
          </cell>
          <cell r="G104679" t="str">
            <v>136126</v>
          </cell>
        </row>
        <row r="104680">
          <cell r="F104680" t="str">
            <v>itoffer.dk</v>
          </cell>
          <cell r="G104680" t="str">
            <v>136127</v>
          </cell>
        </row>
        <row r="104681">
          <cell r="F104681" t="str">
            <v>itpagroup.com</v>
          </cell>
          <cell r="G104681" t="str">
            <v>136128</v>
          </cell>
        </row>
        <row r="104682">
          <cell r="F104682" t="str">
            <v>itr8group.com</v>
          </cell>
          <cell r="G104682" t="str">
            <v>136129</v>
          </cell>
        </row>
        <row r="104683">
          <cell r="F104683" t="str">
            <v>itraq.com</v>
          </cell>
          <cell r="G104683" t="str">
            <v>136130</v>
          </cell>
        </row>
        <row r="104684">
          <cell r="F104684" t="str">
            <v>itravey.com</v>
          </cell>
          <cell r="G104684" t="str">
            <v>136131</v>
          </cell>
        </row>
        <row r="104685">
          <cell r="F104685" t="str">
            <v>itrockstars.co.uk</v>
          </cell>
          <cell r="G104685" t="str">
            <v>136132</v>
          </cell>
        </row>
        <row r="104686">
          <cell r="F104686" t="str">
            <v>itrustinc.com</v>
          </cell>
          <cell r="G104686" t="str">
            <v>136133</v>
          </cell>
        </row>
        <row r="104687">
          <cell r="F104687" t="str">
            <v>itsacheckmate.com</v>
          </cell>
          <cell r="G104687" t="str">
            <v>136134</v>
          </cell>
        </row>
        <row r="104688">
          <cell r="F104688" t="str">
            <v>itsalive.io</v>
          </cell>
          <cell r="G104688" t="str">
            <v>136135</v>
          </cell>
        </row>
        <row r="104689">
          <cell r="F104689" t="str">
            <v>itsdcode.com</v>
          </cell>
          <cell r="G104689" t="str">
            <v>136136</v>
          </cell>
        </row>
        <row r="104690">
          <cell r="F104690" t="str">
            <v>itsease.com</v>
          </cell>
          <cell r="G104690" t="str">
            <v>136137</v>
          </cell>
        </row>
        <row r="104691">
          <cell r="F104691" t="str">
            <v>itsere.com</v>
          </cell>
          <cell r="G104691" t="str">
            <v>136138</v>
          </cell>
        </row>
        <row r="104692">
          <cell r="F104692" t="str">
            <v>itservices.netinsurer.com</v>
          </cell>
          <cell r="G104692" t="str">
            <v>136139</v>
          </cell>
        </row>
        <row r="104693">
          <cell r="F104693" t="str">
            <v>itsgonnabeagoodlife.com</v>
          </cell>
          <cell r="G104693" t="str">
            <v>136140</v>
          </cell>
        </row>
        <row r="104694">
          <cell r="F104694" t="str">
            <v>itshutch.com</v>
          </cell>
          <cell r="G104694" t="str">
            <v>136141</v>
          </cell>
        </row>
        <row r="104695">
          <cell r="F104695" t="str">
            <v>itsme.com.bd</v>
          </cell>
          <cell r="G104695" t="str">
            <v>136142</v>
          </cell>
        </row>
        <row r="104696">
          <cell r="F104696" t="str">
            <v>itsmycareer.com</v>
          </cell>
          <cell r="G104696" t="str">
            <v>136143</v>
          </cell>
        </row>
        <row r="104697">
          <cell r="F104697" t="str">
            <v>itsneu.com</v>
          </cell>
          <cell r="G104697" t="str">
            <v>136144</v>
          </cell>
        </row>
        <row r="104698">
          <cell r="F104698" t="str">
            <v>itsonbillie.com</v>
          </cell>
          <cell r="G104698" t="str">
            <v>136145</v>
          </cell>
        </row>
        <row r="104699">
          <cell r="F104699" t="str">
            <v>itsoncraft.com</v>
          </cell>
          <cell r="G104699" t="str">
            <v>136146</v>
          </cell>
        </row>
        <row r="104700">
          <cell r="F104700" t="str">
            <v>itsonlyaudio.com</v>
          </cell>
          <cell r="G104700" t="str">
            <v>136147</v>
          </cell>
        </row>
        <row r="104701">
          <cell r="F104701" t="str">
            <v>itspleazure.com</v>
          </cell>
          <cell r="G104701" t="str">
            <v>136148</v>
          </cell>
        </row>
        <row r="104702">
          <cell r="F104702" t="str">
            <v>itspoplin.com</v>
          </cell>
          <cell r="G104702" t="str">
            <v>136149</v>
          </cell>
        </row>
        <row r="104703">
          <cell r="F104703" t="str">
            <v>itstimetologoff.com</v>
          </cell>
          <cell r="G104703" t="str">
            <v>136150</v>
          </cell>
        </row>
        <row r="104704">
          <cell r="F104704" t="str">
            <v>itsybitsy.info</v>
          </cell>
          <cell r="G104704" t="str">
            <v>136151</v>
          </cell>
        </row>
        <row r="104705">
          <cell r="F104705" t="str">
            <v>ittheapp.com</v>
          </cell>
          <cell r="G104705" t="str">
            <v>136152</v>
          </cell>
        </row>
        <row r="104706">
          <cell r="F104706" t="str">
            <v>ittier.com</v>
          </cell>
          <cell r="G104706" t="str">
            <v>136153</v>
          </cell>
        </row>
        <row r="104707">
          <cell r="F104707" t="str">
            <v>ittisa.com</v>
          </cell>
          <cell r="G104707" t="str">
            <v>136154</v>
          </cell>
        </row>
        <row r="104708">
          <cell r="F104708" t="str">
            <v>ittitle.com</v>
          </cell>
          <cell r="G104708" t="str">
            <v>136155</v>
          </cell>
        </row>
        <row r="104709">
          <cell r="F104709" t="str">
            <v>itunity.com</v>
          </cell>
          <cell r="G104709" t="str">
            <v>136156</v>
          </cell>
        </row>
        <row r="104710">
          <cell r="F104710" t="str">
            <v>iturus.net</v>
          </cell>
          <cell r="G104710" t="str">
            <v>136157</v>
          </cell>
        </row>
        <row r="104711">
          <cell r="F104711" t="str">
            <v>itwatchit.com</v>
          </cell>
          <cell r="G104711" t="str">
            <v>136158</v>
          </cell>
        </row>
        <row r="104712">
          <cell r="F104712" t="str">
            <v>itwingz.com</v>
          </cell>
          <cell r="G104712" t="str">
            <v>136159</v>
          </cell>
        </row>
        <row r="104713">
          <cell r="F104713" t="str">
            <v>itworx.education</v>
          </cell>
          <cell r="G104713" t="str">
            <v>136160</v>
          </cell>
        </row>
        <row r="104714">
          <cell r="F104714" t="str">
            <v>ityou.co</v>
          </cell>
          <cell r="G104714" t="str">
            <v>136161</v>
          </cell>
        </row>
        <row r="104715">
          <cell r="F104715" t="str">
            <v>itzme.ai</v>
          </cell>
          <cell r="G104715" t="str">
            <v>136162</v>
          </cell>
        </row>
        <row r="104716">
          <cell r="F104716" t="str">
            <v>iubble.com</v>
          </cell>
          <cell r="G104716" t="str">
            <v>136163</v>
          </cell>
        </row>
        <row r="104717">
          <cell r="F104717" t="str">
            <v>iudica.me</v>
          </cell>
          <cell r="G104717" t="str">
            <v>136164</v>
          </cell>
        </row>
        <row r="104718">
          <cell r="F104718" t="str">
            <v>iuimobile.com</v>
          </cell>
          <cell r="G104718" t="str">
            <v>136165</v>
          </cell>
        </row>
        <row r="104719">
          <cell r="F104719" t="str">
            <v>iuriiborysov.com</v>
          </cell>
          <cell r="G104719" t="str">
            <v>136166</v>
          </cell>
        </row>
        <row r="104720">
          <cell r="F104720" t="str">
            <v>iuvsohappy.co.in</v>
          </cell>
          <cell r="G104720" t="str">
            <v>136167</v>
          </cell>
        </row>
        <row r="104721">
          <cell r="F104721" t="str">
            <v>iv-robotics.com</v>
          </cell>
          <cell r="G104721" t="str">
            <v>136168</v>
          </cell>
        </row>
        <row r="104722">
          <cell r="F104722" t="str">
            <v>ivacasia.com</v>
          </cell>
          <cell r="G104722" t="str">
            <v>136169</v>
          </cell>
        </row>
        <row r="104723">
          <cell r="F104723" t="str">
            <v>ivaerkmagasinet.dk</v>
          </cell>
          <cell r="G104723" t="str">
            <v>136170</v>
          </cell>
        </row>
        <row r="104724">
          <cell r="F104724" t="str">
            <v>ivalley.co</v>
          </cell>
          <cell r="G104724" t="str">
            <v>136171</v>
          </cell>
        </row>
        <row r="104725">
          <cell r="F104725" t="str">
            <v>ivary.io</v>
          </cell>
          <cell r="G104725" t="str">
            <v>136172</v>
          </cell>
        </row>
        <row r="104726">
          <cell r="F104726" t="str">
            <v>ivbeenthere.com</v>
          </cell>
          <cell r="G104726" t="str">
            <v>136173</v>
          </cell>
        </row>
        <row r="104727">
          <cell r="F104727" t="str">
            <v>ivda.biz</v>
          </cell>
          <cell r="G104727" t="str">
            <v>136174</v>
          </cell>
        </row>
        <row r="104728">
          <cell r="F104728" t="str">
            <v>ivea.io</v>
          </cell>
          <cell r="G104728" t="str">
            <v>136175</v>
          </cell>
        </row>
        <row r="104729">
          <cell r="F104729" t="str">
            <v>iveew.co</v>
          </cell>
          <cell r="G104729" t="str">
            <v>136176</v>
          </cell>
        </row>
        <row r="104730">
          <cell r="F104730" t="str">
            <v>iveeya.com</v>
          </cell>
          <cell r="G104730" t="str">
            <v>136177</v>
          </cell>
        </row>
        <row r="104731">
          <cell r="F104731" t="str">
            <v>iveggiedate.com</v>
          </cell>
          <cell r="G104731" t="str">
            <v>136178</v>
          </cell>
        </row>
        <row r="104732">
          <cell r="F104732" t="str">
            <v>iven.io</v>
          </cell>
          <cell r="G104732" t="str">
            <v>136179</v>
          </cell>
        </row>
        <row r="104733">
          <cell r="F104733" t="str">
            <v>ivereadthat.com</v>
          </cell>
          <cell r="G104733" t="str">
            <v>136180</v>
          </cell>
        </row>
        <row r="104734">
          <cell r="F104734" t="str">
            <v>ivexe.com</v>
          </cell>
          <cell r="G104734" t="str">
            <v>136181</v>
          </cell>
        </row>
        <row r="104735">
          <cell r="F104735" t="str">
            <v>ivfbioscience.com</v>
          </cell>
          <cell r="G104735" t="str">
            <v>136182</v>
          </cell>
        </row>
        <row r="104736">
          <cell r="F104736" t="str">
            <v>ivfhelpline.com</v>
          </cell>
          <cell r="G104736" t="str">
            <v>136183</v>
          </cell>
        </row>
        <row r="104737">
          <cell r="F104737" t="str">
            <v>ivftreatmentcenterindelhi.blogspot.in</v>
          </cell>
          <cell r="G104737" t="str">
            <v>136184</v>
          </cell>
        </row>
        <row r="104738">
          <cell r="F104738" t="str">
            <v>ivirtualemployee.com</v>
          </cell>
          <cell r="G104738" t="str">
            <v>136185</v>
          </cell>
        </row>
        <row r="104739">
          <cell r="F104739" t="str">
            <v>ivogen.com</v>
          </cell>
          <cell r="G104739" t="str">
            <v>136186</v>
          </cell>
        </row>
        <row r="104740">
          <cell r="F104740" t="str">
            <v>ivoke.co</v>
          </cell>
          <cell r="G104740" t="str">
            <v>136187</v>
          </cell>
        </row>
        <row r="104741">
          <cell r="F104741" t="str">
            <v>ivouchercodes.ph</v>
          </cell>
          <cell r="G104741" t="str">
            <v>136188</v>
          </cell>
        </row>
        <row r="104742">
          <cell r="F104742" t="str">
            <v>ivouchercodes.sg</v>
          </cell>
          <cell r="G104742" t="str">
            <v>136189</v>
          </cell>
        </row>
        <row r="104743">
          <cell r="F104743" t="str">
            <v>ivpm.co.uk</v>
          </cell>
          <cell r="G104743" t="str">
            <v>136190</v>
          </cell>
        </row>
        <row r="104744">
          <cell r="F104744" t="str">
            <v>ivrdesigner.com</v>
          </cell>
          <cell r="G104744" t="str">
            <v>136191</v>
          </cell>
        </row>
        <row r="104745">
          <cell r="F104745" t="str">
            <v>ivrnation.com</v>
          </cell>
          <cell r="G104745" t="str">
            <v>136192</v>
          </cell>
        </row>
        <row r="104746">
          <cell r="F104746" t="str">
            <v>ivrpowers.com</v>
          </cell>
          <cell r="G104746" t="str">
            <v>136193</v>
          </cell>
        </row>
        <row r="104747">
          <cell r="F104747" t="str">
            <v>ivselect.com</v>
          </cell>
          <cell r="G104747" t="str">
            <v>136194</v>
          </cell>
        </row>
        <row r="104748">
          <cell r="F104748" t="str">
            <v>ivy.im</v>
          </cell>
          <cell r="G104748" t="str">
            <v>136195</v>
          </cell>
        </row>
        <row r="104749">
          <cell r="F104749" t="str">
            <v>ivycreativelabs.com</v>
          </cell>
          <cell r="G104749" t="str">
            <v>136196</v>
          </cell>
        </row>
        <row r="104750">
          <cell r="F104750" t="str">
            <v>ivyleads.co</v>
          </cell>
          <cell r="G104750" t="str">
            <v>136197</v>
          </cell>
        </row>
        <row r="104751">
          <cell r="F104751" t="str">
            <v>ivystudentsprofile.com</v>
          </cell>
          <cell r="G104751" t="str">
            <v>136198</v>
          </cell>
        </row>
        <row r="104752">
          <cell r="F104752" t="str">
            <v>iwando.com</v>
          </cell>
          <cell r="G104752" t="str">
            <v>136199</v>
          </cell>
        </row>
        <row r="104753">
          <cell r="F104753" t="str">
            <v>iwannagotocamp.com</v>
          </cell>
          <cell r="G104753" t="str">
            <v>136200</v>
          </cell>
        </row>
        <row r="104754">
          <cell r="F104754" t="str">
            <v>iwannavacation.com</v>
          </cell>
          <cell r="G104754" t="str">
            <v>136201</v>
          </cell>
        </row>
        <row r="104755">
          <cell r="F104755" t="str">
            <v>iwantasurprise.com</v>
          </cell>
          <cell r="G104755" t="str">
            <v>136202</v>
          </cell>
        </row>
        <row r="104756">
          <cell r="F104756" t="str">
            <v>iwantic.com</v>
          </cell>
          <cell r="G104756" t="str">
            <v>136203</v>
          </cell>
        </row>
        <row r="104757">
          <cell r="F104757" t="str">
            <v>iwantodo.net</v>
          </cell>
          <cell r="G104757" t="str">
            <v>136204</v>
          </cell>
        </row>
        <row r="104758">
          <cell r="F104758" t="str">
            <v>iwantrobot.com</v>
          </cell>
          <cell r="G104758" t="str">
            <v>136205</v>
          </cell>
        </row>
        <row r="104759">
          <cell r="F104759" t="str">
            <v>iwanttutor.com</v>
          </cell>
          <cell r="G104759" t="str">
            <v>136206</v>
          </cell>
        </row>
        <row r="104760">
          <cell r="F104760" t="str">
            <v>iwantunlimited.com</v>
          </cell>
          <cell r="G104760" t="str">
            <v>136207</v>
          </cell>
        </row>
        <row r="104761">
          <cell r="F104761" t="str">
            <v>iwasbald.com</v>
          </cell>
          <cell r="G104761" t="str">
            <v>136208</v>
          </cell>
        </row>
        <row r="104762">
          <cell r="F104762" t="str">
            <v>iwebzretail.com</v>
          </cell>
          <cell r="G104762" t="str">
            <v>136209</v>
          </cell>
        </row>
        <row r="104763">
          <cell r="F104763" t="str">
            <v>iweshu.com</v>
          </cell>
          <cell r="G104763" t="str">
            <v>136210</v>
          </cell>
        </row>
        <row r="104764">
          <cell r="F104764" t="str">
            <v>iwheelshare.com</v>
          </cell>
          <cell r="G104764" t="str">
            <v>136211</v>
          </cell>
        </row>
        <row r="104765">
          <cell r="F104765" t="str">
            <v>iwillrecover.com</v>
          </cell>
          <cell r="G104765" t="str">
            <v>136212</v>
          </cell>
        </row>
        <row r="104766">
          <cell r="F104766" t="str">
            <v>iwillteachyouto.com</v>
          </cell>
          <cell r="G104766" t="str">
            <v>136213</v>
          </cell>
        </row>
        <row r="104767">
          <cell r="F104767" t="str">
            <v>iwizardsolutions.com</v>
          </cell>
          <cell r="G104767" t="str">
            <v>136214</v>
          </cell>
        </row>
        <row r="104768">
          <cell r="F104768" t="str">
            <v>iwonnutrition.com</v>
          </cell>
          <cell r="G104768" t="str">
            <v>136215</v>
          </cell>
        </row>
        <row r="104769">
          <cell r="F104769" t="str">
            <v>iwriteessays.com</v>
          </cell>
          <cell r="G104769" t="str">
            <v>136216</v>
          </cell>
        </row>
        <row r="104770">
          <cell r="F104770" t="str">
            <v>iwsindialtd.com</v>
          </cell>
          <cell r="G104770" t="str">
            <v>136217</v>
          </cell>
        </row>
        <row r="104771">
          <cell r="F104771" t="str">
            <v>iwte.in</v>
          </cell>
          <cell r="G104771" t="str">
            <v>136218</v>
          </cell>
        </row>
        <row r="104772">
          <cell r="F104772" t="str">
            <v>iwtservices.net</v>
          </cell>
          <cell r="G104772" t="str">
            <v>136219</v>
          </cell>
        </row>
        <row r="104773">
          <cell r="F104773" t="str">
            <v>ix-points.com</v>
          </cell>
          <cell r="G104773" t="str">
            <v>136220</v>
          </cell>
        </row>
        <row r="104774">
          <cell r="F104774" t="str">
            <v>ixd.co</v>
          </cell>
          <cell r="G104774" t="str">
            <v>136221</v>
          </cell>
        </row>
        <row r="104775">
          <cell r="F104775" t="str">
            <v>ixeau.com</v>
          </cell>
          <cell r="G104775" t="str">
            <v>136222</v>
          </cell>
        </row>
        <row r="104776">
          <cell r="F104776" t="str">
            <v>ixerv.com</v>
          </cell>
          <cell r="G104776" t="str">
            <v>136223</v>
          </cell>
        </row>
        <row r="104777">
          <cell r="F104777" t="str">
            <v>ixoragroup.com</v>
          </cell>
          <cell r="G104777" t="str">
            <v>136224</v>
          </cell>
        </row>
        <row r="104778">
          <cell r="F104778" t="str">
            <v>ixtoria.com</v>
          </cell>
          <cell r="G104778" t="str">
            <v>136225</v>
          </cell>
        </row>
        <row r="104779">
          <cell r="F104779" t="str">
            <v>ixxam.com</v>
          </cell>
          <cell r="G104779" t="str">
            <v>136226</v>
          </cell>
        </row>
        <row r="104780">
          <cell r="F104780" t="str">
            <v>iyaka.co.in</v>
          </cell>
          <cell r="G104780" t="str">
            <v>136227</v>
          </cell>
        </row>
        <row r="104781">
          <cell r="F104781" t="str">
            <v>iyassu.com</v>
          </cell>
          <cell r="G104781" t="str">
            <v>136228</v>
          </cell>
        </row>
        <row r="104782">
          <cell r="F104782" t="str">
            <v>iyouthlab.com</v>
          </cell>
          <cell r="G104782" t="str">
            <v>136229</v>
          </cell>
        </row>
        <row r="104783">
          <cell r="F104783" t="str">
            <v>iysertenergy.com</v>
          </cell>
          <cell r="G104783" t="str">
            <v>136230</v>
          </cell>
        </row>
        <row r="104784">
          <cell r="F104784" t="str">
            <v>izdigit.com</v>
          </cell>
          <cell r="G104784" t="str">
            <v>136231</v>
          </cell>
        </row>
        <row r="104785">
          <cell r="F104785" t="str">
            <v>izikart.co.uk</v>
          </cell>
          <cell r="G104785" t="str">
            <v>136232</v>
          </cell>
        </row>
        <row r="104786">
          <cell r="F104786" t="str">
            <v>izin.io</v>
          </cell>
          <cell r="G104786" t="str">
            <v>136233</v>
          </cell>
        </row>
        <row r="104787">
          <cell r="F104787" t="str">
            <v>izmirrentacar.biz</v>
          </cell>
          <cell r="G104787" t="str">
            <v>136234</v>
          </cell>
        </row>
        <row r="104788">
          <cell r="F104788" t="str">
            <v>izyshop.co.mz</v>
          </cell>
          <cell r="G104788" t="str">
            <v>136235</v>
          </cell>
        </row>
        <row r="104789">
          <cell r="F104789" t="str">
            <v>izzly.co</v>
          </cell>
          <cell r="G104789" t="str">
            <v>136236</v>
          </cell>
        </row>
        <row r="104790">
          <cell r="F104790" t="str">
            <v>izzudrecoba.com</v>
          </cell>
          <cell r="G104790" t="str">
            <v>136237</v>
          </cell>
        </row>
        <row r="104791">
          <cell r="F104791" t="str">
            <v>izzywheels.com</v>
          </cell>
          <cell r="G104791" t="str">
            <v>136238</v>
          </cell>
        </row>
        <row r="104792">
          <cell r="F104792" t="str">
            <v>j-softech.com</v>
          </cell>
          <cell r="G104792" t="str">
            <v>136239</v>
          </cell>
        </row>
        <row r="104793">
          <cell r="F104793" t="str">
            <v>j7marketing.com</v>
          </cell>
          <cell r="G104793" t="str">
            <v>136240</v>
          </cell>
        </row>
        <row r="104794">
          <cell r="F104794" t="str">
            <v>jaak.io</v>
          </cell>
          <cell r="G104794" t="str">
            <v>136241</v>
          </cell>
        </row>
        <row r="104795">
          <cell r="F104795" t="str">
            <v>jaalia.com</v>
          </cell>
          <cell r="G104795" t="str">
            <v>136242</v>
          </cell>
        </row>
        <row r="104796">
          <cell r="F104796" t="str">
            <v>jaamaa.com</v>
          </cell>
          <cell r="G104796" t="str">
            <v>136243</v>
          </cell>
        </row>
        <row r="104797">
          <cell r="F104797" t="str">
            <v>jaano.de</v>
          </cell>
          <cell r="G104797" t="str">
            <v>136244</v>
          </cell>
        </row>
        <row r="104798">
          <cell r="F104798" t="str">
            <v>jaante.com</v>
          </cell>
          <cell r="G104798" t="str">
            <v>136245</v>
          </cell>
        </row>
        <row r="104799">
          <cell r="F104799" t="str">
            <v>jabberbrain.com</v>
          </cell>
          <cell r="G104799" t="str">
            <v>136246</v>
          </cell>
        </row>
        <row r="104800">
          <cell r="F104800" t="str">
            <v>jabbercast.com</v>
          </cell>
          <cell r="G104800" t="str">
            <v>136247</v>
          </cell>
        </row>
        <row r="104801">
          <cell r="F104801" t="str">
            <v>jabbrrbox.com</v>
          </cell>
          <cell r="G104801" t="str">
            <v>136248</v>
          </cell>
        </row>
        <row r="104802">
          <cell r="F104802" t="str">
            <v>jabc.in</v>
          </cell>
          <cell r="G104802" t="str">
            <v>136249</v>
          </cell>
        </row>
        <row r="104803">
          <cell r="F104803" t="str">
            <v>jabord.com</v>
          </cell>
          <cell r="G104803" t="str">
            <v>136250</v>
          </cell>
        </row>
        <row r="104804">
          <cell r="F104804" t="str">
            <v>jabrikandfloon.com</v>
          </cell>
          <cell r="G104804" t="str">
            <v>136251</v>
          </cell>
        </row>
        <row r="104805">
          <cell r="F104805" t="str">
            <v>jabuhr.com</v>
          </cell>
          <cell r="G104805" t="str">
            <v>136252</v>
          </cell>
        </row>
        <row r="104806">
          <cell r="F104806" t="str">
            <v>jacho.in</v>
          </cell>
          <cell r="G104806" t="str">
            <v>136253</v>
          </cell>
        </row>
        <row r="104807">
          <cell r="F104807" t="str">
            <v>jack.chat</v>
          </cell>
          <cell r="G104807" t="str">
            <v>136254</v>
          </cell>
        </row>
        <row r="104808">
          <cell r="F104808" t="str">
            <v>jack.io</v>
          </cell>
          <cell r="G104808" t="str">
            <v>136255</v>
          </cell>
        </row>
        <row r="104809">
          <cell r="F104809" t="str">
            <v>jack.media</v>
          </cell>
          <cell r="G104809" t="str">
            <v>136256</v>
          </cell>
        </row>
        <row r="104810">
          <cell r="F104810" t="str">
            <v>jackbeanbean.com</v>
          </cell>
          <cell r="G104810" t="str">
            <v>136257</v>
          </cell>
        </row>
        <row r="104811">
          <cell r="F104811" t="str">
            <v>jackdb.com</v>
          </cell>
          <cell r="G104811" t="str">
            <v>136258</v>
          </cell>
        </row>
        <row r="104812">
          <cell r="F104812" t="str">
            <v>jackiedilorenzo.com</v>
          </cell>
          <cell r="G104812" t="str">
            <v>136259</v>
          </cell>
        </row>
        <row r="104813">
          <cell r="F104813" t="str">
            <v>jackimwoods.com</v>
          </cell>
          <cell r="G104813" t="str">
            <v>136260</v>
          </cell>
        </row>
        <row r="104814">
          <cell r="F104814" t="str">
            <v>jackofallthreads.co</v>
          </cell>
          <cell r="G104814" t="str">
            <v>136261</v>
          </cell>
        </row>
        <row r="104815">
          <cell r="F104815" t="str">
            <v>jackopaw.com</v>
          </cell>
          <cell r="G104815" t="str">
            <v>136262</v>
          </cell>
        </row>
        <row r="104816">
          <cell r="F104816" t="str">
            <v>jacksonvilleseos.com</v>
          </cell>
          <cell r="G104816" t="str">
            <v>136263</v>
          </cell>
        </row>
        <row r="104817">
          <cell r="F104817" t="str">
            <v>jackspreference.com</v>
          </cell>
          <cell r="G104817" t="str">
            <v>136264</v>
          </cell>
        </row>
        <row r="104818">
          <cell r="F104818" t="str">
            <v>jacktot.com</v>
          </cell>
          <cell r="G104818" t="str">
            <v>136265</v>
          </cell>
        </row>
        <row r="104819">
          <cell r="F104819" t="str">
            <v>jackwynwebdesigns.com</v>
          </cell>
          <cell r="G104819" t="str">
            <v>136266</v>
          </cell>
        </row>
        <row r="104820">
          <cell r="F104820" t="str">
            <v>jacobistrategies.com</v>
          </cell>
          <cell r="G104820" t="str">
            <v>136267</v>
          </cell>
        </row>
        <row r="104821">
          <cell r="F104821" t="str">
            <v>jacobmercari.com</v>
          </cell>
          <cell r="G104821" t="str">
            <v>136268</v>
          </cell>
        </row>
        <row r="104822">
          <cell r="F104822" t="str">
            <v>jacobwhitish.com</v>
          </cell>
          <cell r="G104822" t="str">
            <v>136269</v>
          </cell>
        </row>
        <row r="104823">
          <cell r="F104823" t="str">
            <v>jade-living.com</v>
          </cell>
          <cell r="G104823" t="str">
            <v>136270</v>
          </cell>
        </row>
        <row r="104824">
          <cell r="F104824" t="str">
            <v>jadebuzz.com</v>
          </cell>
          <cell r="G104824" t="str">
            <v>136271</v>
          </cell>
        </row>
        <row r="104825">
          <cell r="F104825" t="str">
            <v>jag.cab</v>
          </cell>
          <cell r="G104825" t="str">
            <v>136272</v>
          </cell>
        </row>
        <row r="104826">
          <cell r="F104826" t="str">
            <v>jagaddhita.org</v>
          </cell>
          <cell r="G104826" t="str">
            <v>136273</v>
          </cell>
        </row>
        <row r="104827">
          <cell r="F104827" t="str">
            <v>jagars.com</v>
          </cell>
          <cell r="G104827" t="str">
            <v>136274</v>
          </cell>
        </row>
        <row r="104828">
          <cell r="F104828" t="str">
            <v>jagger-lewis.com</v>
          </cell>
          <cell r="G104828" t="str">
            <v>136275</v>
          </cell>
        </row>
        <row r="104829">
          <cell r="F104829" t="str">
            <v>jaggrill.com</v>
          </cell>
          <cell r="G104829" t="str">
            <v>136276</v>
          </cell>
        </row>
        <row r="104830">
          <cell r="F104830" t="str">
            <v>jagoapps.com</v>
          </cell>
          <cell r="G104830" t="str">
            <v>136277</v>
          </cell>
        </row>
        <row r="104831">
          <cell r="F104831" t="str">
            <v>jaipuria.ac.in</v>
          </cell>
          <cell r="G104831" t="str">
            <v>136278</v>
          </cell>
        </row>
        <row r="104832">
          <cell r="F104832" t="str">
            <v>jaipurputaiwala.com</v>
          </cell>
          <cell r="G104832" t="str">
            <v>136279</v>
          </cell>
        </row>
        <row r="104833">
          <cell r="F104833" t="str">
            <v>jaisalmerdeserttent.com</v>
          </cell>
          <cell r="G104833" t="str">
            <v>136280</v>
          </cell>
        </row>
        <row r="104834">
          <cell r="F104834" t="str">
            <v>jakartamarkt.com</v>
          </cell>
          <cell r="G104834" t="str">
            <v>136281</v>
          </cell>
        </row>
        <row r="104835">
          <cell r="F104835" t="str">
            <v>jakartasofa.com</v>
          </cell>
          <cell r="G104835" t="str">
            <v>136282</v>
          </cell>
        </row>
        <row r="104836">
          <cell r="F104836" t="str">
            <v>jakeandjoe.co.uk</v>
          </cell>
          <cell r="G104836" t="str">
            <v>136283</v>
          </cell>
        </row>
        <row r="104837">
          <cell r="F104837" t="str">
            <v>jakeluyhtio.fi</v>
          </cell>
          <cell r="G104837" t="str">
            <v>136284</v>
          </cell>
        </row>
        <row r="104838">
          <cell r="F104838" t="str">
            <v>jakksolutions.com</v>
          </cell>
          <cell r="G104838" t="str">
            <v>136285</v>
          </cell>
        </row>
        <row r="104839">
          <cell r="F104839" t="str">
            <v>jakpat.net</v>
          </cell>
          <cell r="G104839" t="str">
            <v>136286</v>
          </cell>
        </row>
        <row r="104840">
          <cell r="F104840" t="str">
            <v>jalapen.io</v>
          </cell>
          <cell r="G104840" t="str">
            <v>136287</v>
          </cell>
        </row>
        <row r="104841">
          <cell r="F104841" t="str">
            <v>jallicart.com</v>
          </cell>
          <cell r="G104841" t="str">
            <v>136288</v>
          </cell>
        </row>
        <row r="104842">
          <cell r="F104842" t="str">
            <v>jamaicanmedium.com</v>
          </cell>
          <cell r="G104842" t="str">
            <v>136289</v>
          </cell>
        </row>
        <row r="104843">
          <cell r="F104843" t="str">
            <v>jamandspoonpr.co.uk</v>
          </cell>
          <cell r="G104843" t="str">
            <v>136290</v>
          </cell>
        </row>
        <row r="104844">
          <cell r="F104844" t="str">
            <v>jamatto.com</v>
          </cell>
          <cell r="G104844" t="str">
            <v>136291</v>
          </cell>
        </row>
        <row r="104845">
          <cell r="F104845" t="str">
            <v>jambo.pk</v>
          </cell>
          <cell r="G104845" t="str">
            <v>136292</v>
          </cell>
        </row>
        <row r="104846">
          <cell r="F104846" t="str">
            <v>jambosunglasses.co.uk</v>
          </cell>
          <cell r="G104846" t="str">
            <v>136293</v>
          </cell>
        </row>
        <row r="104847">
          <cell r="F104847" t="str">
            <v>jambotraveler.com</v>
          </cell>
          <cell r="G104847" t="str">
            <v>136294</v>
          </cell>
        </row>
        <row r="104848">
          <cell r="F104848" t="str">
            <v>jamcloud.co</v>
          </cell>
          <cell r="G104848" t="str">
            <v>136295</v>
          </cell>
        </row>
        <row r="104849">
          <cell r="F104849" t="str">
            <v>jamesbitte.de</v>
          </cell>
          <cell r="G104849" t="str">
            <v>136296</v>
          </cell>
        </row>
        <row r="104850">
          <cell r="F104850" t="str">
            <v>jamesjboyd.com</v>
          </cell>
          <cell r="G104850" t="str">
            <v>136297</v>
          </cell>
        </row>
        <row r="104851">
          <cell r="F104851" t="str">
            <v>jamessamsonproperty.co.uk</v>
          </cell>
          <cell r="G104851" t="str">
            <v>136298</v>
          </cell>
        </row>
        <row r="104852">
          <cell r="F104852" t="str">
            <v>jamieai.com</v>
          </cell>
          <cell r="G104852" t="str">
            <v>136299</v>
          </cell>
        </row>
        <row r="104853">
          <cell r="F104853" t="str">
            <v>jamiembrown.com</v>
          </cell>
          <cell r="G104853" t="str">
            <v>136300</v>
          </cell>
        </row>
        <row r="104854">
          <cell r="F104854" t="str">
            <v>jamieroofing.com</v>
          </cell>
          <cell r="G104854" t="str">
            <v>136301</v>
          </cell>
        </row>
        <row r="104855">
          <cell r="F104855" t="str">
            <v>jamitlabs.com</v>
          </cell>
          <cell r="G104855" t="str">
            <v>136302</v>
          </cell>
        </row>
        <row r="104856">
          <cell r="F104856" t="str">
            <v>jamly.co</v>
          </cell>
          <cell r="G104856" t="str">
            <v>136303</v>
          </cell>
        </row>
        <row r="104857">
          <cell r="F104857" t="str">
            <v>jammable.co</v>
          </cell>
          <cell r="G104857" t="str">
            <v>136304</v>
          </cell>
        </row>
        <row r="104858">
          <cell r="F104858" t="str">
            <v>jammusic.co.kr</v>
          </cell>
          <cell r="G104858" t="str">
            <v>136305</v>
          </cell>
        </row>
        <row r="104859">
          <cell r="F104859" t="str">
            <v>jamon.digital</v>
          </cell>
          <cell r="G104859" t="str">
            <v>136306</v>
          </cell>
        </row>
        <row r="104860">
          <cell r="F104860" t="str">
            <v>jamroc.io</v>
          </cell>
          <cell r="G104860" t="str">
            <v>136307</v>
          </cell>
        </row>
        <row r="104861">
          <cell r="F104861" t="str">
            <v>jamrockcrate.com</v>
          </cell>
          <cell r="G104861" t="str">
            <v>136308</v>
          </cell>
        </row>
        <row r="104862">
          <cell r="F104862" t="str">
            <v>jamseekapp.com</v>
          </cell>
          <cell r="G104862" t="str">
            <v>136309</v>
          </cell>
        </row>
        <row r="104863">
          <cell r="F104863" t="str">
            <v>jamstudio.tv</v>
          </cell>
          <cell r="G104863" t="str">
            <v>136310</v>
          </cell>
        </row>
        <row r="104864">
          <cell r="F104864" t="str">
            <v>jamtxt.com</v>
          </cell>
          <cell r="G104864" t="str">
            <v>136311</v>
          </cell>
        </row>
        <row r="104865">
          <cell r="F104865" t="str">
            <v>jamwar.com</v>
          </cell>
          <cell r="G104865" t="str">
            <v>136312</v>
          </cell>
        </row>
        <row r="104866">
          <cell r="F104866" t="str">
            <v>janbr.com</v>
          </cell>
          <cell r="G104866" t="str">
            <v>136313</v>
          </cell>
        </row>
        <row r="104867">
          <cell r="F104867" t="str">
            <v>jandpelectrical.com</v>
          </cell>
          <cell r="G104867" t="str">
            <v>136314</v>
          </cell>
        </row>
        <row r="104868">
          <cell r="F104868" t="str">
            <v>janeandrosello.com</v>
          </cell>
          <cell r="G104868" t="str">
            <v>136315</v>
          </cell>
        </row>
        <row r="104869">
          <cell r="F104869" t="str">
            <v>janeirostudio.tv</v>
          </cell>
          <cell r="G104869" t="str">
            <v>136316</v>
          </cell>
        </row>
        <row r="104870">
          <cell r="F104870" t="str">
            <v>janetandgeorge.com</v>
          </cell>
          <cell r="G104870" t="str">
            <v>136317</v>
          </cell>
        </row>
        <row r="104871">
          <cell r="F104871" t="str">
            <v>jangilova.com</v>
          </cell>
          <cell r="G104871" t="str">
            <v>136318</v>
          </cell>
        </row>
        <row r="104872">
          <cell r="F104872" t="str">
            <v>janiis.com</v>
          </cell>
          <cell r="G104872" t="str">
            <v>136319</v>
          </cell>
        </row>
        <row r="104873">
          <cell r="F104873" t="str">
            <v>janis.ai</v>
          </cell>
          <cell r="G104873" t="str">
            <v>136320</v>
          </cell>
        </row>
        <row r="104874">
          <cell r="F104874" t="str">
            <v>janitpro.com</v>
          </cell>
          <cell r="G104874" t="str">
            <v>136321</v>
          </cell>
        </row>
        <row r="104875">
          <cell r="F104875" t="str">
            <v>janoduda.pl</v>
          </cell>
          <cell r="G104875" t="str">
            <v>136322</v>
          </cell>
        </row>
        <row r="104876">
          <cell r="F104876" t="str">
            <v>jantachoupal.com</v>
          </cell>
          <cell r="G104876" t="str">
            <v>136323</v>
          </cell>
        </row>
        <row r="104877">
          <cell r="F104877" t="str">
            <v>jantasolutions.com</v>
          </cell>
          <cell r="G104877" t="str">
            <v>136324</v>
          </cell>
        </row>
        <row r="104878">
          <cell r="F104878" t="str">
            <v>janueljohnson.com</v>
          </cell>
          <cell r="G104878" t="str">
            <v>136325</v>
          </cell>
        </row>
        <row r="104879">
          <cell r="F104879" t="str">
            <v>janushub.com</v>
          </cell>
          <cell r="G104879" t="str">
            <v>136326</v>
          </cell>
        </row>
        <row r="104880">
          <cell r="F104880" t="str">
            <v>jarchi.com</v>
          </cell>
          <cell r="G104880" t="str">
            <v>136327</v>
          </cell>
        </row>
        <row r="104881">
          <cell r="F104881" t="str">
            <v>jaribha.com</v>
          </cell>
          <cell r="G104881" t="str">
            <v>136328</v>
          </cell>
        </row>
        <row r="104882">
          <cell r="F104882" t="str">
            <v>jarma.co</v>
          </cell>
          <cell r="G104882" t="str">
            <v>136329</v>
          </cell>
        </row>
        <row r="104883">
          <cell r="F104883" t="str">
            <v>jarvas.tech</v>
          </cell>
          <cell r="G104883" t="str">
            <v>136330</v>
          </cell>
        </row>
        <row r="104884">
          <cell r="F104884" t="str">
            <v>jarvise.in</v>
          </cell>
          <cell r="G104884" t="str">
            <v>136331</v>
          </cell>
        </row>
        <row r="104885">
          <cell r="F104885" t="str">
            <v>jasimalaligroup.com</v>
          </cell>
          <cell r="G104885" t="str">
            <v>136332</v>
          </cell>
        </row>
        <row r="104886">
          <cell r="F104886" t="str">
            <v>jasmineandashs.theydirty.com</v>
          </cell>
          <cell r="G104886" t="str">
            <v>136333</v>
          </cell>
        </row>
        <row r="104887">
          <cell r="F104887" t="str">
            <v>jasonprime.com</v>
          </cell>
          <cell r="G104887" t="str">
            <v>136334</v>
          </cell>
        </row>
        <row r="104888">
          <cell r="F104888" t="str">
            <v>jasonswenk.com</v>
          </cell>
          <cell r="G104888" t="str">
            <v>136335</v>
          </cell>
        </row>
        <row r="104889">
          <cell r="F104889" t="str">
            <v>jastr.co</v>
          </cell>
          <cell r="G104889" t="str">
            <v>136336</v>
          </cell>
        </row>
        <row r="104890">
          <cell r="F104890" t="str">
            <v>jaswalinstitute.com</v>
          </cell>
          <cell r="G104890" t="str">
            <v>136337</v>
          </cell>
        </row>
        <row r="104891">
          <cell r="F104891" t="str">
            <v>jaunster.com</v>
          </cell>
          <cell r="G104891" t="str">
            <v>136338</v>
          </cell>
        </row>
        <row r="104892">
          <cell r="F104892" t="str">
            <v>javahifi.com</v>
          </cell>
          <cell r="G104892" t="str">
            <v>136339</v>
          </cell>
        </row>
        <row r="104893">
          <cell r="F104893" t="str">
            <v>javastring.org</v>
          </cell>
          <cell r="G104893" t="str">
            <v>136340</v>
          </cell>
        </row>
        <row r="104894">
          <cell r="F104894" t="str">
            <v>javelinbrowser.com</v>
          </cell>
          <cell r="G104894" t="str">
            <v>136341</v>
          </cell>
        </row>
        <row r="104895">
          <cell r="F104895" t="str">
            <v>jawabkom.com</v>
          </cell>
          <cell r="G104895" t="str">
            <v>136342</v>
          </cell>
        </row>
        <row r="104896">
          <cell r="F104896" t="str">
            <v>jawble.com</v>
          </cell>
          <cell r="G104896" t="str">
            <v>136343</v>
          </cell>
        </row>
        <row r="104897">
          <cell r="F104897" t="str">
            <v>jawdropapp.com</v>
          </cell>
          <cell r="G104897" t="str">
            <v>136344</v>
          </cell>
        </row>
        <row r="104898">
          <cell r="F104898" t="str">
            <v>jawg.io</v>
          </cell>
          <cell r="G104898" t="str">
            <v>136345</v>
          </cell>
        </row>
        <row r="104899">
          <cell r="F104899" t="str">
            <v>jawnske.com</v>
          </cell>
          <cell r="G104899" t="str">
            <v>136346</v>
          </cell>
        </row>
        <row r="104900">
          <cell r="F104900" t="str">
            <v>jaynjet.com</v>
          </cell>
          <cell r="G104900" t="str">
            <v>136347</v>
          </cell>
        </row>
        <row r="104901">
          <cell r="F104901" t="str">
            <v>jayosbie.com</v>
          </cell>
          <cell r="G104901" t="str">
            <v>136348</v>
          </cell>
        </row>
        <row r="104902">
          <cell r="F104902" t="str">
            <v>jaysonsglobal.com</v>
          </cell>
          <cell r="G104902" t="str">
            <v>136349</v>
          </cell>
        </row>
        <row r="104903">
          <cell r="F104903" t="str">
            <v>jayye.com</v>
          </cell>
          <cell r="G104903" t="str">
            <v>136350</v>
          </cell>
        </row>
        <row r="104904">
          <cell r="F104904" t="str">
            <v>jazwings.com</v>
          </cell>
          <cell r="G104904" t="str">
            <v>136351</v>
          </cell>
        </row>
        <row r="104905">
          <cell r="F104905" t="str">
            <v>jbconsulting.agency</v>
          </cell>
          <cell r="G104905" t="str">
            <v>136352</v>
          </cell>
        </row>
        <row r="104906">
          <cell r="F104906" t="str">
            <v>jbcreativedecor.com</v>
          </cell>
          <cell r="G104906" t="str">
            <v>136353</v>
          </cell>
        </row>
        <row r="104907">
          <cell r="F104907" t="str">
            <v>jberubedesign.com</v>
          </cell>
          <cell r="G104907" t="str">
            <v>136354</v>
          </cell>
        </row>
        <row r="104908">
          <cell r="F104908" t="str">
            <v>jbfsports.com</v>
          </cell>
          <cell r="G104908" t="str">
            <v>136355</v>
          </cell>
        </row>
        <row r="104909">
          <cell r="F104909" t="str">
            <v>jbrehm.com</v>
          </cell>
          <cell r="G104909" t="str">
            <v>136356</v>
          </cell>
        </row>
        <row r="104910">
          <cell r="F104910" t="str">
            <v>jcadusa.com</v>
          </cell>
          <cell r="G104910" t="str">
            <v>136357</v>
          </cell>
        </row>
        <row r="104911">
          <cell r="F104911" t="str">
            <v>jcappsinc.com</v>
          </cell>
          <cell r="G104911" t="str">
            <v>136358</v>
          </cell>
        </row>
        <row r="104912">
          <cell r="F104912" t="str">
            <v>jcdigital.jp</v>
          </cell>
          <cell r="G104912" t="str">
            <v>136359</v>
          </cell>
        </row>
        <row r="104913">
          <cell r="F104913" t="str">
            <v>jclearn.ie</v>
          </cell>
          <cell r="G104913" t="str">
            <v>136360</v>
          </cell>
        </row>
        <row r="104914">
          <cell r="F104914" t="str">
            <v>jclub.com</v>
          </cell>
          <cell r="G104914" t="str">
            <v>136361</v>
          </cell>
        </row>
        <row r="104915">
          <cell r="F104915" t="str">
            <v>jcwebpros.com</v>
          </cell>
          <cell r="G104915" t="str">
            <v>136362</v>
          </cell>
        </row>
        <row r="104916">
          <cell r="F104916" t="str">
            <v>jd.id</v>
          </cell>
          <cell r="G104916" t="str">
            <v>136363</v>
          </cell>
        </row>
        <row r="104917">
          <cell r="F104917" t="str">
            <v>jdbgroup.us</v>
          </cell>
          <cell r="G104917" t="str">
            <v>136364</v>
          </cell>
        </row>
        <row r="104918">
          <cell r="F104918" t="str">
            <v>jddiscounttravel.co.uk</v>
          </cell>
          <cell r="G104918" t="str">
            <v>136365</v>
          </cell>
        </row>
        <row r="104919">
          <cell r="F104919" t="str">
            <v>jdscanvasprinting.com</v>
          </cell>
          <cell r="G104919" t="str">
            <v>136366</v>
          </cell>
        </row>
        <row r="104920">
          <cell r="F104920" t="str">
            <v>jdslandscaping.net.au</v>
          </cell>
          <cell r="G104920" t="str">
            <v>136367</v>
          </cell>
        </row>
        <row r="104921">
          <cell r="F104921" t="str">
            <v>jdwoodyard.com</v>
          </cell>
          <cell r="G104921" t="str">
            <v>136368</v>
          </cell>
        </row>
        <row r="104922">
          <cell r="F104922" t="str">
            <v>jeanie.in</v>
          </cell>
          <cell r="G104922" t="str">
            <v>136369</v>
          </cell>
        </row>
        <row r="104923">
          <cell r="F104923" t="str">
            <v>jechercheundev.fr</v>
          </cell>
          <cell r="G104923" t="str">
            <v>136370</v>
          </cell>
        </row>
        <row r="104924">
          <cell r="F104924" t="str">
            <v>jedigitalise.fr</v>
          </cell>
          <cell r="G104924" t="str">
            <v>136371</v>
          </cell>
        </row>
        <row r="104925">
          <cell r="F104925" t="str">
            <v>jeditronix.com</v>
          </cell>
          <cell r="G104925" t="str">
            <v>136372</v>
          </cell>
        </row>
        <row r="104926">
          <cell r="F104926" t="str">
            <v>jedlix.com</v>
          </cell>
          <cell r="G104926" t="str">
            <v>136373</v>
          </cell>
        </row>
        <row r="104927">
          <cell r="F104927" t="str">
            <v>jeem.meteor.com</v>
          </cell>
          <cell r="G104927" t="str">
            <v>136374</v>
          </cell>
        </row>
        <row r="104928">
          <cell r="F104928" t="str">
            <v>jeemain.org</v>
          </cell>
          <cell r="G104928" t="str">
            <v>136375</v>
          </cell>
        </row>
        <row r="104929">
          <cell r="F104929" t="str">
            <v>jeenee.com.ng</v>
          </cell>
          <cell r="G104929" t="str">
            <v>136376</v>
          </cell>
        </row>
        <row r="104930">
          <cell r="F104930" t="str">
            <v>jeeny.com</v>
          </cell>
          <cell r="G104930" t="str">
            <v>136377</v>
          </cell>
        </row>
        <row r="104931">
          <cell r="F104931" t="str">
            <v>jeera.me</v>
          </cell>
          <cell r="G104931" t="str">
            <v>136378</v>
          </cell>
        </row>
        <row r="104932">
          <cell r="F104932" t="str">
            <v>jeesof.com</v>
          </cell>
          <cell r="G104932" t="str">
            <v>136379</v>
          </cell>
        </row>
        <row r="104933">
          <cell r="F104933" t="str">
            <v>jeetekno.com</v>
          </cell>
          <cell r="G104933" t="str">
            <v>136380</v>
          </cell>
        </row>
        <row r="104934">
          <cell r="F104934" t="str">
            <v>jeevom.com</v>
          </cell>
          <cell r="G104934" t="str">
            <v>136381</v>
          </cell>
        </row>
        <row r="104935">
          <cell r="F104935" t="str">
            <v>jefto.com</v>
          </cell>
          <cell r="G104935" t="str">
            <v>136382</v>
          </cell>
        </row>
        <row r="104936">
          <cell r="F104936" t="str">
            <v>jegertaksi.com</v>
          </cell>
          <cell r="G104936" t="str">
            <v>136383</v>
          </cell>
        </row>
        <row r="104937">
          <cell r="F104937" t="str">
            <v>jeggie.com</v>
          </cell>
          <cell r="G104937" t="str">
            <v>136384</v>
          </cell>
        </row>
        <row r="104938">
          <cell r="F104938" t="str">
            <v>jeitoapp.com</v>
          </cell>
          <cell r="G104938" t="str">
            <v>136385</v>
          </cell>
        </row>
        <row r="104939">
          <cell r="F104939" t="str">
            <v>jell.com</v>
          </cell>
          <cell r="G104939" t="str">
            <v>136386</v>
          </cell>
        </row>
        <row r="104940">
          <cell r="F104940" t="str">
            <v>jellevanveenen.nl</v>
          </cell>
          <cell r="G104940" t="str">
            <v>136387</v>
          </cell>
        </row>
        <row r="104941">
          <cell r="F104941" t="str">
            <v>jellijars.com</v>
          </cell>
          <cell r="G104941" t="str">
            <v>136388</v>
          </cell>
        </row>
        <row r="104942">
          <cell r="F104942" t="str">
            <v>jellly.io</v>
          </cell>
          <cell r="G104942" t="str">
            <v>136389</v>
          </cell>
        </row>
        <row r="104943">
          <cell r="F104943" t="str">
            <v>jellyblub.com</v>
          </cell>
          <cell r="G104943" t="str">
            <v>136390</v>
          </cell>
        </row>
        <row r="104944">
          <cell r="F104944" t="str">
            <v>jellychip.com</v>
          </cell>
          <cell r="G104944" t="str">
            <v>136391</v>
          </cell>
        </row>
        <row r="104945">
          <cell r="F104945" t="str">
            <v>jellysmearedgames.com</v>
          </cell>
          <cell r="G104945" t="str">
            <v>136392</v>
          </cell>
        </row>
        <row r="104946">
          <cell r="F104946" t="str">
            <v>jelodar.com</v>
          </cell>
          <cell r="G104946" t="str">
            <v>136393</v>
          </cell>
        </row>
        <row r="104947">
          <cell r="F104947" t="str">
            <v>jelp.com</v>
          </cell>
          <cell r="G104947" t="str">
            <v>136394</v>
          </cell>
        </row>
        <row r="104948">
          <cell r="F104948" t="str">
            <v>jelt.com</v>
          </cell>
          <cell r="G104948" t="str">
            <v>136395</v>
          </cell>
        </row>
        <row r="104949">
          <cell r="F104949" t="str">
            <v>jemboo.com</v>
          </cell>
          <cell r="G104949" t="str">
            <v>136396</v>
          </cell>
        </row>
        <row r="104950">
          <cell r="F104950" t="str">
            <v>jemmabag.com</v>
          </cell>
          <cell r="G104950" t="str">
            <v>136397</v>
          </cell>
        </row>
        <row r="104951">
          <cell r="F104951" t="str">
            <v>jendoinnovations.com</v>
          </cell>
          <cell r="G104951" t="str">
            <v>136398</v>
          </cell>
        </row>
        <row r="104952">
          <cell r="F104952" t="str">
            <v>jenerasyonz.com</v>
          </cell>
          <cell r="G104952" t="str">
            <v>136399</v>
          </cell>
        </row>
        <row r="104953">
          <cell r="F104953" t="str">
            <v>jengu.co</v>
          </cell>
          <cell r="G104953" t="str">
            <v>136400</v>
          </cell>
        </row>
        <row r="104954">
          <cell r="F104954" t="str">
            <v>jenidsolutions.com</v>
          </cell>
          <cell r="G104954" t="str">
            <v>136401</v>
          </cell>
        </row>
        <row r="104955">
          <cell r="F104955" t="str">
            <v>jenio.com</v>
          </cell>
          <cell r="G104955" t="str">
            <v>136402</v>
          </cell>
        </row>
        <row r="104956">
          <cell r="F104956" t="str">
            <v>jentecautoservices.com.au</v>
          </cell>
          <cell r="G104956" t="str">
            <v>136403</v>
          </cell>
        </row>
        <row r="104957">
          <cell r="F104957" t="str">
            <v>jentu-networks.com</v>
          </cell>
          <cell r="G104957" t="str">
            <v>136404</v>
          </cell>
        </row>
        <row r="104958">
          <cell r="F104958" t="str">
            <v>jera.co.jp</v>
          </cell>
          <cell r="G104958" t="str">
            <v>136405</v>
          </cell>
        </row>
        <row r="104959">
          <cell r="F104959" t="str">
            <v>jerkcase.com</v>
          </cell>
          <cell r="G104959" t="str">
            <v>136406</v>
          </cell>
        </row>
        <row r="104960">
          <cell r="F104960" t="str">
            <v>jerrychen0.wixsite.com</v>
          </cell>
          <cell r="G104960" t="str">
            <v>136407</v>
          </cell>
        </row>
        <row r="104961">
          <cell r="F104961" t="str">
            <v>jerseyitech.com</v>
          </cell>
          <cell r="G104961" t="str">
            <v>136408</v>
          </cell>
        </row>
        <row r="104962">
          <cell r="F104962" t="str">
            <v>jesbee.com</v>
          </cell>
          <cell r="G104962" t="str">
            <v>136409</v>
          </cell>
        </row>
        <row r="104963">
          <cell r="F104963" t="str">
            <v>jesikagoaescort.com</v>
          </cell>
          <cell r="G104963" t="str">
            <v>136410</v>
          </cell>
        </row>
        <row r="104964">
          <cell r="F104964" t="str">
            <v>jessmeetken.com</v>
          </cell>
          <cell r="G104964" t="str">
            <v>136411</v>
          </cell>
        </row>
        <row r="104965">
          <cell r="F104965" t="str">
            <v>jessylai.com</v>
          </cell>
          <cell r="G104965" t="str">
            <v>136412</v>
          </cell>
        </row>
        <row r="104966">
          <cell r="F104966" t="str">
            <v>jessylai.info</v>
          </cell>
          <cell r="G104966" t="str">
            <v>136413</v>
          </cell>
        </row>
        <row r="104967">
          <cell r="F104967" t="str">
            <v>jestgreen.com</v>
          </cell>
          <cell r="G104967" t="str">
            <v>136414</v>
          </cell>
        </row>
        <row r="104968">
          <cell r="F104968" t="str">
            <v>jestr.me</v>
          </cell>
          <cell r="G104968" t="str">
            <v>136415</v>
          </cell>
        </row>
        <row r="104969">
          <cell r="F104969" t="str">
            <v>jestymotorinsurance.com</v>
          </cell>
          <cell r="G104969" t="str">
            <v>136416</v>
          </cell>
        </row>
        <row r="104970">
          <cell r="F104970" t="str">
            <v>jetcapital.com</v>
          </cell>
          <cell r="G104970" t="str">
            <v>136417</v>
          </cell>
        </row>
        <row r="104971">
          <cell r="F104971" t="str">
            <v>jetcopowerflush.co.uk</v>
          </cell>
          <cell r="G104971" t="str">
            <v>136418</v>
          </cell>
        </row>
        <row r="104972">
          <cell r="F104972" t="str">
            <v>jetcrypto.com</v>
          </cell>
          <cell r="G104972" t="str">
            <v>136419</v>
          </cell>
        </row>
        <row r="104973">
          <cell r="F104973" t="str">
            <v>jetfueltechglobal.com</v>
          </cell>
          <cell r="G104973" t="str">
            <v>136420</v>
          </cell>
        </row>
        <row r="104974">
          <cell r="F104974" t="str">
            <v>jetfuelx.com</v>
          </cell>
          <cell r="G104974" t="str">
            <v>136421</v>
          </cell>
        </row>
        <row r="104975">
          <cell r="F104975" t="str">
            <v>jethop.co.uk</v>
          </cell>
          <cell r="G104975" t="str">
            <v>136422</v>
          </cell>
        </row>
        <row r="104976">
          <cell r="F104976" t="str">
            <v>jetivity.com</v>
          </cell>
          <cell r="G104976" t="str">
            <v>136423</v>
          </cell>
        </row>
        <row r="104977">
          <cell r="F104977" t="str">
            <v>jetlink.io</v>
          </cell>
          <cell r="G104977" t="str">
            <v>136424</v>
          </cell>
        </row>
        <row r="104978">
          <cell r="F104978" t="str">
            <v>jetonair.com</v>
          </cell>
          <cell r="G104978" t="str">
            <v>136425</v>
          </cell>
        </row>
        <row r="104979">
          <cell r="F104979" t="str">
            <v>jetranker.com</v>
          </cell>
          <cell r="G104979" t="str">
            <v>136426</v>
          </cell>
        </row>
        <row r="104980">
          <cell r="F104980" t="str">
            <v>jetsetclean.com</v>
          </cell>
          <cell r="G104980" t="str">
            <v>136427</v>
          </cell>
        </row>
        <row r="104981">
          <cell r="F104981" t="str">
            <v>jetsetterjobs.com</v>
          </cell>
          <cell r="G104981" t="str">
            <v>136428</v>
          </cell>
        </row>
        <row r="104982">
          <cell r="F104982" t="str">
            <v>jetstack.io</v>
          </cell>
          <cell r="G104982" t="str">
            <v>136429</v>
          </cell>
        </row>
        <row r="104983">
          <cell r="F104983" t="str">
            <v>jetstream.online</v>
          </cell>
          <cell r="G104983" t="str">
            <v>136430</v>
          </cell>
        </row>
        <row r="104984">
          <cell r="F104984" t="str">
            <v>jetstrm.com</v>
          </cell>
          <cell r="G104984" t="str">
            <v>136431</v>
          </cell>
        </row>
        <row r="104985">
          <cell r="F104985" t="str">
            <v>jetsynthesys.com</v>
          </cell>
          <cell r="G104985" t="str">
            <v>136432</v>
          </cell>
        </row>
        <row r="104986">
          <cell r="F104986" t="str">
            <v>jettaplus.com</v>
          </cell>
          <cell r="G104986" t="str">
            <v>136433</v>
          </cell>
        </row>
        <row r="104987">
          <cell r="F104987" t="str">
            <v>jettiresources.com</v>
          </cell>
          <cell r="G104987" t="str">
            <v>136434</v>
          </cell>
        </row>
        <row r="104988">
          <cell r="F104988" t="str">
            <v>jetware.io</v>
          </cell>
          <cell r="G104988" t="str">
            <v>136435</v>
          </cell>
        </row>
        <row r="104989">
          <cell r="F104989" t="str">
            <v>jetwebapp.com</v>
          </cell>
          <cell r="G104989" t="str">
            <v>136436</v>
          </cell>
        </row>
        <row r="104990">
          <cell r="F104990" t="str">
            <v>jetwebinar.com</v>
          </cell>
          <cell r="G104990" t="str">
            <v>136437</v>
          </cell>
        </row>
        <row r="104991">
          <cell r="F104991" t="str">
            <v>jetx.strikingly.com</v>
          </cell>
          <cell r="G104991" t="str">
            <v>136438</v>
          </cell>
        </row>
        <row r="104992">
          <cell r="F104992" t="str">
            <v>jeunessebymelissa.com</v>
          </cell>
          <cell r="G104992" t="str">
            <v>136439</v>
          </cell>
        </row>
        <row r="104993">
          <cell r="F104993" t="str">
            <v>jevendsonline.com</v>
          </cell>
          <cell r="G104993" t="str">
            <v>136440</v>
          </cell>
        </row>
        <row r="104994">
          <cell r="F104994" t="str">
            <v>jewelebration.com</v>
          </cell>
          <cell r="G104994" t="str">
            <v>136441</v>
          </cell>
        </row>
        <row r="104995">
          <cell r="F104995" t="str">
            <v>jewelermaps.com</v>
          </cell>
          <cell r="G104995" t="str">
            <v>136442</v>
          </cell>
        </row>
        <row r="104996">
          <cell r="F104996" t="str">
            <v>jewelghost.com</v>
          </cell>
          <cell r="G104996" t="str">
            <v>136443</v>
          </cell>
        </row>
        <row r="104997">
          <cell r="F104997" t="str">
            <v>jewelrika.com</v>
          </cell>
          <cell r="G104997" t="str">
            <v>136444</v>
          </cell>
        </row>
        <row r="104998">
          <cell r="F104998" t="str">
            <v>jewelry1000.com</v>
          </cell>
          <cell r="G104998" t="str">
            <v>136445</v>
          </cell>
        </row>
        <row r="104999">
          <cell r="F104999" t="str">
            <v>jewelryare.us</v>
          </cell>
          <cell r="G104999" t="str">
            <v>136446</v>
          </cell>
        </row>
        <row r="105000">
          <cell r="F105000" t="str">
            <v>jewelrydesignpro.com</v>
          </cell>
          <cell r="G105000" t="str">
            <v>136447</v>
          </cell>
        </row>
        <row r="105001">
          <cell r="F105001" t="str">
            <v>jeweltheme.com</v>
          </cell>
          <cell r="G105001" t="str">
            <v>136448</v>
          </cell>
        </row>
        <row r="105002">
          <cell r="F105002" t="str">
            <v>jewishconnectionsmedia.com</v>
          </cell>
          <cell r="G105002" t="str">
            <v>136449</v>
          </cell>
        </row>
        <row r="105003">
          <cell r="F105003" t="str">
            <v>jewlot.com</v>
          </cell>
          <cell r="G105003" t="str">
            <v>136450</v>
          </cell>
        </row>
        <row r="105004">
          <cell r="F105004" t="str">
            <v>jexia.com</v>
          </cell>
          <cell r="G105004" t="str">
            <v>136451</v>
          </cell>
        </row>
        <row r="105005">
          <cell r="F105005" t="str">
            <v>jezhumble.com</v>
          </cell>
          <cell r="G105005" t="str">
            <v>136452</v>
          </cell>
        </row>
        <row r="105006">
          <cell r="F105006" t="str">
            <v>jftimes.com</v>
          </cell>
          <cell r="G105006" t="str">
            <v>136453</v>
          </cell>
        </row>
        <row r="105007">
          <cell r="F105007" t="str">
            <v>jgdigitalmarketing.com</v>
          </cell>
          <cell r="G105007" t="str">
            <v>136454</v>
          </cell>
        </row>
        <row r="105008">
          <cell r="F105008" t="str">
            <v>jgrader.com</v>
          </cell>
          <cell r="G105008" t="str">
            <v>136455</v>
          </cell>
        </row>
        <row r="105009">
          <cell r="F105009" t="str">
            <v>jiabangougo.com</v>
          </cell>
          <cell r="G105009" t="str">
            <v>136456</v>
          </cell>
        </row>
        <row r="105010">
          <cell r="F105010" t="str">
            <v>jiakina.com</v>
          </cell>
          <cell r="G105010" t="str">
            <v>136457</v>
          </cell>
        </row>
        <row r="105011">
          <cell r="F105011" t="str">
            <v>jibble.io</v>
          </cell>
          <cell r="G105011" t="str">
            <v>136458</v>
          </cell>
        </row>
        <row r="105012">
          <cell r="F105012" t="str">
            <v>jidly.com</v>
          </cell>
          <cell r="G105012" t="str">
            <v>136459</v>
          </cell>
        </row>
        <row r="105013">
          <cell r="F105013" t="str">
            <v>jiffyevents.com</v>
          </cell>
          <cell r="G105013" t="str">
            <v>136460</v>
          </cell>
        </row>
        <row r="105014">
          <cell r="F105014" t="str">
            <v>jig.space</v>
          </cell>
          <cell r="G105014" t="str">
            <v>136461</v>
          </cell>
        </row>
        <row r="105015">
          <cell r="F105015" t="str">
            <v>jigglist.com</v>
          </cell>
          <cell r="G105015" t="str">
            <v>136462</v>
          </cell>
        </row>
        <row r="105016">
          <cell r="F105016" t="str">
            <v>jigocloud.com</v>
          </cell>
          <cell r="G105016" t="str">
            <v>136463</v>
          </cell>
        </row>
        <row r="105017">
          <cell r="F105017" t="str">
            <v>jiji.ng</v>
          </cell>
          <cell r="G105017" t="str">
            <v>136464</v>
          </cell>
        </row>
        <row r="105018">
          <cell r="F105018" t="str">
            <v>jilapi.com</v>
          </cell>
          <cell r="G105018" t="str">
            <v>136465</v>
          </cell>
        </row>
        <row r="105019">
          <cell r="F105019" t="str">
            <v>jimanicollections.com</v>
          </cell>
          <cell r="G105019" t="str">
            <v>136466</v>
          </cell>
        </row>
        <row r="105020">
          <cell r="F105020" t="str">
            <v>jiminny.com</v>
          </cell>
          <cell r="G105020" t="str">
            <v>136467</v>
          </cell>
        </row>
        <row r="105021">
          <cell r="F105021" t="str">
            <v>jimj.am</v>
          </cell>
          <cell r="G105021" t="str">
            <v>136468</v>
          </cell>
        </row>
        <row r="105022">
          <cell r="F105022" t="str">
            <v>jimmygetsitdone.com</v>
          </cell>
          <cell r="G105022" t="str">
            <v>136469</v>
          </cell>
        </row>
        <row r="105023">
          <cell r="F105023" t="str">
            <v>jimmyredrecruitment.com</v>
          </cell>
          <cell r="G105023" t="str">
            <v>136470</v>
          </cell>
        </row>
        <row r="105024">
          <cell r="F105024" t="str">
            <v>jinekolojivedogum.com</v>
          </cell>
          <cell r="G105024" t="str">
            <v>136471</v>
          </cell>
        </row>
        <row r="105025">
          <cell r="F105025" t="str">
            <v>jingpinou.com</v>
          </cell>
          <cell r="G105025" t="str">
            <v>136472</v>
          </cell>
        </row>
        <row r="105026">
          <cell r="F105026" t="str">
            <v>jinni.social</v>
          </cell>
          <cell r="G105026" t="str">
            <v>136473</v>
          </cell>
        </row>
        <row r="105027">
          <cell r="F105027" t="str">
            <v>jinstechllc.com</v>
          </cell>
          <cell r="G105027" t="str">
            <v>136474</v>
          </cell>
        </row>
        <row r="105028">
          <cell r="F105028" t="str">
            <v>jinxd.co</v>
          </cell>
          <cell r="G105028" t="str">
            <v>136475</v>
          </cell>
        </row>
        <row r="105029">
          <cell r="F105029" t="str">
            <v>jioness.com</v>
          </cell>
          <cell r="G105029" t="str">
            <v>136476</v>
          </cell>
        </row>
        <row r="105030">
          <cell r="F105030" t="str">
            <v>jirav.com</v>
          </cell>
          <cell r="G105030" t="str">
            <v>136477</v>
          </cell>
        </row>
        <row r="105031">
          <cell r="F105031" t="str">
            <v>jirove.com</v>
          </cell>
          <cell r="G105031" t="str">
            <v>136478</v>
          </cell>
        </row>
        <row r="105032">
          <cell r="F105032" t="str">
            <v>jiscript.com</v>
          </cell>
          <cell r="G105032" t="str">
            <v>136479</v>
          </cell>
        </row>
        <row r="105033">
          <cell r="F105033" t="str">
            <v>jisjournal.org</v>
          </cell>
          <cell r="G105033" t="str">
            <v>136480</v>
          </cell>
        </row>
        <row r="105034">
          <cell r="F105034" t="str">
            <v>jitjatjo.com</v>
          </cell>
          <cell r="G105034" t="str">
            <v>136481</v>
          </cell>
        </row>
        <row r="105035">
          <cell r="F105035" t="str">
            <v>jivatu.org</v>
          </cell>
          <cell r="G105035" t="str">
            <v>136482</v>
          </cell>
        </row>
        <row r="105036">
          <cell r="F105036" t="str">
            <v>jiveapp.com</v>
          </cell>
          <cell r="G105036" t="str">
            <v>136483</v>
          </cell>
        </row>
        <row r="105037">
          <cell r="F105037" t="str">
            <v>jkoolcloud.com</v>
          </cell>
          <cell r="G105037" t="str">
            <v>136484</v>
          </cell>
        </row>
        <row r="105038">
          <cell r="F105038" t="str">
            <v>jkrbinvestments.com</v>
          </cell>
          <cell r="G105038" t="str">
            <v>136485</v>
          </cell>
        </row>
        <row r="105039">
          <cell r="F105039" t="str">
            <v>jksoftec.com</v>
          </cell>
          <cell r="G105039" t="str">
            <v>136486</v>
          </cell>
        </row>
        <row r="105040">
          <cell r="F105040" t="str">
            <v>jktseo.com</v>
          </cell>
          <cell r="G105040" t="str">
            <v>136487</v>
          </cell>
        </row>
        <row r="105041">
          <cell r="F105041" t="str">
            <v>jlmarketingstrategies.com</v>
          </cell>
          <cell r="G105041" t="str">
            <v>136488</v>
          </cell>
        </row>
        <row r="105042">
          <cell r="F105042" t="str">
            <v>jmartspace.com</v>
          </cell>
          <cell r="G105042" t="str">
            <v>136489</v>
          </cell>
        </row>
        <row r="105043">
          <cell r="F105043" t="str">
            <v>jmatheny.wordpress.com</v>
          </cell>
          <cell r="G105043" t="str">
            <v>136490</v>
          </cell>
        </row>
        <row r="105044">
          <cell r="F105044" t="str">
            <v>jmchomeandgarden.com</v>
          </cell>
          <cell r="G105044" t="str">
            <v>136491</v>
          </cell>
        </row>
        <row r="105045">
          <cell r="F105045" t="str">
            <v>jmdorsey.com</v>
          </cell>
          <cell r="G105045" t="str">
            <v>136492</v>
          </cell>
        </row>
        <row r="105046">
          <cell r="F105046" t="str">
            <v>jmoohalkhail.com</v>
          </cell>
          <cell r="G105046" t="str">
            <v>136493</v>
          </cell>
        </row>
        <row r="105047">
          <cell r="F105047" t="str">
            <v>jmsouthwest.com</v>
          </cell>
          <cell r="G105047" t="str">
            <v>136494</v>
          </cell>
        </row>
        <row r="105048">
          <cell r="F105048" t="str">
            <v>jntuworldforum.com</v>
          </cell>
          <cell r="G105048" t="str">
            <v>136495</v>
          </cell>
        </row>
        <row r="105049">
          <cell r="F105049" t="str">
            <v>jo-says.com</v>
          </cell>
          <cell r="G105049" t="str">
            <v>136496</v>
          </cell>
        </row>
        <row r="105050">
          <cell r="F105050" t="str">
            <v>joachimtime.com</v>
          </cell>
          <cell r="G105050" t="str">
            <v>136497</v>
          </cell>
        </row>
        <row r="105051">
          <cell r="F105051" t="str">
            <v>joaki.com</v>
          </cell>
          <cell r="G105051" t="str">
            <v>136498</v>
          </cell>
        </row>
        <row r="105052">
          <cell r="F105052" t="str">
            <v>joartlier.com</v>
          </cell>
          <cell r="G105052" t="str">
            <v>136499</v>
          </cell>
        </row>
        <row r="105053">
          <cell r="F105053" t="str">
            <v>job-lux.com</v>
          </cell>
          <cell r="G105053" t="str">
            <v>136500</v>
          </cell>
        </row>
        <row r="105054">
          <cell r="F105054" t="str">
            <v>job-mine.com</v>
          </cell>
          <cell r="G105054" t="str">
            <v>136501</v>
          </cell>
        </row>
        <row r="105055">
          <cell r="F105055" t="str">
            <v>job-minute.fr</v>
          </cell>
          <cell r="G105055" t="str">
            <v>136502</v>
          </cell>
        </row>
        <row r="105056">
          <cell r="F105056" t="str">
            <v>job-runners.com</v>
          </cell>
          <cell r="G105056" t="str">
            <v>136503</v>
          </cell>
        </row>
        <row r="105057">
          <cell r="F105057" t="str">
            <v>job.ht</v>
          </cell>
          <cell r="G105057" t="str">
            <v>136504</v>
          </cell>
        </row>
        <row r="105058">
          <cell r="F105058" t="str">
            <v>job.id</v>
          </cell>
          <cell r="G105058" t="str">
            <v>136505</v>
          </cell>
        </row>
        <row r="105059">
          <cell r="F105059" t="str">
            <v>job.tc</v>
          </cell>
          <cell r="G105059" t="str">
            <v>136506</v>
          </cell>
        </row>
        <row r="105060">
          <cell r="F105060" t="str">
            <v>jobaap.com</v>
          </cell>
          <cell r="G105060" t="str">
            <v>136507</v>
          </cell>
        </row>
        <row r="105061">
          <cell r="F105061" t="str">
            <v>jobalaya.com</v>
          </cell>
          <cell r="G105061" t="str">
            <v>136508</v>
          </cell>
        </row>
        <row r="105062">
          <cell r="F105062" t="str">
            <v>jobalojobs.net</v>
          </cell>
          <cell r="G105062" t="str">
            <v>136509</v>
          </cell>
        </row>
        <row r="105063">
          <cell r="F105063" t="str">
            <v>jobamet.com</v>
          </cell>
          <cell r="G105063" t="str">
            <v>136510</v>
          </cell>
        </row>
        <row r="105064">
          <cell r="F105064" t="str">
            <v>jobants.com</v>
          </cell>
          <cell r="G105064" t="str">
            <v>136511</v>
          </cell>
        </row>
        <row r="105065">
          <cell r="F105065" t="str">
            <v>jobatown.com</v>
          </cell>
          <cell r="G105065" t="str">
            <v>136512</v>
          </cell>
        </row>
        <row r="105066">
          <cell r="F105066" t="str">
            <v>jobba.me</v>
          </cell>
          <cell r="G105066" t="str">
            <v>136513</v>
          </cell>
        </row>
        <row r="105067">
          <cell r="F105067" t="str">
            <v>jobbely.com</v>
          </cell>
          <cell r="G105067" t="str">
            <v>136514</v>
          </cell>
        </row>
        <row r="105068">
          <cell r="F105068" t="str">
            <v>jobbie.es</v>
          </cell>
          <cell r="G105068" t="str">
            <v>136515</v>
          </cell>
        </row>
        <row r="105069">
          <cell r="F105069" t="str">
            <v>jobboardhq.com</v>
          </cell>
          <cell r="G105069" t="str">
            <v>136516</v>
          </cell>
        </row>
        <row r="105070">
          <cell r="F105070" t="str">
            <v>jobbop.com.au</v>
          </cell>
          <cell r="G105070" t="str">
            <v>136517</v>
          </cell>
        </row>
        <row r="105071">
          <cell r="F105071" t="str">
            <v>jobbot.me</v>
          </cell>
          <cell r="G105071" t="str">
            <v>136518</v>
          </cell>
        </row>
        <row r="105072">
          <cell r="F105072" t="str">
            <v>jobby.works</v>
          </cell>
          <cell r="G105072" t="str">
            <v>136519</v>
          </cell>
        </row>
        <row r="105073">
          <cell r="F105073" t="str">
            <v>jobcha.co.uk</v>
          </cell>
          <cell r="G105073" t="str">
            <v>136520</v>
          </cell>
        </row>
        <row r="105074">
          <cell r="F105074" t="str">
            <v>jobchange.it</v>
          </cell>
          <cell r="G105074" t="str">
            <v>136521</v>
          </cell>
        </row>
        <row r="105075">
          <cell r="F105075" t="str">
            <v>jobcombinator.co</v>
          </cell>
          <cell r="G105075" t="str">
            <v>136522</v>
          </cell>
        </row>
        <row r="105076">
          <cell r="F105076" t="str">
            <v>jobcrazy.in</v>
          </cell>
          <cell r="G105076" t="str">
            <v>136523</v>
          </cell>
        </row>
        <row r="105077">
          <cell r="F105077" t="str">
            <v>jobcreationafrica.webs.com</v>
          </cell>
          <cell r="G105077" t="str">
            <v>136524</v>
          </cell>
        </row>
        <row r="105078">
          <cell r="F105078" t="str">
            <v>jobcv.me</v>
          </cell>
          <cell r="G105078" t="str">
            <v>136525</v>
          </cell>
        </row>
        <row r="105079">
          <cell r="F105079" t="str">
            <v>jobdaddy.in</v>
          </cell>
          <cell r="G105079" t="str">
            <v>136526</v>
          </cell>
        </row>
        <row r="105080">
          <cell r="F105080" t="str">
            <v>jobdash.com</v>
          </cell>
          <cell r="G105080" t="str">
            <v>136527</v>
          </cell>
        </row>
        <row r="105081">
          <cell r="F105081" t="str">
            <v>jobdeck.co</v>
          </cell>
          <cell r="G105081" t="str">
            <v>136528</v>
          </cell>
        </row>
        <row r="105082">
          <cell r="F105082" t="str">
            <v>jobebot.com</v>
          </cell>
          <cell r="G105082" t="str">
            <v>136529</v>
          </cell>
        </row>
        <row r="105083">
          <cell r="F105083" t="str">
            <v>jobeek.com</v>
          </cell>
          <cell r="G105083" t="str">
            <v>136530</v>
          </cell>
        </row>
        <row r="105084">
          <cell r="F105084" t="str">
            <v>jobeo.ch</v>
          </cell>
          <cell r="G105084" t="str">
            <v>136531</v>
          </cell>
        </row>
        <row r="105085">
          <cell r="F105085" t="str">
            <v>jobface.ie</v>
          </cell>
          <cell r="G105085" t="str">
            <v>136532</v>
          </cell>
        </row>
        <row r="105086">
          <cell r="F105086" t="str">
            <v>jobfie.es</v>
          </cell>
          <cell r="G105086" t="str">
            <v>136533</v>
          </cell>
        </row>
        <row r="105087">
          <cell r="F105087" t="str">
            <v>jobfindr.com</v>
          </cell>
          <cell r="G105087" t="str">
            <v>136534</v>
          </cell>
        </row>
        <row r="105088">
          <cell r="F105088" t="str">
            <v>jobflow.co</v>
          </cell>
          <cell r="G105088" t="str">
            <v>136535</v>
          </cell>
        </row>
        <row r="105089">
          <cell r="F105089" t="str">
            <v>jobforarabists.com</v>
          </cell>
          <cell r="G105089" t="str">
            <v>136536</v>
          </cell>
        </row>
        <row r="105090">
          <cell r="F105090" t="str">
            <v>jobfusion.co</v>
          </cell>
          <cell r="G105090" t="str">
            <v>136537</v>
          </cell>
        </row>
        <row r="105091">
          <cell r="F105091" t="str">
            <v>jobgoblins.com</v>
          </cell>
          <cell r="G105091" t="str">
            <v>136538</v>
          </cell>
        </row>
        <row r="105092">
          <cell r="F105092" t="str">
            <v>jobgres.com</v>
          </cell>
          <cell r="G105092" t="str">
            <v>136539</v>
          </cell>
        </row>
        <row r="105093">
          <cell r="F105093" t="str">
            <v>jobhero.com</v>
          </cell>
          <cell r="G105093" t="str">
            <v>136540</v>
          </cell>
        </row>
        <row r="105094">
          <cell r="F105094" t="str">
            <v>jobie.co</v>
          </cell>
          <cell r="G105094" t="str">
            <v>136541</v>
          </cell>
        </row>
        <row r="105095">
          <cell r="F105095" t="str">
            <v>jobin.es</v>
          </cell>
          <cell r="G105095" t="str">
            <v>136542</v>
          </cell>
        </row>
        <row r="105096">
          <cell r="F105096" t="str">
            <v>jobiness.com</v>
          </cell>
          <cell r="G105096" t="str">
            <v>136543</v>
          </cell>
        </row>
        <row r="105097">
          <cell r="F105097" t="str">
            <v>jobinmnc.com</v>
          </cell>
          <cell r="G105097" t="str">
            <v>136544</v>
          </cell>
        </row>
        <row r="105098">
          <cell r="F105098" t="str">
            <v>jobinpal.com</v>
          </cell>
          <cell r="G105098" t="str">
            <v>136545</v>
          </cell>
        </row>
        <row r="105099">
          <cell r="F105099" t="str">
            <v>jobinpalservices.com</v>
          </cell>
          <cell r="G105099" t="str">
            <v>136546</v>
          </cell>
        </row>
        <row r="105100">
          <cell r="F105100" t="str">
            <v>jobistaan.pk</v>
          </cell>
          <cell r="G105100" t="str">
            <v>136547</v>
          </cell>
        </row>
        <row r="105101">
          <cell r="F105101" t="str">
            <v>jobito.com</v>
          </cell>
          <cell r="G105101" t="str">
            <v>136548</v>
          </cell>
        </row>
        <row r="105102">
          <cell r="F105102" t="str">
            <v>jobiver.com</v>
          </cell>
          <cell r="G105102" t="str">
            <v>136549</v>
          </cell>
        </row>
        <row r="105103">
          <cell r="F105103" t="str">
            <v>jobjet.com</v>
          </cell>
          <cell r="G105103" t="str">
            <v>136550</v>
          </cell>
        </row>
        <row r="105104">
          <cell r="F105104" t="str">
            <v>jobkitten.com</v>
          </cell>
          <cell r="G105104" t="str">
            <v>136551</v>
          </cell>
        </row>
        <row r="105105">
          <cell r="F105105" t="str">
            <v>joblab.com</v>
          </cell>
          <cell r="G105105" t="str">
            <v>136552</v>
          </cell>
        </row>
        <row r="105106">
          <cell r="F105106" t="str">
            <v>joblanda.com</v>
          </cell>
          <cell r="G105106" t="str">
            <v>136553</v>
          </cell>
        </row>
        <row r="105107">
          <cell r="F105107" t="str">
            <v>jobletics.com</v>
          </cell>
          <cell r="G105107" t="str">
            <v>136554</v>
          </cell>
        </row>
        <row r="105108">
          <cell r="F105108" t="str">
            <v>joblie.com</v>
          </cell>
          <cell r="G105108" t="str">
            <v>136555</v>
          </cell>
        </row>
        <row r="105109">
          <cell r="F105109" t="str">
            <v>jobly.ca</v>
          </cell>
          <cell r="G105109" t="str">
            <v>136556</v>
          </cell>
        </row>
        <row r="105110">
          <cell r="F105110" t="str">
            <v>joblyt.com</v>
          </cell>
          <cell r="G105110" t="str">
            <v>136557</v>
          </cell>
        </row>
        <row r="105111">
          <cell r="F105111" t="str">
            <v>jobmama.de</v>
          </cell>
          <cell r="G105111" t="str">
            <v>136558</v>
          </cell>
        </row>
        <row r="105112">
          <cell r="F105112" t="str">
            <v>jobmapr.com</v>
          </cell>
          <cell r="G105112" t="str">
            <v>136559</v>
          </cell>
        </row>
        <row r="105113">
          <cell r="F105113" t="str">
            <v>jobmediaire.ma</v>
          </cell>
          <cell r="G105113" t="str">
            <v>136560</v>
          </cell>
        </row>
        <row r="105114">
          <cell r="F105114" t="str">
            <v>jobmehappy.de</v>
          </cell>
          <cell r="G105114" t="str">
            <v>136561</v>
          </cell>
        </row>
        <row r="105115">
          <cell r="F105115" t="str">
            <v>jobnitro.com</v>
          </cell>
          <cell r="G105115" t="str">
            <v>136562</v>
          </cell>
        </row>
        <row r="105116">
          <cell r="F105116" t="str">
            <v>jobnukkad.com</v>
          </cell>
          <cell r="G105116" t="str">
            <v>136563</v>
          </cell>
        </row>
        <row r="105117">
          <cell r="F105117" t="str">
            <v>joboundu.com</v>
          </cell>
          <cell r="G105117" t="str">
            <v>136564</v>
          </cell>
        </row>
        <row r="105118">
          <cell r="F105118" t="str">
            <v>jobours.com</v>
          </cell>
          <cell r="G105118" t="str">
            <v>136565</v>
          </cell>
        </row>
        <row r="105119">
          <cell r="F105119" t="str">
            <v>jobox.co.za</v>
          </cell>
          <cell r="G105119" t="str">
            <v>136566</v>
          </cell>
        </row>
        <row r="105120">
          <cell r="F105120" t="str">
            <v>jobrain.com</v>
          </cell>
          <cell r="G105120" t="str">
            <v>136567</v>
          </cell>
        </row>
        <row r="105121">
          <cell r="F105121" t="str">
            <v>jobreferee.com</v>
          </cell>
          <cell r="G105121" t="str">
            <v>136568</v>
          </cell>
        </row>
        <row r="105122">
          <cell r="F105122" t="str">
            <v>jobrely.com</v>
          </cell>
          <cell r="G105122" t="str">
            <v>136569</v>
          </cell>
        </row>
        <row r="105123">
          <cell r="F105123" t="str">
            <v>jobs.id</v>
          </cell>
          <cell r="G105123" t="str">
            <v>136570</v>
          </cell>
        </row>
        <row r="105124">
          <cell r="F105124" t="str">
            <v>jobs.navient.com</v>
          </cell>
          <cell r="G105124" t="str">
            <v>136571</v>
          </cell>
        </row>
        <row r="105125">
          <cell r="F105125" t="str">
            <v>jobs.salusdigital.co.uk</v>
          </cell>
          <cell r="G105125" t="str">
            <v>136572</v>
          </cell>
        </row>
        <row r="105126">
          <cell r="F105126" t="str">
            <v>jobs.sinch.com</v>
          </cell>
          <cell r="G105126" t="str">
            <v>136573</v>
          </cell>
        </row>
        <row r="105127">
          <cell r="F105127" t="str">
            <v>jobs4mnc.com</v>
          </cell>
          <cell r="G105127" t="str">
            <v>136574</v>
          </cell>
        </row>
        <row r="105128">
          <cell r="F105128" t="str">
            <v>jobsagain.com</v>
          </cell>
          <cell r="G105128" t="str">
            <v>136575</v>
          </cell>
        </row>
        <row r="105129">
          <cell r="F105129" t="str">
            <v>jobsbcn.com</v>
          </cell>
          <cell r="G105129" t="str">
            <v>136576</v>
          </cell>
        </row>
        <row r="105130">
          <cell r="F105130" t="str">
            <v>jobscan.co</v>
          </cell>
          <cell r="G105130" t="str">
            <v>136577</v>
          </cell>
        </row>
        <row r="105131">
          <cell r="F105131" t="str">
            <v>jobsduck.com</v>
          </cell>
          <cell r="G105131" t="str">
            <v>136578</v>
          </cell>
        </row>
        <row r="105132">
          <cell r="F105132" t="str">
            <v>jobseekem.com</v>
          </cell>
          <cell r="G105132" t="str">
            <v>136579</v>
          </cell>
        </row>
        <row r="105133">
          <cell r="F105133" t="str">
            <v>jobsflyer.com</v>
          </cell>
          <cell r="G105133" t="str">
            <v>136580</v>
          </cell>
        </row>
        <row r="105134">
          <cell r="F105134" t="str">
            <v>jobsforher.com</v>
          </cell>
          <cell r="G105134" t="str">
            <v>136581</v>
          </cell>
        </row>
        <row r="105135">
          <cell r="F105135" t="str">
            <v>jobsheadlines.com</v>
          </cell>
          <cell r="G105135" t="str">
            <v>136582</v>
          </cell>
        </row>
        <row r="105136">
          <cell r="F105136" t="str">
            <v>jobshikaar.com</v>
          </cell>
          <cell r="G105136" t="str">
            <v>136583</v>
          </cell>
        </row>
        <row r="105137">
          <cell r="F105137" t="str">
            <v>jobsindubainow.com</v>
          </cell>
          <cell r="G105137" t="str">
            <v>136584</v>
          </cell>
        </row>
        <row r="105138">
          <cell r="F105138" t="str">
            <v>jobsire.com</v>
          </cell>
          <cell r="G105138" t="str">
            <v>136585</v>
          </cell>
        </row>
        <row r="105139">
          <cell r="F105139" t="str">
            <v>jobslatest14.blogspot.com</v>
          </cell>
          <cell r="G105139" t="str">
            <v>136586</v>
          </cell>
        </row>
        <row r="105140">
          <cell r="F105140" t="str">
            <v>jobsmart.co.id</v>
          </cell>
          <cell r="G105140" t="str">
            <v>136587</v>
          </cell>
        </row>
        <row r="105141">
          <cell r="F105141" t="str">
            <v>jobsmartly.com</v>
          </cell>
          <cell r="G105141" t="str">
            <v>136588</v>
          </cell>
        </row>
        <row r="105142">
          <cell r="F105142" t="str">
            <v>jobsmunk.com</v>
          </cell>
          <cell r="G105142" t="str">
            <v>136589</v>
          </cell>
        </row>
        <row r="105143">
          <cell r="F105143" t="str">
            <v>jobsome.nl</v>
          </cell>
          <cell r="G105143" t="str">
            <v>136590</v>
          </cell>
        </row>
        <row r="105144">
          <cell r="F105144" t="str">
            <v>jobsquareapp.com</v>
          </cell>
          <cell r="G105144" t="str">
            <v>136591</v>
          </cell>
        </row>
        <row r="105145">
          <cell r="F105145" t="str">
            <v>jobsremotely.com</v>
          </cell>
          <cell r="G105145" t="str">
            <v>136592</v>
          </cell>
        </row>
        <row r="105146">
          <cell r="F105146" t="str">
            <v>jobstir.com</v>
          </cell>
          <cell r="G105146" t="str">
            <v>136593</v>
          </cell>
        </row>
        <row r="105147">
          <cell r="F105147" t="str">
            <v>jobsy.com.sg</v>
          </cell>
          <cell r="G105147" t="str">
            <v>136594</v>
          </cell>
        </row>
        <row r="105148">
          <cell r="F105148" t="str">
            <v>jobszoomer.com</v>
          </cell>
          <cell r="G105148" t="str">
            <v>136595</v>
          </cell>
        </row>
        <row r="105149">
          <cell r="F105149" t="str">
            <v>jobthru.com</v>
          </cell>
          <cell r="G105149" t="str">
            <v>136596</v>
          </cell>
        </row>
        <row r="105150">
          <cell r="F105150" t="str">
            <v>jobtitu.de</v>
          </cell>
          <cell r="G105150" t="str">
            <v>136597</v>
          </cell>
        </row>
        <row r="105151">
          <cell r="F105151" t="str">
            <v>jobtrack.io</v>
          </cell>
          <cell r="G105151" t="str">
            <v>136598</v>
          </cell>
        </row>
        <row r="105152">
          <cell r="F105152" t="str">
            <v>jobtruster.com</v>
          </cell>
          <cell r="G105152" t="str">
            <v>136599</v>
          </cell>
        </row>
        <row r="105153">
          <cell r="F105153" t="str">
            <v>jobunicorn.com</v>
          </cell>
          <cell r="G105153" t="str">
            <v>136600</v>
          </cell>
        </row>
        <row r="105154">
          <cell r="F105154" t="str">
            <v>jobventure.com</v>
          </cell>
          <cell r="G105154" t="str">
            <v>136601</v>
          </cell>
        </row>
        <row r="105155">
          <cell r="F105155" t="str">
            <v>jobverse.co</v>
          </cell>
          <cell r="G105155" t="str">
            <v>136602</v>
          </cell>
        </row>
        <row r="105156">
          <cell r="F105156" t="str">
            <v>jobvibe.me</v>
          </cell>
          <cell r="G105156" t="str">
            <v>136603</v>
          </cell>
        </row>
        <row r="105157">
          <cell r="F105157" t="str">
            <v>jobville.co</v>
          </cell>
          <cell r="G105157" t="str">
            <v>136604</v>
          </cell>
        </row>
        <row r="105158">
          <cell r="F105158" t="str">
            <v>jobweiser.at</v>
          </cell>
          <cell r="G105158" t="str">
            <v>136605</v>
          </cell>
        </row>
        <row r="105159">
          <cell r="F105159" t="str">
            <v>jobwise.com</v>
          </cell>
          <cell r="G105159" t="str">
            <v>136606</v>
          </cell>
        </row>
        <row r="105160">
          <cell r="F105160" t="str">
            <v>jobzgate.in</v>
          </cell>
          <cell r="G105160" t="str">
            <v>136607</v>
          </cell>
        </row>
        <row r="105161">
          <cell r="F105161" t="str">
            <v>jobzmall.com</v>
          </cell>
          <cell r="G105161" t="str">
            <v>136608</v>
          </cell>
        </row>
        <row r="105162">
          <cell r="F105162" t="str">
            <v>jocky.co</v>
          </cell>
          <cell r="G105162" t="str">
            <v>136609</v>
          </cell>
        </row>
        <row r="105163">
          <cell r="F105163" t="str">
            <v>jocuricalaaparate88.com</v>
          </cell>
          <cell r="G105163" t="str">
            <v>136610</v>
          </cell>
        </row>
        <row r="105164">
          <cell r="F105164" t="str">
            <v>jodisoft.com</v>
          </cell>
          <cell r="G105164" t="str">
            <v>136611</v>
          </cell>
        </row>
        <row r="105165">
          <cell r="F105165" t="str">
            <v>jodone.com</v>
          </cell>
          <cell r="G105165" t="str">
            <v>136612</v>
          </cell>
        </row>
        <row r="105166">
          <cell r="F105166" t="str">
            <v>joelopezlaw.com</v>
          </cell>
          <cell r="G105166" t="str">
            <v>136613</v>
          </cell>
        </row>
        <row r="105167">
          <cell r="F105167" t="str">
            <v>joelrego.wordpress.com</v>
          </cell>
          <cell r="G105167" t="str">
            <v>136614</v>
          </cell>
        </row>
        <row r="105168">
          <cell r="F105168" t="str">
            <v>jofirm.com</v>
          </cell>
          <cell r="G105168" t="str">
            <v>136615</v>
          </cell>
        </row>
        <row r="105169">
          <cell r="F105169" t="str">
            <v>joget.org</v>
          </cell>
          <cell r="G105169" t="str">
            <v>136616</v>
          </cell>
        </row>
        <row r="105170">
          <cell r="F105170" t="str">
            <v>jogiv.com</v>
          </cell>
          <cell r="G105170" t="str">
            <v>136617</v>
          </cell>
        </row>
        <row r="105171">
          <cell r="F105171" t="str">
            <v>jogogoplay.com</v>
          </cell>
          <cell r="G105171" t="str">
            <v>136618</v>
          </cell>
        </row>
        <row r="105172">
          <cell r="F105172" t="str">
            <v>jogwte.com</v>
          </cell>
          <cell r="G105172" t="str">
            <v>136619</v>
          </cell>
        </row>
        <row r="105173">
          <cell r="F105173" t="str">
            <v>john-phips.de</v>
          </cell>
          <cell r="G105173" t="str">
            <v>136620</v>
          </cell>
        </row>
        <row r="105174">
          <cell r="F105174" t="str">
            <v>johnanddouglas.com</v>
          </cell>
          <cell r="G105174" t="str">
            <v>136621</v>
          </cell>
        </row>
        <row r="105175">
          <cell r="F105175" t="str">
            <v>johnndege.com</v>
          </cell>
          <cell r="G105175" t="str">
            <v>136622</v>
          </cell>
        </row>
        <row r="105176">
          <cell r="F105176" t="str">
            <v>johnniecreative.com</v>
          </cell>
          <cell r="G105176" t="str">
            <v>136623</v>
          </cell>
        </row>
        <row r="105177">
          <cell r="F105177" t="str">
            <v>johnpeersinsurance.co.uk</v>
          </cell>
          <cell r="G105177" t="str">
            <v>136624</v>
          </cell>
        </row>
        <row r="105178">
          <cell r="F105178" t="str">
            <v>johnreedstark.com</v>
          </cell>
          <cell r="G105178" t="str">
            <v>136625</v>
          </cell>
        </row>
        <row r="105179">
          <cell r="F105179" t="str">
            <v>johnspecialist.com</v>
          </cell>
          <cell r="G105179" t="str">
            <v>136626</v>
          </cell>
        </row>
        <row r="105180">
          <cell r="F105180" t="str">
            <v>joigifts.com</v>
          </cell>
          <cell r="G105180" t="str">
            <v>136627</v>
          </cell>
        </row>
        <row r="105181">
          <cell r="F105181" t="str">
            <v>joiin.mx</v>
          </cell>
          <cell r="G105181" t="str">
            <v>136628</v>
          </cell>
        </row>
        <row r="105182">
          <cell r="F105182" t="str">
            <v>joime.net</v>
          </cell>
          <cell r="G105182" t="str">
            <v>136629</v>
          </cell>
        </row>
        <row r="105183">
          <cell r="F105183" t="str">
            <v>join.thebabyclub.co</v>
          </cell>
          <cell r="G105183" t="str">
            <v>136630</v>
          </cell>
        </row>
        <row r="105184">
          <cell r="F105184" t="str">
            <v>join.theripl.co</v>
          </cell>
          <cell r="G105184" t="str">
            <v>136631</v>
          </cell>
        </row>
        <row r="105185">
          <cell r="F105185" t="str">
            <v>join.vit.fitness</v>
          </cell>
          <cell r="G105185" t="str">
            <v>136632</v>
          </cell>
        </row>
        <row r="105186">
          <cell r="F105186" t="str">
            <v>joinark.social</v>
          </cell>
          <cell r="G105186" t="str">
            <v>136633</v>
          </cell>
        </row>
        <row r="105187">
          <cell r="F105187" t="str">
            <v>joinarthur.com</v>
          </cell>
          <cell r="G105187" t="str">
            <v>136634</v>
          </cell>
        </row>
        <row r="105188">
          <cell r="F105188" t="str">
            <v>joinb2b.com</v>
          </cell>
          <cell r="G105188" t="str">
            <v>136635</v>
          </cell>
        </row>
        <row r="105189">
          <cell r="F105189" t="str">
            <v>joinblush.com</v>
          </cell>
          <cell r="G105189" t="str">
            <v>136636</v>
          </cell>
        </row>
        <row r="105190">
          <cell r="F105190" t="str">
            <v>joinboulevard.com</v>
          </cell>
          <cell r="G105190" t="str">
            <v>136637</v>
          </cell>
        </row>
        <row r="105191">
          <cell r="F105191" t="str">
            <v>joinbrandapp.com</v>
          </cell>
          <cell r="G105191" t="str">
            <v>136638</v>
          </cell>
        </row>
        <row r="105192">
          <cell r="F105192" t="str">
            <v>joinclass.co</v>
          </cell>
          <cell r="G105192" t="str">
            <v>136639</v>
          </cell>
        </row>
        <row r="105193">
          <cell r="F105193" t="str">
            <v>joinexchain.com</v>
          </cell>
          <cell r="G105193" t="str">
            <v>136640</v>
          </cell>
        </row>
        <row r="105194">
          <cell r="F105194" t="str">
            <v>joinferris.com</v>
          </cell>
          <cell r="G105194" t="str">
            <v>136641</v>
          </cell>
        </row>
        <row r="105195">
          <cell r="F105195" t="str">
            <v>joinflash.com</v>
          </cell>
          <cell r="G105195" t="str">
            <v>136642</v>
          </cell>
        </row>
        <row r="105196">
          <cell r="F105196" t="str">
            <v>joinfolks.com</v>
          </cell>
          <cell r="G105196" t="str">
            <v>136643</v>
          </cell>
        </row>
        <row r="105197">
          <cell r="F105197" t="str">
            <v>joingatsby.com</v>
          </cell>
          <cell r="G105197" t="str">
            <v>136644</v>
          </cell>
        </row>
        <row r="105198">
          <cell r="F105198" t="str">
            <v>joingiving.com</v>
          </cell>
          <cell r="G105198" t="str">
            <v>136645</v>
          </cell>
        </row>
        <row r="105199">
          <cell r="F105199" t="str">
            <v>joinhamlet.com</v>
          </cell>
          <cell r="G105199" t="str">
            <v>136646</v>
          </cell>
        </row>
        <row r="105200">
          <cell r="F105200" t="str">
            <v>joinharper.com</v>
          </cell>
          <cell r="G105200" t="str">
            <v>136647</v>
          </cell>
        </row>
        <row r="105201">
          <cell r="F105201" t="str">
            <v>joinhighbrow.com</v>
          </cell>
          <cell r="G105201" t="str">
            <v>136648</v>
          </cell>
        </row>
        <row r="105202">
          <cell r="F105202" t="str">
            <v>joinhive.io</v>
          </cell>
          <cell r="G105202" t="str">
            <v>136649</v>
          </cell>
        </row>
        <row r="105203">
          <cell r="F105203" t="str">
            <v>joinigloo.com</v>
          </cell>
          <cell r="G105203" t="str">
            <v>136650</v>
          </cell>
        </row>
        <row r="105204">
          <cell r="F105204" t="str">
            <v>joininapp.info</v>
          </cell>
          <cell r="G105204" t="str">
            <v>136651</v>
          </cell>
        </row>
        <row r="105205">
          <cell r="F105205" t="str">
            <v>joinit.co</v>
          </cell>
          <cell r="G105205" t="str">
            <v>136652</v>
          </cell>
        </row>
        <row r="105206">
          <cell r="F105206" t="str">
            <v>joinite.com</v>
          </cell>
          <cell r="G105206" t="str">
            <v>136653</v>
          </cell>
        </row>
        <row r="105207">
          <cell r="F105207" t="str">
            <v>joinjoin.io</v>
          </cell>
          <cell r="G105207" t="str">
            <v>136654</v>
          </cell>
        </row>
        <row r="105208">
          <cell r="F105208" t="str">
            <v>joinjune.com</v>
          </cell>
          <cell r="G105208" t="str">
            <v>136655</v>
          </cell>
        </row>
        <row r="105209">
          <cell r="F105209" t="str">
            <v>joinkode.com</v>
          </cell>
          <cell r="G105209" t="str">
            <v>136656</v>
          </cell>
        </row>
        <row r="105210">
          <cell r="F105210" t="str">
            <v>joinkwikly.com</v>
          </cell>
          <cell r="G105210" t="str">
            <v>136657</v>
          </cell>
        </row>
        <row r="105211">
          <cell r="F105211" t="str">
            <v>joinleaf.com</v>
          </cell>
          <cell r="G105211" t="str">
            <v>136658</v>
          </cell>
        </row>
        <row r="105212">
          <cell r="F105212" t="str">
            <v>joinlets.com</v>
          </cell>
          <cell r="G105212" t="str">
            <v>136659</v>
          </cell>
        </row>
        <row r="105213">
          <cell r="F105213" t="str">
            <v>joinmeemo.com</v>
          </cell>
          <cell r="G105213" t="str">
            <v>136660</v>
          </cell>
        </row>
        <row r="105214">
          <cell r="F105214" t="str">
            <v>joinmembo.com</v>
          </cell>
          <cell r="G105214" t="str">
            <v>136661</v>
          </cell>
        </row>
        <row r="105215">
          <cell r="F105215" t="str">
            <v>joinmixr.com</v>
          </cell>
          <cell r="G105215" t="str">
            <v>136662</v>
          </cell>
        </row>
        <row r="105216">
          <cell r="F105216" t="str">
            <v>joinnow.vortexmax.com</v>
          </cell>
          <cell r="G105216" t="str">
            <v>136663</v>
          </cell>
        </row>
        <row r="105217">
          <cell r="F105217" t="str">
            <v>joinorganize.com</v>
          </cell>
          <cell r="G105217" t="str">
            <v>136664</v>
          </cell>
        </row>
        <row r="105218">
          <cell r="F105218" t="str">
            <v>joinpapa.com</v>
          </cell>
          <cell r="G105218" t="str">
            <v>136665</v>
          </cell>
        </row>
        <row r="105219">
          <cell r="F105219" t="str">
            <v>joinpeek.com</v>
          </cell>
          <cell r="G105219" t="str">
            <v>136666</v>
          </cell>
        </row>
        <row r="105220">
          <cell r="F105220" t="str">
            <v>joinpolymyr.com</v>
          </cell>
          <cell r="G105220" t="str">
            <v>136667</v>
          </cell>
        </row>
        <row r="105221">
          <cell r="F105221" t="str">
            <v>joinpowwow.com</v>
          </cell>
          <cell r="G105221" t="str">
            <v>136668</v>
          </cell>
        </row>
        <row r="105222">
          <cell r="F105222" t="str">
            <v>joinsend.com</v>
          </cell>
          <cell r="G105222" t="str">
            <v>136669</v>
          </cell>
        </row>
        <row r="105223">
          <cell r="F105223" t="str">
            <v>joinsidepocket.com</v>
          </cell>
          <cell r="G105223" t="str">
            <v>136670</v>
          </cell>
        </row>
        <row r="105224">
          <cell r="F105224" t="str">
            <v>joinspaces.co</v>
          </cell>
          <cell r="G105224" t="str">
            <v>136671</v>
          </cell>
        </row>
        <row r="105225">
          <cell r="F105225" t="str">
            <v>joinsquad.com</v>
          </cell>
          <cell r="G105225" t="str">
            <v>136672</v>
          </cell>
        </row>
        <row r="105226">
          <cell r="F105226" t="str">
            <v>joinstatus.com</v>
          </cell>
          <cell r="G105226" t="str">
            <v>136673</v>
          </cell>
        </row>
        <row r="105227">
          <cell r="F105227" t="str">
            <v>joinswoop.com</v>
          </cell>
          <cell r="G105227" t="str">
            <v>136674</v>
          </cell>
        </row>
        <row r="105228">
          <cell r="F105228" t="str">
            <v>jointexpresstransport.com</v>
          </cell>
          <cell r="G105228" t="str">
            <v>136675</v>
          </cell>
        </row>
        <row r="105229">
          <cell r="F105229" t="str">
            <v>jointherefolution.com</v>
          </cell>
          <cell r="G105229" t="str">
            <v>136676</v>
          </cell>
        </row>
        <row r="105230">
          <cell r="F105230" t="str">
            <v>joinu.com</v>
          </cell>
          <cell r="G105230" t="str">
            <v>136677</v>
          </cell>
        </row>
        <row r="105231">
          <cell r="F105231" t="str">
            <v>joinunium.com</v>
          </cell>
          <cell r="G105231" t="str">
            <v>136678</v>
          </cell>
        </row>
        <row r="105232">
          <cell r="F105232" t="str">
            <v>joinvanda.com</v>
          </cell>
          <cell r="G105232" t="str">
            <v>136679</v>
          </cell>
        </row>
        <row r="105233">
          <cell r="F105233" t="str">
            <v>joinvendi.com</v>
          </cell>
          <cell r="G105233" t="str">
            <v>136680</v>
          </cell>
        </row>
        <row r="105234">
          <cell r="F105234" t="str">
            <v>joinwav.com</v>
          </cell>
          <cell r="G105234" t="str">
            <v>136681</v>
          </cell>
        </row>
        <row r="105235">
          <cell r="F105235" t="str">
            <v>joiny.io</v>
          </cell>
          <cell r="G105235" t="str">
            <v>136682</v>
          </cell>
        </row>
        <row r="105236">
          <cell r="F105236" t="str">
            <v>joinzen.com</v>
          </cell>
          <cell r="G105236" t="str">
            <v>136683</v>
          </cell>
        </row>
        <row r="105237">
          <cell r="F105237" t="str">
            <v>joiqu.com</v>
          </cell>
          <cell r="G105237" t="str">
            <v>136684</v>
          </cell>
        </row>
        <row r="105238">
          <cell r="F105238" t="str">
            <v>joixes.com</v>
          </cell>
          <cell r="G105238" t="str">
            <v>136685</v>
          </cell>
        </row>
        <row r="105239">
          <cell r="F105239" t="str">
            <v>joizglobal.com</v>
          </cell>
          <cell r="G105239" t="str">
            <v>136686</v>
          </cell>
        </row>
        <row r="105240">
          <cell r="F105240" t="str">
            <v>jokkotext.com</v>
          </cell>
          <cell r="G105240" t="str">
            <v>136687</v>
          </cell>
        </row>
        <row r="105241">
          <cell r="F105241" t="str">
            <v>jokly.com</v>
          </cell>
          <cell r="G105241" t="str">
            <v>136688</v>
          </cell>
        </row>
        <row r="105242">
          <cell r="F105242" t="str">
            <v>jokpeme.com</v>
          </cell>
          <cell r="G105242" t="str">
            <v>136689</v>
          </cell>
        </row>
        <row r="105243">
          <cell r="F105243" t="str">
            <v>jolicloset.com</v>
          </cell>
          <cell r="G105243" t="str">
            <v>136690</v>
          </cell>
        </row>
        <row r="105244">
          <cell r="F105244" t="str">
            <v>joll.ng</v>
          </cell>
          <cell r="G105244" t="str">
            <v>136691</v>
          </cell>
        </row>
        <row r="105245">
          <cell r="F105245" t="str">
            <v>jolly.company</v>
          </cell>
          <cell r="G105245" t="str">
            <v>136692</v>
          </cell>
        </row>
        <row r="105246">
          <cell r="F105246" t="str">
            <v>jollygoodcode.com</v>
          </cell>
          <cell r="G105246" t="str">
            <v>136693</v>
          </cell>
        </row>
        <row r="105247">
          <cell r="F105247" t="str">
            <v>jollytable.ca</v>
          </cell>
          <cell r="G105247" t="str">
            <v>136694</v>
          </cell>
        </row>
        <row r="105248">
          <cell r="F105248" t="str">
            <v>joloop.com</v>
          </cell>
          <cell r="G105248" t="str">
            <v>136695</v>
          </cell>
        </row>
        <row r="105249">
          <cell r="F105249" t="str">
            <v>jomsupport.com</v>
          </cell>
          <cell r="G105249" t="str">
            <v>136696</v>
          </cell>
        </row>
        <row r="105250">
          <cell r="F105250" t="str">
            <v>jonesseo.com</v>
          </cell>
          <cell r="G105250" t="str">
            <v>136697</v>
          </cell>
        </row>
        <row r="105251">
          <cell r="F105251" t="str">
            <v>jonnyiv.com</v>
          </cell>
          <cell r="G105251" t="str">
            <v>136698</v>
          </cell>
        </row>
        <row r="105252">
          <cell r="F105252" t="str">
            <v>joobelee.com</v>
          </cell>
          <cell r="G105252" t="str">
            <v>136699</v>
          </cell>
        </row>
        <row r="105253">
          <cell r="F105253" t="str">
            <v>joodly.com</v>
          </cell>
          <cell r="G105253" t="str">
            <v>136700</v>
          </cell>
        </row>
        <row r="105254">
          <cell r="F105254" t="str">
            <v>jooicer.com</v>
          </cell>
          <cell r="G105254" t="str">
            <v>136701</v>
          </cell>
        </row>
        <row r="105255">
          <cell r="F105255" t="str">
            <v>joojip.com</v>
          </cell>
          <cell r="G105255" t="str">
            <v>136702</v>
          </cell>
        </row>
        <row r="105256">
          <cell r="F105256" t="str">
            <v>jool.net</v>
          </cell>
          <cell r="G105256" t="str">
            <v>136703</v>
          </cell>
        </row>
        <row r="105257">
          <cell r="F105257" t="str">
            <v>joomzee.com</v>
          </cell>
          <cell r="G105257" t="str">
            <v>136704</v>
          </cell>
        </row>
        <row r="105258">
          <cell r="F105258" t="str">
            <v>joone.fr</v>
          </cell>
          <cell r="G105258" t="str">
            <v>136705</v>
          </cell>
        </row>
        <row r="105259">
          <cell r="F105259" t="str">
            <v>joonik.com</v>
          </cell>
          <cell r="G105259" t="str">
            <v>136706</v>
          </cell>
        </row>
        <row r="105260">
          <cell r="F105260" t="str">
            <v>joonko.co</v>
          </cell>
          <cell r="G105260" t="str">
            <v>136707</v>
          </cell>
        </row>
        <row r="105261">
          <cell r="F105261" t="str">
            <v>joosr.com</v>
          </cell>
          <cell r="G105261" t="str">
            <v>136708</v>
          </cell>
        </row>
        <row r="105262">
          <cell r="F105262" t="str">
            <v>joostware.com</v>
          </cell>
          <cell r="G105262" t="str">
            <v>136709</v>
          </cell>
        </row>
        <row r="105263">
          <cell r="F105263" t="str">
            <v>jootewalaa.com</v>
          </cell>
          <cell r="G105263" t="str">
            <v>136710</v>
          </cell>
        </row>
        <row r="105264">
          <cell r="F105264" t="str">
            <v>jooycar.com</v>
          </cell>
          <cell r="G105264" t="str">
            <v>136711</v>
          </cell>
        </row>
        <row r="105265">
          <cell r="F105265" t="str">
            <v>joppar.com</v>
          </cell>
          <cell r="G105265" t="str">
            <v>136712</v>
          </cell>
        </row>
        <row r="105266">
          <cell r="F105266" t="str">
            <v>jordandogtraining.com.au</v>
          </cell>
          <cell r="G105266" t="str">
            <v>136713</v>
          </cell>
        </row>
        <row r="105267">
          <cell r="F105267" t="str">
            <v>jordanpanderson.com</v>
          </cell>
          <cell r="G105267" t="str">
            <v>136714</v>
          </cell>
        </row>
        <row r="105268">
          <cell r="F105268" t="str">
            <v>jordanreimer.com</v>
          </cell>
          <cell r="G105268" t="str">
            <v>136715</v>
          </cell>
        </row>
        <row r="105269">
          <cell r="F105269" t="str">
            <v>jordster.com</v>
          </cell>
          <cell r="G105269" t="str">
            <v>136716</v>
          </cell>
        </row>
        <row r="105270">
          <cell r="F105270" t="str">
            <v>josephandestherfoundation.com</v>
          </cell>
          <cell r="G105270" t="str">
            <v>136717</v>
          </cell>
        </row>
        <row r="105271">
          <cell r="F105271" t="str">
            <v>joshnass.com</v>
          </cell>
          <cell r="G105271" t="str">
            <v>136718</v>
          </cell>
        </row>
        <row r="105272">
          <cell r="F105272" t="str">
            <v>jot.academy</v>
          </cell>
          <cell r="G105272" t="str">
            <v>136719</v>
          </cell>
        </row>
        <row r="105273">
          <cell r="F105273" t="str">
            <v>joulo.com</v>
          </cell>
          <cell r="G105273" t="str">
            <v>136720</v>
          </cell>
        </row>
        <row r="105274">
          <cell r="F105274" t="str">
            <v>joulon.com</v>
          </cell>
          <cell r="G105274" t="str">
            <v>136721</v>
          </cell>
        </row>
        <row r="105275">
          <cell r="F105275" t="str">
            <v>journalmediagroup.com</v>
          </cell>
          <cell r="G105275" t="str">
            <v>136722</v>
          </cell>
        </row>
        <row r="105276">
          <cell r="F105276" t="str">
            <v>journalpost.com</v>
          </cell>
          <cell r="G105276" t="str">
            <v>136723</v>
          </cell>
        </row>
        <row r="105277">
          <cell r="F105277" t="str">
            <v>journeat.com</v>
          </cell>
          <cell r="G105277" t="str">
            <v>136724</v>
          </cell>
        </row>
        <row r="105278">
          <cell r="F105278" t="str">
            <v>journee.in</v>
          </cell>
          <cell r="G105278" t="str">
            <v>136725</v>
          </cell>
        </row>
        <row r="105279">
          <cell r="F105279" t="str">
            <v>journesis.com</v>
          </cell>
          <cell r="G105279" t="str">
            <v>136726</v>
          </cell>
        </row>
        <row r="105280">
          <cell r="F105280" t="str">
            <v>journeysasia.com</v>
          </cell>
          <cell r="G105280" t="str">
            <v>136727</v>
          </cell>
        </row>
        <row r="105281">
          <cell r="F105281" t="str">
            <v>journeytheapp.com</v>
          </cell>
          <cell r="G105281" t="str">
            <v>136728</v>
          </cell>
        </row>
        <row r="105282">
          <cell r="F105282" t="str">
            <v>journorequests.com</v>
          </cell>
          <cell r="G105282" t="str">
            <v>136729</v>
          </cell>
        </row>
        <row r="105283">
          <cell r="F105283" t="str">
            <v>journwe.com</v>
          </cell>
          <cell r="G105283" t="str">
            <v>136730</v>
          </cell>
        </row>
        <row r="105284">
          <cell r="F105284" t="str">
            <v>jourvie.com</v>
          </cell>
          <cell r="G105284" t="str">
            <v>136731</v>
          </cell>
        </row>
        <row r="105285">
          <cell r="F105285" t="str">
            <v>joust.com.au</v>
          </cell>
          <cell r="G105285" t="str">
            <v>136732</v>
          </cell>
        </row>
        <row r="105286">
          <cell r="F105286" t="str">
            <v>jovoapp.com</v>
          </cell>
          <cell r="G105286" t="str">
            <v>136733</v>
          </cell>
        </row>
        <row r="105287">
          <cell r="F105287" t="str">
            <v>jowl.co</v>
          </cell>
          <cell r="G105287" t="str">
            <v>136734</v>
          </cell>
        </row>
        <row r="105288">
          <cell r="F105288" t="str">
            <v>joy-machine.com</v>
          </cell>
          <cell r="G105288" t="str">
            <v>136735</v>
          </cell>
        </row>
        <row r="105289">
          <cell r="F105289" t="str">
            <v>joy2day.net</v>
          </cell>
          <cell r="G105289" t="str">
            <v>136736</v>
          </cell>
        </row>
        <row r="105290">
          <cell r="F105290" t="str">
            <v>joyashoes.com</v>
          </cell>
          <cell r="G105290" t="str">
            <v>136737</v>
          </cell>
        </row>
        <row r="105291">
          <cell r="F105291" t="str">
            <v>joyetotheworld.com</v>
          </cell>
          <cell r="G105291" t="str">
            <v>136738</v>
          </cell>
        </row>
        <row r="105292">
          <cell r="F105292" t="str">
            <v>joyhype.com</v>
          </cell>
          <cell r="G105292" t="str">
            <v>136739</v>
          </cell>
        </row>
        <row r="105293">
          <cell r="F105293" t="str">
            <v>joyinfluencers.com</v>
          </cell>
          <cell r="G105293" t="str">
            <v>136740</v>
          </cell>
        </row>
        <row r="105294">
          <cell r="F105294" t="str">
            <v>joylandindia.com</v>
          </cell>
          <cell r="G105294" t="str">
            <v>136741</v>
          </cell>
        </row>
        <row r="105295">
          <cell r="F105295" t="str">
            <v>joylent.eu</v>
          </cell>
          <cell r="G105295" t="str">
            <v>136742</v>
          </cell>
        </row>
        <row r="105296">
          <cell r="F105296" t="str">
            <v>joyn.be</v>
          </cell>
          <cell r="G105296" t="str">
            <v>136743</v>
          </cell>
        </row>
        <row r="105297">
          <cell r="F105297" t="str">
            <v>joyners.es</v>
          </cell>
          <cell r="G105297" t="str">
            <v>136744</v>
          </cell>
        </row>
        <row r="105298">
          <cell r="F105298" t="str">
            <v>joyntmedia.com</v>
          </cell>
          <cell r="G105298" t="str">
            <v>136745</v>
          </cell>
        </row>
        <row r="105299">
          <cell r="F105299" t="str">
            <v>joyplay.com</v>
          </cell>
          <cell r="G105299" t="str">
            <v>136746</v>
          </cell>
        </row>
        <row r="105300">
          <cell r="F105300" t="str">
            <v>joyspotter.com</v>
          </cell>
          <cell r="G105300" t="str">
            <v>136747</v>
          </cell>
        </row>
        <row r="105301">
          <cell r="F105301" t="str">
            <v>joystingames.com</v>
          </cell>
          <cell r="G105301" t="str">
            <v>136748</v>
          </cell>
        </row>
        <row r="105302">
          <cell r="F105302" t="str">
            <v>joywing.cc</v>
          </cell>
          <cell r="G105302" t="str">
            <v>136749</v>
          </cell>
        </row>
        <row r="105303">
          <cell r="F105303" t="str">
            <v>joyz.me</v>
          </cell>
          <cell r="G105303" t="str">
            <v>136750</v>
          </cell>
        </row>
        <row r="105304">
          <cell r="F105304" t="str">
            <v>jpinnovates.com</v>
          </cell>
          <cell r="G105304" t="str">
            <v>136751</v>
          </cell>
        </row>
        <row r="105305">
          <cell r="F105305" t="str">
            <v>jprlconsulting.com</v>
          </cell>
          <cell r="G105305" t="str">
            <v>136752</v>
          </cell>
        </row>
        <row r="105306">
          <cell r="F105306" t="str">
            <v>jptechnopark.com</v>
          </cell>
          <cell r="G105306" t="str">
            <v>136753</v>
          </cell>
        </row>
        <row r="105307">
          <cell r="F105307" t="str">
            <v>jralabs.com</v>
          </cell>
          <cell r="G105307" t="str">
            <v>136754</v>
          </cell>
        </row>
        <row r="105308">
          <cell r="F105308" t="str">
            <v>jress.com</v>
          </cell>
          <cell r="G105308" t="str">
            <v>136755</v>
          </cell>
        </row>
        <row r="105309">
          <cell r="F105309" t="str">
            <v>jslivebetter.com</v>
          </cell>
          <cell r="G105309" t="str">
            <v>136756</v>
          </cell>
        </row>
        <row r="105310">
          <cell r="F105310" t="str">
            <v>jsonrates.com</v>
          </cell>
          <cell r="G105310" t="str">
            <v>136757</v>
          </cell>
        </row>
        <row r="105311">
          <cell r="F105311" t="str">
            <v>jsreport.net</v>
          </cell>
          <cell r="G105311" t="str">
            <v>136758</v>
          </cell>
        </row>
        <row r="105312">
          <cell r="F105312" t="str">
            <v>jssolutionsdev.com</v>
          </cell>
          <cell r="G105312" t="str">
            <v>136759</v>
          </cell>
        </row>
        <row r="105313">
          <cell r="F105313" t="str">
            <v>jswallez.com</v>
          </cell>
          <cell r="G105313" t="str">
            <v>136760</v>
          </cell>
        </row>
        <row r="105314">
          <cell r="F105314" t="str">
            <v>jswebdiensten.nl</v>
          </cell>
          <cell r="G105314" t="str">
            <v>136761</v>
          </cell>
        </row>
        <row r="105315">
          <cell r="F105315" t="str">
            <v>jtmcustom.com</v>
          </cell>
          <cell r="G105315" t="str">
            <v>136762</v>
          </cell>
        </row>
        <row r="105316">
          <cell r="F105316" t="str">
            <v>jualpasjel.com</v>
          </cell>
          <cell r="G105316" t="str">
            <v>136763</v>
          </cell>
        </row>
        <row r="105317">
          <cell r="F105317" t="str">
            <v>juanalaiguana.com</v>
          </cell>
          <cell r="G105317" t="str">
            <v>136764</v>
          </cell>
        </row>
        <row r="105318">
          <cell r="F105318" t="str">
            <v>jubel.ru</v>
          </cell>
          <cell r="G105318" t="str">
            <v>136765</v>
          </cell>
        </row>
        <row r="105319">
          <cell r="F105319" t="str">
            <v>jubeo.link</v>
          </cell>
          <cell r="G105319" t="str">
            <v>136766</v>
          </cell>
        </row>
        <row r="105320">
          <cell r="F105320" t="str">
            <v>jubilee.works</v>
          </cell>
          <cell r="G105320" t="str">
            <v>136767</v>
          </cell>
        </row>
        <row r="105321">
          <cell r="F105321" t="str">
            <v>jubispeaker.com</v>
          </cell>
          <cell r="G105321" t="str">
            <v>136768</v>
          </cell>
        </row>
        <row r="105322">
          <cell r="F105322" t="str">
            <v>jubiwee.com</v>
          </cell>
          <cell r="G105322" t="str">
            <v>136769</v>
          </cell>
        </row>
        <row r="105323">
          <cell r="F105323" t="str">
            <v>jubna.com</v>
          </cell>
          <cell r="G105323" t="str">
            <v>136770</v>
          </cell>
        </row>
        <row r="105324">
          <cell r="F105324" t="str">
            <v>judg.it</v>
          </cell>
          <cell r="G105324" t="str">
            <v>136771</v>
          </cell>
        </row>
        <row r="105325">
          <cell r="F105325" t="str">
            <v>judgmentpay.com</v>
          </cell>
          <cell r="G105325" t="str">
            <v>136772</v>
          </cell>
        </row>
        <row r="105326">
          <cell r="F105326" t="str">
            <v>judoads.com</v>
          </cell>
          <cell r="G105326" t="str">
            <v>136773</v>
          </cell>
        </row>
        <row r="105327">
          <cell r="F105327" t="str">
            <v>judolaunch.com</v>
          </cell>
          <cell r="G105327" t="str">
            <v>136774</v>
          </cell>
        </row>
        <row r="105328">
          <cell r="F105328" t="str">
            <v>juggle.guru</v>
          </cell>
          <cell r="G105328" t="str">
            <v>136775</v>
          </cell>
        </row>
        <row r="105329">
          <cell r="F105329" t="str">
            <v>juggle247.com</v>
          </cell>
          <cell r="G105329" t="str">
            <v>136776</v>
          </cell>
        </row>
        <row r="105330">
          <cell r="F105330" t="str">
            <v>jugglemarketing.com</v>
          </cell>
          <cell r="G105330" t="str">
            <v>136777</v>
          </cell>
        </row>
        <row r="105331">
          <cell r="F105331" t="str">
            <v>juicaholic.com</v>
          </cell>
          <cell r="G105331" t="str">
            <v>136778</v>
          </cell>
        </row>
        <row r="105332">
          <cell r="F105332" t="str">
            <v>juicecase.co</v>
          </cell>
          <cell r="G105332" t="str">
            <v>136779</v>
          </cell>
        </row>
        <row r="105333">
          <cell r="F105333" t="str">
            <v>juicedboards.com</v>
          </cell>
          <cell r="G105333" t="str">
            <v>136780</v>
          </cell>
        </row>
        <row r="105334">
          <cell r="F105334" t="str">
            <v>juiceepeach.com.au</v>
          </cell>
          <cell r="G105334" t="str">
            <v>136781</v>
          </cell>
        </row>
        <row r="105335">
          <cell r="F105335" t="str">
            <v>juicer.io</v>
          </cell>
          <cell r="G105335" t="str">
            <v>136782</v>
          </cell>
        </row>
        <row r="105336">
          <cell r="F105336" t="str">
            <v>jukasojourneys.com</v>
          </cell>
          <cell r="G105336" t="str">
            <v>136783</v>
          </cell>
        </row>
        <row r="105337">
          <cell r="F105337" t="str">
            <v>jukemotion.com</v>
          </cell>
          <cell r="G105337" t="str">
            <v>136784</v>
          </cell>
        </row>
        <row r="105338">
          <cell r="F105338" t="str">
            <v>jukola7.fi</v>
          </cell>
          <cell r="G105338" t="str">
            <v>136785</v>
          </cell>
        </row>
        <row r="105339">
          <cell r="F105339" t="str">
            <v>julbox.com</v>
          </cell>
          <cell r="G105339" t="str">
            <v>136786</v>
          </cell>
        </row>
        <row r="105340">
          <cell r="F105340" t="str">
            <v>julianashopping.com</v>
          </cell>
          <cell r="G105340" t="str">
            <v>136787</v>
          </cell>
        </row>
        <row r="105341">
          <cell r="F105341" t="str">
            <v>julianblr.com</v>
          </cell>
          <cell r="G105341" t="str">
            <v>136788</v>
          </cell>
        </row>
        <row r="105342">
          <cell r="F105342" t="str">
            <v>julietsecrets.com</v>
          </cell>
          <cell r="G105342" t="str">
            <v>136789</v>
          </cell>
        </row>
        <row r="105343">
          <cell r="F105343" t="str">
            <v>julintus.de</v>
          </cell>
          <cell r="G105343" t="str">
            <v>136790</v>
          </cell>
        </row>
        <row r="105344">
          <cell r="F105344" t="str">
            <v>juliusapp.com</v>
          </cell>
          <cell r="G105344" t="str">
            <v>136791</v>
          </cell>
        </row>
        <row r="105345">
          <cell r="F105345" t="str">
            <v>jumbogrocery.com</v>
          </cell>
          <cell r="G105345" t="str">
            <v>136792</v>
          </cell>
        </row>
        <row r="105346">
          <cell r="F105346" t="str">
            <v>jumbojobs.com</v>
          </cell>
          <cell r="G105346" t="str">
            <v>136793</v>
          </cell>
        </row>
        <row r="105347">
          <cell r="F105347" t="str">
            <v>jumingo.com</v>
          </cell>
          <cell r="G105347" t="str">
            <v>136794</v>
          </cell>
        </row>
        <row r="105348">
          <cell r="F105348" t="str">
            <v>jumo.toys</v>
          </cell>
          <cell r="G105348" t="str">
            <v>136795</v>
          </cell>
        </row>
        <row r="105349">
          <cell r="F105349" t="str">
            <v>jump.careers</v>
          </cell>
          <cell r="G105349" t="str">
            <v>136796</v>
          </cell>
        </row>
        <row r="105350">
          <cell r="F105350" t="str">
            <v>jumpanzee.com</v>
          </cell>
          <cell r="G105350" t="str">
            <v>136797</v>
          </cell>
        </row>
        <row r="105351">
          <cell r="F105351" t="str">
            <v>jumpermedia.co</v>
          </cell>
          <cell r="G105351" t="str">
            <v>136798</v>
          </cell>
        </row>
        <row r="105352">
          <cell r="F105352" t="str">
            <v>jumpfame.com</v>
          </cell>
          <cell r="G105352" t="str">
            <v>136799</v>
          </cell>
        </row>
        <row r="105353">
          <cell r="F105353" t="str">
            <v>jumpintoday.com</v>
          </cell>
          <cell r="G105353" t="str">
            <v>136800</v>
          </cell>
        </row>
        <row r="105354">
          <cell r="F105354" t="str">
            <v>jumpnutrition.com</v>
          </cell>
          <cell r="G105354" t="str">
            <v>136801</v>
          </cell>
        </row>
        <row r="105355">
          <cell r="F105355" t="str">
            <v>jumppl.com</v>
          </cell>
          <cell r="G105355" t="str">
            <v>136802</v>
          </cell>
        </row>
        <row r="105356">
          <cell r="F105356" t="str">
            <v>jumpqs.com</v>
          </cell>
          <cell r="G105356" t="str">
            <v>136803</v>
          </cell>
        </row>
        <row r="105357">
          <cell r="F105357" t="str">
            <v>jumprapp.com</v>
          </cell>
          <cell r="G105357" t="str">
            <v>136804</v>
          </cell>
        </row>
        <row r="105358">
          <cell r="F105358" t="str">
            <v>jumprock.co</v>
          </cell>
          <cell r="G105358" t="str">
            <v>136805</v>
          </cell>
        </row>
        <row r="105359">
          <cell r="F105359" t="str">
            <v>jumpsmarttalent.com</v>
          </cell>
          <cell r="G105359" t="str">
            <v>136806</v>
          </cell>
        </row>
        <row r="105360">
          <cell r="F105360" t="str">
            <v>jumpstartmag.com</v>
          </cell>
          <cell r="G105360" t="str">
            <v>136807</v>
          </cell>
        </row>
        <row r="105361">
          <cell r="F105361" t="str">
            <v>jumptheque.ae</v>
          </cell>
          <cell r="G105361" t="str">
            <v>136808</v>
          </cell>
        </row>
        <row r="105362">
          <cell r="F105362" t="str">
            <v>jumptuit.com</v>
          </cell>
          <cell r="G105362" t="str">
            <v>136809</v>
          </cell>
        </row>
        <row r="105363">
          <cell r="F105363" t="str">
            <v>jumpwire.io</v>
          </cell>
          <cell r="G105363" t="str">
            <v>136810</v>
          </cell>
        </row>
        <row r="105364">
          <cell r="F105364" t="str">
            <v>jumpy.cc</v>
          </cell>
          <cell r="G105364" t="str">
            <v>136811</v>
          </cell>
        </row>
        <row r="105365">
          <cell r="F105365" t="str">
            <v>jumpyr.com</v>
          </cell>
          <cell r="G105365" t="str">
            <v>136812</v>
          </cell>
        </row>
        <row r="105366">
          <cell r="F105366" t="str">
            <v>jumzler.com</v>
          </cell>
          <cell r="G105366" t="str">
            <v>136813</v>
          </cell>
        </row>
        <row r="105367">
          <cell r="F105367" t="str">
            <v>juncotech.com</v>
          </cell>
          <cell r="G105367" t="str">
            <v>136814</v>
          </cell>
        </row>
        <row r="105368">
          <cell r="F105368" t="str">
            <v>june.energy</v>
          </cell>
          <cell r="G105368" t="str">
            <v>136815</v>
          </cell>
        </row>
        <row r="105369">
          <cell r="F105369" t="str">
            <v>junglebar.co</v>
          </cell>
          <cell r="G105369" t="str">
            <v>136816</v>
          </cell>
        </row>
        <row r="105370">
          <cell r="F105370" t="str">
            <v>jungleboy.co.uk</v>
          </cell>
          <cell r="G105370" t="str">
            <v>136817</v>
          </cell>
        </row>
        <row r="105371">
          <cell r="F105371" t="str">
            <v>junglepixel.pt</v>
          </cell>
          <cell r="G105371" t="str">
            <v>136818</v>
          </cell>
        </row>
        <row r="105372">
          <cell r="F105372" t="str">
            <v>jungo.nl</v>
          </cell>
          <cell r="G105372" t="str">
            <v>136819</v>
          </cell>
        </row>
        <row r="105373">
          <cell r="F105373" t="str">
            <v>juniettfashion.com</v>
          </cell>
          <cell r="G105373" t="str">
            <v>136820</v>
          </cell>
        </row>
        <row r="105374">
          <cell r="F105374" t="str">
            <v>junior.io</v>
          </cell>
          <cell r="G105374" t="str">
            <v>136821</v>
          </cell>
        </row>
        <row r="105375">
          <cell r="F105375" t="str">
            <v>juniorcampers.com</v>
          </cell>
          <cell r="G105375" t="str">
            <v>136822</v>
          </cell>
        </row>
        <row r="105376">
          <cell r="F105376" t="str">
            <v>juniortu.be</v>
          </cell>
          <cell r="G105376" t="str">
            <v>136823</v>
          </cell>
        </row>
        <row r="105377">
          <cell r="F105377" t="str">
            <v>junipermed.com</v>
          </cell>
          <cell r="G105377" t="str">
            <v>136824</v>
          </cell>
        </row>
        <row r="105378">
          <cell r="F105378" t="str">
            <v>juniva.com</v>
          </cell>
          <cell r="G105378" t="str">
            <v>136825</v>
          </cell>
        </row>
        <row r="105379">
          <cell r="F105379" t="str">
            <v>junkepool.com</v>
          </cell>
          <cell r="G105379" t="str">
            <v>136826</v>
          </cell>
        </row>
        <row r="105380">
          <cell r="F105380" t="str">
            <v>junko.io</v>
          </cell>
          <cell r="G105380" t="str">
            <v>136827</v>
          </cell>
        </row>
        <row r="105381">
          <cell r="F105381" t="str">
            <v>junks.hk</v>
          </cell>
          <cell r="G105381" t="str">
            <v>136828</v>
          </cell>
        </row>
        <row r="105382">
          <cell r="F105382" t="str">
            <v>juno-fertility.com</v>
          </cell>
          <cell r="G105382" t="str">
            <v>136829</v>
          </cell>
        </row>
        <row r="105383">
          <cell r="F105383" t="str">
            <v>junobiomedical.com</v>
          </cell>
          <cell r="G105383" t="str">
            <v>136830</v>
          </cell>
        </row>
        <row r="105384">
          <cell r="F105384" t="str">
            <v>junomarkets.com</v>
          </cell>
          <cell r="G105384" t="str">
            <v>136831</v>
          </cell>
        </row>
        <row r="105385">
          <cell r="F105385" t="str">
            <v>junovr.com</v>
          </cell>
          <cell r="G105385" t="str">
            <v>136832</v>
          </cell>
        </row>
        <row r="105386">
          <cell r="F105386" t="str">
            <v>junto.digital</v>
          </cell>
          <cell r="G105386" t="str">
            <v>136833</v>
          </cell>
        </row>
        <row r="105387">
          <cell r="F105387" t="str">
            <v>juntosproject.com</v>
          </cell>
          <cell r="G105387" t="str">
            <v>136834</v>
          </cell>
        </row>
        <row r="105388">
          <cell r="F105388" t="str">
            <v>juntoz.com</v>
          </cell>
          <cell r="G105388" t="str">
            <v>136835</v>
          </cell>
        </row>
        <row r="105389">
          <cell r="F105389" t="str">
            <v>juntz.com</v>
          </cell>
          <cell r="G105389" t="str">
            <v>136836</v>
          </cell>
        </row>
        <row r="105390">
          <cell r="F105390" t="str">
            <v>jupit.co</v>
          </cell>
          <cell r="G105390" t="str">
            <v>136837</v>
          </cell>
        </row>
        <row r="105391">
          <cell r="F105391" t="str">
            <v>jupiterbalm.com</v>
          </cell>
          <cell r="G105391" t="str">
            <v>136838</v>
          </cell>
        </row>
        <row r="105392">
          <cell r="F105392" t="str">
            <v>jupiterbroadband.com</v>
          </cell>
          <cell r="G105392" t="str">
            <v>136839</v>
          </cell>
        </row>
        <row r="105393">
          <cell r="F105393" t="str">
            <v>jupiterls.com</v>
          </cell>
          <cell r="G105393" t="str">
            <v>136840</v>
          </cell>
        </row>
        <row r="105394">
          <cell r="F105394" t="str">
            <v>jupiterresearch.com</v>
          </cell>
          <cell r="G105394" t="str">
            <v>136841</v>
          </cell>
        </row>
        <row r="105395">
          <cell r="F105395" t="str">
            <v>jupyter.org</v>
          </cell>
          <cell r="G105395" t="str">
            <v>136842</v>
          </cell>
        </row>
        <row r="105396">
          <cell r="F105396" t="str">
            <v>juqster.com</v>
          </cell>
          <cell r="G105396" t="str">
            <v>136843</v>
          </cell>
        </row>
        <row r="105397">
          <cell r="F105397" t="str">
            <v>jurbid.com</v>
          </cell>
          <cell r="G105397" t="str">
            <v>136844</v>
          </cell>
        </row>
        <row r="105398">
          <cell r="F105398" t="str">
            <v>jurisfactory.com</v>
          </cell>
          <cell r="G105398" t="str">
            <v>136845</v>
          </cell>
        </row>
        <row r="105399">
          <cell r="F105399" t="str">
            <v>juritool.com</v>
          </cell>
          <cell r="G105399" t="str">
            <v>136846</v>
          </cell>
        </row>
        <row r="105400">
          <cell r="F105400" t="str">
            <v>juru.io</v>
          </cell>
          <cell r="G105400" t="str">
            <v>136847</v>
          </cell>
        </row>
        <row r="105401">
          <cell r="F105401" t="str">
            <v>jurup.com</v>
          </cell>
          <cell r="G105401" t="str">
            <v>136848</v>
          </cell>
        </row>
        <row r="105402">
          <cell r="F105402" t="str">
            <v>juse.it</v>
          </cell>
          <cell r="G105402" t="str">
            <v>136849</v>
          </cell>
        </row>
        <row r="105403">
          <cell r="F105403" t="str">
            <v>jusplanit.com</v>
          </cell>
          <cell r="G105403" t="str">
            <v>136850</v>
          </cell>
        </row>
        <row r="105404">
          <cell r="F105404" t="str">
            <v>jusstalk.com</v>
          </cell>
          <cell r="G105404" t="str">
            <v>136851</v>
          </cell>
        </row>
        <row r="105405">
          <cell r="F105405" t="str">
            <v>just-ene.com</v>
          </cell>
          <cell r="G105405" t="str">
            <v>136852</v>
          </cell>
        </row>
        <row r="105406">
          <cell r="F105406" t="str">
            <v>just.jobs</v>
          </cell>
          <cell r="G105406" t="str">
            <v>136853</v>
          </cell>
        </row>
        <row r="105407">
          <cell r="F105407" t="str">
            <v>just3dprint.com</v>
          </cell>
          <cell r="G105407" t="str">
            <v>136854</v>
          </cell>
        </row>
        <row r="105408">
          <cell r="F105408" t="str">
            <v>justailors.com</v>
          </cell>
          <cell r="G105408" t="str">
            <v>136855</v>
          </cell>
        </row>
        <row r="105409">
          <cell r="F105409" t="str">
            <v>justaskusers.com</v>
          </cell>
          <cell r="G105409" t="str">
            <v>136856</v>
          </cell>
        </row>
        <row r="105410">
          <cell r="F105410" t="str">
            <v>justawaaz.com</v>
          </cell>
          <cell r="G105410" t="str">
            <v>136857</v>
          </cell>
        </row>
        <row r="105411">
          <cell r="F105411" t="str">
            <v>justbaguette.com</v>
          </cell>
          <cell r="G105411" t="str">
            <v>136858</v>
          </cell>
        </row>
        <row r="105412">
          <cell r="F105412" t="str">
            <v>justbe.com.ua</v>
          </cell>
          <cell r="G105412" t="str">
            <v>136859</v>
          </cell>
        </row>
        <row r="105413">
          <cell r="F105413" t="str">
            <v>justblazed.com</v>
          </cell>
          <cell r="G105413" t="str">
            <v>136860</v>
          </cell>
        </row>
        <row r="105414">
          <cell r="F105414" t="str">
            <v>justbooksalon.com</v>
          </cell>
          <cell r="G105414" t="str">
            <v>136861</v>
          </cell>
        </row>
        <row r="105415">
          <cell r="F105415" t="str">
            <v>justboom.co</v>
          </cell>
          <cell r="G105415" t="str">
            <v>136862</v>
          </cell>
        </row>
        <row r="105416">
          <cell r="F105416" t="str">
            <v>justcare.co</v>
          </cell>
          <cell r="G105416" t="str">
            <v>136863</v>
          </cell>
        </row>
        <row r="105417">
          <cell r="F105417" t="str">
            <v>justcleaners.bm</v>
          </cell>
          <cell r="G105417" t="str">
            <v>136864</v>
          </cell>
        </row>
        <row r="105418">
          <cell r="F105418" t="str">
            <v>justcollect.dk</v>
          </cell>
          <cell r="G105418" t="str">
            <v>136865</v>
          </cell>
        </row>
        <row r="105419">
          <cell r="F105419" t="str">
            <v>justcoz.org</v>
          </cell>
          <cell r="G105419" t="str">
            <v>136866</v>
          </cell>
        </row>
        <row r="105420">
          <cell r="F105420" t="str">
            <v>justdancenow.com</v>
          </cell>
          <cell r="G105420" t="str">
            <v>136867</v>
          </cell>
        </row>
        <row r="105421">
          <cell r="F105421" t="str">
            <v>justdispatch.me</v>
          </cell>
          <cell r="G105421" t="str">
            <v>136868</v>
          </cell>
        </row>
        <row r="105422">
          <cell r="F105422" t="str">
            <v>justdrop.co</v>
          </cell>
          <cell r="G105422" t="str">
            <v>136869</v>
          </cell>
        </row>
        <row r="105423">
          <cell r="F105423" t="str">
            <v>juster.com.br</v>
          </cell>
          <cell r="G105423" t="str">
            <v>136870</v>
          </cell>
        </row>
        <row r="105424">
          <cell r="F105424" t="str">
            <v>justfix.nyc</v>
          </cell>
          <cell r="G105424" t="str">
            <v>136871</v>
          </cell>
        </row>
        <row r="105425">
          <cell r="F105425" t="str">
            <v>justfly.com</v>
          </cell>
          <cell r="G105425" t="str">
            <v>136872</v>
          </cell>
        </row>
        <row r="105426">
          <cell r="F105426" t="str">
            <v>justfolio.com</v>
          </cell>
          <cell r="G105426" t="str">
            <v>136873</v>
          </cell>
        </row>
        <row r="105427">
          <cell r="F105427" t="str">
            <v>justforbuy.com</v>
          </cell>
          <cell r="G105427" t="str">
            <v>136874</v>
          </cell>
        </row>
        <row r="105428">
          <cell r="F105428" t="str">
            <v>justgemstone.com</v>
          </cell>
          <cell r="G105428" t="str">
            <v>136875</v>
          </cell>
        </row>
        <row r="105429">
          <cell r="F105429" t="str">
            <v>justgilbey.co.uk</v>
          </cell>
          <cell r="G105429" t="str">
            <v>136876</v>
          </cell>
        </row>
        <row r="105430">
          <cell r="F105430" t="str">
            <v>justgoodnews.biz</v>
          </cell>
          <cell r="G105430" t="str">
            <v>136877</v>
          </cell>
        </row>
        <row r="105431">
          <cell r="F105431" t="str">
            <v>justgreet.com</v>
          </cell>
          <cell r="G105431" t="str">
            <v>136878</v>
          </cell>
        </row>
        <row r="105432">
          <cell r="F105432" t="str">
            <v>justherb.co</v>
          </cell>
          <cell r="G105432" t="str">
            <v>136879</v>
          </cell>
        </row>
        <row r="105433">
          <cell r="F105433" t="str">
            <v>justhive.com</v>
          </cell>
          <cell r="G105433" t="str">
            <v>136880</v>
          </cell>
        </row>
        <row r="105434">
          <cell r="F105434" t="str">
            <v>justhuynh.com</v>
          </cell>
          <cell r="G105434" t="str">
            <v>136881</v>
          </cell>
        </row>
        <row r="105435">
          <cell r="F105435" t="str">
            <v>justicemarketingsa.com</v>
          </cell>
          <cell r="G105435" t="str">
            <v>136882</v>
          </cell>
        </row>
        <row r="105436">
          <cell r="F105436" t="str">
            <v>justicetoolbox.com</v>
          </cell>
          <cell r="G105436" t="str">
            <v>136883</v>
          </cell>
        </row>
        <row r="105437">
          <cell r="F105437" t="str">
            <v>justifymybuy.com</v>
          </cell>
          <cell r="G105437" t="str">
            <v>136884</v>
          </cell>
        </row>
        <row r="105438">
          <cell r="F105438" t="str">
            <v>justinsparkslaw.com</v>
          </cell>
          <cell r="G105438" t="str">
            <v>136885</v>
          </cell>
        </row>
        <row r="105439">
          <cell r="F105439" t="str">
            <v>justintaylor.consulting</v>
          </cell>
          <cell r="G105439" t="str">
            <v>136886</v>
          </cell>
        </row>
        <row r="105440">
          <cell r="F105440" t="str">
            <v>justinvest.com</v>
          </cell>
          <cell r="G105440" t="str">
            <v>136887</v>
          </cell>
        </row>
        <row r="105441">
          <cell r="F105441" t="str">
            <v>justlikethat.io</v>
          </cell>
          <cell r="G105441" t="str">
            <v>136888</v>
          </cell>
        </row>
        <row r="105442">
          <cell r="F105442" t="str">
            <v>justlink.com.au</v>
          </cell>
          <cell r="G105442" t="str">
            <v>136889</v>
          </cell>
        </row>
        <row r="105443">
          <cell r="F105443" t="str">
            <v>justly.com</v>
          </cell>
          <cell r="G105443" t="str">
            <v>136890</v>
          </cell>
        </row>
        <row r="105444">
          <cell r="F105444" t="str">
            <v>justlyle.com</v>
          </cell>
          <cell r="G105444" t="str">
            <v>136891</v>
          </cell>
        </row>
        <row r="105445">
          <cell r="F105445" t="str">
            <v>justmeapp.com</v>
          </cell>
          <cell r="G105445" t="str">
            <v>136892</v>
          </cell>
        </row>
        <row r="105446">
          <cell r="F105446" t="str">
            <v>justminoxidil.co.uk</v>
          </cell>
          <cell r="G105446" t="str">
            <v>136893</v>
          </cell>
        </row>
        <row r="105447">
          <cell r="F105447" t="str">
            <v>justmodern.net</v>
          </cell>
          <cell r="G105447" t="str">
            <v>136894</v>
          </cell>
        </row>
        <row r="105448">
          <cell r="F105448" t="str">
            <v>justmoviez.com</v>
          </cell>
          <cell r="G105448" t="str">
            <v>136895</v>
          </cell>
        </row>
        <row r="105449">
          <cell r="F105449" t="str">
            <v>justmystyleapp.com</v>
          </cell>
          <cell r="G105449" t="str">
            <v>136896</v>
          </cell>
        </row>
        <row r="105450">
          <cell r="F105450" t="str">
            <v>justoi.com</v>
          </cell>
          <cell r="G105450" t="str">
            <v>136897</v>
          </cell>
        </row>
        <row r="105451">
          <cell r="F105451" t="str">
            <v>justonepay.com</v>
          </cell>
          <cell r="G105451" t="str">
            <v>136898</v>
          </cell>
        </row>
        <row r="105452">
          <cell r="F105452" t="str">
            <v>justonimo.com</v>
          </cell>
          <cell r="G105452" t="str">
            <v>136899</v>
          </cell>
        </row>
        <row r="105453">
          <cell r="F105453" t="str">
            <v>justorthopedic.com</v>
          </cell>
          <cell r="G105453" t="str">
            <v>136900</v>
          </cell>
        </row>
        <row r="105454">
          <cell r="F105454" t="str">
            <v>justpaid.com</v>
          </cell>
          <cell r="G105454" t="str">
            <v>136901</v>
          </cell>
        </row>
        <row r="105455">
          <cell r="F105455" t="str">
            <v>justpingus.com.ng</v>
          </cell>
          <cell r="G105455" t="str">
            <v>136902</v>
          </cell>
        </row>
        <row r="105456">
          <cell r="F105456" t="str">
            <v>justpizzausa.com</v>
          </cell>
          <cell r="G105456" t="str">
            <v>136903</v>
          </cell>
        </row>
        <row r="105457">
          <cell r="F105457" t="str">
            <v>justplan.in</v>
          </cell>
          <cell r="G105457" t="str">
            <v>136904</v>
          </cell>
        </row>
        <row r="105458">
          <cell r="F105458" t="str">
            <v>justpoochplay.com</v>
          </cell>
          <cell r="G105458" t="str">
            <v>136905</v>
          </cell>
        </row>
        <row r="105459">
          <cell r="F105459" t="str">
            <v>justprice.pk</v>
          </cell>
          <cell r="G105459" t="str">
            <v>136906</v>
          </cell>
        </row>
        <row r="105460">
          <cell r="F105460" t="str">
            <v>justqna.com</v>
          </cell>
          <cell r="G105460" t="str">
            <v>136907</v>
          </cell>
        </row>
        <row r="105461">
          <cell r="F105461" t="str">
            <v>justrangefinder.com</v>
          </cell>
          <cell r="G105461" t="str">
            <v>136908</v>
          </cell>
        </row>
        <row r="105462">
          <cell r="F105462" t="str">
            <v>justransact.com</v>
          </cell>
          <cell r="G105462" t="str">
            <v>136909</v>
          </cell>
        </row>
        <row r="105463">
          <cell r="F105463" t="str">
            <v>justraveling.com</v>
          </cell>
          <cell r="G105463" t="str">
            <v>136910</v>
          </cell>
        </row>
        <row r="105464">
          <cell r="F105464" t="str">
            <v>justriskit.com</v>
          </cell>
          <cell r="G105464" t="str">
            <v>136911</v>
          </cell>
        </row>
        <row r="105465">
          <cell r="F105465" t="str">
            <v>justseen.com</v>
          </cell>
          <cell r="G105465" t="str">
            <v>136912</v>
          </cell>
        </row>
        <row r="105466">
          <cell r="F105466" t="str">
            <v>justsellit.co.za</v>
          </cell>
          <cell r="G105466" t="str">
            <v>136913</v>
          </cell>
        </row>
        <row r="105467">
          <cell r="F105467" t="str">
            <v>justshop24.com</v>
          </cell>
          <cell r="G105467" t="str">
            <v>136914</v>
          </cell>
        </row>
        <row r="105468">
          <cell r="F105468" t="str">
            <v>justsift.com</v>
          </cell>
          <cell r="G105468" t="str">
            <v>136915</v>
          </cell>
        </row>
        <row r="105469">
          <cell r="F105469" t="str">
            <v>justsnap.co</v>
          </cell>
          <cell r="G105469" t="str">
            <v>136916</v>
          </cell>
        </row>
        <row r="105470">
          <cell r="F105470" t="str">
            <v>justsnippet.com</v>
          </cell>
          <cell r="G105470" t="str">
            <v>136917</v>
          </cell>
        </row>
        <row r="105471">
          <cell r="F105471" t="str">
            <v>juststuck.com</v>
          </cell>
          <cell r="G105471" t="str">
            <v>136918</v>
          </cell>
        </row>
        <row r="105472">
          <cell r="F105472" t="str">
            <v>justt.fm</v>
          </cell>
          <cell r="G105472" t="str">
            <v>136919</v>
          </cell>
        </row>
        <row r="105473">
          <cell r="F105473" t="str">
            <v>justtagit.io</v>
          </cell>
          <cell r="G105473" t="str">
            <v>136920</v>
          </cell>
        </row>
        <row r="105474">
          <cell r="F105474" t="str">
            <v>justthankyou.com</v>
          </cell>
          <cell r="G105474" t="str">
            <v>136921</v>
          </cell>
        </row>
        <row r="105475">
          <cell r="F105475" t="str">
            <v>justtype.se</v>
          </cell>
          <cell r="G105475" t="str">
            <v>136922</v>
          </cell>
        </row>
        <row r="105476">
          <cell r="F105476" t="str">
            <v>justwatch.com</v>
          </cell>
          <cell r="G105476" t="str">
            <v>136923</v>
          </cell>
        </row>
        <row r="105477">
          <cell r="F105477" t="str">
            <v>juuin.com</v>
          </cell>
          <cell r="G105477" t="str">
            <v>136924</v>
          </cell>
        </row>
        <row r="105478">
          <cell r="F105478" t="str">
            <v>juxta.social</v>
          </cell>
          <cell r="G105478" t="str">
            <v>136925</v>
          </cell>
        </row>
        <row r="105479">
          <cell r="F105479" t="str">
            <v>juxtalegal.com</v>
          </cell>
          <cell r="G105479" t="str">
            <v>136926</v>
          </cell>
        </row>
        <row r="105480">
          <cell r="F105480" t="str">
            <v>juyyo.com</v>
          </cell>
          <cell r="G105480" t="str">
            <v>136927</v>
          </cell>
        </row>
        <row r="105481">
          <cell r="F105481" t="str">
            <v>juzhr.com</v>
          </cell>
          <cell r="G105481" t="str">
            <v>136928</v>
          </cell>
        </row>
        <row r="105482">
          <cell r="F105482" t="str">
            <v>jv.com</v>
          </cell>
          <cell r="G105482" t="str">
            <v>136929</v>
          </cell>
        </row>
        <row r="105483">
          <cell r="F105483" t="str">
            <v>jvcommerceny.com</v>
          </cell>
          <cell r="G105483" t="str">
            <v>136930</v>
          </cell>
        </row>
        <row r="105484">
          <cell r="F105484" t="str">
            <v>jvio.co</v>
          </cell>
          <cell r="G105484" t="str">
            <v>136931</v>
          </cell>
        </row>
        <row r="105485">
          <cell r="F105485" t="str">
            <v>jvmsoft.com</v>
          </cell>
          <cell r="G105485" t="str">
            <v>136932</v>
          </cell>
        </row>
        <row r="105486">
          <cell r="F105486" t="str">
            <v>jwebi.com</v>
          </cell>
          <cell r="G105486" t="str">
            <v>136933</v>
          </cell>
        </row>
        <row r="105487">
          <cell r="F105487" t="str">
            <v>jwompa.com</v>
          </cell>
          <cell r="G105487" t="str">
            <v>136934</v>
          </cell>
        </row>
        <row r="105488">
          <cell r="F105488" t="str">
            <v>jxd.hk</v>
          </cell>
          <cell r="G105488" t="str">
            <v>136935</v>
          </cell>
        </row>
        <row r="105489">
          <cell r="F105489" t="str">
            <v>jyaasa.com</v>
          </cell>
          <cell r="G105489" t="str">
            <v>136936</v>
          </cell>
        </row>
        <row r="105490">
          <cell r="F105490" t="str">
            <v>jyberapp.com</v>
          </cell>
          <cell r="G105490" t="str">
            <v>136937</v>
          </cell>
        </row>
        <row r="105491">
          <cell r="F105491" t="str">
            <v>jyveapp.com</v>
          </cell>
          <cell r="G105491" t="str">
            <v>136938</v>
          </cell>
        </row>
        <row r="105492">
          <cell r="F105492" t="str">
            <v>jzm-tech.com</v>
          </cell>
          <cell r="G105492" t="str">
            <v>136939</v>
          </cell>
        </row>
        <row r="105493">
          <cell r="F105493" t="str">
            <v>jzoorewards.com</v>
          </cell>
          <cell r="G105493" t="str">
            <v>136940</v>
          </cell>
        </row>
        <row r="105494">
          <cell r="F105494" t="str">
            <v>k-g.us</v>
          </cell>
          <cell r="G105494" t="str">
            <v>136941</v>
          </cell>
        </row>
        <row r="105495">
          <cell r="F105495" t="str">
            <v>k2-vc.com</v>
          </cell>
          <cell r="G105495" t="str">
            <v>136942</v>
          </cell>
        </row>
        <row r="105496">
          <cell r="F105496" t="str">
            <v>k202games.pl</v>
          </cell>
          <cell r="G105496" t="str">
            <v>136943</v>
          </cell>
        </row>
        <row r="105497">
          <cell r="F105497" t="str">
            <v>k2collaboratorsllc.com</v>
          </cell>
          <cell r="G105497" t="str">
            <v>136944</v>
          </cell>
        </row>
        <row r="105498">
          <cell r="F105498" t="str">
            <v>k2datascience.com</v>
          </cell>
          <cell r="G105498" t="str">
            <v>136945</v>
          </cell>
        </row>
        <row r="105499">
          <cell r="F105499" t="str">
            <v>k9sportsack.com</v>
          </cell>
          <cell r="G105499" t="str">
            <v>136946</v>
          </cell>
        </row>
        <row r="105500">
          <cell r="F105500" t="str">
            <v>kaakonviestinta.fi</v>
          </cell>
          <cell r="G105500" t="str">
            <v>136947</v>
          </cell>
        </row>
        <row r="105501">
          <cell r="F105501" t="str">
            <v>kaayatech.com</v>
          </cell>
          <cell r="G105501" t="str">
            <v>136948</v>
          </cell>
        </row>
        <row r="105502">
          <cell r="F105502" t="str">
            <v>kabacchashoes.com</v>
          </cell>
          <cell r="G105502" t="str">
            <v>136949</v>
          </cell>
        </row>
        <row r="105503">
          <cell r="F105503" t="str">
            <v>kabangapp.com</v>
          </cell>
          <cell r="G105503" t="str">
            <v>136950</v>
          </cell>
        </row>
        <row r="105504">
          <cell r="F105504" t="str">
            <v>kabaq.io</v>
          </cell>
          <cell r="G105504" t="str">
            <v>136951</v>
          </cell>
        </row>
        <row r="105505">
          <cell r="F105505" t="str">
            <v>kabchis.co.nz</v>
          </cell>
          <cell r="G105505" t="str">
            <v>136952</v>
          </cell>
        </row>
        <row r="105506">
          <cell r="F105506" t="str">
            <v>kabooliwala.com</v>
          </cell>
          <cell r="G105506" t="str">
            <v>136953</v>
          </cell>
        </row>
        <row r="105507">
          <cell r="F105507" t="str">
            <v>kaboompics.com</v>
          </cell>
          <cell r="G105507" t="str">
            <v>136954</v>
          </cell>
        </row>
        <row r="105508">
          <cell r="F105508" t="str">
            <v>kabu.io</v>
          </cell>
          <cell r="G105508" t="str">
            <v>136955</v>
          </cell>
        </row>
        <row r="105509">
          <cell r="F105509" t="str">
            <v>kachinga.net</v>
          </cell>
          <cell r="G105509" t="str">
            <v>136956</v>
          </cell>
        </row>
        <row r="105510">
          <cell r="F105510" t="str">
            <v>kadamtech.com</v>
          </cell>
          <cell r="G105510" t="str">
            <v>136957</v>
          </cell>
        </row>
        <row r="105511">
          <cell r="F105511" t="str">
            <v>kadena.io</v>
          </cell>
          <cell r="G105511" t="str">
            <v>136958</v>
          </cell>
        </row>
        <row r="105512">
          <cell r="F105512" t="str">
            <v>kahla.co</v>
          </cell>
          <cell r="G105512" t="str">
            <v>136959</v>
          </cell>
        </row>
        <row r="105513">
          <cell r="F105513" t="str">
            <v>kahootshq.com</v>
          </cell>
          <cell r="G105513" t="str">
            <v>136960</v>
          </cell>
        </row>
        <row r="105514">
          <cell r="F105514" t="str">
            <v>kahvenkapinda.com</v>
          </cell>
          <cell r="G105514" t="str">
            <v>136961</v>
          </cell>
        </row>
        <row r="105515">
          <cell r="F105515" t="str">
            <v>kaiconcepts.com</v>
          </cell>
          <cell r="G105515" t="str">
            <v>136962</v>
          </cell>
        </row>
        <row r="105516">
          <cell r="F105516" t="str">
            <v>kaign.com</v>
          </cell>
          <cell r="G105516" t="str">
            <v>136963</v>
          </cell>
        </row>
        <row r="105517">
          <cell r="F105517" t="str">
            <v>kaijuden.com</v>
          </cell>
          <cell r="G105517" t="str">
            <v>136964</v>
          </cell>
        </row>
        <row r="105518">
          <cell r="F105518" t="str">
            <v>kaiken.com</v>
          </cell>
          <cell r="G105518" t="str">
            <v>136965</v>
          </cell>
        </row>
        <row r="105519">
          <cell r="F105519" t="str">
            <v>kaiko.com</v>
          </cell>
          <cell r="G105519" t="str">
            <v>136966</v>
          </cell>
        </row>
        <row r="105520">
          <cell r="F105520" t="str">
            <v>kailey.ca</v>
          </cell>
          <cell r="G105520" t="str">
            <v>136967</v>
          </cell>
        </row>
        <row r="105521">
          <cell r="F105521" t="str">
            <v>kaindustries.co.in</v>
          </cell>
          <cell r="G105521" t="str">
            <v>136968</v>
          </cell>
        </row>
        <row r="105522">
          <cell r="F105522" t="str">
            <v>kaiota.com</v>
          </cell>
          <cell r="G105522" t="str">
            <v>136969</v>
          </cell>
        </row>
        <row r="105523">
          <cell r="F105523" t="str">
            <v>kairmatech.com</v>
          </cell>
          <cell r="G105523" t="str">
            <v>136970</v>
          </cell>
        </row>
        <row r="105524">
          <cell r="F105524" t="str">
            <v>kaishen.io</v>
          </cell>
          <cell r="G105524" t="str">
            <v>136971</v>
          </cell>
        </row>
        <row r="105525">
          <cell r="F105525" t="str">
            <v>kaiten.io</v>
          </cell>
          <cell r="G105525" t="str">
            <v>136972</v>
          </cell>
        </row>
        <row r="105526">
          <cell r="F105526" t="str">
            <v>kaitiaki.it</v>
          </cell>
          <cell r="G105526" t="str">
            <v>136973</v>
          </cell>
        </row>
        <row r="105527">
          <cell r="F105527" t="str">
            <v>kaizenapp.co</v>
          </cell>
          <cell r="G105527" t="str">
            <v>136974</v>
          </cell>
        </row>
        <row r="105528">
          <cell r="F105528" t="str">
            <v>kaizentech.io</v>
          </cell>
          <cell r="G105528" t="str">
            <v>136975</v>
          </cell>
        </row>
        <row r="105529">
          <cell r="F105529" t="str">
            <v>kaja.today</v>
          </cell>
          <cell r="G105529" t="str">
            <v>136976</v>
          </cell>
        </row>
        <row r="105530">
          <cell r="F105530" t="str">
            <v>kakadekondhwapune.newprojectlaunch.in</v>
          </cell>
          <cell r="G105530" t="str">
            <v>136977</v>
          </cell>
        </row>
        <row r="105531">
          <cell r="F105531" t="str">
            <v>kako.pk</v>
          </cell>
          <cell r="G105531" t="str">
            <v>136978</v>
          </cell>
        </row>
        <row r="105532">
          <cell r="F105532" t="str">
            <v>kakozaraditinovaclako.com</v>
          </cell>
          <cell r="G105532" t="str">
            <v>136979</v>
          </cell>
        </row>
        <row r="105533">
          <cell r="F105533" t="str">
            <v>kaku.com.ng</v>
          </cell>
          <cell r="G105533" t="str">
            <v>136980</v>
          </cell>
        </row>
        <row r="105534">
          <cell r="F105534" t="str">
            <v>kalderos.com</v>
          </cell>
          <cell r="G105534" t="str">
            <v>136981</v>
          </cell>
        </row>
        <row r="105535">
          <cell r="F105535" t="str">
            <v>kaleidanetworks.com</v>
          </cell>
          <cell r="G105535" t="str">
            <v>136982</v>
          </cell>
        </row>
        <row r="105536">
          <cell r="F105536" t="str">
            <v>kaleido.com</v>
          </cell>
          <cell r="G105536" t="str">
            <v>136983</v>
          </cell>
        </row>
        <row r="105537">
          <cell r="F105537" t="str">
            <v>kaleidoscopegrp.com</v>
          </cell>
          <cell r="G105537" t="str">
            <v>136984</v>
          </cell>
        </row>
        <row r="105538">
          <cell r="F105538" t="str">
            <v>kaleidovr.com</v>
          </cell>
          <cell r="G105538" t="str">
            <v>136985</v>
          </cell>
        </row>
        <row r="105539">
          <cell r="F105539" t="str">
            <v>kalgera.com</v>
          </cell>
          <cell r="G105539" t="str">
            <v>136986</v>
          </cell>
        </row>
        <row r="105540">
          <cell r="F105540" t="str">
            <v>kalicube.co.uk</v>
          </cell>
          <cell r="G105540" t="str">
            <v>136987</v>
          </cell>
        </row>
        <row r="105541">
          <cell r="F105541" t="str">
            <v>kalido.me</v>
          </cell>
          <cell r="G105541" t="str">
            <v>136988</v>
          </cell>
        </row>
        <row r="105542">
          <cell r="F105542" t="str">
            <v>kalisaya.com</v>
          </cell>
          <cell r="G105542" t="str">
            <v>136989</v>
          </cell>
        </row>
        <row r="105543">
          <cell r="F105543" t="str">
            <v>kalistudios.com</v>
          </cell>
          <cell r="G105543" t="str">
            <v>136990</v>
          </cell>
        </row>
        <row r="105544">
          <cell r="F105544" t="str">
            <v>kalldoc.com</v>
          </cell>
          <cell r="G105544" t="str">
            <v>136991</v>
          </cell>
        </row>
        <row r="105545">
          <cell r="F105545" t="str">
            <v>kallforfree.com</v>
          </cell>
          <cell r="G105545" t="str">
            <v>136992</v>
          </cell>
        </row>
        <row r="105546">
          <cell r="F105546" t="str">
            <v>kalmia.si</v>
          </cell>
          <cell r="G105546" t="str">
            <v>136993</v>
          </cell>
        </row>
        <row r="105547">
          <cell r="F105547" t="str">
            <v>kalorel.com</v>
          </cell>
          <cell r="G105547" t="str">
            <v>136994</v>
          </cell>
        </row>
        <row r="105548">
          <cell r="F105548" t="str">
            <v>kalormetrics.com</v>
          </cell>
          <cell r="G105548" t="str">
            <v>136995</v>
          </cell>
        </row>
        <row r="105549">
          <cell r="F105549" t="str">
            <v>kalpak-travel.com</v>
          </cell>
          <cell r="G105549" t="str">
            <v>136996</v>
          </cell>
        </row>
        <row r="105550">
          <cell r="F105550" t="str">
            <v>kalpkriti.com</v>
          </cell>
          <cell r="G105550" t="str">
            <v>136997</v>
          </cell>
        </row>
        <row r="105551">
          <cell r="F105551" t="str">
            <v>kalytera.co</v>
          </cell>
          <cell r="G105551" t="str">
            <v>136998</v>
          </cell>
        </row>
        <row r="105552">
          <cell r="F105552" t="str">
            <v>kalyxdevelopment.com</v>
          </cell>
          <cell r="G105552" t="str">
            <v>136999</v>
          </cell>
        </row>
        <row r="105553">
          <cell r="F105553" t="str">
            <v>kama-dei.com</v>
          </cell>
          <cell r="G105553" t="str">
            <v>137000</v>
          </cell>
        </row>
        <row r="105554">
          <cell r="F105554" t="str">
            <v>kamayaha.com</v>
          </cell>
          <cell r="G105554" t="str">
            <v>137001</v>
          </cell>
        </row>
        <row r="105555">
          <cell r="F105555" t="str">
            <v>kamboor.com</v>
          </cell>
          <cell r="G105555" t="str">
            <v>137002</v>
          </cell>
        </row>
        <row r="105556">
          <cell r="F105556" t="str">
            <v>kameti.in</v>
          </cell>
          <cell r="G105556" t="str">
            <v>137003</v>
          </cell>
        </row>
        <row r="105557">
          <cell r="F105557" t="str">
            <v>kametventures.com</v>
          </cell>
          <cell r="G105557" t="str">
            <v>137004</v>
          </cell>
        </row>
        <row r="105558">
          <cell r="F105558" t="str">
            <v>kamibot.com</v>
          </cell>
          <cell r="G105558" t="str">
            <v>137005</v>
          </cell>
        </row>
        <row r="105559">
          <cell r="F105559" t="str">
            <v>kamkalima.com</v>
          </cell>
          <cell r="G105559" t="str">
            <v>137006</v>
          </cell>
        </row>
        <row r="105560">
          <cell r="F105560" t="str">
            <v>kamozy.com</v>
          </cell>
          <cell r="G105560" t="str">
            <v>137007</v>
          </cell>
        </row>
        <row r="105561">
          <cell r="F105561" t="str">
            <v>kampaii.com</v>
          </cell>
          <cell r="G105561" t="str">
            <v>137008</v>
          </cell>
        </row>
        <row r="105562">
          <cell r="F105562" t="str">
            <v>kamptive.com</v>
          </cell>
          <cell r="G105562" t="str">
            <v>137009</v>
          </cell>
        </row>
        <row r="105563">
          <cell r="F105563" t="str">
            <v>kamraa.com</v>
          </cell>
          <cell r="G105563" t="str">
            <v>137010</v>
          </cell>
        </row>
        <row r="105564">
          <cell r="F105564" t="str">
            <v>kamsysitech.com</v>
          </cell>
          <cell r="G105564" t="str">
            <v>137011</v>
          </cell>
        </row>
        <row r="105565">
          <cell r="F105565" t="str">
            <v>kamyuno.com</v>
          </cell>
          <cell r="G105565" t="str">
            <v>137012</v>
          </cell>
        </row>
        <row r="105566">
          <cell r="F105566" t="str">
            <v>kanakiaparis.in</v>
          </cell>
          <cell r="G105566" t="str">
            <v>137013</v>
          </cell>
        </row>
        <row r="105567">
          <cell r="F105567" t="str">
            <v>kanalapp.com</v>
          </cell>
          <cell r="G105567" t="str">
            <v>137014</v>
          </cell>
        </row>
        <row r="105568">
          <cell r="F105568" t="str">
            <v>kanartek.com</v>
          </cell>
          <cell r="G105568" t="str">
            <v>137015</v>
          </cell>
        </row>
        <row r="105569">
          <cell r="F105569" t="str">
            <v>kanata.media</v>
          </cell>
          <cell r="G105569" t="str">
            <v>137016</v>
          </cell>
        </row>
        <row r="105570">
          <cell r="F105570" t="str">
            <v>kanavape.com</v>
          </cell>
          <cell r="G105570" t="str">
            <v>137017</v>
          </cell>
        </row>
        <row r="105571">
          <cell r="F105571" t="str">
            <v>kancelaria-biuro.pl</v>
          </cell>
          <cell r="G105571" t="str">
            <v>137018</v>
          </cell>
        </row>
        <row r="105572">
          <cell r="F105572" t="str">
            <v>kancha.in</v>
          </cell>
          <cell r="G105572" t="str">
            <v>137019</v>
          </cell>
        </row>
        <row r="105573">
          <cell r="F105573" t="str">
            <v>kancyl.com</v>
          </cell>
          <cell r="G105573" t="str">
            <v>137020</v>
          </cell>
        </row>
        <row r="105574">
          <cell r="F105574" t="str">
            <v>kanderapp.com</v>
          </cell>
          <cell r="G105574" t="str">
            <v>137021</v>
          </cell>
        </row>
        <row r="105575">
          <cell r="F105575" t="str">
            <v>kangapp.com</v>
          </cell>
          <cell r="G105575" t="str">
            <v>137022</v>
          </cell>
        </row>
        <row r="105576">
          <cell r="F105576" t="str">
            <v>kangashop.com</v>
          </cell>
          <cell r="G105576" t="str">
            <v>137023</v>
          </cell>
        </row>
        <row r="105577">
          <cell r="F105577" t="str">
            <v>kanglr.co</v>
          </cell>
          <cell r="G105577" t="str">
            <v>137024</v>
          </cell>
        </row>
        <row r="105578">
          <cell r="F105578" t="str">
            <v>kangolabs.com</v>
          </cell>
          <cell r="G105578" t="str">
            <v>137025</v>
          </cell>
        </row>
        <row r="105579">
          <cell r="F105579" t="str">
            <v>kannatopia.com</v>
          </cell>
          <cell r="G105579" t="str">
            <v>137026</v>
          </cell>
        </row>
        <row r="105580">
          <cell r="F105580" t="str">
            <v>kannaway.com</v>
          </cell>
          <cell r="G105580" t="str">
            <v>137027</v>
          </cell>
        </row>
        <row r="105581">
          <cell r="F105581" t="str">
            <v>kannita.com</v>
          </cell>
          <cell r="G105581" t="str">
            <v>137028</v>
          </cell>
        </row>
        <row r="105582">
          <cell r="F105582" t="str">
            <v>kansascitybid.com</v>
          </cell>
          <cell r="G105582" t="str">
            <v>137029</v>
          </cell>
        </row>
        <row r="105583">
          <cell r="F105583" t="str">
            <v>kansoly.com</v>
          </cell>
          <cell r="G105583" t="str">
            <v>137030</v>
          </cell>
        </row>
        <row r="105584">
          <cell r="F105584" t="str">
            <v>kanticoy.com</v>
          </cell>
          <cell r="G105584" t="str">
            <v>137031</v>
          </cell>
        </row>
        <row r="105585">
          <cell r="F105585" t="str">
            <v>kantipurholidays.com</v>
          </cell>
          <cell r="G105585" t="str">
            <v>137032</v>
          </cell>
        </row>
        <row r="105586">
          <cell r="F105586" t="str">
            <v>kanvasroom.com</v>
          </cell>
          <cell r="G105586" t="str">
            <v>137033</v>
          </cell>
        </row>
        <row r="105587">
          <cell r="F105587" t="str">
            <v>kanvse.com</v>
          </cell>
          <cell r="G105587" t="str">
            <v>137034</v>
          </cell>
        </row>
        <row r="105588">
          <cell r="F105588" t="str">
            <v>kanzee.me</v>
          </cell>
          <cell r="G105588" t="str">
            <v>137035</v>
          </cell>
        </row>
        <row r="105589">
          <cell r="F105589" t="str">
            <v>kanzek.com</v>
          </cell>
          <cell r="G105589" t="str">
            <v>137036</v>
          </cell>
        </row>
        <row r="105590">
          <cell r="F105590" t="str">
            <v>kanzinformatics.com</v>
          </cell>
          <cell r="G105590" t="str">
            <v>137037</v>
          </cell>
        </row>
        <row r="105591">
          <cell r="F105591" t="str">
            <v>kaodim.sg</v>
          </cell>
          <cell r="G105591" t="str">
            <v>137038</v>
          </cell>
        </row>
        <row r="105592">
          <cell r="F105592" t="str">
            <v>kaojaicoffee.com</v>
          </cell>
          <cell r="G105592" t="str">
            <v>137039</v>
          </cell>
        </row>
        <row r="105593">
          <cell r="F105593" t="str">
            <v>kaokeb.com</v>
          </cell>
          <cell r="G105593" t="str">
            <v>137040</v>
          </cell>
        </row>
        <row r="105594">
          <cell r="F105594" t="str">
            <v>kapas.co.za</v>
          </cell>
          <cell r="G105594" t="str">
            <v>137041</v>
          </cell>
        </row>
        <row r="105595">
          <cell r="F105595" t="str">
            <v>kapcher.co</v>
          </cell>
          <cell r="G105595" t="str">
            <v>137042</v>
          </cell>
        </row>
        <row r="105596">
          <cell r="F105596" t="str">
            <v>kapitalwise.com</v>
          </cell>
          <cell r="G105596" t="str">
            <v>137043</v>
          </cell>
        </row>
        <row r="105597">
          <cell r="F105597" t="str">
            <v>kaplankomputing.com</v>
          </cell>
          <cell r="G105597" t="str">
            <v>137044</v>
          </cell>
        </row>
        <row r="105598">
          <cell r="F105598" t="str">
            <v>kappatoys.com</v>
          </cell>
          <cell r="G105598" t="str">
            <v>137045</v>
          </cell>
        </row>
        <row r="105599">
          <cell r="F105599" t="str">
            <v>kapputo.com</v>
          </cell>
          <cell r="G105599" t="str">
            <v>137046</v>
          </cell>
        </row>
        <row r="105600">
          <cell r="F105600" t="str">
            <v>kaprat.com</v>
          </cell>
          <cell r="G105600" t="str">
            <v>137047</v>
          </cell>
        </row>
        <row r="105601">
          <cell r="F105601" t="str">
            <v>kapsuli.com</v>
          </cell>
          <cell r="G105601" t="str">
            <v>137048</v>
          </cell>
        </row>
        <row r="105602">
          <cell r="F105602" t="str">
            <v>kaptivo.com</v>
          </cell>
          <cell r="G105602" t="str">
            <v>137049</v>
          </cell>
        </row>
        <row r="105603">
          <cell r="F105603" t="str">
            <v>kapturtech.com</v>
          </cell>
          <cell r="G105603" t="str">
            <v>137050</v>
          </cell>
        </row>
        <row r="105604">
          <cell r="F105604" t="str">
            <v>karagroup.co.uk</v>
          </cell>
          <cell r="G105604" t="str">
            <v>137051</v>
          </cell>
        </row>
        <row r="105605">
          <cell r="F105605" t="str">
            <v>karavanblockchain.com</v>
          </cell>
          <cell r="G105605" t="str">
            <v>137052</v>
          </cell>
        </row>
        <row r="105606">
          <cell r="F105606" t="str">
            <v>karboi.com</v>
          </cell>
          <cell r="G105606" t="str">
            <v>137053</v>
          </cell>
        </row>
        <row r="105607">
          <cell r="F105607" t="str">
            <v>karbook.mx</v>
          </cell>
          <cell r="G105607" t="str">
            <v>137054</v>
          </cell>
        </row>
        <row r="105608">
          <cell r="F105608" t="str">
            <v>kardshare.com</v>
          </cell>
          <cell r="G105608" t="str">
            <v>137055</v>
          </cell>
        </row>
        <row r="105609">
          <cell r="F105609" t="str">
            <v>kardzee.com</v>
          </cell>
          <cell r="G105609" t="str">
            <v>137056</v>
          </cell>
        </row>
        <row r="105610">
          <cell r="F105610" t="str">
            <v>kareangels.com</v>
          </cell>
          <cell r="G105610" t="str">
            <v>137057</v>
          </cell>
        </row>
        <row r="105611">
          <cell r="F105611" t="str">
            <v>karedo.co.uk</v>
          </cell>
          <cell r="G105611" t="str">
            <v>137058</v>
          </cell>
        </row>
        <row r="105612">
          <cell r="F105612" t="str">
            <v>kareinn.com</v>
          </cell>
          <cell r="G105612" t="str">
            <v>137059</v>
          </cell>
        </row>
        <row r="105613">
          <cell r="F105613" t="str">
            <v>karelianforum.com</v>
          </cell>
          <cell r="G105613" t="str">
            <v>137060</v>
          </cell>
        </row>
        <row r="105614">
          <cell r="F105614" t="str">
            <v>karewellness.com</v>
          </cell>
          <cell r="G105614" t="str">
            <v>137061</v>
          </cell>
        </row>
        <row r="105615">
          <cell r="F105615" t="str">
            <v>kargow.com</v>
          </cell>
          <cell r="G105615" t="str">
            <v>137062</v>
          </cell>
        </row>
        <row r="105616">
          <cell r="F105616" t="str">
            <v>kargoyakala.com</v>
          </cell>
          <cell r="G105616" t="str">
            <v>137063</v>
          </cell>
        </row>
        <row r="105617">
          <cell r="F105617" t="str">
            <v>karibumbeya.com</v>
          </cell>
          <cell r="G105617" t="str">
            <v>137064</v>
          </cell>
        </row>
        <row r="105618">
          <cell r="F105618" t="str">
            <v>karifbeauty.com</v>
          </cell>
          <cell r="G105618" t="str">
            <v>137065</v>
          </cell>
        </row>
        <row r="105619">
          <cell r="F105619" t="str">
            <v>kariro.com</v>
          </cell>
          <cell r="G105619" t="str">
            <v>137066</v>
          </cell>
        </row>
        <row r="105620">
          <cell r="F105620" t="str">
            <v>karkleaners.in</v>
          </cell>
          <cell r="G105620" t="str">
            <v>137067</v>
          </cell>
        </row>
        <row r="105621">
          <cell r="F105621" t="str">
            <v>karlsonlaith.com</v>
          </cell>
          <cell r="G105621" t="str">
            <v>137068</v>
          </cell>
        </row>
        <row r="105622">
          <cell r="F105622" t="str">
            <v>karma.space</v>
          </cell>
          <cell r="G105622" t="str">
            <v>137069</v>
          </cell>
        </row>
        <row r="105623">
          <cell r="F105623" t="str">
            <v>karmahealthcare.in</v>
          </cell>
          <cell r="G105623" t="str">
            <v>137070</v>
          </cell>
        </row>
        <row r="105624">
          <cell r="F105624" t="str">
            <v>karmahealthpartners.com</v>
          </cell>
          <cell r="G105624" t="str">
            <v>137071</v>
          </cell>
        </row>
        <row r="105625">
          <cell r="F105625" t="str">
            <v>karmakrowd.com</v>
          </cell>
          <cell r="G105625" t="str">
            <v>137072</v>
          </cell>
        </row>
        <row r="105626">
          <cell r="F105626" t="str">
            <v>karmalaunch.com</v>
          </cell>
          <cell r="G105626" t="str">
            <v>137073</v>
          </cell>
        </row>
        <row r="105627">
          <cell r="F105627" t="str">
            <v>karmapea.com</v>
          </cell>
          <cell r="G105627" t="str">
            <v>137074</v>
          </cell>
        </row>
        <row r="105628">
          <cell r="F105628" t="str">
            <v>karmapulse.com</v>
          </cell>
          <cell r="G105628" t="str">
            <v>137075</v>
          </cell>
        </row>
        <row r="105629">
          <cell r="F105629" t="str">
            <v>karmicbikes.com</v>
          </cell>
          <cell r="G105629" t="str">
            <v>137076</v>
          </cell>
        </row>
        <row r="105630">
          <cell r="F105630" t="str">
            <v>karmit.co</v>
          </cell>
          <cell r="G105630" t="str">
            <v>137077</v>
          </cell>
        </row>
        <row r="105631">
          <cell r="F105631" t="str">
            <v>karnabeet.com</v>
          </cell>
          <cell r="G105631" t="str">
            <v>137078</v>
          </cell>
        </row>
        <row r="105632">
          <cell r="F105632" t="str">
            <v>karobargain.com</v>
          </cell>
          <cell r="G105632" t="str">
            <v>137079</v>
          </cell>
        </row>
        <row r="105633">
          <cell r="F105633" t="str">
            <v>karos.fr</v>
          </cell>
          <cell r="G105633" t="str">
            <v>137080</v>
          </cell>
        </row>
        <row r="105634">
          <cell r="F105634" t="str">
            <v>karpoolz.com</v>
          </cell>
          <cell r="G105634" t="str">
            <v>137081</v>
          </cell>
        </row>
        <row r="105635">
          <cell r="F105635" t="str">
            <v>karri.co.za</v>
          </cell>
          <cell r="G105635" t="str">
            <v>137082</v>
          </cell>
        </row>
        <row r="105636">
          <cell r="F105636" t="str">
            <v>karry-me.com</v>
          </cell>
          <cell r="G105636" t="str">
            <v>137083</v>
          </cell>
        </row>
        <row r="105637">
          <cell r="F105637" t="str">
            <v>kartinmart.com</v>
          </cell>
          <cell r="G105637" t="str">
            <v>137084</v>
          </cell>
        </row>
        <row r="105638">
          <cell r="F105638" t="str">
            <v>kartonado.pl</v>
          </cell>
          <cell r="G105638" t="str">
            <v>137085</v>
          </cell>
        </row>
        <row r="105639">
          <cell r="F105639" t="str">
            <v>kartonomy.com</v>
          </cell>
          <cell r="G105639" t="str">
            <v>137086</v>
          </cell>
        </row>
        <row r="105640">
          <cell r="F105640" t="str">
            <v>kartonoyuncak.com</v>
          </cell>
          <cell r="G105640" t="str">
            <v>137087</v>
          </cell>
        </row>
        <row r="105641">
          <cell r="F105641" t="str">
            <v>kartweel.com</v>
          </cell>
          <cell r="G105641" t="str">
            <v>137088</v>
          </cell>
        </row>
        <row r="105642">
          <cell r="F105642" t="str">
            <v>karumi.com</v>
          </cell>
          <cell r="G105642" t="str">
            <v>137089</v>
          </cell>
        </row>
        <row r="105643">
          <cell r="F105643" t="str">
            <v>kasamarholdings.com</v>
          </cell>
          <cell r="G105643" t="str">
            <v>137090</v>
          </cell>
        </row>
        <row r="105644">
          <cell r="F105644" t="str">
            <v>kasareviews.com</v>
          </cell>
          <cell r="G105644" t="str">
            <v>137091</v>
          </cell>
        </row>
        <row r="105645">
          <cell r="F105645" t="str">
            <v>kasauma.com</v>
          </cell>
          <cell r="G105645" t="str">
            <v>137092</v>
          </cell>
        </row>
        <row r="105646">
          <cell r="F105646" t="str">
            <v>kashcol.com</v>
          </cell>
          <cell r="G105646" t="str">
            <v>137093</v>
          </cell>
        </row>
        <row r="105647">
          <cell r="F105647" t="str">
            <v>kashklik.com</v>
          </cell>
          <cell r="G105647" t="str">
            <v>137094</v>
          </cell>
        </row>
        <row r="105648">
          <cell r="F105648" t="str">
            <v>kashmerinteractive.com</v>
          </cell>
          <cell r="G105648" t="str">
            <v>137095</v>
          </cell>
        </row>
        <row r="105649">
          <cell r="F105649" t="str">
            <v>kashmironestop.com</v>
          </cell>
          <cell r="G105649" t="str">
            <v>137096</v>
          </cell>
        </row>
        <row r="105650">
          <cell r="F105650" t="str">
            <v>kasita.com</v>
          </cell>
          <cell r="G105650" t="str">
            <v>137097</v>
          </cell>
        </row>
        <row r="105651">
          <cell r="F105651" t="str">
            <v>kasitoko.com</v>
          </cell>
          <cell r="G105651" t="str">
            <v>137098</v>
          </cell>
        </row>
        <row r="105652">
          <cell r="F105652" t="str">
            <v>kaskicreations.com</v>
          </cell>
          <cell r="G105652" t="str">
            <v>137099</v>
          </cell>
        </row>
        <row r="105653">
          <cell r="F105653" t="str">
            <v>kasomarketing.in</v>
          </cell>
          <cell r="G105653" t="str">
            <v>137100</v>
          </cell>
        </row>
        <row r="105654">
          <cell r="F105654" t="str">
            <v>kasomi.com</v>
          </cell>
          <cell r="G105654" t="str">
            <v>137101</v>
          </cell>
        </row>
        <row r="105655">
          <cell r="F105655" t="str">
            <v>kasparklippgen.de</v>
          </cell>
          <cell r="G105655" t="str">
            <v>137102</v>
          </cell>
        </row>
        <row r="105656">
          <cell r="F105656" t="str">
            <v>kastr.tv</v>
          </cell>
          <cell r="G105656" t="str">
            <v>137103</v>
          </cell>
        </row>
        <row r="105657">
          <cell r="F105657" t="str">
            <v>kat.io</v>
          </cell>
          <cell r="G105657" t="str">
            <v>137104</v>
          </cell>
        </row>
        <row r="105658">
          <cell r="F105658" t="str">
            <v>kataak.com</v>
          </cell>
          <cell r="G105658" t="str">
            <v>137105</v>
          </cell>
        </row>
        <row r="105659">
          <cell r="F105659" t="str">
            <v>katalogues.com</v>
          </cell>
          <cell r="G105659" t="str">
            <v>137106</v>
          </cell>
        </row>
        <row r="105660">
          <cell r="F105660" t="str">
            <v>katalyst-fitness.com</v>
          </cell>
          <cell r="G105660" t="str">
            <v>137107</v>
          </cell>
        </row>
        <row r="105661">
          <cell r="F105661" t="str">
            <v>katalysttech.com</v>
          </cell>
          <cell r="G105661" t="str">
            <v>137108</v>
          </cell>
        </row>
        <row r="105662">
          <cell r="F105662" t="str">
            <v>katalyzers.com</v>
          </cell>
          <cell r="G105662" t="str">
            <v>137109</v>
          </cell>
        </row>
        <row r="105663">
          <cell r="F105663" t="str">
            <v>katapultaccelerator.com</v>
          </cell>
          <cell r="G105663" t="str">
            <v>137110</v>
          </cell>
        </row>
        <row r="105664">
          <cell r="F105664" t="str">
            <v>katedawkinsstudio.com</v>
          </cell>
          <cell r="G105664" t="str">
            <v>137111</v>
          </cell>
        </row>
        <row r="105665">
          <cell r="F105665" t="str">
            <v>katha.audio</v>
          </cell>
          <cell r="G105665" t="str">
            <v>137112</v>
          </cell>
        </row>
        <row r="105666">
          <cell r="F105666" t="str">
            <v>katiemyladyworks.com</v>
          </cell>
          <cell r="G105666" t="str">
            <v>137113</v>
          </cell>
        </row>
        <row r="105667">
          <cell r="F105667" t="str">
            <v>katiestoffee.com</v>
          </cell>
          <cell r="G105667" t="str">
            <v>137114</v>
          </cell>
        </row>
        <row r="105668">
          <cell r="F105668" t="str">
            <v>katikati.co</v>
          </cell>
          <cell r="G105668" t="str">
            <v>137115</v>
          </cell>
        </row>
        <row r="105669">
          <cell r="F105669" t="str">
            <v>katomi.co</v>
          </cell>
          <cell r="G105669" t="str">
            <v>137116</v>
          </cell>
        </row>
        <row r="105670">
          <cell r="F105670" t="str">
            <v>katoni.dk</v>
          </cell>
          <cell r="G105670" t="str">
            <v>137117</v>
          </cell>
        </row>
        <row r="105671">
          <cell r="F105671" t="str">
            <v>katrank.com</v>
          </cell>
          <cell r="G105671" t="str">
            <v>137118</v>
          </cell>
        </row>
        <row r="105672">
          <cell r="F105672" t="str">
            <v>katte.com</v>
          </cell>
          <cell r="G105672" t="str">
            <v>137119</v>
          </cell>
        </row>
        <row r="105673">
          <cell r="F105673" t="str">
            <v>katzentisch.ch</v>
          </cell>
          <cell r="G105673" t="str">
            <v>137120</v>
          </cell>
        </row>
        <row r="105674">
          <cell r="F105674" t="str">
            <v>kavout.com</v>
          </cell>
          <cell r="G105674" t="str">
            <v>137121</v>
          </cell>
        </row>
        <row r="105675">
          <cell r="F105675" t="str">
            <v>kaydabi.com</v>
          </cell>
          <cell r="G105675" t="str">
            <v>137122</v>
          </cell>
        </row>
        <row r="105676">
          <cell r="F105676" t="str">
            <v>kayf.club</v>
          </cell>
          <cell r="G105676" t="str">
            <v>137123</v>
          </cell>
        </row>
        <row r="105677">
          <cell r="F105677" t="str">
            <v>kaymu.lk</v>
          </cell>
          <cell r="G105677" t="str">
            <v>137124</v>
          </cell>
        </row>
        <row r="105678">
          <cell r="F105678" t="str">
            <v>kayria.com</v>
          </cell>
          <cell r="G105678" t="str">
            <v>137125</v>
          </cell>
        </row>
        <row r="105679">
          <cell r="F105679" t="str">
            <v>kayswallet.com</v>
          </cell>
          <cell r="G105679" t="str">
            <v>137126</v>
          </cell>
        </row>
        <row r="105680">
          <cell r="F105680" t="str">
            <v>kazeeki.com</v>
          </cell>
          <cell r="G105680" t="str">
            <v>137127</v>
          </cell>
        </row>
        <row r="105681">
          <cell r="F105681" t="str">
            <v>kazoolink.com</v>
          </cell>
          <cell r="G105681" t="str">
            <v>137128</v>
          </cell>
        </row>
        <row r="105682">
          <cell r="F105682" t="str">
            <v>kazoome.com</v>
          </cell>
          <cell r="G105682" t="str">
            <v>137129</v>
          </cell>
        </row>
        <row r="105683">
          <cell r="F105683" t="str">
            <v>kbbpartners.com</v>
          </cell>
          <cell r="G105683" t="str">
            <v>137130</v>
          </cell>
        </row>
        <row r="105684">
          <cell r="F105684" t="str">
            <v>kbmbulksms.com</v>
          </cell>
          <cell r="G105684" t="str">
            <v>137131</v>
          </cell>
        </row>
        <row r="105685">
          <cell r="F105685" t="str">
            <v>kbstreet.com</v>
          </cell>
          <cell r="G105685" t="str">
            <v>137132</v>
          </cell>
        </row>
        <row r="105686">
          <cell r="F105686" t="str">
            <v>kbvresearch.com</v>
          </cell>
          <cell r="G105686" t="str">
            <v>137133</v>
          </cell>
        </row>
        <row r="105687">
          <cell r="F105687" t="str">
            <v>kc-group.co</v>
          </cell>
          <cell r="G105687" t="str">
            <v>137134</v>
          </cell>
        </row>
        <row r="105688">
          <cell r="F105688" t="str">
            <v>kcar.asia</v>
          </cell>
          <cell r="G105688" t="str">
            <v>137135</v>
          </cell>
        </row>
        <row r="105689">
          <cell r="F105689" t="str">
            <v>kcatchup.com</v>
          </cell>
          <cell r="G105689" t="str">
            <v>137136</v>
          </cell>
        </row>
        <row r="105690">
          <cell r="F105690" t="str">
            <v>kchconsultinginc.com</v>
          </cell>
          <cell r="G105690" t="str">
            <v>137137</v>
          </cell>
        </row>
        <row r="105691">
          <cell r="F105691" t="str">
            <v>kcp-solutions.com</v>
          </cell>
          <cell r="G105691" t="str">
            <v>137138</v>
          </cell>
        </row>
        <row r="105692">
          <cell r="F105692" t="str">
            <v>kcstartupfoundation.org</v>
          </cell>
          <cell r="G105692" t="str">
            <v>137139</v>
          </cell>
        </row>
        <row r="105693">
          <cell r="F105693" t="str">
            <v>kdapp.com.br</v>
          </cell>
          <cell r="G105693" t="str">
            <v>137140</v>
          </cell>
        </row>
        <row r="105694">
          <cell r="F105694" t="str">
            <v>kdcag.com</v>
          </cell>
          <cell r="G105694" t="str">
            <v>137141</v>
          </cell>
        </row>
        <row r="105695">
          <cell r="F105695" t="str">
            <v>kdetools.com</v>
          </cell>
          <cell r="G105695" t="str">
            <v>137142</v>
          </cell>
        </row>
        <row r="105696">
          <cell r="F105696" t="str">
            <v>kdrmusicgroup.com</v>
          </cell>
          <cell r="G105696" t="str">
            <v>137143</v>
          </cell>
        </row>
        <row r="105697">
          <cell r="F105697" t="str">
            <v>kdscardpay.com</v>
          </cell>
          <cell r="G105697" t="str">
            <v>137144</v>
          </cell>
        </row>
        <row r="105698">
          <cell r="F105698" t="str">
            <v>kdsfilms.com</v>
          </cell>
          <cell r="G105698" t="str">
            <v>137145</v>
          </cell>
        </row>
        <row r="105699">
          <cell r="F105699" t="str">
            <v>keager.com</v>
          </cell>
          <cell r="G105699" t="str">
            <v>137146</v>
          </cell>
        </row>
        <row r="105700">
          <cell r="F105700" t="str">
            <v>keapbk.com</v>
          </cell>
          <cell r="G105700" t="str">
            <v>137147</v>
          </cell>
        </row>
        <row r="105701">
          <cell r="F105701" t="str">
            <v>keasites.co.nz</v>
          </cell>
          <cell r="G105701" t="str">
            <v>137148</v>
          </cell>
        </row>
        <row r="105702">
          <cell r="F105702" t="str">
            <v>keasylock.com</v>
          </cell>
          <cell r="G105702" t="str">
            <v>137149</v>
          </cell>
        </row>
        <row r="105703">
          <cell r="F105703" t="str">
            <v>kebragelo.com.br</v>
          </cell>
          <cell r="G105703" t="str">
            <v>137150</v>
          </cell>
        </row>
        <row r="105704">
          <cell r="F105704" t="str">
            <v>keciorenevdenevenakliyat.gen.tr</v>
          </cell>
          <cell r="G105704" t="str">
            <v>137151</v>
          </cell>
        </row>
        <row r="105705">
          <cell r="F105705" t="str">
            <v>ked-technology.com</v>
          </cell>
          <cell r="G105705" t="str">
            <v>137152</v>
          </cell>
        </row>
        <row r="105706">
          <cell r="F105706" t="str">
            <v>kedasystems.com</v>
          </cell>
          <cell r="G105706" t="str">
            <v>137153</v>
          </cell>
        </row>
        <row r="105707">
          <cell r="F105707" t="str">
            <v>keeeweee.com</v>
          </cell>
          <cell r="G105707" t="str">
            <v>137154</v>
          </cell>
        </row>
        <row r="105708">
          <cell r="F105708" t="str">
            <v>keeex.me</v>
          </cell>
          <cell r="G105708" t="str">
            <v>137155</v>
          </cell>
        </row>
        <row r="105709">
          <cell r="F105709" t="str">
            <v>keeganventures.com</v>
          </cell>
          <cell r="G105709" t="str">
            <v>137156</v>
          </cell>
        </row>
        <row r="105710">
          <cell r="F105710" t="str">
            <v>keekla.com</v>
          </cell>
          <cell r="G105710" t="str">
            <v>137157</v>
          </cell>
        </row>
        <row r="105711">
          <cell r="F105711" t="str">
            <v>keel.io</v>
          </cell>
          <cell r="G105711" t="str">
            <v>137158</v>
          </cell>
        </row>
        <row r="105712">
          <cell r="F105712" t="str">
            <v>keen.media</v>
          </cell>
          <cell r="G105712" t="str">
            <v>137159</v>
          </cell>
        </row>
        <row r="105713">
          <cell r="F105713" t="str">
            <v>keenkale.com</v>
          </cell>
          <cell r="G105713" t="str">
            <v>137160</v>
          </cell>
        </row>
        <row r="105714">
          <cell r="F105714" t="str">
            <v>keenlab.tencent.com</v>
          </cell>
          <cell r="G105714" t="str">
            <v>137161</v>
          </cell>
        </row>
        <row r="105715">
          <cell r="F105715" t="str">
            <v>keepener.com</v>
          </cell>
          <cell r="G105715" t="str">
            <v>137162</v>
          </cell>
        </row>
        <row r="105716">
          <cell r="F105716" t="str">
            <v>keepercircle.com</v>
          </cell>
          <cell r="G105716" t="str">
            <v>137163</v>
          </cell>
        </row>
        <row r="105717">
          <cell r="F105717" t="str">
            <v>keeperschildsafety.net</v>
          </cell>
          <cell r="G105717" t="str">
            <v>137164</v>
          </cell>
        </row>
        <row r="105718">
          <cell r="F105718" t="str">
            <v>keepface.com</v>
          </cell>
          <cell r="G105718" t="str">
            <v>137165</v>
          </cell>
        </row>
        <row r="105719">
          <cell r="F105719" t="str">
            <v>keepinview.co</v>
          </cell>
          <cell r="G105719" t="str">
            <v>137166</v>
          </cell>
        </row>
        <row r="105720">
          <cell r="F105720" t="str">
            <v>keepmycontact.com</v>
          </cell>
          <cell r="G105720" t="str">
            <v>137167</v>
          </cell>
        </row>
        <row r="105721">
          <cell r="F105721" t="str">
            <v>keepsake.us</v>
          </cell>
          <cell r="G105721" t="str">
            <v>137168</v>
          </cell>
        </row>
        <row r="105722">
          <cell r="F105722" t="str">
            <v>keepsite.com</v>
          </cell>
          <cell r="G105722" t="str">
            <v>137169</v>
          </cell>
        </row>
        <row r="105723">
          <cell r="F105723" t="str">
            <v>keepster.co</v>
          </cell>
          <cell r="G105723" t="str">
            <v>137170</v>
          </cell>
        </row>
        <row r="105724">
          <cell r="F105724" t="str">
            <v>keepstorage.co</v>
          </cell>
          <cell r="G105724" t="str">
            <v>137171</v>
          </cell>
        </row>
        <row r="105725">
          <cell r="F105725" t="str">
            <v>keepupdated.co</v>
          </cell>
          <cell r="G105725" t="str">
            <v>137172</v>
          </cell>
        </row>
        <row r="105726">
          <cell r="F105726" t="str">
            <v>keepwit.com</v>
          </cell>
          <cell r="G105726" t="str">
            <v>137173</v>
          </cell>
        </row>
        <row r="105727">
          <cell r="F105727" t="str">
            <v>keepwomen.com</v>
          </cell>
          <cell r="G105727" t="str">
            <v>137174</v>
          </cell>
        </row>
        <row r="105728">
          <cell r="F105728" t="str">
            <v>keerbot.com</v>
          </cell>
          <cell r="G105728" t="str">
            <v>137175</v>
          </cell>
        </row>
        <row r="105729">
          <cell r="F105729" t="str">
            <v>keereo.com</v>
          </cell>
          <cell r="G105729" t="str">
            <v>137176</v>
          </cell>
        </row>
        <row r="105730">
          <cell r="F105730" t="str">
            <v>keethealth.com</v>
          </cell>
          <cell r="G105730" t="str">
            <v>137177</v>
          </cell>
        </row>
        <row r="105731">
          <cell r="F105731" t="str">
            <v>keeva.in</v>
          </cell>
          <cell r="G105731" t="str">
            <v>137178</v>
          </cell>
        </row>
        <row r="105732">
          <cell r="F105732" t="str">
            <v>keewave.ca</v>
          </cell>
          <cell r="G105732" t="str">
            <v>137179</v>
          </cell>
        </row>
        <row r="105733">
          <cell r="F105733" t="str">
            <v>keewifi.com</v>
          </cell>
          <cell r="G105733" t="str">
            <v>137180</v>
          </cell>
        </row>
        <row r="105734">
          <cell r="F105734" t="str">
            <v>keewisolutions.com</v>
          </cell>
          <cell r="G105734" t="str">
            <v>137181</v>
          </cell>
        </row>
        <row r="105735">
          <cell r="F105735" t="str">
            <v>keezel.co</v>
          </cell>
          <cell r="G105735" t="str">
            <v>137182</v>
          </cell>
        </row>
        <row r="105736">
          <cell r="F105736" t="str">
            <v>kefez.com</v>
          </cell>
          <cell r="G105736" t="str">
            <v>137183</v>
          </cell>
        </row>
        <row r="105737">
          <cell r="F105737" t="str">
            <v>kegeratorsource.org</v>
          </cell>
          <cell r="G105737" t="str">
            <v>137184</v>
          </cell>
        </row>
        <row r="105738">
          <cell r="F105738" t="str">
            <v>keiad.com</v>
          </cell>
          <cell r="G105738" t="str">
            <v>137185</v>
          </cell>
        </row>
        <row r="105739">
          <cell r="F105739" t="str">
            <v>keinoby.com</v>
          </cell>
          <cell r="G105739" t="str">
            <v>137186</v>
          </cell>
        </row>
        <row r="105740">
          <cell r="F105740" t="str">
            <v>keka.com</v>
          </cell>
          <cell r="G105740" t="str">
            <v>137187</v>
          </cell>
        </row>
        <row r="105741">
          <cell r="F105741" t="str">
            <v>kelase.com</v>
          </cell>
          <cell r="G105741" t="str">
            <v>137188</v>
          </cell>
        </row>
        <row r="105742">
          <cell r="F105742" t="str">
            <v>kelclinic.com</v>
          </cell>
          <cell r="G105742" t="str">
            <v>137189</v>
          </cell>
        </row>
        <row r="105743">
          <cell r="F105743" t="str">
            <v>keleno.com</v>
          </cell>
          <cell r="G105743" t="str">
            <v>137190</v>
          </cell>
        </row>
        <row r="105744">
          <cell r="F105744" t="str">
            <v>kelleherdigital.com</v>
          </cell>
          <cell r="G105744" t="str">
            <v>137191</v>
          </cell>
        </row>
        <row r="105745">
          <cell r="F105745" t="str">
            <v>kelplat.com</v>
          </cell>
          <cell r="G105745" t="str">
            <v>137192</v>
          </cell>
        </row>
        <row r="105746">
          <cell r="F105746" t="str">
            <v>kelsallseo.co.uk</v>
          </cell>
          <cell r="G105746" t="str">
            <v>137193</v>
          </cell>
        </row>
        <row r="105747">
          <cell r="F105747" t="str">
            <v>kembar.pro</v>
          </cell>
          <cell r="G105747" t="str">
            <v>137194</v>
          </cell>
        </row>
        <row r="105748">
          <cell r="F105748" t="str">
            <v>kemcore.com</v>
          </cell>
          <cell r="G105748" t="str">
            <v>137195</v>
          </cell>
        </row>
        <row r="105749">
          <cell r="F105749" t="str">
            <v>kemhosting.com</v>
          </cell>
          <cell r="G105749" t="str">
            <v>137196</v>
          </cell>
        </row>
        <row r="105750">
          <cell r="F105750" t="str">
            <v>kempt.co</v>
          </cell>
          <cell r="G105750" t="str">
            <v>137197</v>
          </cell>
        </row>
        <row r="105751">
          <cell r="F105751" t="str">
            <v>kendamaguide.com</v>
          </cell>
          <cell r="G105751" t="str">
            <v>137198</v>
          </cell>
        </row>
        <row r="105752">
          <cell r="F105752" t="str">
            <v>kendasoftware.co.uk</v>
          </cell>
          <cell r="G105752" t="str">
            <v>137199</v>
          </cell>
        </row>
        <row r="105753">
          <cell r="F105753" t="str">
            <v>kendimatbaam.com</v>
          </cell>
          <cell r="G105753" t="str">
            <v>137200</v>
          </cell>
        </row>
        <row r="105754">
          <cell r="F105754" t="str">
            <v>kenetchi.com</v>
          </cell>
          <cell r="G105754" t="str">
            <v>137201</v>
          </cell>
        </row>
        <row r="105755">
          <cell r="F105755" t="str">
            <v>kenjiapp.com</v>
          </cell>
          <cell r="G105755" t="str">
            <v>137202</v>
          </cell>
        </row>
        <row r="105756">
          <cell r="F105756" t="str">
            <v>kennect.com</v>
          </cell>
          <cell r="G105756" t="str">
            <v>137203</v>
          </cell>
        </row>
        <row r="105757">
          <cell r="F105757" t="str">
            <v>kennedyturner.com</v>
          </cell>
          <cell r="G105757" t="str">
            <v>137204</v>
          </cell>
        </row>
        <row r="105758">
          <cell r="F105758" t="str">
            <v>kennelbooker.com</v>
          </cell>
          <cell r="G105758" t="str">
            <v>137205</v>
          </cell>
        </row>
        <row r="105759">
          <cell r="F105759" t="str">
            <v>kennelpride.com</v>
          </cell>
          <cell r="G105759" t="str">
            <v>137206</v>
          </cell>
        </row>
        <row r="105760">
          <cell r="F105760" t="str">
            <v>kennewhouse.com</v>
          </cell>
          <cell r="G105760" t="str">
            <v>137207</v>
          </cell>
        </row>
        <row r="105761">
          <cell r="F105761" t="str">
            <v>kennyflowers.co</v>
          </cell>
          <cell r="G105761" t="str">
            <v>137208</v>
          </cell>
        </row>
        <row r="105762">
          <cell r="F105762" t="str">
            <v>kensu.io</v>
          </cell>
          <cell r="G105762" t="str">
            <v>137209</v>
          </cell>
        </row>
        <row r="105763">
          <cell r="F105763" t="str">
            <v>kentury.com</v>
          </cell>
          <cell r="G105763" t="str">
            <v>137210</v>
          </cell>
        </row>
        <row r="105764">
          <cell r="F105764" t="str">
            <v>kenyalatestjobs.co.ke</v>
          </cell>
          <cell r="G105764" t="str">
            <v>137211</v>
          </cell>
        </row>
        <row r="105765">
          <cell r="F105765" t="str">
            <v>kenyt.com</v>
          </cell>
          <cell r="G105765" t="str">
            <v>137212</v>
          </cell>
        </row>
        <row r="105766">
          <cell r="F105766" t="str">
            <v>kenzap.com</v>
          </cell>
          <cell r="G105766" t="str">
            <v>137213</v>
          </cell>
        </row>
        <row r="105767">
          <cell r="F105767" t="str">
            <v>kenzwoman.com</v>
          </cell>
          <cell r="G105767" t="str">
            <v>137214</v>
          </cell>
        </row>
        <row r="105768">
          <cell r="F105768" t="str">
            <v>kepler51.com</v>
          </cell>
          <cell r="G105768" t="str">
            <v>137215</v>
          </cell>
        </row>
        <row r="105769">
          <cell r="F105769" t="str">
            <v>kepleranalytics.com.au</v>
          </cell>
          <cell r="G105769" t="str">
            <v>137216</v>
          </cell>
        </row>
        <row r="105770">
          <cell r="F105770" t="str">
            <v>keplr.io</v>
          </cell>
          <cell r="G105770" t="str">
            <v>137217</v>
          </cell>
        </row>
        <row r="105771">
          <cell r="F105771" t="str">
            <v>kepsla.com</v>
          </cell>
          <cell r="G105771" t="str">
            <v>137218</v>
          </cell>
        </row>
        <row r="105772">
          <cell r="F105772" t="str">
            <v>keralapackages.co</v>
          </cell>
          <cell r="G105772" t="str">
            <v>137219</v>
          </cell>
        </row>
        <row r="105773">
          <cell r="F105773" t="str">
            <v>keralatrippackages.in</v>
          </cell>
          <cell r="G105773" t="str">
            <v>137220</v>
          </cell>
        </row>
        <row r="105774">
          <cell r="F105774" t="str">
            <v>kerazane.com</v>
          </cell>
          <cell r="G105774" t="str">
            <v>137221</v>
          </cell>
        </row>
        <row r="105775">
          <cell r="F105775" t="str">
            <v>kerbtechnologies.com</v>
          </cell>
          <cell r="G105775" t="str">
            <v>137222</v>
          </cell>
        </row>
        <row r="105776">
          <cell r="F105776" t="str">
            <v>kerit.co</v>
          </cell>
          <cell r="G105776" t="str">
            <v>137223</v>
          </cell>
        </row>
        <row r="105777">
          <cell r="F105777" t="str">
            <v>kerjagogo.com</v>
          </cell>
          <cell r="G105777" t="str">
            <v>137224</v>
          </cell>
        </row>
        <row r="105778">
          <cell r="F105778" t="str">
            <v>kerkton.com</v>
          </cell>
          <cell r="G105778" t="str">
            <v>137225</v>
          </cell>
        </row>
        <row r="105779">
          <cell r="F105779" t="str">
            <v>kermaradionow.com</v>
          </cell>
          <cell r="G105779" t="str">
            <v>137226</v>
          </cell>
        </row>
        <row r="105780">
          <cell r="F105780" t="str">
            <v>kernel.com</v>
          </cell>
          <cell r="G105780" t="str">
            <v>137227</v>
          </cell>
        </row>
        <row r="105781">
          <cell r="F105781" t="str">
            <v>kerningcultures.com</v>
          </cell>
          <cell r="G105781" t="str">
            <v>137228</v>
          </cell>
        </row>
        <row r="105782">
          <cell r="F105782" t="str">
            <v>kernwerk.de</v>
          </cell>
          <cell r="G105782" t="str">
            <v>137229</v>
          </cell>
        </row>
        <row r="105783">
          <cell r="F105783" t="str">
            <v>kerrsportsagency.com</v>
          </cell>
          <cell r="G105783" t="str">
            <v>137230</v>
          </cell>
        </row>
        <row r="105784">
          <cell r="F105784" t="str">
            <v>kerryrupp.com</v>
          </cell>
          <cell r="G105784" t="str">
            <v>137231</v>
          </cell>
        </row>
        <row r="105785">
          <cell r="F105785" t="str">
            <v>kerumquarto.com.br</v>
          </cell>
          <cell r="G105785" t="str">
            <v>137232</v>
          </cell>
        </row>
        <row r="105786">
          <cell r="F105786" t="str">
            <v>kerv.com</v>
          </cell>
          <cell r="G105786" t="str">
            <v>137233</v>
          </cell>
        </row>
        <row r="105787">
          <cell r="F105787" t="str">
            <v>keshif.me</v>
          </cell>
          <cell r="G105787" t="str">
            <v>137234</v>
          </cell>
        </row>
        <row r="105788">
          <cell r="F105788" t="str">
            <v>kesteven.com.au</v>
          </cell>
          <cell r="G105788" t="str">
            <v>137235</v>
          </cell>
        </row>
        <row r="105789">
          <cell r="F105789" t="str">
            <v>ketamind.com</v>
          </cell>
          <cell r="G105789" t="str">
            <v>137236</v>
          </cell>
        </row>
        <row r="105790">
          <cell r="F105790" t="str">
            <v>ketings.com</v>
          </cell>
          <cell r="G105790" t="str">
            <v>137237</v>
          </cell>
        </row>
        <row r="105791">
          <cell r="F105791" t="str">
            <v>ketoneslimxtuk.co.uk</v>
          </cell>
          <cell r="G105791" t="str">
            <v>137238</v>
          </cell>
        </row>
        <row r="105792">
          <cell r="F105792" t="str">
            <v>ketsel.com</v>
          </cell>
          <cell r="G105792" t="str">
            <v>137239</v>
          </cell>
        </row>
        <row r="105793">
          <cell r="F105793" t="str">
            <v>kettleandbrine.com</v>
          </cell>
          <cell r="G105793" t="str">
            <v>137240</v>
          </cell>
        </row>
        <row r="105794">
          <cell r="F105794" t="str">
            <v>kettlehq.com</v>
          </cell>
          <cell r="G105794" t="str">
            <v>137241</v>
          </cell>
        </row>
        <row r="105795">
          <cell r="F105795" t="str">
            <v>keveran.com</v>
          </cell>
          <cell r="G105795" t="str">
            <v>137242</v>
          </cell>
        </row>
        <row r="105796">
          <cell r="F105796" t="str">
            <v>kevinmioletrades.com</v>
          </cell>
          <cell r="G105796" t="str">
            <v>137243</v>
          </cell>
        </row>
        <row r="105797">
          <cell r="F105797" t="str">
            <v>kevinparkdesign.com</v>
          </cell>
          <cell r="G105797" t="str">
            <v>137244</v>
          </cell>
        </row>
        <row r="105798">
          <cell r="F105798" t="str">
            <v>kevy.com</v>
          </cell>
          <cell r="G105798" t="str">
            <v>137245</v>
          </cell>
        </row>
        <row r="105799">
          <cell r="F105799" t="str">
            <v>keweno.com</v>
          </cell>
          <cell r="G105799" t="str">
            <v>137246</v>
          </cell>
        </row>
        <row r="105800">
          <cell r="F105800" t="str">
            <v>kewlcircle.com</v>
          </cell>
          <cell r="G105800" t="str">
            <v>137247</v>
          </cell>
        </row>
        <row r="105801">
          <cell r="F105801" t="str">
            <v>key2homes.in</v>
          </cell>
          <cell r="G105801" t="str">
            <v>137248</v>
          </cell>
        </row>
        <row r="105802">
          <cell r="F105802" t="str">
            <v>keybee.it</v>
          </cell>
          <cell r="G105802" t="str">
            <v>137249</v>
          </cell>
        </row>
        <row r="105803">
          <cell r="F105803" t="str">
            <v>keyclic.com</v>
          </cell>
          <cell r="G105803" t="str">
            <v>137250</v>
          </cell>
        </row>
        <row r="105804">
          <cell r="F105804" t="str">
            <v>keycompetitors.com</v>
          </cell>
          <cell r="G105804" t="str">
            <v>137251</v>
          </cell>
        </row>
        <row r="105805">
          <cell r="F105805" t="str">
            <v>keyfreelancer.com</v>
          </cell>
          <cell r="G105805" t="str">
            <v>137252</v>
          </cell>
        </row>
        <row r="105806">
          <cell r="F105806" t="str">
            <v>keyglance.com</v>
          </cell>
          <cell r="G105806" t="str">
            <v>137253</v>
          </cell>
        </row>
        <row r="105807">
          <cell r="F105807" t="str">
            <v>keygo.me</v>
          </cell>
          <cell r="G105807" t="str">
            <v>137254</v>
          </cell>
        </row>
        <row r="105808">
          <cell r="F105808" t="str">
            <v>keyinfuser.com</v>
          </cell>
          <cell r="G105808" t="str">
            <v>137255</v>
          </cell>
        </row>
        <row r="105809">
          <cell r="F105809" t="str">
            <v>keylocation.sg</v>
          </cell>
          <cell r="G105809" t="str">
            <v>137256</v>
          </cell>
        </row>
        <row r="105810">
          <cell r="F105810" t="str">
            <v>keymantics.com</v>
          </cell>
          <cell r="G105810" t="str">
            <v>137257</v>
          </cell>
        </row>
        <row r="105811">
          <cell r="F105811" t="str">
            <v>keymouse.com</v>
          </cell>
          <cell r="G105811" t="str">
            <v>137258</v>
          </cell>
        </row>
        <row r="105812">
          <cell r="F105812" t="str">
            <v>keyneticdigital.com</v>
          </cell>
          <cell r="G105812" t="str">
            <v>137259</v>
          </cell>
        </row>
        <row r="105813">
          <cell r="F105813" t="str">
            <v>keynos.com</v>
          </cell>
          <cell r="G105813" t="str">
            <v>137260</v>
          </cell>
        </row>
        <row r="105814">
          <cell r="F105814" t="str">
            <v>keynto.com</v>
          </cell>
          <cell r="G105814" t="str">
            <v>137261</v>
          </cell>
        </row>
        <row r="105815">
          <cell r="F105815" t="str">
            <v>keypo.com.au</v>
          </cell>
          <cell r="G105815" t="str">
            <v>137262</v>
          </cell>
        </row>
        <row r="105816">
          <cell r="F105816" t="str">
            <v>keyrenterchicagonorth.com</v>
          </cell>
          <cell r="G105816" t="str">
            <v>137263</v>
          </cell>
        </row>
        <row r="105817">
          <cell r="F105817" t="str">
            <v>keyshorts.com</v>
          </cell>
          <cell r="G105817" t="str">
            <v>137264</v>
          </cell>
        </row>
        <row r="105818">
          <cell r="F105818" t="str">
            <v>keyspace.in</v>
          </cell>
          <cell r="G105818" t="str">
            <v>137265</v>
          </cell>
        </row>
        <row r="105819">
          <cell r="F105819" t="str">
            <v>keyssnet.com</v>
          </cell>
          <cell r="G105819" t="str">
            <v>137266</v>
          </cell>
        </row>
        <row r="105820">
          <cell r="F105820" t="str">
            <v>keystoneframework.com</v>
          </cell>
          <cell r="G105820" t="str">
            <v>137267</v>
          </cell>
        </row>
        <row r="105821">
          <cell r="F105821" t="str">
            <v>keystrokedna.com</v>
          </cell>
          <cell r="G105821" t="str">
            <v>137268</v>
          </cell>
        </row>
        <row r="105822">
          <cell r="F105822" t="str">
            <v>keysupreme.com</v>
          </cell>
          <cell r="G105822" t="str">
            <v>137269</v>
          </cell>
        </row>
        <row r="105823">
          <cell r="F105823" t="str">
            <v>keyvendors.com</v>
          </cell>
          <cell r="G105823" t="str">
            <v>137270</v>
          </cell>
        </row>
        <row r="105824">
          <cell r="F105824" t="str">
            <v>keyventer.com</v>
          </cell>
          <cell r="G105824" t="str">
            <v>137271</v>
          </cell>
        </row>
        <row r="105825">
          <cell r="F105825" t="str">
            <v>keywebs.ie</v>
          </cell>
          <cell r="G105825" t="str">
            <v>137272</v>
          </cell>
        </row>
        <row r="105826">
          <cell r="F105826" t="str">
            <v>keywise.co</v>
          </cell>
          <cell r="G105826" t="str">
            <v>137273</v>
          </cell>
        </row>
        <row r="105827">
          <cell r="F105827" t="str">
            <v>keywordaspects.com</v>
          </cell>
          <cell r="G105827" t="str">
            <v>137274</v>
          </cell>
        </row>
        <row r="105828">
          <cell r="F105828" t="str">
            <v>keywordtrackergirl.com</v>
          </cell>
          <cell r="G105828" t="str">
            <v>137275</v>
          </cell>
        </row>
        <row r="105829">
          <cell r="F105829" t="str">
            <v>keyzie.com</v>
          </cell>
          <cell r="G105829" t="str">
            <v>137276</v>
          </cell>
        </row>
        <row r="105830">
          <cell r="F105830" t="str">
            <v>kgcre.com</v>
          </cell>
          <cell r="G105830" t="str">
            <v>137277</v>
          </cell>
        </row>
        <row r="105831">
          <cell r="F105831" t="str">
            <v>khaalijeb.com</v>
          </cell>
          <cell r="G105831" t="str">
            <v>137278</v>
          </cell>
        </row>
        <row r="105832">
          <cell r="F105832" t="str">
            <v>khaanaonthego.in</v>
          </cell>
          <cell r="G105832" t="str">
            <v>137279</v>
          </cell>
        </row>
        <row r="105833">
          <cell r="F105833" t="str">
            <v>khabardaar.com</v>
          </cell>
          <cell r="G105833" t="str">
            <v>137280</v>
          </cell>
        </row>
        <row r="105834">
          <cell r="F105834" t="str">
            <v>khabarsamay.com</v>
          </cell>
          <cell r="G105834" t="str">
            <v>137281</v>
          </cell>
        </row>
        <row r="105835">
          <cell r="F105835" t="str">
            <v>khaitanlegal.com</v>
          </cell>
          <cell r="G105835" t="str">
            <v>137282</v>
          </cell>
        </row>
        <row r="105836">
          <cell r="F105836" t="str">
            <v>khanlabschool.org</v>
          </cell>
          <cell r="G105836" t="str">
            <v>137283</v>
          </cell>
        </row>
        <row r="105837">
          <cell r="F105837" t="str">
            <v>khayyam.net</v>
          </cell>
          <cell r="G105837" t="str">
            <v>137284</v>
          </cell>
        </row>
        <row r="105838">
          <cell r="F105838" t="str">
            <v>khdemti.ma</v>
          </cell>
          <cell r="G105838" t="str">
            <v>137285</v>
          </cell>
        </row>
        <row r="105839">
          <cell r="F105839" t="str">
            <v>khedoo.com</v>
          </cell>
          <cell r="G105839" t="str">
            <v>137286</v>
          </cell>
        </row>
        <row r="105840">
          <cell r="F105840" t="str">
            <v>khelkit.com</v>
          </cell>
          <cell r="G105840" t="str">
            <v>137287</v>
          </cell>
        </row>
        <row r="105841">
          <cell r="F105841" t="str">
            <v>khelokricket.com.pk</v>
          </cell>
          <cell r="G105841" t="str">
            <v>137288</v>
          </cell>
        </row>
        <row r="105842">
          <cell r="F105842" t="str">
            <v>khepri.tech</v>
          </cell>
          <cell r="G105842" t="str">
            <v>137289</v>
          </cell>
        </row>
        <row r="105843">
          <cell r="F105843" t="str">
            <v>khipulearning.com</v>
          </cell>
          <cell r="G105843" t="str">
            <v>137290</v>
          </cell>
        </row>
        <row r="105844">
          <cell r="F105844" t="str">
            <v>khmerhome.com</v>
          </cell>
          <cell r="G105844" t="str">
            <v>137291</v>
          </cell>
        </row>
        <row r="105845">
          <cell r="F105845" t="str">
            <v>khojio.com</v>
          </cell>
          <cell r="G105845" t="str">
            <v>137292</v>
          </cell>
        </row>
        <row r="105846">
          <cell r="F105846" t="str">
            <v>khonsutherapeutics.com</v>
          </cell>
          <cell r="G105846" t="str">
            <v>137293</v>
          </cell>
        </row>
        <row r="105847">
          <cell r="F105847" t="str">
            <v>khoobh.com</v>
          </cell>
          <cell r="G105847" t="str">
            <v>137294</v>
          </cell>
        </row>
        <row r="105848">
          <cell r="F105848" t="str">
            <v>khubzarabi.com</v>
          </cell>
          <cell r="G105848" t="str">
            <v>137295</v>
          </cell>
        </row>
        <row r="105849">
          <cell r="F105849" t="str">
            <v>khushibaby.org</v>
          </cell>
          <cell r="G105849" t="str">
            <v>137296</v>
          </cell>
        </row>
        <row r="105850">
          <cell r="F105850" t="str">
            <v>kibblo.com</v>
          </cell>
          <cell r="G105850" t="str">
            <v>137297</v>
          </cell>
        </row>
        <row r="105851">
          <cell r="F105851" t="str">
            <v>kibitoys.com</v>
          </cell>
          <cell r="G105851" t="str">
            <v>137298</v>
          </cell>
        </row>
        <row r="105852">
          <cell r="F105852" t="str">
            <v>kibiwoo.com</v>
          </cell>
          <cell r="G105852" t="str">
            <v>137299</v>
          </cell>
        </row>
        <row r="105853">
          <cell r="F105853" t="str">
            <v>kichet.com</v>
          </cell>
          <cell r="G105853" t="str">
            <v>137300</v>
          </cell>
        </row>
        <row r="105854">
          <cell r="F105854" t="str">
            <v>kick-labs.com</v>
          </cell>
          <cell r="G105854" t="str">
            <v>137301</v>
          </cell>
        </row>
        <row r="105855">
          <cell r="F105855" t="str">
            <v>kick.it</v>
          </cell>
          <cell r="G105855" t="str">
            <v>137302</v>
          </cell>
        </row>
        <row r="105856">
          <cell r="F105856" t="str">
            <v>kickaboutapp.net</v>
          </cell>
          <cell r="G105856" t="str">
            <v>137303</v>
          </cell>
        </row>
        <row r="105857">
          <cell r="F105857" t="str">
            <v>kickaconference.com</v>
          </cell>
          <cell r="G105857" t="str">
            <v>137304</v>
          </cell>
        </row>
        <row r="105858">
          <cell r="F105858" t="str">
            <v>kickassd.com</v>
          </cell>
          <cell r="G105858" t="str">
            <v>137305</v>
          </cell>
        </row>
        <row r="105859">
          <cell r="F105859" t="str">
            <v>kickassgrowth.com</v>
          </cell>
          <cell r="G105859" t="str">
            <v>137306</v>
          </cell>
        </row>
        <row r="105860">
          <cell r="F105860" t="str">
            <v>kickbooster.me</v>
          </cell>
          <cell r="G105860" t="str">
            <v>137307</v>
          </cell>
        </row>
        <row r="105861">
          <cell r="F105861" t="str">
            <v>kickcityapp.com</v>
          </cell>
          <cell r="G105861" t="str">
            <v>137308</v>
          </cell>
        </row>
        <row r="105862">
          <cell r="F105862" t="str">
            <v>kickdish.com</v>
          </cell>
          <cell r="G105862" t="str">
            <v>137309</v>
          </cell>
        </row>
        <row r="105863">
          <cell r="F105863" t="str">
            <v>kickegg.com</v>
          </cell>
          <cell r="G105863" t="str">
            <v>137310</v>
          </cell>
        </row>
        <row r="105864">
          <cell r="F105864" t="str">
            <v>kickle.fr</v>
          </cell>
          <cell r="G105864" t="str">
            <v>137311</v>
          </cell>
        </row>
        <row r="105865">
          <cell r="F105865" t="str">
            <v>kickoff.co.uk</v>
          </cell>
          <cell r="G105865" t="str">
            <v>137312</v>
          </cell>
        </row>
        <row r="105866">
          <cell r="F105866" t="str">
            <v>kickoffsprint.com</v>
          </cell>
          <cell r="G105866" t="str">
            <v>137313</v>
          </cell>
        </row>
        <row r="105867">
          <cell r="F105867" t="str">
            <v>kickpush.co</v>
          </cell>
          <cell r="G105867" t="str">
            <v>137314</v>
          </cell>
        </row>
        <row r="105868">
          <cell r="F105868" t="str">
            <v>kickradius.com</v>
          </cell>
          <cell r="G105868" t="str">
            <v>137315</v>
          </cell>
        </row>
        <row r="105869">
          <cell r="F105869" t="str">
            <v>kicksday.com</v>
          </cell>
          <cell r="G105869" t="str">
            <v>137316</v>
          </cell>
        </row>
        <row r="105870">
          <cell r="F105870" t="str">
            <v>kicksim.com</v>
          </cell>
          <cell r="G105870" t="str">
            <v>137317</v>
          </cell>
        </row>
        <row r="105871">
          <cell r="F105871" t="str">
            <v>kickstart.pk</v>
          </cell>
          <cell r="G105871" t="str">
            <v>137318</v>
          </cell>
        </row>
        <row r="105872">
          <cell r="F105872" t="str">
            <v>kickstartnames.com</v>
          </cell>
          <cell r="G105872" t="str">
            <v>137319</v>
          </cell>
        </row>
        <row r="105873">
          <cell r="F105873" t="str">
            <v>kickstartshade.com</v>
          </cell>
          <cell r="G105873" t="str">
            <v>137320</v>
          </cell>
        </row>
        <row r="105874">
          <cell r="F105874" t="str">
            <v>kicktools.com</v>
          </cell>
          <cell r="G105874" t="str">
            <v>137321</v>
          </cell>
        </row>
        <row r="105875">
          <cell r="F105875" t="str">
            <v>kickusjobs.com</v>
          </cell>
          <cell r="G105875" t="str">
            <v>137322</v>
          </cell>
        </row>
        <row r="105876">
          <cell r="F105876" t="str">
            <v>kickyouin.com</v>
          </cell>
          <cell r="G105876" t="str">
            <v>137323</v>
          </cell>
        </row>
        <row r="105877">
          <cell r="F105877" t="str">
            <v>kidaroundapp.com</v>
          </cell>
          <cell r="G105877" t="str">
            <v>137324</v>
          </cell>
        </row>
        <row r="105878">
          <cell r="F105878" t="str">
            <v>kiddiehome.com</v>
          </cell>
          <cell r="G105878" t="str">
            <v>137325</v>
          </cell>
        </row>
        <row r="105879">
          <cell r="F105879" t="str">
            <v>kiddiesale.com</v>
          </cell>
          <cell r="G105879" t="str">
            <v>137326</v>
          </cell>
        </row>
        <row r="105880">
          <cell r="F105880" t="str">
            <v>kiddly.in</v>
          </cell>
          <cell r="G105880" t="str">
            <v>137327</v>
          </cell>
        </row>
        <row r="105881">
          <cell r="F105881" t="str">
            <v>kiddoapp.me</v>
          </cell>
          <cell r="G105881" t="str">
            <v>137328</v>
          </cell>
        </row>
        <row r="105882">
          <cell r="F105882" t="str">
            <v>kiddohealth.in</v>
          </cell>
          <cell r="G105882" t="str">
            <v>137329</v>
          </cell>
        </row>
        <row r="105883">
          <cell r="F105883" t="str">
            <v>kidgrid.com</v>
          </cell>
          <cell r="G105883" t="str">
            <v>137330</v>
          </cell>
        </row>
        <row r="105884">
          <cell r="F105884" t="str">
            <v>kidguard.com</v>
          </cell>
          <cell r="G105884" t="str">
            <v>137331</v>
          </cell>
        </row>
        <row r="105885">
          <cell r="F105885" t="str">
            <v>kidhoo.co</v>
          </cell>
          <cell r="G105885" t="str">
            <v>137332</v>
          </cell>
        </row>
        <row r="105886">
          <cell r="F105886" t="str">
            <v>kidi.com.tr</v>
          </cell>
          <cell r="G105886" t="str">
            <v>137333</v>
          </cell>
        </row>
        <row r="105887">
          <cell r="F105887" t="str">
            <v>kidinsafe.com</v>
          </cell>
          <cell r="G105887" t="str">
            <v>137334</v>
          </cell>
        </row>
        <row r="105888">
          <cell r="F105888" t="str">
            <v>kidint.com</v>
          </cell>
          <cell r="G105888" t="str">
            <v>137335</v>
          </cell>
        </row>
        <row r="105889">
          <cell r="F105889" t="str">
            <v>kidkedoo.com</v>
          </cell>
          <cell r="G105889" t="str">
            <v>137336</v>
          </cell>
        </row>
        <row r="105890">
          <cell r="F105890" t="str">
            <v>kidlinked.com</v>
          </cell>
          <cell r="G105890" t="str">
            <v>137337</v>
          </cell>
        </row>
        <row r="105891">
          <cell r="F105891" t="str">
            <v>kidmoto.taxi</v>
          </cell>
          <cell r="G105891" t="str">
            <v>137338</v>
          </cell>
        </row>
        <row r="105892">
          <cell r="F105892" t="str">
            <v>kidorohealth.com</v>
          </cell>
          <cell r="G105892" t="str">
            <v>137339</v>
          </cell>
        </row>
        <row r="105893">
          <cell r="F105893" t="str">
            <v>kidotronics.com</v>
          </cell>
          <cell r="G105893" t="str">
            <v>137340</v>
          </cell>
        </row>
        <row r="105894">
          <cell r="F105894" t="str">
            <v>kidpick.me</v>
          </cell>
          <cell r="G105894" t="str">
            <v>137341</v>
          </cell>
        </row>
        <row r="105895">
          <cell r="F105895" t="str">
            <v>kidrocketstudios.com</v>
          </cell>
          <cell r="G105895" t="str">
            <v>137342</v>
          </cell>
        </row>
        <row r="105896">
          <cell r="F105896" t="str">
            <v>kidsi.in</v>
          </cell>
          <cell r="G105896" t="str">
            <v>137343</v>
          </cell>
        </row>
        <row r="105897">
          <cell r="F105897" t="str">
            <v>kidsincode.org</v>
          </cell>
          <cell r="G105897" t="str">
            <v>137344</v>
          </cell>
        </row>
        <row r="105898">
          <cell r="F105898" t="str">
            <v>kidsloftbd.wordpress.com</v>
          </cell>
          <cell r="G105898" t="str">
            <v>137345</v>
          </cell>
        </row>
        <row r="105899">
          <cell r="F105899" t="str">
            <v>kidsnewhub.com</v>
          </cell>
          <cell r="G105899" t="str">
            <v>137346</v>
          </cell>
        </row>
        <row r="105900">
          <cell r="F105900" t="str">
            <v>kidsplatter.com</v>
          </cell>
          <cell r="G105900" t="str">
            <v>137347</v>
          </cell>
        </row>
        <row r="105901">
          <cell r="F105901" t="str">
            <v>kidspots.ro</v>
          </cell>
          <cell r="G105901" t="str">
            <v>137348</v>
          </cell>
        </row>
        <row r="105902">
          <cell r="F105902" t="str">
            <v>kidswaitingroomtoysandfurniture.com</v>
          </cell>
          <cell r="G105902" t="str">
            <v>137349</v>
          </cell>
        </row>
        <row r="105903">
          <cell r="F105903" t="str">
            <v>kidswifi.com</v>
          </cell>
          <cell r="G105903" t="str">
            <v>137350</v>
          </cell>
        </row>
        <row r="105904">
          <cell r="F105904" t="str">
            <v>kidsxap.com.au</v>
          </cell>
          <cell r="G105904" t="str">
            <v>137351</v>
          </cell>
        </row>
        <row r="105905">
          <cell r="F105905" t="str">
            <v>kidtarzmusic.com</v>
          </cell>
          <cell r="G105905" t="str">
            <v>137352</v>
          </cell>
        </row>
        <row r="105906">
          <cell r="F105906" t="str">
            <v>kidzie.co</v>
          </cell>
          <cell r="G105906" t="str">
            <v>137353</v>
          </cell>
        </row>
        <row r="105907">
          <cell r="F105907" t="str">
            <v>kidzy.ee</v>
          </cell>
          <cell r="G105907" t="str">
            <v>137354</v>
          </cell>
        </row>
        <row r="105908">
          <cell r="F105908" t="str">
            <v>kien.com</v>
          </cell>
          <cell r="G105908" t="str">
            <v>137355</v>
          </cell>
        </row>
        <row r="105909">
          <cell r="F105909" t="str">
            <v>kiestar.com</v>
          </cell>
          <cell r="G105909" t="str">
            <v>137356</v>
          </cell>
        </row>
        <row r="105910">
          <cell r="F105910" t="str">
            <v>kietsy.com</v>
          </cell>
          <cell r="G105910" t="str">
            <v>137357</v>
          </cell>
        </row>
        <row r="105911">
          <cell r="F105911" t="str">
            <v>kiflee.com</v>
          </cell>
          <cell r="G105911" t="str">
            <v>137358</v>
          </cell>
        </row>
        <row r="105912">
          <cell r="F105912" t="str">
            <v>kiflyapp.com</v>
          </cell>
          <cell r="G105912" t="str">
            <v>137359</v>
          </cell>
        </row>
        <row r="105913">
          <cell r="F105913" t="str">
            <v>kigalabs.com</v>
          </cell>
          <cell r="G105913" t="str">
            <v>137360</v>
          </cell>
        </row>
        <row r="105914">
          <cell r="F105914" t="str">
            <v>kiguzo.org</v>
          </cell>
          <cell r="G105914" t="str">
            <v>137361</v>
          </cell>
        </row>
        <row r="105915">
          <cell r="F105915" t="str">
            <v>kiidu.com</v>
          </cell>
          <cell r="G105915" t="str">
            <v>137362</v>
          </cell>
        </row>
        <row r="105916">
          <cell r="F105916" t="str">
            <v>kiinoasnacks.com</v>
          </cell>
          <cell r="G105916" t="str">
            <v>137363</v>
          </cell>
        </row>
        <row r="105917">
          <cell r="F105917" t="str">
            <v>kiioni.com</v>
          </cell>
          <cell r="G105917" t="str">
            <v>137364</v>
          </cell>
        </row>
        <row r="105918">
          <cell r="F105918" t="str">
            <v>kijag.com</v>
          </cell>
          <cell r="G105918" t="str">
            <v>137365</v>
          </cell>
        </row>
        <row r="105919">
          <cell r="F105919" t="str">
            <v>kijovo.com</v>
          </cell>
          <cell r="G105919" t="str">
            <v>137366</v>
          </cell>
        </row>
        <row r="105920">
          <cell r="F105920" t="str">
            <v>kikayu.com</v>
          </cell>
          <cell r="G105920" t="str">
            <v>137367</v>
          </cell>
        </row>
        <row r="105921">
          <cell r="F105921" t="str">
            <v>kikbak.in</v>
          </cell>
          <cell r="G105921" t="str">
            <v>137368</v>
          </cell>
        </row>
        <row r="105922">
          <cell r="F105922" t="str">
            <v>kikibox.com</v>
          </cell>
          <cell r="G105922" t="str">
            <v>137369</v>
          </cell>
        </row>
        <row r="105923">
          <cell r="F105923" t="str">
            <v>kikosrestaurant.com</v>
          </cell>
          <cell r="G105923" t="str">
            <v>137370</v>
          </cell>
        </row>
        <row r="105924">
          <cell r="F105924" t="str">
            <v>kikrlabs.com</v>
          </cell>
          <cell r="G105924" t="str">
            <v>137371</v>
          </cell>
        </row>
        <row r="105925">
          <cell r="F105925" t="str">
            <v>kilenda.de</v>
          </cell>
          <cell r="G105925" t="str">
            <v>137372</v>
          </cell>
        </row>
        <row r="105926">
          <cell r="F105926" t="str">
            <v>kilgard.com</v>
          </cell>
          <cell r="G105926" t="str">
            <v>137373</v>
          </cell>
        </row>
        <row r="105927">
          <cell r="F105927" t="str">
            <v>kiliclarglobal.com</v>
          </cell>
          <cell r="G105927" t="str">
            <v>137374</v>
          </cell>
        </row>
        <row r="105928">
          <cell r="F105928" t="str">
            <v>kilivr.com</v>
          </cell>
          <cell r="G105928" t="str">
            <v>137375</v>
          </cell>
        </row>
        <row r="105929">
          <cell r="F105929" t="str">
            <v>killdesignz.com</v>
          </cell>
          <cell r="G105929" t="str">
            <v>137376</v>
          </cell>
        </row>
        <row r="105930">
          <cell r="F105930" t="str">
            <v>killerkontracts.com</v>
          </cell>
          <cell r="G105930" t="str">
            <v>137377</v>
          </cell>
        </row>
        <row r="105931">
          <cell r="F105931" t="str">
            <v>killerrezzy.com</v>
          </cell>
          <cell r="G105931" t="str">
            <v>137378</v>
          </cell>
        </row>
        <row r="105932">
          <cell r="F105932" t="str">
            <v>killerusb.com</v>
          </cell>
          <cell r="G105932" t="str">
            <v>137379</v>
          </cell>
        </row>
        <row r="105933">
          <cell r="F105933" t="str">
            <v>killia.com</v>
          </cell>
          <cell r="G105933" t="str">
            <v>137380</v>
          </cell>
        </row>
        <row r="105934">
          <cell r="F105934" t="str">
            <v>killmybill.be</v>
          </cell>
          <cell r="G105934" t="str">
            <v>137381</v>
          </cell>
        </row>
        <row r="105935">
          <cell r="F105935" t="str">
            <v>killshotgaming.com</v>
          </cell>
          <cell r="G105935" t="str">
            <v>137382</v>
          </cell>
        </row>
        <row r="105936">
          <cell r="F105936" t="str">
            <v>kilohertz.io</v>
          </cell>
          <cell r="G105936" t="str">
            <v>137383</v>
          </cell>
        </row>
        <row r="105937">
          <cell r="F105937" t="str">
            <v>kilometer.io</v>
          </cell>
          <cell r="G105937" t="str">
            <v>137384</v>
          </cell>
        </row>
        <row r="105938">
          <cell r="F105938" t="str">
            <v>kilomodo.com</v>
          </cell>
          <cell r="G105938" t="str">
            <v>137385</v>
          </cell>
        </row>
        <row r="105939">
          <cell r="F105939" t="str">
            <v>kimd.cc</v>
          </cell>
          <cell r="G105939" t="str">
            <v>137386</v>
          </cell>
        </row>
        <row r="105940">
          <cell r="F105940" t="str">
            <v>kimera.io</v>
          </cell>
          <cell r="G105940" t="str">
            <v>137387</v>
          </cell>
        </row>
        <row r="105941">
          <cell r="F105941" t="str">
            <v>kin2kin.com</v>
          </cell>
          <cell r="G105941" t="str">
            <v>137388</v>
          </cell>
        </row>
        <row r="105942">
          <cell r="F105942" t="str">
            <v>kincards.com</v>
          </cell>
          <cell r="G105942" t="str">
            <v>137389</v>
          </cell>
        </row>
        <row r="105943">
          <cell r="F105943" t="str">
            <v>kindads.com</v>
          </cell>
          <cell r="G105943" t="str">
            <v>137390</v>
          </cell>
        </row>
        <row r="105944">
          <cell r="F105944" t="str">
            <v>kindbase.com</v>
          </cell>
          <cell r="G105944" t="str">
            <v>137391</v>
          </cell>
        </row>
        <row r="105945">
          <cell r="F105945" t="str">
            <v>kindbikes.org</v>
          </cell>
          <cell r="G105945" t="str">
            <v>137392</v>
          </cell>
        </row>
        <row r="105946">
          <cell r="F105946" t="str">
            <v>kindcoins.co</v>
          </cell>
          <cell r="G105946" t="str">
            <v>137393</v>
          </cell>
        </row>
        <row r="105947">
          <cell r="F105947" t="str">
            <v>kindera.com</v>
          </cell>
          <cell r="G105947" t="str">
            <v>137394</v>
          </cell>
        </row>
        <row r="105948">
          <cell r="F105948" t="str">
            <v>kinderflash.com</v>
          </cell>
          <cell r="G105948" t="str">
            <v>137395</v>
          </cell>
        </row>
        <row r="105949">
          <cell r="F105949" t="str">
            <v>kindergraph.com</v>
          </cell>
          <cell r="G105949" t="str">
            <v>137396</v>
          </cell>
        </row>
        <row r="105950">
          <cell r="F105950" t="str">
            <v>kindersitzreboard.de</v>
          </cell>
          <cell r="G105950" t="str">
            <v>137397</v>
          </cell>
        </row>
        <row r="105951">
          <cell r="F105951" t="str">
            <v>kindite.com</v>
          </cell>
          <cell r="G105951" t="str">
            <v>137398</v>
          </cell>
        </row>
        <row r="105952">
          <cell r="F105952" t="str">
            <v>kindlyops.com</v>
          </cell>
          <cell r="G105952" t="str">
            <v>137399</v>
          </cell>
        </row>
        <row r="105953">
          <cell r="F105953" t="str">
            <v>kindmind.io</v>
          </cell>
          <cell r="G105953" t="str">
            <v>137400</v>
          </cell>
        </row>
        <row r="105954">
          <cell r="F105954" t="str">
            <v>kindredmentor.com</v>
          </cell>
          <cell r="G105954" t="str">
            <v>137401</v>
          </cell>
        </row>
        <row r="105955">
          <cell r="F105955" t="str">
            <v>kindredsound.com</v>
          </cell>
          <cell r="G105955" t="str">
            <v>137402</v>
          </cell>
        </row>
        <row r="105956">
          <cell r="F105956" t="str">
            <v>kindwhale.com</v>
          </cell>
          <cell r="G105956" t="str">
            <v>137403</v>
          </cell>
        </row>
        <row r="105957">
          <cell r="F105957" t="str">
            <v>kindy.com.au</v>
          </cell>
          <cell r="G105957" t="str">
            <v>137404</v>
          </cell>
        </row>
        <row r="105958">
          <cell r="F105958" t="str">
            <v>kindysnap.com</v>
          </cell>
          <cell r="G105958" t="str">
            <v>137405</v>
          </cell>
        </row>
        <row r="105959">
          <cell r="F105959" t="str">
            <v>kinected.com</v>
          </cell>
          <cell r="G105959" t="str">
            <v>137406</v>
          </cell>
        </row>
        <row r="105960">
          <cell r="F105960" t="str">
            <v>kinemai.com</v>
          </cell>
          <cell r="G105960" t="str">
            <v>137407</v>
          </cell>
        </row>
        <row r="105961">
          <cell r="F105961" t="str">
            <v>kinequo.com</v>
          </cell>
          <cell r="G105961" t="str">
            <v>137408</v>
          </cell>
        </row>
        <row r="105962">
          <cell r="F105962" t="str">
            <v>kinese.com</v>
          </cell>
          <cell r="G105962" t="str">
            <v>137409</v>
          </cell>
        </row>
        <row r="105963">
          <cell r="F105963" t="str">
            <v>kineso.fi</v>
          </cell>
          <cell r="G105963" t="str">
            <v>137410</v>
          </cell>
        </row>
        <row r="105964">
          <cell r="F105964" t="str">
            <v>kinet-x.org</v>
          </cell>
          <cell r="G105964" t="str">
            <v>137411</v>
          </cell>
        </row>
        <row r="105965">
          <cell r="F105965" t="str">
            <v>kinetics.io</v>
          </cell>
          <cell r="G105965" t="str">
            <v>137412</v>
          </cell>
        </row>
        <row r="105966">
          <cell r="F105966" t="str">
            <v>kinetik.vc</v>
          </cell>
          <cell r="G105966" t="str">
            <v>137413</v>
          </cell>
        </row>
        <row r="105967">
          <cell r="F105967" t="str">
            <v>kinetikos.io</v>
          </cell>
          <cell r="G105967" t="str">
            <v>137414</v>
          </cell>
        </row>
        <row r="105968">
          <cell r="F105968" t="str">
            <v>kinetiquettes.com</v>
          </cell>
          <cell r="G105968" t="str">
            <v>137415</v>
          </cell>
        </row>
        <row r="105969">
          <cell r="F105969" t="str">
            <v>kingcitytech.com</v>
          </cell>
          <cell r="G105969" t="str">
            <v>137416</v>
          </cell>
        </row>
        <row r="105970">
          <cell r="F105970" t="str">
            <v>kingdon.me</v>
          </cell>
          <cell r="G105970" t="str">
            <v>137417</v>
          </cell>
        </row>
        <row r="105971">
          <cell r="F105971" t="str">
            <v>kingii.us</v>
          </cell>
          <cell r="G105971" t="str">
            <v>137418</v>
          </cell>
        </row>
        <row r="105972">
          <cell r="F105972" t="str">
            <v>kingkong.com.au</v>
          </cell>
          <cell r="G105972" t="str">
            <v>137419</v>
          </cell>
        </row>
        <row r="105973">
          <cell r="F105973" t="str">
            <v>kinglydecor.co.uk</v>
          </cell>
          <cell r="G105973" t="str">
            <v>137420</v>
          </cell>
        </row>
        <row r="105974">
          <cell r="F105974" t="str">
            <v>kingofapp.com</v>
          </cell>
          <cell r="G105974" t="str">
            <v>137421</v>
          </cell>
        </row>
        <row r="105975">
          <cell r="F105975" t="str">
            <v>kingprinters.ae</v>
          </cell>
          <cell r="G105975" t="str">
            <v>137422</v>
          </cell>
        </row>
        <row r="105976">
          <cell r="F105976" t="str">
            <v>kingr.co</v>
          </cell>
          <cell r="G105976" t="str">
            <v>137423</v>
          </cell>
        </row>
        <row r="105977">
          <cell r="F105977" t="str">
            <v>kingsbeardco.com</v>
          </cell>
          <cell r="G105977" t="str">
            <v>137424</v>
          </cell>
        </row>
        <row r="105978">
          <cell r="F105978" t="str">
            <v>kingsguardlegal.co.uk</v>
          </cell>
          <cell r="G105978" t="str">
            <v>137425</v>
          </cell>
        </row>
        <row r="105979">
          <cell r="F105979" t="str">
            <v>kingtidecreative.com</v>
          </cell>
          <cell r="G105979" t="str">
            <v>137426</v>
          </cell>
        </row>
        <row r="105980">
          <cell r="F105980" t="str">
            <v>kinima.fit</v>
          </cell>
          <cell r="G105980" t="str">
            <v>137427</v>
          </cell>
        </row>
        <row r="105981">
          <cell r="F105981" t="str">
            <v>kinkbnb.com</v>
          </cell>
          <cell r="G105981" t="str">
            <v>137428</v>
          </cell>
        </row>
        <row r="105982">
          <cell r="F105982" t="str">
            <v>kinkstr.co</v>
          </cell>
          <cell r="G105982" t="str">
            <v>137429</v>
          </cell>
        </row>
        <row r="105983">
          <cell r="F105983" t="str">
            <v>kinonation.com</v>
          </cell>
          <cell r="G105983" t="str">
            <v>137430</v>
          </cell>
        </row>
        <row r="105984">
          <cell r="F105984" t="str">
            <v>kinov.io</v>
          </cell>
          <cell r="G105984" t="str">
            <v>137431</v>
          </cell>
        </row>
        <row r="105985">
          <cell r="F105985" t="str">
            <v>kinsfin.com</v>
          </cell>
          <cell r="G105985" t="str">
            <v>137432</v>
          </cell>
        </row>
        <row r="105986">
          <cell r="F105986" t="str">
            <v>kinso.ca</v>
          </cell>
          <cell r="G105986" t="str">
            <v>137433</v>
          </cell>
        </row>
        <row r="105987">
          <cell r="F105987" t="str">
            <v>kintone.com.au</v>
          </cell>
          <cell r="G105987" t="str">
            <v>137434</v>
          </cell>
        </row>
        <row r="105988">
          <cell r="F105988" t="str">
            <v>kionin.com</v>
          </cell>
          <cell r="G105988" t="str">
            <v>137435</v>
          </cell>
        </row>
        <row r="105989">
          <cell r="F105989" t="str">
            <v>kioskconnect.io</v>
          </cell>
          <cell r="G105989" t="str">
            <v>137436</v>
          </cell>
        </row>
        <row r="105990">
          <cell r="F105990" t="str">
            <v>kiosme.com</v>
          </cell>
          <cell r="G105990" t="str">
            <v>137437</v>
          </cell>
        </row>
        <row r="105991">
          <cell r="F105991" t="str">
            <v>kipintouch.co</v>
          </cell>
          <cell r="G105991" t="str">
            <v>137438</v>
          </cell>
        </row>
        <row r="105992">
          <cell r="F105992" t="str">
            <v>kippee.com</v>
          </cell>
          <cell r="G105992" t="str">
            <v>137439</v>
          </cell>
        </row>
        <row r="105993">
          <cell r="F105993" t="str">
            <v>kipyou.com</v>
          </cell>
          <cell r="G105993" t="str">
            <v>137440</v>
          </cell>
        </row>
        <row r="105994">
          <cell r="F105994" t="str">
            <v>kiraanastore.com</v>
          </cell>
          <cell r="G105994" t="str">
            <v>137441</v>
          </cell>
        </row>
        <row r="105995">
          <cell r="F105995" t="str">
            <v>kiranwbsolutions.com</v>
          </cell>
          <cell r="G105995" t="str">
            <v>137442</v>
          </cell>
        </row>
        <row r="105996">
          <cell r="F105996" t="str">
            <v>kirasystems.com</v>
          </cell>
          <cell r="G105996" t="str">
            <v>137443</v>
          </cell>
        </row>
        <row r="105997">
          <cell r="F105997" t="str">
            <v>kirb.com</v>
          </cell>
          <cell r="G105997" t="str">
            <v>137444</v>
          </cell>
        </row>
        <row r="105998">
          <cell r="F105998" t="str">
            <v>kiria-app.com</v>
          </cell>
          <cell r="G105998" t="str">
            <v>137445</v>
          </cell>
        </row>
        <row r="105999">
          <cell r="F105999" t="str">
            <v>kiringie.me</v>
          </cell>
          <cell r="G105999" t="str">
            <v>137446</v>
          </cell>
        </row>
        <row r="106000">
          <cell r="F106000" t="str">
            <v>kiron.ngo</v>
          </cell>
          <cell r="G106000" t="str">
            <v>137447</v>
          </cell>
        </row>
        <row r="106001">
          <cell r="F106001" t="str">
            <v>kirshhelmets.com</v>
          </cell>
          <cell r="G106001" t="str">
            <v>137448</v>
          </cell>
        </row>
        <row r="106002">
          <cell r="F106002" t="str">
            <v>kisafi.com</v>
          </cell>
          <cell r="G106002" t="str">
            <v>137449</v>
          </cell>
        </row>
        <row r="106003">
          <cell r="F106003" t="str">
            <v>kisapp.co</v>
          </cell>
          <cell r="G106003" t="str">
            <v>137450</v>
          </cell>
        </row>
        <row r="106004">
          <cell r="F106004" t="str">
            <v>kisensum.com</v>
          </cell>
          <cell r="G106004" t="str">
            <v>137451</v>
          </cell>
        </row>
        <row r="106005">
          <cell r="F106005" t="str">
            <v>kishanexports.com</v>
          </cell>
          <cell r="G106005" t="str">
            <v>137452</v>
          </cell>
        </row>
        <row r="106006">
          <cell r="F106006" t="str">
            <v>kisiyeozelbaski.com</v>
          </cell>
          <cell r="G106006" t="str">
            <v>137453</v>
          </cell>
        </row>
        <row r="106007">
          <cell r="F106007" t="str">
            <v>kisspatent.com</v>
          </cell>
          <cell r="G106007" t="str">
            <v>137454</v>
          </cell>
        </row>
        <row r="106008">
          <cell r="F106008" t="str">
            <v>kitabitukda.com</v>
          </cell>
          <cell r="G106008" t="str">
            <v>137455</v>
          </cell>
        </row>
        <row r="106009">
          <cell r="F106009" t="str">
            <v>kitables.co</v>
          </cell>
          <cell r="G106009" t="str">
            <v>137456</v>
          </cell>
        </row>
        <row r="106010">
          <cell r="F106010" t="str">
            <v>kitabsawti.com</v>
          </cell>
          <cell r="G106010" t="str">
            <v>137457</v>
          </cell>
        </row>
        <row r="106011">
          <cell r="F106011" t="str">
            <v>kitandcoffee.com</v>
          </cell>
          <cell r="G106011" t="str">
            <v>137458</v>
          </cell>
        </row>
        <row r="106012">
          <cell r="F106012" t="str">
            <v>kitapbudur.com</v>
          </cell>
          <cell r="G106012" t="str">
            <v>137459</v>
          </cell>
        </row>
        <row r="106013">
          <cell r="F106013" t="str">
            <v>kitareklama.lt</v>
          </cell>
          <cell r="G106013" t="str">
            <v>137460</v>
          </cell>
        </row>
        <row r="106014">
          <cell r="F106014" t="str">
            <v>kitbu.com</v>
          </cell>
          <cell r="G106014" t="str">
            <v>137461</v>
          </cell>
        </row>
        <row r="106015">
          <cell r="F106015" t="str">
            <v>kitbucket.com</v>
          </cell>
          <cell r="G106015" t="str">
            <v>137462</v>
          </cell>
        </row>
        <row r="106016">
          <cell r="F106016" t="str">
            <v>kitchat.me</v>
          </cell>
          <cell r="G106016" t="str">
            <v>137463</v>
          </cell>
        </row>
        <row r="106017">
          <cell r="F106017" t="str">
            <v>kitchenadvisor.de</v>
          </cell>
          <cell r="G106017" t="str">
            <v>137464</v>
          </cell>
        </row>
        <row r="106018">
          <cell r="F106018" t="str">
            <v>kitchencoders.com</v>
          </cell>
          <cell r="G106018" t="str">
            <v>137465</v>
          </cell>
        </row>
        <row r="106019">
          <cell r="F106019" t="str">
            <v>kitchenetteplus.com</v>
          </cell>
          <cell r="G106019" t="str">
            <v>137466</v>
          </cell>
        </row>
        <row r="106020">
          <cell r="F106020" t="str">
            <v>kitchenlo.gs</v>
          </cell>
          <cell r="G106020" t="str">
            <v>137467</v>
          </cell>
        </row>
        <row r="106021">
          <cell r="F106021" t="str">
            <v>kitchenmate.com</v>
          </cell>
          <cell r="G106021" t="str">
            <v>137468</v>
          </cell>
        </row>
        <row r="106022">
          <cell r="F106022" t="str">
            <v>kitchensneed.com</v>
          </cell>
          <cell r="G106022" t="str">
            <v>137469</v>
          </cell>
        </row>
        <row r="106023">
          <cell r="F106023" t="str">
            <v>kitchenstadium.com</v>
          </cell>
          <cell r="G106023" t="str">
            <v>137470</v>
          </cell>
        </row>
        <row r="106024">
          <cell r="F106024" t="str">
            <v>kitchup.co.uk</v>
          </cell>
          <cell r="G106024" t="str">
            <v>137471</v>
          </cell>
        </row>
        <row r="106025">
          <cell r="F106025" t="str">
            <v>kite.agency</v>
          </cell>
          <cell r="G106025" t="str">
            <v>137472</v>
          </cell>
        </row>
        <row r="106026">
          <cell r="F106026" t="str">
            <v>kitesapp.com</v>
          </cell>
          <cell r="G106026" t="str">
            <v>137473</v>
          </cell>
        </row>
        <row r="106027">
          <cell r="F106027" t="str">
            <v>kiteshealth.com</v>
          </cell>
          <cell r="G106027" t="str">
            <v>137474</v>
          </cell>
        </row>
        <row r="106028">
          <cell r="F106028" t="str">
            <v>kitestring.io</v>
          </cell>
          <cell r="G106028" t="str">
            <v>137475</v>
          </cell>
        </row>
        <row r="106029">
          <cell r="F106029" t="str">
            <v>kitmall.ru</v>
          </cell>
          <cell r="G106029" t="str">
            <v>137476</v>
          </cell>
        </row>
        <row r="106030">
          <cell r="F106030" t="str">
            <v>kitn.uk</v>
          </cell>
          <cell r="G106030" t="str">
            <v>137477</v>
          </cell>
        </row>
        <row r="106031">
          <cell r="F106031" t="str">
            <v>kitoutmyoffice.com</v>
          </cell>
          <cell r="G106031" t="str">
            <v>137478</v>
          </cell>
        </row>
        <row r="106032">
          <cell r="F106032" t="str">
            <v>kitovu.com.ng</v>
          </cell>
          <cell r="G106032" t="str">
            <v>137479</v>
          </cell>
        </row>
        <row r="106033">
          <cell r="F106033" t="str">
            <v>kitquant.com</v>
          </cell>
          <cell r="G106033" t="str">
            <v>137480</v>
          </cell>
        </row>
        <row r="106034">
          <cell r="F106034" t="str">
            <v>kitshare.org</v>
          </cell>
          <cell r="G106034" t="str">
            <v>137481</v>
          </cell>
        </row>
        <row r="106035">
          <cell r="F106035" t="str">
            <v>kitteasf.com</v>
          </cell>
          <cell r="G106035" t="str">
            <v>137482</v>
          </cell>
        </row>
        <row r="106036">
          <cell r="F106036" t="str">
            <v>kittenhub.com</v>
          </cell>
          <cell r="G106036" t="str">
            <v>137483</v>
          </cell>
        </row>
        <row r="106037">
          <cell r="F106037" t="str">
            <v>kittumittu.com</v>
          </cell>
          <cell r="G106037" t="str">
            <v>137484</v>
          </cell>
        </row>
        <row r="106038">
          <cell r="F106038" t="str">
            <v>kittyo.com</v>
          </cell>
          <cell r="G106038" t="str">
            <v>137485</v>
          </cell>
        </row>
        <row r="106039">
          <cell r="F106039" t="str">
            <v>kivi.io</v>
          </cell>
          <cell r="G106039" t="str">
            <v>137486</v>
          </cell>
        </row>
        <row r="106040">
          <cell r="F106040" t="str">
            <v>kiwi-box.com</v>
          </cell>
          <cell r="G106040" t="str">
            <v>137487</v>
          </cell>
        </row>
        <row r="106041">
          <cell r="F106041" t="str">
            <v>kiwiconnect.nz</v>
          </cell>
          <cell r="G106041" t="str">
            <v>137488</v>
          </cell>
        </row>
        <row r="106042">
          <cell r="F106042" t="str">
            <v>kiwijuice.net</v>
          </cell>
          <cell r="G106042" t="str">
            <v>137489</v>
          </cell>
        </row>
        <row r="106043">
          <cell r="F106043" t="str">
            <v>kiwinext.com</v>
          </cell>
          <cell r="G106043" t="str">
            <v>137490</v>
          </cell>
        </row>
        <row r="106044">
          <cell r="F106044" t="str">
            <v>kiwys.com</v>
          </cell>
          <cell r="G106044" t="str">
            <v>137491</v>
          </cell>
        </row>
        <row r="106045">
          <cell r="F106045" t="str">
            <v>kizdesign.com</v>
          </cell>
          <cell r="G106045" t="str">
            <v>137492</v>
          </cell>
        </row>
        <row r="106046">
          <cell r="F106046" t="str">
            <v>kizidaily.com</v>
          </cell>
          <cell r="G106046" t="str">
            <v>137493</v>
          </cell>
        </row>
        <row r="106047">
          <cell r="F106047" t="str">
            <v>kkcity.io</v>
          </cell>
          <cell r="G106047" t="str">
            <v>137494</v>
          </cell>
        </row>
        <row r="106048">
          <cell r="F106048" t="str">
            <v>kkdigital.net</v>
          </cell>
          <cell r="G106048" t="str">
            <v>137495</v>
          </cell>
        </row>
        <row r="106049">
          <cell r="F106049" t="str">
            <v>klang.com</v>
          </cell>
          <cell r="G106049" t="str">
            <v>137496</v>
          </cell>
        </row>
        <row r="106050">
          <cell r="F106050" t="str">
            <v>klappir.com</v>
          </cell>
          <cell r="G106050" t="str">
            <v>137497</v>
          </cell>
        </row>
        <row r="106051">
          <cell r="F106051" t="str">
            <v>klarisip.com</v>
          </cell>
          <cell r="G106051" t="str">
            <v>137498</v>
          </cell>
        </row>
        <row r="106052">
          <cell r="F106052" t="str">
            <v>klarrio.com</v>
          </cell>
          <cell r="G106052" t="str">
            <v>137499</v>
          </cell>
        </row>
        <row r="106053">
          <cell r="F106053" t="str">
            <v>klarsys.com</v>
          </cell>
          <cell r="G106053" t="str">
            <v>137500</v>
          </cell>
        </row>
        <row r="106054">
          <cell r="F106054" t="str">
            <v>klarx.de</v>
          </cell>
          <cell r="G106054" t="str">
            <v>137501</v>
          </cell>
        </row>
        <row r="106055">
          <cell r="F106055" t="str">
            <v>klaseefurniture.com</v>
          </cell>
          <cell r="G106055" t="str">
            <v>137502</v>
          </cell>
        </row>
        <row r="106056">
          <cell r="F106056" t="str">
            <v>klaseko.com</v>
          </cell>
          <cell r="G106056" t="str">
            <v>137503</v>
          </cell>
        </row>
        <row r="106057">
          <cell r="F106057" t="str">
            <v>klaspapp.com</v>
          </cell>
          <cell r="G106057" t="str">
            <v>137504</v>
          </cell>
        </row>
        <row r="106058">
          <cell r="F106058" t="str">
            <v>klasses.co</v>
          </cell>
          <cell r="G106058" t="str">
            <v>137505</v>
          </cell>
        </row>
        <row r="106059">
          <cell r="F106059" t="str">
            <v>klassify.in</v>
          </cell>
          <cell r="G106059" t="str">
            <v>137506</v>
          </cell>
        </row>
        <row r="106060">
          <cell r="F106060" t="str">
            <v>klassy.in</v>
          </cell>
          <cell r="G106060" t="str">
            <v>137507</v>
          </cell>
        </row>
        <row r="106061">
          <cell r="F106061" t="str">
            <v>klatzwatch.com</v>
          </cell>
          <cell r="G106061" t="str">
            <v>137508</v>
          </cell>
        </row>
        <row r="106062">
          <cell r="F106062" t="str">
            <v>klaxa.com</v>
          </cell>
          <cell r="G106062" t="str">
            <v>137509</v>
          </cell>
        </row>
        <row r="106063">
          <cell r="F106063" t="str">
            <v>klcpartners.com</v>
          </cell>
          <cell r="G106063" t="str">
            <v>137510</v>
          </cell>
        </row>
        <row r="106064">
          <cell r="F106064" t="str">
            <v>klean.lv</v>
          </cell>
          <cell r="G106064" t="str">
            <v>137511</v>
          </cell>
        </row>
        <row r="106065">
          <cell r="F106065" t="str">
            <v>kleanapp.com</v>
          </cell>
          <cell r="G106065" t="str">
            <v>137512</v>
          </cell>
        </row>
        <row r="106066">
          <cell r="F106066" t="str">
            <v>kleberhome.cl</v>
          </cell>
          <cell r="G106066" t="str">
            <v>137513</v>
          </cell>
        </row>
        <row r="106067">
          <cell r="F106067" t="str">
            <v>kleeia.com</v>
          </cell>
          <cell r="G106067" t="str">
            <v>137514</v>
          </cell>
        </row>
        <row r="106068">
          <cell r="F106068" t="str">
            <v>kleek.events</v>
          </cell>
          <cell r="G106068" t="str">
            <v>137515</v>
          </cell>
        </row>
        <row r="106069">
          <cell r="F106069" t="str">
            <v>klenergy-tech.com</v>
          </cell>
          <cell r="G106069" t="str">
            <v>137516</v>
          </cell>
        </row>
        <row r="106070">
          <cell r="F106070" t="str">
            <v>klenly.com</v>
          </cell>
          <cell r="G106070" t="str">
            <v>137517</v>
          </cell>
        </row>
        <row r="106071">
          <cell r="F106071" t="str">
            <v>klenty.com</v>
          </cell>
          <cell r="G106071" t="str">
            <v>137518</v>
          </cell>
        </row>
        <row r="106072">
          <cell r="F106072" t="str">
            <v>klets.co</v>
          </cell>
          <cell r="G106072" t="str">
            <v>137519</v>
          </cell>
        </row>
        <row r="106073">
          <cell r="F106073" t="str">
            <v>klgroupinc.com</v>
          </cell>
          <cell r="G106073" t="str">
            <v>137520</v>
          </cell>
        </row>
        <row r="106074">
          <cell r="F106074" t="str">
            <v>kliberapp.com</v>
          </cell>
          <cell r="G106074" t="str">
            <v>137521</v>
          </cell>
        </row>
        <row r="106075">
          <cell r="F106075" t="str">
            <v>klickdoc.com</v>
          </cell>
          <cell r="G106075" t="str">
            <v>137522</v>
          </cell>
        </row>
        <row r="106076">
          <cell r="F106076" t="str">
            <v>klickly.com</v>
          </cell>
          <cell r="G106076" t="str">
            <v>137523</v>
          </cell>
        </row>
        <row r="106077">
          <cell r="F106077" t="str">
            <v>klido.me</v>
          </cell>
          <cell r="G106077" t="str">
            <v>137524</v>
          </cell>
        </row>
        <row r="106078">
          <cell r="F106078" t="str">
            <v>klifik.me</v>
          </cell>
          <cell r="G106078" t="str">
            <v>137525</v>
          </cell>
        </row>
        <row r="106079">
          <cell r="F106079" t="str">
            <v>klikgoogle.com</v>
          </cell>
          <cell r="G106079" t="str">
            <v>137526</v>
          </cell>
        </row>
        <row r="106080">
          <cell r="F106080" t="str">
            <v>kliknklin.co</v>
          </cell>
          <cell r="G106080" t="str">
            <v>137527</v>
          </cell>
        </row>
        <row r="106081">
          <cell r="F106081" t="str">
            <v>klikteknik.com</v>
          </cell>
          <cell r="G106081" t="str">
            <v>137528</v>
          </cell>
        </row>
        <row r="106082">
          <cell r="F106082" t="str">
            <v>klim-air.pl</v>
          </cell>
          <cell r="G106082" t="str">
            <v>137529</v>
          </cell>
        </row>
        <row r="106083">
          <cell r="F106083" t="str">
            <v>klimpr.com</v>
          </cell>
          <cell r="G106083" t="str">
            <v>137530</v>
          </cell>
        </row>
        <row r="106084">
          <cell r="F106084" t="str">
            <v>klinny.ru</v>
          </cell>
          <cell r="G106084" t="str">
            <v>137531</v>
          </cell>
        </row>
        <row r="106085">
          <cell r="F106085" t="str">
            <v>kliqapp.co</v>
          </cell>
          <cell r="G106085" t="str">
            <v>137532</v>
          </cell>
        </row>
        <row r="106086">
          <cell r="F106086" t="str">
            <v>kliqup.co</v>
          </cell>
          <cell r="G106086" t="str">
            <v>137533</v>
          </cell>
        </row>
        <row r="106087">
          <cell r="F106087" t="str">
            <v>klixters.com</v>
          </cell>
          <cell r="G106087" t="str">
            <v>137534</v>
          </cell>
        </row>
        <row r="106088">
          <cell r="F106088" t="str">
            <v>klobic.com</v>
          </cell>
          <cell r="G106088" t="str">
            <v>137535</v>
          </cell>
        </row>
        <row r="106089">
          <cell r="F106089" t="str">
            <v>klobomedia.wordpress.com</v>
          </cell>
          <cell r="G106089" t="str">
            <v>137536</v>
          </cell>
        </row>
        <row r="106090">
          <cell r="F106090" t="str">
            <v>klokugle.com</v>
          </cell>
          <cell r="G106090" t="str">
            <v>137537</v>
          </cell>
        </row>
        <row r="106091">
          <cell r="F106091" t="str">
            <v>klosebuy.com</v>
          </cell>
          <cell r="G106091" t="str">
            <v>137538</v>
          </cell>
        </row>
        <row r="106092">
          <cell r="F106092" t="str">
            <v>klosetkarma.co</v>
          </cell>
          <cell r="G106092" t="str">
            <v>137539</v>
          </cell>
        </row>
        <row r="106093">
          <cell r="F106093" t="str">
            <v>kloud.io</v>
          </cell>
          <cell r="G106093" t="str">
            <v>137540</v>
          </cell>
        </row>
        <row r="106094">
          <cell r="F106094" t="str">
            <v>kloudcoders.com</v>
          </cell>
          <cell r="G106094" t="str">
            <v>137541</v>
          </cell>
        </row>
        <row r="106095">
          <cell r="F106095" t="str">
            <v>kloudery.com</v>
          </cell>
          <cell r="G106095" t="str">
            <v>137542</v>
          </cell>
        </row>
        <row r="106096">
          <cell r="F106096" t="str">
            <v>kloudproduction.com</v>
          </cell>
          <cell r="G106096" t="str">
            <v>137543</v>
          </cell>
        </row>
        <row r="106097">
          <cell r="F106097" t="str">
            <v>klouds.io</v>
          </cell>
          <cell r="G106097" t="str">
            <v>137544</v>
          </cell>
        </row>
        <row r="106098">
          <cell r="F106098" t="str">
            <v>kloudview.com</v>
          </cell>
          <cell r="G106098" t="str">
            <v>137545</v>
          </cell>
        </row>
        <row r="106099">
          <cell r="F106099" t="str">
            <v>klovercity.com</v>
          </cell>
          <cell r="G106099" t="str">
            <v>137546</v>
          </cell>
        </row>
        <row r="106100">
          <cell r="F106100" t="str">
            <v>kltranslations.com</v>
          </cell>
          <cell r="G106100" t="str">
            <v>137547</v>
          </cell>
        </row>
        <row r="106101">
          <cell r="F106101" t="str">
            <v>klubkal.com</v>
          </cell>
          <cell r="G106101" t="str">
            <v>137548</v>
          </cell>
        </row>
        <row r="106102">
          <cell r="F106102" t="str">
            <v>klubkonnect.com</v>
          </cell>
          <cell r="G106102" t="str">
            <v>137549</v>
          </cell>
        </row>
        <row r="106103">
          <cell r="F106103" t="str">
            <v>klublr.be</v>
          </cell>
          <cell r="G106103" t="str">
            <v>137550</v>
          </cell>
        </row>
        <row r="106104">
          <cell r="F106104" t="str">
            <v>klugonyx.com</v>
          </cell>
          <cell r="G106104" t="str">
            <v>137551</v>
          </cell>
        </row>
        <row r="106105">
          <cell r="F106105" t="str">
            <v>klujo.com</v>
          </cell>
          <cell r="G106105" t="str">
            <v>137552</v>
          </cell>
        </row>
        <row r="106106">
          <cell r="F106106" t="str">
            <v>kluppen.nl</v>
          </cell>
          <cell r="G106106" t="str">
            <v>137553</v>
          </cell>
        </row>
        <row r="106107">
          <cell r="F106107" t="str">
            <v>klustera.com</v>
          </cell>
          <cell r="G106107" t="str">
            <v>137554</v>
          </cell>
        </row>
        <row r="106108">
          <cell r="F106108" t="str">
            <v>klusterintelligence.com</v>
          </cell>
          <cell r="G106108" t="str">
            <v>137555</v>
          </cell>
        </row>
        <row r="106109">
          <cell r="F106109" t="str">
            <v>klyme.com</v>
          </cell>
          <cell r="G106109" t="str">
            <v>137556</v>
          </cell>
        </row>
        <row r="106110">
          <cell r="F106110" t="str">
            <v>klypy.com</v>
          </cell>
          <cell r="G106110" t="str">
            <v>137557</v>
          </cell>
        </row>
        <row r="106111">
          <cell r="F106111" t="str">
            <v>kmb-ventures.com</v>
          </cell>
          <cell r="G106111" t="str">
            <v>137558</v>
          </cell>
        </row>
        <row r="106112">
          <cell r="F106112" t="str">
            <v>kmeetsstyle.com</v>
          </cell>
          <cell r="G106112" t="str">
            <v>137559</v>
          </cell>
        </row>
        <row r="106113">
          <cell r="F106113" t="str">
            <v>kmudiamant.ch</v>
          </cell>
          <cell r="G106113" t="str">
            <v>137560</v>
          </cell>
        </row>
        <row r="106114">
          <cell r="F106114" t="str">
            <v>kn-x.com</v>
          </cell>
          <cell r="G106114" t="str">
            <v>137561</v>
          </cell>
        </row>
        <row r="106115">
          <cell r="F106115" t="str">
            <v>knak.io</v>
          </cell>
          <cell r="G106115" t="str">
            <v>137562</v>
          </cell>
        </row>
        <row r="106116">
          <cell r="F106116" t="str">
            <v>knalysis.com</v>
          </cell>
          <cell r="G106116" t="str">
            <v>137563</v>
          </cell>
        </row>
        <row r="106117">
          <cell r="F106117" t="str">
            <v>knbor.com</v>
          </cell>
          <cell r="G106117" t="str">
            <v>137564</v>
          </cell>
        </row>
        <row r="106118">
          <cell r="F106118" t="str">
            <v>knctlab.com</v>
          </cell>
          <cell r="G106118" t="str">
            <v>137565</v>
          </cell>
        </row>
        <row r="106119">
          <cell r="F106119" t="str">
            <v>kneks.com</v>
          </cell>
          <cell r="G106119" t="str">
            <v>137566</v>
          </cell>
        </row>
        <row r="106120">
          <cell r="F106120" t="str">
            <v>knetsy.com</v>
          </cell>
          <cell r="G106120" t="str">
            <v>137567</v>
          </cell>
        </row>
        <row r="106121">
          <cell r="F106121" t="str">
            <v>knews.co</v>
          </cell>
          <cell r="G106121" t="str">
            <v>137568</v>
          </cell>
        </row>
        <row r="106122">
          <cell r="F106122" t="str">
            <v>knifeadvisor.com</v>
          </cell>
          <cell r="G106122" t="str">
            <v>137569</v>
          </cell>
        </row>
        <row r="106123">
          <cell r="F106123" t="str">
            <v>knifesharpenerhq.com</v>
          </cell>
          <cell r="G106123" t="str">
            <v>137570</v>
          </cell>
        </row>
        <row r="106124">
          <cell r="F106124" t="str">
            <v>knightonfoods.com</v>
          </cell>
          <cell r="G106124" t="str">
            <v>137571</v>
          </cell>
        </row>
        <row r="106125">
          <cell r="F106125" t="str">
            <v>knightspear.com</v>
          </cell>
          <cell r="G106125" t="str">
            <v>137572</v>
          </cell>
        </row>
        <row r="106126">
          <cell r="F106126" t="str">
            <v>knightwolffe.com</v>
          </cell>
          <cell r="G106126" t="str">
            <v>137573</v>
          </cell>
        </row>
        <row r="106127">
          <cell r="F106127" t="str">
            <v>knigulper.com</v>
          </cell>
          <cell r="G106127" t="str">
            <v>137574</v>
          </cell>
        </row>
        <row r="106128">
          <cell r="F106128" t="str">
            <v>knitapps.com</v>
          </cell>
          <cell r="G106128" t="str">
            <v>137575</v>
          </cell>
        </row>
        <row r="106129">
          <cell r="F106129" t="str">
            <v>knithealth.com</v>
          </cell>
          <cell r="G106129" t="str">
            <v>137576</v>
          </cell>
        </row>
        <row r="106130">
          <cell r="F106130" t="str">
            <v>knockri.com</v>
          </cell>
          <cell r="G106130" t="str">
            <v>137577</v>
          </cell>
        </row>
        <row r="106131">
          <cell r="F106131" t="str">
            <v>knodemy.com</v>
          </cell>
          <cell r="G106131" t="str">
            <v>137578</v>
          </cell>
        </row>
        <row r="106132">
          <cell r="F106132" t="str">
            <v>knokal.com</v>
          </cell>
          <cell r="G106132" t="str">
            <v>137579</v>
          </cell>
        </row>
        <row r="106133">
          <cell r="F106133" t="str">
            <v>knol.io</v>
          </cell>
          <cell r="G106133" t="str">
            <v>137580</v>
          </cell>
        </row>
        <row r="106134">
          <cell r="F106134" t="str">
            <v>knomadix.com</v>
          </cell>
          <cell r="G106134" t="str">
            <v>137581</v>
          </cell>
        </row>
        <row r="106135">
          <cell r="F106135" t="str">
            <v>knomatic.com</v>
          </cell>
          <cell r="G106135" t="str">
            <v>137582</v>
          </cell>
        </row>
        <row r="106136">
          <cell r="F106136" t="str">
            <v>knoqapp.com</v>
          </cell>
          <cell r="G106136" t="str">
            <v>137583</v>
          </cell>
        </row>
        <row r="106137">
          <cell r="F106137" t="str">
            <v>knotcomplex.com</v>
          </cell>
          <cell r="G106137" t="str">
            <v>137584</v>
          </cell>
        </row>
        <row r="106138">
          <cell r="F106138" t="str">
            <v>knotgift.com</v>
          </cell>
          <cell r="G106138" t="str">
            <v>137585</v>
          </cell>
        </row>
        <row r="106139">
          <cell r="F106139" t="str">
            <v>knowably.com</v>
          </cell>
          <cell r="G106139" t="str">
            <v>137586</v>
          </cell>
        </row>
        <row r="106140">
          <cell r="F106140" t="str">
            <v>knowbigdata.com</v>
          </cell>
          <cell r="G106140" t="str">
            <v>137587</v>
          </cell>
        </row>
        <row r="106141">
          <cell r="F106141" t="str">
            <v>knowen.org</v>
          </cell>
          <cell r="G106141" t="str">
            <v>137588</v>
          </cell>
        </row>
        <row r="106142">
          <cell r="F106142" t="str">
            <v>knowers.com</v>
          </cell>
          <cell r="G106142" t="str">
            <v>137589</v>
          </cell>
        </row>
        <row r="106143">
          <cell r="F106143" t="str">
            <v>knowi.com</v>
          </cell>
          <cell r="G106143" t="str">
            <v>137590</v>
          </cell>
        </row>
        <row r="106144">
          <cell r="F106144" t="str">
            <v>knowki.com</v>
          </cell>
          <cell r="G106144" t="str">
            <v>137591</v>
          </cell>
        </row>
        <row r="106145">
          <cell r="F106145" t="str">
            <v>knowledge-20.com</v>
          </cell>
          <cell r="G106145" t="str">
            <v>137592</v>
          </cell>
        </row>
        <row r="106146">
          <cell r="F106146" t="str">
            <v>knowledgebase.ie</v>
          </cell>
          <cell r="G106146" t="str">
            <v>137593</v>
          </cell>
        </row>
        <row r="106147">
          <cell r="F106147" t="str">
            <v>knowledgehow.com</v>
          </cell>
          <cell r="G106147" t="str">
            <v>137594</v>
          </cell>
        </row>
        <row r="106148">
          <cell r="F106148" t="str">
            <v>knowledgeowl.com</v>
          </cell>
          <cell r="G106148" t="str">
            <v>137595</v>
          </cell>
        </row>
        <row r="106149">
          <cell r="F106149" t="str">
            <v>knowledgepark.com.my</v>
          </cell>
          <cell r="G106149" t="str">
            <v>137596</v>
          </cell>
        </row>
        <row r="106150">
          <cell r="F106150" t="str">
            <v>knowledgetoday.com</v>
          </cell>
          <cell r="G106150" t="str">
            <v>137597</v>
          </cell>
        </row>
        <row r="106151">
          <cell r="F106151" t="str">
            <v>knowledgetpoint.com</v>
          </cell>
          <cell r="G106151" t="str">
            <v>137598</v>
          </cell>
        </row>
        <row r="106152">
          <cell r="F106152" t="str">
            <v>knowledgetransferireland.com</v>
          </cell>
          <cell r="G106152" t="str">
            <v>137599</v>
          </cell>
        </row>
        <row r="106153">
          <cell r="F106153" t="str">
            <v>knowledgewerkz.com</v>
          </cell>
          <cell r="G106153" t="str">
            <v>137600</v>
          </cell>
        </row>
        <row r="106154">
          <cell r="F106154" t="str">
            <v>knowlge.com</v>
          </cell>
          <cell r="G106154" t="str">
            <v>137601</v>
          </cell>
        </row>
        <row r="106155">
          <cell r="F106155" t="str">
            <v>knowligation.com</v>
          </cell>
          <cell r="G106155" t="str">
            <v>137602</v>
          </cell>
        </row>
        <row r="106156">
          <cell r="F106156" t="str">
            <v>knowligence.info</v>
          </cell>
          <cell r="G106156" t="str">
            <v>137603</v>
          </cell>
        </row>
        <row r="106157">
          <cell r="F106157" t="str">
            <v>knowlocker.com</v>
          </cell>
          <cell r="G106157" t="str">
            <v>137604</v>
          </cell>
        </row>
        <row r="106158">
          <cell r="F106158" t="str">
            <v>knowlphin.com</v>
          </cell>
          <cell r="G106158" t="str">
            <v>137605</v>
          </cell>
        </row>
        <row r="106159">
          <cell r="F106159" t="str">
            <v>knowme.com</v>
          </cell>
          <cell r="G106159" t="str">
            <v>137606</v>
          </cell>
        </row>
        <row r="106160">
          <cell r="F106160" t="str">
            <v>knowmyrankings.com</v>
          </cell>
          <cell r="G106160" t="str">
            <v>137607</v>
          </cell>
        </row>
        <row r="106161">
          <cell r="F106161" t="str">
            <v>known-digital.com</v>
          </cell>
          <cell r="G106161" t="str">
            <v>137608</v>
          </cell>
        </row>
        <row r="106162">
          <cell r="F106162" t="str">
            <v>knowsimplesolutions.com</v>
          </cell>
          <cell r="G106162" t="str">
            <v>137609</v>
          </cell>
        </row>
        <row r="106163">
          <cell r="F106163" t="str">
            <v>knowtechie.com</v>
          </cell>
          <cell r="G106163" t="str">
            <v>137610</v>
          </cell>
        </row>
        <row r="106164">
          <cell r="F106164" t="str">
            <v>knowvio.org</v>
          </cell>
          <cell r="G106164" t="str">
            <v>137611</v>
          </cell>
        </row>
        <row r="106165">
          <cell r="F106165" t="str">
            <v>knowyourcustomer.com</v>
          </cell>
          <cell r="G106165" t="str">
            <v>137612</v>
          </cell>
        </row>
        <row r="106166">
          <cell r="F106166" t="str">
            <v>knowyourhandheld.com</v>
          </cell>
          <cell r="G106166" t="str">
            <v>137613</v>
          </cell>
        </row>
        <row r="106167">
          <cell r="F106167" t="str">
            <v>knowyourtutor.com</v>
          </cell>
          <cell r="G106167" t="str">
            <v>137614</v>
          </cell>
        </row>
        <row r="106168">
          <cell r="F106168" t="str">
            <v>knowyrfood.com</v>
          </cell>
          <cell r="G106168" t="str">
            <v>137615</v>
          </cell>
        </row>
        <row r="106169">
          <cell r="F106169" t="str">
            <v>knoxed.in</v>
          </cell>
          <cell r="G106169" t="str">
            <v>137616</v>
          </cell>
        </row>
        <row r="106170">
          <cell r="F106170" t="str">
            <v>knoxfer.com</v>
          </cell>
          <cell r="G106170" t="str">
            <v>137617</v>
          </cell>
        </row>
        <row r="106171">
          <cell r="F106171" t="str">
            <v>knoxlabs.com</v>
          </cell>
          <cell r="G106171" t="str">
            <v>137618</v>
          </cell>
        </row>
        <row r="106172">
          <cell r="F106172" t="str">
            <v>knoxspot.com</v>
          </cell>
          <cell r="G106172" t="str">
            <v>137619</v>
          </cell>
        </row>
        <row r="106173">
          <cell r="F106173" t="str">
            <v>knoxx.net</v>
          </cell>
          <cell r="G106173" t="str">
            <v>137620</v>
          </cell>
        </row>
        <row r="106174">
          <cell r="F106174" t="str">
            <v>knoyd.com</v>
          </cell>
          <cell r="G106174" t="str">
            <v>137621</v>
          </cell>
        </row>
        <row r="106175">
          <cell r="F106175" t="str">
            <v>knudge.me</v>
          </cell>
          <cell r="G106175" t="str">
            <v>137622</v>
          </cell>
        </row>
        <row r="106176">
          <cell r="F106176" t="str">
            <v>koach.tv</v>
          </cell>
          <cell r="G106176" t="str">
            <v>137623</v>
          </cell>
        </row>
        <row r="106177">
          <cell r="F106177" t="str">
            <v>koacher.com</v>
          </cell>
          <cell r="G106177" t="str">
            <v>137624</v>
          </cell>
        </row>
        <row r="106178">
          <cell r="F106178" t="str">
            <v>koachify.com</v>
          </cell>
          <cell r="G106178" t="str">
            <v>137625</v>
          </cell>
        </row>
        <row r="106179">
          <cell r="F106179" t="str">
            <v>koalafied.ca</v>
          </cell>
          <cell r="G106179" t="str">
            <v>137626</v>
          </cell>
        </row>
        <row r="106180">
          <cell r="F106180" t="str">
            <v>koalahealthcaresystem.com</v>
          </cell>
          <cell r="G106180" t="str">
            <v>137627</v>
          </cell>
        </row>
        <row r="106181">
          <cell r="F106181" t="str">
            <v>koalakrane.com.au</v>
          </cell>
          <cell r="G106181" t="str">
            <v>137628</v>
          </cell>
        </row>
        <row r="106182">
          <cell r="F106182" t="str">
            <v>koalike.com</v>
          </cell>
          <cell r="G106182" t="str">
            <v>137629</v>
          </cell>
        </row>
        <row r="106183">
          <cell r="F106183" t="str">
            <v>koantum.com</v>
          </cell>
          <cell r="G106183" t="str">
            <v>137630</v>
          </cell>
        </row>
        <row r="106184">
          <cell r="F106184" t="str">
            <v>koba.io</v>
          </cell>
          <cell r="G106184" t="str">
            <v>137631</v>
          </cell>
        </row>
        <row r="106185">
          <cell r="F106185" t="str">
            <v>kobestarr.io</v>
          </cell>
          <cell r="G106185" t="str">
            <v>137632</v>
          </cell>
        </row>
        <row r="106186">
          <cell r="F106186" t="str">
            <v>kobisi.com</v>
          </cell>
          <cell r="G106186" t="str">
            <v>137633</v>
          </cell>
        </row>
        <row r="106187">
          <cell r="F106187" t="str">
            <v>kobiton.com</v>
          </cell>
          <cell r="G106187" t="str">
            <v>137634</v>
          </cell>
        </row>
        <row r="106188">
          <cell r="F106188" t="str">
            <v>kobo360.com</v>
          </cell>
          <cell r="G106188" t="str">
            <v>137635</v>
          </cell>
        </row>
        <row r="106189">
          <cell r="F106189" t="str">
            <v>kobolo.co</v>
          </cell>
          <cell r="G106189" t="str">
            <v>137636</v>
          </cell>
        </row>
        <row r="106190">
          <cell r="F106190" t="str">
            <v>kobox.me</v>
          </cell>
          <cell r="G106190" t="str">
            <v>137637</v>
          </cell>
        </row>
        <row r="106191">
          <cell r="F106191" t="str">
            <v>kodakwinningfotos.com</v>
          </cell>
          <cell r="G106191" t="str">
            <v>137638</v>
          </cell>
        </row>
        <row r="106192">
          <cell r="F106192" t="str">
            <v>kodamaworld.com</v>
          </cell>
          <cell r="G106192" t="str">
            <v>137639</v>
          </cell>
        </row>
        <row r="106193">
          <cell r="F106193" t="str">
            <v>kodastic.com</v>
          </cell>
          <cell r="G106193" t="str">
            <v>137640</v>
          </cell>
        </row>
        <row r="106194">
          <cell r="F106194" t="str">
            <v>kodebees.com</v>
          </cell>
          <cell r="G106194" t="str">
            <v>137641</v>
          </cell>
        </row>
        <row r="106195">
          <cell r="F106195" t="str">
            <v>kodeq.com</v>
          </cell>
          <cell r="G106195" t="str">
            <v>137642</v>
          </cell>
        </row>
        <row r="106196">
          <cell r="F106196" t="str">
            <v>koder.ai</v>
          </cell>
          <cell r="G106196" t="str">
            <v>137643</v>
          </cell>
        </row>
        <row r="106197">
          <cell r="F106197" t="str">
            <v>kodewithklossy.com</v>
          </cell>
          <cell r="G106197" t="str">
            <v>137644</v>
          </cell>
        </row>
        <row r="106198">
          <cell r="F106198" t="str">
            <v>kodluyoruz.org</v>
          </cell>
          <cell r="G106198" t="str">
            <v>137645</v>
          </cell>
        </row>
        <row r="106199">
          <cell r="F106199" t="str">
            <v>kodyok.com</v>
          </cell>
          <cell r="G106199" t="str">
            <v>137646</v>
          </cell>
        </row>
        <row r="106200">
          <cell r="F106200" t="str">
            <v>koffeedate.com</v>
          </cell>
          <cell r="G106200" t="str">
            <v>137647</v>
          </cell>
        </row>
        <row r="106201">
          <cell r="F106201" t="str">
            <v>kogara.com</v>
          </cell>
          <cell r="G106201" t="str">
            <v>137648</v>
          </cell>
        </row>
        <row r="106202">
          <cell r="F106202" t="str">
            <v>koihelp.in</v>
          </cell>
          <cell r="G106202" t="str">
            <v>137649</v>
          </cell>
        </row>
        <row r="106203">
          <cell r="F106203" t="str">
            <v>koin.com.br</v>
          </cell>
          <cell r="G106203" t="str">
            <v>137650</v>
          </cell>
        </row>
        <row r="106204">
          <cell r="F106204" t="str">
            <v>koinify.com</v>
          </cell>
          <cell r="G106204" t="str">
            <v>137651</v>
          </cell>
        </row>
        <row r="106205">
          <cell r="F106205" t="str">
            <v>koinu.me</v>
          </cell>
          <cell r="G106205" t="str">
            <v>137652</v>
          </cell>
        </row>
        <row r="106206">
          <cell r="F106206" t="str">
            <v>kojaisocial.com</v>
          </cell>
          <cell r="G106206" t="str">
            <v>137653</v>
          </cell>
        </row>
        <row r="106207">
          <cell r="F106207" t="str">
            <v>kojava.com</v>
          </cell>
          <cell r="G106207" t="str">
            <v>137654</v>
          </cell>
        </row>
        <row r="106208">
          <cell r="F106208" t="str">
            <v>kokoastandard.com</v>
          </cell>
          <cell r="G106208" t="str">
            <v>137655</v>
          </cell>
        </row>
        <row r="106209">
          <cell r="F106209" t="str">
            <v>kokocontent.com</v>
          </cell>
          <cell r="G106209" t="str">
            <v>137656</v>
          </cell>
        </row>
        <row r="106210">
          <cell r="F106210" t="str">
            <v>kokowinka.com</v>
          </cell>
          <cell r="G106210" t="str">
            <v>137657</v>
          </cell>
        </row>
        <row r="106211">
          <cell r="F106211" t="str">
            <v>kol.space</v>
          </cell>
          <cell r="G106211" t="str">
            <v>137658</v>
          </cell>
        </row>
        <row r="106212">
          <cell r="F106212" t="str">
            <v>kolabtree.com</v>
          </cell>
          <cell r="G106212" t="str">
            <v>137659</v>
          </cell>
        </row>
        <row r="106213">
          <cell r="F106213" t="str">
            <v>kolada.org</v>
          </cell>
          <cell r="G106213" t="str">
            <v>137660</v>
          </cell>
        </row>
        <row r="106214">
          <cell r="F106214" t="str">
            <v>kolau.com</v>
          </cell>
          <cell r="G106214" t="str">
            <v>137661</v>
          </cell>
        </row>
        <row r="106215">
          <cell r="F106215" t="str">
            <v>kolektiflabs.com</v>
          </cell>
          <cell r="G106215" t="str">
            <v>137662</v>
          </cell>
        </row>
        <row r="106216">
          <cell r="F106216" t="str">
            <v>kolektiv.si</v>
          </cell>
          <cell r="G106216" t="str">
            <v>137663</v>
          </cell>
        </row>
        <row r="106217">
          <cell r="F106217" t="str">
            <v>kolide.co</v>
          </cell>
          <cell r="G106217" t="str">
            <v>137664</v>
          </cell>
        </row>
        <row r="106218">
          <cell r="F106218" t="str">
            <v>kolinx.com</v>
          </cell>
          <cell r="G106218" t="str">
            <v>137665</v>
          </cell>
        </row>
        <row r="106219">
          <cell r="F106219" t="str">
            <v>kolkataescortagency.in</v>
          </cell>
          <cell r="G106219" t="str">
            <v>137666</v>
          </cell>
        </row>
        <row r="106220">
          <cell r="F106220" t="str">
            <v>kolkataflowers.co.in</v>
          </cell>
          <cell r="G106220" t="str">
            <v>137667</v>
          </cell>
        </row>
        <row r="106221">
          <cell r="F106221" t="str">
            <v>kolkatafoodies.com</v>
          </cell>
          <cell r="G106221" t="str">
            <v>137668</v>
          </cell>
        </row>
        <row r="106222">
          <cell r="F106222" t="str">
            <v>kollabio.com</v>
          </cell>
          <cell r="G106222" t="str">
            <v>137669</v>
          </cell>
        </row>
        <row r="106223">
          <cell r="F106223" t="str">
            <v>koller.engineering</v>
          </cell>
          <cell r="G106223" t="str">
            <v>137670</v>
          </cell>
        </row>
        <row r="106224">
          <cell r="F106224" t="str">
            <v>kolonyapp.com</v>
          </cell>
          <cell r="G106224" t="str">
            <v>137671</v>
          </cell>
        </row>
        <row r="106225">
          <cell r="F106225" t="str">
            <v>koltepatilbreezedahisar.newprojectlaunch.in</v>
          </cell>
          <cell r="G106225" t="str">
            <v>137672</v>
          </cell>
        </row>
        <row r="106226">
          <cell r="F106226" t="str">
            <v>komandoseo.pl</v>
          </cell>
          <cell r="G106226" t="str">
            <v>137673</v>
          </cell>
        </row>
        <row r="106227">
          <cell r="F106227" t="str">
            <v>komb.co</v>
          </cell>
          <cell r="G106227" t="str">
            <v>137674</v>
          </cell>
        </row>
        <row r="106228">
          <cell r="F106228" t="str">
            <v>komboa.co.ke</v>
          </cell>
          <cell r="G106228" t="str">
            <v>137675</v>
          </cell>
        </row>
        <row r="106229">
          <cell r="F106229" t="str">
            <v>kommandersoftware.com</v>
          </cell>
          <cell r="G106229" t="str">
            <v>137676</v>
          </cell>
        </row>
        <row r="106230">
          <cell r="F106230" t="str">
            <v>kompas.io</v>
          </cell>
          <cell r="G106230" t="str">
            <v>137677</v>
          </cell>
        </row>
        <row r="106231">
          <cell r="F106231" t="str">
            <v>kompetes.com</v>
          </cell>
          <cell r="G106231" t="str">
            <v>137678</v>
          </cell>
        </row>
        <row r="106232">
          <cell r="F106232" t="str">
            <v>komponant.com</v>
          </cell>
          <cell r="G106232" t="str">
            <v>137679</v>
          </cell>
        </row>
        <row r="106233">
          <cell r="F106233" t="str">
            <v>komu.com</v>
          </cell>
          <cell r="G106233" t="str">
            <v>137680</v>
          </cell>
        </row>
        <row r="106234">
          <cell r="F106234" t="str">
            <v>komuns.com</v>
          </cell>
          <cell r="G106234" t="str">
            <v>137681</v>
          </cell>
        </row>
        <row r="106235">
          <cell r="F106235" t="str">
            <v>koncart.co</v>
          </cell>
          <cell r="G106235" t="str">
            <v>137682</v>
          </cell>
        </row>
        <row r="106236">
          <cell r="F106236" t="str">
            <v>konceptvr.com</v>
          </cell>
          <cell r="G106236" t="str">
            <v>137683</v>
          </cell>
        </row>
        <row r="106237">
          <cell r="F106237" t="str">
            <v>koneksahealth.com</v>
          </cell>
          <cell r="G106237" t="str">
            <v>137684</v>
          </cell>
        </row>
        <row r="106238">
          <cell r="F106238" t="str">
            <v>konenkii.com</v>
          </cell>
          <cell r="G106238" t="str">
            <v>137685</v>
          </cell>
        </row>
        <row r="106239">
          <cell r="F106239" t="str">
            <v>konexial.com</v>
          </cell>
          <cell r="G106239" t="str">
            <v>137686</v>
          </cell>
        </row>
        <row r="106240">
          <cell r="F106240" t="str">
            <v>konfamd.com</v>
          </cell>
          <cell r="G106240" t="str">
            <v>137687</v>
          </cell>
        </row>
        <row r="106241">
          <cell r="F106241" t="str">
            <v>konisocial.com</v>
          </cell>
          <cell r="G106241" t="str">
            <v>137688</v>
          </cell>
        </row>
        <row r="106242">
          <cell r="F106242" t="str">
            <v>konkerlabs.com</v>
          </cell>
          <cell r="G106242" t="str">
            <v>137689</v>
          </cell>
        </row>
        <row r="106243">
          <cell r="F106243" t="str">
            <v>konkurrencer-nonstop.dk</v>
          </cell>
          <cell r="G106243" t="str">
            <v>137690</v>
          </cell>
        </row>
        <row r="106244">
          <cell r="F106244" t="str">
            <v>konnect.cd</v>
          </cell>
          <cell r="G106244" t="str">
            <v>137691</v>
          </cell>
        </row>
        <row r="106245">
          <cell r="F106245" t="str">
            <v>konnectbi.com</v>
          </cell>
          <cell r="G106245" t="str">
            <v>137692</v>
          </cell>
        </row>
        <row r="106246">
          <cell r="F106246" t="str">
            <v>konnectr.co</v>
          </cell>
          <cell r="G106246" t="str">
            <v>137693</v>
          </cell>
        </row>
        <row r="106247">
          <cell r="F106247" t="str">
            <v>konnekt.co</v>
          </cell>
          <cell r="G106247" t="str">
            <v>137694</v>
          </cell>
        </row>
        <row r="106248">
          <cell r="F106248" t="str">
            <v>konquistala.com</v>
          </cell>
          <cell r="G106248" t="str">
            <v>137695</v>
          </cell>
        </row>
        <row r="106249">
          <cell r="F106249" t="str">
            <v>konsalidon.com</v>
          </cell>
          <cell r="G106249" t="str">
            <v>137696</v>
          </cell>
        </row>
        <row r="106250">
          <cell r="F106250" t="str">
            <v>konsigue.com</v>
          </cell>
          <cell r="G106250" t="str">
            <v>137697</v>
          </cell>
        </row>
        <row r="106251">
          <cell r="F106251" t="str">
            <v>konsiteo.com</v>
          </cell>
          <cell r="G106251" t="str">
            <v>137698</v>
          </cell>
        </row>
        <row r="106252">
          <cell r="F106252" t="str">
            <v>kontactapp.com</v>
          </cell>
          <cell r="G106252" t="str">
            <v>137699</v>
          </cell>
        </row>
        <row r="106253">
          <cell r="F106253" t="str">
            <v>kontenthaus.com</v>
          </cell>
          <cell r="G106253" t="str">
            <v>137700</v>
          </cell>
        </row>
        <row r="106254">
          <cell r="F106254" t="str">
            <v>kontentino.com</v>
          </cell>
          <cell r="G106254" t="str">
            <v>137701</v>
          </cell>
        </row>
        <row r="106255">
          <cell r="F106255" t="str">
            <v>kontinuum.ca</v>
          </cell>
          <cell r="G106255" t="str">
            <v>137702</v>
          </cell>
        </row>
        <row r="106256">
          <cell r="F106256" t="str">
            <v>konube.com</v>
          </cell>
          <cell r="G106256" t="str">
            <v>137703</v>
          </cell>
        </row>
        <row r="106257">
          <cell r="F106257" t="str">
            <v>konveen.io</v>
          </cell>
          <cell r="G106257" t="str">
            <v>137704</v>
          </cell>
        </row>
        <row r="106258">
          <cell r="F106258" t="str">
            <v>konveneapp.com</v>
          </cell>
          <cell r="G106258" t="str">
            <v>137705</v>
          </cell>
        </row>
        <row r="106259">
          <cell r="F106259" t="str">
            <v>konversa.net</v>
          </cell>
          <cell r="G106259" t="str">
            <v>137706</v>
          </cell>
        </row>
        <row r="106260">
          <cell r="F106260" t="str">
            <v>konvoysg.com</v>
          </cell>
          <cell r="G106260" t="str">
            <v>137707</v>
          </cell>
        </row>
        <row r="106261">
          <cell r="F106261" t="str">
            <v>konzacity.go.ke</v>
          </cell>
          <cell r="G106261" t="str">
            <v>137708</v>
          </cell>
        </row>
        <row r="106262">
          <cell r="F106262" t="str">
            <v>koocam.com</v>
          </cell>
          <cell r="G106262" t="str">
            <v>137709</v>
          </cell>
        </row>
        <row r="106263">
          <cell r="F106263" t="str">
            <v>koodous.com</v>
          </cell>
          <cell r="G106263" t="str">
            <v>137710</v>
          </cell>
        </row>
        <row r="106264">
          <cell r="F106264" t="str">
            <v>koodzo.com</v>
          </cell>
          <cell r="G106264" t="str">
            <v>137711</v>
          </cell>
        </row>
        <row r="106265">
          <cell r="F106265" t="str">
            <v>koogeek.com</v>
          </cell>
          <cell r="G106265" t="str">
            <v>137712</v>
          </cell>
        </row>
        <row r="106266">
          <cell r="F106266" t="str">
            <v>kookloo.com</v>
          </cell>
          <cell r="G106266" t="str">
            <v>137713</v>
          </cell>
        </row>
        <row r="106267">
          <cell r="F106267" t="str">
            <v>koolbeans.co.uk</v>
          </cell>
          <cell r="G106267" t="str">
            <v>137714</v>
          </cell>
        </row>
        <row r="106268">
          <cell r="F106268" t="str">
            <v>koolprojects.com</v>
          </cell>
          <cell r="G106268" t="str">
            <v>137715</v>
          </cell>
        </row>
        <row r="106269">
          <cell r="F106269" t="str">
            <v>koomalooma.com</v>
          </cell>
          <cell r="G106269" t="str">
            <v>137716</v>
          </cell>
        </row>
        <row r="106270">
          <cell r="F106270" t="str">
            <v>koomper.com</v>
          </cell>
          <cell r="G106270" t="str">
            <v>137717</v>
          </cell>
        </row>
        <row r="106271">
          <cell r="F106271" t="str">
            <v>koovala.com</v>
          </cell>
          <cell r="G106271" t="str">
            <v>137718</v>
          </cell>
        </row>
        <row r="106272">
          <cell r="F106272" t="str">
            <v>koove.com</v>
          </cell>
          <cell r="G106272" t="str">
            <v>137719</v>
          </cell>
        </row>
        <row r="106273">
          <cell r="F106273" t="str">
            <v>kopidev.com</v>
          </cell>
          <cell r="G106273" t="str">
            <v>137720</v>
          </cell>
        </row>
        <row r="106274">
          <cell r="F106274" t="str">
            <v>kopower.co.uk</v>
          </cell>
          <cell r="G106274" t="str">
            <v>137721</v>
          </cell>
        </row>
        <row r="106275">
          <cell r="F106275" t="str">
            <v>koppaz.com</v>
          </cell>
          <cell r="G106275" t="str">
            <v>137722</v>
          </cell>
        </row>
        <row r="106276">
          <cell r="F106276" t="str">
            <v>koralstreet.com</v>
          </cell>
          <cell r="G106276" t="str">
            <v>137723</v>
          </cell>
        </row>
        <row r="106277">
          <cell r="F106277" t="str">
            <v>koreantourguide.com</v>
          </cell>
          <cell r="G106277" t="str">
            <v>137724</v>
          </cell>
        </row>
        <row r="106278">
          <cell r="F106278" t="str">
            <v>korefusion.com</v>
          </cell>
          <cell r="G106278" t="str">
            <v>137725</v>
          </cell>
        </row>
        <row r="106279">
          <cell r="F106279" t="str">
            <v>korekontrol.eu</v>
          </cell>
          <cell r="G106279" t="str">
            <v>137726</v>
          </cell>
        </row>
        <row r="106280">
          <cell r="F106280" t="str">
            <v>korierwala.com</v>
          </cell>
          <cell r="G106280" t="str">
            <v>137727</v>
          </cell>
        </row>
        <row r="106281">
          <cell r="F106281" t="str">
            <v>koriist.com</v>
          </cell>
          <cell r="G106281" t="str">
            <v>137728</v>
          </cell>
        </row>
        <row r="106282">
          <cell r="F106282" t="str">
            <v>korkapp.com</v>
          </cell>
          <cell r="G106282" t="str">
            <v>137729</v>
          </cell>
        </row>
        <row r="106283">
          <cell r="F106283" t="str">
            <v>korrade.com</v>
          </cell>
          <cell r="G106283" t="str">
            <v>137730</v>
          </cell>
        </row>
        <row r="106284">
          <cell r="F106284" t="str">
            <v>kosbit.net</v>
          </cell>
          <cell r="G106284" t="str">
            <v>137731</v>
          </cell>
        </row>
        <row r="106285">
          <cell r="F106285" t="str">
            <v>kosherdev.com</v>
          </cell>
          <cell r="G106285" t="str">
            <v>137732</v>
          </cell>
        </row>
        <row r="106286">
          <cell r="F106286" t="str">
            <v>koshwhere.com</v>
          </cell>
          <cell r="G106286" t="str">
            <v>137733</v>
          </cell>
        </row>
        <row r="106287">
          <cell r="F106287" t="str">
            <v>kospoll.com</v>
          </cell>
          <cell r="G106287" t="str">
            <v>137734</v>
          </cell>
        </row>
        <row r="106288">
          <cell r="F106288" t="str">
            <v>kosponsor.com</v>
          </cell>
          <cell r="G106288" t="str">
            <v>137735</v>
          </cell>
        </row>
        <row r="106289">
          <cell r="F106289" t="str">
            <v>kostoom.com</v>
          </cell>
          <cell r="G106289" t="str">
            <v>137736</v>
          </cell>
        </row>
        <row r="106290">
          <cell r="F106290" t="str">
            <v>kotagrosir.com</v>
          </cell>
          <cell r="G106290" t="str">
            <v>137737</v>
          </cell>
        </row>
        <row r="106291">
          <cell r="F106291" t="str">
            <v>kotaknext.com</v>
          </cell>
          <cell r="G106291" t="str">
            <v>137738</v>
          </cell>
        </row>
        <row r="106292">
          <cell r="F106292" t="str">
            <v>kotcapp.appspot.com</v>
          </cell>
          <cell r="G106292" t="str">
            <v>137739</v>
          </cell>
        </row>
        <row r="106293">
          <cell r="F106293" t="str">
            <v>kotive.com</v>
          </cell>
          <cell r="G106293" t="str">
            <v>137740</v>
          </cell>
        </row>
        <row r="106294">
          <cell r="F106294" t="str">
            <v>kotivu.ng</v>
          </cell>
          <cell r="G106294" t="str">
            <v>137741</v>
          </cell>
        </row>
        <row r="106295">
          <cell r="F106295" t="str">
            <v>kotkovski.com</v>
          </cell>
          <cell r="G106295" t="str">
            <v>137742</v>
          </cell>
        </row>
        <row r="106296">
          <cell r="F106296" t="str">
            <v>kotn.com</v>
          </cell>
          <cell r="G106296" t="str">
            <v>137743</v>
          </cell>
        </row>
        <row r="106297">
          <cell r="F106297" t="str">
            <v>kotobee.com</v>
          </cell>
          <cell r="G106297" t="str">
            <v>137744</v>
          </cell>
        </row>
        <row r="106298">
          <cell r="F106298" t="str">
            <v>koualaworkspace.com</v>
          </cell>
          <cell r="G106298" t="str">
            <v>137745</v>
          </cell>
        </row>
        <row r="106299">
          <cell r="F106299" t="str">
            <v>kouchinc.com</v>
          </cell>
          <cell r="G106299" t="str">
            <v>137746</v>
          </cell>
        </row>
        <row r="106300">
          <cell r="F106300" t="str">
            <v>kouponier.com</v>
          </cell>
          <cell r="G106300" t="str">
            <v>137747</v>
          </cell>
        </row>
        <row r="106301">
          <cell r="F106301" t="str">
            <v>kourke.com</v>
          </cell>
          <cell r="G106301" t="str">
            <v>137748</v>
          </cell>
        </row>
        <row r="106302">
          <cell r="F106302" t="str">
            <v>kovurt.com</v>
          </cell>
          <cell r="G106302" t="str">
            <v>137749</v>
          </cell>
        </row>
        <row r="106303">
          <cell r="F106303" t="str">
            <v>koyfin.com</v>
          </cell>
          <cell r="G106303" t="str">
            <v>137750</v>
          </cell>
        </row>
        <row r="106304">
          <cell r="F106304" t="str">
            <v>kpc.or.kr</v>
          </cell>
          <cell r="G106304" t="str">
            <v>137751</v>
          </cell>
        </row>
        <row r="106305">
          <cell r="F106305" t="str">
            <v>kpibench.com</v>
          </cell>
          <cell r="G106305" t="str">
            <v>137752</v>
          </cell>
        </row>
        <row r="106306">
          <cell r="F106306" t="str">
            <v>kqpoker.com</v>
          </cell>
          <cell r="G106306" t="str">
            <v>137753</v>
          </cell>
        </row>
        <row r="106307">
          <cell r="F106307" t="str">
            <v>kr8.asia</v>
          </cell>
          <cell r="G106307" t="str">
            <v>137754</v>
          </cell>
        </row>
        <row r="106308">
          <cell r="F106308" t="str">
            <v>krafftit.com</v>
          </cell>
          <cell r="G106308" t="str">
            <v>137755</v>
          </cell>
        </row>
        <row r="106309">
          <cell r="F106309" t="str">
            <v>kraftbuy.com</v>
          </cell>
          <cell r="G106309" t="str">
            <v>137756</v>
          </cell>
        </row>
        <row r="106310">
          <cell r="F106310" t="str">
            <v>krafter-labs.com</v>
          </cell>
          <cell r="G106310" t="str">
            <v>137757</v>
          </cell>
        </row>
        <row r="106311">
          <cell r="F106311" t="str">
            <v>kraftera.com</v>
          </cell>
          <cell r="G106311" t="str">
            <v>137758</v>
          </cell>
        </row>
        <row r="106312">
          <cell r="F106312" t="str">
            <v>kraftheinzcompany.com</v>
          </cell>
          <cell r="G106312" t="str">
            <v>137759</v>
          </cell>
        </row>
        <row r="106313">
          <cell r="F106313" t="str">
            <v>kraftly.com</v>
          </cell>
          <cell r="G106313" t="str">
            <v>137760</v>
          </cell>
        </row>
        <row r="106314">
          <cell r="F106314" t="str">
            <v>kraftstory.com</v>
          </cell>
          <cell r="G106314" t="str">
            <v>137761</v>
          </cell>
        </row>
        <row r="106315">
          <cell r="F106315" t="str">
            <v>krafty.co</v>
          </cell>
          <cell r="G106315" t="str">
            <v>137762</v>
          </cell>
        </row>
        <row r="106316">
          <cell r="F106316" t="str">
            <v>krakenprod.tech</v>
          </cell>
          <cell r="G106316" t="str">
            <v>137763</v>
          </cell>
        </row>
        <row r="106317">
          <cell r="F106317" t="str">
            <v>kranberrystudio.com</v>
          </cell>
          <cell r="G106317" t="str">
            <v>137764</v>
          </cell>
        </row>
        <row r="106318">
          <cell r="F106318" t="str">
            <v>krate.in</v>
          </cell>
          <cell r="G106318" t="str">
            <v>137765</v>
          </cell>
        </row>
        <row r="106319">
          <cell r="F106319" t="str">
            <v>kratomvalley.com</v>
          </cell>
          <cell r="G106319" t="str">
            <v>137766</v>
          </cell>
        </row>
        <row r="106320">
          <cell r="F106320" t="str">
            <v>kraver.io</v>
          </cell>
          <cell r="G106320" t="str">
            <v>137767</v>
          </cell>
        </row>
        <row r="106321">
          <cell r="F106321" t="str">
            <v>kravoo.com</v>
          </cell>
          <cell r="G106321" t="str">
            <v>137768</v>
          </cell>
        </row>
        <row r="106322">
          <cell r="F106322" t="str">
            <v>krawd.com</v>
          </cell>
          <cell r="G106322" t="str">
            <v>137769</v>
          </cell>
        </row>
        <row r="106323">
          <cell r="F106323" t="str">
            <v>kray.technology</v>
          </cell>
          <cell r="G106323" t="str">
            <v>137770</v>
          </cell>
        </row>
        <row r="106324">
          <cell r="F106324" t="str">
            <v>krayonik.com</v>
          </cell>
          <cell r="G106324" t="str">
            <v>137771</v>
          </cell>
        </row>
        <row r="106325">
          <cell r="F106325" t="str">
            <v>krazymantra.com</v>
          </cell>
          <cell r="G106325" t="str">
            <v>137772</v>
          </cell>
        </row>
        <row r="106326">
          <cell r="F106326" t="str">
            <v>kre8tives.com</v>
          </cell>
          <cell r="G106326" t="str">
            <v>137773</v>
          </cell>
        </row>
        <row r="106327">
          <cell r="F106327" t="str">
            <v>kreatelabs.com</v>
          </cell>
          <cell r="G106327" t="str">
            <v>137774</v>
          </cell>
        </row>
        <row r="106328">
          <cell r="F106328" t="str">
            <v>kreateve.com</v>
          </cell>
          <cell r="G106328" t="str">
            <v>137775</v>
          </cell>
        </row>
        <row r="106329">
          <cell r="F106329" t="str">
            <v>kreativa.co</v>
          </cell>
          <cell r="G106329" t="str">
            <v>137776</v>
          </cell>
        </row>
        <row r="106330">
          <cell r="F106330" t="str">
            <v>kreativeafrika.com</v>
          </cell>
          <cell r="G106330" t="str">
            <v>137777</v>
          </cell>
        </row>
        <row r="106331">
          <cell r="F106331" t="str">
            <v>kreativekrowd.com</v>
          </cell>
          <cell r="G106331" t="str">
            <v>137778</v>
          </cell>
        </row>
        <row r="106332">
          <cell r="F106332" t="str">
            <v>kreatize.com</v>
          </cell>
          <cell r="G106332" t="str">
            <v>137779</v>
          </cell>
        </row>
        <row r="106333">
          <cell r="F106333" t="str">
            <v>kreatryx.com</v>
          </cell>
          <cell r="G106333" t="str">
            <v>137780</v>
          </cell>
        </row>
        <row r="106334">
          <cell r="F106334" t="str">
            <v>kredditapp.com</v>
          </cell>
          <cell r="G106334" t="str">
            <v>137781</v>
          </cell>
        </row>
        <row r="106335">
          <cell r="F106335" t="str">
            <v>kreddos.com</v>
          </cell>
          <cell r="G106335" t="str">
            <v>137782</v>
          </cell>
        </row>
        <row r="106336">
          <cell r="F106336" t="str">
            <v>kredibel.co</v>
          </cell>
          <cell r="G106336" t="str">
            <v>137783</v>
          </cell>
        </row>
        <row r="106337">
          <cell r="F106337" t="str">
            <v>kredibel.co.id</v>
          </cell>
          <cell r="G106337" t="str">
            <v>137784</v>
          </cell>
        </row>
        <row r="106338">
          <cell r="F106338" t="str">
            <v>kredila.com</v>
          </cell>
          <cell r="G106338" t="str">
            <v>137785</v>
          </cell>
        </row>
        <row r="106339">
          <cell r="F106339" t="str">
            <v>kreditmat.com</v>
          </cell>
          <cell r="G106339" t="str">
            <v>137786</v>
          </cell>
        </row>
        <row r="106340">
          <cell r="F106340" t="str">
            <v>kredito24.es</v>
          </cell>
          <cell r="G106340" t="str">
            <v>137787</v>
          </cell>
        </row>
        <row r="106341">
          <cell r="F106341" t="str">
            <v>kreiselelectric.com</v>
          </cell>
          <cell r="G106341" t="str">
            <v>137788</v>
          </cell>
        </row>
        <row r="106342">
          <cell r="F106342" t="str">
            <v>kreocr.com</v>
          </cell>
          <cell r="G106342" t="str">
            <v>137789</v>
          </cell>
        </row>
        <row r="106343">
          <cell r="F106343" t="str">
            <v>kricket.co</v>
          </cell>
          <cell r="G106343" t="str">
            <v>137790</v>
          </cell>
        </row>
        <row r="106344">
          <cell r="F106344" t="str">
            <v>kriddik.com</v>
          </cell>
          <cell r="G106344" t="str">
            <v>137791</v>
          </cell>
        </row>
        <row r="106345">
          <cell r="F106345" t="str">
            <v>kriddr.com</v>
          </cell>
          <cell r="G106345" t="str">
            <v>137792</v>
          </cell>
        </row>
        <row r="106346">
          <cell r="F106346" t="str">
            <v>krimefarm.com</v>
          </cell>
          <cell r="G106346" t="str">
            <v>137793</v>
          </cell>
        </row>
        <row r="106347">
          <cell r="F106347" t="str">
            <v>krishiagribusiness.com</v>
          </cell>
          <cell r="G106347" t="str">
            <v>137794</v>
          </cell>
        </row>
        <row r="106348">
          <cell r="F106348" t="str">
            <v>krishtop.org</v>
          </cell>
          <cell r="G106348" t="str">
            <v>137795</v>
          </cell>
        </row>
        <row r="106349">
          <cell r="F106349" t="str">
            <v>kristaelsta.com</v>
          </cell>
          <cell r="G106349" t="str">
            <v>137796</v>
          </cell>
        </row>
        <row r="106350">
          <cell r="F106350" t="str">
            <v>kristys.kitchen</v>
          </cell>
          <cell r="G106350" t="str">
            <v>137797</v>
          </cell>
        </row>
        <row r="106351">
          <cell r="F106351" t="str">
            <v>krit.it</v>
          </cell>
          <cell r="G106351" t="str">
            <v>137798</v>
          </cell>
        </row>
        <row r="106352">
          <cell r="F106352" t="str">
            <v>kriya.ai</v>
          </cell>
          <cell r="G106352" t="str">
            <v>137799</v>
          </cell>
        </row>
        <row r="106353">
          <cell r="F106353" t="str">
            <v>krommatik.com</v>
          </cell>
          <cell r="G106353" t="str">
            <v>137800</v>
          </cell>
        </row>
        <row r="106354">
          <cell r="F106354" t="str">
            <v>kromosome.net</v>
          </cell>
          <cell r="G106354" t="str">
            <v>137801</v>
          </cell>
        </row>
        <row r="106355">
          <cell r="F106355" t="str">
            <v>kronaby.com</v>
          </cell>
          <cell r="G106355" t="str">
            <v>137802</v>
          </cell>
        </row>
        <row r="106356">
          <cell r="F106356" t="str">
            <v>kronologger.com</v>
          </cell>
          <cell r="G106356" t="str">
            <v>137803</v>
          </cell>
        </row>
        <row r="106357">
          <cell r="F106357" t="str">
            <v>kroo.xyz</v>
          </cell>
          <cell r="G106357" t="str">
            <v>137804</v>
          </cell>
        </row>
        <row r="106358">
          <cell r="F106358" t="str">
            <v>kropka.space</v>
          </cell>
          <cell r="G106358" t="str">
            <v>137805</v>
          </cell>
        </row>
        <row r="106359">
          <cell r="F106359" t="str">
            <v>krossblade.com</v>
          </cell>
          <cell r="G106359" t="str">
            <v>137806</v>
          </cell>
        </row>
        <row r="106360">
          <cell r="F106360" t="str">
            <v>kroud.io</v>
          </cell>
          <cell r="G106360" t="str">
            <v>137807</v>
          </cell>
        </row>
        <row r="106361">
          <cell r="F106361" t="str">
            <v>krowdcircle.com</v>
          </cell>
          <cell r="G106361" t="str">
            <v>137808</v>
          </cell>
        </row>
        <row r="106362">
          <cell r="F106362" t="str">
            <v>krowde.com</v>
          </cell>
          <cell r="G106362" t="str">
            <v>137809</v>
          </cell>
        </row>
        <row r="106363">
          <cell r="F106363" t="str">
            <v>krowdit.com</v>
          </cell>
          <cell r="G106363" t="str">
            <v>137810</v>
          </cell>
        </row>
        <row r="106364">
          <cell r="F106364" t="str">
            <v>krowdlearn.com</v>
          </cell>
          <cell r="G106364" t="str">
            <v>137811</v>
          </cell>
        </row>
        <row r="106365">
          <cell r="F106365" t="str">
            <v>krowdmentor.com</v>
          </cell>
          <cell r="G106365" t="str">
            <v>137812</v>
          </cell>
        </row>
        <row r="106366">
          <cell r="F106366" t="str">
            <v>krowdster.co</v>
          </cell>
          <cell r="G106366" t="str">
            <v>137813</v>
          </cell>
        </row>
        <row r="106367">
          <cell r="F106367" t="str">
            <v>krreddyservices.com</v>
          </cell>
          <cell r="G106367" t="str">
            <v>137814</v>
          </cell>
        </row>
        <row r="106368">
          <cell r="F106368" t="str">
            <v>kruma.co</v>
          </cell>
          <cell r="G106368" t="str">
            <v>137815</v>
          </cell>
        </row>
        <row r="106369">
          <cell r="F106369" t="str">
            <v>krumb.eu</v>
          </cell>
          <cell r="G106369" t="str">
            <v>137816</v>
          </cell>
        </row>
        <row r="106370">
          <cell r="F106370" t="str">
            <v>krumplr.com</v>
          </cell>
          <cell r="G106370" t="str">
            <v>137817</v>
          </cell>
        </row>
        <row r="106371">
          <cell r="F106371" t="str">
            <v>krunk.com</v>
          </cell>
          <cell r="G106371" t="str">
            <v>137818</v>
          </cell>
        </row>
        <row r="106372">
          <cell r="F106372" t="str">
            <v>krupaholding.com</v>
          </cell>
          <cell r="G106372" t="str">
            <v>137819</v>
          </cell>
        </row>
        <row r="106373">
          <cell r="F106373" t="str">
            <v>krupte.com</v>
          </cell>
          <cell r="G106373" t="str">
            <v>137820</v>
          </cell>
        </row>
        <row r="106374">
          <cell r="F106374" t="str">
            <v>krutheapp.com</v>
          </cell>
          <cell r="G106374" t="str">
            <v>137821</v>
          </cell>
        </row>
        <row r="106375">
          <cell r="F106375" t="str">
            <v>kruut.com</v>
          </cell>
          <cell r="G106375" t="str">
            <v>137822</v>
          </cell>
        </row>
        <row r="106376">
          <cell r="F106376" t="str">
            <v>kruxworks.com</v>
          </cell>
          <cell r="G106376" t="str">
            <v>137823</v>
          </cell>
        </row>
        <row r="106377">
          <cell r="F106377" t="str">
            <v>kruzey.com.au</v>
          </cell>
          <cell r="G106377" t="str">
            <v>137824</v>
          </cell>
        </row>
        <row r="106378">
          <cell r="F106378" t="str">
            <v>krynkle.com</v>
          </cell>
          <cell r="G106378" t="str">
            <v>137825</v>
          </cell>
        </row>
        <row r="106379">
          <cell r="F106379" t="str">
            <v>kryptara.com</v>
          </cell>
          <cell r="G106379" t="str">
            <v>137826</v>
          </cell>
        </row>
        <row r="106380">
          <cell r="F106380" t="str">
            <v>kryptnostic.com</v>
          </cell>
          <cell r="G106380" t="str">
            <v>137827</v>
          </cell>
        </row>
        <row r="106381">
          <cell r="F106381" t="str">
            <v>kryptos.us</v>
          </cell>
          <cell r="G106381" t="str">
            <v>137828</v>
          </cell>
        </row>
        <row r="106382">
          <cell r="F106382" t="str">
            <v>krystalogbookloans.co.uk</v>
          </cell>
          <cell r="G106382" t="str">
            <v>137829</v>
          </cell>
        </row>
        <row r="106383">
          <cell r="F106383" t="str">
            <v>krzana.com</v>
          </cell>
          <cell r="G106383" t="str">
            <v>137830</v>
          </cell>
        </row>
        <row r="106384">
          <cell r="F106384" t="str">
            <v>ksenos-usa.com</v>
          </cell>
          <cell r="G106384" t="str">
            <v>137831</v>
          </cell>
        </row>
        <row r="106385">
          <cell r="F106385" t="str">
            <v>kstechresources.ie</v>
          </cell>
          <cell r="G106385" t="str">
            <v>137832</v>
          </cell>
        </row>
        <row r="106386">
          <cell r="F106386" t="str">
            <v>ktchup.com</v>
          </cell>
          <cell r="G106386" t="str">
            <v>137833</v>
          </cell>
        </row>
        <row r="106387">
          <cell r="F106387" t="str">
            <v>ktn-uk.co.uk</v>
          </cell>
          <cell r="G106387" t="str">
            <v>137834</v>
          </cell>
        </row>
        <row r="106388">
          <cell r="F106388" t="str">
            <v>kuaby.com</v>
          </cell>
          <cell r="G106388" t="str">
            <v>137835</v>
          </cell>
        </row>
        <row r="106389">
          <cell r="F106389" t="str">
            <v>kuai.fit</v>
          </cell>
          <cell r="G106389" t="str">
            <v>137836</v>
          </cell>
        </row>
        <row r="106390">
          <cell r="F106390" t="str">
            <v>kuax.co</v>
          </cell>
          <cell r="G106390" t="str">
            <v>137837</v>
          </cell>
        </row>
        <row r="106391">
          <cell r="F106391" t="str">
            <v>kuazoo.com.my</v>
          </cell>
          <cell r="G106391" t="str">
            <v>137838</v>
          </cell>
        </row>
        <row r="106392">
          <cell r="F106392" t="str">
            <v>kuberbox.com</v>
          </cell>
          <cell r="G106392" t="str">
            <v>137839</v>
          </cell>
        </row>
        <row r="106393">
          <cell r="F106393" t="str">
            <v>kuberfinancial.com</v>
          </cell>
          <cell r="G106393" t="str">
            <v>137840</v>
          </cell>
        </row>
        <row r="106394">
          <cell r="F106394" t="str">
            <v>kublr.com</v>
          </cell>
          <cell r="G106394" t="str">
            <v>137841</v>
          </cell>
        </row>
        <row r="106395">
          <cell r="F106395" t="str">
            <v>kuddlekids.in</v>
          </cell>
          <cell r="G106395" t="str">
            <v>137842</v>
          </cell>
        </row>
        <row r="106396">
          <cell r="F106396" t="str">
            <v>kudigo.com</v>
          </cell>
          <cell r="G106396" t="str">
            <v>137843</v>
          </cell>
        </row>
        <row r="106397">
          <cell r="F106397" t="str">
            <v>kuduhair.com</v>
          </cell>
          <cell r="G106397" t="str">
            <v>137844</v>
          </cell>
        </row>
        <row r="106398">
          <cell r="F106398" t="str">
            <v>kuendadigital.com</v>
          </cell>
          <cell r="G106398" t="str">
            <v>137845</v>
          </cell>
        </row>
        <row r="106399">
          <cell r="F106399" t="str">
            <v>kuflink.co.uk</v>
          </cell>
          <cell r="G106399" t="str">
            <v>137846</v>
          </cell>
        </row>
        <row r="106400">
          <cell r="F106400" t="str">
            <v>kugadi.com</v>
          </cell>
          <cell r="G106400" t="str">
            <v>137847</v>
          </cell>
        </row>
        <row r="106401">
          <cell r="F106401" t="str">
            <v>kuggleland.com</v>
          </cell>
          <cell r="G106401" t="str">
            <v>137848</v>
          </cell>
        </row>
        <row r="106402">
          <cell r="F106402" t="str">
            <v>kuhllawfirm.com</v>
          </cell>
          <cell r="G106402" t="str">
            <v>137849</v>
          </cell>
        </row>
        <row r="106403">
          <cell r="F106403" t="str">
            <v>kuidadores.es</v>
          </cell>
          <cell r="G106403" t="str">
            <v>137850</v>
          </cell>
        </row>
        <row r="106404">
          <cell r="F106404" t="str">
            <v>kuidis.com.ve</v>
          </cell>
          <cell r="G106404" t="str">
            <v>137851</v>
          </cell>
        </row>
        <row r="106405">
          <cell r="F106405" t="str">
            <v>kuixo.com</v>
          </cell>
          <cell r="G106405" t="str">
            <v>137852</v>
          </cell>
        </row>
        <row r="106406">
          <cell r="F106406" t="str">
            <v>kukaindonesia.com</v>
          </cell>
          <cell r="G106406" t="str">
            <v>137853</v>
          </cell>
        </row>
        <row r="106407">
          <cell r="F106407" t="str">
            <v>kukua.cc</v>
          </cell>
          <cell r="G106407" t="str">
            <v>137854</v>
          </cell>
        </row>
        <row r="106408">
          <cell r="F106408" t="str">
            <v>kukuruku.co</v>
          </cell>
          <cell r="G106408" t="str">
            <v>137855</v>
          </cell>
        </row>
        <row r="106409">
          <cell r="F106409" t="str">
            <v>kukuruyuk.com</v>
          </cell>
          <cell r="G106409" t="str">
            <v>137856</v>
          </cell>
        </row>
        <row r="106410">
          <cell r="F106410" t="str">
            <v>kulado.com</v>
          </cell>
          <cell r="G106410" t="str">
            <v>137857</v>
          </cell>
        </row>
        <row r="106411">
          <cell r="F106411" t="str">
            <v>kulea.ma</v>
          </cell>
          <cell r="G106411" t="str">
            <v>137858</v>
          </cell>
        </row>
        <row r="106412">
          <cell r="F106412" t="str">
            <v>kullaniciajansi.com</v>
          </cell>
          <cell r="G106412" t="str">
            <v>137859</v>
          </cell>
        </row>
        <row r="106413">
          <cell r="F106413" t="str">
            <v>kulturehub.com</v>
          </cell>
          <cell r="G106413" t="str">
            <v>137860</v>
          </cell>
        </row>
        <row r="106414">
          <cell r="F106414" t="str">
            <v>kulturtntp.com</v>
          </cell>
          <cell r="G106414" t="str">
            <v>137861</v>
          </cell>
        </row>
        <row r="106415">
          <cell r="F106415" t="str">
            <v>kumparan.com</v>
          </cell>
          <cell r="G106415" t="str">
            <v>137862</v>
          </cell>
        </row>
        <row r="106416">
          <cell r="F106416" t="str">
            <v>kumpulo.com</v>
          </cell>
          <cell r="G106416" t="str">
            <v>137863</v>
          </cell>
        </row>
        <row r="106417">
          <cell r="F106417" t="str">
            <v>kumukan.com</v>
          </cell>
          <cell r="G106417" t="str">
            <v>137864</v>
          </cell>
        </row>
        <row r="106418">
          <cell r="F106418" t="str">
            <v>kuna.com.ua</v>
          </cell>
          <cell r="G106418" t="str">
            <v>137865</v>
          </cell>
        </row>
        <row r="106419">
          <cell r="F106419" t="str">
            <v>kunaiconsulting.com</v>
          </cell>
          <cell r="G106419" t="str">
            <v>137866</v>
          </cell>
        </row>
        <row r="106420">
          <cell r="F106420" t="str">
            <v>kunajam.com</v>
          </cell>
          <cell r="G106420" t="str">
            <v>137867</v>
          </cell>
        </row>
        <row r="106421">
          <cell r="F106421" t="str">
            <v>kunduzapp.com</v>
          </cell>
          <cell r="G106421" t="str">
            <v>137868</v>
          </cell>
        </row>
        <row r="106422">
          <cell r="F106422" t="str">
            <v>kungfulion.com</v>
          </cell>
          <cell r="G106422" t="str">
            <v>137869</v>
          </cell>
        </row>
        <row r="106423">
          <cell r="F106423" t="str">
            <v>kungfuvapesinc.com</v>
          </cell>
          <cell r="G106423" t="str">
            <v>137870</v>
          </cell>
        </row>
        <row r="106424">
          <cell r="F106424" t="str">
            <v>kuntech.net</v>
          </cell>
          <cell r="G106424" t="str">
            <v>137871</v>
          </cell>
        </row>
        <row r="106425">
          <cell r="F106425" t="str">
            <v>kunumi.com</v>
          </cell>
          <cell r="G106425" t="str">
            <v>137872</v>
          </cell>
        </row>
        <row r="106426">
          <cell r="F106426" t="str">
            <v>kuos.co</v>
          </cell>
          <cell r="G106426" t="str">
            <v>137873</v>
          </cell>
        </row>
        <row r="106427">
          <cell r="F106427" t="str">
            <v>kupatana.co.ug</v>
          </cell>
          <cell r="G106427" t="str">
            <v>137874</v>
          </cell>
        </row>
        <row r="106428">
          <cell r="F106428" t="str">
            <v>kuponrazzi.com</v>
          </cell>
          <cell r="G106428" t="str">
            <v>137875</v>
          </cell>
        </row>
        <row r="106429">
          <cell r="F106429" t="str">
            <v>kuponya.com</v>
          </cell>
          <cell r="G106429" t="str">
            <v>137876</v>
          </cell>
        </row>
        <row r="106430">
          <cell r="F106430" t="str">
            <v>kuppermancompanies.com</v>
          </cell>
          <cell r="G106430" t="str">
            <v>137877</v>
          </cell>
        </row>
        <row r="106431">
          <cell r="F106431" t="str">
            <v>kurbside.co</v>
          </cell>
          <cell r="G106431" t="str">
            <v>137878</v>
          </cell>
        </row>
        <row r="106432">
          <cell r="F106432" t="str">
            <v>kurmily.io</v>
          </cell>
          <cell r="G106432" t="str">
            <v>137879</v>
          </cell>
        </row>
        <row r="106433">
          <cell r="F106433" t="str">
            <v>kuronda.co.zw</v>
          </cell>
          <cell r="G106433" t="str">
            <v>137880</v>
          </cell>
        </row>
        <row r="106434">
          <cell r="F106434" t="str">
            <v>kursguru.de</v>
          </cell>
          <cell r="G106434" t="str">
            <v>137881</v>
          </cell>
        </row>
        <row r="106435">
          <cell r="F106435" t="str">
            <v>kurspass.de</v>
          </cell>
          <cell r="G106435" t="str">
            <v>137882</v>
          </cell>
        </row>
        <row r="106436">
          <cell r="F106436" t="str">
            <v>kurtinapp.com</v>
          </cell>
          <cell r="G106436" t="str">
            <v>137883</v>
          </cell>
        </row>
        <row r="106437">
          <cell r="F106437" t="str">
            <v>kurtisareedesigns.com</v>
          </cell>
          <cell r="G106437" t="str">
            <v>137884</v>
          </cell>
        </row>
        <row r="106438">
          <cell r="F106438" t="str">
            <v>kurtsalmondigital.com</v>
          </cell>
          <cell r="G106438" t="str">
            <v>137885</v>
          </cell>
        </row>
        <row r="106439">
          <cell r="F106439" t="str">
            <v>kurvguitar.com</v>
          </cell>
          <cell r="G106439" t="str">
            <v>137886</v>
          </cell>
        </row>
        <row r="106440">
          <cell r="F106440" t="str">
            <v>kuryele.com</v>
          </cell>
          <cell r="G106440" t="str">
            <v>137887</v>
          </cell>
        </row>
        <row r="106441">
          <cell r="F106441" t="str">
            <v>kuryem.com</v>
          </cell>
          <cell r="G106441" t="str">
            <v>137888</v>
          </cell>
        </row>
        <row r="106442">
          <cell r="F106442" t="str">
            <v>kurzomanie.cz</v>
          </cell>
          <cell r="G106442" t="str">
            <v>137889</v>
          </cell>
        </row>
        <row r="106443">
          <cell r="F106443" t="str">
            <v>kusanagi.io</v>
          </cell>
          <cell r="G106443" t="str">
            <v>137890</v>
          </cell>
        </row>
        <row r="106444">
          <cell r="F106444" t="str">
            <v>kushim.vc</v>
          </cell>
          <cell r="G106444" t="str">
            <v>137891</v>
          </cell>
        </row>
        <row r="106445">
          <cell r="F106445" t="str">
            <v>kusuminnovations.com</v>
          </cell>
          <cell r="G106445" t="str">
            <v>137892</v>
          </cell>
        </row>
        <row r="106446">
          <cell r="F106446" t="str">
            <v>kutasoftware.com</v>
          </cell>
          <cell r="G106446" t="str">
            <v>137893</v>
          </cell>
        </row>
        <row r="106447">
          <cell r="F106447" t="str">
            <v>kuula.co</v>
          </cell>
          <cell r="G106447" t="str">
            <v>137894</v>
          </cell>
        </row>
        <row r="106448">
          <cell r="F106448" t="str">
            <v>kuups.com</v>
          </cell>
          <cell r="G106448" t="str">
            <v>137895</v>
          </cell>
        </row>
        <row r="106449">
          <cell r="F106449" t="str">
            <v>kuvana.com</v>
          </cell>
          <cell r="G106449" t="str">
            <v>137896</v>
          </cell>
        </row>
        <row r="106450">
          <cell r="F106450" t="str">
            <v>kuzzle.io</v>
          </cell>
          <cell r="G106450" t="str">
            <v>137897</v>
          </cell>
        </row>
        <row r="106451">
          <cell r="F106451" t="str">
            <v>kuzzum.com</v>
          </cell>
          <cell r="G106451" t="str">
            <v>137898</v>
          </cell>
        </row>
        <row r="106452">
          <cell r="F106452" t="str">
            <v>kvstech.no</v>
          </cell>
          <cell r="G106452" t="str">
            <v>137899</v>
          </cell>
        </row>
        <row r="106453">
          <cell r="F106453" t="str">
            <v>kvtech.ae</v>
          </cell>
          <cell r="G106453" t="str">
            <v>137900</v>
          </cell>
        </row>
        <row r="106454">
          <cell r="F106454" t="str">
            <v>kwaddle.com</v>
          </cell>
          <cell r="G106454" t="str">
            <v>137901</v>
          </cell>
        </row>
        <row r="106455">
          <cell r="F106455" t="str">
            <v>kwaleo.com</v>
          </cell>
          <cell r="G106455" t="str">
            <v>137902</v>
          </cell>
        </row>
        <row r="106456">
          <cell r="F106456" t="str">
            <v>kweak.ly</v>
          </cell>
          <cell r="G106456" t="str">
            <v>137903</v>
          </cell>
        </row>
        <row r="106457">
          <cell r="F106457" t="str">
            <v>kweeapp.com</v>
          </cell>
          <cell r="G106457" t="str">
            <v>137904</v>
          </cell>
        </row>
        <row r="106458">
          <cell r="F106458" t="str">
            <v>kweli.tv</v>
          </cell>
          <cell r="G106458" t="str">
            <v>137905</v>
          </cell>
        </row>
        <row r="106459">
          <cell r="F106459" t="str">
            <v>kwfinder.com</v>
          </cell>
          <cell r="G106459" t="str">
            <v>137906</v>
          </cell>
        </row>
        <row r="106460">
          <cell r="F106460" t="str">
            <v>kwg.to</v>
          </cell>
          <cell r="G106460" t="str">
            <v>137907</v>
          </cell>
        </row>
        <row r="106461">
          <cell r="F106461" t="str">
            <v>kwibri.com</v>
          </cell>
          <cell r="G106461" t="str">
            <v>137908</v>
          </cell>
        </row>
        <row r="106462">
          <cell r="F106462" t="str">
            <v>kwik.ly</v>
          </cell>
          <cell r="G106462" t="str">
            <v>137909</v>
          </cell>
        </row>
        <row r="106463">
          <cell r="F106463" t="str">
            <v>kwikadd.com</v>
          </cell>
          <cell r="G106463" t="str">
            <v>137910</v>
          </cell>
        </row>
        <row r="106464">
          <cell r="F106464" t="str">
            <v>kwikcar.my</v>
          </cell>
          <cell r="G106464" t="str">
            <v>137911</v>
          </cell>
        </row>
        <row r="106465">
          <cell r="F106465" t="str">
            <v>kwikpedia.com</v>
          </cell>
          <cell r="G106465" t="str">
            <v>137912</v>
          </cell>
        </row>
        <row r="106466">
          <cell r="F106466" t="str">
            <v>kwiksy.com</v>
          </cell>
          <cell r="G106466" t="str">
            <v>137913</v>
          </cell>
        </row>
        <row r="106467">
          <cell r="F106467" t="str">
            <v>kwinmedia.com</v>
          </cell>
          <cell r="G106467" t="str">
            <v>137914</v>
          </cell>
        </row>
        <row r="106468">
          <cell r="F106468" t="str">
            <v>kwoller.com</v>
          </cell>
          <cell r="G106468" t="str">
            <v>137915</v>
          </cell>
        </row>
        <row r="106469">
          <cell r="F106469" t="str">
            <v>kwontified.com</v>
          </cell>
          <cell r="G106469" t="str">
            <v>137916</v>
          </cell>
        </row>
        <row r="106470">
          <cell r="F106470" t="str">
            <v>kwork.me</v>
          </cell>
          <cell r="G106470" t="str">
            <v>137917</v>
          </cell>
        </row>
        <row r="106471">
          <cell r="F106471" t="str">
            <v>kwotable.com</v>
          </cell>
          <cell r="G106471" t="str">
            <v>137918</v>
          </cell>
        </row>
        <row r="106472">
          <cell r="F106472" t="str">
            <v>kxter.com</v>
          </cell>
          <cell r="G106472" t="str">
            <v>137919</v>
          </cell>
        </row>
        <row r="106473">
          <cell r="F106473" t="str">
            <v>kyckster.com</v>
          </cell>
          <cell r="G106473" t="str">
            <v>137920</v>
          </cell>
        </row>
        <row r="106474">
          <cell r="F106474" t="str">
            <v>kyipeng.com</v>
          </cell>
          <cell r="G106474" t="str">
            <v>137921</v>
          </cell>
        </row>
        <row r="106475">
          <cell r="F106475" t="str">
            <v>kyledillicious.com</v>
          </cell>
          <cell r="G106475" t="str">
            <v>137922</v>
          </cell>
        </row>
        <row r="106476">
          <cell r="F106476" t="str">
            <v>kylry.github.io</v>
          </cell>
          <cell r="G106476" t="str">
            <v>137923</v>
          </cell>
        </row>
        <row r="106477">
          <cell r="F106477" t="str">
            <v>kyna.in</v>
          </cell>
          <cell r="G106477" t="str">
            <v>137924</v>
          </cell>
        </row>
        <row r="106478">
          <cell r="F106478" t="str">
            <v>kyolab.com</v>
          </cell>
          <cell r="G106478" t="str">
            <v>137925</v>
          </cell>
        </row>
        <row r="106479">
          <cell r="F106479" t="str">
            <v>kyoshi.in</v>
          </cell>
          <cell r="G106479" t="str">
            <v>137926</v>
          </cell>
        </row>
        <row r="106480">
          <cell r="F106480" t="str">
            <v>kyoto-vr.com</v>
          </cell>
          <cell r="G106480" t="str">
            <v>137927</v>
          </cell>
        </row>
        <row r="106481">
          <cell r="F106481" t="str">
            <v>kyouaxemi.com</v>
          </cell>
          <cell r="G106481" t="str">
            <v>137928</v>
          </cell>
        </row>
        <row r="106482">
          <cell r="F106482" t="str">
            <v>kyounetlab.com</v>
          </cell>
          <cell r="G106482" t="str">
            <v>137929</v>
          </cell>
        </row>
        <row r="106483">
          <cell r="F106483" t="str">
            <v>kyroshealth.com</v>
          </cell>
          <cell r="G106483" t="str">
            <v>137930</v>
          </cell>
        </row>
        <row r="106484">
          <cell r="F106484" t="str">
            <v>kyu.com</v>
          </cell>
          <cell r="G106484" t="str">
            <v>137931</v>
          </cell>
        </row>
        <row r="106485">
          <cell r="F106485" t="str">
            <v>kyup.com</v>
          </cell>
          <cell r="G106485" t="str">
            <v>137932</v>
          </cell>
        </row>
        <row r="106486">
          <cell r="F106486" t="str">
            <v>kyybaventures.com</v>
          </cell>
          <cell r="G106486" t="str">
            <v>137933</v>
          </cell>
        </row>
        <row r="106487">
          <cell r="F106487" t="str">
            <v>kyybaxcelerator.com</v>
          </cell>
          <cell r="G106487" t="str">
            <v>137934</v>
          </cell>
        </row>
        <row r="106488">
          <cell r="F106488" t="str">
            <v>købermægler.dk</v>
          </cell>
          <cell r="G106488" t="str">
            <v>137935</v>
          </cell>
        </row>
        <row r="106489">
          <cell r="F106489" t="str">
            <v>l-essence.com</v>
          </cell>
          <cell r="G106489" t="str">
            <v>137936</v>
          </cell>
        </row>
        <row r="106490">
          <cell r="F106490" t="str">
            <v>l1bre.com</v>
          </cell>
          <cell r="G106490" t="str">
            <v>137937</v>
          </cell>
        </row>
        <row r="106491">
          <cell r="F106491" t="str">
            <v>l1fe.training</v>
          </cell>
          <cell r="G106491" t="str">
            <v>137938</v>
          </cell>
        </row>
        <row r="106492">
          <cell r="F106492" t="str">
            <v>l1ucgen.com</v>
          </cell>
          <cell r="G106492" t="str">
            <v>137939</v>
          </cell>
        </row>
        <row r="106493">
          <cell r="F106493" t="str">
            <v>l9lab.com</v>
          </cell>
          <cell r="G106493" t="str">
            <v>137940</v>
          </cell>
        </row>
        <row r="106494">
          <cell r="F106494" t="str">
            <v>laadkompas.nl</v>
          </cell>
          <cell r="G106494" t="str">
            <v>137941</v>
          </cell>
        </row>
        <row r="106495">
          <cell r="F106495" t="str">
            <v>laaseservice.norh.eu</v>
          </cell>
          <cell r="G106495" t="str">
            <v>137942</v>
          </cell>
        </row>
        <row r="106496">
          <cell r="F106496" t="str">
            <v>lab-rh.com</v>
          </cell>
          <cell r="G106496" t="str">
            <v>137943</v>
          </cell>
        </row>
        <row r="106497">
          <cell r="F106497" t="str">
            <v>lab.coop</v>
          </cell>
          <cell r="G106497" t="str">
            <v>137944</v>
          </cell>
        </row>
        <row r="106498">
          <cell r="F106498" t="str">
            <v>lab3web.com</v>
          </cell>
          <cell r="G106498" t="str">
            <v>137945</v>
          </cell>
        </row>
        <row r="106499">
          <cell r="F106499" t="str">
            <v>labana.technology</v>
          </cell>
          <cell r="G106499" t="str">
            <v>137946</v>
          </cell>
        </row>
        <row r="106500">
          <cell r="F106500" t="str">
            <v>labbazaar.in</v>
          </cell>
          <cell r="G106500" t="str">
            <v>137947</v>
          </cell>
        </row>
        <row r="106501">
          <cell r="F106501" t="str">
            <v>labcities.com</v>
          </cell>
          <cell r="G106501" t="str">
            <v>137948</v>
          </cell>
        </row>
        <row r="106502">
          <cell r="F106502" t="str">
            <v>labconx.net</v>
          </cell>
          <cell r="G106502" t="str">
            <v>137949</v>
          </cell>
        </row>
        <row r="106503">
          <cell r="F106503" t="str">
            <v>labcup.net</v>
          </cell>
          <cell r="G106503" t="str">
            <v>137950</v>
          </cell>
        </row>
        <row r="106504">
          <cell r="F106504" t="str">
            <v>label.fyi</v>
          </cell>
          <cell r="G106504" t="str">
            <v>137951</v>
          </cell>
        </row>
        <row r="106505">
          <cell r="F106505" t="str">
            <v>labellevie.com</v>
          </cell>
          <cell r="G106505" t="str">
            <v>137952</v>
          </cell>
        </row>
        <row r="106506">
          <cell r="F106506" t="str">
            <v>labeltherapy.com</v>
          </cell>
          <cell r="G106506" t="str">
            <v>137953</v>
          </cell>
        </row>
        <row r="106507">
          <cell r="F106507" t="str">
            <v>labfabrici.com</v>
          </cell>
          <cell r="G106507" t="str">
            <v>137954</v>
          </cell>
        </row>
        <row r="106508">
          <cell r="F106508" t="str">
            <v>labii.com</v>
          </cell>
          <cell r="G106508" t="str">
            <v>137955</v>
          </cell>
        </row>
        <row r="106509">
          <cell r="F106509" t="str">
            <v>labinc.com</v>
          </cell>
          <cell r="G106509" t="str">
            <v>137956</v>
          </cell>
        </row>
        <row r="106510">
          <cell r="F106510" t="str">
            <v>labl.io</v>
          </cell>
          <cell r="G106510" t="str">
            <v>137957</v>
          </cell>
        </row>
        <row r="106511">
          <cell r="F106511" t="str">
            <v>labmedicalgroup.com</v>
          </cell>
          <cell r="G106511" t="str">
            <v>137958</v>
          </cell>
        </row>
        <row r="106512">
          <cell r="F106512" t="str">
            <v>labori.co</v>
          </cell>
          <cell r="G106512" t="str">
            <v>137959</v>
          </cell>
        </row>
        <row r="106513">
          <cell r="F106513" t="str">
            <v>laborocity.com</v>
          </cell>
          <cell r="G106513" t="str">
            <v>137960</v>
          </cell>
        </row>
        <row r="106514">
          <cell r="F106514" t="str">
            <v>labote.paris</v>
          </cell>
          <cell r="G106514" t="str">
            <v>137961</v>
          </cell>
        </row>
        <row r="106515">
          <cell r="F106515" t="str">
            <v>labr.co</v>
          </cell>
          <cell r="G106515" t="str">
            <v>137962</v>
          </cell>
        </row>
        <row r="106516">
          <cell r="F106516" t="str">
            <v>labromance.com</v>
          </cell>
          <cell r="G106516" t="str">
            <v>137963</v>
          </cell>
        </row>
        <row r="106517">
          <cell r="F106517" t="str">
            <v>labs108.com</v>
          </cell>
          <cell r="G106517" t="str">
            <v>137964</v>
          </cell>
        </row>
        <row r="106518">
          <cell r="F106518" t="str">
            <v>labs42.io</v>
          </cell>
          <cell r="G106518" t="str">
            <v>137965</v>
          </cell>
        </row>
        <row r="106519">
          <cell r="F106519" t="str">
            <v>labsatu.com</v>
          </cell>
          <cell r="G106519" t="str">
            <v>137966</v>
          </cell>
        </row>
        <row r="106520">
          <cell r="F106520" t="str">
            <v>labsbank.com</v>
          </cell>
          <cell r="G106520" t="str">
            <v>137967</v>
          </cell>
        </row>
        <row r="106521">
          <cell r="F106521" t="str">
            <v>labscoop.com</v>
          </cell>
          <cell r="G106521" t="str">
            <v>137968</v>
          </cell>
        </row>
        <row r="106522">
          <cell r="F106522" t="str">
            <v>labsense.in</v>
          </cell>
          <cell r="G106522" t="str">
            <v>137969</v>
          </cell>
        </row>
        <row r="106523">
          <cell r="F106523" t="str">
            <v>labsexplorer.com</v>
          </cell>
          <cell r="G106523" t="str">
            <v>137970</v>
          </cell>
        </row>
        <row r="106524">
          <cell r="F106524" t="str">
            <v>labsharegroup.com</v>
          </cell>
          <cell r="G106524" t="str">
            <v>137971</v>
          </cell>
        </row>
        <row r="106525">
          <cell r="F106525" t="str">
            <v>labsoflatvia.com</v>
          </cell>
          <cell r="G106525" t="str">
            <v>137972</v>
          </cell>
        </row>
        <row r="106526">
          <cell r="F106526" t="str">
            <v>labspend.com</v>
          </cell>
          <cell r="G106526" t="str">
            <v>137973</v>
          </cell>
        </row>
        <row r="106527">
          <cell r="F106527" t="str">
            <v>labuajans.com</v>
          </cell>
          <cell r="G106527" t="str">
            <v>137974</v>
          </cell>
        </row>
        <row r="106528">
          <cell r="F106528" t="str">
            <v>labura.me</v>
          </cell>
          <cell r="G106528" t="str">
            <v>137975</v>
          </cell>
        </row>
        <row r="106529">
          <cell r="F106529" t="str">
            <v>labworm.com</v>
          </cell>
          <cell r="G106529" t="str">
            <v>137976</v>
          </cell>
        </row>
        <row r="106530">
          <cell r="F106530" t="str">
            <v>lacehub.com</v>
          </cell>
          <cell r="G106530" t="str">
            <v>137977</v>
          </cell>
        </row>
        <row r="106531">
          <cell r="F106531" t="str">
            <v>laceupstyle.com</v>
          </cell>
          <cell r="G106531" t="str">
            <v>137978</v>
          </cell>
        </row>
        <row r="106532">
          <cell r="F106532" t="str">
            <v>lachampanera.es</v>
          </cell>
          <cell r="G106532" t="str">
            <v>137979</v>
          </cell>
        </row>
        <row r="106533">
          <cell r="F106533" t="str">
            <v>lacool.co</v>
          </cell>
          <cell r="G106533" t="str">
            <v>137980</v>
          </cell>
        </row>
        <row r="106534">
          <cell r="F106534" t="str">
            <v>lacrosseseopro.com</v>
          </cell>
          <cell r="G106534" t="str">
            <v>137981</v>
          </cell>
        </row>
        <row r="106535">
          <cell r="F106535" t="str">
            <v>lacs.pt</v>
          </cell>
          <cell r="G106535" t="str">
            <v>137982</v>
          </cell>
        </row>
        <row r="106536">
          <cell r="F106536" t="str">
            <v>ladada.com</v>
          </cell>
          <cell r="G106536" t="str">
            <v>137983</v>
          </cell>
        </row>
        <row r="106537">
          <cell r="F106537" t="str">
            <v>ladder.fit</v>
          </cell>
          <cell r="G106537" t="str">
            <v>137984</v>
          </cell>
        </row>
        <row r="106538">
          <cell r="F106538" t="str">
            <v>ladderr.com</v>
          </cell>
          <cell r="G106538" t="str">
            <v>137985</v>
          </cell>
        </row>
        <row r="106539">
          <cell r="F106539" t="str">
            <v>ladiesbalance.com</v>
          </cell>
          <cell r="G106539" t="str">
            <v>137986</v>
          </cell>
        </row>
        <row r="106540">
          <cell r="F106540" t="str">
            <v>ladiesdressgents.com</v>
          </cell>
          <cell r="G106540" t="str">
            <v>137987</v>
          </cell>
        </row>
        <row r="106541">
          <cell r="F106541" t="str">
            <v>ladiva.com</v>
          </cell>
          <cell r="G106541" t="str">
            <v>137988</v>
          </cell>
        </row>
        <row r="106542">
          <cell r="F106542" t="str">
            <v>ladivgroup.com</v>
          </cell>
          <cell r="G106542" t="str">
            <v>137989</v>
          </cell>
        </row>
        <row r="106543">
          <cell r="F106543" t="str">
            <v>laduma.co.uk</v>
          </cell>
          <cell r="G106543" t="str">
            <v>137990</v>
          </cell>
        </row>
        <row r="106544">
          <cell r="F106544" t="str">
            <v>ladybirdlist.com</v>
          </cell>
          <cell r="G106544" t="str">
            <v>137991</v>
          </cell>
        </row>
        <row r="106545">
          <cell r="F106545" t="str">
            <v>ladyborsa.com</v>
          </cell>
          <cell r="G106545" t="str">
            <v>137992</v>
          </cell>
        </row>
        <row r="106546">
          <cell r="F106546" t="str">
            <v>laeknaromur.is</v>
          </cell>
          <cell r="G106546" t="str">
            <v>137993</v>
          </cell>
        </row>
        <row r="106547">
          <cell r="F106547" t="str">
            <v>laevo-services.com</v>
          </cell>
          <cell r="G106547" t="str">
            <v>137994</v>
          </cell>
        </row>
        <row r="106548">
          <cell r="F106548" t="str">
            <v>lafamiliammxiv.com</v>
          </cell>
          <cell r="G106548" t="str">
            <v>137995</v>
          </cell>
        </row>
        <row r="106549">
          <cell r="F106549" t="str">
            <v>lafayetteplugandplay.com</v>
          </cell>
          <cell r="G106549" t="str">
            <v>137996</v>
          </cell>
        </row>
        <row r="106550">
          <cell r="F106550" t="str">
            <v>lafemmeprojects.com</v>
          </cell>
          <cell r="G106550" t="str">
            <v>137997</v>
          </cell>
        </row>
        <row r="106551">
          <cell r="F106551" t="str">
            <v>lafitte.ca</v>
          </cell>
          <cell r="G106551" t="str">
            <v>137998</v>
          </cell>
        </row>
        <row r="106552">
          <cell r="F106552" t="str">
            <v>lafreshseo.com</v>
          </cell>
          <cell r="G106552" t="str">
            <v>137999</v>
          </cell>
        </row>
        <row r="106553">
          <cell r="F106553" t="str">
            <v>lagardman.com</v>
          </cell>
          <cell r="G106553" t="str">
            <v>138000</v>
          </cell>
        </row>
        <row r="106554">
          <cell r="F106554" t="str">
            <v>lagioiauniforms.com</v>
          </cell>
          <cell r="G106554" t="str">
            <v>138001</v>
          </cell>
        </row>
        <row r="106555">
          <cell r="F106555" t="str">
            <v>laguband.com</v>
          </cell>
          <cell r="G106555" t="str">
            <v>138002</v>
          </cell>
        </row>
        <row r="106556">
          <cell r="F106556" t="str">
            <v>lahorehometution.blogspot.com</v>
          </cell>
          <cell r="G106556" t="str">
            <v>138003</v>
          </cell>
        </row>
        <row r="106557">
          <cell r="F106557" t="str">
            <v>lahzenegar.com</v>
          </cell>
          <cell r="G106557" t="str">
            <v>138004</v>
          </cell>
        </row>
        <row r="106558">
          <cell r="F106558" t="str">
            <v>laikanetwork.com</v>
          </cell>
          <cell r="G106558" t="str">
            <v>138005</v>
          </cell>
        </row>
        <row r="106559">
          <cell r="F106559" t="str">
            <v>lajsbud.pl</v>
          </cell>
          <cell r="G106559" t="str">
            <v>138006</v>
          </cell>
        </row>
        <row r="106560">
          <cell r="F106560" t="str">
            <v>lakeaffectstudios.com</v>
          </cell>
          <cell r="G106560" t="str">
            <v>138007</v>
          </cell>
        </row>
        <row r="106561">
          <cell r="F106561" t="str">
            <v>laketahoeluxuryhomerentals.com</v>
          </cell>
          <cell r="G106561" t="str">
            <v>138008</v>
          </cell>
        </row>
        <row r="106562">
          <cell r="F106562" t="str">
            <v>lakeviewlabs.io</v>
          </cell>
          <cell r="G106562" t="str">
            <v>138009</v>
          </cell>
        </row>
        <row r="106563">
          <cell r="F106563" t="str">
            <v>lakewood.group</v>
          </cell>
          <cell r="G106563" t="str">
            <v>138010</v>
          </cell>
        </row>
        <row r="106564">
          <cell r="F106564" t="str">
            <v>lakipower.com</v>
          </cell>
          <cell r="G106564" t="str">
            <v>138011</v>
          </cell>
        </row>
        <row r="106565">
          <cell r="F106565" t="str">
            <v>lakritsdesign.com</v>
          </cell>
          <cell r="G106565" t="str">
            <v>138012</v>
          </cell>
        </row>
        <row r="106566">
          <cell r="F106566" t="str">
            <v>lal10.com</v>
          </cell>
          <cell r="G106566" t="str">
            <v>138013</v>
          </cell>
        </row>
        <row r="106567">
          <cell r="F106567" t="str">
            <v>lalabee.com.br</v>
          </cell>
          <cell r="G106567" t="str">
            <v>138014</v>
          </cell>
        </row>
        <row r="106568">
          <cell r="F106568" t="str">
            <v>lalachat.ai</v>
          </cell>
          <cell r="G106568" t="str">
            <v>138015</v>
          </cell>
        </row>
        <row r="106569">
          <cell r="F106569" t="str">
            <v>lalelamedia.com</v>
          </cell>
          <cell r="G106569" t="str">
            <v>138016</v>
          </cell>
        </row>
        <row r="106570">
          <cell r="F106570" t="str">
            <v>lalilo.co</v>
          </cell>
          <cell r="G106570" t="str">
            <v>138017</v>
          </cell>
        </row>
        <row r="106571">
          <cell r="F106571" t="str">
            <v>laliste.fr</v>
          </cell>
          <cell r="G106571" t="str">
            <v>138018</v>
          </cell>
        </row>
        <row r="106572">
          <cell r="F106572" t="str">
            <v>lamanicurista.com</v>
          </cell>
          <cell r="G106572" t="str">
            <v>138019</v>
          </cell>
        </row>
        <row r="106573">
          <cell r="F106573" t="str">
            <v>lambach.in</v>
          </cell>
          <cell r="G106573" t="str">
            <v>138020</v>
          </cell>
        </row>
        <row r="106574">
          <cell r="F106574" t="str">
            <v>lambda-partners.com</v>
          </cell>
          <cell r="G106574" t="str">
            <v>138021</v>
          </cell>
        </row>
        <row r="106575">
          <cell r="F106575" t="str">
            <v>lambdatest.com</v>
          </cell>
          <cell r="G106575" t="str">
            <v>138022</v>
          </cell>
        </row>
        <row r="106576">
          <cell r="F106576" t="str">
            <v>lamido.com.ph</v>
          </cell>
          <cell r="G106576" t="str">
            <v>138023</v>
          </cell>
        </row>
        <row r="106577">
          <cell r="F106577" t="str">
            <v>lamienne.com</v>
          </cell>
          <cell r="G106577" t="str">
            <v>138024</v>
          </cell>
        </row>
        <row r="106578">
          <cell r="F106578" t="str">
            <v>lammily.com</v>
          </cell>
          <cell r="G106578" t="str">
            <v>138025</v>
          </cell>
        </row>
        <row r="106579">
          <cell r="F106579" t="str">
            <v>lammt.com</v>
          </cell>
          <cell r="G106579" t="str">
            <v>138026</v>
          </cell>
        </row>
        <row r="106580">
          <cell r="F106580" t="str">
            <v>lamparasdecarton.com</v>
          </cell>
          <cell r="G106580" t="str">
            <v>138027</v>
          </cell>
        </row>
        <row r="106581">
          <cell r="F106581" t="str">
            <v>lampens.de</v>
          </cell>
          <cell r="G106581" t="str">
            <v>138028</v>
          </cell>
        </row>
        <row r="106582">
          <cell r="F106582" t="str">
            <v>lampinteractive.com</v>
          </cell>
          <cell r="G106582" t="str">
            <v>138029</v>
          </cell>
        </row>
        <row r="106583">
          <cell r="F106583" t="str">
            <v>lampjinn.com</v>
          </cell>
          <cell r="G106583" t="str">
            <v>138030</v>
          </cell>
        </row>
        <row r="106584">
          <cell r="F106584" t="str">
            <v>lamstartup.com.mx</v>
          </cell>
          <cell r="G106584" t="str">
            <v>138031</v>
          </cell>
        </row>
        <row r="106585">
          <cell r="F106585" t="str">
            <v>lamusi.ca</v>
          </cell>
          <cell r="G106585" t="str">
            <v>138032</v>
          </cell>
        </row>
        <row r="106586">
          <cell r="F106586" t="str">
            <v>lancebase.com</v>
          </cell>
          <cell r="G106586" t="str">
            <v>138033</v>
          </cell>
        </row>
        <row r="106587">
          <cell r="F106587" t="str">
            <v>lancehoteis.com</v>
          </cell>
          <cell r="G106587" t="str">
            <v>138034</v>
          </cell>
        </row>
        <row r="106588">
          <cell r="F106588" t="str">
            <v>lancerwonders.com</v>
          </cell>
          <cell r="G106588" t="str">
            <v>138035</v>
          </cell>
        </row>
        <row r="106589">
          <cell r="F106589" t="str">
            <v>lancey.fr</v>
          </cell>
          <cell r="G106589" t="str">
            <v>138036</v>
          </cell>
        </row>
        <row r="106590">
          <cell r="F106590" t="str">
            <v>lancr.com</v>
          </cell>
          <cell r="G106590" t="str">
            <v>138037</v>
          </cell>
        </row>
        <row r="106591">
          <cell r="F106591" t="str">
            <v>land.ly</v>
          </cell>
          <cell r="G106591" t="str">
            <v>138038</v>
          </cell>
        </row>
        <row r="106592">
          <cell r="F106592" t="str">
            <v>landandexpand.net</v>
          </cell>
          <cell r="G106592" t="str">
            <v>138039</v>
          </cell>
        </row>
        <row r="106593">
          <cell r="F106593" t="str">
            <v>landapart.com</v>
          </cell>
          <cell r="G106593" t="str">
            <v>138040</v>
          </cell>
        </row>
        <row r="106594">
          <cell r="F106594" t="str">
            <v>landauspitzer.com</v>
          </cell>
          <cell r="G106594" t="str">
            <v>138041</v>
          </cell>
        </row>
        <row r="106595">
          <cell r="F106595" t="str">
            <v>landcraftmetrohomes.com</v>
          </cell>
          <cell r="G106595" t="str">
            <v>138042</v>
          </cell>
        </row>
        <row r="106596">
          <cell r="F106596" t="str">
            <v>landdox.com</v>
          </cell>
          <cell r="G106596" t="str">
            <v>138043</v>
          </cell>
        </row>
        <row r="106597">
          <cell r="F106597" t="str">
            <v>landdragon.launchrock.com</v>
          </cell>
          <cell r="G106597" t="str">
            <v>138044</v>
          </cell>
        </row>
        <row r="106598">
          <cell r="F106598" t="str">
            <v>landfallconsulting.co</v>
          </cell>
          <cell r="G106598" t="str">
            <v>138045</v>
          </cell>
        </row>
        <row r="106599">
          <cell r="F106599" t="str">
            <v>landhub.ca</v>
          </cell>
          <cell r="G106599" t="str">
            <v>138046</v>
          </cell>
        </row>
        <row r="106600">
          <cell r="F106600" t="str">
            <v>landhub.com</v>
          </cell>
          <cell r="G106600" t="str">
            <v>138047</v>
          </cell>
        </row>
        <row r="106601">
          <cell r="F106601" t="str">
            <v>landhub.com.ng</v>
          </cell>
          <cell r="G106601" t="str">
            <v>138048</v>
          </cell>
        </row>
        <row r="106602">
          <cell r="F106602" t="str">
            <v>landinchicago.com</v>
          </cell>
          <cell r="G106602" t="str">
            <v>138049</v>
          </cell>
        </row>
        <row r="106603">
          <cell r="F106603" t="str">
            <v>landingbase.com</v>
          </cell>
          <cell r="G106603" t="str">
            <v>138050</v>
          </cell>
        </row>
        <row r="106604">
          <cell r="F106604" t="str">
            <v>landingharbor.com</v>
          </cell>
          <cell r="G106604" t="str">
            <v>138051</v>
          </cell>
        </row>
        <row r="106605">
          <cell r="F106605" t="str">
            <v>landinglion.com</v>
          </cell>
          <cell r="G106605" t="str">
            <v>138052</v>
          </cell>
        </row>
        <row r="106606">
          <cell r="F106606" t="str">
            <v>landingsolid.com</v>
          </cell>
          <cell r="G106606" t="str">
            <v>138053</v>
          </cell>
        </row>
        <row r="106607">
          <cell r="F106607" t="str">
            <v>landmefar.com</v>
          </cell>
          <cell r="G106607" t="str">
            <v>138054</v>
          </cell>
        </row>
        <row r="106608">
          <cell r="F106608" t="str">
            <v>landorogoff.com</v>
          </cell>
          <cell r="G106608" t="str">
            <v>138055</v>
          </cell>
        </row>
        <row r="106609">
          <cell r="F106609" t="str">
            <v>landownerdesigns.com</v>
          </cell>
          <cell r="G106609" t="str">
            <v>138056</v>
          </cell>
        </row>
        <row r="106610">
          <cell r="F106610" t="str">
            <v>landriannetworks.com</v>
          </cell>
          <cell r="G106610" t="str">
            <v>138057</v>
          </cell>
        </row>
        <row r="106611">
          <cell r="F106611" t="str">
            <v>landscapenetworks.co.uk</v>
          </cell>
          <cell r="G106611" t="str">
            <v>138058</v>
          </cell>
        </row>
        <row r="106612">
          <cell r="F106612" t="str">
            <v>landsearch.com</v>
          </cell>
          <cell r="G106612" t="str">
            <v>138059</v>
          </cell>
        </row>
        <row r="106613">
          <cell r="F106613" t="str">
            <v>landspace.site</v>
          </cell>
          <cell r="G106613" t="str">
            <v>138060</v>
          </cell>
        </row>
        <row r="106614">
          <cell r="F106614" t="str">
            <v>landspacetech.com</v>
          </cell>
          <cell r="G106614" t="str">
            <v>138061</v>
          </cell>
        </row>
        <row r="106615">
          <cell r="F106615" t="str">
            <v>landstylist.com</v>
          </cell>
          <cell r="G106615" t="str">
            <v>138062</v>
          </cell>
        </row>
        <row r="106616">
          <cell r="F106616" t="str">
            <v>landtern.com</v>
          </cell>
          <cell r="G106616" t="str">
            <v>138063</v>
          </cell>
        </row>
        <row r="106617">
          <cell r="F106617" t="str">
            <v>landy.io</v>
          </cell>
          <cell r="G106617" t="str">
            <v>138064</v>
          </cell>
        </row>
        <row r="106618">
          <cell r="F106618" t="str">
            <v>lanebeacon.com</v>
          </cell>
          <cell r="G106618" t="str">
            <v>138065</v>
          </cell>
        </row>
        <row r="106619">
          <cell r="F106619" t="str">
            <v>lanefourdata.com</v>
          </cell>
          <cell r="G106619" t="str">
            <v>138066</v>
          </cell>
        </row>
        <row r="106620">
          <cell r="F106620" t="str">
            <v>lanes.io</v>
          </cell>
          <cell r="G106620" t="str">
            <v>138067</v>
          </cell>
        </row>
        <row r="106621">
          <cell r="F106621" t="str">
            <v>laneysolutions.com</v>
          </cell>
          <cell r="G106621" t="str">
            <v>138068</v>
          </cell>
        </row>
        <row r="106622">
          <cell r="F106622" t="str">
            <v>langa.io</v>
          </cell>
          <cell r="G106622" t="str">
            <v>138069</v>
          </cell>
        </row>
        <row r="106623">
          <cell r="F106623" t="str">
            <v>langademy.com</v>
          </cell>
          <cell r="G106623" t="str">
            <v>138070</v>
          </cell>
        </row>
        <row r="106624">
          <cell r="F106624" t="str">
            <v>language.ai</v>
          </cell>
          <cell r="G106624" t="str">
            <v>138071</v>
          </cell>
        </row>
        <row r="106625">
          <cell r="F106625" t="str">
            <v>languagehunt.com</v>
          </cell>
          <cell r="G106625" t="str">
            <v>138072</v>
          </cell>
        </row>
        <row r="106626">
          <cell r="F106626" t="str">
            <v>languatravel.com</v>
          </cell>
          <cell r="G106626" t="str">
            <v>138073</v>
          </cell>
        </row>
        <row r="106627">
          <cell r="F106627" t="str">
            <v>languing.com</v>
          </cell>
          <cell r="G106627" t="str">
            <v>138074</v>
          </cell>
        </row>
        <row r="106628">
          <cell r="F106628" t="str">
            <v>laniakeamusic.co</v>
          </cell>
          <cell r="G106628" t="str">
            <v>138075</v>
          </cell>
        </row>
        <row r="106629">
          <cell r="F106629" t="str">
            <v>lanilabs.com</v>
          </cell>
          <cell r="G106629" t="str">
            <v>138076</v>
          </cell>
        </row>
        <row r="106630">
          <cell r="F106630" t="str">
            <v>lanustech.com.sg</v>
          </cell>
          <cell r="G106630" t="str">
            <v>138077</v>
          </cell>
        </row>
        <row r="106631">
          <cell r="F106631" t="str">
            <v>lanyardmarket.com</v>
          </cell>
          <cell r="G106631" t="str">
            <v>138078</v>
          </cell>
        </row>
        <row r="106632">
          <cell r="F106632" t="str">
            <v>lapisoft.es</v>
          </cell>
          <cell r="G106632" t="str">
            <v>138079</v>
          </cell>
        </row>
        <row r="106633">
          <cell r="F106633" t="str">
            <v>lappster.com</v>
          </cell>
          <cell r="G106633" t="str">
            <v>138080</v>
          </cell>
        </row>
        <row r="106634">
          <cell r="F106634" t="str">
            <v>laprimaire.org</v>
          </cell>
          <cell r="G106634" t="str">
            <v>138081</v>
          </cell>
        </row>
        <row r="106635">
          <cell r="F106635" t="str">
            <v>laptopbagsforyou.com</v>
          </cell>
          <cell r="G106635" t="str">
            <v>138082</v>
          </cell>
        </row>
        <row r="106636">
          <cell r="F106636" t="str">
            <v>laptoprepairsdelhi.in</v>
          </cell>
          <cell r="G106636" t="str">
            <v>138083</v>
          </cell>
        </row>
        <row r="106637">
          <cell r="F106637" t="str">
            <v>laptopsuggest.com</v>
          </cell>
          <cell r="G106637" t="str">
            <v>138084</v>
          </cell>
        </row>
        <row r="106638">
          <cell r="F106638" t="str">
            <v>laqust.com</v>
          </cell>
          <cell r="G106638" t="str">
            <v>138085</v>
          </cell>
        </row>
        <row r="106639">
          <cell r="F106639" t="str">
            <v>laraapp.io</v>
          </cell>
          <cell r="G106639" t="str">
            <v>138086</v>
          </cell>
        </row>
        <row r="106640">
          <cell r="F106640" t="str">
            <v>laracompanion.com</v>
          </cell>
          <cell r="G106640" t="str">
            <v>138087</v>
          </cell>
        </row>
        <row r="106641">
          <cell r="F106641" t="str">
            <v>larganierpro.com</v>
          </cell>
          <cell r="G106641" t="str">
            <v>138088</v>
          </cell>
        </row>
        <row r="106642">
          <cell r="F106642" t="str">
            <v>largefork.com</v>
          </cell>
          <cell r="G106642" t="str">
            <v>138089</v>
          </cell>
        </row>
        <row r="106643">
          <cell r="F106643" t="str">
            <v>largow.com</v>
          </cell>
          <cell r="G106643" t="str">
            <v>138090</v>
          </cell>
        </row>
        <row r="106644">
          <cell r="F106644" t="str">
            <v>largowind.com</v>
          </cell>
          <cell r="G106644" t="str">
            <v>138091</v>
          </cell>
        </row>
        <row r="106645">
          <cell r="F106645" t="str">
            <v>laritzy.com</v>
          </cell>
          <cell r="G106645" t="str">
            <v>138092</v>
          </cell>
        </row>
        <row r="106646">
          <cell r="F106646" t="str">
            <v>lark.live</v>
          </cell>
          <cell r="G106646" t="str">
            <v>138093</v>
          </cell>
        </row>
        <row r="106647">
          <cell r="F106647" t="str">
            <v>larkmarketing.com</v>
          </cell>
          <cell r="G106647" t="str">
            <v>138094</v>
          </cell>
        </row>
        <row r="106648">
          <cell r="F106648" t="str">
            <v>larrylaski.com</v>
          </cell>
          <cell r="G106648" t="str">
            <v>138095</v>
          </cell>
        </row>
        <row r="106649">
          <cell r="F106649" t="str">
            <v>larsonjb.com</v>
          </cell>
          <cell r="G106649" t="str">
            <v>138096</v>
          </cell>
        </row>
        <row r="106650">
          <cell r="F106650" t="str">
            <v>laserchristmaslightshq.com</v>
          </cell>
          <cell r="G106650" t="str">
            <v>138097</v>
          </cell>
        </row>
        <row r="106651">
          <cell r="F106651" t="str">
            <v>laserhairremove.net</v>
          </cell>
          <cell r="G106651" t="str">
            <v>138098</v>
          </cell>
        </row>
        <row r="106652">
          <cell r="F106652" t="str">
            <v>lasermdpainrelief.com</v>
          </cell>
          <cell r="G106652" t="str">
            <v>138099</v>
          </cell>
        </row>
        <row r="106653">
          <cell r="F106653" t="str">
            <v>lashdelivery.com</v>
          </cell>
          <cell r="G106653" t="str">
            <v>138100</v>
          </cell>
        </row>
        <row r="106654">
          <cell r="F106654" t="str">
            <v>lashdolls.com.au</v>
          </cell>
          <cell r="G106654" t="str">
            <v>138101</v>
          </cell>
        </row>
        <row r="106655">
          <cell r="F106655" t="str">
            <v>lashlink.com</v>
          </cell>
          <cell r="G106655" t="str">
            <v>138102</v>
          </cell>
        </row>
        <row r="106656">
          <cell r="F106656" t="str">
            <v>lasoft.org</v>
          </cell>
          <cell r="G106656" t="str">
            <v>138103</v>
          </cell>
        </row>
        <row r="106657">
          <cell r="F106657" t="str">
            <v>lasso40.com</v>
          </cell>
          <cell r="G106657" t="str">
            <v>138104</v>
          </cell>
        </row>
        <row r="106658">
          <cell r="F106658" t="str">
            <v>lassoinvesting.com</v>
          </cell>
          <cell r="G106658" t="str">
            <v>138105</v>
          </cell>
        </row>
        <row r="106659">
          <cell r="F106659" t="str">
            <v>lastello.it</v>
          </cell>
          <cell r="G106659" t="str">
            <v>138106</v>
          </cell>
        </row>
        <row r="106660">
          <cell r="F106660" t="str">
            <v>lastingsales.com</v>
          </cell>
          <cell r="G106660" t="str">
            <v>138107</v>
          </cell>
        </row>
        <row r="106661">
          <cell r="F106661" t="str">
            <v>lastmile.sg</v>
          </cell>
          <cell r="G106661" t="str">
            <v>138108</v>
          </cell>
        </row>
        <row r="106662">
          <cell r="F106662" t="str">
            <v>lasvegasseopros.com</v>
          </cell>
          <cell r="G106662" t="str">
            <v>138109</v>
          </cell>
        </row>
        <row r="106663">
          <cell r="F106663" t="str">
            <v>lasvegaswedding-photographer.com</v>
          </cell>
          <cell r="G106663" t="str">
            <v>138110</v>
          </cell>
        </row>
        <row r="106664">
          <cell r="F106664" t="str">
            <v>lasvegaswhaling.com</v>
          </cell>
          <cell r="G106664" t="str">
            <v>138111</v>
          </cell>
        </row>
        <row r="106665">
          <cell r="F106665" t="str">
            <v>latahun.com</v>
          </cell>
          <cell r="G106665" t="str">
            <v>138112</v>
          </cell>
        </row>
        <row r="106666">
          <cell r="F106666" t="str">
            <v>latamgbc.com</v>
          </cell>
          <cell r="G106666" t="str">
            <v>138113</v>
          </cell>
        </row>
        <row r="106667">
          <cell r="F106667" t="str">
            <v>latamjobs.com</v>
          </cell>
          <cell r="G106667" t="str">
            <v>138114</v>
          </cell>
        </row>
        <row r="106668">
          <cell r="F106668" t="str">
            <v>latamup.com</v>
          </cell>
          <cell r="G106668" t="str">
            <v>138115</v>
          </cell>
        </row>
        <row r="106669">
          <cell r="F106669" t="str">
            <v>latban.lv</v>
          </cell>
          <cell r="G106669" t="str">
            <v>138116</v>
          </cell>
        </row>
        <row r="106670">
          <cell r="F106670" t="str">
            <v>latchcompany.com</v>
          </cell>
          <cell r="G106670" t="str">
            <v>138117</v>
          </cell>
        </row>
        <row r="106671">
          <cell r="F106671" t="str">
            <v>latechwatch.com</v>
          </cell>
          <cell r="G106671" t="str">
            <v>138118</v>
          </cell>
        </row>
        <row r="106672">
          <cell r="F106672" t="str">
            <v>latelateef.mobi</v>
          </cell>
          <cell r="G106672" t="str">
            <v>138119</v>
          </cell>
        </row>
        <row r="106673">
          <cell r="F106673" t="str">
            <v>latenightbirds.com</v>
          </cell>
          <cell r="G106673" t="str">
            <v>138120</v>
          </cell>
        </row>
        <row r="106674">
          <cell r="F106674" t="str">
            <v>latent.ly</v>
          </cell>
          <cell r="G106674" t="str">
            <v>138121</v>
          </cell>
        </row>
        <row r="106675">
          <cell r="F106675" t="str">
            <v>laterally.com</v>
          </cell>
          <cell r="G106675" t="str">
            <v>138122</v>
          </cell>
        </row>
        <row r="106676">
          <cell r="F106676" t="str">
            <v>latest-govtjobs.com</v>
          </cell>
          <cell r="G106676" t="str">
            <v>138123</v>
          </cell>
        </row>
        <row r="106677">
          <cell r="F106677" t="str">
            <v>latest-smartphone.com</v>
          </cell>
          <cell r="G106677" t="str">
            <v>138124</v>
          </cell>
        </row>
        <row r="106678">
          <cell r="F106678" t="str">
            <v>latestdeals.co.uk</v>
          </cell>
          <cell r="G106678" t="str">
            <v>138125</v>
          </cell>
        </row>
        <row r="106679">
          <cell r="F106679" t="str">
            <v>latestnews9.com</v>
          </cell>
          <cell r="G106679" t="str">
            <v>138126</v>
          </cell>
        </row>
        <row r="106680">
          <cell r="F106680" t="str">
            <v>latex-sexy-doll.com</v>
          </cell>
          <cell r="G106680" t="str">
            <v>138127</v>
          </cell>
        </row>
        <row r="106681">
          <cell r="F106681" t="str">
            <v>lathon.net</v>
          </cell>
          <cell r="G106681" t="str">
            <v>138128</v>
          </cell>
        </row>
        <row r="106682">
          <cell r="F106682" t="str">
            <v>latinfy.com</v>
          </cell>
          <cell r="G106682" t="str">
            <v>138129</v>
          </cell>
        </row>
        <row r="106683">
          <cell r="F106683" t="str">
            <v>latinhosts.co</v>
          </cell>
          <cell r="G106683" t="str">
            <v>138130</v>
          </cell>
        </row>
        <row r="106684">
          <cell r="F106684" t="str">
            <v>latinlife.com</v>
          </cell>
          <cell r="G106684" t="str">
            <v>138131</v>
          </cell>
        </row>
        <row r="106685">
          <cell r="F106685" t="str">
            <v>latitudetours.com</v>
          </cell>
          <cell r="G106685" t="str">
            <v>138132</v>
          </cell>
        </row>
        <row r="106686">
          <cell r="F106686" t="str">
            <v>latlontechnologies.com</v>
          </cell>
          <cell r="G106686" t="str">
            <v>138133</v>
          </cell>
        </row>
        <row r="106687">
          <cell r="F106687" t="str">
            <v>latokue.com</v>
          </cell>
          <cell r="G106687" t="str">
            <v>138134</v>
          </cell>
        </row>
        <row r="106688">
          <cell r="F106688" t="str">
            <v>lattice80.com</v>
          </cell>
          <cell r="G106688" t="str">
            <v>138135</v>
          </cell>
        </row>
        <row r="106689">
          <cell r="F106689" t="str">
            <v>latticespace.com</v>
          </cell>
          <cell r="G106689" t="str">
            <v>138136</v>
          </cell>
        </row>
        <row r="106690">
          <cell r="F106690" t="str">
            <v>laudsocial.com</v>
          </cell>
          <cell r="G106690" t="str">
            <v>138137</v>
          </cell>
        </row>
        <row r="106691">
          <cell r="F106691" t="str">
            <v>laughable.com</v>
          </cell>
          <cell r="G106691" t="str">
            <v>138138</v>
          </cell>
        </row>
        <row r="106692">
          <cell r="F106692" t="str">
            <v>launch.bookskill.me</v>
          </cell>
          <cell r="G106692" t="str">
            <v>138139</v>
          </cell>
        </row>
        <row r="106693">
          <cell r="F106693" t="str">
            <v>launch.fanztap.com</v>
          </cell>
          <cell r="G106693" t="str">
            <v>138140</v>
          </cell>
        </row>
        <row r="106694">
          <cell r="F106694" t="str">
            <v>launch.leadliger.com</v>
          </cell>
          <cell r="G106694" t="str">
            <v>138141</v>
          </cell>
        </row>
        <row r="106695">
          <cell r="F106695" t="str">
            <v>launch.money</v>
          </cell>
          <cell r="G106695" t="str">
            <v>138142</v>
          </cell>
        </row>
        <row r="106696">
          <cell r="F106696" t="str">
            <v>launch.org</v>
          </cell>
          <cell r="G106696" t="str">
            <v>138143</v>
          </cell>
        </row>
        <row r="106697">
          <cell r="F106697" t="str">
            <v>launch.pixyt.com</v>
          </cell>
          <cell r="G106697" t="str">
            <v>138144</v>
          </cell>
        </row>
        <row r="106698">
          <cell r="F106698" t="str">
            <v>launch33.co</v>
          </cell>
          <cell r="G106698" t="str">
            <v>138145</v>
          </cell>
        </row>
        <row r="106699">
          <cell r="F106699" t="str">
            <v>launch6.com</v>
          </cell>
          <cell r="G106699" t="str">
            <v>138146</v>
          </cell>
        </row>
        <row r="106700">
          <cell r="F106700" t="str">
            <v>launchafolio.com</v>
          </cell>
          <cell r="G106700" t="str">
            <v>138147</v>
          </cell>
        </row>
        <row r="106701">
          <cell r="F106701" t="str">
            <v>launchapp.io</v>
          </cell>
          <cell r="G106701" t="str">
            <v>138148</v>
          </cell>
        </row>
        <row r="106702">
          <cell r="F106702" t="str">
            <v>launchboard.io</v>
          </cell>
          <cell r="G106702" t="str">
            <v>138149</v>
          </cell>
        </row>
        <row r="106703">
          <cell r="F106703" t="str">
            <v>launchbyte.io</v>
          </cell>
          <cell r="G106703" t="str">
            <v>138150</v>
          </cell>
        </row>
        <row r="106704">
          <cell r="F106704" t="str">
            <v>launchcard.me</v>
          </cell>
          <cell r="G106704" t="str">
            <v>138151</v>
          </cell>
        </row>
        <row r="106705">
          <cell r="F106705" t="str">
            <v>launchclock.co</v>
          </cell>
          <cell r="G106705" t="str">
            <v>138152</v>
          </cell>
        </row>
        <row r="106706">
          <cell r="F106706" t="str">
            <v>launchdeck.io</v>
          </cell>
          <cell r="G106706" t="str">
            <v>138153</v>
          </cell>
        </row>
        <row r="106707">
          <cell r="F106707" t="str">
            <v>launchdeck.org</v>
          </cell>
          <cell r="G106707" t="str">
            <v>138154</v>
          </cell>
        </row>
        <row r="106708">
          <cell r="F106708" t="str">
            <v>launchedtoday.com</v>
          </cell>
          <cell r="G106708" t="str">
            <v>138155</v>
          </cell>
        </row>
        <row r="106709">
          <cell r="F106709" t="str">
            <v>launchgen.com</v>
          </cell>
          <cell r="G106709" t="str">
            <v>138156</v>
          </cell>
        </row>
        <row r="106710">
          <cell r="F106710" t="str">
            <v>launchgenius.co</v>
          </cell>
          <cell r="G106710" t="str">
            <v>138157</v>
          </cell>
        </row>
        <row r="106711">
          <cell r="F106711" t="str">
            <v>launchkit.io</v>
          </cell>
          <cell r="G106711" t="str">
            <v>138158</v>
          </cell>
        </row>
        <row r="106712">
          <cell r="F106712" t="str">
            <v>launchleague.org</v>
          </cell>
          <cell r="G106712" t="str">
            <v>138159</v>
          </cell>
        </row>
        <row r="106713">
          <cell r="F106713" t="str">
            <v>launchlongmont.com</v>
          </cell>
          <cell r="G106713" t="str">
            <v>138160</v>
          </cell>
        </row>
        <row r="106714">
          <cell r="F106714" t="str">
            <v>launchpadtoolkit.com</v>
          </cell>
          <cell r="G106714" t="str">
            <v>138161</v>
          </cell>
        </row>
        <row r="106715">
          <cell r="F106715" t="str">
            <v>launchparade.com</v>
          </cell>
          <cell r="G106715" t="str">
            <v>138162</v>
          </cell>
        </row>
        <row r="106716">
          <cell r="F106716" t="str">
            <v>launchpodium.com</v>
          </cell>
          <cell r="G106716" t="str">
            <v>138163</v>
          </cell>
        </row>
        <row r="106717">
          <cell r="F106717" t="str">
            <v>launchquest.co</v>
          </cell>
          <cell r="G106717" t="str">
            <v>138164</v>
          </cell>
        </row>
        <row r="106718">
          <cell r="F106718" t="str">
            <v>launchrock.stompmobility.com</v>
          </cell>
          <cell r="G106718" t="str">
            <v>138165</v>
          </cell>
        </row>
        <row r="106719">
          <cell r="F106719" t="str">
            <v>launchscore.com</v>
          </cell>
          <cell r="G106719" t="str">
            <v>138166</v>
          </cell>
        </row>
        <row r="106720">
          <cell r="F106720" t="str">
            <v>launchvaults.com</v>
          </cell>
          <cell r="G106720" t="str">
            <v>138167</v>
          </cell>
        </row>
        <row r="106721">
          <cell r="F106721" t="str">
            <v>launchwithhouston.com</v>
          </cell>
          <cell r="G106721" t="str">
            <v>138168</v>
          </cell>
        </row>
        <row r="106722">
          <cell r="F106722" t="str">
            <v>launchzap.com</v>
          </cell>
          <cell r="G106722" t="str">
            <v>138169</v>
          </cell>
        </row>
        <row r="106723">
          <cell r="F106723" t="str">
            <v>launchzon.com</v>
          </cell>
          <cell r="G106723" t="str">
            <v>138170</v>
          </cell>
        </row>
        <row r="106724">
          <cell r="F106724" t="str">
            <v>laundr.ie</v>
          </cell>
          <cell r="G106724" t="str">
            <v>138171</v>
          </cell>
        </row>
        <row r="106725">
          <cell r="F106725" t="str">
            <v>laundrii.com</v>
          </cell>
          <cell r="G106725" t="str">
            <v>138172</v>
          </cell>
        </row>
        <row r="106726">
          <cell r="F106726" t="str">
            <v>laundrize.com</v>
          </cell>
          <cell r="G106726" t="str">
            <v>138173</v>
          </cell>
        </row>
        <row r="106727">
          <cell r="F106727" t="str">
            <v>laundrycaptains.com</v>
          </cell>
          <cell r="G106727" t="str">
            <v>138174</v>
          </cell>
        </row>
        <row r="106728">
          <cell r="F106728" t="str">
            <v>laundryheap.com</v>
          </cell>
          <cell r="G106728" t="str">
            <v>138175</v>
          </cell>
        </row>
        <row r="106729">
          <cell r="F106729" t="str">
            <v>laundrylan.com.au</v>
          </cell>
          <cell r="G106729" t="str">
            <v>138176</v>
          </cell>
        </row>
        <row r="106730">
          <cell r="F106730" t="str">
            <v>laundrymate.co</v>
          </cell>
          <cell r="G106730" t="str">
            <v>138177</v>
          </cell>
        </row>
        <row r="106731">
          <cell r="F106731" t="str">
            <v>laundrypal.in</v>
          </cell>
          <cell r="G106731" t="str">
            <v>138178</v>
          </cell>
        </row>
        <row r="106732">
          <cell r="F106732" t="str">
            <v>laundryprime.com</v>
          </cell>
          <cell r="G106732" t="str">
            <v>138179</v>
          </cell>
        </row>
        <row r="106733">
          <cell r="F106733" t="str">
            <v>laurabealerwellness.com</v>
          </cell>
          <cell r="G106733" t="str">
            <v>138180</v>
          </cell>
        </row>
        <row r="106734">
          <cell r="F106734" t="str">
            <v>laurelsproperty.com.ng</v>
          </cell>
          <cell r="G106734" t="str">
            <v>138181</v>
          </cell>
        </row>
        <row r="106735">
          <cell r="F106735" t="str">
            <v>lauretta.io</v>
          </cell>
          <cell r="G106735" t="str">
            <v>138182</v>
          </cell>
        </row>
        <row r="106736">
          <cell r="F106736" t="str">
            <v>lauvly.com</v>
          </cell>
          <cell r="G106736" t="str">
            <v>138183</v>
          </cell>
        </row>
        <row r="106737">
          <cell r="F106737" t="str">
            <v>lavaboom.com</v>
          </cell>
          <cell r="G106737" t="str">
            <v>138184</v>
          </cell>
        </row>
        <row r="106738">
          <cell r="F106738" t="str">
            <v>lavadero.mx</v>
          </cell>
          <cell r="G106738" t="str">
            <v>138185</v>
          </cell>
        </row>
        <row r="106739">
          <cell r="F106739" t="str">
            <v>lavishkatechnologies.com</v>
          </cell>
          <cell r="G106739" t="str">
            <v>138186</v>
          </cell>
        </row>
        <row r="106740">
          <cell r="F106740" t="str">
            <v>lavishpatio.com</v>
          </cell>
          <cell r="G106740" t="str">
            <v>138187</v>
          </cell>
        </row>
        <row r="106741">
          <cell r="F106741" t="str">
            <v>lavmeinc.com</v>
          </cell>
          <cell r="G106741" t="str">
            <v>138188</v>
          </cell>
        </row>
        <row r="106742">
          <cell r="F106742" t="str">
            <v>lavoroinc.net</v>
          </cell>
          <cell r="G106742" t="str">
            <v>138189</v>
          </cell>
        </row>
        <row r="106743">
          <cell r="F106743" t="str">
            <v>lavuar.com</v>
          </cell>
          <cell r="G106743" t="str">
            <v>138190</v>
          </cell>
        </row>
        <row r="106744">
          <cell r="F106744" t="str">
            <v>lavumo.com</v>
          </cell>
          <cell r="G106744" t="str">
            <v>138191</v>
          </cell>
        </row>
        <row r="106745">
          <cell r="F106745" t="str">
            <v>law.fm</v>
          </cell>
          <cell r="G106745" t="str">
            <v>138192</v>
          </cell>
        </row>
        <row r="106746">
          <cell r="F106746" t="str">
            <v>law4tw.com</v>
          </cell>
          <cell r="G106746" t="str">
            <v>138193</v>
          </cell>
        </row>
        <row r="106747">
          <cell r="F106747" t="str">
            <v>lawanswers.com.au</v>
          </cell>
          <cell r="G106747" t="str">
            <v>138194</v>
          </cell>
        </row>
        <row r="106748">
          <cell r="F106748" t="str">
            <v>lawcus.com</v>
          </cell>
          <cell r="G106748" t="str">
            <v>138195</v>
          </cell>
        </row>
        <row r="106749">
          <cell r="F106749" t="str">
            <v>lawdeal.com</v>
          </cell>
          <cell r="G106749" t="str">
            <v>138196</v>
          </cell>
        </row>
        <row r="106750">
          <cell r="F106750" t="str">
            <v>lawditor.com</v>
          </cell>
          <cell r="G106750" t="str">
            <v>138197</v>
          </cell>
        </row>
        <row r="106751">
          <cell r="F106751" t="str">
            <v>lawdroid.com</v>
          </cell>
          <cell r="G106751" t="str">
            <v>138198</v>
          </cell>
        </row>
        <row r="106752">
          <cell r="F106752" t="str">
            <v>lawessayhelptree.co.uk</v>
          </cell>
          <cell r="G106752" t="str">
            <v>138199</v>
          </cell>
        </row>
        <row r="106753">
          <cell r="F106753" t="str">
            <v>lawfone.com</v>
          </cell>
          <cell r="G106753" t="str">
            <v>138200</v>
          </cell>
        </row>
        <row r="106754">
          <cell r="F106754" t="str">
            <v>lawger.com</v>
          </cell>
          <cell r="G106754" t="str">
            <v>138201</v>
          </cell>
        </row>
        <row r="106755">
          <cell r="F106755" t="str">
            <v>lawguage.com</v>
          </cell>
          <cell r="G106755" t="str">
            <v>138202</v>
          </cell>
        </row>
        <row r="106756">
          <cell r="F106756" t="str">
            <v>lawin1.in</v>
          </cell>
          <cell r="G106756" t="str">
            <v>138203</v>
          </cell>
        </row>
        <row r="106757">
          <cell r="F106757" t="str">
            <v>lawlogic.co</v>
          </cell>
          <cell r="G106757" t="str">
            <v>138204</v>
          </cell>
        </row>
        <row r="106758">
          <cell r="F106758" t="str">
            <v>lawly.com</v>
          </cell>
          <cell r="G106758" t="str">
            <v>138205</v>
          </cell>
        </row>
        <row r="106759">
          <cell r="F106759" t="str">
            <v>lawmaker.io</v>
          </cell>
          <cell r="G106759" t="str">
            <v>138206</v>
          </cell>
        </row>
        <row r="106760">
          <cell r="F106760" t="str">
            <v>lawmatters.com</v>
          </cell>
          <cell r="G106760" t="str">
            <v>138207</v>
          </cell>
        </row>
        <row r="106761">
          <cell r="F106761" t="str">
            <v>lawmixer.com</v>
          </cell>
          <cell r="G106761" t="str">
            <v>138208</v>
          </cell>
        </row>
        <row r="106762">
          <cell r="F106762" t="str">
            <v>lawnarmymiami.webs.com</v>
          </cell>
          <cell r="G106762" t="str">
            <v>138209</v>
          </cell>
        </row>
        <row r="106763">
          <cell r="F106763" t="str">
            <v>lawnhippo.com</v>
          </cell>
          <cell r="G106763" t="str">
            <v>138210</v>
          </cell>
        </row>
        <row r="106764">
          <cell r="F106764" t="str">
            <v>lawnly.com</v>
          </cell>
          <cell r="G106764" t="str">
            <v>138211</v>
          </cell>
        </row>
        <row r="106765">
          <cell r="F106765" t="str">
            <v>lawnpros.co.nz</v>
          </cell>
          <cell r="G106765" t="str">
            <v>138212</v>
          </cell>
        </row>
        <row r="106766">
          <cell r="F106766" t="str">
            <v>lawofficespace.com</v>
          </cell>
          <cell r="G106766" t="str">
            <v>138213</v>
          </cell>
        </row>
        <row r="106767">
          <cell r="F106767" t="str">
            <v>lawoud.com</v>
          </cell>
          <cell r="G106767" t="str">
            <v>138214</v>
          </cell>
        </row>
        <row r="106768">
          <cell r="F106768" t="str">
            <v>lawpanel.com</v>
          </cell>
          <cell r="G106768" t="str">
            <v>138215</v>
          </cell>
        </row>
        <row r="106769">
          <cell r="F106769" t="str">
            <v>lawrator.in</v>
          </cell>
          <cell r="G106769" t="str">
            <v>138216</v>
          </cell>
        </row>
        <row r="106770">
          <cell r="F106770" t="str">
            <v>lawscout.ca</v>
          </cell>
          <cell r="G106770" t="str">
            <v>138217</v>
          </cell>
        </row>
        <row r="106771">
          <cell r="F106771" t="str">
            <v>lawurli.com</v>
          </cell>
          <cell r="G106771" t="str">
            <v>138218</v>
          </cell>
        </row>
        <row r="106772">
          <cell r="F106772" t="str">
            <v>lawveritas.com</v>
          </cell>
          <cell r="G106772" t="str">
            <v>138219</v>
          </cell>
        </row>
        <row r="106773">
          <cell r="F106773" t="str">
            <v>lawyered.in</v>
          </cell>
          <cell r="G106773" t="str">
            <v>138220</v>
          </cell>
        </row>
        <row r="106774">
          <cell r="F106774" t="str">
            <v>lawyerlinx.com</v>
          </cell>
          <cell r="G106774" t="str">
            <v>138221</v>
          </cell>
        </row>
        <row r="106775">
          <cell r="F106775" t="str">
            <v>lawyersearch.com.sg</v>
          </cell>
          <cell r="G106775" t="str">
            <v>138222</v>
          </cell>
        </row>
        <row r="106776">
          <cell r="F106776" t="str">
            <v>lawyersofindia.com</v>
          </cell>
          <cell r="G106776" t="str">
            <v>138223</v>
          </cell>
        </row>
        <row r="106777">
          <cell r="F106777" t="str">
            <v>laxdaela.is</v>
          </cell>
          <cell r="G106777" t="str">
            <v>138224</v>
          </cell>
        </row>
        <row r="106778">
          <cell r="F106778" t="str">
            <v>layer2networks.net</v>
          </cell>
          <cell r="G106778" t="str">
            <v>138225</v>
          </cell>
        </row>
        <row r="106779">
          <cell r="F106779" t="str">
            <v>layeredboutique.com</v>
          </cell>
          <cell r="G106779" t="str">
            <v>138226</v>
          </cell>
        </row>
        <row r="106780">
          <cell r="F106780" t="str">
            <v>layeredinsight.com</v>
          </cell>
          <cell r="G106780" t="str">
            <v>138227</v>
          </cell>
        </row>
        <row r="106781">
          <cell r="F106781" t="str">
            <v>layerlabz.com</v>
          </cell>
          <cell r="G106781" t="str">
            <v>138228</v>
          </cell>
        </row>
        <row r="106782">
          <cell r="F106782" t="str">
            <v>layerpoint.com</v>
          </cell>
          <cell r="G106782" t="str">
            <v>138229</v>
          </cell>
        </row>
        <row r="106783">
          <cell r="F106783" t="str">
            <v>laymanlab.com</v>
          </cell>
          <cell r="G106783" t="str">
            <v>138230</v>
          </cell>
        </row>
        <row r="106784">
          <cell r="F106784" t="str">
            <v>laymanlearning.com</v>
          </cell>
          <cell r="G106784" t="str">
            <v>138231</v>
          </cell>
        </row>
        <row r="106785">
          <cell r="F106785" t="str">
            <v>layoutpress.net</v>
          </cell>
          <cell r="G106785" t="str">
            <v>138232</v>
          </cell>
        </row>
        <row r="106786">
          <cell r="F106786" t="str">
            <v>layovers.to</v>
          </cell>
          <cell r="G106786" t="str">
            <v>138233</v>
          </cell>
        </row>
        <row r="106787">
          <cell r="F106787" t="str">
            <v>layrconsulting.com</v>
          </cell>
          <cell r="G106787" t="str">
            <v>138234</v>
          </cell>
        </row>
        <row r="106788">
          <cell r="F106788" t="str">
            <v>laysos.com</v>
          </cell>
          <cell r="G106788" t="str">
            <v>138235</v>
          </cell>
        </row>
        <row r="106789">
          <cell r="F106789" t="str">
            <v>lazarustech.co</v>
          </cell>
          <cell r="G106789" t="str">
            <v>138236</v>
          </cell>
        </row>
        <row r="106790">
          <cell r="F106790" t="str">
            <v>lazooz.org</v>
          </cell>
          <cell r="G106790" t="str">
            <v>138237</v>
          </cell>
        </row>
        <row r="106791">
          <cell r="F106791" t="str">
            <v>lazycoins.com</v>
          </cell>
          <cell r="G106791" t="str">
            <v>138238</v>
          </cell>
        </row>
        <row r="106792">
          <cell r="F106792" t="str">
            <v>lazyeight.design</v>
          </cell>
          <cell r="G106792" t="str">
            <v>138239</v>
          </cell>
        </row>
        <row r="106793">
          <cell r="F106793" t="str">
            <v>lazylion.com</v>
          </cell>
          <cell r="G106793" t="str">
            <v>138240</v>
          </cell>
        </row>
        <row r="106794">
          <cell r="F106794" t="str">
            <v>lazylooks.com</v>
          </cell>
          <cell r="G106794" t="str">
            <v>138241</v>
          </cell>
        </row>
        <row r="106795">
          <cell r="F106795" t="str">
            <v>lbg.asia</v>
          </cell>
          <cell r="G106795" t="str">
            <v>138242</v>
          </cell>
        </row>
        <row r="106796">
          <cell r="F106796" t="str">
            <v>lbnglobal.com</v>
          </cell>
          <cell r="G106796" t="str">
            <v>138243</v>
          </cell>
        </row>
        <row r="106797">
          <cell r="F106797" t="str">
            <v>lc-rapid.com</v>
          </cell>
          <cell r="G106797" t="str">
            <v>138244</v>
          </cell>
        </row>
        <row r="106798">
          <cell r="F106798" t="str">
            <v>lccsuppliers.com</v>
          </cell>
          <cell r="G106798" t="str">
            <v>138245</v>
          </cell>
        </row>
        <row r="106799">
          <cell r="F106799" t="str">
            <v>lcoding.uk.tn</v>
          </cell>
          <cell r="G106799" t="str">
            <v>138246</v>
          </cell>
        </row>
        <row r="106800">
          <cell r="F106800" t="str">
            <v>lcsearchpartners.com</v>
          </cell>
          <cell r="G106800" t="str">
            <v>138247</v>
          </cell>
        </row>
        <row r="106801">
          <cell r="F106801" t="str">
            <v>ld-solution.com</v>
          </cell>
          <cell r="G106801" t="str">
            <v>138248</v>
          </cell>
        </row>
        <row r="106802">
          <cell r="F106802" t="str">
            <v>ldavidwrites.com</v>
          </cell>
          <cell r="G106802" t="str">
            <v>138249</v>
          </cell>
        </row>
        <row r="106803">
          <cell r="F106803" t="str">
            <v>ldcsummit-aarhus.org</v>
          </cell>
          <cell r="G106803" t="str">
            <v>138250</v>
          </cell>
        </row>
        <row r="106804">
          <cell r="F106804" t="str">
            <v>ldstudios.co</v>
          </cell>
          <cell r="G106804" t="str">
            <v>138251</v>
          </cell>
        </row>
        <row r="106805">
          <cell r="F106805" t="str">
            <v>leabasemiconductor.com</v>
          </cell>
          <cell r="G106805" t="str">
            <v>138252</v>
          </cell>
        </row>
        <row r="106806">
          <cell r="F106806" t="str">
            <v>lead-to.com</v>
          </cell>
          <cell r="G106806" t="str">
            <v>138253</v>
          </cell>
        </row>
        <row r="106807">
          <cell r="F106807" t="str">
            <v>lead360.co</v>
          </cell>
          <cell r="G106807" t="str">
            <v>138254</v>
          </cell>
        </row>
        <row r="106808">
          <cell r="F106808" t="str">
            <v>leadants.com</v>
          </cell>
          <cell r="G106808" t="str">
            <v>138255</v>
          </cell>
        </row>
        <row r="106809">
          <cell r="F106809" t="str">
            <v>leadberry.com</v>
          </cell>
          <cell r="G106809" t="str">
            <v>138256</v>
          </cell>
        </row>
        <row r="106810">
          <cell r="F106810" t="str">
            <v>leadbi.com</v>
          </cell>
          <cell r="G106810" t="str">
            <v>138257</v>
          </cell>
        </row>
        <row r="106811">
          <cell r="F106811" t="str">
            <v>leadbychange.com</v>
          </cell>
          <cell r="G106811" t="str">
            <v>138258</v>
          </cell>
        </row>
        <row r="106812">
          <cell r="F106812" t="str">
            <v>leadcops.com</v>
          </cell>
          <cell r="G106812" t="str">
            <v>138259</v>
          </cell>
        </row>
        <row r="106813">
          <cell r="F106813" t="str">
            <v>leadenhancer.com</v>
          </cell>
          <cell r="G106813" t="str">
            <v>138260</v>
          </cell>
        </row>
        <row r="106814">
          <cell r="F106814" t="str">
            <v>leadfinch.com</v>
          </cell>
          <cell r="G106814" t="str">
            <v>138261</v>
          </cell>
        </row>
        <row r="106815">
          <cell r="F106815" t="str">
            <v>leadflip.ai</v>
          </cell>
          <cell r="G106815" t="str">
            <v>138262</v>
          </cell>
        </row>
        <row r="106816">
          <cell r="F106816" t="str">
            <v>leadfocusmarketing.com</v>
          </cell>
          <cell r="G106816" t="str">
            <v>138263</v>
          </cell>
        </row>
        <row r="106817">
          <cell r="F106817" t="str">
            <v>leadfox.co</v>
          </cell>
          <cell r="G106817" t="str">
            <v>138264</v>
          </cell>
        </row>
        <row r="106818">
          <cell r="F106818" t="str">
            <v>leadfuze.com</v>
          </cell>
          <cell r="G106818" t="str">
            <v>138265</v>
          </cell>
        </row>
        <row r="106819">
          <cell r="F106819" t="str">
            <v>leadg2.thecenterforsalesstrategy.com</v>
          </cell>
          <cell r="G106819" t="str">
            <v>138266</v>
          </cell>
        </row>
        <row r="106820">
          <cell r="F106820" t="str">
            <v>leadgenerationagency.co.uk</v>
          </cell>
          <cell r="G106820" t="str">
            <v>138267</v>
          </cell>
        </row>
        <row r="106821">
          <cell r="F106821" t="str">
            <v>leadgibbon.com</v>
          </cell>
          <cell r="G106821" t="str">
            <v>138268</v>
          </cell>
        </row>
        <row r="106822">
          <cell r="F106822" t="str">
            <v>leadgnome.com</v>
          </cell>
          <cell r="G106822" t="str">
            <v>138269</v>
          </cell>
        </row>
        <row r="106823">
          <cell r="F106823" t="str">
            <v>leadgrid.io</v>
          </cell>
          <cell r="G106823" t="str">
            <v>138270</v>
          </cell>
        </row>
        <row r="106824">
          <cell r="F106824" t="str">
            <v>leadhonestly.com</v>
          </cell>
          <cell r="G106824" t="str">
            <v>138271</v>
          </cell>
        </row>
        <row r="106825">
          <cell r="F106825" t="str">
            <v>leadinflation.com</v>
          </cell>
          <cell r="G106825" t="str">
            <v>138272</v>
          </cell>
        </row>
        <row r="106826">
          <cell r="F106826" t="str">
            <v>leading.io</v>
          </cell>
          <cell r="G106826" t="str">
            <v>138273</v>
          </cell>
        </row>
        <row r="106827">
          <cell r="F106827" t="str">
            <v>leadintelligent.ly</v>
          </cell>
          <cell r="G106827" t="str">
            <v>138274</v>
          </cell>
        </row>
        <row r="106828">
          <cell r="F106828" t="str">
            <v>leadiro.com</v>
          </cell>
          <cell r="G106828" t="str">
            <v>138275</v>
          </cell>
        </row>
        <row r="106829">
          <cell r="F106829" t="str">
            <v>leadium.io</v>
          </cell>
          <cell r="G106829" t="str">
            <v>138276</v>
          </cell>
        </row>
        <row r="106830">
          <cell r="F106830" t="str">
            <v>leadlaunchpad.com</v>
          </cell>
          <cell r="G106830" t="str">
            <v>138277</v>
          </cell>
        </row>
        <row r="106831">
          <cell r="F106831" t="str">
            <v>leadlayer.com</v>
          </cell>
          <cell r="G106831" t="str">
            <v>138278</v>
          </cell>
        </row>
        <row r="106832">
          <cell r="F106832" t="str">
            <v>leadlifetime.com</v>
          </cell>
          <cell r="G106832" t="str">
            <v>138279</v>
          </cell>
        </row>
        <row r="106833">
          <cell r="F106833" t="str">
            <v>leadlogic.de</v>
          </cell>
          <cell r="G106833" t="str">
            <v>138280</v>
          </cell>
        </row>
        <row r="106834">
          <cell r="F106834" t="str">
            <v>leadmedia.sk</v>
          </cell>
          <cell r="G106834" t="str">
            <v>138281</v>
          </cell>
        </row>
        <row r="106835">
          <cell r="F106835" t="str">
            <v>leadmine.net</v>
          </cell>
          <cell r="G106835" t="str">
            <v>138282</v>
          </cell>
        </row>
        <row r="106836">
          <cell r="F106836" t="str">
            <v>leadmtch.com</v>
          </cell>
          <cell r="G106836" t="str">
            <v>138283</v>
          </cell>
        </row>
        <row r="106837">
          <cell r="F106837" t="str">
            <v>leado.io</v>
          </cell>
          <cell r="G106837" t="str">
            <v>138284</v>
          </cell>
        </row>
        <row r="106838">
          <cell r="F106838" t="str">
            <v>leado.net</v>
          </cell>
          <cell r="G106838" t="str">
            <v>138285</v>
          </cell>
        </row>
        <row r="106839">
          <cell r="F106839" t="str">
            <v>leadon.ly</v>
          </cell>
          <cell r="G106839" t="str">
            <v>138286</v>
          </cell>
        </row>
        <row r="106840">
          <cell r="F106840" t="str">
            <v>leadpath.com</v>
          </cell>
          <cell r="G106840" t="str">
            <v>138287</v>
          </cell>
        </row>
        <row r="106841">
          <cell r="F106841" t="str">
            <v>leadpoint.in</v>
          </cell>
          <cell r="G106841" t="str">
            <v>138288</v>
          </cell>
        </row>
        <row r="106842">
          <cell r="F106842" t="str">
            <v>leads.koviat.com</v>
          </cell>
          <cell r="G106842" t="str">
            <v>138289</v>
          </cell>
        </row>
        <row r="106843">
          <cell r="F106843" t="str">
            <v>leadsandbounds.com</v>
          </cell>
          <cell r="G106843" t="str">
            <v>138290</v>
          </cell>
        </row>
        <row r="106844">
          <cell r="F106844" t="str">
            <v>leadsbridge.com</v>
          </cell>
          <cell r="G106844" t="str">
            <v>138291</v>
          </cell>
        </row>
        <row r="106845">
          <cell r="F106845" t="str">
            <v>leadscampus.com</v>
          </cell>
          <cell r="G106845" t="str">
            <v>138292</v>
          </cell>
        </row>
        <row r="106846">
          <cell r="F106846" t="str">
            <v>leadser.com</v>
          </cell>
          <cell r="G106846" t="str">
            <v>138293</v>
          </cell>
        </row>
        <row r="106847">
          <cell r="F106847" t="str">
            <v>leadsorigins.com</v>
          </cell>
          <cell r="G106847" t="str">
            <v>138294</v>
          </cell>
        </row>
        <row r="106848">
          <cell r="F106848" t="str">
            <v>leadsparrow.com</v>
          </cell>
          <cell r="G106848" t="str">
            <v>138295</v>
          </cell>
        </row>
        <row r="106849">
          <cell r="F106849" t="str">
            <v>leadspotapp.com</v>
          </cell>
          <cell r="G106849" t="str">
            <v>138296</v>
          </cell>
        </row>
        <row r="106850">
          <cell r="F106850" t="str">
            <v>leadsthroughchat.com</v>
          </cell>
          <cell r="G106850" t="str">
            <v>138297</v>
          </cell>
        </row>
        <row r="106851">
          <cell r="F106851" t="str">
            <v>leadtimeapp.com</v>
          </cell>
          <cell r="G106851" t="str">
            <v>138298</v>
          </cell>
        </row>
        <row r="106852">
          <cell r="F106852" t="str">
            <v>leadupmarketers.com</v>
          </cell>
          <cell r="G106852" t="str">
            <v>138299</v>
          </cell>
        </row>
        <row r="106853">
          <cell r="F106853" t="str">
            <v>leadux.com</v>
          </cell>
          <cell r="G106853" t="str">
            <v>138300</v>
          </cell>
        </row>
        <row r="106854">
          <cell r="F106854" t="str">
            <v>leady.com</v>
          </cell>
          <cell r="G106854" t="str">
            <v>138301</v>
          </cell>
        </row>
        <row r="106855">
          <cell r="F106855" t="str">
            <v>leadzgen.com</v>
          </cell>
          <cell r="G106855" t="str">
            <v>138302</v>
          </cell>
        </row>
        <row r="106856">
          <cell r="F106856" t="str">
            <v>leadzilla.in</v>
          </cell>
          <cell r="G106856" t="str">
            <v>138303</v>
          </cell>
        </row>
        <row r="106857">
          <cell r="F106857" t="str">
            <v>leafblast.com</v>
          </cell>
          <cell r="G106857" t="str">
            <v>138304</v>
          </cell>
        </row>
        <row r="106858">
          <cell r="F106858" t="str">
            <v>leafbrandtea.com</v>
          </cell>
          <cell r="G106858" t="str">
            <v>138305</v>
          </cell>
        </row>
        <row r="106859">
          <cell r="F106859" t="str">
            <v>leafdock.com</v>
          </cell>
          <cell r="G106859" t="str">
            <v>138306</v>
          </cell>
        </row>
        <row r="106860">
          <cell r="F106860" t="str">
            <v>leafedin.org</v>
          </cell>
          <cell r="G106860" t="str">
            <v>138307</v>
          </cell>
        </row>
        <row r="106861">
          <cell r="F106861" t="str">
            <v>leafle.com</v>
          </cell>
          <cell r="G106861" t="str">
            <v>138308</v>
          </cell>
        </row>
        <row r="106862">
          <cell r="F106862" t="str">
            <v>leafshave.com</v>
          </cell>
          <cell r="G106862" t="str">
            <v>138309</v>
          </cell>
        </row>
        <row r="106863">
          <cell r="F106863" t="str">
            <v>leagit.com</v>
          </cell>
          <cell r="G106863" t="str">
            <v>138310</v>
          </cell>
        </row>
        <row r="106864">
          <cell r="F106864" t="str">
            <v>leaguediva.com</v>
          </cell>
          <cell r="G106864" t="str">
            <v>138311</v>
          </cell>
        </row>
        <row r="106865">
          <cell r="F106865" t="str">
            <v>leakindia.com</v>
          </cell>
          <cell r="G106865" t="str">
            <v>138312</v>
          </cell>
        </row>
        <row r="106866">
          <cell r="F106866" t="str">
            <v>leakserv.com</v>
          </cell>
          <cell r="G106866" t="str">
            <v>138313</v>
          </cell>
        </row>
        <row r="106867">
          <cell r="F106867" t="str">
            <v>leancase.co</v>
          </cell>
          <cell r="G106867" t="str">
            <v>138314</v>
          </cell>
        </row>
        <row r="106868">
          <cell r="F106868" t="str">
            <v>leanfinancial.com</v>
          </cell>
          <cell r="G106868" t="str">
            <v>138315</v>
          </cell>
        </row>
        <row r="106869">
          <cell r="F106869" t="str">
            <v>leanflo.co</v>
          </cell>
          <cell r="G106869" t="str">
            <v>138316</v>
          </cell>
        </row>
        <row r="106870">
          <cell r="F106870" t="str">
            <v>leangap.com</v>
          </cell>
          <cell r="G106870" t="str">
            <v>138317</v>
          </cell>
        </row>
        <row r="106871">
          <cell r="F106871" t="str">
            <v>leaninnovationlabs.com</v>
          </cell>
          <cell r="G106871" t="str">
            <v>138318</v>
          </cell>
        </row>
        <row r="106872">
          <cell r="F106872" t="str">
            <v>leanlab.io</v>
          </cell>
          <cell r="G106872" t="str">
            <v>138319</v>
          </cell>
        </row>
        <row r="106873">
          <cell r="F106873" t="str">
            <v>leanmetrics.io</v>
          </cell>
          <cell r="G106873" t="str">
            <v>138320</v>
          </cell>
        </row>
        <row r="106874">
          <cell r="F106874" t="str">
            <v>leanmvno.com</v>
          </cell>
          <cell r="G106874" t="str">
            <v>138321</v>
          </cell>
        </row>
        <row r="106875">
          <cell r="F106875" t="str">
            <v>leannews.com</v>
          </cell>
          <cell r="G106875" t="str">
            <v>138322</v>
          </cell>
        </row>
        <row r="106876">
          <cell r="F106876" t="str">
            <v>leanproductivity.co</v>
          </cell>
          <cell r="G106876" t="str">
            <v>138323</v>
          </cell>
        </row>
        <row r="106877">
          <cell r="F106877" t="str">
            <v>leanrocket.se</v>
          </cell>
          <cell r="G106877" t="str">
            <v>138324</v>
          </cell>
        </row>
        <row r="106878">
          <cell r="F106878" t="str">
            <v>leansites.co</v>
          </cell>
          <cell r="G106878" t="str">
            <v>138325</v>
          </cell>
        </row>
        <row r="106879">
          <cell r="F106879" t="str">
            <v>leanspoon.com</v>
          </cell>
          <cell r="G106879" t="str">
            <v>138326</v>
          </cell>
        </row>
        <row r="106880">
          <cell r="F106880" t="str">
            <v>leanstance.com</v>
          </cell>
          <cell r="G106880" t="str">
            <v>138327</v>
          </cell>
        </row>
        <row r="106881">
          <cell r="F106881" t="str">
            <v>leanstartup.space</v>
          </cell>
          <cell r="G106881" t="str">
            <v>138328</v>
          </cell>
        </row>
        <row r="106882">
          <cell r="F106882" t="str">
            <v>leantechacademy.com</v>
          </cell>
          <cell r="G106882" t="str">
            <v>138329</v>
          </cell>
        </row>
        <row r="106883">
          <cell r="F106883" t="str">
            <v>leantime.io</v>
          </cell>
          <cell r="G106883" t="str">
            <v>138330</v>
          </cell>
        </row>
        <row r="106884">
          <cell r="F106884" t="str">
            <v>leap.ai</v>
          </cell>
          <cell r="G106884" t="str">
            <v>138331</v>
          </cell>
        </row>
        <row r="106885">
          <cell r="F106885" t="str">
            <v>leapin.eu</v>
          </cell>
          <cell r="G106885" t="str">
            <v>138332</v>
          </cell>
        </row>
        <row r="106886">
          <cell r="F106886" t="str">
            <v>leapwired.com</v>
          </cell>
          <cell r="G106886" t="str">
            <v>138333</v>
          </cell>
        </row>
        <row r="106887">
          <cell r="F106887" t="str">
            <v>learnabcxyz.com</v>
          </cell>
          <cell r="G106887" t="str">
            <v>138334</v>
          </cell>
        </row>
        <row r="106888">
          <cell r="F106888" t="str">
            <v>learnabli.com</v>
          </cell>
          <cell r="G106888" t="str">
            <v>138335</v>
          </cell>
        </row>
        <row r="106889">
          <cell r="F106889" t="str">
            <v>learnami.com</v>
          </cell>
          <cell r="G106889" t="str">
            <v>138336</v>
          </cell>
        </row>
        <row r="106890">
          <cell r="F106890" t="str">
            <v>learnbee.co</v>
          </cell>
          <cell r="G106890" t="str">
            <v>138337</v>
          </cell>
        </row>
        <row r="106891">
          <cell r="F106891" t="str">
            <v>learnbolt.com</v>
          </cell>
          <cell r="G106891" t="str">
            <v>138338</v>
          </cell>
        </row>
        <row r="106892">
          <cell r="F106892" t="str">
            <v>learnbudy.com</v>
          </cell>
          <cell r="G106892" t="str">
            <v>138339</v>
          </cell>
        </row>
        <row r="106893">
          <cell r="F106893" t="str">
            <v>learnerbly.com</v>
          </cell>
          <cell r="G106893" t="str">
            <v>138340</v>
          </cell>
        </row>
        <row r="106894">
          <cell r="F106894" t="str">
            <v>learnerlane.com</v>
          </cell>
          <cell r="G106894" t="str">
            <v>138341</v>
          </cell>
        </row>
        <row r="106895">
          <cell r="F106895" t="str">
            <v>learnerverse.uk</v>
          </cell>
          <cell r="G106895" t="str">
            <v>138342</v>
          </cell>
        </row>
        <row r="106896">
          <cell r="F106896" t="str">
            <v>learnetto.com</v>
          </cell>
          <cell r="G106896" t="str">
            <v>138343</v>
          </cell>
        </row>
        <row r="106897">
          <cell r="F106897" t="str">
            <v>learnfie.com</v>
          </cell>
          <cell r="G106897" t="str">
            <v>138344</v>
          </cell>
        </row>
        <row r="106898">
          <cell r="F106898" t="str">
            <v>learnfrenchtogether.com</v>
          </cell>
          <cell r="G106898" t="str">
            <v>138345</v>
          </cell>
        </row>
        <row r="106899">
          <cell r="F106899" t="str">
            <v>learnfromapps.com</v>
          </cell>
          <cell r="G106899" t="str">
            <v>138346</v>
          </cell>
        </row>
        <row r="106900">
          <cell r="F106900" t="str">
            <v>learngarden.com</v>
          </cell>
          <cell r="G106900" t="str">
            <v>138347</v>
          </cell>
        </row>
        <row r="106901">
          <cell r="F106901" t="str">
            <v>learning-cards.com</v>
          </cell>
          <cell r="G106901" t="str">
            <v>138348</v>
          </cell>
        </row>
        <row r="106902">
          <cell r="F106902" t="str">
            <v>learning-outcomes.com</v>
          </cell>
          <cell r="G106902" t="str">
            <v>138349</v>
          </cell>
        </row>
        <row r="106903">
          <cell r="F106903" t="str">
            <v>learningbangladesh.com</v>
          </cell>
          <cell r="G106903" t="str">
            <v>138350</v>
          </cell>
        </row>
        <row r="106904">
          <cell r="F106904" t="str">
            <v>learningbook.co.uk</v>
          </cell>
          <cell r="G106904" t="str">
            <v>138351</v>
          </cell>
        </row>
        <row r="106905">
          <cell r="F106905" t="str">
            <v>learningdollars.com</v>
          </cell>
          <cell r="G106905" t="str">
            <v>138352</v>
          </cell>
        </row>
        <row r="106906">
          <cell r="F106906" t="str">
            <v>learningheroes.com</v>
          </cell>
          <cell r="G106906" t="str">
            <v>138353</v>
          </cell>
        </row>
        <row r="106907">
          <cell r="F106907" t="str">
            <v>learninghubz.com</v>
          </cell>
          <cell r="G106907" t="str">
            <v>138354</v>
          </cell>
        </row>
        <row r="106908">
          <cell r="F106908" t="str">
            <v>learningmachine.com</v>
          </cell>
          <cell r="G106908" t="str">
            <v>138355</v>
          </cell>
        </row>
        <row r="106909">
          <cell r="F106909" t="str">
            <v>learningnetwork.ro</v>
          </cell>
          <cell r="G106909" t="str">
            <v>138356</v>
          </cell>
        </row>
        <row r="106910">
          <cell r="F106910" t="str">
            <v>learningpass.club</v>
          </cell>
          <cell r="G106910" t="str">
            <v>138357</v>
          </cell>
        </row>
        <row r="106911">
          <cell r="F106911" t="str">
            <v>learningroads.com</v>
          </cell>
          <cell r="G106911" t="str">
            <v>138358</v>
          </cell>
        </row>
        <row r="106912">
          <cell r="F106912" t="str">
            <v>learningspaces.io</v>
          </cell>
          <cell r="G106912" t="str">
            <v>138359</v>
          </cell>
        </row>
        <row r="106913">
          <cell r="F106913" t="str">
            <v>learningstone.com</v>
          </cell>
          <cell r="G106913" t="str">
            <v>138360</v>
          </cell>
        </row>
        <row r="106914">
          <cell r="F106914" t="str">
            <v>learnisty.com</v>
          </cell>
          <cell r="G106914" t="str">
            <v>138361</v>
          </cell>
        </row>
        <row r="106915">
          <cell r="F106915" t="str">
            <v>learnito.com</v>
          </cell>
          <cell r="G106915" t="str">
            <v>138362</v>
          </cell>
        </row>
        <row r="106916">
          <cell r="F106916" t="str">
            <v>learnjellyfish.com</v>
          </cell>
          <cell r="G106916" t="str">
            <v>138363</v>
          </cell>
        </row>
        <row r="106917">
          <cell r="F106917" t="str">
            <v>learnlawbetter.com</v>
          </cell>
          <cell r="G106917" t="str">
            <v>138364</v>
          </cell>
        </row>
        <row r="106918">
          <cell r="F106918" t="str">
            <v>learnlyve.com</v>
          </cell>
          <cell r="G106918" t="str">
            <v>138365</v>
          </cell>
        </row>
        <row r="106919">
          <cell r="F106919" t="str">
            <v>learnmytest.com</v>
          </cell>
          <cell r="G106919" t="str">
            <v>138366</v>
          </cell>
        </row>
        <row r="106920">
          <cell r="F106920" t="str">
            <v>learnobots.com</v>
          </cell>
          <cell r="G106920" t="str">
            <v>138367</v>
          </cell>
        </row>
        <row r="106921">
          <cell r="F106921" t="str">
            <v>learnof.com</v>
          </cell>
          <cell r="G106921" t="str">
            <v>138368</v>
          </cell>
        </row>
        <row r="106922">
          <cell r="F106922" t="str">
            <v>learnondemandsystems.com</v>
          </cell>
          <cell r="G106922" t="str">
            <v>138369</v>
          </cell>
        </row>
        <row r="106923">
          <cell r="F106923" t="str">
            <v>learnquiq.com</v>
          </cell>
          <cell r="G106923" t="str">
            <v>138370</v>
          </cell>
        </row>
        <row r="106924">
          <cell r="F106924" t="str">
            <v>learnsauce.com</v>
          </cell>
          <cell r="G106924" t="str">
            <v>138371</v>
          </cell>
        </row>
        <row r="106925">
          <cell r="F106925" t="str">
            <v>learnsavvy.co</v>
          </cell>
          <cell r="G106925" t="str">
            <v>138372</v>
          </cell>
        </row>
        <row r="106926">
          <cell r="F106926" t="str">
            <v>learnsignal.com</v>
          </cell>
          <cell r="G106926" t="str">
            <v>138373</v>
          </cell>
        </row>
        <row r="106927">
          <cell r="F106927" t="str">
            <v>learnsocial.com</v>
          </cell>
          <cell r="G106927" t="str">
            <v>138374</v>
          </cell>
        </row>
        <row r="106928">
          <cell r="F106928" t="str">
            <v>learnspace.fr</v>
          </cell>
          <cell r="G106928" t="str">
            <v>138375</v>
          </cell>
        </row>
        <row r="106929">
          <cell r="F106929" t="str">
            <v>learnspanishonline.gt</v>
          </cell>
          <cell r="G106929" t="str">
            <v>138376</v>
          </cell>
        </row>
        <row r="106930">
          <cell r="F106930" t="str">
            <v>learnsplash.com</v>
          </cell>
          <cell r="G106930" t="str">
            <v>138377</v>
          </cell>
        </row>
        <row r="106931">
          <cell r="F106931" t="str">
            <v>learnstream.com</v>
          </cell>
          <cell r="G106931" t="str">
            <v>138378</v>
          </cell>
        </row>
        <row r="106932">
          <cell r="F106932" t="str">
            <v>learntalk.org</v>
          </cell>
          <cell r="G106932" t="str">
            <v>138379</v>
          </cell>
        </row>
        <row r="106933">
          <cell r="F106933" t="str">
            <v>learnyst.com</v>
          </cell>
          <cell r="G106933" t="str">
            <v>138380</v>
          </cell>
        </row>
        <row r="106934">
          <cell r="F106934" t="str">
            <v>learzing.com</v>
          </cell>
          <cell r="G106934" t="str">
            <v>138381</v>
          </cell>
        </row>
        <row r="106935">
          <cell r="F106935" t="str">
            <v>leasefor.com</v>
          </cell>
          <cell r="G106935" t="str">
            <v>138382</v>
          </cell>
        </row>
        <row r="106936">
          <cell r="F106936" t="str">
            <v>leaserates.com</v>
          </cell>
          <cell r="G106936" t="str">
            <v>138383</v>
          </cell>
        </row>
        <row r="106937">
          <cell r="F106937" t="str">
            <v>leasezen.com</v>
          </cell>
          <cell r="G106937" t="str">
            <v>138384</v>
          </cell>
        </row>
        <row r="106938">
          <cell r="F106938" t="str">
            <v>leashyourself.com</v>
          </cell>
          <cell r="G106938" t="str">
            <v>138385</v>
          </cell>
        </row>
        <row r="106939">
          <cell r="F106939" t="str">
            <v>leasifyapp.com</v>
          </cell>
          <cell r="G106939" t="str">
            <v>138386</v>
          </cell>
        </row>
        <row r="106940">
          <cell r="F106940" t="str">
            <v>leasily.com</v>
          </cell>
          <cell r="G106940" t="str">
            <v>138387</v>
          </cell>
        </row>
        <row r="106941">
          <cell r="F106941" t="str">
            <v>leatherhere.com</v>
          </cell>
          <cell r="G106941" t="str">
            <v>138388</v>
          </cell>
        </row>
        <row r="106942">
          <cell r="F106942" t="str">
            <v>leatherjacket4.com</v>
          </cell>
          <cell r="G106942" t="str">
            <v>138389</v>
          </cell>
        </row>
        <row r="106943">
          <cell r="F106943" t="str">
            <v>leathersketch.com</v>
          </cell>
          <cell r="G106943" t="str">
            <v>138390</v>
          </cell>
        </row>
        <row r="106944">
          <cell r="F106944" t="str">
            <v>leaven.io</v>
          </cell>
          <cell r="G106944" t="str">
            <v>138391</v>
          </cell>
        </row>
        <row r="106945">
          <cell r="F106945" t="str">
            <v>leawoodventures.com</v>
          </cell>
          <cell r="G106945" t="str">
            <v>138392</v>
          </cell>
        </row>
        <row r="106946">
          <cell r="F106946" t="str">
            <v>lebonbail.fr</v>
          </cell>
          <cell r="G106946" t="str">
            <v>138393</v>
          </cell>
        </row>
        <row r="106947">
          <cell r="F106947" t="str">
            <v>lebundle.com</v>
          </cell>
          <cell r="G106947" t="str">
            <v>138394</v>
          </cell>
        </row>
        <row r="106948">
          <cell r="F106948" t="str">
            <v>lecalla.in</v>
          </cell>
          <cell r="G106948" t="str">
            <v>138395</v>
          </cell>
        </row>
        <row r="106949">
          <cell r="F106949" t="str">
            <v>leco.mx</v>
          </cell>
          <cell r="G106949" t="str">
            <v>138396</v>
          </cell>
        </row>
        <row r="106950">
          <cell r="F106950" t="str">
            <v>lecode.me</v>
          </cell>
          <cell r="G106950" t="str">
            <v>138397</v>
          </cell>
        </row>
        <row r="106951">
          <cell r="F106951" t="str">
            <v>lecontainer.co</v>
          </cell>
          <cell r="G106951" t="str">
            <v>138398</v>
          </cell>
        </row>
        <row r="106952">
          <cell r="F106952" t="str">
            <v>lectal.com</v>
          </cell>
          <cell r="G106952" t="str">
            <v>138399</v>
          </cell>
        </row>
        <row r="106953">
          <cell r="F106953" t="str">
            <v>lectios.com</v>
          </cell>
          <cell r="G106953" t="str">
            <v>138400</v>
          </cell>
        </row>
        <row r="106954">
          <cell r="F106954" t="str">
            <v>lectoro.com</v>
          </cell>
          <cell r="G106954" t="str">
            <v>138401</v>
          </cell>
        </row>
        <row r="106955">
          <cell r="F106955" t="str">
            <v>lectrobikes.com</v>
          </cell>
          <cell r="G106955" t="str">
            <v>138402</v>
          </cell>
        </row>
        <row r="106956">
          <cell r="F106956" t="str">
            <v>lecturehunt.com</v>
          </cell>
          <cell r="G106956" t="str">
            <v>138403</v>
          </cell>
        </row>
        <row r="106957">
          <cell r="F106957" t="str">
            <v>lecturize.com</v>
          </cell>
          <cell r="G106957" t="str">
            <v>138404</v>
          </cell>
        </row>
        <row r="106958">
          <cell r="F106958" t="str">
            <v>ledakcia.sk</v>
          </cell>
          <cell r="G106958" t="str">
            <v>138405</v>
          </cell>
        </row>
        <row r="106959">
          <cell r="F106959" t="str">
            <v>ledgerise.com</v>
          </cell>
          <cell r="G106959" t="str">
            <v>138406</v>
          </cell>
        </row>
        <row r="106960">
          <cell r="F106960" t="str">
            <v>ledgernote.com</v>
          </cell>
          <cell r="G106960" t="str">
            <v>138407</v>
          </cell>
        </row>
        <row r="106961">
          <cell r="F106961" t="str">
            <v>ledlightbulbs.com</v>
          </cell>
          <cell r="G106961" t="str">
            <v>138408</v>
          </cell>
        </row>
        <row r="106962">
          <cell r="F106962" t="str">
            <v>ledplantlights.com</v>
          </cell>
          <cell r="G106962" t="str">
            <v>138409</v>
          </cell>
        </row>
        <row r="106963">
          <cell r="F106963" t="str">
            <v>leds-chat.com</v>
          </cell>
          <cell r="G106963" t="str">
            <v>138410</v>
          </cell>
        </row>
        <row r="106964">
          <cell r="F106964" t="str">
            <v>ledsafari.com</v>
          </cell>
          <cell r="G106964" t="str">
            <v>138411</v>
          </cell>
        </row>
        <row r="106965">
          <cell r="F106965" t="str">
            <v>leeboez.com</v>
          </cell>
          <cell r="G106965" t="str">
            <v>138412</v>
          </cell>
        </row>
        <row r="106966">
          <cell r="F106966" t="str">
            <v>leedeyeon.com</v>
          </cell>
          <cell r="G106966" t="str">
            <v>138413</v>
          </cell>
        </row>
        <row r="106967">
          <cell r="F106967" t="str">
            <v>leedsdatamill.org</v>
          </cell>
          <cell r="G106967" t="str">
            <v>138414</v>
          </cell>
        </row>
        <row r="106968">
          <cell r="F106968" t="str">
            <v>leef.io</v>
          </cell>
          <cell r="G106968" t="str">
            <v>138415</v>
          </cell>
        </row>
        <row r="106969">
          <cell r="F106969" t="str">
            <v>leelalabs.com</v>
          </cell>
          <cell r="G106969" t="str">
            <v>138416</v>
          </cell>
        </row>
        <row r="106970">
          <cell r="F106970" t="str">
            <v>leeloo.ai</v>
          </cell>
          <cell r="G106970" t="str">
            <v>138417</v>
          </cell>
        </row>
        <row r="106971">
          <cell r="F106971" t="str">
            <v>leeluu.fi</v>
          </cell>
          <cell r="G106971" t="str">
            <v>138418</v>
          </cell>
        </row>
        <row r="106972">
          <cell r="F106972" t="str">
            <v>leestapp.com</v>
          </cell>
          <cell r="G106972" t="str">
            <v>138419</v>
          </cell>
        </row>
        <row r="106973">
          <cell r="F106973" t="str">
            <v>leetapp.co</v>
          </cell>
          <cell r="G106973" t="str">
            <v>138420</v>
          </cell>
        </row>
        <row r="106974">
          <cell r="F106974" t="str">
            <v>lefoodie.com</v>
          </cell>
          <cell r="G106974" t="str">
            <v>138421</v>
          </cell>
        </row>
        <row r="106975">
          <cell r="F106975" t="str">
            <v>leftcoastconsultants.com</v>
          </cell>
          <cell r="G106975" t="str">
            <v>138422</v>
          </cell>
        </row>
        <row r="106976">
          <cell r="F106976" t="str">
            <v>leftfieldmedia.com</v>
          </cell>
          <cell r="G106976" t="str">
            <v>138423</v>
          </cell>
        </row>
        <row r="106977">
          <cell r="F106977" t="str">
            <v>lefthandrobotics.com</v>
          </cell>
          <cell r="G106977" t="str">
            <v>138424</v>
          </cell>
        </row>
        <row r="106978">
          <cell r="F106978" t="str">
            <v>leftlaneshop.com</v>
          </cell>
          <cell r="G106978" t="str">
            <v>138425</v>
          </cell>
        </row>
        <row r="106979">
          <cell r="F106979" t="str">
            <v>legaats.com</v>
          </cell>
          <cell r="G106979" t="str">
            <v>138426</v>
          </cell>
        </row>
        <row r="106980">
          <cell r="F106980" t="str">
            <v>legably.com</v>
          </cell>
          <cell r="G106980" t="str">
            <v>138427</v>
          </cell>
        </row>
        <row r="106981">
          <cell r="F106981" t="str">
            <v>legacygamers.online</v>
          </cell>
          <cell r="G106981" t="str">
            <v>138428</v>
          </cell>
        </row>
        <row r="106982">
          <cell r="F106982" t="str">
            <v>legacyi.com</v>
          </cell>
          <cell r="G106982" t="str">
            <v>138429</v>
          </cell>
        </row>
        <row r="106983">
          <cell r="F106983" t="str">
            <v>legacyrepublic.com</v>
          </cell>
          <cell r="G106983" t="str">
            <v>138430</v>
          </cell>
        </row>
        <row r="106984">
          <cell r="F106984" t="str">
            <v>legacyshield.com</v>
          </cell>
          <cell r="G106984" t="str">
            <v>138431</v>
          </cell>
        </row>
        <row r="106985">
          <cell r="F106985" t="str">
            <v>legadoo.com</v>
          </cell>
          <cell r="G106985" t="str">
            <v>138432</v>
          </cell>
        </row>
        <row r="106986">
          <cell r="F106986" t="str">
            <v>legal.io</v>
          </cell>
          <cell r="G106986" t="str">
            <v>138433</v>
          </cell>
        </row>
        <row r="106987">
          <cell r="F106987" t="str">
            <v>legaladviceme.com</v>
          </cell>
          <cell r="G106987" t="str">
            <v>138434</v>
          </cell>
        </row>
        <row r="106988">
          <cell r="F106988" t="str">
            <v>legaladviceuae.com</v>
          </cell>
          <cell r="G106988" t="str">
            <v>138435</v>
          </cell>
        </row>
        <row r="106989">
          <cell r="F106989" t="str">
            <v>legaladviser.co</v>
          </cell>
          <cell r="G106989" t="str">
            <v>138436</v>
          </cell>
        </row>
        <row r="106990">
          <cell r="F106990" t="str">
            <v>legalcafe.ca</v>
          </cell>
          <cell r="G106990" t="str">
            <v>138437</v>
          </cell>
        </row>
        <row r="106991">
          <cell r="F106991" t="str">
            <v>legaldebtcollection.com.sg</v>
          </cell>
          <cell r="G106991" t="str">
            <v>138438</v>
          </cell>
        </row>
        <row r="106992">
          <cell r="F106992" t="str">
            <v>legaleqapp.com</v>
          </cell>
          <cell r="G106992" t="str">
            <v>138439</v>
          </cell>
        </row>
        <row r="106993">
          <cell r="F106993" t="str">
            <v>legaler.com</v>
          </cell>
          <cell r="G106993" t="str">
            <v>138440</v>
          </cell>
        </row>
        <row r="106994">
          <cell r="F106994" t="str">
            <v>legalformsandtemplates.com</v>
          </cell>
          <cell r="G106994" t="str">
            <v>138441</v>
          </cell>
        </row>
        <row r="106995">
          <cell r="F106995" t="str">
            <v>legaliboo.com</v>
          </cell>
          <cell r="G106995" t="str">
            <v>138442</v>
          </cell>
        </row>
        <row r="106996">
          <cell r="F106996" t="str">
            <v>legalinsites.com</v>
          </cell>
          <cell r="G106996" t="str">
            <v>138443</v>
          </cell>
        </row>
        <row r="106997">
          <cell r="F106997" t="str">
            <v>legalisor.com</v>
          </cell>
          <cell r="G106997" t="str">
            <v>138444</v>
          </cell>
        </row>
        <row r="106998">
          <cell r="F106998" t="str">
            <v>legalist.net</v>
          </cell>
          <cell r="G106998" t="str">
            <v>138445</v>
          </cell>
        </row>
        <row r="106999">
          <cell r="F106999" t="str">
            <v>legalix.com</v>
          </cell>
          <cell r="G106999" t="str">
            <v>138446</v>
          </cell>
        </row>
        <row r="107000">
          <cell r="F107000" t="str">
            <v>legallogix.com</v>
          </cell>
          <cell r="G107000" t="str">
            <v>138447</v>
          </cell>
        </row>
        <row r="107001">
          <cell r="F107001" t="str">
            <v>legalminer.com</v>
          </cell>
          <cell r="G107001" t="str">
            <v>138448</v>
          </cell>
        </row>
        <row r="107002">
          <cell r="F107002" t="str">
            <v>legaloptics.com</v>
          </cell>
          <cell r="G107002" t="str">
            <v>138449</v>
          </cell>
        </row>
        <row r="107003">
          <cell r="F107003" t="str">
            <v>legalq.net</v>
          </cell>
          <cell r="G107003" t="str">
            <v>138450</v>
          </cell>
        </row>
        <row r="107004">
          <cell r="F107004" t="str">
            <v>legalspace.world</v>
          </cell>
          <cell r="G107004" t="str">
            <v>138451</v>
          </cell>
        </row>
        <row r="107005">
          <cell r="F107005" t="str">
            <v>legalsteroidshere.com</v>
          </cell>
          <cell r="G107005" t="str">
            <v>138452</v>
          </cell>
        </row>
        <row r="107006">
          <cell r="F107006" t="str">
            <v>legalswipe.com</v>
          </cell>
          <cell r="G107006" t="str">
            <v>138453</v>
          </cell>
        </row>
        <row r="107007">
          <cell r="F107007" t="str">
            <v>legaltap.co</v>
          </cell>
          <cell r="G107007" t="str">
            <v>138454</v>
          </cell>
        </row>
        <row r="107008">
          <cell r="F107008" t="str">
            <v>legalvision.fr</v>
          </cell>
          <cell r="G107008" t="str">
            <v>138455</v>
          </cell>
        </row>
        <row r="107009">
          <cell r="F107009" t="str">
            <v>legalvista.in</v>
          </cell>
          <cell r="G107009" t="str">
            <v>138456</v>
          </cell>
        </row>
        <row r="107010">
          <cell r="F107010" t="str">
            <v>legalwiz.in</v>
          </cell>
          <cell r="G107010" t="str">
            <v>138457</v>
          </cell>
        </row>
        <row r="107011">
          <cell r="F107011" t="str">
            <v>legalyou.com</v>
          </cell>
          <cell r="G107011" t="str">
            <v>138458</v>
          </cell>
        </row>
        <row r="107012">
          <cell r="F107012" t="str">
            <v>legbacore.com</v>
          </cell>
          <cell r="G107012" t="str">
            <v>138459</v>
          </cell>
        </row>
        <row r="107013">
          <cell r="F107013" t="str">
            <v>legday.co</v>
          </cell>
          <cell r="G107013" t="str">
            <v>138460</v>
          </cell>
        </row>
        <row r="107014">
          <cell r="F107014" t="str">
            <v>legendarybusinessconsultants.com</v>
          </cell>
          <cell r="G107014" t="str">
            <v>138461</v>
          </cell>
        </row>
        <row r="107015">
          <cell r="F107015" t="str">
            <v>legendasonora.com.br</v>
          </cell>
          <cell r="G107015" t="str">
            <v>138462</v>
          </cell>
        </row>
        <row r="107016">
          <cell r="F107016" t="str">
            <v>legendgourmethub.com</v>
          </cell>
          <cell r="G107016" t="str">
            <v>138463</v>
          </cell>
        </row>
        <row r="107017">
          <cell r="F107017" t="str">
            <v>legendsdiscgolf.com</v>
          </cell>
          <cell r="G107017" t="str">
            <v>138464</v>
          </cell>
        </row>
        <row r="107018">
          <cell r="F107018" t="str">
            <v>legendsvirtualassistance.com</v>
          </cell>
          <cell r="G107018" t="str">
            <v>138465</v>
          </cell>
        </row>
        <row r="107019">
          <cell r="F107019" t="str">
            <v>legendwearable.com</v>
          </cell>
          <cell r="G107019" t="str">
            <v>138466</v>
          </cell>
        </row>
        <row r="107020">
          <cell r="F107020" t="str">
            <v>legionanalytics.com</v>
          </cell>
          <cell r="G107020" t="str">
            <v>138467</v>
          </cell>
        </row>
        <row r="107021">
          <cell r="F107021" t="str">
            <v>legioneliteokc.com</v>
          </cell>
          <cell r="G107021" t="str">
            <v>138468</v>
          </cell>
        </row>
        <row r="107022">
          <cell r="F107022" t="str">
            <v>legionfinancetrade.com</v>
          </cell>
          <cell r="G107022" t="str">
            <v>138469</v>
          </cell>
        </row>
        <row r="107023">
          <cell r="F107023" t="str">
            <v>legitbinarybrokers.com</v>
          </cell>
          <cell r="G107023" t="str">
            <v>138470</v>
          </cell>
        </row>
        <row r="107024">
          <cell r="F107024" t="str">
            <v>legitblogging.com</v>
          </cell>
          <cell r="G107024" t="str">
            <v>138471</v>
          </cell>
        </row>
        <row r="107025">
          <cell r="F107025" t="str">
            <v>legitcar.ng</v>
          </cell>
          <cell r="G107025" t="str">
            <v>138472</v>
          </cell>
        </row>
        <row r="107026">
          <cell r="F107026" t="str">
            <v>legitclaims.co.uk</v>
          </cell>
          <cell r="G107026" t="str">
            <v>138473</v>
          </cell>
        </row>
        <row r="107027">
          <cell r="F107027" t="str">
            <v>legitnewz.com</v>
          </cell>
          <cell r="G107027" t="str">
            <v>138474</v>
          </cell>
        </row>
        <row r="107028">
          <cell r="F107028" t="str">
            <v>legito.com</v>
          </cell>
          <cell r="G107028" t="str">
            <v>138475</v>
          </cell>
        </row>
        <row r="107029">
          <cell r="F107029" t="str">
            <v>legitpatents.com</v>
          </cell>
          <cell r="G107029" t="str">
            <v>138476</v>
          </cell>
        </row>
        <row r="107030">
          <cell r="F107030" t="str">
            <v>legl.co</v>
          </cell>
          <cell r="G107030" t="str">
            <v>138477</v>
          </cell>
        </row>
        <row r="107031">
          <cell r="F107031" t="str">
            <v>legup.in</v>
          </cell>
          <cell r="G107031" t="str">
            <v>138478</v>
          </cell>
        </row>
        <row r="107032">
          <cell r="F107032" t="str">
            <v>lehrerkolleg.de</v>
          </cell>
          <cell r="G107032" t="str">
            <v>138479</v>
          </cell>
        </row>
        <row r="107033">
          <cell r="F107033" t="str">
            <v>leichtgemacht.at</v>
          </cell>
          <cell r="G107033" t="str">
            <v>138480</v>
          </cell>
        </row>
        <row r="107034">
          <cell r="F107034" t="str">
            <v>leilaodepremios.com.br</v>
          </cell>
          <cell r="G107034" t="str">
            <v>138481</v>
          </cell>
        </row>
        <row r="107035">
          <cell r="F107035" t="str">
            <v>leipomot.com</v>
          </cell>
          <cell r="G107035" t="str">
            <v>138482</v>
          </cell>
        </row>
        <row r="107036">
          <cell r="F107036" t="str">
            <v>leisurize.com</v>
          </cell>
          <cell r="G107036" t="str">
            <v>138483</v>
          </cell>
        </row>
        <row r="107037">
          <cell r="F107037" t="str">
            <v>lejour.com.br</v>
          </cell>
          <cell r="G107037" t="str">
            <v>138484</v>
          </cell>
        </row>
        <row r="107038">
          <cell r="F107038" t="str">
            <v>lekohomes.com</v>
          </cell>
          <cell r="G107038" t="str">
            <v>138485</v>
          </cell>
        </row>
        <row r="107039">
          <cell r="F107039" t="str">
            <v>lelapafund.com</v>
          </cell>
          <cell r="G107039" t="str">
            <v>138486</v>
          </cell>
        </row>
        <row r="107040">
          <cell r="F107040" t="str">
            <v>lelijiye.com</v>
          </cell>
          <cell r="G107040" t="str">
            <v>138487</v>
          </cell>
        </row>
        <row r="107041">
          <cell r="F107041" t="str">
            <v>leloh.in</v>
          </cell>
          <cell r="G107041" t="str">
            <v>138488</v>
          </cell>
        </row>
        <row r="107042">
          <cell r="F107042" t="str">
            <v>lemaker.org</v>
          </cell>
          <cell r="G107042" t="str">
            <v>138489</v>
          </cell>
        </row>
        <row r="107043">
          <cell r="F107043" t="str">
            <v>lemall.com</v>
          </cell>
          <cell r="G107043" t="str">
            <v>138490</v>
          </cell>
        </row>
        <row r="107044">
          <cell r="F107044" t="str">
            <v>lemalt.com</v>
          </cell>
          <cell r="G107044" t="str">
            <v>138491</v>
          </cell>
        </row>
        <row r="107045">
          <cell r="F107045" t="str">
            <v>lemando.com</v>
          </cell>
          <cell r="G107045" t="str">
            <v>138492</v>
          </cell>
        </row>
        <row r="107046">
          <cell r="F107046" t="str">
            <v>lembarsocial.com</v>
          </cell>
          <cell r="G107046" t="str">
            <v>138493</v>
          </cell>
        </row>
        <row r="107047">
          <cell r="F107047" t="str">
            <v>lemeister.com</v>
          </cell>
          <cell r="G107047" t="str">
            <v>138494</v>
          </cell>
        </row>
        <row r="107048">
          <cell r="F107048" t="str">
            <v>lemmaworks.com</v>
          </cell>
          <cell r="G107048" t="str">
            <v>138495</v>
          </cell>
        </row>
        <row r="107049">
          <cell r="F107049" t="str">
            <v>lemmeno.co</v>
          </cell>
          <cell r="G107049" t="str">
            <v>138496</v>
          </cell>
        </row>
        <row r="107050">
          <cell r="F107050" t="str">
            <v>lemmino.com</v>
          </cell>
          <cell r="G107050" t="str">
            <v>138497</v>
          </cell>
        </row>
        <row r="107051">
          <cell r="F107051" t="str">
            <v>lemnis.tech</v>
          </cell>
          <cell r="G107051" t="str">
            <v>138498</v>
          </cell>
        </row>
        <row r="107052">
          <cell r="F107052" t="str">
            <v>lemodus.com</v>
          </cell>
          <cell r="G107052" t="str">
            <v>138499</v>
          </cell>
        </row>
        <row r="107053">
          <cell r="F107053" t="str">
            <v>lemon.bz</v>
          </cell>
          <cell r="G107053" t="str">
            <v>138500</v>
          </cell>
        </row>
        <row r="107054">
          <cell r="F107054" t="str">
            <v>lemon.co</v>
          </cell>
          <cell r="G107054" t="str">
            <v>138501</v>
          </cell>
        </row>
        <row r="107055">
          <cell r="F107055" t="str">
            <v>lemonaidrecruiting.com</v>
          </cell>
          <cell r="G107055" t="str">
            <v>138502</v>
          </cell>
        </row>
        <row r="107056">
          <cell r="F107056" t="str">
            <v>lemonbeat.com</v>
          </cell>
          <cell r="G107056" t="str">
            <v>138503</v>
          </cell>
        </row>
        <row r="107057">
          <cell r="F107057" t="str">
            <v>lemonbloom.in</v>
          </cell>
          <cell r="G107057" t="str">
            <v>138504</v>
          </cell>
        </row>
        <row r="107058">
          <cell r="F107058" t="str">
            <v>lemonbox.net</v>
          </cell>
          <cell r="G107058" t="str">
            <v>138505</v>
          </cell>
        </row>
        <row r="107059">
          <cell r="F107059" t="str">
            <v>lemonese.com</v>
          </cell>
          <cell r="G107059" t="str">
            <v>138506</v>
          </cell>
        </row>
        <row r="107060">
          <cell r="F107060" t="str">
            <v>lemonlearning.fr</v>
          </cell>
          <cell r="G107060" t="str">
            <v>138507</v>
          </cell>
        </row>
        <row r="107061">
          <cell r="F107061" t="str">
            <v>lemonlightmedia.com</v>
          </cell>
          <cell r="G107061" t="str">
            <v>138508</v>
          </cell>
        </row>
        <row r="107062">
          <cell r="F107062" t="str">
            <v>lemonysuggests.com</v>
          </cell>
          <cell r="G107062" t="str">
            <v>138509</v>
          </cell>
        </row>
        <row r="107063">
          <cell r="F107063" t="str">
            <v>lemurapp.co.uk</v>
          </cell>
          <cell r="G107063" t="str">
            <v>138510</v>
          </cell>
        </row>
        <row r="107064">
          <cell r="F107064" t="str">
            <v>lenasoftware.com</v>
          </cell>
          <cell r="G107064" t="str">
            <v>138511</v>
          </cell>
        </row>
        <row r="107065">
          <cell r="F107065" t="str">
            <v>lencred.com</v>
          </cell>
          <cell r="G107065" t="str">
            <v>138512</v>
          </cell>
        </row>
        <row r="107066">
          <cell r="F107066" t="str">
            <v>lend.al</v>
          </cell>
          <cell r="G107066" t="str">
            <v>138513</v>
          </cell>
        </row>
        <row r="107067">
          <cell r="F107067" t="str">
            <v>lendbox.in</v>
          </cell>
          <cell r="G107067" t="str">
            <v>138514</v>
          </cell>
        </row>
        <row r="107068">
          <cell r="F107068" t="str">
            <v>lendbuzz.com</v>
          </cell>
          <cell r="G107068" t="str">
            <v>138515</v>
          </cell>
        </row>
        <row r="107069">
          <cell r="F107069" t="str">
            <v>lendemout.com</v>
          </cell>
          <cell r="G107069" t="str">
            <v>138516</v>
          </cell>
        </row>
        <row r="107070">
          <cell r="F107070" t="str">
            <v>lenders.direct</v>
          </cell>
          <cell r="G107070" t="str">
            <v>138517</v>
          </cell>
        </row>
        <row r="107071">
          <cell r="F107071" t="str">
            <v>lenders4u.co.uk</v>
          </cell>
          <cell r="G107071" t="str">
            <v>138518</v>
          </cell>
        </row>
        <row r="107072">
          <cell r="F107072" t="str">
            <v>lendersclub.uk</v>
          </cell>
          <cell r="G107072" t="str">
            <v>138519</v>
          </cell>
        </row>
        <row r="107073">
          <cell r="F107073" t="str">
            <v>lendersexchange.com</v>
          </cell>
          <cell r="G107073" t="str">
            <v>138520</v>
          </cell>
        </row>
        <row r="107074">
          <cell r="F107074" t="str">
            <v>lendery.co</v>
          </cell>
          <cell r="G107074" t="str">
            <v>138521</v>
          </cell>
        </row>
        <row r="107075">
          <cell r="F107075" t="str">
            <v>lendex.eu</v>
          </cell>
          <cell r="G107075" t="str">
            <v>138522</v>
          </cell>
        </row>
        <row r="107076">
          <cell r="F107076" t="str">
            <v>lendgenius.com</v>
          </cell>
          <cell r="G107076" t="str">
            <v>138523</v>
          </cell>
        </row>
        <row r="107077">
          <cell r="F107077" t="str">
            <v>lendingalpha.com</v>
          </cell>
          <cell r="G107077" t="str">
            <v>138524</v>
          </cell>
        </row>
        <row r="107078">
          <cell r="F107078" t="str">
            <v>lendingcrowd.com</v>
          </cell>
          <cell r="G107078" t="str">
            <v>138525</v>
          </cell>
        </row>
        <row r="107079">
          <cell r="F107079" t="str">
            <v>lendingone.com</v>
          </cell>
          <cell r="G107079" t="str">
            <v>138526</v>
          </cell>
        </row>
        <row r="107080">
          <cell r="F107080" t="str">
            <v>lendingusa.com</v>
          </cell>
          <cell r="G107080" t="str">
            <v>138527</v>
          </cell>
        </row>
        <row r="107081">
          <cell r="F107081" t="str">
            <v>lendline.io</v>
          </cell>
          <cell r="G107081" t="str">
            <v>138528</v>
          </cell>
        </row>
        <row r="107082">
          <cell r="F107082" t="str">
            <v>lendme.dk</v>
          </cell>
          <cell r="G107082" t="str">
            <v>138529</v>
          </cell>
        </row>
        <row r="107083">
          <cell r="F107083" t="str">
            <v>lendogram.com</v>
          </cell>
          <cell r="G107083" t="str">
            <v>138530</v>
          </cell>
        </row>
        <row r="107084">
          <cell r="F107084" t="str">
            <v>lendonate.com</v>
          </cell>
          <cell r="G107084" t="str">
            <v>138531</v>
          </cell>
        </row>
        <row r="107085">
          <cell r="F107085" t="str">
            <v>lendsmart.in</v>
          </cell>
          <cell r="G107085" t="str">
            <v>138532</v>
          </cell>
        </row>
        <row r="107086">
          <cell r="F107086" t="str">
            <v>lendurz.com</v>
          </cell>
          <cell r="G107086" t="str">
            <v>138533</v>
          </cell>
        </row>
        <row r="107087">
          <cell r="F107087" t="str">
            <v>lendvantage.com</v>
          </cell>
          <cell r="G107087" t="str">
            <v>138534</v>
          </cell>
        </row>
        <row r="107088">
          <cell r="F107088" t="str">
            <v>lendwave.com</v>
          </cell>
          <cell r="G107088" t="str">
            <v>138535</v>
          </cell>
        </row>
        <row r="107089">
          <cell r="F107089" t="str">
            <v>lenjerii-calitate.ro</v>
          </cell>
          <cell r="G107089" t="str">
            <v>138536</v>
          </cell>
        </row>
        <row r="107090">
          <cell r="F107090" t="str">
            <v>lenndy.com</v>
          </cell>
          <cell r="G107090" t="str">
            <v>138537</v>
          </cell>
        </row>
        <row r="107091">
          <cell r="F107091" t="str">
            <v>lenria.org</v>
          </cell>
          <cell r="G107091" t="str">
            <v>138538</v>
          </cell>
        </row>
        <row r="107092">
          <cell r="F107092" t="str">
            <v>lenro.co</v>
          </cell>
          <cell r="G107092" t="str">
            <v>138539</v>
          </cell>
        </row>
        <row r="107093">
          <cell r="F107093" t="str">
            <v>lensa.com</v>
          </cell>
          <cell r="G107093" t="str">
            <v>138540</v>
          </cell>
        </row>
        <row r="107094">
          <cell r="F107094" t="str">
            <v>lenshour.com</v>
          </cell>
          <cell r="G107094" t="str">
            <v>138541</v>
          </cell>
        </row>
        <row r="107095">
          <cell r="F107095" t="str">
            <v>lensod.com</v>
          </cell>
          <cell r="G107095" t="str">
            <v>138542</v>
          </cell>
        </row>
        <row r="107096">
          <cell r="F107096" t="str">
            <v>lenspure.com</v>
          </cell>
          <cell r="G107096" t="str">
            <v>138543</v>
          </cell>
        </row>
        <row r="107097">
          <cell r="F107097" t="str">
            <v>lent.ag</v>
          </cell>
          <cell r="G107097" t="str">
            <v>138544</v>
          </cell>
        </row>
        <row r="107098">
          <cell r="F107098" t="str">
            <v>lenzjam.com</v>
          </cell>
          <cell r="G107098" t="str">
            <v>138545</v>
          </cell>
        </row>
        <row r="107099">
          <cell r="F107099" t="str">
            <v>leocybersecurity.com</v>
          </cell>
          <cell r="G107099" t="str">
            <v>138546</v>
          </cell>
        </row>
        <row r="107100">
          <cell r="F107100" t="str">
            <v>leoinnovationlab.com</v>
          </cell>
          <cell r="G107100" t="str">
            <v>138547</v>
          </cell>
        </row>
        <row r="107101">
          <cell r="F107101" t="str">
            <v>leokanell.com</v>
          </cell>
          <cell r="G107101" t="str">
            <v>138548</v>
          </cell>
        </row>
        <row r="107102">
          <cell r="F107102" t="str">
            <v>leomhannenterprises.com</v>
          </cell>
          <cell r="G107102" t="str">
            <v>138549</v>
          </cell>
        </row>
        <row r="107103">
          <cell r="F107103" t="str">
            <v>leonandgeorge.com</v>
          </cell>
          <cell r="G107103" t="str">
            <v>138550</v>
          </cell>
        </row>
        <row r="107104">
          <cell r="F107104" t="str">
            <v>leonardo-labs.fr</v>
          </cell>
          <cell r="G107104" t="str">
            <v>138551</v>
          </cell>
        </row>
        <row r="107105">
          <cell r="F107105" t="str">
            <v>leonardodicaprio.org</v>
          </cell>
          <cell r="G107105" t="str">
            <v>138552</v>
          </cell>
        </row>
        <row r="107106">
          <cell r="F107106" t="str">
            <v>leonery.com</v>
          </cell>
          <cell r="G107106" t="str">
            <v>138553</v>
          </cell>
        </row>
        <row r="107107">
          <cell r="F107107" t="str">
            <v>lepawebmedia.com</v>
          </cell>
          <cell r="G107107" t="str">
            <v>138554</v>
          </cell>
        </row>
        <row r="107108">
          <cell r="F107108" t="str">
            <v>leporu.com</v>
          </cell>
          <cell r="G107108" t="str">
            <v>138555</v>
          </cell>
        </row>
        <row r="107109">
          <cell r="F107109" t="str">
            <v>lepunto.com</v>
          </cell>
          <cell r="G107109" t="str">
            <v>138556</v>
          </cell>
        </row>
        <row r="107110">
          <cell r="F107110" t="str">
            <v>ler-associes.fr</v>
          </cell>
          <cell r="G107110" t="str">
            <v>138557</v>
          </cell>
        </row>
        <row r="107111">
          <cell r="F107111" t="str">
            <v>lerema.com</v>
          </cell>
          <cell r="G107111" t="str">
            <v>138558</v>
          </cell>
        </row>
        <row r="107112">
          <cell r="F107112" t="str">
            <v>lerouxmarketing.com</v>
          </cell>
          <cell r="G107112" t="str">
            <v>138559</v>
          </cell>
        </row>
        <row r="107113">
          <cell r="F107113" t="str">
            <v>lert.ly</v>
          </cell>
          <cell r="G107113" t="str">
            <v>138560</v>
          </cell>
        </row>
        <row r="107114">
          <cell r="F107114" t="str">
            <v>les-sublimes.com</v>
          </cell>
          <cell r="G107114" t="str">
            <v>138561</v>
          </cell>
        </row>
        <row r="107115">
          <cell r="F107115" t="str">
            <v>lesavage.com</v>
          </cell>
          <cell r="G107115" t="str">
            <v>138562</v>
          </cell>
        </row>
        <row r="107116">
          <cell r="F107116" t="str">
            <v>lescroissants.fr</v>
          </cell>
          <cell r="G107116" t="str">
            <v>138563</v>
          </cell>
        </row>
        <row r="107117">
          <cell r="F107117" t="str">
            <v>leservice.paris</v>
          </cell>
          <cell r="G107117" t="str">
            <v>138564</v>
          </cell>
        </row>
        <row r="107118">
          <cell r="F107118" t="str">
            <v>leshoot.com</v>
          </cell>
          <cell r="G107118" t="str">
            <v>138565</v>
          </cell>
        </row>
        <row r="107119">
          <cell r="F107119" t="str">
            <v>lesinfluenceurs.net</v>
          </cell>
          <cell r="G107119" t="str">
            <v>138566</v>
          </cell>
        </row>
        <row r="107120">
          <cell r="F107120" t="str">
            <v>lesla.eu</v>
          </cell>
          <cell r="G107120" t="str">
            <v>138567</v>
          </cell>
        </row>
        <row r="107121">
          <cell r="F107121" t="str">
            <v>lesmetsdujour.com</v>
          </cell>
          <cell r="G107121" t="str">
            <v>138568</v>
          </cell>
        </row>
        <row r="107122">
          <cell r="F107122" t="str">
            <v>lesnapoleons.com</v>
          </cell>
          <cell r="G107122" t="str">
            <v>138569</v>
          </cell>
        </row>
        <row r="107123">
          <cell r="F107123" t="str">
            <v>lesourisapp.com</v>
          </cell>
          <cell r="G107123" t="str">
            <v>138570</v>
          </cell>
        </row>
        <row r="107124">
          <cell r="F107124" t="str">
            <v>lespepitestech.com</v>
          </cell>
          <cell r="G107124" t="str">
            <v>138571</v>
          </cell>
        </row>
        <row r="107125">
          <cell r="F107125" t="str">
            <v>lesprivatbigbang.com</v>
          </cell>
          <cell r="G107125" t="str">
            <v>138572</v>
          </cell>
        </row>
        <row r="107126">
          <cell r="F107126" t="str">
            <v>less.com</v>
          </cell>
          <cell r="G107126" t="str">
            <v>138573</v>
          </cell>
        </row>
        <row r="107127">
          <cell r="F107127" t="str">
            <v>lessdoing.com</v>
          </cell>
          <cell r="G107127" t="str">
            <v>138574</v>
          </cell>
        </row>
        <row r="107128">
          <cell r="F107128" t="str">
            <v>lessonbaba.com</v>
          </cell>
          <cell r="G107128" t="str">
            <v>138575</v>
          </cell>
        </row>
        <row r="107129">
          <cell r="F107129" t="str">
            <v>lestontonslivreurs.com</v>
          </cell>
          <cell r="G107129" t="str">
            <v>138576</v>
          </cell>
        </row>
        <row r="107130">
          <cell r="F107130" t="str">
            <v>lesweetspot.paris</v>
          </cell>
          <cell r="G107130" t="str">
            <v>138577</v>
          </cell>
        </row>
        <row r="107131">
          <cell r="F107131" t="str">
            <v>letche.org</v>
          </cell>
          <cell r="G107131" t="str">
            <v>138578</v>
          </cell>
        </row>
        <row r="107132">
          <cell r="F107132" t="str">
            <v>leteatgo.com</v>
          </cell>
          <cell r="G107132" t="str">
            <v>138579</v>
          </cell>
        </row>
        <row r="107133">
          <cell r="F107133" t="str">
            <v>letembrace.com</v>
          </cell>
          <cell r="G107133" t="str">
            <v>138580</v>
          </cell>
        </row>
        <row r="107134">
          <cell r="F107134" t="str">
            <v>letitbeed.com</v>
          </cell>
          <cell r="G107134" t="str">
            <v>138581</v>
          </cell>
        </row>
        <row r="107135">
          <cell r="F107135" t="str">
            <v>letmeblink.com</v>
          </cell>
          <cell r="G107135" t="str">
            <v>138582</v>
          </cell>
        </row>
        <row r="107136">
          <cell r="F107136" t="str">
            <v>letronium.com</v>
          </cell>
          <cell r="G107136" t="str">
            <v>138583</v>
          </cell>
        </row>
        <row r="107137">
          <cell r="F107137" t="str">
            <v>letsalldogood.com</v>
          </cell>
          <cell r="G107137" t="str">
            <v>138584</v>
          </cell>
        </row>
        <row r="107138">
          <cell r="F107138" t="str">
            <v>letsappit.com</v>
          </cell>
          <cell r="G107138" t="str">
            <v>138585</v>
          </cell>
        </row>
        <row r="107139">
          <cell r="F107139" t="str">
            <v>letsbechefs.com</v>
          </cell>
          <cell r="G107139" t="str">
            <v>138586</v>
          </cell>
        </row>
        <row r="107140">
          <cell r="F107140" t="str">
            <v>letsbinge.com</v>
          </cell>
          <cell r="G107140" t="str">
            <v>138587</v>
          </cell>
        </row>
        <row r="107141">
          <cell r="F107141" t="str">
            <v>letsbrik.co</v>
          </cell>
          <cell r="G107141" t="str">
            <v>138588</v>
          </cell>
        </row>
        <row r="107142">
          <cell r="F107142" t="str">
            <v>letsbroad.com</v>
          </cell>
          <cell r="G107142" t="str">
            <v>138589</v>
          </cell>
        </row>
        <row r="107143">
          <cell r="F107143" t="str">
            <v>letsbuildatimemachine.com</v>
          </cell>
          <cell r="G107143" t="str">
            <v>138590</v>
          </cell>
        </row>
        <row r="107144">
          <cell r="F107144" t="str">
            <v>letsbuy99.com</v>
          </cell>
          <cell r="G107144" t="str">
            <v>138591</v>
          </cell>
        </row>
        <row r="107145">
          <cell r="F107145" t="str">
            <v>letschai.com</v>
          </cell>
          <cell r="G107145" t="str">
            <v>138592</v>
          </cell>
        </row>
        <row r="107146">
          <cell r="F107146" t="str">
            <v>letschef.com</v>
          </cell>
          <cell r="G107146" t="str">
            <v>138593</v>
          </cell>
        </row>
        <row r="107147">
          <cell r="F107147" t="str">
            <v>letschilltheapp.com</v>
          </cell>
          <cell r="G107147" t="str">
            <v>138594</v>
          </cell>
        </row>
        <row r="107148">
          <cell r="F107148" t="str">
            <v>letschtchat.com</v>
          </cell>
          <cell r="G107148" t="str">
            <v>138595</v>
          </cell>
        </row>
        <row r="107149">
          <cell r="F107149" t="str">
            <v>letscliq.com</v>
          </cell>
          <cell r="G107149" t="str">
            <v>138596</v>
          </cell>
        </row>
        <row r="107150">
          <cell r="F107150" t="str">
            <v>letscomply.com</v>
          </cell>
          <cell r="G107150" t="str">
            <v>138597</v>
          </cell>
        </row>
        <row r="107151">
          <cell r="F107151" t="str">
            <v>letsconnect.live</v>
          </cell>
          <cell r="G107151" t="str">
            <v>138598</v>
          </cell>
        </row>
        <row r="107152">
          <cell r="F107152" t="str">
            <v>letsdemat.com</v>
          </cell>
          <cell r="G107152" t="str">
            <v>138599</v>
          </cell>
        </row>
        <row r="107153">
          <cell r="F107153" t="str">
            <v>letsdoc.in</v>
          </cell>
          <cell r="G107153" t="str">
            <v>138600</v>
          </cell>
        </row>
        <row r="107154">
          <cell r="F107154" t="str">
            <v>letsdojo.com</v>
          </cell>
          <cell r="G107154" t="str">
            <v>138601</v>
          </cell>
        </row>
        <row r="107155">
          <cell r="F107155" t="str">
            <v>letsdutch.com</v>
          </cell>
          <cell r="G107155" t="str">
            <v>138602</v>
          </cell>
        </row>
        <row r="107156">
          <cell r="F107156" t="str">
            <v>letsendorse.com</v>
          </cell>
          <cell r="G107156" t="str">
            <v>138603</v>
          </cell>
        </row>
        <row r="107157">
          <cell r="F107157" t="str">
            <v>letsenrol.com</v>
          </cell>
          <cell r="G107157" t="str">
            <v>138604</v>
          </cell>
        </row>
        <row r="107158">
          <cell r="F107158" t="str">
            <v>letserasmus.com</v>
          </cell>
          <cell r="G107158" t="str">
            <v>138605</v>
          </cell>
        </row>
        <row r="107159">
          <cell r="F107159" t="str">
            <v>letsfeedme.com</v>
          </cell>
          <cell r="G107159" t="str">
            <v>138606</v>
          </cell>
        </row>
        <row r="107160">
          <cell r="F107160" t="str">
            <v>letsfly.com.pk</v>
          </cell>
          <cell r="G107160" t="str">
            <v>138607</v>
          </cell>
        </row>
        <row r="107161">
          <cell r="F107161" t="str">
            <v>letsgetchecked.com</v>
          </cell>
          <cell r="G107161" t="str">
            <v>138608</v>
          </cell>
        </row>
        <row r="107162">
          <cell r="F107162" t="str">
            <v>letsgetweddy.com</v>
          </cell>
          <cell r="G107162" t="str">
            <v>138609</v>
          </cell>
        </row>
        <row r="107163">
          <cell r="F107163" t="str">
            <v>letsgifton.com</v>
          </cell>
          <cell r="G107163" t="str">
            <v>138610</v>
          </cell>
        </row>
        <row r="107164">
          <cell r="F107164" t="str">
            <v>letsgive.dk</v>
          </cell>
          <cell r="G107164" t="str">
            <v>138611</v>
          </cell>
        </row>
        <row r="107165">
          <cell r="F107165" t="str">
            <v>letsgohatch.com</v>
          </cell>
          <cell r="G107165" t="str">
            <v>138612</v>
          </cell>
        </row>
        <row r="107166">
          <cell r="F107166" t="str">
            <v>letsgoi.com</v>
          </cell>
          <cell r="G107166" t="str">
            <v>138613</v>
          </cell>
        </row>
        <row r="107167">
          <cell r="F107167" t="str">
            <v>letsgoo.com.br</v>
          </cell>
          <cell r="G107167" t="str">
            <v>138614</v>
          </cell>
        </row>
        <row r="107168">
          <cell r="F107168" t="str">
            <v>letsgood.com</v>
          </cell>
          <cell r="G107168" t="str">
            <v>138615</v>
          </cell>
        </row>
        <row r="107169">
          <cell r="F107169" t="str">
            <v>letsgoplayoutside.com</v>
          </cell>
          <cell r="G107169" t="str">
            <v>138616</v>
          </cell>
        </row>
        <row r="107170">
          <cell r="F107170" t="str">
            <v>letshang.today</v>
          </cell>
          <cell r="G107170" t="str">
            <v>138617</v>
          </cell>
        </row>
        <row r="107171">
          <cell r="F107171" t="str">
            <v>letshelpindia.in</v>
          </cell>
          <cell r="G107171" t="str">
            <v>138618</v>
          </cell>
        </row>
        <row r="107172">
          <cell r="F107172" t="str">
            <v>letsinnovate.org</v>
          </cell>
          <cell r="G107172" t="str">
            <v>138619</v>
          </cell>
        </row>
        <row r="107173">
          <cell r="F107173" t="str">
            <v>letsinterphase.com</v>
          </cell>
          <cell r="G107173" t="str">
            <v>138620</v>
          </cell>
        </row>
        <row r="107174">
          <cell r="F107174" t="str">
            <v>letsj.am</v>
          </cell>
          <cell r="G107174" t="str">
            <v>138621</v>
          </cell>
        </row>
        <row r="107175">
          <cell r="F107175" t="str">
            <v>letsjetpack.co</v>
          </cell>
          <cell r="G107175" t="str">
            <v>138622</v>
          </cell>
        </row>
        <row r="107176">
          <cell r="F107176" t="str">
            <v>letsjoyin.com</v>
          </cell>
          <cell r="G107176" t="str">
            <v>138623</v>
          </cell>
        </row>
        <row r="107177">
          <cell r="F107177" t="str">
            <v>letsjug.com</v>
          </cell>
          <cell r="G107177" t="str">
            <v>138624</v>
          </cell>
        </row>
        <row r="107178">
          <cell r="F107178" t="str">
            <v>letskudos.com</v>
          </cell>
          <cell r="G107178" t="str">
            <v>138625</v>
          </cell>
        </row>
        <row r="107179">
          <cell r="F107179" t="str">
            <v>letsmasak.com</v>
          </cell>
          <cell r="G107179" t="str">
            <v>138626</v>
          </cell>
        </row>
        <row r="107180">
          <cell r="F107180" t="str">
            <v>letsmaybe.com</v>
          </cell>
          <cell r="G107180" t="str">
            <v>138627</v>
          </cell>
        </row>
        <row r="107181">
          <cell r="F107181" t="str">
            <v>letsmeetatjoes.com</v>
          </cell>
          <cell r="G107181" t="str">
            <v>138628</v>
          </cell>
        </row>
        <row r="107182">
          <cell r="F107182" t="str">
            <v>letspace.pl</v>
          </cell>
          <cell r="G107182" t="str">
            <v>138629</v>
          </cell>
        </row>
        <row r="107183">
          <cell r="F107183" t="str">
            <v>letspepapp.com</v>
          </cell>
          <cell r="G107183" t="str">
            <v>138630</v>
          </cell>
        </row>
        <row r="107184">
          <cell r="F107184" t="str">
            <v>letspif.com</v>
          </cell>
          <cell r="G107184" t="str">
            <v>138631</v>
          </cell>
        </row>
        <row r="107185">
          <cell r="F107185" t="str">
            <v>letspivot.com</v>
          </cell>
          <cell r="G107185" t="str">
            <v>138632</v>
          </cell>
        </row>
        <row r="107186">
          <cell r="F107186" t="str">
            <v>letsplanevent.com</v>
          </cell>
          <cell r="G107186" t="str">
            <v>138633</v>
          </cell>
        </row>
        <row r="107187">
          <cell r="F107187" t="str">
            <v>letsplay.live</v>
          </cell>
          <cell r="G107187" t="str">
            <v>138634</v>
          </cell>
        </row>
        <row r="107188">
          <cell r="F107188" t="str">
            <v>letsprattle.com</v>
          </cell>
          <cell r="G107188" t="str">
            <v>138635</v>
          </cell>
        </row>
        <row r="107189">
          <cell r="F107189" t="str">
            <v>letsrex.com</v>
          </cell>
          <cell r="G107189" t="str">
            <v>138636</v>
          </cell>
        </row>
        <row r="107190">
          <cell r="F107190" t="str">
            <v>letsshareapps.com</v>
          </cell>
          <cell r="G107190" t="str">
            <v>138637</v>
          </cell>
        </row>
        <row r="107191">
          <cell r="F107191" t="str">
            <v>letstalkbitcoin.com</v>
          </cell>
          <cell r="G107191" t="str">
            <v>138638</v>
          </cell>
        </row>
        <row r="107192">
          <cell r="F107192" t="str">
            <v>letstalkpillows.com</v>
          </cell>
          <cell r="G107192" t="str">
            <v>138639</v>
          </cell>
        </row>
        <row r="107193">
          <cell r="F107193" t="str">
            <v>letstallyho.com</v>
          </cell>
          <cell r="G107193" t="str">
            <v>138640</v>
          </cell>
        </row>
        <row r="107194">
          <cell r="F107194" t="str">
            <v>letstivvi.com</v>
          </cell>
          <cell r="G107194" t="str">
            <v>138641</v>
          </cell>
        </row>
        <row r="107195">
          <cell r="F107195" t="str">
            <v>letstranzact.com</v>
          </cell>
          <cell r="G107195" t="str">
            <v>138642</v>
          </cell>
        </row>
        <row r="107196">
          <cell r="F107196" t="str">
            <v>letstrymusic.com</v>
          </cell>
          <cell r="G107196" t="str">
            <v>138643</v>
          </cell>
        </row>
        <row r="107197">
          <cell r="F107197" t="str">
            <v>letstrysports.com</v>
          </cell>
          <cell r="G107197" t="str">
            <v>138644</v>
          </cell>
        </row>
        <row r="107198">
          <cell r="F107198" t="str">
            <v>letsvyve.com</v>
          </cell>
          <cell r="G107198" t="str">
            <v>138645</v>
          </cell>
        </row>
        <row r="107199">
          <cell r="F107199" t="str">
            <v>letswalkthedog.co.uk</v>
          </cell>
          <cell r="G107199" t="str">
            <v>138646</v>
          </cell>
        </row>
        <row r="107200">
          <cell r="F107200" t="str">
            <v>letswibe.com</v>
          </cell>
          <cell r="G107200" t="str">
            <v>138647</v>
          </cell>
        </row>
        <row r="107201">
          <cell r="F107201" t="str">
            <v>lettersfree.com</v>
          </cell>
          <cell r="G107201" t="str">
            <v>138648</v>
          </cell>
        </row>
        <row r="107202">
          <cell r="F107202" t="str">
            <v>lettspart.com</v>
          </cell>
          <cell r="G107202" t="str">
            <v>138649</v>
          </cell>
        </row>
        <row r="107203">
          <cell r="F107203" t="str">
            <v>lettuce.fm</v>
          </cell>
          <cell r="G107203" t="str">
            <v>138650</v>
          </cell>
        </row>
        <row r="107204">
          <cell r="F107204" t="str">
            <v>letuscelebrate.in</v>
          </cell>
          <cell r="G107204" t="str">
            <v>138651</v>
          </cell>
        </row>
        <row r="107205">
          <cell r="F107205" t="str">
            <v>letusgogetit.com</v>
          </cell>
          <cell r="G107205" t="str">
            <v>138652</v>
          </cell>
        </row>
        <row r="107206">
          <cell r="F107206" t="str">
            <v>letustour.com</v>
          </cell>
          <cell r="G107206" t="str">
            <v>138653</v>
          </cell>
        </row>
        <row r="107207">
          <cell r="F107207" t="str">
            <v>letwitter.com</v>
          </cell>
          <cell r="G107207" t="str">
            <v>138654</v>
          </cell>
        </row>
        <row r="107208">
          <cell r="F107208" t="str">
            <v>lety.co</v>
          </cell>
          <cell r="G107208" t="str">
            <v>138655</v>
          </cell>
        </row>
        <row r="107209">
          <cell r="F107209" t="str">
            <v>letyourboat.com</v>
          </cell>
          <cell r="G107209" t="str">
            <v>138656</v>
          </cell>
        </row>
        <row r="107210">
          <cell r="F107210" t="str">
            <v>letz-connect.com</v>
          </cell>
          <cell r="G107210" t="str">
            <v>138657</v>
          </cell>
        </row>
        <row r="107211">
          <cell r="F107211" t="str">
            <v>letzbank.com</v>
          </cell>
          <cell r="G107211" t="str">
            <v>138658</v>
          </cell>
        </row>
        <row r="107212">
          <cell r="F107212" t="str">
            <v>letzchat.com</v>
          </cell>
          <cell r="G107212" t="str">
            <v>138659</v>
          </cell>
        </row>
        <row r="107213">
          <cell r="F107213" t="str">
            <v>levebee.com</v>
          </cell>
          <cell r="G107213" t="str">
            <v>138660</v>
          </cell>
        </row>
        <row r="107214">
          <cell r="F107214" t="str">
            <v>level-ex.com</v>
          </cell>
          <cell r="G107214" t="str">
            <v>138661</v>
          </cell>
        </row>
        <row r="107215">
          <cell r="F107215" t="str">
            <v>level.works</v>
          </cell>
          <cell r="G107215" t="str">
            <v>138662</v>
          </cell>
        </row>
        <row r="107216">
          <cell r="F107216" t="str">
            <v>level70.com</v>
          </cell>
          <cell r="G107216" t="str">
            <v>138663</v>
          </cell>
        </row>
        <row r="107217">
          <cell r="F107217" t="str">
            <v>levelbrands.com</v>
          </cell>
          <cell r="G107217" t="str">
            <v>138664</v>
          </cell>
        </row>
        <row r="107218">
          <cell r="F107218" t="str">
            <v>levelnet.co</v>
          </cell>
          <cell r="G107218" t="str">
            <v>138665</v>
          </cell>
        </row>
        <row r="107219">
          <cell r="F107219" t="str">
            <v>levelqa.com</v>
          </cell>
          <cell r="G107219" t="str">
            <v>138666</v>
          </cell>
        </row>
        <row r="107220">
          <cell r="F107220" t="str">
            <v>leveltradingfield.com</v>
          </cell>
          <cell r="G107220" t="str">
            <v>138667</v>
          </cell>
        </row>
        <row r="107221">
          <cell r="F107221" t="str">
            <v>levelupenterprises.ca</v>
          </cell>
          <cell r="G107221" t="str">
            <v>138668</v>
          </cell>
        </row>
        <row r="107222">
          <cell r="F107222" t="str">
            <v>levelupventures.nl</v>
          </cell>
          <cell r="G107222" t="str">
            <v>138669</v>
          </cell>
        </row>
        <row r="107223">
          <cell r="F107223" t="str">
            <v>leveme.co</v>
          </cell>
          <cell r="G107223" t="str">
            <v>138670</v>
          </cell>
        </row>
        <row r="107224">
          <cell r="F107224" t="str">
            <v>leverage.io</v>
          </cell>
          <cell r="G107224" t="str">
            <v>138671</v>
          </cell>
        </row>
        <row r="107225">
          <cell r="F107225" t="str">
            <v>leveragemedicalreps.com</v>
          </cell>
          <cell r="G107225" t="str">
            <v>138672</v>
          </cell>
        </row>
        <row r="107226">
          <cell r="F107226" t="str">
            <v>leveragerx.com</v>
          </cell>
          <cell r="G107226" t="str">
            <v>138673</v>
          </cell>
        </row>
        <row r="107227">
          <cell r="F107227" t="str">
            <v>leverans.in</v>
          </cell>
          <cell r="G107227" t="str">
            <v>138674</v>
          </cell>
        </row>
        <row r="107228">
          <cell r="F107228" t="str">
            <v>leveredreturns.com</v>
          </cell>
          <cell r="G107228" t="str">
            <v>138675</v>
          </cell>
        </row>
        <row r="107229">
          <cell r="F107229" t="str">
            <v>leverege.com</v>
          </cell>
          <cell r="G107229" t="str">
            <v>138676</v>
          </cell>
        </row>
        <row r="107230">
          <cell r="F107230" t="str">
            <v>leveris.com</v>
          </cell>
          <cell r="G107230" t="str">
            <v>138677</v>
          </cell>
        </row>
        <row r="107231">
          <cell r="F107231" t="str">
            <v>leverpunch.com</v>
          </cell>
          <cell r="G107231" t="str">
            <v>138678</v>
          </cell>
        </row>
        <row r="107232">
          <cell r="F107232" t="str">
            <v>levertechnology.com</v>
          </cell>
          <cell r="G107232" t="str">
            <v>138679</v>
          </cell>
        </row>
        <row r="107233">
          <cell r="F107233" t="str">
            <v>leviaplan.com</v>
          </cell>
          <cell r="G107233" t="str">
            <v>138680</v>
          </cell>
        </row>
        <row r="107234">
          <cell r="F107234" t="str">
            <v>leviathanwindenergizer.com</v>
          </cell>
          <cell r="G107234" t="str">
            <v>138681</v>
          </cell>
        </row>
        <row r="107235">
          <cell r="F107235" t="str">
            <v>levinquivabien.fr</v>
          </cell>
          <cell r="G107235" t="str">
            <v>138682</v>
          </cell>
        </row>
        <row r="107236">
          <cell r="F107236" t="str">
            <v>levisstadium.com</v>
          </cell>
          <cell r="G107236" t="str">
            <v>138683</v>
          </cell>
        </row>
        <row r="107237">
          <cell r="F107237" t="str">
            <v>levitascomposites.com</v>
          </cell>
          <cell r="G107237" t="str">
            <v>138684</v>
          </cell>
        </row>
        <row r="107238">
          <cell r="F107238" t="str">
            <v>levitate.la</v>
          </cell>
          <cell r="G107238" t="str">
            <v>138685</v>
          </cell>
        </row>
        <row r="107239">
          <cell r="F107239" t="str">
            <v>levleframes.com</v>
          </cell>
          <cell r="G107239" t="str">
            <v>138686</v>
          </cell>
        </row>
        <row r="107240">
          <cell r="F107240" t="str">
            <v>levo.is</v>
          </cell>
          <cell r="G107240" t="str">
            <v>138687</v>
          </cell>
        </row>
        <row r="107241">
          <cell r="F107241" t="str">
            <v>levoo.pt</v>
          </cell>
          <cell r="G107241" t="str">
            <v>138688</v>
          </cell>
        </row>
        <row r="107242">
          <cell r="F107242" t="str">
            <v>levrs.com</v>
          </cell>
          <cell r="G107242" t="str">
            <v>138689</v>
          </cell>
        </row>
        <row r="107243">
          <cell r="F107243" t="str">
            <v>levstrategies.com</v>
          </cell>
          <cell r="G107243" t="str">
            <v>138690</v>
          </cell>
        </row>
        <row r="107244">
          <cell r="F107244" t="str">
            <v>lewisadcock.co.uk</v>
          </cell>
          <cell r="G107244" t="str">
            <v>138691</v>
          </cell>
        </row>
        <row r="107245">
          <cell r="F107245" t="str">
            <v>lewk.com</v>
          </cell>
          <cell r="G107245" t="str">
            <v>138692</v>
          </cell>
        </row>
        <row r="107246">
          <cell r="F107246" t="str">
            <v>lexalign.com</v>
          </cell>
          <cell r="G107246" t="str">
            <v>138693</v>
          </cell>
        </row>
        <row r="107247">
          <cell r="F107247" t="str">
            <v>lexandgo.com</v>
          </cell>
          <cell r="G107247" t="str">
            <v>138694</v>
          </cell>
        </row>
        <row r="107248">
          <cell r="F107248" t="str">
            <v>lexcarts.com</v>
          </cell>
          <cell r="G107248" t="str">
            <v>138695</v>
          </cell>
        </row>
        <row r="107249">
          <cell r="F107249" t="str">
            <v>lexicata.com</v>
          </cell>
          <cell r="G107249" t="str">
            <v>138696</v>
          </cell>
        </row>
        <row r="107250">
          <cell r="F107250" t="str">
            <v>lexiconlabs.nyc</v>
          </cell>
          <cell r="G107250" t="str">
            <v>138697</v>
          </cell>
        </row>
        <row r="107251">
          <cell r="F107251" t="str">
            <v>lexlegis.co</v>
          </cell>
          <cell r="G107251" t="str">
            <v>138698</v>
          </cell>
        </row>
        <row r="107252">
          <cell r="F107252" t="str">
            <v>lexoracle.com</v>
          </cell>
          <cell r="G107252" t="str">
            <v>138699</v>
          </cell>
        </row>
        <row r="107253">
          <cell r="F107253" t="str">
            <v>lexspring.com</v>
          </cell>
          <cell r="G107253" t="str">
            <v>138700</v>
          </cell>
        </row>
        <row r="107254">
          <cell r="F107254" t="str">
            <v>lexybot.com</v>
          </cell>
          <cell r="G107254" t="str">
            <v>138701</v>
          </cell>
        </row>
        <row r="107255">
          <cell r="F107255" t="str">
            <v>leyden-jar.com</v>
          </cell>
          <cell r="G107255" t="str">
            <v>138702</v>
          </cell>
        </row>
        <row r="107256">
          <cell r="F107256" t="str">
            <v>leyline.io</v>
          </cell>
          <cell r="G107256" t="str">
            <v>138703</v>
          </cell>
        </row>
        <row r="107257">
          <cell r="F107257" t="str">
            <v>lezay.com</v>
          </cell>
          <cell r="G107257" t="str">
            <v>138704</v>
          </cell>
        </row>
        <row r="107258">
          <cell r="F107258" t="str">
            <v>lezzetkat.com</v>
          </cell>
          <cell r="G107258" t="str">
            <v>138705</v>
          </cell>
        </row>
        <row r="107259">
          <cell r="F107259" t="str">
            <v>lfin.com</v>
          </cell>
          <cell r="G107259" t="str">
            <v>138706</v>
          </cell>
        </row>
        <row r="107260">
          <cell r="F107260" t="str">
            <v>lgbtweddings.com</v>
          </cell>
          <cell r="G107260" t="str">
            <v>138707</v>
          </cell>
        </row>
        <row r="107261">
          <cell r="F107261" t="str">
            <v>lgs-group.com</v>
          </cell>
          <cell r="G107261" t="str">
            <v>138708</v>
          </cell>
        </row>
        <row r="107262">
          <cell r="F107262" t="str">
            <v>lhackademie.fr</v>
          </cell>
          <cell r="G107262" t="str">
            <v>138709</v>
          </cell>
        </row>
        <row r="107263">
          <cell r="F107263" t="str">
            <v>lhdindia.com</v>
          </cell>
          <cell r="G107263" t="str">
            <v>138710</v>
          </cell>
        </row>
        <row r="107264">
          <cell r="F107264" t="str">
            <v>lhmeyer.com</v>
          </cell>
          <cell r="G107264" t="str">
            <v>138711</v>
          </cell>
        </row>
        <row r="107265">
          <cell r="F107265" t="str">
            <v>lhq-uk.com</v>
          </cell>
          <cell r="G107265" t="str">
            <v>138712</v>
          </cell>
        </row>
        <row r="107266">
          <cell r="F107266" t="str">
            <v>liaoyuan.io</v>
          </cell>
          <cell r="G107266" t="str">
            <v>138713</v>
          </cell>
        </row>
        <row r="107267">
          <cell r="F107267" t="str">
            <v>libable.com</v>
          </cell>
          <cell r="G107267" t="str">
            <v>138714</v>
          </cell>
        </row>
        <row r="107268">
          <cell r="F107268" t="str">
            <v>liberatedtech.org</v>
          </cell>
          <cell r="G107268" t="str">
            <v>138715</v>
          </cell>
        </row>
        <row r="107269">
          <cell r="F107269" t="str">
            <v>liberent.com</v>
          </cell>
          <cell r="G107269" t="str">
            <v>138716</v>
          </cell>
        </row>
        <row r="107270">
          <cell r="F107270" t="str">
            <v>liberland.org</v>
          </cell>
          <cell r="G107270" t="str">
            <v>138717</v>
          </cell>
        </row>
        <row r="107271">
          <cell r="F107271" t="str">
            <v>libertyfilms.com.np</v>
          </cell>
          <cell r="G107271" t="str">
            <v>138718</v>
          </cell>
        </row>
        <row r="107272">
          <cell r="F107272" t="str">
            <v>libertygrooming.co</v>
          </cell>
          <cell r="G107272" t="str">
            <v>138719</v>
          </cell>
        </row>
        <row r="107273">
          <cell r="F107273" t="str">
            <v>libertytripadvisorholdings.com</v>
          </cell>
          <cell r="G107273" t="str">
            <v>138720</v>
          </cell>
        </row>
        <row r="107274">
          <cell r="F107274" t="str">
            <v>liblynx.com</v>
          </cell>
          <cell r="G107274" t="str">
            <v>138721</v>
          </cell>
        </row>
        <row r="107275">
          <cell r="F107275" t="str">
            <v>libpixel.com</v>
          </cell>
          <cell r="G107275" t="str">
            <v>138722</v>
          </cell>
        </row>
        <row r="107276">
          <cell r="F107276" t="str">
            <v>libra.global</v>
          </cell>
          <cell r="G107276" t="str">
            <v>138723</v>
          </cell>
        </row>
        <row r="107277">
          <cell r="F107277" t="str">
            <v>libra.tech</v>
          </cell>
          <cell r="G107277" t="str">
            <v>138724</v>
          </cell>
        </row>
        <row r="107278">
          <cell r="F107278" t="str">
            <v>librade.com</v>
          </cell>
          <cell r="G107278" t="str">
            <v>138725</v>
          </cell>
        </row>
        <row r="107279">
          <cell r="F107279" t="str">
            <v>libraries.io</v>
          </cell>
          <cell r="G107279" t="str">
            <v>138726</v>
          </cell>
        </row>
        <row r="107280">
          <cell r="F107280" t="str">
            <v>librarycom.in</v>
          </cell>
          <cell r="G107280" t="str">
            <v>138727</v>
          </cell>
        </row>
        <row r="107281">
          <cell r="F107281" t="str">
            <v>librefone.com</v>
          </cell>
          <cell r="G107281" t="str">
            <v>138728</v>
          </cell>
        </row>
        <row r="107282">
          <cell r="F107282" t="str">
            <v>libring.com</v>
          </cell>
          <cell r="G107282" t="str">
            <v>138729</v>
          </cell>
        </row>
        <row r="107283">
          <cell r="F107283" t="str">
            <v>librinova.com</v>
          </cell>
          <cell r="G107283" t="str">
            <v>138730</v>
          </cell>
        </row>
        <row r="107284">
          <cell r="F107284" t="str">
            <v>librolibrary.com</v>
          </cell>
          <cell r="G107284" t="str">
            <v>138731</v>
          </cell>
        </row>
        <row r="107285">
          <cell r="F107285" t="str">
            <v>libroreserve.com</v>
          </cell>
          <cell r="G107285" t="str">
            <v>138732</v>
          </cell>
        </row>
        <row r="107286">
          <cell r="F107286" t="str">
            <v>libstash.com</v>
          </cell>
          <cell r="G107286" t="str">
            <v>138733</v>
          </cell>
        </row>
        <row r="107287">
          <cell r="F107287" t="str">
            <v>libute.de</v>
          </cell>
          <cell r="G107287" t="str">
            <v>138734</v>
          </cell>
        </row>
        <row r="107288">
          <cell r="F107288" t="str">
            <v>libux.co</v>
          </cell>
          <cell r="G107288" t="str">
            <v>138735</v>
          </cell>
        </row>
        <row r="107289">
          <cell r="F107289" t="str">
            <v>licensetocue.com</v>
          </cell>
          <cell r="G107289" t="str">
            <v>138736</v>
          </cell>
        </row>
        <row r="107290">
          <cell r="F107290" t="str">
            <v>lickchopseo.com</v>
          </cell>
          <cell r="G107290" t="str">
            <v>138737</v>
          </cell>
        </row>
        <row r="107291">
          <cell r="F107291" t="str">
            <v>lickinapp.wordpress.com</v>
          </cell>
          <cell r="G107291" t="str">
            <v>138738</v>
          </cell>
        </row>
        <row r="107292">
          <cell r="F107292" t="str">
            <v>lidskasila.cz</v>
          </cell>
          <cell r="G107292" t="str">
            <v>138739</v>
          </cell>
        </row>
        <row r="107293">
          <cell r="F107293" t="str">
            <v>liefling.com</v>
          </cell>
          <cell r="G107293" t="str">
            <v>138740</v>
          </cell>
        </row>
        <row r="107294">
          <cell r="F107294" t="str">
            <v>lieniq.com</v>
          </cell>
          <cell r="G107294" t="str">
            <v>138741</v>
          </cell>
        </row>
        <row r="107295">
          <cell r="F107295" t="str">
            <v>lienwaivers.io</v>
          </cell>
          <cell r="G107295" t="str">
            <v>138742</v>
          </cell>
        </row>
        <row r="107296">
          <cell r="F107296" t="str">
            <v>lifacious.com</v>
          </cell>
          <cell r="G107296" t="str">
            <v>138743</v>
          </cell>
        </row>
        <row r="107297">
          <cell r="F107297" t="str">
            <v>life-folder.com</v>
          </cell>
          <cell r="G107297" t="str">
            <v>138744</v>
          </cell>
        </row>
        <row r="107298">
          <cell r="F107298" t="str">
            <v>life-quotes.co.in</v>
          </cell>
          <cell r="G107298" t="str">
            <v>138745</v>
          </cell>
        </row>
        <row r="107299">
          <cell r="F107299" t="str">
            <v>life2film.com</v>
          </cell>
          <cell r="G107299" t="str">
            <v>138746</v>
          </cell>
        </row>
        <row r="107300">
          <cell r="F107300" t="str">
            <v>life365inc.com</v>
          </cell>
          <cell r="G107300" t="str">
            <v>138747</v>
          </cell>
        </row>
        <row r="107301">
          <cell r="F107301" t="str">
            <v>lifeapps.pl</v>
          </cell>
          <cell r="G107301" t="str">
            <v>138748</v>
          </cell>
        </row>
        <row r="107302">
          <cell r="F107302" t="str">
            <v>lifeaz.fr</v>
          </cell>
          <cell r="G107302" t="str">
            <v>138749</v>
          </cell>
        </row>
        <row r="107303">
          <cell r="F107303" t="str">
            <v>lifebank.ng</v>
          </cell>
          <cell r="G107303" t="str">
            <v>138750</v>
          </cell>
        </row>
        <row r="107304">
          <cell r="F107304" t="str">
            <v>lifebit-biotech.com</v>
          </cell>
          <cell r="G107304" t="str">
            <v>138751</v>
          </cell>
        </row>
        <row r="107305">
          <cell r="F107305" t="str">
            <v>lifedashboard.com</v>
          </cell>
          <cell r="G107305" t="str">
            <v>138752</v>
          </cell>
        </row>
        <row r="107306">
          <cell r="F107306" t="str">
            <v>lifee.se</v>
          </cell>
          <cell r="G107306" t="str">
            <v>138753</v>
          </cell>
        </row>
        <row r="107307">
          <cell r="F107307" t="str">
            <v>lifeexperiencedegreefast.com</v>
          </cell>
          <cell r="G107307" t="str">
            <v>138754</v>
          </cell>
        </row>
        <row r="107308">
          <cell r="F107308" t="str">
            <v>lifeflowertech.com</v>
          </cell>
          <cell r="G107308" t="str">
            <v>138755</v>
          </cell>
        </row>
        <row r="107309">
          <cell r="F107309" t="str">
            <v>lifeguardinfo.com</v>
          </cell>
          <cell r="G107309" t="str">
            <v>138756</v>
          </cell>
        </row>
        <row r="107310">
          <cell r="F107310" t="str">
            <v>lifehacker.co.uk</v>
          </cell>
          <cell r="G107310" t="str">
            <v>138757</v>
          </cell>
        </row>
        <row r="107311">
          <cell r="F107311" t="str">
            <v>lifeinuktests.co.uk</v>
          </cell>
          <cell r="G107311" t="str">
            <v>138758</v>
          </cell>
        </row>
        <row r="107312">
          <cell r="F107312" t="str">
            <v>lifeishappeningnow.my</v>
          </cell>
          <cell r="G107312" t="str">
            <v>138759</v>
          </cell>
        </row>
        <row r="107313">
          <cell r="F107313" t="str">
            <v>lifelab.intuity.de</v>
          </cell>
          <cell r="G107313" t="str">
            <v>138760</v>
          </cell>
        </row>
        <row r="107314">
          <cell r="F107314" t="str">
            <v>lifelaunchr.com</v>
          </cell>
          <cell r="G107314" t="str">
            <v>138761</v>
          </cell>
        </row>
        <row r="107315">
          <cell r="F107315" t="str">
            <v>lifelearning.it</v>
          </cell>
          <cell r="G107315" t="str">
            <v>138762</v>
          </cell>
        </row>
        <row r="107316">
          <cell r="F107316" t="str">
            <v>lifelikeux.com</v>
          </cell>
          <cell r="G107316" t="str">
            <v>138763</v>
          </cell>
        </row>
        <row r="107317">
          <cell r="F107317" t="str">
            <v>lifeliqe.com</v>
          </cell>
          <cell r="G107317" t="str">
            <v>138764</v>
          </cell>
        </row>
        <row r="107318">
          <cell r="F107318" t="str">
            <v>lifelog.social</v>
          </cell>
          <cell r="G107318" t="str">
            <v>138765</v>
          </cell>
        </row>
        <row r="107319">
          <cell r="F107319" t="str">
            <v>lifelydreamer.com</v>
          </cell>
          <cell r="G107319" t="str">
            <v>138766</v>
          </cell>
        </row>
        <row r="107320">
          <cell r="F107320" t="str">
            <v>lifemademobile.com</v>
          </cell>
          <cell r="G107320" t="str">
            <v>138767</v>
          </cell>
        </row>
        <row r="107321">
          <cell r="F107321" t="str">
            <v>lifenome.com</v>
          </cell>
          <cell r="G107321" t="str">
            <v>138768</v>
          </cell>
        </row>
        <row r="107322">
          <cell r="F107322" t="str">
            <v>lifeonit.com</v>
          </cell>
          <cell r="G107322" t="str">
            <v>138769</v>
          </cell>
        </row>
        <row r="107323">
          <cell r="F107323" t="str">
            <v>lifepad.in</v>
          </cell>
          <cell r="G107323" t="str">
            <v>138770</v>
          </cell>
        </row>
        <row r="107324">
          <cell r="F107324" t="str">
            <v>lifepass.me</v>
          </cell>
          <cell r="G107324" t="str">
            <v>138771</v>
          </cell>
        </row>
        <row r="107325">
          <cell r="F107325" t="str">
            <v>lifeplus.com</v>
          </cell>
          <cell r="G107325" t="str">
            <v>138772</v>
          </cell>
        </row>
        <row r="107326">
          <cell r="F107326" t="str">
            <v>lifescanimaging.sg</v>
          </cell>
          <cell r="G107326" t="str">
            <v>138773</v>
          </cell>
        </row>
        <row r="107327">
          <cell r="F107327" t="str">
            <v>lifescapesd.org</v>
          </cell>
          <cell r="G107327" t="str">
            <v>138774</v>
          </cell>
        </row>
        <row r="107328">
          <cell r="F107328" t="str">
            <v>lifescienceshubwales.com</v>
          </cell>
          <cell r="G107328" t="str">
            <v>138775</v>
          </cell>
        </row>
        <row r="107329">
          <cell r="F107329" t="str">
            <v>lifesciencetn.org</v>
          </cell>
          <cell r="G107329" t="str">
            <v>138776</v>
          </cell>
        </row>
        <row r="107330">
          <cell r="F107330" t="str">
            <v>lifesecrets.co</v>
          </cell>
          <cell r="G107330" t="str">
            <v>138777</v>
          </cell>
        </row>
        <row r="107331">
          <cell r="F107331" t="str">
            <v>lifesense-group.com</v>
          </cell>
          <cell r="G107331" t="str">
            <v>138778</v>
          </cell>
        </row>
        <row r="107332">
          <cell r="F107332" t="str">
            <v>lifespot-health.com</v>
          </cell>
          <cell r="G107332" t="str">
            <v>138779</v>
          </cell>
        </row>
        <row r="107333">
          <cell r="F107333" t="str">
            <v>lifessecretsauce.com</v>
          </cell>
          <cell r="G107333" t="str">
            <v>138780</v>
          </cell>
        </row>
        <row r="107334">
          <cell r="F107334" t="str">
            <v>lifestorypictures.com</v>
          </cell>
          <cell r="G107334" t="str">
            <v>138781</v>
          </cell>
        </row>
        <row r="107335">
          <cell r="F107335" t="str">
            <v>lifestyleclothing.com</v>
          </cell>
          <cell r="G107335" t="str">
            <v>138782</v>
          </cell>
        </row>
        <row r="107336">
          <cell r="F107336" t="str">
            <v>lifestyleenergy.com</v>
          </cell>
          <cell r="G107336" t="str">
            <v>138783</v>
          </cell>
        </row>
        <row r="107337">
          <cell r="F107337" t="str">
            <v>lifestyleiit.com</v>
          </cell>
          <cell r="G107337" t="str">
            <v>138784</v>
          </cell>
        </row>
        <row r="107338">
          <cell r="F107338" t="str">
            <v>lifestylepatch.com</v>
          </cell>
          <cell r="G107338" t="str">
            <v>138785</v>
          </cell>
        </row>
        <row r="107339">
          <cell r="F107339" t="str">
            <v>lifestylephysicians.com</v>
          </cell>
          <cell r="G107339" t="str">
            <v>138786</v>
          </cell>
        </row>
        <row r="107340">
          <cell r="F107340" t="str">
            <v>lifestylerapp.com</v>
          </cell>
          <cell r="G107340" t="str">
            <v>138787</v>
          </cell>
        </row>
        <row r="107341">
          <cell r="F107341" t="str">
            <v>lifetise.com</v>
          </cell>
          <cell r="G107341" t="str">
            <v>138788</v>
          </cell>
        </row>
        <row r="107342">
          <cell r="F107342" t="str">
            <v>lifevise.com</v>
          </cell>
          <cell r="G107342" t="str">
            <v>138789</v>
          </cell>
        </row>
        <row r="107343">
          <cell r="F107343" t="str">
            <v>lifeximity.com</v>
          </cell>
          <cell r="G107343" t="str">
            <v>138790</v>
          </cell>
        </row>
        <row r="107344">
          <cell r="F107344" t="str">
            <v>lifeyband.com</v>
          </cell>
          <cell r="G107344" t="str">
            <v>138791</v>
          </cell>
        </row>
        <row r="107345">
          <cell r="F107345" t="str">
            <v>liffehealth.com</v>
          </cell>
          <cell r="G107345" t="str">
            <v>138792</v>
          </cell>
        </row>
        <row r="107346">
          <cell r="F107346" t="str">
            <v>lifful.com</v>
          </cell>
          <cell r="G107346" t="str">
            <v>138793</v>
          </cell>
        </row>
        <row r="107347">
          <cell r="F107347" t="str">
            <v>lifion.com</v>
          </cell>
          <cell r="G107347" t="str">
            <v>138794</v>
          </cell>
        </row>
        <row r="107348">
          <cell r="F107348" t="str">
            <v>lifoti.cf</v>
          </cell>
          <cell r="G107348" t="str">
            <v>138795</v>
          </cell>
        </row>
        <row r="107349">
          <cell r="F107349" t="str">
            <v>liftablemedia.com</v>
          </cell>
          <cell r="G107349" t="str">
            <v>138796</v>
          </cell>
        </row>
        <row r="107350">
          <cell r="F107350" t="str">
            <v>liftbiosciences.com</v>
          </cell>
          <cell r="G107350" t="str">
            <v>138797</v>
          </cell>
        </row>
        <row r="107351">
          <cell r="F107351" t="str">
            <v>lifterapps.com</v>
          </cell>
          <cell r="G107351" t="str">
            <v>138798</v>
          </cell>
        </row>
        <row r="107352">
          <cell r="F107352" t="str">
            <v>liftnfix.com</v>
          </cell>
          <cell r="G107352" t="str">
            <v>138799</v>
          </cell>
        </row>
        <row r="107353">
          <cell r="F107353" t="str">
            <v>liftory.com</v>
          </cell>
          <cell r="G107353" t="str">
            <v>138800</v>
          </cell>
        </row>
        <row r="107354">
          <cell r="F107354" t="str">
            <v>liftrally.com</v>
          </cell>
          <cell r="G107354" t="str">
            <v>138801</v>
          </cell>
        </row>
        <row r="107355">
          <cell r="F107355" t="str">
            <v>liftscience.io</v>
          </cell>
          <cell r="G107355" t="str">
            <v>138802</v>
          </cell>
        </row>
        <row r="107356">
          <cell r="F107356" t="str">
            <v>liftuplift.com</v>
          </cell>
          <cell r="G107356" t="str">
            <v>138803</v>
          </cell>
        </row>
        <row r="107357">
          <cell r="F107357" t="str">
            <v>lify.me</v>
          </cell>
          <cell r="G107357" t="str">
            <v>138804</v>
          </cell>
        </row>
        <row r="107358">
          <cell r="F107358" t="str">
            <v>ligergroup.com</v>
          </cell>
          <cell r="G107358" t="str">
            <v>138805</v>
          </cell>
        </row>
        <row r="107359">
          <cell r="F107359" t="str">
            <v>light.pro</v>
          </cell>
          <cell r="G107359" t="str">
            <v>138806</v>
          </cell>
        </row>
        <row r="107360">
          <cell r="F107360" t="str">
            <v>lightdevm.com</v>
          </cell>
          <cell r="G107360" t="str">
            <v>138807</v>
          </cell>
        </row>
        <row r="107361">
          <cell r="F107361" t="str">
            <v>lightenweb.com</v>
          </cell>
          <cell r="G107361" t="str">
            <v>138808</v>
          </cell>
        </row>
        <row r="107362">
          <cell r="F107362" t="str">
            <v>lightfactor.co</v>
          </cell>
          <cell r="G107362" t="str">
            <v>138809</v>
          </cell>
        </row>
        <row r="107363">
          <cell r="F107363" t="str">
            <v>lighthouselight.com</v>
          </cell>
          <cell r="G107363" t="str">
            <v>138810</v>
          </cell>
        </row>
        <row r="107364">
          <cell r="F107364" t="str">
            <v>lightinjar.com</v>
          </cell>
          <cell r="G107364" t="str">
            <v>138811</v>
          </cell>
        </row>
        <row r="107365">
          <cell r="F107365" t="str">
            <v>lightmaker.ee</v>
          </cell>
          <cell r="G107365" t="str">
            <v>138812</v>
          </cell>
        </row>
        <row r="107366">
          <cell r="F107366" t="str">
            <v>lightmetrics.co</v>
          </cell>
          <cell r="G107366" t="str">
            <v>138813</v>
          </cell>
        </row>
        <row r="107367">
          <cell r="F107367" t="str">
            <v>lightninghomeservices.com</v>
          </cell>
          <cell r="G107367" t="str">
            <v>138814</v>
          </cell>
        </row>
        <row r="107368">
          <cell r="F107368" t="str">
            <v>lightpad.com</v>
          </cell>
          <cell r="G107368" t="str">
            <v>138815</v>
          </cell>
        </row>
        <row r="107369">
          <cell r="F107369" t="str">
            <v>lightreaction.com</v>
          </cell>
          <cell r="G107369" t="str">
            <v>138816</v>
          </cell>
        </row>
        <row r="107370">
          <cell r="F107370" t="str">
            <v>lightsailvr.com</v>
          </cell>
          <cell r="G107370" t="str">
            <v>138817</v>
          </cell>
        </row>
        <row r="107371">
          <cell r="F107371" t="str">
            <v>lightsinstalled.com.au</v>
          </cell>
          <cell r="G107371" t="str">
            <v>138818</v>
          </cell>
        </row>
        <row r="107372">
          <cell r="F107372" t="str">
            <v>lightsoutbrand.com</v>
          </cell>
          <cell r="G107372" t="str">
            <v>138819</v>
          </cell>
        </row>
        <row r="107373">
          <cell r="F107373" t="str">
            <v>lightsparkinc.com</v>
          </cell>
          <cell r="G107373" t="str">
            <v>138820</v>
          </cell>
        </row>
        <row r="107374">
          <cell r="F107374" t="str">
            <v>lightspeedlane.com</v>
          </cell>
          <cell r="G107374" t="str">
            <v>138821</v>
          </cell>
        </row>
        <row r="107375">
          <cell r="F107375" t="str">
            <v>lighttherapyaz.com</v>
          </cell>
          <cell r="G107375" t="str">
            <v>138822</v>
          </cell>
        </row>
        <row r="107376">
          <cell r="F107376" t="str">
            <v>ligo.nl</v>
          </cell>
          <cell r="G107376" t="str">
            <v>138823</v>
          </cell>
        </row>
        <row r="107377">
          <cell r="F107377" t="str">
            <v>lihtec.com</v>
          </cell>
          <cell r="G107377" t="str">
            <v>138824</v>
          </cell>
        </row>
        <row r="107378">
          <cell r="F107378" t="str">
            <v>liift.io</v>
          </cell>
          <cell r="G107378" t="str">
            <v>138825</v>
          </cell>
        </row>
        <row r="107379">
          <cell r="F107379" t="str">
            <v>liimtec.at</v>
          </cell>
          <cell r="G107379" t="str">
            <v>138826</v>
          </cell>
        </row>
        <row r="107380">
          <cell r="F107380" t="str">
            <v>liita.co</v>
          </cell>
          <cell r="G107380" t="str">
            <v>138827</v>
          </cell>
        </row>
        <row r="107381">
          <cell r="F107381" t="str">
            <v>likalo.com</v>
          </cell>
          <cell r="G107381" t="str">
            <v>138828</v>
          </cell>
        </row>
        <row r="107382">
          <cell r="F107382" t="str">
            <v>likeabird.eu</v>
          </cell>
          <cell r="G107382" t="str">
            <v>138829</v>
          </cell>
        </row>
        <row r="107383">
          <cell r="F107383" t="str">
            <v>likefigures.com</v>
          </cell>
          <cell r="G107383" t="str">
            <v>138830</v>
          </cell>
        </row>
        <row r="107384">
          <cell r="F107384" t="str">
            <v>likeforce.com</v>
          </cell>
          <cell r="G107384" t="str">
            <v>138831</v>
          </cell>
        </row>
        <row r="107385">
          <cell r="F107385" t="str">
            <v>likelist.it</v>
          </cell>
          <cell r="G107385" t="str">
            <v>138832</v>
          </cell>
        </row>
        <row r="107386">
          <cell r="F107386" t="str">
            <v>likely-app.com</v>
          </cell>
          <cell r="G107386" t="str">
            <v>138833</v>
          </cell>
        </row>
        <row r="107387">
          <cell r="F107387" t="str">
            <v>likeroot.com</v>
          </cell>
          <cell r="G107387" t="str">
            <v>138834</v>
          </cell>
        </row>
        <row r="107388">
          <cell r="F107388" t="str">
            <v>liketalent.com</v>
          </cell>
          <cell r="G107388" t="str">
            <v>138835</v>
          </cell>
        </row>
        <row r="107389">
          <cell r="F107389" t="str">
            <v>likethatseat.com</v>
          </cell>
          <cell r="G107389" t="str">
            <v>138836</v>
          </cell>
        </row>
        <row r="107390">
          <cell r="F107390" t="str">
            <v>liketoshare.education</v>
          </cell>
          <cell r="G107390" t="str">
            <v>138837</v>
          </cell>
        </row>
        <row r="107391">
          <cell r="F107391" t="str">
            <v>likeways.net</v>
          </cell>
          <cell r="G107391" t="str">
            <v>138838</v>
          </cell>
        </row>
        <row r="107392">
          <cell r="F107392" t="str">
            <v>likewike.com</v>
          </cell>
          <cell r="G107392" t="str">
            <v>138839</v>
          </cell>
        </row>
        <row r="107393">
          <cell r="F107393" t="str">
            <v>likeworthydigital.com</v>
          </cell>
          <cell r="G107393" t="str">
            <v>138840</v>
          </cell>
        </row>
        <row r="107394">
          <cell r="F107394" t="str">
            <v>likizolettings.co.ke</v>
          </cell>
          <cell r="G107394" t="str">
            <v>138841</v>
          </cell>
        </row>
        <row r="107395">
          <cell r="F107395" t="str">
            <v>likoebe.com</v>
          </cell>
          <cell r="G107395" t="str">
            <v>138842</v>
          </cell>
        </row>
        <row r="107396">
          <cell r="F107396" t="str">
            <v>liks.co</v>
          </cell>
          <cell r="G107396" t="str">
            <v>138843</v>
          </cell>
        </row>
        <row r="107397">
          <cell r="F107397" t="str">
            <v>lilduckduck.com</v>
          </cell>
          <cell r="G107397" t="str">
            <v>138844</v>
          </cell>
        </row>
        <row r="107398">
          <cell r="F107398" t="str">
            <v>liliesanddaisies.com</v>
          </cell>
          <cell r="G107398" t="str">
            <v>138845</v>
          </cell>
        </row>
        <row r="107399">
          <cell r="F107399" t="str">
            <v>lilismart.com</v>
          </cell>
          <cell r="G107399" t="str">
            <v>138846</v>
          </cell>
        </row>
        <row r="107400">
          <cell r="F107400" t="str">
            <v>lillup.com</v>
          </cell>
          <cell r="G107400" t="str">
            <v>138847</v>
          </cell>
        </row>
        <row r="107401">
          <cell r="F107401" t="str">
            <v>lilshoppingcorner.com</v>
          </cell>
          <cell r="G107401" t="str">
            <v>138848</v>
          </cell>
        </row>
        <row r="107402">
          <cell r="F107402" t="str">
            <v>lilusgarden.net</v>
          </cell>
          <cell r="G107402" t="str">
            <v>138849</v>
          </cell>
        </row>
        <row r="107403">
          <cell r="F107403" t="str">
            <v>lilypodlane.com</v>
          </cell>
          <cell r="G107403" t="str">
            <v>138850</v>
          </cell>
        </row>
        <row r="107404">
          <cell r="F107404" t="str">
            <v>limasathome.be</v>
          </cell>
          <cell r="G107404" t="str">
            <v>138851</v>
          </cell>
        </row>
        <row r="107405">
          <cell r="F107405" t="str">
            <v>limashygienics.be</v>
          </cell>
          <cell r="G107405" t="str">
            <v>138852</v>
          </cell>
        </row>
        <row r="107406">
          <cell r="F107406" t="str">
            <v>limber.io</v>
          </cell>
          <cell r="G107406" t="str">
            <v>138853</v>
          </cell>
        </row>
        <row r="107407">
          <cell r="F107407" t="str">
            <v>limbik.com</v>
          </cell>
          <cell r="G107407" t="str">
            <v>138854</v>
          </cell>
        </row>
        <row r="107408">
          <cell r="F107408" t="str">
            <v>limbitless-solutions.org</v>
          </cell>
          <cell r="G107408" t="str">
            <v>138855</v>
          </cell>
        </row>
        <row r="107409">
          <cell r="F107409" t="str">
            <v>limbus.co.kr</v>
          </cell>
          <cell r="G107409" t="str">
            <v>138856</v>
          </cell>
        </row>
        <row r="107410">
          <cell r="F107410" t="str">
            <v>lime.dating</v>
          </cell>
          <cell r="G107410" t="str">
            <v>138857</v>
          </cell>
        </row>
        <row r="107411">
          <cell r="F107411" t="str">
            <v>limeclick.com</v>
          </cell>
          <cell r="G107411" t="str">
            <v>138858</v>
          </cell>
        </row>
        <row r="107412">
          <cell r="F107412" t="str">
            <v>limed.co</v>
          </cell>
          <cell r="G107412" t="str">
            <v>138859</v>
          </cell>
        </row>
        <row r="107413">
          <cell r="F107413" t="str">
            <v>limeet-app.com</v>
          </cell>
          <cell r="G107413" t="str">
            <v>138860</v>
          </cell>
        </row>
        <row r="107414">
          <cell r="F107414" t="str">
            <v>limegaze.com</v>
          </cell>
          <cell r="G107414" t="str">
            <v>138861</v>
          </cell>
        </row>
        <row r="107415">
          <cell r="F107415" t="str">
            <v>limehosting.ga</v>
          </cell>
          <cell r="G107415" t="str">
            <v>138862</v>
          </cell>
        </row>
        <row r="107416">
          <cell r="F107416" t="str">
            <v>limeleads.com</v>
          </cell>
          <cell r="G107416" t="str">
            <v>138863</v>
          </cell>
        </row>
        <row r="107417">
          <cell r="F107417" t="str">
            <v>limelightapp.co</v>
          </cell>
          <cell r="G107417" t="str">
            <v>138864</v>
          </cell>
        </row>
        <row r="107418">
          <cell r="F107418" t="str">
            <v>limelightcrm.com</v>
          </cell>
          <cell r="G107418" t="str">
            <v>138865</v>
          </cell>
        </row>
        <row r="107419">
          <cell r="F107419" t="str">
            <v>limerockfund.com</v>
          </cell>
          <cell r="G107419" t="str">
            <v>138866</v>
          </cell>
        </row>
        <row r="107420">
          <cell r="F107420" t="str">
            <v>limeset.com</v>
          </cell>
          <cell r="G107420" t="str">
            <v>138867</v>
          </cell>
        </row>
        <row r="107421">
          <cell r="F107421" t="str">
            <v>limewoodproductions.co.uk</v>
          </cell>
          <cell r="G107421" t="str">
            <v>138868</v>
          </cell>
        </row>
        <row r="107422">
          <cell r="F107422" t="str">
            <v>limibot.io</v>
          </cell>
          <cell r="G107422" t="str">
            <v>138869</v>
          </cell>
        </row>
        <row r="107423">
          <cell r="F107423" t="str">
            <v>liminalvr.com</v>
          </cell>
          <cell r="G107423" t="str">
            <v>138870</v>
          </cell>
        </row>
        <row r="107424">
          <cell r="F107424" t="str">
            <v>liminex.net</v>
          </cell>
          <cell r="G107424" t="str">
            <v>138871</v>
          </cell>
        </row>
        <row r="107425">
          <cell r="F107425" t="str">
            <v>limitedorange.nl</v>
          </cell>
          <cell r="G107425" t="str">
            <v>138872</v>
          </cell>
        </row>
        <row r="107426">
          <cell r="F107426" t="str">
            <v>limitlesstravel.org</v>
          </cell>
          <cell r="G107426" t="str">
            <v>138873</v>
          </cell>
        </row>
        <row r="107427">
          <cell r="F107427" t="str">
            <v>limoalliance.com</v>
          </cell>
          <cell r="G107427" t="str">
            <v>138874</v>
          </cell>
        </row>
        <row r="107428">
          <cell r="F107428" t="str">
            <v>limpiezasminaya.es</v>
          </cell>
          <cell r="G107428" t="str">
            <v>138875</v>
          </cell>
        </row>
        <row r="107429">
          <cell r="F107429" t="str">
            <v>limshoppi.com</v>
          </cell>
          <cell r="G107429" t="str">
            <v>138876</v>
          </cell>
        </row>
        <row r="107430">
          <cell r="F107430" t="str">
            <v>linathinfotech.com</v>
          </cell>
          <cell r="G107430" t="str">
            <v>138877</v>
          </cell>
        </row>
        <row r="107431">
          <cell r="F107431" t="str">
            <v>linchpinapp.io</v>
          </cell>
          <cell r="G107431" t="str">
            <v>138878</v>
          </cell>
        </row>
        <row r="107432">
          <cell r="F107432" t="str">
            <v>lincolnsteiner.com</v>
          </cell>
          <cell r="G107432" t="str">
            <v>138879</v>
          </cell>
        </row>
        <row r="107433">
          <cell r="F107433" t="str">
            <v>lindadanek.wrfa.com</v>
          </cell>
          <cell r="G107433" t="str">
            <v>138880</v>
          </cell>
        </row>
        <row r="107434">
          <cell r="F107434" t="str">
            <v>lindasfrasesdeamor.org</v>
          </cell>
          <cell r="G107434" t="str">
            <v>138881</v>
          </cell>
        </row>
        <row r="107435">
          <cell r="F107435" t="str">
            <v>lindencompany.xyz</v>
          </cell>
          <cell r="G107435" t="str">
            <v>138882</v>
          </cell>
        </row>
        <row r="107436">
          <cell r="F107436" t="str">
            <v>line.digital</v>
          </cell>
          <cell r="G107436" t="str">
            <v>138883</v>
          </cell>
        </row>
        <row r="107437">
          <cell r="F107437" t="str">
            <v>lineable.net</v>
          </cell>
          <cell r="G107437" t="str">
            <v>138884</v>
          </cell>
        </row>
        <row r="107438">
          <cell r="F107438" t="str">
            <v>lineage.solutions</v>
          </cell>
          <cell r="G107438" t="str">
            <v>138885</v>
          </cell>
        </row>
        <row r="107439">
          <cell r="F107439" t="str">
            <v>lineangel.com</v>
          </cell>
          <cell r="G107439" t="str">
            <v>138886</v>
          </cell>
        </row>
        <row r="107440">
          <cell r="F107440" t="str">
            <v>lineapp.at</v>
          </cell>
          <cell r="G107440" t="str">
            <v>138887</v>
          </cell>
        </row>
        <row r="107441">
          <cell r="F107441" t="str">
            <v>lineberty.com</v>
          </cell>
          <cell r="G107441" t="str">
            <v>138888</v>
          </cell>
        </row>
        <row r="107442">
          <cell r="F107442" t="str">
            <v>linejumpapp.com</v>
          </cell>
          <cell r="G107442" t="str">
            <v>138889</v>
          </cell>
        </row>
        <row r="107443">
          <cell r="F107443" t="str">
            <v>linensfactory.com</v>
          </cell>
          <cell r="G107443" t="str">
            <v>138890</v>
          </cell>
        </row>
        <row r="107444">
          <cell r="F107444" t="str">
            <v>linensoftheworld.com</v>
          </cell>
          <cell r="G107444" t="str">
            <v>138891</v>
          </cell>
        </row>
        <row r="107445">
          <cell r="F107445" t="str">
            <v>linepitchnews.com</v>
          </cell>
          <cell r="G107445" t="str">
            <v>138892</v>
          </cell>
        </row>
        <row r="107446">
          <cell r="F107446" t="str">
            <v>lineskipapp.com</v>
          </cell>
          <cell r="G107446" t="str">
            <v>138893</v>
          </cell>
        </row>
        <row r="107447">
          <cell r="F107447" t="str">
            <v>linesup.com</v>
          </cell>
          <cell r="G107447" t="str">
            <v>138894</v>
          </cell>
        </row>
        <row r="107448">
          <cell r="F107448" t="str">
            <v>lineuplab.com</v>
          </cell>
          <cell r="G107448" t="str">
            <v>138895</v>
          </cell>
        </row>
        <row r="107449">
          <cell r="F107449" t="str">
            <v>lingia.academy</v>
          </cell>
          <cell r="G107449" t="str">
            <v>138896</v>
          </cell>
        </row>
        <row r="107450">
          <cell r="F107450" t="str">
            <v>lingk.io</v>
          </cell>
          <cell r="G107450" t="str">
            <v>138897</v>
          </cell>
        </row>
        <row r="107451">
          <cell r="F107451" t="str">
            <v>lingofit.telelingo.com</v>
          </cell>
          <cell r="G107451" t="str">
            <v>138898</v>
          </cell>
        </row>
        <row r="107452">
          <cell r="F107452" t="str">
            <v>lingofocus.net</v>
          </cell>
          <cell r="G107452" t="str">
            <v>138899</v>
          </cell>
        </row>
        <row r="107453">
          <cell r="F107453" t="str">
            <v>lingoprof.com</v>
          </cell>
          <cell r="G107453" t="str">
            <v>138900</v>
          </cell>
        </row>
        <row r="107454">
          <cell r="F107454" t="str">
            <v>lingosmio.com</v>
          </cell>
          <cell r="G107454" t="str">
            <v>138901</v>
          </cell>
        </row>
        <row r="107455">
          <cell r="F107455" t="str">
            <v>lingoventura.de</v>
          </cell>
          <cell r="G107455" t="str">
            <v>138902</v>
          </cell>
        </row>
        <row r="107456">
          <cell r="F107456" t="str">
            <v>lingozing.com</v>
          </cell>
          <cell r="G107456" t="str">
            <v>138903</v>
          </cell>
        </row>
        <row r="107457">
          <cell r="F107457" t="str">
            <v>linguachat.kz</v>
          </cell>
          <cell r="G107457" t="str">
            <v>138904</v>
          </cell>
        </row>
        <row r="107458">
          <cell r="F107458" t="str">
            <v>linguacode.me</v>
          </cell>
          <cell r="G107458" t="str">
            <v>138905</v>
          </cell>
        </row>
        <row r="107459">
          <cell r="F107459" t="str">
            <v>linguali.com</v>
          </cell>
          <cell r="G107459" t="str">
            <v>138906</v>
          </cell>
        </row>
        <row r="107460">
          <cell r="F107460" t="str">
            <v>linguasoftech.com</v>
          </cell>
          <cell r="G107460" t="str">
            <v>138907</v>
          </cell>
        </row>
        <row r="107461">
          <cell r="F107461" t="str">
            <v>linguido.com</v>
          </cell>
          <cell r="G107461" t="str">
            <v>138908</v>
          </cell>
        </row>
        <row r="107462">
          <cell r="F107462" t="str">
            <v>linguition.com</v>
          </cell>
          <cell r="G107462" t="str">
            <v>138909</v>
          </cell>
        </row>
        <row r="107463">
          <cell r="F107463" t="str">
            <v>lingviny.com</v>
          </cell>
          <cell r="G107463" t="str">
            <v>138910</v>
          </cell>
        </row>
        <row r="107464">
          <cell r="F107464" t="str">
            <v>lingvopal.com</v>
          </cell>
          <cell r="G107464" t="str">
            <v>138911</v>
          </cell>
        </row>
        <row r="107465">
          <cell r="F107465" t="str">
            <v>lini.co</v>
          </cell>
          <cell r="G107465" t="str">
            <v>138912</v>
          </cell>
        </row>
        <row r="107466">
          <cell r="F107466" t="str">
            <v>linie7.ch</v>
          </cell>
          <cell r="G107466" t="str">
            <v>138913</v>
          </cell>
        </row>
        <row r="107467">
          <cell r="F107467" t="str">
            <v>linien.co.uk</v>
          </cell>
          <cell r="G107467" t="str">
            <v>138914</v>
          </cell>
        </row>
        <row r="107468">
          <cell r="F107468" t="str">
            <v>link.nyc</v>
          </cell>
          <cell r="G107468" t="str">
            <v>138915</v>
          </cell>
        </row>
        <row r="107469">
          <cell r="F107469" t="str">
            <v>link4.co</v>
          </cell>
          <cell r="G107469" t="str">
            <v>138916</v>
          </cell>
        </row>
        <row r="107470">
          <cell r="F107470" t="str">
            <v>linkaband.com</v>
          </cell>
          <cell r="G107470" t="str">
            <v>138917</v>
          </cell>
        </row>
        <row r="107471">
          <cell r="F107471" t="str">
            <v>linkadia.com</v>
          </cell>
          <cell r="G107471" t="str">
            <v>138918</v>
          </cell>
        </row>
        <row r="107472">
          <cell r="F107472" t="str">
            <v>linkartz.com</v>
          </cell>
          <cell r="G107472" t="str">
            <v>138919</v>
          </cell>
        </row>
        <row r="107473">
          <cell r="F107473" t="str">
            <v>linkchain.world</v>
          </cell>
          <cell r="G107473" t="str">
            <v>138920</v>
          </cell>
        </row>
        <row r="107474">
          <cell r="F107474" t="str">
            <v>linkdesk.com</v>
          </cell>
          <cell r="G107474" t="str">
            <v>138921</v>
          </cell>
        </row>
        <row r="107475">
          <cell r="F107475" t="str">
            <v>linkdigs.com</v>
          </cell>
          <cell r="G107475" t="str">
            <v>138922</v>
          </cell>
        </row>
        <row r="107476">
          <cell r="F107476" t="str">
            <v>linked.chat</v>
          </cell>
          <cell r="G107476" t="str">
            <v>138923</v>
          </cell>
        </row>
        <row r="107477">
          <cell r="F107477" t="str">
            <v>linkedbridge.com</v>
          </cell>
          <cell r="G107477" t="str">
            <v>138924</v>
          </cell>
        </row>
        <row r="107478">
          <cell r="F107478" t="str">
            <v>linkeinvestmanagement.com</v>
          </cell>
          <cell r="G107478" t="str">
            <v>138925</v>
          </cell>
        </row>
        <row r="107479">
          <cell r="F107479" t="str">
            <v>linkgenius.me</v>
          </cell>
          <cell r="G107479" t="str">
            <v>138926</v>
          </cell>
        </row>
        <row r="107480">
          <cell r="F107480" t="str">
            <v>linkgua-books.com</v>
          </cell>
          <cell r="G107480" t="str">
            <v>138927</v>
          </cell>
        </row>
        <row r="107481">
          <cell r="F107481" t="str">
            <v>linkhubb.com</v>
          </cell>
          <cell r="G107481" t="str">
            <v>138928</v>
          </cell>
        </row>
        <row r="107482">
          <cell r="F107482" t="str">
            <v>linkie.co</v>
          </cell>
          <cell r="G107482" t="str">
            <v>138929</v>
          </cell>
        </row>
        <row r="107483">
          <cell r="F107483" t="str">
            <v>linkio.net</v>
          </cell>
          <cell r="G107483" t="str">
            <v>138930</v>
          </cell>
        </row>
        <row r="107484">
          <cell r="F107484" t="str">
            <v>linkkar.com</v>
          </cell>
          <cell r="G107484" t="str">
            <v>138931</v>
          </cell>
        </row>
        <row r="107485">
          <cell r="F107485" t="str">
            <v>linkmagic.co</v>
          </cell>
          <cell r="G107485" t="str">
            <v>138932</v>
          </cell>
        </row>
        <row r="107486">
          <cell r="F107486" t="str">
            <v>linkmo.com</v>
          </cell>
          <cell r="G107486" t="str">
            <v>138933</v>
          </cell>
        </row>
        <row r="107487">
          <cell r="F107487" t="str">
            <v>linkmyplace.com</v>
          </cell>
          <cell r="G107487" t="str">
            <v>138934</v>
          </cell>
        </row>
        <row r="107488">
          <cell r="F107488" t="str">
            <v>linknotize.com</v>
          </cell>
          <cell r="G107488" t="str">
            <v>138935</v>
          </cell>
        </row>
        <row r="107489">
          <cell r="F107489" t="str">
            <v>linkodo.com</v>
          </cell>
          <cell r="G107489" t="str">
            <v>138936</v>
          </cell>
        </row>
        <row r="107490">
          <cell r="F107490" t="str">
            <v>linkonomics.com</v>
          </cell>
          <cell r="G107490" t="str">
            <v>138937</v>
          </cell>
        </row>
        <row r="107491">
          <cell r="F107491" t="str">
            <v>linkotema.ru</v>
          </cell>
          <cell r="G107491" t="str">
            <v>138938</v>
          </cell>
        </row>
        <row r="107492">
          <cell r="F107492" t="str">
            <v>linkpay.com</v>
          </cell>
          <cell r="G107492" t="str">
            <v>138939</v>
          </cell>
        </row>
        <row r="107493">
          <cell r="F107493" t="str">
            <v>linkplugapp.com</v>
          </cell>
          <cell r="G107493" t="str">
            <v>138940</v>
          </cell>
        </row>
        <row r="107494">
          <cell r="F107494" t="str">
            <v>linkr-network.com</v>
          </cell>
          <cell r="G107494" t="str">
            <v>138941</v>
          </cell>
        </row>
        <row r="107495">
          <cell r="F107495" t="str">
            <v>linkredirector.com</v>
          </cell>
          <cell r="G107495" t="str">
            <v>138942</v>
          </cell>
        </row>
        <row r="107496">
          <cell r="F107496" t="str">
            <v>linkry.events</v>
          </cell>
          <cell r="G107496" t="str">
            <v>138943</v>
          </cell>
        </row>
        <row r="107497">
          <cell r="F107497" t="str">
            <v>linkshelf.in</v>
          </cell>
          <cell r="G107497" t="str">
            <v>138944</v>
          </cell>
        </row>
        <row r="107498">
          <cell r="F107498" t="str">
            <v>linktexting.com</v>
          </cell>
          <cell r="G107498" t="str">
            <v>138945</v>
          </cell>
        </row>
        <row r="107499">
          <cell r="F107499" t="str">
            <v>linktune.com</v>
          </cell>
          <cell r="G107499" t="str">
            <v>138946</v>
          </cell>
        </row>
        <row r="107500">
          <cell r="F107500" t="str">
            <v>linkuphealth.io</v>
          </cell>
          <cell r="G107500" t="str">
            <v>138947</v>
          </cell>
        </row>
        <row r="107501">
          <cell r="F107501" t="str">
            <v>linkwik.co</v>
          </cell>
          <cell r="G107501" t="str">
            <v>138948</v>
          </cell>
        </row>
        <row r="107502">
          <cell r="F107502" t="str">
            <v>linkyouapp.com</v>
          </cell>
          <cell r="G107502" t="str">
            <v>138949</v>
          </cell>
        </row>
        <row r="107503">
          <cell r="F107503" t="str">
            <v>linner.io</v>
          </cell>
          <cell r="G107503" t="str">
            <v>138950</v>
          </cell>
        </row>
        <row r="107504">
          <cell r="F107504" t="str">
            <v>linque.me</v>
          </cell>
          <cell r="G107504" t="str">
            <v>138951</v>
          </cell>
        </row>
        <row r="107505">
          <cell r="F107505" t="str">
            <v>linum.io</v>
          </cell>
          <cell r="G107505" t="str">
            <v>138952</v>
          </cell>
        </row>
        <row r="107506">
          <cell r="F107506" t="str">
            <v>linuxsatellite.com</v>
          </cell>
          <cell r="G107506" t="str">
            <v>138953</v>
          </cell>
        </row>
        <row r="107507">
          <cell r="F107507" t="str">
            <v>linuxveda.com</v>
          </cell>
          <cell r="G107507" t="str">
            <v>138954</v>
          </cell>
        </row>
        <row r="107508">
          <cell r="F107508" t="str">
            <v>linxale.com</v>
          </cell>
          <cell r="G107508" t="str">
            <v>138955</v>
          </cell>
        </row>
        <row r="107509">
          <cell r="F107509" t="str">
            <v>linxapp.co</v>
          </cell>
          <cell r="G107509" t="str">
            <v>138956</v>
          </cell>
        </row>
        <row r="107510">
          <cell r="F107510" t="str">
            <v>linximaging.com</v>
          </cell>
          <cell r="G107510" t="str">
            <v>138957</v>
          </cell>
        </row>
        <row r="107511">
          <cell r="F107511" t="str">
            <v>lionbite.se</v>
          </cell>
          <cell r="G107511" t="str">
            <v>138958</v>
          </cell>
        </row>
        <row r="107512">
          <cell r="F107512" t="str">
            <v>liondesk.com</v>
          </cell>
          <cell r="G107512" t="str">
            <v>138959</v>
          </cell>
        </row>
        <row r="107513">
          <cell r="F107513" t="str">
            <v>lionenterprises.com</v>
          </cell>
          <cell r="G107513" t="str">
            <v>138960</v>
          </cell>
        </row>
        <row r="107514">
          <cell r="F107514" t="str">
            <v>lionhr.com</v>
          </cell>
          <cell r="G107514" t="str">
            <v>138961</v>
          </cell>
        </row>
        <row r="107515">
          <cell r="F107515" t="str">
            <v>lionizer365.com</v>
          </cell>
          <cell r="G107515" t="str">
            <v>138962</v>
          </cell>
        </row>
        <row r="107516">
          <cell r="F107516" t="str">
            <v>lionmobi.com</v>
          </cell>
          <cell r="G107516" t="str">
            <v>138963</v>
          </cell>
        </row>
        <row r="107517">
          <cell r="F107517" t="str">
            <v>lionrt.com</v>
          </cell>
          <cell r="G107517" t="str">
            <v>138964</v>
          </cell>
        </row>
        <row r="107518">
          <cell r="F107518" t="str">
            <v>lionsdeli.com</v>
          </cell>
          <cell r="G107518" t="str">
            <v>138965</v>
          </cell>
        </row>
        <row r="107519">
          <cell r="F107519" t="str">
            <v>liontechstudios.com</v>
          </cell>
          <cell r="G107519" t="str">
            <v>138966</v>
          </cell>
        </row>
        <row r="107520">
          <cell r="F107520" t="str">
            <v>lipacard.co.ke</v>
          </cell>
          <cell r="G107520" t="str">
            <v>138967</v>
          </cell>
        </row>
        <row r="107521">
          <cell r="F107521" t="str">
            <v>lipbalmproducts.com</v>
          </cell>
          <cell r="G107521" t="str">
            <v>138968</v>
          </cell>
        </row>
        <row r="107522">
          <cell r="F107522" t="str">
            <v>lipinc.strikingly.com</v>
          </cell>
          <cell r="G107522" t="str">
            <v>138969</v>
          </cell>
        </row>
        <row r="107523">
          <cell r="F107523" t="str">
            <v>lipocoat.com</v>
          </cell>
          <cell r="G107523" t="str">
            <v>138970</v>
          </cell>
        </row>
        <row r="107524">
          <cell r="F107524" t="str">
            <v>lipscore.com</v>
          </cell>
          <cell r="G107524" t="str">
            <v>138971</v>
          </cell>
        </row>
        <row r="107525">
          <cell r="F107525" t="str">
            <v>lipsight.com</v>
          </cell>
          <cell r="G107525" t="str">
            <v>138972</v>
          </cell>
        </row>
        <row r="107526">
          <cell r="F107526" t="str">
            <v>lipsnews.com</v>
          </cell>
          <cell r="G107526" t="str">
            <v>138973</v>
          </cell>
        </row>
        <row r="107527">
          <cell r="F107527" t="str">
            <v>liqrup.com</v>
          </cell>
          <cell r="G107527" t="str">
            <v>138974</v>
          </cell>
        </row>
        <row r="107528">
          <cell r="F107528" t="str">
            <v>liquid.cat</v>
          </cell>
          <cell r="G107528" t="str">
            <v>138975</v>
          </cell>
        </row>
        <row r="107529">
          <cell r="F107529" t="str">
            <v>liquid.social</v>
          </cell>
          <cell r="G107529" t="str">
            <v>138976</v>
          </cell>
        </row>
        <row r="107530">
          <cell r="F107530" t="str">
            <v>liquidadx.com</v>
          </cell>
          <cell r="G107530" t="str">
            <v>138977</v>
          </cell>
        </row>
        <row r="107531">
          <cell r="F107531" t="str">
            <v>liquidandleaf.com</v>
          </cell>
          <cell r="G107531" t="str">
            <v>138978</v>
          </cell>
        </row>
        <row r="107532">
          <cell r="F107532" t="str">
            <v>liquidationworld.com</v>
          </cell>
          <cell r="G107532" t="str">
            <v>138979</v>
          </cell>
        </row>
        <row r="107533">
          <cell r="F107533" t="str">
            <v>liquidfsi.com</v>
          </cell>
          <cell r="G107533" t="str">
            <v>138980</v>
          </cell>
        </row>
        <row r="107534">
          <cell r="F107534" t="str">
            <v>liquidityiq.net</v>
          </cell>
          <cell r="G107534" t="str">
            <v>138981</v>
          </cell>
        </row>
        <row r="107535">
          <cell r="F107535" t="str">
            <v>liquidpace.com</v>
          </cell>
          <cell r="G107535" t="str">
            <v>138982</v>
          </cell>
        </row>
        <row r="107536">
          <cell r="F107536" t="str">
            <v>liquidpay.com</v>
          </cell>
          <cell r="G107536" t="str">
            <v>138983</v>
          </cell>
        </row>
        <row r="107537">
          <cell r="F107537" t="str">
            <v>liquidperspective.com</v>
          </cell>
          <cell r="G107537" t="str">
            <v>138984</v>
          </cell>
        </row>
        <row r="107538">
          <cell r="F107538" t="str">
            <v>liquidrtb.com</v>
          </cell>
          <cell r="G107538" t="str">
            <v>138985</v>
          </cell>
        </row>
        <row r="107539">
          <cell r="F107539" t="str">
            <v>liquihire.kickoffpages.com</v>
          </cell>
          <cell r="G107539" t="str">
            <v>138986</v>
          </cell>
        </row>
        <row r="107540">
          <cell r="F107540" t="str">
            <v>liquorhunt.com</v>
          </cell>
          <cell r="G107540" t="str">
            <v>138987</v>
          </cell>
        </row>
        <row r="107541">
          <cell r="F107541" t="str">
            <v>liquorstorechelsea.com</v>
          </cell>
          <cell r="G107541" t="str">
            <v>138988</v>
          </cell>
        </row>
        <row r="107542">
          <cell r="F107542" t="str">
            <v>liquorstoredowntown.com</v>
          </cell>
          <cell r="G107542" t="str">
            <v>138989</v>
          </cell>
        </row>
        <row r="107543">
          <cell r="F107543" t="str">
            <v>liquorstorenear.com</v>
          </cell>
          <cell r="G107543" t="str">
            <v>138990</v>
          </cell>
        </row>
        <row r="107544">
          <cell r="F107544" t="str">
            <v>lirec.org</v>
          </cell>
          <cell r="G107544" t="str">
            <v>138991</v>
          </cell>
        </row>
        <row r="107545">
          <cell r="F107545" t="str">
            <v>liriapp.com</v>
          </cell>
          <cell r="G107545" t="str">
            <v>138992</v>
          </cell>
        </row>
        <row r="107546">
          <cell r="F107546" t="str">
            <v>lisaapp.com</v>
          </cell>
          <cell r="G107546" t="str">
            <v>138993</v>
          </cell>
        </row>
        <row r="107547">
          <cell r="F107547" t="str">
            <v>lisaoverholt.com</v>
          </cell>
          <cell r="G107547" t="str">
            <v>138994</v>
          </cell>
        </row>
        <row r="107548">
          <cell r="F107548" t="str">
            <v>liscademy.com</v>
          </cell>
          <cell r="G107548" t="str">
            <v>138995</v>
          </cell>
        </row>
        <row r="107549">
          <cell r="F107549" t="str">
            <v>liseoexpert.com</v>
          </cell>
          <cell r="G107549" t="str">
            <v>138996</v>
          </cell>
        </row>
        <row r="107550">
          <cell r="F107550" t="str">
            <v>lish.ir</v>
          </cell>
          <cell r="G107550" t="str">
            <v>138997</v>
          </cell>
        </row>
        <row r="107551">
          <cell r="F107551" t="str">
            <v>lishtot.com</v>
          </cell>
          <cell r="G107551" t="str">
            <v>138998</v>
          </cell>
        </row>
        <row r="107552">
          <cell r="F107552" t="str">
            <v>lisn.xyz</v>
          </cell>
          <cell r="G107552" t="str">
            <v>138999</v>
          </cell>
        </row>
        <row r="107553">
          <cell r="F107553" t="str">
            <v>lisnx.com</v>
          </cell>
          <cell r="G107553" t="str">
            <v>139000</v>
          </cell>
        </row>
        <row r="107554">
          <cell r="F107554" t="str">
            <v>list.lu</v>
          </cell>
          <cell r="G107554" t="str">
            <v>139001</v>
          </cell>
        </row>
        <row r="107555">
          <cell r="F107555" t="str">
            <v>list3d.co</v>
          </cell>
          <cell r="G107555" t="str">
            <v>139002</v>
          </cell>
        </row>
        <row r="107556">
          <cell r="F107556" t="str">
            <v>list71.com</v>
          </cell>
          <cell r="G107556" t="str">
            <v>139003</v>
          </cell>
        </row>
        <row r="107557">
          <cell r="F107557" t="str">
            <v>listara.com</v>
          </cell>
          <cell r="G107557" t="str">
            <v>139004</v>
          </cell>
        </row>
        <row r="107558">
          <cell r="F107558" t="str">
            <v>listbeam.com</v>
          </cell>
          <cell r="G107558" t="str">
            <v>139005</v>
          </cell>
        </row>
        <row r="107559">
          <cell r="F107559" t="str">
            <v>listcorp.com</v>
          </cell>
          <cell r="G107559" t="str">
            <v>139006</v>
          </cell>
        </row>
        <row r="107560">
          <cell r="F107560" t="str">
            <v>listenin.xyz</v>
          </cell>
          <cell r="G107560" t="str">
            <v>139007</v>
          </cell>
        </row>
        <row r="107561">
          <cell r="F107561" t="str">
            <v>listenthusiast.com</v>
          </cell>
          <cell r="G107561" t="str">
            <v>139008</v>
          </cell>
        </row>
        <row r="107562">
          <cell r="F107562" t="str">
            <v>listentotwitter.com</v>
          </cell>
          <cell r="G107562" t="str">
            <v>139009</v>
          </cell>
        </row>
        <row r="107563">
          <cell r="F107563" t="str">
            <v>listex.info</v>
          </cell>
          <cell r="G107563" t="str">
            <v>139010</v>
          </cell>
        </row>
        <row r="107564">
          <cell r="F107564" t="str">
            <v>listfolks.com</v>
          </cell>
          <cell r="G107564" t="str">
            <v>139011</v>
          </cell>
        </row>
        <row r="107565">
          <cell r="F107565" t="str">
            <v>listicles.com</v>
          </cell>
          <cell r="G107565" t="str">
            <v>139012</v>
          </cell>
        </row>
        <row r="107566">
          <cell r="F107566" t="str">
            <v>listing2leasing.com</v>
          </cell>
          <cell r="G107566" t="str">
            <v>139013</v>
          </cell>
        </row>
        <row r="107567">
          <cell r="F107567" t="str">
            <v>listingbiz.com</v>
          </cell>
          <cell r="G107567" t="str">
            <v>139014</v>
          </cell>
        </row>
        <row r="107568">
          <cell r="F107568" t="str">
            <v>listingdoor.com</v>
          </cell>
          <cell r="G107568" t="str">
            <v>139015</v>
          </cell>
        </row>
        <row r="107569">
          <cell r="F107569" t="str">
            <v>listings.findthecompany.com</v>
          </cell>
          <cell r="G107569" t="str">
            <v>139016</v>
          </cell>
        </row>
        <row r="107570">
          <cell r="F107570" t="str">
            <v>listings.happyhunts.com</v>
          </cell>
          <cell r="G107570" t="str">
            <v>139017</v>
          </cell>
        </row>
        <row r="107571">
          <cell r="F107571" t="str">
            <v>listitlocal.com</v>
          </cell>
          <cell r="G107571" t="str">
            <v>139018</v>
          </cell>
        </row>
        <row r="107572">
          <cell r="F107572" t="str">
            <v>listoco.com</v>
          </cell>
          <cell r="G107572" t="str">
            <v>139019</v>
          </cell>
        </row>
        <row r="107573">
          <cell r="F107573" t="str">
            <v>listofonlinestores.com</v>
          </cell>
          <cell r="G107573" t="str">
            <v>139020</v>
          </cell>
        </row>
        <row r="107574">
          <cell r="F107574" t="str">
            <v>listora.com</v>
          </cell>
          <cell r="G107574" t="str">
            <v>139021</v>
          </cell>
        </row>
        <row r="107575">
          <cell r="F107575" t="str">
            <v>listplorer.com</v>
          </cell>
          <cell r="G107575" t="str">
            <v>139022</v>
          </cell>
        </row>
        <row r="107576">
          <cell r="F107576" t="str">
            <v>listr.biz</v>
          </cell>
          <cell r="G107576" t="str">
            <v>139023</v>
          </cell>
        </row>
        <row r="107577">
          <cell r="F107577" t="str">
            <v>listr.online</v>
          </cell>
          <cell r="G107577" t="str">
            <v>139024</v>
          </cell>
        </row>
        <row r="107578">
          <cell r="F107578" t="str">
            <v>listsplash.com</v>
          </cell>
          <cell r="G107578" t="str">
            <v>139025</v>
          </cell>
        </row>
        <row r="107579">
          <cell r="F107579" t="str">
            <v>listub.com</v>
          </cell>
          <cell r="G107579" t="str">
            <v>139026</v>
          </cell>
        </row>
        <row r="107580">
          <cell r="F107580" t="str">
            <v>listverse.co</v>
          </cell>
          <cell r="G107580" t="str">
            <v>139027</v>
          </cell>
        </row>
        <row r="107581">
          <cell r="F107581" t="str">
            <v>listveteran.com</v>
          </cell>
          <cell r="G107581" t="str">
            <v>139028</v>
          </cell>
        </row>
        <row r="107582">
          <cell r="F107582" t="str">
            <v>litagility.com</v>
          </cell>
          <cell r="G107582" t="str">
            <v>139029</v>
          </cell>
        </row>
        <row r="107583">
          <cell r="F107583" t="str">
            <v>litebite.com</v>
          </cell>
          <cell r="G107583" t="str">
            <v>139030</v>
          </cell>
        </row>
        <row r="107584">
          <cell r="F107584" t="str">
            <v>litebyte.us</v>
          </cell>
          <cell r="G107584" t="str">
            <v>139031</v>
          </cell>
        </row>
        <row r="107585">
          <cell r="F107585" t="str">
            <v>literated.com</v>
          </cell>
          <cell r="G107585" t="str">
            <v>139032</v>
          </cell>
        </row>
        <row r="107586">
          <cell r="F107586" t="str">
            <v>literati.nyc</v>
          </cell>
          <cell r="G107586" t="str">
            <v>139033</v>
          </cell>
        </row>
        <row r="107587">
          <cell r="F107587" t="str">
            <v>literatierp.com</v>
          </cell>
          <cell r="G107587" t="str">
            <v>139034</v>
          </cell>
        </row>
        <row r="107588">
          <cell r="F107588" t="str">
            <v>literatorapp.com</v>
          </cell>
          <cell r="G107588" t="str">
            <v>139035</v>
          </cell>
        </row>
        <row r="107589">
          <cell r="F107589" t="str">
            <v>litigati.com</v>
          </cell>
          <cell r="G107589" t="str">
            <v>139036</v>
          </cell>
        </row>
        <row r="107590">
          <cell r="F107590" t="str">
            <v>litigo.co</v>
          </cell>
          <cell r="G107590" t="str">
            <v>139037</v>
          </cell>
        </row>
        <row r="107591">
          <cell r="F107591" t="str">
            <v>litiq.com</v>
          </cell>
          <cell r="G107591" t="str">
            <v>139038</v>
          </cell>
        </row>
        <row r="107592">
          <cell r="F107592" t="str">
            <v>litlisted.com</v>
          </cell>
          <cell r="G107592" t="str">
            <v>139039</v>
          </cell>
        </row>
        <row r="107593">
          <cell r="F107593" t="str">
            <v>litm.us</v>
          </cell>
          <cell r="G107593" t="str">
            <v>139040</v>
          </cell>
        </row>
        <row r="107594">
          <cell r="F107594" t="str">
            <v>litmushealth.com</v>
          </cell>
          <cell r="G107594" t="str">
            <v>139041</v>
          </cell>
        </row>
        <row r="107595">
          <cell r="F107595" t="str">
            <v>litsy.com</v>
          </cell>
          <cell r="G107595" t="str">
            <v>139042</v>
          </cell>
        </row>
        <row r="107596">
          <cell r="F107596" t="str">
            <v>litta.co</v>
          </cell>
          <cell r="G107596" t="str">
            <v>139043</v>
          </cell>
        </row>
        <row r="107597">
          <cell r="F107597" t="str">
            <v>littlebigjoe.com</v>
          </cell>
          <cell r="G107597" t="str">
            <v>139044</v>
          </cell>
        </row>
        <row r="107598">
          <cell r="F107598" t="str">
            <v>littlebird.in</v>
          </cell>
          <cell r="G107598" t="str">
            <v>139045</v>
          </cell>
        </row>
        <row r="107599">
          <cell r="F107599" t="str">
            <v>littlebitfaster.com</v>
          </cell>
          <cell r="G107599" t="str">
            <v>139046</v>
          </cell>
        </row>
        <row r="107600">
          <cell r="F107600" t="str">
            <v>littlebizzy.com</v>
          </cell>
          <cell r="G107600" t="str">
            <v>139047</v>
          </cell>
        </row>
        <row r="107601">
          <cell r="F107601" t="str">
            <v>littlebotz.com</v>
          </cell>
          <cell r="G107601" t="str">
            <v>139048</v>
          </cell>
        </row>
        <row r="107602">
          <cell r="F107602" t="str">
            <v>littleboxlabs.com</v>
          </cell>
          <cell r="G107602" t="str">
            <v>139049</v>
          </cell>
        </row>
        <row r="107603">
          <cell r="F107603" t="str">
            <v>littlecorner.fr</v>
          </cell>
          <cell r="G107603" t="str">
            <v>139050</v>
          </cell>
        </row>
        <row r="107604">
          <cell r="F107604" t="str">
            <v>littleearners.com</v>
          </cell>
          <cell r="G107604" t="str">
            <v>139051</v>
          </cell>
        </row>
        <row r="107605">
          <cell r="F107605" t="str">
            <v>littlefix.io</v>
          </cell>
          <cell r="G107605" t="str">
            <v>139052</v>
          </cell>
        </row>
        <row r="107606">
          <cell r="F107606" t="str">
            <v>littlehelper.co</v>
          </cell>
          <cell r="G107606" t="str">
            <v>139053</v>
          </cell>
        </row>
        <row r="107607">
          <cell r="F107607" t="str">
            <v>littleindiacuisine.co.uk</v>
          </cell>
          <cell r="G107607" t="str">
            <v>139054</v>
          </cell>
        </row>
        <row r="107608">
          <cell r="F107608" t="str">
            <v>littlekey.com</v>
          </cell>
          <cell r="G107608" t="str">
            <v>139055</v>
          </cell>
        </row>
        <row r="107609">
          <cell r="F107609" t="str">
            <v>littlelacebox.com</v>
          </cell>
          <cell r="G107609" t="str">
            <v>139056</v>
          </cell>
        </row>
        <row r="107610">
          <cell r="F107610" t="str">
            <v>littlelions.io</v>
          </cell>
          <cell r="G107610" t="str">
            <v>139057</v>
          </cell>
        </row>
        <row r="107611">
          <cell r="F107611" t="str">
            <v>littlelist.com</v>
          </cell>
          <cell r="G107611" t="str">
            <v>139058</v>
          </cell>
        </row>
        <row r="107612">
          <cell r="F107612" t="str">
            <v>littlelovinghands.com</v>
          </cell>
          <cell r="G107612" t="str">
            <v>139059</v>
          </cell>
        </row>
        <row r="107613">
          <cell r="F107613" t="str">
            <v>littlemaxima.com</v>
          </cell>
          <cell r="G107613" t="str">
            <v>139060</v>
          </cell>
        </row>
        <row r="107614">
          <cell r="F107614" t="str">
            <v>littlemissfancy.com</v>
          </cell>
          <cell r="G107614" t="str">
            <v>139061</v>
          </cell>
        </row>
        <row r="107615">
          <cell r="F107615" t="str">
            <v>littlenourishments.com</v>
          </cell>
          <cell r="G107615" t="str">
            <v>139062</v>
          </cell>
        </row>
        <row r="107616">
          <cell r="F107616" t="str">
            <v>littleone.kr</v>
          </cell>
          <cell r="G107616" t="str">
            <v>139063</v>
          </cell>
        </row>
        <row r="107617">
          <cell r="F107617" t="str">
            <v>littleowl.xyz</v>
          </cell>
          <cell r="G107617" t="str">
            <v>139064</v>
          </cell>
        </row>
        <row r="107618">
          <cell r="F107618" t="str">
            <v>littlepanda.fr</v>
          </cell>
          <cell r="G107618" t="str">
            <v>139065</v>
          </cell>
        </row>
        <row r="107619">
          <cell r="F107619" t="str">
            <v>littlepay.com</v>
          </cell>
          <cell r="G107619" t="str">
            <v>139066</v>
          </cell>
        </row>
        <row r="107620">
          <cell r="F107620" t="str">
            <v>littlepixi.com</v>
          </cell>
          <cell r="G107620" t="str">
            <v>139067</v>
          </cell>
        </row>
        <row r="107621">
          <cell r="F107621" t="str">
            <v>littlerobots.nl</v>
          </cell>
          <cell r="G107621" t="str">
            <v>139068</v>
          </cell>
        </row>
        <row r="107622">
          <cell r="F107622" t="str">
            <v>littletonfootandankleclinic.com</v>
          </cell>
          <cell r="G107622" t="str">
            <v>139069</v>
          </cell>
        </row>
        <row r="107623">
          <cell r="F107623" t="str">
            <v>lituro.de</v>
          </cell>
          <cell r="G107623" t="str">
            <v>139070</v>
          </cell>
        </row>
        <row r="107624">
          <cell r="F107624" t="str">
            <v>liva.fr</v>
          </cell>
          <cell r="G107624" t="str">
            <v>139071</v>
          </cell>
        </row>
        <row r="107625">
          <cell r="F107625" t="str">
            <v>livably.com</v>
          </cell>
          <cell r="G107625" t="str">
            <v>139072</v>
          </cell>
        </row>
        <row r="107626">
          <cell r="F107626" t="str">
            <v>livagrio.com</v>
          </cell>
          <cell r="G107626" t="str">
            <v>139073</v>
          </cell>
        </row>
        <row r="107627">
          <cell r="F107627" t="str">
            <v>livby.live</v>
          </cell>
          <cell r="G107627" t="str">
            <v>139074</v>
          </cell>
        </row>
        <row r="107628">
          <cell r="F107628" t="str">
            <v>livday.com</v>
          </cell>
          <cell r="G107628" t="str">
            <v>139075</v>
          </cell>
        </row>
        <row r="107629">
          <cell r="F107629" t="str">
            <v>live-lotus.com</v>
          </cell>
          <cell r="G107629" t="str">
            <v>139076</v>
          </cell>
        </row>
        <row r="107630">
          <cell r="F107630" t="str">
            <v>live2leave.com</v>
          </cell>
          <cell r="G107630" t="str">
            <v>139077</v>
          </cell>
        </row>
        <row r="107631">
          <cell r="F107631" t="str">
            <v>live3d.io</v>
          </cell>
          <cell r="G107631" t="str">
            <v>139078</v>
          </cell>
        </row>
        <row r="107632">
          <cell r="F107632" t="str">
            <v>liveapplicant.com</v>
          </cell>
          <cell r="G107632" t="str">
            <v>139079</v>
          </cell>
        </row>
        <row r="107633">
          <cell r="F107633" t="str">
            <v>livebarre.co</v>
          </cell>
          <cell r="G107633" t="str">
            <v>139080</v>
          </cell>
        </row>
        <row r="107634">
          <cell r="F107634" t="str">
            <v>livebiking.in</v>
          </cell>
          <cell r="G107634" t="str">
            <v>139081</v>
          </cell>
        </row>
        <row r="107635">
          <cell r="F107635" t="str">
            <v>liveboards.net</v>
          </cell>
          <cell r="G107635" t="str">
            <v>139082</v>
          </cell>
        </row>
        <row r="107636">
          <cell r="F107636" t="str">
            <v>livebraille.com</v>
          </cell>
          <cell r="G107636" t="str">
            <v>139083</v>
          </cell>
        </row>
        <row r="107637">
          <cell r="F107637" t="str">
            <v>livecardsapp.com</v>
          </cell>
          <cell r="G107637" t="str">
            <v>139084</v>
          </cell>
        </row>
        <row r="107638">
          <cell r="F107638" t="str">
            <v>livecoach.io</v>
          </cell>
          <cell r="G107638" t="str">
            <v>139085</v>
          </cell>
        </row>
        <row r="107639">
          <cell r="F107639" t="str">
            <v>livecomfortably.in</v>
          </cell>
          <cell r="G107639" t="str">
            <v>139086</v>
          </cell>
        </row>
        <row r="107640">
          <cell r="F107640" t="str">
            <v>livecrow.com</v>
          </cell>
          <cell r="G107640" t="str">
            <v>139087</v>
          </cell>
        </row>
        <row r="107641">
          <cell r="F107641" t="str">
            <v>liveday.in</v>
          </cell>
          <cell r="G107641" t="str">
            <v>139088</v>
          </cell>
        </row>
        <row r="107642">
          <cell r="F107642" t="str">
            <v>livefromtomorrow.tv</v>
          </cell>
          <cell r="G107642" t="str">
            <v>139089</v>
          </cell>
        </row>
        <row r="107643">
          <cell r="F107643" t="str">
            <v>livegamedeals.com</v>
          </cell>
          <cell r="G107643" t="str">
            <v>139090</v>
          </cell>
        </row>
        <row r="107644">
          <cell r="F107644" t="str">
            <v>livegamevouchers.co.uk</v>
          </cell>
          <cell r="G107644" t="str">
            <v>139091</v>
          </cell>
        </row>
        <row r="107645">
          <cell r="F107645" t="str">
            <v>liveiptvx.com</v>
          </cell>
          <cell r="G107645" t="str">
            <v>139092</v>
          </cell>
        </row>
        <row r="107646">
          <cell r="F107646" t="str">
            <v>livelap.com</v>
          </cell>
          <cell r="G107646" t="str">
            <v>139093</v>
          </cell>
        </row>
        <row r="107647">
          <cell r="F107647" t="str">
            <v>livelocl.com</v>
          </cell>
          <cell r="G107647" t="str">
            <v>139094</v>
          </cell>
        </row>
        <row r="107648">
          <cell r="F107648" t="str">
            <v>livelovepolish.com</v>
          </cell>
          <cell r="G107648" t="str">
            <v>139095</v>
          </cell>
        </row>
        <row r="107649">
          <cell r="F107649" t="str">
            <v>livelygig.com</v>
          </cell>
          <cell r="G107649" t="str">
            <v>139096</v>
          </cell>
        </row>
        <row r="107650">
          <cell r="F107650" t="str">
            <v>livemailads.com</v>
          </cell>
          <cell r="G107650" t="str">
            <v>139097</v>
          </cell>
        </row>
        <row r="107651">
          <cell r="F107651" t="str">
            <v>livemetrics.io</v>
          </cell>
          <cell r="G107651" t="str">
            <v>139098</v>
          </cell>
        </row>
        <row r="107652">
          <cell r="F107652" t="str">
            <v>livemobility.com</v>
          </cell>
          <cell r="G107652" t="str">
            <v>139099</v>
          </cell>
        </row>
        <row r="107653">
          <cell r="F107653" t="str">
            <v>livemon.com</v>
          </cell>
          <cell r="G107653" t="str">
            <v>139100</v>
          </cell>
        </row>
        <row r="107654">
          <cell r="F107654" t="str">
            <v>liveneighborly.com</v>
          </cell>
          <cell r="G107654" t="str">
            <v>139101</v>
          </cell>
        </row>
        <row r="107655">
          <cell r="F107655" t="str">
            <v>livenotebook.org</v>
          </cell>
          <cell r="G107655" t="str">
            <v>139102</v>
          </cell>
        </row>
        <row r="107656">
          <cell r="F107656" t="str">
            <v>liveonriviera.com</v>
          </cell>
          <cell r="G107656" t="str">
            <v>139103</v>
          </cell>
        </row>
        <row r="107657">
          <cell r="F107657" t="str">
            <v>liveoperators247.com</v>
          </cell>
          <cell r="G107657" t="str">
            <v>139104</v>
          </cell>
        </row>
        <row r="107658">
          <cell r="F107658" t="str">
            <v>livepind.com</v>
          </cell>
          <cell r="G107658" t="str">
            <v>139105</v>
          </cell>
        </row>
        <row r="107659">
          <cell r="F107659" t="str">
            <v>liveplanet.net</v>
          </cell>
          <cell r="G107659" t="str">
            <v>139106</v>
          </cell>
        </row>
        <row r="107660">
          <cell r="F107660" t="str">
            <v>liveplugfree.com</v>
          </cell>
          <cell r="G107660" t="str">
            <v>139107</v>
          </cell>
        </row>
        <row r="107661">
          <cell r="F107661" t="str">
            <v>liveportrait.com</v>
          </cell>
          <cell r="G107661" t="str">
            <v>139108</v>
          </cell>
        </row>
        <row r="107662">
          <cell r="F107662" t="str">
            <v>livepost.news</v>
          </cell>
          <cell r="G107662" t="str">
            <v>139109</v>
          </cell>
        </row>
        <row r="107663">
          <cell r="F107663" t="str">
            <v>liveratesfeeds.com</v>
          </cell>
          <cell r="G107663" t="str">
            <v>139110</v>
          </cell>
        </row>
        <row r="107664">
          <cell r="F107664" t="str">
            <v>livereach.de</v>
          </cell>
          <cell r="G107664" t="str">
            <v>139111</v>
          </cell>
        </row>
        <row r="107665">
          <cell r="F107665" t="str">
            <v>liveroom.xyz</v>
          </cell>
          <cell r="G107665" t="str">
            <v>139112</v>
          </cell>
        </row>
        <row r="107666">
          <cell r="F107666" t="str">
            <v>livesamui.net</v>
          </cell>
          <cell r="G107666" t="str">
            <v>139113</v>
          </cell>
        </row>
        <row r="107667">
          <cell r="F107667" t="str">
            <v>livesasa.tk</v>
          </cell>
          <cell r="G107667" t="str">
            <v>139114</v>
          </cell>
        </row>
        <row r="107668">
          <cell r="F107668" t="str">
            <v>livescannoc.com</v>
          </cell>
          <cell r="G107668" t="str">
            <v>139115</v>
          </cell>
        </row>
        <row r="107669">
          <cell r="F107669" t="str">
            <v>liveseoservice.com</v>
          </cell>
          <cell r="G107669" t="str">
            <v>139116</v>
          </cell>
        </row>
        <row r="107670">
          <cell r="F107670" t="str">
            <v>livestax.com</v>
          </cell>
          <cell r="G107670" t="str">
            <v>139117</v>
          </cell>
        </row>
        <row r="107671">
          <cell r="F107671" t="str">
            <v>livestockanalytics.com</v>
          </cell>
          <cell r="G107671" t="str">
            <v>139118</v>
          </cell>
        </row>
        <row r="107672">
          <cell r="F107672" t="str">
            <v>livestockcity.com</v>
          </cell>
          <cell r="G107672" t="str">
            <v>139119</v>
          </cell>
        </row>
        <row r="107673">
          <cell r="F107673" t="str">
            <v>livestocked.com</v>
          </cell>
          <cell r="G107673" t="str">
            <v>139120</v>
          </cell>
        </row>
        <row r="107674">
          <cell r="F107674" t="str">
            <v>livestockwealth.com</v>
          </cell>
          <cell r="G107674" t="str">
            <v>139121</v>
          </cell>
        </row>
        <row r="107675">
          <cell r="F107675" t="str">
            <v>livestorm.co</v>
          </cell>
          <cell r="G107675" t="str">
            <v>139122</v>
          </cell>
        </row>
        <row r="107676">
          <cell r="F107676" t="str">
            <v>livesubs.com</v>
          </cell>
          <cell r="G107676" t="str">
            <v>139123</v>
          </cell>
        </row>
        <row r="107677">
          <cell r="F107677" t="str">
            <v>livetakeconcert.com</v>
          </cell>
          <cell r="G107677" t="str">
            <v>139124</v>
          </cell>
        </row>
        <row r="107678">
          <cell r="F107678" t="str">
            <v>livetalking.ai</v>
          </cell>
          <cell r="G107678" t="str">
            <v>139125</v>
          </cell>
        </row>
        <row r="107679">
          <cell r="F107679" t="str">
            <v>liveteam.dk</v>
          </cell>
          <cell r="G107679" t="str">
            <v>139126</v>
          </cell>
        </row>
        <row r="107680">
          <cell r="F107680" t="str">
            <v>liveto.fi</v>
          </cell>
          <cell r="G107680" t="str">
            <v>139127</v>
          </cell>
        </row>
        <row r="107681">
          <cell r="F107681" t="str">
            <v>livetoclose.com</v>
          </cell>
          <cell r="G107681" t="str">
            <v>139128</v>
          </cell>
        </row>
        <row r="107682">
          <cell r="F107682" t="str">
            <v>livetraders.net</v>
          </cell>
          <cell r="G107682" t="str">
            <v>139129</v>
          </cell>
        </row>
        <row r="107683">
          <cell r="F107683" t="str">
            <v>livetree.com</v>
          </cell>
          <cell r="G107683" t="str">
            <v>139130</v>
          </cell>
        </row>
        <row r="107684">
          <cell r="F107684" t="str">
            <v>livetunesstore.com</v>
          </cell>
          <cell r="G107684" t="str">
            <v>139131</v>
          </cell>
        </row>
        <row r="107685">
          <cell r="F107685" t="str">
            <v>livetvcanada.com</v>
          </cell>
          <cell r="G107685" t="str">
            <v>139132</v>
          </cell>
        </row>
        <row r="107686">
          <cell r="F107686" t="str">
            <v>livevents.io</v>
          </cell>
          <cell r="G107686" t="str">
            <v>139133</v>
          </cell>
        </row>
        <row r="107687">
          <cell r="F107687" t="str">
            <v>livevoice.com</v>
          </cell>
          <cell r="G107687" t="str">
            <v>139134</v>
          </cell>
        </row>
        <row r="107688">
          <cell r="F107688" t="str">
            <v>livevote.com</v>
          </cell>
          <cell r="G107688" t="str">
            <v>139135</v>
          </cell>
        </row>
        <row r="107689">
          <cell r="F107689" t="str">
            <v>livewith.com</v>
          </cell>
          <cell r="G107689" t="str">
            <v>139136</v>
          </cell>
        </row>
        <row r="107690">
          <cell r="F107690" t="str">
            <v>liviapp.co</v>
          </cell>
          <cell r="G107690" t="str">
            <v>139137</v>
          </cell>
        </row>
        <row r="107691">
          <cell r="F107691" t="str">
            <v>livin.co</v>
          </cell>
          <cell r="G107691" t="str">
            <v>139138</v>
          </cell>
        </row>
        <row r="107692">
          <cell r="F107692" t="str">
            <v>living-apps.com</v>
          </cell>
          <cell r="G107692" t="str">
            <v>139139</v>
          </cell>
        </row>
        <row r="107693">
          <cell r="F107693" t="str">
            <v>livingaficionado.com</v>
          </cell>
          <cell r="G107693" t="str">
            <v>139140</v>
          </cell>
        </row>
        <row r="107694">
          <cell r="F107694" t="str">
            <v>livingantibiotics.com</v>
          </cell>
          <cell r="G107694" t="str">
            <v>139141</v>
          </cell>
        </row>
        <row r="107695">
          <cell r="F107695" t="str">
            <v>livingaudio.co</v>
          </cell>
          <cell r="G107695" t="str">
            <v>139142</v>
          </cell>
        </row>
        <row r="107696">
          <cell r="F107696" t="str">
            <v>livingecology.org</v>
          </cell>
          <cell r="G107696" t="str">
            <v>139143</v>
          </cell>
        </row>
        <row r="107697">
          <cell r="F107697" t="str">
            <v>livingnurse.com</v>
          </cell>
          <cell r="G107697" t="str">
            <v>139144</v>
          </cell>
        </row>
        <row r="107698">
          <cell r="F107698" t="str">
            <v>livingroom.sg</v>
          </cell>
          <cell r="G107698" t="str">
            <v>139145</v>
          </cell>
        </row>
        <row r="107699">
          <cell r="F107699" t="str">
            <v>livingroomofsatoshi.com</v>
          </cell>
          <cell r="G107699" t="str">
            <v>139146</v>
          </cell>
        </row>
        <row r="107700">
          <cell r="F107700" t="str">
            <v>livingsimple.org</v>
          </cell>
          <cell r="G107700" t="str">
            <v>139147</v>
          </cell>
        </row>
        <row r="107701">
          <cell r="F107701" t="str">
            <v>livingstartup.com</v>
          </cell>
          <cell r="G107701" t="str">
            <v>139148</v>
          </cell>
        </row>
        <row r="107702">
          <cell r="F107702" t="str">
            <v>livingstartups.com</v>
          </cell>
          <cell r="G107702" t="str">
            <v>139149</v>
          </cell>
        </row>
        <row r="107703">
          <cell r="F107703" t="str">
            <v>livngo.com</v>
          </cell>
          <cell r="G107703" t="str">
            <v>139150</v>
          </cell>
        </row>
        <row r="107704">
          <cell r="F107704" t="str">
            <v>livnlist.com</v>
          </cell>
          <cell r="G107704" t="str">
            <v>139151</v>
          </cell>
        </row>
        <row r="107705">
          <cell r="F107705" t="str">
            <v>livosphere.com</v>
          </cell>
          <cell r="G107705" t="str">
            <v>139152</v>
          </cell>
        </row>
        <row r="107706">
          <cell r="F107706" t="str">
            <v>livsharbati.com</v>
          </cell>
          <cell r="G107706" t="str">
            <v>139153</v>
          </cell>
        </row>
        <row r="107707">
          <cell r="F107707" t="str">
            <v>livsstilshop.com</v>
          </cell>
          <cell r="G107707" t="str">
            <v>139154</v>
          </cell>
        </row>
        <row r="107708">
          <cell r="F107708" t="str">
            <v>livup.com.br</v>
          </cell>
          <cell r="G107708" t="str">
            <v>139155</v>
          </cell>
        </row>
        <row r="107709">
          <cell r="F107709" t="str">
            <v>lix0.com</v>
          </cell>
          <cell r="G107709" t="str">
            <v>139156</v>
          </cell>
        </row>
        <row r="107710">
          <cell r="F107710" t="str">
            <v>lixpen.com</v>
          </cell>
          <cell r="G107710" t="str">
            <v>139157</v>
          </cell>
        </row>
        <row r="107711">
          <cell r="F107711" t="str">
            <v>lixst.com</v>
          </cell>
          <cell r="G107711" t="str">
            <v>139158</v>
          </cell>
        </row>
        <row r="107712">
          <cell r="F107712" t="str">
            <v>ljcbusinesspartners.com</v>
          </cell>
          <cell r="G107712" t="str">
            <v>139159</v>
          </cell>
        </row>
        <row r="107713">
          <cell r="F107713" t="str">
            <v>lk-net.com</v>
          </cell>
          <cell r="G107713" t="str">
            <v>139160</v>
          </cell>
        </row>
        <row r="107714">
          <cell r="F107714" t="str">
            <v>lkqd.com</v>
          </cell>
          <cell r="G107714" t="str">
            <v>139161</v>
          </cell>
        </row>
        <row r="107715">
          <cell r="F107715" t="str">
            <v>llano.us</v>
          </cell>
          <cell r="G107715" t="str">
            <v>139162</v>
          </cell>
        </row>
        <row r="107716">
          <cell r="F107716" t="str">
            <v>llender.com</v>
          </cell>
          <cell r="G107716" t="str">
            <v>139163</v>
          </cell>
        </row>
        <row r="107717">
          <cell r="F107717" t="str">
            <v>llh.company</v>
          </cell>
          <cell r="G107717" t="str">
            <v>139164</v>
          </cell>
        </row>
        <row r="107718">
          <cell r="F107718" t="str">
            <v>llynkr.com</v>
          </cell>
          <cell r="G107718" t="str">
            <v>139165</v>
          </cell>
        </row>
        <row r="107719">
          <cell r="F107719" t="str">
            <v>lm-sport-tourism.com</v>
          </cell>
          <cell r="G107719" t="str">
            <v>139166</v>
          </cell>
        </row>
        <row r="107720">
          <cell r="F107720" t="str">
            <v>lmc.co.ao</v>
          </cell>
          <cell r="G107720" t="str">
            <v>139167</v>
          </cell>
        </row>
        <row r="107721">
          <cell r="F107721" t="str">
            <v>lmcosmeticsx.co.uk</v>
          </cell>
          <cell r="G107721" t="str">
            <v>139168</v>
          </cell>
        </row>
        <row r="107722">
          <cell r="F107722" t="str">
            <v>lmfaoanimals.com</v>
          </cell>
          <cell r="G107722" t="str">
            <v>139169</v>
          </cell>
        </row>
        <row r="107723">
          <cell r="F107723" t="str">
            <v>lmhq.nyc</v>
          </cell>
          <cell r="G107723" t="str">
            <v>139170</v>
          </cell>
        </row>
        <row r="107724">
          <cell r="F107724" t="str">
            <v>lmnd.jp</v>
          </cell>
          <cell r="G107724" t="str">
            <v>139171</v>
          </cell>
        </row>
        <row r="107725">
          <cell r="F107725" t="str">
            <v>lmngroup.in</v>
          </cell>
          <cell r="G107725" t="str">
            <v>139172</v>
          </cell>
        </row>
        <row r="107726">
          <cell r="F107726" t="str">
            <v>lmnop.network</v>
          </cell>
          <cell r="G107726" t="str">
            <v>139173</v>
          </cell>
        </row>
        <row r="107727">
          <cell r="F107727" t="str">
            <v>lnwvirtualassistant.com</v>
          </cell>
          <cell r="G107727" t="str">
            <v>139174</v>
          </cell>
        </row>
        <row r="107728">
          <cell r="F107728" t="str">
            <v>lo-go-lo.com</v>
          </cell>
          <cell r="G107728" t="str">
            <v>139175</v>
          </cell>
        </row>
        <row r="107729">
          <cell r="F107729" t="str">
            <v>loadingtempo.com</v>
          </cell>
          <cell r="G107729" t="str">
            <v>139176</v>
          </cell>
        </row>
        <row r="107730">
          <cell r="F107730" t="str">
            <v>loadness.com</v>
          </cell>
          <cell r="G107730" t="str">
            <v>139177</v>
          </cell>
        </row>
        <row r="107731">
          <cell r="F107731" t="str">
            <v>loadspark.com</v>
          </cell>
          <cell r="G107731" t="str">
            <v>139178</v>
          </cell>
        </row>
        <row r="107732">
          <cell r="F107732" t="str">
            <v>loadtap.com</v>
          </cell>
          <cell r="G107732" t="str">
            <v>139179</v>
          </cell>
        </row>
        <row r="107733">
          <cell r="F107733" t="str">
            <v>loadteam.com</v>
          </cell>
          <cell r="G107733" t="str">
            <v>139180</v>
          </cell>
        </row>
        <row r="107734">
          <cell r="F107734" t="str">
            <v>loan-broker.uk</v>
          </cell>
          <cell r="G107734" t="str">
            <v>139181</v>
          </cell>
        </row>
        <row r="107735">
          <cell r="F107735" t="str">
            <v>loanadda.com</v>
          </cell>
          <cell r="G107735" t="str">
            <v>139182</v>
          </cell>
        </row>
        <row r="107736">
          <cell r="F107736" t="str">
            <v>loancircle.in</v>
          </cell>
          <cell r="G107736" t="str">
            <v>139183</v>
          </cell>
        </row>
        <row r="107737">
          <cell r="F107737" t="str">
            <v>loanframe.com</v>
          </cell>
          <cell r="G107737" t="str">
            <v>139184</v>
          </cell>
        </row>
        <row r="107738">
          <cell r="F107738" t="str">
            <v>loankettle.com</v>
          </cell>
          <cell r="G107738" t="str">
            <v>139185</v>
          </cell>
        </row>
        <row r="107739">
          <cell r="F107739" t="str">
            <v>loanlyapp.com</v>
          </cell>
          <cell r="G107739" t="str">
            <v>139186</v>
          </cell>
        </row>
        <row r="107740">
          <cell r="F107740" t="str">
            <v>loanpoint.uk</v>
          </cell>
          <cell r="G107740" t="str">
            <v>139187</v>
          </cell>
        </row>
        <row r="107741">
          <cell r="F107741" t="str">
            <v>loanseasily.com</v>
          </cell>
          <cell r="G107741" t="str">
            <v>139188</v>
          </cell>
        </row>
        <row r="107742">
          <cell r="F107742" t="str">
            <v>loansindubai.net</v>
          </cell>
          <cell r="G107742" t="str">
            <v>139189</v>
          </cell>
        </row>
        <row r="107743">
          <cell r="F107743" t="str">
            <v>loansinsanantoniotx.com</v>
          </cell>
          <cell r="G107743" t="str">
            <v>139190</v>
          </cell>
        </row>
        <row r="107744">
          <cell r="F107744" t="str">
            <v>loanssinuk.co.uk</v>
          </cell>
          <cell r="G107744" t="str">
            <v>139191</v>
          </cell>
        </row>
        <row r="107745">
          <cell r="F107745" t="str">
            <v>loany.in</v>
          </cell>
          <cell r="G107745" t="str">
            <v>139192</v>
          </cell>
        </row>
        <row r="107746">
          <cell r="F107746" t="str">
            <v>loanzy.com</v>
          </cell>
          <cell r="G107746" t="str">
            <v>139193</v>
          </cell>
        </row>
        <row r="107747">
          <cell r="F107747" t="str">
            <v>lobal.com.au</v>
          </cell>
          <cell r="G107747" t="str">
            <v>139194</v>
          </cell>
        </row>
        <row r="107748">
          <cell r="F107748" t="str">
            <v>lobb.in</v>
          </cell>
          <cell r="G107748" t="str">
            <v>139195</v>
          </cell>
        </row>
        <row r="107749">
          <cell r="F107749" t="str">
            <v>lobstr.co</v>
          </cell>
          <cell r="G107749" t="str">
            <v>139196</v>
          </cell>
        </row>
        <row r="107750">
          <cell r="F107750" t="str">
            <v>locadot.org</v>
          </cell>
          <cell r="G107750" t="str">
            <v>139197</v>
          </cell>
        </row>
        <row r="107751">
          <cell r="F107751" t="str">
            <v>locaid.me</v>
          </cell>
          <cell r="G107751" t="str">
            <v>139198</v>
          </cell>
        </row>
        <row r="107752">
          <cell r="F107752" t="str">
            <v>local-e.mx</v>
          </cell>
          <cell r="G107752" t="str">
            <v>139199</v>
          </cell>
        </row>
        <row r="107753">
          <cell r="F107753" t="str">
            <v>local-lead-generation-niagara.ca</v>
          </cell>
          <cell r="G107753" t="str">
            <v>139200</v>
          </cell>
        </row>
        <row r="107754">
          <cell r="F107754" t="str">
            <v>local1202.com</v>
          </cell>
          <cell r="G107754" t="str">
            <v>139201</v>
          </cell>
        </row>
        <row r="107755">
          <cell r="F107755" t="str">
            <v>localadworks.com</v>
          </cell>
          <cell r="G107755" t="str">
            <v>139202</v>
          </cell>
        </row>
        <row r="107756">
          <cell r="F107756" t="str">
            <v>localapp.co</v>
          </cell>
          <cell r="G107756" t="str">
            <v>139203</v>
          </cell>
        </row>
        <row r="107757">
          <cell r="F107757" t="str">
            <v>localaventura.com</v>
          </cell>
          <cell r="G107757" t="str">
            <v>139204</v>
          </cell>
        </row>
        <row r="107758">
          <cell r="F107758" t="str">
            <v>localbells.com</v>
          </cell>
          <cell r="G107758" t="str">
            <v>139205</v>
          </cell>
        </row>
        <row r="107759">
          <cell r="F107759" t="str">
            <v>localbizz.org</v>
          </cell>
          <cell r="G107759" t="str">
            <v>139206</v>
          </cell>
        </row>
        <row r="107760">
          <cell r="F107760" t="str">
            <v>localblock.co.za</v>
          </cell>
          <cell r="G107760" t="str">
            <v>139207</v>
          </cell>
        </row>
        <row r="107761">
          <cell r="F107761" t="str">
            <v>localbolt.com</v>
          </cell>
          <cell r="G107761" t="str">
            <v>139208</v>
          </cell>
        </row>
        <row r="107762">
          <cell r="F107762" t="str">
            <v>localbrochureprinting.co.uk</v>
          </cell>
          <cell r="G107762" t="str">
            <v>139209</v>
          </cell>
        </row>
        <row r="107763">
          <cell r="F107763" t="str">
            <v>localbushel.com</v>
          </cell>
          <cell r="G107763" t="str">
            <v>139210</v>
          </cell>
        </row>
        <row r="107764">
          <cell r="F107764" t="str">
            <v>localcrate.co</v>
          </cell>
          <cell r="G107764" t="str">
            <v>139211</v>
          </cell>
        </row>
        <row r="107765">
          <cell r="F107765" t="str">
            <v>localcrowd.fund</v>
          </cell>
          <cell r="G107765" t="str">
            <v>139212</v>
          </cell>
        </row>
        <row r="107766">
          <cell r="F107766" t="str">
            <v>localdoctor.co.za</v>
          </cell>
          <cell r="G107766" t="str">
            <v>139213</v>
          </cell>
        </row>
        <row r="107767">
          <cell r="F107767" t="str">
            <v>localdrive.me</v>
          </cell>
          <cell r="G107767" t="str">
            <v>139214</v>
          </cell>
        </row>
        <row r="107768">
          <cell r="F107768" t="str">
            <v>localegs.com</v>
          </cell>
          <cell r="G107768" t="str">
            <v>139215</v>
          </cell>
        </row>
        <row r="107769">
          <cell r="F107769" t="str">
            <v>localeiq.com</v>
          </cell>
          <cell r="G107769" t="str">
            <v>139216</v>
          </cell>
        </row>
        <row r="107770">
          <cell r="F107770" t="str">
            <v>localfounder.com</v>
          </cell>
          <cell r="G107770" t="str">
            <v>139217</v>
          </cell>
        </row>
        <row r="107771">
          <cell r="F107771" t="str">
            <v>localfusion.co</v>
          </cell>
          <cell r="G107771" t="str">
            <v>139218</v>
          </cell>
        </row>
        <row r="107772">
          <cell r="F107772" t="str">
            <v>localgum.com</v>
          </cell>
          <cell r="G107772" t="str">
            <v>139219</v>
          </cell>
        </row>
        <row r="107773">
          <cell r="F107773" t="str">
            <v>localhome.co</v>
          </cell>
          <cell r="G107773" t="str">
            <v>139220</v>
          </cell>
        </row>
        <row r="107774">
          <cell r="F107774" t="str">
            <v>localhookup.weebly.com</v>
          </cell>
          <cell r="G107774" t="str">
            <v>139221</v>
          </cell>
        </row>
        <row r="107775">
          <cell r="F107775" t="str">
            <v>localift.net</v>
          </cell>
          <cell r="G107775" t="str">
            <v>139222</v>
          </cell>
        </row>
        <row r="107776">
          <cell r="F107776" t="str">
            <v>localinit.com</v>
          </cell>
          <cell r="G107776" t="str">
            <v>139223</v>
          </cell>
        </row>
        <row r="107777">
          <cell r="F107777" t="str">
            <v>localintel.co</v>
          </cell>
          <cell r="G107777" t="str">
            <v>139224</v>
          </cell>
        </row>
        <row r="107778">
          <cell r="F107778" t="str">
            <v>localis.me</v>
          </cell>
          <cell r="G107778" t="str">
            <v>139225</v>
          </cell>
        </row>
        <row r="107779">
          <cell r="F107779" t="str">
            <v>localised.com</v>
          </cell>
          <cell r="G107779" t="str">
            <v>139226</v>
          </cell>
        </row>
        <row r="107780">
          <cell r="F107780" t="str">
            <v>localiving.it</v>
          </cell>
          <cell r="G107780" t="str">
            <v>139227</v>
          </cell>
        </row>
        <row r="107781">
          <cell r="F107781" t="str">
            <v>localizationguru.com</v>
          </cell>
          <cell r="G107781" t="str">
            <v>139228</v>
          </cell>
        </row>
        <row r="107782">
          <cell r="F107782" t="str">
            <v>localize.io</v>
          </cell>
          <cell r="G107782" t="str">
            <v>139229</v>
          </cell>
        </row>
        <row r="107783">
          <cell r="F107783" t="str">
            <v>localizeapp.io</v>
          </cell>
          <cell r="G107783" t="str">
            <v>139230</v>
          </cell>
        </row>
        <row r="107784">
          <cell r="F107784" t="str">
            <v>localizer.co</v>
          </cell>
          <cell r="G107784" t="str">
            <v>139231</v>
          </cell>
        </row>
        <row r="107785">
          <cell r="F107785" t="str">
            <v>localjao.com</v>
          </cell>
          <cell r="G107785" t="str">
            <v>139232</v>
          </cell>
        </row>
        <row r="107786">
          <cell r="F107786" t="str">
            <v>locallawyerapp.com</v>
          </cell>
          <cell r="G107786" t="str">
            <v>139233</v>
          </cell>
        </row>
        <row r="107787">
          <cell r="F107787" t="str">
            <v>localmart.com</v>
          </cell>
          <cell r="G107787" t="str">
            <v>139234</v>
          </cell>
        </row>
        <row r="107788">
          <cell r="F107788" t="str">
            <v>localmate.co</v>
          </cell>
          <cell r="G107788" t="str">
            <v>139235</v>
          </cell>
        </row>
        <row r="107789">
          <cell r="F107789" t="str">
            <v>localmistri.com</v>
          </cell>
          <cell r="G107789" t="str">
            <v>139236</v>
          </cell>
        </row>
        <row r="107790">
          <cell r="F107790" t="str">
            <v>localonline.directory</v>
          </cell>
          <cell r="G107790" t="str">
            <v>139237</v>
          </cell>
        </row>
        <row r="107791">
          <cell r="F107791" t="str">
            <v>localpeep.com</v>
          </cell>
          <cell r="G107791" t="str">
            <v>139238</v>
          </cell>
        </row>
        <row r="107792">
          <cell r="F107792" t="str">
            <v>localphd.com</v>
          </cell>
          <cell r="G107792" t="str">
            <v>139239</v>
          </cell>
        </row>
        <row r="107793">
          <cell r="F107793" t="str">
            <v>localplaceview.com</v>
          </cell>
          <cell r="G107793" t="str">
            <v>139240</v>
          </cell>
        </row>
        <row r="107794">
          <cell r="F107794" t="str">
            <v>localplumbersnearme.co.uk</v>
          </cell>
          <cell r="G107794" t="str">
            <v>139241</v>
          </cell>
        </row>
        <row r="107795">
          <cell r="F107795" t="str">
            <v>localpress.co</v>
          </cell>
          <cell r="G107795" t="str">
            <v>139242</v>
          </cell>
        </row>
        <row r="107796">
          <cell r="F107796" t="str">
            <v>localprogress.org</v>
          </cell>
          <cell r="G107796" t="str">
            <v>139243</v>
          </cell>
        </row>
        <row r="107797">
          <cell r="F107797" t="str">
            <v>localseophx.com</v>
          </cell>
          <cell r="G107797" t="str">
            <v>139244</v>
          </cell>
        </row>
        <row r="107798">
          <cell r="F107798" t="str">
            <v>localsgrowsmart.com</v>
          </cell>
          <cell r="G107798" t="str">
            <v>139245</v>
          </cell>
        </row>
        <row r="107799">
          <cell r="F107799" t="str">
            <v>localsim.net</v>
          </cell>
          <cell r="G107799" t="str">
            <v>139246</v>
          </cell>
        </row>
        <row r="107800">
          <cell r="F107800" t="str">
            <v>localsindia.com</v>
          </cell>
          <cell r="G107800" t="str">
            <v>139247</v>
          </cell>
        </row>
        <row r="107801">
          <cell r="F107801" t="str">
            <v>localskiphirecompany.co.uk</v>
          </cell>
          <cell r="G107801" t="str">
            <v>139248</v>
          </cell>
        </row>
        <row r="107802">
          <cell r="F107802" t="str">
            <v>localsolicitors.com</v>
          </cell>
          <cell r="G107802" t="str">
            <v>139249</v>
          </cell>
        </row>
        <row r="107803">
          <cell r="F107803" t="str">
            <v>localsolo.com</v>
          </cell>
          <cell r="G107803" t="str">
            <v>139250</v>
          </cell>
        </row>
        <row r="107804">
          <cell r="F107804" t="str">
            <v>localsportlist.com</v>
          </cell>
          <cell r="G107804" t="str">
            <v>139251</v>
          </cell>
        </row>
        <row r="107805">
          <cell r="F107805" t="str">
            <v>localstreet.us</v>
          </cell>
          <cell r="G107805" t="str">
            <v>139252</v>
          </cell>
        </row>
        <row r="107806">
          <cell r="F107806" t="str">
            <v>localstumbler.com</v>
          </cell>
          <cell r="G107806" t="str">
            <v>139253</v>
          </cell>
        </row>
        <row r="107807">
          <cell r="F107807" t="str">
            <v>localsushinear.me</v>
          </cell>
          <cell r="G107807" t="str">
            <v>139254</v>
          </cell>
        </row>
        <row r="107808">
          <cell r="F107808" t="str">
            <v>localtaskpro.com</v>
          </cell>
          <cell r="G107808" t="str">
            <v>139255</v>
          </cell>
        </row>
        <row r="107809">
          <cell r="F107809" t="str">
            <v>localtoyou.it</v>
          </cell>
          <cell r="G107809" t="str">
            <v>139256</v>
          </cell>
        </row>
        <row r="107810">
          <cell r="F107810" t="str">
            <v>localturnon.com</v>
          </cell>
          <cell r="G107810" t="str">
            <v>139257</v>
          </cell>
        </row>
        <row r="107811">
          <cell r="F107811" t="str">
            <v>localwander.com</v>
          </cell>
          <cell r="G107811" t="str">
            <v>139258</v>
          </cell>
        </row>
        <row r="107812">
          <cell r="F107812" t="str">
            <v>localwebagency.com.au</v>
          </cell>
          <cell r="G107812" t="str">
            <v>139259</v>
          </cell>
        </row>
        <row r="107813">
          <cell r="F107813" t="str">
            <v>localyse.eu</v>
          </cell>
          <cell r="G107813" t="str">
            <v>139260</v>
          </cell>
        </row>
        <row r="107814">
          <cell r="F107814" t="str">
            <v>localyser.com</v>
          </cell>
          <cell r="G107814" t="str">
            <v>139261</v>
          </cell>
        </row>
        <row r="107815">
          <cell r="F107815" t="str">
            <v>localzy.ae</v>
          </cell>
          <cell r="G107815" t="str">
            <v>139262</v>
          </cell>
        </row>
        <row r="107816">
          <cell r="F107816" t="str">
            <v>locango.com</v>
          </cell>
          <cell r="G107816" t="str">
            <v>139263</v>
          </cell>
        </row>
        <row r="107817">
          <cell r="F107817" t="str">
            <v>locaora.com.br</v>
          </cell>
          <cell r="G107817" t="str">
            <v>139264</v>
          </cell>
        </row>
        <row r="107818">
          <cell r="F107818" t="str">
            <v>locaruu.com</v>
          </cell>
          <cell r="G107818" t="str">
            <v>139265</v>
          </cell>
        </row>
        <row r="107819">
          <cell r="F107819" t="str">
            <v>locatee.ch</v>
          </cell>
          <cell r="G107819" t="str">
            <v>139266</v>
          </cell>
        </row>
        <row r="107820">
          <cell r="F107820" t="str">
            <v>locateeat.com</v>
          </cell>
          <cell r="G107820" t="str">
            <v>139267</v>
          </cell>
        </row>
        <row r="107821">
          <cell r="F107821" t="str">
            <v>locategroup.com</v>
          </cell>
          <cell r="G107821" t="str">
            <v>139268</v>
          </cell>
        </row>
        <row r="107822">
          <cell r="F107822" t="str">
            <v>locateseafood.com</v>
          </cell>
          <cell r="G107822" t="str">
            <v>139269</v>
          </cell>
        </row>
        <row r="107823">
          <cell r="F107823" t="str">
            <v>locationsreel.com</v>
          </cell>
          <cell r="G107823" t="str">
            <v>139270</v>
          </cell>
        </row>
        <row r="107824">
          <cell r="F107824" t="str">
            <v>locatomic.com</v>
          </cell>
          <cell r="G107824" t="str">
            <v>139271</v>
          </cell>
        </row>
        <row r="107825">
          <cell r="F107825" t="str">
            <v>locby.com</v>
          </cell>
          <cell r="G107825" t="str">
            <v>139272</v>
          </cell>
        </row>
        <row r="107826">
          <cell r="F107826" t="str">
            <v>loccate.me</v>
          </cell>
          <cell r="G107826" t="str">
            <v>139273</v>
          </cell>
        </row>
        <row r="107827">
          <cell r="F107827" t="str">
            <v>lockandcharge.me</v>
          </cell>
          <cell r="G107827" t="str">
            <v>139274</v>
          </cell>
        </row>
        <row r="107828">
          <cell r="F107828" t="str">
            <v>lockedinsports.com</v>
          </cell>
          <cell r="G107828" t="str">
            <v>139275</v>
          </cell>
        </row>
        <row r="107829">
          <cell r="F107829" t="str">
            <v>lockedup.ca</v>
          </cell>
          <cell r="G107829" t="str">
            <v>139276</v>
          </cell>
        </row>
        <row r="107830">
          <cell r="F107830" t="str">
            <v>lockerfy.com</v>
          </cell>
          <cell r="G107830" t="str">
            <v>139277</v>
          </cell>
        </row>
        <row r="107831">
          <cell r="F107831" t="str">
            <v>lockingwheelnutremove.co.uk</v>
          </cell>
          <cell r="G107831" t="str">
            <v>139278</v>
          </cell>
        </row>
        <row r="107832">
          <cell r="F107832" t="str">
            <v>lockmycash.com</v>
          </cell>
          <cell r="G107832" t="str">
            <v>139279</v>
          </cell>
        </row>
        <row r="107833">
          <cell r="F107833" t="str">
            <v>lococina.in</v>
          </cell>
          <cell r="G107833" t="str">
            <v>139280</v>
          </cell>
        </row>
        <row r="107834">
          <cell r="F107834" t="str">
            <v>locohype.com</v>
          </cell>
          <cell r="G107834" t="str">
            <v>139281</v>
          </cell>
        </row>
        <row r="107835">
          <cell r="F107835" t="str">
            <v>locopass.com</v>
          </cell>
          <cell r="G107835" t="str">
            <v>139282</v>
          </cell>
        </row>
        <row r="107836">
          <cell r="F107836" t="str">
            <v>locorobo.co</v>
          </cell>
          <cell r="G107836" t="str">
            <v>139283</v>
          </cell>
        </row>
        <row r="107837">
          <cell r="F107837" t="str">
            <v>locus-bio.com</v>
          </cell>
          <cell r="G107837" t="str">
            <v>139284</v>
          </cell>
        </row>
        <row r="107838">
          <cell r="F107838" t="str">
            <v>locustax.com</v>
          </cell>
          <cell r="G107838" t="str">
            <v>139285</v>
          </cell>
        </row>
        <row r="107839">
          <cell r="F107839" t="str">
            <v>locustracking.com</v>
          </cell>
          <cell r="G107839" t="str">
            <v>139286</v>
          </cell>
        </row>
        <row r="107840">
          <cell r="F107840" t="str">
            <v>locutortv.es</v>
          </cell>
          <cell r="G107840" t="str">
            <v>139287</v>
          </cell>
        </row>
        <row r="107841">
          <cell r="F107841" t="str">
            <v>locye.com</v>
          </cell>
          <cell r="G107841" t="str">
            <v>139288</v>
          </cell>
        </row>
        <row r="107842">
          <cell r="F107842" t="str">
            <v>lodgefriend.com</v>
          </cell>
          <cell r="G107842" t="str">
            <v>139289</v>
          </cell>
        </row>
        <row r="107843">
          <cell r="F107843" t="str">
            <v>lodhapalavacityexotica.in</v>
          </cell>
          <cell r="G107843" t="str">
            <v>139290</v>
          </cell>
        </row>
        <row r="107844">
          <cell r="F107844" t="str">
            <v>lodhar.com</v>
          </cell>
          <cell r="G107844" t="str">
            <v>139291</v>
          </cell>
        </row>
        <row r="107845">
          <cell r="F107845" t="str">
            <v>lodrivers.com</v>
          </cell>
          <cell r="G107845" t="str">
            <v>139292</v>
          </cell>
        </row>
        <row r="107846">
          <cell r="F107846" t="str">
            <v>loenvio.co</v>
          </cell>
          <cell r="G107846" t="str">
            <v>139293</v>
          </cell>
        </row>
        <row r="107847">
          <cell r="F107847" t="str">
            <v>loftei.com</v>
          </cell>
          <cell r="G107847" t="str">
            <v>139294</v>
          </cell>
        </row>
        <row r="107848">
          <cell r="F107848" t="str">
            <v>loftfar.is</v>
          </cell>
          <cell r="G107848" t="str">
            <v>139295</v>
          </cell>
        </row>
        <row r="107849">
          <cell r="F107849" t="str">
            <v>logbase.io</v>
          </cell>
          <cell r="G107849" t="str">
            <v>139296</v>
          </cell>
        </row>
        <row r="107850">
          <cell r="F107850" t="str">
            <v>logblock.co</v>
          </cell>
          <cell r="G107850" t="str">
            <v>139297</v>
          </cell>
        </row>
        <row r="107851">
          <cell r="F107851" t="str">
            <v>logflip.com</v>
          </cell>
          <cell r="G107851" t="str">
            <v>139298</v>
          </cell>
        </row>
        <row r="107852">
          <cell r="F107852" t="str">
            <v>loggro.com</v>
          </cell>
          <cell r="G107852" t="str">
            <v>139299</v>
          </cell>
        </row>
        <row r="107853">
          <cell r="F107853" t="str">
            <v>logguard.com</v>
          </cell>
          <cell r="G107853" t="str">
            <v>139300</v>
          </cell>
        </row>
        <row r="107854">
          <cell r="F107854" t="str">
            <v>logia.com.au</v>
          </cell>
          <cell r="G107854" t="str">
            <v>139301</v>
          </cell>
        </row>
        <row r="107855">
          <cell r="F107855" t="str">
            <v>logical-hosting.co.uk</v>
          </cell>
          <cell r="G107855" t="str">
            <v>139302</v>
          </cell>
        </row>
        <row r="107856">
          <cell r="F107856" t="str">
            <v>logical.la</v>
          </cell>
          <cell r="G107856" t="str">
            <v>139303</v>
          </cell>
        </row>
        <row r="107857">
          <cell r="F107857" t="str">
            <v>logicaladdress.com</v>
          </cell>
          <cell r="G107857" t="str">
            <v>139304</v>
          </cell>
        </row>
        <row r="107858">
          <cell r="F107858" t="str">
            <v>logicalform.com</v>
          </cell>
          <cell r="G107858" t="str">
            <v>139305</v>
          </cell>
        </row>
        <row r="107859">
          <cell r="F107859" t="str">
            <v>logicallighting.net</v>
          </cell>
          <cell r="G107859" t="str">
            <v>139306</v>
          </cell>
        </row>
        <row r="107860">
          <cell r="F107860" t="str">
            <v>logicalmind.in</v>
          </cell>
          <cell r="G107860" t="str">
            <v>139307</v>
          </cell>
        </row>
        <row r="107861">
          <cell r="F107861" t="str">
            <v>logicalseo.net</v>
          </cell>
          <cell r="G107861" t="str">
            <v>139308</v>
          </cell>
        </row>
        <row r="107862">
          <cell r="F107862" t="str">
            <v>logicalsystems.co.il</v>
          </cell>
          <cell r="G107862" t="str">
            <v>139309</v>
          </cell>
        </row>
        <row r="107863">
          <cell r="F107863" t="str">
            <v>logicfi.com</v>
          </cell>
          <cell r="G107863" t="str">
            <v>139310</v>
          </cell>
        </row>
        <row r="107864">
          <cell r="F107864" t="str">
            <v>logicgoat.com</v>
          </cell>
          <cell r="G107864" t="str">
            <v>139311</v>
          </cell>
        </row>
        <row r="107865">
          <cell r="F107865" t="str">
            <v>logicguns.com</v>
          </cell>
          <cell r="G107865" t="str">
            <v>139312</v>
          </cell>
        </row>
        <row r="107866">
          <cell r="F107866" t="str">
            <v>logicrux.com</v>
          </cell>
          <cell r="G107866" t="str">
            <v>139313</v>
          </cell>
        </row>
        <row r="107867">
          <cell r="F107867" t="str">
            <v>logicsaas.com</v>
          </cell>
          <cell r="G107867" t="str">
            <v>139314</v>
          </cell>
        </row>
        <row r="107868">
          <cell r="F107868" t="str">
            <v>logideals.com</v>
          </cell>
          <cell r="G107868" t="str">
            <v>139315</v>
          </cell>
        </row>
        <row r="107869">
          <cell r="F107869" t="str">
            <v>logikk.co.uk</v>
          </cell>
          <cell r="G107869" t="str">
            <v>139316</v>
          </cell>
        </row>
        <row r="107870">
          <cell r="F107870" t="str">
            <v>logimove.com</v>
          </cell>
          <cell r="G107870" t="str">
            <v>139317</v>
          </cell>
        </row>
        <row r="107871">
          <cell r="F107871" t="str">
            <v>login.works</v>
          </cell>
          <cell r="G107871" t="str">
            <v>139318</v>
          </cell>
        </row>
        <row r="107872">
          <cell r="F107872" t="str">
            <v>logis.tn</v>
          </cell>
          <cell r="G107872" t="str">
            <v>139319</v>
          </cell>
        </row>
        <row r="107873">
          <cell r="F107873" t="str">
            <v>logistadvise.com</v>
          </cell>
          <cell r="G107873" t="str">
            <v>139320</v>
          </cell>
        </row>
        <row r="107874">
          <cell r="F107874" t="str">
            <v>logisticstrendsandinsights.com</v>
          </cell>
          <cell r="G107874" t="str">
            <v>139321</v>
          </cell>
        </row>
        <row r="107875">
          <cell r="F107875" t="str">
            <v>logistika360grados.com</v>
          </cell>
          <cell r="G107875" t="str">
            <v>139322</v>
          </cell>
        </row>
        <row r="107876">
          <cell r="F107876" t="str">
            <v>logistikor.com</v>
          </cell>
          <cell r="G107876" t="str">
            <v>139323</v>
          </cell>
        </row>
        <row r="107877">
          <cell r="F107877" t="str">
            <v>logistiview.com</v>
          </cell>
          <cell r="G107877" t="str">
            <v>139324</v>
          </cell>
        </row>
        <row r="107878">
          <cell r="F107878" t="str">
            <v>logistya.com</v>
          </cell>
          <cell r="G107878" t="str">
            <v>139325</v>
          </cell>
        </row>
        <row r="107879">
          <cell r="F107879" t="str">
            <v>logistyx.com</v>
          </cell>
          <cell r="G107879" t="str">
            <v>139326</v>
          </cell>
        </row>
        <row r="107880">
          <cell r="F107880" t="str">
            <v>logit.ng</v>
          </cell>
          <cell r="G107880" t="str">
            <v>139327</v>
          </cell>
        </row>
        <row r="107881">
          <cell r="F107881" t="str">
            <v>logitbot.com</v>
          </cell>
          <cell r="G107881" t="str">
            <v>139328</v>
          </cell>
        </row>
        <row r="107882">
          <cell r="F107882" t="str">
            <v>logmyhours.com</v>
          </cell>
          <cell r="G107882" t="str">
            <v>139329</v>
          </cell>
        </row>
        <row r="107883">
          <cell r="F107883" t="str">
            <v>logo123.com</v>
          </cell>
          <cell r="G107883" t="str">
            <v>139330</v>
          </cell>
        </row>
        <row r="107884">
          <cell r="F107884" t="str">
            <v>logodesigncafe.com</v>
          </cell>
          <cell r="G107884" t="str">
            <v>139331</v>
          </cell>
        </row>
        <row r="107885">
          <cell r="F107885" t="str">
            <v>logodesigner.ae</v>
          </cell>
          <cell r="G107885" t="str">
            <v>139332</v>
          </cell>
        </row>
        <row r="107886">
          <cell r="F107886" t="str">
            <v>logoforwork.com</v>
          </cell>
          <cell r="G107886" t="str">
            <v>139333</v>
          </cell>
        </row>
        <row r="107887">
          <cell r="F107887" t="str">
            <v>logolix.com</v>
          </cell>
          <cell r="G107887" t="str">
            <v>139334</v>
          </cell>
        </row>
        <row r="107888">
          <cell r="F107888" t="str">
            <v>logonado.com.au</v>
          </cell>
          <cell r="G107888" t="str">
            <v>139335</v>
          </cell>
        </row>
        <row r="107889">
          <cell r="F107889" t="str">
            <v>logoorbit.com</v>
          </cell>
          <cell r="G107889" t="str">
            <v>139336</v>
          </cell>
        </row>
        <row r="107890">
          <cell r="F107890" t="str">
            <v>logoring.com</v>
          </cell>
          <cell r="G107890" t="str">
            <v>139337</v>
          </cell>
        </row>
        <row r="107891">
          <cell r="F107891" t="str">
            <v>logos-fund.com</v>
          </cell>
          <cell r="G107891" t="str">
            <v>139338</v>
          </cell>
        </row>
        <row r="107892">
          <cell r="F107892" t="str">
            <v>logoslp.com</v>
          </cell>
          <cell r="G107892" t="str">
            <v>139339</v>
          </cell>
        </row>
        <row r="107893">
          <cell r="F107893" t="str">
            <v>logpacker.com</v>
          </cell>
          <cell r="G107893" t="str">
            <v>139340</v>
          </cell>
        </row>
        <row r="107894">
          <cell r="F107894" t="str">
            <v>logrocket.com</v>
          </cell>
          <cell r="G107894" t="str">
            <v>139341</v>
          </cell>
        </row>
        <row r="107895">
          <cell r="F107895" t="str">
            <v>logwise.nl</v>
          </cell>
          <cell r="G107895" t="str">
            <v>139342</v>
          </cell>
        </row>
        <row r="107896">
          <cell r="F107896" t="str">
            <v>logyos.com</v>
          </cell>
          <cell r="G107896" t="str">
            <v>139343</v>
          </cell>
        </row>
        <row r="107897">
          <cell r="F107897" t="str">
            <v>lohalo.com</v>
          </cell>
          <cell r="G107897" t="str">
            <v>139344</v>
          </cell>
        </row>
        <row r="107898">
          <cell r="F107898" t="str">
            <v>loiter.com</v>
          </cell>
          <cell r="G107898" t="str">
            <v>139345</v>
          </cell>
        </row>
        <row r="107899">
          <cell r="F107899" t="str">
            <v>lojadesaude.com</v>
          </cell>
          <cell r="G107899" t="str">
            <v>139346</v>
          </cell>
        </row>
        <row r="107900">
          <cell r="F107900" t="str">
            <v>lojiplatform.com</v>
          </cell>
          <cell r="G107900" t="str">
            <v>139347</v>
          </cell>
        </row>
        <row r="107901">
          <cell r="F107901" t="str">
            <v>lokaalseo.nl</v>
          </cell>
          <cell r="G107901" t="str">
            <v>139348</v>
          </cell>
        </row>
        <row r="107902">
          <cell r="F107902" t="str">
            <v>lokaler-schluesselnotdienst.de</v>
          </cell>
          <cell r="G107902" t="str">
            <v>139349</v>
          </cell>
        </row>
        <row r="107903">
          <cell r="F107903" t="str">
            <v>lokalise.co</v>
          </cell>
          <cell r="G107903" t="str">
            <v>139350</v>
          </cell>
        </row>
        <row r="107904">
          <cell r="F107904" t="str">
            <v>lokalsale.com</v>
          </cell>
          <cell r="G107904" t="str">
            <v>139351</v>
          </cell>
        </row>
        <row r="107905">
          <cell r="F107905" t="str">
            <v>lokayapp.com</v>
          </cell>
          <cell r="G107905" t="str">
            <v>139352</v>
          </cell>
        </row>
        <row r="107906">
          <cell r="F107906" t="str">
            <v>lokelyapp.com</v>
          </cell>
          <cell r="G107906" t="str">
            <v>139353</v>
          </cell>
        </row>
        <row r="107907">
          <cell r="F107907" t="str">
            <v>lokigeothermal.is</v>
          </cell>
          <cell r="G107907" t="str">
            <v>139354</v>
          </cell>
        </row>
        <row r="107908">
          <cell r="F107908" t="str">
            <v>lokiproducts.com</v>
          </cell>
          <cell r="G107908" t="str">
            <v>139355</v>
          </cell>
        </row>
        <row r="107909">
          <cell r="F107909" t="str">
            <v>lokire.com</v>
          </cell>
          <cell r="G107909" t="str">
            <v>139356</v>
          </cell>
        </row>
        <row r="107910">
          <cell r="F107910" t="str">
            <v>loklok.co</v>
          </cell>
          <cell r="G107910" t="str">
            <v>139357</v>
          </cell>
        </row>
        <row r="107911">
          <cell r="F107911" t="str">
            <v>lokum.pro</v>
          </cell>
          <cell r="G107911" t="str">
            <v>139358</v>
          </cell>
        </row>
        <row r="107912">
          <cell r="F107912" t="str">
            <v>lolboost.gg</v>
          </cell>
          <cell r="G107912" t="str">
            <v>139359</v>
          </cell>
        </row>
        <row r="107913">
          <cell r="F107913" t="str">
            <v>lolguru.gg</v>
          </cell>
          <cell r="G107913" t="str">
            <v>139360</v>
          </cell>
        </row>
        <row r="107914">
          <cell r="F107914" t="str">
            <v>lolwot.com</v>
          </cell>
          <cell r="G107914" t="str">
            <v>139361</v>
          </cell>
        </row>
        <row r="107915">
          <cell r="F107915" t="str">
            <v>loly.co</v>
          </cell>
          <cell r="G107915" t="str">
            <v>139362</v>
          </cell>
        </row>
        <row r="107916">
          <cell r="F107916" t="str">
            <v>lomi.ai</v>
          </cell>
          <cell r="G107916" t="str">
            <v>139363</v>
          </cell>
        </row>
        <row r="107917">
          <cell r="F107917" t="str">
            <v>lomics.co</v>
          </cell>
          <cell r="G107917" t="str">
            <v>139364</v>
          </cell>
        </row>
        <row r="107918">
          <cell r="F107918" t="str">
            <v>lomob.tv</v>
          </cell>
          <cell r="G107918" t="str">
            <v>139365</v>
          </cell>
        </row>
        <row r="107919">
          <cell r="F107919" t="str">
            <v>lomolabels.com</v>
          </cell>
          <cell r="G107919" t="str">
            <v>139366</v>
          </cell>
        </row>
        <row r="107920">
          <cell r="F107920" t="str">
            <v>lomovstudio.com</v>
          </cell>
          <cell r="G107920" t="str">
            <v>139367</v>
          </cell>
        </row>
        <row r="107921">
          <cell r="F107921" t="str">
            <v>loncarindex.com</v>
          </cell>
          <cell r="G107921" t="str">
            <v>139368</v>
          </cell>
        </row>
        <row r="107922">
          <cell r="F107922" t="str">
            <v>loncysec.com</v>
          </cell>
          <cell r="G107922" t="str">
            <v>139369</v>
          </cell>
        </row>
        <row r="107923">
          <cell r="F107923" t="str">
            <v>london-moves.com</v>
          </cell>
          <cell r="G107923" t="str">
            <v>139370</v>
          </cell>
        </row>
        <row r="107924">
          <cell r="F107924" t="str">
            <v>london-teeth-whitening.co.uk</v>
          </cell>
          <cell r="G107924" t="str">
            <v>139371</v>
          </cell>
        </row>
        <row r="107925">
          <cell r="F107925" t="str">
            <v>londondrivers.com</v>
          </cell>
          <cell r="G107925" t="str">
            <v>139372</v>
          </cell>
        </row>
        <row r="107926">
          <cell r="F107926" t="str">
            <v>londonfashionmodels.net</v>
          </cell>
          <cell r="G107926" t="str">
            <v>139373</v>
          </cell>
        </row>
        <row r="107927">
          <cell r="F107927" t="str">
            <v>londonlick.com</v>
          </cell>
          <cell r="G107927" t="str">
            <v>139374</v>
          </cell>
        </row>
        <row r="107928">
          <cell r="F107928" t="str">
            <v>londononthemove.co.uk</v>
          </cell>
          <cell r="G107928" t="str">
            <v>139375</v>
          </cell>
        </row>
        <row r="107929">
          <cell r="F107929" t="str">
            <v>londontravelhacks.com</v>
          </cell>
          <cell r="G107929" t="str">
            <v>139376</v>
          </cell>
        </row>
        <row r="107930">
          <cell r="F107930" t="str">
            <v>lone-star.com</v>
          </cell>
          <cell r="G107930" t="str">
            <v>139377</v>
          </cell>
        </row>
        <row r="107931">
          <cell r="F107931" t="str">
            <v>lonestone.consulting</v>
          </cell>
          <cell r="G107931" t="str">
            <v>139378</v>
          </cell>
        </row>
        <row r="107932">
          <cell r="F107932" t="str">
            <v>longayu.com</v>
          </cell>
          <cell r="G107932" t="str">
            <v>139379</v>
          </cell>
        </row>
        <row r="107933">
          <cell r="F107933" t="str">
            <v>longboardsusa.com</v>
          </cell>
          <cell r="G107933" t="str">
            <v>139380</v>
          </cell>
        </row>
        <row r="107934">
          <cell r="F107934" t="str">
            <v>longboat.com</v>
          </cell>
          <cell r="G107934" t="str">
            <v>139381</v>
          </cell>
        </row>
        <row r="107935">
          <cell r="F107935" t="str">
            <v>longevitynetwork.org</v>
          </cell>
          <cell r="G107935" t="str">
            <v>139382</v>
          </cell>
        </row>
        <row r="107936">
          <cell r="F107936" t="str">
            <v>longhathouse.com</v>
          </cell>
          <cell r="G107936" t="str">
            <v>139383</v>
          </cell>
        </row>
        <row r="107937">
          <cell r="F107937" t="str">
            <v>longislandhomeinspectionpros.com</v>
          </cell>
          <cell r="G107937" t="str">
            <v>139384</v>
          </cell>
        </row>
        <row r="107938">
          <cell r="F107938" t="str">
            <v>longislandtravel.paycation.com</v>
          </cell>
          <cell r="G107938" t="str">
            <v>139385</v>
          </cell>
        </row>
        <row r="107939">
          <cell r="F107939" t="str">
            <v>longlivetheinternet.com</v>
          </cell>
          <cell r="G107939" t="str">
            <v>139386</v>
          </cell>
        </row>
        <row r="107940">
          <cell r="F107940" t="str">
            <v>longtail-marketing.com</v>
          </cell>
          <cell r="G107940" t="str">
            <v>139387</v>
          </cell>
        </row>
        <row r="107941">
          <cell r="F107941" t="str">
            <v>longtail.fm</v>
          </cell>
          <cell r="G107941" t="str">
            <v>139388</v>
          </cell>
        </row>
        <row r="107942">
          <cell r="F107942" t="str">
            <v>longtailpro4.com</v>
          </cell>
          <cell r="G107942" t="str">
            <v>139389</v>
          </cell>
        </row>
        <row r="107943">
          <cell r="F107943" t="str">
            <v>lonje.com</v>
          </cell>
          <cell r="G107943" t="str">
            <v>139390</v>
          </cell>
        </row>
        <row r="107944">
          <cell r="F107944" t="str">
            <v>lonkko.com</v>
          </cell>
          <cell r="G107944" t="str">
            <v>139391</v>
          </cell>
        </row>
        <row r="107945">
          <cell r="F107945" t="str">
            <v>loobapp.com</v>
          </cell>
          <cell r="G107945" t="str">
            <v>139392</v>
          </cell>
        </row>
        <row r="107946">
          <cell r="F107946" t="str">
            <v>loocl.com</v>
          </cell>
          <cell r="G107946" t="str">
            <v>139393</v>
          </cell>
        </row>
        <row r="107947">
          <cell r="F107947" t="str">
            <v>lookat.io</v>
          </cell>
          <cell r="G107947" t="str">
            <v>139394</v>
          </cell>
        </row>
        <row r="107948">
          <cell r="F107948" t="str">
            <v>lookatitude.com</v>
          </cell>
          <cell r="G107948" t="str">
            <v>139395</v>
          </cell>
        </row>
        <row r="107949">
          <cell r="F107949" t="str">
            <v>lookbk.me</v>
          </cell>
          <cell r="G107949" t="str">
            <v>139396</v>
          </cell>
        </row>
        <row r="107950">
          <cell r="F107950" t="str">
            <v>lookbuck.com</v>
          </cell>
          <cell r="G107950" t="str">
            <v>139397</v>
          </cell>
        </row>
        <row r="107951">
          <cell r="F107951" t="str">
            <v>lookeate.com</v>
          </cell>
          <cell r="G107951" t="str">
            <v>139398</v>
          </cell>
        </row>
        <row r="107952">
          <cell r="F107952" t="str">
            <v>lookfar.com</v>
          </cell>
          <cell r="G107952" t="str">
            <v>139399</v>
          </cell>
        </row>
        <row r="107953">
          <cell r="F107953" t="str">
            <v>lookgood.co</v>
          </cell>
          <cell r="G107953" t="str">
            <v>139400</v>
          </cell>
        </row>
        <row r="107954">
          <cell r="F107954" t="str">
            <v>lookhu.com</v>
          </cell>
          <cell r="G107954" t="str">
            <v>139401</v>
          </cell>
        </row>
        <row r="107955">
          <cell r="F107955" t="str">
            <v>lookinggood.com.ar</v>
          </cell>
          <cell r="G107955" t="str">
            <v>139402</v>
          </cell>
        </row>
        <row r="107956">
          <cell r="F107956" t="str">
            <v>lookkapp.com</v>
          </cell>
          <cell r="G107956" t="str">
            <v>139403</v>
          </cell>
        </row>
        <row r="107957">
          <cell r="F107957" t="str">
            <v>lookmobility.com</v>
          </cell>
          <cell r="G107957" t="str">
            <v>139404</v>
          </cell>
        </row>
        <row r="107958">
          <cell r="F107958" t="str">
            <v>lookoutme.com</v>
          </cell>
          <cell r="G107958" t="str">
            <v>139405</v>
          </cell>
        </row>
        <row r="107959">
          <cell r="F107959" t="str">
            <v>lookseeapp.net</v>
          </cell>
          <cell r="G107959" t="str">
            <v>139406</v>
          </cell>
        </row>
        <row r="107960">
          <cell r="F107960" t="str">
            <v>looksgoodonme.com</v>
          </cell>
          <cell r="G107960" t="str">
            <v>139407</v>
          </cell>
        </row>
        <row r="107961">
          <cell r="F107961" t="str">
            <v>looksgud.in</v>
          </cell>
          <cell r="G107961" t="str">
            <v>139408</v>
          </cell>
        </row>
        <row r="107962">
          <cell r="F107962" t="str">
            <v>lookup.ae</v>
          </cell>
          <cell r="G107962" t="str">
            <v>139409</v>
          </cell>
        </row>
        <row r="107963">
          <cell r="F107963" t="str">
            <v>lookupfare.com</v>
          </cell>
          <cell r="G107963" t="str">
            <v>139410</v>
          </cell>
        </row>
        <row r="107964">
          <cell r="F107964" t="str">
            <v>loook.io</v>
          </cell>
          <cell r="G107964" t="str">
            <v>139411</v>
          </cell>
        </row>
        <row r="107965">
          <cell r="F107965" t="str">
            <v>looopapp.com</v>
          </cell>
          <cell r="G107965" t="str">
            <v>139412</v>
          </cell>
        </row>
        <row r="107966">
          <cell r="F107966" t="str">
            <v>loop-health.com</v>
          </cell>
          <cell r="G107966" t="str">
            <v>139413</v>
          </cell>
        </row>
        <row r="107967">
          <cell r="F107967" t="str">
            <v>loop.space</v>
          </cell>
          <cell r="G107967" t="str">
            <v>139414</v>
          </cell>
        </row>
        <row r="107968">
          <cell r="F107968" t="str">
            <v>loop.tech</v>
          </cell>
          <cell r="G107968" t="str">
            <v>139415</v>
          </cell>
        </row>
        <row r="107969">
          <cell r="F107969" t="str">
            <v>loop.work</v>
          </cell>
          <cell r="G107969" t="str">
            <v>139416</v>
          </cell>
        </row>
        <row r="107970">
          <cell r="F107970" t="str">
            <v>loopa.org</v>
          </cell>
          <cell r="G107970" t="str">
            <v>139417</v>
          </cell>
        </row>
        <row r="107971">
          <cell r="F107971" t="str">
            <v>looperapp.com</v>
          </cell>
          <cell r="G107971" t="str">
            <v>139418</v>
          </cell>
        </row>
        <row r="107972">
          <cell r="F107972" t="str">
            <v>loopertassel.com</v>
          </cell>
          <cell r="G107972" t="str">
            <v>139419</v>
          </cell>
        </row>
        <row r="107973">
          <cell r="F107973" t="str">
            <v>loopglobalinc.com</v>
          </cell>
          <cell r="G107973" t="str">
            <v>139420</v>
          </cell>
        </row>
        <row r="107974">
          <cell r="F107974" t="str">
            <v>loopio.com</v>
          </cell>
          <cell r="G107974" t="str">
            <v>139421</v>
          </cell>
        </row>
        <row r="107975">
          <cell r="F107975" t="str">
            <v>looplab.co</v>
          </cell>
          <cell r="G107975" t="str">
            <v>139422</v>
          </cell>
        </row>
        <row r="107976">
          <cell r="F107976" t="str">
            <v>loopreality.com</v>
          </cell>
          <cell r="G107976" t="str">
            <v>139423</v>
          </cell>
        </row>
        <row r="107977">
          <cell r="F107977" t="str">
            <v>loopsolar.com</v>
          </cell>
          <cell r="G107977" t="str">
            <v>139424</v>
          </cell>
        </row>
        <row r="107978">
          <cell r="F107978" t="str">
            <v>loopthr.com</v>
          </cell>
          <cell r="G107978" t="str">
            <v>139425</v>
          </cell>
        </row>
        <row r="107979">
          <cell r="F107979" t="str">
            <v>looso.co.uk</v>
          </cell>
          <cell r="G107979" t="str">
            <v>139426</v>
          </cell>
        </row>
        <row r="107980">
          <cell r="F107980" t="str">
            <v>loot.deals</v>
          </cell>
          <cell r="G107980" t="str">
            <v>139427</v>
          </cell>
        </row>
        <row r="107981">
          <cell r="F107981" t="str">
            <v>lootrix.com</v>
          </cell>
          <cell r="G107981" t="str">
            <v>139428</v>
          </cell>
        </row>
        <row r="107982">
          <cell r="F107982" t="str">
            <v>lopardy.com</v>
          </cell>
          <cell r="G107982" t="str">
            <v>139429</v>
          </cell>
        </row>
        <row r="107983">
          <cell r="F107983" t="str">
            <v>lopeca.com</v>
          </cell>
          <cell r="G107983" t="str">
            <v>139430</v>
          </cell>
        </row>
        <row r="107984">
          <cell r="F107984" t="str">
            <v>lopgame.com</v>
          </cell>
          <cell r="G107984" t="str">
            <v>139431</v>
          </cell>
        </row>
        <row r="107985">
          <cell r="F107985" t="str">
            <v>loq-ly.com</v>
          </cell>
          <cell r="G107985" t="str">
            <v>139432</v>
          </cell>
        </row>
        <row r="107986">
          <cell r="F107986" t="str">
            <v>loqomusic.com</v>
          </cell>
          <cell r="G107986" t="str">
            <v>139433</v>
          </cell>
        </row>
        <row r="107987">
          <cell r="F107987" t="str">
            <v>loquidity.com</v>
          </cell>
          <cell r="G107987" t="str">
            <v>139434</v>
          </cell>
        </row>
        <row r="107988">
          <cell r="F107988" t="str">
            <v>loqules.com</v>
          </cell>
          <cell r="G107988" t="str">
            <v>139435</v>
          </cell>
        </row>
        <row r="107989">
          <cell r="F107989" t="str">
            <v>loreddo.com</v>
          </cell>
          <cell r="G107989" t="str">
            <v>139436</v>
          </cell>
        </row>
        <row r="107990">
          <cell r="F107990" t="str">
            <v>lorent.co.in</v>
          </cell>
          <cell r="G107990" t="str">
            <v>139437</v>
          </cell>
        </row>
        <row r="107991">
          <cell r="F107991" t="str">
            <v>loreparoya.es</v>
          </cell>
          <cell r="G107991" t="str">
            <v>139438</v>
          </cell>
        </row>
        <row r="107992">
          <cell r="F107992" t="str">
            <v>loriakinseven.com</v>
          </cell>
          <cell r="G107992" t="str">
            <v>139439</v>
          </cell>
        </row>
        <row r="107993">
          <cell r="F107993" t="str">
            <v>loroinc.net</v>
          </cell>
          <cell r="G107993" t="str">
            <v>139440</v>
          </cell>
        </row>
        <row r="107994">
          <cell r="F107994" t="str">
            <v>lorra.com.my</v>
          </cell>
          <cell r="G107994" t="str">
            <v>139441</v>
          </cell>
        </row>
        <row r="107995">
          <cell r="F107995" t="str">
            <v>lorrer.com</v>
          </cell>
          <cell r="G107995" t="str">
            <v>139442</v>
          </cell>
        </row>
        <row r="107996">
          <cell r="F107996" t="str">
            <v>lorrerpets.co</v>
          </cell>
          <cell r="G107996" t="str">
            <v>139443</v>
          </cell>
        </row>
        <row r="107997">
          <cell r="F107997" t="str">
            <v>lorryzone.com</v>
          </cell>
          <cell r="G107997" t="str">
            <v>139444</v>
          </cell>
        </row>
        <row r="107998">
          <cell r="F107998" t="str">
            <v>lorush.com</v>
          </cell>
          <cell r="G107998" t="str">
            <v>139445</v>
          </cell>
        </row>
        <row r="107999">
          <cell r="F107999" t="str">
            <v>losey.law</v>
          </cell>
          <cell r="G107999" t="str">
            <v>139446</v>
          </cell>
        </row>
        <row r="108000">
          <cell r="F108000" t="str">
            <v>losomoinc.com</v>
          </cell>
          <cell r="G108000" t="str">
            <v>139447</v>
          </cell>
        </row>
        <row r="108001">
          <cell r="F108001" t="str">
            <v>lostandfoundapp.co</v>
          </cell>
          <cell r="G108001" t="str">
            <v>139448</v>
          </cell>
        </row>
        <row r="108002">
          <cell r="F108002" t="str">
            <v>lostyafound.in</v>
          </cell>
          <cell r="G108002" t="str">
            <v>139449</v>
          </cell>
        </row>
        <row r="108003">
          <cell r="F108003" t="str">
            <v>loth.com.au</v>
          </cell>
          <cell r="G108003" t="str">
            <v>139450</v>
          </cell>
        </row>
        <row r="108004">
          <cell r="F108004" t="str">
            <v>lotik.com</v>
          </cell>
          <cell r="G108004" t="str">
            <v>139451</v>
          </cell>
        </row>
        <row r="108005">
          <cell r="F108005" t="str">
            <v>lotoolz.com</v>
          </cell>
          <cell r="G108005" t="str">
            <v>139452</v>
          </cell>
        </row>
        <row r="108006">
          <cell r="F108006" t="str">
            <v>lotplans.com</v>
          </cell>
          <cell r="G108006" t="str">
            <v>139453</v>
          </cell>
        </row>
        <row r="108007">
          <cell r="F108007" t="str">
            <v>lotrucks.com</v>
          </cell>
          <cell r="G108007" t="str">
            <v>139454</v>
          </cell>
        </row>
        <row r="108008">
          <cell r="F108008" t="str">
            <v>lotside.com</v>
          </cell>
          <cell r="G108008" t="str">
            <v>139455</v>
          </cell>
        </row>
        <row r="108009">
          <cell r="F108009" t="str">
            <v>lotterapp.com</v>
          </cell>
          <cell r="G108009" t="str">
            <v>139456</v>
          </cell>
        </row>
        <row r="108010">
          <cell r="F108010" t="str">
            <v>lottery.co.th</v>
          </cell>
          <cell r="G108010" t="str">
            <v>139457</v>
          </cell>
        </row>
        <row r="108011">
          <cell r="F108011" t="str">
            <v>lotteryrocket.com</v>
          </cell>
          <cell r="G108011" t="str">
            <v>139458</v>
          </cell>
        </row>
        <row r="108012">
          <cell r="F108012" t="str">
            <v>lotusgrowth.co</v>
          </cell>
          <cell r="G108012" t="str">
            <v>139459</v>
          </cell>
        </row>
        <row r="108013">
          <cell r="F108013" t="str">
            <v>lotustech.nyc</v>
          </cell>
          <cell r="G108013" t="str">
            <v>139460</v>
          </cell>
        </row>
        <row r="108014">
          <cell r="F108014" t="str">
            <v>lotusthemes.com</v>
          </cell>
          <cell r="G108014" t="str">
            <v>139461</v>
          </cell>
        </row>
        <row r="108015">
          <cell r="F108015" t="str">
            <v>lotvue.com</v>
          </cell>
          <cell r="G108015" t="str">
            <v>139462</v>
          </cell>
        </row>
        <row r="108016">
          <cell r="F108016" t="str">
            <v>loud-hailer.com</v>
          </cell>
          <cell r="G108016" t="str">
            <v>139463</v>
          </cell>
        </row>
        <row r="108017">
          <cell r="F108017" t="str">
            <v>loud-play.com</v>
          </cell>
          <cell r="G108017" t="str">
            <v>139464</v>
          </cell>
        </row>
        <row r="108018">
          <cell r="F108018" t="str">
            <v>loudbeacon.com</v>
          </cell>
          <cell r="G108018" t="str">
            <v>139465</v>
          </cell>
        </row>
        <row r="108019">
          <cell r="F108019" t="str">
            <v>loudbounce.com</v>
          </cell>
          <cell r="G108019" t="str">
            <v>139466</v>
          </cell>
        </row>
        <row r="108020">
          <cell r="F108020" t="str">
            <v>louder.com.au</v>
          </cell>
          <cell r="G108020" t="str">
            <v>139467</v>
          </cell>
        </row>
        <row r="108021">
          <cell r="F108021" t="str">
            <v>loudsurf.com</v>
          </cell>
          <cell r="G108021" t="str">
            <v>139468</v>
          </cell>
        </row>
        <row r="108022">
          <cell r="F108022" t="str">
            <v>louiesclub.com</v>
          </cell>
          <cell r="G108022" t="str">
            <v>139469</v>
          </cell>
        </row>
        <row r="108023">
          <cell r="F108023" t="str">
            <v>louiseapp.com</v>
          </cell>
          <cell r="G108023" t="str">
            <v>139470</v>
          </cell>
        </row>
        <row r="108024">
          <cell r="F108024" t="str">
            <v>lounge.works</v>
          </cell>
          <cell r="G108024" t="str">
            <v>139471</v>
          </cell>
        </row>
        <row r="108025">
          <cell r="F108025" t="str">
            <v>loungecorner.com</v>
          </cell>
          <cell r="G108025" t="str">
            <v>139472</v>
          </cell>
        </row>
        <row r="108026">
          <cell r="F108026" t="str">
            <v>lounjee.com</v>
          </cell>
          <cell r="G108026" t="str">
            <v>139473</v>
          </cell>
        </row>
        <row r="108027">
          <cell r="F108027" t="str">
            <v>loupe.com.sg</v>
          </cell>
          <cell r="G108027" t="str">
            <v>139474</v>
          </cell>
        </row>
        <row r="108028">
          <cell r="F108028" t="str">
            <v>lousycar.com</v>
          </cell>
          <cell r="G108028" t="str">
            <v>139475</v>
          </cell>
        </row>
        <row r="108029">
          <cell r="F108029" t="str">
            <v>lovandy.com</v>
          </cell>
          <cell r="G108029" t="str">
            <v>139476</v>
          </cell>
        </row>
        <row r="108030">
          <cell r="F108030" t="str">
            <v>lovapp.co</v>
          </cell>
          <cell r="G108030" t="str">
            <v>139477</v>
          </cell>
        </row>
        <row r="108031">
          <cell r="F108031" t="str">
            <v>love-ios.weebly.com</v>
          </cell>
          <cell r="G108031" t="str">
            <v>139478</v>
          </cell>
        </row>
        <row r="108032">
          <cell r="F108032" t="str">
            <v>love-startups.com</v>
          </cell>
          <cell r="G108032" t="str">
            <v>139479</v>
          </cell>
        </row>
        <row r="108033">
          <cell r="F108033" t="str">
            <v>love2shop.ru</v>
          </cell>
          <cell r="G108033" t="str">
            <v>139480</v>
          </cell>
        </row>
        <row r="108034">
          <cell r="F108034" t="str">
            <v>loveactualized.com</v>
          </cell>
          <cell r="G108034" t="str">
            <v>139481</v>
          </cell>
        </row>
        <row r="108035">
          <cell r="F108035" t="str">
            <v>loveandpieces.com</v>
          </cell>
          <cell r="G108035" t="str">
            <v>139482</v>
          </cell>
        </row>
        <row r="108036">
          <cell r="F108036" t="str">
            <v>loveat.it</v>
          </cell>
          <cell r="G108036" t="str">
            <v>139483</v>
          </cell>
        </row>
        <row r="108037">
          <cell r="F108037" t="str">
            <v>lovebox.love</v>
          </cell>
          <cell r="G108037" t="str">
            <v>139484</v>
          </cell>
        </row>
        <row r="108038">
          <cell r="F108038" t="str">
            <v>lovecritique.com</v>
          </cell>
          <cell r="G108038" t="str">
            <v>139485</v>
          </cell>
        </row>
        <row r="108039">
          <cell r="F108039" t="str">
            <v>lovedoctor.in</v>
          </cell>
          <cell r="G108039" t="str">
            <v>139486</v>
          </cell>
        </row>
        <row r="108040">
          <cell r="F108040" t="str">
            <v>lovefmd.com</v>
          </cell>
          <cell r="G108040" t="str">
            <v>139487</v>
          </cell>
        </row>
        <row r="108041">
          <cell r="F108041" t="str">
            <v>loveforgaming.com</v>
          </cell>
          <cell r="G108041" t="str">
            <v>139488</v>
          </cell>
        </row>
        <row r="108042">
          <cell r="F108042" t="str">
            <v>lovekini.com.tr</v>
          </cell>
          <cell r="G108042" t="str">
            <v>139489</v>
          </cell>
        </row>
        <row r="108043">
          <cell r="F108043" t="str">
            <v>lovelens.ch</v>
          </cell>
          <cell r="G108043" t="str">
            <v>139490</v>
          </cell>
        </row>
        <row r="108044">
          <cell r="F108044" t="str">
            <v>lovelinku.com</v>
          </cell>
          <cell r="G108044" t="str">
            <v>139491</v>
          </cell>
        </row>
        <row r="108045">
          <cell r="F108045" t="str">
            <v>lovelooks.com</v>
          </cell>
          <cell r="G108045" t="str">
            <v>139492</v>
          </cell>
        </row>
        <row r="108046">
          <cell r="F108046" t="str">
            <v>lovelybeards.com</v>
          </cell>
          <cell r="G108046" t="str">
            <v>139493</v>
          </cell>
        </row>
        <row r="108047">
          <cell r="F108047" t="str">
            <v>lovelycult.com</v>
          </cell>
          <cell r="G108047" t="str">
            <v>139494</v>
          </cell>
        </row>
        <row r="108048">
          <cell r="F108048" t="str">
            <v>lovelyday.cc</v>
          </cell>
          <cell r="G108048" t="str">
            <v>139495</v>
          </cell>
        </row>
        <row r="108049">
          <cell r="F108049" t="str">
            <v>lovelylifestyle.com</v>
          </cell>
          <cell r="G108049" t="str">
            <v>139496</v>
          </cell>
        </row>
        <row r="108050">
          <cell r="F108050" t="str">
            <v>lovelysuri.com</v>
          </cell>
          <cell r="G108050" t="str">
            <v>139497</v>
          </cell>
        </row>
        <row r="108051">
          <cell r="F108051" t="str">
            <v>lovemebutter.com</v>
          </cell>
          <cell r="G108051" t="str">
            <v>139498</v>
          </cell>
        </row>
        <row r="108052">
          <cell r="F108052" t="str">
            <v>lovendo.co</v>
          </cell>
          <cell r="G108052" t="str">
            <v>139499</v>
          </cell>
        </row>
        <row r="108053">
          <cell r="F108053" t="str">
            <v>lovenuts.co</v>
          </cell>
          <cell r="G108053" t="str">
            <v>139500</v>
          </cell>
        </row>
        <row r="108054">
          <cell r="F108054" t="str">
            <v>lovepizza.ca</v>
          </cell>
          <cell r="G108054" t="str">
            <v>139501</v>
          </cell>
        </row>
        <row r="108055">
          <cell r="F108055" t="str">
            <v>loverino.com</v>
          </cell>
          <cell r="G108055" t="str">
            <v>139502</v>
          </cell>
        </row>
        <row r="108056">
          <cell r="F108056" t="str">
            <v>lovesparkle.life</v>
          </cell>
          <cell r="G108056" t="str">
            <v>139503</v>
          </cell>
        </row>
        <row r="108057">
          <cell r="F108057" t="str">
            <v>lovesprk.com</v>
          </cell>
          <cell r="G108057" t="str">
            <v>139504</v>
          </cell>
        </row>
        <row r="108058">
          <cell r="F108058" t="str">
            <v>lovestocks.com</v>
          </cell>
          <cell r="G108058" t="str">
            <v>139505</v>
          </cell>
        </row>
        <row r="108059">
          <cell r="F108059" t="str">
            <v>lovestoriestv.com</v>
          </cell>
          <cell r="G108059" t="str">
            <v>139506</v>
          </cell>
        </row>
        <row r="108060">
          <cell r="F108060" t="str">
            <v>lovetreats.in</v>
          </cell>
          <cell r="G108060" t="str">
            <v>139507</v>
          </cell>
        </row>
        <row r="108061">
          <cell r="F108061" t="str">
            <v>loveufro.com</v>
          </cell>
          <cell r="G108061" t="str">
            <v>139508</v>
          </cell>
        </row>
        <row r="108062">
          <cell r="F108062" t="str">
            <v>lovingmyfinley.com</v>
          </cell>
          <cell r="G108062" t="str">
            <v>139509</v>
          </cell>
        </row>
        <row r="108063">
          <cell r="F108063" t="str">
            <v>lovingphoenixrealty.com</v>
          </cell>
          <cell r="G108063" t="str">
            <v>139510</v>
          </cell>
        </row>
        <row r="108064">
          <cell r="F108064" t="str">
            <v>lovtransfers.com</v>
          </cell>
          <cell r="G108064" t="str">
            <v>139511</v>
          </cell>
        </row>
        <row r="108065">
          <cell r="F108065" t="str">
            <v>lowcostbet.com</v>
          </cell>
          <cell r="G108065" t="str">
            <v>139512</v>
          </cell>
        </row>
        <row r="108066">
          <cell r="F108066" t="str">
            <v>lowcostholidayshelp.com</v>
          </cell>
          <cell r="G108066" t="str">
            <v>139513</v>
          </cell>
        </row>
        <row r="108067">
          <cell r="F108067" t="str">
            <v>lowedgeswebdevelopment.co.uk</v>
          </cell>
          <cell r="G108067" t="str">
            <v>139514</v>
          </cell>
        </row>
        <row r="108068">
          <cell r="F108068" t="str">
            <v>lowficoncerts.com</v>
          </cell>
          <cell r="G108068" t="str">
            <v>139515</v>
          </cell>
        </row>
        <row r="108069">
          <cell r="F108069" t="str">
            <v>lowinskygroup.com</v>
          </cell>
          <cell r="G108069" t="str">
            <v>139516</v>
          </cell>
        </row>
        <row r="108070">
          <cell r="F108070" t="str">
            <v>loyalive.com</v>
          </cell>
          <cell r="G108070" t="str">
            <v>139517</v>
          </cell>
        </row>
        <row r="108071">
          <cell r="F108071" t="str">
            <v>loyalmobs.com</v>
          </cell>
          <cell r="G108071" t="str">
            <v>139518</v>
          </cell>
        </row>
        <row r="108072">
          <cell r="F108072" t="str">
            <v>loyaltyrewardstamp.com</v>
          </cell>
          <cell r="G108072" t="str">
            <v>139519</v>
          </cell>
        </row>
        <row r="108073">
          <cell r="F108073" t="str">
            <v>loyelte.com</v>
          </cell>
          <cell r="G108073" t="str">
            <v>139520</v>
          </cell>
        </row>
        <row r="108074">
          <cell r="F108074" t="str">
            <v>lozingle.com</v>
          </cell>
          <cell r="G108074" t="str">
            <v>139521</v>
          </cell>
        </row>
        <row r="108075">
          <cell r="F108075" t="str">
            <v>lp-consulting.com</v>
          </cell>
          <cell r="G108075" t="str">
            <v>139522</v>
          </cell>
        </row>
        <row r="108076">
          <cell r="F108076" t="str">
            <v>lpmarketplace.com</v>
          </cell>
          <cell r="G108076" t="str">
            <v>139523</v>
          </cell>
        </row>
        <row r="108077">
          <cell r="F108077" t="str">
            <v>lqa.com.vn</v>
          </cell>
          <cell r="G108077" t="str">
            <v>139524</v>
          </cell>
        </row>
        <row r="108078">
          <cell r="F108078" t="str">
            <v>lrank.com</v>
          </cell>
          <cell r="G108078" t="str">
            <v>139525</v>
          </cell>
        </row>
        <row r="108079">
          <cell r="F108079" t="str">
            <v>lrnapp.com</v>
          </cell>
          <cell r="G108079" t="str">
            <v>139526</v>
          </cell>
        </row>
        <row r="108080">
          <cell r="F108080" t="str">
            <v>lrng.org</v>
          </cell>
          <cell r="G108080" t="str">
            <v>139527</v>
          </cell>
        </row>
        <row r="108081">
          <cell r="F108081" t="str">
            <v>lrnjs.com</v>
          </cell>
          <cell r="G108081" t="str">
            <v>139528</v>
          </cell>
        </row>
        <row r="108082">
          <cell r="F108082" t="str">
            <v>lrymp3skull.com</v>
          </cell>
          <cell r="G108082" t="str">
            <v>139529</v>
          </cell>
        </row>
        <row r="108083">
          <cell r="F108083" t="str">
            <v>ls-intranet.net</v>
          </cell>
          <cell r="G108083" t="str">
            <v>139530</v>
          </cell>
        </row>
        <row r="108084">
          <cell r="F108084" t="str">
            <v>lsavoir.com</v>
          </cell>
          <cell r="G108084" t="str">
            <v>139531</v>
          </cell>
        </row>
        <row r="108085">
          <cell r="F108085" t="str">
            <v>lsccom.com</v>
          </cell>
          <cell r="G108085" t="str">
            <v>139532</v>
          </cell>
        </row>
        <row r="108086">
          <cell r="F108086" t="str">
            <v>lsee.com</v>
          </cell>
          <cell r="G108086" t="str">
            <v>139533</v>
          </cell>
        </row>
        <row r="108087">
          <cell r="F108087" t="str">
            <v>lsmcook.com</v>
          </cell>
          <cell r="G108087" t="str">
            <v>139534</v>
          </cell>
        </row>
        <row r="108088">
          <cell r="F108088" t="str">
            <v>lsp.expert</v>
          </cell>
          <cell r="G108088" t="str">
            <v>139535</v>
          </cell>
        </row>
        <row r="108089">
          <cell r="F108089" t="str">
            <v>ltfab.com</v>
          </cell>
          <cell r="G108089" t="str">
            <v>139536</v>
          </cell>
        </row>
        <row r="108090">
          <cell r="F108090" t="str">
            <v>ltsreflectivetechnology.com</v>
          </cell>
          <cell r="G108090" t="str">
            <v>139537</v>
          </cell>
        </row>
        <row r="108091">
          <cell r="F108091" t="str">
            <v>lubestudio.com</v>
          </cell>
          <cell r="G108091" t="str">
            <v>139538</v>
          </cell>
        </row>
        <row r="108092">
          <cell r="F108092" t="str">
            <v>lubimiydom.com</v>
          </cell>
          <cell r="G108092" t="str">
            <v>139539</v>
          </cell>
        </row>
        <row r="108093">
          <cell r="F108093" t="str">
            <v>lubn.com</v>
          </cell>
          <cell r="G108093" t="str">
            <v>139540</v>
          </cell>
        </row>
        <row r="108094">
          <cell r="F108094" t="str">
            <v>lubotics.com</v>
          </cell>
          <cell r="G108094" t="str">
            <v>139541</v>
          </cell>
        </row>
        <row r="108095">
          <cell r="F108095" t="str">
            <v>luca-d3.com</v>
          </cell>
          <cell r="G108095" t="str">
            <v>139542</v>
          </cell>
        </row>
        <row r="108096">
          <cell r="F108096" t="str">
            <v>lucal.eu</v>
          </cell>
          <cell r="G108096" t="str">
            <v>139543</v>
          </cell>
        </row>
        <row r="108097">
          <cell r="F108097" t="str">
            <v>lucalabs.io</v>
          </cell>
          <cell r="G108097" t="str">
            <v>139544</v>
          </cell>
        </row>
        <row r="108098">
          <cell r="F108098" t="str">
            <v>lucanina.com</v>
          </cell>
          <cell r="G108098" t="str">
            <v>139545</v>
          </cell>
        </row>
        <row r="108099">
          <cell r="F108099" t="str">
            <v>lucasomeltech.com</v>
          </cell>
          <cell r="G108099" t="str">
            <v>139546</v>
          </cell>
        </row>
        <row r="108100">
          <cell r="F108100" t="str">
            <v>lucaspinelli.it</v>
          </cell>
          <cell r="G108100" t="str">
            <v>139547</v>
          </cell>
        </row>
        <row r="108101">
          <cell r="F108101" t="str">
            <v>lucaventure.com</v>
          </cell>
          <cell r="G108101" t="str">
            <v>139548</v>
          </cell>
        </row>
        <row r="108102">
          <cell r="F108102" t="str">
            <v>luce-gas.it</v>
          </cell>
          <cell r="G108102" t="str">
            <v>139549</v>
          </cell>
        </row>
        <row r="108103">
          <cell r="F108103" t="str">
            <v>lucep.com</v>
          </cell>
          <cell r="G108103" t="str">
            <v>139550</v>
          </cell>
        </row>
        <row r="108104">
          <cell r="F108104" t="str">
            <v>lucid.fish</v>
          </cell>
          <cell r="G108104" t="str">
            <v>139551</v>
          </cell>
        </row>
        <row r="108105">
          <cell r="F108105" t="str">
            <v>lucidact.com</v>
          </cell>
          <cell r="G108105" t="str">
            <v>139552</v>
          </cell>
        </row>
        <row r="108106">
          <cell r="F108106" t="str">
            <v>lucidalabs.com</v>
          </cell>
          <cell r="G108106" t="str">
            <v>139553</v>
          </cell>
        </row>
        <row r="108107">
          <cell r="F108107" t="str">
            <v>lucidcert.com</v>
          </cell>
          <cell r="G108107" t="str">
            <v>139554</v>
          </cell>
        </row>
        <row r="108108">
          <cell r="F108108" t="str">
            <v>lucidiate.com</v>
          </cell>
          <cell r="G108108" t="str">
            <v>139555</v>
          </cell>
        </row>
        <row r="108109">
          <cell r="F108109" t="str">
            <v>lucidlabs.in</v>
          </cell>
          <cell r="G108109" t="str">
            <v>139556</v>
          </cell>
        </row>
        <row r="108110">
          <cell r="F108110" t="str">
            <v>lucidlms.com</v>
          </cell>
          <cell r="G108110" t="str">
            <v>139557</v>
          </cell>
        </row>
        <row r="108111">
          <cell r="F108111" t="str">
            <v>lucidscape.com</v>
          </cell>
          <cell r="G108111" t="str">
            <v>139558</v>
          </cell>
        </row>
        <row r="108112">
          <cell r="F108112" t="str">
            <v>lucidweb.io</v>
          </cell>
          <cell r="G108112" t="str">
            <v>139559</v>
          </cell>
        </row>
        <row r="108113">
          <cell r="F108113" t="str">
            <v>luckgenome.com</v>
          </cell>
          <cell r="G108113" t="str">
            <v>139560</v>
          </cell>
        </row>
        <row r="108114">
          <cell r="F108114" t="str">
            <v>luckies.co.uk</v>
          </cell>
          <cell r="G108114" t="str">
            <v>139561</v>
          </cell>
        </row>
        <row r="108115">
          <cell r="F108115" t="str">
            <v>luckro.com</v>
          </cell>
          <cell r="G108115" t="str">
            <v>139562</v>
          </cell>
        </row>
        <row r="108116">
          <cell r="F108116" t="str">
            <v>luckycheckout.com</v>
          </cell>
          <cell r="G108116" t="str">
            <v>139563</v>
          </cell>
        </row>
        <row r="108117">
          <cell r="F108117" t="str">
            <v>luckydivorce.com</v>
          </cell>
          <cell r="G108117" t="str">
            <v>139564</v>
          </cell>
        </row>
        <row r="108118">
          <cell r="F108118" t="str">
            <v>luckyfortune.co.uk</v>
          </cell>
          <cell r="G108118" t="str">
            <v>139565</v>
          </cell>
        </row>
        <row r="108119">
          <cell r="F108119" t="str">
            <v>luckylandconsulting.com</v>
          </cell>
          <cell r="G108119" t="str">
            <v>139566</v>
          </cell>
        </row>
        <row r="108120">
          <cell r="F108120" t="str">
            <v>luckymarmot.com</v>
          </cell>
          <cell r="G108120" t="str">
            <v>139567</v>
          </cell>
        </row>
        <row r="108121">
          <cell r="F108121" t="str">
            <v>luckymatrimony.com</v>
          </cell>
          <cell r="G108121" t="str">
            <v>139568</v>
          </cell>
        </row>
        <row r="108122">
          <cell r="F108122" t="str">
            <v>lucolo.com</v>
          </cell>
          <cell r="G108122" t="str">
            <v>139569</v>
          </cell>
        </row>
        <row r="108123">
          <cell r="F108123" t="str">
            <v>lucova.com</v>
          </cell>
          <cell r="G108123" t="str">
            <v>139570</v>
          </cell>
        </row>
        <row r="108124">
          <cell r="F108124" t="str">
            <v>lucybot.com</v>
          </cell>
          <cell r="G108124" t="str">
            <v>139571</v>
          </cell>
        </row>
        <row r="108125">
          <cell r="F108125" t="str">
            <v>lucysurvey.com</v>
          </cell>
          <cell r="G108125" t="str">
            <v>139572</v>
          </cell>
        </row>
        <row r="108126">
          <cell r="F108126" t="str">
            <v>ludee.co</v>
          </cell>
          <cell r="G108126" t="str">
            <v>139573</v>
          </cell>
        </row>
        <row r="108127">
          <cell r="F108127" t="str">
            <v>ludesignstudios.com</v>
          </cell>
          <cell r="G108127" t="str">
            <v>139574</v>
          </cell>
        </row>
        <row r="108128">
          <cell r="F108128" t="str">
            <v>ludgate.ie</v>
          </cell>
          <cell r="G108128" t="str">
            <v>139575</v>
          </cell>
        </row>
        <row r="108129">
          <cell r="F108129" t="str">
            <v>ludific.com.br</v>
          </cell>
          <cell r="G108129" t="str">
            <v>139576</v>
          </cell>
        </row>
        <row r="108130">
          <cell r="F108130" t="str">
            <v>ludilo.pl</v>
          </cell>
          <cell r="G108130" t="str">
            <v>139577</v>
          </cell>
        </row>
        <row r="108131">
          <cell r="F108131" t="str">
            <v>ludusapp.co.uk</v>
          </cell>
          <cell r="G108131" t="str">
            <v>139578</v>
          </cell>
        </row>
        <row r="108132">
          <cell r="F108132" t="str">
            <v>lufelive.com</v>
          </cell>
          <cell r="G108132" t="str">
            <v>139579</v>
          </cell>
        </row>
        <row r="108133">
          <cell r="F108133" t="str">
            <v>luff.io</v>
          </cell>
          <cell r="G108133" t="str">
            <v>139580</v>
          </cell>
        </row>
        <row r="108134">
          <cell r="F108134" t="str">
            <v>lufsec.com</v>
          </cell>
          <cell r="G108134" t="str">
            <v>139581</v>
          </cell>
        </row>
        <row r="108135">
          <cell r="F108135" t="str">
            <v>lugarone.com</v>
          </cell>
          <cell r="G108135" t="str">
            <v>139582</v>
          </cell>
        </row>
        <row r="108136">
          <cell r="F108136" t="str">
            <v>luggagepub.com</v>
          </cell>
          <cell r="G108136" t="str">
            <v>139583</v>
          </cell>
        </row>
        <row r="108137">
          <cell r="F108137" t="str">
            <v>luisparking.com</v>
          </cell>
          <cell r="G108137" t="str">
            <v>139584</v>
          </cell>
        </row>
        <row r="108138">
          <cell r="F108138" t="str">
            <v>lujam.com</v>
          </cell>
          <cell r="G108138" t="str">
            <v>139585</v>
          </cell>
        </row>
        <row r="108139">
          <cell r="F108139" t="str">
            <v>luke-roberts.com</v>
          </cell>
          <cell r="G108139" t="str">
            <v>139586</v>
          </cell>
        </row>
        <row r="108140">
          <cell r="F108140" t="str">
            <v>lukpik.com</v>
          </cell>
          <cell r="G108140" t="str">
            <v>139587</v>
          </cell>
        </row>
        <row r="108141">
          <cell r="F108141" t="str">
            <v>lull.com</v>
          </cell>
          <cell r="G108141" t="str">
            <v>139588</v>
          </cell>
        </row>
        <row r="108142">
          <cell r="F108142" t="str">
            <v>luludk.com</v>
          </cell>
          <cell r="G108142" t="str">
            <v>139589</v>
          </cell>
        </row>
        <row r="108143">
          <cell r="F108143" t="str">
            <v>lum.net</v>
          </cell>
          <cell r="G108143" t="str">
            <v>139590</v>
          </cell>
        </row>
        <row r="108144">
          <cell r="F108144" t="str">
            <v>lumacron.com</v>
          </cell>
          <cell r="G108144" t="str">
            <v>139591</v>
          </cell>
        </row>
        <row r="108145">
          <cell r="F108145" t="str">
            <v>lumalytics.com</v>
          </cell>
          <cell r="G108145" t="str">
            <v>139592</v>
          </cell>
        </row>
        <row r="108146">
          <cell r="F108146" t="str">
            <v>lumapedia.com</v>
          </cell>
          <cell r="G108146" t="str">
            <v>139593</v>
          </cell>
        </row>
        <row r="108147">
          <cell r="F108147" t="str">
            <v>lumareality.com</v>
          </cell>
          <cell r="G108147" t="str">
            <v>139594</v>
          </cell>
        </row>
        <row r="108148">
          <cell r="F108148" t="str">
            <v>lumasoda.com</v>
          </cell>
          <cell r="G108148" t="str">
            <v>139595</v>
          </cell>
        </row>
        <row r="108149">
          <cell r="F108149" t="str">
            <v>lumasoothe.com</v>
          </cell>
          <cell r="G108149" t="str">
            <v>139596</v>
          </cell>
        </row>
        <row r="108150">
          <cell r="F108150" t="str">
            <v>lumatrack.com</v>
          </cell>
          <cell r="G108150" t="str">
            <v>139597</v>
          </cell>
        </row>
        <row r="108151">
          <cell r="F108151" t="str">
            <v>lumbos.com</v>
          </cell>
          <cell r="G108151" t="str">
            <v>139598</v>
          </cell>
        </row>
        <row r="108152">
          <cell r="F108152" t="str">
            <v>lume.agency</v>
          </cell>
          <cell r="G108152" t="str">
            <v>139599</v>
          </cell>
        </row>
        <row r="108153">
          <cell r="F108153" t="str">
            <v>lumecube.com</v>
          </cell>
          <cell r="G108153" t="str">
            <v>139600</v>
          </cell>
        </row>
        <row r="108154">
          <cell r="F108154" t="str">
            <v>lumeer.io</v>
          </cell>
          <cell r="G108154" t="str">
            <v>139601</v>
          </cell>
        </row>
        <row r="108155">
          <cell r="F108155" t="str">
            <v>lumeninsure.com</v>
          </cell>
          <cell r="G108155" t="str">
            <v>139602</v>
          </cell>
        </row>
        <row r="108156">
          <cell r="F108156" t="str">
            <v>lumenlab.sg</v>
          </cell>
          <cell r="G108156" t="str">
            <v>139603</v>
          </cell>
        </row>
        <row r="108157">
          <cell r="F108157" t="str">
            <v>lumenogix.com</v>
          </cell>
          <cell r="G108157" t="str">
            <v>139604</v>
          </cell>
        </row>
        <row r="108158">
          <cell r="F108158" t="str">
            <v>lumenous.co</v>
          </cell>
          <cell r="G108158" t="str">
            <v>139605</v>
          </cell>
        </row>
        <row r="108159">
          <cell r="F108159" t="str">
            <v>lumentum.com</v>
          </cell>
          <cell r="G108159" t="str">
            <v>139606</v>
          </cell>
        </row>
        <row r="108160">
          <cell r="F108160" t="str">
            <v>lumesty.com</v>
          </cell>
          <cell r="G108160" t="str">
            <v>139607</v>
          </cell>
        </row>
        <row r="108161">
          <cell r="F108161" t="str">
            <v>lumeworks.com</v>
          </cell>
          <cell r="G108161" t="str">
            <v>139608</v>
          </cell>
        </row>
        <row r="108162">
          <cell r="F108162" t="str">
            <v>lumidatum.com</v>
          </cell>
          <cell r="G108162" t="str">
            <v>139609</v>
          </cell>
        </row>
        <row r="108163">
          <cell r="F108163" t="str">
            <v>lumierevr.com</v>
          </cell>
          <cell r="G108163" t="str">
            <v>139610</v>
          </cell>
        </row>
        <row r="108164">
          <cell r="F108164" t="str">
            <v>lumifi.com</v>
          </cell>
          <cell r="G108164" t="str">
            <v>139611</v>
          </cell>
        </row>
        <row r="108165">
          <cell r="F108165" t="str">
            <v>luminaremed.com</v>
          </cell>
          <cell r="G108165" t="str">
            <v>139612</v>
          </cell>
        </row>
        <row r="108166">
          <cell r="F108166" t="str">
            <v>luminari.co</v>
          </cell>
          <cell r="G108166" t="str">
            <v>139613</v>
          </cell>
        </row>
        <row r="108167">
          <cell r="F108167" t="str">
            <v>luminarybrand.com</v>
          </cell>
          <cell r="G108167" t="str">
            <v>139614</v>
          </cell>
        </row>
        <row r="108168">
          <cell r="F108168" t="str">
            <v>luminate.io</v>
          </cell>
          <cell r="G108168" t="str">
            <v>139615</v>
          </cell>
        </row>
        <row r="108169">
          <cell r="F108169" t="str">
            <v>luminati.io</v>
          </cell>
          <cell r="G108169" t="str">
            <v>139616</v>
          </cell>
        </row>
        <row r="108170">
          <cell r="F108170" t="str">
            <v>luminello.com</v>
          </cell>
          <cell r="G108170" t="str">
            <v>139617</v>
          </cell>
        </row>
        <row r="108171">
          <cell r="F108171" t="str">
            <v>luminopia.com</v>
          </cell>
          <cell r="G108171" t="str">
            <v>139618</v>
          </cell>
        </row>
        <row r="108172">
          <cell r="F108172" t="str">
            <v>luminota.com</v>
          </cell>
          <cell r="G108172" t="str">
            <v>139619</v>
          </cell>
        </row>
        <row r="108173">
          <cell r="F108173" t="str">
            <v>luminoto.com</v>
          </cell>
          <cell r="G108173" t="str">
            <v>139620</v>
          </cell>
        </row>
        <row r="108174">
          <cell r="F108174" t="str">
            <v>luminoustudios.com</v>
          </cell>
          <cell r="G108174" t="str">
            <v>139621</v>
          </cell>
        </row>
        <row r="108175">
          <cell r="F108175" t="str">
            <v>lumioapp.com</v>
          </cell>
          <cell r="G108175" t="str">
            <v>139622</v>
          </cell>
        </row>
        <row r="108176">
          <cell r="F108176" t="str">
            <v>lumir.co.kr</v>
          </cell>
          <cell r="G108176" t="str">
            <v>139623</v>
          </cell>
        </row>
        <row r="108177">
          <cell r="F108177" t="str">
            <v>lumitea.com</v>
          </cell>
          <cell r="G108177" t="str">
            <v>139624</v>
          </cell>
        </row>
        <row r="108178">
          <cell r="F108178" t="str">
            <v>lumivo.com</v>
          </cell>
          <cell r="G108178" t="str">
            <v>139625</v>
          </cell>
        </row>
        <row r="108179">
          <cell r="F108179" t="str">
            <v>lumnify.com</v>
          </cell>
          <cell r="G108179" t="str">
            <v>139626</v>
          </cell>
        </row>
        <row r="108180">
          <cell r="F108180" t="str">
            <v>lumoa.me</v>
          </cell>
          <cell r="G108180" t="str">
            <v>139627</v>
          </cell>
        </row>
        <row r="108181">
          <cell r="F108181" t="str">
            <v>lumoapp.co.uk</v>
          </cell>
          <cell r="G108181" t="str">
            <v>139628</v>
          </cell>
        </row>
        <row r="108182">
          <cell r="F108182" t="str">
            <v>lumoshelmet.co</v>
          </cell>
          <cell r="G108182" t="str">
            <v>139629</v>
          </cell>
        </row>
        <row r="108183">
          <cell r="F108183" t="str">
            <v>lumospartners.com</v>
          </cell>
          <cell r="G108183" t="str">
            <v>139630</v>
          </cell>
        </row>
        <row r="108184">
          <cell r="F108184" t="str">
            <v>lumrodmd.com</v>
          </cell>
          <cell r="G108184" t="str">
            <v>139631</v>
          </cell>
        </row>
        <row r="108185">
          <cell r="F108185" t="str">
            <v>lumturio.com</v>
          </cell>
          <cell r="G108185" t="str">
            <v>139632</v>
          </cell>
        </row>
        <row r="108186">
          <cell r="F108186" t="str">
            <v>lumumba.com</v>
          </cell>
          <cell r="G108186" t="str">
            <v>139633</v>
          </cell>
        </row>
        <row r="108187">
          <cell r="F108187" t="str">
            <v>luna.ai</v>
          </cell>
          <cell r="G108187" t="str">
            <v>139634</v>
          </cell>
        </row>
        <row r="108188">
          <cell r="F108188" t="str">
            <v>lunabrandmanagement.com</v>
          </cell>
          <cell r="G108188" t="str">
            <v>139635</v>
          </cell>
        </row>
        <row r="108189">
          <cell r="F108189" t="str">
            <v>lunadesk.com</v>
          </cell>
          <cell r="G108189" t="str">
            <v>139636</v>
          </cell>
        </row>
        <row r="108190">
          <cell r="F108190" t="str">
            <v>lunainc.com</v>
          </cell>
          <cell r="G108190" t="str">
            <v>139637</v>
          </cell>
        </row>
        <row r="108191">
          <cell r="F108191" t="str">
            <v>lunamik.com.au</v>
          </cell>
          <cell r="G108191" t="str">
            <v>139638</v>
          </cell>
        </row>
        <row r="108192">
          <cell r="F108192" t="str">
            <v>lunarinnovations.com</v>
          </cell>
          <cell r="G108192" t="str">
            <v>139639</v>
          </cell>
        </row>
        <row r="108193">
          <cell r="F108193" t="str">
            <v>lunarworkshops.com</v>
          </cell>
          <cell r="G108193" t="str">
            <v>139640</v>
          </cell>
        </row>
        <row r="108194">
          <cell r="F108194" t="str">
            <v>lunasoft.com</v>
          </cell>
          <cell r="G108194" t="str">
            <v>139641</v>
          </cell>
        </row>
        <row r="108195">
          <cell r="F108195" t="str">
            <v>lunchback.co</v>
          </cell>
          <cell r="G108195" t="str">
            <v>139642</v>
          </cell>
        </row>
        <row r="108196">
          <cell r="F108196" t="str">
            <v>lunchboxpass.com</v>
          </cell>
          <cell r="G108196" t="str">
            <v>139643</v>
          </cell>
        </row>
        <row r="108197">
          <cell r="F108197" t="str">
            <v>lunchclick.co</v>
          </cell>
          <cell r="G108197" t="str">
            <v>139644</v>
          </cell>
        </row>
        <row r="108198">
          <cell r="F108198" t="str">
            <v>lunchcruit.com</v>
          </cell>
          <cell r="G108198" t="str">
            <v>139645</v>
          </cell>
        </row>
        <row r="108199">
          <cell r="F108199" t="str">
            <v>lunchex.co</v>
          </cell>
          <cell r="G108199" t="str">
            <v>139646</v>
          </cell>
        </row>
        <row r="108200">
          <cell r="F108200" t="str">
            <v>lundingold.com</v>
          </cell>
          <cell r="G108200" t="str">
            <v>139647</v>
          </cell>
        </row>
        <row r="108201">
          <cell r="F108201" t="str">
            <v>lunii.fr</v>
          </cell>
          <cell r="G108201" t="str">
            <v>139648</v>
          </cell>
        </row>
        <row r="108202">
          <cell r="F108202" t="str">
            <v>lunya.co</v>
          </cell>
          <cell r="G108202" t="str">
            <v>139649</v>
          </cell>
        </row>
        <row r="108203">
          <cell r="F108203" t="str">
            <v>lunyr.com</v>
          </cell>
          <cell r="G108203" t="str">
            <v>139650</v>
          </cell>
        </row>
        <row r="108204">
          <cell r="F108204" t="str">
            <v>lupap.com</v>
          </cell>
          <cell r="G108204" t="str">
            <v>139651</v>
          </cell>
        </row>
        <row r="108205">
          <cell r="F108205" t="str">
            <v>luraki.com</v>
          </cell>
          <cell r="G108205" t="str">
            <v>139652</v>
          </cell>
        </row>
        <row r="108206">
          <cell r="F108206" t="str">
            <v>lureboats.com</v>
          </cell>
          <cell r="G108206" t="str">
            <v>139653</v>
          </cell>
        </row>
        <row r="108207">
          <cell r="F108207" t="str">
            <v>lurity.com</v>
          </cell>
          <cell r="G108207" t="str">
            <v>139654</v>
          </cell>
        </row>
        <row r="108208">
          <cell r="F108208" t="str">
            <v>lurniture.com</v>
          </cell>
          <cell r="G108208" t="str">
            <v>139655</v>
          </cell>
        </row>
        <row r="108209">
          <cell r="F108209" t="str">
            <v>lusciousvirginhair.com</v>
          </cell>
          <cell r="G108209" t="str">
            <v>139656</v>
          </cell>
        </row>
        <row r="108210">
          <cell r="F108210" t="str">
            <v>lusha.co</v>
          </cell>
          <cell r="G108210" t="str">
            <v>139657</v>
          </cell>
        </row>
        <row r="108211">
          <cell r="F108211" t="str">
            <v>lusic.co</v>
          </cell>
          <cell r="G108211" t="str">
            <v>139658</v>
          </cell>
        </row>
        <row r="108212">
          <cell r="F108212" t="str">
            <v>lusid.io</v>
          </cell>
          <cell r="G108212" t="str">
            <v>139659</v>
          </cell>
        </row>
        <row r="108213">
          <cell r="F108213" t="str">
            <v>lustaman.com</v>
          </cell>
          <cell r="G108213" t="str">
            <v>139660</v>
          </cell>
        </row>
        <row r="108214">
          <cell r="F108214" t="str">
            <v>luthierlabs.com</v>
          </cell>
          <cell r="G108214" t="str">
            <v>139661</v>
          </cell>
        </row>
        <row r="108215">
          <cell r="F108215" t="str">
            <v>lutrovnik.com</v>
          </cell>
          <cell r="G108215" t="str">
            <v>139662</v>
          </cell>
        </row>
        <row r="108216">
          <cell r="F108216" t="str">
            <v>luup.co</v>
          </cell>
          <cell r="G108216" t="str">
            <v>139663</v>
          </cell>
        </row>
        <row r="108217">
          <cell r="F108217" t="str">
            <v>luv.it</v>
          </cell>
          <cell r="G108217" t="str">
            <v>139664</v>
          </cell>
        </row>
        <row r="108218">
          <cell r="F108218" t="str">
            <v>luvango.com</v>
          </cell>
          <cell r="G108218" t="str">
            <v>139665</v>
          </cell>
        </row>
        <row r="108219">
          <cell r="F108219" t="str">
            <v>luvbyrd.com</v>
          </cell>
          <cell r="G108219" t="str">
            <v>139666</v>
          </cell>
        </row>
        <row r="108220">
          <cell r="F108220" t="str">
            <v>luvguru.io</v>
          </cell>
          <cell r="G108220" t="str">
            <v>139667</v>
          </cell>
        </row>
        <row r="108221">
          <cell r="F108221" t="str">
            <v>luvlab.mx</v>
          </cell>
          <cell r="G108221" t="str">
            <v>139668</v>
          </cell>
        </row>
        <row r="108222">
          <cell r="F108222" t="str">
            <v>luvlings.com</v>
          </cell>
          <cell r="G108222" t="str">
            <v>139669</v>
          </cell>
        </row>
        <row r="108223">
          <cell r="F108223" t="str">
            <v>luvstay.com</v>
          </cell>
          <cell r="G108223" t="str">
            <v>139670</v>
          </cell>
        </row>
        <row r="108224">
          <cell r="F108224" t="str">
            <v>luxai.eu</v>
          </cell>
          <cell r="G108224" t="str">
            <v>139671</v>
          </cell>
        </row>
        <row r="108225">
          <cell r="F108225" t="str">
            <v>luxboxagency.com</v>
          </cell>
          <cell r="G108225" t="str">
            <v>139672</v>
          </cell>
        </row>
        <row r="108226">
          <cell r="F108226" t="str">
            <v>luxe-st.com</v>
          </cell>
          <cell r="G108226" t="str">
            <v>139673</v>
          </cell>
        </row>
        <row r="108227">
          <cell r="F108227" t="str">
            <v>luxe.sg</v>
          </cell>
          <cell r="G108227" t="str">
            <v>139674</v>
          </cell>
        </row>
        <row r="108228">
          <cell r="F108228" t="str">
            <v>luxedigest.co</v>
          </cell>
          <cell r="G108228" t="str">
            <v>139675</v>
          </cell>
        </row>
        <row r="108229">
          <cell r="F108229" t="str">
            <v>luxeisland.com</v>
          </cell>
          <cell r="G108229" t="str">
            <v>139676</v>
          </cell>
        </row>
        <row r="108230">
          <cell r="F108230" t="str">
            <v>luxepolis.com</v>
          </cell>
          <cell r="G108230" t="str">
            <v>139677</v>
          </cell>
        </row>
        <row r="108231">
          <cell r="F108231" t="str">
            <v>luxerone.com</v>
          </cell>
          <cell r="G108231" t="str">
            <v>139678</v>
          </cell>
        </row>
        <row r="108232">
          <cell r="F108232" t="str">
            <v>luxflats.net</v>
          </cell>
          <cell r="G108232" t="str">
            <v>139679</v>
          </cell>
        </row>
        <row r="108233">
          <cell r="F108233" t="str">
            <v>luxicaconsultingcorp.com</v>
          </cell>
          <cell r="G108233" t="str">
            <v>139680</v>
          </cell>
        </row>
        <row r="108234">
          <cell r="F108234" t="str">
            <v>luxinteraction.com</v>
          </cell>
          <cell r="G108234" t="str">
            <v>139681</v>
          </cell>
        </row>
        <row r="108235">
          <cell r="F108235" t="str">
            <v>luxscience.com</v>
          </cell>
          <cell r="G108235" t="str">
            <v>139682</v>
          </cell>
        </row>
        <row r="108236">
          <cell r="F108236" t="str">
            <v>luxsfery.pl</v>
          </cell>
          <cell r="G108236" t="str">
            <v>139683</v>
          </cell>
        </row>
        <row r="108237">
          <cell r="F108237" t="str">
            <v>luxstay.net</v>
          </cell>
          <cell r="G108237" t="str">
            <v>139684</v>
          </cell>
        </row>
        <row r="108238">
          <cell r="F108238" t="str">
            <v>luxtag.io</v>
          </cell>
          <cell r="G108238" t="str">
            <v>139685</v>
          </cell>
        </row>
        <row r="108239">
          <cell r="F108239" t="str">
            <v>luxtg.com</v>
          </cell>
          <cell r="G108239" t="str">
            <v>139686</v>
          </cell>
        </row>
        <row r="108240">
          <cell r="F108240" t="str">
            <v>luxuper.com</v>
          </cell>
          <cell r="G108240" t="str">
            <v>139687</v>
          </cell>
        </row>
        <row r="108241">
          <cell r="F108241" t="str">
            <v>luxurybuyers.com</v>
          </cell>
          <cell r="G108241" t="str">
            <v>139688</v>
          </cell>
        </row>
        <row r="108242">
          <cell r="F108242" t="str">
            <v>luxuryciti.com</v>
          </cell>
          <cell r="G108242" t="str">
            <v>139689</v>
          </cell>
        </row>
        <row r="108243">
          <cell r="F108243" t="str">
            <v>luxuryeight.com</v>
          </cell>
          <cell r="G108243" t="str">
            <v>139690</v>
          </cell>
        </row>
        <row r="108244">
          <cell r="F108244" t="str">
            <v>luxurygardengazebos.com</v>
          </cell>
          <cell r="G108244" t="str">
            <v>139691</v>
          </cell>
        </row>
        <row r="108245">
          <cell r="F108245" t="str">
            <v>luxuryhospitalitymgm.com</v>
          </cell>
          <cell r="G108245" t="str">
            <v>139692</v>
          </cell>
        </row>
        <row r="108246">
          <cell r="F108246" t="str">
            <v>luxuryhousefloorplans.com</v>
          </cell>
          <cell r="G108246" t="str">
            <v>139693</v>
          </cell>
        </row>
        <row r="108247">
          <cell r="F108247" t="str">
            <v>luxurystation.com</v>
          </cell>
          <cell r="G108247" t="str">
            <v>139694</v>
          </cell>
        </row>
        <row r="108248">
          <cell r="F108248" t="str">
            <v>luxuryton.com</v>
          </cell>
          <cell r="G108248" t="str">
            <v>139695</v>
          </cell>
        </row>
        <row r="108249">
          <cell r="F108249" t="str">
            <v>luxvacation.com</v>
          </cell>
          <cell r="G108249" t="str">
            <v>139696</v>
          </cell>
        </row>
        <row r="108250">
          <cell r="F108250" t="str">
            <v>luxxlabs.com</v>
          </cell>
          <cell r="G108250" t="str">
            <v>139697</v>
          </cell>
        </row>
        <row r="108251">
          <cell r="F108251" t="str">
            <v>luxxlist.com</v>
          </cell>
          <cell r="G108251" t="str">
            <v>139698</v>
          </cell>
        </row>
        <row r="108252">
          <cell r="F108252" t="str">
            <v>lvagroupinc.com</v>
          </cell>
          <cell r="G108252" t="str">
            <v>139699</v>
          </cell>
        </row>
        <row r="108253">
          <cell r="F108253" t="str">
            <v>lvlanalytics.com</v>
          </cell>
          <cell r="G108253" t="str">
            <v>139700</v>
          </cell>
        </row>
        <row r="108254">
          <cell r="F108254" t="str">
            <v>lvlz.co</v>
          </cell>
          <cell r="G108254" t="str">
            <v>139701</v>
          </cell>
        </row>
        <row r="108255">
          <cell r="F108255" t="str">
            <v>lvlznyc.com</v>
          </cell>
          <cell r="G108255" t="str">
            <v>139702</v>
          </cell>
        </row>
        <row r="108256">
          <cell r="F108256" t="str">
            <v>lxc.cloud</v>
          </cell>
          <cell r="G108256" t="str">
            <v>139703</v>
          </cell>
        </row>
        <row r="108257">
          <cell r="F108257" t="str">
            <v>lxgonline.com</v>
          </cell>
          <cell r="G108257" t="str">
            <v>139704</v>
          </cell>
        </row>
        <row r="108258">
          <cell r="F108258" t="str">
            <v>lxncollection.com</v>
          </cell>
          <cell r="G108258" t="str">
            <v>139705</v>
          </cell>
        </row>
        <row r="108259">
          <cell r="F108259" t="str">
            <v>lybero.net</v>
          </cell>
          <cell r="G108259" t="str">
            <v>139706</v>
          </cell>
        </row>
        <row r="108260">
          <cell r="F108260" t="str">
            <v>lyfboat.com</v>
          </cell>
          <cell r="G108260" t="str">
            <v>139707</v>
          </cell>
        </row>
        <row r="108261">
          <cell r="F108261" t="str">
            <v>lyfe.co</v>
          </cell>
          <cell r="G108261" t="str">
            <v>139708</v>
          </cell>
        </row>
        <row r="108262">
          <cell r="F108262" t="str">
            <v>lyfelens.com</v>
          </cell>
          <cell r="G108262" t="str">
            <v>139709</v>
          </cell>
        </row>
        <row r="108263">
          <cell r="F108263" t="str">
            <v>lyfepal.com</v>
          </cell>
          <cell r="G108263" t="str">
            <v>139710</v>
          </cell>
        </row>
        <row r="108264">
          <cell r="F108264" t="str">
            <v>lyfmap.com</v>
          </cell>
          <cell r="G108264" t="str">
            <v>139711</v>
          </cell>
        </row>
        <row r="108265">
          <cell r="F108265" t="str">
            <v>lyfta.com</v>
          </cell>
          <cell r="G108265" t="str">
            <v>139712</v>
          </cell>
        </row>
        <row r="108266">
          <cell r="F108266" t="str">
            <v>lygics.com</v>
          </cell>
          <cell r="G108266" t="str">
            <v>139713</v>
          </cell>
        </row>
        <row r="108267">
          <cell r="F108267" t="str">
            <v>lykeapp.com</v>
          </cell>
          <cell r="G108267" t="str">
            <v>139714</v>
          </cell>
        </row>
        <row r="108268">
          <cell r="F108268" t="str">
            <v>lyncbiz.com</v>
          </cell>
          <cell r="G108268" t="str">
            <v>139715</v>
          </cell>
        </row>
        <row r="108269">
          <cell r="F108269" t="str">
            <v>lynk.co.ke</v>
          </cell>
          <cell r="G108269" t="str">
            <v>139716</v>
          </cell>
        </row>
        <row r="108270">
          <cell r="F108270" t="str">
            <v>lynkedout.com</v>
          </cell>
          <cell r="G108270" t="str">
            <v>139717</v>
          </cell>
        </row>
        <row r="108271">
          <cell r="F108271" t="str">
            <v>lynkerapp.com</v>
          </cell>
          <cell r="G108271" t="str">
            <v>139718</v>
          </cell>
        </row>
        <row r="108272">
          <cell r="F108272" t="str">
            <v>lynkmii.com</v>
          </cell>
          <cell r="G108272" t="str">
            <v>139719</v>
          </cell>
        </row>
        <row r="108273">
          <cell r="F108273" t="str">
            <v>lynura.com</v>
          </cell>
          <cell r="G108273" t="str">
            <v>139720</v>
          </cell>
        </row>
        <row r="108274">
          <cell r="F108274" t="str">
            <v>lynxallocationpartners.com</v>
          </cell>
          <cell r="G108274" t="str">
            <v>139721</v>
          </cell>
        </row>
        <row r="108275">
          <cell r="F108275" t="str">
            <v>lynxincindy.com</v>
          </cell>
          <cell r="G108275" t="str">
            <v>139722</v>
          </cell>
        </row>
        <row r="108276">
          <cell r="F108276" t="str">
            <v>lynxource.com</v>
          </cell>
          <cell r="G108276" t="str">
            <v>139723</v>
          </cell>
        </row>
        <row r="108277">
          <cell r="F108277" t="str">
            <v>lynxtechnology.com</v>
          </cell>
          <cell r="G108277" t="str">
            <v>139724</v>
          </cell>
        </row>
        <row r="108278">
          <cell r="F108278" t="str">
            <v>lynxthat.com</v>
          </cell>
          <cell r="G108278" t="str">
            <v>139725</v>
          </cell>
        </row>
        <row r="108279">
          <cell r="F108279" t="str">
            <v>lyonandlyon.co.uk</v>
          </cell>
          <cell r="G108279" t="str">
            <v>139726</v>
          </cell>
        </row>
        <row r="108280">
          <cell r="F108280" t="str">
            <v>lyp.passionconnect.in</v>
          </cell>
          <cell r="G108280" t="str">
            <v>139727</v>
          </cell>
        </row>
        <row r="108281">
          <cell r="F108281" t="str">
            <v>lyravr.com</v>
          </cell>
          <cell r="G108281" t="str">
            <v>139728</v>
          </cell>
        </row>
        <row r="108282">
          <cell r="F108282" t="str">
            <v>lyrebird.ai</v>
          </cell>
          <cell r="G108282" t="str">
            <v>139729</v>
          </cell>
        </row>
        <row r="108283">
          <cell r="F108283" t="str">
            <v>lyreka.com</v>
          </cell>
          <cell r="G108283" t="str">
            <v>139730</v>
          </cell>
        </row>
        <row r="108284">
          <cell r="F108284" t="str">
            <v>lysthouse.com</v>
          </cell>
          <cell r="G108284" t="str">
            <v>139731</v>
          </cell>
        </row>
        <row r="108285">
          <cell r="F108285" t="str">
            <v>lytesystems.com</v>
          </cell>
          <cell r="G108285" t="str">
            <v>139732</v>
          </cell>
        </row>
        <row r="108286">
          <cell r="F108286" t="str">
            <v>lytit.com</v>
          </cell>
          <cell r="G108286" t="str">
            <v>139733</v>
          </cell>
        </row>
        <row r="108287">
          <cell r="F108287" t="str">
            <v>m-cit.de</v>
          </cell>
          <cell r="G108287" t="str">
            <v>139734</v>
          </cell>
        </row>
        <row r="108288">
          <cell r="F108288" t="str">
            <v>m-lean.com</v>
          </cell>
          <cell r="G108288" t="str">
            <v>139735</v>
          </cell>
        </row>
        <row r="108289">
          <cell r="F108289" t="str">
            <v>m-meetings.com</v>
          </cell>
          <cell r="G108289" t="str">
            <v>139736</v>
          </cell>
        </row>
        <row r="108290">
          <cell r="F108290" t="str">
            <v>m-push.com</v>
          </cell>
          <cell r="G108290" t="str">
            <v>139737</v>
          </cell>
        </row>
        <row r="108291">
          <cell r="F108291" t="str">
            <v>m-shule.com</v>
          </cell>
          <cell r="G108291" t="str">
            <v>139738</v>
          </cell>
        </row>
        <row r="108292">
          <cell r="F108292" t="str">
            <v>m.myfreecams.com</v>
          </cell>
          <cell r="G108292" t="str">
            <v>139739</v>
          </cell>
        </row>
        <row r="108293">
          <cell r="F108293" t="str">
            <v>m0mentum.co.jp</v>
          </cell>
          <cell r="G108293" t="str">
            <v>139740</v>
          </cell>
        </row>
        <row r="108294">
          <cell r="F108294" t="str">
            <v>m0ther.ai</v>
          </cell>
          <cell r="G108294" t="str">
            <v>139741</v>
          </cell>
        </row>
        <row r="108295">
          <cell r="F108295" t="str">
            <v>m12.io</v>
          </cell>
          <cell r="G108295" t="str">
            <v>139742</v>
          </cell>
        </row>
        <row r="108296">
          <cell r="F108296" t="str">
            <v>m1hausen.net</v>
          </cell>
          <cell r="G108296" t="str">
            <v>139743</v>
          </cell>
        </row>
        <row r="108297">
          <cell r="F108297" t="str">
            <v>m20personaltraining.co.uk</v>
          </cell>
          <cell r="G108297" t="str">
            <v>139744</v>
          </cell>
        </row>
        <row r="108298">
          <cell r="F108298" t="str">
            <v>m2amedia.tv</v>
          </cell>
          <cell r="G108298" t="str">
            <v>139745</v>
          </cell>
        </row>
        <row r="108299">
          <cell r="F108299" t="str">
            <v>m2bs.com.br</v>
          </cell>
          <cell r="G108299" t="str">
            <v>139746</v>
          </cell>
        </row>
        <row r="108300">
          <cell r="F108300" t="str">
            <v>m2z.com</v>
          </cell>
          <cell r="G108300" t="str">
            <v>139747</v>
          </cell>
        </row>
        <row r="108301">
          <cell r="F108301" t="str">
            <v>m4interiors.com</v>
          </cell>
          <cell r="G108301" t="str">
            <v>139748</v>
          </cell>
        </row>
        <row r="108302">
          <cell r="F108302" t="str">
            <v>m5games.com</v>
          </cell>
          <cell r="G108302" t="str">
            <v>139749</v>
          </cell>
        </row>
        <row r="108303">
          <cell r="F108303" t="str">
            <v>ma-cave.fr</v>
          </cell>
          <cell r="G108303" t="str">
            <v>139750</v>
          </cell>
        </row>
        <row r="108304">
          <cell r="F108304" t="str">
            <v>maalka.com</v>
          </cell>
          <cell r="G108304" t="str">
            <v>139751</v>
          </cell>
        </row>
        <row r="108305">
          <cell r="F108305" t="str">
            <v>maalshop.com</v>
          </cell>
          <cell r="G108305" t="str">
            <v>139752</v>
          </cell>
        </row>
        <row r="108306">
          <cell r="F108306" t="str">
            <v>maaltidtildoeren.dk</v>
          </cell>
          <cell r="G108306" t="str">
            <v>139753</v>
          </cell>
        </row>
        <row r="108307">
          <cell r="F108307" t="str">
            <v>maariv.co.il</v>
          </cell>
          <cell r="G108307" t="str">
            <v>139754</v>
          </cell>
        </row>
        <row r="108308">
          <cell r="F108308" t="str">
            <v>maarki.com</v>
          </cell>
          <cell r="G108308" t="str">
            <v>139755</v>
          </cell>
        </row>
        <row r="108309">
          <cell r="F108309" t="str">
            <v>maasappeal.co</v>
          </cell>
          <cell r="G108309" t="str">
            <v>139756</v>
          </cell>
        </row>
        <row r="108310">
          <cell r="F108310" t="str">
            <v>maate.it</v>
          </cell>
          <cell r="G108310" t="str">
            <v>139757</v>
          </cell>
        </row>
        <row r="108311">
          <cell r="F108311" t="str">
            <v>mabel-tech.com</v>
          </cell>
          <cell r="G108311" t="str">
            <v>139758</v>
          </cell>
        </row>
        <row r="108312">
          <cell r="F108312" t="str">
            <v>mabel.ae</v>
          </cell>
          <cell r="G108312" t="str">
            <v>139759</v>
          </cell>
        </row>
        <row r="108313">
          <cell r="F108313" t="str">
            <v>mabl.com</v>
          </cell>
          <cell r="G108313" t="str">
            <v>139760</v>
          </cell>
        </row>
        <row r="108314">
          <cell r="F108314" t="str">
            <v>maceemo.com</v>
          </cell>
          <cell r="G108314" t="str">
            <v>139761</v>
          </cell>
        </row>
        <row r="108315">
          <cell r="F108315" t="str">
            <v>macflypro.com</v>
          </cell>
          <cell r="G108315" t="str">
            <v>139762</v>
          </cell>
        </row>
        <row r="108316">
          <cell r="F108316" t="str">
            <v>mach1studios.com</v>
          </cell>
          <cell r="G108316" t="str">
            <v>139763</v>
          </cell>
        </row>
        <row r="108317">
          <cell r="F108317" t="str">
            <v>machaao.com</v>
          </cell>
          <cell r="G108317" t="str">
            <v>139764</v>
          </cell>
        </row>
        <row r="108318">
          <cell r="F108318" t="str">
            <v>machetela.com</v>
          </cell>
          <cell r="G108318" t="str">
            <v>139765</v>
          </cell>
        </row>
        <row r="108319">
          <cell r="F108319" t="str">
            <v>machine.one</v>
          </cell>
          <cell r="G108319" t="str">
            <v>139766</v>
          </cell>
        </row>
        <row r="108320">
          <cell r="F108320" t="str">
            <v>machinehalo.com</v>
          </cell>
          <cell r="G108320" t="str">
            <v>139767</v>
          </cell>
        </row>
        <row r="108321">
          <cell r="F108321" t="str">
            <v>machinelauncher.com</v>
          </cell>
          <cell r="G108321" t="str">
            <v>139768</v>
          </cell>
        </row>
        <row r="108322">
          <cell r="F108322" t="str">
            <v>machinepowered.com</v>
          </cell>
          <cell r="G108322" t="str">
            <v>139769</v>
          </cell>
        </row>
        <row r="108323">
          <cell r="F108323" t="str">
            <v>machineshub.com</v>
          </cell>
          <cell r="G108323" t="str">
            <v>139770</v>
          </cell>
        </row>
        <row r="108324">
          <cell r="F108324" t="str">
            <v>machinesroom.org</v>
          </cell>
          <cell r="G108324" t="str">
            <v>139771</v>
          </cell>
        </row>
        <row r="108325">
          <cell r="F108325" t="str">
            <v>machinser.com</v>
          </cell>
          <cell r="G108325" t="str">
            <v>139772</v>
          </cell>
        </row>
        <row r="108326">
          <cell r="F108326" t="str">
            <v>machiq.com</v>
          </cell>
          <cell r="G108326" t="str">
            <v>139773</v>
          </cell>
        </row>
        <row r="108327">
          <cell r="F108327" t="str">
            <v>macpatchers.com.au</v>
          </cell>
          <cell r="G108327" t="str">
            <v>139774</v>
          </cell>
        </row>
        <row r="108328">
          <cell r="F108328" t="str">
            <v>macprocleaner.com</v>
          </cell>
          <cell r="G108328" t="str">
            <v>139775</v>
          </cell>
        </row>
        <row r="108329">
          <cell r="F108329" t="str">
            <v>macro-eyes.com</v>
          </cell>
          <cell r="G108329" t="str">
            <v>139776</v>
          </cell>
        </row>
        <row r="108330">
          <cell r="F108330" t="str">
            <v>macrobird.com</v>
          </cell>
          <cell r="G108330" t="str">
            <v>139777</v>
          </cell>
        </row>
        <row r="108331">
          <cell r="F108331" t="str">
            <v>macrofuelfood.com</v>
          </cell>
          <cell r="G108331" t="str">
            <v>139778</v>
          </cell>
        </row>
        <row r="108332">
          <cell r="F108332" t="str">
            <v>macrolab.co</v>
          </cell>
          <cell r="G108332" t="str">
            <v>139779</v>
          </cell>
        </row>
        <row r="108333">
          <cell r="F108333" t="str">
            <v>macrometron.com</v>
          </cell>
          <cell r="G108333" t="str">
            <v>139780</v>
          </cell>
        </row>
        <row r="108334">
          <cell r="F108334" t="str">
            <v>macslatch.com</v>
          </cell>
          <cell r="G108334" t="str">
            <v>139781</v>
          </cell>
        </row>
        <row r="108335">
          <cell r="F108335" t="str">
            <v>macunx.com</v>
          </cell>
          <cell r="G108335" t="str">
            <v>139782</v>
          </cell>
        </row>
        <row r="108336">
          <cell r="F108336" t="str">
            <v>macvar.co</v>
          </cell>
          <cell r="G108336" t="str">
            <v>139783</v>
          </cell>
        </row>
        <row r="108337">
          <cell r="F108337" t="str">
            <v>macvista.com</v>
          </cell>
          <cell r="G108337" t="str">
            <v>139784</v>
          </cell>
        </row>
        <row r="108338">
          <cell r="F108338" t="str">
            <v>maczin.com.au</v>
          </cell>
          <cell r="G108338" t="str">
            <v>139785</v>
          </cell>
        </row>
        <row r="108339">
          <cell r="F108339" t="str">
            <v>mad-daily.com</v>
          </cell>
          <cell r="G108339" t="str">
            <v>139786</v>
          </cell>
        </row>
        <row r="108340">
          <cell r="F108340" t="str">
            <v>madbarz.com</v>
          </cell>
          <cell r="G108340" t="str">
            <v>139787</v>
          </cell>
        </row>
        <row r="108341">
          <cell r="F108341" t="str">
            <v>maddevs.io</v>
          </cell>
          <cell r="G108341" t="str">
            <v>139788</v>
          </cell>
        </row>
        <row r="108342">
          <cell r="F108342" t="str">
            <v>made2b.com</v>
          </cell>
          <cell r="G108342" t="str">
            <v>139789</v>
          </cell>
        </row>
        <row r="108343">
          <cell r="F108343" t="str">
            <v>madebycodera.com</v>
          </cell>
          <cell r="G108343" t="str">
            <v>139790</v>
          </cell>
        </row>
        <row r="108344">
          <cell r="F108344" t="str">
            <v>madebylotus.com</v>
          </cell>
          <cell r="G108344" t="str">
            <v>139791</v>
          </cell>
        </row>
        <row r="108345">
          <cell r="F108345" t="str">
            <v>madebymirna.de</v>
          </cell>
          <cell r="G108345" t="str">
            <v>139792</v>
          </cell>
        </row>
        <row r="108346">
          <cell r="F108346" t="str">
            <v>madeforme.in</v>
          </cell>
          <cell r="G108346" t="str">
            <v>139793</v>
          </cell>
        </row>
        <row r="108347">
          <cell r="F108347" t="str">
            <v>madeinalpha.com</v>
          </cell>
          <cell r="G108347" t="str">
            <v>139794</v>
          </cell>
        </row>
        <row r="108348">
          <cell r="F108348" t="str">
            <v>madeinmystreet.com</v>
          </cell>
          <cell r="G108348" t="str">
            <v>139795</v>
          </cell>
        </row>
        <row r="108349">
          <cell r="F108349" t="str">
            <v>madeinnatural.com.br</v>
          </cell>
          <cell r="G108349" t="str">
            <v>139796</v>
          </cell>
        </row>
        <row r="108350">
          <cell r="F108350" t="str">
            <v>madeinsialkot.com</v>
          </cell>
          <cell r="G108350" t="str">
            <v>139797</v>
          </cell>
        </row>
        <row r="108351">
          <cell r="F108351" t="str">
            <v>madellonmarketing.com</v>
          </cell>
          <cell r="G108351" t="str">
            <v>139798</v>
          </cell>
        </row>
        <row r="108352">
          <cell r="F108352" t="str">
            <v>mademighty.co</v>
          </cell>
          <cell r="G108352" t="str">
            <v>139799</v>
          </cell>
        </row>
        <row r="108353">
          <cell r="F108353" t="str">
            <v>madeofair.com</v>
          </cell>
          <cell r="G108353" t="str">
            <v>139800</v>
          </cell>
        </row>
        <row r="108354">
          <cell r="F108354" t="str">
            <v>madeonmain.us</v>
          </cell>
          <cell r="G108354" t="str">
            <v>139801</v>
          </cell>
        </row>
        <row r="108355">
          <cell r="F108355" t="str">
            <v>madesquare.com</v>
          </cell>
          <cell r="G108355" t="str">
            <v>139802</v>
          </cell>
        </row>
        <row r="108356">
          <cell r="F108356" t="str">
            <v>madevivid.com</v>
          </cell>
          <cell r="G108356" t="str">
            <v>139803</v>
          </cell>
        </row>
        <row r="108357">
          <cell r="F108357" t="str">
            <v>madewithheight.com</v>
          </cell>
          <cell r="G108357" t="str">
            <v>139804</v>
          </cell>
        </row>
        <row r="108358">
          <cell r="F108358" t="str">
            <v>madhat.io</v>
          </cell>
          <cell r="G108358" t="str">
            <v>139805</v>
          </cell>
        </row>
        <row r="108359">
          <cell r="F108359" t="str">
            <v>madinks.ie</v>
          </cell>
          <cell r="G108359" t="str">
            <v>139806</v>
          </cell>
        </row>
        <row r="108360">
          <cell r="F108360" t="str">
            <v>madison-marketing.com</v>
          </cell>
          <cell r="G108360" t="str">
            <v>139807</v>
          </cell>
        </row>
        <row r="108361">
          <cell r="F108361" t="str">
            <v>madisonmobilenotary.com</v>
          </cell>
          <cell r="G108361" t="str">
            <v>139808</v>
          </cell>
        </row>
        <row r="108362">
          <cell r="F108362" t="str">
            <v>madisontomarket.com</v>
          </cell>
          <cell r="G108362" t="str">
            <v>139809</v>
          </cell>
        </row>
        <row r="108363">
          <cell r="F108363" t="str">
            <v>madlipz.com</v>
          </cell>
          <cell r="G108363" t="str">
            <v>139810</v>
          </cell>
        </row>
        <row r="108364">
          <cell r="F108364" t="str">
            <v>madocworldcare.com</v>
          </cell>
          <cell r="G108364" t="str">
            <v>139811</v>
          </cell>
        </row>
        <row r="108365">
          <cell r="F108365" t="str">
            <v>madorra.com</v>
          </cell>
          <cell r="G108365" t="str">
            <v>139812</v>
          </cell>
        </row>
        <row r="108366">
          <cell r="F108366" t="str">
            <v>madpiggy.com</v>
          </cell>
          <cell r="G108366" t="str">
            <v>139813</v>
          </cell>
        </row>
        <row r="108367">
          <cell r="F108367" t="str">
            <v>madrasa.ca</v>
          </cell>
          <cell r="G108367" t="str">
            <v>139814</v>
          </cell>
        </row>
        <row r="108368">
          <cell r="F108368" t="str">
            <v>madslug.com</v>
          </cell>
          <cell r="G108368" t="str">
            <v>139815</v>
          </cell>
        </row>
        <row r="108369">
          <cell r="F108369" t="str">
            <v>madsoflongisland.com</v>
          </cell>
          <cell r="G108369" t="str">
            <v>139816</v>
          </cell>
        </row>
        <row r="108370">
          <cell r="F108370" t="str">
            <v>madvrstudio.com</v>
          </cell>
          <cell r="G108370" t="str">
            <v>139817</v>
          </cell>
        </row>
        <row r="108371">
          <cell r="F108371" t="str">
            <v>maecenas.co</v>
          </cell>
          <cell r="G108371" t="str">
            <v>139818</v>
          </cell>
        </row>
        <row r="108372">
          <cell r="F108372" t="str">
            <v>maekan.com</v>
          </cell>
          <cell r="G108372" t="str">
            <v>139819</v>
          </cell>
        </row>
        <row r="108373">
          <cell r="F108373" t="str">
            <v>maenner-pullover.de</v>
          </cell>
          <cell r="G108373" t="str">
            <v>139820</v>
          </cell>
        </row>
        <row r="108374">
          <cell r="F108374" t="str">
            <v>maestrotech.in</v>
          </cell>
          <cell r="G108374" t="str">
            <v>139821</v>
          </cell>
        </row>
        <row r="108375">
          <cell r="F108375" t="str">
            <v>mafeeshee.com</v>
          </cell>
          <cell r="G108375" t="str">
            <v>139822</v>
          </cell>
        </row>
        <row r="108376">
          <cell r="F108376" t="str">
            <v>mafpartners.com</v>
          </cell>
          <cell r="G108376" t="str">
            <v>139823</v>
          </cell>
        </row>
        <row r="108377">
          <cell r="F108377" t="str">
            <v>mag92.com</v>
          </cell>
          <cell r="G108377" t="str">
            <v>139824</v>
          </cell>
        </row>
        <row r="108378">
          <cell r="F108378" t="str">
            <v>magaza.me</v>
          </cell>
          <cell r="G108378" t="str">
            <v>139825</v>
          </cell>
        </row>
        <row r="108379">
          <cell r="F108379" t="str">
            <v>magazine.live</v>
          </cell>
          <cell r="G108379" t="str">
            <v>139826</v>
          </cell>
        </row>
        <row r="108380">
          <cell r="F108380" t="str">
            <v>magazinefeminina.com</v>
          </cell>
          <cell r="G108380" t="str">
            <v>139827</v>
          </cell>
        </row>
        <row r="108381">
          <cell r="F108381" t="str">
            <v>magdeleine.co</v>
          </cell>
          <cell r="G108381" t="str">
            <v>139828</v>
          </cell>
        </row>
        <row r="108382">
          <cell r="F108382" t="str">
            <v>magdiprivatetours.com</v>
          </cell>
          <cell r="G108382" t="str">
            <v>139829</v>
          </cell>
        </row>
        <row r="108383">
          <cell r="F108383" t="str">
            <v>mage.town</v>
          </cell>
          <cell r="G108383" t="str">
            <v>139830</v>
          </cell>
        </row>
        <row r="108384">
          <cell r="F108384" t="str">
            <v>magechoice.com</v>
          </cell>
          <cell r="G108384" t="str">
            <v>139831</v>
          </cell>
        </row>
        <row r="108385">
          <cell r="F108385" t="str">
            <v>magecloud.net</v>
          </cell>
          <cell r="G108385" t="str">
            <v>139832</v>
          </cell>
        </row>
        <row r="108386">
          <cell r="F108386" t="str">
            <v>magecomp.com</v>
          </cell>
          <cell r="G108386" t="str">
            <v>139833</v>
          </cell>
        </row>
        <row r="108387">
          <cell r="F108387" t="str">
            <v>magecore.com</v>
          </cell>
          <cell r="G108387" t="str">
            <v>139834</v>
          </cell>
        </row>
        <row r="108388">
          <cell r="F108388" t="str">
            <v>magecredit.com</v>
          </cell>
          <cell r="G108388" t="str">
            <v>139835</v>
          </cell>
        </row>
        <row r="108389">
          <cell r="F108389" t="str">
            <v>magehit.com</v>
          </cell>
          <cell r="G108389" t="str">
            <v>139836</v>
          </cell>
        </row>
        <row r="108390">
          <cell r="F108390" t="str">
            <v>magekart.com</v>
          </cell>
          <cell r="G108390" t="str">
            <v>139837</v>
          </cell>
        </row>
        <row r="108391">
          <cell r="F108391" t="str">
            <v>magelloapp.pl</v>
          </cell>
          <cell r="G108391" t="str">
            <v>139838</v>
          </cell>
        </row>
        <row r="108392">
          <cell r="F108392" t="str">
            <v>magemail.co</v>
          </cell>
          <cell r="G108392" t="str">
            <v>139839</v>
          </cell>
        </row>
        <row r="108393">
          <cell r="F108393" t="str">
            <v>magenta.io</v>
          </cell>
          <cell r="G108393" t="str">
            <v>139840</v>
          </cell>
        </row>
        <row r="108394">
          <cell r="F108394" t="str">
            <v>magentocommerce.com.sg</v>
          </cell>
          <cell r="G108394" t="str">
            <v>139841</v>
          </cell>
        </row>
        <row r="108395">
          <cell r="F108395" t="str">
            <v>magentoexplorer.com</v>
          </cell>
          <cell r="G108395" t="str">
            <v>139842</v>
          </cell>
        </row>
        <row r="108396">
          <cell r="F108396" t="str">
            <v>magentomobileshop.com</v>
          </cell>
          <cell r="G108396" t="str">
            <v>139843</v>
          </cell>
        </row>
        <row r="108397">
          <cell r="F108397" t="str">
            <v>magentoprogrammers.in</v>
          </cell>
          <cell r="G108397" t="str">
            <v>139844</v>
          </cell>
        </row>
        <row r="108398">
          <cell r="F108398" t="str">
            <v>magentous.com</v>
          </cell>
          <cell r="G108398" t="str">
            <v>139845</v>
          </cell>
        </row>
        <row r="108399">
          <cell r="F108399" t="str">
            <v>mageplaza.com</v>
          </cell>
          <cell r="G108399" t="str">
            <v>139846</v>
          </cell>
        </row>
        <row r="108400">
          <cell r="F108400" t="str">
            <v>mageplaza.wordpress.com</v>
          </cell>
          <cell r="G108400" t="str">
            <v>139847</v>
          </cell>
        </row>
        <row r="108401">
          <cell r="F108401" t="str">
            <v>magepoint.com</v>
          </cell>
          <cell r="G108401" t="str">
            <v>139848</v>
          </cell>
        </row>
        <row r="108402">
          <cell r="F108402" t="str">
            <v>magery-themes.com</v>
          </cell>
          <cell r="G108402" t="str">
            <v>139849</v>
          </cell>
        </row>
        <row r="108403">
          <cell r="F108403" t="str">
            <v>magesales.com</v>
          </cell>
          <cell r="G108403" t="str">
            <v>139850</v>
          </cell>
        </row>
        <row r="108404">
          <cell r="F108404" t="str">
            <v>maggcom.com</v>
          </cell>
          <cell r="G108404" t="str">
            <v>139851</v>
          </cell>
        </row>
        <row r="108405">
          <cell r="F108405" t="str">
            <v>maggielouiseconfections.com</v>
          </cell>
          <cell r="G108405" t="str">
            <v>139852</v>
          </cell>
        </row>
        <row r="108406">
          <cell r="F108406" t="str">
            <v>magically.io</v>
          </cell>
          <cell r="G108406" t="str">
            <v>139853</v>
          </cell>
        </row>
        <row r="108407">
          <cell r="F108407" t="str">
            <v>magicinbits.com</v>
          </cell>
          <cell r="G108407" t="str">
            <v>139854</v>
          </cell>
        </row>
        <row r="108408">
          <cell r="F108408" t="str">
            <v>magiclinks.org</v>
          </cell>
          <cell r="G108408" t="str">
            <v>139855</v>
          </cell>
        </row>
        <row r="108409">
          <cell r="F108409" t="str">
            <v>magicrooms.in</v>
          </cell>
          <cell r="G108409" t="str">
            <v>139856</v>
          </cell>
        </row>
        <row r="108410">
          <cell r="F108410" t="str">
            <v>magicsewa.in</v>
          </cell>
          <cell r="G108410" t="str">
            <v>139857</v>
          </cell>
        </row>
        <row r="108411">
          <cell r="F108411" t="str">
            <v>magictags.com</v>
          </cell>
          <cell r="G108411" t="str">
            <v>139858</v>
          </cell>
        </row>
        <row r="108412">
          <cell r="F108412" t="str">
            <v>magictests.com</v>
          </cell>
          <cell r="G108412" t="str">
            <v>139859</v>
          </cell>
        </row>
        <row r="108413">
          <cell r="F108413" t="str">
            <v>magictiger.com</v>
          </cell>
          <cell r="G108413" t="str">
            <v>139860</v>
          </cell>
        </row>
        <row r="108414">
          <cell r="F108414" t="str">
            <v>magicvibes.co</v>
          </cell>
          <cell r="G108414" t="str">
            <v>139861</v>
          </cell>
        </row>
        <row r="108415">
          <cell r="F108415" t="str">
            <v>magicwordeditingco.com</v>
          </cell>
          <cell r="G108415" t="str">
            <v>139862</v>
          </cell>
        </row>
        <row r="108416">
          <cell r="F108416" t="str">
            <v>magikbazaar.com</v>
          </cell>
          <cell r="G108416" t="str">
            <v>139863</v>
          </cell>
        </row>
        <row r="108417">
          <cell r="F108417" t="str">
            <v>magikbee.com</v>
          </cell>
          <cell r="G108417" t="str">
            <v>139864</v>
          </cell>
        </row>
        <row r="108418">
          <cell r="F108418" t="str">
            <v>magillaloans.com</v>
          </cell>
          <cell r="G108418" t="str">
            <v>139865</v>
          </cell>
        </row>
        <row r="108419">
          <cell r="F108419" t="str">
            <v>magious.de</v>
          </cell>
          <cell r="G108419" t="str">
            <v>139866</v>
          </cell>
        </row>
        <row r="108420">
          <cell r="F108420" t="str">
            <v>magision.com</v>
          </cell>
          <cell r="G108420" t="str">
            <v>139867</v>
          </cell>
        </row>
        <row r="108421">
          <cell r="F108421" t="str">
            <v>magistral.io</v>
          </cell>
          <cell r="G108421" t="str">
            <v>139868</v>
          </cell>
        </row>
        <row r="108422">
          <cell r="F108422" t="str">
            <v>magitt.com</v>
          </cell>
          <cell r="G108422" t="str">
            <v>139869</v>
          </cell>
        </row>
        <row r="108423">
          <cell r="F108423" t="str">
            <v>maglev.com.tr</v>
          </cell>
          <cell r="G108423" t="str">
            <v>139870</v>
          </cell>
        </row>
        <row r="108424">
          <cell r="F108424" t="str">
            <v>magloft.com</v>
          </cell>
          <cell r="G108424" t="str">
            <v>139871</v>
          </cell>
        </row>
        <row r="108425">
          <cell r="F108425" t="str">
            <v>magmalabs.io</v>
          </cell>
          <cell r="G108425" t="str">
            <v>139872</v>
          </cell>
        </row>
        <row r="108426">
          <cell r="F108426" t="str">
            <v>magnacode.co.in</v>
          </cell>
          <cell r="G108426" t="str">
            <v>139873</v>
          </cell>
        </row>
        <row r="108427">
          <cell r="F108427" t="str">
            <v>magnacumlaude.co</v>
          </cell>
          <cell r="G108427" t="str">
            <v>139874</v>
          </cell>
        </row>
        <row r="108428">
          <cell r="F108428" t="str">
            <v>magnafi.com</v>
          </cell>
          <cell r="G108428" t="str">
            <v>139875</v>
          </cell>
        </row>
        <row r="108429">
          <cell r="F108429" t="str">
            <v>magnarapp.com</v>
          </cell>
          <cell r="G108429" t="str">
            <v>139876</v>
          </cell>
        </row>
        <row r="108430">
          <cell r="F108430" t="str">
            <v>magnasci.com</v>
          </cell>
          <cell r="G108430" t="str">
            <v>139877</v>
          </cell>
        </row>
        <row r="108431">
          <cell r="F108431" t="str">
            <v>magnateworldwide.com</v>
          </cell>
          <cell r="G108431" t="str">
            <v>139878</v>
          </cell>
        </row>
        <row r="108432">
          <cell r="F108432" t="str">
            <v>magnave.com</v>
          </cell>
          <cell r="G108432" t="str">
            <v>139879</v>
          </cell>
        </row>
        <row r="108433">
          <cell r="F108433" t="str">
            <v>magnax.com</v>
          </cell>
          <cell r="G108433" t="str">
            <v>139880</v>
          </cell>
        </row>
        <row r="108434">
          <cell r="F108434" t="str">
            <v>magnebotix.com</v>
          </cell>
          <cell r="G108434" t="str">
            <v>139881</v>
          </cell>
        </row>
        <row r="108435">
          <cell r="F108435" t="str">
            <v>magnes.ch</v>
          </cell>
          <cell r="G108435" t="str">
            <v>139882</v>
          </cell>
        </row>
        <row r="108436">
          <cell r="F108436" t="str">
            <v>magnetadservices.com</v>
          </cell>
          <cell r="G108436" t="str">
            <v>139883</v>
          </cell>
        </row>
        <row r="108437">
          <cell r="F108437" t="str">
            <v>magnifymoney.com</v>
          </cell>
          <cell r="G108437" t="str">
            <v>139884</v>
          </cell>
        </row>
        <row r="108438">
          <cell r="F108438" t="str">
            <v>magnious.com</v>
          </cell>
          <cell r="G108438" t="str">
            <v>139885</v>
          </cell>
        </row>
        <row r="108439">
          <cell r="F108439" t="str">
            <v>magnitt.com</v>
          </cell>
          <cell r="G108439" t="str">
            <v>139886</v>
          </cell>
        </row>
        <row r="108440">
          <cell r="F108440" t="str">
            <v>magnitudespace.com</v>
          </cell>
          <cell r="G108440" t="str">
            <v>139887</v>
          </cell>
        </row>
        <row r="108441">
          <cell r="F108441" t="str">
            <v>magniv.co</v>
          </cell>
          <cell r="G108441" t="str">
            <v>139888</v>
          </cell>
        </row>
        <row r="108442">
          <cell r="F108442" t="str">
            <v>magnolialanefinancialadvisors.com</v>
          </cell>
          <cell r="G108442" t="str">
            <v>139889</v>
          </cell>
        </row>
        <row r="108443">
          <cell r="F108443" t="str">
            <v>magnus7.com</v>
          </cell>
          <cell r="G108443" t="str">
            <v>139890</v>
          </cell>
        </row>
        <row r="108444">
          <cell r="F108444" t="str">
            <v>magnusideas.com</v>
          </cell>
          <cell r="G108444" t="str">
            <v>139891</v>
          </cell>
        </row>
        <row r="108445">
          <cell r="F108445" t="str">
            <v>magothyinteractive.com</v>
          </cell>
          <cell r="G108445" t="str">
            <v>139892</v>
          </cell>
        </row>
        <row r="108446">
          <cell r="F108446" t="str">
            <v>maguss.org</v>
          </cell>
          <cell r="G108446" t="str">
            <v>139893</v>
          </cell>
        </row>
        <row r="108447">
          <cell r="F108447" t="str">
            <v>mahaketa.co.il</v>
          </cell>
          <cell r="G108447" t="str">
            <v>139894</v>
          </cell>
        </row>
        <row r="108448">
          <cell r="F108448" t="str">
            <v>mahera-education.com</v>
          </cell>
          <cell r="G108448" t="str">
            <v>139895</v>
          </cell>
        </row>
        <row r="108449">
          <cell r="F108449" t="str">
            <v>mahishop.com</v>
          </cell>
          <cell r="G108449" t="str">
            <v>139896</v>
          </cell>
        </row>
        <row r="108450">
          <cell r="F108450" t="str">
            <v>mahj.net</v>
          </cell>
          <cell r="G108450" t="str">
            <v>139897</v>
          </cell>
        </row>
        <row r="108451">
          <cell r="F108451" t="str">
            <v>mahonefirm.com</v>
          </cell>
          <cell r="G108451" t="str">
            <v>139898</v>
          </cell>
        </row>
        <row r="108452">
          <cell r="F108452" t="str">
            <v>mahtay.co.uk</v>
          </cell>
          <cell r="G108452" t="str">
            <v>139899</v>
          </cell>
        </row>
        <row r="108453">
          <cell r="F108453" t="str">
            <v>maia.ai</v>
          </cell>
          <cell r="G108453" t="str">
            <v>139900</v>
          </cell>
        </row>
        <row r="108454">
          <cell r="F108454" t="str">
            <v>maiaki.com</v>
          </cell>
          <cell r="G108454" t="str">
            <v>139901</v>
          </cell>
        </row>
        <row r="108455">
          <cell r="F108455" t="str">
            <v>maid2match.com.au</v>
          </cell>
          <cell r="G108455" t="str">
            <v>139902</v>
          </cell>
        </row>
        <row r="108456">
          <cell r="F108456" t="str">
            <v>maidenphilly.com</v>
          </cell>
          <cell r="G108456" t="str">
            <v>139903</v>
          </cell>
        </row>
        <row r="108457">
          <cell r="F108457" t="str">
            <v>maidinamarillo.com</v>
          </cell>
          <cell r="G108457" t="str">
            <v>139904</v>
          </cell>
        </row>
        <row r="108458">
          <cell r="F108458" t="str">
            <v>maidinmidland.com</v>
          </cell>
          <cell r="G108458" t="str">
            <v>139905</v>
          </cell>
        </row>
        <row r="108459">
          <cell r="F108459" t="str">
            <v>maidminions.com</v>
          </cell>
          <cell r="G108459" t="str">
            <v>139906</v>
          </cell>
        </row>
        <row r="108460">
          <cell r="F108460" t="str">
            <v>maidserviceinorangecountyca.com</v>
          </cell>
          <cell r="G108460" t="str">
            <v>139907</v>
          </cell>
        </row>
        <row r="108461">
          <cell r="F108461" t="str">
            <v>maifoundation.org.au</v>
          </cell>
          <cell r="G108461" t="str">
            <v>139908</v>
          </cell>
        </row>
        <row r="108462">
          <cell r="F108462" t="str">
            <v>maijinchina.com</v>
          </cell>
          <cell r="G108462" t="str">
            <v>139909</v>
          </cell>
        </row>
        <row r="108463">
          <cell r="F108463" t="str">
            <v>mailbakup.com</v>
          </cell>
          <cell r="G108463" t="str">
            <v>139910</v>
          </cell>
        </row>
        <row r="108464">
          <cell r="F108464" t="str">
            <v>mailber.com</v>
          </cell>
          <cell r="G108464" t="str">
            <v>139911</v>
          </cell>
        </row>
        <row r="108465">
          <cell r="F108465" t="str">
            <v>mailblast.io</v>
          </cell>
          <cell r="G108465" t="str">
            <v>139912</v>
          </cell>
        </row>
        <row r="108466">
          <cell r="F108466" t="str">
            <v>mailcone.com</v>
          </cell>
          <cell r="G108466" t="str">
            <v>139913</v>
          </cell>
        </row>
        <row r="108467">
          <cell r="F108467" t="str">
            <v>mailcube.com</v>
          </cell>
          <cell r="G108467" t="str">
            <v>139914</v>
          </cell>
        </row>
        <row r="108468">
          <cell r="F108468" t="str">
            <v>maildoodler.com</v>
          </cell>
          <cell r="G108468" t="str">
            <v>139915</v>
          </cell>
        </row>
        <row r="108469">
          <cell r="F108469" t="str">
            <v>maileden.com</v>
          </cell>
          <cell r="G108469" t="str">
            <v>139916</v>
          </cell>
        </row>
        <row r="108470">
          <cell r="F108470" t="str">
            <v>mailfixer.com</v>
          </cell>
          <cell r="G108470" t="str">
            <v>139917</v>
          </cell>
        </row>
        <row r="108471">
          <cell r="F108471" t="str">
            <v>mailfloss.com</v>
          </cell>
          <cell r="G108471" t="str">
            <v>139918</v>
          </cell>
        </row>
        <row r="108472">
          <cell r="F108472" t="str">
            <v>mailmyprescriptions.com</v>
          </cell>
          <cell r="G108472" t="str">
            <v>139919</v>
          </cell>
        </row>
        <row r="108473">
          <cell r="F108473" t="str">
            <v>mailsdaddy.com</v>
          </cell>
          <cell r="G108473" t="str">
            <v>139920</v>
          </cell>
        </row>
        <row r="108474">
          <cell r="F108474" t="str">
            <v>mailvare.com</v>
          </cell>
          <cell r="G108474" t="str">
            <v>139921</v>
          </cell>
        </row>
        <row r="108475">
          <cell r="F108475" t="str">
            <v>mailytics.io</v>
          </cell>
          <cell r="G108475" t="str">
            <v>139922</v>
          </cell>
        </row>
        <row r="108476">
          <cell r="F108476" t="str">
            <v>mailzak.com</v>
          </cell>
          <cell r="G108476" t="str">
            <v>139923</v>
          </cell>
        </row>
        <row r="108477">
          <cell r="F108477" t="str">
            <v>mailzinger.com</v>
          </cell>
          <cell r="G108477" t="str">
            <v>139924</v>
          </cell>
        </row>
        <row r="108478">
          <cell r="F108478" t="str">
            <v>mainandpartners.com</v>
          </cell>
          <cell r="G108478" t="str">
            <v>139925</v>
          </cell>
        </row>
        <row r="108479">
          <cell r="F108479" t="str">
            <v>mainbase.co</v>
          </cell>
          <cell r="G108479" t="str">
            <v>139926</v>
          </cell>
        </row>
        <row r="108480">
          <cell r="F108480" t="str">
            <v>maindomino99.com</v>
          </cell>
          <cell r="G108480" t="str">
            <v>139927</v>
          </cell>
        </row>
        <row r="108481">
          <cell r="F108481" t="str">
            <v>maine.wish.org</v>
          </cell>
          <cell r="G108481" t="str">
            <v>139928</v>
          </cell>
        </row>
        <row r="108482">
          <cell r="F108482" t="str">
            <v>mainiot.fi</v>
          </cell>
          <cell r="G108482" t="str">
            <v>139929</v>
          </cell>
        </row>
        <row r="108483">
          <cell r="F108483" t="str">
            <v>mainmetrics.com</v>
          </cell>
          <cell r="G108483" t="str">
            <v>139930</v>
          </cell>
        </row>
        <row r="108484">
          <cell r="F108484" t="str">
            <v>mainpeople.com</v>
          </cell>
          <cell r="G108484" t="str">
            <v>139931</v>
          </cell>
        </row>
        <row r="108485">
          <cell r="F108485" t="str">
            <v>mainstre.am</v>
          </cell>
          <cell r="G108485" t="str">
            <v>139932</v>
          </cell>
        </row>
        <row r="108486">
          <cell r="F108486" t="str">
            <v>mainstreetcreative.ca</v>
          </cell>
          <cell r="G108486" t="str">
            <v>139933</v>
          </cell>
        </row>
        <row r="108487">
          <cell r="F108487" t="str">
            <v>mainstreetexchange.com</v>
          </cell>
          <cell r="G108487" t="str">
            <v>139934</v>
          </cell>
        </row>
        <row r="108488">
          <cell r="F108488" t="str">
            <v>mainstreetplatform.com</v>
          </cell>
          <cell r="G108488" t="str">
            <v>139935</v>
          </cell>
        </row>
        <row r="108489">
          <cell r="F108489" t="str">
            <v>maintenancehouse.com</v>
          </cell>
          <cell r="G108489" t="str">
            <v>139936</v>
          </cell>
        </row>
        <row r="108490">
          <cell r="F108490" t="str">
            <v>maisonmaillot.com</v>
          </cell>
          <cell r="G108490" t="str">
            <v>139937</v>
          </cell>
        </row>
        <row r="108491">
          <cell r="F108491" t="str">
            <v>maizeapp.com</v>
          </cell>
          <cell r="G108491" t="str">
            <v>139938</v>
          </cell>
        </row>
        <row r="108492">
          <cell r="F108492" t="str">
            <v>majestic-technologies.com</v>
          </cell>
          <cell r="G108492" t="str">
            <v>139939</v>
          </cell>
        </row>
        <row r="108493">
          <cell r="F108493" t="str">
            <v>majesticdata.com</v>
          </cell>
          <cell r="G108493" t="str">
            <v>139940</v>
          </cell>
        </row>
        <row r="108494">
          <cell r="F108494" t="str">
            <v>majesticfloorings.com</v>
          </cell>
          <cell r="G108494" t="str">
            <v>139941</v>
          </cell>
        </row>
        <row r="108495">
          <cell r="F108495" t="str">
            <v>majiaxiangym.com</v>
          </cell>
          <cell r="G108495" t="str">
            <v>139942</v>
          </cell>
        </row>
        <row r="108496">
          <cell r="F108496" t="str">
            <v>majorcorp.com.gn</v>
          </cell>
          <cell r="G108496" t="str">
            <v>139943</v>
          </cell>
        </row>
        <row r="108497">
          <cell r="F108497" t="str">
            <v>majordog.com.br</v>
          </cell>
          <cell r="G108497" t="str">
            <v>139944</v>
          </cell>
        </row>
        <row r="108498">
          <cell r="F108498" t="str">
            <v>makadu.net</v>
          </cell>
          <cell r="G108498" t="str">
            <v>139945</v>
          </cell>
        </row>
        <row r="108499">
          <cell r="F108499" t="str">
            <v>makake.co</v>
          </cell>
          <cell r="G108499" t="str">
            <v>139946</v>
          </cell>
        </row>
        <row r="108500">
          <cell r="F108500" t="str">
            <v>makamatch.com</v>
          </cell>
          <cell r="G108500" t="str">
            <v>139947</v>
          </cell>
        </row>
        <row r="108501">
          <cell r="F108501" t="str">
            <v>makananas.com</v>
          </cell>
          <cell r="G108501" t="str">
            <v>139948</v>
          </cell>
        </row>
        <row r="108502">
          <cell r="F108502" t="str">
            <v>makcaon.com</v>
          </cell>
          <cell r="G108502" t="str">
            <v>139949</v>
          </cell>
        </row>
        <row r="108503">
          <cell r="F108503" t="str">
            <v>makchahal.com</v>
          </cell>
          <cell r="G108503" t="str">
            <v>139950</v>
          </cell>
        </row>
        <row r="108504">
          <cell r="F108504" t="str">
            <v>make-my-day.in</v>
          </cell>
          <cell r="G108504" t="str">
            <v>139951</v>
          </cell>
        </row>
        <row r="108505">
          <cell r="F108505" t="str">
            <v>make.toys</v>
          </cell>
          <cell r="G108505" t="str">
            <v>139952</v>
          </cell>
        </row>
        <row r="108506">
          <cell r="F108506" t="str">
            <v>makebeautybetter.com</v>
          </cell>
          <cell r="G108506" t="str">
            <v>139953</v>
          </cell>
        </row>
        <row r="108507">
          <cell r="F108507" t="str">
            <v>makeblog.org</v>
          </cell>
          <cell r="G108507" t="str">
            <v>139954</v>
          </cell>
        </row>
        <row r="108508">
          <cell r="F108508" t="str">
            <v>makebullshit.com</v>
          </cell>
          <cell r="G108508" t="str">
            <v>139955</v>
          </cell>
        </row>
        <row r="108509">
          <cell r="F108509" t="str">
            <v>makecreate.co</v>
          </cell>
          <cell r="G108509" t="str">
            <v>139956</v>
          </cell>
        </row>
        <row r="108510">
          <cell r="F108510" t="str">
            <v>makefastworkshop.com</v>
          </cell>
          <cell r="G108510" t="str">
            <v>139957</v>
          </cell>
        </row>
        <row r="108511">
          <cell r="F108511" t="str">
            <v>makeidea.io</v>
          </cell>
          <cell r="G108511" t="str">
            <v>139958</v>
          </cell>
        </row>
        <row r="108512">
          <cell r="F108512" t="str">
            <v>makeitengland.com</v>
          </cell>
          <cell r="G108512" t="str">
            <v>139959</v>
          </cell>
        </row>
        <row r="108513">
          <cell r="F108513" t="str">
            <v>makeitgleem.com</v>
          </cell>
          <cell r="G108513" t="str">
            <v>139960</v>
          </cell>
        </row>
        <row r="108514">
          <cell r="F108514" t="str">
            <v>makeitpro.ch</v>
          </cell>
          <cell r="G108514" t="str">
            <v>139961</v>
          </cell>
        </row>
        <row r="108515">
          <cell r="F108515" t="str">
            <v>makeitrainseo.com</v>
          </cell>
          <cell r="G108515" t="str">
            <v>139962</v>
          </cell>
        </row>
        <row r="108516">
          <cell r="F108516" t="str">
            <v>makeitsnappi.com</v>
          </cell>
          <cell r="G108516" t="str">
            <v>139963</v>
          </cell>
        </row>
        <row r="108517">
          <cell r="F108517" t="str">
            <v>makeitstick.io</v>
          </cell>
          <cell r="G108517" t="str">
            <v>139964</v>
          </cell>
        </row>
        <row r="108518">
          <cell r="F108518" t="str">
            <v>makeittravel.com</v>
          </cell>
          <cell r="G108518" t="str">
            <v>139965</v>
          </cell>
        </row>
        <row r="108519">
          <cell r="F108519" t="str">
            <v>makeitwithcode.com</v>
          </cell>
          <cell r="G108519" t="str">
            <v>139966</v>
          </cell>
        </row>
        <row r="108520">
          <cell r="F108520" t="str">
            <v>makelight.com</v>
          </cell>
          <cell r="G108520" t="str">
            <v>139967</v>
          </cell>
        </row>
        <row r="108521">
          <cell r="F108521" t="str">
            <v>makemove.se</v>
          </cell>
          <cell r="G108521" t="str">
            <v>139968</v>
          </cell>
        </row>
        <row r="108522">
          <cell r="F108522" t="str">
            <v>makemy3dprints.com</v>
          </cell>
          <cell r="G108522" t="str">
            <v>139969</v>
          </cell>
        </row>
        <row r="108523">
          <cell r="F108523" t="str">
            <v>makemyassignments.com</v>
          </cell>
          <cell r="G108523" t="str">
            <v>139970</v>
          </cell>
        </row>
        <row r="108524">
          <cell r="F108524" t="str">
            <v>makemycab.in</v>
          </cell>
          <cell r="G108524" t="str">
            <v>139971</v>
          </cell>
        </row>
        <row r="108525">
          <cell r="F108525" t="str">
            <v>makemycasa.com</v>
          </cell>
          <cell r="G108525" t="str">
            <v>139972</v>
          </cell>
        </row>
        <row r="108526">
          <cell r="F108526" t="str">
            <v>makemyorders.com</v>
          </cell>
          <cell r="G108526" t="str">
            <v>139973</v>
          </cell>
        </row>
        <row r="108527">
          <cell r="F108527" t="str">
            <v>makeoverbody.com</v>
          </cell>
          <cell r="G108527" t="str">
            <v>139974</v>
          </cell>
        </row>
        <row r="108528">
          <cell r="F108528" t="str">
            <v>makerbased.com</v>
          </cell>
          <cell r="G108528" t="str">
            <v>139975</v>
          </cell>
        </row>
        <row r="108529">
          <cell r="F108529" t="str">
            <v>makerbay.org</v>
          </cell>
          <cell r="G108529" t="str">
            <v>139976</v>
          </cell>
        </row>
        <row r="108530">
          <cell r="F108530" t="str">
            <v>makerbook.net</v>
          </cell>
          <cell r="G108530" t="str">
            <v>139977</v>
          </cell>
        </row>
        <row r="108531">
          <cell r="F108531" t="str">
            <v>makerbrands.com</v>
          </cell>
          <cell r="G108531" t="str">
            <v>139978</v>
          </cell>
        </row>
        <row r="108532">
          <cell r="F108532" t="str">
            <v>makercase.io</v>
          </cell>
          <cell r="G108532" t="str">
            <v>139979</v>
          </cell>
        </row>
        <row r="108533">
          <cell r="F108533" t="str">
            <v>makeree.com</v>
          </cell>
          <cell r="G108533" t="str">
            <v>139980</v>
          </cell>
        </row>
        <row r="108534">
          <cell r="F108534" t="str">
            <v>makerelay.com</v>
          </cell>
          <cell r="G108534" t="str">
            <v>139981</v>
          </cell>
        </row>
        <row r="108535">
          <cell r="F108535" t="str">
            <v>makerr.tv</v>
          </cell>
          <cell r="G108535" t="str">
            <v>139982</v>
          </cell>
        </row>
        <row r="108536">
          <cell r="F108536" t="str">
            <v>makersempire.com</v>
          </cell>
          <cell r="G108536" t="str">
            <v>139983</v>
          </cell>
        </row>
        <row r="108537">
          <cell r="F108537" t="str">
            <v>makerspace.com</v>
          </cell>
          <cell r="G108537" t="str">
            <v>139984</v>
          </cell>
        </row>
        <row r="108538">
          <cell r="F108538" t="str">
            <v>makerstour.com</v>
          </cell>
          <cell r="G108538" t="str">
            <v>139985</v>
          </cell>
        </row>
        <row r="108539">
          <cell r="F108539" t="str">
            <v>makerthings.me</v>
          </cell>
          <cell r="G108539" t="str">
            <v>139986</v>
          </cell>
        </row>
        <row r="108540">
          <cell r="F108540" t="str">
            <v>makerthreads.com</v>
          </cell>
          <cell r="G108540" t="str">
            <v>139987</v>
          </cell>
        </row>
        <row r="108541">
          <cell r="F108541" t="str">
            <v>makerwharf.cc</v>
          </cell>
          <cell r="G108541" t="str">
            <v>139988</v>
          </cell>
        </row>
        <row r="108542">
          <cell r="F108542" t="str">
            <v>makerx.io</v>
          </cell>
          <cell r="G108542" t="str">
            <v>139989</v>
          </cell>
        </row>
        <row r="108543">
          <cell r="F108543" t="str">
            <v>makery.in</v>
          </cell>
          <cell r="G108543" t="str">
            <v>139990</v>
          </cell>
        </row>
        <row r="108544">
          <cell r="F108544" t="str">
            <v>makery.info</v>
          </cell>
          <cell r="G108544" t="str">
            <v>139991</v>
          </cell>
        </row>
        <row r="108545">
          <cell r="F108545" t="str">
            <v>makescienceeasy.com</v>
          </cell>
          <cell r="G108545" t="str">
            <v>139992</v>
          </cell>
        </row>
        <row r="108546">
          <cell r="F108546" t="str">
            <v>makesto.com</v>
          </cell>
          <cell r="G108546" t="str">
            <v>139993</v>
          </cell>
        </row>
        <row r="108547">
          <cell r="F108547" t="str">
            <v>maketag.com</v>
          </cell>
          <cell r="G108547" t="str">
            <v>139994</v>
          </cell>
        </row>
        <row r="108548">
          <cell r="F108548" t="str">
            <v>makethatapp.com</v>
          </cell>
          <cell r="G108548" t="str">
            <v>139995</v>
          </cell>
        </row>
        <row r="108549">
          <cell r="F108549" t="str">
            <v>makethelink.fm</v>
          </cell>
          <cell r="G108549" t="str">
            <v>139996</v>
          </cell>
        </row>
        <row r="108550">
          <cell r="F108550" t="str">
            <v>makevana.com.au</v>
          </cell>
          <cell r="G108550" t="str">
            <v>139997</v>
          </cell>
        </row>
        <row r="108551">
          <cell r="F108551" t="str">
            <v>makeyourownwebsites.org</v>
          </cell>
          <cell r="G108551" t="str">
            <v>139998</v>
          </cell>
        </row>
        <row r="108552">
          <cell r="F108552" t="str">
            <v>makinaparkuru.com</v>
          </cell>
          <cell r="G108552" t="str">
            <v>139999</v>
          </cell>
        </row>
        <row r="108553">
          <cell r="F108553" t="str">
            <v>makitoo.com</v>
          </cell>
          <cell r="G108553" t="str">
            <v>140000</v>
          </cell>
        </row>
        <row r="108554">
          <cell r="F108554" t="str">
            <v>maklatee.com</v>
          </cell>
          <cell r="G108554" t="str">
            <v>140001</v>
          </cell>
        </row>
        <row r="108555">
          <cell r="F108555" t="str">
            <v>makoitlab.com</v>
          </cell>
          <cell r="G108555" t="str">
            <v>140002</v>
          </cell>
        </row>
        <row r="108556">
          <cell r="F108556" t="str">
            <v>makr.fi</v>
          </cell>
          <cell r="G108556" t="str">
            <v>140003</v>
          </cell>
        </row>
        <row r="108557">
          <cell r="F108557" t="str">
            <v>makrshakr.com</v>
          </cell>
          <cell r="G108557" t="str">
            <v>140004</v>
          </cell>
        </row>
        <row r="108558">
          <cell r="F108558" t="str">
            <v>malaik.com</v>
          </cell>
          <cell r="G108558" t="str">
            <v>140005</v>
          </cell>
        </row>
        <row r="108559">
          <cell r="F108559" t="str">
            <v>malalacoffee.com</v>
          </cell>
          <cell r="G108559" t="str">
            <v>140006</v>
          </cell>
        </row>
        <row r="108560">
          <cell r="F108560" t="str">
            <v>malaysiantourism.net</v>
          </cell>
          <cell r="G108560" t="str">
            <v>140007</v>
          </cell>
        </row>
        <row r="108561">
          <cell r="F108561" t="str">
            <v>maleemporium.com</v>
          </cell>
          <cell r="G108561" t="str">
            <v>140008</v>
          </cell>
        </row>
        <row r="108562">
          <cell r="F108562" t="str">
            <v>maleenhancementmart.com</v>
          </cell>
          <cell r="G108562" t="str">
            <v>140009</v>
          </cell>
        </row>
        <row r="108563">
          <cell r="F108563" t="str">
            <v>malehealthboosters.com</v>
          </cell>
          <cell r="G108563" t="str">
            <v>140010</v>
          </cell>
        </row>
        <row r="108564">
          <cell r="F108564" t="str">
            <v>malena.com</v>
          </cell>
          <cell r="G108564" t="str">
            <v>140011</v>
          </cell>
        </row>
        <row r="108565">
          <cell r="F108565" t="str">
            <v>malerstaubo.dk</v>
          </cell>
          <cell r="G108565" t="str">
            <v>140012</v>
          </cell>
        </row>
        <row r="108566">
          <cell r="F108566" t="str">
            <v>malinplc.com</v>
          </cell>
          <cell r="G108566" t="str">
            <v>140013</v>
          </cell>
        </row>
        <row r="108567">
          <cell r="F108567" t="str">
            <v>maliyya.com</v>
          </cell>
          <cell r="G108567" t="str">
            <v>140014</v>
          </cell>
        </row>
        <row r="108568">
          <cell r="F108568" t="str">
            <v>malkasite.com</v>
          </cell>
          <cell r="G108568" t="str">
            <v>140015</v>
          </cell>
        </row>
        <row r="108569">
          <cell r="F108569" t="str">
            <v>mall-story.com</v>
          </cell>
          <cell r="G108569" t="str">
            <v>140016</v>
          </cell>
        </row>
        <row r="108570">
          <cell r="F108570" t="str">
            <v>mall.ie</v>
          </cell>
          <cell r="G108570" t="str">
            <v>140017</v>
          </cell>
        </row>
        <row r="108571">
          <cell r="F108571" t="str">
            <v>mallhopp.com</v>
          </cell>
          <cell r="G108571" t="str">
            <v>140018</v>
          </cell>
        </row>
        <row r="108572">
          <cell r="F108572" t="str">
            <v>mallium.ee</v>
          </cell>
          <cell r="G108572" t="str">
            <v>140019</v>
          </cell>
        </row>
        <row r="108573">
          <cell r="F108573" t="str">
            <v>mallmaze.io</v>
          </cell>
          <cell r="G108573" t="str">
            <v>140020</v>
          </cell>
        </row>
        <row r="108574">
          <cell r="F108574" t="str">
            <v>mallofcosmetics.com</v>
          </cell>
          <cell r="G108574" t="str">
            <v>140021</v>
          </cell>
        </row>
        <row r="108575">
          <cell r="F108575" t="str">
            <v>malluzmedia.com</v>
          </cell>
          <cell r="G108575" t="str">
            <v>140022</v>
          </cell>
        </row>
        <row r="108576">
          <cell r="F108576" t="str">
            <v>malmath.com</v>
          </cell>
          <cell r="G108576" t="str">
            <v>140023</v>
          </cell>
        </row>
        <row r="108577">
          <cell r="F108577" t="str">
            <v>malmo.se</v>
          </cell>
          <cell r="G108577" t="str">
            <v>140024</v>
          </cell>
        </row>
        <row r="108578">
          <cell r="F108578" t="str">
            <v>malohe.com</v>
          </cell>
          <cell r="G108578" t="str">
            <v>140025</v>
          </cell>
        </row>
        <row r="108579">
          <cell r="F108579" t="str">
            <v>mamallansoft.com</v>
          </cell>
          <cell r="G108579" t="str">
            <v>140026</v>
          </cell>
        </row>
        <row r="108580">
          <cell r="F108580" t="str">
            <v>mamasbox.net</v>
          </cell>
          <cell r="G108580" t="str">
            <v>140027</v>
          </cell>
        </row>
        <row r="108581">
          <cell r="F108581" t="str">
            <v>mamau.it</v>
          </cell>
          <cell r="G108581" t="str">
            <v>140028</v>
          </cell>
        </row>
        <row r="108582">
          <cell r="F108582" t="str">
            <v>mamicenter.com</v>
          </cell>
          <cell r="G108582" t="str">
            <v>140029</v>
          </cell>
        </row>
        <row r="108583">
          <cell r="F108583" t="str">
            <v>mammothenergy.com</v>
          </cell>
          <cell r="G108583" t="str">
            <v>140030</v>
          </cell>
        </row>
        <row r="108584">
          <cell r="F108584" t="str">
            <v>mammothmicrobes.com</v>
          </cell>
          <cell r="G108584" t="str">
            <v>140031</v>
          </cell>
        </row>
        <row r="108585">
          <cell r="F108585" t="str">
            <v>mammothstructures.com</v>
          </cell>
          <cell r="G108585" t="str">
            <v>140032</v>
          </cell>
        </row>
        <row r="108586">
          <cell r="F108586" t="str">
            <v>man.digital</v>
          </cell>
          <cell r="G108586" t="str">
            <v>140033</v>
          </cell>
        </row>
        <row r="108587">
          <cell r="F108587" t="str">
            <v>manabadi9.com</v>
          </cell>
          <cell r="G108587" t="str">
            <v>140034</v>
          </cell>
        </row>
        <row r="108588">
          <cell r="F108588" t="str">
            <v>managedwp.rocks</v>
          </cell>
          <cell r="G108588" t="str">
            <v>140035</v>
          </cell>
        </row>
        <row r="108589">
          <cell r="F108589" t="str">
            <v>managementwritingsolutions.com</v>
          </cell>
          <cell r="G108589" t="str">
            <v>140036</v>
          </cell>
        </row>
        <row r="108590">
          <cell r="F108590" t="str">
            <v>managemynutrition.com</v>
          </cell>
          <cell r="G108590" t="str">
            <v>140037</v>
          </cell>
        </row>
        <row r="108591">
          <cell r="F108591" t="str">
            <v>manager.house</v>
          </cell>
          <cell r="G108591" t="str">
            <v>140038</v>
          </cell>
        </row>
        <row r="108592">
          <cell r="F108592" t="str">
            <v>managing365.com</v>
          </cell>
          <cell r="G108592" t="str">
            <v>140039</v>
          </cell>
        </row>
        <row r="108593">
          <cell r="F108593" t="str">
            <v>manamapp.com</v>
          </cell>
          <cell r="G108593" t="str">
            <v>140040</v>
          </cell>
        </row>
        <row r="108594">
          <cell r="F108594" t="str">
            <v>manathota.com</v>
          </cell>
          <cell r="G108594" t="str">
            <v>140041</v>
          </cell>
        </row>
        <row r="108595">
          <cell r="F108595" t="str">
            <v>manceppo.com</v>
          </cell>
          <cell r="G108595" t="str">
            <v>140042</v>
          </cell>
        </row>
        <row r="108596">
          <cell r="F108596" t="str">
            <v>mandala-deco.es</v>
          </cell>
          <cell r="G108596" t="str">
            <v>140043</v>
          </cell>
        </row>
        <row r="108597">
          <cell r="F108597" t="str">
            <v>mandaraedigital.com</v>
          </cell>
          <cell r="G108597" t="str">
            <v>140044</v>
          </cell>
        </row>
        <row r="108598">
          <cell r="F108598" t="str">
            <v>mandarify.com</v>
          </cell>
          <cell r="G108598" t="str">
            <v>140045</v>
          </cell>
        </row>
        <row r="108599">
          <cell r="F108599" t="str">
            <v>mandarincp.com</v>
          </cell>
          <cell r="G108599" t="str">
            <v>140046</v>
          </cell>
        </row>
        <row r="108600">
          <cell r="F108600" t="str">
            <v>mandarinpartners.nyc</v>
          </cell>
          <cell r="G108600" t="str">
            <v>140047</v>
          </cell>
        </row>
        <row r="108601">
          <cell r="F108601" t="str">
            <v>mandlabs.com</v>
          </cell>
          <cell r="G108601" t="str">
            <v>140048</v>
          </cell>
        </row>
        <row r="108602">
          <cell r="F108602" t="str">
            <v>mandzunited.com</v>
          </cell>
          <cell r="G108602" t="str">
            <v>140049</v>
          </cell>
        </row>
        <row r="108603">
          <cell r="F108603" t="str">
            <v>maneuverbuudy.com</v>
          </cell>
          <cell r="G108603" t="str">
            <v>140050</v>
          </cell>
        </row>
        <row r="108604">
          <cell r="F108604" t="str">
            <v>mangachat.co</v>
          </cell>
          <cell r="G108604" t="str">
            <v>140051</v>
          </cell>
        </row>
        <row r="108605">
          <cell r="F108605" t="str">
            <v>mangaltravel.com</v>
          </cell>
          <cell r="G108605" t="str">
            <v>140052</v>
          </cell>
        </row>
        <row r="108606">
          <cell r="F108606" t="str">
            <v>mangata.com.ar</v>
          </cell>
          <cell r="G108606" t="str">
            <v>140053</v>
          </cell>
        </row>
        <row r="108607">
          <cell r="F108607" t="str">
            <v>mangofolk.com</v>
          </cell>
          <cell r="G108607" t="str">
            <v>140054</v>
          </cell>
        </row>
        <row r="108608">
          <cell r="F108608" t="str">
            <v>mangools.com</v>
          </cell>
          <cell r="G108608" t="str">
            <v>140055</v>
          </cell>
        </row>
        <row r="108609">
          <cell r="F108609" t="str">
            <v>mangosalute.com</v>
          </cell>
          <cell r="G108609" t="str">
            <v>140056</v>
          </cell>
        </row>
        <row r="108610">
          <cell r="F108610" t="str">
            <v>mangoslab.com</v>
          </cell>
          <cell r="G108610" t="str">
            <v>140057</v>
          </cell>
        </row>
        <row r="108611">
          <cell r="F108611" t="str">
            <v>mangotechnologies.co</v>
          </cell>
          <cell r="G108611" t="str">
            <v>140058</v>
          </cell>
        </row>
        <row r="108612">
          <cell r="F108612" t="str">
            <v>mangowerk.com</v>
          </cell>
          <cell r="G108612" t="str">
            <v>140059</v>
          </cell>
        </row>
        <row r="108613">
          <cell r="F108613" t="str">
            <v>manhattanstreetcapital.com</v>
          </cell>
          <cell r="G108613" t="str">
            <v>140060</v>
          </cell>
        </row>
        <row r="108614">
          <cell r="F108614" t="str">
            <v>mani.co.il</v>
          </cell>
          <cell r="G108614" t="str">
            <v>140061</v>
          </cell>
        </row>
        <row r="108615">
          <cell r="F108615" t="str">
            <v>manibux.com</v>
          </cell>
          <cell r="G108615" t="str">
            <v>140062</v>
          </cell>
        </row>
        <row r="108616">
          <cell r="F108616" t="str">
            <v>manifest.com</v>
          </cell>
          <cell r="G108616" t="str">
            <v>140063</v>
          </cell>
        </row>
        <row r="108617">
          <cell r="F108617" t="str">
            <v>manifest.ly</v>
          </cell>
          <cell r="G108617" t="str">
            <v>140064</v>
          </cell>
        </row>
        <row r="108618">
          <cell r="F108618" t="str">
            <v>manifest.rocks</v>
          </cell>
          <cell r="G108618" t="str">
            <v>140065</v>
          </cell>
        </row>
        <row r="108619">
          <cell r="F108619" t="str">
            <v>manifestflight.com</v>
          </cell>
          <cell r="G108619" t="str">
            <v>140066</v>
          </cell>
        </row>
        <row r="108620">
          <cell r="F108620" t="str">
            <v>manifoldtechnology.com</v>
          </cell>
          <cell r="G108620" t="str">
            <v>140067</v>
          </cell>
        </row>
        <row r="108621">
          <cell r="F108621" t="str">
            <v>manigo.com</v>
          </cell>
          <cell r="G108621" t="str">
            <v>140068</v>
          </cell>
        </row>
        <row r="108622">
          <cell r="F108622" t="str">
            <v>manipulist.com</v>
          </cell>
          <cell r="G108622" t="str">
            <v>140069</v>
          </cell>
        </row>
        <row r="108623">
          <cell r="F108623" t="str">
            <v>manishsatija.com</v>
          </cell>
          <cell r="G108623" t="str">
            <v>140070</v>
          </cell>
        </row>
        <row r="108624">
          <cell r="F108624" t="str">
            <v>mankati.com</v>
          </cell>
          <cell r="G108624" t="str">
            <v>140071</v>
          </cell>
        </row>
        <row r="108625">
          <cell r="F108625" t="str">
            <v>mannaware.net</v>
          </cell>
          <cell r="G108625" t="str">
            <v>140072</v>
          </cell>
        </row>
        <row r="108626">
          <cell r="F108626" t="str">
            <v>mannymedia.net</v>
          </cell>
          <cell r="G108626" t="str">
            <v>140073</v>
          </cell>
        </row>
        <row r="108627">
          <cell r="F108627" t="str">
            <v>manoke.com</v>
          </cell>
          <cell r="G108627" t="str">
            <v>140074</v>
          </cell>
        </row>
        <row r="108628">
          <cell r="F108628" t="str">
            <v>manomarsrutas.lt</v>
          </cell>
          <cell r="G108628" t="str">
            <v>140075</v>
          </cell>
        </row>
        <row r="108629">
          <cell r="F108629" t="str">
            <v>manorhomeapp.com</v>
          </cell>
          <cell r="G108629" t="str">
            <v>140076</v>
          </cell>
        </row>
        <row r="108630">
          <cell r="F108630" t="str">
            <v>manosunidasperu.org</v>
          </cell>
          <cell r="G108630" t="str">
            <v>140077</v>
          </cell>
        </row>
        <row r="108631">
          <cell r="F108631" t="str">
            <v>manservants.co</v>
          </cell>
          <cell r="G108631" t="str">
            <v>140078</v>
          </cell>
        </row>
        <row r="108632">
          <cell r="F108632" t="str">
            <v>mansome.co</v>
          </cell>
          <cell r="G108632" t="str">
            <v>140079</v>
          </cell>
        </row>
        <row r="108633">
          <cell r="F108633" t="str">
            <v>mantaray.xyz</v>
          </cell>
          <cell r="G108633" t="str">
            <v>140080</v>
          </cell>
        </row>
        <row r="108634">
          <cell r="F108634" t="str">
            <v>mantiq.co.uk</v>
          </cell>
          <cell r="G108634" t="str">
            <v>140081</v>
          </cell>
        </row>
        <row r="108635">
          <cell r="F108635" t="str">
            <v>mantisadnetwork.com</v>
          </cell>
          <cell r="G108635" t="str">
            <v>140082</v>
          </cell>
        </row>
        <row r="108636">
          <cell r="F108636" t="str">
            <v>mantisvpn.com</v>
          </cell>
          <cell r="G108636" t="str">
            <v>140083</v>
          </cell>
        </row>
        <row r="108637">
          <cell r="F108637" t="str">
            <v>mantisx.com</v>
          </cell>
          <cell r="G108637" t="str">
            <v>140084</v>
          </cell>
        </row>
        <row r="108638">
          <cell r="F108638" t="str">
            <v>mantragroupinc.com</v>
          </cell>
          <cell r="G108638" t="str">
            <v>140085</v>
          </cell>
        </row>
        <row r="108639">
          <cell r="F108639" t="str">
            <v>mantramandal.com</v>
          </cell>
          <cell r="G108639" t="str">
            <v>140086</v>
          </cell>
        </row>
        <row r="108640">
          <cell r="F108640" t="str">
            <v>manual.gr</v>
          </cell>
          <cell r="G108640" t="str">
            <v>140087</v>
          </cell>
        </row>
        <row r="108641">
          <cell r="F108641" t="str">
            <v>manubeautyandhealthtips.com</v>
          </cell>
          <cell r="G108641" t="str">
            <v>140088</v>
          </cell>
        </row>
        <row r="108642">
          <cell r="F108642" t="str">
            <v>manufacinnovations.com</v>
          </cell>
          <cell r="G108642" t="str">
            <v>140089</v>
          </cell>
        </row>
        <row r="108643">
          <cell r="F108643" t="str">
            <v>manufacturer.lighting</v>
          </cell>
          <cell r="G108643" t="str">
            <v>140090</v>
          </cell>
        </row>
        <row r="108644">
          <cell r="F108644" t="str">
            <v>manufacturerslists.com</v>
          </cell>
          <cell r="G108644" t="str">
            <v>140091</v>
          </cell>
        </row>
        <row r="108645">
          <cell r="F108645" t="str">
            <v>manufacturingchina.com</v>
          </cell>
          <cell r="G108645" t="str">
            <v>140092</v>
          </cell>
        </row>
        <row r="108646">
          <cell r="F108646" t="str">
            <v>manufacturingeasy.com</v>
          </cell>
          <cell r="G108646" t="str">
            <v>140093</v>
          </cell>
        </row>
        <row r="108647">
          <cell r="F108647" t="str">
            <v>manulith.com</v>
          </cell>
          <cell r="G108647" t="str">
            <v>140094</v>
          </cell>
        </row>
        <row r="108648">
          <cell r="F108648" t="str">
            <v>many.me</v>
          </cell>
          <cell r="G108648" t="str">
            <v>140095</v>
          </cell>
        </row>
        <row r="108649">
          <cell r="F108649" t="str">
            <v>manycontacts.com</v>
          </cell>
          <cell r="G108649" t="str">
            <v>140096</v>
          </cell>
        </row>
        <row r="108650">
          <cell r="F108650" t="str">
            <v>manysmallsteps.nl</v>
          </cell>
          <cell r="G108650" t="str">
            <v>140097</v>
          </cell>
        </row>
        <row r="108651">
          <cell r="F108651" t="str">
            <v>manythings.online</v>
          </cell>
          <cell r="G108651" t="str">
            <v>140098</v>
          </cell>
        </row>
        <row r="108652">
          <cell r="F108652" t="str">
            <v>manzanapolis.com</v>
          </cell>
          <cell r="G108652" t="str">
            <v>140099</v>
          </cell>
        </row>
        <row r="108653">
          <cell r="F108653" t="str">
            <v>maonaroda.com</v>
          </cell>
          <cell r="G108653" t="str">
            <v>140100</v>
          </cell>
        </row>
        <row r="108654">
          <cell r="F108654" t="str">
            <v>maoni.co</v>
          </cell>
          <cell r="G108654" t="str">
            <v>140101</v>
          </cell>
        </row>
        <row r="108655">
          <cell r="F108655" t="str">
            <v>maonrails.com</v>
          </cell>
          <cell r="G108655" t="str">
            <v>140102</v>
          </cell>
        </row>
        <row r="108656">
          <cell r="F108656" t="str">
            <v>mapadoaxe.com.br</v>
          </cell>
          <cell r="G108656" t="str">
            <v>140103</v>
          </cell>
        </row>
        <row r="108657">
          <cell r="F108657" t="str">
            <v>mapandstory.com</v>
          </cell>
          <cell r="G108657" t="str">
            <v>140104</v>
          </cell>
        </row>
        <row r="108658">
          <cell r="F108658" t="str">
            <v>mapaton.com</v>
          </cell>
          <cell r="G108658" t="str">
            <v>140105</v>
          </cell>
        </row>
        <row r="108659">
          <cell r="F108659" t="str">
            <v>mapcat.io</v>
          </cell>
          <cell r="G108659" t="str">
            <v>140106</v>
          </cell>
        </row>
        <row r="108660">
          <cell r="F108660" t="str">
            <v>maperica.com</v>
          </cell>
          <cell r="G108660" t="str">
            <v>140107</v>
          </cell>
        </row>
        <row r="108661">
          <cell r="F108661" t="str">
            <v>mapfig.org</v>
          </cell>
          <cell r="G108661" t="str">
            <v>140108</v>
          </cell>
        </row>
        <row r="108662">
          <cell r="F108662" t="str">
            <v>mapgage.com</v>
          </cell>
          <cell r="G108662" t="str">
            <v>140109</v>
          </cell>
        </row>
        <row r="108663">
          <cell r="F108663" t="str">
            <v>mapgea.com</v>
          </cell>
          <cell r="G108663" t="str">
            <v>140110</v>
          </cell>
        </row>
        <row r="108664">
          <cell r="F108664" t="str">
            <v>maphappy.org</v>
          </cell>
          <cell r="G108664" t="str">
            <v>140111</v>
          </cell>
        </row>
        <row r="108665">
          <cell r="F108665" t="str">
            <v>maphubs.com</v>
          </cell>
          <cell r="G108665" t="str">
            <v>140112</v>
          </cell>
        </row>
        <row r="108666">
          <cell r="F108666" t="str">
            <v>mapiful.com</v>
          </cell>
          <cell r="G108666" t="str">
            <v>140113</v>
          </cell>
        </row>
        <row r="108667">
          <cell r="F108667" t="str">
            <v>maple.is</v>
          </cell>
          <cell r="G108667" t="str">
            <v>140114</v>
          </cell>
        </row>
        <row r="108668">
          <cell r="F108668" t="str">
            <v>mapluck.com</v>
          </cell>
          <cell r="G108668" t="str">
            <v>140115</v>
          </cell>
        </row>
        <row r="108669">
          <cell r="F108669" t="str">
            <v>maplyapp.com</v>
          </cell>
          <cell r="G108669" t="str">
            <v>140116</v>
          </cell>
        </row>
        <row r="108670">
          <cell r="F108670" t="str">
            <v>mapmeonline.com</v>
          </cell>
          <cell r="G108670" t="str">
            <v>140117</v>
          </cell>
        </row>
        <row r="108671">
          <cell r="F108671" t="str">
            <v>mapmynumber.com</v>
          </cell>
          <cell r="G108671" t="str">
            <v>140118</v>
          </cell>
        </row>
        <row r="108672">
          <cell r="F108672" t="str">
            <v>mapofyourworld.com</v>
          </cell>
          <cell r="G108672" t="str">
            <v>140119</v>
          </cell>
        </row>
        <row r="108673">
          <cell r="F108673" t="str">
            <v>mapp.com</v>
          </cell>
          <cell r="G108673" t="str">
            <v>140120</v>
          </cell>
        </row>
        <row r="108674">
          <cell r="F108674" t="str">
            <v>mappia.fr</v>
          </cell>
          <cell r="G108674" t="str">
            <v>140121</v>
          </cell>
        </row>
        <row r="108675">
          <cell r="F108675" t="str">
            <v>mapplinks.com</v>
          </cell>
          <cell r="G108675" t="str">
            <v>140122</v>
          </cell>
        </row>
        <row r="108676">
          <cell r="F108676" t="str">
            <v>mappointer.com</v>
          </cell>
          <cell r="G108676" t="str">
            <v>140123</v>
          </cell>
        </row>
        <row r="108677">
          <cell r="F108677" t="str">
            <v>mapptivate.com</v>
          </cell>
          <cell r="G108677" t="str">
            <v>140124</v>
          </cell>
        </row>
        <row r="108678">
          <cell r="F108678" t="str">
            <v>maprecruit.com</v>
          </cell>
          <cell r="G108678" t="str">
            <v>140125</v>
          </cell>
        </row>
        <row r="108679">
          <cell r="F108679" t="str">
            <v>mapsocial.io</v>
          </cell>
          <cell r="G108679" t="str">
            <v>140126</v>
          </cell>
        </row>
        <row r="108680">
          <cell r="F108680" t="str">
            <v>mapsology.com</v>
          </cell>
          <cell r="G108680" t="str">
            <v>140127</v>
          </cell>
        </row>
        <row r="108681">
          <cell r="F108681" t="str">
            <v>mapspire.com</v>
          </cell>
          <cell r="G108681" t="str">
            <v>140128</v>
          </cell>
        </row>
        <row r="108682">
          <cell r="F108682" t="str">
            <v>mapta.gs</v>
          </cell>
          <cell r="G108682" t="str">
            <v>140129</v>
          </cell>
        </row>
        <row r="108683">
          <cell r="F108683" t="str">
            <v>maptasking.com</v>
          </cell>
          <cell r="G108683" t="str">
            <v>140130</v>
          </cell>
        </row>
        <row r="108684">
          <cell r="F108684" t="str">
            <v>maptechworks.org</v>
          </cell>
          <cell r="G108684" t="str">
            <v>140131</v>
          </cell>
        </row>
        <row r="108685">
          <cell r="F108685" t="str">
            <v>mapthese.com</v>
          </cell>
          <cell r="G108685" t="str">
            <v>140132</v>
          </cell>
        </row>
        <row r="108686">
          <cell r="F108686" t="str">
            <v>maptiks.com</v>
          </cell>
          <cell r="G108686" t="str">
            <v>140133</v>
          </cell>
        </row>
        <row r="108687">
          <cell r="F108687" t="str">
            <v>maptly.com</v>
          </cell>
          <cell r="G108687" t="str">
            <v>140134</v>
          </cell>
        </row>
        <row r="108688">
          <cell r="F108688" t="str">
            <v>maptycs.com</v>
          </cell>
          <cell r="G108688" t="str">
            <v>140135</v>
          </cell>
        </row>
        <row r="108689">
          <cell r="F108689" t="str">
            <v>mapwize.io</v>
          </cell>
          <cell r="G108689" t="str">
            <v>140136</v>
          </cell>
        </row>
        <row r="108690">
          <cell r="F108690" t="str">
            <v>mapyourproperty.com</v>
          </cell>
          <cell r="G108690" t="str">
            <v>140137</v>
          </cell>
        </row>
        <row r="108691">
          <cell r="F108691" t="str">
            <v>maqaami.com</v>
          </cell>
          <cell r="G108691" t="str">
            <v>140138</v>
          </cell>
        </row>
        <row r="108692">
          <cell r="F108692" t="str">
            <v>maquetter.com</v>
          </cell>
          <cell r="G108692" t="str">
            <v>140139</v>
          </cell>
        </row>
        <row r="108693">
          <cell r="F108693" t="str">
            <v>marammut.com</v>
          </cell>
          <cell r="G108693" t="str">
            <v>140140</v>
          </cell>
        </row>
        <row r="108694">
          <cell r="F108694" t="str">
            <v>marathonskier.com</v>
          </cell>
          <cell r="G108694" t="str">
            <v>140141</v>
          </cell>
        </row>
        <row r="108695">
          <cell r="F108695" t="str">
            <v>marbl.io</v>
          </cell>
          <cell r="G108695" t="str">
            <v>140142</v>
          </cell>
        </row>
        <row r="108696">
          <cell r="F108696" t="str">
            <v>marcabees.com</v>
          </cell>
          <cell r="G108696" t="str">
            <v>140143</v>
          </cell>
        </row>
        <row r="108697">
          <cell r="F108697" t="str">
            <v>marchmediachicago.com</v>
          </cell>
          <cell r="G108697" t="str">
            <v>140144</v>
          </cell>
        </row>
        <row r="108698">
          <cell r="F108698" t="str">
            <v>marckie.com</v>
          </cell>
          <cell r="G108698" t="str">
            <v>140145</v>
          </cell>
        </row>
        <row r="108699">
          <cell r="F108699" t="str">
            <v>marctalkstech.com</v>
          </cell>
          <cell r="G108699" t="str">
            <v>140146</v>
          </cell>
        </row>
        <row r="108700">
          <cell r="F108700" t="str">
            <v>marcushenschen.wixsite.com</v>
          </cell>
          <cell r="G108700" t="str">
            <v>140147</v>
          </cell>
        </row>
        <row r="108701">
          <cell r="F108701" t="str">
            <v>marcusjohnhenrybrown.com</v>
          </cell>
          <cell r="G108701" t="str">
            <v>140148</v>
          </cell>
        </row>
        <row r="108702">
          <cell r="F108702" t="str">
            <v>mare-kaffee.de</v>
          </cell>
          <cell r="G108702" t="str">
            <v>140149</v>
          </cell>
        </row>
        <row r="108703">
          <cell r="F108703" t="str">
            <v>mare.io</v>
          </cell>
          <cell r="G108703" t="str">
            <v>140150</v>
          </cell>
        </row>
        <row r="108704">
          <cell r="F108704" t="str">
            <v>marginal.in</v>
          </cell>
          <cell r="G108704" t="str">
            <v>140151</v>
          </cell>
        </row>
        <row r="108705">
          <cell r="F108705" t="str">
            <v>mariemilligan.com</v>
          </cell>
          <cell r="G108705" t="str">
            <v>140152</v>
          </cell>
        </row>
        <row r="108706">
          <cell r="F108706" t="str">
            <v>marijuanapropagation.com</v>
          </cell>
          <cell r="G108706" t="str">
            <v>140153</v>
          </cell>
        </row>
        <row r="108707">
          <cell r="F108707" t="str">
            <v>marijuanatimes.org</v>
          </cell>
          <cell r="G108707" t="str">
            <v>140154</v>
          </cell>
        </row>
        <row r="108708">
          <cell r="F108708" t="str">
            <v>marinalia.es</v>
          </cell>
          <cell r="G108708" t="str">
            <v>140155</v>
          </cell>
        </row>
        <row r="108709">
          <cell r="F108709" t="str">
            <v>marinatedchickens.com</v>
          </cell>
          <cell r="G108709" t="str">
            <v>140156</v>
          </cell>
        </row>
        <row r="108710">
          <cell r="F108710" t="str">
            <v>marineverse.com</v>
          </cell>
          <cell r="G108710" t="str">
            <v>140157</v>
          </cell>
        </row>
        <row r="108711">
          <cell r="F108711" t="str">
            <v>marionettestudio.com</v>
          </cell>
          <cell r="G108711" t="str">
            <v>140158</v>
          </cell>
        </row>
        <row r="108712">
          <cell r="F108712" t="str">
            <v>markables.net</v>
          </cell>
          <cell r="G108712" t="str">
            <v>140159</v>
          </cell>
        </row>
        <row r="108713">
          <cell r="F108713" t="str">
            <v>markafoto.com</v>
          </cell>
          <cell r="G108713" t="str">
            <v>140160</v>
          </cell>
        </row>
        <row r="108714">
          <cell r="F108714" t="str">
            <v>markedshot.com</v>
          </cell>
          <cell r="G108714" t="str">
            <v>140161</v>
          </cell>
        </row>
        <row r="108715">
          <cell r="F108715" t="str">
            <v>markeffy.in</v>
          </cell>
          <cell r="G108715" t="str">
            <v>140162</v>
          </cell>
        </row>
        <row r="108716">
          <cell r="F108716" t="str">
            <v>market-rebels.com</v>
          </cell>
          <cell r="G108716" t="str">
            <v>140163</v>
          </cell>
        </row>
        <row r="108717">
          <cell r="F108717" t="str">
            <v>market-way.in</v>
          </cell>
          <cell r="G108717" t="str">
            <v>140164</v>
          </cell>
        </row>
        <row r="108718">
          <cell r="F108718" t="str">
            <v>market.biz</v>
          </cell>
          <cell r="G108718" t="str">
            <v>140165</v>
          </cell>
        </row>
        <row r="108719">
          <cell r="F108719" t="str">
            <v>market.space</v>
          </cell>
          <cell r="G108719" t="str">
            <v>140166</v>
          </cell>
        </row>
        <row r="108720">
          <cell r="F108720" t="str">
            <v>marketamplified.com</v>
          </cell>
          <cell r="G108720" t="str">
            <v>140167</v>
          </cell>
        </row>
        <row r="108721">
          <cell r="F108721" t="str">
            <v>marketand.co.kr</v>
          </cell>
          <cell r="G108721" t="str">
            <v>140168</v>
          </cell>
        </row>
        <row r="108722">
          <cell r="F108722" t="str">
            <v>marketatlas.co</v>
          </cell>
          <cell r="G108722" t="str">
            <v>140169</v>
          </cell>
        </row>
        <row r="108723">
          <cell r="F108723" t="str">
            <v>marketbase.co</v>
          </cell>
          <cell r="G108723" t="str">
            <v>140170</v>
          </cell>
        </row>
        <row r="108724">
          <cell r="F108724" t="str">
            <v>marketbolt.com</v>
          </cell>
          <cell r="G108724" t="str">
            <v>140171</v>
          </cell>
        </row>
        <row r="108725">
          <cell r="F108725" t="str">
            <v>marketbrew.com</v>
          </cell>
          <cell r="G108725" t="str">
            <v>140172</v>
          </cell>
        </row>
        <row r="108726">
          <cell r="F108726" t="str">
            <v>marketdataforecast.com</v>
          </cell>
          <cell r="G108726" t="str">
            <v>140173</v>
          </cell>
        </row>
        <row r="108727">
          <cell r="F108727" t="str">
            <v>marketdoc.com</v>
          </cell>
          <cell r="G108727" t="str">
            <v>140174</v>
          </cell>
        </row>
        <row r="108728">
          <cell r="F108728" t="str">
            <v>marketdrayton.news</v>
          </cell>
          <cell r="G108728" t="str">
            <v>140175</v>
          </cell>
        </row>
        <row r="108729">
          <cell r="F108729" t="str">
            <v>marketed.live</v>
          </cell>
          <cell r="G108729" t="str">
            <v>140176</v>
          </cell>
        </row>
        <row r="108730">
          <cell r="F108730" t="str">
            <v>marketerpedia.net</v>
          </cell>
          <cell r="G108730" t="str">
            <v>140177</v>
          </cell>
        </row>
        <row r="108731">
          <cell r="F108731" t="str">
            <v>marketfinance.in</v>
          </cell>
          <cell r="G108731" t="str">
            <v>140178</v>
          </cell>
        </row>
        <row r="108732">
          <cell r="F108732" t="str">
            <v>markethel.com</v>
          </cell>
          <cell r="G108732" t="str">
            <v>140179</v>
          </cell>
        </row>
        <row r="108733">
          <cell r="F108733" t="str">
            <v>marketinf.com</v>
          </cell>
          <cell r="G108733" t="str">
            <v>140180</v>
          </cell>
        </row>
        <row r="108734">
          <cell r="F108734" t="str">
            <v>marketing-jive.com</v>
          </cell>
          <cell r="G108734" t="str">
            <v>140181</v>
          </cell>
        </row>
        <row r="108735">
          <cell r="F108735" t="str">
            <v>marketing.vosvx.com</v>
          </cell>
          <cell r="G108735" t="str">
            <v>140182</v>
          </cell>
        </row>
        <row r="108736">
          <cell r="F108736" t="str">
            <v>marketing21.hu</v>
          </cell>
          <cell r="G108736" t="str">
            <v>140183</v>
          </cell>
        </row>
        <row r="108737">
          <cell r="F108737" t="str">
            <v>marketing2marketers.com</v>
          </cell>
          <cell r="G108737" t="str">
            <v>140184</v>
          </cell>
        </row>
        <row r="108738">
          <cell r="F108738" t="str">
            <v>marketingautomationexpert24.com</v>
          </cell>
          <cell r="G108738" t="str">
            <v>140185</v>
          </cell>
        </row>
        <row r="108739">
          <cell r="F108739" t="str">
            <v>marketingbooker.com</v>
          </cell>
          <cell r="G108739" t="str">
            <v>140186</v>
          </cell>
        </row>
        <row r="108740">
          <cell r="F108740" t="str">
            <v>marketingdiez.com</v>
          </cell>
          <cell r="G108740" t="str">
            <v>140187</v>
          </cell>
        </row>
        <row r="108741">
          <cell r="F108741" t="str">
            <v>marketingdirect.biz</v>
          </cell>
          <cell r="G108741" t="str">
            <v>140188</v>
          </cell>
        </row>
        <row r="108742">
          <cell r="F108742" t="str">
            <v>marketingempiresolutions.com</v>
          </cell>
          <cell r="G108742" t="str">
            <v>140189</v>
          </cell>
        </row>
        <row r="108743">
          <cell r="F108743" t="str">
            <v>marketingengines.com</v>
          </cell>
          <cell r="G108743" t="str">
            <v>140190</v>
          </cell>
        </row>
        <row r="108744">
          <cell r="F108744" t="str">
            <v>marketingforyou.ca</v>
          </cell>
          <cell r="G108744" t="str">
            <v>140191</v>
          </cell>
        </row>
        <row r="108745">
          <cell r="F108745" t="str">
            <v>marketingfox.net</v>
          </cell>
          <cell r="G108745" t="str">
            <v>140192</v>
          </cell>
        </row>
        <row r="108746">
          <cell r="F108746" t="str">
            <v>marketinggroupplc.com</v>
          </cell>
          <cell r="G108746" t="str">
            <v>140193</v>
          </cell>
        </row>
        <row r="108747">
          <cell r="F108747" t="str">
            <v>marketingheld.com</v>
          </cell>
          <cell r="G108747" t="str">
            <v>140194</v>
          </cell>
        </row>
        <row r="108748">
          <cell r="F108748" t="str">
            <v>marketinginsidergroup.com</v>
          </cell>
          <cell r="G108748" t="str">
            <v>140195</v>
          </cell>
        </row>
        <row r="108749">
          <cell r="F108749" t="str">
            <v>marketingio.com</v>
          </cell>
          <cell r="G108749" t="str">
            <v>140196</v>
          </cell>
        </row>
        <row r="108750">
          <cell r="F108750" t="str">
            <v>marketinglabs.com.sg</v>
          </cell>
          <cell r="G108750" t="str">
            <v>140197</v>
          </cell>
        </row>
        <row r="108751">
          <cell r="F108751" t="str">
            <v>marketingmarket.net</v>
          </cell>
          <cell r="G108751" t="str">
            <v>140198</v>
          </cell>
        </row>
        <row r="108752">
          <cell r="F108752" t="str">
            <v>marketingmasala.com</v>
          </cell>
          <cell r="G108752" t="str">
            <v>140199</v>
          </cell>
        </row>
        <row r="108753">
          <cell r="F108753" t="str">
            <v>marketingmediawizard.com</v>
          </cell>
          <cell r="G108753" t="str">
            <v>140200</v>
          </cell>
        </row>
        <row r="108754">
          <cell r="F108754" t="str">
            <v>marketingminer.com</v>
          </cell>
          <cell r="G108754" t="str">
            <v>140201</v>
          </cell>
        </row>
        <row r="108755">
          <cell r="F108755" t="str">
            <v>marketingpanthers.com</v>
          </cell>
          <cell r="G108755" t="str">
            <v>140202</v>
          </cell>
        </row>
        <row r="108756">
          <cell r="F108756" t="str">
            <v>marketingpt.com</v>
          </cell>
          <cell r="G108756" t="str">
            <v>140203</v>
          </cell>
        </row>
        <row r="108757">
          <cell r="F108757" t="str">
            <v>marketingpulse.in</v>
          </cell>
          <cell r="G108757" t="str">
            <v>140204</v>
          </cell>
        </row>
        <row r="108758">
          <cell r="F108758" t="str">
            <v>marketingronin.com</v>
          </cell>
          <cell r="G108758" t="str">
            <v>140205</v>
          </cell>
        </row>
        <row r="108759">
          <cell r="F108759" t="str">
            <v>marketingshot.com</v>
          </cell>
          <cell r="G108759" t="str">
            <v>140206</v>
          </cell>
        </row>
        <row r="108760">
          <cell r="F108760" t="str">
            <v>marketingsignature.com</v>
          </cell>
          <cell r="G108760" t="str">
            <v>140207</v>
          </cell>
        </row>
        <row r="108761">
          <cell r="F108761" t="str">
            <v>marketingstream.io</v>
          </cell>
          <cell r="G108761" t="str">
            <v>140208</v>
          </cell>
        </row>
        <row r="108762">
          <cell r="F108762" t="str">
            <v>marketingsuperstars.com</v>
          </cell>
          <cell r="G108762" t="str">
            <v>140209</v>
          </cell>
        </row>
        <row r="108763">
          <cell r="F108763" t="str">
            <v>marketingsupply.co</v>
          </cell>
          <cell r="G108763" t="str">
            <v>140210</v>
          </cell>
        </row>
        <row r="108764">
          <cell r="F108764" t="str">
            <v>marketingtomums.com.au</v>
          </cell>
          <cell r="G108764" t="str">
            <v>140211</v>
          </cell>
        </row>
        <row r="108765">
          <cell r="F108765" t="str">
            <v>marketingtops.net</v>
          </cell>
          <cell r="G108765" t="str">
            <v>140212</v>
          </cell>
        </row>
        <row r="108766">
          <cell r="F108766" t="str">
            <v>marketingyourapp.com</v>
          </cell>
          <cell r="G108766" t="str">
            <v>140213</v>
          </cell>
        </row>
        <row r="108767">
          <cell r="F108767" t="str">
            <v>marketingzoom.com</v>
          </cell>
          <cell r="G108767" t="str">
            <v>140214</v>
          </cell>
        </row>
        <row r="108768">
          <cell r="F108768" t="str">
            <v>marketintelreports.com</v>
          </cell>
          <cell r="G108768" t="str">
            <v>140215</v>
          </cell>
        </row>
        <row r="108769">
          <cell r="F108769" t="str">
            <v>marketit.asia</v>
          </cell>
          <cell r="G108769" t="str">
            <v>140216</v>
          </cell>
        </row>
        <row r="108770">
          <cell r="F108770" t="str">
            <v>marketjolt.com</v>
          </cell>
          <cell r="G108770" t="str">
            <v>140217</v>
          </cell>
        </row>
        <row r="108771">
          <cell r="F108771" t="str">
            <v>marketmeme.com</v>
          </cell>
          <cell r="G108771" t="str">
            <v>140218</v>
          </cell>
        </row>
        <row r="108772">
          <cell r="F108772" t="str">
            <v>marketmonitor.co</v>
          </cell>
          <cell r="G108772" t="str">
            <v>140219</v>
          </cell>
        </row>
        <row r="108773">
          <cell r="F108773" t="str">
            <v>marketmozz.com</v>
          </cell>
          <cell r="G108773" t="str">
            <v>140220</v>
          </cell>
        </row>
        <row r="108774">
          <cell r="F108774" t="str">
            <v>marketmunch.co.uk</v>
          </cell>
          <cell r="G108774" t="str">
            <v>140221</v>
          </cell>
        </row>
        <row r="108775">
          <cell r="F108775" t="str">
            <v>marketon.com</v>
          </cell>
          <cell r="G108775" t="str">
            <v>140222</v>
          </cell>
        </row>
        <row r="108776">
          <cell r="F108776" t="str">
            <v>marketorders.net</v>
          </cell>
          <cell r="G108776" t="str">
            <v>140223</v>
          </cell>
        </row>
        <row r="108777">
          <cell r="F108777" t="str">
            <v>marketplace.fund</v>
          </cell>
          <cell r="G108777" t="str">
            <v>140224</v>
          </cell>
        </row>
        <row r="108778">
          <cell r="F108778" t="str">
            <v>marketplacecloseouts.com</v>
          </cell>
          <cell r="G108778" t="str">
            <v>140225</v>
          </cell>
        </row>
        <row r="108779">
          <cell r="F108779" t="str">
            <v>marketplacecolombia.co</v>
          </cell>
          <cell r="G108779" t="str">
            <v>140226</v>
          </cell>
        </row>
        <row r="108780">
          <cell r="F108780" t="str">
            <v>marketplacefoundations.com</v>
          </cell>
          <cell r="G108780" t="str">
            <v>140227</v>
          </cell>
        </row>
        <row r="108781">
          <cell r="F108781" t="str">
            <v>marketplacepulse.com</v>
          </cell>
          <cell r="G108781" t="str">
            <v>140228</v>
          </cell>
        </row>
        <row r="108782">
          <cell r="F108782" t="str">
            <v>marketreports.biz</v>
          </cell>
          <cell r="G108782" t="str">
            <v>140229</v>
          </cell>
        </row>
        <row r="108783">
          <cell r="F108783" t="str">
            <v>marketreportscenter.com</v>
          </cell>
          <cell r="G108783" t="str">
            <v>140230</v>
          </cell>
        </row>
        <row r="108784">
          <cell r="F108784" t="str">
            <v>marketresearchandstatistics.com</v>
          </cell>
          <cell r="G108784" t="str">
            <v>140231</v>
          </cell>
        </row>
        <row r="108785">
          <cell r="F108785" t="str">
            <v>marketresearchengine.com</v>
          </cell>
          <cell r="G108785" t="str">
            <v>140232</v>
          </cell>
        </row>
        <row r="108786">
          <cell r="F108786" t="str">
            <v>marketresearchhub.com</v>
          </cell>
          <cell r="G108786" t="str">
            <v>140233</v>
          </cell>
        </row>
        <row r="108787">
          <cell r="F108787" t="str">
            <v>marketresearchnest.com</v>
          </cell>
          <cell r="G108787" t="str">
            <v>140234</v>
          </cell>
        </row>
        <row r="108788">
          <cell r="F108788" t="str">
            <v>marketrs.com</v>
          </cell>
          <cell r="G108788" t="str">
            <v>140235</v>
          </cell>
        </row>
        <row r="108789">
          <cell r="F108789" t="str">
            <v>marketsgear.com</v>
          </cell>
          <cell r="G108789" t="str">
            <v>140236</v>
          </cell>
        </row>
        <row r="108790">
          <cell r="F108790" t="str">
            <v>marketshift.io</v>
          </cell>
          <cell r="G108790" t="str">
            <v>140237</v>
          </cell>
        </row>
        <row r="108791">
          <cell r="F108791" t="str">
            <v>marketsquarehome.com</v>
          </cell>
          <cell r="G108791" t="str">
            <v>140238</v>
          </cell>
        </row>
        <row r="108792">
          <cell r="F108792" t="str">
            <v>marketstitch.com</v>
          </cell>
          <cell r="G108792" t="str">
            <v>140239</v>
          </cell>
        </row>
        <row r="108793">
          <cell r="F108793" t="str">
            <v>marketstreetfunders.com</v>
          </cell>
          <cell r="G108793" t="str">
            <v>140240</v>
          </cell>
        </row>
        <row r="108794">
          <cell r="F108794" t="str">
            <v>marketstudyreport.com</v>
          </cell>
          <cell r="G108794" t="str">
            <v>140241</v>
          </cell>
        </row>
        <row r="108795">
          <cell r="F108795" t="str">
            <v>marketsyes.com</v>
          </cell>
          <cell r="G108795" t="str">
            <v>140242</v>
          </cell>
        </row>
        <row r="108796">
          <cell r="F108796" t="str">
            <v>marketvis.io</v>
          </cell>
          <cell r="G108796" t="str">
            <v>140243</v>
          </cell>
        </row>
        <row r="108797">
          <cell r="F108797" t="str">
            <v>marketvulture.com</v>
          </cell>
          <cell r="G108797" t="str">
            <v>140244</v>
          </cell>
        </row>
        <row r="108798">
          <cell r="F108798" t="str">
            <v>marketwiise.com</v>
          </cell>
          <cell r="G108798" t="str">
            <v>140245</v>
          </cell>
        </row>
        <row r="108799">
          <cell r="F108799" t="str">
            <v>markhamgatedental.com</v>
          </cell>
          <cell r="G108799" t="str">
            <v>140246</v>
          </cell>
        </row>
        <row r="108800">
          <cell r="F108800" t="str">
            <v>markhorhost.com</v>
          </cell>
          <cell r="G108800" t="str">
            <v>140247</v>
          </cell>
        </row>
        <row r="108801">
          <cell r="F108801" t="str">
            <v>markitudedata.com</v>
          </cell>
          <cell r="G108801" t="str">
            <v>140248</v>
          </cell>
        </row>
        <row r="108802">
          <cell r="F108802" t="str">
            <v>marklenahan.com</v>
          </cell>
          <cell r="G108802" t="str">
            <v>140249</v>
          </cell>
        </row>
        <row r="108803">
          <cell r="F108803" t="str">
            <v>markmer.com</v>
          </cell>
          <cell r="G108803" t="str">
            <v>140250</v>
          </cell>
        </row>
        <row r="108804">
          <cell r="F108804" t="str">
            <v>marknring.com</v>
          </cell>
          <cell r="G108804" t="str">
            <v>140251</v>
          </cell>
        </row>
        <row r="108805">
          <cell r="F108805" t="str">
            <v>markongroup.com</v>
          </cell>
          <cell r="G108805" t="str">
            <v>140252</v>
          </cell>
        </row>
        <row r="108806">
          <cell r="F108806" t="str">
            <v>marksmediamgmt.com</v>
          </cell>
          <cell r="G108806" t="str">
            <v>140253</v>
          </cell>
        </row>
        <row r="108807">
          <cell r="F108807" t="str">
            <v>marksoutoftenancy.com</v>
          </cell>
          <cell r="G108807" t="str">
            <v>140254</v>
          </cell>
        </row>
        <row r="108808">
          <cell r="F108808" t="str">
            <v>markupdesigns.com</v>
          </cell>
          <cell r="G108808" t="str">
            <v>140255</v>
          </cell>
        </row>
        <row r="108809">
          <cell r="F108809" t="str">
            <v>marleynatural.com</v>
          </cell>
          <cell r="G108809" t="str">
            <v>140256</v>
          </cell>
        </row>
        <row r="108810">
          <cell r="F108810" t="str">
            <v>marlincash.com</v>
          </cell>
          <cell r="G108810" t="str">
            <v>140257</v>
          </cell>
        </row>
        <row r="108811">
          <cell r="F108811" t="str">
            <v>marlonomandam.com</v>
          </cell>
          <cell r="G108811" t="str">
            <v>140258</v>
          </cell>
        </row>
        <row r="108812">
          <cell r="F108812" t="str">
            <v>marma.la</v>
          </cell>
          <cell r="G108812" t="str">
            <v>140259</v>
          </cell>
        </row>
        <row r="108813">
          <cell r="F108813" t="str">
            <v>marmorinotools.us</v>
          </cell>
          <cell r="G108813" t="str">
            <v>140260</v>
          </cell>
        </row>
        <row r="108814">
          <cell r="F108814" t="str">
            <v>marooner.in</v>
          </cell>
          <cell r="G108814" t="str">
            <v>140261</v>
          </cell>
        </row>
        <row r="108815">
          <cell r="F108815" t="str">
            <v>maroont.com</v>
          </cell>
          <cell r="G108815" t="str">
            <v>140262</v>
          </cell>
        </row>
        <row r="108816">
          <cell r="F108816" t="str">
            <v>marqana.com</v>
          </cell>
          <cell r="G108816" t="str">
            <v>140263</v>
          </cell>
        </row>
        <row r="108817">
          <cell r="F108817" t="str">
            <v>marqode.com</v>
          </cell>
          <cell r="G108817" t="str">
            <v>140264</v>
          </cell>
        </row>
        <row r="108818">
          <cell r="F108818" t="str">
            <v>marquake.com</v>
          </cell>
          <cell r="G108818" t="str">
            <v>140265</v>
          </cell>
        </row>
        <row r="108819">
          <cell r="F108819" t="str">
            <v>marquedevoiture.eu</v>
          </cell>
          <cell r="G108819" t="str">
            <v>140266</v>
          </cell>
        </row>
        <row r="108820">
          <cell r="F108820" t="str">
            <v>marqueearts.tv</v>
          </cell>
          <cell r="G108820" t="str">
            <v>140267</v>
          </cell>
        </row>
        <row r="108821">
          <cell r="F108821" t="str">
            <v>marqueebrands.com</v>
          </cell>
          <cell r="G108821" t="str">
            <v>140268</v>
          </cell>
        </row>
        <row r="108822">
          <cell r="F108822" t="str">
            <v>marriagecircle.in</v>
          </cell>
          <cell r="G108822" t="str">
            <v>140269</v>
          </cell>
        </row>
        <row r="108823">
          <cell r="F108823" t="str">
            <v>marrymapp.com</v>
          </cell>
          <cell r="G108823" t="str">
            <v>140270</v>
          </cell>
        </row>
        <row r="108824">
          <cell r="F108824" t="str">
            <v>mars.im</v>
          </cell>
          <cell r="G108824" t="str">
            <v>140271</v>
          </cell>
        </row>
        <row r="108825">
          <cell r="F108825" t="str">
            <v>marsmedsupply.com</v>
          </cell>
          <cell r="G108825" t="str">
            <v>140272</v>
          </cell>
        </row>
        <row r="108826">
          <cell r="F108826" t="str">
            <v>marsoole.io</v>
          </cell>
          <cell r="G108826" t="str">
            <v>140273</v>
          </cell>
        </row>
        <row r="108827">
          <cell r="F108827" t="str">
            <v>marstechcp.com</v>
          </cell>
          <cell r="G108827" t="str">
            <v>140274</v>
          </cell>
        </row>
        <row r="108828">
          <cell r="F108828" t="str">
            <v>marstrat.nl</v>
          </cell>
          <cell r="G108828" t="str">
            <v>140275</v>
          </cell>
        </row>
        <row r="108829">
          <cell r="F108829" t="str">
            <v>marsun.th.com</v>
          </cell>
          <cell r="G108829" t="str">
            <v>140276</v>
          </cell>
        </row>
        <row r="108830">
          <cell r="F108830" t="str">
            <v>marsyn.is</v>
          </cell>
          <cell r="G108830" t="str">
            <v>140277</v>
          </cell>
        </row>
        <row r="108831">
          <cell r="F108831" t="str">
            <v>martechadvisor.com</v>
          </cell>
          <cell r="G108831" t="str">
            <v>140278</v>
          </cell>
        </row>
        <row r="108832">
          <cell r="F108832" t="str">
            <v>marteenee.com</v>
          </cell>
          <cell r="G108832" t="str">
            <v>140279</v>
          </cell>
        </row>
        <row r="108833">
          <cell r="F108833" t="str">
            <v>martide.com</v>
          </cell>
          <cell r="G108833" t="str">
            <v>140280</v>
          </cell>
        </row>
        <row r="108834">
          <cell r="F108834" t="str">
            <v>martinhousebrewing.com</v>
          </cell>
          <cell r="G108834" t="str">
            <v>140281</v>
          </cell>
        </row>
        <row r="108835">
          <cell r="F108835" t="str">
            <v>martinuav.com</v>
          </cell>
          <cell r="G108835" t="str">
            <v>140282</v>
          </cell>
        </row>
        <row r="108836">
          <cell r="F108836" t="str">
            <v>martmara.com</v>
          </cell>
          <cell r="G108836" t="str">
            <v>140283</v>
          </cell>
        </row>
        <row r="108837">
          <cell r="F108837" t="str">
            <v>martmax.co</v>
          </cell>
          <cell r="G108837" t="str">
            <v>140284</v>
          </cell>
        </row>
        <row r="108838">
          <cell r="F108838" t="str">
            <v>martoncare.com</v>
          </cell>
          <cell r="G108838" t="str">
            <v>140285</v>
          </cell>
        </row>
        <row r="108839">
          <cell r="F108839" t="str">
            <v>marul.com</v>
          </cell>
          <cell r="G108839" t="str">
            <v>140286</v>
          </cell>
        </row>
        <row r="108840">
          <cell r="F108840" t="str">
            <v>marvin.ie</v>
          </cell>
          <cell r="G108840" t="str">
            <v>140287</v>
          </cell>
        </row>
        <row r="108841">
          <cell r="F108841" t="str">
            <v>maryjane-marketing.com</v>
          </cell>
          <cell r="G108841" t="str">
            <v>140288</v>
          </cell>
        </row>
        <row r="108842">
          <cell r="F108842" t="str">
            <v>marylandbuilders.org</v>
          </cell>
          <cell r="G108842" t="str">
            <v>140289</v>
          </cell>
        </row>
        <row r="108843">
          <cell r="F108843" t="str">
            <v>maryscreativecorner.com</v>
          </cell>
          <cell r="G108843" t="str">
            <v>140290</v>
          </cell>
        </row>
        <row r="108844">
          <cell r="F108844" t="str">
            <v>maryssecretingredients.com</v>
          </cell>
          <cell r="G108844" t="str">
            <v>140291</v>
          </cell>
        </row>
        <row r="108845">
          <cell r="F108845" t="str">
            <v>marysworldofwellness.com</v>
          </cell>
          <cell r="G108845" t="str">
            <v>140292</v>
          </cell>
        </row>
        <row r="108846">
          <cell r="F108846" t="str">
            <v>masae-analytics.com</v>
          </cell>
          <cell r="G108846" t="str">
            <v>140293</v>
          </cell>
        </row>
        <row r="108847">
          <cell r="F108847" t="str">
            <v>masamedia.co.il</v>
          </cell>
          <cell r="G108847" t="str">
            <v>140294</v>
          </cell>
        </row>
        <row r="108848">
          <cell r="F108848" t="str">
            <v>masaor.com</v>
          </cell>
          <cell r="G108848" t="str">
            <v>140295</v>
          </cell>
        </row>
        <row r="108849">
          <cell r="F108849" t="str">
            <v>mascotic.es</v>
          </cell>
          <cell r="G108849" t="str">
            <v>140296</v>
          </cell>
        </row>
        <row r="108850">
          <cell r="F108850" t="str">
            <v>masdima.com</v>
          </cell>
          <cell r="G108850" t="str">
            <v>140297</v>
          </cell>
        </row>
        <row r="108851">
          <cell r="F108851" t="str">
            <v>masfocus.com</v>
          </cell>
          <cell r="G108851" t="str">
            <v>140298</v>
          </cell>
        </row>
        <row r="108852">
          <cell r="F108852" t="str">
            <v>mashbox.com</v>
          </cell>
          <cell r="G108852" t="str">
            <v>140299</v>
          </cell>
        </row>
        <row r="108853">
          <cell r="F108853" t="str">
            <v>mashcape.com</v>
          </cell>
          <cell r="G108853" t="str">
            <v>140300</v>
          </cell>
        </row>
        <row r="108854">
          <cell r="F108854" t="str">
            <v>mashcream.it</v>
          </cell>
          <cell r="G108854" t="str">
            <v>140301</v>
          </cell>
        </row>
        <row r="108855">
          <cell r="F108855" t="str">
            <v>mashtopatoes.com</v>
          </cell>
          <cell r="G108855" t="str">
            <v>140302</v>
          </cell>
        </row>
        <row r="108856">
          <cell r="F108856" t="str">
            <v>mashup-web.com</v>
          </cell>
          <cell r="G108856" t="str">
            <v>140303</v>
          </cell>
        </row>
        <row r="108857">
          <cell r="F108857" t="str">
            <v>mashupmachine.io</v>
          </cell>
          <cell r="G108857" t="str">
            <v>140304</v>
          </cell>
        </row>
        <row r="108858">
          <cell r="F108858" t="str">
            <v>masikio.com</v>
          </cell>
          <cell r="G108858" t="str">
            <v>140305</v>
          </cell>
        </row>
        <row r="108859">
          <cell r="F108859" t="str">
            <v>masingngo.com</v>
          </cell>
          <cell r="G108859" t="str">
            <v>140306</v>
          </cell>
        </row>
        <row r="108860">
          <cell r="F108860" t="str">
            <v>maskan.af</v>
          </cell>
          <cell r="G108860" t="str">
            <v>140307</v>
          </cell>
        </row>
        <row r="108861">
          <cell r="F108861" t="str">
            <v>maskbro.com</v>
          </cell>
          <cell r="G108861" t="str">
            <v>140308</v>
          </cell>
        </row>
        <row r="108862">
          <cell r="F108862" t="str">
            <v>maskedpharaohs.com</v>
          </cell>
          <cell r="G108862" t="str">
            <v>140309</v>
          </cell>
        </row>
        <row r="108863">
          <cell r="F108863" t="str">
            <v>masklog.com</v>
          </cell>
          <cell r="G108863" t="str">
            <v>140310</v>
          </cell>
        </row>
        <row r="108864">
          <cell r="F108864" t="str">
            <v>maskotteatelier.com.br</v>
          </cell>
          <cell r="G108864" t="str">
            <v>140311</v>
          </cell>
        </row>
        <row r="108865">
          <cell r="F108865" t="str">
            <v>masmovil.es</v>
          </cell>
          <cell r="G108865" t="str">
            <v>140312</v>
          </cell>
        </row>
        <row r="108866">
          <cell r="F108866" t="str">
            <v>masonbuyshouses.com</v>
          </cell>
          <cell r="G108866" t="str">
            <v>140313</v>
          </cell>
        </row>
        <row r="108867">
          <cell r="F108867" t="str">
            <v>masonjarcandles.org</v>
          </cell>
          <cell r="G108867" t="str">
            <v>140314</v>
          </cell>
        </row>
        <row r="108868">
          <cell r="F108868" t="str">
            <v>mass-shtab.com</v>
          </cell>
          <cell r="G108868" t="str">
            <v>140315</v>
          </cell>
        </row>
        <row r="108869">
          <cell r="F108869" t="str">
            <v>massage.com</v>
          </cell>
          <cell r="G108869" t="str">
            <v>140316</v>
          </cell>
        </row>
        <row r="108870">
          <cell r="F108870" t="str">
            <v>massagepanda.com</v>
          </cell>
          <cell r="G108870" t="str">
            <v>140317</v>
          </cell>
        </row>
        <row r="108871">
          <cell r="F108871" t="str">
            <v>massago.ca</v>
          </cell>
          <cell r="G108871" t="str">
            <v>140318</v>
          </cell>
        </row>
        <row r="108872">
          <cell r="F108872" t="str">
            <v>massay.dk</v>
          </cell>
          <cell r="G108872" t="str">
            <v>140319</v>
          </cell>
        </row>
        <row r="108873">
          <cell r="F108873" t="str">
            <v>massinteract.com</v>
          </cell>
          <cell r="G108873" t="str">
            <v>140320</v>
          </cell>
        </row>
        <row r="108874">
          <cell r="F108874" t="str">
            <v>massive.is</v>
          </cell>
          <cell r="G108874" t="str">
            <v>140321</v>
          </cell>
        </row>
        <row r="108875">
          <cell r="F108875" t="str">
            <v>massive.me</v>
          </cell>
          <cell r="G108875" t="str">
            <v>140322</v>
          </cell>
        </row>
        <row r="108876">
          <cell r="F108876" t="str">
            <v>massiveavalanche.com</v>
          </cell>
          <cell r="G108876" t="str">
            <v>140323</v>
          </cell>
        </row>
        <row r="108877">
          <cell r="F108877" t="str">
            <v>massiveww.com</v>
          </cell>
          <cell r="G108877" t="str">
            <v>140324</v>
          </cell>
        </row>
        <row r="108878">
          <cell r="F108878" t="str">
            <v>massjewelry.com</v>
          </cell>
          <cell r="G108878" t="str">
            <v>140325</v>
          </cell>
        </row>
        <row r="108879">
          <cell r="F108879" t="str">
            <v>masskom.com</v>
          </cell>
          <cell r="G108879" t="str">
            <v>140326</v>
          </cell>
        </row>
        <row r="108880">
          <cell r="F108880" t="str">
            <v>massmart.ca</v>
          </cell>
          <cell r="G108880" t="str">
            <v>140327</v>
          </cell>
        </row>
        <row r="108881">
          <cell r="F108881" t="str">
            <v>massmobileapps.com</v>
          </cell>
          <cell r="G108881" t="str">
            <v>140328</v>
          </cell>
        </row>
        <row r="108882">
          <cell r="F108882" t="str">
            <v>massrobotics.org</v>
          </cell>
          <cell r="G108882" t="str">
            <v>140329</v>
          </cell>
        </row>
        <row r="108883">
          <cell r="F108883" t="str">
            <v>masterbutlerservices.com</v>
          </cell>
          <cell r="G108883" t="str">
            <v>140330</v>
          </cell>
        </row>
        <row r="108884">
          <cell r="F108884" t="str">
            <v>masterconsultant.us</v>
          </cell>
          <cell r="G108884" t="str">
            <v>140331</v>
          </cell>
        </row>
        <row r="108885">
          <cell r="F108885" t="str">
            <v>masterguitarguide.com</v>
          </cell>
          <cell r="G108885" t="str">
            <v>140332</v>
          </cell>
        </row>
        <row r="108886">
          <cell r="F108886" t="str">
            <v>masterinsured.com</v>
          </cell>
          <cell r="G108886" t="str">
            <v>140333</v>
          </cell>
        </row>
        <row r="108887">
          <cell r="F108887" t="str">
            <v>masterkeyalliance.com</v>
          </cell>
          <cell r="G108887" t="str">
            <v>140334</v>
          </cell>
        </row>
        <row r="108888">
          <cell r="F108888" t="str">
            <v>mastermassage.com</v>
          </cell>
          <cell r="G108888" t="str">
            <v>140335</v>
          </cell>
        </row>
        <row r="108889">
          <cell r="F108889" t="str">
            <v>mastermindstudios.net</v>
          </cell>
          <cell r="G108889" t="str">
            <v>140336</v>
          </cell>
        </row>
        <row r="108890">
          <cell r="F108890" t="str">
            <v>masterpieceexperience.com</v>
          </cell>
          <cell r="G108890" t="str">
            <v>140337</v>
          </cell>
        </row>
        <row r="108891">
          <cell r="F108891" t="str">
            <v>masterrecharge.co.in</v>
          </cell>
          <cell r="G108891" t="str">
            <v>140338</v>
          </cell>
        </row>
        <row r="108892">
          <cell r="F108892" t="str">
            <v>masterscroll.com</v>
          </cell>
          <cell r="G108892" t="str">
            <v>140339</v>
          </cell>
        </row>
        <row r="108893">
          <cell r="F108893" t="str">
            <v>masterstrength.com</v>
          </cell>
          <cell r="G108893" t="str">
            <v>140340</v>
          </cell>
        </row>
        <row r="108894">
          <cell r="F108894" t="str">
            <v>mastertech.tech</v>
          </cell>
          <cell r="G108894" t="str">
            <v>140341</v>
          </cell>
        </row>
        <row r="108895">
          <cell r="F108895" t="str">
            <v>mastertouch.co.nz</v>
          </cell>
          <cell r="G108895" t="str">
            <v>140342</v>
          </cell>
        </row>
        <row r="108896">
          <cell r="F108896" t="str">
            <v>masterypr.com</v>
          </cell>
          <cell r="G108896" t="str">
            <v>140343</v>
          </cell>
        </row>
        <row r="108897">
          <cell r="F108897" t="str">
            <v>mastfuntube.com</v>
          </cell>
          <cell r="G108897" t="str">
            <v>140344</v>
          </cell>
        </row>
        <row r="108898">
          <cell r="F108898" t="str">
            <v>mastideals.com</v>
          </cell>
          <cell r="G108898" t="str">
            <v>140345</v>
          </cell>
        </row>
        <row r="108899">
          <cell r="F108899" t="str">
            <v>mastitickets.in</v>
          </cell>
          <cell r="G108899" t="str">
            <v>140346</v>
          </cell>
        </row>
        <row r="108900">
          <cell r="F108900" t="str">
            <v>masur.com</v>
          </cell>
          <cell r="G108900" t="str">
            <v>140347</v>
          </cell>
        </row>
        <row r="108901">
          <cell r="F108901" t="str">
            <v>mat3.us</v>
          </cell>
          <cell r="G108901" t="str">
            <v>140348</v>
          </cell>
        </row>
        <row r="108902">
          <cell r="F108902" t="str">
            <v>matadorapp.com</v>
          </cell>
          <cell r="G108902" t="str">
            <v>140349</v>
          </cell>
        </row>
        <row r="108903">
          <cell r="F108903" t="str">
            <v>matadorsupply.com</v>
          </cell>
          <cell r="G108903" t="str">
            <v>140350</v>
          </cell>
        </row>
        <row r="108904">
          <cell r="F108904" t="str">
            <v>matchajob.jp</v>
          </cell>
          <cell r="G108904" t="str">
            <v>140351</v>
          </cell>
        </row>
        <row r="108905">
          <cell r="F108905" t="str">
            <v>matchcounter.com</v>
          </cell>
          <cell r="G108905" t="str">
            <v>140352</v>
          </cell>
        </row>
        <row r="108906">
          <cell r="F108906" t="str">
            <v>matchedbetters.com</v>
          </cell>
          <cell r="G108906" t="str">
            <v>140353</v>
          </cell>
        </row>
        <row r="108907">
          <cell r="F108907" t="str">
            <v>matchfire.co</v>
          </cell>
          <cell r="G108907" t="str">
            <v>140354</v>
          </cell>
        </row>
        <row r="108908">
          <cell r="F108908" t="str">
            <v>matchify.in</v>
          </cell>
          <cell r="G108908" t="str">
            <v>140355</v>
          </cell>
        </row>
        <row r="108909">
          <cell r="F108909" t="str">
            <v>matchit.de</v>
          </cell>
          <cell r="G108909" t="str">
            <v>140356</v>
          </cell>
        </row>
        <row r="108910">
          <cell r="F108910" t="str">
            <v>matchnest.com</v>
          </cell>
          <cell r="G108910" t="str">
            <v>140357</v>
          </cell>
        </row>
        <row r="108911">
          <cell r="F108911" t="str">
            <v>matchpad.com</v>
          </cell>
          <cell r="G108911" t="str">
            <v>140358</v>
          </cell>
        </row>
        <row r="108912">
          <cell r="F108912" t="str">
            <v>matchplus.co</v>
          </cell>
          <cell r="G108912" t="str">
            <v>140359</v>
          </cell>
        </row>
        <row r="108913">
          <cell r="F108913" t="str">
            <v>matchspread.com</v>
          </cell>
          <cell r="G108913" t="str">
            <v>140360</v>
          </cell>
        </row>
        <row r="108914">
          <cell r="F108914" t="str">
            <v>matchstat.com</v>
          </cell>
          <cell r="G108914" t="str">
            <v>140361</v>
          </cell>
        </row>
        <row r="108915">
          <cell r="F108915" t="str">
            <v>mate-apps.com</v>
          </cell>
          <cell r="G108915" t="str">
            <v>140362</v>
          </cell>
        </row>
        <row r="108916">
          <cell r="F108916" t="str">
            <v>matehelp.altervista.org</v>
          </cell>
          <cell r="G108916" t="str">
            <v>140363</v>
          </cell>
        </row>
        <row r="108917">
          <cell r="F108917" t="str">
            <v>materialdesignblog.com</v>
          </cell>
          <cell r="G108917" t="str">
            <v>140364</v>
          </cell>
        </row>
        <row r="108918">
          <cell r="F108918" t="str">
            <v>materialslink.com.au</v>
          </cell>
          <cell r="G108918" t="str">
            <v>140365</v>
          </cell>
        </row>
        <row r="108919">
          <cell r="F108919" t="str">
            <v>materialtree.com</v>
          </cell>
          <cell r="G108919" t="str">
            <v>140366</v>
          </cell>
        </row>
        <row r="108920">
          <cell r="F108920" t="str">
            <v>mates-rates.co.uk</v>
          </cell>
          <cell r="G108920" t="str">
            <v>140367</v>
          </cell>
        </row>
        <row r="108921">
          <cell r="F108921" t="str">
            <v>mathbased.com</v>
          </cell>
          <cell r="G108921" t="str">
            <v>140368</v>
          </cell>
        </row>
        <row r="108922">
          <cell r="F108922" t="str">
            <v>mathnasium.com</v>
          </cell>
          <cell r="G108922" t="str">
            <v>140369</v>
          </cell>
        </row>
        <row r="108923">
          <cell r="F108923" t="str">
            <v>mathsconsultancy.com</v>
          </cell>
          <cell r="G108923" t="str">
            <v>140370</v>
          </cell>
        </row>
        <row r="108924">
          <cell r="F108924" t="str">
            <v>mathvault.ca</v>
          </cell>
          <cell r="G108924" t="str">
            <v>140371</v>
          </cell>
        </row>
        <row r="108925">
          <cell r="F108925" t="str">
            <v>maticinsurance.com</v>
          </cell>
          <cell r="G108925" t="str">
            <v>140372</v>
          </cell>
        </row>
        <row r="108926">
          <cell r="F108926" t="str">
            <v>matildanyc.com</v>
          </cell>
          <cell r="G108926" t="str">
            <v>140373</v>
          </cell>
        </row>
        <row r="108927">
          <cell r="F108927" t="str">
            <v>matiyarosz.com</v>
          </cell>
          <cell r="G108927" t="str">
            <v>140374</v>
          </cell>
        </row>
        <row r="108928">
          <cell r="F108928" t="str">
            <v>matlfesh.com</v>
          </cell>
          <cell r="G108928" t="str">
            <v>140375</v>
          </cell>
        </row>
        <row r="108929">
          <cell r="F108929" t="str">
            <v>matmedscience.com</v>
          </cell>
          <cell r="G108929" t="str">
            <v>140376</v>
          </cell>
        </row>
        <row r="108930">
          <cell r="F108930" t="str">
            <v>matrix.org</v>
          </cell>
          <cell r="G108930" t="str">
            <v>140377</v>
          </cell>
        </row>
        <row r="108931">
          <cell r="F108931" t="str">
            <v>matterfund.com</v>
          </cell>
          <cell r="G108931" t="str">
            <v>140378</v>
          </cell>
        </row>
        <row r="108932">
          <cell r="F108932" t="str">
            <v>matterhorn.io</v>
          </cell>
          <cell r="G108932" t="str">
            <v>140379</v>
          </cell>
        </row>
        <row r="108933">
          <cell r="F108933" t="str">
            <v>matterhornsolutions.ca</v>
          </cell>
          <cell r="G108933" t="str">
            <v>140380</v>
          </cell>
        </row>
        <row r="108934">
          <cell r="F108934" t="str">
            <v>mattervest.com</v>
          </cell>
          <cell r="G108934" t="str">
            <v>140381</v>
          </cell>
        </row>
        <row r="108935">
          <cell r="F108935" t="str">
            <v>mattescreenprotector.com</v>
          </cell>
          <cell r="G108935" t="str">
            <v>140382</v>
          </cell>
        </row>
        <row r="108936">
          <cell r="F108936" t="str">
            <v>matthewdanielsrealty.com</v>
          </cell>
          <cell r="G108936" t="str">
            <v>140383</v>
          </cell>
        </row>
        <row r="108937">
          <cell r="F108937" t="str">
            <v>matthewdparker.com</v>
          </cell>
          <cell r="G108937" t="str">
            <v>140384</v>
          </cell>
        </row>
        <row r="108938">
          <cell r="F108938" t="str">
            <v>mattressbox.in</v>
          </cell>
          <cell r="G108938" t="str">
            <v>140385</v>
          </cell>
        </row>
        <row r="108939">
          <cell r="F108939" t="str">
            <v>mattressify.com</v>
          </cell>
          <cell r="G108939" t="str">
            <v>140386</v>
          </cell>
        </row>
        <row r="108940">
          <cell r="F108940" t="str">
            <v>matttutt.me</v>
          </cell>
          <cell r="G108940" t="str">
            <v>140387</v>
          </cell>
        </row>
        <row r="108941">
          <cell r="F108941" t="str">
            <v>matwalk.co.uk</v>
          </cell>
          <cell r="G108941" t="str">
            <v>140388</v>
          </cell>
        </row>
        <row r="108942">
          <cell r="F108942" t="str">
            <v>mauiemc.com</v>
          </cell>
          <cell r="G108942" t="str">
            <v>140389</v>
          </cell>
        </row>
        <row r="108943">
          <cell r="F108943" t="str">
            <v>maukay.pk</v>
          </cell>
          <cell r="G108943" t="str">
            <v>140390</v>
          </cell>
        </row>
        <row r="108944">
          <cell r="F108944" t="str">
            <v>mauveemblem.com</v>
          </cell>
          <cell r="G108944" t="str">
            <v>140391</v>
          </cell>
        </row>
        <row r="108945">
          <cell r="F108945" t="str">
            <v>mavaconsultingllc.com</v>
          </cell>
          <cell r="G108945" t="str">
            <v>140392</v>
          </cell>
        </row>
        <row r="108946">
          <cell r="F108946" t="str">
            <v>mave.io</v>
          </cell>
          <cell r="G108946" t="str">
            <v>140393</v>
          </cell>
        </row>
        <row r="108947">
          <cell r="F108947" t="str">
            <v>mavel.co</v>
          </cell>
          <cell r="G108947" t="str">
            <v>140394</v>
          </cell>
        </row>
        <row r="108948">
          <cell r="F108948" t="str">
            <v>maven-labs.com</v>
          </cell>
          <cell r="G108948" t="str">
            <v>140395</v>
          </cell>
        </row>
        <row r="108949">
          <cell r="F108949" t="str">
            <v>maven46.com</v>
          </cell>
          <cell r="G108949" t="str">
            <v>140396</v>
          </cell>
        </row>
        <row r="108950">
          <cell r="F108950" t="str">
            <v>mavendrive.com</v>
          </cell>
          <cell r="G108950" t="str">
            <v>140397</v>
          </cell>
        </row>
        <row r="108951">
          <cell r="F108951" t="str">
            <v>mavenecommerce.com</v>
          </cell>
          <cell r="G108951" t="str">
            <v>140398</v>
          </cell>
        </row>
        <row r="108952">
          <cell r="F108952" t="str">
            <v>mavenmarketingacademy.com</v>
          </cell>
          <cell r="G108952" t="str">
            <v>140399</v>
          </cell>
        </row>
        <row r="108953">
          <cell r="F108953" t="str">
            <v>mavenx.com</v>
          </cell>
          <cell r="G108953" t="str">
            <v>140400</v>
          </cell>
        </row>
        <row r="108954">
          <cell r="F108954" t="str">
            <v>maverickgame.com</v>
          </cell>
          <cell r="G108954" t="str">
            <v>140401</v>
          </cell>
        </row>
        <row r="108955">
          <cell r="F108955" t="str">
            <v>mavericksindia.com</v>
          </cell>
          <cell r="G108955" t="str">
            <v>140402</v>
          </cell>
        </row>
        <row r="108956">
          <cell r="F108956" t="str">
            <v>mavinstore.ecrater.com</v>
          </cell>
          <cell r="G108956" t="str">
            <v>140403</v>
          </cell>
        </row>
        <row r="108957">
          <cell r="F108957" t="str">
            <v>mavitech.com</v>
          </cell>
          <cell r="G108957" t="str">
            <v>140404</v>
          </cell>
        </row>
        <row r="108958">
          <cell r="F108958" t="str">
            <v>mawealthmanagement.com</v>
          </cell>
          <cell r="G108958" t="str">
            <v>140405</v>
          </cell>
        </row>
        <row r="108959">
          <cell r="F108959" t="str">
            <v>mawebtechnologies.com</v>
          </cell>
          <cell r="G108959" t="str">
            <v>140406</v>
          </cell>
        </row>
        <row r="108960">
          <cell r="F108960" t="str">
            <v>mawed.net</v>
          </cell>
          <cell r="G108960" t="str">
            <v>140407</v>
          </cell>
        </row>
        <row r="108961">
          <cell r="F108961" t="str">
            <v>maxacali.wordpress.com</v>
          </cell>
          <cell r="G108961" t="str">
            <v>140408</v>
          </cell>
        </row>
        <row r="108962">
          <cell r="F108962" t="str">
            <v>maxcost.com</v>
          </cell>
          <cell r="G108962" t="str">
            <v>140409</v>
          </cell>
        </row>
        <row r="108963">
          <cell r="F108963" t="str">
            <v>maxicashapp.com</v>
          </cell>
          <cell r="G108963" t="str">
            <v>140410</v>
          </cell>
        </row>
        <row r="108964">
          <cell r="F108964" t="str">
            <v>maxiclient.com</v>
          </cell>
          <cell r="G108964" t="str">
            <v>140411</v>
          </cell>
        </row>
        <row r="108965">
          <cell r="F108965" t="str">
            <v>maxima.com</v>
          </cell>
          <cell r="G108965" t="str">
            <v>140412</v>
          </cell>
        </row>
        <row r="108966">
          <cell r="F108966" t="str">
            <v>maximilian.consulting</v>
          </cell>
          <cell r="G108966" t="str">
            <v>140413</v>
          </cell>
        </row>
        <row r="108967">
          <cell r="F108967" t="str">
            <v>maximizedirect.com</v>
          </cell>
          <cell r="G108967" t="str">
            <v>140414</v>
          </cell>
        </row>
        <row r="108968">
          <cell r="F108968" t="str">
            <v>maximo-moto.com</v>
          </cell>
          <cell r="G108968" t="str">
            <v>140415</v>
          </cell>
        </row>
        <row r="108969">
          <cell r="F108969" t="str">
            <v>maximumlongevity.com</v>
          </cell>
          <cell r="G108969" t="str">
            <v>140416</v>
          </cell>
        </row>
        <row r="108970">
          <cell r="F108970" t="str">
            <v>maximusbox.com</v>
          </cell>
          <cell r="G108970" t="str">
            <v>140417</v>
          </cell>
        </row>
        <row r="108971">
          <cell r="F108971" t="str">
            <v>maximusinfinity.com</v>
          </cell>
          <cell r="G108971" t="str">
            <v>140418</v>
          </cell>
        </row>
        <row r="108972">
          <cell r="F108972" t="str">
            <v>maxiphy.com</v>
          </cell>
          <cell r="G108972" t="str">
            <v>140419</v>
          </cell>
        </row>
        <row r="108973">
          <cell r="F108973" t="str">
            <v>maxitaxi.co</v>
          </cell>
          <cell r="G108973" t="str">
            <v>140420</v>
          </cell>
        </row>
        <row r="108974">
          <cell r="F108974" t="str">
            <v>maxpay.com</v>
          </cell>
          <cell r="G108974" t="str">
            <v>140421</v>
          </cell>
        </row>
        <row r="108975">
          <cell r="F108975" t="str">
            <v>maxplat.com</v>
          </cell>
          <cell r="G108975" t="str">
            <v>140422</v>
          </cell>
        </row>
        <row r="108976">
          <cell r="F108976" t="str">
            <v>maxsoft.bg</v>
          </cell>
          <cell r="G108976" t="str">
            <v>140423</v>
          </cell>
        </row>
        <row r="108977">
          <cell r="F108977" t="str">
            <v>maxtechsolutions.in</v>
          </cell>
          <cell r="G108977" t="str">
            <v>140424</v>
          </cell>
        </row>
        <row r="108978">
          <cell r="F108978" t="str">
            <v>maxustech.com</v>
          </cell>
          <cell r="G108978" t="str">
            <v>140425</v>
          </cell>
        </row>
        <row r="108979">
          <cell r="F108979" t="str">
            <v>maxviral.com</v>
          </cell>
          <cell r="G108979" t="str">
            <v>140426</v>
          </cell>
        </row>
        <row r="108980">
          <cell r="F108980" t="str">
            <v>maxwellbiosciences.com</v>
          </cell>
          <cell r="G108980" t="str">
            <v>140427</v>
          </cell>
        </row>
        <row r="108981">
          <cell r="F108981" t="str">
            <v>maxximaimportacao.com.br</v>
          </cell>
          <cell r="G108981" t="str">
            <v>140428</v>
          </cell>
        </row>
        <row r="108982">
          <cell r="F108982" t="str">
            <v>maxxlife.ca</v>
          </cell>
          <cell r="G108982" t="str">
            <v>140429</v>
          </cell>
        </row>
        <row r="108983">
          <cell r="F108983" t="str">
            <v>maxxsure.com</v>
          </cell>
          <cell r="G108983" t="str">
            <v>140430</v>
          </cell>
        </row>
        <row r="108984">
          <cell r="F108984" t="str">
            <v>may.life</v>
          </cell>
          <cell r="G108984" t="str">
            <v>140431</v>
          </cell>
        </row>
        <row r="108985">
          <cell r="F108985" t="str">
            <v>mayakarya.co</v>
          </cell>
          <cell r="G108985" t="str">
            <v>140432</v>
          </cell>
        </row>
        <row r="108986">
          <cell r="F108986" t="str">
            <v>maybe.xyz</v>
          </cell>
          <cell r="G108986" t="str">
            <v>140433</v>
          </cell>
        </row>
        <row r="108987">
          <cell r="F108987" t="str">
            <v>mayday-app.com</v>
          </cell>
          <cell r="G108987" t="str">
            <v>140434</v>
          </cell>
        </row>
        <row r="108988">
          <cell r="F108988" t="str">
            <v>mayday.us</v>
          </cell>
          <cell r="G108988" t="str">
            <v>140435</v>
          </cell>
        </row>
        <row r="108989">
          <cell r="F108989" t="str">
            <v>mayfairglobalsolutions.com</v>
          </cell>
          <cell r="G108989" t="str">
            <v>140436</v>
          </cell>
        </row>
        <row r="108990">
          <cell r="F108990" t="str">
            <v>mayfieldrobotics.com</v>
          </cell>
          <cell r="G108990" t="str">
            <v>140437</v>
          </cell>
        </row>
        <row r="108991">
          <cell r="F108991" t="str">
            <v>mayhem.gg</v>
          </cell>
          <cell r="G108991" t="str">
            <v>140438</v>
          </cell>
        </row>
        <row r="108992">
          <cell r="F108992" t="str">
            <v>mayimbo.com</v>
          </cell>
          <cell r="G108992" t="str">
            <v>140439</v>
          </cell>
        </row>
        <row r="108993">
          <cell r="F108993" t="str">
            <v>maymobility.com</v>
          </cell>
          <cell r="G108993" t="str">
            <v>140440</v>
          </cell>
        </row>
        <row r="108994">
          <cell r="F108994" t="str">
            <v>mayowish.com</v>
          </cell>
          <cell r="G108994" t="str">
            <v>140441</v>
          </cell>
        </row>
        <row r="108995">
          <cell r="F108995" t="str">
            <v>mayurrelocations.com</v>
          </cell>
          <cell r="G108995" t="str">
            <v>140442</v>
          </cell>
        </row>
        <row r="108996">
          <cell r="F108996" t="str">
            <v>mayzetheapp.com</v>
          </cell>
          <cell r="G108996" t="str">
            <v>140443</v>
          </cell>
        </row>
        <row r="108997">
          <cell r="F108997" t="str">
            <v>maze.digital</v>
          </cell>
          <cell r="G108997" t="str">
            <v>140444</v>
          </cell>
        </row>
        <row r="108998">
          <cell r="F108998" t="str">
            <v>mazehack.com</v>
          </cell>
          <cell r="G108998" t="str">
            <v>140445</v>
          </cell>
        </row>
        <row r="108999">
          <cell r="F108999" t="str">
            <v>mazelabs.io</v>
          </cell>
          <cell r="G108999" t="str">
            <v>140446</v>
          </cell>
        </row>
        <row r="109000">
          <cell r="F109000" t="str">
            <v>mazey.co</v>
          </cell>
          <cell r="G109000" t="str">
            <v>140447</v>
          </cell>
        </row>
        <row r="109001">
          <cell r="F109001" t="str">
            <v>mazziwebtech.com</v>
          </cell>
          <cell r="G109001" t="str">
            <v>140448</v>
          </cell>
        </row>
        <row r="109002">
          <cell r="F109002" t="str">
            <v>mazzoni.uno</v>
          </cell>
          <cell r="G109002" t="str">
            <v>140449</v>
          </cell>
        </row>
        <row r="109003">
          <cell r="F109003" t="str">
            <v>mbacapitalgroup.com</v>
          </cell>
          <cell r="G109003" t="str">
            <v>140450</v>
          </cell>
        </row>
        <row r="109004">
          <cell r="F109004" t="str">
            <v>mbanq.com</v>
          </cell>
          <cell r="G109004" t="str">
            <v>140451</v>
          </cell>
        </row>
        <row r="109005">
          <cell r="F109005" t="str">
            <v>mbcboutiqueshop.com</v>
          </cell>
          <cell r="G109005" t="str">
            <v>140452</v>
          </cell>
        </row>
        <row r="109006">
          <cell r="F109006" t="str">
            <v>mbeddo.com</v>
          </cell>
          <cell r="G109006" t="str">
            <v>140453</v>
          </cell>
        </row>
        <row r="109007">
          <cell r="F109007" t="str">
            <v>mbkgroupinc.com</v>
          </cell>
          <cell r="G109007" t="str">
            <v>140454</v>
          </cell>
        </row>
        <row r="109008">
          <cell r="F109008" t="str">
            <v>mblok.io</v>
          </cell>
          <cell r="G109008" t="str">
            <v>140455</v>
          </cell>
        </row>
        <row r="109009">
          <cell r="F109009" t="str">
            <v>mboajobapp.info</v>
          </cell>
          <cell r="G109009" t="str">
            <v>140456</v>
          </cell>
        </row>
        <row r="109010">
          <cell r="F109010" t="str">
            <v>mbody360.io</v>
          </cell>
          <cell r="G109010" t="str">
            <v>140457</v>
          </cell>
        </row>
        <row r="109011">
          <cell r="F109011" t="str">
            <v>mbp-bearings.com</v>
          </cell>
          <cell r="G109011" t="str">
            <v>140458</v>
          </cell>
        </row>
        <row r="109012">
          <cell r="F109012" t="str">
            <v>mcafeeassoc.com</v>
          </cell>
          <cell r="G109012" t="str">
            <v>140459</v>
          </cell>
        </row>
        <row r="109013">
          <cell r="F109013" t="str">
            <v>mcandassociates.net</v>
          </cell>
          <cell r="G109013" t="str">
            <v>140460</v>
          </cell>
        </row>
        <row r="109014">
          <cell r="F109014" t="str">
            <v>mcanhealth.com</v>
          </cell>
          <cell r="G109014" t="str">
            <v>140461</v>
          </cell>
        </row>
        <row r="109015">
          <cell r="F109015" t="str">
            <v>mcanvas.media</v>
          </cell>
          <cell r="G109015" t="str">
            <v>140462</v>
          </cell>
        </row>
        <row r="109016">
          <cell r="F109016" t="str">
            <v>mcaplabs.com</v>
          </cell>
          <cell r="G109016" t="str">
            <v>140463</v>
          </cell>
        </row>
        <row r="109017">
          <cell r="F109017" t="str">
            <v>mcarem.com</v>
          </cell>
          <cell r="G109017" t="str">
            <v>140464</v>
          </cell>
        </row>
        <row r="109018">
          <cell r="F109018" t="str">
            <v>mcavoyandmurphylaw.com</v>
          </cell>
          <cell r="G109018" t="str">
            <v>140465</v>
          </cell>
        </row>
        <row r="109019">
          <cell r="F109019" t="str">
            <v>mcbwebdesign.co.uk</v>
          </cell>
          <cell r="G109019" t="str">
            <v>140466</v>
          </cell>
        </row>
        <row r="109020">
          <cell r="F109020" t="str">
            <v>mcclintocklegal.com</v>
          </cell>
          <cell r="G109020" t="str">
            <v>140467</v>
          </cell>
        </row>
        <row r="109021">
          <cell r="F109021" t="str">
            <v>mccoymed.com</v>
          </cell>
          <cell r="G109021" t="str">
            <v>140468</v>
          </cell>
        </row>
        <row r="109022">
          <cell r="F109022" t="str">
            <v>mce.media</v>
          </cell>
          <cell r="G109022" t="str">
            <v>140469</v>
          </cell>
        </row>
        <row r="109023">
          <cell r="F109023" t="str">
            <v>mcgrathvolvocars.com</v>
          </cell>
          <cell r="G109023" t="str">
            <v>140470</v>
          </cell>
        </row>
        <row r="109024">
          <cell r="F109024" t="str">
            <v>mch-group.com</v>
          </cell>
          <cell r="G109024" t="str">
            <v>140471</v>
          </cell>
        </row>
        <row r="109025">
          <cell r="F109025" t="str">
            <v>mchemist.com</v>
          </cell>
          <cell r="G109025" t="str">
            <v>140472</v>
          </cell>
        </row>
        <row r="109026">
          <cell r="F109026" t="str">
            <v>mckinneymaids.com</v>
          </cell>
          <cell r="G109026" t="str">
            <v>140473</v>
          </cell>
        </row>
        <row r="109027">
          <cell r="F109027" t="str">
            <v>mckinsey.com</v>
          </cell>
          <cell r="G109027" t="str">
            <v>140474</v>
          </cell>
        </row>
        <row r="109028">
          <cell r="F109028" t="str">
            <v>mckinseysolutions.com</v>
          </cell>
          <cell r="G109028" t="str">
            <v>140475</v>
          </cell>
        </row>
        <row r="109029">
          <cell r="F109029" t="str">
            <v>mcmansionhell.com</v>
          </cell>
          <cell r="G109029" t="str">
            <v>140476</v>
          </cell>
        </row>
        <row r="109030">
          <cell r="F109030" t="str">
            <v>mcmillianinsuranceagency.com</v>
          </cell>
          <cell r="G109030" t="str">
            <v>140477</v>
          </cell>
        </row>
        <row r="109031">
          <cell r="F109031" t="str">
            <v>mcmurdomarine.com</v>
          </cell>
          <cell r="G109031" t="str">
            <v>140478</v>
          </cell>
        </row>
        <row r="109032">
          <cell r="F109032" t="str">
            <v>mcnabbgames.com</v>
          </cell>
          <cell r="G109032" t="str">
            <v>140479</v>
          </cell>
        </row>
        <row r="109033">
          <cell r="F109033" t="str">
            <v>mcounts.co</v>
          </cell>
          <cell r="G109033" t="str">
            <v>140480</v>
          </cell>
        </row>
        <row r="109034">
          <cell r="F109034" t="str">
            <v>mcras.co.kr</v>
          </cell>
          <cell r="G109034" t="str">
            <v>140481</v>
          </cell>
        </row>
        <row r="109035">
          <cell r="F109035" t="str">
            <v>mcrew.asia</v>
          </cell>
          <cell r="G109035" t="str">
            <v>140482</v>
          </cell>
        </row>
        <row r="109036">
          <cell r="F109036" t="str">
            <v>mcsaatchi.com</v>
          </cell>
          <cell r="G109036" t="str">
            <v>140483</v>
          </cell>
        </row>
        <row r="109037">
          <cell r="F109037" t="str">
            <v>mcsaf.fr</v>
          </cell>
          <cell r="G109037" t="str">
            <v>140484</v>
          </cell>
        </row>
        <row r="109038">
          <cell r="F109038" t="str">
            <v>mcubefinancial.com</v>
          </cell>
          <cell r="G109038" t="str">
            <v>140485</v>
          </cell>
        </row>
        <row r="109039">
          <cell r="F109039" t="str">
            <v>mcwilton.com</v>
          </cell>
          <cell r="G109039" t="str">
            <v>140486</v>
          </cell>
        </row>
        <row r="109040">
          <cell r="F109040" t="str">
            <v>mcxcable.com</v>
          </cell>
          <cell r="G109040" t="str">
            <v>140487</v>
          </cell>
        </row>
        <row r="109041">
          <cell r="F109041" t="str">
            <v>md.ai</v>
          </cell>
          <cell r="G109041" t="str">
            <v>140488</v>
          </cell>
        </row>
        <row r="109042">
          <cell r="F109042" t="str">
            <v>mdglobal.com</v>
          </cell>
          <cell r="G109042" t="str">
            <v>140489</v>
          </cell>
        </row>
        <row r="109043">
          <cell r="F109043" t="str">
            <v>mdna.media</v>
          </cell>
          <cell r="G109043" t="str">
            <v>140490</v>
          </cell>
        </row>
        <row r="109044">
          <cell r="F109044" t="str">
            <v>mdnetx.com</v>
          </cell>
          <cell r="G109044" t="str">
            <v>140491</v>
          </cell>
        </row>
        <row r="109045">
          <cell r="F109045" t="str">
            <v>mdotm.eu</v>
          </cell>
          <cell r="G109045" t="str">
            <v>140492</v>
          </cell>
        </row>
        <row r="109046">
          <cell r="F109046" t="str">
            <v>mdproactive.com</v>
          </cell>
          <cell r="G109046" t="str">
            <v>140493</v>
          </cell>
        </row>
        <row r="109047">
          <cell r="F109047" t="str">
            <v>mdring.com</v>
          </cell>
          <cell r="G109047" t="str">
            <v>140494</v>
          </cell>
        </row>
        <row r="109048">
          <cell r="F109048" t="str">
            <v>mdrxinc.com</v>
          </cell>
          <cell r="G109048" t="str">
            <v>140495</v>
          </cell>
        </row>
        <row r="109049">
          <cell r="F109049" t="str">
            <v>mdshortsaleco.com</v>
          </cell>
          <cell r="G109049" t="str">
            <v>140496</v>
          </cell>
        </row>
        <row r="109050">
          <cell r="F109050" t="str">
            <v>mdslab.org</v>
          </cell>
          <cell r="G109050" t="str">
            <v>140497</v>
          </cell>
        </row>
        <row r="109051">
          <cell r="F109051" t="str">
            <v>me</v>
          </cell>
          <cell r="G109051" t="str">
            <v>140498</v>
          </cell>
        </row>
        <row r="109052">
          <cell r="F109052" t="str">
            <v>me-lo.jp</v>
          </cell>
          <cell r="G109052" t="str">
            <v>140499</v>
          </cell>
        </row>
        <row r="109053">
          <cell r="F109053" t="str">
            <v>me-mechanicalengineering.com</v>
          </cell>
          <cell r="G109053" t="str">
            <v>140500</v>
          </cell>
        </row>
        <row r="109054">
          <cell r="F109054" t="str">
            <v>me-retailsolutions.com</v>
          </cell>
          <cell r="G109054" t="str">
            <v>140501</v>
          </cell>
        </row>
        <row r="109055">
          <cell r="F109055" t="str">
            <v>me.vu</v>
          </cell>
          <cell r="G109055" t="str">
            <v>140502</v>
          </cell>
        </row>
        <row r="109056">
          <cell r="F109056" t="str">
            <v>me3app.co</v>
          </cell>
          <cell r="G109056" t="str">
            <v>140503</v>
          </cell>
        </row>
        <row r="109057">
          <cell r="F109057" t="str">
            <v>me3vr.com</v>
          </cell>
          <cell r="G109057" t="str">
            <v>140504</v>
          </cell>
        </row>
        <row r="109058">
          <cell r="F109058" t="str">
            <v>mealaunty.com</v>
          </cell>
          <cell r="G109058" t="str">
            <v>140505</v>
          </cell>
        </row>
        <row r="109059">
          <cell r="F109059" t="str">
            <v>mealbnb.com</v>
          </cell>
          <cell r="G109059" t="str">
            <v>140506</v>
          </cell>
        </row>
        <row r="109060">
          <cell r="F109060" t="str">
            <v>mealdeal.com.ng</v>
          </cell>
          <cell r="G109060" t="str">
            <v>140507</v>
          </cell>
        </row>
        <row r="109061">
          <cell r="F109061" t="str">
            <v>mealfacts.com</v>
          </cell>
          <cell r="G109061" t="str">
            <v>140508</v>
          </cell>
        </row>
        <row r="109062">
          <cell r="F109062" t="str">
            <v>mealgroup.com</v>
          </cell>
          <cell r="G109062" t="str">
            <v>140509</v>
          </cell>
        </row>
        <row r="109063">
          <cell r="F109063" t="str">
            <v>mealkart.com</v>
          </cell>
          <cell r="G109063" t="str">
            <v>140510</v>
          </cell>
        </row>
        <row r="109064">
          <cell r="F109064" t="str">
            <v>mealkart.in</v>
          </cell>
          <cell r="G109064" t="str">
            <v>140511</v>
          </cell>
        </row>
        <row r="109065">
          <cell r="F109065" t="str">
            <v>mealmade.com</v>
          </cell>
          <cell r="G109065" t="str">
            <v>140512</v>
          </cell>
        </row>
        <row r="109066">
          <cell r="F109066" t="str">
            <v>mealo.city</v>
          </cell>
          <cell r="G109066" t="str">
            <v>140513</v>
          </cell>
        </row>
        <row r="109067">
          <cell r="F109067" t="str">
            <v>mealok.com</v>
          </cell>
          <cell r="G109067" t="str">
            <v>140514</v>
          </cell>
        </row>
        <row r="109068">
          <cell r="F109068" t="str">
            <v>mealpit.com</v>
          </cell>
          <cell r="G109068" t="str">
            <v>140515</v>
          </cell>
        </row>
        <row r="109069">
          <cell r="F109069" t="str">
            <v>mealprepplans.com</v>
          </cell>
          <cell r="G109069" t="str">
            <v>140516</v>
          </cell>
        </row>
        <row r="109070">
          <cell r="F109070" t="str">
            <v>mealsiq.com</v>
          </cell>
          <cell r="G109070" t="str">
            <v>140517</v>
          </cell>
        </row>
        <row r="109071">
          <cell r="F109071" t="str">
            <v>mealtribes.com</v>
          </cell>
          <cell r="G109071" t="str">
            <v>140518</v>
          </cell>
        </row>
        <row r="109072">
          <cell r="F109072" t="str">
            <v>mealviser.com</v>
          </cell>
          <cell r="G109072" t="str">
            <v>140519</v>
          </cell>
        </row>
        <row r="109073">
          <cell r="F109073" t="str">
            <v>mealz.com</v>
          </cell>
          <cell r="G109073" t="str">
            <v>140520</v>
          </cell>
        </row>
        <row r="109074">
          <cell r="F109074" t="str">
            <v>meanbuy.com</v>
          </cell>
          <cell r="G109074" t="str">
            <v>140521</v>
          </cell>
        </row>
        <row r="109075">
          <cell r="F109075" t="str">
            <v>meandmygifts.com</v>
          </cell>
          <cell r="G109075" t="str">
            <v>140522</v>
          </cell>
        </row>
        <row r="109076">
          <cell r="F109076" t="str">
            <v>meandmyid.com</v>
          </cell>
          <cell r="G109076" t="str">
            <v>140523</v>
          </cell>
        </row>
        <row r="109077">
          <cell r="F109077" t="str">
            <v>meaningcloud.com</v>
          </cell>
          <cell r="G109077" t="str">
            <v>140524</v>
          </cell>
        </row>
        <row r="109078">
          <cell r="F109078" t="str">
            <v>meantmade.com</v>
          </cell>
          <cell r="G109078" t="str">
            <v>140525</v>
          </cell>
        </row>
        <row r="109079">
          <cell r="F109079" t="str">
            <v>meanwise.com</v>
          </cell>
          <cell r="G109079" t="str">
            <v>140526</v>
          </cell>
        </row>
        <row r="109080">
          <cell r="F109080" t="str">
            <v>measureblocks.com</v>
          </cell>
          <cell r="G109080" t="str">
            <v>140527</v>
          </cell>
        </row>
        <row r="109081">
          <cell r="F109081" t="str">
            <v>measured.com</v>
          </cell>
          <cell r="G109081" t="str">
            <v>140528</v>
          </cell>
        </row>
        <row r="109082">
          <cell r="F109082" t="str">
            <v>measuredcommerce.com</v>
          </cell>
          <cell r="G109082" t="str">
            <v>140529</v>
          </cell>
        </row>
        <row r="109083">
          <cell r="F109083" t="str">
            <v>meat.agency</v>
          </cell>
          <cell r="G109083" t="str">
            <v>140530</v>
          </cell>
        </row>
        <row r="109084">
          <cell r="F109084" t="str">
            <v>meatendeapp.com</v>
          </cell>
          <cell r="G109084" t="str">
            <v>140531</v>
          </cell>
        </row>
        <row r="109085">
          <cell r="F109085" t="str">
            <v>meatmill.com</v>
          </cell>
          <cell r="G109085" t="str">
            <v>140532</v>
          </cell>
        </row>
        <row r="109086">
          <cell r="F109086" t="str">
            <v>meatroot.com</v>
          </cell>
          <cell r="G109086" t="str">
            <v>140533</v>
          </cell>
        </row>
        <row r="109087">
          <cell r="F109087" t="str">
            <v>meatsnacker.co.uk</v>
          </cell>
          <cell r="G109087" t="str">
            <v>140534</v>
          </cell>
        </row>
        <row r="109088">
          <cell r="F109088" t="str">
            <v>meatti.com</v>
          </cell>
          <cell r="G109088" t="str">
            <v>140535</v>
          </cell>
        </row>
        <row r="109089">
          <cell r="F109089" t="str">
            <v>mebelkart.com</v>
          </cell>
          <cell r="G109089" t="str">
            <v>140536</v>
          </cell>
        </row>
        <row r="109090">
          <cell r="F109090" t="str">
            <v>mebooks.asia</v>
          </cell>
          <cell r="G109090" t="str">
            <v>140537</v>
          </cell>
        </row>
        <row r="109091">
          <cell r="F109091" t="str">
            <v>mechanic.media</v>
          </cell>
          <cell r="G109091" t="str">
            <v>140538</v>
          </cell>
        </row>
        <row r="109092">
          <cell r="F109092" t="str">
            <v>mechaniclot.com</v>
          </cell>
          <cell r="G109092" t="str">
            <v>140539</v>
          </cell>
        </row>
        <row r="109093">
          <cell r="F109093" t="str">
            <v>mechanico.io</v>
          </cell>
          <cell r="G109093" t="str">
            <v>140540</v>
          </cell>
        </row>
        <row r="109094">
          <cell r="F109094" t="str">
            <v>mechaterrain.com</v>
          </cell>
          <cell r="G109094" t="str">
            <v>140541</v>
          </cell>
        </row>
        <row r="109095">
          <cell r="F109095" t="str">
            <v>mechcar.in</v>
          </cell>
          <cell r="G109095" t="str">
            <v>140542</v>
          </cell>
        </row>
        <row r="109096">
          <cell r="F109096" t="str">
            <v>mechdome.com</v>
          </cell>
          <cell r="G109096" t="str">
            <v>140543</v>
          </cell>
        </row>
        <row r="109097">
          <cell r="F109097" t="str">
            <v>mechfinder.com</v>
          </cell>
          <cell r="G109097" t="str">
            <v>140544</v>
          </cell>
        </row>
        <row r="109098">
          <cell r="F109098" t="str">
            <v>mecoapp.com</v>
          </cell>
          <cell r="G109098" t="str">
            <v>140545</v>
          </cell>
        </row>
        <row r="109099">
          <cell r="F109099" t="str">
            <v>med-ly.com</v>
          </cell>
          <cell r="G109099" t="str">
            <v>140546</v>
          </cell>
        </row>
        <row r="109100">
          <cell r="F109100" t="str">
            <v>med.optobee.de</v>
          </cell>
          <cell r="G109100" t="str">
            <v>140547</v>
          </cell>
        </row>
        <row r="109101">
          <cell r="F109101" t="str">
            <v>medalmadness.com</v>
          </cell>
          <cell r="G109101" t="str">
            <v>140548</v>
          </cell>
        </row>
        <row r="109102">
          <cell r="F109102" t="str">
            <v>medangel.co</v>
          </cell>
          <cell r="G109102" t="str">
            <v>140549</v>
          </cell>
        </row>
        <row r="109103">
          <cell r="F109103" t="str">
            <v>medannu.com</v>
          </cell>
          <cell r="G109103" t="str">
            <v>140550</v>
          </cell>
        </row>
        <row r="109104">
          <cell r="F109104" t="str">
            <v>medasia.org</v>
          </cell>
          <cell r="G109104" t="str">
            <v>140551</v>
          </cell>
        </row>
        <row r="109105">
          <cell r="F109105" t="str">
            <v>medaux.com</v>
          </cell>
          <cell r="G109105" t="str">
            <v>140552</v>
          </cell>
        </row>
        <row r="109106">
          <cell r="F109106" t="str">
            <v>medbasehealthcare.com</v>
          </cell>
          <cell r="G109106" t="str">
            <v>140553</v>
          </cell>
        </row>
        <row r="109107">
          <cell r="F109107" t="str">
            <v>medcann.de</v>
          </cell>
          <cell r="G109107" t="str">
            <v>140554</v>
          </cell>
        </row>
        <row r="109108">
          <cell r="F109108" t="str">
            <v>medcanvas.org</v>
          </cell>
          <cell r="G109108" t="str">
            <v>140555</v>
          </cell>
        </row>
        <row r="109109">
          <cell r="F109109" t="str">
            <v>medcityhq.com</v>
          </cell>
          <cell r="G109109" t="str">
            <v>140556</v>
          </cell>
        </row>
        <row r="109110">
          <cell r="F109110" t="str">
            <v>medcords.com</v>
          </cell>
          <cell r="G109110" t="str">
            <v>140557</v>
          </cell>
        </row>
        <row r="109111">
          <cell r="F109111" t="str">
            <v>medcraveonline.com</v>
          </cell>
          <cell r="G109111" t="str">
            <v>140558</v>
          </cell>
        </row>
        <row r="109112">
          <cell r="F109112" t="str">
            <v>meddev.guru</v>
          </cell>
          <cell r="G109112" t="str">
            <v>140559</v>
          </cell>
        </row>
        <row r="109113">
          <cell r="F109113" t="str">
            <v>meddysaid.com</v>
          </cell>
          <cell r="G109113" t="str">
            <v>140560</v>
          </cell>
        </row>
        <row r="109114">
          <cell r="F109114" t="str">
            <v>medean.com</v>
          </cell>
          <cell r="G109114" t="str">
            <v>140561</v>
          </cell>
        </row>
        <row r="109115">
          <cell r="F109115" t="str">
            <v>mededify.com</v>
          </cell>
          <cell r="G109115" t="str">
            <v>140562</v>
          </cell>
        </row>
        <row r="109116">
          <cell r="F109116" t="str">
            <v>medehx.com</v>
          </cell>
          <cell r="G109116" t="str">
            <v>140563</v>
          </cell>
        </row>
        <row r="109117">
          <cell r="F109117" t="str">
            <v>medeverywhere.com</v>
          </cell>
          <cell r="G109117" t="str">
            <v>140564</v>
          </cell>
        </row>
        <row r="109118">
          <cell r="F109118" t="str">
            <v>medexorobotics.com</v>
          </cell>
          <cell r="G109118" t="str">
            <v>140565</v>
          </cell>
        </row>
        <row r="109119">
          <cell r="F109119" t="str">
            <v>medfibers.com</v>
          </cell>
          <cell r="G109119" t="str">
            <v>140566</v>
          </cell>
        </row>
        <row r="109120">
          <cell r="F109120" t="str">
            <v>medfinder.in</v>
          </cell>
          <cell r="G109120" t="str">
            <v>140567</v>
          </cell>
        </row>
        <row r="109121">
          <cell r="F109121" t="str">
            <v>medflyt.com</v>
          </cell>
          <cell r="G109121" t="str">
            <v>140568</v>
          </cell>
        </row>
        <row r="109122">
          <cell r="F109122" t="str">
            <v>medforall.com</v>
          </cell>
          <cell r="G109122" t="str">
            <v>140569</v>
          </cell>
        </row>
        <row r="109123">
          <cell r="F109123" t="str">
            <v>medforsure.com</v>
          </cell>
          <cell r="G109123" t="str">
            <v>140570</v>
          </cell>
        </row>
        <row r="109124">
          <cell r="F109124" t="str">
            <v>medgenera.com</v>
          </cell>
          <cell r="G109124" t="str">
            <v>140571</v>
          </cell>
        </row>
        <row r="109125">
          <cell r="F109125" t="str">
            <v>medhalt.com</v>
          </cell>
          <cell r="G109125" t="str">
            <v>140572</v>
          </cell>
        </row>
        <row r="109126">
          <cell r="F109126" t="str">
            <v>medhatter.sg</v>
          </cell>
          <cell r="G109126" t="str">
            <v>140573</v>
          </cell>
        </row>
        <row r="109127">
          <cell r="F109127" t="str">
            <v>medi-comp.pl</v>
          </cell>
          <cell r="G109127" t="str">
            <v>140574</v>
          </cell>
        </row>
        <row r="109128">
          <cell r="F109128" t="str">
            <v>medi-crowd.org</v>
          </cell>
          <cell r="G109128" t="str">
            <v>140575</v>
          </cell>
        </row>
        <row r="109129">
          <cell r="F109129" t="str">
            <v>media1shop.com</v>
          </cell>
          <cell r="G109129" t="str">
            <v>140576</v>
          </cell>
        </row>
        <row r="109130">
          <cell r="F109130" t="str">
            <v>mediabani.com</v>
          </cell>
          <cell r="G109130" t="str">
            <v>140577</v>
          </cell>
        </row>
        <row r="109131">
          <cell r="F109131" t="str">
            <v>mediacast.com.au</v>
          </cell>
          <cell r="G109131" t="str">
            <v>140578</v>
          </cell>
        </row>
        <row r="109132">
          <cell r="F109132" t="str">
            <v>mediaconvers.com</v>
          </cell>
          <cell r="G109132" t="str">
            <v>140579</v>
          </cell>
        </row>
        <row r="109133">
          <cell r="F109133" t="str">
            <v>mediafeld-akademie.de</v>
          </cell>
          <cell r="G109133" t="str">
            <v>140580</v>
          </cell>
        </row>
        <row r="109134">
          <cell r="F109134" t="str">
            <v>mediafundingpartners.com</v>
          </cell>
          <cell r="G109134" t="str">
            <v>140581</v>
          </cell>
        </row>
        <row r="109135">
          <cell r="F109135" t="str">
            <v>mediagroup.management</v>
          </cell>
          <cell r="G109135" t="str">
            <v>140582</v>
          </cell>
        </row>
        <row r="109136">
          <cell r="F109136" t="str">
            <v>mediahead.com</v>
          </cell>
          <cell r="G109136" t="str">
            <v>140583</v>
          </cell>
        </row>
        <row r="109137">
          <cell r="F109137" t="str">
            <v>mediahubinternational.com</v>
          </cell>
          <cell r="G109137" t="str">
            <v>140584</v>
          </cell>
        </row>
        <row r="109138">
          <cell r="F109138" t="str">
            <v>medialab.futureearth.org</v>
          </cell>
          <cell r="G109138" t="str">
            <v>140585</v>
          </cell>
        </row>
        <row r="109139">
          <cell r="F109139" t="str">
            <v>medialitera.com</v>
          </cell>
          <cell r="G109139" t="str">
            <v>140586</v>
          </cell>
        </row>
        <row r="109140">
          <cell r="F109140" t="str">
            <v>mediamark.net.au</v>
          </cell>
          <cell r="G109140" t="str">
            <v>140587</v>
          </cell>
        </row>
        <row r="109141">
          <cell r="F109141" t="str">
            <v>mediametric.com</v>
          </cell>
          <cell r="G109141" t="str">
            <v>140588</v>
          </cell>
        </row>
        <row r="109142">
          <cell r="F109142" t="str">
            <v>mediamob.it</v>
          </cell>
          <cell r="G109142" t="str">
            <v>140589</v>
          </cell>
        </row>
        <row r="109143">
          <cell r="F109143" t="str">
            <v>median.tech</v>
          </cell>
          <cell r="G109143" t="str">
            <v>140590</v>
          </cell>
        </row>
        <row r="109144">
          <cell r="F109144" t="str">
            <v>medianetpay.com</v>
          </cell>
          <cell r="G109144" t="str">
            <v>140591</v>
          </cell>
        </row>
        <row r="109145">
          <cell r="F109145" t="str">
            <v>mediapig.co.uk</v>
          </cell>
          <cell r="G109145" t="str">
            <v>140592</v>
          </cell>
        </row>
        <row r="109146">
          <cell r="F109146" t="str">
            <v>mediaplug.co</v>
          </cell>
          <cell r="G109146" t="str">
            <v>140593</v>
          </cell>
        </row>
        <row r="109147">
          <cell r="F109147" t="str">
            <v>mediapps.com</v>
          </cell>
          <cell r="G109147" t="str">
            <v>140594</v>
          </cell>
        </row>
        <row r="109148">
          <cell r="F109148" t="str">
            <v>mediarails.com</v>
          </cell>
          <cell r="G109148" t="str">
            <v>140595</v>
          </cell>
        </row>
        <row r="109149">
          <cell r="F109149" t="str">
            <v>mediars.la</v>
          </cell>
          <cell r="G109149" t="str">
            <v>140596</v>
          </cell>
        </row>
        <row r="109150">
          <cell r="F109150" t="str">
            <v>mediart.cloud</v>
          </cell>
          <cell r="G109150" t="str">
            <v>140597</v>
          </cell>
        </row>
        <row r="109151">
          <cell r="F109151" t="str">
            <v>mediasimply.com</v>
          </cell>
          <cell r="G109151" t="str">
            <v>140598</v>
          </cell>
        </row>
        <row r="109152">
          <cell r="F109152" t="str">
            <v>mediasync.ru</v>
          </cell>
          <cell r="G109152" t="str">
            <v>140599</v>
          </cell>
        </row>
        <row r="109153">
          <cell r="F109153" t="str">
            <v>mediatech.ventures</v>
          </cell>
          <cell r="G109153" t="str">
            <v>140600</v>
          </cell>
        </row>
        <row r="109154">
          <cell r="F109154" t="str">
            <v>mediatrigger.io</v>
          </cell>
          <cell r="G109154" t="str">
            <v>140601</v>
          </cell>
        </row>
        <row r="109155">
          <cell r="F109155" t="str">
            <v>mediaventurenetwork.com</v>
          </cell>
          <cell r="G109155" t="str">
            <v>140602</v>
          </cell>
        </row>
        <row r="109156">
          <cell r="F109156" t="str">
            <v>mediavolution.tv</v>
          </cell>
          <cell r="G109156" t="str">
            <v>140603</v>
          </cell>
        </row>
        <row r="109157">
          <cell r="F109157" t="str">
            <v>mediawan.fr</v>
          </cell>
          <cell r="G109157" t="str">
            <v>140604</v>
          </cell>
        </row>
        <row r="109158">
          <cell r="F109158" t="str">
            <v>mediawen.com</v>
          </cell>
          <cell r="G109158" t="str">
            <v>140605</v>
          </cell>
        </row>
        <row r="109159">
          <cell r="F109159" t="str">
            <v>mediaworks.hu</v>
          </cell>
          <cell r="G109159" t="str">
            <v>140606</v>
          </cell>
        </row>
        <row r="109160">
          <cell r="F109160" t="str">
            <v>mediazilla.com</v>
          </cell>
          <cell r="G109160" t="str">
            <v>140607</v>
          </cell>
        </row>
        <row r="109161">
          <cell r="F109161" t="str">
            <v>medibox.in</v>
          </cell>
          <cell r="G109161" t="str">
            <v>140608</v>
          </cell>
        </row>
        <row r="109162">
          <cell r="F109162" t="str">
            <v>mediboxproject.com</v>
          </cell>
          <cell r="G109162" t="str">
            <v>140609</v>
          </cell>
        </row>
        <row r="109163">
          <cell r="F109163" t="str">
            <v>medibridgeindia.com</v>
          </cell>
          <cell r="G109163" t="str">
            <v>140610</v>
          </cell>
        </row>
        <row r="109164">
          <cell r="F109164" t="str">
            <v>medicalbillingreps.com</v>
          </cell>
          <cell r="G109164" t="str">
            <v>140611</v>
          </cell>
        </row>
        <row r="109165">
          <cell r="F109165" t="str">
            <v>medicaldialogues.in</v>
          </cell>
          <cell r="G109165" t="str">
            <v>140612</v>
          </cell>
        </row>
        <row r="109166">
          <cell r="F109166" t="str">
            <v>medicalportal.asia</v>
          </cell>
          <cell r="G109166" t="str">
            <v>140613</v>
          </cell>
        </row>
        <row r="109167">
          <cell r="F109167" t="str">
            <v>medicalrealities.com</v>
          </cell>
          <cell r="G109167" t="str">
            <v>140614</v>
          </cell>
        </row>
        <row r="109168">
          <cell r="F109168" t="str">
            <v>medicalresponse.com.au</v>
          </cell>
          <cell r="G109168" t="str">
            <v>140615</v>
          </cell>
        </row>
        <row r="109169">
          <cell r="F109169" t="str">
            <v>medicaltracker.co.uk</v>
          </cell>
          <cell r="G109169" t="str">
            <v>140616</v>
          </cell>
        </row>
        <row r="109170">
          <cell r="F109170" t="str">
            <v>medicapps.io</v>
          </cell>
          <cell r="G109170" t="str">
            <v>140617</v>
          </cell>
        </row>
        <row r="109171">
          <cell r="F109171" t="str">
            <v>medicarefaq.com</v>
          </cell>
          <cell r="G109171" t="str">
            <v>140618</v>
          </cell>
        </row>
        <row r="109172">
          <cell r="F109172" t="str">
            <v>mediceus.com</v>
          </cell>
          <cell r="G109172" t="str">
            <v>140619</v>
          </cell>
        </row>
        <row r="109173">
          <cell r="F109173" t="str">
            <v>medicifirma.com</v>
          </cell>
          <cell r="G109173" t="str">
            <v>140620</v>
          </cell>
        </row>
        <row r="109174">
          <cell r="F109174" t="str">
            <v>medicimuseums.com</v>
          </cell>
          <cell r="G109174" t="str">
            <v>140621</v>
          </cell>
        </row>
        <row r="109175">
          <cell r="F109175" t="str">
            <v>mediclives.com</v>
          </cell>
          <cell r="G109175" t="str">
            <v>140622</v>
          </cell>
        </row>
        <row r="109176">
          <cell r="F109176" t="str">
            <v>medicoconstruction.com</v>
          </cell>
          <cell r="G109176" t="str">
            <v>140623</v>
          </cell>
        </row>
        <row r="109177">
          <cell r="F109177" t="str">
            <v>mediconnex.com</v>
          </cell>
          <cell r="G109177" t="str">
            <v>140624</v>
          </cell>
        </row>
        <row r="109178">
          <cell r="F109178" t="str">
            <v>medicoreach.com</v>
          </cell>
          <cell r="G109178" t="str">
            <v>140625</v>
          </cell>
        </row>
        <row r="109179">
          <cell r="F109179" t="str">
            <v>medicotree.com</v>
          </cell>
          <cell r="G109179" t="str">
            <v>140626</v>
          </cell>
        </row>
        <row r="109180">
          <cell r="F109180" t="str">
            <v>medicoupe.com</v>
          </cell>
          <cell r="G109180" t="str">
            <v>140627</v>
          </cell>
        </row>
        <row r="109181">
          <cell r="F109181" t="str">
            <v>medicpresents.com</v>
          </cell>
          <cell r="G109181" t="str">
            <v>140628</v>
          </cell>
        </row>
        <row r="109182">
          <cell r="F109182" t="str">
            <v>medicspot.co.uk</v>
          </cell>
          <cell r="G109182" t="str">
            <v>140629</v>
          </cell>
        </row>
        <row r="109183">
          <cell r="F109183" t="str">
            <v>medicushub.com</v>
          </cell>
          <cell r="G109183" t="str">
            <v>140630</v>
          </cell>
        </row>
        <row r="109184">
          <cell r="F109184" t="str">
            <v>medicy.com</v>
          </cell>
          <cell r="G109184" t="str">
            <v>140631</v>
          </cell>
        </row>
        <row r="109185">
          <cell r="F109185" t="str">
            <v>mediego.com</v>
          </cell>
          <cell r="G109185" t="str">
            <v>140632</v>
          </cell>
        </row>
        <row r="109186">
          <cell r="F109186" t="str">
            <v>medievent.co.kr</v>
          </cell>
          <cell r="G109186" t="str">
            <v>140633</v>
          </cell>
        </row>
        <row r="109187">
          <cell r="F109187" t="str">
            <v>mediexchange.in</v>
          </cell>
          <cell r="G109187" t="str">
            <v>140634</v>
          </cell>
        </row>
        <row r="109188">
          <cell r="F109188" t="str">
            <v>medify.mx</v>
          </cell>
          <cell r="G109188" t="str">
            <v>140635</v>
          </cell>
        </row>
        <row r="109189">
          <cell r="F109189" t="str">
            <v>medigapplanners.com</v>
          </cell>
          <cell r="G109189" t="str">
            <v>140636</v>
          </cell>
        </row>
        <row r="109190">
          <cell r="F109190" t="str">
            <v>medigitalgroup.com</v>
          </cell>
          <cell r="G109190" t="str">
            <v>140637</v>
          </cell>
        </row>
        <row r="109191">
          <cell r="F109191" t="str">
            <v>medihub.me</v>
          </cell>
          <cell r="G109191" t="str">
            <v>140638</v>
          </cell>
        </row>
        <row r="109192">
          <cell r="F109192" t="str">
            <v>medii8.com</v>
          </cell>
          <cell r="G109192" t="str">
            <v>140639</v>
          </cell>
        </row>
        <row r="109193">
          <cell r="F109193" t="str">
            <v>mediico.com</v>
          </cell>
          <cell r="G109193" t="str">
            <v>140640</v>
          </cell>
        </row>
        <row r="109194">
          <cell r="F109194" t="str">
            <v>medijobs.ro</v>
          </cell>
          <cell r="G109194" t="str">
            <v>140641</v>
          </cell>
        </row>
        <row r="109195">
          <cell r="F109195" t="str">
            <v>medikabazaar.biz</v>
          </cell>
          <cell r="G109195" t="str">
            <v>140642</v>
          </cell>
        </row>
        <row r="109196">
          <cell r="F109196" t="str">
            <v>medikiddy.com</v>
          </cell>
          <cell r="G109196" t="str">
            <v>140643</v>
          </cell>
        </row>
        <row r="109197">
          <cell r="F109197" t="str">
            <v>medimallhealthcare.com</v>
          </cell>
          <cell r="G109197" t="str">
            <v>140644</v>
          </cell>
        </row>
        <row r="109198">
          <cell r="F109198" t="str">
            <v>medimint.com</v>
          </cell>
          <cell r="G109198" t="str">
            <v>140645</v>
          </cell>
        </row>
        <row r="109199">
          <cell r="F109199" t="str">
            <v>medimodo.com</v>
          </cell>
          <cell r="G109199" t="str">
            <v>140646</v>
          </cell>
        </row>
        <row r="109200">
          <cell r="F109200" t="str">
            <v>medinaction.com</v>
          </cell>
          <cell r="G109200" t="str">
            <v>140647</v>
          </cell>
        </row>
        <row r="109201">
          <cell r="F109201" t="str">
            <v>medineyarab.com</v>
          </cell>
          <cell r="G109201" t="str">
            <v>140648</v>
          </cell>
        </row>
        <row r="109202">
          <cell r="F109202" t="str">
            <v>medinternet.com</v>
          </cell>
          <cell r="G109202" t="str">
            <v>140649</v>
          </cell>
        </row>
        <row r="109203">
          <cell r="F109203" t="str">
            <v>medintu.com</v>
          </cell>
          <cell r="G109203" t="str">
            <v>140650</v>
          </cell>
        </row>
        <row r="109204">
          <cell r="F109204" t="str">
            <v>medipen.co</v>
          </cell>
          <cell r="G109204" t="str">
            <v>140651</v>
          </cell>
        </row>
        <row r="109205">
          <cell r="F109205" t="str">
            <v>medipraxe.com</v>
          </cell>
          <cell r="G109205" t="str">
            <v>140652</v>
          </cell>
        </row>
        <row r="109206">
          <cell r="F109206" t="str">
            <v>medipremium.com</v>
          </cell>
          <cell r="G109206" t="str">
            <v>140653</v>
          </cell>
        </row>
        <row r="109207">
          <cell r="F109207" t="str">
            <v>medirevu.com</v>
          </cell>
          <cell r="G109207" t="str">
            <v>140654</v>
          </cell>
        </row>
        <row r="109208">
          <cell r="F109208" t="str">
            <v>mediroute.com</v>
          </cell>
          <cell r="G109208" t="str">
            <v>140655</v>
          </cell>
        </row>
        <row r="109209">
          <cell r="F109209" t="str">
            <v>mediselfpress.com</v>
          </cell>
          <cell r="G109209" t="str">
            <v>140656</v>
          </cell>
        </row>
        <row r="109210">
          <cell r="F109210" t="str">
            <v>medisiana.id</v>
          </cell>
          <cell r="G109210" t="str">
            <v>140657</v>
          </cell>
        </row>
        <row r="109211">
          <cell r="F109211" t="str">
            <v>medism.in</v>
          </cell>
          <cell r="G109211" t="str">
            <v>140658</v>
          </cell>
        </row>
        <row r="109212">
          <cell r="F109212" t="str">
            <v>medisponsor.com</v>
          </cell>
          <cell r="G109212" t="str">
            <v>140659</v>
          </cell>
        </row>
        <row r="109213">
          <cell r="F109213" t="str">
            <v>medistream.tv</v>
          </cell>
          <cell r="G109213" t="str">
            <v>140660</v>
          </cell>
        </row>
        <row r="109214">
          <cell r="F109214" t="str">
            <v>medistreet.in</v>
          </cell>
          <cell r="G109214" t="str">
            <v>140661</v>
          </cell>
        </row>
        <row r="109215">
          <cell r="F109215" t="str">
            <v>mediswarm.com</v>
          </cell>
          <cell r="G109215" t="str">
            <v>140662</v>
          </cell>
        </row>
        <row r="109216">
          <cell r="F109216" t="str">
            <v>medisyskart.com</v>
          </cell>
          <cell r="G109216" t="str">
            <v>140663</v>
          </cell>
        </row>
        <row r="109217">
          <cell r="F109217" t="str">
            <v>meditreeindia.com</v>
          </cell>
          <cell r="G109217" t="str">
            <v>140664</v>
          </cell>
        </row>
        <row r="109218">
          <cell r="F109218" t="str">
            <v>medixpres.com</v>
          </cell>
          <cell r="G109218" t="str">
            <v>140665</v>
          </cell>
        </row>
        <row r="109219">
          <cell r="F109219" t="str">
            <v>medlabmediagroup.com</v>
          </cell>
          <cell r="G109219" t="str">
            <v>140666</v>
          </cell>
        </row>
        <row r="109220">
          <cell r="F109220" t="str">
            <v>medlango.com</v>
          </cell>
          <cell r="G109220" t="str">
            <v>140667</v>
          </cell>
        </row>
        <row r="109221">
          <cell r="F109221" t="str">
            <v>medler.co</v>
          </cell>
          <cell r="G109221" t="str">
            <v>140668</v>
          </cell>
        </row>
        <row r="109222">
          <cell r="F109222" t="str">
            <v>medlion.com</v>
          </cell>
          <cell r="G109222" t="str">
            <v>140669</v>
          </cell>
        </row>
        <row r="109223">
          <cell r="F109223" t="str">
            <v>medlium.com</v>
          </cell>
          <cell r="G109223" t="str">
            <v>140670</v>
          </cell>
        </row>
        <row r="109224">
          <cell r="F109224" t="str">
            <v>medloft.com</v>
          </cell>
          <cell r="G109224" t="str">
            <v>140671</v>
          </cell>
        </row>
        <row r="109225">
          <cell r="F109225" t="str">
            <v>medloyal.com</v>
          </cell>
          <cell r="G109225" t="str">
            <v>140672</v>
          </cell>
        </row>
        <row r="109226">
          <cell r="F109226" t="str">
            <v>medma.in</v>
          </cell>
          <cell r="G109226" t="str">
            <v>140673</v>
          </cell>
        </row>
        <row r="109227">
          <cell r="F109227" t="str">
            <v>medmee.co</v>
          </cell>
          <cell r="G109227" t="str">
            <v>140674</v>
          </cell>
        </row>
        <row r="109228">
          <cell r="F109228" t="str">
            <v>medmonks.com</v>
          </cell>
          <cell r="G109228" t="str">
            <v>140675</v>
          </cell>
        </row>
        <row r="109229">
          <cell r="F109229" t="str">
            <v>mednavdc.com</v>
          </cell>
          <cell r="G109229" t="str">
            <v>140676</v>
          </cell>
        </row>
        <row r="109230">
          <cell r="F109230" t="str">
            <v>mednoid.com</v>
          </cell>
          <cell r="G109230" t="str">
            <v>140677</v>
          </cell>
        </row>
        <row r="109231">
          <cell r="F109231" t="str">
            <v>medocow.com</v>
          </cell>
          <cell r="G109231" t="str">
            <v>140678</v>
          </cell>
        </row>
        <row r="109232">
          <cell r="F109232" t="str">
            <v>medodent.com</v>
          </cell>
          <cell r="G109232" t="str">
            <v>140679</v>
          </cell>
        </row>
        <row r="109233">
          <cell r="F109233" t="str">
            <v>medorion.com</v>
          </cell>
          <cell r="G109233" t="str">
            <v>140680</v>
          </cell>
        </row>
        <row r="109234">
          <cell r="F109234" t="str">
            <v>medotcom.com</v>
          </cell>
          <cell r="G109234" t="str">
            <v>140681</v>
          </cell>
        </row>
        <row r="109235">
          <cell r="F109235" t="str">
            <v>medpick.in</v>
          </cell>
          <cell r="G109235" t="str">
            <v>140682</v>
          </cell>
        </row>
        <row r="109236">
          <cell r="F109236" t="str">
            <v>medpics.fr</v>
          </cell>
          <cell r="G109236" t="str">
            <v>140683</v>
          </cell>
        </row>
        <row r="109237">
          <cell r="F109237" t="str">
            <v>medput.com</v>
          </cell>
          <cell r="G109237" t="str">
            <v>140684</v>
          </cell>
        </row>
        <row r="109238">
          <cell r="F109238" t="str">
            <v>medreleaf.com</v>
          </cell>
          <cell r="G109238" t="str">
            <v>140685</v>
          </cell>
        </row>
        <row r="109239">
          <cell r="F109239" t="str">
            <v>medrhythmstherapy.com</v>
          </cell>
          <cell r="G109239" t="str">
            <v>140686</v>
          </cell>
        </row>
        <row r="109240">
          <cell r="F109240" t="str">
            <v>medsconnect.me</v>
          </cell>
          <cell r="G109240" t="str">
            <v>140687</v>
          </cell>
        </row>
        <row r="109241">
          <cell r="F109241" t="str">
            <v>medsolis.com</v>
          </cell>
          <cell r="G109241" t="str">
            <v>140688</v>
          </cell>
        </row>
        <row r="109242">
          <cell r="F109242" t="str">
            <v>medtechflanders.be</v>
          </cell>
          <cell r="G109242" t="str">
            <v>140689</v>
          </cell>
        </row>
        <row r="109243">
          <cell r="F109243" t="str">
            <v>medtex.eu</v>
          </cell>
          <cell r="G109243" t="str">
            <v>140690</v>
          </cell>
        </row>
        <row r="109244">
          <cell r="F109244" t="str">
            <v>medtimers.com</v>
          </cell>
          <cell r="G109244" t="str">
            <v>140691</v>
          </cell>
        </row>
        <row r="109245">
          <cell r="F109245" t="str">
            <v>medtools.com</v>
          </cell>
          <cell r="G109245" t="str">
            <v>140692</v>
          </cell>
        </row>
        <row r="109246">
          <cell r="F109246" t="str">
            <v>medtoor.com</v>
          </cell>
          <cell r="G109246" t="str">
            <v>140693</v>
          </cell>
        </row>
        <row r="109247">
          <cell r="F109247" t="str">
            <v>medtrics.io</v>
          </cell>
          <cell r="G109247" t="str">
            <v>140694</v>
          </cell>
        </row>
        <row r="109248">
          <cell r="F109248" t="str">
            <v>medullatechnologies.com</v>
          </cell>
          <cell r="G109248" t="str">
            <v>140695</v>
          </cell>
        </row>
        <row r="109249">
          <cell r="F109249" t="str">
            <v>medusajuice.co.uk</v>
          </cell>
          <cell r="G109249" t="str">
            <v>140696</v>
          </cell>
        </row>
        <row r="109250">
          <cell r="F109250" t="str">
            <v>medventura.com</v>
          </cell>
          <cell r="G109250" t="str">
            <v>140697</v>
          </cell>
        </row>
        <row r="109251">
          <cell r="F109251" t="str">
            <v>medvestrx.com</v>
          </cell>
          <cell r="G109251" t="str">
            <v>140698</v>
          </cell>
        </row>
        <row r="109252">
          <cell r="F109252" t="str">
            <v>medwayindia.com</v>
          </cell>
          <cell r="G109252" t="str">
            <v>140699</v>
          </cell>
        </row>
        <row r="109253">
          <cell r="F109253" t="str">
            <v>medyascope.tv</v>
          </cell>
          <cell r="G109253" t="str">
            <v>140700</v>
          </cell>
        </row>
        <row r="109254">
          <cell r="F109254" t="str">
            <v>medyog.com</v>
          </cell>
          <cell r="G109254" t="str">
            <v>140701</v>
          </cell>
        </row>
        <row r="109255">
          <cell r="F109255" t="str">
            <v>mee.ba</v>
          </cell>
          <cell r="G109255" t="str">
            <v>140702</v>
          </cell>
        </row>
        <row r="109256">
          <cell r="F109256" t="str">
            <v>meebe.co.uk</v>
          </cell>
          <cell r="G109256" t="str">
            <v>140703</v>
          </cell>
        </row>
        <row r="109257">
          <cell r="F109257" t="str">
            <v>meecal.co</v>
          </cell>
          <cell r="G109257" t="str">
            <v>140704</v>
          </cell>
        </row>
        <row r="109258">
          <cell r="F109258" t="str">
            <v>meechanic.com</v>
          </cell>
          <cell r="G109258" t="str">
            <v>140705</v>
          </cell>
        </row>
        <row r="109259">
          <cell r="F109259" t="str">
            <v>meedah.com</v>
          </cell>
          <cell r="G109259" t="str">
            <v>140706</v>
          </cell>
        </row>
        <row r="109260">
          <cell r="F109260" t="str">
            <v>meedel.es</v>
          </cell>
          <cell r="G109260" t="str">
            <v>140707</v>
          </cell>
        </row>
        <row r="109261">
          <cell r="F109261" t="str">
            <v>meedmobile.com</v>
          </cell>
          <cell r="G109261" t="str">
            <v>140708</v>
          </cell>
        </row>
        <row r="109262">
          <cell r="F109262" t="str">
            <v>meeet.co</v>
          </cell>
          <cell r="G109262" t="str">
            <v>140709</v>
          </cell>
        </row>
        <row r="109263">
          <cell r="F109263" t="str">
            <v>meekvape.com</v>
          </cell>
          <cell r="G109263" t="str">
            <v>140710</v>
          </cell>
        </row>
        <row r="109264">
          <cell r="F109264" t="str">
            <v>meelance.co</v>
          </cell>
          <cell r="G109264" t="str">
            <v>140711</v>
          </cell>
        </row>
        <row r="109265">
          <cell r="F109265" t="str">
            <v>meemim.com</v>
          </cell>
          <cell r="G109265" t="str">
            <v>140712</v>
          </cell>
        </row>
        <row r="109266">
          <cell r="F109266" t="str">
            <v>meeplesgames.com</v>
          </cell>
          <cell r="G109266" t="str">
            <v>140713</v>
          </cell>
        </row>
        <row r="109267">
          <cell r="F109267" t="str">
            <v>meerchant.com</v>
          </cell>
          <cell r="G109267" t="str">
            <v>140714</v>
          </cell>
        </row>
        <row r="109268">
          <cell r="F109268" t="str">
            <v>meerkat.com.br</v>
          </cell>
          <cell r="G109268" t="str">
            <v>140715</v>
          </cell>
        </row>
        <row r="109269">
          <cell r="F109269" t="str">
            <v>meesabzi.com</v>
          </cell>
          <cell r="G109269" t="str">
            <v>140716</v>
          </cell>
        </row>
        <row r="109270">
          <cell r="F109270" t="str">
            <v>meetandclose.com</v>
          </cell>
          <cell r="G109270" t="str">
            <v>140717</v>
          </cell>
        </row>
        <row r="109271">
          <cell r="F109271" t="str">
            <v>meetbiz.net</v>
          </cell>
          <cell r="G109271" t="str">
            <v>140718</v>
          </cell>
        </row>
        <row r="109272">
          <cell r="F109272" t="str">
            <v>meetblock.com</v>
          </cell>
          <cell r="G109272" t="str">
            <v>140719</v>
          </cell>
        </row>
        <row r="109273">
          <cell r="F109273" t="str">
            <v>meetbubo.com</v>
          </cell>
          <cell r="G109273" t="str">
            <v>140720</v>
          </cell>
        </row>
        <row r="109274">
          <cell r="F109274" t="str">
            <v>meetcalvin.com</v>
          </cell>
          <cell r="G109274" t="str">
            <v>140721</v>
          </cell>
        </row>
        <row r="109275">
          <cell r="F109275" t="str">
            <v>meetcitron.com</v>
          </cell>
          <cell r="G109275" t="str">
            <v>140722</v>
          </cell>
        </row>
        <row r="109276">
          <cell r="F109276" t="str">
            <v>meetedgar.com</v>
          </cell>
          <cell r="G109276" t="str">
            <v>140723</v>
          </cell>
        </row>
        <row r="109277">
          <cell r="F109277" t="str">
            <v>meeteor.com</v>
          </cell>
          <cell r="G109277" t="str">
            <v>140724</v>
          </cell>
        </row>
        <row r="109278">
          <cell r="F109278" t="str">
            <v>meetfeli.com</v>
          </cell>
          <cell r="G109278" t="str">
            <v>140725</v>
          </cell>
        </row>
        <row r="109279">
          <cell r="F109279" t="str">
            <v>meetgo.me</v>
          </cell>
          <cell r="G109279" t="str">
            <v>140726</v>
          </cell>
        </row>
        <row r="109280">
          <cell r="F109280" t="str">
            <v>meetharry.co</v>
          </cell>
          <cell r="G109280" t="str">
            <v>140727</v>
          </cell>
        </row>
        <row r="109281">
          <cell r="F109281" t="str">
            <v>meethere.net</v>
          </cell>
          <cell r="G109281" t="str">
            <v>140728</v>
          </cell>
        </row>
        <row r="109282">
          <cell r="F109282" t="str">
            <v>meetian.com</v>
          </cell>
          <cell r="G109282" t="str">
            <v>140729</v>
          </cell>
        </row>
        <row r="109283">
          <cell r="F109283" t="str">
            <v>meetingbird.com</v>
          </cell>
          <cell r="G109283" t="str">
            <v>140730</v>
          </cell>
        </row>
        <row r="109284">
          <cell r="F109284" t="str">
            <v>meetingbox.co</v>
          </cell>
          <cell r="G109284" t="str">
            <v>140731</v>
          </cell>
        </row>
        <row r="109285">
          <cell r="F109285" t="str">
            <v>meetingle.com</v>
          </cell>
          <cell r="G109285" t="str">
            <v>140732</v>
          </cell>
        </row>
        <row r="109286">
          <cell r="F109286" t="str">
            <v>meetinglists.com</v>
          </cell>
          <cell r="G109286" t="str">
            <v>140733</v>
          </cell>
        </row>
        <row r="109287">
          <cell r="F109287" t="str">
            <v>meetingmogulapp.com</v>
          </cell>
          <cell r="G109287" t="str">
            <v>140734</v>
          </cell>
        </row>
        <row r="109288">
          <cell r="F109288" t="str">
            <v>meetinvest.com</v>
          </cell>
          <cell r="G109288" t="str">
            <v>140735</v>
          </cell>
        </row>
        <row r="109289">
          <cell r="F109289" t="str">
            <v>meetjune.com</v>
          </cell>
          <cell r="G109289" t="str">
            <v>140736</v>
          </cell>
        </row>
        <row r="109290">
          <cell r="F109290" t="str">
            <v>meetlana.com</v>
          </cell>
          <cell r="G109290" t="str">
            <v>140737</v>
          </cell>
        </row>
        <row r="109291">
          <cell r="F109291" t="str">
            <v>meetlancer.com</v>
          </cell>
          <cell r="G109291" t="str">
            <v>140738</v>
          </cell>
        </row>
        <row r="109292">
          <cell r="F109292" t="str">
            <v>meetlovebirds.com</v>
          </cell>
          <cell r="G109292" t="str">
            <v>140739</v>
          </cell>
        </row>
        <row r="109293">
          <cell r="F109293" t="str">
            <v>meetlucie.com</v>
          </cell>
          <cell r="G109293" t="str">
            <v>140740</v>
          </cell>
        </row>
        <row r="109294">
          <cell r="F109294" t="str">
            <v>meetmatch.biz</v>
          </cell>
          <cell r="G109294" t="str">
            <v>140741</v>
          </cell>
        </row>
        <row r="109295">
          <cell r="F109295" t="str">
            <v>meetmeet.biz</v>
          </cell>
          <cell r="G109295" t="str">
            <v>140742</v>
          </cell>
        </row>
        <row r="109296">
          <cell r="F109296" t="str">
            <v>meetmyspy.com</v>
          </cell>
          <cell r="G109296" t="str">
            <v>140743</v>
          </cell>
        </row>
        <row r="109297">
          <cell r="F109297" t="str">
            <v>meetngreetme.com</v>
          </cell>
          <cell r="G109297" t="str">
            <v>140744</v>
          </cell>
        </row>
        <row r="109298">
          <cell r="F109298" t="str">
            <v>meetnotes.co</v>
          </cell>
          <cell r="G109298" t="str">
            <v>140745</v>
          </cell>
        </row>
        <row r="109299">
          <cell r="F109299" t="str">
            <v>meetoli.com</v>
          </cell>
          <cell r="G109299" t="str">
            <v>140746</v>
          </cell>
        </row>
        <row r="109300">
          <cell r="F109300" t="str">
            <v>meetphoton.com</v>
          </cell>
          <cell r="G109300" t="str">
            <v>140747</v>
          </cell>
        </row>
        <row r="109301">
          <cell r="F109301" t="str">
            <v>meetplato.com</v>
          </cell>
          <cell r="G109301" t="str">
            <v>140748</v>
          </cell>
        </row>
        <row r="109302">
          <cell r="F109302" t="str">
            <v>meetq.io</v>
          </cell>
          <cell r="G109302" t="str">
            <v>140749</v>
          </cell>
        </row>
        <row r="109303">
          <cell r="F109303" t="str">
            <v>meetquinn.com</v>
          </cell>
          <cell r="G109303" t="str">
            <v>140750</v>
          </cell>
        </row>
        <row r="109304">
          <cell r="F109304" t="str">
            <v>meetrip.com</v>
          </cell>
          <cell r="G109304" t="str">
            <v>140751</v>
          </cell>
        </row>
        <row r="109305">
          <cell r="F109305" t="str">
            <v>meetro.co</v>
          </cell>
          <cell r="G109305" t="str">
            <v>140752</v>
          </cell>
        </row>
        <row r="109306">
          <cell r="F109306" t="str">
            <v>meetsally.ai</v>
          </cell>
          <cell r="G109306" t="str">
            <v>140753</v>
          </cell>
        </row>
        <row r="109307">
          <cell r="F109307" t="str">
            <v>meetschools.com</v>
          </cell>
          <cell r="G109307" t="str">
            <v>140754</v>
          </cell>
        </row>
        <row r="109308">
          <cell r="F109308" t="str">
            <v>meetslash.com</v>
          </cell>
          <cell r="G109308" t="str">
            <v>140755</v>
          </cell>
        </row>
        <row r="109309">
          <cell r="F109309" t="str">
            <v>meetspotme.com</v>
          </cell>
          <cell r="G109309" t="str">
            <v>140756</v>
          </cell>
        </row>
        <row r="109310">
          <cell r="F109310" t="str">
            <v>meetster.dk</v>
          </cell>
          <cell r="G109310" t="str">
            <v>140757</v>
          </cell>
        </row>
        <row r="109311">
          <cell r="F109311" t="str">
            <v>meetsylo.com</v>
          </cell>
          <cell r="G109311" t="str">
            <v>140758</v>
          </cell>
        </row>
        <row r="109312">
          <cell r="F109312" t="str">
            <v>meeturpro.com</v>
          </cell>
          <cell r="G109312" t="str">
            <v>140759</v>
          </cell>
        </row>
        <row r="109313">
          <cell r="F109313" t="str">
            <v>meetvibe.com</v>
          </cell>
          <cell r="G109313" t="str">
            <v>140760</v>
          </cell>
        </row>
        <row r="109314">
          <cell r="F109314" t="str">
            <v>meetwo.co</v>
          </cell>
          <cell r="G109314" t="str">
            <v>140761</v>
          </cell>
        </row>
        <row r="109315">
          <cell r="F109315" t="str">
            <v>meetworkshop.com</v>
          </cell>
          <cell r="G109315" t="str">
            <v>140762</v>
          </cell>
        </row>
        <row r="109316">
          <cell r="F109316" t="str">
            <v>meetyourpeople.fr</v>
          </cell>
          <cell r="G109316" t="str">
            <v>140763</v>
          </cell>
        </row>
        <row r="109317">
          <cell r="F109317" t="str">
            <v>meetzimni.com</v>
          </cell>
          <cell r="G109317" t="str">
            <v>140764</v>
          </cell>
        </row>
        <row r="109318">
          <cell r="F109318" t="str">
            <v>meeyooapp.com</v>
          </cell>
          <cell r="G109318" t="str">
            <v>140765</v>
          </cell>
        </row>
        <row r="109319">
          <cell r="F109319" t="str">
            <v>mefitted.com</v>
          </cell>
          <cell r="G109319" t="str">
            <v>140766</v>
          </cell>
        </row>
        <row r="109320">
          <cell r="F109320" t="str">
            <v>meg.com</v>
          </cell>
          <cell r="G109320" t="str">
            <v>140767</v>
          </cell>
        </row>
        <row r="109321">
          <cell r="F109321" t="str">
            <v>megacool.co</v>
          </cell>
          <cell r="G109321" t="str">
            <v>140768</v>
          </cell>
        </row>
        <row r="109322">
          <cell r="F109322" t="str">
            <v>megafounder.com</v>
          </cell>
          <cell r="G109322" t="str">
            <v>140769</v>
          </cell>
        </row>
        <row r="109323">
          <cell r="F109323" t="str">
            <v>megaglori.com</v>
          </cell>
          <cell r="G109323" t="str">
            <v>140770</v>
          </cell>
        </row>
        <row r="109324">
          <cell r="F109324" t="str">
            <v>megamuzz.com</v>
          </cell>
          <cell r="G109324" t="str">
            <v>140771</v>
          </cell>
        </row>
        <row r="109325">
          <cell r="F109325" t="str">
            <v>megastoreinc.com</v>
          </cell>
          <cell r="G109325" t="str">
            <v>140772</v>
          </cell>
        </row>
        <row r="109326">
          <cell r="F109326" t="str">
            <v>megatinycorp.com</v>
          </cell>
          <cell r="G109326" t="str">
            <v>140773</v>
          </cell>
        </row>
        <row r="109327">
          <cell r="F109327" t="str">
            <v>megazend.com</v>
          </cell>
          <cell r="G109327" t="str">
            <v>140774</v>
          </cell>
        </row>
        <row r="109328">
          <cell r="F109328" t="str">
            <v>megebyte.com</v>
          </cell>
          <cell r="G109328" t="str">
            <v>140775</v>
          </cell>
        </row>
        <row r="109329">
          <cell r="F109329" t="str">
            <v>mego4u.com</v>
          </cell>
          <cell r="G109329" t="str">
            <v>140776</v>
          </cell>
        </row>
        <row r="109330">
          <cell r="F109330" t="str">
            <v>mehakflorist.com</v>
          </cell>
          <cell r="G109330" t="str">
            <v>140777</v>
          </cell>
        </row>
        <row r="109331">
          <cell r="F109331" t="str">
            <v>mehouse.com.au</v>
          </cell>
          <cell r="G109331" t="str">
            <v>140778</v>
          </cell>
        </row>
        <row r="109332">
          <cell r="F109332" t="str">
            <v>meichsnerbrothers.de</v>
          </cell>
          <cell r="G109332" t="str">
            <v>140779</v>
          </cell>
        </row>
        <row r="109333">
          <cell r="F109333" t="str">
            <v>meiers.io</v>
          </cell>
          <cell r="G109333" t="str">
            <v>140780</v>
          </cell>
        </row>
        <row r="109334">
          <cell r="F109334" t="str">
            <v>meikopay.com</v>
          </cell>
          <cell r="G109334" t="str">
            <v>140781</v>
          </cell>
        </row>
        <row r="109335">
          <cell r="F109335" t="str">
            <v>meimi.shutterfly.com</v>
          </cell>
          <cell r="G109335" t="str">
            <v>140782</v>
          </cell>
        </row>
        <row r="109336">
          <cell r="F109336" t="str">
            <v>meiyatokyousa.com</v>
          </cell>
          <cell r="G109336" t="str">
            <v>140783</v>
          </cell>
        </row>
        <row r="109337">
          <cell r="F109337" t="str">
            <v>mejatvminimalis.com</v>
          </cell>
          <cell r="G109337" t="str">
            <v>140784</v>
          </cell>
        </row>
        <row r="109338">
          <cell r="F109338" t="str">
            <v>mekanasistani.com</v>
          </cell>
          <cell r="G109338" t="str">
            <v>140785</v>
          </cell>
        </row>
        <row r="109339">
          <cell r="F109339" t="str">
            <v>mekano.is</v>
          </cell>
          <cell r="G109339" t="str">
            <v>140786</v>
          </cell>
        </row>
        <row r="109340">
          <cell r="F109340" t="str">
            <v>mekiwi.org</v>
          </cell>
          <cell r="G109340" t="str">
            <v>140787</v>
          </cell>
        </row>
        <row r="109341">
          <cell r="F109341" t="str">
            <v>mekogas.com.vn</v>
          </cell>
          <cell r="G109341" t="str">
            <v>140788</v>
          </cell>
        </row>
        <row r="109342">
          <cell r="F109342" t="str">
            <v>melangekreations.com</v>
          </cell>
          <cell r="G109342" t="str">
            <v>140789</v>
          </cell>
        </row>
        <row r="109343">
          <cell r="F109343" t="str">
            <v>melbournecheapestcaravansandtrailers.com.au</v>
          </cell>
          <cell r="G109343" t="str">
            <v>140790</v>
          </cell>
        </row>
        <row r="109344">
          <cell r="F109344" t="str">
            <v>melbournemovers.net.au</v>
          </cell>
          <cell r="G109344" t="str">
            <v>140791</v>
          </cell>
        </row>
        <row r="109345">
          <cell r="F109345" t="str">
            <v>meldhome.com</v>
          </cell>
          <cell r="G109345" t="str">
            <v>140792</v>
          </cell>
        </row>
        <row r="109346">
          <cell r="F109346" t="str">
            <v>meldpr.com</v>
          </cell>
          <cell r="G109346" t="str">
            <v>140793</v>
          </cell>
        </row>
        <row r="109347">
          <cell r="F109347" t="str">
            <v>meldval.com</v>
          </cell>
          <cell r="G109347" t="str">
            <v>140794</v>
          </cell>
        </row>
        <row r="109348">
          <cell r="F109348" t="str">
            <v>melechmedia.com</v>
          </cell>
          <cell r="G109348" t="str">
            <v>140795</v>
          </cell>
        </row>
        <row r="109349">
          <cell r="F109349" t="str">
            <v>melely.com</v>
          </cell>
          <cell r="G109349" t="str">
            <v>140796</v>
          </cell>
        </row>
        <row r="109350">
          <cell r="F109350" t="str">
            <v>melhormenu.com.br</v>
          </cell>
          <cell r="G109350" t="str">
            <v>140797</v>
          </cell>
        </row>
        <row r="109351">
          <cell r="F109351" t="str">
            <v>melhorplano.net</v>
          </cell>
          <cell r="G109351" t="str">
            <v>140798</v>
          </cell>
        </row>
        <row r="109352">
          <cell r="F109352" t="str">
            <v>melii.co</v>
          </cell>
          <cell r="G109352" t="str">
            <v>140799</v>
          </cell>
        </row>
        <row r="109353">
          <cell r="F109353" t="str">
            <v>mellondrexel.com</v>
          </cell>
          <cell r="G109353" t="str">
            <v>140800</v>
          </cell>
        </row>
        <row r="109354">
          <cell r="F109354" t="str">
            <v>melodycoin.com</v>
          </cell>
          <cell r="G109354" t="str">
            <v>140801</v>
          </cell>
        </row>
        <row r="109355">
          <cell r="F109355" t="str">
            <v>melodymusicapp.com</v>
          </cell>
          <cell r="G109355" t="str">
            <v>140802</v>
          </cell>
        </row>
        <row r="109356">
          <cell r="F109356" t="str">
            <v>melomel.se</v>
          </cell>
          <cell r="G109356" t="str">
            <v>140803</v>
          </cell>
        </row>
        <row r="109357">
          <cell r="F109357" t="str">
            <v>melon.ge</v>
          </cell>
          <cell r="G109357" t="str">
            <v>140804</v>
          </cell>
        </row>
        <row r="109358">
          <cell r="F109358" t="str">
            <v>melonhopper.com</v>
          </cell>
          <cell r="G109358" t="str">
            <v>140805</v>
          </cell>
        </row>
        <row r="109359">
          <cell r="F109359" t="str">
            <v>melonport.com</v>
          </cell>
          <cell r="G109359" t="str">
            <v>140806</v>
          </cell>
        </row>
        <row r="109360">
          <cell r="F109360" t="str">
            <v>melosity.com</v>
          </cell>
          <cell r="G109360" t="str">
            <v>140807</v>
          </cell>
        </row>
        <row r="109361">
          <cell r="F109361" t="str">
            <v>melpapp.com</v>
          </cell>
          <cell r="G109361" t="str">
            <v>140808</v>
          </cell>
        </row>
        <row r="109362">
          <cell r="F109362" t="str">
            <v>meltycone.com</v>
          </cell>
          <cell r="G109362" t="str">
            <v>140809</v>
          </cell>
        </row>
        <row r="109363">
          <cell r="F109363" t="str">
            <v>melvit.com</v>
          </cell>
          <cell r="G109363" t="str">
            <v>140810</v>
          </cell>
        </row>
        <row r="109364">
          <cell r="F109364" t="str">
            <v>member.buzz</v>
          </cell>
          <cell r="G109364" t="str">
            <v>140811</v>
          </cell>
        </row>
        <row r="109365">
          <cell r="F109365" t="str">
            <v>memberman.com</v>
          </cell>
          <cell r="G109365" t="str">
            <v>140812</v>
          </cell>
        </row>
        <row r="109366">
          <cell r="F109366" t="str">
            <v>members.fooever.com</v>
          </cell>
          <cell r="G109366" t="str">
            <v>140813</v>
          </cell>
        </row>
        <row r="109367">
          <cell r="F109367" t="str">
            <v>membi.co</v>
          </cell>
          <cell r="G109367" t="str">
            <v>140814</v>
          </cell>
        </row>
        <row r="109368">
          <cell r="F109368" t="str">
            <v>membrzone.dk</v>
          </cell>
          <cell r="G109368" t="str">
            <v>140815</v>
          </cell>
        </row>
        <row r="109369">
          <cell r="F109369" t="str">
            <v>membuzz.com</v>
          </cell>
          <cell r="G109369" t="str">
            <v>140816</v>
          </cell>
        </row>
        <row r="109370">
          <cell r="F109370" t="str">
            <v>memcomputing.com</v>
          </cell>
          <cell r="G109370" t="str">
            <v>140817</v>
          </cell>
        </row>
        <row r="109371">
          <cell r="F109371" t="str">
            <v>memeglobal.com</v>
          </cell>
          <cell r="G109371" t="str">
            <v>140818</v>
          </cell>
        </row>
        <row r="109372">
          <cell r="F109372" t="str">
            <v>mementopayments.com</v>
          </cell>
          <cell r="G109372" t="str">
            <v>140819</v>
          </cell>
        </row>
        <row r="109373">
          <cell r="F109373" t="str">
            <v>mementuum.com</v>
          </cell>
          <cell r="G109373" t="str">
            <v>140820</v>
          </cell>
        </row>
        <row r="109374">
          <cell r="F109374" t="str">
            <v>memetv.com</v>
          </cell>
          <cell r="G109374" t="str">
            <v>140821</v>
          </cell>
        </row>
        <row r="109375">
          <cell r="F109375" t="str">
            <v>memio.it</v>
          </cell>
          <cell r="G109375" t="str">
            <v>140822</v>
          </cell>
        </row>
        <row r="109376">
          <cell r="F109376" t="str">
            <v>memlin.com</v>
          </cell>
          <cell r="G109376" t="str">
            <v>140823</v>
          </cell>
        </row>
        <row r="109377">
          <cell r="F109377" t="str">
            <v>memmo.info</v>
          </cell>
          <cell r="G109377" t="str">
            <v>140824</v>
          </cell>
        </row>
        <row r="109378">
          <cell r="F109378" t="str">
            <v>memnto.co</v>
          </cell>
          <cell r="G109378" t="str">
            <v>140825</v>
          </cell>
        </row>
        <row r="109379">
          <cell r="F109379" t="str">
            <v>memo.ai</v>
          </cell>
          <cell r="G109379" t="str">
            <v>140826</v>
          </cell>
        </row>
        <row r="109380">
          <cell r="F109380" t="str">
            <v>memontage.com</v>
          </cell>
          <cell r="G109380" t="str">
            <v>140827</v>
          </cell>
        </row>
        <row r="109381">
          <cell r="F109381" t="str">
            <v>memopulse.com</v>
          </cell>
          <cell r="G109381" t="str">
            <v>140828</v>
          </cell>
        </row>
        <row r="109382">
          <cell r="F109382" t="str">
            <v>memorando.me</v>
          </cell>
          <cell r="G109382" t="str">
            <v>140829</v>
          </cell>
        </row>
        <row r="109383">
          <cell r="F109383" t="str">
            <v>memorytrix.com</v>
          </cell>
          <cell r="G109383" t="str">
            <v>140830</v>
          </cell>
        </row>
        <row r="109384">
          <cell r="F109384" t="str">
            <v>memoryxblockchain.com</v>
          </cell>
          <cell r="G109384" t="str">
            <v>140831</v>
          </cell>
        </row>
        <row r="109385">
          <cell r="F109385" t="str">
            <v>memsport.com</v>
          </cell>
          <cell r="G109385" t="str">
            <v>140832</v>
          </cell>
        </row>
        <row r="109386">
          <cell r="F109386" t="str">
            <v>memtalkapp.com</v>
          </cell>
          <cell r="G109386" t="str">
            <v>140833</v>
          </cell>
        </row>
        <row r="109387">
          <cell r="F109387" t="str">
            <v>menabytes.com</v>
          </cell>
          <cell r="G109387" t="str">
            <v>140834</v>
          </cell>
        </row>
        <row r="109388">
          <cell r="F109388" t="str">
            <v>menadigitalawards.com</v>
          </cell>
          <cell r="G109388" t="str">
            <v>140835</v>
          </cell>
        </row>
        <row r="109389">
          <cell r="F109389" t="str">
            <v>menamarketplace.com</v>
          </cell>
          <cell r="G109389" t="str">
            <v>140836</v>
          </cell>
        </row>
        <row r="109390">
          <cell r="F109390" t="str">
            <v>menamobile.net</v>
          </cell>
          <cell r="G109390" t="str">
            <v>140837</v>
          </cell>
        </row>
        <row r="109391">
          <cell r="F109391" t="str">
            <v>menaperformance.com</v>
          </cell>
          <cell r="G109391" t="str">
            <v>140838</v>
          </cell>
        </row>
        <row r="109392">
          <cell r="F109392" t="str">
            <v>menara.com.au</v>
          </cell>
          <cell r="G109392" t="str">
            <v>140839</v>
          </cell>
        </row>
        <row r="109393">
          <cell r="F109393" t="str">
            <v>menascapes.com</v>
          </cell>
          <cell r="G109393" t="str">
            <v>140840</v>
          </cell>
        </row>
        <row r="109394">
          <cell r="F109394" t="str">
            <v>mendelsonmanagementgroup.com</v>
          </cell>
          <cell r="G109394" t="str">
            <v>140841</v>
          </cell>
        </row>
        <row r="109395">
          <cell r="F109395" t="str">
            <v>mender.io</v>
          </cell>
          <cell r="G109395" t="str">
            <v>140842</v>
          </cell>
        </row>
        <row r="109396">
          <cell r="F109396" t="str">
            <v>mendmydevice.com</v>
          </cell>
          <cell r="G109396" t="str">
            <v>140843</v>
          </cell>
        </row>
        <row r="109397">
          <cell r="F109397" t="str">
            <v>mendr.com</v>
          </cell>
          <cell r="G109397" t="str">
            <v>140844</v>
          </cell>
        </row>
        <row r="109398">
          <cell r="F109398" t="str">
            <v>menfashion.pk</v>
          </cell>
          <cell r="G109398" t="str">
            <v>140845</v>
          </cell>
        </row>
        <row r="109399">
          <cell r="F109399" t="str">
            <v>menias.com</v>
          </cell>
          <cell r="G109399" t="str">
            <v>140846</v>
          </cell>
        </row>
        <row r="109400">
          <cell r="F109400" t="str">
            <v>mensajerosasap.co</v>
          </cell>
          <cell r="G109400" t="str">
            <v>140847</v>
          </cell>
        </row>
        <row r="109401">
          <cell r="F109401" t="str">
            <v>mensbackstage.com</v>
          </cell>
          <cell r="G109401" t="str">
            <v>140848</v>
          </cell>
        </row>
        <row r="109402">
          <cell r="F109402" t="str">
            <v>mensbestwallets.com</v>
          </cell>
          <cell r="G109402" t="str">
            <v>140849</v>
          </cell>
        </row>
        <row r="109403">
          <cell r="F109403" t="str">
            <v>menschdanke.de</v>
          </cell>
          <cell r="G109403" t="str">
            <v>140850</v>
          </cell>
        </row>
        <row r="109404">
          <cell r="F109404" t="str">
            <v>menshairgrowthcenter.com</v>
          </cell>
          <cell r="G109404" t="str">
            <v>140851</v>
          </cell>
        </row>
        <row r="109405">
          <cell r="F109405" t="str">
            <v>menshairstylesweb.com</v>
          </cell>
          <cell r="G109405" t="str">
            <v>140852</v>
          </cell>
        </row>
        <row r="109406">
          <cell r="F109406" t="str">
            <v>menshealthfitnesscouncil.com</v>
          </cell>
          <cell r="G109406" t="str">
            <v>140853</v>
          </cell>
        </row>
        <row r="109407">
          <cell r="F109407" t="str">
            <v>menshealthsupplement.info</v>
          </cell>
          <cell r="G109407" t="str">
            <v>140854</v>
          </cell>
        </row>
        <row r="109408">
          <cell r="F109408" t="str">
            <v>menswearmag.com</v>
          </cell>
          <cell r="G109408" t="str">
            <v>140855</v>
          </cell>
        </row>
        <row r="109409">
          <cell r="F109409" t="str">
            <v>menswr.com</v>
          </cell>
          <cell r="G109409" t="str">
            <v>140856</v>
          </cell>
        </row>
        <row r="109410">
          <cell r="F109410" t="str">
            <v>menta.io</v>
          </cell>
          <cell r="G109410" t="str">
            <v>140857</v>
          </cell>
        </row>
        <row r="109411">
          <cell r="F109411" t="str">
            <v>mental-waves-for-happiness.com</v>
          </cell>
          <cell r="G109411" t="str">
            <v>140858</v>
          </cell>
        </row>
        <row r="109412">
          <cell r="F109412" t="str">
            <v>mentaldaily.com</v>
          </cell>
          <cell r="G109412" t="str">
            <v>140859</v>
          </cell>
        </row>
        <row r="109413">
          <cell r="F109413" t="str">
            <v>mentalismknowledge.com</v>
          </cell>
          <cell r="G109413" t="str">
            <v>140860</v>
          </cell>
        </row>
        <row r="109414">
          <cell r="F109414" t="str">
            <v>mentapp.co</v>
          </cell>
          <cell r="G109414" t="str">
            <v>140861</v>
          </cell>
        </row>
        <row r="109415">
          <cell r="F109415" t="str">
            <v>mentatadvisors.com</v>
          </cell>
          <cell r="G109415" t="str">
            <v>140862</v>
          </cell>
        </row>
        <row r="109416">
          <cell r="F109416" t="str">
            <v>mentego.com</v>
          </cell>
          <cell r="G109416" t="str">
            <v>140863</v>
          </cell>
        </row>
        <row r="109417">
          <cell r="F109417" t="str">
            <v>menti.co</v>
          </cell>
          <cell r="G109417" t="str">
            <v>140864</v>
          </cell>
        </row>
        <row r="109418">
          <cell r="F109418" t="str">
            <v>mentia.me</v>
          </cell>
          <cell r="G109418" t="str">
            <v>140865</v>
          </cell>
        </row>
        <row r="109419">
          <cell r="F109419" t="str">
            <v>mentionmapp.com</v>
          </cell>
          <cell r="G109419" t="str">
            <v>140866</v>
          </cell>
        </row>
        <row r="109420">
          <cell r="F109420" t="str">
            <v>mentionmy.biz</v>
          </cell>
          <cell r="G109420" t="str">
            <v>140867</v>
          </cell>
        </row>
        <row r="109421">
          <cell r="F109421" t="str">
            <v>mentionology.com</v>
          </cell>
          <cell r="G109421" t="str">
            <v>140868</v>
          </cell>
        </row>
        <row r="109422">
          <cell r="F109422" t="str">
            <v>mentmo.com</v>
          </cell>
          <cell r="G109422" t="str">
            <v>140869</v>
          </cell>
        </row>
        <row r="109423">
          <cell r="F109423" t="str">
            <v>mentorday.es</v>
          </cell>
          <cell r="G109423" t="str">
            <v>140870</v>
          </cell>
        </row>
        <row r="109424">
          <cell r="F109424" t="str">
            <v>mentorink.com</v>
          </cell>
          <cell r="G109424" t="str">
            <v>140871</v>
          </cell>
        </row>
        <row r="109425">
          <cell r="F109425" t="str">
            <v>mentoris.io</v>
          </cell>
          <cell r="G109425" t="str">
            <v>140872</v>
          </cell>
        </row>
        <row r="109426">
          <cell r="F109426" t="str">
            <v>mentorlane.com</v>
          </cell>
          <cell r="G109426" t="str">
            <v>140873</v>
          </cell>
        </row>
        <row r="109427">
          <cell r="F109427" t="str">
            <v>mentormasters.co.uk</v>
          </cell>
          <cell r="G109427" t="str">
            <v>140874</v>
          </cell>
        </row>
        <row r="109428">
          <cell r="F109428" t="str">
            <v>mentormatchmaker.com</v>
          </cell>
          <cell r="G109428" t="str">
            <v>140875</v>
          </cell>
        </row>
        <row r="109429">
          <cell r="F109429" t="str">
            <v>mentorpitch.com</v>
          </cell>
          <cell r="G109429" t="str">
            <v>140876</v>
          </cell>
        </row>
        <row r="109430">
          <cell r="F109430" t="str">
            <v>mentorshouse.com</v>
          </cell>
          <cell r="G109430" t="str">
            <v>140877</v>
          </cell>
        </row>
        <row r="109431">
          <cell r="F109431" t="str">
            <v>mentorshub.sg</v>
          </cell>
          <cell r="G109431" t="str">
            <v>140878</v>
          </cell>
        </row>
        <row r="109432">
          <cell r="F109432" t="str">
            <v>mentortech.co.uk</v>
          </cell>
          <cell r="G109432" t="str">
            <v>140879</v>
          </cell>
        </row>
        <row r="109433">
          <cell r="F109433" t="str">
            <v>mentorverse.us</v>
          </cell>
          <cell r="G109433" t="str">
            <v>140880</v>
          </cell>
        </row>
        <row r="109434">
          <cell r="F109434" t="str">
            <v>menu.by</v>
          </cell>
          <cell r="G109434" t="str">
            <v>140881</v>
          </cell>
        </row>
        <row r="109435">
          <cell r="F109435" t="str">
            <v>menu.ge</v>
          </cell>
          <cell r="G109435" t="str">
            <v>140882</v>
          </cell>
        </row>
        <row r="109436">
          <cell r="F109436" t="str">
            <v>menu.lk</v>
          </cell>
          <cell r="G109436" t="str">
            <v>140883</v>
          </cell>
        </row>
        <row r="109437">
          <cell r="F109437" t="str">
            <v>menubot.com</v>
          </cell>
          <cell r="G109437" t="str">
            <v>140884</v>
          </cell>
        </row>
        <row r="109438">
          <cell r="F109438" t="str">
            <v>menud.co</v>
          </cell>
          <cell r="G109438" t="str">
            <v>140885</v>
          </cell>
        </row>
        <row r="109439">
          <cell r="F109439" t="str">
            <v>menufortourist.com</v>
          </cell>
          <cell r="G109439" t="str">
            <v>140886</v>
          </cell>
        </row>
        <row r="109440">
          <cell r="F109440" t="str">
            <v>menulab.co.uk</v>
          </cell>
          <cell r="G109440" t="str">
            <v>140887</v>
          </cell>
        </row>
        <row r="109441">
          <cell r="F109441" t="str">
            <v>menulive.org</v>
          </cell>
          <cell r="G109441" t="str">
            <v>140888</v>
          </cell>
        </row>
        <row r="109442">
          <cell r="F109442" t="str">
            <v>menumentry.com</v>
          </cell>
          <cell r="G109442" t="str">
            <v>140889</v>
          </cell>
        </row>
        <row r="109443">
          <cell r="F109443" t="str">
            <v>menuorderapp.com</v>
          </cell>
          <cell r="G109443" t="str">
            <v>140890</v>
          </cell>
        </row>
        <row r="109444">
          <cell r="F109444" t="str">
            <v>menupix.com</v>
          </cell>
          <cell r="G109444" t="str">
            <v>140891</v>
          </cell>
        </row>
        <row r="109445">
          <cell r="F109445" t="str">
            <v>menuqr.com</v>
          </cell>
          <cell r="G109445" t="str">
            <v>140892</v>
          </cell>
        </row>
        <row r="109446">
          <cell r="F109446" t="str">
            <v>menuship.com</v>
          </cell>
          <cell r="G109446" t="str">
            <v>140893</v>
          </cell>
        </row>
        <row r="109447">
          <cell r="F109447" t="str">
            <v>menusnap.com</v>
          </cell>
          <cell r="G109447" t="str">
            <v>140894</v>
          </cell>
        </row>
        <row r="109448">
          <cell r="F109448" t="str">
            <v>menustart.in</v>
          </cell>
          <cell r="G109448" t="str">
            <v>140895</v>
          </cell>
        </row>
        <row r="109449">
          <cell r="F109449" t="str">
            <v>menuver.com</v>
          </cell>
          <cell r="G109449" t="str">
            <v>140896</v>
          </cell>
        </row>
        <row r="109450">
          <cell r="F109450" t="str">
            <v>meocare.com</v>
          </cell>
          <cell r="G109450" t="str">
            <v>140897</v>
          </cell>
        </row>
        <row r="109451">
          <cell r="F109451" t="str">
            <v>meonapp.com</v>
          </cell>
          <cell r="G109451" t="str">
            <v>140898</v>
          </cell>
        </row>
        <row r="109452">
          <cell r="F109452" t="str">
            <v>meplusoneapp.com</v>
          </cell>
          <cell r="G109452" t="str">
            <v>140899</v>
          </cell>
        </row>
        <row r="109453">
          <cell r="F109453" t="str">
            <v>mer-cury.com</v>
          </cell>
          <cell r="G109453" t="str">
            <v>140900</v>
          </cell>
        </row>
        <row r="109454">
          <cell r="F109454" t="str">
            <v>merakipromo.com</v>
          </cell>
          <cell r="G109454" t="str">
            <v>140901</v>
          </cell>
        </row>
        <row r="109455">
          <cell r="F109455" t="str">
            <v>merakivr.com</v>
          </cell>
          <cell r="G109455" t="str">
            <v>140902</v>
          </cell>
        </row>
        <row r="109456">
          <cell r="F109456" t="str">
            <v>meraklimarlov.com</v>
          </cell>
          <cell r="G109456" t="str">
            <v>140903</v>
          </cell>
        </row>
        <row r="109457">
          <cell r="F109457" t="str">
            <v>merantix.com</v>
          </cell>
          <cell r="G109457" t="str">
            <v>140904</v>
          </cell>
        </row>
        <row r="109458">
          <cell r="F109458" t="str">
            <v>merapharmacy.com</v>
          </cell>
          <cell r="G109458" t="str">
            <v>140905</v>
          </cell>
        </row>
        <row r="109459">
          <cell r="F109459" t="str">
            <v>meraplan.com</v>
          </cell>
          <cell r="G109459" t="str">
            <v>140906</v>
          </cell>
        </row>
        <row r="109460">
          <cell r="F109460" t="str">
            <v>meravivah.com</v>
          </cell>
          <cell r="G109460" t="str">
            <v>140907</v>
          </cell>
        </row>
        <row r="109461">
          <cell r="F109461" t="str">
            <v>meraw.co</v>
          </cell>
          <cell r="G109461" t="str">
            <v>140908</v>
          </cell>
        </row>
        <row r="109462">
          <cell r="F109462" t="str">
            <v>mercado.soy</v>
          </cell>
          <cell r="G109462" t="str">
            <v>140909</v>
          </cell>
        </row>
        <row r="109463">
          <cell r="F109463" t="str">
            <v>mercadoaventura.com.br</v>
          </cell>
          <cell r="G109463" t="str">
            <v>140910</v>
          </cell>
        </row>
        <row r="109464">
          <cell r="F109464" t="str">
            <v>mercadofresh.com.br</v>
          </cell>
          <cell r="G109464" t="str">
            <v>140911</v>
          </cell>
        </row>
        <row r="109465">
          <cell r="F109465" t="str">
            <v>mercanto.xyz</v>
          </cell>
          <cell r="G109465" t="str">
            <v>140912</v>
          </cell>
        </row>
        <row r="109466">
          <cell r="F109466" t="str">
            <v>mercatoapp.com</v>
          </cell>
          <cell r="G109466" t="str">
            <v>140913</v>
          </cell>
        </row>
        <row r="109467">
          <cell r="F109467" t="str">
            <v>mercerpeoplepro.com</v>
          </cell>
          <cell r="G109467" t="str">
            <v>140914</v>
          </cell>
        </row>
        <row r="109468">
          <cell r="F109468" t="str">
            <v>merch.link</v>
          </cell>
          <cell r="G109468" t="str">
            <v>140915</v>
          </cell>
        </row>
        <row r="109469">
          <cell r="F109469" t="str">
            <v>merchandize.info</v>
          </cell>
          <cell r="G109469" t="str">
            <v>140916</v>
          </cell>
        </row>
        <row r="109470">
          <cell r="F109470" t="str">
            <v>merchantcash.com.au</v>
          </cell>
          <cell r="G109470" t="str">
            <v>140917</v>
          </cell>
        </row>
        <row r="109471">
          <cell r="F109471" t="str">
            <v>merchantmachine.co.uk</v>
          </cell>
          <cell r="G109471" t="str">
            <v>140918</v>
          </cell>
        </row>
        <row r="109472">
          <cell r="F109472" t="str">
            <v>merchantmediator.com</v>
          </cell>
          <cell r="G109472" t="str">
            <v>140919</v>
          </cell>
        </row>
        <row r="109473">
          <cell r="F109473" t="str">
            <v>merchantsgarden.com</v>
          </cell>
          <cell r="G109473" t="str">
            <v>140920</v>
          </cell>
        </row>
        <row r="109474">
          <cell r="F109474" t="str">
            <v>merchantw.co.uk</v>
          </cell>
          <cell r="G109474" t="str">
            <v>140921</v>
          </cell>
        </row>
        <row r="109475">
          <cell r="F109475" t="str">
            <v>merchcat.com</v>
          </cell>
          <cell r="G109475" t="str">
            <v>140922</v>
          </cell>
        </row>
        <row r="109476">
          <cell r="F109476" t="str">
            <v>merchico.com</v>
          </cell>
          <cell r="G109476" t="str">
            <v>140923</v>
          </cell>
        </row>
        <row r="109477">
          <cell r="F109477" t="str">
            <v>merchmanager.net</v>
          </cell>
          <cell r="G109477" t="str">
            <v>140924</v>
          </cell>
        </row>
        <row r="109478">
          <cell r="F109478" t="str">
            <v>merchroadie.com</v>
          </cell>
          <cell r="G109478" t="str">
            <v>140925</v>
          </cell>
        </row>
        <row r="109479">
          <cell r="F109479" t="str">
            <v>merchwiz.com</v>
          </cell>
          <cell r="G109479" t="str">
            <v>140926</v>
          </cell>
        </row>
        <row r="109480">
          <cell r="F109480" t="str">
            <v>mercify.com</v>
          </cell>
          <cell r="G109480" t="str">
            <v>140927</v>
          </cell>
        </row>
        <row r="109481">
          <cell r="F109481" t="str">
            <v>merclain.com</v>
          </cell>
          <cell r="G109481" t="str">
            <v>140928</v>
          </cell>
        </row>
        <row r="109482">
          <cell r="F109482" t="str">
            <v>mercurius.io</v>
          </cell>
          <cell r="G109482" t="str">
            <v>140929</v>
          </cell>
        </row>
        <row r="109483">
          <cell r="F109483" t="str">
            <v>mercurr.com</v>
          </cell>
          <cell r="G109483" t="str">
            <v>140930</v>
          </cell>
        </row>
        <row r="109484">
          <cell r="F109484" t="str">
            <v>mercury.ai</v>
          </cell>
          <cell r="G109484" t="str">
            <v>140931</v>
          </cell>
        </row>
        <row r="109485">
          <cell r="F109485" t="str">
            <v>mercuryaugust.com</v>
          </cell>
          <cell r="G109485" t="str">
            <v>140932</v>
          </cell>
        </row>
        <row r="109486">
          <cell r="F109486" t="str">
            <v>mercuryvip.com</v>
          </cell>
          <cell r="G109486" t="str">
            <v>140933</v>
          </cell>
        </row>
        <row r="109487">
          <cell r="F109487" t="str">
            <v>merealbiometrics.com</v>
          </cell>
          <cell r="G109487" t="str">
            <v>140934</v>
          </cell>
        </row>
        <row r="109488">
          <cell r="F109488" t="str">
            <v>merehead.com</v>
          </cell>
          <cell r="G109488" t="str">
            <v>140935</v>
          </cell>
        </row>
        <row r="109489">
          <cell r="F109489" t="str">
            <v>meresecure.com</v>
          </cell>
          <cell r="G109489" t="str">
            <v>140936</v>
          </cell>
        </row>
        <row r="109490">
          <cell r="F109490" t="str">
            <v>merge.pk</v>
          </cell>
          <cell r="G109490" t="str">
            <v>140937</v>
          </cell>
        </row>
        <row r="109491">
          <cell r="F109491" t="str">
            <v>merge.show</v>
          </cell>
          <cell r="G109491" t="str">
            <v>140938</v>
          </cell>
        </row>
        <row r="109492">
          <cell r="F109492" t="str">
            <v>mergefil.es</v>
          </cell>
          <cell r="G109492" t="str">
            <v>140939</v>
          </cell>
        </row>
        <row r="109493">
          <cell r="F109493" t="str">
            <v>mergersafrique.co</v>
          </cell>
          <cell r="G109493" t="str">
            <v>140940</v>
          </cell>
        </row>
        <row r="109494">
          <cell r="F109494" t="str">
            <v>meriad.co</v>
          </cell>
          <cell r="G109494" t="str">
            <v>140941</v>
          </cell>
        </row>
        <row r="109495">
          <cell r="F109495" t="str">
            <v>meridda.com</v>
          </cell>
          <cell r="G109495" t="str">
            <v>140942</v>
          </cell>
        </row>
        <row r="109496">
          <cell r="F109496" t="str">
            <v>meridianocean.com</v>
          </cell>
          <cell r="G109496" t="str">
            <v>140943</v>
          </cell>
        </row>
        <row r="109497">
          <cell r="F109497" t="str">
            <v>meriendapicnic.com</v>
          </cell>
          <cell r="G109497" t="str">
            <v>140944</v>
          </cell>
        </row>
        <row r="109498">
          <cell r="F109498" t="str">
            <v>merimoney.com</v>
          </cell>
          <cell r="G109498" t="str">
            <v>140945</v>
          </cell>
        </row>
        <row r="109499">
          <cell r="F109499" t="str">
            <v>meritsquad.com</v>
          </cell>
          <cell r="G109499" t="str">
            <v>140946</v>
          </cell>
        </row>
        <row r="109500">
          <cell r="F109500" t="str">
            <v>merkjournalisten.nl</v>
          </cell>
          <cell r="G109500" t="str">
            <v>140947</v>
          </cell>
        </row>
        <row r="109501">
          <cell r="F109501" t="str">
            <v>merkspace.com</v>
          </cell>
          <cell r="G109501" t="str">
            <v>140948</v>
          </cell>
        </row>
        <row r="109502">
          <cell r="F109502" t="str">
            <v>merlinguides.com</v>
          </cell>
          <cell r="G109502" t="str">
            <v>140949</v>
          </cell>
        </row>
        <row r="109503">
          <cell r="F109503" t="str">
            <v>mermix.gr</v>
          </cell>
          <cell r="G109503" t="str">
            <v>140950</v>
          </cell>
        </row>
        <row r="109504">
          <cell r="F109504" t="str">
            <v>meros.io</v>
          </cell>
          <cell r="G109504" t="str">
            <v>140951</v>
          </cell>
        </row>
        <row r="109505">
          <cell r="F109505" t="str">
            <v>merpster.com</v>
          </cell>
          <cell r="G109505" t="str">
            <v>140952</v>
          </cell>
        </row>
        <row r="109506">
          <cell r="F109506" t="str">
            <v>merrito.co</v>
          </cell>
          <cell r="G109506" t="str">
            <v>140953</v>
          </cell>
        </row>
        <row r="109507">
          <cell r="F109507" t="str">
            <v>merryjane.com</v>
          </cell>
          <cell r="G109507" t="str">
            <v>140954</v>
          </cell>
        </row>
        <row r="109508">
          <cell r="F109508" t="str">
            <v>merryns.com</v>
          </cell>
          <cell r="G109508" t="str">
            <v>140955</v>
          </cell>
        </row>
        <row r="109509">
          <cell r="F109509" t="str">
            <v>merrypixel.com</v>
          </cell>
          <cell r="G109509" t="str">
            <v>140956</v>
          </cell>
        </row>
        <row r="109510">
          <cell r="F109510" t="str">
            <v>mesa.digital</v>
          </cell>
          <cell r="G109510" t="str">
            <v>140957</v>
          </cell>
        </row>
        <row r="109511">
          <cell r="F109511" t="str">
            <v>mesaic.co</v>
          </cell>
          <cell r="G109511" t="str">
            <v>140958</v>
          </cell>
        </row>
        <row r="109512">
          <cell r="F109512" t="str">
            <v>mesfix.com</v>
          </cell>
          <cell r="G109512" t="str">
            <v>140959</v>
          </cell>
        </row>
        <row r="109513">
          <cell r="F109513" t="str">
            <v>meshare.com</v>
          </cell>
          <cell r="G109513" t="str">
            <v>140960</v>
          </cell>
        </row>
        <row r="109514">
          <cell r="F109514" t="str">
            <v>meshcowork.com</v>
          </cell>
          <cell r="G109514" t="str">
            <v>140961</v>
          </cell>
        </row>
        <row r="109515">
          <cell r="F109515" t="str">
            <v>meshh.com</v>
          </cell>
          <cell r="G109515" t="str">
            <v>140962</v>
          </cell>
        </row>
        <row r="109516">
          <cell r="F109516" t="str">
            <v>meshine.eu</v>
          </cell>
          <cell r="G109516" t="str">
            <v>140963</v>
          </cell>
        </row>
        <row r="109517">
          <cell r="F109517" t="str">
            <v>meshlytics.com</v>
          </cell>
          <cell r="G109517" t="str">
            <v>140964</v>
          </cell>
        </row>
        <row r="109518">
          <cell r="F109518" t="str">
            <v>meshminds.com</v>
          </cell>
          <cell r="G109518" t="str">
            <v>140965</v>
          </cell>
        </row>
        <row r="109519">
          <cell r="F109519" t="str">
            <v>meshmuse.com</v>
          </cell>
          <cell r="G109519" t="str">
            <v>140966</v>
          </cell>
        </row>
        <row r="109520">
          <cell r="F109520" t="str">
            <v>meshpix.com</v>
          </cell>
          <cell r="G109520" t="str">
            <v>140967</v>
          </cell>
        </row>
        <row r="109521">
          <cell r="F109521" t="str">
            <v>meshtechsolutions.com</v>
          </cell>
          <cell r="G109521" t="str">
            <v>140968</v>
          </cell>
        </row>
        <row r="109522">
          <cell r="F109522" t="str">
            <v>meshup.in</v>
          </cell>
          <cell r="G109522" t="str">
            <v>140969</v>
          </cell>
        </row>
        <row r="109523">
          <cell r="F109523" t="str">
            <v>meshwithbrands.com</v>
          </cell>
          <cell r="G109523" t="str">
            <v>140970</v>
          </cell>
        </row>
        <row r="109524">
          <cell r="F109524" t="str">
            <v>mesinhitunguangtissor.com</v>
          </cell>
          <cell r="G109524" t="str">
            <v>140971</v>
          </cell>
        </row>
        <row r="109525">
          <cell r="F109525" t="str">
            <v>meskle.com.br</v>
          </cell>
          <cell r="G109525" t="str">
            <v>140972</v>
          </cell>
        </row>
        <row r="109526">
          <cell r="F109526" t="str">
            <v>mesnchapp.com</v>
          </cell>
          <cell r="G109526" t="str">
            <v>140973</v>
          </cell>
        </row>
        <row r="109527">
          <cell r="F109527" t="str">
            <v>mesociable.com</v>
          </cell>
          <cell r="G109527" t="str">
            <v>140974</v>
          </cell>
        </row>
        <row r="109528">
          <cell r="F109528" t="str">
            <v>mesoloft.com</v>
          </cell>
          <cell r="G109528" t="str">
            <v>140975</v>
          </cell>
        </row>
        <row r="109529">
          <cell r="F109529" t="str">
            <v>messageblocks.com</v>
          </cell>
          <cell r="G109529" t="str">
            <v>140976</v>
          </cell>
        </row>
        <row r="109530">
          <cell r="F109530" t="str">
            <v>messageflare.com</v>
          </cell>
          <cell r="G109530" t="str">
            <v>140977</v>
          </cell>
        </row>
        <row r="109531">
          <cell r="F109531" t="str">
            <v>messageforbirthday.com</v>
          </cell>
          <cell r="G109531" t="str">
            <v>140978</v>
          </cell>
        </row>
        <row r="109532">
          <cell r="F109532" t="str">
            <v>messageloud.com</v>
          </cell>
          <cell r="G109532" t="str">
            <v>140979</v>
          </cell>
        </row>
        <row r="109533">
          <cell r="F109533" t="str">
            <v>messagingplus.net</v>
          </cell>
          <cell r="G109533" t="str">
            <v>140980</v>
          </cell>
        </row>
        <row r="109534">
          <cell r="F109534" t="str">
            <v>messengercrm.com</v>
          </cell>
          <cell r="G109534" t="str">
            <v>140981</v>
          </cell>
        </row>
        <row r="109535">
          <cell r="F109535" t="str">
            <v>messengertravel.com</v>
          </cell>
          <cell r="G109535" t="str">
            <v>140982</v>
          </cell>
        </row>
        <row r="109536">
          <cell r="F109536" t="str">
            <v>meta-liquid.com</v>
          </cell>
          <cell r="G109536" t="str">
            <v>140983</v>
          </cell>
        </row>
        <row r="109537">
          <cell r="F109537" t="str">
            <v>metabase.com</v>
          </cell>
          <cell r="G109537" t="str">
            <v>140984</v>
          </cell>
        </row>
        <row r="109538">
          <cell r="F109538" t="str">
            <v>metabopure.com</v>
          </cell>
          <cell r="G109538" t="str">
            <v>140985</v>
          </cell>
        </row>
        <row r="109539">
          <cell r="F109539" t="str">
            <v>metachat.com</v>
          </cell>
          <cell r="G109539" t="str">
            <v>140986</v>
          </cell>
        </row>
        <row r="109540">
          <cell r="F109540" t="str">
            <v>metaclass.xyz</v>
          </cell>
          <cell r="G109540" t="str">
            <v>140987</v>
          </cell>
        </row>
        <row r="109541">
          <cell r="F109541" t="str">
            <v>metaform.com</v>
          </cell>
          <cell r="G109541" t="str">
            <v>140988</v>
          </cell>
        </row>
        <row r="109542">
          <cell r="F109542" t="str">
            <v>metafoto.de</v>
          </cell>
          <cell r="G109542" t="str">
            <v>140989</v>
          </cell>
        </row>
        <row r="109543">
          <cell r="F109543" t="str">
            <v>metagan.com</v>
          </cell>
          <cell r="G109543" t="str">
            <v>140990</v>
          </cell>
        </row>
        <row r="109544">
          <cell r="F109544" t="str">
            <v>metageni.com</v>
          </cell>
          <cell r="G109544" t="str">
            <v>140991</v>
          </cell>
        </row>
        <row r="109545">
          <cell r="F109545" t="str">
            <v>metaheps.com</v>
          </cell>
          <cell r="G109545" t="str">
            <v>140992</v>
          </cell>
        </row>
        <row r="109546">
          <cell r="F109546" t="str">
            <v>metalbaba.com</v>
          </cell>
          <cell r="G109546" t="str">
            <v>140993</v>
          </cell>
        </row>
        <row r="109547">
          <cell r="F109547" t="str">
            <v>metamatterllc.com</v>
          </cell>
          <cell r="G109547" t="str">
            <v>140994</v>
          </cell>
        </row>
        <row r="109548">
          <cell r="F109548" t="str">
            <v>metanautvr.com</v>
          </cell>
          <cell r="G109548" t="str">
            <v>140995</v>
          </cell>
        </row>
        <row r="109549">
          <cell r="F109549" t="str">
            <v>metanoiaglobal.com</v>
          </cell>
          <cell r="G109549" t="str">
            <v>140996</v>
          </cell>
        </row>
        <row r="109550">
          <cell r="F109550" t="str">
            <v>metapartner.com</v>
          </cell>
          <cell r="G109550" t="str">
            <v>140997</v>
          </cell>
        </row>
        <row r="109551">
          <cell r="F109551" t="str">
            <v>metapipe.com</v>
          </cell>
          <cell r="G109551" t="str">
            <v>140998</v>
          </cell>
        </row>
        <row r="109552">
          <cell r="F109552" t="str">
            <v>metaplanner.com</v>
          </cell>
          <cell r="G109552" t="str">
            <v>140999</v>
          </cell>
        </row>
        <row r="109553">
          <cell r="F109553" t="str">
            <v>metaquants.com</v>
          </cell>
          <cell r="G109553" t="str">
            <v>141000</v>
          </cell>
        </row>
        <row r="109554">
          <cell r="F109554" t="str">
            <v>metareal.com</v>
          </cell>
          <cell r="G109554" t="str">
            <v>141001</v>
          </cell>
        </row>
        <row r="109555">
          <cell r="F109555" t="str">
            <v>metascreen.io</v>
          </cell>
          <cell r="G109555" t="str">
            <v>141002</v>
          </cell>
        </row>
        <row r="109556">
          <cell r="F109556" t="str">
            <v>metasko.com</v>
          </cell>
          <cell r="G109556" t="str">
            <v>141003</v>
          </cell>
        </row>
        <row r="109557">
          <cell r="F109557" t="str">
            <v>metaspeech.com</v>
          </cell>
          <cell r="G109557" t="str">
            <v>141004</v>
          </cell>
        </row>
        <row r="109558">
          <cell r="F109558" t="str">
            <v>metasphere.io</v>
          </cell>
          <cell r="G109558" t="str">
            <v>141005</v>
          </cell>
        </row>
        <row r="109559">
          <cell r="F109559" t="str">
            <v>metasquare.nyc</v>
          </cell>
          <cell r="G109559" t="str">
            <v>141006</v>
          </cell>
        </row>
        <row r="109560">
          <cell r="F109560" t="str">
            <v>metastudio.io</v>
          </cell>
          <cell r="G109560" t="str">
            <v>141007</v>
          </cell>
        </row>
        <row r="109561">
          <cell r="F109561" t="str">
            <v>metatag-analyzer.com</v>
          </cell>
          <cell r="G109561" t="str">
            <v>141008</v>
          </cell>
        </row>
        <row r="109562">
          <cell r="F109562" t="str">
            <v>metatribal.com</v>
          </cell>
          <cell r="G109562" t="str">
            <v>141009</v>
          </cell>
        </row>
        <row r="109563">
          <cell r="F109563" t="str">
            <v>metavap.com</v>
          </cell>
          <cell r="G109563" t="str">
            <v>141010</v>
          </cell>
        </row>
        <row r="109564">
          <cell r="F109564" t="str">
            <v>metaworldvr.com</v>
          </cell>
          <cell r="G109564" t="str">
            <v>141011</v>
          </cell>
        </row>
        <row r="109565">
          <cell r="F109565" t="str">
            <v>metdaan.com</v>
          </cell>
          <cell r="G109565" t="str">
            <v>141012</v>
          </cell>
        </row>
        <row r="109566">
          <cell r="F109566" t="str">
            <v>meteorsites.com</v>
          </cell>
          <cell r="G109566" t="str">
            <v>141013</v>
          </cell>
        </row>
        <row r="109567">
          <cell r="F109567" t="str">
            <v>method19.com</v>
          </cell>
          <cell r="G109567" t="str">
            <v>141014</v>
          </cell>
        </row>
        <row r="109568">
          <cell r="F109568" t="str">
            <v>methodmill.com</v>
          </cell>
          <cell r="G109568" t="str">
            <v>141015</v>
          </cell>
        </row>
        <row r="109569">
          <cell r="F109569" t="str">
            <v>methodproperties.com</v>
          </cell>
          <cell r="G109569" t="str">
            <v>141016</v>
          </cell>
        </row>
        <row r="109570">
          <cell r="F109570" t="str">
            <v>metiaro.com</v>
          </cell>
          <cell r="G109570" t="str">
            <v>141017</v>
          </cell>
        </row>
        <row r="109571">
          <cell r="F109571" t="str">
            <v>metigate.com</v>
          </cell>
          <cell r="G109571" t="str">
            <v>141018</v>
          </cell>
        </row>
        <row r="109572">
          <cell r="F109572" t="str">
            <v>metisglobalrecruitment.com</v>
          </cell>
          <cell r="G109572" t="str">
            <v>141019</v>
          </cell>
        </row>
        <row r="109573">
          <cell r="F109573" t="str">
            <v>metislabs.io</v>
          </cell>
          <cell r="G109573" t="str">
            <v>141020</v>
          </cell>
        </row>
        <row r="109574">
          <cell r="F109574" t="str">
            <v>metispro.com</v>
          </cell>
          <cell r="G109574" t="str">
            <v>141021</v>
          </cell>
        </row>
        <row r="109575">
          <cell r="F109575" t="str">
            <v>metisre.com</v>
          </cell>
          <cell r="G109575" t="str">
            <v>141022</v>
          </cell>
        </row>
        <row r="109576">
          <cell r="F109576" t="str">
            <v>metistream.com</v>
          </cell>
          <cell r="G109576" t="str">
            <v>141023</v>
          </cell>
        </row>
        <row r="109577">
          <cell r="F109577" t="str">
            <v>metline-pipefittings.in</v>
          </cell>
          <cell r="G109577" t="str">
            <v>141024</v>
          </cell>
        </row>
        <row r="109578">
          <cell r="F109578" t="str">
            <v>metolabs.com</v>
          </cell>
          <cell r="G109578" t="str">
            <v>141025</v>
          </cell>
        </row>
        <row r="109579">
          <cell r="F109579" t="str">
            <v>metoo.fr</v>
          </cell>
          <cell r="G109579" t="str">
            <v>141026</v>
          </cell>
        </row>
        <row r="109580">
          <cell r="F109580" t="str">
            <v>metrack.org</v>
          </cell>
          <cell r="G109580" t="str">
            <v>141027</v>
          </cell>
        </row>
        <row r="109581">
          <cell r="F109581" t="str">
            <v>metricbuzz.com</v>
          </cell>
          <cell r="G109581" t="str">
            <v>141028</v>
          </cell>
        </row>
        <row r="109582">
          <cell r="F109582" t="str">
            <v>metricdojo.com</v>
          </cell>
          <cell r="G109582" t="str">
            <v>141029</v>
          </cell>
        </row>
        <row r="109583">
          <cell r="F109583" t="str">
            <v>metrichealth.com</v>
          </cell>
          <cell r="G109583" t="str">
            <v>141030</v>
          </cell>
        </row>
        <row r="109584">
          <cell r="F109584" t="str">
            <v>metricle.com</v>
          </cell>
          <cell r="G109584" t="str">
            <v>141031</v>
          </cell>
        </row>
        <row r="109585">
          <cell r="F109585" t="str">
            <v>metricstash.com</v>
          </cell>
          <cell r="G109585" t="str">
            <v>141032</v>
          </cell>
        </row>
        <row r="109586">
          <cell r="F109586" t="str">
            <v>metriculator.com</v>
          </cell>
          <cell r="G109586" t="str">
            <v>141033</v>
          </cell>
        </row>
        <row r="109587">
          <cell r="F109587" t="str">
            <v>metrino-prt.com</v>
          </cell>
          <cell r="G109587" t="str">
            <v>141034</v>
          </cell>
        </row>
        <row r="109588">
          <cell r="F109588" t="str">
            <v>metrionbiosciences.com</v>
          </cell>
          <cell r="G109588" t="str">
            <v>141035</v>
          </cell>
        </row>
        <row r="109589">
          <cell r="F109589" t="str">
            <v>metripping.com</v>
          </cell>
          <cell r="G109589" t="str">
            <v>141036</v>
          </cell>
        </row>
        <row r="109590">
          <cell r="F109590" t="str">
            <v>metrixpartners.com</v>
          </cell>
          <cell r="G109590" t="str">
            <v>141037</v>
          </cell>
        </row>
        <row r="109591">
          <cell r="F109591" t="str">
            <v>metrme.com</v>
          </cell>
          <cell r="G109591" t="str">
            <v>141038</v>
          </cell>
        </row>
        <row r="109592">
          <cell r="F109592" t="str">
            <v>metro360.in</v>
          </cell>
          <cell r="G109592" t="str">
            <v>141039</v>
          </cell>
        </row>
        <row r="109593">
          <cell r="F109593" t="str">
            <v>metrocosm.com</v>
          </cell>
          <cell r="G109593" t="str">
            <v>141040</v>
          </cell>
        </row>
        <row r="109594">
          <cell r="F109594" t="str">
            <v>metrodesk.com</v>
          </cell>
          <cell r="G109594" t="str">
            <v>141041</v>
          </cell>
        </row>
        <row r="109595">
          <cell r="F109595" t="str">
            <v>metroenergy.org</v>
          </cell>
          <cell r="G109595" t="str">
            <v>141042</v>
          </cell>
        </row>
        <row r="109596">
          <cell r="F109596" t="str">
            <v>metroneur.com</v>
          </cell>
          <cell r="G109596" t="str">
            <v>141043</v>
          </cell>
        </row>
        <row r="109597">
          <cell r="F109597" t="str">
            <v>metroplexworld.com</v>
          </cell>
          <cell r="G109597" t="str">
            <v>141044</v>
          </cell>
        </row>
        <row r="109598">
          <cell r="F109598" t="str">
            <v>metropolee.com</v>
          </cell>
          <cell r="G109598" t="str">
            <v>141045</v>
          </cell>
        </row>
        <row r="109599">
          <cell r="F109599" t="str">
            <v>metropolistgroup.com</v>
          </cell>
          <cell r="G109599" t="str">
            <v>141046</v>
          </cell>
        </row>
        <row r="109600">
          <cell r="F109600" t="str">
            <v>metropolitanattitude.com</v>
          </cell>
          <cell r="G109600" t="str">
            <v>141047</v>
          </cell>
        </row>
        <row r="109601">
          <cell r="F109601" t="str">
            <v>metrowisenow.com</v>
          </cell>
          <cell r="G109601" t="str">
            <v>141048</v>
          </cell>
        </row>
        <row r="109602">
          <cell r="F109602" t="str">
            <v>metsignited.org</v>
          </cell>
          <cell r="G109602" t="str">
            <v>141049</v>
          </cell>
        </row>
        <row r="109603">
          <cell r="F109603" t="str">
            <v>mettasmartware.com</v>
          </cell>
          <cell r="G109603" t="str">
            <v>141050</v>
          </cell>
        </row>
        <row r="109604">
          <cell r="F109604" t="str">
            <v>mettzer.com</v>
          </cell>
          <cell r="G109604" t="str">
            <v>141051</v>
          </cell>
        </row>
        <row r="109605">
          <cell r="F109605" t="str">
            <v>metub.net</v>
          </cell>
          <cell r="G109605" t="str">
            <v>141052</v>
          </cell>
        </row>
        <row r="109606">
          <cell r="F109606" t="str">
            <v>metusndt.com</v>
          </cell>
          <cell r="G109606" t="str">
            <v>141053</v>
          </cell>
        </row>
        <row r="109607">
          <cell r="F109607" t="str">
            <v>meubiz.com.br</v>
          </cell>
          <cell r="G109607" t="str">
            <v>141054</v>
          </cell>
        </row>
        <row r="109608">
          <cell r="F109608" t="str">
            <v>meubolet.in</v>
          </cell>
          <cell r="G109608" t="str">
            <v>141055</v>
          </cell>
        </row>
        <row r="109609">
          <cell r="F109609" t="str">
            <v>meucupom.com</v>
          </cell>
          <cell r="G109609" t="str">
            <v>141056</v>
          </cell>
        </row>
        <row r="109610">
          <cell r="F109610" t="str">
            <v>meucv.co</v>
          </cell>
          <cell r="G109610" t="str">
            <v>141057</v>
          </cell>
        </row>
        <row r="109611">
          <cell r="F109611" t="str">
            <v>meuniversal.com</v>
          </cell>
          <cell r="G109611" t="str">
            <v>141058</v>
          </cell>
        </row>
        <row r="109612">
          <cell r="F109612" t="str">
            <v>meupweb.com</v>
          </cell>
          <cell r="G109612" t="str">
            <v>141059</v>
          </cell>
        </row>
        <row r="109613">
          <cell r="F109613" t="str">
            <v>mevii.com</v>
          </cell>
          <cell r="G109613" t="str">
            <v>141060</v>
          </cell>
        </row>
        <row r="109614">
          <cell r="F109614" t="str">
            <v>meyash.co</v>
          </cell>
          <cell r="G109614" t="str">
            <v>141061</v>
          </cell>
        </row>
        <row r="109615">
          <cell r="F109615" t="str">
            <v>meydax.com</v>
          </cell>
          <cell r="G109615" t="str">
            <v>141062</v>
          </cell>
        </row>
        <row r="109616">
          <cell r="F109616" t="str">
            <v>meyvyn.com</v>
          </cell>
          <cell r="G109616" t="str">
            <v>141063</v>
          </cell>
        </row>
        <row r="109617">
          <cell r="F109617" t="str">
            <v>mezcal.fr</v>
          </cell>
          <cell r="G109617" t="str">
            <v>141064</v>
          </cell>
        </row>
        <row r="109618">
          <cell r="F109618" t="str">
            <v>mezzi.com</v>
          </cell>
          <cell r="G109618" t="str">
            <v>141065</v>
          </cell>
        </row>
        <row r="109619">
          <cell r="F109619" t="str">
            <v>mezzoprint.com</v>
          </cell>
          <cell r="G109619" t="str">
            <v>141066</v>
          </cell>
        </row>
        <row r="109620">
          <cell r="F109620" t="str">
            <v>mfactorengineering.com</v>
          </cell>
          <cell r="G109620" t="str">
            <v>141067</v>
          </cell>
        </row>
        <row r="109621">
          <cell r="F109621" t="str">
            <v>mfcs.com.au</v>
          </cell>
          <cell r="G109621" t="str">
            <v>141068</v>
          </cell>
        </row>
        <row r="109622">
          <cell r="F109622" t="str">
            <v>mfgjobs.com</v>
          </cell>
          <cell r="G109622" t="str">
            <v>141069</v>
          </cell>
        </row>
        <row r="109623">
          <cell r="F109623" t="str">
            <v>mfile.io</v>
          </cell>
          <cell r="G109623" t="str">
            <v>141070</v>
          </cell>
        </row>
        <row r="109624">
          <cell r="F109624" t="str">
            <v>mfxcompass.mahifx.com</v>
          </cell>
          <cell r="G109624" t="str">
            <v>141071</v>
          </cell>
        </row>
        <row r="109625">
          <cell r="F109625" t="str">
            <v>mgaclothing.com</v>
          </cell>
          <cell r="G109625" t="str">
            <v>141072</v>
          </cell>
        </row>
        <row r="109626">
          <cell r="F109626" t="str">
            <v>mgafrica.com</v>
          </cell>
          <cell r="G109626" t="str">
            <v>141073</v>
          </cell>
        </row>
        <row r="109627">
          <cell r="F109627" t="str">
            <v>mgapress.com.br</v>
          </cell>
          <cell r="G109627" t="str">
            <v>141074</v>
          </cell>
        </row>
        <row r="109628">
          <cell r="F109628" t="str">
            <v>mgdroneshop.com</v>
          </cell>
          <cell r="G109628" t="str">
            <v>141075</v>
          </cell>
        </row>
        <row r="109629">
          <cell r="F109629" t="str">
            <v>mglinfographic.com</v>
          </cell>
          <cell r="G109629" t="str">
            <v>141076</v>
          </cell>
        </row>
        <row r="109630">
          <cell r="F109630" t="str">
            <v>mglobally.com</v>
          </cell>
          <cell r="G109630" t="str">
            <v>141077</v>
          </cell>
        </row>
        <row r="109631">
          <cell r="F109631" t="str">
            <v>mgsi-conseil.ca</v>
          </cell>
          <cell r="G109631" t="str">
            <v>141078</v>
          </cell>
        </row>
        <row r="109632">
          <cell r="F109632" t="str">
            <v>mguru.co.in</v>
          </cell>
          <cell r="G109632" t="str">
            <v>141079</v>
          </cell>
        </row>
        <row r="109633">
          <cell r="F109633" t="str">
            <v>mharodesh.com</v>
          </cell>
          <cell r="G109633" t="str">
            <v>141080</v>
          </cell>
        </row>
        <row r="109634">
          <cell r="F109634" t="str">
            <v>mhire.in</v>
          </cell>
          <cell r="G109634" t="str">
            <v>141081</v>
          </cell>
        </row>
        <row r="109635">
          <cell r="F109635" t="str">
            <v>mhumbi.com</v>
          </cell>
          <cell r="G109635" t="str">
            <v>141082</v>
          </cell>
        </row>
        <row r="109636">
          <cell r="F109636" t="str">
            <v>mi7.io</v>
          </cell>
          <cell r="G109636" t="str">
            <v>141083</v>
          </cell>
        </row>
        <row r="109637">
          <cell r="F109637" t="str">
            <v>miabogado.pe</v>
          </cell>
          <cell r="G109637" t="str">
            <v>141084</v>
          </cell>
        </row>
        <row r="109638">
          <cell r="F109638" t="str">
            <v>miabox.tv</v>
          </cell>
          <cell r="G109638" t="str">
            <v>141085</v>
          </cell>
        </row>
        <row r="109639">
          <cell r="F109639" t="str">
            <v>miaffaire.com</v>
          </cell>
          <cell r="G109639" t="str">
            <v>141086</v>
          </cell>
        </row>
        <row r="109640">
          <cell r="F109640" t="str">
            <v>miamicharterboat.com</v>
          </cell>
          <cell r="G109640" t="str">
            <v>141087</v>
          </cell>
        </row>
        <row r="109641">
          <cell r="F109641" t="str">
            <v>miamily.com</v>
          </cell>
          <cell r="G109641" t="str">
            <v>141088</v>
          </cell>
        </row>
        <row r="109642">
          <cell r="F109642" t="str">
            <v>miamiplasticsurgeon.com</v>
          </cell>
          <cell r="G109642" t="str">
            <v>141089</v>
          </cell>
        </row>
        <row r="109643">
          <cell r="F109643" t="str">
            <v>miamisem.com</v>
          </cell>
          <cell r="G109643" t="str">
            <v>141090</v>
          </cell>
        </row>
        <row r="109644">
          <cell r="F109644" t="str">
            <v>miarei.com</v>
          </cell>
          <cell r="G109644" t="str">
            <v>141091</v>
          </cell>
        </row>
        <row r="109645">
          <cell r="F109645" t="str">
            <v>miatua.com</v>
          </cell>
          <cell r="G109645" t="str">
            <v>141092</v>
          </cell>
        </row>
        <row r="109646">
          <cell r="F109646" t="str">
            <v>miauclub.com.br</v>
          </cell>
          <cell r="G109646" t="str">
            <v>141093</v>
          </cell>
        </row>
        <row r="109647">
          <cell r="F109647" t="str">
            <v>miaus.it</v>
          </cell>
          <cell r="G109647" t="str">
            <v>141094</v>
          </cell>
        </row>
        <row r="109648">
          <cell r="F109648" t="str">
            <v>mibarrioapp.com</v>
          </cell>
          <cell r="G109648" t="str">
            <v>141095</v>
          </cell>
        </row>
        <row r="109649">
          <cell r="F109649" t="str">
            <v>mibber.com</v>
          </cell>
          <cell r="G109649" t="str">
            <v>141096</v>
          </cell>
        </row>
        <row r="109650">
          <cell r="F109650" t="str">
            <v>mibi.mx</v>
          </cell>
          <cell r="G109650" t="str">
            <v>141097</v>
          </cell>
        </row>
        <row r="109651">
          <cell r="F109651" t="str">
            <v>mibiomed.org</v>
          </cell>
          <cell r="G109651" t="str">
            <v>141098</v>
          </cell>
        </row>
        <row r="109652">
          <cell r="F109652" t="str">
            <v>micappital.com</v>
          </cell>
          <cell r="G109652" t="str">
            <v>141099</v>
          </cell>
        </row>
        <row r="109653">
          <cell r="F109653" t="str">
            <v>micasaupgrades.com</v>
          </cell>
          <cell r="G109653" t="str">
            <v>141100</v>
          </cell>
        </row>
        <row r="109654">
          <cell r="F109654" t="str">
            <v>miccheck.co</v>
          </cell>
          <cell r="G109654" t="str">
            <v>141101</v>
          </cell>
        </row>
        <row r="109655">
          <cell r="F109655" t="str">
            <v>miceroots.com</v>
          </cell>
          <cell r="G109655" t="str">
            <v>141102</v>
          </cell>
        </row>
        <row r="109656">
          <cell r="F109656" t="str">
            <v>michael-scumacher.de</v>
          </cell>
          <cell r="G109656" t="str">
            <v>141103</v>
          </cell>
        </row>
        <row r="109657">
          <cell r="F109657" t="str">
            <v>michaeldoven.com</v>
          </cell>
          <cell r="G109657" t="str">
            <v>141104</v>
          </cell>
        </row>
        <row r="109658">
          <cell r="F109658" t="str">
            <v>michaeloconnellmdnh.org</v>
          </cell>
          <cell r="G109658" t="str">
            <v>141105</v>
          </cell>
        </row>
        <row r="109659">
          <cell r="F109659" t="str">
            <v>michaelwolf.com.au</v>
          </cell>
          <cell r="G109659" t="str">
            <v>141106</v>
          </cell>
        </row>
        <row r="109660">
          <cell r="F109660" t="str">
            <v>michiganfunders.com</v>
          </cell>
          <cell r="G109660" t="str">
            <v>141107</v>
          </cell>
        </row>
        <row r="109661">
          <cell r="F109661" t="str">
            <v>mickeyhoh.com</v>
          </cell>
          <cell r="G109661" t="str">
            <v>141108</v>
          </cell>
        </row>
        <row r="109662">
          <cell r="F109662" t="str">
            <v>mickeyntom.com</v>
          </cell>
          <cell r="G109662" t="str">
            <v>141109</v>
          </cell>
        </row>
        <row r="109663">
          <cell r="F109663" t="str">
            <v>micksirishpantry.com</v>
          </cell>
          <cell r="G109663" t="str">
            <v>141110</v>
          </cell>
        </row>
        <row r="109664">
          <cell r="F109664" t="str">
            <v>micocar.com</v>
          </cell>
          <cell r="G109664" t="str">
            <v>141111</v>
          </cell>
        </row>
        <row r="109665">
          <cell r="F109665" t="str">
            <v>micompi.com</v>
          </cell>
          <cell r="G109665" t="str">
            <v>141112</v>
          </cell>
        </row>
        <row r="109666">
          <cell r="F109666" t="str">
            <v>micro.mu</v>
          </cell>
          <cell r="G109666" t="str">
            <v>141113</v>
          </cell>
        </row>
        <row r="109667">
          <cell r="F109667" t="str">
            <v>microarx.com</v>
          </cell>
          <cell r="G109667" t="str">
            <v>141114</v>
          </cell>
        </row>
        <row r="109668">
          <cell r="F109668" t="str">
            <v>microbiozindia.com</v>
          </cell>
          <cell r="G109668" t="str">
            <v>141115</v>
          </cell>
        </row>
        <row r="109669">
          <cell r="F109669" t="str">
            <v>microdesic.com</v>
          </cell>
          <cell r="G109669" t="str">
            <v>141116</v>
          </cell>
        </row>
        <row r="109670">
          <cell r="F109670" t="str">
            <v>microdotfilms.org</v>
          </cell>
          <cell r="G109670" t="str">
            <v>141117</v>
          </cell>
        </row>
        <row r="109671">
          <cell r="F109671" t="str">
            <v>microfluence.net</v>
          </cell>
          <cell r="G109671" t="str">
            <v>141118</v>
          </cell>
        </row>
        <row r="109672">
          <cell r="F109672" t="str">
            <v>microfortune.net</v>
          </cell>
          <cell r="G109672" t="str">
            <v>141119</v>
          </cell>
        </row>
        <row r="109673">
          <cell r="F109673" t="str">
            <v>microgridmedia.com</v>
          </cell>
          <cell r="G109673" t="str">
            <v>141120</v>
          </cell>
        </row>
        <row r="109674">
          <cell r="F109674" t="str">
            <v>microhero.com</v>
          </cell>
          <cell r="G109674" t="str">
            <v>141121</v>
          </cell>
        </row>
        <row r="109675">
          <cell r="F109675" t="str">
            <v>microincept.com</v>
          </cell>
          <cell r="G109675" t="str">
            <v>141122</v>
          </cell>
        </row>
        <row r="109676">
          <cell r="F109676" t="str">
            <v>microlinearactuator.com</v>
          </cell>
          <cell r="G109676" t="str">
            <v>141123</v>
          </cell>
        </row>
        <row r="109677">
          <cell r="F109677" t="str">
            <v>micromed.eu</v>
          </cell>
          <cell r="G109677" t="str">
            <v>141124</v>
          </cell>
        </row>
        <row r="109678">
          <cell r="F109678" t="str">
            <v>microntooling.com</v>
          </cell>
          <cell r="G109678" t="str">
            <v>141125</v>
          </cell>
        </row>
        <row r="109679">
          <cell r="F109679" t="str">
            <v>micropedia.net</v>
          </cell>
          <cell r="G109679" t="str">
            <v>141126</v>
          </cell>
        </row>
        <row r="109680">
          <cell r="F109680" t="str">
            <v>microphone.rocks</v>
          </cell>
          <cell r="G109680" t="str">
            <v>141127</v>
          </cell>
        </row>
        <row r="109681">
          <cell r="F109681" t="str">
            <v>microsilicon.io</v>
          </cell>
          <cell r="G109681" t="str">
            <v>141128</v>
          </cell>
        </row>
        <row r="109682">
          <cell r="F109682" t="str">
            <v>microsoftwindows10help.org</v>
          </cell>
          <cell r="G109682" t="str">
            <v>141129</v>
          </cell>
        </row>
        <row r="109683">
          <cell r="F109683" t="str">
            <v>microsure.nl</v>
          </cell>
          <cell r="G109683" t="str">
            <v>141130</v>
          </cell>
        </row>
        <row r="109684">
          <cell r="F109684" t="str">
            <v>microthings.co</v>
          </cell>
          <cell r="G109684" t="str">
            <v>141131</v>
          </cell>
        </row>
        <row r="109685">
          <cell r="F109685" t="str">
            <v>midasrezerv.com</v>
          </cell>
          <cell r="G109685" t="str">
            <v>141132</v>
          </cell>
        </row>
        <row r="109686">
          <cell r="F109686" t="str">
            <v>midastouchwebsolutions.com</v>
          </cell>
          <cell r="G109686" t="str">
            <v>141133</v>
          </cell>
        </row>
        <row r="109687">
          <cell r="F109687" t="str">
            <v>middl.com</v>
          </cell>
          <cell r="G109687" t="str">
            <v>141134</v>
          </cell>
        </row>
        <row r="109688">
          <cell r="F109688" t="str">
            <v>middle.io</v>
          </cell>
          <cell r="G109688" t="str">
            <v>141135</v>
          </cell>
        </row>
        <row r="109689">
          <cell r="F109689" t="str">
            <v>middleeasteye.net</v>
          </cell>
          <cell r="G109689" t="str">
            <v>141136</v>
          </cell>
        </row>
        <row r="109690">
          <cell r="F109690" t="str">
            <v>middleof.us</v>
          </cell>
          <cell r="G109690" t="str">
            <v>141137</v>
          </cell>
        </row>
        <row r="109691">
          <cell r="F109691" t="str">
            <v>middlescholars.com</v>
          </cell>
          <cell r="G109691" t="str">
            <v>141138</v>
          </cell>
        </row>
        <row r="109692">
          <cell r="F109692" t="str">
            <v>midgard.com.tr</v>
          </cell>
          <cell r="G109692" t="str">
            <v>141139</v>
          </cell>
        </row>
        <row r="109693">
          <cell r="F109693" t="str">
            <v>midianoalvo.com.br</v>
          </cell>
          <cell r="G109693" t="str">
            <v>141140</v>
          </cell>
        </row>
        <row r="109694">
          <cell r="F109694" t="str">
            <v>midiaresearch.com</v>
          </cell>
          <cell r="G109694" t="str">
            <v>141141</v>
          </cell>
        </row>
        <row r="109695">
          <cell r="F109695" t="str">
            <v>midilunch.com</v>
          </cell>
          <cell r="G109695" t="str">
            <v>141142</v>
          </cell>
        </row>
        <row r="109696">
          <cell r="F109696" t="str">
            <v>midineromifuturo.com</v>
          </cell>
          <cell r="G109696" t="str">
            <v>141143</v>
          </cell>
        </row>
        <row r="109697">
          <cell r="F109697" t="str">
            <v>midlandboatrvstorage.com</v>
          </cell>
          <cell r="G109697" t="str">
            <v>141144</v>
          </cell>
        </row>
        <row r="109698">
          <cell r="F109698" t="str">
            <v>midmissouriseo.com</v>
          </cell>
          <cell r="G109698" t="str">
            <v>141145</v>
          </cell>
        </row>
        <row r="109699">
          <cell r="F109699" t="str">
            <v>midnightrunners.co</v>
          </cell>
          <cell r="G109699" t="str">
            <v>141146</v>
          </cell>
        </row>
        <row r="109700">
          <cell r="F109700" t="str">
            <v>midoceaninfomedia.com</v>
          </cell>
          <cell r="G109700" t="str">
            <v>141147</v>
          </cell>
        </row>
        <row r="109701">
          <cell r="F109701" t="str">
            <v>midorihorizon.com</v>
          </cell>
          <cell r="G109701" t="str">
            <v>141148</v>
          </cell>
        </row>
        <row r="109702">
          <cell r="F109702" t="str">
            <v>midtndentistry.com</v>
          </cell>
          <cell r="G109702" t="str">
            <v>141149</v>
          </cell>
        </row>
        <row r="109703">
          <cell r="F109703" t="str">
            <v>midtrade.net</v>
          </cell>
          <cell r="G109703" t="str">
            <v>141150</v>
          </cell>
        </row>
        <row r="109704">
          <cell r="F109704" t="str">
            <v>midwestfit.com</v>
          </cell>
          <cell r="G109704" t="str">
            <v>141151</v>
          </cell>
        </row>
        <row r="109705">
          <cell r="F109705" t="str">
            <v>miemagazine.com</v>
          </cell>
          <cell r="G109705" t="str">
            <v>141152</v>
          </cell>
        </row>
        <row r="109706">
          <cell r="F109706" t="str">
            <v>mienvio.mx</v>
          </cell>
          <cell r="G109706" t="str">
            <v>141153</v>
          </cell>
        </row>
        <row r="109707">
          <cell r="F109707" t="str">
            <v>mieru.co</v>
          </cell>
          <cell r="G109707" t="str">
            <v>141154</v>
          </cell>
        </row>
        <row r="109708">
          <cell r="F109708" t="str">
            <v>mieteam.com</v>
          </cell>
          <cell r="G109708" t="str">
            <v>141155</v>
          </cell>
        </row>
        <row r="109709">
          <cell r="F109709" t="str">
            <v>mifarmaceutica.es</v>
          </cell>
          <cell r="G109709" t="str">
            <v>141156</v>
          </cell>
        </row>
        <row r="109710">
          <cell r="F109710" t="str">
            <v>mifile.net</v>
          </cell>
          <cell r="G109710" t="str">
            <v>141157</v>
          </cell>
        </row>
        <row r="109711">
          <cell r="F109711" t="str">
            <v>mifood.org</v>
          </cell>
          <cell r="G109711" t="str">
            <v>141158</v>
          </cell>
        </row>
        <row r="109712">
          <cell r="F109712" t="str">
            <v>miga.com.ar</v>
          </cell>
          <cell r="G109712" t="str">
            <v>141159</v>
          </cell>
        </row>
        <row r="109713">
          <cell r="F109713" t="str">
            <v>mightygem.com</v>
          </cell>
          <cell r="G109713" t="str">
            <v>141160</v>
          </cell>
        </row>
        <row r="109714">
          <cell r="F109714" t="str">
            <v>migific.com</v>
          </cell>
          <cell r="G109714" t="str">
            <v>141161</v>
          </cell>
        </row>
        <row r="109715">
          <cell r="F109715" t="str">
            <v>migoiq.com</v>
          </cell>
          <cell r="G109715" t="str">
            <v>141162</v>
          </cell>
        </row>
        <row r="109716">
          <cell r="F109716" t="str">
            <v>migranthire.com</v>
          </cell>
          <cell r="G109716" t="str">
            <v>141163</v>
          </cell>
        </row>
        <row r="109717">
          <cell r="F109717" t="str">
            <v>migrera.com</v>
          </cell>
          <cell r="G109717" t="str">
            <v>141164</v>
          </cell>
        </row>
        <row r="109718">
          <cell r="F109718" t="str">
            <v>miguardsecurity.co.nz</v>
          </cell>
          <cell r="G109718" t="str">
            <v>141165</v>
          </cell>
        </row>
        <row r="109719">
          <cell r="F109719" t="str">
            <v>mihanmag.com</v>
          </cell>
          <cell r="G109719" t="str">
            <v>141166</v>
          </cell>
        </row>
        <row r="109720">
          <cell r="F109720" t="str">
            <v>mihealth.io</v>
          </cell>
          <cell r="G109720" t="str">
            <v>141167</v>
          </cell>
        </row>
        <row r="109721">
          <cell r="F109721" t="str">
            <v>mihiro.co</v>
          </cell>
          <cell r="G109721" t="str">
            <v>141168</v>
          </cell>
        </row>
        <row r="109722">
          <cell r="F109722" t="str">
            <v>mihron.com</v>
          </cell>
          <cell r="G109722" t="str">
            <v>141169</v>
          </cell>
        </row>
        <row r="109723">
          <cell r="F109723" t="str">
            <v>miifile.com</v>
          </cell>
          <cell r="G109723" t="str">
            <v>141170</v>
          </cell>
        </row>
        <row r="109724">
          <cell r="F109724" t="str">
            <v>miigle.com</v>
          </cell>
          <cell r="G109724" t="str">
            <v>141171</v>
          </cell>
        </row>
        <row r="109725">
          <cell r="F109725" t="str">
            <v>mijem.com</v>
          </cell>
          <cell r="G109725" t="str">
            <v>141172</v>
          </cell>
        </row>
        <row r="109726">
          <cell r="F109726" t="str">
            <v>mikekang.ca</v>
          </cell>
          <cell r="G109726" t="str">
            <v>141173</v>
          </cell>
        </row>
        <row r="109727">
          <cell r="F109727" t="str">
            <v>mikemessenger.com</v>
          </cell>
          <cell r="G109727" t="str">
            <v>141174</v>
          </cell>
        </row>
        <row r="109728">
          <cell r="F109728" t="str">
            <v>mikesewholesale.com</v>
          </cell>
          <cell r="G109728" t="str">
            <v>141175</v>
          </cell>
        </row>
        <row r="109729">
          <cell r="F109729" t="str">
            <v>mikesplace.acnibo.com</v>
          </cell>
          <cell r="G109729" t="str">
            <v>141176</v>
          </cell>
        </row>
        <row r="109730">
          <cell r="F109730" t="str">
            <v>mikolmarmi.com</v>
          </cell>
          <cell r="G109730" t="str">
            <v>141177</v>
          </cell>
        </row>
        <row r="109731">
          <cell r="F109731" t="str">
            <v>mikropruul.ee</v>
          </cell>
          <cell r="G109731" t="str">
            <v>141178</v>
          </cell>
        </row>
        <row r="109732">
          <cell r="F109732" t="str">
            <v>mil-t.net</v>
          </cell>
          <cell r="G109732" t="str">
            <v>141179</v>
          </cell>
        </row>
        <row r="109733">
          <cell r="F109733" t="str">
            <v>milamili.com</v>
          </cell>
          <cell r="G109733" t="str">
            <v>141180</v>
          </cell>
        </row>
        <row r="109734">
          <cell r="F109734" t="str">
            <v>milanamos.com</v>
          </cell>
          <cell r="G109734" t="str">
            <v>141181</v>
          </cell>
        </row>
        <row r="109735">
          <cell r="F109735" t="str">
            <v>milapy.com</v>
          </cell>
          <cell r="G109735" t="str">
            <v>141182</v>
          </cell>
        </row>
        <row r="109736">
          <cell r="F109736" t="str">
            <v>milecatcher.com</v>
          </cell>
          <cell r="G109736" t="str">
            <v>141183</v>
          </cell>
        </row>
        <row r="109737">
          <cell r="F109737" t="str">
            <v>milehi.me</v>
          </cell>
          <cell r="G109737" t="str">
            <v>141184</v>
          </cell>
        </row>
        <row r="109738">
          <cell r="F109738" t="str">
            <v>mileo.club</v>
          </cell>
          <cell r="G109738" t="str">
            <v>141185</v>
          </cell>
        </row>
        <row r="109739">
          <cell r="F109739" t="str">
            <v>milesandmilan.com</v>
          </cell>
          <cell r="G109739" t="str">
            <v>141186</v>
          </cell>
        </row>
        <row r="109740">
          <cell r="F109740" t="str">
            <v>milestone.com.pk</v>
          </cell>
          <cell r="G109740" t="str">
            <v>141187</v>
          </cell>
        </row>
        <row r="109741">
          <cell r="F109741" t="str">
            <v>miletea.com</v>
          </cell>
          <cell r="G109741" t="str">
            <v>141188</v>
          </cell>
        </row>
        <row r="109742">
          <cell r="F109742" t="str">
            <v>miliamarketing.com</v>
          </cell>
          <cell r="G109742" t="str">
            <v>141189</v>
          </cell>
        </row>
        <row r="109743">
          <cell r="F109743" t="str">
            <v>milione.co</v>
          </cell>
          <cell r="G109743" t="str">
            <v>141190</v>
          </cell>
        </row>
        <row r="109744">
          <cell r="F109744" t="str">
            <v>militaryrecordsdata.com</v>
          </cell>
          <cell r="G109744" t="str">
            <v>141191</v>
          </cell>
        </row>
        <row r="109745">
          <cell r="F109745" t="str">
            <v>militaryrecordusa.com</v>
          </cell>
          <cell r="G109745" t="str">
            <v>141192</v>
          </cell>
        </row>
        <row r="109746">
          <cell r="F109746" t="str">
            <v>miljul.in</v>
          </cell>
          <cell r="G109746" t="str">
            <v>141193</v>
          </cell>
        </row>
        <row r="109747">
          <cell r="F109747" t="str">
            <v>milkfrotherworld.co.uk</v>
          </cell>
          <cell r="G109747" t="str">
            <v>141194</v>
          </cell>
        </row>
        <row r="109748">
          <cell r="F109748" t="str">
            <v>milkhoneyandrum.com</v>
          </cell>
          <cell r="G109748" t="str">
            <v>141195</v>
          </cell>
        </row>
        <row r="109749">
          <cell r="F109749" t="str">
            <v>milkit.bike</v>
          </cell>
          <cell r="G109749" t="str">
            <v>141196</v>
          </cell>
        </row>
        <row r="109750">
          <cell r="F109750" t="str">
            <v>milklab.ca</v>
          </cell>
          <cell r="G109750" t="str">
            <v>141197</v>
          </cell>
        </row>
        <row r="109751">
          <cell r="F109751" t="str">
            <v>milklab34.com</v>
          </cell>
          <cell r="G109751" t="str">
            <v>141198</v>
          </cell>
        </row>
        <row r="109752">
          <cell r="F109752" t="str">
            <v>milkmakeup.com</v>
          </cell>
          <cell r="G109752" t="str">
            <v>141199</v>
          </cell>
        </row>
        <row r="109753">
          <cell r="F109753" t="str">
            <v>milkstork.com</v>
          </cell>
          <cell r="G109753" t="str">
            <v>141200</v>
          </cell>
        </row>
        <row r="109754">
          <cell r="F109754" t="str">
            <v>milkyday.com</v>
          </cell>
          <cell r="G109754" t="str">
            <v>141201</v>
          </cell>
        </row>
        <row r="109755">
          <cell r="F109755" t="str">
            <v>mill.com.co</v>
          </cell>
          <cell r="G109755" t="str">
            <v>141202</v>
          </cell>
        </row>
        <row r="109756">
          <cell r="F109756" t="str">
            <v>millarmatthews.com</v>
          </cell>
          <cell r="G109756" t="str">
            <v>141203</v>
          </cell>
        </row>
        <row r="109757">
          <cell r="F109757" t="str">
            <v>miller-miller.co.uk</v>
          </cell>
          <cell r="G109757" t="str">
            <v>141204</v>
          </cell>
        </row>
        <row r="109758">
          <cell r="F109758" t="str">
            <v>millerstarkklein.com</v>
          </cell>
          <cell r="G109758" t="str">
            <v>141205</v>
          </cell>
        </row>
        <row r="109759">
          <cell r="F109759" t="str">
            <v>millesime.ai</v>
          </cell>
          <cell r="G109759" t="str">
            <v>141206</v>
          </cell>
        </row>
        <row r="109760">
          <cell r="F109760" t="str">
            <v>millforbusiness.com</v>
          </cell>
          <cell r="G109760" t="str">
            <v>141207</v>
          </cell>
        </row>
        <row r="109761">
          <cell r="F109761" t="str">
            <v>million.studio</v>
          </cell>
          <cell r="G109761" t="str">
            <v>141208</v>
          </cell>
        </row>
        <row r="109762">
          <cell r="F109762" t="str">
            <v>milliondollardrawings.com</v>
          </cell>
          <cell r="G109762" t="str">
            <v>141209</v>
          </cell>
        </row>
        <row r="109763">
          <cell r="F109763" t="str">
            <v>millioneyez.com</v>
          </cell>
          <cell r="G109763" t="str">
            <v>141210</v>
          </cell>
        </row>
        <row r="109764">
          <cell r="F109764" t="str">
            <v>millionmetrics.com</v>
          </cell>
          <cell r="G109764" t="str">
            <v>141211</v>
          </cell>
        </row>
        <row r="109765">
          <cell r="F109765" t="str">
            <v>millionwebstars.com</v>
          </cell>
          <cell r="G109765" t="str">
            <v>141212</v>
          </cell>
        </row>
        <row r="109766">
          <cell r="F109766" t="str">
            <v>millt.com</v>
          </cell>
          <cell r="G109766" t="str">
            <v>141213</v>
          </cell>
        </row>
        <row r="109767">
          <cell r="F109767" t="str">
            <v>milmentes.co</v>
          </cell>
          <cell r="G109767" t="str">
            <v>141214</v>
          </cell>
        </row>
        <row r="109768">
          <cell r="F109768" t="str">
            <v>milofy.com</v>
          </cell>
          <cell r="G109768" t="str">
            <v>141215</v>
          </cell>
        </row>
        <row r="109769">
          <cell r="F109769" t="str">
            <v>milople.com</v>
          </cell>
          <cell r="G109769" t="str">
            <v>141216</v>
          </cell>
        </row>
        <row r="109770">
          <cell r="F109770" t="str">
            <v>milprofes.com</v>
          </cell>
          <cell r="G109770" t="str">
            <v>141217</v>
          </cell>
        </row>
        <row r="109771">
          <cell r="F109771" t="str">
            <v>milraypark.com</v>
          </cell>
          <cell r="G109771" t="str">
            <v>141218</v>
          </cell>
        </row>
        <row r="109772">
          <cell r="F109772" t="str">
            <v>miltonmarkets.com</v>
          </cell>
          <cell r="G109772" t="str">
            <v>141219</v>
          </cell>
        </row>
        <row r="109773">
          <cell r="F109773" t="str">
            <v>milwaukeechoralartists.org</v>
          </cell>
          <cell r="G109773" t="str">
            <v>141220</v>
          </cell>
        </row>
        <row r="109774">
          <cell r="F109774" t="str">
            <v>milwaukeeflowers.info</v>
          </cell>
          <cell r="G109774" t="str">
            <v>141221</v>
          </cell>
        </row>
        <row r="109775">
          <cell r="F109775" t="str">
            <v>mimihamiltonhg.com</v>
          </cell>
          <cell r="G109775" t="str">
            <v>141222</v>
          </cell>
        </row>
        <row r="109776">
          <cell r="F109776" t="str">
            <v>mimirhealth.com</v>
          </cell>
          <cell r="G109776" t="str">
            <v>141223</v>
          </cell>
        </row>
        <row r="109777">
          <cell r="F109777" t="str">
            <v>mimirnetworks.com</v>
          </cell>
          <cell r="G109777" t="str">
            <v>141224</v>
          </cell>
        </row>
        <row r="109778">
          <cell r="F109778" t="str">
            <v>mimotive.com</v>
          </cell>
          <cell r="G109778" t="str">
            <v>141225</v>
          </cell>
        </row>
        <row r="109779">
          <cell r="F109779" t="str">
            <v>minalea.com</v>
          </cell>
          <cell r="G109779" t="str">
            <v>141226</v>
          </cell>
        </row>
        <row r="109780">
          <cell r="F109780" t="str">
            <v>minance.com</v>
          </cell>
          <cell r="G109780" t="str">
            <v>141227</v>
          </cell>
        </row>
        <row r="109781">
          <cell r="F109781" t="str">
            <v>mind---set.com</v>
          </cell>
          <cell r="G109781" t="str">
            <v>141228</v>
          </cell>
        </row>
        <row r="109782">
          <cell r="F109782" t="str">
            <v>mind-trace.com</v>
          </cell>
          <cell r="G109782" t="str">
            <v>141229</v>
          </cell>
        </row>
        <row r="109783">
          <cell r="F109783" t="str">
            <v>mind3r.com</v>
          </cell>
          <cell r="G109783" t="str">
            <v>141230</v>
          </cell>
        </row>
        <row r="109784">
          <cell r="F109784" t="str">
            <v>mindbits.com</v>
          </cell>
          <cell r="G109784" t="str">
            <v>141231</v>
          </cell>
        </row>
        <row r="109785">
          <cell r="F109785" t="str">
            <v>mindblowingthings.com</v>
          </cell>
          <cell r="G109785" t="str">
            <v>141232</v>
          </cell>
        </row>
        <row r="109786">
          <cell r="F109786" t="str">
            <v>mindblown.media</v>
          </cell>
          <cell r="G109786" t="str">
            <v>141233</v>
          </cell>
        </row>
        <row r="109787">
          <cell r="F109787" t="str">
            <v>mindbridge.pt</v>
          </cell>
          <cell r="G109787" t="str">
            <v>141234</v>
          </cell>
        </row>
        <row r="109788">
          <cell r="F109788" t="str">
            <v>mindcast.tv</v>
          </cell>
          <cell r="G109788" t="str">
            <v>141235</v>
          </cell>
        </row>
        <row r="109789">
          <cell r="F109789" t="str">
            <v>mindera.com</v>
          </cell>
          <cell r="G109789" t="str">
            <v>141236</v>
          </cell>
        </row>
        <row r="109790">
          <cell r="F109790" t="str">
            <v>mindex.com</v>
          </cell>
          <cell r="G109790" t="str">
            <v>141237</v>
          </cell>
        </row>
        <row r="109791">
          <cell r="F109791" t="str">
            <v>mindfire.dk</v>
          </cell>
          <cell r="G109791" t="str">
            <v>141238</v>
          </cell>
        </row>
        <row r="109792">
          <cell r="F109792" t="str">
            <v>mindfiremedia.co.uk</v>
          </cell>
          <cell r="G109792" t="str">
            <v>141239</v>
          </cell>
        </row>
        <row r="109793">
          <cell r="F109793" t="str">
            <v>mindfresh.co</v>
          </cell>
          <cell r="G109793" t="str">
            <v>141240</v>
          </cell>
        </row>
        <row r="109794">
          <cell r="F109794" t="str">
            <v>mindfuel.in</v>
          </cell>
          <cell r="G109794" t="str">
            <v>141241</v>
          </cell>
        </row>
        <row r="109795">
          <cell r="F109795" t="str">
            <v>mindful.nyc</v>
          </cell>
          <cell r="G109795" t="str">
            <v>141242</v>
          </cell>
        </row>
        <row r="109796">
          <cell r="F109796" t="str">
            <v>mindfullens.co</v>
          </cell>
          <cell r="G109796" t="str">
            <v>141243</v>
          </cell>
        </row>
        <row r="109797">
          <cell r="F109797" t="str">
            <v>mindfulnessjar.com</v>
          </cell>
          <cell r="G109797" t="str">
            <v>141244</v>
          </cell>
        </row>
        <row r="109798">
          <cell r="F109798" t="str">
            <v>mindfulnets.org</v>
          </cell>
          <cell r="G109798" t="str">
            <v>141245</v>
          </cell>
        </row>
        <row r="109799">
          <cell r="F109799" t="str">
            <v>mindfulpresenter.com</v>
          </cell>
          <cell r="G109799" t="str">
            <v>141246</v>
          </cell>
        </row>
        <row r="109800">
          <cell r="F109800" t="str">
            <v>mindfulscience.es</v>
          </cell>
          <cell r="G109800" t="str">
            <v>141247</v>
          </cell>
        </row>
        <row r="109801">
          <cell r="F109801" t="str">
            <v>mindhealthplus.com</v>
          </cell>
          <cell r="G109801" t="str">
            <v>141248</v>
          </cell>
        </row>
        <row r="109802">
          <cell r="F109802" t="str">
            <v>mindi.io</v>
          </cell>
          <cell r="G109802" t="str">
            <v>141249</v>
          </cell>
        </row>
        <row r="109803">
          <cell r="F109803" t="str">
            <v>mindiply.com</v>
          </cell>
          <cell r="G109803" t="str">
            <v>141250</v>
          </cell>
        </row>
        <row r="109804">
          <cell r="F109804" t="str">
            <v>mindlesswizard.com</v>
          </cell>
          <cell r="G109804" t="str">
            <v>141251</v>
          </cell>
        </row>
        <row r="109805">
          <cell r="F109805" t="str">
            <v>mindmake.com</v>
          </cell>
          <cell r="G109805" t="str">
            <v>141252</v>
          </cell>
        </row>
        <row r="109806">
          <cell r="F109806" t="str">
            <v>mindminerals.com</v>
          </cell>
          <cell r="G109806" t="str">
            <v>141253</v>
          </cell>
        </row>
        <row r="109807">
          <cell r="F109807" t="str">
            <v>mindmyhost.com</v>
          </cell>
          <cell r="G109807" t="str">
            <v>141254</v>
          </cell>
        </row>
        <row r="109808">
          <cell r="F109808" t="str">
            <v>mindmysearch.com</v>
          </cell>
          <cell r="G109808" t="str">
            <v>141255</v>
          </cell>
        </row>
        <row r="109809">
          <cell r="F109809" t="str">
            <v>mindnudge.com</v>
          </cell>
          <cell r="G109809" t="str">
            <v>141256</v>
          </cell>
        </row>
        <row r="109810">
          <cell r="F109810" t="str">
            <v>mindofn.in</v>
          </cell>
          <cell r="G109810" t="str">
            <v>141257</v>
          </cell>
        </row>
        <row r="109811">
          <cell r="F109811" t="str">
            <v>mindolia.com</v>
          </cell>
          <cell r="G109811" t="str">
            <v>141258</v>
          </cell>
        </row>
        <row r="109812">
          <cell r="F109812" t="str">
            <v>mindolife.com</v>
          </cell>
          <cell r="G109812" t="str">
            <v>141259</v>
          </cell>
        </row>
        <row r="109813">
          <cell r="F109813" t="str">
            <v>mindops.com</v>
          </cell>
          <cell r="G109813" t="str">
            <v>141260</v>
          </cell>
        </row>
        <row r="109814">
          <cell r="F109814" t="str">
            <v>mindplanners.com</v>
          </cell>
          <cell r="G109814" t="str">
            <v>141261</v>
          </cell>
        </row>
        <row r="109815">
          <cell r="F109815" t="str">
            <v>mindplugin.com.br</v>
          </cell>
          <cell r="G109815" t="str">
            <v>141262</v>
          </cell>
        </row>
        <row r="109816">
          <cell r="F109816" t="str">
            <v>mindpoint.us</v>
          </cell>
          <cell r="G109816" t="str">
            <v>141263</v>
          </cell>
        </row>
        <row r="109817">
          <cell r="F109817" t="str">
            <v>mindproberlabs.com</v>
          </cell>
          <cell r="G109817" t="str">
            <v>141264</v>
          </cell>
        </row>
        <row r="109818">
          <cell r="F109818" t="str">
            <v>mindreach.org</v>
          </cell>
          <cell r="G109818" t="str">
            <v>141265</v>
          </cell>
        </row>
        <row r="109819">
          <cell r="F109819" t="str">
            <v>minds.ai</v>
          </cell>
          <cell r="G109819" t="str">
            <v>141266</v>
          </cell>
        </row>
        <row r="109820">
          <cell r="F109820" t="str">
            <v>mindsauce.com</v>
          </cell>
          <cell r="G109820" t="str">
            <v>141267</v>
          </cell>
        </row>
        <row r="109821">
          <cell r="F109821" t="str">
            <v>mindsightweb.com</v>
          </cell>
          <cell r="G109821" t="str">
            <v>141268</v>
          </cell>
        </row>
        <row r="109822">
          <cell r="F109822" t="str">
            <v>mindsinnovation.com</v>
          </cell>
          <cell r="G109822" t="str">
            <v>141269</v>
          </cell>
        </row>
        <row r="109823">
          <cell r="F109823" t="str">
            <v>mindsium.com</v>
          </cell>
          <cell r="G109823" t="str">
            <v>141270</v>
          </cell>
        </row>
        <row r="109824">
          <cell r="F109824" t="str">
            <v>mindsmeet.com</v>
          </cell>
          <cell r="G109824" t="str">
            <v>141271</v>
          </cell>
        </row>
        <row r="109825">
          <cell r="F109825" t="str">
            <v>mindsquareinc.com</v>
          </cell>
          <cell r="G109825" t="str">
            <v>141272</v>
          </cell>
        </row>
        <row r="109826">
          <cell r="F109826" t="str">
            <v>mindstreammedia.com</v>
          </cell>
          <cell r="G109826" t="str">
            <v>141273</v>
          </cell>
        </row>
        <row r="109827">
          <cell r="F109827" t="str">
            <v>mindtalk.co</v>
          </cell>
          <cell r="G109827" t="str">
            <v>141274</v>
          </cell>
        </row>
        <row r="109828">
          <cell r="F109828" t="str">
            <v>mindtapmarketing.com</v>
          </cell>
          <cell r="G109828" t="str">
            <v>141275</v>
          </cell>
        </row>
        <row r="109829">
          <cell r="F109829" t="str">
            <v>mindting.com</v>
          </cell>
          <cell r="G109829" t="str">
            <v>141276</v>
          </cell>
        </row>
        <row r="109830">
          <cell r="F109830" t="str">
            <v>mindtropes.com</v>
          </cell>
          <cell r="G109830" t="str">
            <v>141277</v>
          </cell>
        </row>
        <row r="109831">
          <cell r="F109831" t="str">
            <v>mindus.co</v>
          </cell>
          <cell r="G109831" t="str">
            <v>141278</v>
          </cell>
        </row>
        <row r="109832">
          <cell r="F109832" t="str">
            <v>mindwideweb.com</v>
          </cell>
          <cell r="G109832" t="str">
            <v>141279</v>
          </cell>
        </row>
        <row r="109833">
          <cell r="F109833" t="str">
            <v>mindyscleaningnyc.com</v>
          </cell>
          <cell r="G109833" t="str">
            <v>141280</v>
          </cell>
        </row>
        <row r="109834">
          <cell r="F109834" t="str">
            <v>mindzu.com</v>
          </cell>
          <cell r="G109834" t="str">
            <v>141281</v>
          </cell>
        </row>
        <row r="109835">
          <cell r="F109835" t="str">
            <v>mine-class.com</v>
          </cell>
          <cell r="G109835" t="str">
            <v>141282</v>
          </cell>
        </row>
        <row r="109836">
          <cell r="F109836" t="str">
            <v>minemind.com</v>
          </cell>
          <cell r="G109836" t="str">
            <v>141283</v>
          </cell>
        </row>
        <row r="109837">
          <cell r="F109837" t="str">
            <v>mineminekids.com</v>
          </cell>
          <cell r="G109837" t="str">
            <v>141284</v>
          </cell>
        </row>
        <row r="109838">
          <cell r="F109838" t="str">
            <v>minervaventures.com</v>
          </cell>
          <cell r="G109838" t="str">
            <v>141285</v>
          </cell>
        </row>
        <row r="109839">
          <cell r="F109839" t="str">
            <v>minespider.com</v>
          </cell>
          <cell r="G109839" t="str">
            <v>141286</v>
          </cell>
        </row>
        <row r="109840">
          <cell r="F109840" t="str">
            <v>minettastudios.com</v>
          </cell>
          <cell r="G109840" t="str">
            <v>141287</v>
          </cell>
        </row>
        <row r="109841">
          <cell r="F109841" t="str">
            <v>mingadigital.com</v>
          </cell>
          <cell r="G109841" t="str">
            <v>141288</v>
          </cell>
        </row>
        <row r="109842">
          <cell r="F109842" t="str">
            <v>mingel.me</v>
          </cell>
          <cell r="G109842" t="str">
            <v>141289</v>
          </cell>
        </row>
        <row r="109843">
          <cell r="F109843" t="str">
            <v>minglyapp.com</v>
          </cell>
          <cell r="G109843" t="str">
            <v>141290</v>
          </cell>
        </row>
        <row r="109844">
          <cell r="F109844" t="str">
            <v>mingo.me</v>
          </cell>
          <cell r="G109844" t="str">
            <v>141291</v>
          </cell>
        </row>
        <row r="109845">
          <cell r="F109845" t="str">
            <v>minibook.me</v>
          </cell>
          <cell r="G109845" t="str">
            <v>141292</v>
          </cell>
        </row>
        <row r="109846">
          <cell r="F109846" t="str">
            <v>minicontact.com.ng</v>
          </cell>
          <cell r="G109846" t="str">
            <v>141293</v>
          </cell>
        </row>
        <row r="109847">
          <cell r="F109847" t="str">
            <v>miniepic.com</v>
          </cell>
          <cell r="G109847" t="str">
            <v>141294</v>
          </cell>
        </row>
        <row r="109848">
          <cell r="F109848" t="str">
            <v>minimap.co</v>
          </cell>
          <cell r="G109848" t="str">
            <v>141295</v>
          </cell>
        </row>
        <row r="109849">
          <cell r="F109849" t="str">
            <v>minimis.co.uk</v>
          </cell>
          <cell r="G109849" t="str">
            <v>141296</v>
          </cell>
        </row>
        <row r="109850">
          <cell r="F109850" t="str">
            <v>minimole.com</v>
          </cell>
          <cell r="G109850" t="str">
            <v>141297</v>
          </cell>
        </row>
        <row r="109851">
          <cell r="F109851" t="str">
            <v>minimumdistance.com</v>
          </cell>
          <cell r="G109851" t="str">
            <v>141298</v>
          </cell>
        </row>
        <row r="109852">
          <cell r="F109852" t="str">
            <v>minimumviable.io</v>
          </cell>
          <cell r="G109852" t="str">
            <v>141299</v>
          </cell>
        </row>
        <row r="109853">
          <cell r="F109853" t="str">
            <v>mining.tresorio.com</v>
          </cell>
          <cell r="G109853" t="str">
            <v>141300</v>
          </cell>
        </row>
        <row r="109854">
          <cell r="F109854" t="str">
            <v>mininglink.com.au</v>
          </cell>
          <cell r="G109854" t="str">
            <v>141301</v>
          </cell>
        </row>
        <row r="109855">
          <cell r="F109855" t="str">
            <v>miniolabs.com</v>
          </cell>
          <cell r="G109855" t="str">
            <v>141302</v>
          </cell>
        </row>
        <row r="109856">
          <cell r="F109856" t="str">
            <v>miniq.net</v>
          </cell>
          <cell r="G109856" t="str">
            <v>141303</v>
          </cell>
        </row>
        <row r="109857">
          <cell r="F109857" t="str">
            <v>minisaving.com</v>
          </cell>
          <cell r="G109857" t="str">
            <v>141304</v>
          </cell>
        </row>
        <row r="109858">
          <cell r="F109858" t="str">
            <v>minitwatch.com</v>
          </cell>
          <cell r="G109858" t="str">
            <v>141305</v>
          </cell>
        </row>
        <row r="109859">
          <cell r="F109859" t="str">
            <v>miniwing.com</v>
          </cell>
          <cell r="G109859" t="str">
            <v>141306</v>
          </cell>
        </row>
        <row r="109860">
          <cell r="F109860" t="str">
            <v>minjal.in</v>
          </cell>
          <cell r="G109860" t="str">
            <v>141307</v>
          </cell>
        </row>
        <row r="109861">
          <cell r="F109861" t="str">
            <v>minkay.org</v>
          </cell>
          <cell r="G109861" t="str">
            <v>141308</v>
          </cell>
        </row>
        <row r="109862">
          <cell r="F109862" t="str">
            <v>minkonet.com</v>
          </cell>
          <cell r="G109862" t="str">
            <v>141309</v>
          </cell>
        </row>
        <row r="109863">
          <cell r="F109863" t="str">
            <v>minkshopee.com</v>
          </cell>
          <cell r="G109863" t="str">
            <v>141310</v>
          </cell>
        </row>
        <row r="109864">
          <cell r="F109864" t="str">
            <v>minorityapp.com</v>
          </cell>
          <cell r="G109864" t="str">
            <v>141311</v>
          </cell>
        </row>
        <row r="109865">
          <cell r="F109865" t="str">
            <v>minorpreneurs.com</v>
          </cell>
          <cell r="G109865" t="str">
            <v>141312</v>
          </cell>
        </row>
        <row r="109866">
          <cell r="F109866" t="str">
            <v>minr.me</v>
          </cell>
          <cell r="G109866" t="str">
            <v>141313</v>
          </cell>
        </row>
        <row r="109867">
          <cell r="F109867" t="str">
            <v>minskflats.com</v>
          </cell>
          <cell r="G109867" t="str">
            <v>141314</v>
          </cell>
        </row>
        <row r="109868">
          <cell r="F109868" t="str">
            <v>mint-tek.com</v>
          </cell>
          <cell r="G109868" t="str">
            <v>141315</v>
          </cell>
        </row>
        <row r="109869">
          <cell r="F109869" t="str">
            <v>mintdentistry.com</v>
          </cell>
          <cell r="G109869" t="str">
            <v>141316</v>
          </cell>
        </row>
        <row r="109870">
          <cell r="F109870" t="str">
            <v>mintedapp.com</v>
          </cell>
          <cell r="G109870" t="str">
            <v>141317</v>
          </cell>
        </row>
        <row r="109871">
          <cell r="F109871" t="str">
            <v>minter.io</v>
          </cell>
          <cell r="G109871" t="str">
            <v>141318</v>
          </cell>
        </row>
        <row r="109872">
          <cell r="F109872" t="str">
            <v>mintfishpf.com</v>
          </cell>
          <cell r="G109872" t="str">
            <v>141319</v>
          </cell>
        </row>
        <row r="109873">
          <cell r="F109873" t="str">
            <v>mintmug.com</v>
          </cell>
          <cell r="G109873" t="str">
            <v>141320</v>
          </cell>
        </row>
        <row r="109874">
          <cell r="F109874" t="str">
            <v>mintomin.com</v>
          </cell>
          <cell r="G109874" t="str">
            <v>141321</v>
          </cell>
        </row>
        <row r="109875">
          <cell r="F109875" t="str">
            <v>mintorapp.com</v>
          </cell>
          <cell r="G109875" t="str">
            <v>141322</v>
          </cell>
        </row>
        <row r="109876">
          <cell r="F109876" t="str">
            <v>mintwise.com</v>
          </cell>
          <cell r="G109876" t="str">
            <v>141323</v>
          </cell>
        </row>
        <row r="109877">
          <cell r="F109877" t="str">
            <v>mintyfusion.com</v>
          </cell>
          <cell r="G109877" t="str">
            <v>141324</v>
          </cell>
        </row>
        <row r="109878">
          <cell r="F109878" t="str">
            <v>mintyvapes.com</v>
          </cell>
          <cell r="G109878" t="str">
            <v>141325</v>
          </cell>
        </row>
        <row r="109879">
          <cell r="F109879" t="str">
            <v>minute-it.com</v>
          </cell>
          <cell r="G109879" t="str">
            <v>141326</v>
          </cell>
        </row>
        <row r="109880">
          <cell r="F109880" t="str">
            <v>minutehero.net</v>
          </cell>
          <cell r="G109880" t="str">
            <v>141327</v>
          </cell>
        </row>
        <row r="109881">
          <cell r="F109881" t="str">
            <v>minutemailer.com</v>
          </cell>
          <cell r="G109881" t="str">
            <v>141328</v>
          </cell>
        </row>
        <row r="109882">
          <cell r="F109882" t="str">
            <v>minutesdepot.com</v>
          </cell>
          <cell r="G109882" t="str">
            <v>141329</v>
          </cell>
        </row>
        <row r="109883">
          <cell r="F109883" t="str">
            <v>miokiosk.com</v>
          </cell>
          <cell r="G109883" t="str">
            <v>141330</v>
          </cell>
        </row>
        <row r="109884">
          <cell r="F109884" t="str">
            <v>miorama.com</v>
          </cell>
          <cell r="G109884" t="str">
            <v>141331</v>
          </cell>
        </row>
        <row r="109885">
          <cell r="F109885" t="str">
            <v>mip-robotics.com</v>
          </cell>
          <cell r="G109885" t="str">
            <v>141332</v>
          </cell>
        </row>
        <row r="109886">
          <cell r="F109886" t="str">
            <v>mipadrino.com</v>
          </cell>
          <cell r="G109886" t="str">
            <v>141333</v>
          </cell>
        </row>
        <row r="109887">
          <cell r="F109887" t="str">
            <v>miplifefoundation.com</v>
          </cell>
          <cell r="G109887" t="str">
            <v>141334</v>
          </cell>
        </row>
        <row r="109888">
          <cell r="F109888" t="str">
            <v>mira-app.com</v>
          </cell>
          <cell r="G109888" t="str">
            <v>141335</v>
          </cell>
        </row>
        <row r="109889">
          <cell r="F109889" t="str">
            <v>miraajans.net</v>
          </cell>
          <cell r="G109889" t="str">
            <v>141336</v>
          </cell>
        </row>
        <row r="109890">
          <cell r="F109890" t="str">
            <v>miraberry.co.uk</v>
          </cell>
          <cell r="G109890" t="str">
            <v>141337</v>
          </cell>
        </row>
        <row r="109891">
          <cell r="F109891" t="str">
            <v>miraclemarts.com</v>
          </cell>
          <cell r="G109891" t="str">
            <v>141338</v>
          </cell>
        </row>
        <row r="109892">
          <cell r="F109892" t="str">
            <v>miraclemessages.org</v>
          </cell>
          <cell r="G109892" t="str">
            <v>141339</v>
          </cell>
        </row>
        <row r="109893">
          <cell r="F109893" t="str">
            <v>miraclemobile.com.au</v>
          </cell>
          <cell r="G109893" t="str">
            <v>141340</v>
          </cell>
        </row>
        <row r="109894">
          <cell r="F109894" t="str">
            <v>miraclescapital.com</v>
          </cell>
          <cell r="G109894" t="str">
            <v>141341</v>
          </cell>
        </row>
        <row r="109895">
          <cell r="F109895" t="str">
            <v>miracletruss.com</v>
          </cell>
          <cell r="G109895" t="str">
            <v>141342</v>
          </cell>
        </row>
        <row r="109896">
          <cell r="F109896" t="str">
            <v>mirafox.com</v>
          </cell>
          <cell r="G109896" t="str">
            <v>141343</v>
          </cell>
        </row>
        <row r="109897">
          <cell r="F109897" t="str">
            <v>mirageholo.com</v>
          </cell>
          <cell r="G109897" t="str">
            <v>141344</v>
          </cell>
        </row>
        <row r="109898">
          <cell r="F109898" t="str">
            <v>miraicrowd.com</v>
          </cell>
          <cell r="G109898" t="str">
            <v>141345</v>
          </cell>
        </row>
        <row r="109899">
          <cell r="F109899" t="str">
            <v>miraihealth.com</v>
          </cell>
          <cell r="G109899" t="str">
            <v>141346</v>
          </cell>
        </row>
        <row r="109900">
          <cell r="F109900" t="str">
            <v>mirainet.pro</v>
          </cell>
          <cell r="G109900" t="str">
            <v>141347</v>
          </cell>
        </row>
        <row r="109901">
          <cell r="F109901" t="str">
            <v>miraisens.com</v>
          </cell>
          <cell r="G109901" t="str">
            <v>141348</v>
          </cell>
        </row>
        <row r="109902">
          <cell r="F109902" t="str">
            <v>miraklemarketing.com</v>
          </cell>
          <cell r="G109902" t="str">
            <v>141349</v>
          </cell>
        </row>
        <row r="109903">
          <cell r="F109903" t="str">
            <v>miralabs.io</v>
          </cell>
          <cell r="G109903" t="str">
            <v>141350</v>
          </cell>
        </row>
        <row r="109904">
          <cell r="F109904" t="str">
            <v>mirandre.com</v>
          </cell>
          <cell r="G109904" t="str">
            <v>141351</v>
          </cell>
        </row>
        <row r="109905">
          <cell r="F109905" t="str">
            <v>mirarobot.com</v>
          </cell>
          <cell r="G109905" t="str">
            <v>141352</v>
          </cell>
        </row>
        <row r="109906">
          <cell r="F109906" t="str">
            <v>miratourapp.com</v>
          </cell>
          <cell r="G109906" t="str">
            <v>141353</v>
          </cell>
        </row>
        <row r="109907">
          <cell r="F109907" t="str">
            <v>mireafashion.ro</v>
          </cell>
          <cell r="G109907" t="str">
            <v>141354</v>
          </cell>
        </row>
        <row r="109908">
          <cell r="F109908" t="str">
            <v>mirecart.com</v>
          </cell>
          <cell r="G109908" t="str">
            <v>141355</v>
          </cell>
        </row>
        <row r="109909">
          <cell r="F109909" t="str">
            <v>mirmiki.com</v>
          </cell>
          <cell r="G109909" t="str">
            <v>141356</v>
          </cell>
        </row>
        <row r="109910">
          <cell r="F109910" t="str">
            <v>miromount.com</v>
          </cell>
          <cell r="G109910" t="str">
            <v>141357</v>
          </cell>
        </row>
        <row r="109911">
          <cell r="F109911" t="str">
            <v>mirrim3d.com</v>
          </cell>
          <cell r="G109911" t="str">
            <v>141358</v>
          </cell>
        </row>
        <row r="109912">
          <cell r="F109912" t="str">
            <v>mirrocool.com</v>
          </cell>
          <cell r="G109912" t="str">
            <v>141359</v>
          </cell>
        </row>
        <row r="109913">
          <cell r="F109913" t="str">
            <v>mirrorme3d.com</v>
          </cell>
          <cell r="G109913" t="str">
            <v>141360</v>
          </cell>
        </row>
        <row r="109914">
          <cell r="F109914" t="str">
            <v>mirrorpay.com</v>
          </cell>
          <cell r="G109914" t="str">
            <v>141361</v>
          </cell>
        </row>
        <row r="109915">
          <cell r="F109915" t="str">
            <v>mirrortrip.com</v>
          </cell>
          <cell r="G109915" t="str">
            <v>141362</v>
          </cell>
        </row>
        <row r="109916">
          <cell r="F109916" t="str">
            <v>mirsee.com</v>
          </cell>
          <cell r="G109916" t="str">
            <v>141363</v>
          </cell>
        </row>
        <row r="109917">
          <cell r="F109917" t="str">
            <v>mirsisscreen.com</v>
          </cell>
          <cell r="G109917" t="str">
            <v>141364</v>
          </cell>
        </row>
        <row r="109918">
          <cell r="F109918" t="str">
            <v>mirumagency.com</v>
          </cell>
          <cell r="G109918" t="str">
            <v>141365</v>
          </cell>
        </row>
        <row r="109919">
          <cell r="F109919" t="str">
            <v>mirzagenetics.ml</v>
          </cell>
          <cell r="G109919" t="str">
            <v>141366</v>
          </cell>
        </row>
        <row r="109920">
          <cell r="F109920" t="str">
            <v>misatosystems.com</v>
          </cell>
          <cell r="G109920" t="str">
            <v>141367</v>
          </cell>
        </row>
        <row r="109921">
          <cell r="F109921" t="str">
            <v>misberri.com</v>
          </cell>
          <cell r="G109921" t="str">
            <v>141368</v>
          </cell>
        </row>
        <row r="109922">
          <cell r="F109922" t="str">
            <v>mishipay.com</v>
          </cell>
          <cell r="G109922" t="str">
            <v>141369</v>
          </cell>
        </row>
        <row r="109923">
          <cell r="F109923" t="str">
            <v>mishmashio.com</v>
          </cell>
          <cell r="G109923" t="str">
            <v>141370</v>
          </cell>
        </row>
        <row r="109924">
          <cell r="F109924" t="str">
            <v>mishoppe.in</v>
          </cell>
          <cell r="G109924" t="str">
            <v>141371</v>
          </cell>
        </row>
        <row r="109925">
          <cell r="F109925" t="str">
            <v>mishwarcar.com</v>
          </cell>
          <cell r="G109925" t="str">
            <v>141372</v>
          </cell>
        </row>
        <row r="109926">
          <cell r="F109926" t="str">
            <v>miskapp.com</v>
          </cell>
          <cell r="G109926" t="str">
            <v>141373</v>
          </cell>
        </row>
        <row r="109927">
          <cell r="F109927" t="str">
            <v>mism-design.com</v>
          </cell>
          <cell r="G109927" t="str">
            <v>141374</v>
          </cell>
        </row>
        <row r="109928">
          <cell r="F109928" t="str">
            <v>misonesolution.com</v>
          </cell>
          <cell r="G109928" t="str">
            <v>141375</v>
          </cell>
        </row>
        <row r="109929">
          <cell r="F109929" t="str">
            <v>misprint.co</v>
          </cell>
          <cell r="G109929" t="str">
            <v>141376</v>
          </cell>
        </row>
        <row r="109930">
          <cell r="F109930" t="str">
            <v>misshame.com</v>
          </cell>
          <cell r="G109930" t="str">
            <v>141377</v>
          </cell>
        </row>
        <row r="109931">
          <cell r="F109931" t="str">
            <v>missionbars.com</v>
          </cell>
          <cell r="G109931" t="str">
            <v>141378</v>
          </cell>
        </row>
        <row r="109932">
          <cell r="F109932" t="str">
            <v>missionfound.com</v>
          </cell>
          <cell r="G109932" t="str">
            <v>141379</v>
          </cell>
        </row>
        <row r="109933">
          <cell r="F109933" t="str">
            <v>missionholdings.com</v>
          </cell>
          <cell r="G109933" t="str">
            <v>141380</v>
          </cell>
        </row>
        <row r="109934">
          <cell r="F109934" t="str">
            <v>missioniam.com</v>
          </cell>
          <cell r="G109934" t="str">
            <v>141381</v>
          </cell>
        </row>
        <row r="109935">
          <cell r="F109935" t="str">
            <v>missionsacademy.com</v>
          </cell>
          <cell r="G109935" t="str">
            <v>141382</v>
          </cell>
        </row>
        <row r="109936">
          <cell r="F109936" t="str">
            <v>missiveapp.com</v>
          </cell>
          <cell r="G109936" t="str">
            <v>141383</v>
          </cell>
        </row>
        <row r="109937">
          <cell r="F109937" t="str">
            <v>missydress.com.au</v>
          </cell>
          <cell r="G109937" t="str">
            <v>141384</v>
          </cell>
        </row>
        <row r="109938">
          <cell r="F109938" t="str">
            <v>mistay.in</v>
          </cell>
          <cell r="G109938" t="str">
            <v>141385</v>
          </cell>
        </row>
        <row r="109939">
          <cell r="F109939" t="str">
            <v>misteraladin.com</v>
          </cell>
          <cell r="G109939" t="str">
            <v>141386</v>
          </cell>
        </row>
        <row r="109940">
          <cell r="F109940" t="str">
            <v>misterdoe.fr</v>
          </cell>
          <cell r="G109940" t="str">
            <v>141387</v>
          </cell>
        </row>
        <row r="109941">
          <cell r="F109941" t="str">
            <v>misterdrinkster.com</v>
          </cell>
          <cell r="G109941" t="str">
            <v>141388</v>
          </cell>
        </row>
        <row r="109942">
          <cell r="F109942" t="str">
            <v>misterfox.co</v>
          </cell>
          <cell r="G109942" t="str">
            <v>141389</v>
          </cell>
        </row>
        <row r="109943">
          <cell r="F109943" t="str">
            <v>misterhorse.tv</v>
          </cell>
          <cell r="G109943" t="str">
            <v>141390</v>
          </cell>
        </row>
        <row r="109944">
          <cell r="F109944" t="str">
            <v>misterjack.co</v>
          </cell>
          <cell r="G109944" t="str">
            <v>141391</v>
          </cell>
        </row>
        <row r="109945">
          <cell r="F109945" t="str">
            <v>misterlavaggio.com</v>
          </cell>
          <cell r="G109945" t="str">
            <v>141392</v>
          </cell>
        </row>
        <row r="109946">
          <cell r="F109946" t="str">
            <v>mistminds.com</v>
          </cell>
          <cell r="G109946" t="str">
            <v>141393</v>
          </cell>
        </row>
        <row r="109947">
          <cell r="F109947" t="str">
            <v>mistralpay.com</v>
          </cell>
          <cell r="G109947" t="str">
            <v>141394</v>
          </cell>
        </row>
        <row r="109948">
          <cell r="F109948" t="str">
            <v>miswag.net</v>
          </cell>
          <cell r="G109948" t="str">
            <v>141395</v>
          </cell>
        </row>
        <row r="109949">
          <cell r="F109949" t="str">
            <v>mitechhub.com</v>
          </cell>
          <cell r="G109949" t="str">
            <v>141396</v>
          </cell>
        </row>
        <row r="109950">
          <cell r="F109950" t="str">
            <v>mithstudio.com</v>
          </cell>
          <cell r="G109950" t="str">
            <v>141397</v>
          </cell>
        </row>
        <row r="109951">
          <cell r="F109951" t="str">
            <v>mitingu.com</v>
          </cell>
          <cell r="G109951" t="str">
            <v>141398</v>
          </cell>
        </row>
        <row r="109952">
          <cell r="F109952" t="str">
            <v>mitipi.com</v>
          </cell>
          <cell r="G109952" t="str">
            <v>141399</v>
          </cell>
        </row>
        <row r="109953">
          <cell r="F109953" t="str">
            <v>mitmog.com</v>
          </cell>
          <cell r="G109953" t="str">
            <v>141400</v>
          </cell>
        </row>
        <row r="109954">
          <cell r="F109954" t="str">
            <v>mitocgroup.com</v>
          </cell>
          <cell r="G109954" t="str">
            <v>141401</v>
          </cell>
        </row>
        <row r="109955">
          <cell r="F109955" t="str">
            <v>mitodiets.eu</v>
          </cell>
          <cell r="G109955" t="str">
            <v>141402</v>
          </cell>
        </row>
        <row r="109956">
          <cell r="F109956" t="str">
            <v>mitohelix.com</v>
          </cell>
          <cell r="G109956" t="str">
            <v>141403</v>
          </cell>
        </row>
        <row r="109957">
          <cell r="F109957" t="str">
            <v>mitte.co</v>
          </cell>
          <cell r="G109957" t="str">
            <v>141404</v>
          </cell>
        </row>
        <row r="109958">
          <cell r="F109958" t="str">
            <v>mittenvapors.com</v>
          </cell>
          <cell r="G109958" t="str">
            <v>141405</v>
          </cell>
        </row>
        <row r="109959">
          <cell r="F109959" t="str">
            <v>mivatek.com</v>
          </cell>
          <cell r="G109959" t="str">
            <v>141406</v>
          </cell>
        </row>
        <row r="109960">
          <cell r="F109960" t="str">
            <v>mivocloud.com</v>
          </cell>
          <cell r="G109960" t="str">
            <v>141407</v>
          </cell>
        </row>
        <row r="109961">
          <cell r="F109961" t="str">
            <v>mix-down.com</v>
          </cell>
          <cell r="G109961" t="str">
            <v>141408</v>
          </cell>
        </row>
        <row r="109962">
          <cell r="F109962" t="str">
            <v>mixathon48.org</v>
          </cell>
          <cell r="G109962" t="str">
            <v>141409</v>
          </cell>
        </row>
        <row r="109963">
          <cell r="F109963" t="str">
            <v>mixbutton.com</v>
          </cell>
          <cell r="G109963" t="str">
            <v>141410</v>
          </cell>
        </row>
        <row r="109964">
          <cell r="F109964" t="str">
            <v>mixcult.net</v>
          </cell>
          <cell r="G109964" t="str">
            <v>141411</v>
          </cell>
        </row>
        <row r="109965">
          <cell r="F109965" t="str">
            <v>mixdapp.com</v>
          </cell>
          <cell r="G109965" t="str">
            <v>141412</v>
          </cell>
        </row>
        <row r="109966">
          <cell r="F109966" t="str">
            <v>mixedstudios.com</v>
          </cell>
          <cell r="G109966" t="str">
            <v>141413</v>
          </cell>
        </row>
        <row r="109967">
          <cell r="F109967" t="str">
            <v>mixfont.com</v>
          </cell>
          <cell r="G109967" t="str">
            <v>141414</v>
          </cell>
        </row>
        <row r="109968">
          <cell r="F109968" t="str">
            <v>mixifypolish.com</v>
          </cell>
          <cell r="G109968" t="str">
            <v>141415</v>
          </cell>
        </row>
        <row r="109969">
          <cell r="F109969" t="str">
            <v>mixingbowlhub.com</v>
          </cell>
          <cell r="G109969" t="str">
            <v>141416</v>
          </cell>
        </row>
        <row r="109970">
          <cell r="F109970" t="str">
            <v>mixluv.com</v>
          </cell>
          <cell r="G109970" t="str">
            <v>141417</v>
          </cell>
        </row>
        <row r="109971">
          <cell r="F109971" t="str">
            <v>mixnode.com</v>
          </cell>
          <cell r="G109971" t="str">
            <v>141418</v>
          </cell>
        </row>
        <row r="109972">
          <cell r="F109972" t="str">
            <v>mixover.com</v>
          </cell>
          <cell r="G109972" t="str">
            <v>141419</v>
          </cell>
        </row>
        <row r="109973">
          <cell r="F109973" t="str">
            <v>mixtalker.com</v>
          </cell>
          <cell r="G109973" t="str">
            <v>141420</v>
          </cell>
        </row>
        <row r="109974">
          <cell r="F109974" t="str">
            <v>mixteka.com</v>
          </cell>
          <cell r="G109974" t="str">
            <v>141421</v>
          </cell>
        </row>
        <row r="109975">
          <cell r="F109975" t="str">
            <v>mixtory.net</v>
          </cell>
          <cell r="G109975" t="str">
            <v>141422</v>
          </cell>
        </row>
        <row r="109976">
          <cell r="F109976" t="str">
            <v>mixxr.cloud</v>
          </cell>
          <cell r="G109976" t="str">
            <v>141423</v>
          </cell>
        </row>
        <row r="109977">
          <cell r="F109977" t="str">
            <v>mixxta.com</v>
          </cell>
          <cell r="G109977" t="str">
            <v>141424</v>
          </cell>
        </row>
        <row r="109978">
          <cell r="F109978" t="str">
            <v>mixxyapp.com</v>
          </cell>
          <cell r="G109978" t="str">
            <v>141425</v>
          </cell>
        </row>
        <row r="109979">
          <cell r="F109979" t="str">
            <v>miya.rleyh.com</v>
          </cell>
          <cell r="G109979" t="str">
            <v>141426</v>
          </cell>
        </row>
        <row r="109980">
          <cell r="F109980" t="str">
            <v>miyouwi.com</v>
          </cell>
          <cell r="G109980" t="str">
            <v>141427</v>
          </cell>
        </row>
        <row r="109981">
          <cell r="F109981" t="str">
            <v>mizarstvo.si</v>
          </cell>
          <cell r="G109981" t="str">
            <v>141428</v>
          </cell>
        </row>
        <row r="109982">
          <cell r="F109982" t="str">
            <v>mizglo.com</v>
          </cell>
          <cell r="G109982" t="str">
            <v>141429</v>
          </cell>
        </row>
        <row r="109983">
          <cell r="F109983" t="str">
            <v>mizmizi.com</v>
          </cell>
          <cell r="G109983" t="str">
            <v>141430</v>
          </cell>
        </row>
        <row r="109984">
          <cell r="F109984" t="str">
            <v>mizzcall.com</v>
          </cell>
          <cell r="G109984" t="str">
            <v>141431</v>
          </cell>
        </row>
        <row r="109985">
          <cell r="F109985" t="str">
            <v>mjinews.com</v>
          </cell>
          <cell r="G109985" t="str">
            <v>141432</v>
          </cell>
        </row>
        <row r="109986">
          <cell r="F109986" t="str">
            <v>mjobrr.com</v>
          </cell>
          <cell r="G109986" t="str">
            <v>141433</v>
          </cell>
        </row>
        <row r="109987">
          <cell r="F109987" t="str">
            <v>mjogo.com</v>
          </cell>
          <cell r="G109987" t="str">
            <v>141434</v>
          </cell>
        </row>
        <row r="109988">
          <cell r="F109988" t="str">
            <v>mjrclique.propertytimes.org</v>
          </cell>
          <cell r="G109988" t="str">
            <v>141435</v>
          </cell>
        </row>
        <row r="109989">
          <cell r="F109989" t="str">
            <v>mkh.fr</v>
          </cell>
          <cell r="G109989" t="str">
            <v>141436</v>
          </cell>
        </row>
        <row r="109990">
          <cell r="F109990" t="str">
            <v>mksignature-photography.com</v>
          </cell>
          <cell r="G109990" t="str">
            <v>141437</v>
          </cell>
        </row>
        <row r="109991">
          <cell r="F109991" t="str">
            <v>mktgplus.com</v>
          </cell>
          <cell r="G109991" t="str">
            <v>141438</v>
          </cell>
        </row>
        <row r="109992">
          <cell r="F109992" t="str">
            <v>mlawyer.eu</v>
          </cell>
          <cell r="G109992" t="str">
            <v>141439</v>
          </cell>
        </row>
        <row r="109993">
          <cell r="F109993" t="str">
            <v>mljar.com</v>
          </cell>
          <cell r="G109993" t="str">
            <v>141440</v>
          </cell>
        </row>
        <row r="109994">
          <cell r="F109994" t="str">
            <v>mlmbarracks.com</v>
          </cell>
          <cell r="G109994" t="str">
            <v>141441</v>
          </cell>
        </row>
        <row r="109995">
          <cell r="F109995" t="str">
            <v>mlmcloud.com</v>
          </cell>
          <cell r="G109995" t="str">
            <v>141442</v>
          </cell>
        </row>
        <row r="109996">
          <cell r="F109996" t="str">
            <v>mlmyug.com</v>
          </cell>
          <cell r="G109996" t="str">
            <v>141443</v>
          </cell>
        </row>
        <row r="109997">
          <cell r="F109997" t="str">
            <v>mlplus.io</v>
          </cell>
          <cell r="G109997" t="str">
            <v>141444</v>
          </cell>
        </row>
        <row r="109998">
          <cell r="F109998" t="str">
            <v>mlworks.com</v>
          </cell>
          <cell r="G109998" t="str">
            <v>141445</v>
          </cell>
        </row>
        <row r="109999">
          <cell r="F109999" t="str">
            <v>mmarketingmd.com</v>
          </cell>
          <cell r="G109999" t="str">
            <v>141446</v>
          </cell>
        </row>
        <row r="110000">
          <cell r="F110000" t="str">
            <v>mmcommunity.co</v>
          </cell>
          <cell r="G110000" t="str">
            <v>141447</v>
          </cell>
        </row>
        <row r="110001">
          <cell r="F110001" t="str">
            <v>mmcubit.com</v>
          </cell>
          <cell r="G110001" t="str">
            <v>141448</v>
          </cell>
        </row>
        <row r="110002">
          <cell r="F110002" t="str">
            <v>mmegaton.com</v>
          </cell>
          <cell r="G110002" t="str">
            <v>141449</v>
          </cell>
        </row>
        <row r="110003">
          <cell r="F110003" t="str">
            <v>mmeprestige.co.uk</v>
          </cell>
          <cell r="G110003" t="str">
            <v>141450</v>
          </cell>
        </row>
        <row r="110004">
          <cell r="F110004" t="str">
            <v>mmfbeauty.com</v>
          </cell>
          <cell r="G110004" t="str">
            <v>141451</v>
          </cell>
        </row>
        <row r="110005">
          <cell r="F110005" t="str">
            <v>mmmelon.com</v>
          </cell>
          <cell r="G110005" t="str">
            <v>141452</v>
          </cell>
        </row>
        <row r="110006">
          <cell r="F110006" t="str">
            <v>mmooddeell.com</v>
          </cell>
          <cell r="G110006" t="str">
            <v>141453</v>
          </cell>
        </row>
        <row r="110007">
          <cell r="F110007" t="str">
            <v>mmt.ch</v>
          </cell>
          <cell r="G110007" t="str">
            <v>141454</v>
          </cell>
        </row>
        <row r="110008">
          <cell r="F110008" t="str">
            <v>mmtyresautocare.co.uk</v>
          </cell>
          <cell r="G110008" t="str">
            <v>141455</v>
          </cell>
        </row>
        <row r="110009">
          <cell r="F110009" t="str">
            <v>mna2.com</v>
          </cell>
          <cell r="G110009" t="str">
            <v>141456</v>
          </cell>
        </row>
        <row r="110010">
          <cell r="F110010" t="str">
            <v>mnflcoins.com</v>
          </cell>
          <cell r="G110010" t="str">
            <v>141457</v>
          </cell>
        </row>
        <row r="110011">
          <cell r="F110011" t="str">
            <v>mnminnovators.com</v>
          </cell>
          <cell r="G110011" t="str">
            <v>141458</v>
          </cell>
        </row>
        <row r="110012">
          <cell r="F110012" t="str">
            <v>mnrly.com</v>
          </cell>
          <cell r="G110012" t="str">
            <v>141459</v>
          </cell>
        </row>
        <row r="110013">
          <cell r="F110013" t="str">
            <v>mntechsolutions.net</v>
          </cell>
          <cell r="G110013" t="str">
            <v>141460</v>
          </cell>
        </row>
        <row r="110014">
          <cell r="F110014" t="str">
            <v>mntors.com</v>
          </cell>
          <cell r="G110014" t="str">
            <v>141461</v>
          </cell>
        </row>
        <row r="110015">
          <cell r="F110015" t="str">
            <v>mo-data.com</v>
          </cell>
          <cell r="G110015" t="str">
            <v>141462</v>
          </cell>
        </row>
        <row r="110016">
          <cell r="F110016" t="str">
            <v>moank.com</v>
          </cell>
          <cell r="G110016" t="str">
            <v>141463</v>
          </cell>
        </row>
        <row r="110017">
          <cell r="F110017" t="str">
            <v>moarstack.net</v>
          </cell>
          <cell r="G110017" t="str">
            <v>141464</v>
          </cell>
        </row>
        <row r="110018">
          <cell r="F110018" t="str">
            <v>mob-and-car.com</v>
          </cell>
          <cell r="G110018" t="str">
            <v>141465</v>
          </cell>
        </row>
        <row r="110019">
          <cell r="F110019" t="str">
            <v>mobacklive.com</v>
          </cell>
          <cell r="G110019" t="str">
            <v>141466</v>
          </cell>
        </row>
        <row r="110020">
          <cell r="F110020" t="str">
            <v>mobadrafts.com</v>
          </cell>
          <cell r="G110020" t="str">
            <v>141467</v>
          </cell>
        </row>
        <row r="110021">
          <cell r="F110021" t="str">
            <v>mobair.com</v>
          </cell>
          <cell r="G110021" t="str">
            <v>141468</v>
          </cell>
        </row>
        <row r="110022">
          <cell r="F110022" t="str">
            <v>mobalon.com</v>
          </cell>
          <cell r="G110022" t="str">
            <v>141469</v>
          </cell>
        </row>
        <row r="110023">
          <cell r="F110023" t="str">
            <v>mobangels.com</v>
          </cell>
          <cell r="G110023" t="str">
            <v>141470</v>
          </cell>
        </row>
        <row r="110024">
          <cell r="F110024" t="str">
            <v>mobapptemplate.com</v>
          </cell>
          <cell r="G110024" t="str">
            <v>141471</v>
          </cell>
        </row>
        <row r="110025">
          <cell r="F110025" t="str">
            <v>mobbo.com</v>
          </cell>
          <cell r="G110025" t="str">
            <v>141472</v>
          </cell>
        </row>
        <row r="110026">
          <cell r="F110026" t="str">
            <v>mobbotaxi.co.uk</v>
          </cell>
          <cell r="G110026" t="str">
            <v>141473</v>
          </cell>
        </row>
        <row r="110027">
          <cell r="F110027" t="str">
            <v>mobchannel.com</v>
          </cell>
          <cell r="G110027" t="str">
            <v>141474</v>
          </cell>
        </row>
        <row r="110028">
          <cell r="F110028" t="str">
            <v>mobcli.com</v>
          </cell>
          <cell r="G110028" t="str">
            <v>141475</v>
          </cell>
        </row>
        <row r="110029">
          <cell r="F110029" t="str">
            <v>mobdoo.com</v>
          </cell>
          <cell r="G110029" t="str">
            <v>141476</v>
          </cell>
        </row>
        <row r="110030">
          <cell r="F110030" t="str">
            <v>mobecan.com</v>
          </cell>
          <cell r="G110030" t="str">
            <v>141477</v>
          </cell>
        </row>
        <row r="110031">
          <cell r="F110031" t="str">
            <v>mobeepark.46graus.com</v>
          </cell>
          <cell r="G110031" t="str">
            <v>141478</v>
          </cell>
        </row>
        <row r="110032">
          <cell r="F110032" t="str">
            <v>mobelv.com</v>
          </cell>
          <cell r="G110032" t="str">
            <v>141479</v>
          </cell>
        </row>
        <row r="110033">
          <cell r="F110033" t="str">
            <v>mober.paris</v>
          </cell>
          <cell r="G110033" t="str">
            <v>141480</v>
          </cell>
        </row>
        <row r="110034">
          <cell r="F110034" t="str">
            <v>mober.ph</v>
          </cell>
          <cell r="G110034" t="str">
            <v>141481</v>
          </cell>
        </row>
        <row r="110035">
          <cell r="F110035" t="str">
            <v>moberce.co</v>
          </cell>
          <cell r="G110035" t="str">
            <v>141482</v>
          </cell>
        </row>
        <row r="110036">
          <cell r="F110036" t="str">
            <v>moberest.com</v>
          </cell>
          <cell r="G110036" t="str">
            <v>141483</v>
          </cell>
        </row>
        <row r="110037">
          <cell r="F110037" t="str">
            <v>moberp.com</v>
          </cell>
          <cell r="G110037" t="str">
            <v>141484</v>
          </cell>
        </row>
        <row r="110038">
          <cell r="F110038" t="str">
            <v>mobfirst.com</v>
          </cell>
          <cell r="G110038" t="str">
            <v>141485</v>
          </cell>
        </row>
        <row r="110039">
          <cell r="F110039" t="str">
            <v>mobfolio.com</v>
          </cell>
          <cell r="G110039" t="str">
            <v>141486</v>
          </cell>
        </row>
        <row r="110040">
          <cell r="F110040" t="str">
            <v>mobhero.com</v>
          </cell>
          <cell r="G110040" t="str">
            <v>141487</v>
          </cell>
        </row>
        <row r="110041">
          <cell r="F110041" t="str">
            <v>mobiaffle.com</v>
          </cell>
          <cell r="G110041" t="str">
            <v>141488</v>
          </cell>
        </row>
        <row r="110042">
          <cell r="F110042" t="str">
            <v>mobichemist.com</v>
          </cell>
          <cell r="G110042" t="str">
            <v>141489</v>
          </cell>
        </row>
        <row r="110043">
          <cell r="F110043" t="str">
            <v>mobicom.com</v>
          </cell>
          <cell r="G110043" t="str">
            <v>141490</v>
          </cell>
        </row>
        <row r="110044">
          <cell r="F110044" t="str">
            <v>mobicomkit.com</v>
          </cell>
          <cell r="G110044" t="str">
            <v>141491</v>
          </cell>
        </row>
        <row r="110045">
          <cell r="F110045" t="str">
            <v>mobicommerce.net</v>
          </cell>
          <cell r="G110045" t="str">
            <v>141492</v>
          </cell>
        </row>
        <row r="110046">
          <cell r="F110046" t="str">
            <v>mobicure.biz</v>
          </cell>
          <cell r="G110046" t="str">
            <v>141493</v>
          </cell>
        </row>
        <row r="110047">
          <cell r="F110047" t="str">
            <v>mobidawa.com</v>
          </cell>
          <cell r="G110047" t="str">
            <v>141494</v>
          </cell>
        </row>
        <row r="110048">
          <cell r="F110048" t="str">
            <v>mobidays.com</v>
          </cell>
          <cell r="G110048" t="str">
            <v>141495</v>
          </cell>
        </row>
        <row r="110049">
          <cell r="F110049" t="str">
            <v>mobidealer.co.uk</v>
          </cell>
          <cell r="G110049" t="str">
            <v>141496</v>
          </cell>
        </row>
        <row r="110050">
          <cell r="F110050" t="str">
            <v>mobifalcon.com</v>
          </cell>
          <cell r="G110050" t="str">
            <v>141497</v>
          </cell>
        </row>
        <row r="110051">
          <cell r="F110051" t="str">
            <v>mobifile.co</v>
          </cell>
          <cell r="G110051" t="str">
            <v>141498</v>
          </cell>
        </row>
        <row r="110052">
          <cell r="F110052" t="str">
            <v>mobifit.club</v>
          </cell>
          <cell r="G110052" t="str">
            <v>141499</v>
          </cell>
        </row>
        <row r="110053">
          <cell r="F110053" t="str">
            <v>mobifit.co.za</v>
          </cell>
          <cell r="G110053" t="str">
            <v>141500</v>
          </cell>
        </row>
        <row r="110054">
          <cell r="F110054" t="str">
            <v>mobify.dk</v>
          </cell>
          <cell r="G110054" t="str">
            <v>141501</v>
          </cell>
        </row>
        <row r="110055">
          <cell r="F110055" t="str">
            <v>mobiganic.com</v>
          </cell>
          <cell r="G110055" t="str">
            <v>141502</v>
          </cell>
        </row>
        <row r="110056">
          <cell r="F110056" t="str">
            <v>mobigel.com</v>
          </cell>
          <cell r="G110056" t="str">
            <v>141503</v>
          </cell>
        </row>
        <row r="110057">
          <cell r="F110057" t="str">
            <v>mobigraph.co</v>
          </cell>
          <cell r="G110057" t="str">
            <v>141504</v>
          </cell>
        </row>
        <row r="110058">
          <cell r="F110058" t="str">
            <v>mobihunter.ru</v>
          </cell>
          <cell r="G110058" t="str">
            <v>141505</v>
          </cell>
        </row>
        <row r="110059">
          <cell r="F110059" t="str">
            <v>mobijini.com</v>
          </cell>
          <cell r="G110059" t="str">
            <v>141506</v>
          </cell>
        </row>
        <row r="110060">
          <cell r="F110060" t="str">
            <v>mobil.net</v>
          </cell>
          <cell r="G110060" t="str">
            <v>141507</v>
          </cell>
        </row>
        <row r="110061">
          <cell r="F110061" t="str">
            <v>mobile-i.co.uk</v>
          </cell>
          <cell r="G110061" t="str">
            <v>141508</v>
          </cell>
        </row>
        <row r="110062">
          <cell r="F110062" t="str">
            <v>mobile1st.com</v>
          </cell>
          <cell r="G110062" t="str">
            <v>141509</v>
          </cell>
        </row>
        <row r="110063">
          <cell r="F110063" t="str">
            <v>mobile4energy.com</v>
          </cell>
          <cell r="G110063" t="str">
            <v>141510</v>
          </cell>
        </row>
        <row r="110064">
          <cell r="F110064" t="str">
            <v>mobileader.ru</v>
          </cell>
          <cell r="G110064" t="str">
            <v>141511</v>
          </cell>
        </row>
        <row r="110065">
          <cell r="F110065" t="str">
            <v>mobileapps4free.com</v>
          </cell>
          <cell r="G110065" t="str">
            <v>141512</v>
          </cell>
        </row>
        <row r="110066">
          <cell r="F110066" t="str">
            <v>mobileartacademy.com</v>
          </cell>
          <cell r="G110066" t="str">
            <v>141513</v>
          </cell>
        </row>
        <row r="110067">
          <cell r="F110067" t="str">
            <v>mobilebackcovers.com</v>
          </cell>
          <cell r="G110067" t="str">
            <v>141514</v>
          </cell>
        </row>
        <row r="110068">
          <cell r="F110068" t="str">
            <v>mobilebayconsultinginc.com</v>
          </cell>
          <cell r="G110068" t="str">
            <v>141515</v>
          </cell>
        </row>
        <row r="110069">
          <cell r="F110069" t="str">
            <v>mobilebenefits.com</v>
          </cell>
          <cell r="G110069" t="str">
            <v>141516</v>
          </cell>
        </row>
        <row r="110070">
          <cell r="F110070" t="str">
            <v>mobilecashout.com</v>
          </cell>
          <cell r="G110070" t="str">
            <v>141517</v>
          </cell>
        </row>
        <row r="110071">
          <cell r="F110071" t="str">
            <v>mobilecustomerconnect.com</v>
          </cell>
          <cell r="G110071" t="str">
            <v>141518</v>
          </cell>
        </row>
        <row r="110072">
          <cell r="F110072" t="str">
            <v>mobiledaam.com</v>
          </cell>
          <cell r="G110072" t="str">
            <v>141519</v>
          </cell>
        </row>
        <row r="110073">
          <cell r="F110073" t="str">
            <v>mobilede.nl</v>
          </cell>
          <cell r="G110073" t="str">
            <v>141520</v>
          </cell>
        </row>
        <row r="110074">
          <cell r="F110074" t="str">
            <v>mobiledevmemo.com</v>
          </cell>
          <cell r="G110074" t="str">
            <v>141521</v>
          </cell>
        </row>
        <row r="110075">
          <cell r="F110075" t="str">
            <v>mobiledirectsolutions.com</v>
          </cell>
          <cell r="G110075" t="str">
            <v>141522</v>
          </cell>
        </row>
        <row r="110076">
          <cell r="F110076" t="str">
            <v>mobiledoctors24-7.com</v>
          </cell>
          <cell r="G110076" t="str">
            <v>141523</v>
          </cell>
        </row>
        <row r="110077">
          <cell r="F110077" t="str">
            <v>mobileevco.com</v>
          </cell>
          <cell r="G110077" t="str">
            <v>141524</v>
          </cell>
        </row>
        <row r="110078">
          <cell r="F110078" t="str">
            <v>mobilefriendlier.com</v>
          </cell>
          <cell r="G110078" t="str">
            <v>141525</v>
          </cell>
        </row>
        <row r="110079">
          <cell r="F110079" t="str">
            <v>mobilegamepartners.com</v>
          </cell>
          <cell r="G110079" t="str">
            <v>141526</v>
          </cell>
        </row>
        <row r="110080">
          <cell r="F110080" t="str">
            <v>mobilehint.com</v>
          </cell>
          <cell r="G110080" t="str">
            <v>141527</v>
          </cell>
        </row>
        <row r="110081">
          <cell r="F110081" t="str">
            <v>mobilehipster.com</v>
          </cell>
          <cell r="G110081" t="str">
            <v>141528</v>
          </cell>
        </row>
        <row r="110082">
          <cell r="F110082" t="str">
            <v>mobileinteractive.mx</v>
          </cell>
          <cell r="G110082" t="str">
            <v>141529</v>
          </cell>
        </row>
        <row r="110083">
          <cell r="F110083" t="str">
            <v>mobileirisid.com</v>
          </cell>
          <cell r="G110083" t="str">
            <v>141530</v>
          </cell>
        </row>
        <row r="110084">
          <cell r="F110084" t="str">
            <v>mobilemechanichouston.xyz</v>
          </cell>
          <cell r="G110084" t="str">
            <v>141531</v>
          </cell>
        </row>
        <row r="110085">
          <cell r="F110085" t="str">
            <v>mobilemotion.co</v>
          </cell>
          <cell r="G110085" t="str">
            <v>141532</v>
          </cell>
        </row>
        <row r="110086">
          <cell r="F110086" t="str">
            <v>mobilenext.net</v>
          </cell>
          <cell r="G110086" t="str">
            <v>141533</v>
          </cell>
        </row>
        <row r="110087">
          <cell r="F110087" t="str">
            <v>mobileplanet.com.pk</v>
          </cell>
          <cell r="G110087" t="str">
            <v>141534</v>
          </cell>
        </row>
        <row r="110088">
          <cell r="F110088" t="str">
            <v>mobilepriceinpakistan.pk</v>
          </cell>
          <cell r="G110088" t="str">
            <v>141535</v>
          </cell>
        </row>
        <row r="110089">
          <cell r="F110089" t="str">
            <v>mobilerescueservices.com</v>
          </cell>
          <cell r="G110089" t="str">
            <v>141536</v>
          </cell>
        </row>
        <row r="110090">
          <cell r="F110090" t="str">
            <v>mobilerra.com</v>
          </cell>
          <cell r="G110090" t="str">
            <v>141537</v>
          </cell>
        </row>
        <row r="110091">
          <cell r="F110091" t="str">
            <v>mobilesciencetech.com</v>
          </cell>
          <cell r="G110091" t="str">
            <v>141538</v>
          </cell>
        </row>
        <row r="110092">
          <cell r="F110092" t="str">
            <v>mobilesgate.com</v>
          </cell>
          <cell r="G110092" t="str">
            <v>141539</v>
          </cell>
        </row>
        <row r="110093">
          <cell r="F110093" t="str">
            <v>mobilesolutions.eu.pn</v>
          </cell>
          <cell r="G110093" t="str">
            <v>141540</v>
          </cell>
        </row>
        <row r="110094">
          <cell r="F110094" t="str">
            <v>mobilesphone.pk</v>
          </cell>
          <cell r="G110094" t="str">
            <v>141541</v>
          </cell>
        </row>
        <row r="110095">
          <cell r="F110095" t="str">
            <v>mobilestirinc.com</v>
          </cell>
          <cell r="G110095" t="str">
            <v>141542</v>
          </cell>
        </row>
        <row r="110096">
          <cell r="F110096" t="str">
            <v>mobilestrikepro.com</v>
          </cell>
          <cell r="G110096" t="str">
            <v>141543</v>
          </cell>
        </row>
        <row r="110097">
          <cell r="F110097" t="str">
            <v>mobiletelemedical.com</v>
          </cell>
          <cell r="G110097" t="str">
            <v>141544</v>
          </cell>
        </row>
        <row r="110098">
          <cell r="F110098" t="str">
            <v>mobilethinking.ch</v>
          </cell>
          <cell r="G110098" t="str">
            <v>141545</v>
          </cell>
        </row>
        <row r="110099">
          <cell r="F110099" t="str">
            <v>mobiletraffic.de</v>
          </cell>
          <cell r="G110099" t="str">
            <v>141546</v>
          </cell>
        </row>
        <row r="110100">
          <cell r="F110100" t="str">
            <v>mobiletweaks.net</v>
          </cell>
          <cell r="G110100" t="str">
            <v>141547</v>
          </cell>
        </row>
        <row r="110101">
          <cell r="F110101" t="str">
            <v>mobileuxlondon.com</v>
          </cell>
          <cell r="G110101" t="str">
            <v>141548</v>
          </cell>
        </row>
        <row r="110102">
          <cell r="F110102" t="str">
            <v>mobilewash.com</v>
          </cell>
          <cell r="G110102" t="str">
            <v>141549</v>
          </cell>
        </row>
        <row r="110103">
          <cell r="F110103" t="str">
            <v>mobileweddingsrus.com</v>
          </cell>
          <cell r="G110103" t="str">
            <v>141550</v>
          </cell>
        </row>
        <row r="110104">
          <cell r="F110104" t="str">
            <v>mobilify.my</v>
          </cell>
          <cell r="G110104" t="str">
            <v>141551</v>
          </cell>
        </row>
        <row r="110105">
          <cell r="F110105" t="str">
            <v>mobilise.in</v>
          </cell>
          <cell r="G110105" t="str">
            <v>141552</v>
          </cell>
        </row>
        <row r="110106">
          <cell r="F110106" t="str">
            <v>mobilitasistemas.com.br</v>
          </cell>
          <cell r="G110106" t="str">
            <v>141553</v>
          </cell>
        </row>
        <row r="110107">
          <cell r="F110107" t="str">
            <v>mobility-work.com</v>
          </cell>
          <cell r="G110107" t="str">
            <v>141554</v>
          </cell>
        </row>
        <row r="110108">
          <cell r="F110108" t="str">
            <v>mobilitydojo.com</v>
          </cell>
          <cell r="G110108" t="str">
            <v>141555</v>
          </cell>
        </row>
        <row r="110109">
          <cell r="F110109" t="str">
            <v>mobilitysciences.com</v>
          </cell>
          <cell r="G110109" t="str">
            <v>141556</v>
          </cell>
        </row>
        <row r="110110">
          <cell r="F110110" t="str">
            <v>mobilizemygame.com</v>
          </cell>
          <cell r="G110110" t="str">
            <v>141557</v>
          </cell>
        </row>
        <row r="110111">
          <cell r="F110111" t="str">
            <v>mobilizzy.com</v>
          </cell>
          <cell r="G110111" t="str">
            <v>141558</v>
          </cell>
        </row>
        <row r="110112">
          <cell r="F110112" t="str">
            <v>mobilkamu.com</v>
          </cell>
          <cell r="G110112" t="str">
            <v>141559</v>
          </cell>
        </row>
        <row r="110113">
          <cell r="F110113" t="str">
            <v>mobilmindz.com</v>
          </cell>
          <cell r="G110113" t="str">
            <v>141560</v>
          </cell>
        </row>
        <row r="110114">
          <cell r="F110114" t="str">
            <v>mobilock.in</v>
          </cell>
          <cell r="G110114" t="str">
            <v>141561</v>
          </cell>
        </row>
        <row r="110115">
          <cell r="F110115" t="str">
            <v>mobils.com.br</v>
          </cell>
          <cell r="G110115" t="str">
            <v>141562</v>
          </cell>
        </row>
        <row r="110116">
          <cell r="F110116" t="str">
            <v>mobiltakipci.net</v>
          </cell>
          <cell r="G110116" t="str">
            <v>141563</v>
          </cell>
        </row>
        <row r="110117">
          <cell r="F110117" t="str">
            <v>mobiltron.com</v>
          </cell>
          <cell r="G110117" t="str">
            <v>141564</v>
          </cell>
        </row>
        <row r="110118">
          <cell r="F110118" t="str">
            <v>mobilversichert.de</v>
          </cell>
          <cell r="G110118" t="str">
            <v>141565</v>
          </cell>
        </row>
        <row r="110119">
          <cell r="F110119" t="str">
            <v>mobinar.com</v>
          </cell>
          <cell r="G110119" t="str">
            <v>141566</v>
          </cell>
        </row>
        <row r="110120">
          <cell r="F110120" t="str">
            <v>mobinavel.com</v>
          </cell>
          <cell r="G110120" t="str">
            <v>141567</v>
          </cell>
        </row>
        <row r="110121">
          <cell r="F110121" t="str">
            <v>mobintouch.com</v>
          </cell>
          <cell r="G110121" t="str">
            <v>141568</v>
          </cell>
        </row>
        <row r="110122">
          <cell r="F110122" t="str">
            <v>mobinxt.com</v>
          </cell>
          <cell r="G110122" t="str">
            <v>141569</v>
          </cell>
        </row>
        <row r="110123">
          <cell r="F110123" t="str">
            <v>mobiocean.com</v>
          </cell>
          <cell r="G110123" t="str">
            <v>141570</v>
          </cell>
        </row>
        <row r="110124">
          <cell r="F110124" t="str">
            <v>mobiopush.com</v>
          </cell>
          <cell r="G110124" t="str">
            <v>141571</v>
          </cell>
        </row>
        <row r="110125">
          <cell r="F110125" t="str">
            <v>mobioutlet.com</v>
          </cell>
          <cell r="G110125" t="str">
            <v>141572</v>
          </cell>
        </row>
        <row r="110126">
          <cell r="F110126" t="str">
            <v>mobiplay.org</v>
          </cell>
          <cell r="G110126" t="str">
            <v>141573</v>
          </cell>
        </row>
        <row r="110127">
          <cell r="F110127" t="str">
            <v>mobiport.io</v>
          </cell>
          <cell r="G110127" t="str">
            <v>141574</v>
          </cell>
        </row>
        <row r="110128">
          <cell r="F110128" t="str">
            <v>mobipricekart.com</v>
          </cell>
          <cell r="G110128" t="str">
            <v>141575</v>
          </cell>
        </row>
        <row r="110129">
          <cell r="F110129" t="str">
            <v>mobiprobe.com</v>
          </cell>
          <cell r="G110129" t="str">
            <v>141576</v>
          </cell>
        </row>
        <row r="110130">
          <cell r="F110130" t="str">
            <v>mobipromote.com</v>
          </cell>
          <cell r="G110130" t="str">
            <v>141577</v>
          </cell>
        </row>
        <row r="110131">
          <cell r="F110131" t="str">
            <v>mobipuff.com</v>
          </cell>
          <cell r="G110131" t="str">
            <v>141578</v>
          </cell>
        </row>
        <row r="110132">
          <cell r="F110132" t="str">
            <v>mobiquire.com</v>
          </cell>
          <cell r="G110132" t="str">
            <v>141579</v>
          </cell>
        </row>
        <row r="110133">
          <cell r="F110133" t="str">
            <v>mobiringtone.com</v>
          </cell>
          <cell r="G110133" t="str">
            <v>141580</v>
          </cell>
        </row>
        <row r="110134">
          <cell r="F110134" t="str">
            <v>mobiroller.com</v>
          </cell>
          <cell r="G110134" t="str">
            <v>141581</v>
          </cell>
        </row>
        <row r="110135">
          <cell r="F110135" t="str">
            <v>mobiroom.co.uk</v>
          </cell>
          <cell r="G110135" t="str">
            <v>141582</v>
          </cell>
        </row>
        <row r="110136">
          <cell r="F110136" t="str">
            <v>mobisave.com</v>
          </cell>
          <cell r="G110136" t="str">
            <v>141583</v>
          </cell>
        </row>
        <row r="110137">
          <cell r="F110137" t="str">
            <v>mobisec.it</v>
          </cell>
          <cell r="G110137" t="str">
            <v>141584</v>
          </cell>
        </row>
        <row r="110138">
          <cell r="F110138" t="str">
            <v>mobishape.com</v>
          </cell>
          <cell r="G110138" t="str">
            <v>141585</v>
          </cell>
        </row>
        <row r="110139">
          <cell r="F110139" t="str">
            <v>mobisharks.com</v>
          </cell>
          <cell r="G110139" t="str">
            <v>141586</v>
          </cell>
        </row>
        <row r="110140">
          <cell r="F110140" t="str">
            <v>mobisharnam.com</v>
          </cell>
          <cell r="G110140" t="str">
            <v>141587</v>
          </cell>
        </row>
        <row r="110141">
          <cell r="F110141" t="str">
            <v>mobiskun.com</v>
          </cell>
          <cell r="G110141" t="str">
            <v>141588</v>
          </cell>
        </row>
        <row r="110142">
          <cell r="F110142" t="str">
            <v>mobissue.com</v>
          </cell>
          <cell r="G110142" t="str">
            <v>141589</v>
          </cell>
        </row>
        <row r="110143">
          <cell r="F110143" t="str">
            <v>mobistorage.com.au</v>
          </cell>
          <cell r="G110143" t="str">
            <v>141590</v>
          </cell>
        </row>
        <row r="110144">
          <cell r="F110144" t="str">
            <v>mobisummer.com</v>
          </cell>
          <cell r="G110144" t="str">
            <v>141591</v>
          </cell>
        </row>
        <row r="110145">
          <cell r="F110145" t="str">
            <v>mobiswap.in</v>
          </cell>
          <cell r="G110145" t="str">
            <v>141592</v>
          </cell>
        </row>
        <row r="110146">
          <cell r="F110146" t="str">
            <v>mobitairportparking.co.uk</v>
          </cell>
          <cell r="G110146" t="str">
            <v>141593</v>
          </cell>
        </row>
        <row r="110147">
          <cell r="F110147" t="str">
            <v>mobitemedia.com</v>
          </cell>
          <cell r="G110147" t="str">
            <v>141594</v>
          </cell>
        </row>
        <row r="110148">
          <cell r="F110148" t="str">
            <v>mobitexter.net</v>
          </cell>
          <cell r="G110148" t="str">
            <v>141595</v>
          </cell>
        </row>
        <row r="110149">
          <cell r="F110149" t="str">
            <v>mobiticket.co</v>
          </cell>
          <cell r="G110149" t="str">
            <v>141596</v>
          </cell>
        </row>
        <row r="110150">
          <cell r="F110150" t="str">
            <v>mobius-labs.com</v>
          </cell>
          <cell r="G110150" t="str">
            <v>141597</v>
          </cell>
        </row>
        <row r="110151">
          <cell r="F110151" t="str">
            <v>mobivation.com.au</v>
          </cell>
          <cell r="G110151" t="str">
            <v>141598</v>
          </cell>
        </row>
        <row r="110152">
          <cell r="F110152" t="str">
            <v>mobiversa.com</v>
          </cell>
          <cell r="G110152" t="str">
            <v>141599</v>
          </cell>
        </row>
        <row r="110153">
          <cell r="F110153" t="str">
            <v>mobivisits.com</v>
          </cell>
          <cell r="G110153" t="str">
            <v>141600</v>
          </cell>
        </row>
        <row r="110154">
          <cell r="F110154" t="str">
            <v>mobivy.com</v>
          </cell>
          <cell r="G110154" t="str">
            <v>141601</v>
          </cell>
        </row>
        <row r="110155">
          <cell r="F110155" t="str">
            <v>mobjoygames.mobi</v>
          </cell>
          <cell r="G110155" t="str">
            <v>141602</v>
          </cell>
        </row>
        <row r="110156">
          <cell r="F110156" t="str">
            <v>mobki.cl</v>
          </cell>
          <cell r="G110156" t="str">
            <v>141603</v>
          </cell>
        </row>
        <row r="110157">
          <cell r="F110157" t="str">
            <v>mobmerry.com</v>
          </cell>
          <cell r="G110157" t="str">
            <v>141604</v>
          </cell>
        </row>
        <row r="110158">
          <cell r="F110158" t="str">
            <v>mobmobila.ro</v>
          </cell>
          <cell r="G110158" t="str">
            <v>141605</v>
          </cell>
        </row>
        <row r="110159">
          <cell r="F110159" t="str">
            <v>mobno.com</v>
          </cell>
          <cell r="G110159" t="str">
            <v>141606</v>
          </cell>
        </row>
        <row r="110160">
          <cell r="F110160" t="str">
            <v>mobocity.com</v>
          </cell>
          <cell r="G110160" t="str">
            <v>141607</v>
          </cell>
        </row>
        <row r="110161">
          <cell r="F110161" t="str">
            <v>mobogage.com</v>
          </cell>
          <cell r="G110161" t="str">
            <v>141608</v>
          </cell>
        </row>
        <row r="110162">
          <cell r="F110162" t="str">
            <v>mobolead.com</v>
          </cell>
          <cell r="G110162" t="str">
            <v>141609</v>
          </cell>
        </row>
        <row r="110163">
          <cell r="F110163" t="str">
            <v>mobolutions.com</v>
          </cell>
          <cell r="G110163" t="str">
            <v>141610</v>
          </cell>
        </row>
        <row r="110164">
          <cell r="F110164" t="str">
            <v>mobomatic.com</v>
          </cell>
          <cell r="G110164" t="str">
            <v>141611</v>
          </cell>
        </row>
        <row r="110165">
          <cell r="F110165" t="str">
            <v>mobopinions.com</v>
          </cell>
          <cell r="G110165" t="str">
            <v>141612</v>
          </cell>
        </row>
        <row r="110166">
          <cell r="F110166" t="str">
            <v>moboplay.com</v>
          </cell>
          <cell r="G110166" t="str">
            <v>141613</v>
          </cell>
        </row>
        <row r="110167">
          <cell r="F110167" t="str">
            <v>mobosystem.com</v>
          </cell>
          <cell r="G110167" t="str">
            <v>141614</v>
          </cell>
        </row>
        <row r="110168">
          <cell r="F110168" t="str">
            <v>mobradar.com</v>
          </cell>
          <cell r="G110168" t="str">
            <v>141615</v>
          </cell>
        </row>
        <row r="110169">
          <cell r="F110169" t="str">
            <v>mobrand.com</v>
          </cell>
          <cell r="G110169" t="str">
            <v>141616</v>
          </cell>
        </row>
        <row r="110170">
          <cell r="F110170" t="str">
            <v>mobsted.com</v>
          </cell>
          <cell r="G110170" t="str">
            <v>141617</v>
          </cell>
        </row>
        <row r="110171">
          <cell r="F110171" t="str">
            <v>mobsting.com</v>
          </cell>
          <cell r="G110171" t="str">
            <v>141618</v>
          </cell>
        </row>
        <row r="110172">
          <cell r="F110172" t="str">
            <v>mobtimizers.com</v>
          </cell>
          <cell r="G110172" t="str">
            <v>141619</v>
          </cell>
        </row>
        <row r="110173">
          <cell r="F110173" t="str">
            <v>mobu-app.com</v>
          </cell>
          <cell r="G110173" t="str">
            <v>141620</v>
          </cell>
        </row>
        <row r="110174">
          <cell r="F110174" t="str">
            <v>mobuinet.com</v>
          </cell>
          <cell r="G110174" t="str">
            <v>141621</v>
          </cell>
        </row>
        <row r="110175">
          <cell r="F110175" t="str">
            <v>mobunit.com</v>
          </cell>
          <cell r="G110175" t="str">
            <v>141622</v>
          </cell>
        </row>
        <row r="110176">
          <cell r="F110176" t="str">
            <v>mobyte.com.tr</v>
          </cell>
          <cell r="G110176" t="str">
            <v>141623</v>
          </cell>
        </row>
        <row r="110177">
          <cell r="F110177" t="str">
            <v>moccato.com.br</v>
          </cell>
          <cell r="G110177" t="str">
            <v>141624</v>
          </cell>
        </row>
        <row r="110178">
          <cell r="F110178" t="str">
            <v>mochicart.com</v>
          </cell>
          <cell r="G110178" t="str">
            <v>141625</v>
          </cell>
        </row>
        <row r="110179">
          <cell r="F110179" t="str">
            <v>mochimodeling.com</v>
          </cell>
          <cell r="G110179" t="str">
            <v>141626</v>
          </cell>
        </row>
        <row r="110180">
          <cell r="F110180" t="str">
            <v>mockit.gg</v>
          </cell>
          <cell r="G110180" t="str">
            <v>141627</v>
          </cell>
        </row>
        <row r="110181">
          <cell r="F110181" t="str">
            <v>mockstar.io</v>
          </cell>
          <cell r="G110181" t="str">
            <v>141628</v>
          </cell>
        </row>
        <row r="110182">
          <cell r="F110182" t="str">
            <v>mocycl.com</v>
          </cell>
          <cell r="G110182" t="str">
            <v>141629</v>
          </cell>
        </row>
        <row r="110183">
          <cell r="F110183" t="str">
            <v>moda-box.com</v>
          </cell>
          <cell r="G110183" t="str">
            <v>141630</v>
          </cell>
        </row>
        <row r="110184">
          <cell r="F110184" t="str">
            <v>modacix.com</v>
          </cell>
          <cell r="G110184" t="str">
            <v>141631</v>
          </cell>
        </row>
        <row r="110185">
          <cell r="F110185" t="str">
            <v>modafizone.co</v>
          </cell>
          <cell r="G110185" t="str">
            <v>141632</v>
          </cell>
        </row>
        <row r="110186">
          <cell r="F110186" t="str">
            <v>modalvr.com</v>
          </cell>
          <cell r="G110186" t="str">
            <v>141633</v>
          </cell>
        </row>
        <row r="110187">
          <cell r="F110187" t="str">
            <v>modasiteleri.com</v>
          </cell>
          <cell r="G110187" t="str">
            <v>141634</v>
          </cell>
        </row>
        <row r="110188">
          <cell r="F110188" t="str">
            <v>modasto.com</v>
          </cell>
          <cell r="G110188" t="str">
            <v>141635</v>
          </cell>
        </row>
        <row r="110189">
          <cell r="F110189" t="str">
            <v>modasto.de</v>
          </cell>
          <cell r="G110189" t="str">
            <v>141636</v>
          </cell>
        </row>
        <row r="110190">
          <cell r="F110190" t="str">
            <v>modasto.lt</v>
          </cell>
          <cell r="G110190" t="str">
            <v>141637</v>
          </cell>
        </row>
        <row r="110191">
          <cell r="F110191" t="str">
            <v>modasto.pl</v>
          </cell>
          <cell r="G110191" t="str">
            <v>141638</v>
          </cell>
        </row>
        <row r="110192">
          <cell r="F110192" t="str">
            <v>modatrova.com</v>
          </cell>
          <cell r="G110192" t="str">
            <v>141639</v>
          </cell>
        </row>
        <row r="110193">
          <cell r="F110193" t="str">
            <v>modavou.com</v>
          </cell>
          <cell r="G110193" t="str">
            <v>141640</v>
          </cell>
        </row>
        <row r="110194">
          <cell r="F110194" t="str">
            <v>modbenefit.com</v>
          </cell>
          <cell r="G110194" t="str">
            <v>141641</v>
          </cell>
        </row>
        <row r="110195">
          <cell r="F110195" t="str">
            <v>modblock.net</v>
          </cell>
          <cell r="G110195" t="str">
            <v>141642</v>
          </cell>
        </row>
        <row r="110196">
          <cell r="F110196" t="str">
            <v>modde.co</v>
          </cell>
          <cell r="G110196" t="str">
            <v>141643</v>
          </cell>
        </row>
        <row r="110197">
          <cell r="F110197" t="str">
            <v>modeit.com</v>
          </cell>
          <cell r="G110197" t="str">
            <v>141644</v>
          </cell>
        </row>
        <row r="110198">
          <cell r="F110198" t="str">
            <v>model-test.com</v>
          </cell>
          <cell r="G110198" t="str">
            <v>141645</v>
          </cell>
        </row>
        <row r="110199">
          <cell r="F110199" t="str">
            <v>modelb.co</v>
          </cell>
          <cell r="G110199" t="str">
            <v>141646</v>
          </cell>
        </row>
        <row r="110200">
          <cell r="F110200" t="str">
            <v>modelinsight.io</v>
          </cell>
          <cell r="G110200" t="str">
            <v>141647</v>
          </cell>
        </row>
        <row r="110201">
          <cell r="F110201" t="str">
            <v>modellis.fr</v>
          </cell>
          <cell r="G110201" t="str">
            <v>141648</v>
          </cell>
        </row>
        <row r="110202">
          <cell r="F110202" t="str">
            <v>modelrevolt.com</v>
          </cell>
          <cell r="G110202" t="str">
            <v>141649</v>
          </cell>
        </row>
        <row r="110203">
          <cell r="F110203" t="str">
            <v>modelvillage.co</v>
          </cell>
          <cell r="G110203" t="str">
            <v>141650</v>
          </cell>
        </row>
        <row r="110204">
          <cell r="F110204" t="str">
            <v>modemetric.com</v>
          </cell>
          <cell r="G110204" t="str">
            <v>141651</v>
          </cell>
        </row>
        <row r="110205">
          <cell r="F110205" t="str">
            <v>modern.law</v>
          </cell>
          <cell r="G110205" t="str">
            <v>141652</v>
          </cell>
        </row>
        <row r="110206">
          <cell r="F110206" t="str">
            <v>modern.place</v>
          </cell>
          <cell r="G110206" t="str">
            <v>141653</v>
          </cell>
        </row>
        <row r="110207">
          <cell r="F110207" t="str">
            <v>modernalkeme.com</v>
          </cell>
          <cell r="G110207" t="str">
            <v>141654</v>
          </cell>
        </row>
        <row r="110208">
          <cell r="F110208" t="str">
            <v>modernanalytics.com</v>
          </cell>
          <cell r="G110208" t="str">
            <v>141655</v>
          </cell>
        </row>
        <row r="110209">
          <cell r="F110209" t="str">
            <v>modernapp.co</v>
          </cell>
          <cell r="G110209" t="str">
            <v>141656</v>
          </cell>
        </row>
        <row r="110210">
          <cell r="F110210" t="str">
            <v>moderncitizen.com</v>
          </cell>
          <cell r="G110210" t="str">
            <v>141657</v>
          </cell>
        </row>
        <row r="110211">
          <cell r="F110211" t="str">
            <v>moderncommerce.us</v>
          </cell>
          <cell r="G110211" t="str">
            <v>141658</v>
          </cell>
        </row>
        <row r="110212">
          <cell r="F110212" t="str">
            <v>moderndesignagency.com</v>
          </cell>
          <cell r="G110212" t="str">
            <v>141659</v>
          </cell>
        </row>
        <row r="110213">
          <cell r="F110213" t="str">
            <v>moderndiner.co</v>
          </cell>
          <cell r="G110213" t="str">
            <v>141660</v>
          </cell>
        </row>
        <row r="110214">
          <cell r="F110214" t="str">
            <v>modernfootwear.net</v>
          </cell>
          <cell r="G110214" t="str">
            <v>141661</v>
          </cell>
        </row>
        <row r="110215">
          <cell r="F110215" t="str">
            <v>modernip.com</v>
          </cell>
          <cell r="G110215" t="str">
            <v>141662</v>
          </cell>
        </row>
        <row r="110216">
          <cell r="F110216" t="str">
            <v>modernlook.com</v>
          </cell>
          <cell r="G110216" t="str">
            <v>141663</v>
          </cell>
        </row>
        <row r="110217">
          <cell r="F110217" t="str">
            <v>modernmagazine.co.uk</v>
          </cell>
          <cell r="G110217" t="str">
            <v>141664</v>
          </cell>
        </row>
        <row r="110218">
          <cell r="F110218" t="str">
            <v>modernmarketingschool.com</v>
          </cell>
          <cell r="G110218" t="str">
            <v>141665</v>
          </cell>
        </row>
        <row r="110219">
          <cell r="F110219" t="str">
            <v>modernmusicmachine.com</v>
          </cell>
          <cell r="G110219" t="str">
            <v>141666</v>
          </cell>
        </row>
        <row r="110220">
          <cell r="F110220" t="str">
            <v>modernnotion.com</v>
          </cell>
          <cell r="G110220" t="str">
            <v>141667</v>
          </cell>
        </row>
        <row r="110221">
          <cell r="F110221" t="str">
            <v>modernoo.net</v>
          </cell>
          <cell r="G110221" t="str">
            <v>141668</v>
          </cell>
        </row>
        <row r="110222">
          <cell r="F110222" t="str">
            <v>modernphotographycourse.com</v>
          </cell>
          <cell r="G110222" t="str">
            <v>141669</v>
          </cell>
        </row>
        <row r="110223">
          <cell r="F110223" t="str">
            <v>modernprofile.com</v>
          </cell>
          <cell r="G110223" t="str">
            <v>141670</v>
          </cell>
        </row>
        <row r="110224">
          <cell r="F110224" t="str">
            <v>modernretail.co.uk</v>
          </cell>
          <cell r="G110224" t="str">
            <v>141671</v>
          </cell>
        </row>
        <row r="110225">
          <cell r="F110225" t="str">
            <v>modernsamples.com</v>
          </cell>
          <cell r="G110225" t="str">
            <v>141672</v>
          </cell>
        </row>
        <row r="110226">
          <cell r="F110226" t="str">
            <v>modernshift.com</v>
          </cell>
          <cell r="G110226" t="str">
            <v>141673</v>
          </cell>
        </row>
        <row r="110227">
          <cell r="F110227" t="str">
            <v>modernsystems.com</v>
          </cell>
          <cell r="G110227" t="str">
            <v>141674</v>
          </cell>
        </row>
        <row r="110228">
          <cell r="F110228" t="str">
            <v>modernvintageink.com</v>
          </cell>
          <cell r="G110228" t="str">
            <v>141675</v>
          </cell>
        </row>
        <row r="110229">
          <cell r="F110229" t="str">
            <v>modernzinc.com</v>
          </cell>
          <cell r="G110229" t="str">
            <v>141676</v>
          </cell>
        </row>
        <row r="110230">
          <cell r="F110230" t="str">
            <v>modescope.com</v>
          </cell>
          <cell r="G110230" t="str">
            <v>141677</v>
          </cell>
        </row>
        <row r="110231">
          <cell r="F110231" t="str">
            <v>modesens.com</v>
          </cell>
          <cell r="G110231" t="str">
            <v>141678</v>
          </cell>
        </row>
        <row r="110232">
          <cell r="F110232" t="str">
            <v>modestree.com</v>
          </cell>
          <cell r="G110232" t="str">
            <v>141679</v>
          </cell>
        </row>
        <row r="110233">
          <cell r="F110233" t="str">
            <v>modevalley.com</v>
          </cell>
          <cell r="G110233" t="str">
            <v>141680</v>
          </cell>
        </row>
        <row r="110234">
          <cell r="F110234" t="str">
            <v>modgrade.com</v>
          </cell>
          <cell r="G110234" t="str">
            <v>141681</v>
          </cell>
        </row>
        <row r="110235">
          <cell r="F110235" t="str">
            <v>modificationsolution.com</v>
          </cell>
          <cell r="G110235" t="str">
            <v>141682</v>
          </cell>
        </row>
        <row r="110236">
          <cell r="F110236" t="str">
            <v>modimize.com</v>
          </cell>
          <cell r="G110236" t="str">
            <v>141683</v>
          </cell>
        </row>
        <row r="110237">
          <cell r="F110237" t="str">
            <v>modio3d.com</v>
          </cell>
          <cell r="G110237" t="str">
            <v>141684</v>
          </cell>
        </row>
        <row r="110238">
          <cell r="F110238" t="str">
            <v>modiohealth.com</v>
          </cell>
          <cell r="G110238" t="str">
            <v>141685</v>
          </cell>
        </row>
        <row r="110239">
          <cell r="F110239" t="str">
            <v>modiranclub.com</v>
          </cell>
          <cell r="G110239" t="str">
            <v>141686</v>
          </cell>
        </row>
        <row r="110240">
          <cell r="F110240" t="str">
            <v>modisar.com</v>
          </cell>
          <cell r="G110240" t="str">
            <v>141687</v>
          </cell>
        </row>
        <row r="110241">
          <cell r="F110241" t="str">
            <v>modmagzine.com</v>
          </cell>
          <cell r="G110241" t="str">
            <v>141688</v>
          </cell>
        </row>
        <row r="110242">
          <cell r="F110242" t="str">
            <v>modnerd.com</v>
          </cell>
          <cell r="G110242" t="str">
            <v>141689</v>
          </cell>
        </row>
        <row r="110243">
          <cell r="F110243" t="str">
            <v>modobay.com</v>
          </cell>
          <cell r="G110243" t="str">
            <v>141690</v>
          </cell>
        </row>
        <row r="110244">
          <cell r="F110244" t="str">
            <v>modoodoc.com</v>
          </cell>
          <cell r="G110244" t="str">
            <v>141691</v>
          </cell>
        </row>
        <row r="110245">
          <cell r="F110245" t="str">
            <v>modoola.com</v>
          </cell>
          <cell r="G110245" t="str">
            <v>141692</v>
          </cell>
        </row>
        <row r="110246">
          <cell r="F110246" t="str">
            <v>modularmoneytree.com</v>
          </cell>
          <cell r="G110246" t="str">
            <v>141693</v>
          </cell>
        </row>
        <row r="110247">
          <cell r="F110247" t="str">
            <v>modulor.la</v>
          </cell>
          <cell r="G110247" t="str">
            <v>141694</v>
          </cell>
        </row>
        <row r="110248">
          <cell r="F110248" t="str">
            <v>modulrfinance.com</v>
          </cell>
          <cell r="G110248" t="str">
            <v>141695</v>
          </cell>
        </row>
        <row r="110249">
          <cell r="F110249" t="str">
            <v>modum.io</v>
          </cell>
          <cell r="G110249" t="str">
            <v>141696</v>
          </cell>
        </row>
        <row r="110250">
          <cell r="F110250" t="str">
            <v>modutech.com.tr</v>
          </cell>
          <cell r="G110250" t="str">
            <v>141697</v>
          </cell>
        </row>
        <row r="110251">
          <cell r="F110251" t="str">
            <v>modworks.com</v>
          </cell>
          <cell r="G110251" t="str">
            <v>141698</v>
          </cell>
        </row>
        <row r="110252">
          <cell r="F110252" t="str">
            <v>modydata.com</v>
          </cell>
          <cell r="G110252" t="str">
            <v>141699</v>
          </cell>
        </row>
        <row r="110253">
          <cell r="F110253" t="str">
            <v>modym.com</v>
          </cell>
          <cell r="G110253" t="str">
            <v>141700</v>
          </cell>
        </row>
        <row r="110254">
          <cell r="F110254" t="str">
            <v>moesif.com</v>
          </cell>
          <cell r="G110254" t="str">
            <v>141701</v>
          </cell>
        </row>
        <row r="110255">
          <cell r="F110255" t="str">
            <v>mogolinc.com</v>
          </cell>
          <cell r="G110255" t="str">
            <v>141702</v>
          </cell>
        </row>
        <row r="110256">
          <cell r="F110256" t="str">
            <v>mogoworld.com</v>
          </cell>
          <cell r="G110256" t="str">
            <v>141703</v>
          </cell>
        </row>
        <row r="110257">
          <cell r="F110257" t="str">
            <v>mogtraclothing.com</v>
          </cell>
          <cell r="G110257" t="str">
            <v>141704</v>
          </cell>
        </row>
        <row r="110258">
          <cell r="F110258" t="str">
            <v>mogulsmobile.com</v>
          </cell>
          <cell r="G110258" t="str">
            <v>141705</v>
          </cell>
        </row>
        <row r="110259">
          <cell r="F110259" t="str">
            <v>mohitedigitalservices.com</v>
          </cell>
          <cell r="G110259" t="str">
            <v>141706</v>
          </cell>
        </row>
        <row r="110260">
          <cell r="F110260" t="str">
            <v>moia.io</v>
          </cell>
          <cell r="G110260" t="str">
            <v>141707</v>
          </cell>
        </row>
        <row r="110261">
          <cell r="F110261" t="str">
            <v>moichef.fr</v>
          </cell>
          <cell r="G110261" t="str">
            <v>141708</v>
          </cell>
        </row>
        <row r="110262">
          <cell r="F110262" t="str">
            <v>moinstall.com</v>
          </cell>
          <cell r="G110262" t="str">
            <v>141709</v>
          </cell>
        </row>
        <row r="110263">
          <cell r="F110263" t="str">
            <v>moiree.net</v>
          </cell>
          <cell r="G110263" t="str">
            <v>141710</v>
          </cell>
        </row>
        <row r="110264">
          <cell r="F110264" t="str">
            <v>moisaconsulting.com</v>
          </cell>
          <cell r="G110264" t="str">
            <v>141711</v>
          </cell>
        </row>
        <row r="110265">
          <cell r="F110265" t="str">
            <v>mojilife.com</v>
          </cell>
          <cell r="G110265" t="str">
            <v>141712</v>
          </cell>
        </row>
        <row r="110266">
          <cell r="F110266" t="str">
            <v>mojo-solutions.com</v>
          </cell>
          <cell r="G110266" t="str">
            <v>141713</v>
          </cell>
        </row>
        <row r="110267">
          <cell r="F110267" t="str">
            <v>mojo.london</v>
          </cell>
          <cell r="G110267" t="str">
            <v>141714</v>
          </cell>
        </row>
        <row r="110268">
          <cell r="F110268" t="str">
            <v>mojojo.in</v>
          </cell>
          <cell r="G110268" t="str">
            <v>141715</v>
          </cell>
        </row>
        <row r="110269">
          <cell r="F110269" t="str">
            <v>mojopower.com.au</v>
          </cell>
          <cell r="G110269" t="str">
            <v>141716</v>
          </cell>
        </row>
        <row r="110270">
          <cell r="F110270" t="str">
            <v>mojorank.com</v>
          </cell>
          <cell r="G110270" t="str">
            <v>141717</v>
          </cell>
        </row>
        <row r="110271">
          <cell r="F110271" t="str">
            <v>mojoreporter.com</v>
          </cell>
          <cell r="G110271" t="str">
            <v>141718</v>
          </cell>
        </row>
        <row r="110272">
          <cell r="F110272" t="str">
            <v>mojoygaming.com</v>
          </cell>
          <cell r="G110272" t="str">
            <v>141719</v>
          </cell>
        </row>
        <row r="110273">
          <cell r="F110273" t="str">
            <v>moju.io</v>
          </cell>
          <cell r="G110273" t="str">
            <v>141720</v>
          </cell>
        </row>
        <row r="110274">
          <cell r="F110274" t="str">
            <v>mokahr.com</v>
          </cell>
          <cell r="G110274" t="str">
            <v>141721</v>
          </cell>
        </row>
        <row r="110275">
          <cell r="F110275" t="str">
            <v>mokartzi.com</v>
          </cell>
          <cell r="G110275" t="str">
            <v>141722</v>
          </cell>
        </row>
        <row r="110276">
          <cell r="F110276" t="str">
            <v>mokausi.lt</v>
          </cell>
          <cell r="G110276" t="str">
            <v>141723</v>
          </cell>
        </row>
        <row r="110277">
          <cell r="F110277" t="str">
            <v>mokhtargroup.com</v>
          </cell>
          <cell r="G110277" t="str">
            <v>141724</v>
          </cell>
        </row>
        <row r="110278">
          <cell r="F110278" t="str">
            <v>mokonut.com</v>
          </cell>
          <cell r="G110278" t="str">
            <v>141725</v>
          </cell>
        </row>
        <row r="110279">
          <cell r="F110279" t="str">
            <v>mokshafashions.com</v>
          </cell>
          <cell r="G110279" t="str">
            <v>141726</v>
          </cell>
        </row>
        <row r="110280">
          <cell r="F110280" t="str">
            <v>mokumoku.io</v>
          </cell>
          <cell r="G110280" t="str">
            <v>141727</v>
          </cell>
        </row>
        <row r="110281">
          <cell r="F110281" t="str">
            <v>molabs.com</v>
          </cell>
          <cell r="G110281" t="str">
            <v>141728</v>
          </cell>
        </row>
        <row r="110282">
          <cell r="F110282" t="str">
            <v>moldkalip.com</v>
          </cell>
          <cell r="G110282" t="str">
            <v>141729</v>
          </cell>
        </row>
        <row r="110283">
          <cell r="F110283" t="str">
            <v>molecle.com</v>
          </cell>
          <cell r="G110283" t="str">
            <v>141730</v>
          </cell>
        </row>
        <row r="110284">
          <cell r="F110284" t="str">
            <v>molfar.io</v>
          </cell>
          <cell r="G110284" t="str">
            <v>141731</v>
          </cell>
        </row>
        <row r="110285">
          <cell r="F110285" t="str">
            <v>moltenbroom.com</v>
          </cell>
          <cell r="G110285" t="str">
            <v>141732</v>
          </cell>
        </row>
        <row r="110286">
          <cell r="F110286" t="str">
            <v>mom-on-wheels.co.uk</v>
          </cell>
          <cell r="G110286" t="str">
            <v>141733</v>
          </cell>
        </row>
        <row r="110287">
          <cell r="F110287" t="str">
            <v>momawebmasters.com.au</v>
          </cell>
          <cell r="G110287" t="str">
            <v>141734</v>
          </cell>
        </row>
        <row r="110288">
          <cell r="F110288" t="str">
            <v>mombimarketing.com</v>
          </cell>
          <cell r="G110288" t="str">
            <v>141735</v>
          </cell>
        </row>
        <row r="110289">
          <cell r="F110289" t="str">
            <v>momborestaurant.com</v>
          </cell>
          <cell r="G110289" t="str">
            <v>141736</v>
          </cell>
        </row>
        <row r="110290">
          <cell r="F110290" t="str">
            <v>momenteo.com</v>
          </cell>
          <cell r="G110290" t="str">
            <v>141737</v>
          </cell>
        </row>
        <row r="110291">
          <cell r="F110291" t="str">
            <v>momentic.me</v>
          </cell>
          <cell r="G110291" t="str">
            <v>141738</v>
          </cell>
        </row>
        <row r="110292">
          <cell r="F110292" t="str">
            <v>momently.com</v>
          </cell>
          <cell r="G110292" t="str">
            <v>141739</v>
          </cell>
        </row>
        <row r="110293">
          <cell r="F110293" t="str">
            <v>momentmeditation.com</v>
          </cell>
          <cell r="G110293" t="str">
            <v>141740</v>
          </cell>
        </row>
        <row r="110294">
          <cell r="F110294" t="str">
            <v>momentogifs.com</v>
          </cell>
          <cell r="G110294" t="str">
            <v>141741</v>
          </cell>
        </row>
        <row r="110295">
          <cell r="F110295" t="str">
            <v>momentprints.com</v>
          </cell>
          <cell r="G110295" t="str">
            <v>141742</v>
          </cell>
        </row>
        <row r="110296">
          <cell r="F110296" t="str">
            <v>momentumcanada.co</v>
          </cell>
          <cell r="G110296" t="str">
            <v>141743</v>
          </cell>
        </row>
        <row r="110297">
          <cell r="F110297" t="str">
            <v>momentumevents.com</v>
          </cell>
          <cell r="G110297" t="str">
            <v>141744</v>
          </cell>
        </row>
        <row r="110298">
          <cell r="F110298" t="str">
            <v>momentumlabs.co</v>
          </cell>
          <cell r="G110298" t="str">
            <v>141745</v>
          </cell>
        </row>
        <row r="110299">
          <cell r="F110299" t="str">
            <v>momentummechanicscorp.com</v>
          </cell>
          <cell r="G110299" t="str">
            <v>141746</v>
          </cell>
        </row>
        <row r="110300">
          <cell r="F110300" t="str">
            <v>momentummediainc.net</v>
          </cell>
          <cell r="G110300" t="str">
            <v>141747</v>
          </cell>
        </row>
        <row r="110301">
          <cell r="F110301" t="str">
            <v>momentumnyc.co</v>
          </cell>
          <cell r="G110301" t="str">
            <v>141748</v>
          </cell>
        </row>
        <row r="110302">
          <cell r="F110302" t="str">
            <v>momentumpeoria.com</v>
          </cell>
          <cell r="G110302" t="str">
            <v>141749</v>
          </cell>
        </row>
        <row r="110303">
          <cell r="F110303" t="str">
            <v>momenuapp.com</v>
          </cell>
          <cell r="G110303" t="str">
            <v>141750</v>
          </cell>
        </row>
        <row r="110304">
          <cell r="F110304" t="str">
            <v>mometic.com</v>
          </cell>
          <cell r="G110304" t="str">
            <v>141751</v>
          </cell>
        </row>
        <row r="110305">
          <cell r="F110305" t="str">
            <v>momily.co</v>
          </cell>
          <cell r="G110305" t="str">
            <v>141752</v>
          </cell>
        </row>
        <row r="110306">
          <cell r="F110306" t="str">
            <v>mommieslikeme.com</v>
          </cell>
          <cell r="G110306" t="str">
            <v>141753</v>
          </cell>
        </row>
        <row r="110307">
          <cell r="F110307" t="str">
            <v>mommikinjobs.com</v>
          </cell>
          <cell r="G110307" t="str">
            <v>141754</v>
          </cell>
        </row>
        <row r="110308">
          <cell r="F110308" t="str">
            <v>mommydearestdelivers.com</v>
          </cell>
          <cell r="G110308" t="str">
            <v>141755</v>
          </cell>
        </row>
        <row r="110309">
          <cell r="F110309" t="str">
            <v>mommyville.fr</v>
          </cell>
          <cell r="G110309" t="str">
            <v>141756</v>
          </cell>
        </row>
        <row r="110310">
          <cell r="F110310" t="str">
            <v>momobox.es</v>
          </cell>
          <cell r="G110310" t="str">
            <v>141757</v>
          </cell>
        </row>
        <row r="110311">
          <cell r="F110311" t="str">
            <v>momocentral.com</v>
          </cell>
          <cell r="G110311" t="str">
            <v>141758</v>
          </cell>
        </row>
        <row r="110312">
          <cell r="F110312" t="str">
            <v>mompreneursoulacademy.com</v>
          </cell>
          <cell r="G110312" t="str">
            <v>141759</v>
          </cell>
        </row>
        <row r="110313">
          <cell r="F110313" t="str">
            <v>momscookeri.com</v>
          </cell>
          <cell r="G110313" t="str">
            <v>141760</v>
          </cell>
        </row>
        <row r="110314">
          <cell r="F110314" t="str">
            <v>momsecure.com</v>
          </cell>
          <cell r="G110314" t="str">
            <v>141761</v>
          </cell>
        </row>
        <row r="110315">
          <cell r="F110315" t="str">
            <v>momsprefer.com</v>
          </cell>
          <cell r="G110315" t="str">
            <v>141762</v>
          </cell>
        </row>
        <row r="110316">
          <cell r="F110316" t="str">
            <v>momzjoy.com</v>
          </cell>
          <cell r="G110316" t="str">
            <v>141763</v>
          </cell>
        </row>
        <row r="110317">
          <cell r="F110317" t="str">
            <v>monapi.com</v>
          </cell>
          <cell r="G110317" t="str">
            <v>141764</v>
          </cell>
        </row>
        <row r="110318">
          <cell r="F110318" t="str">
            <v>monarchads.com</v>
          </cell>
          <cell r="G110318" t="str">
            <v>141765</v>
          </cell>
        </row>
        <row r="110319">
          <cell r="F110319" t="str">
            <v>monarchfitness.com</v>
          </cell>
          <cell r="G110319" t="str">
            <v>141766</v>
          </cell>
        </row>
        <row r="110320">
          <cell r="F110320" t="str">
            <v>monarchmakers.com</v>
          </cell>
          <cell r="G110320" t="str">
            <v>141767</v>
          </cell>
        </row>
        <row r="110321">
          <cell r="F110321" t="str">
            <v>monarq.co</v>
          </cell>
          <cell r="G110321" t="str">
            <v>141768</v>
          </cell>
        </row>
        <row r="110322">
          <cell r="F110322" t="str">
            <v>monatrip.com</v>
          </cell>
          <cell r="G110322" t="str">
            <v>141769</v>
          </cell>
        </row>
        <row r="110323">
          <cell r="F110323" t="str">
            <v>monday.leadpages.co</v>
          </cell>
          <cell r="G110323" t="str">
            <v>141770</v>
          </cell>
        </row>
        <row r="110324">
          <cell r="F110324" t="str">
            <v>mondialcraft.com</v>
          </cell>
          <cell r="G110324" t="str">
            <v>141771</v>
          </cell>
        </row>
        <row r="110325">
          <cell r="F110325" t="str">
            <v>mondoboard.com</v>
          </cell>
          <cell r="G110325" t="str">
            <v>141772</v>
          </cell>
        </row>
        <row r="110326">
          <cell r="F110326" t="str">
            <v>mondobox.com</v>
          </cell>
          <cell r="G110326" t="str">
            <v>141773</v>
          </cell>
        </row>
        <row r="110327">
          <cell r="F110327" t="str">
            <v>mondoride.com</v>
          </cell>
          <cell r="G110327" t="str">
            <v>141774</v>
          </cell>
        </row>
        <row r="110328">
          <cell r="F110328" t="str">
            <v>mondovo.com</v>
          </cell>
          <cell r="G110328" t="str">
            <v>141775</v>
          </cell>
        </row>
        <row r="110329">
          <cell r="F110329" t="str">
            <v>monegraph.herokuapp.com</v>
          </cell>
          <cell r="G110329" t="str">
            <v>141776</v>
          </cell>
        </row>
        <row r="110330">
          <cell r="F110330" t="str">
            <v>monetago.com</v>
          </cell>
          <cell r="G110330" t="str">
            <v>141777</v>
          </cell>
        </row>
        <row r="110331">
          <cell r="F110331" t="str">
            <v>monetatech.com</v>
          </cell>
          <cell r="G110331" t="str">
            <v>141778</v>
          </cell>
        </row>
        <row r="110332">
          <cell r="F110332" t="str">
            <v>monetizer.com</v>
          </cell>
          <cell r="G110332" t="str">
            <v>141779</v>
          </cell>
        </row>
        <row r="110333">
          <cell r="F110333" t="str">
            <v>monetus.com.br</v>
          </cell>
          <cell r="G110333" t="str">
            <v>141780</v>
          </cell>
        </row>
        <row r="110334">
          <cell r="F110334" t="str">
            <v>monetviticultura.com</v>
          </cell>
          <cell r="G110334" t="str">
            <v>141781</v>
          </cell>
        </row>
        <row r="110335">
          <cell r="F110335" t="str">
            <v>money-4.com</v>
          </cell>
          <cell r="G110335" t="str">
            <v>141782</v>
          </cell>
        </row>
        <row r="110336">
          <cell r="F110336" t="str">
            <v>money-mate.co.uk</v>
          </cell>
          <cell r="G110336" t="str">
            <v>141783</v>
          </cell>
        </row>
        <row r="110337">
          <cell r="F110337" t="str">
            <v>money.com.mm</v>
          </cell>
          <cell r="G110337" t="str">
            <v>141784</v>
          </cell>
        </row>
        <row r="110338">
          <cell r="F110338" t="str">
            <v>money.net</v>
          </cell>
          <cell r="G110338" t="str">
            <v>141785</v>
          </cell>
        </row>
        <row r="110339">
          <cell r="F110339" t="str">
            <v>money101.com.tw</v>
          </cell>
          <cell r="G110339" t="str">
            <v>141786</v>
          </cell>
        </row>
        <row r="110340">
          <cell r="F110340" t="str">
            <v>money360app.com</v>
          </cell>
          <cell r="G110340" t="str">
            <v>141787</v>
          </cell>
        </row>
        <row r="110341">
          <cell r="F110341" t="str">
            <v>moneyamigo.com</v>
          </cell>
          <cell r="G110341" t="str">
            <v>141788</v>
          </cell>
        </row>
        <row r="110342">
          <cell r="F110342" t="str">
            <v>moneydrome.com</v>
          </cell>
          <cell r="G110342" t="str">
            <v>141789</v>
          </cell>
        </row>
        <row r="110343">
          <cell r="F110343" t="str">
            <v>moneyguide.co.za</v>
          </cell>
          <cell r="G110343" t="str">
            <v>141790</v>
          </cell>
        </row>
        <row r="110344">
          <cell r="F110344" t="str">
            <v>moneyindia.co.in</v>
          </cell>
          <cell r="G110344" t="str">
            <v>141791</v>
          </cell>
        </row>
        <row r="110345">
          <cell r="F110345" t="str">
            <v>moneyiswhat.com</v>
          </cell>
          <cell r="G110345" t="str">
            <v>141792</v>
          </cell>
        </row>
        <row r="110346">
          <cell r="F110346" t="str">
            <v>moneyminiblog.com</v>
          </cell>
          <cell r="G110346" t="str">
            <v>141793</v>
          </cell>
        </row>
        <row r="110347">
          <cell r="F110347" t="str">
            <v>moneymio.com</v>
          </cell>
          <cell r="G110347" t="str">
            <v>141794</v>
          </cell>
        </row>
        <row r="110348">
          <cell r="F110348" t="str">
            <v>moneymola.com</v>
          </cell>
          <cell r="G110348" t="str">
            <v>141795</v>
          </cell>
        </row>
        <row r="110349">
          <cell r="F110349" t="str">
            <v>moneyplace.com.au</v>
          </cell>
          <cell r="G110349" t="str">
            <v>141796</v>
          </cell>
        </row>
        <row r="110350">
          <cell r="F110350" t="str">
            <v>moneysavingpro.com</v>
          </cell>
          <cell r="G110350" t="str">
            <v>141797</v>
          </cell>
        </row>
        <row r="110351">
          <cell r="F110351" t="str">
            <v>moneytransfercomparison.com</v>
          </cell>
          <cell r="G110351" t="str">
            <v>141798</v>
          </cell>
        </row>
        <row r="110352">
          <cell r="F110352" t="str">
            <v>moneyvane.com</v>
          </cell>
          <cell r="G110352" t="str">
            <v>141799</v>
          </cell>
        </row>
        <row r="110353">
          <cell r="F110353" t="str">
            <v>moneywithpolicy.com</v>
          </cell>
          <cell r="G110353" t="str">
            <v>141800</v>
          </cell>
        </row>
        <row r="110354">
          <cell r="F110354" t="str">
            <v>mongooseagency.com</v>
          </cell>
          <cell r="G110354" t="str">
            <v>141801</v>
          </cell>
        </row>
        <row r="110355">
          <cell r="F110355" t="str">
            <v>mongospector.com</v>
          </cell>
          <cell r="G110355" t="str">
            <v>141802</v>
          </cell>
        </row>
        <row r="110356">
          <cell r="F110356" t="str">
            <v>monhotesse.fr</v>
          </cell>
          <cell r="G110356" t="str">
            <v>141803</v>
          </cell>
        </row>
        <row r="110357">
          <cell r="F110357" t="str">
            <v>moni.ai</v>
          </cell>
          <cell r="G110357" t="str">
            <v>141804</v>
          </cell>
        </row>
        <row r="110358">
          <cell r="F110358" t="str">
            <v>monimen.com</v>
          </cell>
          <cell r="G110358" t="str">
            <v>141805</v>
          </cell>
        </row>
        <row r="110359">
          <cell r="F110359" t="str">
            <v>moninvestnews.com</v>
          </cell>
          <cell r="G110359" t="str">
            <v>141806</v>
          </cell>
        </row>
        <row r="110360">
          <cell r="F110360" t="str">
            <v>moniqo.com</v>
          </cell>
          <cell r="G110360" t="str">
            <v>141807</v>
          </cell>
        </row>
        <row r="110361">
          <cell r="F110361" t="str">
            <v>monister.co</v>
          </cell>
          <cell r="G110361" t="str">
            <v>141808</v>
          </cell>
        </row>
        <row r="110362">
          <cell r="F110362" t="str">
            <v>monita.ie</v>
          </cell>
          <cell r="G110362" t="str">
            <v>141809</v>
          </cell>
        </row>
        <row r="110363">
          <cell r="F110363" t="str">
            <v>monitor-io.com</v>
          </cell>
          <cell r="G110363" t="str">
            <v>141810</v>
          </cell>
        </row>
        <row r="110364">
          <cell r="F110364" t="str">
            <v>monitor8.com</v>
          </cell>
          <cell r="G110364" t="str">
            <v>141811</v>
          </cell>
        </row>
        <row r="110365">
          <cell r="F110365" t="str">
            <v>monitordroid.com</v>
          </cell>
          <cell r="G110365" t="str">
            <v>141812</v>
          </cell>
        </row>
        <row r="110366">
          <cell r="F110366" t="str">
            <v>monitorica.com</v>
          </cell>
          <cell r="G110366" t="str">
            <v>141813</v>
          </cell>
        </row>
        <row r="110367">
          <cell r="F110367" t="str">
            <v>monitorii.com</v>
          </cell>
          <cell r="G110367" t="str">
            <v>141814</v>
          </cell>
        </row>
        <row r="110368">
          <cell r="F110368" t="str">
            <v>monitority.com</v>
          </cell>
          <cell r="G110368" t="str">
            <v>141815</v>
          </cell>
        </row>
        <row r="110369">
          <cell r="F110369" t="str">
            <v>monitorizo.com</v>
          </cell>
          <cell r="G110369" t="str">
            <v>141816</v>
          </cell>
        </row>
        <row r="110370">
          <cell r="F110370" t="str">
            <v>monitorphones.com</v>
          </cell>
          <cell r="G110370" t="str">
            <v>141817</v>
          </cell>
        </row>
        <row r="110371">
          <cell r="F110371" t="str">
            <v>monjaco.com</v>
          </cell>
          <cell r="G110371" t="str">
            <v>141818</v>
          </cell>
        </row>
        <row r="110372">
          <cell r="F110372" t="str">
            <v>monk.ai</v>
          </cell>
          <cell r="G110372" t="str">
            <v>141819</v>
          </cell>
        </row>
        <row r="110373">
          <cell r="F110373" t="str">
            <v>monkeetech.com</v>
          </cell>
          <cell r="G110373" t="str">
            <v>141820</v>
          </cell>
        </row>
        <row r="110374">
          <cell r="F110374" t="str">
            <v>monkey.exchange</v>
          </cell>
          <cell r="G110374" t="str">
            <v>141821</v>
          </cell>
        </row>
        <row r="110375">
          <cell r="F110375" t="str">
            <v>monkeyhow.com</v>
          </cell>
          <cell r="G110375" t="str">
            <v>141822</v>
          </cell>
        </row>
        <row r="110376">
          <cell r="F110376" t="str">
            <v>monkeypodmarketing.com</v>
          </cell>
          <cell r="G110376" t="str">
            <v>141823</v>
          </cell>
        </row>
        <row r="110377">
          <cell r="F110377" t="str">
            <v>monkeywrench.io</v>
          </cell>
          <cell r="G110377" t="str">
            <v>141824</v>
          </cell>
        </row>
        <row r="110378">
          <cell r="F110378" t="str">
            <v>monkier.com</v>
          </cell>
          <cell r="G110378" t="str">
            <v>141825</v>
          </cell>
        </row>
        <row r="110379">
          <cell r="F110379" t="str">
            <v>monkop.com</v>
          </cell>
          <cell r="G110379" t="str">
            <v>141826</v>
          </cell>
        </row>
        <row r="110380">
          <cell r="F110380" t="str">
            <v>monmaitrecarre.com</v>
          </cell>
          <cell r="G110380" t="str">
            <v>141827</v>
          </cell>
        </row>
        <row r="110381">
          <cell r="F110381" t="str">
            <v>monnet.co.in</v>
          </cell>
          <cell r="G110381" t="str">
            <v>141828</v>
          </cell>
        </row>
        <row r="110382">
          <cell r="F110382" t="str">
            <v>monocledata.com</v>
          </cell>
          <cell r="G110382" t="str">
            <v>141829</v>
          </cell>
        </row>
        <row r="110383">
          <cell r="F110383" t="str">
            <v>monocleresearch.com</v>
          </cell>
          <cell r="G110383" t="str">
            <v>141830</v>
          </cell>
        </row>
        <row r="110384">
          <cell r="F110384" t="str">
            <v>monogramma.com.br</v>
          </cell>
          <cell r="G110384" t="str">
            <v>141831</v>
          </cell>
        </row>
        <row r="110385">
          <cell r="F110385" t="str">
            <v>monohelp.com</v>
          </cell>
          <cell r="G110385" t="str">
            <v>141832</v>
          </cell>
        </row>
        <row r="110386">
          <cell r="F110386" t="str">
            <v>monolithpartners.com</v>
          </cell>
          <cell r="G110386" t="str">
            <v>141833</v>
          </cell>
        </row>
        <row r="110387">
          <cell r="F110387" t="str">
            <v>monon.co</v>
          </cell>
          <cell r="G110387" t="str">
            <v>141834</v>
          </cell>
        </row>
        <row r="110388">
          <cell r="F110388" t="str">
            <v>monoqle.fr</v>
          </cell>
          <cell r="G110388" t="str">
            <v>141835</v>
          </cell>
        </row>
        <row r="110389">
          <cell r="F110389" t="str">
            <v>monore-clothing.com</v>
          </cell>
          <cell r="G110389" t="str">
            <v>141836</v>
          </cell>
        </row>
        <row r="110390">
          <cell r="F110390" t="str">
            <v>monsido.com</v>
          </cell>
          <cell r="G110390" t="str">
            <v>141837</v>
          </cell>
        </row>
        <row r="110391">
          <cell r="F110391" t="str">
            <v>monstaftp.com</v>
          </cell>
          <cell r="G110391" t="str">
            <v>141838</v>
          </cell>
        </row>
        <row r="110392">
          <cell r="F110392" t="str">
            <v>monster-messenger.com</v>
          </cell>
          <cell r="G110392" t="str">
            <v>141839</v>
          </cell>
        </row>
        <row r="110393">
          <cell r="F110393" t="str">
            <v>monsteralliance.co</v>
          </cell>
          <cell r="G110393" t="str">
            <v>141840</v>
          </cell>
        </row>
        <row r="110394">
          <cell r="F110394" t="str">
            <v>montaseo.nl</v>
          </cell>
          <cell r="G110394" t="str">
            <v>141841</v>
          </cell>
        </row>
        <row r="110395">
          <cell r="F110395" t="str">
            <v>montaukcolony.com</v>
          </cell>
          <cell r="G110395" t="str">
            <v>141842</v>
          </cell>
        </row>
        <row r="110396">
          <cell r="F110396" t="str">
            <v>montgomerycountybail.com</v>
          </cell>
          <cell r="G110396" t="str">
            <v>141843</v>
          </cell>
        </row>
        <row r="110397">
          <cell r="F110397" t="str">
            <v>monthlyautoinsurancequote.com</v>
          </cell>
          <cell r="G110397" t="str">
            <v>141844</v>
          </cell>
        </row>
        <row r="110398">
          <cell r="F110398" t="str">
            <v>monthlybazaar.in</v>
          </cell>
          <cell r="G110398" t="str">
            <v>141845</v>
          </cell>
        </row>
        <row r="110399">
          <cell r="F110399" t="str">
            <v>monthlyflavors.com</v>
          </cell>
          <cell r="G110399" t="str">
            <v>141846</v>
          </cell>
        </row>
        <row r="110400">
          <cell r="F110400" t="str">
            <v>montikids.com</v>
          </cell>
          <cell r="G110400" t="str">
            <v>141847</v>
          </cell>
        </row>
        <row r="110401">
          <cell r="F110401" t="str">
            <v>montreally.com</v>
          </cell>
          <cell r="G110401" t="str">
            <v>141848</v>
          </cell>
        </row>
        <row r="110402">
          <cell r="F110402" t="str">
            <v>monumentclubluxurycondos.com</v>
          </cell>
          <cell r="G110402" t="str">
            <v>141849</v>
          </cell>
        </row>
        <row r="110403">
          <cell r="F110403" t="str">
            <v>monumentvalleygame.com</v>
          </cell>
          <cell r="G110403" t="str">
            <v>141850</v>
          </cell>
        </row>
        <row r="110404">
          <cell r="F110404" t="str">
            <v>monyx.com</v>
          </cell>
          <cell r="G110404" t="str">
            <v>141851</v>
          </cell>
        </row>
        <row r="110405">
          <cell r="F110405" t="str">
            <v>monzoom.com</v>
          </cell>
          <cell r="G110405" t="str">
            <v>141852</v>
          </cell>
        </row>
        <row r="110406">
          <cell r="F110406" t="str">
            <v>moo-manager.com</v>
          </cell>
          <cell r="G110406" t="str">
            <v>141853</v>
          </cell>
        </row>
        <row r="110407">
          <cell r="F110407" t="str">
            <v>moo.do</v>
          </cell>
          <cell r="G110407" t="str">
            <v>141854</v>
          </cell>
        </row>
        <row r="110408">
          <cell r="F110408" t="str">
            <v>moo.la</v>
          </cell>
          <cell r="G110408" t="str">
            <v>141855</v>
          </cell>
        </row>
        <row r="110409">
          <cell r="F110409" t="str">
            <v>moobeat.com</v>
          </cell>
          <cell r="G110409" t="str">
            <v>141856</v>
          </cell>
        </row>
        <row r="110410">
          <cell r="F110410" t="str">
            <v>moobf.com</v>
          </cell>
          <cell r="G110410" t="str">
            <v>141857</v>
          </cell>
        </row>
        <row r="110411">
          <cell r="F110411" t="str">
            <v>mooch.xyz</v>
          </cell>
          <cell r="G110411" t="str">
            <v>141858</v>
          </cell>
        </row>
        <row r="110412">
          <cell r="F110412" t="str">
            <v>moochies.com</v>
          </cell>
          <cell r="G110412" t="str">
            <v>141859</v>
          </cell>
        </row>
        <row r="110413">
          <cell r="F110413" t="str">
            <v>mooclab.club</v>
          </cell>
          <cell r="G110413" t="str">
            <v>141860</v>
          </cell>
        </row>
        <row r="110414">
          <cell r="F110414" t="str">
            <v>mood-tech.com</v>
          </cell>
          <cell r="G110414" t="str">
            <v>141861</v>
          </cell>
        </row>
        <row r="110415">
          <cell r="F110415" t="str">
            <v>moodaway.com</v>
          </cell>
          <cell r="G110415" t="str">
            <v>141862</v>
          </cell>
        </row>
        <row r="110416">
          <cell r="F110416" t="str">
            <v>moodbuilding.com</v>
          </cell>
          <cell r="G110416" t="str">
            <v>141863</v>
          </cell>
        </row>
        <row r="110417">
          <cell r="F110417" t="str">
            <v>moodedition.com</v>
          </cell>
          <cell r="G110417" t="str">
            <v>141864</v>
          </cell>
        </row>
        <row r="110418">
          <cell r="F110418" t="str">
            <v>moodiemusic.com</v>
          </cell>
          <cell r="G110418" t="str">
            <v>141865</v>
          </cell>
        </row>
        <row r="110419">
          <cell r="F110419" t="str">
            <v>moodist.com</v>
          </cell>
          <cell r="G110419" t="str">
            <v>141866</v>
          </cell>
        </row>
        <row r="110420">
          <cell r="F110420" t="str">
            <v>mooditor.com</v>
          </cell>
          <cell r="G110420" t="str">
            <v>141867</v>
          </cell>
        </row>
        <row r="110421">
          <cell r="F110421" t="str">
            <v>moodnut.com</v>
          </cell>
          <cell r="G110421" t="str">
            <v>141868</v>
          </cell>
        </row>
        <row r="110422">
          <cell r="F110422" t="str">
            <v>mooduprx.com</v>
          </cell>
          <cell r="G110422" t="str">
            <v>141869</v>
          </cell>
        </row>
        <row r="110423">
          <cell r="F110423" t="str">
            <v>moodvise.com</v>
          </cell>
          <cell r="G110423" t="str">
            <v>141870</v>
          </cell>
        </row>
        <row r="110424">
          <cell r="F110424" t="str">
            <v>moodycall.org</v>
          </cell>
          <cell r="G110424" t="str">
            <v>141871</v>
          </cell>
        </row>
        <row r="110425">
          <cell r="F110425" t="str">
            <v>moodywebseo.com</v>
          </cell>
          <cell r="G110425" t="str">
            <v>141872</v>
          </cell>
        </row>
        <row r="110426">
          <cell r="F110426" t="str">
            <v>moofio.com</v>
          </cell>
          <cell r="G110426" t="str">
            <v>141873</v>
          </cell>
        </row>
        <row r="110427">
          <cell r="F110427" t="str">
            <v>moofiz.com</v>
          </cell>
          <cell r="G110427" t="str">
            <v>141874</v>
          </cell>
        </row>
        <row r="110428">
          <cell r="F110428" t="str">
            <v>moogi.co</v>
          </cell>
          <cell r="G110428" t="str">
            <v>141875</v>
          </cell>
        </row>
        <row r="110429">
          <cell r="F110429" t="str">
            <v>moogilu.com</v>
          </cell>
          <cell r="G110429" t="str">
            <v>141876</v>
          </cell>
        </row>
        <row r="110430">
          <cell r="F110430" t="str">
            <v>mooja.co.ls</v>
          </cell>
          <cell r="G110430" t="str">
            <v>141877</v>
          </cell>
        </row>
        <row r="110431">
          <cell r="F110431" t="str">
            <v>mooki.co</v>
          </cell>
          <cell r="G110431" t="str">
            <v>141878</v>
          </cell>
        </row>
        <row r="110432">
          <cell r="F110432" t="str">
            <v>moolaforkids.com</v>
          </cell>
          <cell r="G110432" t="str">
            <v>141879</v>
          </cell>
        </row>
        <row r="110433">
          <cell r="F110433" t="str">
            <v>mooltibox.fr</v>
          </cell>
          <cell r="G110433" t="str">
            <v>141880</v>
          </cell>
        </row>
        <row r="110434">
          <cell r="F110434" t="str">
            <v>moonbase.com</v>
          </cell>
          <cell r="G110434" t="str">
            <v>141881</v>
          </cell>
        </row>
        <row r="110435">
          <cell r="F110435" t="str">
            <v>mooncats.com</v>
          </cell>
          <cell r="G110435" t="str">
            <v>141882</v>
          </cell>
        </row>
        <row r="110436">
          <cell r="F110436" t="str">
            <v>mooncode.co</v>
          </cell>
          <cell r="G110436" t="str">
            <v>141883</v>
          </cell>
        </row>
        <row r="110437">
          <cell r="F110437" t="str">
            <v>moonfish.properties</v>
          </cell>
          <cell r="G110437" t="str">
            <v>141884</v>
          </cell>
        </row>
        <row r="110438">
          <cell r="F110438" t="str">
            <v>moonitorcows.com</v>
          </cell>
          <cell r="G110438" t="str">
            <v>141885</v>
          </cell>
        </row>
        <row r="110439">
          <cell r="F110439" t="str">
            <v>moonmoneyonline.com</v>
          </cell>
          <cell r="G110439" t="str">
            <v>141886</v>
          </cell>
        </row>
        <row r="110440">
          <cell r="F110440" t="str">
            <v>moonshot-internet.com</v>
          </cell>
          <cell r="G110440" t="str">
            <v>141887</v>
          </cell>
        </row>
        <row r="110441">
          <cell r="F110441" t="str">
            <v>moonstone.io</v>
          </cell>
          <cell r="G110441" t="str">
            <v>141888</v>
          </cell>
        </row>
        <row r="110442">
          <cell r="F110442" t="str">
            <v>moonylab.com</v>
          </cell>
          <cell r="G110442" t="str">
            <v>141889</v>
          </cell>
        </row>
        <row r="110443">
          <cell r="F110443" t="str">
            <v>mooplans.com</v>
          </cell>
          <cell r="G110443" t="str">
            <v>141890</v>
          </cell>
        </row>
        <row r="110444">
          <cell r="F110444" t="str">
            <v>moopon.us</v>
          </cell>
          <cell r="G110444" t="str">
            <v>141891</v>
          </cell>
        </row>
        <row r="110445">
          <cell r="F110445" t="str">
            <v>mooringo.com</v>
          </cell>
          <cell r="G110445" t="str">
            <v>141892</v>
          </cell>
        </row>
        <row r="110446">
          <cell r="F110446" t="str">
            <v>mooseapp.io</v>
          </cell>
          <cell r="G110446" t="str">
            <v>141893</v>
          </cell>
        </row>
        <row r="110447">
          <cell r="F110447" t="str">
            <v>moosocial.com</v>
          </cell>
          <cell r="G110447" t="str">
            <v>141894</v>
          </cell>
        </row>
        <row r="110448">
          <cell r="F110448" t="str">
            <v>mootli.com</v>
          </cell>
          <cell r="G110448" t="str">
            <v>141895</v>
          </cell>
        </row>
        <row r="110449">
          <cell r="F110449" t="str">
            <v>moovby.com</v>
          </cell>
          <cell r="G110449" t="str">
            <v>141896</v>
          </cell>
        </row>
        <row r="110450">
          <cell r="F110450" t="str">
            <v>moove.it</v>
          </cell>
          <cell r="G110450" t="str">
            <v>141897</v>
          </cell>
        </row>
        <row r="110451">
          <cell r="F110451" t="str">
            <v>moovefit.com</v>
          </cell>
          <cell r="G110451" t="str">
            <v>141898</v>
          </cell>
        </row>
        <row r="110452">
          <cell r="F110452" t="str">
            <v>moovel-group.com</v>
          </cell>
          <cell r="G110452" t="str">
            <v>141899</v>
          </cell>
        </row>
        <row r="110453">
          <cell r="F110453" t="str">
            <v>moover.co</v>
          </cell>
          <cell r="G110453" t="str">
            <v>141900</v>
          </cell>
        </row>
        <row r="110454">
          <cell r="F110454" t="str">
            <v>mooverang.es</v>
          </cell>
          <cell r="G110454" t="str">
            <v>141901</v>
          </cell>
        </row>
        <row r="110455">
          <cell r="F110455" t="str">
            <v>moovie.io</v>
          </cell>
          <cell r="G110455" t="str">
            <v>141902</v>
          </cell>
        </row>
        <row r="110456">
          <cell r="F110456" t="str">
            <v>moovisto.com</v>
          </cell>
          <cell r="G110456" t="str">
            <v>141903</v>
          </cell>
        </row>
        <row r="110457">
          <cell r="F110457" t="str">
            <v>moovlab.fr</v>
          </cell>
          <cell r="G110457" t="str">
            <v>141904</v>
          </cell>
        </row>
        <row r="110458">
          <cell r="F110458" t="str">
            <v>moovn.com</v>
          </cell>
          <cell r="G110458" t="str">
            <v>141905</v>
          </cell>
        </row>
        <row r="110459">
          <cell r="F110459" t="str">
            <v>moovup.hk</v>
          </cell>
          <cell r="G110459" t="str">
            <v>141906</v>
          </cell>
        </row>
        <row r="110460">
          <cell r="F110460" t="str">
            <v>mooyap.com</v>
          </cell>
          <cell r="G110460" t="str">
            <v>141907</v>
          </cell>
        </row>
        <row r="110461">
          <cell r="F110461" t="str">
            <v>moozen.com</v>
          </cell>
          <cell r="G110461" t="str">
            <v>141908</v>
          </cell>
        </row>
        <row r="110462">
          <cell r="F110462" t="str">
            <v>mop.ba</v>
          </cell>
          <cell r="G110462" t="str">
            <v>141909</v>
          </cell>
        </row>
        <row r="110463">
          <cell r="F110463" t="str">
            <v>moppy.com</v>
          </cell>
          <cell r="G110463" t="str">
            <v>141910</v>
          </cell>
        </row>
        <row r="110464">
          <cell r="F110464" t="str">
            <v>moprim.com</v>
          </cell>
          <cell r="G110464" t="str">
            <v>141911</v>
          </cell>
        </row>
        <row r="110465">
          <cell r="F110465" t="str">
            <v>moqinterview.com</v>
          </cell>
          <cell r="G110465" t="str">
            <v>141912</v>
          </cell>
        </row>
        <row r="110466">
          <cell r="F110466" t="str">
            <v>moquality.com</v>
          </cell>
          <cell r="G110466" t="str">
            <v>141913</v>
          </cell>
        </row>
        <row r="110467">
          <cell r="F110467" t="str">
            <v>mor.launchrock.com</v>
          </cell>
          <cell r="G110467" t="str">
            <v>141914</v>
          </cell>
        </row>
        <row r="110468">
          <cell r="F110468" t="str">
            <v>moraelegal.com</v>
          </cell>
          <cell r="G110468" t="str">
            <v>141915</v>
          </cell>
        </row>
        <row r="110469">
          <cell r="F110469" t="str">
            <v>moravia.com</v>
          </cell>
          <cell r="G110469" t="str">
            <v>141916</v>
          </cell>
        </row>
        <row r="110470">
          <cell r="F110470" t="str">
            <v>morechoice.us</v>
          </cell>
          <cell r="G110470" t="str">
            <v>141917</v>
          </cell>
        </row>
        <row r="110471">
          <cell r="F110471" t="str">
            <v>morecomic.com</v>
          </cell>
          <cell r="G110471" t="str">
            <v>141918</v>
          </cell>
        </row>
        <row r="110472">
          <cell r="F110472" t="str">
            <v>morefitt.com</v>
          </cell>
          <cell r="G110472" t="str">
            <v>141919</v>
          </cell>
        </row>
        <row r="110473">
          <cell r="F110473" t="str">
            <v>moregiggle.com</v>
          </cell>
          <cell r="G110473" t="str">
            <v>141920</v>
          </cell>
        </row>
        <row r="110474">
          <cell r="F110474" t="str">
            <v>morehotleads.com</v>
          </cell>
          <cell r="G110474" t="str">
            <v>141921</v>
          </cell>
        </row>
        <row r="110475">
          <cell r="F110475" t="str">
            <v>morehuggs.com</v>
          </cell>
          <cell r="G110475" t="str">
            <v>141922</v>
          </cell>
        </row>
        <row r="110476">
          <cell r="F110476" t="str">
            <v>moreknarts.com</v>
          </cell>
          <cell r="G110476" t="str">
            <v>141923</v>
          </cell>
        </row>
        <row r="110477">
          <cell r="F110477" t="str">
            <v>moretasks.com</v>
          </cell>
          <cell r="G110477" t="str">
            <v>141924</v>
          </cell>
        </row>
        <row r="110478">
          <cell r="F110478" t="str">
            <v>morethancarrots.co.uk</v>
          </cell>
          <cell r="G110478" t="str">
            <v>141925</v>
          </cell>
        </row>
        <row r="110479">
          <cell r="F110479" t="str">
            <v>morethancure.com</v>
          </cell>
          <cell r="G110479" t="str">
            <v>141926</v>
          </cell>
        </row>
        <row r="110480">
          <cell r="F110480" t="str">
            <v>morethanmobile.com</v>
          </cell>
          <cell r="G110480" t="str">
            <v>141927</v>
          </cell>
        </row>
        <row r="110481">
          <cell r="F110481" t="str">
            <v>moreunited.uk</v>
          </cell>
          <cell r="G110481" t="str">
            <v>141928</v>
          </cell>
        </row>
        <row r="110482">
          <cell r="F110482" t="str">
            <v>morewebsolutions.com</v>
          </cell>
          <cell r="G110482" t="str">
            <v>141929</v>
          </cell>
        </row>
        <row r="110483">
          <cell r="F110483" t="str">
            <v>morffy.com</v>
          </cell>
          <cell r="G110483" t="str">
            <v>141930</v>
          </cell>
        </row>
        <row r="110484">
          <cell r="F110484" t="str">
            <v>morfus.io</v>
          </cell>
          <cell r="G110484" t="str">
            <v>141931</v>
          </cell>
        </row>
        <row r="110485">
          <cell r="F110485" t="str">
            <v>morganandpartners.com</v>
          </cell>
          <cell r="G110485" t="str">
            <v>141932</v>
          </cell>
        </row>
        <row r="110486">
          <cell r="F110486" t="str">
            <v>morgenall.com</v>
          </cell>
          <cell r="G110486" t="str">
            <v>141933</v>
          </cell>
        </row>
        <row r="110487">
          <cell r="F110487" t="str">
            <v>moringaschool.com</v>
          </cell>
          <cell r="G110487" t="str">
            <v>141934</v>
          </cell>
        </row>
        <row r="110488">
          <cell r="F110488" t="str">
            <v>morningbrewdaily.com</v>
          </cell>
          <cell r="G110488" t="str">
            <v>141935</v>
          </cell>
        </row>
        <row r="110489">
          <cell r="F110489" t="str">
            <v>morningroutineapp.com</v>
          </cell>
          <cell r="G110489" t="str">
            <v>141936</v>
          </cell>
        </row>
        <row r="110490">
          <cell r="F110490" t="str">
            <v>morph.ai</v>
          </cell>
          <cell r="G110490" t="str">
            <v>141937</v>
          </cell>
        </row>
        <row r="110491">
          <cell r="F110491" t="str">
            <v>morphedo.com</v>
          </cell>
          <cell r="G110491" t="str">
            <v>141938</v>
          </cell>
        </row>
        <row r="110492">
          <cell r="F110492" t="str">
            <v>morpheusdata.com</v>
          </cell>
          <cell r="G110492" t="str">
            <v>141939</v>
          </cell>
        </row>
        <row r="110493">
          <cell r="F110493" t="str">
            <v>morphingportals.com</v>
          </cell>
          <cell r="G110493" t="str">
            <v>141940</v>
          </cell>
        </row>
        <row r="110494">
          <cell r="F110494" t="str">
            <v>morphis.io</v>
          </cell>
          <cell r="G110494" t="str">
            <v>141941</v>
          </cell>
        </row>
        <row r="110495">
          <cell r="F110495" t="str">
            <v>morphlab.com</v>
          </cell>
          <cell r="G110495" t="str">
            <v>141942</v>
          </cell>
        </row>
        <row r="110496">
          <cell r="F110496" t="str">
            <v>morphotiles.com</v>
          </cell>
          <cell r="G110496" t="str">
            <v>141943</v>
          </cell>
        </row>
        <row r="110497">
          <cell r="F110497" t="str">
            <v>morphotonix.com</v>
          </cell>
          <cell r="G110497" t="str">
            <v>141944</v>
          </cell>
        </row>
        <row r="110498">
          <cell r="F110498" t="str">
            <v>morphventures.com</v>
          </cell>
          <cell r="G110498" t="str">
            <v>141945</v>
          </cell>
        </row>
        <row r="110499">
          <cell r="F110499" t="str">
            <v>morrodata.com</v>
          </cell>
          <cell r="G110499" t="str">
            <v>141946</v>
          </cell>
        </row>
        <row r="110500">
          <cell r="F110500" t="str">
            <v>morrow.to</v>
          </cell>
          <cell r="G110500" t="str">
            <v>141947</v>
          </cell>
        </row>
        <row r="110501">
          <cell r="F110501" t="str">
            <v>morrowlane.com</v>
          </cell>
          <cell r="G110501" t="str">
            <v>141948</v>
          </cell>
        </row>
        <row r="110502">
          <cell r="F110502" t="str">
            <v>morrowsheppard.com</v>
          </cell>
          <cell r="G110502" t="str">
            <v>141949</v>
          </cell>
        </row>
        <row r="110503">
          <cell r="F110503" t="str">
            <v>morrr.com</v>
          </cell>
          <cell r="G110503" t="str">
            <v>141950</v>
          </cell>
        </row>
        <row r="110504">
          <cell r="F110504" t="str">
            <v>morrtechnologies.com</v>
          </cell>
          <cell r="G110504" t="str">
            <v>141951</v>
          </cell>
        </row>
        <row r="110505">
          <cell r="F110505" t="str">
            <v>mortgagrefinance101.com</v>
          </cell>
          <cell r="G110505" t="str">
            <v>141952</v>
          </cell>
        </row>
        <row r="110506">
          <cell r="F110506" t="str">
            <v>morzamedya.com</v>
          </cell>
          <cell r="G110506" t="str">
            <v>141953</v>
          </cell>
        </row>
        <row r="110507">
          <cell r="F110507" t="str">
            <v>mosaichub.com</v>
          </cell>
          <cell r="G110507" t="str">
            <v>141954</v>
          </cell>
        </row>
        <row r="110508">
          <cell r="F110508" t="str">
            <v>mosaiclive.com</v>
          </cell>
          <cell r="G110508" t="str">
            <v>141955</v>
          </cell>
        </row>
        <row r="110509">
          <cell r="F110509" t="str">
            <v>mosaicnutrition.com</v>
          </cell>
          <cell r="G110509" t="str">
            <v>141956</v>
          </cell>
        </row>
        <row r="110510">
          <cell r="F110510" t="str">
            <v>mosaictrack.com</v>
          </cell>
          <cell r="G110510" t="str">
            <v>141957</v>
          </cell>
        </row>
        <row r="110511">
          <cell r="F110511" t="str">
            <v>moseic.com</v>
          </cell>
          <cell r="G110511" t="str">
            <v>141958</v>
          </cell>
        </row>
        <row r="110512">
          <cell r="F110512" t="str">
            <v>mosh.us</v>
          </cell>
          <cell r="G110512" t="str">
            <v>141959</v>
          </cell>
        </row>
        <row r="110513">
          <cell r="F110513" t="str">
            <v>mosheep.com</v>
          </cell>
          <cell r="G110513" t="str">
            <v>141960</v>
          </cell>
        </row>
        <row r="110514">
          <cell r="F110514" t="str">
            <v>moshhh.com</v>
          </cell>
          <cell r="G110514" t="str">
            <v>141961</v>
          </cell>
        </row>
        <row r="110515">
          <cell r="F110515" t="str">
            <v>mosiebaby.com</v>
          </cell>
          <cell r="G110515" t="str">
            <v>141962</v>
          </cell>
        </row>
        <row r="110516">
          <cell r="F110516" t="str">
            <v>mosofy.com</v>
          </cell>
          <cell r="G110516" t="str">
            <v>141963</v>
          </cell>
        </row>
        <row r="110517">
          <cell r="F110517" t="str">
            <v>mosquitoengine.com</v>
          </cell>
          <cell r="G110517" t="str">
            <v>141964</v>
          </cell>
        </row>
        <row r="110518">
          <cell r="F110518" t="str">
            <v>mossa.io</v>
          </cell>
          <cell r="G110518" t="str">
            <v>141965</v>
          </cell>
        </row>
        <row r="110519">
          <cell r="F110519" t="str">
            <v>mosspaper.com</v>
          </cell>
          <cell r="G110519" t="str">
            <v>141966</v>
          </cell>
        </row>
        <row r="110520">
          <cell r="F110520" t="str">
            <v>mostgood.net</v>
          </cell>
          <cell r="G110520" t="str">
            <v>141967</v>
          </cell>
        </row>
        <row r="110521">
          <cell r="F110521" t="str">
            <v>mostrador.mx</v>
          </cell>
          <cell r="G110521" t="str">
            <v>141968</v>
          </cell>
        </row>
        <row r="110522">
          <cell r="F110522" t="str">
            <v>mostwanted.io</v>
          </cell>
          <cell r="G110522" t="str">
            <v>141969</v>
          </cell>
        </row>
        <row r="110523">
          <cell r="F110523" t="str">
            <v>mosysolutions.com</v>
          </cell>
          <cell r="G110523" t="str">
            <v>141970</v>
          </cell>
        </row>
        <row r="110524">
          <cell r="F110524" t="str">
            <v>motan.co</v>
          </cell>
          <cell r="G110524" t="str">
            <v>141971</v>
          </cell>
        </row>
        <row r="110525">
          <cell r="F110525" t="str">
            <v>motavera.com</v>
          </cell>
          <cell r="G110525" t="str">
            <v>141972</v>
          </cell>
        </row>
        <row r="110526">
          <cell r="F110526" t="str">
            <v>mothandflamevr.com</v>
          </cell>
          <cell r="G110526" t="str">
            <v>141973</v>
          </cell>
        </row>
        <row r="110527">
          <cell r="F110527" t="str">
            <v>mother.ly</v>
          </cell>
          <cell r="G110527" t="str">
            <v>141974</v>
          </cell>
        </row>
        <row r="110528">
          <cell r="F110528" t="str">
            <v>motherboardtechnologies.com</v>
          </cell>
          <cell r="G110528" t="str">
            <v>141975</v>
          </cell>
        </row>
        <row r="110529">
          <cell r="F110529" t="str">
            <v>motherpipe.com</v>
          </cell>
          <cell r="G110529" t="str">
            <v>141976</v>
          </cell>
        </row>
        <row r="110530">
          <cell r="F110530" t="str">
            <v>mothersdaymessage2016.com</v>
          </cell>
          <cell r="G110530" t="str">
            <v>141977</v>
          </cell>
        </row>
        <row r="110531">
          <cell r="F110531" t="str">
            <v>motherszone.com</v>
          </cell>
          <cell r="G110531" t="str">
            <v>141978</v>
          </cell>
        </row>
        <row r="110532">
          <cell r="F110532" t="str">
            <v>mothive.io</v>
          </cell>
          <cell r="G110532" t="str">
            <v>141979</v>
          </cell>
        </row>
        <row r="110533">
          <cell r="F110533" t="str">
            <v>moti-mate.com</v>
          </cell>
          <cell r="G110533" t="str">
            <v>141980</v>
          </cell>
        </row>
        <row r="110534">
          <cell r="F110534" t="str">
            <v>motili.com</v>
          </cell>
          <cell r="G110534" t="str">
            <v>141981</v>
          </cell>
        </row>
        <row r="110535">
          <cell r="F110535" t="str">
            <v>motion-s.com</v>
          </cell>
          <cell r="G110535" t="str">
            <v>141982</v>
          </cell>
        </row>
        <row r="110536">
          <cell r="F110536" t="str">
            <v>motion-tag.com</v>
          </cell>
          <cell r="G110536" t="str">
            <v>141983</v>
          </cell>
        </row>
        <row r="110537">
          <cell r="F110537" t="str">
            <v>motionintelligence.com</v>
          </cell>
          <cell r="G110537" t="str">
            <v>141984</v>
          </cell>
        </row>
        <row r="110538">
          <cell r="F110538" t="str">
            <v>motionpay.ca</v>
          </cell>
          <cell r="G110538" t="str">
            <v>141985</v>
          </cell>
        </row>
        <row r="110539">
          <cell r="F110539" t="str">
            <v>motionplanets.com</v>
          </cell>
          <cell r="G110539" t="str">
            <v>141986</v>
          </cell>
        </row>
        <row r="110540">
          <cell r="F110540" t="str">
            <v>motionrecall.com</v>
          </cell>
          <cell r="G110540" t="str">
            <v>141987</v>
          </cell>
        </row>
        <row r="110541">
          <cell r="F110541" t="str">
            <v>motionstride.com</v>
          </cell>
          <cell r="G110541" t="str">
            <v>141988</v>
          </cell>
        </row>
        <row r="110542">
          <cell r="F110542" t="str">
            <v>motivationscounseling.com</v>
          </cell>
          <cell r="G110542" t="str">
            <v>141989</v>
          </cell>
        </row>
        <row r="110543">
          <cell r="F110543" t="str">
            <v>motive-drive.com</v>
          </cell>
          <cell r="G110543" t="str">
            <v>141990</v>
          </cell>
        </row>
        <row r="110544">
          <cell r="F110544" t="str">
            <v>motive.io</v>
          </cell>
          <cell r="G110544" t="str">
            <v>141991</v>
          </cell>
        </row>
        <row r="110545">
          <cell r="F110545" t="str">
            <v>motivo.jp</v>
          </cell>
          <cell r="G110545" t="str">
            <v>141992</v>
          </cell>
        </row>
        <row r="110546">
          <cell r="F110546" t="str">
            <v>motofix.in</v>
          </cell>
          <cell r="G110546" t="str">
            <v>141993</v>
          </cell>
        </row>
        <row r="110547">
          <cell r="F110547" t="str">
            <v>motojapan.me</v>
          </cell>
          <cell r="G110547" t="str">
            <v>141994</v>
          </cell>
        </row>
        <row r="110548">
          <cell r="F110548" t="str">
            <v>motojombo.com</v>
          </cell>
          <cell r="G110548" t="str">
            <v>141995</v>
          </cell>
        </row>
        <row r="110549">
          <cell r="F110549" t="str">
            <v>motomappers.com</v>
          </cell>
          <cell r="G110549" t="str">
            <v>141996</v>
          </cell>
        </row>
        <row r="110550">
          <cell r="F110550" t="str">
            <v>motonik.com</v>
          </cell>
          <cell r="G110550" t="str">
            <v>141997</v>
          </cell>
        </row>
        <row r="110551">
          <cell r="F110551" t="str">
            <v>motoqlik.com</v>
          </cell>
          <cell r="G110551" t="str">
            <v>141998</v>
          </cell>
        </row>
        <row r="110552">
          <cell r="F110552" t="str">
            <v>motor.lk</v>
          </cell>
          <cell r="G110552" t="str">
            <v>141999</v>
          </cell>
        </row>
        <row r="110553">
          <cell r="F110553" t="str">
            <v>motorbabu.com</v>
          </cell>
          <cell r="G110553" t="str">
            <v>142000</v>
          </cell>
        </row>
        <row r="110554">
          <cell r="F110554" t="str">
            <v>motorchase.com</v>
          </cell>
          <cell r="G110554" t="str">
            <v>142001</v>
          </cell>
        </row>
        <row r="110555">
          <cell r="F110555" t="str">
            <v>motorcrew.com</v>
          </cell>
          <cell r="G110555" t="str">
            <v>142002</v>
          </cell>
        </row>
        <row r="110556">
          <cell r="F110556" t="str">
            <v>motorcruze.com</v>
          </cell>
          <cell r="G110556" t="str">
            <v>142003</v>
          </cell>
        </row>
        <row r="110557">
          <cell r="F110557" t="str">
            <v>motoread.com</v>
          </cell>
          <cell r="G110557" t="str">
            <v>142004</v>
          </cell>
        </row>
        <row r="110558">
          <cell r="F110558" t="str">
            <v>motorica.org</v>
          </cell>
          <cell r="G110558" t="str">
            <v>142005</v>
          </cell>
        </row>
        <row r="110559">
          <cell r="F110559" t="str">
            <v>motoringnews.net</v>
          </cell>
          <cell r="G110559" t="str">
            <v>142006</v>
          </cell>
        </row>
        <row r="110560">
          <cell r="F110560" t="str">
            <v>motorizedprecision.com</v>
          </cell>
          <cell r="G110560" t="str">
            <v>142007</v>
          </cell>
        </row>
        <row r="110561">
          <cell r="F110561" t="str">
            <v>motorlister.com</v>
          </cell>
          <cell r="G110561" t="str">
            <v>142008</v>
          </cell>
        </row>
        <row r="110562">
          <cell r="F110562" t="str">
            <v>motormechs.com</v>
          </cell>
          <cell r="G110562" t="str">
            <v>142009</v>
          </cell>
        </row>
        <row r="110563">
          <cell r="F110563" t="str">
            <v>motorq.co</v>
          </cell>
          <cell r="G110563" t="str">
            <v>142010</v>
          </cell>
        </row>
        <row r="110564">
          <cell r="F110564" t="str">
            <v>motorrad-warenhaus.de</v>
          </cell>
          <cell r="G110564" t="str">
            <v>142011</v>
          </cell>
        </row>
        <row r="110565">
          <cell r="F110565" t="str">
            <v>motorsquare.eu</v>
          </cell>
          <cell r="G110565" t="str">
            <v>142012</v>
          </cell>
        </row>
        <row r="110566">
          <cell r="F110566" t="str">
            <v>motorvate.me</v>
          </cell>
          <cell r="G110566" t="str">
            <v>142013</v>
          </cell>
        </row>
        <row r="110567">
          <cell r="F110567" t="str">
            <v>motorway.co.uk</v>
          </cell>
          <cell r="G110567" t="str">
            <v>142014</v>
          </cell>
        </row>
        <row r="110568">
          <cell r="F110568" t="str">
            <v>motorwhiz.in</v>
          </cell>
          <cell r="G110568" t="str">
            <v>142015</v>
          </cell>
        </row>
        <row r="110569">
          <cell r="F110569" t="str">
            <v>mottech.com</v>
          </cell>
          <cell r="G110569" t="str">
            <v>142016</v>
          </cell>
        </row>
        <row r="110570">
          <cell r="F110570" t="str">
            <v>motum.be</v>
          </cell>
          <cell r="G110570" t="str">
            <v>142017</v>
          </cell>
        </row>
        <row r="110571">
          <cell r="F110571" t="str">
            <v>motusmediagroup.com</v>
          </cell>
          <cell r="G110571" t="str">
            <v>142018</v>
          </cell>
        </row>
        <row r="110572">
          <cell r="F110572" t="str">
            <v>motusmedical.co.uk</v>
          </cell>
          <cell r="G110572" t="str">
            <v>142019</v>
          </cell>
        </row>
        <row r="110573">
          <cell r="F110573" t="str">
            <v>mouba.co</v>
          </cell>
          <cell r="G110573" t="str">
            <v>142020</v>
          </cell>
        </row>
        <row r="110574">
          <cell r="F110574" t="str">
            <v>moubarmij.com</v>
          </cell>
          <cell r="G110574" t="str">
            <v>142021</v>
          </cell>
        </row>
        <row r="110575">
          <cell r="F110575" t="str">
            <v>moudou.tn</v>
          </cell>
          <cell r="G110575" t="str">
            <v>142022</v>
          </cell>
        </row>
        <row r="110576">
          <cell r="F110576" t="str">
            <v>mouja.ma</v>
          </cell>
          <cell r="G110576" t="str">
            <v>142023</v>
          </cell>
        </row>
        <row r="110577">
          <cell r="F110577" t="str">
            <v>moulah.com</v>
          </cell>
          <cell r="G110577" t="str">
            <v>142024</v>
          </cell>
        </row>
        <row r="110578">
          <cell r="F110578" t="str">
            <v>mouldytoofstudios.com</v>
          </cell>
          <cell r="G110578" t="str">
            <v>142025</v>
          </cell>
        </row>
        <row r="110579">
          <cell r="F110579" t="str">
            <v>moulthropllc.com</v>
          </cell>
          <cell r="G110579" t="str">
            <v>142026</v>
          </cell>
        </row>
        <row r="110580">
          <cell r="F110580" t="str">
            <v>mountainlaurelrecoverycenter.com</v>
          </cell>
          <cell r="G110580" t="str">
            <v>142027</v>
          </cell>
        </row>
        <row r="110581">
          <cell r="F110581" t="str">
            <v>mountainshout.com</v>
          </cell>
          <cell r="G110581" t="str">
            <v>142028</v>
          </cell>
        </row>
        <row r="110582">
          <cell r="F110582" t="str">
            <v>mountaintopprogram.com</v>
          </cell>
          <cell r="G110582" t="str">
            <v>142029</v>
          </cell>
        </row>
        <row r="110583">
          <cell r="F110583" t="str">
            <v>mounted.camera</v>
          </cell>
          <cell r="G110583" t="str">
            <v>142030</v>
          </cell>
        </row>
        <row r="110584">
          <cell r="F110584" t="str">
            <v>mousemingle.com</v>
          </cell>
          <cell r="G110584" t="str">
            <v>142031</v>
          </cell>
        </row>
        <row r="110585">
          <cell r="F110585" t="str">
            <v>mouthcrown.com</v>
          </cell>
          <cell r="G110585" t="str">
            <v>142032</v>
          </cell>
        </row>
        <row r="110586">
          <cell r="F110586" t="str">
            <v>movamark.com</v>
          </cell>
          <cell r="G110586" t="str">
            <v>142033</v>
          </cell>
        </row>
        <row r="110587">
          <cell r="F110587" t="str">
            <v>movboxx.com</v>
          </cell>
          <cell r="G110587" t="str">
            <v>142034</v>
          </cell>
        </row>
        <row r="110588">
          <cell r="F110588" t="str">
            <v>move10x.com</v>
          </cell>
          <cell r="G110588" t="str">
            <v>142035</v>
          </cell>
        </row>
        <row r="110589">
          <cell r="F110589" t="str">
            <v>move2.com.br</v>
          </cell>
          <cell r="G110589" t="str">
            <v>142036</v>
          </cell>
        </row>
        <row r="110590">
          <cell r="F110590" t="str">
            <v>move247.net</v>
          </cell>
          <cell r="G110590" t="str">
            <v>142037</v>
          </cell>
        </row>
        <row r="110591">
          <cell r="F110591" t="str">
            <v>move2clouds.com</v>
          </cell>
          <cell r="G110591" t="str">
            <v>142038</v>
          </cell>
        </row>
        <row r="110592">
          <cell r="F110592" t="str">
            <v>moveapp.com.br</v>
          </cell>
          <cell r="G110592" t="str">
            <v>142039</v>
          </cell>
        </row>
        <row r="110593">
          <cell r="F110593" t="str">
            <v>movecheck.com</v>
          </cell>
          <cell r="G110593" t="str">
            <v>142040</v>
          </cell>
        </row>
        <row r="110594">
          <cell r="F110594" t="str">
            <v>moveedoo.com</v>
          </cell>
          <cell r="G110594" t="str">
            <v>142041</v>
          </cell>
        </row>
        <row r="110595">
          <cell r="F110595" t="str">
            <v>movefastseo.com</v>
          </cell>
          <cell r="G110595" t="str">
            <v>142042</v>
          </cell>
        </row>
        <row r="110596">
          <cell r="F110596" t="str">
            <v>movel.co</v>
          </cell>
          <cell r="G110596" t="str">
            <v>142043</v>
          </cell>
        </row>
        <row r="110597">
          <cell r="F110597" t="str">
            <v>movelinx.com</v>
          </cell>
          <cell r="G110597" t="str">
            <v>142044</v>
          </cell>
        </row>
        <row r="110598">
          <cell r="F110598" t="str">
            <v>movemeback.com</v>
          </cell>
          <cell r="G110598" t="str">
            <v>142045</v>
          </cell>
        </row>
        <row r="110599">
          <cell r="F110599" t="str">
            <v>movemybox.net</v>
          </cell>
          <cell r="G110599" t="str">
            <v>142046</v>
          </cell>
        </row>
        <row r="110600">
          <cell r="F110600" t="str">
            <v>movense.com</v>
          </cell>
          <cell r="G110600" t="str">
            <v>142047</v>
          </cell>
        </row>
        <row r="110601">
          <cell r="F110601" t="str">
            <v>moventes.com</v>
          </cell>
          <cell r="G110601" t="str">
            <v>142048</v>
          </cell>
        </row>
        <row r="110602">
          <cell r="F110602" t="str">
            <v>moveo.co.il</v>
          </cell>
          <cell r="G110602" t="str">
            <v>142049</v>
          </cell>
        </row>
        <row r="110603">
          <cell r="F110603" t="str">
            <v>moveoapps.com</v>
          </cell>
          <cell r="G110603" t="str">
            <v>142050</v>
          </cell>
        </row>
        <row r="110604">
          <cell r="F110604" t="str">
            <v>moveoheart.com</v>
          </cell>
          <cell r="G110604" t="str">
            <v>142051</v>
          </cell>
        </row>
        <row r="110605">
          <cell r="F110605" t="str">
            <v>moveoutcleaningadelaide.com</v>
          </cell>
          <cell r="G110605" t="str">
            <v>142052</v>
          </cell>
        </row>
        <row r="110606">
          <cell r="F110606" t="str">
            <v>moveoutmates.co.uk</v>
          </cell>
          <cell r="G110606" t="str">
            <v>142053</v>
          </cell>
        </row>
        <row r="110607">
          <cell r="F110607" t="str">
            <v>moverdb.com</v>
          </cell>
          <cell r="G110607" t="str">
            <v>142054</v>
          </cell>
        </row>
        <row r="110608">
          <cell r="F110608" t="str">
            <v>moveready.co</v>
          </cell>
          <cell r="G110608" t="str">
            <v>142055</v>
          </cell>
        </row>
        <row r="110609">
          <cell r="F110609" t="str">
            <v>movers4you.ca</v>
          </cell>
          <cell r="G110609" t="str">
            <v>142056</v>
          </cell>
        </row>
        <row r="110610">
          <cell r="F110610" t="str">
            <v>moversnshapers.com</v>
          </cell>
          <cell r="G110610" t="str">
            <v>142057</v>
          </cell>
        </row>
        <row r="110611">
          <cell r="F110611" t="str">
            <v>moverszone.com</v>
          </cell>
          <cell r="G110611" t="str">
            <v>142058</v>
          </cell>
        </row>
        <row r="110612">
          <cell r="F110612" t="str">
            <v>movesavers.co.uk</v>
          </cell>
          <cell r="G110612" t="str">
            <v>142059</v>
          </cell>
        </row>
        <row r="110613">
          <cell r="F110613" t="str">
            <v>movescorward.com</v>
          </cell>
          <cell r="G110613" t="str">
            <v>142060</v>
          </cell>
        </row>
        <row r="110614">
          <cell r="F110614" t="str">
            <v>movesmartapp.com</v>
          </cell>
          <cell r="G110614" t="str">
            <v>142061</v>
          </cell>
        </row>
        <row r="110615">
          <cell r="F110615" t="str">
            <v>movethisstuff.co.za</v>
          </cell>
          <cell r="G110615" t="str">
            <v>142062</v>
          </cell>
        </row>
        <row r="110616">
          <cell r="F110616" t="str">
            <v>movewize.com</v>
          </cell>
          <cell r="G110616" t="str">
            <v>142063</v>
          </cell>
        </row>
        <row r="110617">
          <cell r="F110617" t="str">
            <v>moveyourmoneyproject.org</v>
          </cell>
          <cell r="G110617" t="str">
            <v>142064</v>
          </cell>
        </row>
        <row r="110618">
          <cell r="F110618" t="str">
            <v>movez.co</v>
          </cell>
          <cell r="G110618" t="str">
            <v>142065</v>
          </cell>
        </row>
        <row r="110619">
          <cell r="F110619" t="str">
            <v>movi.ai</v>
          </cell>
          <cell r="G110619" t="str">
            <v>142066</v>
          </cell>
        </row>
        <row r="110620">
          <cell r="F110620" t="str">
            <v>movidatech.com</v>
          </cell>
          <cell r="G110620" t="str">
            <v>142067</v>
          </cell>
        </row>
        <row r="110621">
          <cell r="F110621" t="str">
            <v>movideal.com</v>
          </cell>
          <cell r="G110621" t="str">
            <v>142068</v>
          </cell>
        </row>
        <row r="110622">
          <cell r="F110622" t="str">
            <v>moviechat.org</v>
          </cell>
          <cell r="G110622" t="str">
            <v>142069</v>
          </cell>
        </row>
        <row r="110623">
          <cell r="F110623" t="str">
            <v>movieglu.com</v>
          </cell>
          <cell r="G110623" t="str">
            <v>142070</v>
          </cell>
        </row>
        <row r="110624">
          <cell r="F110624" t="str">
            <v>moviemagnet.net</v>
          </cell>
          <cell r="G110624" t="str">
            <v>142071</v>
          </cell>
        </row>
        <row r="110625">
          <cell r="F110625" t="str">
            <v>movienewz.in</v>
          </cell>
          <cell r="G110625" t="str">
            <v>142072</v>
          </cell>
        </row>
        <row r="110626">
          <cell r="F110626" t="str">
            <v>movieo.me</v>
          </cell>
          <cell r="G110626" t="str">
            <v>142073</v>
          </cell>
        </row>
        <row r="110627">
          <cell r="F110627" t="str">
            <v>moviepigs.com</v>
          </cell>
          <cell r="G110627" t="str">
            <v>142074</v>
          </cell>
        </row>
        <row r="110628">
          <cell r="F110628" t="str">
            <v>moviesglobe.com</v>
          </cell>
          <cell r="G110628" t="str">
            <v>142075</v>
          </cell>
        </row>
        <row r="110629">
          <cell r="F110629" t="str">
            <v>moviespotnyc.com</v>
          </cell>
          <cell r="G110629" t="str">
            <v>142076</v>
          </cell>
        </row>
        <row r="110630">
          <cell r="F110630" t="str">
            <v>movietrekker.com</v>
          </cell>
          <cell r="G110630" t="str">
            <v>142077</v>
          </cell>
        </row>
        <row r="110631">
          <cell r="F110631" t="str">
            <v>movietrip.me</v>
          </cell>
          <cell r="G110631" t="str">
            <v>142078</v>
          </cell>
        </row>
        <row r="110632">
          <cell r="F110632" t="str">
            <v>movilsoluciones.com</v>
          </cell>
          <cell r="G110632" t="str">
            <v>142079</v>
          </cell>
        </row>
        <row r="110633">
          <cell r="F110633" t="str">
            <v>movincart.com</v>
          </cell>
          <cell r="G110633" t="str">
            <v>142080</v>
          </cell>
        </row>
        <row r="110634">
          <cell r="F110634" t="str">
            <v>movingame.com</v>
          </cell>
          <cell r="G110634" t="str">
            <v>142081</v>
          </cell>
        </row>
        <row r="110635">
          <cell r="F110635" t="str">
            <v>movingkey.com</v>
          </cell>
          <cell r="G110635" t="str">
            <v>142082</v>
          </cell>
        </row>
        <row r="110636">
          <cell r="F110636" t="str">
            <v>movingmountains.io</v>
          </cell>
          <cell r="G110636" t="str">
            <v>142083</v>
          </cell>
        </row>
        <row r="110637">
          <cell r="F110637" t="str">
            <v>movingpros.co.nz</v>
          </cell>
          <cell r="G110637" t="str">
            <v>142084</v>
          </cell>
        </row>
        <row r="110638">
          <cell r="F110638" t="str">
            <v>movingsolutions.in</v>
          </cell>
          <cell r="G110638" t="str">
            <v>142085</v>
          </cell>
        </row>
        <row r="110639">
          <cell r="F110639" t="str">
            <v>movinhand.com</v>
          </cell>
          <cell r="G110639" t="str">
            <v>142086</v>
          </cell>
        </row>
        <row r="110640">
          <cell r="F110640" t="str">
            <v>movitext.com</v>
          </cell>
          <cell r="G110640" t="str">
            <v>142087</v>
          </cell>
        </row>
        <row r="110641">
          <cell r="F110641" t="str">
            <v>movlab.es</v>
          </cell>
          <cell r="G110641" t="str">
            <v>142088</v>
          </cell>
        </row>
        <row r="110642">
          <cell r="F110642" t="str">
            <v>movoball.com</v>
          </cell>
          <cell r="G110642" t="str">
            <v>142089</v>
          </cell>
        </row>
        <row r="110643">
          <cell r="F110643" t="str">
            <v>movolytics.co.uk</v>
          </cell>
          <cell r="G110643" t="str">
            <v>142090</v>
          </cell>
        </row>
        <row r="110644">
          <cell r="F110644" t="str">
            <v>movyltech.net</v>
          </cell>
          <cell r="G110644" t="str">
            <v>142091</v>
          </cell>
        </row>
        <row r="110645">
          <cell r="F110645" t="str">
            <v>mowebmedia.com</v>
          </cell>
          <cell r="G110645" t="str">
            <v>142092</v>
          </cell>
        </row>
        <row r="110646">
          <cell r="F110646" t="str">
            <v>mowfy.com</v>
          </cell>
          <cell r="G110646" t="str">
            <v>142093</v>
          </cell>
        </row>
        <row r="110647">
          <cell r="F110647" t="str">
            <v>mowize.com</v>
          </cell>
          <cell r="G110647" t="str">
            <v>142094</v>
          </cell>
        </row>
        <row r="110648">
          <cell r="F110648" t="str">
            <v>mowsensor.com</v>
          </cell>
          <cell r="G110648" t="str">
            <v>142095</v>
          </cell>
        </row>
        <row r="110649">
          <cell r="F110649" t="str">
            <v>moxchat.it</v>
          </cell>
          <cell r="G110649" t="str">
            <v>142096</v>
          </cell>
        </row>
        <row r="110650">
          <cell r="F110650" t="str">
            <v>moxiapps.com</v>
          </cell>
          <cell r="G110650" t="str">
            <v>142097</v>
          </cell>
        </row>
        <row r="110651">
          <cell r="F110651" t="str">
            <v>moxiesupply.com</v>
          </cell>
          <cell r="G110651" t="str">
            <v>142098</v>
          </cell>
        </row>
        <row r="110652">
          <cell r="F110652" t="str">
            <v>moxy.studio</v>
          </cell>
          <cell r="G110652" t="str">
            <v>142099</v>
          </cell>
        </row>
        <row r="110653">
          <cell r="F110653" t="str">
            <v>moyage.com</v>
          </cell>
          <cell r="G110653" t="str">
            <v>142100</v>
          </cell>
        </row>
        <row r="110654">
          <cell r="F110654" t="str">
            <v>mozaicme.com</v>
          </cell>
          <cell r="G110654" t="str">
            <v>142101</v>
          </cell>
        </row>
        <row r="110655">
          <cell r="F110655" t="str">
            <v>mozartsingh.com</v>
          </cell>
          <cell r="G110655" t="str">
            <v>142102</v>
          </cell>
        </row>
        <row r="110656">
          <cell r="F110656" t="str">
            <v>mozaus.com</v>
          </cell>
          <cell r="G110656" t="str">
            <v>142103</v>
          </cell>
        </row>
        <row r="110657">
          <cell r="F110657" t="str">
            <v>mp3maga.com</v>
          </cell>
          <cell r="G110657" t="str">
            <v>142104</v>
          </cell>
        </row>
        <row r="110658">
          <cell r="F110658" t="str">
            <v>mp3skulls.top</v>
          </cell>
          <cell r="G110658" t="str">
            <v>142105</v>
          </cell>
        </row>
        <row r="110659">
          <cell r="F110659" t="str">
            <v>mp3tram.net</v>
          </cell>
          <cell r="G110659" t="str">
            <v>142106</v>
          </cell>
        </row>
        <row r="110660">
          <cell r="F110660" t="str">
            <v>mpactmarketing.nl</v>
          </cell>
          <cell r="G110660" t="str">
            <v>142107</v>
          </cell>
        </row>
        <row r="110661">
          <cell r="F110661" t="str">
            <v>mpayok.com</v>
          </cell>
          <cell r="G110661" t="str">
            <v>142108</v>
          </cell>
        </row>
        <row r="110662">
          <cell r="F110662" t="str">
            <v>mpforce.com</v>
          </cell>
          <cell r="G110662" t="str">
            <v>142109</v>
          </cell>
        </row>
        <row r="110663">
          <cell r="F110663" t="str">
            <v>mpgdriven.com</v>
          </cell>
          <cell r="G110663" t="str">
            <v>142110</v>
          </cell>
        </row>
        <row r="110664">
          <cell r="F110664" t="str">
            <v>mphyt.co</v>
          </cell>
          <cell r="G110664" t="str">
            <v>142111</v>
          </cell>
        </row>
        <row r="110665">
          <cell r="F110665" t="str">
            <v>mpnpro.com</v>
          </cell>
          <cell r="G110665" t="str">
            <v>142112</v>
          </cell>
        </row>
        <row r="110666">
          <cell r="F110666" t="str">
            <v>mpowr.io</v>
          </cell>
          <cell r="G110666" t="str">
            <v>142113</v>
          </cell>
        </row>
        <row r="110667">
          <cell r="F110667" t="str">
            <v>mpp-atm.com</v>
          </cell>
          <cell r="G110667" t="str">
            <v>142114</v>
          </cell>
        </row>
        <row r="110668">
          <cell r="F110668" t="str">
            <v>mprox.co</v>
          </cell>
          <cell r="G110668" t="str">
            <v>142115</v>
          </cell>
        </row>
        <row r="110669">
          <cell r="F110669" t="str">
            <v>mpsports.com.au</v>
          </cell>
          <cell r="G110669" t="str">
            <v>142116</v>
          </cell>
        </row>
        <row r="110670">
          <cell r="F110670" t="str">
            <v>mq.md</v>
          </cell>
          <cell r="G110670" t="str">
            <v>142117</v>
          </cell>
        </row>
        <row r="110671">
          <cell r="F110671" t="str">
            <v>mqment.com</v>
          </cell>
          <cell r="G110671" t="str">
            <v>142118</v>
          </cell>
        </row>
        <row r="110672">
          <cell r="F110672" t="str">
            <v>mqubits.com</v>
          </cell>
          <cell r="G110672" t="str">
            <v>142119</v>
          </cell>
        </row>
        <row r="110673">
          <cell r="F110673" t="str">
            <v>mr.md</v>
          </cell>
          <cell r="G110673" t="str">
            <v>142120</v>
          </cell>
        </row>
        <row r="110674">
          <cell r="F110674" t="str">
            <v>mrallenstore.co.uk</v>
          </cell>
          <cell r="G110674" t="str">
            <v>142121</v>
          </cell>
        </row>
        <row r="110675">
          <cell r="F110675" t="str">
            <v>mraya.com</v>
          </cell>
          <cell r="G110675" t="str">
            <v>142122</v>
          </cell>
        </row>
        <row r="110676">
          <cell r="F110676" t="str">
            <v>mrbaffo.com</v>
          </cell>
          <cell r="G110676" t="str">
            <v>142123</v>
          </cell>
        </row>
        <row r="110677">
          <cell r="F110677" t="str">
            <v>mrbanks-kenya.com</v>
          </cell>
          <cell r="G110677" t="str">
            <v>142124</v>
          </cell>
        </row>
        <row r="110678">
          <cell r="F110678" t="str">
            <v>mrbargainer.com</v>
          </cell>
          <cell r="G110678" t="str">
            <v>142125</v>
          </cell>
        </row>
        <row r="110679">
          <cell r="F110679" t="str">
            <v>mrblinkybling.com</v>
          </cell>
          <cell r="G110679" t="str">
            <v>142126</v>
          </cell>
        </row>
        <row r="110680">
          <cell r="F110680" t="str">
            <v>mrcardboard.eu</v>
          </cell>
          <cell r="G110680" t="str">
            <v>142127</v>
          </cell>
        </row>
        <row r="110681">
          <cell r="F110681" t="str">
            <v>mrchatbot.com</v>
          </cell>
          <cell r="G110681" t="str">
            <v>142128</v>
          </cell>
        </row>
        <row r="110682">
          <cell r="F110682" t="str">
            <v>mrcrowd.com</v>
          </cell>
          <cell r="G110682" t="str">
            <v>142129</v>
          </cell>
        </row>
        <row r="110683">
          <cell r="F110683" t="str">
            <v>mrdesignagency.com</v>
          </cell>
          <cell r="G110683" t="str">
            <v>142130</v>
          </cell>
        </row>
        <row r="110684">
          <cell r="F110684" t="str">
            <v>mremodeling.net</v>
          </cell>
          <cell r="G110684" t="str">
            <v>142131</v>
          </cell>
        </row>
        <row r="110685">
          <cell r="F110685" t="str">
            <v>mrfollow.com</v>
          </cell>
          <cell r="G110685" t="str">
            <v>142132</v>
          </cell>
        </row>
        <row r="110686">
          <cell r="F110686" t="str">
            <v>mrgradester.com</v>
          </cell>
          <cell r="G110686" t="str">
            <v>142133</v>
          </cell>
        </row>
        <row r="110687">
          <cell r="F110687" t="str">
            <v>mrguardian.com</v>
          </cell>
          <cell r="G110687" t="str">
            <v>142134</v>
          </cell>
        </row>
        <row r="110688">
          <cell r="F110688" t="str">
            <v>mrjeffapp.com</v>
          </cell>
          <cell r="G110688" t="str">
            <v>142135</v>
          </cell>
        </row>
        <row r="110689">
          <cell r="F110689" t="str">
            <v>mrkirana.com</v>
          </cell>
          <cell r="G110689" t="str">
            <v>142136</v>
          </cell>
        </row>
        <row r="110690">
          <cell r="F110690" t="str">
            <v>mrknaturaloils.com</v>
          </cell>
          <cell r="G110690" t="str">
            <v>142137</v>
          </cell>
        </row>
        <row r="110691">
          <cell r="F110691" t="str">
            <v>mrktpay.com</v>
          </cell>
          <cell r="G110691" t="str">
            <v>142138</v>
          </cell>
        </row>
        <row r="110692">
          <cell r="F110692" t="str">
            <v>mrktsquare.com</v>
          </cell>
          <cell r="G110692" t="str">
            <v>142139</v>
          </cell>
        </row>
        <row r="110693">
          <cell r="F110693" t="str">
            <v>mrmanchet.nl</v>
          </cell>
          <cell r="G110693" t="str">
            <v>142140</v>
          </cell>
        </row>
        <row r="110694">
          <cell r="F110694" t="str">
            <v>mrncapital.com</v>
          </cell>
          <cell r="G110694" t="str">
            <v>142141</v>
          </cell>
        </row>
        <row r="110695">
          <cell r="F110695" t="str">
            <v>mro-finder.com</v>
          </cell>
          <cell r="G110695" t="str">
            <v>142142</v>
          </cell>
        </row>
        <row r="110696">
          <cell r="F110696" t="str">
            <v>mrobotics.io</v>
          </cell>
          <cell r="G110696" t="str">
            <v>142143</v>
          </cell>
        </row>
        <row r="110697">
          <cell r="F110697" t="str">
            <v>mromart.in</v>
          </cell>
          <cell r="G110697" t="str">
            <v>142144</v>
          </cell>
        </row>
        <row r="110698">
          <cell r="F110698" t="str">
            <v>mrshopperapp.com</v>
          </cell>
          <cell r="G110698" t="str">
            <v>142145</v>
          </cell>
        </row>
        <row r="110699">
          <cell r="F110699" t="str">
            <v>mrsresearchgroup.com</v>
          </cell>
          <cell r="G110699" t="str">
            <v>142146</v>
          </cell>
        </row>
        <row r="110700">
          <cell r="F110700" t="str">
            <v>mrstyle.co</v>
          </cell>
          <cell r="G110700" t="str">
            <v>142147</v>
          </cell>
        </row>
        <row r="110701">
          <cell r="F110701" t="str">
            <v>mrtcarpetcleaning.com.au</v>
          </cell>
          <cell r="G110701" t="str">
            <v>142148</v>
          </cell>
        </row>
        <row r="110702">
          <cell r="F110702" t="str">
            <v>mrv.org.au</v>
          </cell>
          <cell r="G110702" t="str">
            <v>142149</v>
          </cell>
        </row>
        <row r="110703">
          <cell r="F110703" t="str">
            <v>mrweb.top</v>
          </cell>
          <cell r="G110703" t="str">
            <v>142150</v>
          </cell>
        </row>
        <row r="110704">
          <cell r="F110704" t="str">
            <v>ms-webservices.ch</v>
          </cell>
          <cell r="G110704" t="str">
            <v>142151</v>
          </cell>
        </row>
        <row r="110705">
          <cell r="F110705" t="str">
            <v>msbstatus.com</v>
          </cell>
          <cell r="G110705" t="str">
            <v>142152</v>
          </cell>
        </row>
        <row r="110706">
          <cell r="F110706" t="str">
            <v>msc-world.com</v>
          </cell>
          <cell r="G110706" t="str">
            <v>142153</v>
          </cell>
        </row>
        <row r="110707">
          <cell r="F110707" t="str">
            <v>msgdropbox.com</v>
          </cell>
          <cell r="G110707" t="str">
            <v>142154</v>
          </cell>
        </row>
        <row r="110708">
          <cell r="F110708" t="str">
            <v>msgeria.io</v>
          </cell>
          <cell r="G110708" t="str">
            <v>142155</v>
          </cell>
        </row>
        <row r="110709">
          <cell r="F110709" t="str">
            <v>msgnetworks.com</v>
          </cell>
          <cell r="G110709" t="str">
            <v>142156</v>
          </cell>
        </row>
        <row r="110710">
          <cell r="F110710" t="str">
            <v>msgsafe.io</v>
          </cell>
          <cell r="G110710" t="str">
            <v>142157</v>
          </cell>
        </row>
        <row r="110711">
          <cell r="F110711" t="str">
            <v>msita.udn.vn</v>
          </cell>
          <cell r="G110711" t="str">
            <v>142158</v>
          </cell>
        </row>
        <row r="110712">
          <cell r="F110712" t="str">
            <v>msmicro.co</v>
          </cell>
          <cell r="G110712" t="str">
            <v>142159</v>
          </cell>
        </row>
        <row r="110713">
          <cell r="F110713" t="str">
            <v>msofficehelpline.com</v>
          </cell>
          <cell r="G110713" t="str">
            <v>142160</v>
          </cell>
        </row>
        <row r="110714">
          <cell r="F110714" t="str">
            <v>msolution.io</v>
          </cell>
          <cell r="G110714" t="str">
            <v>142161</v>
          </cell>
        </row>
        <row r="110715">
          <cell r="F110715" t="str">
            <v>mstack.com</v>
          </cell>
          <cell r="G110715" t="str">
            <v>142162</v>
          </cell>
        </row>
        <row r="110716">
          <cell r="F110716" t="str">
            <v>msty.com</v>
          </cell>
          <cell r="G110716" t="str">
            <v>142163</v>
          </cell>
        </row>
        <row r="110717">
          <cell r="F110717" t="str">
            <v>msupply.com</v>
          </cell>
          <cell r="G110717" t="str">
            <v>142164</v>
          </cell>
        </row>
        <row r="110718">
          <cell r="F110718" t="str">
            <v>msyanalyticsgroup.com</v>
          </cell>
          <cell r="G110718" t="str">
            <v>142165</v>
          </cell>
        </row>
        <row r="110719">
          <cell r="F110719" t="str">
            <v>mterrahealth.com</v>
          </cell>
          <cell r="G110719" t="str">
            <v>142166</v>
          </cell>
        </row>
        <row r="110720">
          <cell r="F110720" t="str">
            <v>mtlnk.com</v>
          </cell>
          <cell r="G110720" t="str">
            <v>142167</v>
          </cell>
        </row>
        <row r="110721">
          <cell r="F110721" t="str">
            <v>mtm.se</v>
          </cell>
          <cell r="G110721" t="str">
            <v>142168</v>
          </cell>
        </row>
        <row r="110722">
          <cell r="F110722" t="str">
            <v>mtoagency.com</v>
          </cell>
          <cell r="G110722" t="str">
            <v>142169</v>
          </cell>
        </row>
        <row r="110723">
          <cell r="F110723" t="str">
            <v>mtr-designs.com</v>
          </cell>
          <cell r="G110723" t="str">
            <v>142170</v>
          </cell>
        </row>
        <row r="110724">
          <cell r="F110724" t="str">
            <v>mtrakr.in</v>
          </cell>
          <cell r="G110724" t="str">
            <v>142171</v>
          </cell>
        </row>
        <row r="110725">
          <cell r="F110725" t="str">
            <v>mttable.com</v>
          </cell>
          <cell r="G110725" t="str">
            <v>142172</v>
          </cell>
        </row>
        <row r="110726">
          <cell r="F110726" t="str">
            <v>muamua.com</v>
          </cell>
          <cell r="G110726" t="str">
            <v>142173</v>
          </cell>
        </row>
        <row r="110727">
          <cell r="F110727" t="str">
            <v>muapp.me</v>
          </cell>
          <cell r="G110727" t="str">
            <v>142174</v>
          </cell>
        </row>
        <row r="110728">
          <cell r="F110728" t="str">
            <v>mubarakdeals.com</v>
          </cell>
          <cell r="G110728" t="str">
            <v>142175</v>
          </cell>
        </row>
        <row r="110729">
          <cell r="F110729" t="str">
            <v>mubaraqho.com</v>
          </cell>
          <cell r="G110729" t="str">
            <v>142176</v>
          </cell>
        </row>
        <row r="110730">
          <cell r="F110730" t="str">
            <v>mubiz.com</v>
          </cell>
          <cell r="G110730" t="str">
            <v>142177</v>
          </cell>
        </row>
        <row r="110731">
          <cell r="F110731" t="str">
            <v>muchmarket.com</v>
          </cell>
          <cell r="G110731" t="str">
            <v>142178</v>
          </cell>
        </row>
        <row r="110732">
          <cell r="F110732" t="str">
            <v>muchmore.digital</v>
          </cell>
          <cell r="G110732" t="str">
            <v>142179</v>
          </cell>
        </row>
        <row r="110733">
          <cell r="F110733" t="str">
            <v>muckrack.com</v>
          </cell>
          <cell r="G110733" t="str">
            <v>142180</v>
          </cell>
        </row>
        <row r="110734">
          <cell r="F110734" t="str">
            <v>muda.ai</v>
          </cell>
          <cell r="G110734" t="str">
            <v>142181</v>
          </cell>
        </row>
        <row r="110735">
          <cell r="F110735" t="str">
            <v>mudaidesign.com</v>
          </cell>
          <cell r="G110735" t="str">
            <v>142182</v>
          </cell>
        </row>
        <row r="110736">
          <cell r="F110736" t="str">
            <v>mudanzacompara.com</v>
          </cell>
          <cell r="G110736" t="str">
            <v>142183</v>
          </cell>
        </row>
        <row r="110737">
          <cell r="F110737" t="str">
            <v>muddyapp.com</v>
          </cell>
          <cell r="G110737" t="str">
            <v>142184</v>
          </cell>
        </row>
        <row r="110738">
          <cell r="F110738" t="str">
            <v>muddytyre.com</v>
          </cell>
          <cell r="G110738" t="str">
            <v>142185</v>
          </cell>
        </row>
        <row r="110739">
          <cell r="F110739" t="str">
            <v>mudrastudio.com</v>
          </cell>
          <cell r="G110739" t="str">
            <v>142186</v>
          </cell>
        </row>
        <row r="110740">
          <cell r="F110740" t="str">
            <v>mudzakir.com</v>
          </cell>
          <cell r="G110740" t="str">
            <v>142187</v>
          </cell>
        </row>
        <row r="110741">
          <cell r="F110741" t="str">
            <v>mufasamuscle.com</v>
          </cell>
          <cell r="G110741" t="str">
            <v>142188</v>
          </cell>
        </row>
        <row r="110742">
          <cell r="F110742" t="str">
            <v>muhit.co</v>
          </cell>
          <cell r="G110742" t="str">
            <v>142189</v>
          </cell>
        </row>
        <row r="110743">
          <cell r="F110743" t="str">
            <v>muhsis.com</v>
          </cell>
          <cell r="G110743" t="str">
            <v>142190</v>
          </cell>
        </row>
        <row r="110744">
          <cell r="F110744" t="str">
            <v>muigle.com</v>
          </cell>
          <cell r="G110744" t="str">
            <v>142191</v>
          </cell>
        </row>
        <row r="110745">
          <cell r="F110745" t="str">
            <v>mukuldigitech.com</v>
          </cell>
          <cell r="G110745" t="str">
            <v>142192</v>
          </cell>
        </row>
        <row r="110746">
          <cell r="F110746" t="str">
            <v>mula.market</v>
          </cell>
          <cell r="G110746" t="str">
            <v>142193</v>
          </cell>
        </row>
        <row r="110747">
          <cell r="F110747" t="str">
            <v>mulafinancial.com</v>
          </cell>
          <cell r="G110747" t="str">
            <v>142194</v>
          </cell>
        </row>
        <row r="110748">
          <cell r="F110748" t="str">
            <v>mulalo.co.uk</v>
          </cell>
          <cell r="G110748" t="str">
            <v>142195</v>
          </cell>
        </row>
        <row r="110749">
          <cell r="F110749" t="str">
            <v>mulderautoverhuur.nl</v>
          </cell>
          <cell r="G110749" t="str">
            <v>142196</v>
          </cell>
        </row>
        <row r="110750">
          <cell r="F110750" t="str">
            <v>mulhollandvr.com</v>
          </cell>
          <cell r="G110750" t="str">
            <v>142197</v>
          </cell>
        </row>
        <row r="110751">
          <cell r="F110751" t="str">
            <v>mulinodisopra.com</v>
          </cell>
          <cell r="G110751" t="str">
            <v>142198</v>
          </cell>
        </row>
        <row r="110752">
          <cell r="F110752" t="str">
            <v>multibox.farm</v>
          </cell>
          <cell r="G110752" t="str">
            <v>142199</v>
          </cell>
        </row>
        <row r="110753">
          <cell r="F110753" t="str">
            <v>multicoin.capital</v>
          </cell>
          <cell r="G110753" t="str">
            <v>142200</v>
          </cell>
        </row>
        <row r="110754">
          <cell r="F110754" t="str">
            <v>multicopter.co.jp</v>
          </cell>
          <cell r="G110754" t="str">
            <v>142201</v>
          </cell>
        </row>
        <row r="110755">
          <cell r="F110755" t="str">
            <v>multidimensionalgames.com</v>
          </cell>
          <cell r="G110755" t="str">
            <v>142202</v>
          </cell>
        </row>
        <row r="110756">
          <cell r="F110756" t="str">
            <v>multidub.com</v>
          </cell>
          <cell r="G110756" t="str">
            <v>142203</v>
          </cell>
        </row>
        <row r="110757">
          <cell r="F110757" t="str">
            <v>multilevers.com</v>
          </cell>
          <cell r="G110757" t="str">
            <v>142204</v>
          </cell>
        </row>
        <row r="110758">
          <cell r="F110758" t="str">
            <v>multimodalhealth.com</v>
          </cell>
          <cell r="G110758" t="str">
            <v>142205</v>
          </cell>
        </row>
        <row r="110759">
          <cell r="F110759" t="str">
            <v>multipathaudio.net</v>
          </cell>
          <cell r="G110759" t="str">
            <v>142206</v>
          </cell>
        </row>
        <row r="110760">
          <cell r="F110760" t="str">
            <v>multirecruit.com</v>
          </cell>
          <cell r="G110760" t="str">
            <v>142207</v>
          </cell>
        </row>
        <row r="110761">
          <cell r="F110761" t="str">
            <v>multiscreen.technology</v>
          </cell>
          <cell r="G110761" t="str">
            <v>142208</v>
          </cell>
        </row>
        <row r="110762">
          <cell r="F110762" t="str">
            <v>multuapp.com</v>
          </cell>
          <cell r="G110762" t="str">
            <v>142209</v>
          </cell>
        </row>
        <row r="110763">
          <cell r="F110763" t="str">
            <v>mumba.cloud</v>
          </cell>
          <cell r="G110763" t="str">
            <v>142210</v>
          </cell>
        </row>
        <row r="110764">
          <cell r="F110764" t="str">
            <v>mumbaiseoexpert.website</v>
          </cell>
          <cell r="G110764" t="str">
            <v>142211</v>
          </cell>
        </row>
        <row r="110765">
          <cell r="F110765" t="str">
            <v>mumpa.in</v>
          </cell>
          <cell r="G110765" t="str">
            <v>142212</v>
          </cell>
        </row>
        <row r="110766">
          <cell r="F110766" t="str">
            <v>mumradar.com</v>
          </cell>
          <cell r="G110766" t="str">
            <v>142213</v>
          </cell>
        </row>
        <row r="110767">
          <cell r="F110767" t="str">
            <v>mumrunners.com</v>
          </cell>
          <cell r="G110767" t="str">
            <v>142214</v>
          </cell>
        </row>
        <row r="110768">
          <cell r="F110768" t="str">
            <v>mumsbasket.com</v>
          </cell>
          <cell r="G110768" t="str">
            <v>142215</v>
          </cell>
        </row>
        <row r="110769">
          <cell r="F110769" t="str">
            <v>mumsintechnology.co.uk</v>
          </cell>
          <cell r="G110769" t="str">
            <v>142216</v>
          </cell>
        </row>
        <row r="110770">
          <cell r="F110770" t="str">
            <v>mumsy.me</v>
          </cell>
          <cell r="G110770" t="str">
            <v>142217</v>
          </cell>
        </row>
        <row r="110771">
          <cell r="F110771" t="str">
            <v>mumutata.com</v>
          </cell>
          <cell r="G110771" t="str">
            <v>142218</v>
          </cell>
        </row>
        <row r="110772">
          <cell r="F110772" t="str">
            <v>munch-app.com</v>
          </cell>
          <cell r="G110772" t="str">
            <v>142219</v>
          </cell>
        </row>
        <row r="110773">
          <cell r="F110773" t="str">
            <v>munchmoneyapp.com</v>
          </cell>
          <cell r="G110773" t="str">
            <v>142220</v>
          </cell>
        </row>
        <row r="110774">
          <cell r="F110774" t="str">
            <v>munddi.com</v>
          </cell>
          <cell r="G110774" t="str">
            <v>142221</v>
          </cell>
        </row>
        <row r="110775">
          <cell r="F110775" t="str">
            <v>mundo-virtual.com</v>
          </cell>
          <cell r="G110775" t="str">
            <v>142222</v>
          </cell>
        </row>
        <row r="110776">
          <cell r="F110776" t="str">
            <v>mundodocroche.com.br</v>
          </cell>
          <cell r="G110776" t="str">
            <v>142223</v>
          </cell>
        </row>
        <row r="110777">
          <cell r="F110777" t="str">
            <v>munex360.com</v>
          </cell>
          <cell r="G110777" t="str">
            <v>142224</v>
          </cell>
        </row>
        <row r="110778">
          <cell r="F110778" t="str">
            <v>mungocreativegroup.com</v>
          </cell>
          <cell r="G110778" t="str">
            <v>142225</v>
          </cell>
        </row>
        <row r="110779">
          <cell r="F110779" t="str">
            <v>munimatch.com</v>
          </cell>
          <cell r="G110779" t="str">
            <v>142226</v>
          </cell>
        </row>
        <row r="110780">
          <cell r="F110780" t="str">
            <v>munirent.co</v>
          </cell>
          <cell r="G110780" t="str">
            <v>142227</v>
          </cell>
        </row>
        <row r="110781">
          <cell r="F110781" t="str">
            <v>munndy.com</v>
          </cell>
          <cell r="G110781" t="str">
            <v>142228</v>
          </cell>
        </row>
        <row r="110782">
          <cell r="F110782" t="str">
            <v>munocreative.com</v>
          </cell>
          <cell r="G110782" t="str">
            <v>142229</v>
          </cell>
        </row>
        <row r="110783">
          <cell r="F110783" t="str">
            <v>munromotor.com</v>
          </cell>
          <cell r="G110783" t="str">
            <v>142230</v>
          </cell>
        </row>
        <row r="110784">
          <cell r="F110784" t="str">
            <v>muoro.io</v>
          </cell>
          <cell r="G110784" t="str">
            <v>142231</v>
          </cell>
        </row>
        <row r="110785">
          <cell r="F110785" t="str">
            <v>murals.shop</v>
          </cell>
          <cell r="G110785" t="str">
            <v>142232</v>
          </cell>
        </row>
        <row r="110786">
          <cell r="F110786" t="str">
            <v>murcimedia.com</v>
          </cell>
          <cell r="G110786" t="str">
            <v>142233</v>
          </cell>
        </row>
        <row r="110787">
          <cell r="F110787" t="str">
            <v>murevr.com</v>
          </cell>
          <cell r="G110787" t="str">
            <v>142234</v>
          </cell>
        </row>
        <row r="110788">
          <cell r="F110788" t="str">
            <v>muriv.com</v>
          </cell>
          <cell r="G110788" t="str">
            <v>142235</v>
          </cell>
        </row>
        <row r="110789">
          <cell r="F110789" t="str">
            <v>murkyfox.com</v>
          </cell>
          <cell r="G110789" t="str">
            <v>142236</v>
          </cell>
        </row>
        <row r="110790">
          <cell r="F110790" t="str">
            <v>murm.io</v>
          </cell>
          <cell r="G110790" t="str">
            <v>142237</v>
          </cell>
        </row>
        <row r="110791">
          <cell r="F110791" t="str">
            <v>murmeapp.com</v>
          </cell>
          <cell r="G110791" t="str">
            <v>142238</v>
          </cell>
        </row>
        <row r="110792">
          <cell r="F110792" t="str">
            <v>muru-d.com</v>
          </cell>
          <cell r="G110792" t="str">
            <v>142239</v>
          </cell>
        </row>
        <row r="110793">
          <cell r="F110793" t="str">
            <v>muscado.com</v>
          </cell>
          <cell r="G110793" t="str">
            <v>142240</v>
          </cell>
        </row>
        <row r="110794">
          <cell r="F110794" t="str">
            <v>muscleandyouth.com</v>
          </cell>
          <cell r="G110794" t="str">
            <v>142241</v>
          </cell>
        </row>
        <row r="110795">
          <cell r="F110795" t="str">
            <v>musclebreak.com</v>
          </cell>
          <cell r="G110795" t="str">
            <v>142242</v>
          </cell>
        </row>
        <row r="110796">
          <cell r="F110796" t="str">
            <v>muscledose.com</v>
          </cell>
          <cell r="G110796" t="str">
            <v>142243</v>
          </cell>
        </row>
        <row r="110797">
          <cell r="F110797" t="str">
            <v>musclekart.in</v>
          </cell>
          <cell r="G110797" t="str">
            <v>142244</v>
          </cell>
        </row>
        <row r="110798">
          <cell r="F110798" t="str">
            <v>musclesandmiles.com</v>
          </cell>
          <cell r="G110798" t="str">
            <v>142245</v>
          </cell>
        </row>
        <row r="110799">
          <cell r="F110799" t="str">
            <v>musebooks.world</v>
          </cell>
          <cell r="G110799" t="str">
            <v>142246</v>
          </cell>
        </row>
        <row r="110800">
          <cell r="F110800" t="str">
            <v>museek.de</v>
          </cell>
          <cell r="G110800" t="str">
            <v>142247</v>
          </cell>
        </row>
        <row r="110801">
          <cell r="F110801" t="str">
            <v>museloop.com</v>
          </cell>
          <cell r="G110801" t="str">
            <v>142248</v>
          </cell>
        </row>
        <row r="110802">
          <cell r="F110802" t="str">
            <v>musemalady.com</v>
          </cell>
          <cell r="G110802" t="str">
            <v>142249</v>
          </cell>
        </row>
        <row r="110803">
          <cell r="F110803" t="str">
            <v>musement.co</v>
          </cell>
          <cell r="G110803" t="str">
            <v>142250</v>
          </cell>
        </row>
        <row r="110804">
          <cell r="F110804" t="str">
            <v>muses.in</v>
          </cell>
          <cell r="G110804" t="str">
            <v>142251</v>
          </cell>
        </row>
        <row r="110805">
          <cell r="F110805" t="str">
            <v>musetic.com</v>
          </cell>
          <cell r="G110805" t="str">
            <v>142252</v>
          </cell>
        </row>
        <row r="110806">
          <cell r="F110806" t="str">
            <v>museuly.com</v>
          </cell>
          <cell r="G110806" t="str">
            <v>142253</v>
          </cell>
        </row>
        <row r="110807">
          <cell r="F110807" t="str">
            <v>mushin.fm</v>
          </cell>
          <cell r="G110807" t="str">
            <v>142254</v>
          </cell>
        </row>
        <row r="110808">
          <cell r="F110808" t="str">
            <v>musiccityfirecompany.com</v>
          </cell>
          <cell r="G110808" t="str">
            <v>142255</v>
          </cell>
        </row>
        <row r="110809">
          <cell r="F110809" t="str">
            <v>musiccoco.com</v>
          </cell>
          <cell r="G110809" t="str">
            <v>142256</v>
          </cell>
        </row>
        <row r="110810">
          <cell r="F110810" t="str">
            <v>musicforrhymes.com</v>
          </cell>
          <cell r="G110810" t="str">
            <v>142257</v>
          </cell>
        </row>
        <row r="110811">
          <cell r="F110811" t="str">
            <v>musiciansconnect.net</v>
          </cell>
          <cell r="G110811" t="str">
            <v>142258</v>
          </cell>
        </row>
        <row r="110812">
          <cell r="F110812" t="str">
            <v>musiciansguild.com</v>
          </cell>
          <cell r="G110812" t="str">
            <v>142259</v>
          </cell>
        </row>
        <row r="110813">
          <cell r="F110813" t="str">
            <v>musicianstoolkit.com</v>
          </cell>
          <cell r="G110813" t="str">
            <v>142260</v>
          </cell>
        </row>
        <row r="110814">
          <cell r="F110814" t="str">
            <v>musicimpacts.com</v>
          </cell>
          <cell r="G110814" t="str">
            <v>142261</v>
          </cell>
        </row>
        <row r="110815">
          <cell r="F110815" t="str">
            <v>musicindustrycrutch.com</v>
          </cell>
          <cell r="G110815" t="str">
            <v>142262</v>
          </cell>
        </row>
        <row r="110816">
          <cell r="F110816" t="str">
            <v>musicio.com</v>
          </cell>
          <cell r="G110816" t="str">
            <v>142263</v>
          </cell>
        </row>
        <row r="110817">
          <cell r="F110817" t="str">
            <v>musiclancers.com</v>
          </cell>
          <cell r="G110817" t="str">
            <v>142264</v>
          </cell>
        </row>
        <row r="110818">
          <cell r="F110818" t="str">
            <v>musicnear.me</v>
          </cell>
          <cell r="G110818" t="str">
            <v>142265</v>
          </cell>
        </row>
        <row r="110819">
          <cell r="F110819" t="str">
            <v>musiconashirt.com</v>
          </cell>
          <cell r="G110819" t="str">
            <v>142266</v>
          </cell>
        </row>
        <row r="110820">
          <cell r="F110820" t="str">
            <v>musicparrot.com</v>
          </cell>
          <cell r="G110820" t="str">
            <v>142267</v>
          </cell>
        </row>
        <row r="110821">
          <cell r="F110821" t="str">
            <v>musicshaala.com</v>
          </cell>
          <cell r="G110821" t="str">
            <v>142268</v>
          </cell>
        </row>
        <row r="110822">
          <cell r="F110822" t="str">
            <v>musicsplitter.com</v>
          </cell>
          <cell r="G110822" t="str">
            <v>142269</v>
          </cell>
        </row>
        <row r="110823">
          <cell r="F110823" t="str">
            <v>musictraveler.com</v>
          </cell>
          <cell r="G110823" t="str">
            <v>142270</v>
          </cell>
        </row>
        <row r="110824">
          <cell r="F110824" t="str">
            <v>musicverb.com</v>
          </cell>
          <cell r="G110824" t="str">
            <v>142271</v>
          </cell>
        </row>
        <row r="110825">
          <cell r="F110825" t="str">
            <v>musicwatchinc.com</v>
          </cell>
          <cell r="G110825" t="str">
            <v>142272</v>
          </cell>
        </row>
        <row r="110826">
          <cell r="F110826" t="str">
            <v>musicwemake.com</v>
          </cell>
          <cell r="G110826" t="str">
            <v>142273</v>
          </cell>
        </row>
        <row r="110827">
          <cell r="F110827" t="str">
            <v>musimackmarketing.com</v>
          </cell>
          <cell r="G110827" t="str">
            <v>142274</v>
          </cell>
        </row>
        <row r="110828">
          <cell r="F110828" t="str">
            <v>musimap.net</v>
          </cell>
          <cell r="G110828" t="str">
            <v>142275</v>
          </cell>
        </row>
        <row r="110829">
          <cell r="F110829" t="str">
            <v>musiqli.com</v>
          </cell>
          <cell r="G110829" t="str">
            <v>142276</v>
          </cell>
        </row>
        <row r="110830">
          <cell r="F110830" t="str">
            <v>muslate.com</v>
          </cell>
          <cell r="G110830" t="str">
            <v>142277</v>
          </cell>
        </row>
        <row r="110831">
          <cell r="F110831" t="str">
            <v>muslimjobs.pro</v>
          </cell>
          <cell r="G110831" t="str">
            <v>142278</v>
          </cell>
        </row>
        <row r="110832">
          <cell r="F110832" t="str">
            <v>muslimjobs.ru</v>
          </cell>
          <cell r="G110832" t="str">
            <v>142279</v>
          </cell>
        </row>
        <row r="110833">
          <cell r="F110833" t="str">
            <v>muslimtravelwarehouse.com</v>
          </cell>
          <cell r="G110833" t="str">
            <v>142280</v>
          </cell>
        </row>
        <row r="110834">
          <cell r="F110834" t="str">
            <v>mussila.com</v>
          </cell>
          <cell r="G110834" t="str">
            <v>142281</v>
          </cell>
        </row>
        <row r="110835">
          <cell r="F110835" t="str">
            <v>mustache.dk</v>
          </cell>
          <cell r="G110835" t="str">
            <v>142282</v>
          </cell>
        </row>
        <row r="110836">
          <cell r="F110836" t="str">
            <v>mustache.website</v>
          </cell>
          <cell r="G110836" t="str">
            <v>142283</v>
          </cell>
        </row>
        <row r="110837">
          <cell r="F110837" t="str">
            <v>mustafamohammad.wixsite.com</v>
          </cell>
          <cell r="G110837" t="str">
            <v>142284</v>
          </cell>
        </row>
        <row r="110838">
          <cell r="F110838" t="str">
            <v>mustdotravels.com</v>
          </cell>
          <cell r="G110838" t="str">
            <v>142285</v>
          </cell>
        </row>
        <row r="110839">
          <cell r="F110839" t="str">
            <v>muster.com</v>
          </cell>
          <cell r="G110839" t="str">
            <v>142286</v>
          </cell>
        </row>
        <row r="110840">
          <cell r="F110840" t="str">
            <v>mustermart.com</v>
          </cell>
          <cell r="G110840" t="str">
            <v>142287</v>
          </cell>
        </row>
        <row r="110841">
          <cell r="F110841" t="str">
            <v>musteus.com</v>
          </cell>
          <cell r="G110841" t="str">
            <v>142288</v>
          </cell>
        </row>
        <row r="110842">
          <cell r="F110842" t="str">
            <v>musthvemoda.com</v>
          </cell>
          <cell r="G110842" t="str">
            <v>142289</v>
          </cell>
        </row>
        <row r="110843">
          <cell r="F110843" t="str">
            <v>mustips.com</v>
          </cell>
          <cell r="G110843" t="str">
            <v>142290</v>
          </cell>
        </row>
        <row r="110844">
          <cell r="F110844" t="str">
            <v>mustsharenews.com</v>
          </cell>
          <cell r="G110844" t="str">
            <v>142291</v>
          </cell>
        </row>
        <row r="110845">
          <cell r="F110845" t="str">
            <v>mustustech.com</v>
          </cell>
          <cell r="G110845" t="str">
            <v>142292</v>
          </cell>
        </row>
        <row r="110846">
          <cell r="F110846" t="str">
            <v>mutagram.com</v>
          </cell>
          <cell r="G110846" t="str">
            <v>142293</v>
          </cell>
        </row>
        <row r="110847">
          <cell r="F110847" t="str">
            <v>mutant-robot.com</v>
          </cell>
          <cell r="G110847" t="str">
            <v>142294</v>
          </cell>
        </row>
        <row r="110848">
          <cell r="F110848" t="str">
            <v>mutated.co</v>
          </cell>
          <cell r="G110848" t="str">
            <v>142295</v>
          </cell>
        </row>
        <row r="110849">
          <cell r="F110849" t="str">
            <v>mutlulukdedigin.com</v>
          </cell>
          <cell r="G110849" t="str">
            <v>142296</v>
          </cell>
        </row>
        <row r="110850">
          <cell r="F110850" t="str">
            <v>mutlupet.com</v>
          </cell>
          <cell r="G110850" t="str">
            <v>142297</v>
          </cell>
        </row>
        <row r="110851">
          <cell r="F110851" t="str">
            <v>mutrs.me</v>
          </cell>
          <cell r="G110851" t="str">
            <v>142298</v>
          </cell>
        </row>
        <row r="110852">
          <cell r="F110852" t="str">
            <v>mutterfly.in</v>
          </cell>
          <cell r="G110852" t="str">
            <v>142299</v>
          </cell>
        </row>
        <row r="110853">
          <cell r="F110853" t="str">
            <v>mutualfarm.in</v>
          </cell>
          <cell r="G110853" t="str">
            <v>142300</v>
          </cell>
        </row>
        <row r="110854">
          <cell r="F110854" t="str">
            <v>mutualr.com</v>
          </cell>
          <cell r="G110854" t="str">
            <v>142301</v>
          </cell>
        </row>
        <row r="110855">
          <cell r="F110855" t="str">
            <v>muun.co</v>
          </cell>
          <cell r="G110855" t="str">
            <v>142302</v>
          </cell>
        </row>
        <row r="110856">
          <cell r="F110856" t="str">
            <v>muuselabs.com</v>
          </cell>
          <cell r="G110856" t="str">
            <v>142303</v>
          </cell>
        </row>
        <row r="110857">
          <cell r="F110857" t="str">
            <v>muusical.com</v>
          </cell>
          <cell r="G110857" t="str">
            <v>142304</v>
          </cell>
        </row>
        <row r="110858">
          <cell r="F110858" t="str">
            <v>muva.com.br</v>
          </cell>
          <cell r="G110858" t="str">
            <v>142305</v>
          </cell>
        </row>
        <row r="110859">
          <cell r="F110859" t="str">
            <v>muveapp.com</v>
          </cell>
          <cell r="G110859" t="str">
            <v>142306</v>
          </cell>
        </row>
        <row r="110860">
          <cell r="F110860" t="str">
            <v>muvehealth.com</v>
          </cell>
          <cell r="G110860" t="str">
            <v>142307</v>
          </cell>
        </row>
        <row r="110861">
          <cell r="F110861" t="str">
            <v>muviware.com</v>
          </cell>
          <cell r="G110861" t="str">
            <v>142308</v>
          </cell>
        </row>
        <row r="110862">
          <cell r="F110862" t="str">
            <v>muvon.de</v>
          </cell>
          <cell r="G110862" t="str">
            <v>142309</v>
          </cell>
        </row>
        <row r="110863">
          <cell r="F110863" t="str">
            <v>muvr.in</v>
          </cell>
          <cell r="G110863" t="str">
            <v>142310</v>
          </cell>
        </row>
        <row r="110864">
          <cell r="F110864" t="str">
            <v>muxinganalytics.com</v>
          </cell>
          <cell r="G110864" t="str">
            <v>142311</v>
          </cell>
        </row>
        <row r="110865">
          <cell r="F110865" t="str">
            <v>muxy.io</v>
          </cell>
          <cell r="G110865" t="str">
            <v>142312</v>
          </cell>
        </row>
        <row r="110866">
          <cell r="F110866" t="str">
            <v>muyestilo.com</v>
          </cell>
          <cell r="G110866" t="str">
            <v>142313</v>
          </cell>
        </row>
        <row r="110867">
          <cell r="F110867" t="str">
            <v>muz.li</v>
          </cell>
          <cell r="G110867" t="str">
            <v>142314</v>
          </cell>
        </row>
        <row r="110868">
          <cell r="F110868" t="str">
            <v>muzapp.com</v>
          </cell>
          <cell r="G110868" t="str">
            <v>142315</v>
          </cell>
        </row>
        <row r="110869">
          <cell r="F110869" t="str">
            <v>muzeit.com</v>
          </cell>
          <cell r="G110869" t="str">
            <v>142316</v>
          </cell>
        </row>
        <row r="110870">
          <cell r="F110870" t="str">
            <v>muzenly.com</v>
          </cell>
          <cell r="G110870" t="str">
            <v>142317</v>
          </cell>
        </row>
        <row r="110871">
          <cell r="F110871" t="str">
            <v>muzeroom.com</v>
          </cell>
          <cell r="G110871" t="str">
            <v>142318</v>
          </cell>
        </row>
        <row r="110872">
          <cell r="F110872" t="str">
            <v>muzzfeed.fr</v>
          </cell>
          <cell r="G110872" t="str">
            <v>142319</v>
          </cell>
        </row>
        <row r="110873">
          <cell r="F110873" t="str">
            <v>mvbentertainment.com</v>
          </cell>
          <cell r="G110873" t="str">
            <v>142320</v>
          </cell>
        </row>
        <row r="110874">
          <cell r="F110874" t="str">
            <v>mventory.com</v>
          </cell>
          <cell r="G110874" t="str">
            <v>142321</v>
          </cell>
        </row>
        <row r="110875">
          <cell r="F110875" t="str">
            <v>mversay.com</v>
          </cell>
          <cell r="G110875" t="str">
            <v>142322</v>
          </cell>
        </row>
        <row r="110876">
          <cell r="F110876" t="str">
            <v>mvl-inc.com</v>
          </cell>
          <cell r="G110876" t="str">
            <v>142323</v>
          </cell>
        </row>
        <row r="110877">
          <cell r="F110877" t="str">
            <v>mvp-stars.com</v>
          </cell>
          <cell r="G110877" t="str">
            <v>142324</v>
          </cell>
        </row>
        <row r="110878">
          <cell r="F110878" t="str">
            <v>mvpgo.com</v>
          </cell>
          <cell r="G110878" t="str">
            <v>142325</v>
          </cell>
        </row>
        <row r="110879">
          <cell r="F110879" t="str">
            <v>mvpguru.com</v>
          </cell>
          <cell r="G110879" t="str">
            <v>142326</v>
          </cell>
        </row>
        <row r="110880">
          <cell r="F110880" t="str">
            <v>mvvment.com</v>
          </cell>
          <cell r="G110880" t="str">
            <v>142327</v>
          </cell>
        </row>
        <row r="110881">
          <cell r="F110881" t="str">
            <v>mwbreast.com</v>
          </cell>
          <cell r="G110881" t="str">
            <v>142328</v>
          </cell>
        </row>
        <row r="110882">
          <cell r="F110882" t="str">
            <v>mweet.me</v>
          </cell>
          <cell r="G110882" t="str">
            <v>142329</v>
          </cell>
        </row>
        <row r="110883">
          <cell r="F110883" t="str">
            <v>mwntech.com</v>
          </cell>
          <cell r="G110883" t="str">
            <v>142330</v>
          </cell>
        </row>
        <row r="110884">
          <cell r="F110884" t="str">
            <v>mwrvld.com</v>
          </cell>
          <cell r="G110884" t="str">
            <v>142331</v>
          </cell>
        </row>
        <row r="110885">
          <cell r="F110885" t="str">
            <v>mx3d.com</v>
          </cell>
          <cell r="G110885" t="str">
            <v>142332</v>
          </cell>
        </row>
        <row r="110886">
          <cell r="F110886" t="str">
            <v>my-brand.com</v>
          </cell>
          <cell r="G110886" t="str">
            <v>142333</v>
          </cell>
        </row>
        <row r="110887">
          <cell r="F110887" t="str">
            <v>my-company-store237.my-domain-host-site.net</v>
          </cell>
          <cell r="G110887" t="str">
            <v>142334</v>
          </cell>
        </row>
        <row r="110888">
          <cell r="F110888" t="str">
            <v>my-fans.com</v>
          </cell>
          <cell r="G110888" t="str">
            <v>142335</v>
          </cell>
        </row>
        <row r="110889">
          <cell r="F110889" t="str">
            <v>my-jet.ch</v>
          </cell>
          <cell r="G110889" t="str">
            <v>142336</v>
          </cell>
        </row>
        <row r="110890">
          <cell r="F110890" t="str">
            <v>my-jomo.com</v>
          </cell>
          <cell r="G110890" t="str">
            <v>142337</v>
          </cell>
        </row>
        <row r="110891">
          <cell r="F110891" t="str">
            <v>my-memoirs.com</v>
          </cell>
          <cell r="G110891" t="str">
            <v>142338</v>
          </cell>
        </row>
        <row r="110892">
          <cell r="F110892" t="str">
            <v>my-pepper.com</v>
          </cell>
          <cell r="G110892" t="str">
            <v>142339</v>
          </cell>
        </row>
        <row r="110893">
          <cell r="F110893" t="str">
            <v>my-psr.com</v>
          </cell>
          <cell r="G110893" t="str">
            <v>142340</v>
          </cell>
        </row>
        <row r="110894">
          <cell r="F110894" t="str">
            <v>my-reach.appspot.com</v>
          </cell>
          <cell r="G110894" t="str">
            <v>142341</v>
          </cell>
        </row>
        <row r="110895">
          <cell r="F110895" t="str">
            <v>my-word.co.uk</v>
          </cell>
          <cell r="G110895" t="str">
            <v>142342</v>
          </cell>
        </row>
        <row r="110896">
          <cell r="F110896" t="str">
            <v>my3rd.place</v>
          </cell>
          <cell r="G110896" t="str">
            <v>142343</v>
          </cell>
        </row>
        <row r="110897">
          <cell r="F110897" t="str">
            <v>my3rdi.com</v>
          </cell>
          <cell r="G110897" t="str">
            <v>142344</v>
          </cell>
        </row>
        <row r="110898">
          <cell r="F110898" t="str">
            <v>my4t.com</v>
          </cell>
          <cell r="G110898" t="str">
            <v>142345</v>
          </cell>
        </row>
        <row r="110899">
          <cell r="F110899" t="str">
            <v>myadbooker.com</v>
          </cell>
          <cell r="G110899" t="str">
            <v>142346</v>
          </cell>
        </row>
        <row r="110900">
          <cell r="F110900" t="str">
            <v>myadminsoft.com</v>
          </cell>
          <cell r="G110900" t="str">
            <v>142347</v>
          </cell>
        </row>
        <row r="110901">
          <cell r="F110901" t="str">
            <v>myads.agency</v>
          </cell>
          <cell r="G110901" t="str">
            <v>142348</v>
          </cell>
        </row>
        <row r="110902">
          <cell r="F110902" t="str">
            <v>myair.io</v>
          </cell>
          <cell r="G110902" t="str">
            <v>142349</v>
          </cell>
        </row>
        <row r="110903">
          <cell r="F110903" t="str">
            <v>myaktion.com</v>
          </cell>
          <cell r="G110903" t="str">
            <v>142350</v>
          </cell>
        </row>
        <row r="110904">
          <cell r="F110904" t="str">
            <v>myalbum.com</v>
          </cell>
          <cell r="G110904" t="str">
            <v>142351</v>
          </cell>
        </row>
        <row r="110905">
          <cell r="F110905" t="str">
            <v>myalfie.com</v>
          </cell>
          <cell r="G110905" t="str">
            <v>142352</v>
          </cell>
        </row>
        <row r="110906">
          <cell r="F110906" t="str">
            <v>myalfred.io</v>
          </cell>
          <cell r="G110906" t="str">
            <v>142353</v>
          </cell>
        </row>
        <row r="110907">
          <cell r="F110907" t="str">
            <v>myalwaysandforever.co.uk</v>
          </cell>
          <cell r="G110907" t="str">
            <v>142354</v>
          </cell>
        </row>
        <row r="110908">
          <cell r="F110908" t="str">
            <v>myambitionbox.com</v>
          </cell>
          <cell r="G110908" t="str">
            <v>142355</v>
          </cell>
        </row>
        <row r="110909">
          <cell r="F110909" t="str">
            <v>myangelhelper.org</v>
          </cell>
          <cell r="G110909" t="str">
            <v>142356</v>
          </cell>
        </row>
        <row r="110910">
          <cell r="F110910" t="str">
            <v>myantel.org</v>
          </cell>
          <cell r="G110910" t="str">
            <v>142357</v>
          </cell>
        </row>
        <row r="110911">
          <cell r="F110911" t="str">
            <v>myanywork.com</v>
          </cell>
          <cell r="G110911" t="str">
            <v>142358</v>
          </cell>
        </row>
        <row r="110912">
          <cell r="F110912" t="str">
            <v>myanzen.com</v>
          </cell>
          <cell r="G110912" t="str">
            <v>142359</v>
          </cell>
        </row>
        <row r="110913">
          <cell r="F110913" t="str">
            <v>myappcreations.com</v>
          </cell>
          <cell r="G110913" t="str">
            <v>142360</v>
          </cell>
        </row>
        <row r="110914">
          <cell r="F110914" t="str">
            <v>myappwiz.com</v>
          </cell>
          <cell r="G110914" t="str">
            <v>142361</v>
          </cell>
        </row>
        <row r="110915">
          <cell r="F110915" t="str">
            <v>myarea.com</v>
          </cell>
          <cell r="G110915" t="str">
            <v>142362</v>
          </cell>
        </row>
        <row r="110916">
          <cell r="F110916" t="str">
            <v>myaso.co</v>
          </cell>
          <cell r="G110916" t="str">
            <v>142363</v>
          </cell>
        </row>
        <row r="110917">
          <cell r="F110917" t="str">
            <v>myassociation.io</v>
          </cell>
          <cell r="G110917" t="str">
            <v>142364</v>
          </cell>
        </row>
        <row r="110918">
          <cell r="F110918" t="str">
            <v>myathletetracker.com</v>
          </cell>
          <cell r="G110918" t="str">
            <v>142365</v>
          </cell>
        </row>
        <row r="110919">
          <cell r="F110919" t="str">
            <v>myaurochs.com</v>
          </cell>
          <cell r="G110919" t="str">
            <v>142366</v>
          </cell>
        </row>
        <row r="110920">
          <cell r="F110920" t="str">
            <v>mybabyoutlet.com.br</v>
          </cell>
          <cell r="G110920" t="str">
            <v>142367</v>
          </cell>
        </row>
        <row r="110921">
          <cell r="F110921" t="str">
            <v>mybaebe.com</v>
          </cell>
          <cell r="G110921" t="str">
            <v>142368</v>
          </cell>
        </row>
        <row r="110922">
          <cell r="F110922" t="str">
            <v>mybandmarket.com</v>
          </cell>
          <cell r="G110922" t="str">
            <v>142369</v>
          </cell>
        </row>
        <row r="110923">
          <cell r="F110923" t="str">
            <v>mybank.eu</v>
          </cell>
          <cell r="G110923" t="str">
            <v>142370</v>
          </cell>
        </row>
        <row r="110924">
          <cell r="F110924" t="str">
            <v>mybarber.co</v>
          </cell>
          <cell r="G110924" t="str">
            <v>142371</v>
          </cell>
        </row>
        <row r="110925">
          <cell r="F110925" t="str">
            <v>mybargainsshop.com</v>
          </cell>
          <cell r="G110925" t="str">
            <v>142372</v>
          </cell>
        </row>
        <row r="110926">
          <cell r="F110926" t="str">
            <v>mybasecamp.com</v>
          </cell>
          <cell r="G110926" t="str">
            <v>142373</v>
          </cell>
        </row>
        <row r="110927">
          <cell r="F110927" t="str">
            <v>mybazr.com</v>
          </cell>
          <cell r="G110927" t="str">
            <v>142374</v>
          </cell>
        </row>
        <row r="110928">
          <cell r="F110928" t="str">
            <v>mybeautygym.com</v>
          </cell>
          <cell r="G110928" t="str">
            <v>142375</v>
          </cell>
        </row>
        <row r="110929">
          <cell r="F110929" t="str">
            <v>mybellhop.co</v>
          </cell>
          <cell r="G110929" t="str">
            <v>142376</v>
          </cell>
        </row>
        <row r="110930">
          <cell r="F110930" t="str">
            <v>mybestegg.com</v>
          </cell>
          <cell r="G110930" t="str">
            <v>142377</v>
          </cell>
        </row>
        <row r="110931">
          <cell r="F110931" t="str">
            <v>mybinarycoach.com</v>
          </cell>
          <cell r="G110931" t="str">
            <v>142378</v>
          </cell>
        </row>
        <row r="110932">
          <cell r="F110932" t="str">
            <v>mybiotix.com</v>
          </cell>
          <cell r="G110932" t="str">
            <v>142379</v>
          </cell>
        </row>
        <row r="110933">
          <cell r="F110933" t="str">
            <v>mybitat.com</v>
          </cell>
          <cell r="G110933" t="str">
            <v>142380</v>
          </cell>
        </row>
        <row r="110934">
          <cell r="F110934" t="str">
            <v>mybizziblog.com</v>
          </cell>
          <cell r="G110934" t="str">
            <v>142381</v>
          </cell>
        </row>
        <row r="110935">
          <cell r="F110935" t="str">
            <v>mybloomia.com</v>
          </cell>
          <cell r="G110935" t="str">
            <v>142382</v>
          </cell>
        </row>
        <row r="110936">
          <cell r="F110936" t="str">
            <v>mybluesharks.com</v>
          </cell>
          <cell r="G110936" t="str">
            <v>142383</v>
          </cell>
        </row>
        <row r="110937">
          <cell r="F110937" t="str">
            <v>myboda.in</v>
          </cell>
          <cell r="G110937" t="str">
            <v>142384</v>
          </cell>
        </row>
        <row r="110938">
          <cell r="F110938" t="str">
            <v>mybodega.online</v>
          </cell>
          <cell r="G110938" t="str">
            <v>142385</v>
          </cell>
        </row>
        <row r="110939">
          <cell r="F110939" t="str">
            <v>myboheme.com</v>
          </cell>
          <cell r="G110939" t="str">
            <v>142386</v>
          </cell>
        </row>
        <row r="110940">
          <cell r="F110940" t="str">
            <v>mybon.voyage</v>
          </cell>
          <cell r="G110940" t="str">
            <v>142387</v>
          </cell>
        </row>
        <row r="110941">
          <cell r="F110941" t="str">
            <v>mybooks.solutions</v>
          </cell>
          <cell r="G110941" t="str">
            <v>142388</v>
          </cell>
        </row>
        <row r="110942">
          <cell r="F110942" t="str">
            <v>myboom.ie</v>
          </cell>
          <cell r="G110942" t="str">
            <v>142389</v>
          </cell>
        </row>
        <row r="110943">
          <cell r="F110943" t="str">
            <v>myboxman.com</v>
          </cell>
          <cell r="G110943" t="str">
            <v>142390</v>
          </cell>
        </row>
        <row r="110944">
          <cell r="F110944" t="str">
            <v>mybpclaim.com</v>
          </cell>
          <cell r="G110944" t="str">
            <v>142391</v>
          </cell>
        </row>
        <row r="110945">
          <cell r="F110945" t="str">
            <v>mybradz.com</v>
          </cell>
          <cell r="G110945" t="str">
            <v>142392</v>
          </cell>
        </row>
        <row r="110946">
          <cell r="F110946" t="str">
            <v>mybraintech.com</v>
          </cell>
          <cell r="G110946" t="str">
            <v>142393</v>
          </cell>
        </row>
        <row r="110947">
          <cell r="F110947" t="str">
            <v>mybrandorder.com</v>
          </cell>
          <cell r="G110947" t="str">
            <v>142394</v>
          </cell>
        </row>
        <row r="110948">
          <cell r="F110948" t="str">
            <v>mybreadmoney.com</v>
          </cell>
          <cell r="G110948" t="str">
            <v>142395</v>
          </cell>
        </row>
        <row r="110949">
          <cell r="F110949" t="str">
            <v>mybridge.co</v>
          </cell>
          <cell r="G110949" t="str">
            <v>142396</v>
          </cell>
        </row>
        <row r="110950">
          <cell r="F110950" t="str">
            <v>mybrightplan.com</v>
          </cell>
          <cell r="G110950" t="str">
            <v>142397</v>
          </cell>
        </row>
        <row r="110951">
          <cell r="F110951" t="str">
            <v>mybrushies.com</v>
          </cell>
          <cell r="G110951" t="str">
            <v>142398</v>
          </cell>
        </row>
        <row r="110952">
          <cell r="F110952" t="str">
            <v>mybtlr.com</v>
          </cell>
          <cell r="G110952" t="str">
            <v>142399</v>
          </cell>
        </row>
        <row r="110953">
          <cell r="F110953" t="str">
            <v>mybubbycards.com</v>
          </cell>
          <cell r="G110953" t="str">
            <v>142400</v>
          </cell>
        </row>
        <row r="110954">
          <cell r="F110954" t="str">
            <v>mybuddy.ai</v>
          </cell>
          <cell r="G110954" t="str">
            <v>142401</v>
          </cell>
        </row>
        <row r="110955">
          <cell r="F110955" t="str">
            <v>mybudgettravels.org</v>
          </cell>
          <cell r="G110955" t="str">
            <v>142402</v>
          </cell>
        </row>
        <row r="110956">
          <cell r="F110956" t="str">
            <v>mybuffe.com</v>
          </cell>
          <cell r="G110956" t="str">
            <v>142403</v>
          </cell>
        </row>
        <row r="110957">
          <cell r="F110957" t="str">
            <v>mybump.my</v>
          </cell>
          <cell r="G110957" t="str">
            <v>142404</v>
          </cell>
        </row>
        <row r="110958">
          <cell r="F110958" t="str">
            <v>mybunnydate.com</v>
          </cell>
          <cell r="G110958" t="str">
            <v>142405</v>
          </cell>
        </row>
        <row r="110959">
          <cell r="F110959" t="str">
            <v>mybusiness.com</v>
          </cell>
          <cell r="G110959" t="str">
            <v>142406</v>
          </cell>
        </row>
        <row r="110960">
          <cell r="F110960" t="str">
            <v>mycabuddy.com</v>
          </cell>
          <cell r="G110960" t="str">
            <v>142407</v>
          </cell>
        </row>
        <row r="110961">
          <cell r="F110961" t="str">
            <v>mycakemyway.com</v>
          </cell>
          <cell r="G110961" t="str">
            <v>142408</v>
          </cell>
        </row>
        <row r="110962">
          <cell r="F110962" t="str">
            <v>mycalorielimit.com</v>
          </cell>
          <cell r="G110962" t="str">
            <v>142409</v>
          </cell>
        </row>
        <row r="110963">
          <cell r="F110963" t="str">
            <v>mycalou.com</v>
          </cell>
          <cell r="G110963" t="str">
            <v>142410</v>
          </cell>
        </row>
        <row r="110964">
          <cell r="F110964" t="str">
            <v>mycamper.ch</v>
          </cell>
          <cell r="G110964" t="str">
            <v>142411</v>
          </cell>
        </row>
        <row r="110965">
          <cell r="F110965" t="str">
            <v>mycampus.social</v>
          </cell>
          <cell r="G110965" t="str">
            <v>142412</v>
          </cell>
        </row>
        <row r="110966">
          <cell r="F110966" t="str">
            <v>mycampusing.com</v>
          </cell>
          <cell r="G110966" t="str">
            <v>142413</v>
          </cell>
        </row>
        <row r="110967">
          <cell r="F110967" t="str">
            <v>mycape.io</v>
          </cell>
          <cell r="G110967" t="str">
            <v>142414</v>
          </cell>
        </row>
        <row r="110968">
          <cell r="F110968" t="str">
            <v>mycappsule.com</v>
          </cell>
          <cell r="G110968" t="str">
            <v>142415</v>
          </cell>
        </row>
        <row r="110969">
          <cell r="F110969" t="str">
            <v>mycareerpeer.com</v>
          </cell>
          <cell r="G110969" t="str">
            <v>142416</v>
          </cell>
        </row>
        <row r="110970">
          <cell r="F110970" t="str">
            <v>mycarpark.net</v>
          </cell>
          <cell r="G110970" t="str">
            <v>142417</v>
          </cell>
        </row>
        <row r="110971">
          <cell r="F110971" t="str">
            <v>mycarport.in</v>
          </cell>
          <cell r="G110971" t="str">
            <v>142418</v>
          </cell>
        </row>
        <row r="110972">
          <cell r="F110972" t="str">
            <v>mycarsearch.my</v>
          </cell>
          <cell r="G110972" t="str">
            <v>142419</v>
          </cell>
        </row>
        <row r="110973">
          <cell r="F110973" t="str">
            <v>mycartpos.com</v>
          </cell>
          <cell r="G110973" t="str">
            <v>142420</v>
          </cell>
        </row>
        <row r="110974">
          <cell r="F110974" t="str">
            <v>mycheapwebdesign.com</v>
          </cell>
          <cell r="G110974" t="str">
            <v>142421</v>
          </cell>
        </row>
        <row r="110975">
          <cell r="F110975" t="str">
            <v>mychefit.com</v>
          </cell>
          <cell r="G110975" t="str">
            <v>142422</v>
          </cell>
        </row>
        <row r="110976">
          <cell r="F110976" t="str">
            <v>mychemicalmonitoring.eu</v>
          </cell>
          <cell r="G110976" t="str">
            <v>142423</v>
          </cell>
        </row>
        <row r="110977">
          <cell r="F110977" t="str">
            <v>mychloechronicles.com</v>
          </cell>
          <cell r="G110977" t="str">
            <v>142424</v>
          </cell>
        </row>
        <row r="110978">
          <cell r="F110978" t="str">
            <v>mychocolatebox.io</v>
          </cell>
          <cell r="G110978" t="str">
            <v>142425</v>
          </cell>
        </row>
        <row r="110979">
          <cell r="F110979" t="str">
            <v>mychoice2pay.com</v>
          </cell>
          <cell r="G110979" t="str">
            <v>142426</v>
          </cell>
        </row>
        <row r="110980">
          <cell r="F110980" t="str">
            <v>mycirclecare.com</v>
          </cell>
          <cell r="G110980" t="str">
            <v>142427</v>
          </cell>
        </row>
        <row r="110981">
          <cell r="F110981" t="str">
            <v>mycirclegolf.com</v>
          </cell>
          <cell r="G110981" t="str">
            <v>142428</v>
          </cell>
        </row>
        <row r="110982">
          <cell r="F110982" t="str">
            <v>mycity.io</v>
          </cell>
          <cell r="G110982" t="str">
            <v>142429</v>
          </cell>
        </row>
        <row r="110983">
          <cell r="F110983" t="str">
            <v>mycityscene.com</v>
          </cell>
          <cell r="G110983" t="str">
            <v>142430</v>
          </cell>
        </row>
        <row r="110984">
          <cell r="F110984" t="str">
            <v>mycitysocial.com</v>
          </cell>
          <cell r="G110984" t="str">
            <v>142431</v>
          </cell>
        </row>
        <row r="110985">
          <cell r="F110985" t="str">
            <v>myclassifiedapp.com</v>
          </cell>
          <cell r="G110985" t="str">
            <v>142432</v>
          </cell>
        </row>
        <row r="110986">
          <cell r="F110986" t="str">
            <v>myclevercrowd.com</v>
          </cell>
          <cell r="G110986" t="str">
            <v>142433</v>
          </cell>
        </row>
        <row r="110987">
          <cell r="F110987" t="str">
            <v>myclica.com</v>
          </cell>
          <cell r="G110987" t="str">
            <v>142434</v>
          </cell>
        </row>
        <row r="110988">
          <cell r="F110988" t="str">
            <v>myclientfeedback.com</v>
          </cell>
          <cell r="G110988" t="str">
            <v>142435</v>
          </cell>
        </row>
        <row r="110989">
          <cell r="F110989" t="str">
            <v>myclim8.com</v>
          </cell>
          <cell r="G110989" t="str">
            <v>142436</v>
          </cell>
        </row>
        <row r="110990">
          <cell r="F110990" t="str">
            <v>myclubconnect.co.uk</v>
          </cell>
          <cell r="G110990" t="str">
            <v>142437</v>
          </cell>
        </row>
        <row r="110991">
          <cell r="F110991" t="str">
            <v>mycnote.com</v>
          </cell>
          <cell r="G110991" t="str">
            <v>142438</v>
          </cell>
        </row>
        <row r="110992">
          <cell r="F110992" t="str">
            <v>myco.com</v>
          </cell>
          <cell r="G110992" t="str">
            <v>142439</v>
          </cell>
        </row>
        <row r="110993">
          <cell r="F110993" t="str">
            <v>mycodeangel.com</v>
          </cell>
          <cell r="G110993" t="str">
            <v>142440</v>
          </cell>
        </row>
        <row r="110994">
          <cell r="F110994" t="str">
            <v>mycoinsolution.com</v>
          </cell>
          <cell r="G110994" t="str">
            <v>142441</v>
          </cell>
        </row>
        <row r="110995">
          <cell r="F110995" t="str">
            <v>mycol.in</v>
          </cell>
          <cell r="G110995" t="str">
            <v>142442</v>
          </cell>
        </row>
        <row r="110996">
          <cell r="F110996" t="str">
            <v>mycollabatory.com</v>
          </cell>
          <cell r="G110996" t="str">
            <v>142443</v>
          </cell>
        </row>
        <row r="110997">
          <cell r="F110997" t="str">
            <v>mycollegeadda.com</v>
          </cell>
          <cell r="G110997" t="str">
            <v>142444</v>
          </cell>
        </row>
        <row r="110998">
          <cell r="F110998" t="str">
            <v>mycollegestream.com</v>
          </cell>
          <cell r="G110998" t="str">
            <v>142445</v>
          </cell>
        </row>
        <row r="110999">
          <cell r="F110999" t="str">
            <v>mycommunity.net</v>
          </cell>
          <cell r="G110999" t="str">
            <v>142446</v>
          </cell>
        </row>
        <row r="111000">
          <cell r="F111000" t="str">
            <v>mycomply.net</v>
          </cell>
          <cell r="G111000" t="str">
            <v>142447</v>
          </cell>
        </row>
        <row r="111001">
          <cell r="F111001" t="str">
            <v>mycontractfit.com</v>
          </cell>
          <cell r="G111001" t="str">
            <v>142448</v>
          </cell>
        </row>
        <row r="111002">
          <cell r="F111002" t="str">
            <v>myconvoy.org</v>
          </cell>
          <cell r="G111002" t="str">
            <v>142449</v>
          </cell>
        </row>
        <row r="111003">
          <cell r="F111003" t="str">
            <v>mycote.ch</v>
          </cell>
          <cell r="G111003" t="str">
            <v>142450</v>
          </cell>
        </row>
        <row r="111004">
          <cell r="F111004" t="str">
            <v>mycouponpromotion.in</v>
          </cell>
          <cell r="G111004" t="str">
            <v>142451</v>
          </cell>
        </row>
        <row r="111005">
          <cell r="F111005" t="str">
            <v>mycoursehelp.com</v>
          </cell>
          <cell r="G111005" t="str">
            <v>142452</v>
          </cell>
        </row>
        <row r="111006">
          <cell r="F111006" t="str">
            <v>mycourtcase.org</v>
          </cell>
          <cell r="G111006" t="str">
            <v>142453</v>
          </cell>
        </row>
        <row r="111007">
          <cell r="F111007" t="str">
            <v>mycradle.org</v>
          </cell>
          <cell r="G111007" t="str">
            <v>142454</v>
          </cell>
        </row>
        <row r="111008">
          <cell r="F111008" t="str">
            <v>mycroftnow.com</v>
          </cell>
          <cell r="G111008" t="str">
            <v>142455</v>
          </cell>
        </row>
        <row r="111009">
          <cell r="F111009" t="str">
            <v>mycrophone.me</v>
          </cell>
          <cell r="G111009" t="str">
            <v>142456</v>
          </cell>
        </row>
        <row r="111010">
          <cell r="F111010" t="str">
            <v>mycrowdcompany.com</v>
          </cell>
          <cell r="G111010" t="str">
            <v>142457</v>
          </cell>
        </row>
        <row r="111011">
          <cell r="F111011" t="str">
            <v>mycure.md</v>
          </cell>
          <cell r="G111011" t="str">
            <v>142458</v>
          </cell>
        </row>
        <row r="111012">
          <cell r="F111012" t="str">
            <v>mycustomerservice.org</v>
          </cell>
          <cell r="G111012" t="str">
            <v>142459</v>
          </cell>
        </row>
        <row r="111013">
          <cell r="F111013" t="str">
            <v>mydadpad.com</v>
          </cell>
          <cell r="G111013" t="str">
            <v>142460</v>
          </cell>
        </row>
        <row r="111014">
          <cell r="F111014" t="str">
            <v>mydailychoice.com</v>
          </cell>
          <cell r="G111014" t="str">
            <v>142461</v>
          </cell>
        </row>
        <row r="111015">
          <cell r="F111015" t="str">
            <v>mydatascope.com</v>
          </cell>
          <cell r="G111015" t="str">
            <v>142462</v>
          </cell>
        </row>
        <row r="111016">
          <cell r="F111016" t="str">
            <v>mydealdoc.ie</v>
          </cell>
          <cell r="G111016" t="str">
            <v>142463</v>
          </cell>
        </row>
        <row r="111017">
          <cell r="F111017" t="str">
            <v>mydelichef.com</v>
          </cell>
          <cell r="G111017" t="str">
            <v>142464</v>
          </cell>
        </row>
        <row r="111018">
          <cell r="F111018" t="str">
            <v>mydeliveryexpress.com</v>
          </cell>
          <cell r="G111018" t="str">
            <v>142465</v>
          </cell>
        </row>
        <row r="111019">
          <cell r="F111019" t="str">
            <v>mydentalcompanion.com</v>
          </cell>
          <cell r="G111019" t="str">
            <v>142466</v>
          </cell>
        </row>
        <row r="111020">
          <cell r="F111020" t="str">
            <v>mydesignerslook.com</v>
          </cell>
          <cell r="G111020" t="str">
            <v>142467</v>
          </cell>
        </row>
        <row r="111021">
          <cell r="F111021" t="str">
            <v>mydesq.com</v>
          </cell>
          <cell r="G111021" t="str">
            <v>142468</v>
          </cell>
        </row>
        <row r="111022">
          <cell r="F111022" t="str">
            <v>mydetailsapp.com</v>
          </cell>
          <cell r="G111022" t="str">
            <v>142469</v>
          </cell>
        </row>
        <row r="111023">
          <cell r="F111023" t="str">
            <v>mydiabby.com</v>
          </cell>
          <cell r="G111023" t="str">
            <v>142470</v>
          </cell>
        </row>
        <row r="111024">
          <cell r="F111024" t="str">
            <v>mydiamondapp.com</v>
          </cell>
          <cell r="G111024" t="str">
            <v>142471</v>
          </cell>
        </row>
        <row r="111025">
          <cell r="F111025" t="str">
            <v>mydidimo.com</v>
          </cell>
          <cell r="G111025" t="str">
            <v>142472</v>
          </cell>
        </row>
        <row r="111026">
          <cell r="F111026" t="str">
            <v>mydigicity.com</v>
          </cell>
          <cell r="G111026" t="str">
            <v>142473</v>
          </cell>
        </row>
        <row r="111027">
          <cell r="F111027" t="str">
            <v>mydigitalaccounts.com</v>
          </cell>
          <cell r="G111027" t="str">
            <v>142474</v>
          </cell>
        </row>
        <row r="111028">
          <cell r="F111028" t="str">
            <v>mydigitalid.info</v>
          </cell>
          <cell r="G111028" t="str">
            <v>142475</v>
          </cell>
        </row>
        <row r="111029">
          <cell r="F111029" t="str">
            <v>mydimed.com</v>
          </cell>
          <cell r="G111029" t="str">
            <v>142476</v>
          </cell>
        </row>
        <row r="111030">
          <cell r="F111030" t="str">
            <v>mydisabilitymatters.club</v>
          </cell>
          <cell r="G111030" t="str">
            <v>142477</v>
          </cell>
        </row>
        <row r="111031">
          <cell r="F111031" t="str">
            <v>mydobot.com</v>
          </cell>
          <cell r="G111031" t="str">
            <v>142478</v>
          </cell>
        </row>
        <row r="111032">
          <cell r="F111032" t="str">
            <v>mydoc.my</v>
          </cell>
          <cell r="G111032" t="str">
            <v>142479</v>
          </cell>
        </row>
        <row r="111033">
          <cell r="F111033" t="str">
            <v>mydock365.com</v>
          </cell>
          <cell r="G111033" t="str">
            <v>142480</v>
          </cell>
        </row>
        <row r="111034">
          <cell r="F111034" t="str">
            <v>mydomeinsurance.com</v>
          </cell>
          <cell r="G111034" t="str">
            <v>142481</v>
          </cell>
        </row>
        <row r="111035">
          <cell r="F111035" t="str">
            <v>mydrinknation.com</v>
          </cell>
          <cell r="G111035" t="str">
            <v>142482</v>
          </cell>
        </row>
        <row r="111036">
          <cell r="F111036" t="str">
            <v>mydriverwatchdog.com</v>
          </cell>
          <cell r="G111036" t="str">
            <v>142483</v>
          </cell>
        </row>
        <row r="111037">
          <cell r="F111037" t="str">
            <v>mydrop.co</v>
          </cell>
          <cell r="G111037" t="str">
            <v>142484</v>
          </cell>
        </row>
        <row r="111038">
          <cell r="F111038" t="str">
            <v>mydsomanager.com</v>
          </cell>
          <cell r="G111038" t="str">
            <v>142485</v>
          </cell>
        </row>
        <row r="111039">
          <cell r="F111039" t="str">
            <v>myeasyiso.com</v>
          </cell>
          <cell r="G111039" t="str">
            <v>142486</v>
          </cell>
        </row>
        <row r="111040">
          <cell r="F111040" t="str">
            <v>myeasyparcel.com</v>
          </cell>
          <cell r="G111040" t="str">
            <v>142487</v>
          </cell>
        </row>
        <row r="111041">
          <cell r="F111041" t="str">
            <v>myecampuz.com</v>
          </cell>
          <cell r="G111041" t="str">
            <v>142488</v>
          </cell>
        </row>
        <row r="111042">
          <cell r="F111042" t="str">
            <v>myecho.io</v>
          </cell>
          <cell r="G111042" t="str">
            <v>142489</v>
          </cell>
        </row>
        <row r="111043">
          <cell r="F111043" t="str">
            <v>myecho.is</v>
          </cell>
          <cell r="G111043" t="str">
            <v>142490</v>
          </cell>
        </row>
        <row r="111044">
          <cell r="F111044" t="str">
            <v>myecode.com</v>
          </cell>
          <cell r="G111044" t="str">
            <v>142491</v>
          </cell>
        </row>
        <row r="111045">
          <cell r="F111045" t="str">
            <v>myedpanel.com</v>
          </cell>
          <cell r="G111045" t="str">
            <v>142492</v>
          </cell>
        </row>
        <row r="111046">
          <cell r="F111046" t="str">
            <v>myefilings.com</v>
          </cell>
          <cell r="G111046" t="str">
            <v>142493</v>
          </cell>
        </row>
        <row r="111047">
          <cell r="F111047" t="str">
            <v>myehic.org.uk</v>
          </cell>
          <cell r="G111047" t="str">
            <v>142494</v>
          </cell>
        </row>
        <row r="111048">
          <cell r="F111048" t="str">
            <v>myemergencydentist.ca</v>
          </cell>
          <cell r="G111048" t="str">
            <v>142495</v>
          </cell>
        </row>
        <row r="111049">
          <cell r="F111049" t="str">
            <v>myentranceexam.in</v>
          </cell>
          <cell r="G111049" t="str">
            <v>142496</v>
          </cell>
        </row>
        <row r="111050">
          <cell r="F111050" t="str">
            <v>myenvisiontv.com</v>
          </cell>
          <cell r="G111050" t="str">
            <v>142497</v>
          </cell>
        </row>
        <row r="111051">
          <cell r="F111051" t="str">
            <v>myequitysquare.com</v>
          </cell>
          <cell r="G111051" t="str">
            <v>142498</v>
          </cell>
        </row>
        <row r="111052">
          <cell r="F111052" t="str">
            <v>myetutor.org</v>
          </cell>
          <cell r="G111052" t="str">
            <v>142499</v>
          </cell>
        </row>
        <row r="111053">
          <cell r="F111053" t="str">
            <v>myeventage.com</v>
          </cell>
          <cell r="G111053" t="str">
            <v>142500</v>
          </cell>
        </row>
        <row r="111054">
          <cell r="F111054" t="str">
            <v>myeventmate.com</v>
          </cell>
          <cell r="G111054" t="str">
            <v>142501</v>
          </cell>
        </row>
        <row r="111055">
          <cell r="F111055" t="str">
            <v>myevidence.com.au</v>
          </cell>
          <cell r="G111055" t="str">
            <v>142502</v>
          </cell>
        </row>
        <row r="111056">
          <cell r="F111056" t="str">
            <v>myexamcloud.com</v>
          </cell>
          <cell r="G111056" t="str">
            <v>142503</v>
          </cell>
        </row>
        <row r="111057">
          <cell r="F111057" t="str">
            <v>myfabo.com</v>
          </cell>
          <cell r="G111057" t="str">
            <v>142504</v>
          </cell>
        </row>
        <row r="111058">
          <cell r="F111058" t="str">
            <v>myfacepot.com</v>
          </cell>
          <cell r="G111058" t="str">
            <v>142505</v>
          </cell>
        </row>
        <row r="111059">
          <cell r="F111059" t="str">
            <v>myfairtool.com</v>
          </cell>
          <cell r="G111059" t="str">
            <v>142506</v>
          </cell>
        </row>
        <row r="111060">
          <cell r="F111060" t="str">
            <v>myfamilycloud.co</v>
          </cell>
          <cell r="G111060" t="str">
            <v>142507</v>
          </cell>
        </row>
        <row r="111061">
          <cell r="F111061" t="str">
            <v>myfamilyroot.com</v>
          </cell>
          <cell r="G111061" t="str">
            <v>142508</v>
          </cell>
        </row>
        <row r="111062">
          <cell r="F111062" t="str">
            <v>myfanfund.com</v>
          </cell>
          <cell r="G111062" t="str">
            <v>142509</v>
          </cell>
        </row>
        <row r="111063">
          <cell r="F111063" t="str">
            <v>myfidem.com</v>
          </cell>
          <cell r="G111063" t="str">
            <v>142510</v>
          </cell>
        </row>
        <row r="111064">
          <cell r="F111064" t="str">
            <v>myfifa17coins.com</v>
          </cell>
          <cell r="G111064" t="str">
            <v>142511</v>
          </cell>
        </row>
        <row r="111065">
          <cell r="F111065" t="str">
            <v>myfilmbuzz.com</v>
          </cell>
          <cell r="G111065" t="str">
            <v>142512</v>
          </cell>
        </row>
        <row r="111066">
          <cell r="F111066" t="str">
            <v>myfinance.com</v>
          </cell>
          <cell r="G111066" t="str">
            <v>142513</v>
          </cell>
        </row>
        <row r="111067">
          <cell r="F111067" t="str">
            <v>myfirstbooking.com</v>
          </cell>
          <cell r="G111067" t="str">
            <v>142514</v>
          </cell>
        </row>
        <row r="111068">
          <cell r="F111068" t="str">
            <v>myfirstcampus.com</v>
          </cell>
          <cell r="G111068" t="str">
            <v>142515</v>
          </cell>
        </row>
        <row r="111069">
          <cell r="F111069" t="str">
            <v>myfirstcoupon.com</v>
          </cell>
          <cell r="G111069" t="str">
            <v>142516</v>
          </cell>
        </row>
        <row r="111070">
          <cell r="F111070" t="str">
            <v>myflexipass.com</v>
          </cell>
          <cell r="G111070" t="str">
            <v>142517</v>
          </cell>
        </row>
        <row r="111071">
          <cell r="F111071" t="str">
            <v>myflightsearch.com</v>
          </cell>
          <cell r="G111071" t="str">
            <v>142518</v>
          </cell>
        </row>
        <row r="111072">
          <cell r="F111072" t="str">
            <v>myflipband.com</v>
          </cell>
          <cell r="G111072" t="str">
            <v>142519</v>
          </cell>
        </row>
        <row r="111073">
          <cell r="F111073" t="str">
            <v>myflowers2india.com</v>
          </cell>
          <cell r="G111073" t="str">
            <v>142520</v>
          </cell>
        </row>
        <row r="111074">
          <cell r="F111074" t="str">
            <v>myfoglio.com</v>
          </cell>
          <cell r="G111074" t="str">
            <v>142521</v>
          </cell>
        </row>
        <row r="111075">
          <cell r="F111075" t="str">
            <v>myfoodscape.com</v>
          </cell>
          <cell r="G111075" t="str">
            <v>142522</v>
          </cell>
        </row>
        <row r="111076">
          <cell r="F111076" t="str">
            <v>myfoody.it</v>
          </cell>
          <cell r="G111076" t="str">
            <v>142523</v>
          </cell>
        </row>
        <row r="111077">
          <cell r="F111077" t="str">
            <v>myforexeye.com</v>
          </cell>
          <cell r="G111077" t="str">
            <v>142524</v>
          </cell>
        </row>
        <row r="111078">
          <cell r="F111078" t="str">
            <v>myfriendlyreminders.com</v>
          </cell>
          <cell r="G111078" t="str">
            <v>142525</v>
          </cell>
        </row>
        <row r="111079">
          <cell r="F111079" t="str">
            <v>myfundbucket.com</v>
          </cell>
          <cell r="G111079" t="str">
            <v>142526</v>
          </cell>
        </row>
        <row r="111080">
          <cell r="F111080" t="str">
            <v>myfundo.com</v>
          </cell>
          <cell r="G111080" t="str">
            <v>142527</v>
          </cell>
        </row>
        <row r="111081">
          <cell r="F111081" t="str">
            <v>myfunnl.com</v>
          </cell>
          <cell r="G111081" t="str">
            <v>142528</v>
          </cell>
        </row>
        <row r="111082">
          <cell r="F111082" t="str">
            <v>mygaa.club</v>
          </cell>
          <cell r="G111082" t="str">
            <v>142529</v>
          </cell>
        </row>
        <row r="111083">
          <cell r="F111083" t="str">
            <v>mygesto.com</v>
          </cell>
          <cell r="G111083" t="str">
            <v>142530</v>
          </cell>
        </row>
        <row r="111084">
          <cell r="F111084" t="str">
            <v>mygiftbox.co</v>
          </cell>
          <cell r="G111084" t="str">
            <v>142531</v>
          </cell>
        </row>
        <row r="111085">
          <cell r="F111085" t="str">
            <v>mygiftcardsplus.com</v>
          </cell>
          <cell r="G111085" t="str">
            <v>142532</v>
          </cell>
        </row>
        <row r="111086">
          <cell r="F111086" t="str">
            <v>mygihealth.io</v>
          </cell>
          <cell r="G111086" t="str">
            <v>142533</v>
          </cell>
        </row>
        <row r="111087">
          <cell r="F111087" t="str">
            <v>mygivebox.com</v>
          </cell>
          <cell r="G111087" t="str">
            <v>142534</v>
          </cell>
        </row>
        <row r="111088">
          <cell r="F111088" t="str">
            <v>mygovernmentschemes.com</v>
          </cell>
          <cell r="G111088" t="str">
            <v>142535</v>
          </cell>
        </row>
        <row r="111089">
          <cell r="F111089" t="str">
            <v>mygovtnaukri.com</v>
          </cell>
          <cell r="G111089" t="str">
            <v>142536</v>
          </cell>
        </row>
        <row r="111090">
          <cell r="F111090" t="str">
            <v>mygreenbox.in</v>
          </cell>
          <cell r="G111090" t="str">
            <v>142537</v>
          </cell>
        </row>
        <row r="111091">
          <cell r="F111091" t="str">
            <v>mygreenrank.com</v>
          </cell>
          <cell r="G111091" t="str">
            <v>142538</v>
          </cell>
        </row>
        <row r="111092">
          <cell r="F111092" t="str">
            <v>mygreenspace.co</v>
          </cell>
          <cell r="G111092" t="str">
            <v>142539</v>
          </cell>
        </row>
        <row r="111093">
          <cell r="F111093" t="str">
            <v>mygreetly.com</v>
          </cell>
          <cell r="G111093" t="str">
            <v>142540</v>
          </cell>
        </row>
        <row r="111094">
          <cell r="F111094" t="str">
            <v>mygroceriesapp.com</v>
          </cell>
          <cell r="G111094" t="str">
            <v>142541</v>
          </cell>
        </row>
        <row r="111095">
          <cell r="F111095" t="str">
            <v>mygroceryu.com</v>
          </cell>
          <cell r="G111095" t="str">
            <v>142542</v>
          </cell>
        </row>
        <row r="111096">
          <cell r="F111096" t="str">
            <v>myguestbook.com</v>
          </cell>
          <cell r="G111096" t="str">
            <v>142543</v>
          </cell>
        </row>
        <row r="111097">
          <cell r="F111097" t="str">
            <v>myhackerhouse.com</v>
          </cell>
          <cell r="G111097" t="str">
            <v>142544</v>
          </cell>
        </row>
        <row r="111098">
          <cell r="F111098" t="str">
            <v>myhandwrite.com</v>
          </cell>
          <cell r="G111098" t="str">
            <v>142545</v>
          </cell>
        </row>
        <row r="111099">
          <cell r="F111099" t="str">
            <v>myhappyforce.com</v>
          </cell>
          <cell r="G111099" t="str">
            <v>142546</v>
          </cell>
        </row>
        <row r="111100">
          <cell r="F111100" t="str">
            <v>myhcue.com</v>
          </cell>
          <cell r="G111100" t="str">
            <v>142547</v>
          </cell>
        </row>
        <row r="111101">
          <cell r="F111101" t="str">
            <v>myhealr.com</v>
          </cell>
          <cell r="G111101" t="str">
            <v>142548</v>
          </cell>
        </row>
        <row r="111102">
          <cell r="F111102" t="str">
            <v>myhealthtone.com</v>
          </cell>
          <cell r="G111102" t="str">
            <v>142549</v>
          </cell>
        </row>
        <row r="111103">
          <cell r="F111103" t="str">
            <v>myhealthwiz.com</v>
          </cell>
          <cell r="G111103" t="str">
            <v>142550</v>
          </cell>
        </row>
        <row r="111104">
          <cell r="F111104" t="str">
            <v>myhealthyera.com</v>
          </cell>
          <cell r="G111104" t="str">
            <v>142551</v>
          </cell>
        </row>
        <row r="111105">
          <cell r="F111105" t="str">
            <v>myhealthyfitness.org</v>
          </cell>
          <cell r="G111105" t="str">
            <v>142552</v>
          </cell>
        </row>
        <row r="111106">
          <cell r="F111106" t="str">
            <v>myhelpster.com</v>
          </cell>
          <cell r="G111106" t="str">
            <v>142553</v>
          </cell>
        </row>
        <row r="111107">
          <cell r="F111107" t="str">
            <v>myhiro.io</v>
          </cell>
          <cell r="G111107" t="str">
            <v>142554</v>
          </cell>
        </row>
        <row r="111108">
          <cell r="F111108" t="str">
            <v>myhitana.com</v>
          </cell>
          <cell r="G111108" t="str">
            <v>142555</v>
          </cell>
        </row>
        <row r="111109">
          <cell r="F111109" t="str">
            <v>myhomeconversions.co.uk</v>
          </cell>
          <cell r="G111109" t="str">
            <v>142556</v>
          </cell>
        </row>
        <row r="111110">
          <cell r="F111110" t="str">
            <v>myhood.co</v>
          </cell>
          <cell r="G111110" t="str">
            <v>142557</v>
          </cell>
        </row>
        <row r="111111">
          <cell r="F111111" t="str">
            <v>myhosthaven.com</v>
          </cell>
          <cell r="G111111" t="str">
            <v>142558</v>
          </cell>
        </row>
        <row r="111112">
          <cell r="F111112" t="str">
            <v>myhotbunz.com</v>
          </cell>
          <cell r="G111112" t="str">
            <v>142559</v>
          </cell>
        </row>
        <row r="111113">
          <cell r="F111113" t="str">
            <v>myhotel.com.es</v>
          </cell>
          <cell r="G111113" t="str">
            <v>142560</v>
          </cell>
        </row>
        <row r="111114">
          <cell r="F111114" t="str">
            <v>myhousebrownie.com</v>
          </cell>
          <cell r="G111114" t="str">
            <v>142561</v>
          </cell>
        </row>
        <row r="111115">
          <cell r="F111115" t="str">
            <v>myhq.in</v>
          </cell>
          <cell r="G111115" t="str">
            <v>142562</v>
          </cell>
        </row>
        <row r="111116">
          <cell r="F111116" t="str">
            <v>myhuodai.com</v>
          </cell>
          <cell r="G111116" t="str">
            <v>142563</v>
          </cell>
        </row>
        <row r="111117">
          <cell r="F111117" t="str">
            <v>myiarts.com</v>
          </cell>
          <cell r="G111117" t="str">
            <v>142564</v>
          </cell>
        </row>
        <row r="111118">
          <cell r="F111118" t="str">
            <v>myibistro.com</v>
          </cell>
          <cell r="G111118" t="str">
            <v>142565</v>
          </cell>
        </row>
        <row r="111119">
          <cell r="F111119" t="str">
            <v>myicellar.com</v>
          </cell>
          <cell r="G111119" t="str">
            <v>142566</v>
          </cell>
        </row>
        <row r="111120">
          <cell r="F111120" t="str">
            <v>myiconichome.com</v>
          </cell>
          <cell r="G111120" t="str">
            <v>142567</v>
          </cell>
        </row>
        <row r="111121">
          <cell r="F111121" t="str">
            <v>myidealist.co</v>
          </cell>
          <cell r="G111121" t="str">
            <v>142568</v>
          </cell>
        </row>
        <row r="111122">
          <cell r="F111122" t="str">
            <v>myincubate.com</v>
          </cell>
          <cell r="G111122" t="str">
            <v>142569</v>
          </cell>
        </row>
        <row r="111123">
          <cell r="F111123" t="str">
            <v>myindicators.net</v>
          </cell>
          <cell r="G111123" t="str">
            <v>142570</v>
          </cell>
        </row>
        <row r="111124">
          <cell r="F111124" t="str">
            <v>myinfoshare.com</v>
          </cell>
          <cell r="G111124" t="str">
            <v>142571</v>
          </cell>
        </row>
        <row r="111125">
          <cell r="F111125" t="str">
            <v>myinis.com</v>
          </cell>
          <cell r="G111125" t="str">
            <v>142572</v>
          </cell>
        </row>
        <row r="111126">
          <cell r="F111126" t="str">
            <v>myinsurancebazaar.com</v>
          </cell>
          <cell r="G111126" t="str">
            <v>142573</v>
          </cell>
        </row>
        <row r="111127">
          <cell r="F111127" t="str">
            <v>myinterview.com</v>
          </cell>
          <cell r="G111127" t="str">
            <v>142574</v>
          </cell>
        </row>
        <row r="111128">
          <cell r="F111128" t="str">
            <v>myinvest.com</v>
          </cell>
          <cell r="G111128" t="str">
            <v>142575</v>
          </cell>
        </row>
        <row r="111129">
          <cell r="F111129" t="str">
            <v>myish.com</v>
          </cell>
          <cell r="G111129" t="str">
            <v>142576</v>
          </cell>
        </row>
        <row r="111130">
          <cell r="F111130" t="str">
            <v>myiugo.com</v>
          </cell>
          <cell r="G111130" t="str">
            <v>142577</v>
          </cell>
        </row>
        <row r="111131">
          <cell r="F111131" t="str">
            <v>myjobdiscovery.com</v>
          </cell>
          <cell r="G111131" t="str">
            <v>142578</v>
          </cell>
        </row>
        <row r="111132">
          <cell r="F111132" t="str">
            <v>myjobglasses.com</v>
          </cell>
          <cell r="G111132" t="str">
            <v>142579</v>
          </cell>
        </row>
        <row r="111133">
          <cell r="F111133" t="str">
            <v>myjobspotter.com</v>
          </cell>
          <cell r="G111133" t="str">
            <v>142580</v>
          </cell>
        </row>
        <row r="111134">
          <cell r="F111134" t="str">
            <v>mykadvisor.com</v>
          </cell>
          <cell r="G111134" t="str">
            <v>142581</v>
          </cell>
        </row>
        <row r="111135">
          <cell r="F111135" t="str">
            <v>mykapp.com</v>
          </cell>
          <cell r="G111135" t="str">
            <v>142582</v>
          </cell>
        </row>
        <row r="111136">
          <cell r="F111136" t="str">
            <v>myketosnackbox.com</v>
          </cell>
          <cell r="G111136" t="str">
            <v>142583</v>
          </cell>
        </row>
        <row r="111137">
          <cell r="F111137" t="str">
            <v>mykiddytracker.com</v>
          </cell>
          <cell r="G111137" t="str">
            <v>142584</v>
          </cell>
        </row>
        <row r="111138">
          <cell r="F111138" t="str">
            <v>mykidneedsthat.com</v>
          </cell>
          <cell r="G111138" t="str">
            <v>142585</v>
          </cell>
        </row>
        <row r="111139">
          <cell r="F111139" t="str">
            <v>mykidsdayout.co.uk</v>
          </cell>
          <cell r="G111139" t="str">
            <v>142586</v>
          </cell>
        </row>
        <row r="111140">
          <cell r="F111140" t="str">
            <v>mykinder.com</v>
          </cell>
          <cell r="G111140" t="str">
            <v>142587</v>
          </cell>
        </row>
        <row r="111141">
          <cell r="F111141" t="str">
            <v>mykirio.com</v>
          </cell>
          <cell r="G111141" t="str">
            <v>142588</v>
          </cell>
        </row>
        <row r="111142">
          <cell r="F111142" t="str">
            <v>mykites.net</v>
          </cell>
          <cell r="G111142" t="str">
            <v>142589</v>
          </cell>
        </row>
        <row r="111143">
          <cell r="F111143" t="str">
            <v>mykrd.com</v>
          </cell>
          <cell r="G111143" t="str">
            <v>142590</v>
          </cell>
        </row>
        <row r="111144">
          <cell r="F111144" t="str">
            <v>mykukun.com</v>
          </cell>
          <cell r="G111144" t="str">
            <v>142591</v>
          </cell>
        </row>
        <row r="111145">
          <cell r="F111145" t="str">
            <v>mylandlordscore.com</v>
          </cell>
          <cell r="G111145" t="str">
            <v>142592</v>
          </cell>
        </row>
        <row r="111146">
          <cell r="F111146" t="str">
            <v>mylawbid.com</v>
          </cell>
          <cell r="G111146" t="str">
            <v>142593</v>
          </cell>
        </row>
        <row r="111147">
          <cell r="F111147" t="str">
            <v>myleadpod.com</v>
          </cell>
          <cell r="G111147" t="str">
            <v>142594</v>
          </cell>
        </row>
        <row r="111148">
          <cell r="F111148" t="str">
            <v>myleanmba.com</v>
          </cell>
          <cell r="G111148" t="str">
            <v>142595</v>
          </cell>
        </row>
        <row r="111149">
          <cell r="F111149" t="str">
            <v>myleastprice.com</v>
          </cell>
          <cell r="G111149" t="str">
            <v>142596</v>
          </cell>
        </row>
        <row r="111150">
          <cell r="F111150" t="str">
            <v>mylegalcoverage.com</v>
          </cell>
          <cell r="G111150" t="str">
            <v>142597</v>
          </cell>
        </row>
        <row r="111151">
          <cell r="F111151" t="str">
            <v>myleisureapp.com</v>
          </cell>
          <cell r="G111151" t="str">
            <v>142598</v>
          </cell>
        </row>
        <row r="111152">
          <cell r="F111152" t="str">
            <v>mylenow.com</v>
          </cell>
          <cell r="G111152" t="str">
            <v>142599</v>
          </cell>
        </row>
        <row r="111153">
          <cell r="F111153" t="str">
            <v>myletter.to</v>
          </cell>
          <cell r="G111153" t="str">
            <v>142600</v>
          </cell>
        </row>
        <row r="111154">
          <cell r="F111154" t="str">
            <v>mylifeb.com</v>
          </cell>
          <cell r="G111154" t="str">
            <v>142601</v>
          </cell>
        </row>
        <row r="111155">
          <cell r="F111155" t="str">
            <v>mylifebook.me</v>
          </cell>
          <cell r="G111155" t="str">
            <v>142602</v>
          </cell>
        </row>
        <row r="111156">
          <cell r="F111156" t="str">
            <v>mylifetrainer.org</v>
          </cell>
          <cell r="G111156" t="str">
            <v>142603</v>
          </cell>
        </row>
        <row r="111157">
          <cell r="F111157" t="str">
            <v>mylifeworking.com</v>
          </cell>
          <cell r="G111157" t="str">
            <v>142604</v>
          </cell>
        </row>
        <row r="111158">
          <cell r="F111158" t="str">
            <v>mylights.io</v>
          </cell>
          <cell r="G111158" t="str">
            <v>142605</v>
          </cell>
        </row>
        <row r="111159">
          <cell r="F111159" t="str">
            <v>mylimoperth.com.au</v>
          </cell>
          <cell r="G111159" t="str">
            <v>142606</v>
          </cell>
        </row>
        <row r="111160">
          <cell r="F111160" t="str">
            <v>mylimoride.com</v>
          </cell>
          <cell r="G111160" t="str">
            <v>142607</v>
          </cell>
        </row>
        <row r="111161">
          <cell r="F111161" t="str">
            <v>mylinestyle.com</v>
          </cell>
          <cell r="G111161" t="str">
            <v>142608</v>
          </cell>
        </row>
        <row r="111162">
          <cell r="F111162" t="str">
            <v>mylingvo.uz</v>
          </cell>
          <cell r="G111162" t="str">
            <v>142609</v>
          </cell>
        </row>
        <row r="111163">
          <cell r="F111163" t="str">
            <v>mylium.eu</v>
          </cell>
          <cell r="G111163" t="str">
            <v>142610</v>
          </cell>
        </row>
        <row r="111164">
          <cell r="F111164" t="str">
            <v>mylmao.com</v>
          </cell>
          <cell r="G111164" t="str">
            <v>142611</v>
          </cell>
        </row>
        <row r="111165">
          <cell r="F111165" t="str">
            <v>mylocaldiscounts.com</v>
          </cell>
          <cell r="G111165" t="str">
            <v>142612</v>
          </cell>
        </row>
        <row r="111166">
          <cell r="F111166" t="str">
            <v>mylocalheroes.com</v>
          </cell>
          <cell r="G111166" t="str">
            <v>142613</v>
          </cell>
        </row>
        <row r="111167">
          <cell r="F111167" t="str">
            <v>mylook.de</v>
          </cell>
          <cell r="G111167" t="str">
            <v>142614</v>
          </cell>
        </row>
        <row r="111168">
          <cell r="F111168" t="str">
            <v>myloyalz.com</v>
          </cell>
          <cell r="G111168" t="str">
            <v>142615</v>
          </cell>
        </row>
        <row r="111169">
          <cell r="F111169" t="str">
            <v>mylucke.com</v>
          </cell>
          <cell r="G111169" t="str">
            <v>142616</v>
          </cell>
        </row>
        <row r="111170">
          <cell r="F111170" t="str">
            <v>myluxurybargain.com</v>
          </cell>
          <cell r="G111170" t="str">
            <v>142617</v>
          </cell>
        </row>
        <row r="111171">
          <cell r="F111171" t="str">
            <v>mymadweb.com</v>
          </cell>
          <cell r="G111171" t="str">
            <v>142618</v>
          </cell>
        </row>
        <row r="111172">
          <cell r="F111172" t="str">
            <v>mymagic.my</v>
          </cell>
          <cell r="G111172" t="str">
            <v>142619</v>
          </cell>
        </row>
        <row r="111173">
          <cell r="F111173" t="str">
            <v>mymagicai.com</v>
          </cell>
          <cell r="G111173" t="str">
            <v>142620</v>
          </cell>
        </row>
        <row r="111174">
          <cell r="F111174" t="str">
            <v>mymagicbank.com</v>
          </cell>
          <cell r="G111174" t="str">
            <v>142621</v>
          </cell>
        </row>
        <row r="111175">
          <cell r="F111175" t="str">
            <v>mymagicmoon.com</v>
          </cell>
          <cell r="G111175" t="str">
            <v>142622</v>
          </cell>
        </row>
        <row r="111176">
          <cell r="F111176" t="str">
            <v>mymagmo.com</v>
          </cell>
          <cell r="G111176" t="str">
            <v>142623</v>
          </cell>
        </row>
        <row r="111177">
          <cell r="F111177" t="str">
            <v>mymanu.com</v>
          </cell>
          <cell r="G111177" t="str">
            <v>142624</v>
          </cell>
        </row>
        <row r="111178">
          <cell r="F111178" t="str">
            <v>mymarketbuilder.com</v>
          </cell>
          <cell r="G111178" t="str">
            <v>142625</v>
          </cell>
        </row>
        <row r="111179">
          <cell r="F111179" t="str">
            <v>mymarketplay.com</v>
          </cell>
          <cell r="G111179" t="str">
            <v>142626</v>
          </cell>
        </row>
        <row r="111180">
          <cell r="F111180" t="str">
            <v>mymasterapp.com</v>
          </cell>
          <cell r="G111180" t="str">
            <v>142627</v>
          </cell>
        </row>
        <row r="111181">
          <cell r="F111181" t="str">
            <v>mymatchatea.co</v>
          </cell>
          <cell r="G111181" t="str">
            <v>142628</v>
          </cell>
        </row>
        <row r="111182">
          <cell r="F111182" t="str">
            <v>mymedhealthcare.com</v>
          </cell>
          <cell r="G111182" t="str">
            <v>142629</v>
          </cell>
        </row>
        <row r="111183">
          <cell r="F111183" t="str">
            <v>mymee.com</v>
          </cell>
          <cell r="G111183" t="str">
            <v>142630</v>
          </cell>
        </row>
        <row r="111184">
          <cell r="F111184" t="str">
            <v>mymeetingrooms.pl</v>
          </cell>
          <cell r="G111184" t="str">
            <v>142631</v>
          </cell>
        </row>
        <row r="111185">
          <cell r="F111185" t="str">
            <v>mymeetly.com</v>
          </cell>
          <cell r="G111185" t="str">
            <v>142632</v>
          </cell>
        </row>
        <row r="111186">
          <cell r="F111186" t="str">
            <v>mymemora.com</v>
          </cell>
          <cell r="G111186" t="str">
            <v>142633</v>
          </cell>
        </row>
        <row r="111187">
          <cell r="F111187" t="str">
            <v>mymicrogravity.com</v>
          </cell>
          <cell r="G111187" t="str">
            <v>142634</v>
          </cell>
        </row>
        <row r="111188">
          <cell r="F111188" t="str">
            <v>mymieapp.com</v>
          </cell>
          <cell r="G111188" t="str">
            <v>142635</v>
          </cell>
        </row>
        <row r="111189">
          <cell r="F111189" t="str">
            <v>mymila.co</v>
          </cell>
          <cell r="G111189" t="str">
            <v>142636</v>
          </cell>
        </row>
        <row r="111190">
          <cell r="F111190" t="str">
            <v>mymithaiwala.com</v>
          </cell>
          <cell r="G111190" t="str">
            <v>142637</v>
          </cell>
        </row>
        <row r="111191">
          <cell r="F111191" t="str">
            <v>mymoai.com</v>
          </cell>
          <cell r="G111191" t="str">
            <v>142638</v>
          </cell>
        </row>
        <row r="111192">
          <cell r="F111192" t="str">
            <v>mymodafy.com</v>
          </cell>
          <cell r="G111192" t="str">
            <v>142639</v>
          </cell>
        </row>
        <row r="111193">
          <cell r="F111193" t="str">
            <v>mymodelmaid.com</v>
          </cell>
          <cell r="G111193" t="str">
            <v>142640</v>
          </cell>
        </row>
        <row r="111194">
          <cell r="F111194" t="str">
            <v>mymonchis.com</v>
          </cell>
          <cell r="G111194" t="str">
            <v>142641</v>
          </cell>
        </row>
        <row r="111195">
          <cell r="F111195" t="str">
            <v>mymoneykarma.com</v>
          </cell>
          <cell r="G111195" t="str">
            <v>142642</v>
          </cell>
        </row>
        <row r="111196">
          <cell r="F111196" t="str">
            <v>mymoneysage.in</v>
          </cell>
          <cell r="G111196" t="str">
            <v>142643</v>
          </cell>
        </row>
        <row r="111197">
          <cell r="F111197" t="str">
            <v>mymoneyservice.com</v>
          </cell>
          <cell r="G111197" t="str">
            <v>142644</v>
          </cell>
        </row>
        <row r="111198">
          <cell r="F111198" t="str">
            <v>mymoneysouq.com</v>
          </cell>
          <cell r="G111198" t="str">
            <v>142645</v>
          </cell>
        </row>
        <row r="111199">
          <cell r="F111199" t="str">
            <v>mymotosai.com</v>
          </cell>
          <cell r="G111199" t="str">
            <v>142646</v>
          </cell>
        </row>
        <row r="111200">
          <cell r="F111200" t="str">
            <v>mymovingguys.com</v>
          </cell>
          <cell r="G111200" t="str">
            <v>142647</v>
          </cell>
        </row>
        <row r="111201">
          <cell r="F111201" t="str">
            <v>mymun.net</v>
          </cell>
          <cell r="G111201" t="str">
            <v>142648</v>
          </cell>
        </row>
        <row r="111202">
          <cell r="F111202" t="str">
            <v>mymunch.com</v>
          </cell>
          <cell r="G111202" t="str">
            <v>142649</v>
          </cell>
        </row>
        <row r="111203">
          <cell r="F111203" t="str">
            <v>mymuselab.com</v>
          </cell>
          <cell r="G111203" t="str">
            <v>142650</v>
          </cell>
        </row>
        <row r="111204">
          <cell r="F111204" t="str">
            <v>mymusicis.com</v>
          </cell>
          <cell r="G111204" t="str">
            <v>142651</v>
          </cell>
        </row>
        <row r="111205">
          <cell r="F111205" t="str">
            <v>mymusicteacher.fr</v>
          </cell>
          <cell r="G111205" t="str">
            <v>142652</v>
          </cell>
        </row>
        <row r="111206">
          <cell r="F111206" t="str">
            <v>mymymusic.com</v>
          </cell>
          <cell r="G111206" t="str">
            <v>142653</v>
          </cell>
        </row>
        <row r="111207">
          <cell r="F111207" t="str">
            <v>mynahcare.com</v>
          </cell>
          <cell r="G111207" t="str">
            <v>142654</v>
          </cell>
        </row>
        <row r="111208">
          <cell r="F111208" t="str">
            <v>mynaturalbliss.com</v>
          </cell>
          <cell r="G111208" t="str">
            <v>142655</v>
          </cell>
        </row>
        <row r="111209">
          <cell r="F111209" t="str">
            <v>myndgazer.com</v>
          </cell>
          <cell r="G111209" t="str">
            <v>142656</v>
          </cell>
        </row>
        <row r="111210">
          <cell r="F111210" t="str">
            <v>mynewart.dk</v>
          </cell>
          <cell r="G111210" t="str">
            <v>142657</v>
          </cell>
        </row>
        <row r="111211">
          <cell r="F111211" t="str">
            <v>mynextmatch.com</v>
          </cell>
          <cell r="G111211" t="str">
            <v>142658</v>
          </cell>
        </row>
        <row r="111212">
          <cell r="F111212" t="str">
            <v>mynifty.com</v>
          </cell>
          <cell r="G111212" t="str">
            <v>142659</v>
          </cell>
        </row>
        <row r="111213">
          <cell r="F111213" t="str">
            <v>mynoocubereview.com</v>
          </cell>
          <cell r="G111213" t="str">
            <v>142660</v>
          </cell>
        </row>
        <row r="111214">
          <cell r="F111214" t="str">
            <v>mynourishedhome.com</v>
          </cell>
          <cell r="G111214" t="str">
            <v>142661</v>
          </cell>
        </row>
        <row r="111215">
          <cell r="F111215" t="str">
            <v>mynt.xyz</v>
          </cell>
          <cell r="G111215" t="str">
            <v>142662</v>
          </cell>
        </row>
        <row r="111216">
          <cell r="F111216" t="str">
            <v>myntino.com</v>
          </cell>
          <cell r="G111216" t="str">
            <v>142663</v>
          </cell>
        </row>
        <row r="111217">
          <cell r="F111217" t="str">
            <v>mynuf.com</v>
          </cell>
          <cell r="G111217" t="str">
            <v>142664</v>
          </cell>
        </row>
        <row r="111218">
          <cell r="F111218" t="str">
            <v>mynurro.com</v>
          </cell>
          <cell r="G111218" t="str">
            <v>142665</v>
          </cell>
        </row>
        <row r="111219">
          <cell r="F111219" t="str">
            <v>mynutrigene.com</v>
          </cell>
          <cell r="G111219" t="str">
            <v>142666</v>
          </cell>
        </row>
        <row r="111220">
          <cell r="F111220" t="str">
            <v>mynxtdoor.com</v>
          </cell>
          <cell r="G111220" t="str">
            <v>142667</v>
          </cell>
        </row>
        <row r="111221">
          <cell r="F111221" t="str">
            <v>mynzapp.com</v>
          </cell>
          <cell r="G111221" t="str">
            <v>142668</v>
          </cell>
        </row>
        <row r="111222">
          <cell r="F111222" t="str">
            <v>myobis.com</v>
          </cell>
          <cell r="G111222" t="str">
            <v>142669</v>
          </cell>
        </row>
        <row r="111223">
          <cell r="F111223" t="str">
            <v>myoctopus.io</v>
          </cell>
          <cell r="G111223" t="str">
            <v>142670</v>
          </cell>
        </row>
        <row r="111224">
          <cell r="F111224" t="str">
            <v>myofficebites.com</v>
          </cell>
          <cell r="G111224" t="str">
            <v>142671</v>
          </cell>
        </row>
        <row r="111225">
          <cell r="F111225" t="str">
            <v>myolo.in</v>
          </cell>
          <cell r="G111225" t="str">
            <v>142672</v>
          </cell>
        </row>
        <row r="111226">
          <cell r="F111226" t="str">
            <v>myombody.com</v>
          </cell>
          <cell r="G111226" t="str">
            <v>142673</v>
          </cell>
        </row>
        <row r="111227">
          <cell r="F111227" t="str">
            <v>myondemli.com</v>
          </cell>
          <cell r="G111227" t="str">
            <v>142674</v>
          </cell>
        </row>
        <row r="111228">
          <cell r="F111228" t="str">
            <v>myonlineca.com</v>
          </cell>
          <cell r="G111228" t="str">
            <v>142675</v>
          </cell>
        </row>
        <row r="111229">
          <cell r="F111229" t="str">
            <v>myonlineca.in</v>
          </cell>
          <cell r="G111229" t="str">
            <v>142676</v>
          </cell>
        </row>
        <row r="111230">
          <cell r="F111230" t="str">
            <v>myordo.co.uk</v>
          </cell>
          <cell r="G111230" t="str">
            <v>142677</v>
          </cell>
        </row>
        <row r="111231">
          <cell r="F111231" t="str">
            <v>myorganicgrocery.com</v>
          </cell>
          <cell r="G111231" t="str">
            <v>142678</v>
          </cell>
        </row>
        <row r="111232">
          <cell r="F111232" t="str">
            <v>myoutfie.com</v>
          </cell>
          <cell r="G111232" t="str">
            <v>142679</v>
          </cell>
        </row>
        <row r="111233">
          <cell r="F111233" t="str">
            <v>mypacco.com</v>
          </cell>
          <cell r="G111233" t="str">
            <v>142680</v>
          </cell>
        </row>
        <row r="111234">
          <cell r="F111234" t="str">
            <v>mypackconnect.com</v>
          </cell>
          <cell r="G111234" t="str">
            <v>142681</v>
          </cell>
        </row>
        <row r="111235">
          <cell r="F111235" t="str">
            <v>mypanier.com</v>
          </cell>
          <cell r="G111235" t="str">
            <v>142682</v>
          </cell>
        </row>
        <row r="111236">
          <cell r="F111236" t="str">
            <v>mypaper.io</v>
          </cell>
          <cell r="G111236" t="str">
            <v>142683</v>
          </cell>
        </row>
        <row r="111237">
          <cell r="F111237" t="str">
            <v>mypaperpros.com</v>
          </cell>
          <cell r="G111237" t="str">
            <v>142684</v>
          </cell>
        </row>
        <row r="111238">
          <cell r="F111238" t="str">
            <v>mypassport.asia</v>
          </cell>
          <cell r="G111238" t="str">
            <v>142685</v>
          </cell>
        </row>
        <row r="111239">
          <cell r="F111239" t="str">
            <v>mypat.co</v>
          </cell>
          <cell r="G111239" t="str">
            <v>142686</v>
          </cell>
        </row>
        <row r="111240">
          <cell r="F111240" t="str">
            <v>mypatientinsight.com</v>
          </cell>
          <cell r="G111240" t="str">
            <v>142687</v>
          </cell>
        </row>
        <row r="111241">
          <cell r="F111241" t="str">
            <v>mypatientslive.com</v>
          </cell>
          <cell r="G111241" t="str">
            <v>142688</v>
          </cell>
        </row>
        <row r="111242">
          <cell r="F111242" t="str">
            <v>mypenguinsmart.com</v>
          </cell>
          <cell r="G111242" t="str">
            <v>142689</v>
          </cell>
        </row>
        <row r="111243">
          <cell r="F111243" t="str">
            <v>mypensya.com</v>
          </cell>
          <cell r="G111243" t="str">
            <v>142690</v>
          </cell>
        </row>
        <row r="111244">
          <cell r="F111244" t="str">
            <v>myperpus.com</v>
          </cell>
          <cell r="G111244" t="str">
            <v>142691</v>
          </cell>
        </row>
        <row r="111245">
          <cell r="F111245" t="str">
            <v>mypetbuddy.in</v>
          </cell>
          <cell r="G111245" t="str">
            <v>142692</v>
          </cell>
        </row>
        <row r="111246">
          <cell r="F111246" t="str">
            <v>mypetneedsthat.com</v>
          </cell>
          <cell r="G111246" t="str">
            <v>142693</v>
          </cell>
        </row>
        <row r="111247">
          <cell r="F111247" t="str">
            <v>myphotographr.com</v>
          </cell>
          <cell r="G111247" t="str">
            <v>142694</v>
          </cell>
        </row>
        <row r="111248">
          <cell r="F111248" t="str">
            <v>mypinn.com</v>
          </cell>
          <cell r="G111248" t="str">
            <v>142695</v>
          </cell>
        </row>
        <row r="111249">
          <cell r="F111249" t="str">
            <v>mypinnacleview.com</v>
          </cell>
          <cell r="G111249" t="str">
            <v>142696</v>
          </cell>
        </row>
        <row r="111250">
          <cell r="F111250" t="str">
            <v>mypinwheel.com</v>
          </cell>
          <cell r="G111250" t="str">
            <v>142697</v>
          </cell>
        </row>
        <row r="111251">
          <cell r="F111251" t="str">
            <v>mypix2.com</v>
          </cell>
          <cell r="G111251" t="str">
            <v>142698</v>
          </cell>
        </row>
        <row r="111252">
          <cell r="F111252" t="str">
            <v>myplanit.com</v>
          </cell>
          <cell r="G111252" t="str">
            <v>142699</v>
          </cell>
        </row>
        <row r="111253">
          <cell r="F111253" t="str">
            <v>myplanmap.com</v>
          </cell>
          <cell r="G111253" t="str">
            <v>142700</v>
          </cell>
        </row>
        <row r="111254">
          <cell r="F111254" t="str">
            <v>mypocketpicks.com</v>
          </cell>
          <cell r="G111254" t="str">
            <v>142701</v>
          </cell>
        </row>
        <row r="111255">
          <cell r="F111255" t="str">
            <v>mypodnotes.com</v>
          </cell>
          <cell r="G111255" t="str">
            <v>142702</v>
          </cell>
        </row>
        <row r="111256">
          <cell r="F111256" t="str">
            <v>mypodride.com</v>
          </cell>
          <cell r="G111256" t="str">
            <v>142703</v>
          </cell>
        </row>
        <row r="111257">
          <cell r="F111257" t="str">
            <v>mypokebot.com</v>
          </cell>
          <cell r="G111257" t="str">
            <v>142704</v>
          </cell>
        </row>
        <row r="111258">
          <cell r="F111258" t="str">
            <v>mypolder.com</v>
          </cell>
          <cell r="G111258" t="str">
            <v>142705</v>
          </cell>
        </row>
        <row r="111259">
          <cell r="F111259" t="str">
            <v>mypoof.com</v>
          </cell>
          <cell r="G111259" t="str">
            <v>142706</v>
          </cell>
        </row>
        <row r="111260">
          <cell r="F111260" t="str">
            <v>myportablecharger.com</v>
          </cell>
          <cell r="G111260" t="str">
            <v>142707</v>
          </cell>
        </row>
        <row r="111261">
          <cell r="F111261" t="str">
            <v>mypostcard.com</v>
          </cell>
          <cell r="G111261" t="str">
            <v>142708</v>
          </cell>
        </row>
        <row r="111262">
          <cell r="F111262" t="str">
            <v>mypowerkart.com</v>
          </cell>
          <cell r="G111262" t="str">
            <v>142709</v>
          </cell>
        </row>
        <row r="111263">
          <cell r="F111263" t="str">
            <v>myprivet.com</v>
          </cell>
          <cell r="G111263" t="str">
            <v>142710</v>
          </cell>
        </row>
        <row r="111264">
          <cell r="F111264" t="str">
            <v>myprovisionstore.com</v>
          </cell>
          <cell r="G111264" t="str">
            <v>142711</v>
          </cell>
        </row>
        <row r="111265">
          <cell r="F111265" t="str">
            <v>mypthub.net</v>
          </cell>
          <cell r="G111265" t="str">
            <v>142712</v>
          </cell>
        </row>
        <row r="111266">
          <cell r="F111266" t="str">
            <v>mypup.nl</v>
          </cell>
          <cell r="G111266" t="str">
            <v>142713</v>
          </cell>
        </row>
        <row r="111267">
          <cell r="F111267" t="str">
            <v>mypurpleslate.com</v>
          </cell>
          <cell r="G111267" t="str">
            <v>142714</v>
          </cell>
        </row>
        <row r="111268">
          <cell r="F111268" t="str">
            <v>myqrcodesite.com</v>
          </cell>
          <cell r="G111268" t="str">
            <v>142715</v>
          </cell>
        </row>
        <row r="111269">
          <cell r="F111269" t="str">
            <v>myqsoft.com</v>
          </cell>
          <cell r="G111269" t="str">
            <v>142716</v>
          </cell>
        </row>
        <row r="111270">
          <cell r="F111270" t="str">
            <v>myquesta.com</v>
          </cell>
          <cell r="G111270" t="str">
            <v>142717</v>
          </cell>
        </row>
        <row r="111271">
          <cell r="F111271" t="str">
            <v>myradio.co</v>
          </cell>
          <cell r="G111271" t="str">
            <v>142718</v>
          </cell>
        </row>
        <row r="111272">
          <cell r="F111272" t="str">
            <v>myrah.co.in</v>
          </cell>
          <cell r="G111272" t="str">
            <v>142719</v>
          </cell>
        </row>
        <row r="111273">
          <cell r="F111273" t="str">
            <v>myrainlife.com</v>
          </cell>
          <cell r="G111273" t="str">
            <v>142720</v>
          </cell>
        </row>
        <row r="111274">
          <cell r="F111274" t="str">
            <v>myreasontotravel.com</v>
          </cell>
          <cell r="G111274" t="str">
            <v>142721</v>
          </cell>
        </row>
        <row r="111275">
          <cell r="F111275" t="str">
            <v>myrecke.com</v>
          </cell>
          <cell r="G111275" t="str">
            <v>142722</v>
          </cell>
        </row>
        <row r="111276">
          <cell r="F111276" t="str">
            <v>myrecruitershield.com</v>
          </cell>
          <cell r="G111276" t="str">
            <v>142723</v>
          </cell>
        </row>
        <row r="111277">
          <cell r="F111277" t="str">
            <v>myreelty.com</v>
          </cell>
          <cell r="G111277" t="str">
            <v>142724</v>
          </cell>
        </row>
        <row r="111278">
          <cell r="F111278" t="str">
            <v>myrenalhelp.com</v>
          </cell>
          <cell r="G111278" t="str">
            <v>142725</v>
          </cell>
        </row>
        <row r="111279">
          <cell r="F111279" t="str">
            <v>myreputationlab.com</v>
          </cell>
          <cell r="G111279" t="str">
            <v>142726</v>
          </cell>
        </row>
        <row r="111280">
          <cell r="F111280" t="str">
            <v>myresapp.com</v>
          </cell>
          <cell r="G111280" t="str">
            <v>142727</v>
          </cell>
        </row>
        <row r="111281">
          <cell r="F111281" t="str">
            <v>myresonator.com</v>
          </cell>
          <cell r="G111281" t="str">
            <v>142728</v>
          </cell>
        </row>
        <row r="111282">
          <cell r="F111282" t="str">
            <v>myrightfuture.com</v>
          </cell>
          <cell r="G111282" t="str">
            <v>142729</v>
          </cell>
        </row>
        <row r="111283">
          <cell r="F111283" t="str">
            <v>myrise.house</v>
          </cell>
          <cell r="G111283" t="str">
            <v>142730</v>
          </cell>
        </row>
        <row r="111284">
          <cell r="F111284" t="str">
            <v>myritedoc.com</v>
          </cell>
          <cell r="G111284" t="str">
            <v>142731</v>
          </cell>
        </row>
        <row r="111285">
          <cell r="F111285" t="str">
            <v>myrkur.is</v>
          </cell>
          <cell r="G111285" t="str">
            <v>142732</v>
          </cell>
        </row>
        <row r="111286">
          <cell r="F111286" t="str">
            <v>myroh.com</v>
          </cell>
          <cell r="G111286" t="str">
            <v>142733</v>
          </cell>
        </row>
        <row r="111287">
          <cell r="F111287" t="str">
            <v>myroost25.com</v>
          </cell>
          <cell r="G111287" t="str">
            <v>142734</v>
          </cell>
        </row>
        <row r="111288">
          <cell r="F111288" t="str">
            <v>myroundup.com</v>
          </cell>
          <cell r="G111288" t="str">
            <v>142735</v>
          </cell>
        </row>
        <row r="111289">
          <cell r="F111289" t="str">
            <v>myrsa.in</v>
          </cell>
          <cell r="G111289" t="str">
            <v>142736</v>
          </cell>
        </row>
        <row r="111290">
          <cell r="F111290" t="str">
            <v>myrskyt.co.uk</v>
          </cell>
          <cell r="G111290" t="str">
            <v>142737</v>
          </cell>
        </row>
        <row r="111291">
          <cell r="F111291" t="str">
            <v>myrty.be</v>
          </cell>
          <cell r="G111291" t="str">
            <v>142738</v>
          </cell>
        </row>
        <row r="111292">
          <cell r="F111292" t="str">
            <v>myryllion.com</v>
          </cell>
          <cell r="G111292" t="str">
            <v>142739</v>
          </cell>
        </row>
        <row r="111293">
          <cell r="F111293" t="str">
            <v>mysafepay.dk</v>
          </cell>
          <cell r="G111293" t="str">
            <v>142740</v>
          </cell>
        </row>
        <row r="111294">
          <cell r="F111294" t="str">
            <v>mysalarysurvey.com</v>
          </cell>
          <cell r="G111294" t="str">
            <v>142741</v>
          </cell>
        </row>
        <row r="111295">
          <cell r="F111295" t="str">
            <v>mysamply.com</v>
          </cell>
          <cell r="G111295" t="str">
            <v>142742</v>
          </cell>
        </row>
        <row r="111296">
          <cell r="F111296" t="str">
            <v>mysavedepot.com</v>
          </cell>
          <cell r="G111296" t="str">
            <v>142743</v>
          </cell>
        </row>
        <row r="111297">
          <cell r="F111297" t="str">
            <v>myschool.guru</v>
          </cell>
          <cell r="G111297" t="str">
            <v>142744</v>
          </cell>
        </row>
        <row r="111298">
          <cell r="F111298" t="str">
            <v>myschoolintercom.com</v>
          </cell>
          <cell r="G111298" t="str">
            <v>142745</v>
          </cell>
        </row>
        <row r="111299">
          <cell r="F111299" t="str">
            <v>myschoolonthecloud.com</v>
          </cell>
          <cell r="G111299" t="str">
            <v>142746</v>
          </cell>
        </row>
        <row r="111300">
          <cell r="F111300" t="str">
            <v>mysearchtalent.com</v>
          </cell>
          <cell r="G111300" t="str">
            <v>142747</v>
          </cell>
        </row>
        <row r="111301">
          <cell r="F111301" t="str">
            <v>mysecretteam.com</v>
          </cell>
          <cell r="G111301" t="str">
            <v>142748</v>
          </cell>
        </row>
        <row r="111302">
          <cell r="F111302" t="str">
            <v>myself.bio</v>
          </cell>
          <cell r="G111302" t="str">
            <v>142749</v>
          </cell>
        </row>
        <row r="111303">
          <cell r="F111303" t="str">
            <v>myselffit.com</v>
          </cell>
          <cell r="G111303" t="str">
            <v>142750</v>
          </cell>
        </row>
        <row r="111304">
          <cell r="F111304" t="str">
            <v>myselly.de</v>
          </cell>
          <cell r="G111304" t="str">
            <v>142751</v>
          </cell>
        </row>
        <row r="111305">
          <cell r="F111305" t="str">
            <v>myservice.launchrock.com</v>
          </cell>
          <cell r="G111305" t="str">
            <v>142752</v>
          </cell>
        </row>
        <row r="111306">
          <cell r="F111306" t="str">
            <v>mysetlist.io</v>
          </cell>
          <cell r="G111306" t="str">
            <v>142753</v>
          </cell>
        </row>
        <row r="111307">
          <cell r="F111307" t="str">
            <v>myshake.berkeley.edu</v>
          </cell>
          <cell r="G111307" t="str">
            <v>142754</v>
          </cell>
        </row>
        <row r="111308">
          <cell r="F111308" t="str">
            <v>myshopapp.co</v>
          </cell>
          <cell r="G111308" t="str">
            <v>142755</v>
          </cell>
        </row>
        <row r="111309">
          <cell r="F111309" t="str">
            <v>myshopiq.com</v>
          </cell>
          <cell r="G111309" t="str">
            <v>142756</v>
          </cell>
        </row>
        <row r="111310">
          <cell r="F111310" t="str">
            <v>myshopup.com</v>
          </cell>
          <cell r="G111310" t="str">
            <v>142757</v>
          </cell>
        </row>
        <row r="111311">
          <cell r="F111311" t="str">
            <v>myshowandsell.com</v>
          </cell>
          <cell r="G111311" t="str">
            <v>142758</v>
          </cell>
        </row>
        <row r="111312">
          <cell r="F111312" t="str">
            <v>mysignage.rocks</v>
          </cell>
          <cell r="G111312" t="str">
            <v>142759</v>
          </cell>
        </row>
        <row r="111313">
          <cell r="F111313" t="str">
            <v>mysingingmonsters.com</v>
          </cell>
          <cell r="G111313" t="str">
            <v>142760</v>
          </cell>
        </row>
        <row r="111314">
          <cell r="F111314" t="str">
            <v>mysiponline.com</v>
          </cell>
          <cell r="G111314" t="str">
            <v>142761</v>
          </cell>
        </row>
        <row r="111315">
          <cell r="F111315" t="str">
            <v>myski.com.tr</v>
          </cell>
          <cell r="G111315" t="str">
            <v>142762</v>
          </cell>
        </row>
        <row r="111316">
          <cell r="F111316" t="str">
            <v>myskills.co</v>
          </cell>
          <cell r="G111316" t="str">
            <v>142763</v>
          </cell>
        </row>
        <row r="111317">
          <cell r="F111317" t="str">
            <v>myskinpal.com</v>
          </cell>
          <cell r="G111317" t="str">
            <v>142764</v>
          </cell>
        </row>
        <row r="111318">
          <cell r="F111318" t="str">
            <v>mysmallspace.co.uk</v>
          </cell>
          <cell r="G111318" t="str">
            <v>142765</v>
          </cell>
        </row>
        <row r="111319">
          <cell r="F111319" t="str">
            <v>mysmartremote.com</v>
          </cell>
          <cell r="G111319" t="str">
            <v>142766</v>
          </cell>
        </row>
        <row r="111320">
          <cell r="F111320" t="str">
            <v>mysnel.com</v>
          </cell>
          <cell r="G111320" t="str">
            <v>142767</v>
          </cell>
        </row>
        <row r="111321">
          <cell r="F111321" t="str">
            <v>mysocialpetbook.com</v>
          </cell>
          <cell r="G111321" t="str">
            <v>142768</v>
          </cell>
        </row>
        <row r="111322">
          <cell r="F111322" t="str">
            <v>mysocialtab.com</v>
          </cell>
          <cell r="G111322" t="str">
            <v>142769</v>
          </cell>
        </row>
        <row r="111323">
          <cell r="F111323" t="str">
            <v>mysolartab.com</v>
          </cell>
          <cell r="G111323" t="str">
            <v>142770</v>
          </cell>
        </row>
        <row r="111324">
          <cell r="F111324" t="str">
            <v>mysoundbite.co</v>
          </cell>
          <cell r="G111324" t="str">
            <v>142771</v>
          </cell>
        </row>
        <row r="111325">
          <cell r="F111325" t="str">
            <v>mysoundwise.com</v>
          </cell>
          <cell r="G111325" t="str">
            <v>142772</v>
          </cell>
        </row>
        <row r="111326">
          <cell r="F111326" t="str">
            <v>mysource.com</v>
          </cell>
          <cell r="G111326" t="str">
            <v>142773</v>
          </cell>
        </row>
        <row r="111327">
          <cell r="F111327" t="str">
            <v>myspacover.com</v>
          </cell>
          <cell r="G111327" t="str">
            <v>142774</v>
          </cell>
        </row>
        <row r="111328">
          <cell r="F111328" t="str">
            <v>myspd.co.uk</v>
          </cell>
          <cell r="G111328" t="str">
            <v>142775</v>
          </cell>
        </row>
        <row r="111329">
          <cell r="F111329" t="str">
            <v>myspinecc.com</v>
          </cell>
          <cell r="G111329" t="str">
            <v>142776</v>
          </cell>
        </row>
        <row r="111330">
          <cell r="F111330" t="str">
            <v>mysportchat.com</v>
          </cell>
          <cell r="G111330" t="str">
            <v>142777</v>
          </cell>
        </row>
        <row r="111331">
          <cell r="F111331" t="str">
            <v>mysportsadda.com</v>
          </cell>
          <cell r="G111331" t="str">
            <v>142778</v>
          </cell>
        </row>
        <row r="111332">
          <cell r="F111332" t="str">
            <v>mystagestream.com</v>
          </cell>
          <cell r="G111332" t="str">
            <v>142779</v>
          </cell>
        </row>
        <row r="111333">
          <cell r="F111333" t="str">
            <v>mystargo.com</v>
          </cell>
          <cell r="G111333" t="str">
            <v>142780</v>
          </cell>
        </row>
        <row r="111334">
          <cell r="F111334" t="str">
            <v>mystartupland.com</v>
          </cell>
          <cell r="G111334" t="str">
            <v>142781</v>
          </cell>
        </row>
        <row r="111335">
          <cell r="F111335" t="str">
            <v>mystartupsherpa.org</v>
          </cell>
          <cell r="G111335" t="str">
            <v>142782</v>
          </cell>
        </row>
        <row r="111336">
          <cell r="F111336" t="str">
            <v>mystatis.com</v>
          </cell>
          <cell r="G111336" t="str">
            <v>142783</v>
          </cell>
        </row>
        <row r="111337">
          <cell r="F111337" t="str">
            <v>mysterymonks.com</v>
          </cell>
          <cell r="G111337" t="str">
            <v>142784</v>
          </cell>
        </row>
        <row r="111338">
          <cell r="F111338" t="str">
            <v>mystext.net</v>
          </cell>
          <cell r="G111338" t="str">
            <v>142785</v>
          </cell>
        </row>
        <row r="111339">
          <cell r="F111339" t="str">
            <v>mysticalbundle.com</v>
          </cell>
          <cell r="G111339" t="str">
            <v>142786</v>
          </cell>
        </row>
        <row r="111340">
          <cell r="F111340" t="str">
            <v>mysticalempress.com</v>
          </cell>
          <cell r="G111340" t="str">
            <v>142787</v>
          </cell>
        </row>
        <row r="111341">
          <cell r="F111341" t="str">
            <v>mysticdigi.com</v>
          </cell>
          <cell r="G111341" t="str">
            <v>142788</v>
          </cell>
        </row>
        <row r="111342">
          <cell r="F111342" t="str">
            <v>mystickee.com</v>
          </cell>
          <cell r="G111342" t="str">
            <v>142789</v>
          </cell>
        </row>
        <row r="111343">
          <cell r="F111343" t="str">
            <v>mysticlabs.com</v>
          </cell>
          <cell r="G111343" t="str">
            <v>142790</v>
          </cell>
        </row>
        <row r="111344">
          <cell r="F111344" t="str">
            <v>mystilla.com</v>
          </cell>
          <cell r="G111344" t="str">
            <v>142791</v>
          </cell>
        </row>
        <row r="111345">
          <cell r="F111345" t="str">
            <v>mystoragesuite.com</v>
          </cell>
          <cell r="G111345" t="str">
            <v>142792</v>
          </cell>
        </row>
        <row r="111346">
          <cell r="F111346" t="str">
            <v>mystorybook.com</v>
          </cell>
          <cell r="G111346" t="str">
            <v>142793</v>
          </cell>
        </row>
        <row r="111347">
          <cell r="F111347" t="str">
            <v>mystrengthbook.com</v>
          </cell>
          <cell r="G111347" t="str">
            <v>142794</v>
          </cell>
        </row>
        <row r="111348">
          <cell r="F111348" t="str">
            <v>mystro.co</v>
          </cell>
          <cell r="G111348" t="str">
            <v>142795</v>
          </cell>
        </row>
        <row r="111349">
          <cell r="F111349" t="str">
            <v>mystroapp.com</v>
          </cell>
          <cell r="G111349" t="str">
            <v>142796</v>
          </cell>
        </row>
        <row r="111350">
          <cell r="F111350" t="str">
            <v>mystudiocube.com</v>
          </cell>
          <cell r="G111350" t="str">
            <v>142797</v>
          </cell>
        </row>
        <row r="111351">
          <cell r="F111351" t="str">
            <v>mystudy.co.in</v>
          </cell>
          <cell r="G111351" t="str">
            <v>142798</v>
          </cell>
        </row>
        <row r="111352">
          <cell r="F111352" t="str">
            <v>mystudylife.com</v>
          </cell>
          <cell r="G111352" t="str">
            <v>142799</v>
          </cell>
        </row>
        <row r="111353">
          <cell r="F111353" t="str">
            <v>mysuperbox.co.il</v>
          </cell>
          <cell r="G111353" t="str">
            <v>142800</v>
          </cell>
        </row>
        <row r="111354">
          <cell r="F111354" t="str">
            <v>mysupplementsera.com</v>
          </cell>
          <cell r="G111354" t="str">
            <v>142801</v>
          </cell>
        </row>
        <row r="111355">
          <cell r="F111355" t="str">
            <v>mysvit.net</v>
          </cell>
          <cell r="G111355" t="str">
            <v>142802</v>
          </cell>
        </row>
        <row r="111356">
          <cell r="F111356" t="str">
            <v>mysweatstyle.com</v>
          </cell>
          <cell r="G111356" t="str">
            <v>142803</v>
          </cell>
        </row>
        <row r="111357">
          <cell r="F111357" t="str">
            <v>myswimpro.com</v>
          </cell>
          <cell r="G111357" t="str">
            <v>142804</v>
          </cell>
        </row>
        <row r="111358">
          <cell r="F111358" t="str">
            <v>myswipecard.com</v>
          </cell>
          <cell r="G111358" t="str">
            <v>142805</v>
          </cell>
        </row>
        <row r="111359">
          <cell r="F111359" t="str">
            <v>mytabsapp.com</v>
          </cell>
          <cell r="G111359" t="str">
            <v>142806</v>
          </cell>
        </row>
        <row r="111360">
          <cell r="F111360" t="str">
            <v>mytailor.in</v>
          </cell>
          <cell r="G111360" t="str">
            <v>142807</v>
          </cell>
        </row>
        <row r="111361">
          <cell r="F111361" t="str">
            <v>mytalengi.com</v>
          </cell>
          <cell r="G111361" t="str">
            <v>142808</v>
          </cell>
        </row>
        <row r="111362">
          <cell r="F111362" t="str">
            <v>mytapptalk.com</v>
          </cell>
          <cell r="G111362" t="str">
            <v>142809</v>
          </cell>
        </row>
        <row r="111363">
          <cell r="F111363" t="str">
            <v>mytaxi.co.ke</v>
          </cell>
          <cell r="G111363" t="str">
            <v>142810</v>
          </cell>
        </row>
        <row r="111364">
          <cell r="F111364" t="str">
            <v>mytechspy.com.ng</v>
          </cell>
          <cell r="G111364" t="str">
            <v>142811</v>
          </cell>
        </row>
        <row r="111365">
          <cell r="F111365" t="str">
            <v>mytefl.net</v>
          </cell>
          <cell r="G111365" t="str">
            <v>142812</v>
          </cell>
        </row>
        <row r="111366">
          <cell r="F111366" t="str">
            <v>myteletouch.com</v>
          </cell>
          <cell r="G111366" t="str">
            <v>142813</v>
          </cell>
        </row>
        <row r="111367">
          <cell r="F111367" t="str">
            <v>myteleworker.com</v>
          </cell>
          <cell r="G111367" t="str">
            <v>142814</v>
          </cell>
        </row>
        <row r="111368">
          <cell r="F111368" t="str">
            <v>mytelex.com</v>
          </cell>
          <cell r="G111368" t="str">
            <v>142815</v>
          </cell>
        </row>
        <row r="111369">
          <cell r="F111369" t="str">
            <v>mytesters.com</v>
          </cell>
          <cell r="G111369" t="str">
            <v>142816</v>
          </cell>
        </row>
        <row r="111370">
          <cell r="F111370" t="str">
            <v>mythreadsapp.co</v>
          </cell>
          <cell r="G111370" t="str">
            <v>142817</v>
          </cell>
        </row>
        <row r="111371">
          <cell r="F111371" t="str">
            <v>mythreyiproperties.com</v>
          </cell>
          <cell r="G111371" t="str">
            <v>142818</v>
          </cell>
        </row>
        <row r="111372">
          <cell r="F111372" t="str">
            <v>mythunder.cloud</v>
          </cell>
          <cell r="G111372" t="str">
            <v>142819</v>
          </cell>
        </row>
        <row r="111373">
          <cell r="F111373" t="str">
            <v>mytiesapp.com</v>
          </cell>
          <cell r="G111373" t="str">
            <v>142820</v>
          </cell>
        </row>
        <row r="111374">
          <cell r="F111374" t="str">
            <v>mytiller.com</v>
          </cell>
          <cell r="G111374" t="str">
            <v>142821</v>
          </cell>
        </row>
        <row r="111375">
          <cell r="F111375" t="str">
            <v>mytimecharters.com</v>
          </cell>
          <cell r="G111375" t="str">
            <v>142822</v>
          </cell>
        </row>
        <row r="111376">
          <cell r="F111376" t="str">
            <v>mytimesly.com</v>
          </cell>
          <cell r="G111376" t="str">
            <v>142823</v>
          </cell>
        </row>
        <row r="111377">
          <cell r="F111377" t="str">
            <v>mytipi.co</v>
          </cell>
          <cell r="G111377" t="str">
            <v>142824</v>
          </cell>
        </row>
        <row r="111378">
          <cell r="F111378" t="str">
            <v>mytoddlr.com</v>
          </cell>
          <cell r="G111378" t="str">
            <v>142825</v>
          </cell>
        </row>
        <row r="111379">
          <cell r="F111379" t="str">
            <v>mytogo.com</v>
          </cell>
          <cell r="G111379" t="str">
            <v>142826</v>
          </cell>
        </row>
        <row r="111380">
          <cell r="F111380" t="str">
            <v>mytohost.co.za</v>
          </cell>
          <cell r="G111380" t="str">
            <v>142827</v>
          </cell>
        </row>
        <row r="111381">
          <cell r="F111381" t="str">
            <v>mytohost.com</v>
          </cell>
          <cell r="G111381" t="str">
            <v>142828</v>
          </cell>
        </row>
        <row r="111382">
          <cell r="F111382" t="str">
            <v>mytra.es</v>
          </cell>
          <cell r="G111382" t="str">
            <v>142829</v>
          </cell>
        </row>
        <row r="111383">
          <cell r="F111383" t="str">
            <v>mytrackinglife.com</v>
          </cell>
          <cell r="G111383" t="str">
            <v>142830</v>
          </cell>
        </row>
        <row r="111384">
          <cell r="F111384" t="str">
            <v>mytractice.com</v>
          </cell>
          <cell r="G111384" t="str">
            <v>142831</v>
          </cell>
        </row>
        <row r="111385">
          <cell r="F111385" t="str">
            <v>mytradebox.com</v>
          </cell>
          <cell r="G111385" t="str">
            <v>142832</v>
          </cell>
        </row>
        <row r="111386">
          <cell r="F111386" t="str">
            <v>mytraffic.fr</v>
          </cell>
          <cell r="G111386" t="str">
            <v>142833</v>
          </cell>
        </row>
        <row r="111387">
          <cell r="F111387" t="str">
            <v>mytransitstay.com</v>
          </cell>
          <cell r="G111387" t="str">
            <v>142834</v>
          </cell>
        </row>
        <row r="111388">
          <cell r="F111388" t="str">
            <v>mytransport.one</v>
          </cell>
          <cell r="G111388" t="str">
            <v>142835</v>
          </cell>
        </row>
        <row r="111389">
          <cell r="F111389" t="str">
            <v>mytravelcat.com</v>
          </cell>
          <cell r="G111389" t="str">
            <v>142836</v>
          </cell>
        </row>
        <row r="111390">
          <cell r="F111390" t="str">
            <v>mytravelove.com</v>
          </cell>
          <cell r="G111390" t="str">
            <v>142837</v>
          </cell>
        </row>
        <row r="111391">
          <cell r="F111391" t="str">
            <v>mytrendi.com</v>
          </cell>
          <cell r="G111391" t="str">
            <v>142838</v>
          </cell>
        </row>
        <row r="111392">
          <cell r="F111392" t="str">
            <v>mytripkarma.com</v>
          </cell>
          <cell r="G111392" t="str">
            <v>142839</v>
          </cell>
        </row>
        <row r="111393">
          <cell r="F111393" t="str">
            <v>mytrustedwill.com</v>
          </cell>
          <cell r="G111393" t="str">
            <v>142840</v>
          </cell>
        </row>
        <row r="111394">
          <cell r="F111394" t="str">
            <v>mytutgo.com</v>
          </cell>
          <cell r="G111394" t="str">
            <v>142841</v>
          </cell>
        </row>
        <row r="111395">
          <cell r="F111395" t="str">
            <v>mytweetalerts.com</v>
          </cell>
          <cell r="G111395" t="str">
            <v>142842</v>
          </cell>
        </row>
        <row r="111396">
          <cell r="F111396" t="str">
            <v>myu.co</v>
          </cell>
          <cell r="G111396" t="str">
            <v>142843</v>
          </cell>
        </row>
        <row r="111397">
          <cell r="F111397" t="str">
            <v>myunihostels.com</v>
          </cell>
          <cell r="G111397" t="str">
            <v>142844</v>
          </cell>
        </row>
        <row r="111398">
          <cell r="F111398" t="str">
            <v>myunikorn.com</v>
          </cell>
          <cell r="G111398" t="str">
            <v>142845</v>
          </cell>
        </row>
        <row r="111399">
          <cell r="F111399" t="str">
            <v>myvaidya.mobi</v>
          </cell>
          <cell r="G111399" t="str">
            <v>142846</v>
          </cell>
        </row>
        <row r="111400">
          <cell r="F111400" t="str">
            <v>myval.co</v>
          </cell>
          <cell r="G111400" t="str">
            <v>142847</v>
          </cell>
        </row>
        <row r="111401">
          <cell r="F111401" t="str">
            <v>myvalue365.com</v>
          </cell>
          <cell r="G111401" t="str">
            <v>142848</v>
          </cell>
        </row>
        <row r="111402">
          <cell r="F111402" t="str">
            <v>myvapay.com</v>
          </cell>
          <cell r="G111402" t="str">
            <v>142849</v>
          </cell>
        </row>
        <row r="111403">
          <cell r="F111403" t="str">
            <v>myvelocity360.com</v>
          </cell>
          <cell r="G111403" t="str">
            <v>142850</v>
          </cell>
        </row>
        <row r="111404">
          <cell r="F111404" t="str">
            <v>myvfix.com</v>
          </cell>
          <cell r="G111404" t="str">
            <v>142851</v>
          </cell>
        </row>
        <row r="111405">
          <cell r="F111405" t="str">
            <v>myvictorycenter.com</v>
          </cell>
          <cell r="G111405" t="str">
            <v>142852</v>
          </cell>
        </row>
        <row r="111406">
          <cell r="F111406" t="str">
            <v>myvideofeed.co</v>
          </cell>
          <cell r="G111406" t="str">
            <v>142853</v>
          </cell>
        </row>
        <row r="111407">
          <cell r="F111407" t="str">
            <v>myvill.co</v>
          </cell>
          <cell r="G111407" t="str">
            <v>142854</v>
          </cell>
        </row>
        <row r="111408">
          <cell r="F111408" t="str">
            <v>myvirtualbench.com</v>
          </cell>
          <cell r="G111408" t="str">
            <v>142855</v>
          </cell>
        </row>
        <row r="111409">
          <cell r="F111409" t="str">
            <v>myvirtualbookkeepers.com</v>
          </cell>
          <cell r="G111409" t="str">
            <v>142856</v>
          </cell>
        </row>
        <row r="111410">
          <cell r="F111410" t="str">
            <v>myvishal.com</v>
          </cell>
          <cell r="G111410" t="str">
            <v>142857</v>
          </cell>
        </row>
        <row r="111411">
          <cell r="F111411" t="str">
            <v>myvisor.com</v>
          </cell>
          <cell r="G111411" t="str">
            <v>142858</v>
          </cell>
        </row>
        <row r="111412">
          <cell r="F111412" t="str">
            <v>myvitascript.com</v>
          </cell>
          <cell r="G111412" t="str">
            <v>142859</v>
          </cell>
        </row>
        <row r="111413">
          <cell r="F111413" t="str">
            <v>myvocatio.com</v>
          </cell>
          <cell r="G111413" t="str">
            <v>142860</v>
          </cell>
        </row>
        <row r="111414">
          <cell r="F111414" t="str">
            <v>myvote.today</v>
          </cell>
          <cell r="G111414" t="str">
            <v>142861</v>
          </cell>
        </row>
        <row r="111415">
          <cell r="F111415" t="str">
            <v>myvrhost.com</v>
          </cell>
          <cell r="G111415" t="str">
            <v>142862</v>
          </cell>
        </row>
        <row r="111416">
          <cell r="F111416" t="str">
            <v>mywabo.com</v>
          </cell>
          <cell r="G111416" t="str">
            <v>142863</v>
          </cell>
        </row>
        <row r="111417">
          <cell r="F111417" t="str">
            <v>mywagtail.com</v>
          </cell>
          <cell r="G111417" t="str">
            <v>142864</v>
          </cell>
        </row>
        <row r="111418">
          <cell r="F111418" t="str">
            <v>mywarehousehome.com</v>
          </cell>
          <cell r="G111418" t="str">
            <v>142865</v>
          </cell>
        </row>
        <row r="111419">
          <cell r="F111419" t="str">
            <v>myweatheranalyser.net</v>
          </cell>
          <cell r="G111419" t="str">
            <v>142866</v>
          </cell>
        </row>
        <row r="111420">
          <cell r="F111420" t="str">
            <v>myweatherconcierge.com</v>
          </cell>
          <cell r="G111420" t="str">
            <v>142867</v>
          </cell>
        </row>
        <row r="111421">
          <cell r="F111421" t="str">
            <v>mywebisworth.com</v>
          </cell>
          <cell r="G111421" t="str">
            <v>142868</v>
          </cell>
        </row>
        <row r="111422">
          <cell r="F111422" t="str">
            <v>mywebnapp.com</v>
          </cell>
          <cell r="G111422" t="str">
            <v>142869</v>
          </cell>
        </row>
        <row r="111423">
          <cell r="F111423" t="str">
            <v>mywebpharma.com</v>
          </cell>
          <cell r="G111423" t="str">
            <v>142870</v>
          </cell>
        </row>
        <row r="111424">
          <cell r="F111424" t="str">
            <v>mywebsiteplanner.com</v>
          </cell>
          <cell r="G111424" t="str">
            <v>142871</v>
          </cell>
        </row>
        <row r="111425">
          <cell r="F111425" t="str">
            <v>myweddingknot.com</v>
          </cell>
          <cell r="G111425" t="str">
            <v>142872</v>
          </cell>
        </row>
        <row r="111426">
          <cell r="F111426" t="str">
            <v>mywedstory.com</v>
          </cell>
          <cell r="G111426" t="str">
            <v>142873</v>
          </cell>
        </row>
        <row r="111427">
          <cell r="F111427" t="str">
            <v>mywellnest.com</v>
          </cell>
          <cell r="G111427" t="str">
            <v>142874</v>
          </cell>
        </row>
        <row r="111428">
          <cell r="F111428" t="str">
            <v>mywhitevan.com</v>
          </cell>
          <cell r="G111428" t="str">
            <v>142875</v>
          </cell>
        </row>
        <row r="111429">
          <cell r="F111429" t="str">
            <v>mywifinetworks.com</v>
          </cell>
          <cell r="G111429" t="str">
            <v>142876</v>
          </cell>
        </row>
        <row r="111430">
          <cell r="F111430" t="str">
            <v>mywindscreen.co.uk</v>
          </cell>
          <cell r="G111430" t="str">
            <v>142877</v>
          </cell>
        </row>
        <row r="111431">
          <cell r="F111431" t="str">
            <v>mywindscreenlondon.co.uk</v>
          </cell>
          <cell r="G111431" t="str">
            <v>142878</v>
          </cell>
        </row>
        <row r="111432">
          <cell r="F111432" t="str">
            <v>mywipet.com</v>
          </cell>
          <cell r="G111432" t="str">
            <v>142879</v>
          </cell>
        </row>
        <row r="111433">
          <cell r="F111433" t="str">
            <v>myworkdrive.com</v>
          </cell>
          <cell r="G111433" t="str">
            <v>142880</v>
          </cell>
        </row>
        <row r="111434">
          <cell r="F111434" t="str">
            <v>myworkgames.com</v>
          </cell>
          <cell r="G111434" t="str">
            <v>142881</v>
          </cell>
        </row>
        <row r="111435">
          <cell r="F111435" t="str">
            <v>myworkninja.com</v>
          </cell>
          <cell r="G111435" t="str">
            <v>142882</v>
          </cell>
        </row>
        <row r="111436">
          <cell r="F111436" t="str">
            <v>mywripple.com</v>
          </cell>
          <cell r="G111436" t="str">
            <v>142883</v>
          </cell>
        </row>
        <row r="111437">
          <cell r="F111437" t="str">
            <v>mywysdom.com</v>
          </cell>
          <cell r="G111437" t="str">
            <v>142884</v>
          </cell>
        </row>
        <row r="111438">
          <cell r="F111438" t="str">
            <v>myyam.us</v>
          </cell>
          <cell r="G111438" t="str">
            <v>142885</v>
          </cell>
        </row>
        <row r="111439">
          <cell r="F111439" t="str">
            <v>myyit.com</v>
          </cell>
          <cell r="G111439" t="str">
            <v>142886</v>
          </cell>
        </row>
        <row r="111440">
          <cell r="F111440" t="str">
            <v>myyouq.com</v>
          </cell>
          <cell r="G111440" t="str">
            <v>142887</v>
          </cell>
        </row>
        <row r="111441">
          <cell r="F111441" t="str">
            <v>myyutopia.com</v>
          </cell>
          <cell r="G111441" t="str">
            <v>142888</v>
          </cell>
        </row>
        <row r="111442">
          <cell r="F111442" t="str">
            <v>myzindagi.pk</v>
          </cell>
          <cell r="G111442" t="str">
            <v>142889</v>
          </cell>
        </row>
        <row r="111443">
          <cell r="F111443" t="str">
            <v>myzyng.com</v>
          </cell>
          <cell r="G111443" t="str">
            <v>142890</v>
          </cell>
        </row>
        <row r="111444">
          <cell r="F111444" t="str">
            <v>n-gage.com</v>
          </cell>
          <cell r="G111444" t="str">
            <v>142891</v>
          </cell>
        </row>
        <row r="111445">
          <cell r="F111445" t="str">
            <v>n-says.org</v>
          </cell>
          <cell r="G111445" t="str">
            <v>142892</v>
          </cell>
        </row>
        <row r="111446">
          <cell r="F111446" t="str">
            <v>n-weave.com</v>
          </cell>
          <cell r="G111446" t="str">
            <v>142893</v>
          </cell>
        </row>
        <row r="111447">
          <cell r="F111447" t="str">
            <v>n0tice.com</v>
          </cell>
          <cell r="G111447" t="str">
            <v>142894</v>
          </cell>
        </row>
        <row r="111448">
          <cell r="F111448" t="str">
            <v>n2o.ooo</v>
          </cell>
          <cell r="G111448" t="str">
            <v>142895</v>
          </cell>
        </row>
        <row r="111449">
          <cell r="F111449" t="str">
            <v>n3cap.com</v>
          </cell>
          <cell r="G111449" t="str">
            <v>142896</v>
          </cell>
        </row>
        <row r="111450">
          <cell r="F111450" t="str">
            <v>n5tech.com</v>
          </cell>
          <cell r="G111450" t="str">
            <v>142897</v>
          </cell>
        </row>
        <row r="111451">
          <cell r="F111451" t="str">
            <v>naadmanehomestay.com</v>
          </cell>
          <cell r="G111451" t="str">
            <v>142898</v>
          </cell>
        </row>
        <row r="111452">
          <cell r="F111452" t="str">
            <v>naariapp.com</v>
          </cell>
          <cell r="G111452" t="str">
            <v>142899</v>
          </cell>
        </row>
        <row r="111453">
          <cell r="F111453" t="str">
            <v>naatmedia.com</v>
          </cell>
          <cell r="G111453" t="str">
            <v>142900</v>
          </cell>
        </row>
        <row r="111454">
          <cell r="F111454" t="str">
            <v>naayel.com</v>
          </cell>
          <cell r="G111454" t="str">
            <v>142901</v>
          </cell>
        </row>
        <row r="111455">
          <cell r="F111455" t="str">
            <v>nabaleka.com</v>
          </cell>
          <cell r="G111455" t="str">
            <v>142902</v>
          </cell>
        </row>
        <row r="111456">
          <cell r="F111456" t="str">
            <v>nabbtix.com</v>
          </cell>
          <cell r="G111456" t="str">
            <v>142903</v>
          </cell>
        </row>
        <row r="111457">
          <cell r="F111457" t="str">
            <v>naberly.com</v>
          </cell>
          <cell r="G111457" t="str">
            <v>142904</v>
          </cell>
        </row>
        <row r="111458">
          <cell r="F111458" t="str">
            <v>nabimusiccenter.com</v>
          </cell>
          <cell r="G111458" t="str">
            <v>142905</v>
          </cell>
        </row>
        <row r="111459">
          <cell r="F111459" t="str">
            <v>nabitworks.com</v>
          </cell>
          <cell r="G111459" t="str">
            <v>142906</v>
          </cell>
        </row>
        <row r="111460">
          <cell r="F111460" t="str">
            <v>nabo.com.au</v>
          </cell>
          <cell r="G111460" t="str">
            <v>142907</v>
          </cell>
        </row>
        <row r="111461">
          <cell r="F111461" t="str">
            <v>nabsa.net</v>
          </cell>
          <cell r="G111461" t="str">
            <v>142908</v>
          </cell>
        </row>
        <row r="111462">
          <cell r="F111462" t="str">
            <v>nabufit.com</v>
          </cell>
          <cell r="G111462" t="str">
            <v>142909</v>
          </cell>
        </row>
        <row r="111463">
          <cell r="F111463" t="str">
            <v>nac-worldwide.com</v>
          </cell>
          <cell r="G111463" t="str">
            <v>142910</v>
          </cell>
        </row>
        <row r="111464">
          <cell r="F111464" t="str">
            <v>nacha.co.ke</v>
          </cell>
          <cell r="G111464" t="str">
            <v>142911</v>
          </cell>
        </row>
        <row r="111465">
          <cell r="F111465" t="str">
            <v>nachosapp.com</v>
          </cell>
          <cell r="G111465" t="str">
            <v>142912</v>
          </cell>
        </row>
        <row r="111466">
          <cell r="F111466" t="str">
            <v>nadinewest.com</v>
          </cell>
          <cell r="G111466" t="str">
            <v>142913</v>
          </cell>
        </row>
        <row r="111467">
          <cell r="F111467" t="str">
            <v>nadipos.com</v>
          </cell>
          <cell r="G111467" t="str">
            <v>142914</v>
          </cell>
        </row>
        <row r="111468">
          <cell r="F111468" t="str">
            <v>nadrus.com</v>
          </cell>
          <cell r="G111468" t="str">
            <v>142915</v>
          </cell>
        </row>
        <row r="111469">
          <cell r="F111469" t="str">
            <v>naesys.com</v>
          </cell>
          <cell r="G111469" t="str">
            <v>142916</v>
          </cell>
        </row>
        <row r="111470">
          <cell r="F111470" t="str">
            <v>nageldesignzentrale.de</v>
          </cell>
          <cell r="G111470" t="str">
            <v>142917</v>
          </cell>
        </row>
        <row r="111471">
          <cell r="F111471" t="str">
            <v>nagpur24.com</v>
          </cell>
          <cell r="G111471" t="str">
            <v>142918</v>
          </cell>
        </row>
        <row r="111472">
          <cell r="F111472" t="str">
            <v>nagyourfriends.com</v>
          </cell>
          <cell r="G111472" t="str">
            <v>142919</v>
          </cell>
        </row>
        <row r="111473">
          <cell r="F111473" t="str">
            <v>nahualit.com</v>
          </cell>
          <cell r="G111473" t="str">
            <v>142920</v>
          </cell>
        </row>
        <row r="111474">
          <cell r="F111474" t="str">
            <v>naibuzz.com</v>
          </cell>
          <cell r="G111474" t="str">
            <v>142921</v>
          </cell>
        </row>
        <row r="111475">
          <cell r="F111475" t="str">
            <v>naija2ghana.blogspot.com</v>
          </cell>
          <cell r="G111475" t="str">
            <v>142922</v>
          </cell>
        </row>
        <row r="111476">
          <cell r="F111476" t="str">
            <v>naijatechguy.com</v>
          </cell>
          <cell r="G111476" t="str">
            <v>142923</v>
          </cell>
        </row>
        <row r="111477">
          <cell r="F111477" t="str">
            <v>naijavibez.com</v>
          </cell>
          <cell r="G111477" t="str">
            <v>142924</v>
          </cell>
        </row>
        <row r="111478">
          <cell r="F111478" t="str">
            <v>nailab.co.ke</v>
          </cell>
          <cell r="G111478" t="str">
            <v>142925</v>
          </cell>
        </row>
        <row r="111479">
          <cell r="F111479" t="str">
            <v>naildeck.com</v>
          </cell>
          <cell r="G111479" t="str">
            <v>142926</v>
          </cell>
        </row>
        <row r="111480">
          <cell r="F111480" t="str">
            <v>naildesignsforyou.com</v>
          </cell>
          <cell r="G111480" t="str">
            <v>142927</v>
          </cell>
        </row>
        <row r="111481">
          <cell r="F111481" t="str">
            <v>nailmob.com</v>
          </cell>
          <cell r="G111481" t="str">
            <v>142928</v>
          </cell>
        </row>
        <row r="111482">
          <cell r="F111482" t="str">
            <v>nailopedia.com</v>
          </cell>
          <cell r="G111482" t="str">
            <v>142929</v>
          </cell>
        </row>
        <row r="111483">
          <cell r="F111483" t="str">
            <v>nailpolis.com</v>
          </cell>
          <cell r="G111483" t="str">
            <v>142930</v>
          </cell>
        </row>
        <row r="111484">
          <cell r="F111484" t="str">
            <v>naimoo.com</v>
          </cell>
          <cell r="G111484" t="str">
            <v>142931</v>
          </cell>
        </row>
        <row r="111485">
          <cell r="F111485" t="str">
            <v>nairacars.com</v>
          </cell>
          <cell r="G111485" t="str">
            <v>142932</v>
          </cell>
        </row>
        <row r="111486">
          <cell r="F111486" t="str">
            <v>nairamarket.com.w3snoop.com</v>
          </cell>
          <cell r="G111486" t="str">
            <v>142933</v>
          </cell>
        </row>
        <row r="111487">
          <cell r="F111487" t="str">
            <v>nairapp.com</v>
          </cell>
          <cell r="G111487" t="str">
            <v>142934</v>
          </cell>
        </row>
        <row r="111488">
          <cell r="F111488" t="str">
            <v>nairobigossips.com</v>
          </cell>
          <cell r="G111488" t="str">
            <v>142935</v>
          </cell>
        </row>
        <row r="111489">
          <cell r="F111489" t="str">
            <v>najibabad.in</v>
          </cell>
          <cell r="G111489" t="str">
            <v>142936</v>
          </cell>
        </row>
        <row r="111490">
          <cell r="F111490" t="str">
            <v>najmtek.com</v>
          </cell>
          <cell r="G111490" t="str">
            <v>142937</v>
          </cell>
        </row>
        <row r="111491">
          <cell r="F111491" t="str">
            <v>nakedandangry.com</v>
          </cell>
          <cell r="G111491" t="str">
            <v>142938</v>
          </cell>
        </row>
        <row r="111492">
          <cell r="F111492" t="str">
            <v>nakedknowledge.com</v>
          </cell>
          <cell r="G111492" t="str">
            <v>142939</v>
          </cell>
        </row>
        <row r="111493">
          <cell r="F111493" t="str">
            <v>naknick.com</v>
          </cell>
          <cell r="G111493" t="str">
            <v>142940</v>
          </cell>
        </row>
        <row r="111494">
          <cell r="F111494" t="str">
            <v>naktergaltech.se</v>
          </cell>
          <cell r="G111494" t="str">
            <v>142941</v>
          </cell>
        </row>
        <row r="111495">
          <cell r="F111495" t="str">
            <v>nallex.com</v>
          </cell>
          <cell r="G111495" t="str">
            <v>142942</v>
          </cell>
        </row>
        <row r="111496">
          <cell r="F111496" t="str">
            <v>nalo.fr</v>
          </cell>
          <cell r="G111496" t="str">
            <v>142943</v>
          </cell>
        </row>
        <row r="111497">
          <cell r="F111497" t="str">
            <v>namapm.com</v>
          </cell>
          <cell r="G111497" t="str">
            <v>142944</v>
          </cell>
        </row>
        <row r="111498">
          <cell r="F111498" t="str">
            <v>namastecraft.com</v>
          </cell>
          <cell r="G111498" t="str">
            <v>142945</v>
          </cell>
        </row>
        <row r="111499">
          <cell r="F111499" t="str">
            <v>namastecredit.com</v>
          </cell>
          <cell r="G111499" t="str">
            <v>142946</v>
          </cell>
        </row>
        <row r="111500">
          <cell r="F111500" t="str">
            <v>namastetechnologies.com</v>
          </cell>
          <cell r="G111500" t="str">
            <v>142947</v>
          </cell>
        </row>
        <row r="111501">
          <cell r="F111501" t="str">
            <v>namasteui.com</v>
          </cell>
          <cell r="G111501" t="str">
            <v>142948</v>
          </cell>
        </row>
        <row r="111502">
          <cell r="F111502" t="str">
            <v>namasthey.com</v>
          </cell>
          <cell r="G111502" t="str">
            <v>142949</v>
          </cell>
        </row>
        <row r="111503">
          <cell r="F111503" t="str">
            <v>name-coach.com</v>
          </cell>
          <cell r="G111503" t="str">
            <v>142950</v>
          </cell>
        </row>
        <row r="111504">
          <cell r="F111504" t="str">
            <v>nameclues.com</v>
          </cell>
          <cell r="G111504" t="str">
            <v>142951</v>
          </cell>
        </row>
        <row r="111505">
          <cell r="F111505" t="str">
            <v>namecorp.com</v>
          </cell>
          <cell r="G111505" t="str">
            <v>142952</v>
          </cell>
        </row>
        <row r="111506">
          <cell r="F111506" t="str">
            <v>namedrop.io</v>
          </cell>
          <cell r="G111506" t="str">
            <v>142953</v>
          </cell>
        </row>
        <row r="111507">
          <cell r="F111507" t="str">
            <v>nameface.com</v>
          </cell>
          <cell r="G111507" t="str">
            <v>142954</v>
          </cell>
        </row>
        <row r="111508">
          <cell r="F111508" t="str">
            <v>namejay.com</v>
          </cell>
          <cell r="G111508" t="str">
            <v>142955</v>
          </cell>
        </row>
        <row r="111509">
          <cell r="F111509" t="str">
            <v>nameless.tv</v>
          </cell>
          <cell r="G111509" t="str">
            <v>142956</v>
          </cell>
        </row>
        <row r="111510">
          <cell r="F111510" t="str">
            <v>namenetworth.com</v>
          </cell>
          <cell r="G111510" t="str">
            <v>142957</v>
          </cell>
        </row>
        <row r="111511">
          <cell r="F111511" t="str">
            <v>namescon.com</v>
          </cell>
          <cell r="G111511" t="str">
            <v>142958</v>
          </cell>
        </row>
        <row r="111512">
          <cell r="F111512" t="str">
            <v>nameshouts.com</v>
          </cell>
          <cell r="G111512" t="str">
            <v>142959</v>
          </cell>
        </row>
        <row r="111513">
          <cell r="F111513" t="str">
            <v>namez.com</v>
          </cell>
          <cell r="G111513" t="str">
            <v>142960</v>
          </cell>
        </row>
        <row r="111514">
          <cell r="F111514" t="str">
            <v>nammi.com.ng</v>
          </cell>
          <cell r="G111514" t="str">
            <v>142961</v>
          </cell>
        </row>
        <row r="111515">
          <cell r="F111515" t="str">
            <v>namocart.com</v>
          </cell>
          <cell r="G111515" t="str">
            <v>142962</v>
          </cell>
        </row>
        <row r="111516">
          <cell r="F111516" t="str">
            <v>namshicoupons.com</v>
          </cell>
          <cell r="G111516" t="str">
            <v>142963</v>
          </cell>
        </row>
        <row r="111517">
          <cell r="F111517" t="str">
            <v>namtabconsultants.com</v>
          </cell>
          <cell r="G111517" t="str">
            <v>142964</v>
          </cell>
        </row>
        <row r="111518">
          <cell r="F111518" t="str">
            <v>nana.io</v>
          </cell>
          <cell r="G111518" t="str">
            <v>142965</v>
          </cell>
        </row>
        <row r="111519">
          <cell r="F111519" t="str">
            <v>nanaya.co</v>
          </cell>
          <cell r="G111519" t="str">
            <v>142966</v>
          </cell>
        </row>
        <row r="111520">
          <cell r="F111520" t="str">
            <v>nandoapp.com</v>
          </cell>
          <cell r="G111520" t="str">
            <v>142967</v>
          </cell>
        </row>
        <row r="111521">
          <cell r="F111521" t="str">
            <v>nanno.com</v>
          </cell>
          <cell r="G111521" t="str">
            <v>142968</v>
          </cell>
        </row>
        <row r="111522">
          <cell r="F111522" t="str">
            <v>nannybag.com</v>
          </cell>
          <cell r="G111522" t="str">
            <v>142969</v>
          </cell>
        </row>
        <row r="111523">
          <cell r="F111523" t="str">
            <v>nanoaf.com</v>
          </cell>
          <cell r="G111523" t="str">
            <v>142970</v>
          </cell>
        </row>
        <row r="111524">
          <cell r="F111524" t="str">
            <v>nanoarcade.net</v>
          </cell>
          <cell r="G111524" t="str">
            <v>142971</v>
          </cell>
        </row>
        <row r="111525">
          <cell r="F111525" t="str">
            <v>nanobash.com</v>
          </cell>
          <cell r="G111525" t="str">
            <v>142972</v>
          </cell>
        </row>
        <row r="111526">
          <cell r="F111526" t="str">
            <v>nanobox.io</v>
          </cell>
          <cell r="G111526" t="str">
            <v>142973</v>
          </cell>
        </row>
        <row r="111527">
          <cell r="F111527" t="str">
            <v>nanoceramics.pl</v>
          </cell>
          <cell r="G111527" t="str">
            <v>142974</v>
          </cell>
        </row>
        <row r="111528">
          <cell r="F111528" t="str">
            <v>nanoeclat.com</v>
          </cell>
          <cell r="G111528" t="str">
            <v>142975</v>
          </cell>
        </row>
        <row r="111529">
          <cell r="F111529" t="str">
            <v>nanofiberveterinary.com</v>
          </cell>
          <cell r="G111529" t="str">
            <v>142976</v>
          </cell>
        </row>
        <row r="111530">
          <cell r="F111530" t="str">
            <v>nanophony.com</v>
          </cell>
          <cell r="G111530" t="str">
            <v>142977</v>
          </cell>
        </row>
        <row r="111531">
          <cell r="F111531" t="str">
            <v>nanopure.pl</v>
          </cell>
          <cell r="G111531" t="str">
            <v>142978</v>
          </cell>
        </row>
        <row r="111532">
          <cell r="F111532" t="str">
            <v>nanorun.com</v>
          </cell>
          <cell r="G111532" t="str">
            <v>142979</v>
          </cell>
        </row>
        <row r="111533">
          <cell r="F111533" t="str">
            <v>nanosanguis.com</v>
          </cell>
          <cell r="G111533" t="str">
            <v>142980</v>
          </cell>
        </row>
        <row r="111534">
          <cell r="F111534" t="str">
            <v>nanosupply.co</v>
          </cell>
          <cell r="G111534" t="str">
            <v>142981</v>
          </cell>
        </row>
        <row r="111535">
          <cell r="F111535" t="str">
            <v>nanovationlabs.com</v>
          </cell>
          <cell r="G111535" t="str">
            <v>142982</v>
          </cell>
        </row>
        <row r="111536">
          <cell r="F111536" t="str">
            <v>nanox-medical.com</v>
          </cell>
          <cell r="G111536" t="str">
            <v>142983</v>
          </cell>
        </row>
        <row r="111537">
          <cell r="F111537" t="str">
            <v>nanyoovents.com</v>
          </cell>
          <cell r="G111537" t="str">
            <v>142984</v>
          </cell>
        </row>
        <row r="111538">
          <cell r="F111538" t="str">
            <v>napior.com</v>
          </cell>
          <cell r="G111538" t="str">
            <v>142985</v>
          </cell>
        </row>
        <row r="111539">
          <cell r="F111539" t="str">
            <v>napkinfinance.com</v>
          </cell>
          <cell r="G111539" t="str">
            <v>142986</v>
          </cell>
        </row>
        <row r="111540">
          <cell r="F111540" t="str">
            <v>naplesconciergeservices.co</v>
          </cell>
          <cell r="G111540" t="str">
            <v>142987</v>
          </cell>
        </row>
        <row r="111541">
          <cell r="F111541" t="str">
            <v>napment.com</v>
          </cell>
          <cell r="G111541" t="str">
            <v>142988</v>
          </cell>
        </row>
        <row r="111542">
          <cell r="F111542" t="str">
            <v>napnook.com</v>
          </cell>
          <cell r="G111542" t="str">
            <v>142989</v>
          </cell>
        </row>
        <row r="111543">
          <cell r="F111543" t="str">
            <v>nappify.com</v>
          </cell>
          <cell r="G111543" t="str">
            <v>142990</v>
          </cell>
        </row>
        <row r="111544">
          <cell r="F111544" t="str">
            <v>napseason.com</v>
          </cell>
          <cell r="G111544" t="str">
            <v>142991</v>
          </cell>
        </row>
        <row r="111545">
          <cell r="F111545" t="str">
            <v>naptime.technology</v>
          </cell>
          <cell r="G111545" t="str">
            <v>142992</v>
          </cell>
        </row>
        <row r="111546">
          <cell r="F111546" t="str">
            <v>napttress.com</v>
          </cell>
          <cell r="G111546" t="str">
            <v>142993</v>
          </cell>
        </row>
        <row r="111547">
          <cell r="F111547" t="str">
            <v>narcine.com</v>
          </cell>
          <cell r="G111547" t="str">
            <v>142994</v>
          </cell>
        </row>
        <row r="111548">
          <cell r="F111548" t="str">
            <v>narcosis-the-game.com</v>
          </cell>
          <cell r="G111548" t="str">
            <v>142995</v>
          </cell>
        </row>
        <row r="111549">
          <cell r="F111549" t="str">
            <v>narrativebuilders.com</v>
          </cell>
          <cell r="G111549" t="str">
            <v>142996</v>
          </cell>
        </row>
        <row r="111550">
          <cell r="F111550" t="str">
            <v>narratives.in</v>
          </cell>
          <cell r="G111550" t="str">
            <v>142997</v>
          </cell>
        </row>
        <row r="111551">
          <cell r="F111551" t="str">
            <v>narro.com</v>
          </cell>
          <cell r="G111551" t="str">
            <v>142998</v>
          </cell>
        </row>
        <row r="111552">
          <cell r="F111552" t="str">
            <v>narusbio.com</v>
          </cell>
          <cell r="G111552" t="str">
            <v>142999</v>
          </cell>
        </row>
        <row r="111553">
          <cell r="F111553" t="str">
            <v>narushealth.com</v>
          </cell>
          <cell r="G111553" t="str">
            <v>143000</v>
          </cell>
        </row>
        <row r="111554">
          <cell r="F111554" t="str">
            <v>narwall.com</v>
          </cell>
          <cell r="G111554" t="str">
            <v>143001</v>
          </cell>
        </row>
        <row r="111555">
          <cell r="F111555" t="str">
            <v>narwhalnatural.com</v>
          </cell>
          <cell r="G111555" t="str">
            <v>143002</v>
          </cell>
        </row>
        <row r="111556">
          <cell r="F111556" t="str">
            <v>naryna.com</v>
          </cell>
          <cell r="G111556" t="str">
            <v>143003</v>
          </cell>
        </row>
        <row r="111557">
          <cell r="F111557" t="str">
            <v>nasasbiotech.com</v>
          </cell>
          <cell r="G111557" t="str">
            <v>143004</v>
          </cell>
        </row>
        <row r="111558">
          <cell r="F111558" t="str">
            <v>nascentobjects.com</v>
          </cell>
          <cell r="G111558" t="str">
            <v>143005</v>
          </cell>
        </row>
        <row r="111559">
          <cell r="F111559" t="str">
            <v>nashcrm.com</v>
          </cell>
          <cell r="G111559" t="str">
            <v>143006</v>
          </cell>
        </row>
        <row r="111560">
          <cell r="F111560" t="str">
            <v>nashgraphics.co.uk</v>
          </cell>
          <cell r="G111560" t="str">
            <v>143007</v>
          </cell>
        </row>
        <row r="111561">
          <cell r="F111561" t="str">
            <v>nashvilleproduct.com</v>
          </cell>
          <cell r="G111561" t="str">
            <v>143008</v>
          </cell>
        </row>
        <row r="111562">
          <cell r="F111562" t="str">
            <v>nasil.com</v>
          </cell>
          <cell r="G111562" t="str">
            <v>143009</v>
          </cell>
        </row>
        <row r="111563">
          <cell r="F111563" t="str">
            <v>nasrsolar.com</v>
          </cell>
          <cell r="G111563" t="str">
            <v>143010</v>
          </cell>
        </row>
        <row r="111564">
          <cell r="F111564" t="str">
            <v>nastartup.it</v>
          </cell>
          <cell r="G111564" t="str">
            <v>143011</v>
          </cell>
        </row>
        <row r="111565">
          <cell r="F111565" t="str">
            <v>nasueng.co.in</v>
          </cell>
          <cell r="G111565" t="str">
            <v>143012</v>
          </cell>
        </row>
        <row r="111566">
          <cell r="F111566" t="str">
            <v>natalieattired.com</v>
          </cell>
          <cell r="G111566" t="str">
            <v>143013</v>
          </cell>
        </row>
        <row r="111567">
          <cell r="F111567" t="str">
            <v>natalydanilova.com</v>
          </cell>
          <cell r="G111567" t="str">
            <v>143014</v>
          </cell>
        </row>
        <row r="111568">
          <cell r="F111568" t="str">
            <v>nate94305.wix.com</v>
          </cell>
          <cell r="G111568" t="str">
            <v>143015</v>
          </cell>
        </row>
        <row r="111569">
          <cell r="F111569" t="str">
            <v>natify.io</v>
          </cell>
          <cell r="G111569" t="str">
            <v>143016</v>
          </cell>
        </row>
        <row r="111570">
          <cell r="F111570" t="str">
            <v>nationaldirectoryoflawyers.com</v>
          </cell>
          <cell r="G111570" t="str">
            <v>143017</v>
          </cell>
        </row>
        <row r="111571">
          <cell r="F111571" t="str">
            <v>nationaldpp.org</v>
          </cell>
          <cell r="G111571" t="str">
            <v>143018</v>
          </cell>
        </row>
        <row r="111572">
          <cell r="F111572" t="str">
            <v>nationaledtech.com</v>
          </cell>
          <cell r="G111572" t="str">
            <v>143019</v>
          </cell>
        </row>
        <row r="111573">
          <cell r="F111573" t="str">
            <v>nationalinjectionservices.co</v>
          </cell>
          <cell r="G111573" t="str">
            <v>143020</v>
          </cell>
        </row>
        <row r="111574">
          <cell r="F111574" t="str">
            <v>nationalmediacommunique.com</v>
          </cell>
          <cell r="G111574" t="str">
            <v>143021</v>
          </cell>
        </row>
        <row r="111575">
          <cell r="F111575" t="str">
            <v>nationalpain.com</v>
          </cell>
          <cell r="G111575" t="str">
            <v>143022</v>
          </cell>
        </row>
        <row r="111576">
          <cell r="F111576" t="str">
            <v>nationsbazaar.com</v>
          </cell>
          <cell r="G111576" t="str">
            <v>143023</v>
          </cell>
        </row>
        <row r="111577">
          <cell r="F111577" t="str">
            <v>nationwideindustries.com</v>
          </cell>
          <cell r="G111577" t="str">
            <v>143024</v>
          </cell>
        </row>
        <row r="111578">
          <cell r="F111578" t="str">
            <v>nationwideplacements.co.uk</v>
          </cell>
          <cell r="G111578" t="str">
            <v>143025</v>
          </cell>
        </row>
        <row r="111579">
          <cell r="F111579" t="str">
            <v>native.glass</v>
          </cell>
          <cell r="G111579" t="str">
            <v>143026</v>
          </cell>
        </row>
        <row r="111580">
          <cell r="F111580" t="str">
            <v>nativedocuments.com</v>
          </cell>
          <cell r="G111580" t="str">
            <v>143027</v>
          </cell>
        </row>
        <row r="111581">
          <cell r="F111581" t="str">
            <v>nativescommunity.com</v>
          </cell>
          <cell r="G111581" t="str">
            <v>143028</v>
          </cell>
        </row>
        <row r="111582">
          <cell r="F111582" t="str">
            <v>nativeshk.com</v>
          </cell>
          <cell r="G111582" t="str">
            <v>143029</v>
          </cell>
        </row>
        <row r="111583">
          <cell r="F111583" t="str">
            <v>nativesunmarketing.com</v>
          </cell>
          <cell r="G111583" t="str">
            <v>143030</v>
          </cell>
        </row>
        <row r="111584">
          <cell r="F111584" t="str">
            <v>nativeventures.co</v>
          </cell>
          <cell r="G111584" t="str">
            <v>143031</v>
          </cell>
        </row>
        <row r="111585">
          <cell r="F111585" t="str">
            <v>nativgo.com</v>
          </cell>
          <cell r="G111585" t="str">
            <v>143032</v>
          </cell>
        </row>
        <row r="111586">
          <cell r="F111586" t="str">
            <v>nativxtravel.com</v>
          </cell>
          <cell r="G111586" t="str">
            <v>143033</v>
          </cell>
        </row>
        <row r="111587">
          <cell r="F111587" t="str">
            <v>natomx.com</v>
          </cell>
          <cell r="G111587" t="str">
            <v>143034</v>
          </cell>
        </row>
        <row r="111588">
          <cell r="F111588" t="str">
            <v>natterbase.com</v>
          </cell>
          <cell r="G111588" t="str">
            <v>143035</v>
          </cell>
        </row>
        <row r="111589">
          <cell r="F111589" t="str">
            <v>natufia.com</v>
          </cell>
          <cell r="G111589" t="str">
            <v>143036</v>
          </cell>
        </row>
        <row r="111590">
          <cell r="F111590" t="str">
            <v>natunatech.com</v>
          </cell>
          <cell r="G111590" t="str">
            <v>143037</v>
          </cell>
        </row>
        <row r="111591">
          <cell r="F111591" t="str">
            <v>natural-herbal-living.com</v>
          </cell>
          <cell r="G111591" t="str">
            <v>143038</v>
          </cell>
        </row>
        <row r="111592">
          <cell r="F111592" t="str">
            <v>natural.do</v>
          </cell>
          <cell r="G111592" t="str">
            <v>143039</v>
          </cell>
        </row>
        <row r="111593">
          <cell r="F111593" t="str">
            <v>naturalhealthbag.com</v>
          </cell>
          <cell r="G111593" t="str">
            <v>143040</v>
          </cell>
        </row>
        <row r="111594">
          <cell r="F111594" t="str">
            <v>naturalimpressionstaxidermy.com</v>
          </cell>
          <cell r="G111594" t="str">
            <v>143041</v>
          </cell>
        </row>
        <row r="111595">
          <cell r="F111595" t="str">
            <v>naturalproductsazteca.com.au</v>
          </cell>
          <cell r="G111595" t="str">
            <v>143042</v>
          </cell>
        </row>
        <row r="111596">
          <cell r="F111596" t="str">
            <v>naturalproductsinfo.net</v>
          </cell>
          <cell r="G111596" t="str">
            <v>143043</v>
          </cell>
        </row>
        <row r="111597">
          <cell r="F111597" t="str">
            <v>naturaltext.com</v>
          </cell>
          <cell r="G111597" t="str">
            <v>143044</v>
          </cell>
        </row>
        <row r="111598">
          <cell r="F111598" t="str">
            <v>naturalthrone.com</v>
          </cell>
          <cell r="G111598" t="str">
            <v>143045</v>
          </cell>
        </row>
        <row r="111599">
          <cell r="F111599" t="str">
            <v>naturalware.co</v>
          </cell>
          <cell r="G111599" t="str">
            <v>143046</v>
          </cell>
        </row>
        <row r="111600">
          <cell r="F111600" t="str">
            <v>naturecommode.com</v>
          </cell>
          <cell r="G111600" t="str">
            <v>143047</v>
          </cell>
        </row>
        <row r="111601">
          <cell r="F111601" t="str">
            <v>naturfund.com</v>
          </cell>
          <cell r="G111601" t="str">
            <v>143048</v>
          </cell>
        </row>
        <row r="111602">
          <cell r="F111602" t="str">
            <v>natursoftware.com</v>
          </cell>
          <cell r="G111602" t="str">
            <v>143049</v>
          </cell>
        </row>
        <row r="111603">
          <cell r="F111603" t="str">
            <v>nauapp.com</v>
          </cell>
          <cell r="G111603" t="str">
            <v>143050</v>
          </cell>
        </row>
        <row r="111604">
          <cell r="F111604" t="str">
            <v>naudix.com</v>
          </cell>
          <cell r="G111604" t="str">
            <v>143051</v>
          </cell>
        </row>
        <row r="111605">
          <cell r="F111605" t="str">
            <v>naughtydaysnaughtiernights.com</v>
          </cell>
          <cell r="G111605" t="str">
            <v>143052</v>
          </cell>
        </row>
        <row r="111606">
          <cell r="F111606" t="str">
            <v>naukariz.com</v>
          </cell>
          <cell r="G111606" t="str">
            <v>143053</v>
          </cell>
        </row>
        <row r="111607">
          <cell r="F111607" t="str">
            <v>naukrialarm.com</v>
          </cell>
          <cell r="G111607" t="str">
            <v>143054</v>
          </cell>
        </row>
        <row r="111608">
          <cell r="F111608" t="str">
            <v>naukrialerts.com</v>
          </cell>
          <cell r="G111608" t="str">
            <v>143055</v>
          </cell>
        </row>
        <row r="111609">
          <cell r="F111609" t="str">
            <v>naukribaba.com</v>
          </cell>
          <cell r="G111609" t="str">
            <v>143056</v>
          </cell>
        </row>
        <row r="111610">
          <cell r="F111610" t="str">
            <v>naukrindian.com</v>
          </cell>
          <cell r="G111610" t="str">
            <v>143057</v>
          </cell>
        </row>
        <row r="111611">
          <cell r="F111611" t="str">
            <v>nauroo.com</v>
          </cell>
          <cell r="G111611" t="str">
            <v>143058</v>
          </cell>
        </row>
        <row r="111612">
          <cell r="F111612" t="str">
            <v>nauticpedia.com</v>
          </cell>
          <cell r="G111612" t="str">
            <v>143059</v>
          </cell>
        </row>
        <row r="111613">
          <cell r="F111613" t="str">
            <v>nav-i.com</v>
          </cell>
          <cell r="G111613" t="str">
            <v>143060</v>
          </cell>
        </row>
        <row r="111614">
          <cell r="F111614" t="str">
            <v>nav43.com</v>
          </cell>
          <cell r="G111614" t="str">
            <v>143061</v>
          </cell>
        </row>
        <row r="111615">
          <cell r="F111615" t="str">
            <v>navaak.com</v>
          </cell>
          <cell r="G111615" t="str">
            <v>143062</v>
          </cell>
        </row>
        <row r="111616">
          <cell r="F111616" t="str">
            <v>naveggar.com</v>
          </cell>
          <cell r="G111616" t="str">
            <v>143063</v>
          </cell>
        </row>
        <row r="111617">
          <cell r="F111617" t="str">
            <v>navel.live</v>
          </cell>
          <cell r="G111617" t="str">
            <v>143064</v>
          </cell>
        </row>
        <row r="111618">
          <cell r="F111618" t="str">
            <v>navenpillai.com</v>
          </cell>
          <cell r="G111618" t="str">
            <v>143065</v>
          </cell>
        </row>
        <row r="111619">
          <cell r="F111619" t="str">
            <v>navgohealth.com</v>
          </cell>
          <cell r="G111619" t="str">
            <v>143066</v>
          </cell>
        </row>
        <row r="111620">
          <cell r="F111620" t="str">
            <v>navi.do</v>
          </cell>
          <cell r="G111620" t="str">
            <v>143067</v>
          </cell>
        </row>
        <row r="111621">
          <cell r="F111621" t="str">
            <v>navibees.com</v>
          </cell>
          <cell r="G111621" t="str">
            <v>143068</v>
          </cell>
        </row>
        <row r="111622">
          <cell r="F111622" t="str">
            <v>navideck.com</v>
          </cell>
          <cell r="G111622" t="str">
            <v>143069</v>
          </cell>
        </row>
        <row r="111623">
          <cell r="F111623" t="str">
            <v>navigato.co</v>
          </cell>
          <cell r="G111623" t="str">
            <v>143070</v>
          </cell>
        </row>
        <row r="111624">
          <cell r="F111624" t="str">
            <v>navigator2law.com</v>
          </cell>
          <cell r="G111624" t="str">
            <v>143071</v>
          </cell>
        </row>
        <row r="111625">
          <cell r="F111625" t="str">
            <v>navigatorwebworks.com</v>
          </cell>
          <cell r="G111625" t="str">
            <v>143072</v>
          </cell>
        </row>
        <row r="111626">
          <cell r="F111626" t="str">
            <v>navigrad.com</v>
          </cell>
          <cell r="G111626" t="str">
            <v>143073</v>
          </cell>
        </row>
        <row r="111627">
          <cell r="F111627" t="str">
            <v>navinsure.com</v>
          </cell>
          <cell r="G111627" t="str">
            <v>143074</v>
          </cell>
        </row>
        <row r="111628">
          <cell r="F111628" t="str">
            <v>navio.tv</v>
          </cell>
          <cell r="G111628" t="str">
            <v>143075</v>
          </cell>
        </row>
        <row r="111629">
          <cell r="F111629" t="str">
            <v>navirider.com</v>
          </cell>
          <cell r="G111629" t="str">
            <v>143076</v>
          </cell>
        </row>
        <row r="111630">
          <cell r="F111630" t="str">
            <v>naviself.com</v>
          </cell>
          <cell r="G111630" t="str">
            <v>143077</v>
          </cell>
        </row>
        <row r="111631">
          <cell r="F111631" t="str">
            <v>navitas.eu.com</v>
          </cell>
          <cell r="G111631" t="str">
            <v>143078</v>
          </cell>
        </row>
        <row r="111632">
          <cell r="F111632" t="str">
            <v>navjobs.com</v>
          </cell>
          <cell r="G111632" t="str">
            <v>143079</v>
          </cell>
        </row>
        <row r="111633">
          <cell r="F111633" t="str">
            <v>navport.com</v>
          </cell>
          <cell r="G111633" t="str">
            <v>143080</v>
          </cell>
        </row>
        <row r="111634">
          <cell r="F111634" t="str">
            <v>navrabeads.com</v>
          </cell>
          <cell r="G111634" t="str">
            <v>143081</v>
          </cell>
        </row>
        <row r="111635">
          <cell r="F111635" t="str">
            <v>navtv.co.za</v>
          </cell>
          <cell r="G111635" t="str">
            <v>143082</v>
          </cell>
        </row>
        <row r="111636">
          <cell r="F111636" t="str">
            <v>navvie.com</v>
          </cell>
          <cell r="G111636" t="str">
            <v>143083</v>
          </cell>
        </row>
        <row r="111637">
          <cell r="F111637" t="str">
            <v>navycph.com</v>
          </cell>
          <cell r="G111637" t="str">
            <v>143084</v>
          </cell>
        </row>
        <row r="111638">
          <cell r="F111638" t="str">
            <v>nawabhouse.co.in</v>
          </cell>
          <cell r="G111638" t="str">
            <v>143085</v>
          </cell>
        </row>
        <row r="111639">
          <cell r="F111639" t="str">
            <v>nawmal.com</v>
          </cell>
          <cell r="G111639" t="str">
            <v>143086</v>
          </cell>
        </row>
        <row r="111640">
          <cell r="F111640" t="str">
            <v>nawneetpandey.com</v>
          </cell>
          <cell r="G111640" t="str">
            <v>143087</v>
          </cell>
        </row>
        <row r="111641">
          <cell r="F111641" t="str">
            <v>naxasolutions.com</v>
          </cell>
          <cell r="G111641" t="str">
            <v>143088</v>
          </cell>
        </row>
        <row r="111642">
          <cell r="F111642" t="str">
            <v>naya.la</v>
          </cell>
          <cell r="G111642" t="str">
            <v>143089</v>
          </cell>
        </row>
        <row r="111643">
          <cell r="F111643" t="str">
            <v>nayakart.com</v>
          </cell>
          <cell r="G111643" t="str">
            <v>143090</v>
          </cell>
        </row>
        <row r="111644">
          <cell r="F111644" t="str">
            <v>nayaroomie.com</v>
          </cell>
          <cell r="G111644" t="str">
            <v>143091</v>
          </cell>
        </row>
        <row r="111645">
          <cell r="F111645" t="str">
            <v>nayn.co</v>
          </cell>
          <cell r="G111645" t="str">
            <v>143092</v>
          </cell>
        </row>
        <row r="111646">
          <cell r="F111646" t="str">
            <v>nazdeeq.com</v>
          </cell>
          <cell r="G111646" t="str">
            <v>143093</v>
          </cell>
        </row>
        <row r="111647">
          <cell r="F111647" t="str">
            <v>nba2k18mt.com</v>
          </cell>
          <cell r="G111647" t="str">
            <v>143094</v>
          </cell>
        </row>
        <row r="111648">
          <cell r="F111648" t="str">
            <v>ncestainlessplate.com</v>
          </cell>
          <cell r="G111648" t="str">
            <v>143095</v>
          </cell>
        </row>
        <row r="111649">
          <cell r="F111649" t="str">
            <v>nclav.com</v>
          </cell>
          <cell r="G111649" t="str">
            <v>143096</v>
          </cell>
        </row>
        <row r="111650">
          <cell r="F111650" t="str">
            <v>ncloudtech.ru</v>
          </cell>
          <cell r="G111650" t="str">
            <v>143097</v>
          </cell>
        </row>
        <row r="111651">
          <cell r="F111651" t="str">
            <v>nclt.in</v>
          </cell>
          <cell r="G111651" t="str">
            <v>143098</v>
          </cell>
        </row>
        <row r="111652">
          <cell r="F111652" t="str">
            <v>ncrsystemsolution.com</v>
          </cell>
          <cell r="G111652" t="str">
            <v>143099</v>
          </cell>
        </row>
        <row r="111653">
          <cell r="F111653" t="str">
            <v>ndash.co</v>
          </cell>
          <cell r="G111653" t="str">
            <v>143100</v>
          </cell>
        </row>
        <row r="111654">
          <cell r="F111654" t="str">
            <v>ndata.io</v>
          </cell>
          <cell r="G111654" t="str">
            <v>143101</v>
          </cell>
        </row>
        <row r="111655">
          <cell r="F111655" t="str">
            <v>nderground.net</v>
          </cell>
          <cell r="G111655" t="str">
            <v>143102</v>
          </cell>
        </row>
        <row r="111656">
          <cell r="F111656" t="str">
            <v>nea3d.com</v>
          </cell>
          <cell r="G111656" t="str">
            <v>143103</v>
          </cell>
        </row>
        <row r="111657">
          <cell r="F111657" t="str">
            <v>near.biz</v>
          </cell>
          <cell r="G111657" t="str">
            <v>143104</v>
          </cell>
        </row>
        <row r="111658">
          <cell r="F111658" t="str">
            <v>near8.io</v>
          </cell>
          <cell r="G111658" t="str">
            <v>143105</v>
          </cell>
        </row>
        <row r="111659">
          <cell r="F111659" t="str">
            <v>nearbinder.com</v>
          </cell>
          <cell r="G111659" t="str">
            <v>143106</v>
          </cell>
        </row>
        <row r="111660">
          <cell r="F111660" t="str">
            <v>nearbuz.com</v>
          </cell>
          <cell r="G111660" t="str">
            <v>143107</v>
          </cell>
        </row>
        <row r="111661">
          <cell r="F111661" t="str">
            <v>nearbuzz.in</v>
          </cell>
          <cell r="G111661" t="str">
            <v>143108</v>
          </cell>
        </row>
        <row r="111662">
          <cell r="F111662" t="str">
            <v>nearby-hostel.com</v>
          </cell>
          <cell r="G111662" t="str">
            <v>143109</v>
          </cell>
        </row>
        <row r="111663">
          <cell r="F111663" t="str">
            <v>nearbynewz.com</v>
          </cell>
          <cell r="G111663" t="str">
            <v>143110</v>
          </cell>
        </row>
        <row r="111664">
          <cell r="F111664" t="str">
            <v>nearestyou.com</v>
          </cell>
          <cell r="G111664" t="str">
            <v>143111</v>
          </cell>
        </row>
        <row r="111665">
          <cell r="F111665" t="str">
            <v>nearevents.net</v>
          </cell>
          <cell r="G111665" t="str">
            <v>143112</v>
          </cell>
        </row>
        <row r="111666">
          <cell r="F111666" t="str">
            <v>nearguru.com</v>
          </cell>
          <cell r="G111666" t="str">
            <v>143113</v>
          </cell>
        </row>
        <row r="111667">
          <cell r="F111667" t="str">
            <v>nearlineconsulting.com</v>
          </cell>
          <cell r="G111667" t="str">
            <v>143114</v>
          </cell>
        </row>
        <row r="111668">
          <cell r="F111668" t="str">
            <v>nearones.com</v>
          </cell>
          <cell r="G111668" t="str">
            <v>143115</v>
          </cell>
        </row>
        <row r="111669">
          <cell r="F111669" t="str">
            <v>nearpark.com</v>
          </cell>
          <cell r="G111669" t="str">
            <v>143116</v>
          </cell>
        </row>
        <row r="111670">
          <cell r="F111670" t="str">
            <v>nearpeer.xyz</v>
          </cell>
          <cell r="G111670" t="str">
            <v>143117</v>
          </cell>
        </row>
        <row r="111671">
          <cell r="F111671" t="str">
            <v>nearshot.com</v>
          </cell>
          <cell r="G111671" t="str">
            <v>143118</v>
          </cell>
        </row>
        <row r="111672">
          <cell r="F111672" t="str">
            <v>neat.hk</v>
          </cell>
          <cell r="G111672" t="str">
            <v>143119</v>
          </cell>
        </row>
        <row r="111673">
          <cell r="F111673" t="str">
            <v>neatsplit.com</v>
          </cell>
          <cell r="G111673" t="str">
            <v>143120</v>
          </cell>
        </row>
        <row r="111674">
          <cell r="F111674" t="str">
            <v>nebbiolo.tech</v>
          </cell>
          <cell r="G111674" t="str">
            <v>143121</v>
          </cell>
        </row>
        <row r="111675">
          <cell r="F111675" t="str">
            <v>nebulaworks.com</v>
          </cell>
          <cell r="G111675" t="str">
            <v>143122</v>
          </cell>
        </row>
        <row r="111676">
          <cell r="F111676" t="str">
            <v>necara.de</v>
          </cell>
          <cell r="G111676" t="str">
            <v>143123</v>
          </cell>
        </row>
        <row r="111677">
          <cell r="F111677" t="str">
            <v>necopapa.github.io</v>
          </cell>
          <cell r="G111677" t="str">
            <v>143124</v>
          </cell>
        </row>
        <row r="111678">
          <cell r="F111678" t="str">
            <v>necosnatural.com</v>
          </cell>
          <cell r="G111678" t="str">
            <v>143125</v>
          </cell>
        </row>
        <row r="111679">
          <cell r="F111679" t="str">
            <v>nect.com</v>
          </cell>
          <cell r="G111679" t="str">
            <v>143126</v>
          </cell>
        </row>
        <row r="111680">
          <cell r="F111680" t="str">
            <v>nectaragriculture.com</v>
          </cell>
          <cell r="G111680" t="str">
            <v>143127</v>
          </cell>
        </row>
        <row r="111681">
          <cell r="F111681" t="str">
            <v>nectareon.com</v>
          </cell>
          <cell r="G111681" t="str">
            <v>143128</v>
          </cell>
        </row>
        <row r="111682">
          <cell r="F111682" t="str">
            <v>nectd.com</v>
          </cell>
          <cell r="G111682" t="str">
            <v>143129</v>
          </cell>
        </row>
        <row r="111683">
          <cell r="F111683" t="str">
            <v>nectjobs.com</v>
          </cell>
          <cell r="G111683" t="str">
            <v>143130</v>
          </cell>
        </row>
        <row r="111684">
          <cell r="F111684" t="str">
            <v>nectotechnologies.in</v>
          </cell>
          <cell r="G111684" t="str">
            <v>143131</v>
          </cell>
        </row>
        <row r="111685">
          <cell r="F111685" t="str">
            <v>nedspace.com</v>
          </cell>
          <cell r="G111685" t="str">
            <v>143132</v>
          </cell>
        </row>
        <row r="111686">
          <cell r="F111686" t="str">
            <v>neeach.com</v>
          </cell>
          <cell r="G111686" t="str">
            <v>143133</v>
          </cell>
        </row>
        <row r="111687">
          <cell r="F111687" t="str">
            <v>neebble.com</v>
          </cell>
          <cell r="G111687" t="str">
            <v>143134</v>
          </cell>
        </row>
        <row r="111688">
          <cell r="F111688" t="str">
            <v>need-in.com</v>
          </cell>
          <cell r="G111688" t="str">
            <v>143135</v>
          </cell>
        </row>
        <row r="111689">
          <cell r="F111689" t="str">
            <v>need2park.com</v>
          </cell>
          <cell r="G111689" t="str">
            <v>143136</v>
          </cell>
        </row>
        <row r="111690">
          <cell r="F111690" t="str">
            <v>needava.com</v>
          </cell>
          <cell r="G111690" t="str">
            <v>143137</v>
          </cell>
        </row>
        <row r="111691">
          <cell r="F111691" t="str">
            <v>needenergy.co.zw</v>
          </cell>
          <cell r="G111691" t="str">
            <v>143138</v>
          </cell>
        </row>
        <row r="111692">
          <cell r="F111692" t="str">
            <v>needfinderlabs.com</v>
          </cell>
          <cell r="G111692" t="str">
            <v>143139</v>
          </cell>
        </row>
        <row r="111693">
          <cell r="F111693" t="str">
            <v>needgrowth.com</v>
          </cell>
          <cell r="G111693" t="str">
            <v>143140</v>
          </cell>
        </row>
        <row r="111694">
          <cell r="F111694" t="str">
            <v>needme.co</v>
          </cell>
          <cell r="G111694" t="str">
            <v>143141</v>
          </cell>
        </row>
        <row r="111695">
          <cell r="F111695" t="str">
            <v>needora.com</v>
          </cell>
          <cell r="G111695" t="str">
            <v>143142</v>
          </cell>
        </row>
        <row r="111696">
          <cell r="F111696" t="str">
            <v>needs.do</v>
          </cell>
          <cell r="G111696" t="str">
            <v>143143</v>
          </cell>
        </row>
        <row r="111697">
          <cell r="F111697" t="str">
            <v>needsapp.co</v>
          </cell>
          <cell r="G111697" t="str">
            <v>143144</v>
          </cell>
        </row>
        <row r="111698">
          <cell r="F111698" t="str">
            <v>needstateone.com</v>
          </cell>
          <cell r="G111698" t="str">
            <v>143145</v>
          </cell>
        </row>
        <row r="111699">
          <cell r="F111699" t="str">
            <v>needzilla.com</v>
          </cell>
          <cell r="G111699" t="str">
            <v>143146</v>
          </cell>
        </row>
        <row r="111700">
          <cell r="F111700" t="str">
            <v>neeks.io</v>
          </cell>
          <cell r="G111700" t="str">
            <v>143147</v>
          </cell>
        </row>
        <row r="111701">
          <cell r="F111701" t="str">
            <v>neelar.com</v>
          </cell>
          <cell r="G111701" t="str">
            <v>143148</v>
          </cell>
        </row>
        <row r="111702">
          <cell r="F111702" t="str">
            <v>neembe.com</v>
          </cell>
          <cell r="G111702" t="str">
            <v>143149</v>
          </cell>
        </row>
        <row r="111703">
          <cell r="F111703" t="str">
            <v>neeneranalytics.com</v>
          </cell>
          <cell r="G111703" t="str">
            <v>143150</v>
          </cell>
        </row>
        <row r="111704">
          <cell r="F111704" t="str">
            <v>neenersdogstore.com</v>
          </cell>
          <cell r="G111704" t="str">
            <v>143151</v>
          </cell>
        </row>
        <row r="111705">
          <cell r="F111705" t="str">
            <v>neeo.com</v>
          </cell>
          <cell r="G111705" t="str">
            <v>143152</v>
          </cell>
        </row>
        <row r="111706">
          <cell r="F111706" t="str">
            <v>neeopal.com</v>
          </cell>
          <cell r="G111706" t="str">
            <v>143153</v>
          </cell>
        </row>
        <row r="111707">
          <cell r="F111707" t="str">
            <v>neepapp.com</v>
          </cell>
          <cell r="G111707" t="str">
            <v>143154</v>
          </cell>
        </row>
        <row r="111708">
          <cell r="F111708" t="str">
            <v>neetabhushan.com</v>
          </cell>
          <cell r="G111708" t="str">
            <v>143155</v>
          </cell>
        </row>
        <row r="111709">
          <cell r="F111709" t="str">
            <v>neevn.in</v>
          </cell>
          <cell r="G111709" t="str">
            <v>143156</v>
          </cell>
        </row>
        <row r="111710">
          <cell r="F111710" t="str">
            <v>nefdt.com</v>
          </cell>
          <cell r="G111710" t="str">
            <v>143157</v>
          </cell>
        </row>
        <row r="111711">
          <cell r="F111711" t="str">
            <v>neferology.com</v>
          </cell>
          <cell r="G111711" t="str">
            <v>143158</v>
          </cell>
        </row>
        <row r="111712">
          <cell r="F111712" t="str">
            <v>nefisti.com</v>
          </cell>
          <cell r="G111712" t="str">
            <v>143159</v>
          </cell>
        </row>
        <row r="111713">
          <cell r="F111713" t="str">
            <v>nefow.com</v>
          </cell>
          <cell r="G111713" t="str">
            <v>143160</v>
          </cell>
        </row>
        <row r="111714">
          <cell r="F111714" t="str">
            <v>negarawanindonesia.com</v>
          </cell>
          <cell r="G111714" t="str">
            <v>143161</v>
          </cell>
        </row>
        <row r="111715">
          <cell r="F111715" t="str">
            <v>negociosgloria.creerenuno.com</v>
          </cell>
          <cell r="G111715" t="str">
            <v>143162</v>
          </cell>
        </row>
        <row r="111716">
          <cell r="F111716" t="str">
            <v>negotiatorsadvantage.com</v>
          </cell>
          <cell r="G111716" t="str">
            <v>143163</v>
          </cell>
        </row>
        <row r="111717">
          <cell r="F111717" t="str">
            <v>negovation.com</v>
          </cell>
          <cell r="G111717" t="str">
            <v>143164</v>
          </cell>
        </row>
        <row r="111718">
          <cell r="F111718" t="str">
            <v>nehemiahsecurity.com</v>
          </cell>
          <cell r="G111718" t="str">
            <v>143165</v>
          </cell>
        </row>
        <row r="111719">
          <cell r="F111719" t="str">
            <v>neibor.io</v>
          </cell>
          <cell r="G111719" t="str">
            <v>143166</v>
          </cell>
        </row>
        <row r="111720">
          <cell r="F111720" t="str">
            <v>neighbee.com</v>
          </cell>
          <cell r="G111720" t="str">
            <v>143167</v>
          </cell>
        </row>
        <row r="111721">
          <cell r="F111721" t="str">
            <v>neighborfund.co</v>
          </cell>
          <cell r="G111721" t="str">
            <v>143168</v>
          </cell>
        </row>
        <row r="111722">
          <cell r="F111722" t="str">
            <v>neighborhoodeats.com</v>
          </cell>
          <cell r="G111722" t="str">
            <v>143169</v>
          </cell>
        </row>
        <row r="111723">
          <cell r="F111723" t="str">
            <v>neighborhoodsocial.com</v>
          </cell>
          <cell r="G111723" t="str">
            <v>143170</v>
          </cell>
        </row>
        <row r="111724">
          <cell r="F111724" t="str">
            <v>neighborhoody.com</v>
          </cell>
          <cell r="G111724" t="str">
            <v>143171</v>
          </cell>
        </row>
        <row r="111725">
          <cell r="F111725" t="str">
            <v>neighborhubapp.com</v>
          </cell>
          <cell r="G111725" t="str">
            <v>143172</v>
          </cell>
        </row>
        <row r="111726">
          <cell r="F111726" t="str">
            <v>neighbormate.com</v>
          </cell>
          <cell r="G111726" t="str">
            <v>143173</v>
          </cell>
        </row>
        <row r="111727">
          <cell r="F111727" t="str">
            <v>neighborrents.com</v>
          </cell>
          <cell r="G111727" t="str">
            <v>143174</v>
          </cell>
        </row>
        <row r="111728">
          <cell r="F111728" t="str">
            <v>neighbour.co.uk</v>
          </cell>
          <cell r="G111728" t="str">
            <v>143175</v>
          </cell>
        </row>
        <row r="111729">
          <cell r="F111729" t="str">
            <v>neighbourcloud.com</v>
          </cell>
          <cell r="G111729" t="str">
            <v>143176</v>
          </cell>
        </row>
        <row r="111730">
          <cell r="F111730" t="str">
            <v>neighbourdo.co.za</v>
          </cell>
          <cell r="G111730" t="str">
            <v>143177</v>
          </cell>
        </row>
        <row r="111731">
          <cell r="F111731" t="str">
            <v>neighbourhood.ie</v>
          </cell>
          <cell r="G111731" t="str">
            <v>143178</v>
          </cell>
        </row>
        <row r="111732">
          <cell r="F111732" t="str">
            <v>neighbr.in</v>
          </cell>
          <cell r="G111732" t="str">
            <v>143179</v>
          </cell>
        </row>
        <row r="111733">
          <cell r="F111733" t="str">
            <v>neighbrhds.com</v>
          </cell>
          <cell r="G111733" t="str">
            <v>143180</v>
          </cell>
        </row>
        <row r="111734">
          <cell r="F111734" t="str">
            <v>neki.es</v>
          </cell>
          <cell r="G111734" t="str">
            <v>143181</v>
          </cell>
        </row>
        <row r="111735">
          <cell r="F111735" t="str">
            <v>nekkidproducts.com</v>
          </cell>
          <cell r="G111735" t="str">
            <v>143182</v>
          </cell>
        </row>
        <row r="111736">
          <cell r="F111736" t="str">
            <v>nekoplaza.com</v>
          </cell>
          <cell r="G111736" t="str">
            <v>143183</v>
          </cell>
        </row>
        <row r="111737">
          <cell r="F111737" t="str">
            <v>nektanms.com</v>
          </cell>
          <cell r="G111737" t="str">
            <v>143184</v>
          </cell>
        </row>
        <row r="111738">
          <cell r="F111738" t="str">
            <v>nekteck.com</v>
          </cell>
          <cell r="G111738" t="str">
            <v>143185</v>
          </cell>
        </row>
        <row r="111739">
          <cell r="F111739" t="str">
            <v>neliti.com</v>
          </cell>
          <cell r="G111739" t="str">
            <v>143186</v>
          </cell>
        </row>
        <row r="111740">
          <cell r="F111740" t="str">
            <v>nem-ejendomsmægler.dk</v>
          </cell>
          <cell r="G111740" t="str">
            <v>143187</v>
          </cell>
        </row>
        <row r="111741">
          <cell r="F111741" t="str">
            <v>nembeza.org</v>
          </cell>
          <cell r="G111741" t="str">
            <v>143188</v>
          </cell>
        </row>
        <row r="111742">
          <cell r="F111742" t="str">
            <v>nemob.id</v>
          </cell>
          <cell r="G111742" t="str">
            <v>143189</v>
          </cell>
        </row>
        <row r="111743">
          <cell r="F111743" t="str">
            <v>nendox.com</v>
          </cell>
          <cell r="G111743" t="str">
            <v>143190</v>
          </cell>
        </row>
        <row r="111744">
          <cell r="F111744" t="str">
            <v>nenvi.me</v>
          </cell>
          <cell r="G111744" t="str">
            <v>143191</v>
          </cell>
        </row>
        <row r="111745">
          <cell r="F111745" t="str">
            <v>neobric.com</v>
          </cell>
          <cell r="G111745" t="str">
            <v>143192</v>
          </cell>
        </row>
        <row r="111746">
          <cell r="F111746" t="str">
            <v>neocapita.com</v>
          </cell>
          <cell r="G111746" t="str">
            <v>143193</v>
          </cell>
        </row>
        <row r="111747">
          <cell r="F111747" t="str">
            <v>neoclick.io</v>
          </cell>
          <cell r="G111747" t="str">
            <v>143194</v>
          </cell>
        </row>
        <row r="111748">
          <cell r="F111748" t="str">
            <v>neocort.com</v>
          </cell>
          <cell r="G111748" t="str">
            <v>143195</v>
          </cell>
        </row>
        <row r="111749">
          <cell r="F111749" t="str">
            <v>neoeyed.com</v>
          </cell>
          <cell r="G111749" t="str">
            <v>143196</v>
          </cell>
        </row>
        <row r="111750">
          <cell r="F111750" t="str">
            <v>neofarms.com</v>
          </cell>
          <cell r="G111750" t="str">
            <v>143197</v>
          </cell>
        </row>
        <row r="111751">
          <cell r="F111751" t="str">
            <v>neogia.xyz</v>
          </cell>
          <cell r="G111751" t="str">
            <v>143198</v>
          </cell>
        </row>
        <row r="111752">
          <cell r="F111752" t="str">
            <v>neoito.com</v>
          </cell>
          <cell r="G111752" t="str">
            <v>143199</v>
          </cell>
        </row>
        <row r="111753">
          <cell r="F111753" t="str">
            <v>neolightmedia.com</v>
          </cell>
          <cell r="G111753" t="str">
            <v>143200</v>
          </cell>
        </row>
        <row r="111754">
          <cell r="F111754" t="str">
            <v>neologic.co</v>
          </cell>
          <cell r="G111754" t="str">
            <v>143201</v>
          </cell>
        </row>
        <row r="111755">
          <cell r="F111755" t="str">
            <v>neomeda.se</v>
          </cell>
          <cell r="G111755" t="str">
            <v>143202</v>
          </cell>
        </row>
        <row r="111756">
          <cell r="F111756" t="str">
            <v>neon.ae</v>
          </cell>
          <cell r="G111756" t="str">
            <v>143203</v>
          </cell>
        </row>
        <row r="111757">
          <cell r="F111757" t="str">
            <v>neonalienstudios.com</v>
          </cell>
          <cell r="G111757" t="str">
            <v>143204</v>
          </cell>
        </row>
        <row r="111758">
          <cell r="F111758" t="str">
            <v>neonbuffalodigitalmarketing.com</v>
          </cell>
          <cell r="G111758" t="str">
            <v>143205</v>
          </cell>
        </row>
        <row r="111759">
          <cell r="F111759" t="str">
            <v>neoncentury.io</v>
          </cell>
          <cell r="G111759" t="str">
            <v>143206</v>
          </cell>
        </row>
        <row r="111760">
          <cell r="F111760" t="str">
            <v>neongiant.co</v>
          </cell>
          <cell r="G111760" t="str">
            <v>143207</v>
          </cell>
        </row>
        <row r="111761">
          <cell r="F111761" t="str">
            <v>neonriver.com</v>
          </cell>
          <cell r="G111761" t="str">
            <v>143208</v>
          </cell>
        </row>
        <row r="111762">
          <cell r="F111762" t="str">
            <v>neopop.kr</v>
          </cell>
          <cell r="G111762" t="str">
            <v>143209</v>
          </cell>
        </row>
        <row r="111763">
          <cell r="F111763" t="str">
            <v>neos.lu</v>
          </cell>
          <cell r="G111763" t="str">
            <v>143210</v>
          </cell>
        </row>
        <row r="111764">
          <cell r="F111764" t="str">
            <v>neosantara.com</v>
          </cell>
          <cell r="G111764" t="str">
            <v>143211</v>
          </cell>
        </row>
        <row r="111765">
          <cell r="F111765" t="str">
            <v>neosfar.com</v>
          </cell>
          <cell r="G111765" t="str">
            <v>143212</v>
          </cell>
        </row>
        <row r="111766">
          <cell r="F111766" t="str">
            <v>neosunenergy.com</v>
          </cell>
          <cell r="G111766" t="str">
            <v>143213</v>
          </cell>
        </row>
        <row r="111767">
          <cell r="F111767" t="str">
            <v>neosvr.com</v>
          </cell>
          <cell r="G111767" t="str">
            <v>143214</v>
          </cell>
        </row>
        <row r="111768">
          <cell r="F111768" t="str">
            <v>neotech.com</v>
          </cell>
          <cell r="G111768" t="str">
            <v>143215</v>
          </cell>
        </row>
        <row r="111769">
          <cell r="F111769" t="str">
            <v>neotryx.com</v>
          </cell>
          <cell r="G111769" t="str">
            <v>143216</v>
          </cell>
        </row>
        <row r="111770">
          <cell r="F111770" t="str">
            <v>neovora.com</v>
          </cell>
          <cell r="G111770" t="str">
            <v>143217</v>
          </cell>
        </row>
        <row r="111771">
          <cell r="F111771" t="str">
            <v>nepalmountaintrekkers.com</v>
          </cell>
          <cell r="G111771" t="str">
            <v>143218</v>
          </cell>
        </row>
        <row r="111772">
          <cell r="F111772" t="str">
            <v>nepalteallc.com</v>
          </cell>
          <cell r="G111772" t="str">
            <v>143219</v>
          </cell>
        </row>
        <row r="111773">
          <cell r="F111773" t="str">
            <v>nepcore.com</v>
          </cell>
          <cell r="G111773" t="str">
            <v>143220</v>
          </cell>
        </row>
        <row r="111774">
          <cell r="F111774" t="str">
            <v>nepente.io</v>
          </cell>
          <cell r="G111774" t="str">
            <v>143221</v>
          </cell>
        </row>
        <row r="111775">
          <cell r="F111775" t="str">
            <v>nepflights.com</v>
          </cell>
          <cell r="G111775" t="str">
            <v>143222</v>
          </cell>
        </row>
        <row r="111776">
          <cell r="F111776" t="str">
            <v>nephrogenbiotech.com</v>
          </cell>
          <cell r="G111776" t="str">
            <v>143223</v>
          </cell>
        </row>
        <row r="111777">
          <cell r="F111777" t="str">
            <v>nepzy.com</v>
          </cell>
          <cell r="G111777" t="str">
            <v>143224</v>
          </cell>
        </row>
        <row r="111778">
          <cell r="F111778" t="str">
            <v>nerdagency.co.uk</v>
          </cell>
          <cell r="G111778" t="str">
            <v>143225</v>
          </cell>
        </row>
        <row r="111779">
          <cell r="F111779" t="str">
            <v>nerdalert.com</v>
          </cell>
          <cell r="G111779" t="str">
            <v>143226</v>
          </cell>
        </row>
        <row r="111780">
          <cell r="F111780" t="str">
            <v>nerdbevy.com</v>
          </cell>
          <cell r="G111780" t="str">
            <v>143227</v>
          </cell>
        </row>
        <row r="111781">
          <cell r="F111781" t="str">
            <v>nerdeicek.com</v>
          </cell>
          <cell r="G111781" t="str">
            <v>143228</v>
          </cell>
        </row>
        <row r="111782">
          <cell r="F111782" t="str">
            <v>nerdigital.com</v>
          </cell>
          <cell r="G111782" t="str">
            <v>143229</v>
          </cell>
        </row>
        <row r="111783">
          <cell r="F111783" t="str">
            <v>nerdiii.com</v>
          </cell>
          <cell r="G111783" t="str">
            <v>143230</v>
          </cell>
        </row>
        <row r="111784">
          <cell r="F111784" t="str">
            <v>nerdjunkie.com</v>
          </cell>
          <cell r="G111784" t="str">
            <v>143231</v>
          </cell>
        </row>
        <row r="111785">
          <cell r="F111785" t="str">
            <v>nerdle.de</v>
          </cell>
          <cell r="G111785" t="str">
            <v>143232</v>
          </cell>
        </row>
        <row r="111786">
          <cell r="F111786" t="str">
            <v>nerdly.io</v>
          </cell>
          <cell r="G111786" t="str">
            <v>143233</v>
          </cell>
        </row>
        <row r="111787">
          <cell r="F111787" t="str">
            <v>nerdmode.com</v>
          </cell>
          <cell r="G111787" t="str">
            <v>143234</v>
          </cell>
        </row>
        <row r="111788">
          <cell r="F111788" t="str">
            <v>nerdnorth.com</v>
          </cell>
          <cell r="G111788" t="str">
            <v>143235</v>
          </cell>
        </row>
        <row r="111789">
          <cell r="F111789" t="str">
            <v>nerdplaythings.com</v>
          </cell>
          <cell r="G111789" t="str">
            <v>143236</v>
          </cell>
        </row>
        <row r="111790">
          <cell r="F111790" t="str">
            <v>nerds-net.com</v>
          </cell>
          <cell r="G111790" t="str">
            <v>143237</v>
          </cell>
        </row>
        <row r="111791">
          <cell r="F111791" t="str">
            <v>nerdy-tutors.com</v>
          </cell>
          <cell r="G111791" t="str">
            <v>143238</v>
          </cell>
        </row>
        <row r="111792">
          <cell r="F111792" t="str">
            <v>nerdynaut.com</v>
          </cell>
          <cell r="G111792" t="str">
            <v>143239</v>
          </cell>
        </row>
        <row r="111793">
          <cell r="F111793" t="str">
            <v>nereusadvisors.com</v>
          </cell>
          <cell r="G111793" t="str">
            <v>143240</v>
          </cell>
        </row>
        <row r="111794">
          <cell r="F111794" t="str">
            <v>nerian.com</v>
          </cell>
          <cell r="G111794" t="str">
            <v>143241</v>
          </cell>
        </row>
        <row r="111795">
          <cell r="F111795" t="str">
            <v>nerolabel.com</v>
          </cell>
          <cell r="G111795" t="str">
            <v>143242</v>
          </cell>
        </row>
        <row r="111796">
          <cell r="F111796" t="str">
            <v>nervanix.com</v>
          </cell>
          <cell r="G111796" t="str">
            <v>143243</v>
          </cell>
        </row>
        <row r="111797">
          <cell r="F111797" t="str">
            <v>nerveapp.com</v>
          </cell>
          <cell r="G111797" t="str">
            <v>143244</v>
          </cell>
        </row>
        <row r="111798">
          <cell r="F111798" t="str">
            <v>nervewearables.com</v>
          </cell>
          <cell r="G111798" t="str">
            <v>143245</v>
          </cell>
        </row>
        <row r="111799">
          <cell r="F111799" t="str">
            <v>nervey.com</v>
          </cell>
          <cell r="G111799" t="str">
            <v>143246</v>
          </cell>
        </row>
        <row r="111800">
          <cell r="F111800" t="str">
            <v>neshtri.com</v>
          </cell>
          <cell r="G111800" t="str">
            <v>143247</v>
          </cell>
        </row>
        <row r="111801">
          <cell r="F111801" t="str">
            <v>nessopmedia.com</v>
          </cell>
          <cell r="G111801" t="str">
            <v>143248</v>
          </cell>
        </row>
        <row r="111802">
          <cell r="F111802" t="str">
            <v>nestapart.com</v>
          </cell>
          <cell r="G111802" t="str">
            <v>143249</v>
          </cell>
        </row>
        <row r="111803">
          <cell r="F111803" t="str">
            <v>nestcircle.com</v>
          </cell>
          <cell r="G111803" t="str">
            <v>143250</v>
          </cell>
        </row>
        <row r="111804">
          <cell r="F111804" t="str">
            <v>nestdeck.com</v>
          </cell>
          <cell r="G111804" t="str">
            <v>143251</v>
          </cell>
        </row>
        <row r="111805">
          <cell r="F111805" t="str">
            <v>nesteggo.com</v>
          </cell>
          <cell r="G111805" t="str">
            <v>143252</v>
          </cell>
        </row>
        <row r="111806">
          <cell r="F111806" t="str">
            <v>nestfiller.com</v>
          </cell>
          <cell r="G111806" t="str">
            <v>143253</v>
          </cell>
        </row>
        <row r="111807">
          <cell r="F111807" t="str">
            <v>nestr.com.sg</v>
          </cell>
          <cell r="G111807" t="str">
            <v>143254</v>
          </cell>
        </row>
        <row r="111808">
          <cell r="F111808" t="str">
            <v>nestrocket.com</v>
          </cell>
          <cell r="G111808" t="str">
            <v>143255</v>
          </cell>
        </row>
        <row r="111809">
          <cell r="F111809" t="str">
            <v>nestsquare.com</v>
          </cell>
          <cell r="G111809" t="str">
            <v>143256</v>
          </cell>
        </row>
        <row r="111810">
          <cell r="F111810" t="str">
            <v>nestweaver.com</v>
          </cell>
          <cell r="G111810" t="str">
            <v>143257</v>
          </cell>
        </row>
        <row r="111811">
          <cell r="F111811" t="str">
            <v>netalis.fr</v>
          </cell>
          <cell r="G111811" t="str">
            <v>143258</v>
          </cell>
        </row>
        <row r="111812">
          <cell r="F111812" t="str">
            <v>netandget.com</v>
          </cell>
          <cell r="G111812" t="str">
            <v>143259</v>
          </cell>
        </row>
        <row r="111813">
          <cell r="F111813" t="str">
            <v>netbears.ro</v>
          </cell>
          <cell r="G111813" t="str">
            <v>143260</v>
          </cell>
        </row>
        <row r="111814">
          <cell r="F111814" t="str">
            <v>netcompetitor.com</v>
          </cell>
          <cell r="G111814" t="str">
            <v>143261</v>
          </cell>
        </row>
        <row r="111815">
          <cell r="F111815" t="str">
            <v>netcook.com.br</v>
          </cell>
          <cell r="G111815" t="str">
            <v>143262</v>
          </cell>
        </row>
        <row r="111816">
          <cell r="F111816" t="str">
            <v>netcope.com</v>
          </cell>
          <cell r="G111816" t="str">
            <v>143263</v>
          </cell>
        </row>
        <row r="111817">
          <cell r="F111817" t="str">
            <v>netcoworking.com</v>
          </cell>
          <cell r="G111817" t="str">
            <v>143264</v>
          </cell>
        </row>
        <row r="111818">
          <cell r="F111818" t="str">
            <v>netelastic.com</v>
          </cell>
          <cell r="G111818" t="str">
            <v>143265</v>
          </cell>
        </row>
        <row r="111819">
          <cell r="F111819" t="str">
            <v>netequip.systems</v>
          </cell>
          <cell r="G111819" t="str">
            <v>143266</v>
          </cell>
        </row>
        <row r="111820">
          <cell r="F111820" t="str">
            <v>netflixology.com</v>
          </cell>
          <cell r="G111820" t="str">
            <v>143267</v>
          </cell>
        </row>
        <row r="111821">
          <cell r="F111821" t="str">
            <v>netfoods.com.br</v>
          </cell>
          <cell r="G111821" t="str">
            <v>143268</v>
          </cell>
        </row>
        <row r="111822">
          <cell r="F111822" t="str">
            <v>netformatics.com</v>
          </cell>
          <cell r="G111822" t="str">
            <v>143269</v>
          </cell>
        </row>
        <row r="111823">
          <cell r="F111823" t="str">
            <v>netfoundry.io</v>
          </cell>
          <cell r="G111823" t="str">
            <v>143270</v>
          </cell>
        </row>
        <row r="111824">
          <cell r="F111824" t="str">
            <v>netfundz.com</v>
          </cell>
          <cell r="G111824" t="str">
            <v>143271</v>
          </cell>
        </row>
        <row r="111825">
          <cell r="F111825" t="str">
            <v>netgoalie.com</v>
          </cell>
          <cell r="G111825" t="str">
            <v>143272</v>
          </cell>
        </row>
        <row r="111826">
          <cell r="F111826" t="str">
            <v>netgrades.co</v>
          </cell>
          <cell r="G111826" t="str">
            <v>143273</v>
          </cell>
        </row>
        <row r="111827">
          <cell r="F111827" t="str">
            <v>nethone.com</v>
          </cell>
          <cell r="G111827" t="str">
            <v>143274</v>
          </cell>
        </row>
        <row r="111828">
          <cell r="F111828" t="str">
            <v>nethubnigeria.com</v>
          </cell>
          <cell r="G111828" t="str">
            <v>143275</v>
          </cell>
        </row>
        <row r="111829">
          <cell r="F111829" t="str">
            <v>nethunt.com</v>
          </cell>
          <cell r="G111829" t="str">
            <v>143276</v>
          </cell>
        </row>
        <row r="111830">
          <cell r="F111830" t="str">
            <v>netifi.io</v>
          </cell>
          <cell r="G111830" t="str">
            <v>143277</v>
          </cell>
        </row>
        <row r="111831">
          <cell r="F111831" t="str">
            <v>netkin.de</v>
          </cell>
          <cell r="G111831" t="str">
            <v>143278</v>
          </cell>
        </row>
        <row r="111832">
          <cell r="F111832" t="str">
            <v>netleadsgroup.com</v>
          </cell>
          <cell r="G111832" t="str">
            <v>143279</v>
          </cell>
        </row>
        <row r="111833">
          <cell r="F111833" t="str">
            <v>netlodge.net</v>
          </cell>
          <cell r="G111833" t="str">
            <v>143280</v>
          </cell>
        </row>
        <row r="111834">
          <cell r="F111834" t="str">
            <v>netmantis.com</v>
          </cell>
          <cell r="G111834" t="str">
            <v>143281</v>
          </cell>
        </row>
        <row r="111835">
          <cell r="F111835" t="str">
            <v>netmino.com</v>
          </cell>
          <cell r="G111835" t="str">
            <v>143282</v>
          </cell>
        </row>
        <row r="111836">
          <cell r="F111836" t="str">
            <v>netnesia.com</v>
          </cell>
          <cell r="G111836" t="str">
            <v>143283</v>
          </cell>
        </row>
        <row r="111837">
          <cell r="F111837" t="str">
            <v>netokracja.pl</v>
          </cell>
          <cell r="G111837" t="str">
            <v>143284</v>
          </cell>
        </row>
        <row r="111838">
          <cell r="F111838" t="str">
            <v>netone360.com</v>
          </cell>
          <cell r="G111838" t="str">
            <v>143285</v>
          </cell>
        </row>
        <row r="111839">
          <cell r="F111839" t="str">
            <v>netonos.com</v>
          </cell>
          <cell r="G111839" t="str">
            <v>143286</v>
          </cell>
        </row>
        <row r="111840">
          <cell r="F111840" t="str">
            <v>netorbsrbija.com</v>
          </cell>
          <cell r="G111840" t="str">
            <v>143287</v>
          </cell>
        </row>
        <row r="111841">
          <cell r="F111841" t="str">
            <v>netpanacea.com</v>
          </cell>
          <cell r="G111841" t="str">
            <v>143288</v>
          </cell>
        </row>
        <row r="111842">
          <cell r="F111842" t="str">
            <v>netpeaksoftware.com</v>
          </cell>
          <cell r="G111842" t="str">
            <v>143289</v>
          </cell>
        </row>
        <row r="111843">
          <cell r="F111843" t="str">
            <v>netpiller.com</v>
          </cell>
          <cell r="G111843" t="str">
            <v>143290</v>
          </cell>
        </row>
        <row r="111844">
          <cell r="F111844" t="str">
            <v>netquall.com</v>
          </cell>
          <cell r="G111844" t="str">
            <v>143291</v>
          </cell>
        </row>
        <row r="111845">
          <cell r="F111845" t="str">
            <v>netric.io</v>
          </cell>
          <cell r="G111845" t="str">
            <v>143292</v>
          </cell>
        </row>
        <row r="111846">
          <cell r="F111846" t="str">
            <v>netrohome.com</v>
          </cell>
          <cell r="G111846" t="str">
            <v>143293</v>
          </cell>
        </row>
        <row r="111847">
          <cell r="F111847" t="str">
            <v>netrolix.com</v>
          </cell>
          <cell r="G111847" t="str">
            <v>143294</v>
          </cell>
        </row>
        <row r="111848">
          <cell r="F111848" t="str">
            <v>netromsoftware.ro</v>
          </cell>
          <cell r="G111848" t="str">
            <v>143295</v>
          </cell>
        </row>
        <row r="111849">
          <cell r="F111849" t="str">
            <v>netscaler.io</v>
          </cell>
          <cell r="G111849" t="str">
            <v>143296</v>
          </cell>
        </row>
        <row r="111850">
          <cell r="F111850" t="str">
            <v>netscan.co</v>
          </cell>
          <cell r="G111850" t="str">
            <v>143297</v>
          </cell>
        </row>
        <row r="111851">
          <cell r="F111851" t="str">
            <v>netsolutionsbf.com</v>
          </cell>
          <cell r="G111851" t="str">
            <v>143298</v>
          </cell>
        </row>
        <row r="111852">
          <cell r="F111852" t="str">
            <v>netstarsoft.com</v>
          </cell>
          <cell r="G111852" t="str">
            <v>143299</v>
          </cell>
        </row>
        <row r="111853">
          <cell r="F111853" t="str">
            <v>netsurgeseo.com</v>
          </cell>
          <cell r="G111853" t="str">
            <v>143300</v>
          </cell>
        </row>
        <row r="111854">
          <cell r="F111854" t="str">
            <v>nettmaker.no</v>
          </cell>
          <cell r="G111854" t="str">
            <v>143301</v>
          </cell>
        </row>
        <row r="111855">
          <cell r="F111855" t="str">
            <v>neture.co</v>
          </cell>
          <cell r="G111855" t="str">
            <v>143302</v>
          </cell>
        </row>
        <row r="111856">
          <cell r="F111856" t="str">
            <v>netvendeur.com</v>
          </cell>
          <cell r="G111856" t="str">
            <v>143303</v>
          </cell>
        </row>
        <row r="111857">
          <cell r="F111857" t="str">
            <v>netvor.co</v>
          </cell>
          <cell r="G111857" t="str">
            <v>143304</v>
          </cell>
        </row>
        <row r="111858">
          <cell r="F111858" t="str">
            <v>netwatcher.com</v>
          </cell>
          <cell r="G111858" t="str">
            <v>143305</v>
          </cell>
        </row>
        <row r="111859">
          <cell r="F111859" t="str">
            <v>netwealth.com</v>
          </cell>
          <cell r="G111859" t="str">
            <v>143306</v>
          </cell>
        </row>
        <row r="111860">
          <cell r="F111860" t="str">
            <v>network.baddi</v>
          </cell>
          <cell r="G111860" t="str">
            <v>143307</v>
          </cell>
        </row>
        <row r="111861">
          <cell r="F111861" t="str">
            <v>network.tiedtheleader.com</v>
          </cell>
          <cell r="G111861" t="str">
            <v>143308</v>
          </cell>
        </row>
        <row r="111862">
          <cell r="F111862" t="str">
            <v>networkel.com</v>
          </cell>
          <cell r="G111862" t="str">
            <v>143309</v>
          </cell>
        </row>
        <row r="111863">
          <cell r="F111863" t="str">
            <v>networker.london</v>
          </cell>
          <cell r="G111863" t="str">
            <v>143310</v>
          </cell>
        </row>
        <row r="111864">
          <cell r="F111864" t="str">
            <v>networkhardwaremarket.com</v>
          </cell>
          <cell r="G111864" t="str">
            <v>143311</v>
          </cell>
        </row>
        <row r="111865">
          <cell r="F111865" t="str">
            <v>networkit.fr</v>
          </cell>
          <cell r="G111865" t="str">
            <v>143312</v>
          </cell>
        </row>
        <row r="111866">
          <cell r="F111866" t="str">
            <v>networkofone.com</v>
          </cell>
          <cell r="G111866" t="str">
            <v>143313</v>
          </cell>
        </row>
        <row r="111867">
          <cell r="F111867" t="str">
            <v>networkr.com.br</v>
          </cell>
          <cell r="G111867" t="str">
            <v>143314</v>
          </cell>
        </row>
        <row r="111868">
          <cell r="F111868" t="str">
            <v>networktables.com</v>
          </cell>
          <cell r="G111868" t="str">
            <v>143315</v>
          </cell>
        </row>
        <row r="111869">
          <cell r="F111869" t="str">
            <v>networthy.com</v>
          </cell>
          <cell r="G111869" t="str">
            <v>143316</v>
          </cell>
        </row>
        <row r="111870">
          <cell r="F111870" t="str">
            <v>networxexhibits.com</v>
          </cell>
          <cell r="G111870" t="str">
            <v>143317</v>
          </cell>
        </row>
        <row r="111871">
          <cell r="F111871" t="str">
            <v>neueobjective.com</v>
          </cell>
          <cell r="G111871" t="str">
            <v>143318</v>
          </cell>
        </row>
        <row r="111872">
          <cell r="F111872" t="str">
            <v>neumannsociety.org</v>
          </cell>
          <cell r="G111872" t="str">
            <v>143319</v>
          </cell>
        </row>
        <row r="111873">
          <cell r="F111873" t="str">
            <v>neural-vr.com</v>
          </cell>
          <cell r="G111873" t="str">
            <v>143320</v>
          </cell>
        </row>
        <row r="111874">
          <cell r="F111874" t="str">
            <v>neural7.com</v>
          </cell>
          <cell r="G111874" t="str">
            <v>143321</v>
          </cell>
        </row>
        <row r="111875">
          <cell r="F111875" t="str">
            <v>neuralcat.fr</v>
          </cell>
          <cell r="G111875" t="str">
            <v>143322</v>
          </cell>
        </row>
        <row r="111876">
          <cell r="F111876" t="str">
            <v>neuralpainting.co</v>
          </cell>
          <cell r="G111876" t="str">
            <v>143323</v>
          </cell>
        </row>
        <row r="111877">
          <cell r="F111877" t="str">
            <v>neurlabs.com</v>
          </cell>
          <cell r="G111877" t="str">
            <v>143324</v>
          </cell>
        </row>
        <row r="111878">
          <cell r="F111878" t="str">
            <v>neuro-id.com</v>
          </cell>
          <cell r="G111878" t="str">
            <v>143325</v>
          </cell>
        </row>
        <row r="111879">
          <cell r="F111879" t="str">
            <v>neuroapp.io</v>
          </cell>
          <cell r="G111879" t="str">
            <v>143326</v>
          </cell>
        </row>
        <row r="111880">
          <cell r="F111880" t="str">
            <v>neuroboticsinc.io</v>
          </cell>
          <cell r="G111880" t="str">
            <v>143327</v>
          </cell>
        </row>
        <row r="111881">
          <cell r="F111881" t="str">
            <v>neurocarrus.com</v>
          </cell>
          <cell r="G111881" t="str">
            <v>143328</v>
          </cell>
        </row>
        <row r="111882">
          <cell r="F111882" t="str">
            <v>neurocern.com</v>
          </cell>
          <cell r="G111882" t="str">
            <v>143329</v>
          </cell>
        </row>
        <row r="111883">
          <cell r="F111883" t="str">
            <v>neurocite.com</v>
          </cell>
          <cell r="G111883" t="str">
            <v>143330</v>
          </cell>
        </row>
        <row r="111884">
          <cell r="F111884" t="str">
            <v>neurodna.com</v>
          </cell>
          <cell r="G111884" t="str">
            <v>143331</v>
          </cell>
        </row>
        <row r="111885">
          <cell r="F111885" t="str">
            <v>neurodna.com.tr</v>
          </cell>
          <cell r="G111885" t="str">
            <v>143332</v>
          </cell>
        </row>
        <row r="111886">
          <cell r="F111886" t="str">
            <v>neuroelite.org</v>
          </cell>
          <cell r="G111886" t="str">
            <v>143333</v>
          </cell>
        </row>
        <row r="111887">
          <cell r="F111887" t="str">
            <v>neurohacker.com</v>
          </cell>
          <cell r="G111887" t="str">
            <v>143334</v>
          </cell>
        </row>
        <row r="111888">
          <cell r="F111888" t="str">
            <v>neuroinitiative.com</v>
          </cell>
          <cell r="G111888" t="str">
            <v>143335</v>
          </cell>
        </row>
        <row r="111889">
          <cell r="F111889" t="str">
            <v>neurologic.com.br</v>
          </cell>
          <cell r="G111889" t="str">
            <v>143336</v>
          </cell>
        </row>
        <row r="111890">
          <cell r="F111890" t="str">
            <v>neuromesh.co</v>
          </cell>
          <cell r="G111890" t="str">
            <v>143337</v>
          </cell>
        </row>
        <row r="111891">
          <cell r="F111891" t="str">
            <v>neuronativelabs.com</v>
          </cell>
          <cell r="G111891" t="str">
            <v>143338</v>
          </cell>
        </row>
        <row r="111892">
          <cell r="F111892" t="str">
            <v>neuronimo.co</v>
          </cell>
          <cell r="G111892" t="str">
            <v>143339</v>
          </cell>
        </row>
        <row r="111893">
          <cell r="F111893" t="str">
            <v>neurontools.com</v>
          </cell>
          <cell r="G111893" t="str">
            <v>143340</v>
          </cell>
        </row>
        <row r="111894">
          <cell r="F111894" t="str">
            <v>neuroscientia.com</v>
          </cell>
          <cell r="G111894" t="str">
            <v>143341</v>
          </cell>
        </row>
        <row r="111895">
          <cell r="F111895" t="str">
            <v>neurotechtranslator.com</v>
          </cell>
          <cell r="G111895" t="str">
            <v>143342</v>
          </cell>
        </row>
        <row r="111896">
          <cell r="F111896" t="str">
            <v>neurotechx.com</v>
          </cell>
          <cell r="G111896" t="str">
            <v>143343</v>
          </cell>
        </row>
        <row r="111897">
          <cell r="F111897" t="str">
            <v>nevaly.com</v>
          </cell>
          <cell r="G111897" t="str">
            <v>143344</v>
          </cell>
        </row>
        <row r="111898">
          <cell r="F111898" t="str">
            <v>neveli.com</v>
          </cell>
          <cell r="G111898" t="str">
            <v>143345</v>
          </cell>
        </row>
        <row r="111899">
          <cell r="F111899" t="str">
            <v>nevercode.io</v>
          </cell>
          <cell r="G111899" t="str">
            <v>143346</v>
          </cell>
        </row>
        <row r="111900">
          <cell r="F111900" t="str">
            <v>neverlosevision.com</v>
          </cell>
          <cell r="G111900" t="str">
            <v>143347</v>
          </cell>
        </row>
        <row r="111901">
          <cell r="F111901" t="str">
            <v>neversleep.io</v>
          </cell>
          <cell r="G111901" t="str">
            <v>143348</v>
          </cell>
        </row>
        <row r="111902">
          <cell r="F111902" t="str">
            <v>nevimed.com</v>
          </cell>
          <cell r="G111902" t="str">
            <v>143349</v>
          </cell>
        </row>
        <row r="111903">
          <cell r="F111903" t="str">
            <v>nevisq.com</v>
          </cell>
          <cell r="G111903" t="str">
            <v>143350</v>
          </cell>
        </row>
        <row r="111904">
          <cell r="F111904" t="str">
            <v>nevowatch.com</v>
          </cell>
          <cell r="G111904" t="str">
            <v>143351</v>
          </cell>
        </row>
        <row r="111905">
          <cell r="F111905" t="str">
            <v>new-casinos.uk</v>
          </cell>
          <cell r="G111905" t="str">
            <v>143352</v>
          </cell>
        </row>
        <row r="111906">
          <cell r="F111906" t="str">
            <v>new2lou.com</v>
          </cell>
          <cell r="G111906" t="str">
            <v>143353</v>
          </cell>
        </row>
        <row r="111907">
          <cell r="F111907" t="str">
            <v>newageseo.co.za</v>
          </cell>
          <cell r="G111907" t="str">
            <v>143354</v>
          </cell>
        </row>
        <row r="111908">
          <cell r="F111908" t="str">
            <v>newalpha.com</v>
          </cell>
          <cell r="G111908" t="str">
            <v>143355</v>
          </cell>
        </row>
        <row r="111909">
          <cell r="F111909" t="str">
            <v>newand.co</v>
          </cell>
          <cell r="G111909" t="str">
            <v>143356</v>
          </cell>
        </row>
        <row r="111910">
          <cell r="F111910" t="str">
            <v>newarr.com</v>
          </cell>
          <cell r="G111910" t="str">
            <v>143357</v>
          </cell>
        </row>
        <row r="111911">
          <cell r="F111911" t="str">
            <v>newatoms.com</v>
          </cell>
          <cell r="G111911" t="str">
            <v>143358</v>
          </cell>
        </row>
        <row r="111912">
          <cell r="F111912" t="str">
            <v>newavesolutions.com</v>
          </cell>
          <cell r="G111912" t="str">
            <v>143359</v>
          </cell>
        </row>
        <row r="111913">
          <cell r="F111913" t="str">
            <v>newayfunds.com</v>
          </cell>
          <cell r="G111913" t="str">
            <v>143360</v>
          </cell>
        </row>
        <row r="111914">
          <cell r="F111914" t="str">
            <v>newband.com</v>
          </cell>
          <cell r="G111914" t="str">
            <v>143361</v>
          </cell>
        </row>
        <row r="111915">
          <cell r="F111915" t="str">
            <v>newbodydietplan.com</v>
          </cell>
          <cell r="G111915" t="str">
            <v>143362</v>
          </cell>
        </row>
        <row r="111916">
          <cell r="F111916" t="str">
            <v>newbroom.ie</v>
          </cell>
          <cell r="G111916" t="str">
            <v>143363</v>
          </cell>
        </row>
        <row r="111917">
          <cell r="F111917" t="str">
            <v>newbureau.com</v>
          </cell>
          <cell r="G111917" t="str">
            <v>143364</v>
          </cell>
        </row>
        <row r="111918">
          <cell r="F111918" t="str">
            <v>newcariq.com</v>
          </cell>
          <cell r="G111918" t="str">
            <v>143365</v>
          </cell>
        </row>
        <row r="111919">
          <cell r="F111919" t="str">
            <v>newchiconline.com</v>
          </cell>
          <cell r="G111919" t="str">
            <v>143366</v>
          </cell>
        </row>
        <row r="111920">
          <cell r="F111920" t="str">
            <v>newcityventures.net</v>
          </cell>
          <cell r="G111920" t="str">
            <v>143367</v>
          </cell>
        </row>
        <row r="111921">
          <cell r="F111921" t="str">
            <v>newcleus.co</v>
          </cell>
          <cell r="G111921" t="str">
            <v>143368</v>
          </cell>
        </row>
        <row r="111922">
          <cell r="F111922" t="str">
            <v>newclimb.com</v>
          </cell>
          <cell r="G111922" t="str">
            <v>143369</v>
          </cell>
        </row>
        <row r="111923">
          <cell r="F111923" t="str">
            <v>newcode.com</v>
          </cell>
          <cell r="G111923" t="str">
            <v>143370</v>
          </cell>
        </row>
        <row r="111924">
          <cell r="F111924" t="str">
            <v>newconvertsamsterdam.nl</v>
          </cell>
          <cell r="G111924" t="str">
            <v>143371</v>
          </cell>
        </row>
        <row r="111925">
          <cell r="F111925" t="str">
            <v>newcrop.co</v>
          </cell>
          <cell r="G111925" t="str">
            <v>143372</v>
          </cell>
        </row>
        <row r="111926">
          <cell r="F111926" t="str">
            <v>neweb.tv</v>
          </cell>
          <cell r="G111926" t="str">
            <v>143373</v>
          </cell>
        </row>
        <row r="111927">
          <cell r="F111927" t="str">
            <v>newedge.io</v>
          </cell>
          <cell r="G111927" t="str">
            <v>143374</v>
          </cell>
        </row>
        <row r="111928">
          <cell r="F111928" t="str">
            <v>newengland-win.org</v>
          </cell>
          <cell r="G111928" t="str">
            <v>143375</v>
          </cell>
        </row>
        <row r="111929">
          <cell r="F111929" t="str">
            <v>newenglandteamboston.com</v>
          </cell>
          <cell r="G111929" t="str">
            <v>143376</v>
          </cell>
        </row>
        <row r="111930">
          <cell r="F111930" t="str">
            <v>neweraplanning.com</v>
          </cell>
          <cell r="G111930" t="str">
            <v>143377</v>
          </cell>
        </row>
        <row r="111931">
          <cell r="F111931" t="str">
            <v>newfrontierdata.com</v>
          </cell>
          <cell r="G111931" t="str">
            <v>143378</v>
          </cell>
        </row>
        <row r="111932">
          <cell r="F111932" t="str">
            <v>newhairbuildingfiber.in</v>
          </cell>
          <cell r="G111932" t="str">
            <v>143379</v>
          </cell>
        </row>
        <row r="111933">
          <cell r="F111933" t="str">
            <v>newhospitality.net</v>
          </cell>
          <cell r="G111933" t="str">
            <v>143380</v>
          </cell>
        </row>
        <row r="111934">
          <cell r="F111934" t="str">
            <v>newhousevideo.com</v>
          </cell>
          <cell r="G111934" t="str">
            <v>143381</v>
          </cell>
        </row>
        <row r="111935">
          <cell r="F111935" t="str">
            <v>newhyre.com</v>
          </cell>
          <cell r="G111935" t="str">
            <v>143382</v>
          </cell>
        </row>
        <row r="111936">
          <cell r="F111936" t="str">
            <v>newinc.org</v>
          </cell>
          <cell r="G111936" t="str">
            <v>143383</v>
          </cell>
        </row>
        <row r="111937">
          <cell r="F111937" t="str">
            <v>newindiafashion.com</v>
          </cell>
          <cell r="G111937" t="str">
            <v>143384</v>
          </cell>
        </row>
        <row r="111938">
          <cell r="F111938" t="str">
            <v>newinki.com</v>
          </cell>
          <cell r="G111938" t="str">
            <v>143385</v>
          </cell>
        </row>
        <row r="111939">
          <cell r="F111939" t="str">
            <v>newinnopiration.com</v>
          </cell>
          <cell r="G111939" t="str">
            <v>143386</v>
          </cell>
        </row>
        <row r="111940">
          <cell r="F111940" t="str">
            <v>newkidsmovies.org</v>
          </cell>
          <cell r="G111940" t="str">
            <v>143387</v>
          </cell>
        </row>
        <row r="111941">
          <cell r="F111941" t="str">
            <v>newkleer.com.au</v>
          </cell>
          <cell r="G111941" t="str">
            <v>143388</v>
          </cell>
        </row>
        <row r="111942">
          <cell r="F111942" t="str">
            <v>newleafdigital.org</v>
          </cell>
          <cell r="G111942" t="str">
            <v>143389</v>
          </cell>
        </row>
        <row r="111943">
          <cell r="F111943" t="str">
            <v>newlyopened.in</v>
          </cell>
          <cell r="G111943" t="str">
            <v>143390</v>
          </cell>
        </row>
        <row r="111944">
          <cell r="F111944" t="str">
            <v>newlytics.com</v>
          </cell>
          <cell r="G111944" t="str">
            <v>143391</v>
          </cell>
        </row>
        <row r="111945">
          <cell r="F111945" t="str">
            <v>newmansba.com</v>
          </cell>
          <cell r="G111945" t="str">
            <v>143392</v>
          </cell>
        </row>
        <row r="111946">
          <cell r="F111946" t="str">
            <v>newmentions.com</v>
          </cell>
          <cell r="G111946" t="str">
            <v>143393</v>
          </cell>
        </row>
        <row r="111947">
          <cell r="F111947" t="str">
            <v>newmetainc.com</v>
          </cell>
          <cell r="G111947" t="str">
            <v>143394</v>
          </cell>
        </row>
        <row r="111948">
          <cell r="F111948" t="str">
            <v>newmetea.net</v>
          </cell>
          <cell r="G111948" t="str">
            <v>143395</v>
          </cell>
        </row>
        <row r="111949">
          <cell r="F111949" t="str">
            <v>newmillennial.com</v>
          </cell>
          <cell r="G111949" t="str">
            <v>143396</v>
          </cell>
        </row>
        <row r="111950">
          <cell r="F111950" t="str">
            <v>newmillenniumgaming.com</v>
          </cell>
          <cell r="G111950" t="str">
            <v>143397</v>
          </cell>
        </row>
        <row r="111951">
          <cell r="F111951" t="str">
            <v>newminds.ru</v>
          </cell>
          <cell r="G111951" t="str">
            <v>143398</v>
          </cell>
        </row>
        <row r="111952">
          <cell r="F111952" t="str">
            <v>newmobilityconsulting.com</v>
          </cell>
          <cell r="G111952" t="str">
            <v>143399</v>
          </cell>
        </row>
        <row r="111953">
          <cell r="F111953" t="str">
            <v>newmobilitylab.com</v>
          </cell>
          <cell r="G111953" t="str">
            <v>143400</v>
          </cell>
        </row>
        <row r="111954">
          <cell r="F111954" t="str">
            <v>newmobilityworld.us</v>
          </cell>
          <cell r="G111954" t="str">
            <v>143401</v>
          </cell>
        </row>
        <row r="111955">
          <cell r="F111955" t="str">
            <v>newmuni.com</v>
          </cell>
          <cell r="G111955" t="str">
            <v>143402</v>
          </cell>
        </row>
        <row r="111956">
          <cell r="F111956" t="str">
            <v>newoldstamp.com</v>
          </cell>
          <cell r="G111956" t="str">
            <v>143403</v>
          </cell>
        </row>
        <row r="111957">
          <cell r="F111957" t="str">
            <v>newpath.com</v>
          </cell>
          <cell r="G111957" t="str">
            <v>143404</v>
          </cell>
        </row>
        <row r="111958">
          <cell r="F111958" t="str">
            <v>newpeaksolutions.com</v>
          </cell>
          <cell r="G111958" t="str">
            <v>143405</v>
          </cell>
        </row>
        <row r="111959">
          <cell r="F111959" t="str">
            <v>newpop.com</v>
          </cell>
          <cell r="G111959" t="str">
            <v>143406</v>
          </cell>
        </row>
        <row r="111960">
          <cell r="F111960" t="str">
            <v>newpress.co</v>
          </cell>
          <cell r="G111960" t="str">
            <v>143407</v>
          </cell>
        </row>
        <row r="111961">
          <cell r="F111961" t="str">
            <v>newprolab.com</v>
          </cell>
          <cell r="G111961" t="str">
            <v>143408</v>
          </cell>
        </row>
        <row r="111962">
          <cell r="F111962" t="str">
            <v>newrealmrunning.com</v>
          </cell>
          <cell r="G111962" t="str">
            <v>143409</v>
          </cell>
        </row>
        <row r="111963">
          <cell r="F111963" t="str">
            <v>newrealmtechnology.com</v>
          </cell>
          <cell r="G111963" t="str">
            <v>143410</v>
          </cell>
        </row>
        <row r="111964">
          <cell r="F111964" t="str">
            <v>newsai.org</v>
          </cell>
          <cell r="G111964" t="str">
            <v>143411</v>
          </cell>
        </row>
        <row r="111965">
          <cell r="F111965" t="str">
            <v>newsallo.com</v>
          </cell>
          <cell r="G111965" t="str">
            <v>143412</v>
          </cell>
        </row>
        <row r="111966">
          <cell r="F111966" t="str">
            <v>newsanglr.com</v>
          </cell>
          <cell r="G111966" t="str">
            <v>143413</v>
          </cell>
        </row>
        <row r="111967">
          <cell r="F111967" t="str">
            <v>newsavm.com</v>
          </cell>
          <cell r="G111967" t="str">
            <v>143414</v>
          </cell>
        </row>
        <row r="111968">
          <cell r="F111968" t="str">
            <v>newsbitlive.com</v>
          </cell>
          <cell r="G111968" t="str">
            <v>143415</v>
          </cell>
        </row>
        <row r="111969">
          <cell r="F111969" t="str">
            <v>newsbrewer.com</v>
          </cell>
          <cell r="G111969" t="str">
            <v>143416</v>
          </cell>
        </row>
        <row r="111970">
          <cell r="F111970" t="str">
            <v>newsbyme.com</v>
          </cell>
          <cell r="G111970" t="str">
            <v>143417</v>
          </cell>
        </row>
        <row r="111971">
          <cell r="F111971" t="str">
            <v>newschoolvr.com</v>
          </cell>
          <cell r="G111971" t="str">
            <v>143418</v>
          </cell>
        </row>
        <row r="111972">
          <cell r="F111972" t="str">
            <v>newsdeck120.com</v>
          </cell>
          <cell r="G111972" t="str">
            <v>143419</v>
          </cell>
        </row>
        <row r="111973">
          <cell r="F111973" t="str">
            <v>newsense.io</v>
          </cell>
          <cell r="G111973" t="str">
            <v>143420</v>
          </cell>
        </row>
        <row r="111974">
          <cell r="F111974" t="str">
            <v>newsfeather.com</v>
          </cell>
          <cell r="G111974" t="str">
            <v>143421</v>
          </cell>
        </row>
        <row r="111975">
          <cell r="F111975" t="str">
            <v>newsfeedsmartapps.com</v>
          </cell>
          <cell r="G111975" t="str">
            <v>143422</v>
          </cell>
        </row>
        <row r="111976">
          <cell r="F111976" t="str">
            <v>newsfund.co</v>
          </cell>
          <cell r="G111976" t="str">
            <v>143423</v>
          </cell>
        </row>
        <row r="111977">
          <cell r="F111977" t="str">
            <v>newsgupshup.com</v>
          </cell>
          <cell r="G111977" t="str">
            <v>143424</v>
          </cell>
        </row>
        <row r="111978">
          <cell r="F111978" t="str">
            <v>newshiftsplatform.com</v>
          </cell>
          <cell r="G111978" t="str">
            <v>143425</v>
          </cell>
        </row>
        <row r="111979">
          <cell r="F111979" t="str">
            <v>newshoot.fr</v>
          </cell>
          <cell r="G111979" t="str">
            <v>143426</v>
          </cell>
        </row>
        <row r="111980">
          <cell r="F111980" t="str">
            <v>newsieapp.com</v>
          </cell>
          <cell r="G111980" t="str">
            <v>143427</v>
          </cell>
        </row>
        <row r="111981">
          <cell r="F111981" t="str">
            <v>newsinbrief.com</v>
          </cell>
          <cell r="G111981" t="str">
            <v>143428</v>
          </cell>
        </row>
        <row r="111982">
          <cell r="F111982" t="str">
            <v>newsincerity.us</v>
          </cell>
          <cell r="G111982" t="str">
            <v>143429</v>
          </cell>
        </row>
        <row r="111983">
          <cell r="F111983" t="str">
            <v>newsinn.org</v>
          </cell>
          <cell r="G111983" t="str">
            <v>143430</v>
          </cell>
        </row>
        <row r="111984">
          <cell r="F111984" t="str">
            <v>newsistoday.com</v>
          </cell>
          <cell r="G111984" t="str">
            <v>143431</v>
          </cell>
        </row>
        <row r="111985">
          <cell r="F111985" t="str">
            <v>newsites.bingo</v>
          </cell>
          <cell r="G111985" t="str">
            <v>143432</v>
          </cell>
        </row>
        <row r="111986">
          <cell r="F111986" t="str">
            <v>newslauncher.com</v>
          </cell>
          <cell r="G111986" t="str">
            <v>143433</v>
          </cell>
        </row>
        <row r="111987">
          <cell r="F111987" t="str">
            <v>newsledge.com</v>
          </cell>
          <cell r="G111987" t="str">
            <v>143434</v>
          </cell>
        </row>
        <row r="111988">
          <cell r="F111988" t="str">
            <v>newsletter.gratify.io</v>
          </cell>
          <cell r="G111988" t="str">
            <v>143435</v>
          </cell>
        </row>
        <row r="111989">
          <cell r="F111989" t="str">
            <v>newslyapp.com</v>
          </cell>
          <cell r="G111989" t="str">
            <v>143436</v>
          </cell>
        </row>
        <row r="111990">
          <cell r="F111990" t="str">
            <v>newsmailapp.com</v>
          </cell>
          <cell r="G111990" t="str">
            <v>143437</v>
          </cell>
        </row>
        <row r="111991">
          <cell r="F111991" t="str">
            <v>newsmeister.com</v>
          </cell>
          <cell r="G111991" t="str">
            <v>143438</v>
          </cell>
        </row>
        <row r="111992">
          <cell r="F111992" t="str">
            <v>newsmeme.in</v>
          </cell>
          <cell r="G111992" t="str">
            <v>143439</v>
          </cell>
        </row>
        <row r="111993">
          <cell r="F111993" t="str">
            <v>newsmeter.com</v>
          </cell>
          <cell r="G111993" t="str">
            <v>143440</v>
          </cell>
        </row>
        <row r="111994">
          <cell r="F111994" t="str">
            <v>newson.us</v>
          </cell>
          <cell r="G111994" t="str">
            <v>143441</v>
          </cell>
        </row>
        <row r="111995">
          <cell r="F111995" t="str">
            <v>newsongs2015.org</v>
          </cell>
          <cell r="G111995" t="str">
            <v>143442</v>
          </cell>
        </row>
        <row r="111996">
          <cell r="F111996" t="str">
            <v>newspaces.io</v>
          </cell>
          <cell r="G111996" t="str">
            <v>143443</v>
          </cell>
        </row>
        <row r="111997">
          <cell r="F111997" t="str">
            <v>newspal.com</v>
          </cell>
          <cell r="G111997" t="str">
            <v>143444</v>
          </cell>
        </row>
        <row r="111998">
          <cell r="F111998" t="str">
            <v>newspaper.io</v>
          </cell>
          <cell r="G111998" t="str">
            <v>143445</v>
          </cell>
        </row>
        <row r="111999">
          <cell r="F111999" t="str">
            <v>newsquare.io</v>
          </cell>
          <cell r="G111999" t="str">
            <v>143446</v>
          </cell>
        </row>
        <row r="112000">
          <cell r="F112000" t="str">
            <v>newsroomapp.co</v>
          </cell>
          <cell r="G112000" t="str">
            <v>143447</v>
          </cell>
        </row>
        <row r="112001">
          <cell r="F112001" t="str">
            <v>newstandard.io</v>
          </cell>
          <cell r="G112001" t="str">
            <v>143448</v>
          </cell>
        </row>
        <row r="112002">
          <cell r="F112002" t="str">
            <v>newstrides.com</v>
          </cell>
          <cell r="G112002" t="str">
            <v>143449</v>
          </cell>
        </row>
        <row r="112003">
          <cell r="F112003" t="str">
            <v>newsvoice.com</v>
          </cell>
          <cell r="G112003" t="str">
            <v>143450</v>
          </cell>
        </row>
        <row r="112004">
          <cell r="F112004" t="str">
            <v>newsweed.fr</v>
          </cell>
          <cell r="G112004" t="str">
            <v>143451</v>
          </cell>
        </row>
        <row r="112005">
          <cell r="F112005" t="str">
            <v>newtechnologygizmos.com</v>
          </cell>
          <cell r="G112005" t="str">
            <v>143452</v>
          </cell>
        </row>
        <row r="112006">
          <cell r="F112006" t="str">
            <v>newthread.biz</v>
          </cell>
          <cell r="G112006" t="str">
            <v>143453</v>
          </cell>
        </row>
        <row r="112007">
          <cell r="F112007" t="str">
            <v>newthreadfilms.com</v>
          </cell>
          <cell r="G112007" t="str">
            <v>143454</v>
          </cell>
        </row>
        <row r="112008">
          <cell r="F112008" t="str">
            <v>newtoninsurance.com</v>
          </cell>
          <cell r="G112008" t="str">
            <v>143455</v>
          </cell>
        </row>
        <row r="112009">
          <cell r="F112009" t="str">
            <v>newtonsquared.com</v>
          </cell>
          <cell r="G112009" t="str">
            <v>143456</v>
          </cell>
        </row>
        <row r="112010">
          <cell r="F112010" t="str">
            <v>newtonvehicles.com</v>
          </cell>
          <cell r="G112010" t="str">
            <v>143457</v>
          </cell>
        </row>
        <row r="112011">
          <cell r="F112011" t="str">
            <v>newtonx.com</v>
          </cell>
          <cell r="G112011" t="str">
            <v>143458</v>
          </cell>
        </row>
        <row r="112012">
          <cell r="F112012" t="str">
            <v>newvariable.com</v>
          </cell>
          <cell r="G112012" t="str">
            <v>143459</v>
          </cell>
        </row>
        <row r="112013">
          <cell r="F112013" t="str">
            <v>newventureslab.com</v>
          </cell>
          <cell r="G112013" t="str">
            <v>143460</v>
          </cell>
        </row>
        <row r="112014">
          <cell r="F112014" t="str">
            <v>newworldassociateschicago.com</v>
          </cell>
          <cell r="G112014" t="str">
            <v>143461</v>
          </cell>
        </row>
        <row r="112015">
          <cell r="F112015" t="str">
            <v>newyorkontech.org</v>
          </cell>
          <cell r="G112015" t="str">
            <v>143462</v>
          </cell>
        </row>
        <row r="112016">
          <cell r="F112016" t="str">
            <v>newzie.co</v>
          </cell>
          <cell r="G112016" t="str">
            <v>143463</v>
          </cell>
        </row>
        <row r="112017">
          <cell r="F112017" t="str">
            <v>newzywiki.com</v>
          </cell>
          <cell r="G112017" t="str">
            <v>143464</v>
          </cell>
        </row>
        <row r="112018">
          <cell r="F112018" t="str">
            <v>nex.tt</v>
          </cell>
          <cell r="G112018" t="str">
            <v>143465</v>
          </cell>
        </row>
        <row r="112019">
          <cell r="F112019" t="str">
            <v>nexa3d.com</v>
          </cell>
          <cell r="G112019" t="str">
            <v>143466</v>
          </cell>
        </row>
        <row r="112020">
          <cell r="F112020" t="str">
            <v>nexchanges.io</v>
          </cell>
          <cell r="G112020" t="str">
            <v>143467</v>
          </cell>
        </row>
        <row r="112021">
          <cell r="F112021" t="str">
            <v>nexecommerce.com</v>
          </cell>
          <cell r="G112021" t="str">
            <v>143468</v>
          </cell>
        </row>
        <row r="112022">
          <cell r="F112022" t="str">
            <v>nexeit.com</v>
          </cell>
          <cell r="G112022" t="str">
            <v>143469</v>
          </cell>
        </row>
        <row r="112023">
          <cell r="F112023" t="str">
            <v>nexelus.net</v>
          </cell>
          <cell r="G112023" t="str">
            <v>143470</v>
          </cell>
        </row>
        <row r="112024">
          <cell r="F112024" t="str">
            <v>nexer.com.br</v>
          </cell>
          <cell r="G112024" t="str">
            <v>143471</v>
          </cell>
        </row>
        <row r="112025">
          <cell r="F112025" t="str">
            <v>nexgent.com</v>
          </cell>
          <cell r="G112025" t="str">
            <v>143472</v>
          </cell>
        </row>
        <row r="112026">
          <cell r="F112026" t="str">
            <v>nexhop.com</v>
          </cell>
          <cell r="G112026" t="str">
            <v>143473</v>
          </cell>
        </row>
        <row r="112027">
          <cell r="F112027" t="str">
            <v>nexicyra.com</v>
          </cell>
          <cell r="G112027" t="str">
            <v>143474</v>
          </cell>
        </row>
        <row r="112028">
          <cell r="F112028" t="str">
            <v>nexifenergy.com</v>
          </cell>
          <cell r="G112028" t="str">
            <v>143475</v>
          </cell>
        </row>
        <row r="112029">
          <cell r="F112029" t="str">
            <v>nexiot.ch</v>
          </cell>
          <cell r="G112029" t="str">
            <v>143476</v>
          </cell>
        </row>
        <row r="112030">
          <cell r="F112030" t="str">
            <v>nexjl.com</v>
          </cell>
          <cell r="G112030" t="str">
            <v>143477</v>
          </cell>
        </row>
        <row r="112031">
          <cell r="F112031" t="str">
            <v>nexlevelsales.com</v>
          </cell>
          <cell r="G112031" t="str">
            <v>143478</v>
          </cell>
        </row>
        <row r="112032">
          <cell r="F112032" t="str">
            <v>nexlevelsocial.com</v>
          </cell>
          <cell r="G112032" t="str">
            <v>143479</v>
          </cell>
        </row>
        <row r="112033">
          <cell r="F112033" t="str">
            <v>nexmii.com</v>
          </cell>
          <cell r="G112033" t="str">
            <v>143480</v>
          </cell>
        </row>
        <row r="112034">
          <cell r="F112034" t="str">
            <v>nexmoney.in</v>
          </cell>
          <cell r="G112034" t="str">
            <v>143481</v>
          </cell>
        </row>
        <row r="112035">
          <cell r="F112035" t="str">
            <v>nexmoov.com</v>
          </cell>
          <cell r="G112035" t="str">
            <v>143482</v>
          </cell>
        </row>
        <row r="112036">
          <cell r="F112036" t="str">
            <v>nexpat.net</v>
          </cell>
          <cell r="G112036" t="str">
            <v>143483</v>
          </cell>
        </row>
        <row r="112037">
          <cell r="F112037" t="str">
            <v>nexpur.com</v>
          </cell>
          <cell r="G112037" t="str">
            <v>143484</v>
          </cell>
        </row>
        <row r="112038">
          <cell r="F112038" t="str">
            <v>nexsysiot.com</v>
          </cell>
          <cell r="G112038" t="str">
            <v>143485</v>
          </cell>
        </row>
        <row r="112039">
          <cell r="F112039" t="str">
            <v>next.amsterdam</v>
          </cell>
          <cell r="G112039" t="str">
            <v>143486</v>
          </cell>
        </row>
        <row r="112040">
          <cell r="F112040" t="str">
            <v>nextal.com</v>
          </cell>
          <cell r="G112040" t="str">
            <v>143487</v>
          </cell>
        </row>
        <row r="112041">
          <cell r="F112041" t="str">
            <v>nextassur.ma</v>
          </cell>
          <cell r="G112041" t="str">
            <v>143488</v>
          </cell>
        </row>
        <row r="112042">
          <cell r="F112042" t="str">
            <v>nextbigicon.com</v>
          </cell>
          <cell r="G112042" t="str">
            <v>143489</v>
          </cell>
        </row>
        <row r="112043">
          <cell r="F112043" t="str">
            <v>nextbigthing.ag</v>
          </cell>
          <cell r="G112043" t="str">
            <v>143490</v>
          </cell>
        </row>
        <row r="112044">
          <cell r="F112044" t="str">
            <v>nextbillion.asia</v>
          </cell>
          <cell r="G112044" t="str">
            <v>143491</v>
          </cell>
        </row>
        <row r="112045">
          <cell r="F112045" t="str">
            <v>nextbillion.org</v>
          </cell>
          <cell r="G112045" t="str">
            <v>143492</v>
          </cell>
        </row>
        <row r="112046">
          <cell r="F112046" t="str">
            <v>nextbitt.com</v>
          </cell>
          <cell r="G112046" t="str">
            <v>143493</v>
          </cell>
        </row>
        <row r="112047">
          <cell r="F112047" t="str">
            <v>nextbizdoor.com</v>
          </cell>
          <cell r="G112047" t="str">
            <v>143494</v>
          </cell>
        </row>
        <row r="112048">
          <cell r="F112048" t="str">
            <v>nextbrainitech.com</v>
          </cell>
          <cell r="G112048" t="str">
            <v>143495</v>
          </cell>
        </row>
        <row r="112049">
          <cell r="F112049" t="str">
            <v>nextcar.pk</v>
          </cell>
          <cell r="G112049" t="str">
            <v>143496</v>
          </cell>
        </row>
        <row r="112050">
          <cell r="F112050" t="str">
            <v>nextcarapp.com</v>
          </cell>
          <cell r="G112050" t="str">
            <v>143497</v>
          </cell>
        </row>
        <row r="112051">
          <cell r="F112051" t="str">
            <v>nextcept.com</v>
          </cell>
          <cell r="G112051" t="str">
            <v>143498</v>
          </cell>
        </row>
        <row r="112052">
          <cell r="F112052" t="str">
            <v>nextchapter.com.hk</v>
          </cell>
          <cell r="G112052" t="str">
            <v>143499</v>
          </cell>
        </row>
        <row r="112053">
          <cell r="F112053" t="str">
            <v>nextdata.xyz</v>
          </cell>
          <cell r="G112053" t="str">
            <v>143500</v>
          </cell>
        </row>
        <row r="112054">
          <cell r="F112054" t="str">
            <v>nextdeavor.com</v>
          </cell>
          <cell r="G112054" t="str">
            <v>143501</v>
          </cell>
        </row>
        <row r="112055">
          <cell r="F112055" t="str">
            <v>nextdoorsg.co</v>
          </cell>
          <cell r="G112055" t="str">
            <v>143502</v>
          </cell>
        </row>
        <row r="112056">
          <cell r="F112056" t="str">
            <v>nextdtv.com</v>
          </cell>
          <cell r="G112056" t="str">
            <v>143503</v>
          </cell>
        </row>
        <row r="112057">
          <cell r="F112057" t="str">
            <v>nextecdev.com</v>
          </cell>
          <cell r="G112057" t="str">
            <v>143504</v>
          </cell>
        </row>
        <row r="112058">
          <cell r="F112058" t="str">
            <v>nextenergylabs.com</v>
          </cell>
          <cell r="G112058" t="str">
            <v>143505</v>
          </cell>
        </row>
        <row r="112059">
          <cell r="F112059" t="str">
            <v>nexteraenergypartners.com</v>
          </cell>
          <cell r="G112059" t="str">
            <v>143506</v>
          </cell>
        </row>
        <row r="112060">
          <cell r="F112060" t="str">
            <v>nextfan.us</v>
          </cell>
          <cell r="G112060" t="str">
            <v>143507</v>
          </cell>
        </row>
        <row r="112061">
          <cell r="F112061" t="str">
            <v>nextflex.us</v>
          </cell>
          <cell r="G112061" t="str">
            <v>143508</v>
          </cell>
        </row>
        <row r="112062">
          <cell r="F112062" t="str">
            <v>nextfree.co.uk</v>
          </cell>
          <cell r="G112062" t="str">
            <v>143509</v>
          </cell>
        </row>
        <row r="112063">
          <cell r="F112063" t="str">
            <v>nextgamesport.com</v>
          </cell>
          <cell r="G112063" t="str">
            <v>143510</v>
          </cell>
        </row>
        <row r="112064">
          <cell r="F112064" t="str">
            <v>nextgastro.com</v>
          </cell>
          <cell r="G112064" t="str">
            <v>143511</v>
          </cell>
        </row>
        <row r="112065">
          <cell r="F112065" t="str">
            <v>nextgenjustice.com</v>
          </cell>
          <cell r="G112065" t="str">
            <v>143512</v>
          </cell>
        </row>
        <row r="112066">
          <cell r="F112066" t="str">
            <v>nextgenlabs.ca</v>
          </cell>
          <cell r="G112066" t="str">
            <v>143513</v>
          </cell>
        </row>
        <row r="112067">
          <cell r="F112067" t="str">
            <v>nextgenleads.com</v>
          </cell>
          <cell r="G112067" t="str">
            <v>143514</v>
          </cell>
        </row>
        <row r="112068">
          <cell r="F112068" t="str">
            <v>nextgres.com</v>
          </cell>
          <cell r="G112068" t="str">
            <v>143515</v>
          </cell>
        </row>
        <row r="112069">
          <cell r="F112069" t="str">
            <v>nexthub.com</v>
          </cell>
          <cell r="G112069" t="str">
            <v>143516</v>
          </cell>
        </row>
        <row r="112070">
          <cell r="F112070" t="str">
            <v>nextinhousing.com</v>
          </cell>
          <cell r="G112070" t="str">
            <v>143517</v>
          </cell>
        </row>
        <row r="112071">
          <cell r="F112071" t="str">
            <v>nextop.io</v>
          </cell>
          <cell r="G112071" t="str">
            <v>143518</v>
          </cell>
        </row>
        <row r="112072">
          <cell r="F112072" t="str">
            <v>nextplatform.com</v>
          </cell>
          <cell r="G112072" t="str">
            <v>143519</v>
          </cell>
        </row>
        <row r="112073">
          <cell r="F112073" t="str">
            <v>nextplaysports.net</v>
          </cell>
          <cell r="G112073" t="str">
            <v>143520</v>
          </cell>
        </row>
        <row r="112074">
          <cell r="F112074" t="str">
            <v>nextround.co</v>
          </cell>
          <cell r="G112074" t="str">
            <v>143521</v>
          </cell>
        </row>
        <row r="112075">
          <cell r="F112075" t="str">
            <v>nextru.com</v>
          </cell>
          <cell r="G112075" t="str">
            <v>143522</v>
          </cell>
        </row>
        <row r="112076">
          <cell r="F112076" t="str">
            <v>nextsongon.com</v>
          </cell>
          <cell r="G112076" t="str">
            <v>143523</v>
          </cell>
        </row>
        <row r="112077">
          <cell r="F112077" t="str">
            <v>nextstepsdigital.com</v>
          </cell>
          <cell r="G112077" t="str">
            <v>143524</v>
          </cell>
        </row>
        <row r="112078">
          <cell r="F112078" t="str">
            <v>nextstreem.com</v>
          </cell>
          <cell r="G112078" t="str">
            <v>143525</v>
          </cell>
        </row>
        <row r="112079">
          <cell r="F112079" t="str">
            <v>nexttechphilly.com</v>
          </cell>
          <cell r="G112079" t="str">
            <v>143526</v>
          </cell>
        </row>
        <row r="112080">
          <cell r="F112080" t="str">
            <v>nexttoken.com</v>
          </cell>
          <cell r="G112080" t="str">
            <v>143527</v>
          </cell>
        </row>
        <row r="112081">
          <cell r="F112081" t="str">
            <v>nextub.com</v>
          </cell>
          <cell r="G112081" t="str">
            <v>143528</v>
          </cell>
        </row>
        <row r="112082">
          <cell r="F112082" t="str">
            <v>nexuindustries.com</v>
          </cell>
          <cell r="G112082" t="str">
            <v>143529</v>
          </cell>
        </row>
        <row r="112083">
          <cell r="F112083" t="str">
            <v>nexus.cx</v>
          </cell>
          <cell r="G112083" t="str">
            <v>143530</v>
          </cell>
        </row>
        <row r="112084">
          <cell r="F112084" t="str">
            <v>nexvap.com</v>
          </cell>
          <cell r="G112084" t="str">
            <v>143531</v>
          </cell>
        </row>
        <row r="112085">
          <cell r="F112085" t="str">
            <v>nexvolt.com</v>
          </cell>
          <cell r="G112085" t="str">
            <v>143532</v>
          </cell>
        </row>
        <row r="112086">
          <cell r="F112086" t="str">
            <v>nexxusdesigns.com</v>
          </cell>
          <cell r="G112086" t="str">
            <v>143533</v>
          </cell>
        </row>
        <row r="112087">
          <cell r="F112087" t="str">
            <v>nexys.ch</v>
          </cell>
          <cell r="G112087" t="str">
            <v>143534</v>
          </cell>
        </row>
        <row r="112088">
          <cell r="F112088" t="str">
            <v>neyborly.com</v>
          </cell>
          <cell r="G112088" t="str">
            <v>143535</v>
          </cell>
        </row>
        <row r="112089">
          <cell r="F112089" t="str">
            <v>neybox.com</v>
          </cell>
          <cell r="G112089" t="str">
            <v>143536</v>
          </cell>
        </row>
        <row r="112090">
          <cell r="F112090" t="str">
            <v>neztsleep.com</v>
          </cell>
          <cell r="G112090" t="str">
            <v>143537</v>
          </cell>
        </row>
        <row r="112091">
          <cell r="F112091" t="str">
            <v>nfcauthority.com</v>
          </cell>
          <cell r="G112091" t="str">
            <v>143538</v>
          </cell>
        </row>
        <row r="112092">
          <cell r="F112092" t="str">
            <v>nfl17coin.com</v>
          </cell>
          <cell r="G112092" t="str">
            <v>143539</v>
          </cell>
        </row>
        <row r="112093">
          <cell r="F112093" t="str">
            <v>nflate.com</v>
          </cell>
          <cell r="G112093" t="str">
            <v>143540</v>
          </cell>
        </row>
        <row r="112094">
          <cell r="F112094" t="str">
            <v>nflonwallstreet.com</v>
          </cell>
          <cell r="G112094" t="str">
            <v>143541</v>
          </cell>
        </row>
        <row r="112095">
          <cell r="F112095" t="str">
            <v>nftmawazo.com</v>
          </cell>
          <cell r="G112095" t="str">
            <v>143542</v>
          </cell>
        </row>
        <row r="112096">
          <cell r="F112096" t="str">
            <v>ng.linkedin.com</v>
          </cell>
          <cell r="G112096" t="str">
            <v>143543</v>
          </cell>
        </row>
        <row r="112097">
          <cell r="F112097" t="str">
            <v>ngage.social</v>
          </cell>
          <cell r="G112097" t="str">
            <v>143544</v>
          </cell>
        </row>
        <row r="112098">
          <cell r="F112098" t="str">
            <v>ngage.works</v>
          </cell>
          <cell r="G112098" t="str">
            <v>143545</v>
          </cell>
        </row>
        <row r="112099">
          <cell r="F112099" t="str">
            <v>ngalaba.com</v>
          </cell>
          <cell r="G112099" t="str">
            <v>143546</v>
          </cell>
        </row>
        <row r="112100">
          <cell r="F112100" t="str">
            <v>nge.io</v>
          </cell>
          <cell r="G112100" t="str">
            <v>143547</v>
          </cell>
        </row>
        <row r="112101">
          <cell r="F112101" t="str">
            <v>ngencms.com</v>
          </cell>
          <cell r="G112101" t="str">
            <v>143548</v>
          </cell>
        </row>
        <row r="112102">
          <cell r="F112102" t="str">
            <v>ngewisata.me</v>
          </cell>
          <cell r="G112102" t="str">
            <v>143549</v>
          </cell>
        </row>
        <row r="112103">
          <cell r="F112103" t="str">
            <v>nginad.com</v>
          </cell>
          <cell r="G112103" t="str">
            <v>143550</v>
          </cell>
        </row>
        <row r="112104">
          <cell r="F112104" t="str">
            <v>nginnovation.com</v>
          </cell>
          <cell r="G112104" t="str">
            <v>143551</v>
          </cell>
        </row>
        <row r="112105">
          <cell r="F112105" t="str">
            <v>nginworkplace.com</v>
          </cell>
          <cell r="G112105" t="str">
            <v>143552</v>
          </cell>
        </row>
        <row r="112106">
          <cell r="F112106" t="str">
            <v>ngl.cc</v>
          </cell>
          <cell r="G112106" t="str">
            <v>143553</v>
          </cell>
        </row>
        <row r="112107">
          <cell r="F112107" t="str">
            <v>ngnware.com</v>
          </cell>
          <cell r="G112107" t="str">
            <v>143554</v>
          </cell>
        </row>
        <row r="112108">
          <cell r="F112108" t="str">
            <v>ngomma.com</v>
          </cell>
          <cell r="G112108" t="str">
            <v>143555</v>
          </cell>
        </row>
        <row r="112109">
          <cell r="F112109" t="str">
            <v>ngpayroll.com</v>
          </cell>
          <cell r="G112109" t="str">
            <v>143556</v>
          </cell>
        </row>
        <row r="112110">
          <cell r="F112110" t="str">
            <v>ngpon2forum.com</v>
          </cell>
          <cell r="G112110" t="str">
            <v>143557</v>
          </cell>
        </row>
        <row r="112111">
          <cell r="F112111" t="str">
            <v>ngs-sensors.it</v>
          </cell>
          <cell r="G112111" t="str">
            <v>143558</v>
          </cell>
        </row>
        <row r="112112">
          <cell r="F112112" t="str">
            <v>ngscope.com</v>
          </cell>
          <cell r="G112112" t="str">
            <v>143559</v>
          </cell>
        </row>
        <row r="112113">
          <cell r="F112113" t="str">
            <v>ngspipeline.com</v>
          </cell>
          <cell r="G112113" t="str">
            <v>143560</v>
          </cell>
        </row>
        <row r="112114">
          <cell r="F112114" t="str">
            <v>ngtrend.org</v>
          </cell>
          <cell r="G112114" t="str">
            <v>143561</v>
          </cell>
        </row>
        <row r="112115">
          <cell r="F112115" t="str">
            <v>nguyensocial.com</v>
          </cell>
          <cell r="G112115" t="str">
            <v>143562</v>
          </cell>
        </row>
        <row r="112116">
          <cell r="F112116" t="str">
            <v>ngwe.su</v>
          </cell>
          <cell r="G112116" t="str">
            <v>143563</v>
          </cell>
        </row>
        <row r="112117">
          <cell r="F112117" t="str">
            <v>nh.countertopsinstone.com</v>
          </cell>
          <cell r="G112117" t="str">
            <v>143564</v>
          </cell>
        </row>
        <row r="112118">
          <cell r="F112118" t="str">
            <v>nhadephanoi.net</v>
          </cell>
          <cell r="G112118" t="str">
            <v>143565</v>
          </cell>
        </row>
        <row r="112119">
          <cell r="F112119" t="str">
            <v>nhanceapp.com</v>
          </cell>
          <cell r="G112119" t="str">
            <v>143566</v>
          </cell>
        </row>
        <row r="112120">
          <cell r="F112120" t="str">
            <v>nhere.co</v>
          </cell>
          <cell r="G112120" t="str">
            <v>143567</v>
          </cell>
        </row>
        <row r="112121">
          <cell r="F112121" t="str">
            <v>nhl18coins.com</v>
          </cell>
          <cell r="G112121" t="str">
            <v>143568</v>
          </cell>
        </row>
        <row r="112122">
          <cell r="F112122" t="str">
            <v>nhome.ba</v>
          </cell>
          <cell r="G112122" t="str">
            <v>143569</v>
          </cell>
        </row>
        <row r="112123">
          <cell r="F112123" t="str">
            <v>nhqgames.com</v>
          </cell>
          <cell r="G112123" t="str">
            <v>143570</v>
          </cell>
        </row>
        <row r="112124">
          <cell r="F112124" t="str">
            <v>ni-md.com</v>
          </cell>
          <cell r="G112124" t="str">
            <v>143571</v>
          </cell>
        </row>
        <row r="112125">
          <cell r="F112125" t="str">
            <v>niagaranetworks.com</v>
          </cell>
          <cell r="G112125" t="str">
            <v>143572</v>
          </cell>
        </row>
        <row r="112126">
          <cell r="F112126" t="str">
            <v>niaobushi360.com</v>
          </cell>
          <cell r="G112126" t="str">
            <v>143573</v>
          </cell>
        </row>
        <row r="112127">
          <cell r="F112127" t="str">
            <v>nibbly.com</v>
          </cell>
          <cell r="G112127" t="str">
            <v>143574</v>
          </cell>
        </row>
        <row r="112128">
          <cell r="F112128" t="str">
            <v>niccunited.org</v>
          </cell>
          <cell r="G112128" t="str">
            <v>143575</v>
          </cell>
        </row>
        <row r="112129">
          <cell r="F112129" t="str">
            <v>nice.am</v>
          </cell>
          <cell r="G112129" t="str">
            <v>143576</v>
          </cell>
        </row>
        <row r="112130">
          <cell r="F112130" t="str">
            <v>nicedeal.se</v>
          </cell>
          <cell r="G112130" t="str">
            <v>143577</v>
          </cell>
        </row>
        <row r="112131">
          <cell r="F112131" t="str">
            <v>nicelyapp.com</v>
          </cell>
          <cell r="G112131" t="str">
            <v>143578</v>
          </cell>
        </row>
        <row r="112132">
          <cell r="F112132" t="str">
            <v>nicemarmot.com.au</v>
          </cell>
          <cell r="G112132" t="str">
            <v>143579</v>
          </cell>
        </row>
        <row r="112133">
          <cell r="F112133" t="str">
            <v>nicesweepstakes.com</v>
          </cell>
          <cell r="G112133" t="str">
            <v>143580</v>
          </cell>
        </row>
        <row r="112134">
          <cell r="F112134" t="str">
            <v>niche-marketplace.com</v>
          </cell>
          <cell r="G112134" t="str">
            <v>143581</v>
          </cell>
        </row>
        <row r="112135">
          <cell r="F112135" t="str">
            <v>nichehunt.com</v>
          </cell>
          <cell r="G112135" t="str">
            <v>143582</v>
          </cell>
        </row>
        <row r="112136">
          <cell r="F112136" t="str">
            <v>nichemarket.co.za</v>
          </cell>
          <cell r="G112136" t="str">
            <v>143583</v>
          </cell>
        </row>
        <row r="112137">
          <cell r="F112137" t="str">
            <v>nickelcommerce.com</v>
          </cell>
          <cell r="G112137" t="str">
            <v>143584</v>
          </cell>
        </row>
        <row r="112138">
          <cell r="F112138" t="str">
            <v>nicogerard.com</v>
          </cell>
          <cell r="G112138" t="str">
            <v>143585</v>
          </cell>
        </row>
        <row r="112139">
          <cell r="F112139" t="str">
            <v>nicoleandgiovanni.com</v>
          </cell>
          <cell r="G112139" t="str">
            <v>143586</v>
          </cell>
        </row>
        <row r="112140">
          <cell r="F112140" t="str">
            <v>nicolesbodyworks.com</v>
          </cell>
          <cell r="G112140" t="str">
            <v>143587</v>
          </cell>
        </row>
        <row r="112141">
          <cell r="F112141" t="str">
            <v>nicolesnannies.com</v>
          </cell>
          <cell r="G112141" t="str">
            <v>143588</v>
          </cell>
        </row>
        <row r="112142">
          <cell r="F112142" t="str">
            <v>nicopanda.com</v>
          </cell>
          <cell r="G112142" t="str">
            <v>143589</v>
          </cell>
        </row>
        <row r="112143">
          <cell r="F112143" t="str">
            <v>nicotrax.com</v>
          </cell>
          <cell r="G112143" t="str">
            <v>143590</v>
          </cell>
        </row>
        <row r="112144">
          <cell r="F112144" t="str">
            <v>niddel.com</v>
          </cell>
          <cell r="G112144" t="str">
            <v>143591</v>
          </cell>
        </row>
        <row r="112145">
          <cell r="F112145" t="str">
            <v>nidhiinfotech.com</v>
          </cell>
          <cell r="G112145" t="str">
            <v>143592</v>
          </cell>
        </row>
        <row r="112146">
          <cell r="F112146" t="str">
            <v>niear.me</v>
          </cell>
          <cell r="G112146" t="str">
            <v>143593</v>
          </cell>
        </row>
        <row r="112147">
          <cell r="F112147" t="str">
            <v>nieteducation.in</v>
          </cell>
          <cell r="G112147" t="str">
            <v>143594</v>
          </cell>
        </row>
        <row r="112148">
          <cell r="F112148" t="str">
            <v>nift.co</v>
          </cell>
          <cell r="G112148" t="str">
            <v>143595</v>
          </cell>
        </row>
        <row r="112149">
          <cell r="F112149" t="str">
            <v>niftecs.com</v>
          </cell>
          <cell r="G112149" t="str">
            <v>143596</v>
          </cell>
        </row>
        <row r="112150">
          <cell r="F112150" t="str">
            <v>nifthq.com</v>
          </cell>
          <cell r="G112150" t="str">
            <v>143597</v>
          </cell>
        </row>
        <row r="112151">
          <cell r="F112151" t="str">
            <v>niftio.com</v>
          </cell>
          <cell r="G112151" t="str">
            <v>143598</v>
          </cell>
        </row>
        <row r="112152">
          <cell r="F112152" t="str">
            <v>nifty.works</v>
          </cell>
          <cell r="G112152" t="str">
            <v>143599</v>
          </cell>
        </row>
        <row r="112153">
          <cell r="F112153" t="str">
            <v>niftyimages.com</v>
          </cell>
          <cell r="G112153" t="str">
            <v>143600</v>
          </cell>
        </row>
        <row r="112154">
          <cell r="F112154" t="str">
            <v>nigeriaictfest.com</v>
          </cell>
          <cell r="G112154" t="str">
            <v>143601</v>
          </cell>
        </row>
        <row r="112155">
          <cell r="F112155" t="str">
            <v>nightbook.me</v>
          </cell>
          <cell r="G112155" t="str">
            <v>143602</v>
          </cell>
        </row>
        <row r="112156">
          <cell r="F112156" t="str">
            <v>nightingalecyber.com</v>
          </cell>
          <cell r="G112156" t="str">
            <v>143603</v>
          </cell>
        </row>
        <row r="112157">
          <cell r="F112157" t="str">
            <v>nightingalehealth.xyz</v>
          </cell>
          <cell r="G112157" t="str">
            <v>143604</v>
          </cell>
        </row>
        <row r="112158">
          <cell r="F112158" t="str">
            <v>nightlondon.co.uk</v>
          </cell>
          <cell r="G112158" t="str">
            <v>143605</v>
          </cell>
        </row>
        <row r="112159">
          <cell r="F112159" t="str">
            <v>nightly.travel</v>
          </cell>
          <cell r="G112159" t="str">
            <v>143606</v>
          </cell>
        </row>
        <row r="112160">
          <cell r="F112160" t="str">
            <v>nightnight.co</v>
          </cell>
          <cell r="G112160" t="str">
            <v>143607</v>
          </cell>
        </row>
        <row r="112161">
          <cell r="F112161" t="str">
            <v>nightsapp.es</v>
          </cell>
          <cell r="G112161" t="str">
            <v>143608</v>
          </cell>
        </row>
        <row r="112162">
          <cell r="F112162" t="str">
            <v>nightwatch.io</v>
          </cell>
          <cell r="G112162" t="str">
            <v>143609</v>
          </cell>
        </row>
        <row r="112163">
          <cell r="F112163" t="str">
            <v>nightworks.cz</v>
          </cell>
          <cell r="G112163" t="str">
            <v>143610</v>
          </cell>
        </row>
        <row r="112164">
          <cell r="F112164" t="str">
            <v>nigisvr.com</v>
          </cell>
          <cell r="G112164" t="str">
            <v>143611</v>
          </cell>
        </row>
        <row r="112165">
          <cell r="F112165" t="str">
            <v>nihalit.com</v>
          </cell>
          <cell r="G112165" t="str">
            <v>143612</v>
          </cell>
        </row>
        <row r="112166">
          <cell r="F112166" t="str">
            <v>nikenga.com</v>
          </cell>
          <cell r="G112166" t="str">
            <v>143613</v>
          </cell>
        </row>
        <row r="112167">
          <cell r="F112167" t="str">
            <v>nikktto.com</v>
          </cell>
          <cell r="G112167" t="str">
            <v>143614</v>
          </cell>
        </row>
        <row r="112168">
          <cell r="F112168" t="str">
            <v>nikoohomes2.co.in</v>
          </cell>
          <cell r="G112168" t="str">
            <v>143615</v>
          </cell>
        </row>
        <row r="112169">
          <cell r="F112169" t="str">
            <v>nikosbox.com</v>
          </cell>
          <cell r="G112169" t="str">
            <v>143616</v>
          </cell>
        </row>
        <row r="112170">
          <cell r="F112170" t="str">
            <v>nil.my</v>
          </cell>
          <cell r="G112170" t="str">
            <v>143617</v>
          </cell>
        </row>
        <row r="112171">
          <cell r="F112171" t="str">
            <v>nilasphere.com</v>
          </cell>
          <cell r="G112171" t="str">
            <v>143618</v>
          </cell>
        </row>
        <row r="112172">
          <cell r="F112172" t="str">
            <v>niledeliveryapp.com</v>
          </cell>
          <cell r="G112172" t="str">
            <v>143619</v>
          </cell>
        </row>
        <row r="112173">
          <cell r="F112173" t="str">
            <v>nileswealthmanagement.com</v>
          </cell>
          <cell r="G112173" t="str">
            <v>143620</v>
          </cell>
        </row>
        <row r="112174">
          <cell r="F112174" t="str">
            <v>nimba.in</v>
          </cell>
          <cell r="G112174" t="str">
            <v>143621</v>
          </cell>
        </row>
        <row r="112175">
          <cell r="F112175" t="str">
            <v>nimbeatadnet.com</v>
          </cell>
          <cell r="G112175" t="str">
            <v>143622</v>
          </cell>
        </row>
        <row r="112176">
          <cell r="F112176" t="str">
            <v>nimbl3.com</v>
          </cell>
          <cell r="G112176" t="str">
            <v>143623</v>
          </cell>
        </row>
        <row r="112177">
          <cell r="F112177" t="str">
            <v>nimblea.pe</v>
          </cell>
          <cell r="G112177" t="str">
            <v>143624</v>
          </cell>
        </row>
        <row r="112178">
          <cell r="F112178" t="str">
            <v>nimblebi.com</v>
          </cell>
          <cell r="G112178" t="str">
            <v>143625</v>
          </cell>
        </row>
        <row r="112179">
          <cell r="F112179" t="str">
            <v>nimblechapps.com</v>
          </cell>
          <cell r="G112179" t="str">
            <v>143626</v>
          </cell>
        </row>
        <row r="112180">
          <cell r="F112180" t="str">
            <v>nimblequote.com</v>
          </cell>
          <cell r="G112180" t="str">
            <v>143627</v>
          </cell>
        </row>
        <row r="112181">
          <cell r="F112181" t="str">
            <v>nimblestack.io</v>
          </cell>
          <cell r="G112181" t="str">
            <v>143628</v>
          </cell>
        </row>
        <row r="112182">
          <cell r="F112182" t="str">
            <v>nimblme.com</v>
          </cell>
          <cell r="G112182" t="str">
            <v>143629</v>
          </cell>
        </row>
        <row r="112183">
          <cell r="F112183" t="str">
            <v>nimblr.ai</v>
          </cell>
          <cell r="G112183" t="str">
            <v>143630</v>
          </cell>
        </row>
        <row r="112184">
          <cell r="F112184" t="str">
            <v>nimbus.com</v>
          </cell>
          <cell r="G112184" t="str">
            <v>143631</v>
          </cell>
        </row>
        <row r="112185">
          <cell r="F112185" t="str">
            <v>nimbus.sg</v>
          </cell>
          <cell r="G112185" t="str">
            <v>143632</v>
          </cell>
        </row>
        <row r="112186">
          <cell r="F112186" t="str">
            <v>nimbuscenter.org</v>
          </cell>
          <cell r="G112186" t="str">
            <v>143633</v>
          </cell>
        </row>
        <row r="112187">
          <cell r="F112187" t="str">
            <v>nimbuscloudconsulting.com</v>
          </cell>
          <cell r="G112187" t="str">
            <v>143634</v>
          </cell>
        </row>
        <row r="112188">
          <cell r="F112188" t="str">
            <v>nimbusid.com</v>
          </cell>
          <cell r="G112188" t="str">
            <v>143635</v>
          </cell>
        </row>
        <row r="112189">
          <cell r="F112189" t="str">
            <v>nimbusinbound.com</v>
          </cell>
          <cell r="G112189" t="str">
            <v>143636</v>
          </cell>
        </row>
        <row r="112190">
          <cell r="F112190" t="str">
            <v>nimbusmarket.com</v>
          </cell>
          <cell r="G112190" t="str">
            <v>143637</v>
          </cell>
        </row>
        <row r="112191">
          <cell r="F112191" t="str">
            <v>nimbusmart.com</v>
          </cell>
          <cell r="G112191" t="str">
            <v>143638</v>
          </cell>
        </row>
        <row r="112192">
          <cell r="F112192" t="str">
            <v>nimi.io</v>
          </cell>
          <cell r="G112192" t="str">
            <v>143639</v>
          </cell>
        </row>
        <row r="112193">
          <cell r="F112193" t="str">
            <v>nine.am</v>
          </cell>
          <cell r="G112193" t="str">
            <v>143640</v>
          </cell>
        </row>
        <row r="112194">
          <cell r="F112194" t="str">
            <v>nineleaps.com</v>
          </cell>
          <cell r="G112194" t="str">
            <v>143641</v>
          </cell>
        </row>
        <row r="112195">
          <cell r="F112195" t="str">
            <v>ninhealthcare.com</v>
          </cell>
          <cell r="G112195" t="str">
            <v>143642</v>
          </cell>
        </row>
        <row r="112196">
          <cell r="F112196" t="str">
            <v>ninja-va.com</v>
          </cell>
          <cell r="G112196" t="str">
            <v>143643</v>
          </cell>
        </row>
        <row r="112197">
          <cell r="F112197" t="str">
            <v>ninjamouth.com</v>
          </cell>
          <cell r="G112197" t="str">
            <v>143644</v>
          </cell>
        </row>
        <row r="112198">
          <cell r="F112198" t="str">
            <v>ninjamsp.com</v>
          </cell>
          <cell r="G112198" t="str">
            <v>143645</v>
          </cell>
        </row>
        <row r="112199">
          <cell r="F112199" t="str">
            <v>ninjaoutreach.com</v>
          </cell>
          <cell r="G112199" t="str">
            <v>143646</v>
          </cell>
        </row>
        <row r="112200">
          <cell r="F112200" t="str">
            <v>ninjasnextdoor.com</v>
          </cell>
          <cell r="G112200" t="str">
            <v>143647</v>
          </cell>
        </row>
        <row r="112201">
          <cell r="F112201" t="str">
            <v>ninjatuneup.com</v>
          </cell>
          <cell r="G112201" t="str">
            <v>143648</v>
          </cell>
        </row>
        <row r="112202">
          <cell r="F112202" t="str">
            <v>ninox-robotics.com</v>
          </cell>
          <cell r="G112202" t="str">
            <v>143649</v>
          </cell>
        </row>
        <row r="112203">
          <cell r="F112203" t="str">
            <v>ninox.cc</v>
          </cell>
          <cell r="G112203" t="str">
            <v>143650</v>
          </cell>
        </row>
        <row r="112204">
          <cell r="F112204" t="str">
            <v>ninthdot.com</v>
          </cell>
          <cell r="G112204" t="str">
            <v>143651</v>
          </cell>
        </row>
        <row r="112205">
          <cell r="F112205" t="str">
            <v>ninusprint.com</v>
          </cell>
          <cell r="G112205" t="str">
            <v>143652</v>
          </cell>
        </row>
        <row r="112206">
          <cell r="F112206" t="str">
            <v>nio.com</v>
          </cell>
          <cell r="G112206" t="str">
            <v>143653</v>
          </cell>
        </row>
        <row r="112207">
          <cell r="F112207" t="str">
            <v>nipple.io</v>
          </cell>
          <cell r="G112207" t="str">
            <v>143654</v>
          </cell>
        </row>
        <row r="112208">
          <cell r="F112208" t="str">
            <v>niqq.in</v>
          </cell>
          <cell r="G112208" t="str">
            <v>143655</v>
          </cell>
        </row>
        <row r="112209">
          <cell r="F112209" t="str">
            <v>niralaestate.org</v>
          </cell>
          <cell r="G112209" t="str">
            <v>143656</v>
          </cell>
        </row>
        <row r="112210">
          <cell r="F112210" t="str">
            <v>nirantenterprise.com</v>
          </cell>
          <cell r="G112210" t="str">
            <v>143657</v>
          </cell>
        </row>
        <row r="112211">
          <cell r="F112211" t="str">
            <v>nirror.com</v>
          </cell>
          <cell r="G112211" t="str">
            <v>143658</v>
          </cell>
        </row>
        <row r="112212">
          <cell r="F112212" t="str">
            <v>nirvanabox.in</v>
          </cell>
          <cell r="G112212" t="str">
            <v>143659</v>
          </cell>
        </row>
        <row r="112213">
          <cell r="F112213" t="str">
            <v>nischint.in</v>
          </cell>
          <cell r="G112213" t="str">
            <v>143660</v>
          </cell>
        </row>
        <row r="112214">
          <cell r="F112214" t="str">
            <v>nishat-linen.pk</v>
          </cell>
          <cell r="G112214" t="str">
            <v>143661</v>
          </cell>
        </row>
        <row r="112215">
          <cell r="F112215" t="str">
            <v>nishkultechsupport.com</v>
          </cell>
          <cell r="G112215" t="str">
            <v>143662</v>
          </cell>
        </row>
        <row r="112216">
          <cell r="F112216" t="str">
            <v>nispera.com</v>
          </cell>
          <cell r="G112216" t="str">
            <v>143663</v>
          </cell>
        </row>
        <row r="112217">
          <cell r="F112217" t="str">
            <v>nist.edu.pk</v>
          </cell>
          <cell r="G112217" t="str">
            <v>143664</v>
          </cell>
        </row>
        <row r="112218">
          <cell r="F112218" t="str">
            <v>nitebeforeapp.com</v>
          </cell>
          <cell r="G112218" t="str">
            <v>143665</v>
          </cell>
        </row>
        <row r="112219">
          <cell r="F112219" t="str">
            <v>nitekiteapp.com</v>
          </cell>
          <cell r="G112219" t="str">
            <v>143666</v>
          </cell>
        </row>
        <row r="112220">
          <cell r="F112220" t="str">
            <v>nitrobrew.com</v>
          </cell>
          <cell r="G112220" t="str">
            <v>143667</v>
          </cell>
        </row>
        <row r="112221">
          <cell r="F112221" t="str">
            <v>nitrobuildplusavis.fr</v>
          </cell>
          <cell r="G112221" t="str">
            <v>143668</v>
          </cell>
        </row>
        <row r="112222">
          <cell r="F112222" t="str">
            <v>nitrodisplays.com</v>
          </cell>
          <cell r="G112222" t="str">
            <v>143669</v>
          </cell>
        </row>
        <row r="112223">
          <cell r="F112223" t="str">
            <v>nivaasa.co.in</v>
          </cell>
          <cell r="G112223" t="str">
            <v>143670</v>
          </cell>
        </row>
        <row r="112224">
          <cell r="F112224" t="str">
            <v>nivaray.com</v>
          </cell>
          <cell r="G112224" t="str">
            <v>143671</v>
          </cell>
        </row>
        <row r="112225">
          <cell r="F112225" t="str">
            <v>nively.com</v>
          </cell>
          <cell r="G112225" t="str">
            <v>143672</v>
          </cell>
        </row>
        <row r="112226">
          <cell r="F112226" t="str">
            <v>nixable.com</v>
          </cell>
          <cell r="G112226" t="str">
            <v>143673</v>
          </cell>
        </row>
        <row r="112227">
          <cell r="F112227" t="str">
            <v>nixler.pl</v>
          </cell>
          <cell r="G112227" t="str">
            <v>143674</v>
          </cell>
        </row>
        <row r="112228">
          <cell r="F112228" t="str">
            <v>nkgconsulting.com</v>
          </cell>
          <cell r="G112228" t="str">
            <v>143675</v>
          </cell>
        </row>
        <row r="112229">
          <cell r="F112229" t="str">
            <v>nkolayofis.com</v>
          </cell>
          <cell r="G112229" t="str">
            <v>143676</v>
          </cell>
        </row>
        <row r="112230">
          <cell r="F112230" t="str">
            <v>nkst.de</v>
          </cell>
          <cell r="G112230" t="str">
            <v>143677</v>
          </cell>
        </row>
        <row r="112231">
          <cell r="F112231" t="str">
            <v>nlightntech.com</v>
          </cell>
          <cell r="G112231" t="str">
            <v>143678</v>
          </cell>
        </row>
        <row r="112232">
          <cell r="F112232" t="str">
            <v>nlightu.com</v>
          </cell>
          <cell r="G112232" t="str">
            <v>143679</v>
          </cell>
        </row>
        <row r="112233">
          <cell r="F112233" t="str">
            <v>nnninvestmentadvisors.com</v>
          </cell>
          <cell r="G112233" t="str">
            <v>143680</v>
          </cell>
        </row>
        <row r="112234">
          <cell r="F112234" t="str">
            <v>nnroad.com</v>
          </cell>
          <cell r="G112234" t="str">
            <v>143681</v>
          </cell>
        </row>
        <row r="112235">
          <cell r="F112235" t="str">
            <v>nnwla.org</v>
          </cell>
          <cell r="G112235" t="str">
            <v>143682</v>
          </cell>
        </row>
        <row r="112236">
          <cell r="F112236" t="str">
            <v>no1facilitiesmanagement.co.uk</v>
          </cell>
          <cell r="G112236" t="str">
            <v>143683</v>
          </cell>
        </row>
        <row r="112237">
          <cell r="F112237" t="str">
            <v>noahgift.com</v>
          </cell>
          <cell r="G112237" t="str">
            <v>143684</v>
          </cell>
        </row>
        <row r="112238">
          <cell r="F112238" t="str">
            <v>nobelcoaching.com</v>
          </cell>
          <cell r="G112238" t="str">
            <v>143685</v>
          </cell>
        </row>
        <row r="112239">
          <cell r="F112239" t="str">
            <v>nobeta.com.br</v>
          </cell>
          <cell r="G112239" t="str">
            <v>143686</v>
          </cell>
        </row>
        <row r="112240">
          <cell r="F112240" t="str">
            <v>nobismedia.com</v>
          </cell>
          <cell r="G112240" t="str">
            <v>143687</v>
          </cell>
        </row>
        <row r="112241">
          <cell r="F112241" t="str">
            <v>nobl.io</v>
          </cell>
          <cell r="G112241" t="str">
            <v>143688</v>
          </cell>
        </row>
        <row r="112242">
          <cell r="F112242" t="str">
            <v>noblebrewerbeer.com</v>
          </cell>
          <cell r="G112242" t="str">
            <v>143689</v>
          </cell>
        </row>
        <row r="112243">
          <cell r="F112243" t="str">
            <v>noblebrothers.co.za</v>
          </cell>
          <cell r="G112243" t="str">
            <v>143690</v>
          </cell>
        </row>
        <row r="112244">
          <cell r="F112244" t="str">
            <v>nobledesignlabs.com</v>
          </cell>
          <cell r="G112244" t="str">
            <v>143691</v>
          </cell>
        </row>
        <row r="112245">
          <cell r="F112245" t="str">
            <v>noblesseobligeproductions.com</v>
          </cell>
          <cell r="G112245" t="str">
            <v>143692</v>
          </cell>
        </row>
        <row r="112246">
          <cell r="F112246" t="str">
            <v>nobly.com</v>
          </cell>
          <cell r="G112246" t="str">
            <v>143693</v>
          </cell>
        </row>
        <row r="112247">
          <cell r="F112247" t="str">
            <v>nobreach.se</v>
          </cell>
          <cell r="G112247" t="str">
            <v>143694</v>
          </cell>
        </row>
        <row r="112248">
          <cell r="F112248" t="str">
            <v>noc-associates.com</v>
          </cell>
          <cell r="G112248" t="str">
            <v>143695</v>
          </cell>
        </row>
        <row r="112249">
          <cell r="F112249" t="str">
            <v>nocharge.in</v>
          </cell>
          <cell r="G112249" t="str">
            <v>143696</v>
          </cell>
        </row>
        <row r="112250">
          <cell r="F112250" t="str">
            <v>nocked.com</v>
          </cell>
          <cell r="G112250" t="str">
            <v>143697</v>
          </cell>
        </row>
        <row r="112251">
          <cell r="F112251" t="str">
            <v>nodalsecurity.com</v>
          </cell>
          <cell r="G112251" t="str">
            <v>143698</v>
          </cell>
        </row>
        <row r="112252">
          <cell r="F112252" t="str">
            <v>noddfw.com</v>
          </cell>
          <cell r="G112252" t="str">
            <v>143699</v>
          </cell>
        </row>
        <row r="112253">
          <cell r="F112253" t="str">
            <v>node0.in</v>
          </cell>
          <cell r="G112253" t="str">
            <v>143700</v>
          </cell>
        </row>
        <row r="112254">
          <cell r="F112254" t="str">
            <v>node40.com</v>
          </cell>
          <cell r="G112254" t="str">
            <v>143701</v>
          </cell>
        </row>
        <row r="112255">
          <cell r="F112255" t="str">
            <v>nodeafrica.com</v>
          </cell>
          <cell r="G112255" t="str">
            <v>143702</v>
          </cell>
        </row>
        <row r="112256">
          <cell r="F112256" t="str">
            <v>nodebb.org</v>
          </cell>
          <cell r="G112256" t="str">
            <v>143703</v>
          </cell>
        </row>
        <row r="112257">
          <cell r="F112257" t="str">
            <v>nodeboard.com</v>
          </cell>
          <cell r="G112257" t="str">
            <v>143704</v>
          </cell>
        </row>
        <row r="112258">
          <cell r="F112258" t="str">
            <v>nodefit.com</v>
          </cell>
          <cell r="G112258" t="str">
            <v>143705</v>
          </cell>
        </row>
        <row r="112259">
          <cell r="F112259" t="str">
            <v>nodelay.io</v>
          </cell>
          <cell r="G112259" t="str">
            <v>143706</v>
          </cell>
        </row>
        <row r="112260">
          <cell r="F112260" t="str">
            <v>nodelon.com</v>
          </cell>
          <cell r="G112260" t="str">
            <v>143707</v>
          </cell>
        </row>
        <row r="112261">
          <cell r="F112261" t="str">
            <v>nodequery.com</v>
          </cell>
          <cell r="G112261" t="str">
            <v>143708</v>
          </cell>
        </row>
        <row r="112262">
          <cell r="F112262" t="str">
            <v>nodespin.com</v>
          </cell>
          <cell r="G112262" t="str">
            <v>143709</v>
          </cell>
        </row>
        <row r="112263">
          <cell r="F112263" t="str">
            <v>nodez.io</v>
          </cell>
          <cell r="G112263" t="str">
            <v>143710</v>
          </cell>
        </row>
        <row r="112264">
          <cell r="F112264" t="str">
            <v>nodio.net</v>
          </cell>
          <cell r="G112264" t="str">
            <v>143711</v>
          </cell>
        </row>
        <row r="112265">
          <cell r="F112265" t="str">
            <v>nodogram.com</v>
          </cell>
          <cell r="G112265" t="str">
            <v>143712</v>
          </cell>
        </row>
        <row r="112266">
          <cell r="F112266" t="str">
            <v>nodpod.com</v>
          </cell>
          <cell r="G112266" t="str">
            <v>143713</v>
          </cell>
        </row>
        <row r="112267">
          <cell r="F112267" t="str">
            <v>nofavor.com</v>
          </cell>
          <cell r="G112267" t="str">
            <v>143714</v>
          </cell>
        </row>
        <row r="112268">
          <cell r="F112268" t="str">
            <v>nofilter.media</v>
          </cell>
          <cell r="G112268" t="str">
            <v>143715</v>
          </cell>
        </row>
        <row r="112269">
          <cell r="F112269" t="str">
            <v>nofraud.com</v>
          </cell>
          <cell r="G112269" t="str">
            <v>143716</v>
          </cell>
        </row>
        <row r="112270">
          <cell r="F112270" t="str">
            <v>nohgetters.com</v>
          </cell>
          <cell r="G112270" t="str">
            <v>143717</v>
          </cell>
        </row>
        <row r="112271">
          <cell r="F112271" t="str">
            <v>noirbnb.com</v>
          </cell>
          <cell r="G112271" t="str">
            <v>143718</v>
          </cell>
        </row>
        <row r="112272">
          <cell r="F112272" t="str">
            <v>noirconcierge.com</v>
          </cell>
          <cell r="G112272" t="str">
            <v>143719</v>
          </cell>
        </row>
        <row r="112273">
          <cell r="F112273" t="str">
            <v>noirefashion.com</v>
          </cell>
          <cell r="G112273" t="str">
            <v>143720</v>
          </cell>
        </row>
        <row r="112274">
          <cell r="F112274" t="str">
            <v>noisecorner.com</v>
          </cell>
          <cell r="G112274" t="str">
            <v>143721</v>
          </cell>
        </row>
        <row r="112275">
          <cell r="F112275" t="str">
            <v>noisegrasp.com</v>
          </cell>
          <cell r="G112275" t="str">
            <v>143722</v>
          </cell>
        </row>
        <row r="112276">
          <cell r="F112276" t="str">
            <v>noitavonne.manufacturer.globalsources.com</v>
          </cell>
          <cell r="G112276" t="str">
            <v>143723</v>
          </cell>
        </row>
        <row r="112277">
          <cell r="F112277" t="str">
            <v>noithatducthien.com.vn</v>
          </cell>
          <cell r="G112277" t="str">
            <v>143724</v>
          </cell>
        </row>
        <row r="112278">
          <cell r="F112278" t="str">
            <v>nojoto.com</v>
          </cell>
          <cell r="G112278" t="str">
            <v>143725</v>
          </cell>
        </row>
        <row r="112279">
          <cell r="F112279" t="str">
            <v>nokdin.com</v>
          </cell>
          <cell r="G112279" t="str">
            <v>143726</v>
          </cell>
        </row>
        <row r="112280">
          <cell r="F112280" t="str">
            <v>nokdok.com</v>
          </cell>
          <cell r="G112280" t="str">
            <v>143727</v>
          </cell>
        </row>
        <row r="112281">
          <cell r="F112281" t="str">
            <v>nokyooz.com</v>
          </cell>
          <cell r="G112281" t="str">
            <v>143728</v>
          </cell>
        </row>
        <row r="112282">
          <cell r="F112282" t="str">
            <v>nolifelabs.com</v>
          </cell>
          <cell r="G112282" t="str">
            <v>143729</v>
          </cell>
        </row>
        <row r="112283">
          <cell r="F112283" t="str">
            <v>nolimit.digital</v>
          </cell>
          <cell r="G112283" t="str">
            <v>143730</v>
          </cell>
        </row>
        <row r="112284">
          <cell r="F112284" t="str">
            <v>nolimitwebdesign.com</v>
          </cell>
          <cell r="G112284" t="str">
            <v>143731</v>
          </cell>
        </row>
        <row r="112285">
          <cell r="F112285" t="str">
            <v>nolond.com</v>
          </cell>
          <cell r="G112285" t="str">
            <v>143732</v>
          </cell>
        </row>
        <row r="112286">
          <cell r="F112286" t="str">
            <v>nolymit.com</v>
          </cell>
          <cell r="G112286" t="str">
            <v>143733</v>
          </cell>
        </row>
        <row r="112287">
          <cell r="F112287" t="str">
            <v>nom-adic.com</v>
          </cell>
          <cell r="G112287" t="str">
            <v>143734</v>
          </cell>
        </row>
        <row r="112288">
          <cell r="F112288" t="str">
            <v>nomaadevents.com</v>
          </cell>
          <cell r="G112288" t="str">
            <v>143735</v>
          </cell>
        </row>
        <row r="112289">
          <cell r="F112289" t="str">
            <v>nomadbay.io</v>
          </cell>
          <cell r="G112289" t="str">
            <v>143736</v>
          </cell>
        </row>
        <row r="112290">
          <cell r="F112290" t="str">
            <v>nomadcar.com</v>
          </cell>
          <cell r="G112290" t="str">
            <v>143737</v>
          </cell>
        </row>
        <row r="112291">
          <cell r="F112291" t="str">
            <v>nomadde.com</v>
          </cell>
          <cell r="G112291" t="str">
            <v>143738</v>
          </cell>
        </row>
        <row r="112292">
          <cell r="F112292" t="str">
            <v>nomadholdingslimited.com</v>
          </cell>
          <cell r="G112292" t="str">
            <v>143739</v>
          </cell>
        </row>
        <row r="112293">
          <cell r="F112293" t="str">
            <v>nomadic.uno</v>
          </cell>
          <cell r="G112293" t="str">
            <v>143740</v>
          </cell>
        </row>
        <row r="112294">
          <cell r="F112294" t="str">
            <v>nomadicfoundry.com</v>
          </cell>
          <cell r="G112294" t="str">
            <v>143741</v>
          </cell>
        </row>
        <row r="112295">
          <cell r="F112295" t="str">
            <v>nomadlist.com</v>
          </cell>
          <cell r="G112295" t="str">
            <v>143742</v>
          </cell>
        </row>
        <row r="112296">
          <cell r="F112296" t="str">
            <v>nomadmagazine.co</v>
          </cell>
          <cell r="G112296" t="str">
            <v>143743</v>
          </cell>
        </row>
        <row r="112297">
          <cell r="F112297" t="str">
            <v>nomadspace.co.uk</v>
          </cell>
          <cell r="G112297" t="str">
            <v>143744</v>
          </cell>
        </row>
        <row r="112298">
          <cell r="F112298" t="str">
            <v>nomaffair.com</v>
          </cell>
          <cell r="G112298" t="str">
            <v>143745</v>
          </cell>
        </row>
        <row r="112299">
          <cell r="F112299" t="str">
            <v>nomagmotors.com</v>
          </cell>
          <cell r="G112299" t="str">
            <v>143746</v>
          </cell>
        </row>
        <row r="112300">
          <cell r="F112300" t="str">
            <v>nomanmedical.com</v>
          </cell>
          <cell r="G112300" t="str">
            <v>143747</v>
          </cell>
        </row>
        <row r="112301">
          <cell r="F112301" t="str">
            <v>nomenal.fi</v>
          </cell>
          <cell r="G112301" t="str">
            <v>143748</v>
          </cell>
        </row>
        <row r="112302">
          <cell r="F112302" t="str">
            <v>nomi-london.com</v>
          </cell>
          <cell r="G112302" t="str">
            <v>143749</v>
          </cell>
        </row>
        <row r="112303">
          <cell r="F112303" t="str">
            <v>nomibeauty.com</v>
          </cell>
          <cell r="G112303" t="str">
            <v>143750</v>
          </cell>
        </row>
        <row r="112304">
          <cell r="F112304" t="str">
            <v>nominateapp.com</v>
          </cell>
          <cell r="G112304" t="str">
            <v>143751</v>
          </cell>
        </row>
        <row r="112305">
          <cell r="F112305" t="str">
            <v>nomme.ca</v>
          </cell>
          <cell r="G112305" t="str">
            <v>143752</v>
          </cell>
        </row>
        <row r="112306">
          <cell r="F112306" t="str">
            <v>nomnomnow.com</v>
          </cell>
          <cell r="G112306" t="str">
            <v>143753</v>
          </cell>
        </row>
        <row r="112307">
          <cell r="F112307" t="str">
            <v>nomsg.net</v>
          </cell>
          <cell r="G112307" t="str">
            <v>143754</v>
          </cell>
        </row>
        <row r="112308">
          <cell r="F112308" t="str">
            <v>nomsly.com</v>
          </cell>
          <cell r="G112308" t="str">
            <v>143755</v>
          </cell>
        </row>
        <row r="112309">
          <cell r="F112309" t="str">
            <v>nomsy.co</v>
          </cell>
          <cell r="G112309" t="str">
            <v>143756</v>
          </cell>
        </row>
        <row r="112310">
          <cell r="F112310" t="str">
            <v>non.sa</v>
          </cell>
          <cell r="G112310" t="str">
            <v>143757</v>
          </cell>
        </row>
        <row r="112311">
          <cell r="F112311" t="str">
            <v>nonagency.co</v>
          </cell>
          <cell r="G112311" t="str">
            <v>143758</v>
          </cell>
        </row>
        <row r="112312">
          <cell r="F112312" t="str">
            <v>nonartificial.com</v>
          </cell>
          <cell r="G112312" t="str">
            <v>143759</v>
          </cell>
        </row>
        <row r="112313">
          <cell r="F112313" t="str">
            <v>nongsandungha.com</v>
          </cell>
          <cell r="G112313" t="str">
            <v>143760</v>
          </cell>
        </row>
        <row r="112314">
          <cell r="F112314" t="str">
            <v>nonmovinginventory.com</v>
          </cell>
          <cell r="G112314" t="str">
            <v>143761</v>
          </cell>
        </row>
        <row r="112315">
          <cell r="F112315" t="str">
            <v>nonnabox.com</v>
          </cell>
          <cell r="G112315" t="str">
            <v>143762</v>
          </cell>
        </row>
        <row r="112316">
          <cell r="F112316" t="str">
            <v>nonniesbreakfastbarn.com</v>
          </cell>
          <cell r="G112316" t="str">
            <v>143763</v>
          </cell>
        </row>
        <row r="112317">
          <cell r="F112317" t="str">
            <v>nonprofitfire.org</v>
          </cell>
          <cell r="G112317" t="str">
            <v>143764</v>
          </cell>
        </row>
        <row r="112318">
          <cell r="F112318" t="str">
            <v>noobgames.in</v>
          </cell>
          <cell r="G112318" t="str">
            <v>143765</v>
          </cell>
        </row>
        <row r="112319">
          <cell r="F112319" t="str">
            <v>noobsys.com.br</v>
          </cell>
          <cell r="G112319" t="str">
            <v>143766</v>
          </cell>
        </row>
        <row r="112320">
          <cell r="F112320" t="str">
            <v>noodl.io</v>
          </cell>
          <cell r="G112320" t="str">
            <v>143767</v>
          </cell>
        </row>
        <row r="112321">
          <cell r="F112321" t="str">
            <v>noodler-app.com</v>
          </cell>
          <cell r="G112321" t="str">
            <v>143768</v>
          </cell>
        </row>
        <row r="112322">
          <cell r="F112322" t="str">
            <v>noohkema.com</v>
          </cell>
          <cell r="G112322" t="str">
            <v>143769</v>
          </cell>
        </row>
        <row r="112323">
          <cell r="F112323" t="str">
            <v>nookbone.com</v>
          </cell>
          <cell r="G112323" t="str">
            <v>143770</v>
          </cell>
        </row>
        <row r="112324">
          <cell r="F112324" t="str">
            <v>nooks.se</v>
          </cell>
          <cell r="G112324" t="str">
            <v>143771</v>
          </cell>
        </row>
        <row r="112325">
          <cell r="F112325" t="str">
            <v>nookzy.com</v>
          </cell>
          <cell r="G112325" t="str">
            <v>143772</v>
          </cell>
        </row>
        <row r="112326">
          <cell r="F112326" t="str">
            <v>noombers.com</v>
          </cell>
          <cell r="G112326" t="str">
            <v>143773</v>
          </cell>
        </row>
        <row r="112327">
          <cell r="F112327" t="str">
            <v>noomnet.com</v>
          </cell>
          <cell r="G112327" t="str">
            <v>143774</v>
          </cell>
        </row>
        <row r="112328">
          <cell r="F112328" t="str">
            <v>noonee.com</v>
          </cell>
          <cell r="G112328" t="str">
            <v>143775</v>
          </cell>
        </row>
        <row r="112329">
          <cell r="F112329" t="str">
            <v>noook.co.uk</v>
          </cell>
          <cell r="G112329" t="str">
            <v>143776</v>
          </cell>
        </row>
        <row r="112330">
          <cell r="F112330" t="str">
            <v>noordung.com</v>
          </cell>
          <cell r="G112330" t="str">
            <v>143777</v>
          </cell>
        </row>
        <row r="112331">
          <cell r="F112331" t="str">
            <v>noori.co</v>
          </cell>
          <cell r="G112331" t="str">
            <v>143778</v>
          </cell>
        </row>
        <row r="112332">
          <cell r="F112332" t="str">
            <v>noorq.com</v>
          </cell>
          <cell r="G112332" t="str">
            <v>143779</v>
          </cell>
        </row>
        <row r="112333">
          <cell r="F112333" t="str">
            <v>noorveerdesign.com</v>
          </cell>
          <cell r="G112333" t="str">
            <v>143780</v>
          </cell>
        </row>
        <row r="112334">
          <cell r="F112334" t="str">
            <v>nootrology.com</v>
          </cell>
          <cell r="G112334" t="str">
            <v>143781</v>
          </cell>
        </row>
        <row r="112335">
          <cell r="F112335" t="str">
            <v>nootroo.com</v>
          </cell>
          <cell r="G112335" t="str">
            <v>143782</v>
          </cell>
        </row>
        <row r="112336">
          <cell r="F112336" t="str">
            <v>nootropunch.com</v>
          </cell>
          <cell r="G112336" t="str">
            <v>143783</v>
          </cell>
        </row>
        <row r="112337">
          <cell r="F112337" t="str">
            <v>noplacelikeclean.com</v>
          </cell>
          <cell r="G112337" t="str">
            <v>143784</v>
          </cell>
        </row>
        <row r="112338">
          <cell r="F112338" t="str">
            <v>noplacelikeholm.com</v>
          </cell>
          <cell r="G112338" t="str">
            <v>143785</v>
          </cell>
        </row>
        <row r="112339">
          <cell r="F112339" t="str">
            <v>noplag.com</v>
          </cell>
          <cell r="G112339" t="str">
            <v>143786</v>
          </cell>
        </row>
        <row r="112340">
          <cell r="F112340" t="str">
            <v>nopotsandpans.com</v>
          </cell>
          <cell r="G112340" t="str">
            <v>143787</v>
          </cell>
        </row>
        <row r="112341">
          <cell r="F112341" t="str">
            <v>nops.io</v>
          </cell>
          <cell r="G112341" t="str">
            <v>143788</v>
          </cell>
        </row>
        <row r="112342">
          <cell r="F112342" t="str">
            <v>noque.com</v>
          </cell>
          <cell r="G112342" t="str">
            <v>143789</v>
          </cell>
        </row>
        <row r="112343">
          <cell r="F112343" t="str">
            <v>norbote.com</v>
          </cell>
          <cell r="G112343" t="str">
            <v>143790</v>
          </cell>
        </row>
        <row r="112344">
          <cell r="F112344" t="str">
            <v>nord4real.com</v>
          </cell>
          <cell r="G112344" t="str">
            <v>143791</v>
          </cell>
        </row>
        <row r="112345">
          <cell r="F112345" t="str">
            <v>nordbo-systems.dk</v>
          </cell>
          <cell r="G112345" t="str">
            <v>143792</v>
          </cell>
        </row>
        <row r="112346">
          <cell r="F112346" t="str">
            <v>nordicadventours.com</v>
          </cell>
          <cell r="G112346" t="str">
            <v>143793</v>
          </cell>
        </row>
        <row r="112347">
          <cell r="F112347" t="str">
            <v>nordicdei.org</v>
          </cell>
          <cell r="G112347" t="str">
            <v>143794</v>
          </cell>
        </row>
        <row r="112348">
          <cell r="F112348" t="str">
            <v>nordicgamebits.com</v>
          </cell>
          <cell r="G112348" t="str">
            <v>143795</v>
          </cell>
        </row>
        <row r="112349">
          <cell r="F112349" t="str">
            <v>nordicgrowthhackers.com</v>
          </cell>
          <cell r="G112349" t="str">
            <v>143796</v>
          </cell>
        </row>
        <row r="112350">
          <cell r="F112350" t="str">
            <v>nordicinnovationlabs.com</v>
          </cell>
          <cell r="G112350" t="str">
            <v>143797</v>
          </cell>
        </row>
        <row r="112351">
          <cell r="F112351" t="str">
            <v>nordicseafarms.no</v>
          </cell>
          <cell r="G112351" t="str">
            <v>143798</v>
          </cell>
        </row>
        <row r="112352">
          <cell r="F112352" t="str">
            <v>nordicsparkle.fi</v>
          </cell>
          <cell r="G112352" t="str">
            <v>143799</v>
          </cell>
        </row>
        <row r="112353">
          <cell r="F112353" t="str">
            <v>nordstromrack.com</v>
          </cell>
          <cell r="G112353" t="str">
            <v>143800</v>
          </cell>
        </row>
        <row r="112354">
          <cell r="F112354" t="str">
            <v>norfico.net</v>
          </cell>
          <cell r="G112354" t="str">
            <v>143801</v>
          </cell>
        </row>
        <row r="112355">
          <cell r="F112355" t="str">
            <v>noriahome.com</v>
          </cell>
          <cell r="G112355" t="str">
            <v>143802</v>
          </cell>
        </row>
        <row r="112356">
          <cell r="F112356" t="str">
            <v>normshield.com</v>
          </cell>
          <cell r="G112356" t="str">
            <v>143803</v>
          </cell>
        </row>
        <row r="112357">
          <cell r="F112357" t="str">
            <v>norobostudios.com</v>
          </cell>
          <cell r="G112357" t="str">
            <v>143804</v>
          </cell>
        </row>
        <row r="112358">
          <cell r="F112358" t="str">
            <v>norsentio.com</v>
          </cell>
          <cell r="G112358" t="str">
            <v>143805</v>
          </cell>
        </row>
        <row r="112359">
          <cell r="F112359" t="str">
            <v>northairsilver.com</v>
          </cell>
          <cell r="G112359" t="str">
            <v>143806</v>
          </cell>
        </row>
        <row r="112360">
          <cell r="F112360" t="str">
            <v>northalps.co</v>
          </cell>
          <cell r="G112360" t="str">
            <v>143807</v>
          </cell>
        </row>
        <row r="112361">
          <cell r="F112361" t="str">
            <v>northamericatalk.com</v>
          </cell>
          <cell r="G112361" t="str">
            <v>143808</v>
          </cell>
        </row>
        <row r="112362">
          <cell r="F112362" t="str">
            <v>northbound.is</v>
          </cell>
          <cell r="G112362" t="str">
            <v>143809</v>
          </cell>
        </row>
        <row r="112363">
          <cell r="F112363" t="str">
            <v>northdargan.com</v>
          </cell>
          <cell r="G112363" t="str">
            <v>143810</v>
          </cell>
        </row>
        <row r="112364">
          <cell r="F112364" t="str">
            <v>northeastexotic.com</v>
          </cell>
          <cell r="G112364" t="str">
            <v>143811</v>
          </cell>
        </row>
        <row r="112365">
          <cell r="F112365" t="str">
            <v>northendtaxisportsmouth.co.uk</v>
          </cell>
          <cell r="G112365" t="str">
            <v>143812</v>
          </cell>
        </row>
        <row r="112366">
          <cell r="F112366" t="str">
            <v>northern-connected-tec.de</v>
          </cell>
          <cell r="G112366" t="str">
            <v>143813</v>
          </cell>
        </row>
        <row r="112367">
          <cell r="F112367" t="str">
            <v>northerncapital.in</v>
          </cell>
          <cell r="G112367" t="str">
            <v>143814</v>
          </cell>
        </row>
        <row r="112368">
          <cell r="F112368" t="str">
            <v>northernfirbeard.com</v>
          </cell>
          <cell r="G112368" t="str">
            <v>143815</v>
          </cell>
        </row>
        <row r="112369">
          <cell r="F112369" t="str">
            <v>northforge.ca</v>
          </cell>
          <cell r="G112369" t="str">
            <v>143816</v>
          </cell>
        </row>
        <row r="112370">
          <cell r="F112370" t="str">
            <v>northforknatural.com</v>
          </cell>
          <cell r="G112370" t="str">
            <v>143817</v>
          </cell>
        </row>
        <row r="112371">
          <cell r="F112371" t="str">
            <v>northindiantourpackages.com</v>
          </cell>
          <cell r="G112371" t="str">
            <v>143818</v>
          </cell>
        </row>
        <row r="112372">
          <cell r="F112372" t="str">
            <v>northplay.co</v>
          </cell>
          <cell r="G112372" t="str">
            <v>143819</v>
          </cell>
        </row>
        <row r="112373">
          <cell r="F112373" t="str">
            <v>northseaventures.com</v>
          </cell>
          <cell r="G112373" t="str">
            <v>143820</v>
          </cell>
        </row>
        <row r="112374">
          <cell r="F112374" t="str">
            <v>northsidecollision.com</v>
          </cell>
          <cell r="G112374" t="str">
            <v>143821</v>
          </cell>
        </row>
        <row r="112375">
          <cell r="F112375" t="str">
            <v>northsidehotwater.com.au</v>
          </cell>
          <cell r="G112375" t="str">
            <v>143822</v>
          </cell>
        </row>
        <row r="112376">
          <cell r="F112376" t="str">
            <v>northsidemetrics.com</v>
          </cell>
          <cell r="G112376" t="str">
            <v>143823</v>
          </cell>
        </row>
        <row r="112377">
          <cell r="F112377" t="str">
            <v>northspace.ca</v>
          </cell>
          <cell r="G112377" t="str">
            <v>143824</v>
          </cell>
        </row>
        <row r="112378">
          <cell r="F112378" t="str">
            <v>northspur.co</v>
          </cell>
          <cell r="G112378" t="str">
            <v>143825</v>
          </cell>
        </row>
        <row r="112379">
          <cell r="F112379" t="str">
            <v>northstar-robotics.com</v>
          </cell>
          <cell r="G112379" t="str">
            <v>143826</v>
          </cell>
        </row>
        <row r="112380">
          <cell r="F112380" t="str">
            <v>northstarclicks.com</v>
          </cell>
          <cell r="G112380" t="str">
            <v>143827</v>
          </cell>
        </row>
        <row r="112381">
          <cell r="F112381" t="str">
            <v>northtravelexpert.com</v>
          </cell>
          <cell r="G112381" t="str">
            <v>143828</v>
          </cell>
        </row>
        <row r="112382">
          <cell r="F112382" t="str">
            <v>northwestindianapaintingcontractors.com</v>
          </cell>
          <cell r="G112382" t="str">
            <v>143829</v>
          </cell>
        </row>
        <row r="112383">
          <cell r="F112383" t="str">
            <v>nortonlawcorp.com</v>
          </cell>
          <cell r="G112383" t="str">
            <v>143830</v>
          </cell>
        </row>
        <row r="112384">
          <cell r="F112384" t="str">
            <v>nortonpoint.com</v>
          </cell>
          <cell r="G112384" t="str">
            <v>143831</v>
          </cell>
        </row>
        <row r="112385">
          <cell r="F112385" t="str">
            <v>norves.com</v>
          </cell>
          <cell r="G112385" t="str">
            <v>143832</v>
          </cell>
        </row>
        <row r="112386">
          <cell r="F112386" t="str">
            <v>nos.pt</v>
          </cell>
          <cell r="G112386" t="str">
            <v>143833</v>
          </cell>
        </row>
        <row r="112387">
          <cell r="F112387" t="str">
            <v>nosco-elearning.com</v>
          </cell>
          <cell r="G112387" t="str">
            <v>143834</v>
          </cell>
        </row>
        <row r="112388">
          <cell r="F112388" t="str">
            <v>nosh.today</v>
          </cell>
          <cell r="G112388" t="str">
            <v>143835</v>
          </cell>
        </row>
        <row r="112389">
          <cell r="F112389" t="str">
            <v>noshmans.com</v>
          </cell>
          <cell r="G112389" t="str">
            <v>143836</v>
          </cell>
        </row>
        <row r="112390">
          <cell r="F112390" t="str">
            <v>noshpos.com</v>
          </cell>
          <cell r="G112390" t="str">
            <v>143837</v>
          </cell>
        </row>
        <row r="112391">
          <cell r="F112391" t="str">
            <v>noshrubberyaboutit.com</v>
          </cell>
          <cell r="G112391" t="str">
            <v>143838</v>
          </cell>
        </row>
        <row r="112392">
          <cell r="F112392" t="str">
            <v>noso-klean.co.uk</v>
          </cell>
          <cell r="G112392" t="str">
            <v>143839</v>
          </cell>
        </row>
        <row r="112393">
          <cell r="F112393" t="str">
            <v>noso.io</v>
          </cell>
          <cell r="G112393" t="str">
            <v>143840</v>
          </cell>
        </row>
        <row r="112394">
          <cell r="F112394" t="str">
            <v>nosoloapp.com</v>
          </cell>
          <cell r="G112394" t="str">
            <v>143841</v>
          </cell>
        </row>
        <row r="112395">
          <cell r="F112395" t="str">
            <v>noson.io</v>
          </cell>
          <cell r="G112395" t="str">
            <v>143842</v>
          </cell>
        </row>
        <row r="112396">
          <cell r="F112396" t="str">
            <v>nostrajamus.com</v>
          </cell>
          <cell r="G112396" t="str">
            <v>143843</v>
          </cell>
        </row>
        <row r="112397">
          <cell r="F112397" t="str">
            <v>nostrato.com</v>
          </cell>
          <cell r="G112397" t="str">
            <v>143844</v>
          </cell>
        </row>
        <row r="112398">
          <cell r="F112398" t="str">
            <v>nota.ai</v>
          </cell>
          <cell r="G112398" t="str">
            <v>143845</v>
          </cell>
        </row>
        <row r="112399">
          <cell r="F112399" t="str">
            <v>notablecapital.com</v>
          </cell>
          <cell r="G112399" t="str">
            <v>143846</v>
          </cell>
        </row>
        <row r="112400">
          <cell r="F112400" t="str">
            <v>notablist.com</v>
          </cell>
          <cell r="G112400" t="str">
            <v>143847</v>
          </cell>
        </row>
        <row r="112401">
          <cell r="F112401" t="str">
            <v>notadist.com</v>
          </cell>
          <cell r="G112401" t="str">
            <v>143848</v>
          </cell>
        </row>
        <row r="112402">
          <cell r="F112402" t="str">
            <v>notafire.com</v>
          </cell>
          <cell r="G112402" t="str">
            <v>143849</v>
          </cell>
        </row>
        <row r="112403">
          <cell r="F112403" t="str">
            <v>notanotherone.com</v>
          </cell>
          <cell r="G112403" t="str">
            <v>143850</v>
          </cell>
        </row>
        <row r="112404">
          <cell r="F112404" t="str">
            <v>notary.systems</v>
          </cell>
          <cell r="G112404" t="str">
            <v>143851</v>
          </cell>
        </row>
        <row r="112405">
          <cell r="F112405" t="str">
            <v>notary4rotary.com</v>
          </cell>
          <cell r="G112405" t="str">
            <v>143852</v>
          </cell>
        </row>
        <row r="112406">
          <cell r="F112406" t="str">
            <v>notch.io</v>
          </cell>
          <cell r="G112406" t="str">
            <v>143853</v>
          </cell>
        </row>
        <row r="112407">
          <cell r="F112407" t="str">
            <v>notebooku.co</v>
          </cell>
          <cell r="G112407" t="str">
            <v>143854</v>
          </cell>
        </row>
        <row r="112408">
          <cell r="F112408" t="str">
            <v>notebrush.com</v>
          </cell>
          <cell r="G112408" t="str">
            <v>143855</v>
          </cell>
        </row>
        <row r="112409">
          <cell r="F112409" t="str">
            <v>notecrammer.com</v>
          </cell>
          <cell r="G112409" t="str">
            <v>143856</v>
          </cell>
        </row>
        <row r="112410">
          <cell r="F112410" t="str">
            <v>noted.fm</v>
          </cell>
          <cell r="G112410" t="str">
            <v>143857</v>
          </cell>
        </row>
        <row r="112411">
          <cell r="F112411" t="str">
            <v>notedu.com</v>
          </cell>
          <cell r="G112411" t="str">
            <v>143858</v>
          </cell>
        </row>
        <row r="112412">
          <cell r="F112412" t="str">
            <v>noteflo.com</v>
          </cell>
          <cell r="G112412" t="str">
            <v>143859</v>
          </cell>
        </row>
        <row r="112413">
          <cell r="F112413" t="str">
            <v>notejoy.com</v>
          </cell>
          <cell r="G112413" t="str">
            <v>143860</v>
          </cell>
        </row>
        <row r="112414">
          <cell r="F112414" t="str">
            <v>notepond.com</v>
          </cell>
          <cell r="G112414" t="str">
            <v>143861</v>
          </cell>
        </row>
        <row r="112415">
          <cell r="F112415" t="str">
            <v>noteworthychocolates.com</v>
          </cell>
          <cell r="G112415" t="str">
            <v>143862</v>
          </cell>
        </row>
        <row r="112416">
          <cell r="F112416" t="str">
            <v>notexchange.com.au</v>
          </cell>
          <cell r="G112416" t="str">
            <v>143863</v>
          </cell>
        </row>
        <row r="112417">
          <cell r="F112417" t="str">
            <v>nothing.gold</v>
          </cell>
          <cell r="G112417" t="str">
            <v>143864</v>
          </cell>
        </row>
        <row r="112418">
          <cell r="F112418" t="str">
            <v>nothingbutshoot.com</v>
          </cell>
          <cell r="G112418" t="str">
            <v>143865</v>
          </cell>
        </row>
        <row r="112419">
          <cell r="F112419" t="str">
            <v>noti5.me</v>
          </cell>
          <cell r="G112419" t="str">
            <v>143866</v>
          </cell>
        </row>
        <row r="112420">
          <cell r="F112420" t="str">
            <v>noti5.mobi</v>
          </cell>
          <cell r="G112420" t="str">
            <v>143867</v>
          </cell>
        </row>
        <row r="112421">
          <cell r="F112421" t="str">
            <v>notibeacon.com</v>
          </cell>
          <cell r="G112421" t="str">
            <v>143868</v>
          </cell>
        </row>
        <row r="112422">
          <cell r="F112422" t="str">
            <v>noticeapp.co</v>
          </cell>
          <cell r="G112422" t="str">
            <v>143869</v>
          </cell>
        </row>
        <row r="112423">
          <cell r="F112423" t="str">
            <v>noticeboard.tech</v>
          </cell>
          <cell r="G112423" t="str">
            <v>143870</v>
          </cell>
        </row>
        <row r="112424">
          <cell r="F112424" t="str">
            <v>noticeline.com</v>
          </cell>
          <cell r="G112424" t="str">
            <v>143871</v>
          </cell>
        </row>
        <row r="112425">
          <cell r="F112425" t="str">
            <v>notifie.net</v>
          </cell>
          <cell r="G112425" t="str">
            <v>143872</v>
          </cell>
        </row>
        <row r="112426">
          <cell r="F112426" t="str">
            <v>notifon.net</v>
          </cell>
          <cell r="G112426" t="str">
            <v>143873</v>
          </cell>
        </row>
        <row r="112427">
          <cell r="F112427" t="str">
            <v>notifuse.com</v>
          </cell>
          <cell r="G112427" t="str">
            <v>143874</v>
          </cell>
        </row>
        <row r="112428">
          <cell r="F112428" t="str">
            <v>notifyanywhere.com</v>
          </cell>
          <cell r="G112428" t="str">
            <v>143875</v>
          </cell>
        </row>
        <row r="112429">
          <cell r="F112429" t="str">
            <v>notifyu.in</v>
          </cell>
          <cell r="G112429" t="str">
            <v>143876</v>
          </cell>
        </row>
        <row r="112430">
          <cell r="F112430" t="str">
            <v>notimpo.com</v>
          </cell>
          <cell r="G112430" t="str">
            <v>143877</v>
          </cell>
        </row>
        <row r="112431">
          <cell r="F112431" t="str">
            <v>notion.ca</v>
          </cell>
          <cell r="G112431" t="str">
            <v>143878</v>
          </cell>
        </row>
        <row r="112432">
          <cell r="F112432" t="str">
            <v>notiontheory.com</v>
          </cell>
          <cell r="G112432" t="str">
            <v>143879</v>
          </cell>
        </row>
        <row r="112433">
          <cell r="F112433" t="str">
            <v>notiphi.me</v>
          </cell>
          <cell r="G112433" t="str">
            <v>143880</v>
          </cell>
        </row>
        <row r="112434">
          <cell r="F112434" t="str">
            <v>notispress.com</v>
          </cell>
          <cell r="G112434" t="str">
            <v>143881</v>
          </cell>
        </row>
        <row r="112435">
          <cell r="F112435" t="str">
            <v>notlarim.com</v>
          </cell>
          <cell r="G112435" t="str">
            <v>143882</v>
          </cell>
        </row>
        <row r="112436">
          <cell r="F112436" t="str">
            <v>notlazy.com.ar</v>
          </cell>
          <cell r="G112436" t="str">
            <v>143883</v>
          </cell>
        </row>
        <row r="112437">
          <cell r="F112437" t="str">
            <v>notovox.com</v>
          </cell>
          <cell r="G112437" t="str">
            <v>143884</v>
          </cell>
        </row>
        <row r="112438">
          <cell r="F112438" t="str">
            <v>nottx.com</v>
          </cell>
          <cell r="G112438" t="str">
            <v>143885</v>
          </cell>
        </row>
        <row r="112439">
          <cell r="F112439" t="str">
            <v>notyced.com</v>
          </cell>
          <cell r="G112439" t="str">
            <v>143886</v>
          </cell>
        </row>
        <row r="112440">
          <cell r="F112440" t="str">
            <v>notyces.innfidects.com</v>
          </cell>
          <cell r="G112440" t="str">
            <v>143887</v>
          </cell>
        </row>
        <row r="112441">
          <cell r="F112441" t="str">
            <v>notyet.com</v>
          </cell>
          <cell r="G112441" t="str">
            <v>143888</v>
          </cell>
        </row>
        <row r="112442">
          <cell r="F112442" t="str">
            <v>noukod.com</v>
          </cell>
          <cell r="G112442" t="str">
            <v>143889</v>
          </cell>
        </row>
        <row r="112443">
          <cell r="F112443" t="str">
            <v>nouma.fr</v>
          </cell>
          <cell r="G112443" t="str">
            <v>143890</v>
          </cell>
        </row>
        <row r="112444">
          <cell r="F112444" t="str">
            <v>nourishmedicalcenter.com</v>
          </cell>
          <cell r="G112444" t="str">
            <v>143891</v>
          </cell>
        </row>
        <row r="112445">
          <cell r="F112445" t="str">
            <v>nous.is</v>
          </cell>
          <cell r="G112445" t="str">
            <v>143892</v>
          </cell>
        </row>
        <row r="112446">
          <cell r="F112446" t="str">
            <v>nova4lb.com</v>
          </cell>
          <cell r="G112446" t="str">
            <v>143893</v>
          </cell>
        </row>
        <row r="112447">
          <cell r="F112447" t="str">
            <v>novaboard.xyz</v>
          </cell>
          <cell r="G112447" t="str">
            <v>143894</v>
          </cell>
        </row>
        <row r="112448">
          <cell r="F112448" t="str">
            <v>novaclass.com.br</v>
          </cell>
          <cell r="G112448" t="str">
            <v>143895</v>
          </cell>
        </row>
        <row r="112449">
          <cell r="F112449" t="str">
            <v>novacube.com</v>
          </cell>
          <cell r="G112449" t="str">
            <v>143896</v>
          </cell>
        </row>
        <row r="112450">
          <cell r="F112450" t="str">
            <v>novadeckapp.com</v>
          </cell>
          <cell r="G112450" t="str">
            <v>143897</v>
          </cell>
        </row>
        <row r="112451">
          <cell r="F112451" t="str">
            <v>novaera.com.mx</v>
          </cell>
          <cell r="G112451" t="str">
            <v>143898</v>
          </cell>
        </row>
        <row r="112452">
          <cell r="F112452" t="str">
            <v>novagenic.com</v>
          </cell>
          <cell r="G112452" t="str">
            <v>143899</v>
          </cell>
        </row>
        <row r="112453">
          <cell r="F112453" t="str">
            <v>novaio.github.io</v>
          </cell>
          <cell r="G112453" t="str">
            <v>143900</v>
          </cell>
        </row>
        <row r="112454">
          <cell r="F112454" t="str">
            <v>novalabs.io</v>
          </cell>
          <cell r="G112454" t="str">
            <v>143901</v>
          </cell>
        </row>
        <row r="112455">
          <cell r="F112455" t="str">
            <v>novamill.com</v>
          </cell>
          <cell r="G112455" t="str">
            <v>143902</v>
          </cell>
        </row>
        <row r="112456">
          <cell r="F112456" t="str">
            <v>novapp.it</v>
          </cell>
          <cell r="G112456" t="str">
            <v>143903</v>
          </cell>
        </row>
        <row r="112457">
          <cell r="F112457" t="str">
            <v>novateur.co.uk</v>
          </cell>
          <cell r="G112457" t="str">
            <v>143904</v>
          </cell>
        </row>
        <row r="112458">
          <cell r="F112458" t="str">
            <v>novathings.com</v>
          </cell>
          <cell r="G112458" t="str">
            <v>143905</v>
          </cell>
        </row>
        <row r="112459">
          <cell r="F112459" t="str">
            <v>novauri.com</v>
          </cell>
          <cell r="G112459" t="str">
            <v>143906</v>
          </cell>
        </row>
        <row r="112460">
          <cell r="F112460" t="str">
            <v>novaworkstation.com</v>
          </cell>
          <cell r="G112460" t="str">
            <v>143907</v>
          </cell>
        </row>
        <row r="112461">
          <cell r="F112461" t="str">
            <v>novele.com</v>
          </cell>
          <cell r="G112461" t="str">
            <v>143908</v>
          </cell>
        </row>
        <row r="112462">
          <cell r="F112462" t="str">
            <v>novellic.com</v>
          </cell>
          <cell r="G112462" t="str">
            <v>143909</v>
          </cell>
        </row>
        <row r="112463">
          <cell r="F112463" t="str">
            <v>novello.london-theatretickets.com</v>
          </cell>
          <cell r="G112463" t="str">
            <v>143910</v>
          </cell>
        </row>
        <row r="112464">
          <cell r="F112464" t="str">
            <v>novelsys.co</v>
          </cell>
          <cell r="G112464" t="str">
            <v>143911</v>
          </cell>
        </row>
        <row r="112465">
          <cell r="F112465" t="str">
            <v>novelti.io</v>
          </cell>
          <cell r="G112465" t="str">
            <v>143912</v>
          </cell>
        </row>
        <row r="112466">
          <cell r="F112466" t="str">
            <v>novenplus.com</v>
          </cell>
          <cell r="G112466" t="str">
            <v>143913</v>
          </cell>
        </row>
        <row r="112467">
          <cell r="F112467" t="str">
            <v>noviscient.com</v>
          </cell>
          <cell r="G112467" t="str">
            <v>143914</v>
          </cell>
        </row>
        <row r="112468">
          <cell r="F112468" t="str">
            <v>novobanco.pt</v>
          </cell>
          <cell r="G112468" t="str">
            <v>143915</v>
          </cell>
        </row>
        <row r="112469">
          <cell r="F112469" t="str">
            <v>novobrief.com</v>
          </cell>
          <cell r="G112469" t="str">
            <v>143916</v>
          </cell>
        </row>
        <row r="112470">
          <cell r="F112470" t="str">
            <v>novopay.in</v>
          </cell>
          <cell r="G112470" t="str">
            <v>143917</v>
          </cell>
        </row>
        <row r="112471">
          <cell r="F112471" t="str">
            <v>novorich.com</v>
          </cell>
          <cell r="G112471" t="str">
            <v>143918</v>
          </cell>
        </row>
        <row r="112472">
          <cell r="F112472" t="str">
            <v>novoroll.com</v>
          </cell>
          <cell r="G112472" t="str">
            <v>143919</v>
          </cell>
        </row>
        <row r="112473">
          <cell r="F112473" t="str">
            <v>novserv.vom</v>
          </cell>
          <cell r="G112473" t="str">
            <v>143920</v>
          </cell>
        </row>
        <row r="112474">
          <cell r="F112474" t="str">
            <v>novumconsultant.com</v>
          </cell>
          <cell r="G112474" t="str">
            <v>143921</v>
          </cell>
        </row>
        <row r="112475">
          <cell r="F112475" t="str">
            <v>novusindustry.com</v>
          </cell>
          <cell r="G112475" t="str">
            <v>143922</v>
          </cell>
        </row>
        <row r="112476">
          <cell r="F112476" t="str">
            <v>novyas.com</v>
          </cell>
          <cell r="G112476" t="str">
            <v>143923</v>
          </cell>
        </row>
        <row r="112477">
          <cell r="F112477" t="str">
            <v>novytec.com</v>
          </cell>
          <cell r="G112477" t="str">
            <v>143924</v>
          </cell>
        </row>
        <row r="112478">
          <cell r="F112478" t="str">
            <v>now-do.com</v>
          </cell>
          <cell r="G112478" t="str">
            <v>143925</v>
          </cell>
        </row>
        <row r="112479">
          <cell r="F112479" t="str">
            <v>now-where.com</v>
          </cell>
          <cell r="G112479" t="str">
            <v>143926</v>
          </cell>
        </row>
        <row r="112480">
          <cell r="F112480" t="str">
            <v>now9.co</v>
          </cell>
          <cell r="G112480" t="str">
            <v>143927</v>
          </cell>
        </row>
        <row r="112481">
          <cell r="F112481" t="str">
            <v>nowallusa.com</v>
          </cell>
          <cell r="G112481" t="str">
            <v>143928</v>
          </cell>
        </row>
        <row r="112482">
          <cell r="F112482" t="str">
            <v>nowboat.com</v>
          </cell>
          <cell r="G112482" t="str">
            <v>143929</v>
          </cell>
        </row>
        <row r="112483">
          <cell r="F112483" t="str">
            <v>nowbysolu.com</v>
          </cell>
          <cell r="G112483" t="str">
            <v>143930</v>
          </cell>
        </row>
        <row r="112484">
          <cell r="F112484" t="str">
            <v>nowcar.com</v>
          </cell>
          <cell r="G112484" t="str">
            <v>143931</v>
          </cell>
        </row>
        <row r="112485">
          <cell r="F112485" t="str">
            <v>nowdiscover.com</v>
          </cell>
          <cell r="G112485" t="str">
            <v>143932</v>
          </cell>
        </row>
        <row r="112486">
          <cell r="F112486" t="str">
            <v>nowhere.at</v>
          </cell>
          <cell r="G112486" t="str">
            <v>143933</v>
          </cell>
        </row>
        <row r="112487">
          <cell r="F112487" t="str">
            <v>nowi-energy.com</v>
          </cell>
          <cell r="G112487" t="str">
            <v>143934</v>
          </cell>
        </row>
        <row r="112488">
          <cell r="F112488" t="str">
            <v>nowimpact.co.uk</v>
          </cell>
          <cell r="G112488" t="str">
            <v>143935</v>
          </cell>
        </row>
        <row r="112489">
          <cell r="F112489" t="str">
            <v>nowlab.de</v>
          </cell>
          <cell r="G112489" t="str">
            <v>143936</v>
          </cell>
        </row>
        <row r="112490">
          <cell r="F112490" t="str">
            <v>nowmap.com</v>
          </cell>
          <cell r="G112490" t="str">
            <v>143937</v>
          </cell>
        </row>
        <row r="112491">
          <cell r="F112491" t="str">
            <v>nowoption.com</v>
          </cell>
          <cell r="G112491" t="str">
            <v>143938</v>
          </cell>
        </row>
        <row r="112492">
          <cell r="F112492" t="str">
            <v>nowpow.com</v>
          </cell>
          <cell r="G112492" t="str">
            <v>143939</v>
          </cell>
        </row>
        <row r="112493">
          <cell r="F112493" t="str">
            <v>nowter.com</v>
          </cell>
          <cell r="G112493" t="str">
            <v>143940</v>
          </cell>
        </row>
        <row r="112494">
          <cell r="F112494" t="str">
            <v>nowthenapp.com</v>
          </cell>
          <cell r="G112494" t="str">
            <v>143941</v>
          </cell>
        </row>
        <row r="112495">
          <cell r="F112495" t="str">
            <v>nowtravelinsurance.com</v>
          </cell>
          <cell r="G112495" t="str">
            <v>143942</v>
          </cell>
        </row>
        <row r="112496">
          <cell r="F112496" t="str">
            <v>nowvideo.is</v>
          </cell>
          <cell r="G112496" t="str">
            <v>143943</v>
          </cell>
        </row>
        <row r="112497">
          <cell r="F112497" t="str">
            <v>noxai.com</v>
          </cell>
          <cell r="G112497" t="str">
            <v>143944</v>
          </cell>
        </row>
        <row r="112498">
          <cell r="F112498" t="str">
            <v>noxboxltd.com</v>
          </cell>
          <cell r="G112498" t="str">
            <v>143945</v>
          </cell>
        </row>
        <row r="112499">
          <cell r="F112499" t="str">
            <v>noximaze.com</v>
          </cell>
          <cell r="G112499" t="str">
            <v>143946</v>
          </cell>
        </row>
        <row r="112500">
          <cell r="F112500" t="str">
            <v>noxionlighting.com</v>
          </cell>
          <cell r="G112500" t="str">
            <v>143947</v>
          </cell>
        </row>
        <row r="112501">
          <cell r="F112501" t="str">
            <v>noxtton.com</v>
          </cell>
          <cell r="G112501" t="str">
            <v>143948</v>
          </cell>
        </row>
        <row r="112502">
          <cell r="F112502" t="str">
            <v>nozakconsulting.com</v>
          </cell>
          <cell r="G112502" t="str">
            <v>143949</v>
          </cell>
        </row>
        <row r="112503">
          <cell r="F112503" t="str">
            <v>npirelondon.com</v>
          </cell>
          <cell r="G112503" t="str">
            <v>143950</v>
          </cell>
        </row>
        <row r="112504">
          <cell r="F112504" t="str">
            <v>nps.today</v>
          </cell>
          <cell r="G112504" t="str">
            <v>143951</v>
          </cell>
        </row>
        <row r="112505">
          <cell r="F112505" t="str">
            <v>npv10.com</v>
          </cell>
          <cell r="G112505" t="str">
            <v>143952</v>
          </cell>
        </row>
        <row r="112506">
          <cell r="F112506" t="str">
            <v>nquery.xyz</v>
          </cell>
          <cell r="G112506" t="str">
            <v>143953</v>
          </cell>
        </row>
        <row r="112507">
          <cell r="F112507" t="str">
            <v>nr8.com</v>
          </cell>
          <cell r="G112507" t="str">
            <v>143954</v>
          </cell>
        </row>
        <row r="112508">
          <cell r="F112508" t="str">
            <v>nrbbazaar.com</v>
          </cell>
          <cell r="G112508" t="str">
            <v>143955</v>
          </cell>
        </row>
        <row r="112509">
          <cell r="F112509" t="str">
            <v>nrgedge.net</v>
          </cell>
          <cell r="G112509" t="str">
            <v>143956</v>
          </cell>
        </row>
        <row r="112510">
          <cell r="F112510" t="str">
            <v>nrgnt.com</v>
          </cell>
          <cell r="G112510" t="str">
            <v>143957</v>
          </cell>
        </row>
        <row r="112511">
          <cell r="F112511" t="str">
            <v>nrgstoredge.com</v>
          </cell>
          <cell r="G112511" t="str">
            <v>143958</v>
          </cell>
        </row>
        <row r="112512">
          <cell r="F112512" t="str">
            <v>nrifamilyhealth.com</v>
          </cell>
          <cell r="G112512" t="str">
            <v>143959</v>
          </cell>
        </row>
        <row r="112513">
          <cell r="F112513" t="str">
            <v>nrolling.com</v>
          </cell>
          <cell r="G112513" t="str">
            <v>143960</v>
          </cell>
        </row>
        <row r="112514">
          <cell r="F112514" t="str">
            <v>nrprgroup.com</v>
          </cell>
          <cell r="G112514" t="str">
            <v>143961</v>
          </cell>
        </row>
        <row r="112515">
          <cell r="F112515" t="str">
            <v>ns1ghter.com</v>
          </cell>
          <cell r="G112515" t="str">
            <v>143962</v>
          </cell>
        </row>
        <row r="112516">
          <cell r="F112516" t="str">
            <v>nsamgroup.com</v>
          </cell>
          <cell r="G112516" t="str">
            <v>143963</v>
          </cell>
        </row>
        <row r="112517">
          <cell r="F112517" t="str">
            <v>nsays.in</v>
          </cell>
          <cell r="G112517" t="str">
            <v>143964</v>
          </cell>
        </row>
        <row r="112518">
          <cell r="F112518" t="str">
            <v>nsncenter.com</v>
          </cell>
          <cell r="G112518" t="str">
            <v>143965</v>
          </cell>
        </row>
        <row r="112519">
          <cell r="F112519" t="str">
            <v>nsoma.com</v>
          </cell>
          <cell r="G112519" t="str">
            <v>143966</v>
          </cell>
        </row>
        <row r="112520">
          <cell r="F112520" t="str">
            <v>nsphire.com</v>
          </cell>
          <cell r="G112520" t="str">
            <v>143967</v>
          </cell>
        </row>
        <row r="112521">
          <cell r="F112521" t="str">
            <v>nspir.eu</v>
          </cell>
          <cell r="G112521" t="str">
            <v>143968</v>
          </cell>
        </row>
        <row r="112522">
          <cell r="F112522" t="str">
            <v>nspiresl.com</v>
          </cell>
          <cell r="G112522" t="str">
            <v>143969</v>
          </cell>
        </row>
        <row r="112523">
          <cell r="F112523" t="str">
            <v>nsquarecollaborative.org</v>
          </cell>
          <cell r="G112523" t="str">
            <v>143970</v>
          </cell>
        </row>
        <row r="112524">
          <cell r="F112524" t="str">
            <v>nsre.com</v>
          </cell>
          <cell r="G112524" t="str">
            <v>143971</v>
          </cell>
        </row>
        <row r="112525">
          <cell r="F112525" t="str">
            <v>ntarra.com</v>
          </cell>
          <cell r="G112525" t="str">
            <v>143972</v>
          </cell>
        </row>
        <row r="112526">
          <cell r="F112526" t="str">
            <v>ntaxi.net</v>
          </cell>
          <cell r="G112526" t="str">
            <v>143973</v>
          </cell>
        </row>
        <row r="112527">
          <cell r="F112527" t="str">
            <v>ntechlab.com</v>
          </cell>
          <cell r="G112527" t="str">
            <v>143974</v>
          </cell>
        </row>
        <row r="112528">
          <cell r="F112528" t="str">
            <v>ntegrity.com.au</v>
          </cell>
          <cell r="G112528" t="str">
            <v>143975</v>
          </cell>
        </row>
        <row r="112529">
          <cell r="F112529" t="str">
            <v>ntellers.com</v>
          </cell>
          <cell r="G112529" t="str">
            <v>143976</v>
          </cell>
        </row>
        <row r="112530">
          <cell r="F112530" t="str">
            <v>nthhotels.com</v>
          </cell>
          <cell r="G112530" t="str">
            <v>143977</v>
          </cell>
        </row>
        <row r="112531">
          <cell r="F112531" t="str">
            <v>nthrive.com</v>
          </cell>
          <cell r="G112531" t="str">
            <v>143978</v>
          </cell>
        </row>
        <row r="112532">
          <cell r="F112532" t="str">
            <v>ntuitive.social</v>
          </cell>
          <cell r="G112532" t="str">
            <v>143979</v>
          </cell>
        </row>
        <row r="112533">
          <cell r="F112533" t="str">
            <v>nu-water.com</v>
          </cell>
          <cell r="G112533" t="str">
            <v>143980</v>
          </cell>
        </row>
        <row r="112534">
          <cell r="F112534" t="str">
            <v>nuahr.com</v>
          </cell>
          <cell r="G112534" t="str">
            <v>143981</v>
          </cell>
        </row>
        <row r="112535">
          <cell r="F112535" t="str">
            <v>nuappointment.com</v>
          </cell>
          <cell r="G112535" t="str">
            <v>143982</v>
          </cell>
        </row>
        <row r="112536">
          <cell r="F112536" t="str">
            <v>nubepago.com</v>
          </cell>
          <cell r="G112536" t="str">
            <v>143983</v>
          </cell>
        </row>
        <row r="112537">
          <cell r="F112537" t="str">
            <v>nubiansmarts.com</v>
          </cell>
          <cell r="G112537" t="str">
            <v>143984</v>
          </cell>
        </row>
        <row r="112538">
          <cell r="F112538" t="str">
            <v>nubings.com</v>
          </cell>
          <cell r="G112538" t="str">
            <v>143985</v>
          </cell>
        </row>
        <row r="112539">
          <cell r="F112539" t="str">
            <v>nubitalk.com</v>
          </cell>
          <cell r="G112539" t="str">
            <v>143986</v>
          </cell>
        </row>
        <row r="112540">
          <cell r="F112540" t="str">
            <v>nubla.com</v>
          </cell>
          <cell r="G112540" t="str">
            <v>143987</v>
          </cell>
        </row>
        <row r="112541">
          <cell r="F112541" t="str">
            <v>nucarbn.com</v>
          </cell>
          <cell r="G112541" t="str">
            <v>143988</v>
          </cell>
        </row>
        <row r="112542">
          <cell r="F112542" t="str">
            <v>nucity.xyz</v>
          </cell>
          <cell r="G112542" t="str">
            <v>143989</v>
          </cell>
        </row>
        <row r="112543">
          <cell r="F112543" t="str">
            <v>nucleardivision.com</v>
          </cell>
          <cell r="G112543" t="str">
            <v>143990</v>
          </cell>
        </row>
        <row r="112544">
          <cell r="F112544" t="str">
            <v>nucleusbiologics.com</v>
          </cell>
          <cell r="G112544" t="str">
            <v>143991</v>
          </cell>
        </row>
        <row r="112545">
          <cell r="F112545" t="str">
            <v>nucleusgrowth.com</v>
          </cell>
          <cell r="G112545" t="str">
            <v>143992</v>
          </cell>
        </row>
        <row r="112546">
          <cell r="F112546" t="str">
            <v>nucleusib.com</v>
          </cell>
          <cell r="G112546" t="str">
            <v>143993</v>
          </cell>
        </row>
        <row r="112547">
          <cell r="F112547" t="str">
            <v>nuclino.com</v>
          </cell>
          <cell r="G112547" t="str">
            <v>143994</v>
          </cell>
        </row>
        <row r="112548">
          <cell r="F112548" t="str">
            <v>nudge.do</v>
          </cell>
          <cell r="G112548" t="str">
            <v>143995</v>
          </cell>
        </row>
        <row r="112549">
          <cell r="F112549" t="str">
            <v>nudge.md</v>
          </cell>
          <cell r="G112549" t="str">
            <v>143996</v>
          </cell>
        </row>
        <row r="112550">
          <cell r="F112550" t="str">
            <v>nudgebuddies.com</v>
          </cell>
          <cell r="G112550" t="str">
            <v>143997</v>
          </cell>
        </row>
        <row r="112551">
          <cell r="F112551" t="str">
            <v>nudgr.io</v>
          </cell>
          <cell r="G112551" t="str">
            <v>143998</v>
          </cell>
        </row>
        <row r="112552">
          <cell r="F112552" t="str">
            <v>nudjapp.com</v>
          </cell>
          <cell r="G112552" t="str">
            <v>143999</v>
          </cell>
        </row>
        <row r="112553">
          <cell r="F112553" t="str">
            <v>nuedgealliance.com</v>
          </cell>
          <cell r="G112553" t="str">
            <v>144000</v>
          </cell>
        </row>
        <row r="112554">
          <cell r="F112554" t="str">
            <v>nuedgemarketingsolutions.com</v>
          </cell>
          <cell r="G112554" t="str">
            <v>144001</v>
          </cell>
        </row>
        <row r="112555">
          <cell r="F112555" t="str">
            <v>nuestrospoliticos.com</v>
          </cell>
          <cell r="G112555" t="str">
            <v>144002</v>
          </cell>
        </row>
        <row r="112556">
          <cell r="F112556" t="str">
            <v>nuevah.com</v>
          </cell>
          <cell r="G112556" t="str">
            <v>144003</v>
          </cell>
        </row>
        <row r="112557">
          <cell r="F112557" t="str">
            <v>nueyorker.com</v>
          </cell>
          <cell r="G112557" t="str">
            <v>144004</v>
          </cell>
        </row>
        <row r="112558">
          <cell r="F112558" t="str">
            <v>nufi.us</v>
          </cell>
          <cell r="G112558" t="str">
            <v>144005</v>
          </cell>
        </row>
        <row r="112559">
          <cell r="F112559" t="str">
            <v>nufood.io</v>
          </cell>
          <cell r="G112559" t="str">
            <v>144006</v>
          </cell>
        </row>
        <row r="112560">
          <cell r="F112560" t="str">
            <v>nufunk.com</v>
          </cell>
          <cell r="G112560" t="str">
            <v>144007</v>
          </cell>
        </row>
        <row r="112561">
          <cell r="F112561" t="str">
            <v>nugetserver.net</v>
          </cell>
          <cell r="G112561" t="str">
            <v>144008</v>
          </cell>
        </row>
        <row r="112562">
          <cell r="F112562" t="str">
            <v>nuggetapp.co</v>
          </cell>
          <cell r="G112562" t="str">
            <v>144009</v>
          </cell>
        </row>
        <row r="112563">
          <cell r="F112563" t="str">
            <v>nuggets.life</v>
          </cell>
          <cell r="G112563" t="str">
            <v>144010</v>
          </cell>
        </row>
        <row r="112564">
          <cell r="F112564" t="str">
            <v>nugitech.com</v>
          </cell>
          <cell r="G112564" t="str">
            <v>144011</v>
          </cell>
        </row>
        <row r="112565">
          <cell r="F112565" t="str">
            <v>nugridtech.com</v>
          </cell>
          <cell r="G112565" t="str">
            <v>144012</v>
          </cell>
        </row>
        <row r="112566">
          <cell r="F112566" t="str">
            <v>nuhome.com</v>
          </cell>
          <cell r="G112566" t="str">
            <v>144013</v>
          </cell>
        </row>
        <row r="112567">
          <cell r="F112567" t="str">
            <v>nuiami.com</v>
          </cell>
          <cell r="G112567" t="str">
            <v>144014</v>
          </cell>
        </row>
        <row r="112568">
          <cell r="F112568" t="str">
            <v>nuimedia.com</v>
          </cell>
          <cell r="G112568" t="str">
            <v>144015</v>
          </cell>
        </row>
        <row r="112569">
          <cell r="F112569" t="str">
            <v>nuion.com</v>
          </cell>
          <cell r="G112569" t="str">
            <v>144016</v>
          </cell>
        </row>
        <row r="112570">
          <cell r="F112570" t="str">
            <v>nujaba.com</v>
          </cell>
          <cell r="G112570" t="str">
            <v>144017</v>
          </cell>
        </row>
        <row r="112571">
          <cell r="F112571" t="str">
            <v>nujam.in</v>
          </cell>
          <cell r="G112571" t="str">
            <v>144018</v>
          </cell>
        </row>
        <row r="112572">
          <cell r="F112572" t="str">
            <v>nujeed.com</v>
          </cell>
          <cell r="G112572" t="str">
            <v>144019</v>
          </cell>
        </row>
        <row r="112573">
          <cell r="F112573" t="str">
            <v>nulabs.de</v>
          </cell>
          <cell r="G112573" t="str">
            <v>144020</v>
          </cell>
        </row>
        <row r="112574">
          <cell r="F112574" t="str">
            <v>nulastin.com</v>
          </cell>
          <cell r="G112574" t="str">
            <v>144021</v>
          </cell>
        </row>
        <row r="112575">
          <cell r="F112575" t="str">
            <v>nulicoffee.com</v>
          </cell>
          <cell r="G112575" t="str">
            <v>144022</v>
          </cell>
        </row>
        <row r="112576">
          <cell r="F112576" t="str">
            <v>nullspacevr.com</v>
          </cell>
          <cell r="G112576" t="str">
            <v>144023</v>
          </cell>
        </row>
        <row r="112577">
          <cell r="F112577" t="str">
            <v>numanity.co</v>
          </cell>
          <cell r="G112577" t="str">
            <v>144024</v>
          </cell>
        </row>
        <row r="112578">
          <cell r="F112578" t="str">
            <v>number-one.co</v>
          </cell>
          <cell r="G112578" t="str">
            <v>144025</v>
          </cell>
        </row>
        <row r="112579">
          <cell r="F112579" t="str">
            <v>number6brands.com</v>
          </cell>
          <cell r="G112579" t="str">
            <v>144026</v>
          </cell>
        </row>
        <row r="112580">
          <cell r="F112580" t="str">
            <v>numbereight.me</v>
          </cell>
          <cell r="G112580" t="str">
            <v>144027</v>
          </cell>
        </row>
        <row r="112581">
          <cell r="F112581" t="str">
            <v>numberhunch.com</v>
          </cell>
          <cell r="G112581" t="str">
            <v>144028</v>
          </cell>
        </row>
        <row r="112582">
          <cell r="F112582" t="str">
            <v>numbermarch.com</v>
          </cell>
          <cell r="G112582" t="str">
            <v>144029</v>
          </cell>
        </row>
        <row r="112583">
          <cell r="F112583" t="str">
            <v>numberwise.net</v>
          </cell>
          <cell r="G112583" t="str">
            <v>144030</v>
          </cell>
        </row>
        <row r="112584">
          <cell r="F112584" t="str">
            <v>numediacanada.com</v>
          </cell>
          <cell r="G112584" t="str">
            <v>144031</v>
          </cell>
        </row>
        <row r="112585">
          <cell r="F112585" t="str">
            <v>numericalgurus.com</v>
          </cell>
          <cell r="G112585" t="str">
            <v>144032</v>
          </cell>
        </row>
        <row r="112586">
          <cell r="F112586" t="str">
            <v>numericcal.com</v>
          </cell>
          <cell r="G112586" t="str">
            <v>144033</v>
          </cell>
        </row>
        <row r="112587">
          <cell r="F112587" t="str">
            <v>numerid.net</v>
          </cell>
          <cell r="G112587" t="str">
            <v>144034</v>
          </cell>
        </row>
        <row r="112588">
          <cell r="F112588" t="str">
            <v>numisight.com</v>
          </cell>
          <cell r="G112588" t="str">
            <v>144035</v>
          </cell>
        </row>
        <row r="112589">
          <cell r="F112589" t="str">
            <v>numooh.com.br</v>
          </cell>
          <cell r="G112589" t="str">
            <v>144036</v>
          </cell>
        </row>
        <row r="112590">
          <cell r="F112590" t="str">
            <v>numundo.org</v>
          </cell>
          <cell r="G112590" t="str">
            <v>144037</v>
          </cell>
        </row>
        <row r="112591">
          <cell r="F112591" t="str">
            <v>nunabooks.com</v>
          </cell>
          <cell r="G112591" t="str">
            <v>144038</v>
          </cell>
        </row>
        <row r="112592">
          <cell r="F112592" t="str">
            <v>nuppio.com</v>
          </cell>
          <cell r="G112592" t="str">
            <v>144039</v>
          </cell>
        </row>
        <row r="112593">
          <cell r="F112593" t="str">
            <v>nurd.com.au</v>
          </cell>
          <cell r="G112593" t="str">
            <v>144040</v>
          </cell>
        </row>
        <row r="112594">
          <cell r="F112594" t="str">
            <v>nureva.com</v>
          </cell>
          <cell r="G112594" t="str">
            <v>144041</v>
          </cell>
        </row>
        <row r="112595">
          <cell r="F112595" t="str">
            <v>nurfeza.com</v>
          </cell>
          <cell r="G112595" t="str">
            <v>144042</v>
          </cell>
        </row>
        <row r="112596">
          <cell r="F112596" t="str">
            <v>nuro.ai</v>
          </cell>
          <cell r="G112596" t="str">
            <v>144043</v>
          </cell>
        </row>
        <row r="112597">
          <cell r="F112597" t="str">
            <v>nursdoc.com</v>
          </cell>
          <cell r="G112597" t="str">
            <v>144044</v>
          </cell>
        </row>
        <row r="112598">
          <cell r="F112598" t="str">
            <v>nurseatyourdoor.com</v>
          </cell>
          <cell r="G112598" t="str">
            <v>144045</v>
          </cell>
        </row>
        <row r="112599">
          <cell r="F112599" t="str">
            <v>nursesneedingscrubs.com</v>
          </cell>
          <cell r="G112599" t="str">
            <v>144046</v>
          </cell>
        </row>
        <row r="112600">
          <cell r="F112600" t="str">
            <v>nursingrntobsnonline.com</v>
          </cell>
          <cell r="G112600" t="str">
            <v>144047</v>
          </cell>
        </row>
        <row r="112601">
          <cell r="F112601" t="str">
            <v>nurss.co</v>
          </cell>
          <cell r="G112601" t="str">
            <v>144048</v>
          </cell>
        </row>
        <row r="112602">
          <cell r="F112602" t="str">
            <v>nurtup.com</v>
          </cell>
          <cell r="G112602" t="str">
            <v>144049</v>
          </cell>
        </row>
        <row r="112603">
          <cell r="F112603" t="str">
            <v>nusleepbedding.com</v>
          </cell>
          <cell r="G112603" t="str">
            <v>144050</v>
          </cell>
        </row>
        <row r="112604">
          <cell r="F112604" t="str">
            <v>nutbid.com</v>
          </cell>
          <cell r="G112604" t="str">
            <v>144051</v>
          </cell>
        </row>
        <row r="112605">
          <cell r="F112605" t="str">
            <v>nutralance.com</v>
          </cell>
          <cell r="G112605" t="str">
            <v>144052</v>
          </cell>
        </row>
        <row r="112606">
          <cell r="F112606" t="str">
            <v>nutreance.com</v>
          </cell>
          <cell r="G112606" t="str">
            <v>144053</v>
          </cell>
        </row>
        <row r="112607">
          <cell r="F112607" t="str">
            <v>nutribees.com</v>
          </cell>
          <cell r="G112607" t="str">
            <v>144054</v>
          </cell>
        </row>
        <row r="112608">
          <cell r="F112608" t="str">
            <v>nutrichefnyc.com</v>
          </cell>
          <cell r="G112608" t="str">
            <v>144055</v>
          </cell>
        </row>
        <row r="112609">
          <cell r="F112609" t="str">
            <v>nutridevinternational.com</v>
          </cell>
          <cell r="G112609" t="str">
            <v>144056</v>
          </cell>
        </row>
        <row r="112610">
          <cell r="F112610" t="str">
            <v>nutrieduc.com</v>
          </cell>
          <cell r="G112610" t="str">
            <v>144057</v>
          </cell>
        </row>
        <row r="112611">
          <cell r="F112611" t="str">
            <v>nutrient.guru</v>
          </cell>
          <cell r="G112611" t="str">
            <v>144058</v>
          </cell>
        </row>
        <row r="112612">
          <cell r="F112612" t="str">
            <v>nutright.com</v>
          </cell>
          <cell r="G112612" t="str">
            <v>144059</v>
          </cell>
        </row>
        <row r="112613">
          <cell r="F112613" t="str">
            <v>nutriglowcosmetics.com</v>
          </cell>
          <cell r="G112613" t="str">
            <v>144060</v>
          </cell>
        </row>
        <row r="112614">
          <cell r="F112614" t="str">
            <v>nutriherbs.in</v>
          </cell>
          <cell r="G112614" t="str">
            <v>144061</v>
          </cell>
        </row>
        <row r="112615">
          <cell r="F112615" t="str">
            <v>nutrimedy.com</v>
          </cell>
          <cell r="G112615" t="str">
            <v>144062</v>
          </cell>
        </row>
        <row r="112616">
          <cell r="F112616" t="str">
            <v>nutrinfomics.weebly.com</v>
          </cell>
          <cell r="G112616" t="str">
            <v>144063</v>
          </cell>
        </row>
        <row r="112617">
          <cell r="F112617" t="str">
            <v>nutrinsider.gr</v>
          </cell>
          <cell r="G112617" t="str">
            <v>144064</v>
          </cell>
        </row>
        <row r="112618">
          <cell r="F112618" t="str">
            <v>nutrioptima.com</v>
          </cell>
          <cell r="G112618" t="str">
            <v>144065</v>
          </cell>
        </row>
        <row r="112619">
          <cell r="F112619" t="str">
            <v>nutrition-data.org</v>
          </cell>
          <cell r="G112619" t="str">
            <v>144066</v>
          </cell>
        </row>
        <row r="112620">
          <cell r="F112620" t="str">
            <v>nutritionadvance.com</v>
          </cell>
          <cell r="G112620" t="str">
            <v>144067</v>
          </cell>
        </row>
        <row r="112621">
          <cell r="F112621" t="str">
            <v>nututoring.com</v>
          </cell>
          <cell r="G112621" t="str">
            <v>144068</v>
          </cell>
        </row>
        <row r="112622">
          <cell r="F112622" t="str">
            <v>nuvalaw.com</v>
          </cell>
          <cell r="G112622" t="str">
            <v>144069</v>
          </cell>
        </row>
        <row r="112623">
          <cell r="F112623" t="str">
            <v>nuvango.com</v>
          </cell>
          <cell r="G112623" t="str">
            <v>144070</v>
          </cell>
        </row>
        <row r="112624">
          <cell r="F112624" t="str">
            <v>nuvelar.com</v>
          </cell>
          <cell r="G112624" t="str">
            <v>144071</v>
          </cell>
        </row>
        <row r="112625">
          <cell r="F112625" t="str">
            <v>nuvemgroup.com</v>
          </cell>
          <cell r="G112625" t="str">
            <v>144072</v>
          </cell>
        </row>
        <row r="112626">
          <cell r="F112626" t="str">
            <v>nuvendor.com</v>
          </cell>
          <cell r="G112626" t="str">
            <v>144073</v>
          </cell>
        </row>
        <row r="112627">
          <cell r="F112627" t="str">
            <v>nuveo.com.br</v>
          </cell>
          <cell r="G112627" t="str">
            <v>144074</v>
          </cell>
        </row>
        <row r="112628">
          <cell r="F112628" t="str">
            <v>nuviad.com</v>
          </cell>
          <cell r="G112628" t="str">
            <v>144075</v>
          </cell>
        </row>
        <row r="112629">
          <cell r="F112629" t="str">
            <v>nuviser.com</v>
          </cell>
          <cell r="G112629" t="str">
            <v>144076</v>
          </cell>
        </row>
        <row r="112630">
          <cell r="F112630" t="str">
            <v>nuvocosmetic.com</v>
          </cell>
          <cell r="G112630" t="str">
            <v>144077</v>
          </cell>
        </row>
        <row r="112631">
          <cell r="F112631" t="str">
            <v>nuvola.dk</v>
          </cell>
          <cell r="G112631" t="str">
            <v>144078</v>
          </cell>
        </row>
        <row r="112632">
          <cell r="F112632" t="str">
            <v>nuvolaacademy.com</v>
          </cell>
          <cell r="G112632" t="str">
            <v>144079</v>
          </cell>
        </row>
        <row r="112633">
          <cell r="F112633" t="str">
            <v>nuvoola.com</v>
          </cell>
          <cell r="G112633" t="str">
            <v>144080</v>
          </cell>
        </row>
        <row r="112634">
          <cell r="F112634" t="str">
            <v>nuwber.com</v>
          </cell>
          <cell r="G112634" t="str">
            <v>144081</v>
          </cell>
        </row>
        <row r="112635">
          <cell r="F112635" t="str">
            <v>nuwco.com</v>
          </cell>
          <cell r="G112635" t="str">
            <v>144082</v>
          </cell>
        </row>
        <row r="112636">
          <cell r="F112636" t="str">
            <v>nuxapp.co</v>
          </cell>
          <cell r="G112636" t="str">
            <v>144083</v>
          </cell>
        </row>
        <row r="112637">
          <cell r="F112637" t="str">
            <v>nuxr.com</v>
          </cell>
          <cell r="G112637" t="str">
            <v>144084</v>
          </cell>
        </row>
        <row r="112638">
          <cell r="F112638" t="str">
            <v>nvdacademy.com</v>
          </cell>
          <cell r="G112638" t="str">
            <v>144085</v>
          </cell>
        </row>
        <row r="112639">
          <cell r="F112639" t="str">
            <v>nventdata.com</v>
          </cell>
          <cell r="G112639" t="str">
            <v>144086</v>
          </cell>
        </row>
        <row r="112640">
          <cell r="F112640" t="str">
            <v>nventify.com</v>
          </cell>
          <cell r="G112640" t="str">
            <v>144087</v>
          </cell>
        </row>
        <row r="112641">
          <cell r="F112641" t="str">
            <v>nventions.com</v>
          </cell>
          <cell r="G112641" t="str">
            <v>144088</v>
          </cell>
        </row>
        <row r="112642">
          <cell r="F112642" t="str">
            <v>nventoo.com</v>
          </cell>
          <cell r="G112642" t="str">
            <v>144089</v>
          </cell>
        </row>
        <row r="112643">
          <cell r="F112643" t="str">
            <v>nviznideas.com</v>
          </cell>
          <cell r="G112643" t="str">
            <v>144090</v>
          </cell>
        </row>
        <row r="112644">
          <cell r="F112644" t="str">
            <v>nvlope.com</v>
          </cell>
          <cell r="G112644" t="str">
            <v>144091</v>
          </cell>
        </row>
        <row r="112645">
          <cell r="F112645" t="str">
            <v>nvmengines.com</v>
          </cell>
          <cell r="G112645" t="str">
            <v>144092</v>
          </cell>
        </row>
        <row r="112646">
          <cell r="F112646" t="str">
            <v>nvolv.co</v>
          </cell>
          <cell r="G112646" t="str">
            <v>144093</v>
          </cell>
        </row>
        <row r="112647">
          <cell r="F112647" t="str">
            <v>nvtek.com.tw</v>
          </cell>
          <cell r="G112647" t="str">
            <v>144094</v>
          </cell>
        </row>
        <row r="112648">
          <cell r="F112648" t="str">
            <v>nvxltech.com</v>
          </cell>
          <cell r="G112648" t="str">
            <v>144095</v>
          </cell>
        </row>
        <row r="112649">
          <cell r="F112649" t="str">
            <v>nwcadvisors.com</v>
          </cell>
          <cell r="G112649" t="str">
            <v>144096</v>
          </cell>
        </row>
        <row r="112650">
          <cell r="F112650" t="str">
            <v>nwcheap.com</v>
          </cell>
          <cell r="G112650" t="str">
            <v>144097</v>
          </cell>
        </row>
        <row r="112651">
          <cell r="F112651" t="str">
            <v>nwdthemes.com</v>
          </cell>
          <cell r="G112651" t="str">
            <v>144098</v>
          </cell>
        </row>
        <row r="112652">
          <cell r="F112652" t="str">
            <v>nwebkart.com</v>
          </cell>
          <cell r="G112652" t="str">
            <v>144099</v>
          </cell>
        </row>
        <row r="112653">
          <cell r="F112653" t="str">
            <v>nwgstudios.com</v>
          </cell>
          <cell r="G112653" t="str">
            <v>144100</v>
          </cell>
        </row>
        <row r="112654">
          <cell r="F112654" t="str">
            <v>nwladvocates.com</v>
          </cell>
          <cell r="G112654" t="str">
            <v>144101</v>
          </cell>
        </row>
        <row r="112655">
          <cell r="F112655" t="str">
            <v>nwook.com</v>
          </cell>
          <cell r="G112655" t="str">
            <v>144102</v>
          </cell>
        </row>
        <row r="112656">
          <cell r="F112656" t="str">
            <v>nwscbim.com</v>
          </cell>
          <cell r="G112656" t="str">
            <v>144103</v>
          </cell>
        </row>
        <row r="112657">
          <cell r="F112657" t="str">
            <v>nxeco.com</v>
          </cell>
          <cell r="G112657" t="str">
            <v>144104</v>
          </cell>
        </row>
        <row r="112658">
          <cell r="F112658" t="str">
            <v>nxperia.com</v>
          </cell>
          <cell r="G112658" t="str">
            <v>144105</v>
          </cell>
        </row>
        <row r="112659">
          <cell r="F112659" t="str">
            <v>nxrobo.com</v>
          </cell>
          <cell r="G112659" t="str">
            <v>144106</v>
          </cell>
        </row>
        <row r="112660">
          <cell r="F112660" t="str">
            <v>nxswco.com</v>
          </cell>
          <cell r="G112660" t="str">
            <v>144107</v>
          </cell>
        </row>
        <row r="112661">
          <cell r="F112661" t="str">
            <v>nxtinnovation.co</v>
          </cell>
          <cell r="G112661" t="str">
            <v>144108</v>
          </cell>
        </row>
        <row r="112662">
          <cell r="F112662" t="str">
            <v>nxtlvlrobotics.com</v>
          </cell>
          <cell r="G112662" t="str">
            <v>144109</v>
          </cell>
        </row>
        <row r="112663">
          <cell r="F112663" t="str">
            <v>nxtsky.com</v>
          </cell>
          <cell r="G112663" t="str">
            <v>144110</v>
          </cell>
        </row>
        <row r="112664">
          <cell r="F112664" t="str">
            <v>nxwerks.eu</v>
          </cell>
          <cell r="G112664" t="str">
            <v>144111</v>
          </cell>
        </row>
        <row r="112665">
          <cell r="F112665" t="str">
            <v>nxxtlogistics.com</v>
          </cell>
          <cell r="G112665" t="str">
            <v>144112</v>
          </cell>
        </row>
        <row r="112666">
          <cell r="F112666" t="str">
            <v>nyaaya.in</v>
          </cell>
          <cell r="G112666" t="str">
            <v>144113</v>
          </cell>
        </row>
        <row r="112667">
          <cell r="F112667" t="str">
            <v>nybrideofraleigh.com</v>
          </cell>
          <cell r="G112667" t="str">
            <v>144114</v>
          </cell>
        </row>
        <row r="112668">
          <cell r="F112668" t="str">
            <v>nycode.co</v>
          </cell>
          <cell r="G112668" t="str">
            <v>144115</v>
          </cell>
        </row>
        <row r="112669">
          <cell r="F112669" t="str">
            <v>nycrew.org</v>
          </cell>
          <cell r="G112669" t="str">
            <v>144116</v>
          </cell>
        </row>
        <row r="112670">
          <cell r="F112670" t="str">
            <v>nyde.co.uk</v>
          </cell>
          <cell r="G112670" t="str">
            <v>144117</v>
          </cell>
        </row>
        <row r="112671">
          <cell r="F112671" t="str">
            <v>nydesignerfabrics.com</v>
          </cell>
          <cell r="G112671" t="str">
            <v>144118</v>
          </cell>
        </row>
        <row r="112672">
          <cell r="F112672" t="str">
            <v>nyentek.com</v>
          </cell>
          <cell r="G112672" t="str">
            <v>144119</v>
          </cell>
        </row>
        <row r="112673">
          <cell r="F112673" t="str">
            <v>nyiax.com</v>
          </cell>
          <cell r="G112673" t="str">
            <v>144120</v>
          </cell>
        </row>
        <row r="112674">
          <cell r="F112674" t="str">
            <v>nykaadvisory.com</v>
          </cell>
          <cell r="G112674" t="str">
            <v>144121</v>
          </cell>
        </row>
        <row r="112675">
          <cell r="F112675" t="str">
            <v>nymity.com</v>
          </cell>
          <cell r="G112675" t="str">
            <v>144122</v>
          </cell>
        </row>
        <row r="112676">
          <cell r="F112676" t="str">
            <v>nyoum.com</v>
          </cell>
          <cell r="G112676" t="str">
            <v>144123</v>
          </cell>
        </row>
        <row r="112677">
          <cell r="F112677" t="str">
            <v>nyquistindustries.com</v>
          </cell>
          <cell r="G112677" t="str">
            <v>144124</v>
          </cell>
        </row>
        <row r="112678">
          <cell r="F112678" t="str">
            <v>nyriad.com</v>
          </cell>
          <cell r="G112678" t="str">
            <v>144125</v>
          </cell>
        </row>
        <row r="112679">
          <cell r="F112679" t="str">
            <v>nyum.social</v>
          </cell>
          <cell r="G112679" t="str">
            <v>144126</v>
          </cell>
        </row>
        <row r="112680">
          <cell r="F112680" t="str">
            <v>nywomenimmigrants.org</v>
          </cell>
          <cell r="G112680" t="str">
            <v>144127</v>
          </cell>
        </row>
        <row r="112681">
          <cell r="F112681" t="str">
            <v>nyxapp.dk</v>
          </cell>
          <cell r="G112681" t="str">
            <v>144128</v>
          </cell>
        </row>
        <row r="112682">
          <cell r="F112682" t="str">
            <v>nyxeon.com</v>
          </cell>
          <cell r="G112682" t="str">
            <v>144129</v>
          </cell>
        </row>
        <row r="112683">
          <cell r="F112683" t="str">
            <v>nz-pi.com</v>
          </cell>
          <cell r="G112683" t="str">
            <v>144130</v>
          </cell>
        </row>
        <row r="112684">
          <cell r="F112684" t="str">
            <v>nzme.co.nz</v>
          </cell>
          <cell r="G112684" t="str">
            <v>144131</v>
          </cell>
        </row>
        <row r="112685">
          <cell r="F112685" t="str">
            <v>nztgrp.com</v>
          </cell>
          <cell r="G112685" t="str">
            <v>144132</v>
          </cell>
        </row>
        <row r="112686">
          <cell r="F112686" t="str">
            <v>nzwebsolution.com</v>
          </cell>
          <cell r="G112686" t="str">
            <v>144133</v>
          </cell>
        </row>
        <row r="112687">
          <cell r="F112687" t="str">
            <v>o-p-s.net</v>
          </cell>
          <cell r="G112687" t="str">
            <v>144134</v>
          </cell>
        </row>
        <row r="112688">
          <cell r="F112688" t="str">
            <v>o-r-c-p.com</v>
          </cell>
          <cell r="G112688" t="str">
            <v>144135</v>
          </cell>
        </row>
        <row r="112689">
          <cell r="F112689" t="str">
            <v>o2.ventures</v>
          </cell>
          <cell r="G112689" t="str">
            <v>144136</v>
          </cell>
        </row>
        <row r="112690">
          <cell r="F112690" t="str">
            <v>o2group.org</v>
          </cell>
          <cell r="G112690" t="str">
            <v>144137</v>
          </cell>
        </row>
        <row r="112691">
          <cell r="F112691" t="str">
            <v>o2olabs.com</v>
          </cell>
          <cell r="G112691" t="str">
            <v>144138</v>
          </cell>
        </row>
        <row r="112692">
          <cell r="F112692" t="str">
            <v>oa-labs.com</v>
          </cell>
          <cell r="G112692" t="str">
            <v>144139</v>
          </cell>
        </row>
        <row r="112693">
          <cell r="F112693" t="str">
            <v>oachy.com</v>
          </cell>
          <cell r="G112693" t="str">
            <v>144140</v>
          </cell>
        </row>
        <row r="112694">
          <cell r="F112694" t="str">
            <v>oactually.com</v>
          </cell>
          <cell r="G112694" t="str">
            <v>144141</v>
          </cell>
        </row>
        <row r="112695">
          <cell r="F112695" t="str">
            <v>oaganalytics.com</v>
          </cell>
          <cell r="G112695" t="str">
            <v>144142</v>
          </cell>
        </row>
        <row r="112696">
          <cell r="F112696" t="str">
            <v>oakandcane.com</v>
          </cell>
          <cell r="G112696" t="str">
            <v>144143</v>
          </cell>
        </row>
        <row r="112697">
          <cell r="F112697" t="str">
            <v>oakandreeds.com</v>
          </cell>
          <cell r="G112697" t="str">
            <v>144144</v>
          </cell>
        </row>
        <row r="112698">
          <cell r="F112698" t="str">
            <v>oakcity.io</v>
          </cell>
          <cell r="G112698" t="str">
            <v>144145</v>
          </cell>
        </row>
        <row r="112699">
          <cell r="F112699" t="str">
            <v>oaked.co</v>
          </cell>
          <cell r="G112699" t="str">
            <v>144146</v>
          </cell>
        </row>
        <row r="112700">
          <cell r="F112700" t="str">
            <v>oakemarketing.com</v>
          </cell>
          <cell r="G112700" t="str">
            <v>144147</v>
          </cell>
        </row>
        <row r="112701">
          <cell r="F112701" t="str">
            <v>oakenspoon.com</v>
          </cell>
          <cell r="G112701" t="str">
            <v>144148</v>
          </cell>
        </row>
        <row r="112702">
          <cell r="F112702" t="str">
            <v>oakhalladvisors.com</v>
          </cell>
          <cell r="G112702" t="str">
            <v>144149</v>
          </cell>
        </row>
        <row r="112703">
          <cell r="F112703" t="str">
            <v>oaklaurel.com.au</v>
          </cell>
          <cell r="G112703" t="str">
            <v>144150</v>
          </cell>
        </row>
        <row r="112704">
          <cell r="F112704" t="str">
            <v>oakreative.com</v>
          </cell>
          <cell r="G112704" t="str">
            <v>144151</v>
          </cell>
        </row>
        <row r="112705">
          <cell r="F112705" t="str">
            <v>oaktechnology.weebly.com</v>
          </cell>
          <cell r="G112705" t="str">
            <v>144152</v>
          </cell>
        </row>
        <row r="112706">
          <cell r="F112706" t="str">
            <v>oandapc.com</v>
          </cell>
          <cell r="G112706" t="str">
            <v>144153</v>
          </cell>
        </row>
        <row r="112707">
          <cell r="F112707" t="str">
            <v>oarce.com</v>
          </cell>
          <cell r="G112707" t="str">
            <v>144154</v>
          </cell>
        </row>
        <row r="112708">
          <cell r="F112708" t="str">
            <v>oarket.com</v>
          </cell>
          <cell r="G112708" t="str">
            <v>144155</v>
          </cell>
        </row>
        <row r="112709">
          <cell r="F112709" t="str">
            <v>oarsis.com</v>
          </cell>
          <cell r="G112709" t="str">
            <v>144156</v>
          </cell>
        </row>
        <row r="112710">
          <cell r="F112710" t="str">
            <v>oarsomefitness.com</v>
          </cell>
          <cell r="G112710" t="str">
            <v>144157</v>
          </cell>
        </row>
        <row r="112711">
          <cell r="F112711" t="str">
            <v>oasisaesthetic.com</v>
          </cell>
          <cell r="G112711" t="str">
            <v>144158</v>
          </cell>
        </row>
        <row r="112712">
          <cell r="F112712" t="str">
            <v>oatesandco.com</v>
          </cell>
          <cell r="G112712" t="str">
            <v>144159</v>
          </cell>
        </row>
        <row r="112713">
          <cell r="F112713" t="str">
            <v>oatext.com</v>
          </cell>
          <cell r="G112713" t="str">
            <v>144160</v>
          </cell>
        </row>
        <row r="112714">
          <cell r="F112714" t="str">
            <v>oath.com</v>
          </cell>
          <cell r="G112714" t="str">
            <v>144161</v>
          </cell>
        </row>
        <row r="112715">
          <cell r="F112715" t="str">
            <v>oathlete.com</v>
          </cell>
          <cell r="G112715" t="str">
            <v>144162</v>
          </cell>
        </row>
        <row r="112716">
          <cell r="F112716" t="str">
            <v>oauthor.com</v>
          </cell>
          <cell r="G112716" t="str">
            <v>144163</v>
          </cell>
        </row>
        <row r="112717">
          <cell r="F112717" t="str">
            <v>obabuji.com</v>
          </cell>
          <cell r="G112717" t="str">
            <v>144164</v>
          </cell>
        </row>
        <row r="112718">
          <cell r="F112718" t="str">
            <v>obabyapp.com</v>
          </cell>
          <cell r="G112718" t="str">
            <v>144165</v>
          </cell>
        </row>
        <row r="112719">
          <cell r="F112719" t="str">
            <v>obama.org</v>
          </cell>
          <cell r="G112719" t="str">
            <v>144166</v>
          </cell>
        </row>
        <row r="112720">
          <cell r="F112720" t="str">
            <v>obatjerawat.online</v>
          </cell>
          <cell r="G112720" t="str">
            <v>144167</v>
          </cell>
        </row>
        <row r="112721">
          <cell r="F112721" t="str">
            <v>obbomed.com.au</v>
          </cell>
          <cell r="G112721" t="str">
            <v>144168</v>
          </cell>
        </row>
        <row r="112722">
          <cell r="F112722" t="str">
            <v>obdriver.com</v>
          </cell>
          <cell r="G112722" t="str">
            <v>144169</v>
          </cell>
        </row>
        <row r="112723">
          <cell r="F112723" t="str">
            <v>obebeorganic.com</v>
          </cell>
          <cell r="G112723" t="str">
            <v>144170</v>
          </cell>
        </row>
        <row r="112724">
          <cell r="F112724" t="str">
            <v>obedog.com</v>
          </cell>
          <cell r="G112724" t="str">
            <v>144171</v>
          </cell>
        </row>
        <row r="112725">
          <cell r="F112725" t="str">
            <v>obek.com</v>
          </cell>
          <cell r="G112725" t="str">
            <v>144172</v>
          </cell>
        </row>
        <row r="112726">
          <cell r="F112726" t="str">
            <v>obel.io</v>
          </cell>
          <cell r="G112726" t="str">
            <v>144173</v>
          </cell>
        </row>
        <row r="112727">
          <cell r="F112727" t="str">
            <v>obie.com</v>
          </cell>
          <cell r="G112727" t="str">
            <v>144174</v>
          </cell>
        </row>
        <row r="112728">
          <cell r="F112728" t="str">
            <v>obigarson.com</v>
          </cell>
          <cell r="G112728" t="str">
            <v>144175</v>
          </cell>
        </row>
        <row r="112729">
          <cell r="F112729" t="str">
            <v>obii.ai</v>
          </cell>
          <cell r="G112729" t="str">
            <v>144176</v>
          </cell>
        </row>
        <row r="112730">
          <cell r="F112730" t="str">
            <v>obilytics.com</v>
          </cell>
          <cell r="G112730" t="str">
            <v>144177</v>
          </cell>
        </row>
        <row r="112731">
          <cell r="F112731" t="str">
            <v>obimobiles.com</v>
          </cell>
          <cell r="G112731" t="str">
            <v>144178</v>
          </cell>
        </row>
        <row r="112732">
          <cell r="F112732" t="str">
            <v>obindo.com</v>
          </cell>
          <cell r="G112732" t="str">
            <v>144179</v>
          </cell>
        </row>
        <row r="112733">
          <cell r="F112733" t="str">
            <v>obituare.com</v>
          </cell>
          <cell r="G112733" t="str">
            <v>144180</v>
          </cell>
        </row>
        <row r="112734">
          <cell r="F112734" t="str">
            <v>obiworldphone.com</v>
          </cell>
          <cell r="G112734" t="str">
            <v>144181</v>
          </cell>
        </row>
        <row r="112735">
          <cell r="F112735" t="str">
            <v>object-matter.com</v>
          </cell>
          <cell r="G112735" t="str">
            <v>144182</v>
          </cell>
        </row>
        <row r="112736">
          <cell r="F112736" t="str">
            <v>objecthub.io</v>
          </cell>
          <cell r="G112736" t="str">
            <v>144183</v>
          </cell>
        </row>
        <row r="112737">
          <cell r="F112737" t="str">
            <v>objectifiers.com</v>
          </cell>
          <cell r="G112737" t="str">
            <v>144184</v>
          </cell>
        </row>
        <row r="112738">
          <cell r="F112738" t="str">
            <v>objective-see.com</v>
          </cell>
          <cell r="G112738" t="str">
            <v>144185</v>
          </cell>
        </row>
        <row r="112739">
          <cell r="F112739" t="str">
            <v>objectivezero.org</v>
          </cell>
          <cell r="G112739" t="str">
            <v>144186</v>
          </cell>
        </row>
        <row r="112740">
          <cell r="F112740" t="str">
            <v>objecttheory.com</v>
          </cell>
          <cell r="G112740" t="str">
            <v>144187</v>
          </cell>
        </row>
        <row r="112741">
          <cell r="F112741" t="str">
            <v>objetosantigos.com</v>
          </cell>
          <cell r="G112741" t="str">
            <v>144188</v>
          </cell>
        </row>
        <row r="112742">
          <cell r="F112742" t="str">
            <v>obli.co</v>
          </cell>
          <cell r="G112742" t="str">
            <v>144189</v>
          </cell>
        </row>
        <row r="112743">
          <cell r="F112743" t="str">
            <v>obliquesound.com</v>
          </cell>
          <cell r="G112743" t="str">
            <v>144190</v>
          </cell>
        </row>
        <row r="112744">
          <cell r="F112744" t="str">
            <v>oblo.co</v>
          </cell>
          <cell r="G112744" t="str">
            <v>144191</v>
          </cell>
        </row>
        <row r="112745">
          <cell r="F112745" t="str">
            <v>obloliving.com</v>
          </cell>
          <cell r="G112745" t="str">
            <v>144192</v>
          </cell>
        </row>
        <row r="112746">
          <cell r="F112746" t="str">
            <v>oblumi.com</v>
          </cell>
          <cell r="G112746" t="str">
            <v>144193</v>
          </cell>
        </row>
        <row r="112747">
          <cell r="F112747" t="str">
            <v>obodo.dk</v>
          </cell>
          <cell r="G112747" t="str">
            <v>144194</v>
          </cell>
        </row>
        <row r="112748">
          <cell r="F112748" t="str">
            <v>obrary.com</v>
          </cell>
          <cell r="G112748" t="str">
            <v>144195</v>
          </cell>
        </row>
        <row r="112749">
          <cell r="F112749" t="str">
            <v>obsequiando.com</v>
          </cell>
          <cell r="G112749" t="str">
            <v>144196</v>
          </cell>
        </row>
        <row r="112750">
          <cell r="F112750" t="str">
            <v>obserbot.com</v>
          </cell>
          <cell r="G112750" t="str">
            <v>144197</v>
          </cell>
        </row>
        <row r="112751">
          <cell r="F112751" t="str">
            <v>observatorypictures.com</v>
          </cell>
          <cell r="G112751" t="str">
            <v>144198</v>
          </cell>
        </row>
        <row r="112752">
          <cell r="F112752" t="str">
            <v>observnt.com</v>
          </cell>
          <cell r="G112752" t="str">
            <v>144199</v>
          </cell>
        </row>
        <row r="112753">
          <cell r="F112753" t="str">
            <v>observo.biz</v>
          </cell>
          <cell r="G112753" t="str">
            <v>144200</v>
          </cell>
        </row>
        <row r="112754">
          <cell r="F112754" t="str">
            <v>observr.tech</v>
          </cell>
          <cell r="G112754" t="str">
            <v>144201</v>
          </cell>
        </row>
        <row r="112755">
          <cell r="F112755" t="str">
            <v>obsidian.systems</v>
          </cell>
          <cell r="G112755" t="str">
            <v>144202</v>
          </cell>
        </row>
        <row r="112756">
          <cell r="F112756" t="str">
            <v>obsidianexchange.com</v>
          </cell>
          <cell r="G112756" t="str">
            <v>144203</v>
          </cell>
        </row>
        <row r="112757">
          <cell r="F112757" t="str">
            <v>obtem.com</v>
          </cell>
          <cell r="G112757" t="str">
            <v>144204</v>
          </cell>
        </row>
        <row r="112758">
          <cell r="F112758" t="str">
            <v>obunia.com</v>
          </cell>
          <cell r="G112758" t="str">
            <v>144205</v>
          </cell>
        </row>
        <row r="112759">
          <cell r="F112759" t="str">
            <v>obx2go.info</v>
          </cell>
          <cell r="G112759" t="str">
            <v>144206</v>
          </cell>
        </row>
        <row r="112760">
          <cell r="F112760" t="str">
            <v>oc-criminallawyer.com</v>
          </cell>
          <cell r="G112760" t="str">
            <v>144207</v>
          </cell>
        </row>
        <row r="112761">
          <cell r="F112761" t="str">
            <v>ocacarioca.com.br</v>
          </cell>
          <cell r="G112761" t="str">
            <v>144208</v>
          </cell>
        </row>
        <row r="112762">
          <cell r="F112762" t="str">
            <v>occa-design.com</v>
          </cell>
          <cell r="G112762" t="str">
            <v>144209</v>
          </cell>
        </row>
        <row r="112763">
          <cell r="F112763" t="str">
            <v>occamcreative.com</v>
          </cell>
          <cell r="G112763" t="str">
            <v>144210</v>
          </cell>
        </row>
        <row r="112764">
          <cell r="F112764" t="str">
            <v>occamresolutions.com</v>
          </cell>
          <cell r="G112764" t="str">
            <v>144211</v>
          </cell>
        </row>
        <row r="112765">
          <cell r="F112765" t="str">
            <v>occasionadvisor.com</v>
          </cell>
          <cell r="G112765" t="str">
            <v>144212</v>
          </cell>
        </row>
        <row r="112766">
          <cell r="F112766" t="str">
            <v>occasions.ng</v>
          </cell>
          <cell r="G112766" t="str">
            <v>144213</v>
          </cell>
        </row>
        <row r="112767">
          <cell r="F112767" t="str">
            <v>occi.io</v>
          </cell>
          <cell r="G112767" t="str">
            <v>144214</v>
          </cell>
        </row>
        <row r="112768">
          <cell r="F112768" t="str">
            <v>occulee.com</v>
          </cell>
          <cell r="G112768" t="str">
            <v>144215</v>
          </cell>
        </row>
        <row r="112769">
          <cell r="F112769" t="str">
            <v>occupational-therapy-assistant.org</v>
          </cell>
          <cell r="G112769" t="str">
            <v>144216</v>
          </cell>
        </row>
        <row r="112770">
          <cell r="F112770" t="str">
            <v>ocean9.io</v>
          </cell>
          <cell r="G112770" t="str">
            <v>144217</v>
          </cell>
        </row>
        <row r="112771">
          <cell r="F112771" t="str">
            <v>oceanatech.com</v>
          </cell>
          <cell r="G112771" t="str">
            <v>144218</v>
          </cell>
        </row>
        <row r="112772">
          <cell r="F112772" t="str">
            <v>oceanfinancing.com</v>
          </cell>
          <cell r="G112772" t="str">
            <v>144219</v>
          </cell>
        </row>
        <row r="112773">
          <cell r="F112773" t="str">
            <v>oceanic.us</v>
          </cell>
          <cell r="G112773" t="str">
            <v>144220</v>
          </cell>
        </row>
        <row r="112774">
          <cell r="F112774" t="str">
            <v>oceano-fresco.pt</v>
          </cell>
          <cell r="G112774" t="str">
            <v>144221</v>
          </cell>
        </row>
        <row r="112775">
          <cell r="F112775" t="str">
            <v>ocelotuproar.com</v>
          </cell>
          <cell r="G112775" t="str">
            <v>144222</v>
          </cell>
        </row>
        <row r="112776">
          <cell r="F112776" t="str">
            <v>ocg-usa.com</v>
          </cell>
          <cell r="G112776" t="str">
            <v>144223</v>
          </cell>
        </row>
        <row r="112777">
          <cell r="F112777" t="str">
            <v>ocharge.co.ke</v>
          </cell>
          <cell r="G112777" t="str">
            <v>144224</v>
          </cell>
        </row>
        <row r="112778">
          <cell r="F112778" t="str">
            <v>oclean.com</v>
          </cell>
          <cell r="G112778" t="str">
            <v>144225</v>
          </cell>
        </row>
        <row r="112779">
          <cell r="F112779" t="str">
            <v>oclef.com</v>
          </cell>
          <cell r="G112779" t="str">
            <v>144226</v>
          </cell>
        </row>
        <row r="112780">
          <cell r="F112780" t="str">
            <v>oclor.com</v>
          </cell>
          <cell r="G112780" t="str">
            <v>144227</v>
          </cell>
        </row>
        <row r="112781">
          <cell r="F112781" t="str">
            <v>oclu.com</v>
          </cell>
          <cell r="G112781" t="str">
            <v>144228</v>
          </cell>
        </row>
        <row r="112782">
          <cell r="F112782" t="str">
            <v>ocnative.com</v>
          </cell>
          <cell r="G112782" t="str">
            <v>144229</v>
          </cell>
        </row>
        <row r="112783">
          <cell r="F112783" t="str">
            <v>ocoa.com</v>
          </cell>
          <cell r="G112783" t="str">
            <v>144230</v>
          </cell>
        </row>
        <row r="112784">
          <cell r="F112784" t="str">
            <v>oconnectapp.com</v>
          </cell>
          <cell r="G112784" t="str">
            <v>144231</v>
          </cell>
        </row>
        <row r="112785">
          <cell r="F112785" t="str">
            <v>oconnellins.com</v>
          </cell>
          <cell r="G112785" t="str">
            <v>144232</v>
          </cell>
        </row>
        <row r="112786">
          <cell r="F112786" t="str">
            <v>ocontract.com</v>
          </cell>
          <cell r="G112786" t="str">
            <v>144233</v>
          </cell>
        </row>
        <row r="112787">
          <cell r="F112787" t="str">
            <v>ocrlabs.com</v>
          </cell>
          <cell r="G112787" t="str">
            <v>144234</v>
          </cell>
        </row>
        <row r="112788">
          <cell r="F112788" t="str">
            <v>ocrolus.com</v>
          </cell>
          <cell r="G112788" t="str">
            <v>144235</v>
          </cell>
        </row>
        <row r="112789">
          <cell r="F112789" t="str">
            <v>octadesk.com</v>
          </cell>
          <cell r="G112789" t="str">
            <v>144236</v>
          </cell>
        </row>
        <row r="112790">
          <cell r="F112790" t="str">
            <v>octaplusmedicare.com</v>
          </cell>
          <cell r="G112790" t="str">
            <v>144237</v>
          </cell>
        </row>
        <row r="112791">
          <cell r="F112791" t="str">
            <v>octappush.com</v>
          </cell>
          <cell r="G112791" t="str">
            <v>144238</v>
          </cell>
        </row>
        <row r="112792">
          <cell r="F112792" t="str">
            <v>octavewealth.com</v>
          </cell>
          <cell r="G112792" t="str">
            <v>144239</v>
          </cell>
        </row>
        <row r="112793">
          <cell r="F112793" t="str">
            <v>octaviuslabs.com</v>
          </cell>
          <cell r="G112793" t="str">
            <v>144240</v>
          </cell>
        </row>
        <row r="112794">
          <cell r="F112794" t="str">
            <v>octeeon.com</v>
          </cell>
          <cell r="G112794" t="str">
            <v>144241</v>
          </cell>
        </row>
        <row r="112795">
          <cell r="F112795" t="str">
            <v>octesys.com</v>
          </cell>
          <cell r="G112795" t="str">
            <v>144242</v>
          </cell>
        </row>
        <row r="112796">
          <cell r="F112796" t="str">
            <v>octilli.com</v>
          </cell>
          <cell r="G112796" t="str">
            <v>144243</v>
          </cell>
        </row>
        <row r="112797">
          <cell r="F112797" t="str">
            <v>octimine.com</v>
          </cell>
          <cell r="G112797" t="str">
            <v>144244</v>
          </cell>
        </row>
        <row r="112798">
          <cell r="F112798" t="str">
            <v>octobat.com</v>
          </cell>
          <cell r="G112798" t="str">
            <v>144245</v>
          </cell>
        </row>
        <row r="112799">
          <cell r="F112799" t="str">
            <v>octoblu.com</v>
          </cell>
          <cell r="G112799" t="str">
            <v>144246</v>
          </cell>
        </row>
        <row r="112800">
          <cell r="F112800" t="str">
            <v>octojobs.at</v>
          </cell>
          <cell r="G112800" t="str">
            <v>144247</v>
          </cell>
        </row>
        <row r="112801">
          <cell r="F112801" t="str">
            <v>octolead.com</v>
          </cell>
          <cell r="G112801" t="str">
            <v>144248</v>
          </cell>
        </row>
        <row r="112802">
          <cell r="F112802" t="str">
            <v>octopinetwork.com</v>
          </cell>
          <cell r="G112802" t="str">
            <v>144249</v>
          </cell>
        </row>
        <row r="112803">
          <cell r="F112803" t="str">
            <v>octopod.com.sg</v>
          </cell>
          <cell r="G112803" t="str">
            <v>144250</v>
          </cell>
        </row>
        <row r="112804">
          <cell r="F112804" t="str">
            <v>octopus.energy</v>
          </cell>
          <cell r="G112804" t="str">
            <v>144251</v>
          </cell>
        </row>
        <row r="112805">
          <cell r="F112805" t="str">
            <v>octotutor.com</v>
          </cell>
          <cell r="G112805" t="str">
            <v>144252</v>
          </cell>
        </row>
        <row r="112806">
          <cell r="F112806" t="str">
            <v>octout.com</v>
          </cell>
          <cell r="G112806" t="str">
            <v>144253</v>
          </cell>
        </row>
        <row r="112807">
          <cell r="F112807" t="str">
            <v>ocucloud.com</v>
          </cell>
          <cell r="G112807" t="str">
            <v>144254</v>
          </cell>
        </row>
        <row r="112808">
          <cell r="F112808" t="str">
            <v>oculyze.de</v>
          </cell>
          <cell r="G112808" t="str">
            <v>144255</v>
          </cell>
        </row>
        <row r="112809">
          <cell r="F112809" t="str">
            <v>ocutri.com</v>
          </cell>
          <cell r="G112809" t="str">
            <v>144256</v>
          </cell>
        </row>
        <row r="112810">
          <cell r="F112810" t="str">
            <v>odately.com</v>
          </cell>
          <cell r="G112810" t="str">
            <v>144257</v>
          </cell>
        </row>
        <row r="112811">
          <cell r="F112811" t="str">
            <v>oddappz.com</v>
          </cell>
          <cell r="G112811" t="str">
            <v>144258</v>
          </cell>
        </row>
        <row r="112812">
          <cell r="F112812" t="str">
            <v>oddisay.com</v>
          </cell>
          <cell r="G112812" t="str">
            <v>144259</v>
          </cell>
        </row>
        <row r="112813">
          <cell r="F112813" t="str">
            <v>odditi.net</v>
          </cell>
          <cell r="G112813" t="str">
            <v>144260</v>
          </cell>
        </row>
        <row r="112814">
          <cell r="F112814" t="str">
            <v>oddlyhappen.com</v>
          </cell>
          <cell r="G112814" t="str">
            <v>144261</v>
          </cell>
        </row>
        <row r="112815">
          <cell r="F112815" t="str">
            <v>oddshacker.com</v>
          </cell>
          <cell r="G112815" t="str">
            <v>144262</v>
          </cell>
        </row>
        <row r="112816">
          <cell r="F112816" t="str">
            <v>odealo.com</v>
          </cell>
          <cell r="G112816" t="str">
            <v>144263</v>
          </cell>
        </row>
        <row r="112817">
          <cell r="F112817" t="str">
            <v>odemglobal.com</v>
          </cell>
          <cell r="G112817" t="str">
            <v>144264</v>
          </cell>
        </row>
        <row r="112818">
          <cell r="F112818" t="str">
            <v>oden-inc.jp</v>
          </cell>
          <cell r="G112818" t="str">
            <v>144265</v>
          </cell>
        </row>
        <row r="112819">
          <cell r="F112819" t="str">
            <v>odenwifi.se</v>
          </cell>
          <cell r="G112819" t="str">
            <v>144266</v>
          </cell>
        </row>
        <row r="112820">
          <cell r="F112820" t="str">
            <v>odesso.com</v>
          </cell>
          <cell r="G112820" t="str">
            <v>144267</v>
          </cell>
        </row>
        <row r="112821">
          <cell r="F112821" t="str">
            <v>odeumlearning.com</v>
          </cell>
          <cell r="G112821" t="str">
            <v>144268</v>
          </cell>
        </row>
        <row r="112822">
          <cell r="F112822" t="str">
            <v>odge.com</v>
          </cell>
          <cell r="G112822" t="str">
            <v>144269</v>
          </cell>
        </row>
        <row r="112823">
          <cell r="F112823" t="str">
            <v>odi.earth</v>
          </cell>
          <cell r="G112823" t="str">
            <v>144270</v>
          </cell>
        </row>
        <row r="112824">
          <cell r="F112824" t="str">
            <v>odiabookbazar.com</v>
          </cell>
          <cell r="G112824" t="str">
            <v>144271</v>
          </cell>
        </row>
        <row r="112825">
          <cell r="F112825" t="str">
            <v>odience.com</v>
          </cell>
          <cell r="G112825" t="str">
            <v>144272</v>
          </cell>
        </row>
        <row r="112826">
          <cell r="F112826" t="str">
            <v>odigo.travel</v>
          </cell>
          <cell r="G112826" t="str">
            <v>144273</v>
          </cell>
        </row>
        <row r="112827">
          <cell r="F112827" t="str">
            <v>odin.co.ke</v>
          </cell>
          <cell r="G112827" t="str">
            <v>144274</v>
          </cell>
        </row>
        <row r="112828">
          <cell r="F112828" t="str">
            <v>odinholdingsllc.com</v>
          </cell>
          <cell r="G112828" t="str">
            <v>144275</v>
          </cell>
        </row>
        <row r="112829">
          <cell r="F112829" t="str">
            <v>odininfomedia.com</v>
          </cell>
          <cell r="G112829" t="str">
            <v>144276</v>
          </cell>
        </row>
        <row r="112830">
          <cell r="F112830" t="str">
            <v>odinkey.com</v>
          </cell>
          <cell r="G112830" t="str">
            <v>144277</v>
          </cell>
        </row>
        <row r="112831">
          <cell r="F112831" t="str">
            <v>odinly.com</v>
          </cell>
          <cell r="G112831" t="str">
            <v>144278</v>
          </cell>
        </row>
        <row r="112832">
          <cell r="F112832" t="str">
            <v>odio.me</v>
          </cell>
          <cell r="G112832" t="str">
            <v>144279</v>
          </cell>
        </row>
        <row r="112833">
          <cell r="F112833" t="str">
            <v>odisha.club</v>
          </cell>
          <cell r="G112833" t="str">
            <v>144280</v>
          </cell>
        </row>
        <row r="112834">
          <cell r="F112834" t="str">
            <v>oditty.me</v>
          </cell>
          <cell r="G112834" t="str">
            <v>144281</v>
          </cell>
        </row>
        <row r="112835">
          <cell r="F112835" t="str">
            <v>odjo.com</v>
          </cell>
          <cell r="G112835" t="str">
            <v>144282</v>
          </cell>
        </row>
        <row r="112836">
          <cell r="F112836" t="str">
            <v>odoad.com</v>
          </cell>
          <cell r="G112836" t="str">
            <v>144283</v>
          </cell>
        </row>
        <row r="112837">
          <cell r="F112837" t="str">
            <v>ododenim.com</v>
          </cell>
          <cell r="G112837" t="str">
            <v>144284</v>
          </cell>
        </row>
        <row r="112838">
          <cell r="F112838" t="str">
            <v>odonate.com</v>
          </cell>
          <cell r="G112838" t="str">
            <v>144285</v>
          </cell>
        </row>
        <row r="112839">
          <cell r="F112839" t="str">
            <v>odoscope.com</v>
          </cell>
          <cell r="G112839" t="str">
            <v>144286</v>
          </cell>
        </row>
        <row r="112840">
          <cell r="F112840" t="str">
            <v>odrive.com</v>
          </cell>
          <cell r="G112840" t="str">
            <v>144287</v>
          </cell>
        </row>
        <row r="112841">
          <cell r="F112841" t="str">
            <v>odysseon.com</v>
          </cell>
          <cell r="G112841" t="str">
            <v>144288</v>
          </cell>
        </row>
        <row r="112842">
          <cell r="F112842" t="str">
            <v>odysseybehavioralhealth.com</v>
          </cell>
          <cell r="G112842" t="str">
            <v>144289</v>
          </cell>
        </row>
        <row r="112843">
          <cell r="F112843" t="str">
            <v>odyssiant.com</v>
          </cell>
          <cell r="G112843" t="str">
            <v>144290</v>
          </cell>
        </row>
        <row r="112844">
          <cell r="F112844" t="str">
            <v>oedgeit.com</v>
          </cell>
          <cell r="G112844" t="str">
            <v>144291</v>
          </cell>
        </row>
        <row r="112845">
          <cell r="F112845" t="str">
            <v>oembed.ly</v>
          </cell>
          <cell r="G112845" t="str">
            <v>144292</v>
          </cell>
        </row>
        <row r="112846">
          <cell r="F112846" t="str">
            <v>oeuvretc.com</v>
          </cell>
          <cell r="G112846" t="str">
            <v>144293</v>
          </cell>
        </row>
        <row r="112847">
          <cell r="F112847" t="str">
            <v>of10.in</v>
          </cell>
          <cell r="G112847" t="str">
            <v>144294</v>
          </cell>
        </row>
        <row r="112848">
          <cell r="F112848" t="str">
            <v>ofcourseglobal.com</v>
          </cell>
          <cell r="G112848" t="str">
            <v>144295</v>
          </cell>
        </row>
        <row r="112849">
          <cell r="F112849" t="str">
            <v>off-grid-europe.com</v>
          </cell>
          <cell r="G112849" t="str">
            <v>144296</v>
          </cell>
        </row>
        <row r="112850">
          <cell r="F112850" t="str">
            <v>off.com</v>
          </cell>
          <cell r="G112850" t="str">
            <v>144297</v>
          </cell>
        </row>
        <row r="112851">
          <cell r="F112851" t="str">
            <v>off.line.zip</v>
          </cell>
          <cell r="G112851" t="str">
            <v>144298</v>
          </cell>
        </row>
        <row r="112852">
          <cell r="F112852" t="str">
            <v>offandgent.com</v>
          </cell>
          <cell r="G112852" t="str">
            <v>144299</v>
          </cell>
        </row>
        <row r="112853">
          <cell r="F112853" t="str">
            <v>offer.vn</v>
          </cell>
          <cell r="G112853" t="str">
            <v>144300</v>
          </cell>
        </row>
        <row r="112854">
          <cell r="F112854" t="str">
            <v>offerage.com</v>
          </cell>
          <cell r="G112854" t="str">
            <v>144301</v>
          </cell>
        </row>
        <row r="112855">
          <cell r="F112855" t="str">
            <v>offerblu.com</v>
          </cell>
          <cell r="G112855" t="str">
            <v>144302</v>
          </cell>
        </row>
        <row r="112856">
          <cell r="F112856" t="str">
            <v>offercraft.com</v>
          </cell>
          <cell r="G112856" t="str">
            <v>144303</v>
          </cell>
        </row>
        <row r="112857">
          <cell r="F112857" t="str">
            <v>offerdiscount.in</v>
          </cell>
          <cell r="G112857" t="str">
            <v>144304</v>
          </cell>
        </row>
        <row r="112858">
          <cell r="F112858" t="str">
            <v>offerhecart.com</v>
          </cell>
          <cell r="G112858" t="str">
            <v>144305</v>
          </cell>
        </row>
        <row r="112859">
          <cell r="F112859" t="str">
            <v>offerheoffer.com</v>
          </cell>
          <cell r="G112859" t="str">
            <v>144306</v>
          </cell>
        </row>
        <row r="112860">
          <cell r="F112860" t="str">
            <v>offerilla.com</v>
          </cell>
          <cell r="G112860" t="str">
            <v>144307</v>
          </cell>
        </row>
        <row r="112861">
          <cell r="F112861" t="str">
            <v>offerlion.com</v>
          </cell>
          <cell r="G112861" t="str">
            <v>144308</v>
          </cell>
        </row>
        <row r="112862">
          <cell r="F112862" t="str">
            <v>offers.sprint4deals.com</v>
          </cell>
          <cell r="G112862" t="str">
            <v>144309</v>
          </cell>
        </row>
        <row r="112863">
          <cell r="F112863" t="str">
            <v>offerseven.com</v>
          </cell>
          <cell r="G112863" t="str">
            <v>144310</v>
          </cell>
        </row>
        <row r="112864">
          <cell r="F112864" t="str">
            <v>offerslook.com</v>
          </cell>
          <cell r="G112864" t="str">
            <v>144311</v>
          </cell>
        </row>
        <row r="112865">
          <cell r="F112865" t="str">
            <v>offersntricks.com</v>
          </cell>
          <cell r="G112865" t="str">
            <v>144312</v>
          </cell>
        </row>
        <row r="112866">
          <cell r="F112866" t="str">
            <v>offerya.in</v>
          </cell>
          <cell r="G112866" t="str">
            <v>144313</v>
          </cell>
        </row>
        <row r="112867">
          <cell r="F112867" t="str">
            <v>offeryour.com</v>
          </cell>
          <cell r="G112867" t="str">
            <v>144314</v>
          </cell>
        </row>
        <row r="112868">
          <cell r="F112868" t="str">
            <v>offgridbox.com</v>
          </cell>
          <cell r="G112868" t="str">
            <v>144315</v>
          </cell>
        </row>
        <row r="112869">
          <cell r="F112869" t="str">
            <v>officeautomata.com</v>
          </cell>
          <cell r="G112869" t="str">
            <v>144316</v>
          </cell>
        </row>
        <row r="112870">
          <cell r="F112870" t="str">
            <v>officebegin.com</v>
          </cell>
          <cell r="G112870" t="str">
            <v>144317</v>
          </cell>
        </row>
        <row r="112871">
          <cell r="F112871" t="str">
            <v>officebrowsinghistory.com</v>
          </cell>
          <cell r="G112871" t="str">
            <v>144318</v>
          </cell>
        </row>
        <row r="112872">
          <cell r="F112872" t="str">
            <v>officecabs.com</v>
          </cell>
          <cell r="G112872" t="str">
            <v>144319</v>
          </cell>
        </row>
        <row r="112873">
          <cell r="F112873" t="str">
            <v>officechai.com</v>
          </cell>
          <cell r="G112873" t="str">
            <v>144320</v>
          </cell>
        </row>
        <row r="112874">
          <cell r="F112874" t="str">
            <v>officedropin.com</v>
          </cell>
          <cell r="G112874" t="str">
            <v>144321</v>
          </cell>
        </row>
        <row r="112875">
          <cell r="F112875" t="str">
            <v>officefetish.co</v>
          </cell>
          <cell r="G112875" t="str">
            <v>144322</v>
          </cell>
        </row>
        <row r="112876">
          <cell r="F112876" t="str">
            <v>officehours.io</v>
          </cell>
          <cell r="G112876" t="str">
            <v>144323</v>
          </cell>
        </row>
        <row r="112877">
          <cell r="F112877" t="str">
            <v>officeinteractive.com</v>
          </cell>
          <cell r="G112877" t="str">
            <v>144324</v>
          </cell>
        </row>
        <row r="112878">
          <cell r="F112878" t="str">
            <v>officeiq.io</v>
          </cell>
          <cell r="G112878" t="str">
            <v>144325</v>
          </cell>
        </row>
        <row r="112879">
          <cell r="F112879" t="str">
            <v>officejuvo.com</v>
          </cell>
          <cell r="G112879" t="str">
            <v>144326</v>
          </cell>
        </row>
        <row r="112880">
          <cell r="F112880" t="str">
            <v>officelovin.com</v>
          </cell>
          <cell r="G112880" t="str">
            <v>144327</v>
          </cell>
        </row>
        <row r="112881">
          <cell r="F112881" t="str">
            <v>officengine.com</v>
          </cell>
          <cell r="G112881" t="str">
            <v>144328</v>
          </cell>
        </row>
        <row r="112882">
          <cell r="F112882" t="str">
            <v>officepantry.co.uk</v>
          </cell>
          <cell r="G112882" t="str">
            <v>144329</v>
          </cell>
        </row>
        <row r="112883">
          <cell r="F112883" t="str">
            <v>officepooling.org</v>
          </cell>
          <cell r="G112883" t="str">
            <v>144330</v>
          </cell>
        </row>
        <row r="112884">
          <cell r="F112884" t="str">
            <v>officeserve.com</v>
          </cell>
          <cell r="G112884" t="str">
            <v>144331</v>
          </cell>
        </row>
        <row r="112885">
          <cell r="F112885" t="str">
            <v>officesmart.in</v>
          </cell>
          <cell r="G112885" t="str">
            <v>144332</v>
          </cell>
        </row>
        <row r="112886">
          <cell r="F112886" t="str">
            <v>officespacesny.com</v>
          </cell>
          <cell r="G112886" t="str">
            <v>144333</v>
          </cell>
        </row>
        <row r="112887">
          <cell r="F112887" t="str">
            <v>officexlr.com</v>
          </cell>
          <cell r="G112887" t="str">
            <v>144334</v>
          </cell>
        </row>
        <row r="112888">
          <cell r="F112888" t="str">
            <v>officialapi.com</v>
          </cell>
          <cell r="G112888" t="str">
            <v>144335</v>
          </cell>
        </row>
        <row r="112889">
          <cell r="F112889" t="str">
            <v>officialboardapp.com</v>
          </cell>
          <cell r="G112889" t="str">
            <v>144336</v>
          </cell>
        </row>
        <row r="112890">
          <cell r="F112890" t="str">
            <v>officialmatters.in</v>
          </cell>
          <cell r="G112890" t="str">
            <v>144337</v>
          </cell>
        </row>
        <row r="112891">
          <cell r="F112891" t="str">
            <v>officin.wordpress.com</v>
          </cell>
          <cell r="G112891" t="str">
            <v>144338</v>
          </cell>
        </row>
        <row r="112892">
          <cell r="F112892" t="str">
            <v>officinasante.fr</v>
          </cell>
          <cell r="G112892" t="str">
            <v>144339</v>
          </cell>
        </row>
        <row r="112893">
          <cell r="F112893" t="str">
            <v>offidocs.com</v>
          </cell>
          <cell r="G112893" t="str">
            <v>144340</v>
          </cell>
        </row>
        <row r="112894">
          <cell r="F112894" t="str">
            <v>offisy.at</v>
          </cell>
          <cell r="G112894" t="str">
            <v>144341</v>
          </cell>
        </row>
        <row r="112895">
          <cell r="F112895" t="str">
            <v>offlinebazaar.com</v>
          </cell>
          <cell r="G112895" t="str">
            <v>144342</v>
          </cell>
        </row>
        <row r="112896">
          <cell r="F112896" t="str">
            <v>offlinesociety.com</v>
          </cell>
          <cell r="G112896" t="str">
            <v>144343</v>
          </cell>
        </row>
        <row r="112897">
          <cell r="F112897" t="str">
            <v>offndrive.com</v>
          </cell>
          <cell r="G112897" t="str">
            <v>144344</v>
          </cell>
        </row>
        <row r="112898">
          <cell r="F112898" t="str">
            <v>offrs.com</v>
          </cell>
          <cell r="G112898" t="str">
            <v>144345</v>
          </cell>
        </row>
        <row r="112899">
          <cell r="F112899" t="str">
            <v>offshore-wind-solutions.de</v>
          </cell>
          <cell r="G112899" t="str">
            <v>144346</v>
          </cell>
        </row>
        <row r="112900">
          <cell r="F112900" t="str">
            <v>offshorecompany-dubai.com</v>
          </cell>
          <cell r="G112900" t="str">
            <v>144347</v>
          </cell>
        </row>
        <row r="112901">
          <cell r="F112901" t="str">
            <v>offshoresharing.com</v>
          </cell>
          <cell r="G112901" t="str">
            <v>144348</v>
          </cell>
        </row>
        <row r="112902">
          <cell r="F112902" t="str">
            <v>offthechain.capital</v>
          </cell>
          <cell r="G112902" t="str">
            <v>144349</v>
          </cell>
        </row>
        <row r="112903">
          <cell r="F112903" t="str">
            <v>offtherecord.com</v>
          </cell>
          <cell r="G112903" t="str">
            <v>144350</v>
          </cell>
        </row>
        <row r="112904">
          <cell r="F112904" t="str">
            <v>offtime.co</v>
          </cell>
          <cell r="G112904" t="str">
            <v>144351</v>
          </cell>
        </row>
        <row r="112905">
          <cell r="F112905" t="str">
            <v>offtophiphop.com</v>
          </cell>
          <cell r="G112905" t="str">
            <v>144352</v>
          </cell>
        </row>
        <row r="112906">
          <cell r="F112906" t="str">
            <v>oficoncept.com</v>
          </cell>
          <cell r="G112906" t="str">
            <v>144353</v>
          </cell>
        </row>
        <row r="112907">
          <cell r="F112907" t="str">
            <v>ofisim.com</v>
          </cell>
          <cell r="G112907" t="str">
            <v>144354</v>
          </cell>
        </row>
        <row r="112908">
          <cell r="F112908" t="str">
            <v>ofisler.com</v>
          </cell>
          <cell r="G112908" t="str">
            <v>144355</v>
          </cell>
        </row>
        <row r="112909">
          <cell r="F112909" t="str">
            <v>ofleet.com</v>
          </cell>
          <cell r="G112909" t="str">
            <v>144356</v>
          </cell>
        </row>
        <row r="112910">
          <cell r="F112910" t="str">
            <v>ofpof.com</v>
          </cell>
          <cell r="G112910" t="str">
            <v>144357</v>
          </cell>
        </row>
        <row r="112911">
          <cell r="F112911" t="str">
            <v>oftentype.com</v>
          </cell>
          <cell r="G112911" t="str">
            <v>144358</v>
          </cell>
        </row>
        <row r="112912">
          <cell r="F112912" t="str">
            <v>oftimes.com</v>
          </cell>
          <cell r="G112912" t="str">
            <v>144359</v>
          </cell>
        </row>
        <row r="112913">
          <cell r="F112913" t="str">
            <v>ogads.com</v>
          </cell>
          <cell r="G112913" t="str">
            <v>144360</v>
          </cell>
        </row>
        <row r="112914">
          <cell r="F112914" t="str">
            <v>ogili.com</v>
          </cell>
          <cell r="G112914" t="str">
            <v>144361</v>
          </cell>
        </row>
        <row r="112915">
          <cell r="F112915" t="str">
            <v>ogilvyupcelerator.com</v>
          </cell>
          <cell r="G112915" t="str">
            <v>144362</v>
          </cell>
        </row>
        <row r="112916">
          <cell r="F112916" t="str">
            <v>ogoapp.co</v>
          </cell>
          <cell r="G112916" t="str">
            <v>144363</v>
          </cell>
        </row>
        <row r="112917">
          <cell r="F112917" t="str">
            <v>ogrencikariyeri.com</v>
          </cell>
          <cell r="G112917" t="str">
            <v>144364</v>
          </cell>
        </row>
        <row r="112918">
          <cell r="F112918" t="str">
            <v>ogwhatsappapk.com</v>
          </cell>
          <cell r="G112918" t="str">
            <v>144365</v>
          </cell>
        </row>
        <row r="112919">
          <cell r="F112919" t="str">
            <v>ohaiapp.com</v>
          </cell>
          <cell r="G112919" t="str">
            <v>144366</v>
          </cell>
        </row>
        <row r="112920">
          <cell r="F112920" t="str">
            <v>ohio-web-designer.com</v>
          </cell>
          <cell r="G112920" t="str">
            <v>144367</v>
          </cell>
        </row>
        <row r="112921">
          <cell r="F112921" t="str">
            <v>ohiovalleyphp.com</v>
          </cell>
          <cell r="G112921" t="str">
            <v>144368</v>
          </cell>
        </row>
        <row r="112922">
          <cell r="F112922" t="str">
            <v>ohmelon.com</v>
          </cell>
          <cell r="G112922" t="str">
            <v>144369</v>
          </cell>
        </row>
        <row r="112923">
          <cell r="F112923" t="str">
            <v>ohmense.com</v>
          </cell>
          <cell r="G112923" t="str">
            <v>144370</v>
          </cell>
        </row>
        <row r="112924">
          <cell r="F112924" t="str">
            <v>ohmsolar.co.in</v>
          </cell>
          <cell r="G112924" t="str">
            <v>144371</v>
          </cell>
        </row>
        <row r="112925">
          <cell r="F112925" t="str">
            <v>ohmybeer.co.kr</v>
          </cell>
          <cell r="G112925" t="str">
            <v>144372</v>
          </cell>
        </row>
        <row r="112926">
          <cell r="F112926" t="str">
            <v>ohmygeorge.com</v>
          </cell>
          <cell r="G112926" t="str">
            <v>144373</v>
          </cell>
        </row>
        <row r="112927">
          <cell r="F112927" t="str">
            <v>ohmyprints.com</v>
          </cell>
          <cell r="G112927" t="str">
            <v>144374</v>
          </cell>
        </row>
        <row r="112928">
          <cell r="F112928" t="str">
            <v>ohoo.in</v>
          </cell>
          <cell r="G112928" t="str">
            <v>144375</v>
          </cell>
        </row>
        <row r="112929">
          <cell r="F112929" t="str">
            <v>ohorent.com</v>
          </cell>
          <cell r="G112929" t="str">
            <v>144376</v>
          </cell>
        </row>
        <row r="112930">
          <cell r="F112930" t="str">
            <v>ohstudio.co</v>
          </cell>
          <cell r="G112930" t="str">
            <v>144377</v>
          </cell>
        </row>
        <row r="112931">
          <cell r="F112931" t="str">
            <v>oiana.com.br</v>
          </cell>
          <cell r="G112931" t="str">
            <v>144378</v>
          </cell>
        </row>
        <row r="112932">
          <cell r="F112932" t="str">
            <v>oidarapp.com</v>
          </cell>
          <cell r="G112932" t="str">
            <v>144379</v>
          </cell>
        </row>
        <row r="112933">
          <cell r="F112933" t="str">
            <v>oiffel.com</v>
          </cell>
          <cell r="G112933" t="str">
            <v>144380</v>
          </cell>
        </row>
        <row r="112934">
          <cell r="F112934" t="str">
            <v>oigadoctor.com</v>
          </cell>
          <cell r="G112934" t="str">
            <v>144381</v>
          </cell>
        </row>
        <row r="112935">
          <cell r="F112935" t="str">
            <v>oigetit.com</v>
          </cell>
          <cell r="G112935" t="str">
            <v>144382</v>
          </cell>
        </row>
        <row r="112936">
          <cell r="F112936" t="str">
            <v>oigo.in</v>
          </cell>
          <cell r="G112936" t="str">
            <v>144383</v>
          </cell>
        </row>
        <row r="112937">
          <cell r="F112937" t="str">
            <v>oikee.fi</v>
          </cell>
          <cell r="G112937" t="str">
            <v>144384</v>
          </cell>
        </row>
        <row r="112938">
          <cell r="F112938" t="str">
            <v>oilevo.com</v>
          </cell>
          <cell r="G112938" t="str">
            <v>144385</v>
          </cell>
        </row>
        <row r="112939">
          <cell r="F112939" t="str">
            <v>oilfront.com</v>
          </cell>
          <cell r="G112939" t="str">
            <v>144386</v>
          </cell>
        </row>
        <row r="112940">
          <cell r="F112940" t="str">
            <v>oilmar.com</v>
          </cell>
          <cell r="G112940" t="str">
            <v>144387</v>
          </cell>
        </row>
        <row r="112941">
          <cell r="F112941" t="str">
            <v>oilmotes.com</v>
          </cell>
          <cell r="G112941" t="str">
            <v>144388</v>
          </cell>
        </row>
        <row r="112942">
          <cell r="F112942" t="str">
            <v>oilwork.io</v>
          </cell>
          <cell r="G112942" t="str">
            <v>144389</v>
          </cell>
        </row>
        <row r="112943">
          <cell r="F112943" t="str">
            <v>oinkandstuff.com</v>
          </cell>
          <cell r="G112943" t="str">
            <v>144390</v>
          </cell>
        </row>
        <row r="112944">
          <cell r="F112944" t="str">
            <v>oister.fr</v>
          </cell>
          <cell r="G112944" t="str">
            <v>144391</v>
          </cell>
        </row>
        <row r="112945">
          <cell r="F112945" t="str">
            <v>oivo.pw</v>
          </cell>
          <cell r="G112945" t="str">
            <v>144392</v>
          </cell>
        </row>
        <row r="112946">
          <cell r="F112946" t="str">
            <v>oiwarren.com</v>
          </cell>
          <cell r="G112946" t="str">
            <v>144393</v>
          </cell>
        </row>
        <row r="112947">
          <cell r="F112947" t="str">
            <v>ojaexpress.com</v>
          </cell>
          <cell r="G112947" t="str">
            <v>144394</v>
          </cell>
        </row>
        <row r="112948">
          <cell r="F112948" t="str">
            <v>ojasplatform.github.io</v>
          </cell>
          <cell r="G112948" t="str">
            <v>144395</v>
          </cell>
        </row>
        <row r="112949">
          <cell r="F112949" t="str">
            <v>ojawara.com</v>
          </cell>
          <cell r="G112949" t="str">
            <v>144396</v>
          </cell>
        </row>
        <row r="112950">
          <cell r="F112950" t="str">
            <v>ojire.com</v>
          </cell>
          <cell r="G112950" t="str">
            <v>144397</v>
          </cell>
        </row>
        <row r="112951">
          <cell r="F112951" t="str">
            <v>okanaganseo.com</v>
          </cell>
          <cell r="G112951" t="str">
            <v>144398</v>
          </cell>
        </row>
        <row r="112952">
          <cell r="F112952" t="str">
            <v>okatana.com</v>
          </cell>
          <cell r="G112952" t="str">
            <v>144399</v>
          </cell>
        </row>
        <row r="112953">
          <cell r="F112953" t="str">
            <v>okaybus.com</v>
          </cell>
          <cell r="G112953" t="str">
            <v>144400</v>
          </cell>
        </row>
        <row r="112954">
          <cell r="F112954" t="str">
            <v>okazoapp.com</v>
          </cell>
          <cell r="G112954" t="str">
            <v>144401</v>
          </cell>
        </row>
        <row r="112955">
          <cell r="F112955" t="str">
            <v>okidoc.co</v>
          </cell>
          <cell r="G112955" t="str">
            <v>144402</v>
          </cell>
        </row>
        <row r="112956">
          <cell r="F112956" t="str">
            <v>okio-studio.com</v>
          </cell>
          <cell r="G112956" t="str">
            <v>144403</v>
          </cell>
        </row>
        <row r="112957">
          <cell r="F112957" t="str">
            <v>okk.co</v>
          </cell>
          <cell r="G112957" t="str">
            <v>144404</v>
          </cell>
        </row>
        <row r="112958">
          <cell r="F112958" t="str">
            <v>oklare.com</v>
          </cell>
          <cell r="G112958" t="str">
            <v>144405</v>
          </cell>
        </row>
        <row r="112959">
          <cell r="F112959" t="str">
            <v>oklient.com</v>
          </cell>
          <cell r="G112959" t="str">
            <v>144406</v>
          </cell>
        </row>
        <row r="112960">
          <cell r="F112960" t="str">
            <v>oklink.com</v>
          </cell>
          <cell r="G112960" t="str">
            <v>144407</v>
          </cell>
        </row>
        <row r="112961">
          <cell r="F112961" t="str">
            <v>okmylo.com</v>
          </cell>
          <cell r="G112961" t="str">
            <v>144408</v>
          </cell>
        </row>
        <row r="112962">
          <cell r="F112962" t="str">
            <v>okna-kielce.com.pl</v>
          </cell>
          <cell r="G112962" t="str">
            <v>144409</v>
          </cell>
        </row>
        <row r="112963">
          <cell r="F112963" t="str">
            <v>okolo.com</v>
          </cell>
          <cell r="G112963" t="str">
            <v>144410</v>
          </cell>
        </row>
        <row r="112964">
          <cell r="F112964" t="str">
            <v>okonemi.dk</v>
          </cell>
          <cell r="G112964" t="str">
            <v>144411</v>
          </cell>
        </row>
        <row r="112965">
          <cell r="F112965" t="str">
            <v>okoone.com</v>
          </cell>
          <cell r="G112965" t="str">
            <v>144412</v>
          </cell>
        </row>
        <row r="112966">
          <cell r="F112966" t="str">
            <v>okotech.in</v>
          </cell>
          <cell r="G112966" t="str">
            <v>144413</v>
          </cell>
        </row>
        <row r="112967">
          <cell r="F112967" t="str">
            <v>oksnap.me</v>
          </cell>
          <cell r="G112967" t="str">
            <v>144414</v>
          </cell>
        </row>
        <row r="112968">
          <cell r="F112968" t="str">
            <v>oktafone.com</v>
          </cell>
          <cell r="G112968" t="str">
            <v>144415</v>
          </cell>
        </row>
        <row r="112969">
          <cell r="F112969" t="str">
            <v>okthere.com</v>
          </cell>
          <cell r="G112969" t="str">
            <v>144416</v>
          </cell>
        </row>
        <row r="112970">
          <cell r="F112970" t="str">
            <v>okvida.com</v>
          </cell>
          <cell r="G112970" t="str">
            <v>144417</v>
          </cell>
        </row>
        <row r="112971">
          <cell r="F112971" t="str">
            <v>okwi.com</v>
          </cell>
          <cell r="G112971" t="str">
            <v>144418</v>
          </cell>
        </row>
        <row r="112972">
          <cell r="F112972" t="str">
            <v>olab-studio.com</v>
          </cell>
          <cell r="G112972" t="str">
            <v>144419</v>
          </cell>
        </row>
        <row r="112973">
          <cell r="F112973" t="str">
            <v>olapp.co</v>
          </cell>
          <cell r="G112973" t="str">
            <v>144420</v>
          </cell>
        </row>
        <row r="112974">
          <cell r="F112974" t="str">
            <v>olassjobs.co.uk</v>
          </cell>
          <cell r="G112974" t="str">
            <v>144421</v>
          </cell>
        </row>
        <row r="112975">
          <cell r="F112975" t="str">
            <v>olastore.com</v>
          </cell>
          <cell r="G112975" t="str">
            <v>144422</v>
          </cell>
        </row>
        <row r="112976">
          <cell r="F112976" t="str">
            <v>oldcheese.in</v>
          </cell>
          <cell r="G112976" t="str">
            <v>144423</v>
          </cell>
        </row>
        <row r="112977">
          <cell r="F112977" t="str">
            <v>oleaedge.com</v>
          </cell>
          <cell r="G112977" t="str">
            <v>144424</v>
          </cell>
        </row>
        <row r="112978">
          <cell r="F112978" t="str">
            <v>oleborseth.com</v>
          </cell>
          <cell r="G112978" t="str">
            <v>144425</v>
          </cell>
        </row>
        <row r="112979">
          <cell r="F112979" t="str">
            <v>olehpay.co.il</v>
          </cell>
          <cell r="G112979" t="str">
            <v>144426</v>
          </cell>
        </row>
        <row r="112980">
          <cell r="F112980" t="str">
            <v>oleile.com</v>
          </cell>
          <cell r="G112980" t="str">
            <v>144427</v>
          </cell>
        </row>
        <row r="112981">
          <cell r="F112981" t="str">
            <v>oleksiy-nesterenko.com</v>
          </cell>
          <cell r="G112981" t="str">
            <v>144428</v>
          </cell>
        </row>
        <row r="112982">
          <cell r="F112982" t="str">
            <v>olemedia.com</v>
          </cell>
          <cell r="G112982" t="str">
            <v>144429</v>
          </cell>
        </row>
        <row r="112983">
          <cell r="F112983" t="str">
            <v>olenvo.com</v>
          </cell>
          <cell r="G112983" t="str">
            <v>144430</v>
          </cell>
        </row>
        <row r="112984">
          <cell r="F112984" t="str">
            <v>olerti.com</v>
          </cell>
          <cell r="G112984" t="str">
            <v>144431</v>
          </cell>
        </row>
        <row r="112985">
          <cell r="F112985" t="str">
            <v>olfaguard.com</v>
          </cell>
          <cell r="G112985" t="str">
            <v>144432</v>
          </cell>
        </row>
        <row r="112986">
          <cell r="F112986" t="str">
            <v>oliom.com</v>
          </cell>
          <cell r="G112986" t="str">
            <v>144433</v>
          </cell>
        </row>
        <row r="112987">
          <cell r="F112987" t="str">
            <v>olitics.com</v>
          </cell>
          <cell r="G112987" t="str">
            <v>144434</v>
          </cell>
        </row>
        <row r="112988">
          <cell r="F112988" t="str">
            <v>oliveapplications.com</v>
          </cell>
          <cell r="G112988" t="str">
            <v>144435</v>
          </cell>
        </row>
        <row r="112989">
          <cell r="F112989" t="str">
            <v>olivegrub.com</v>
          </cell>
          <cell r="G112989" t="str">
            <v>144436</v>
          </cell>
        </row>
        <row r="112990">
          <cell r="F112990" t="str">
            <v>olivelearning.com</v>
          </cell>
          <cell r="G112990" t="str">
            <v>144437</v>
          </cell>
        </row>
        <row r="112991">
          <cell r="F112991" t="str">
            <v>olivercabell.com</v>
          </cell>
          <cell r="G112991" t="str">
            <v>144438</v>
          </cell>
        </row>
        <row r="112992">
          <cell r="F112992" t="str">
            <v>oliverio.com.br</v>
          </cell>
          <cell r="G112992" t="str">
            <v>144439</v>
          </cell>
        </row>
        <row r="112993">
          <cell r="F112993" t="str">
            <v>olivo.in</v>
          </cell>
          <cell r="G112993" t="str">
            <v>144440</v>
          </cell>
        </row>
        <row r="112994">
          <cell r="F112994" t="str">
            <v>oliza.co</v>
          </cell>
          <cell r="G112994" t="str">
            <v>144441</v>
          </cell>
        </row>
        <row r="112995">
          <cell r="F112995" t="str">
            <v>olkypay.com</v>
          </cell>
          <cell r="G112995" t="str">
            <v>144442</v>
          </cell>
        </row>
        <row r="112996">
          <cell r="F112996" t="str">
            <v>olloplus.com</v>
          </cell>
          <cell r="G112996" t="str">
            <v>144443</v>
          </cell>
        </row>
        <row r="112997">
          <cell r="F112997" t="str">
            <v>ollybee.com</v>
          </cell>
          <cell r="G112997" t="str">
            <v>144444</v>
          </cell>
        </row>
        <row r="112998">
          <cell r="F112998" t="str">
            <v>ollygames.com</v>
          </cell>
          <cell r="G112998" t="str">
            <v>144445</v>
          </cell>
        </row>
        <row r="112999">
          <cell r="F112999" t="str">
            <v>olobolo.com</v>
          </cell>
          <cell r="G112999" t="str">
            <v>144446</v>
          </cell>
        </row>
        <row r="113000">
          <cell r="F113000" t="str">
            <v>oloco.co.uk</v>
          </cell>
          <cell r="G113000" t="str">
            <v>144447</v>
          </cell>
        </row>
        <row r="113001">
          <cell r="F113001" t="str">
            <v>olodeck.com</v>
          </cell>
          <cell r="G113001" t="str">
            <v>144448</v>
          </cell>
        </row>
        <row r="113002">
          <cell r="F113002" t="str">
            <v>olofson.com</v>
          </cell>
          <cell r="G113002" t="str">
            <v>144449</v>
          </cell>
        </row>
        <row r="113003">
          <cell r="F113003" t="str">
            <v>olomedya.com</v>
          </cell>
          <cell r="G113003" t="str">
            <v>144450</v>
          </cell>
        </row>
        <row r="113004">
          <cell r="F113004" t="str">
            <v>olomlife.com</v>
          </cell>
          <cell r="G113004" t="str">
            <v>144451</v>
          </cell>
        </row>
        <row r="113005">
          <cell r="F113005" t="str">
            <v>olready.in</v>
          </cell>
          <cell r="G113005" t="str">
            <v>144452</v>
          </cell>
        </row>
        <row r="113006">
          <cell r="F113006" t="str">
            <v>olsen.ventures</v>
          </cell>
          <cell r="G113006" t="str">
            <v>144453</v>
          </cell>
        </row>
        <row r="113007">
          <cell r="F113007" t="str">
            <v>olura.net</v>
          </cell>
          <cell r="G113007" t="str">
            <v>144454</v>
          </cell>
        </row>
        <row r="113008">
          <cell r="F113008" t="str">
            <v>olygo.in</v>
          </cell>
          <cell r="G113008" t="str">
            <v>144455</v>
          </cell>
        </row>
        <row r="113009">
          <cell r="F113009" t="str">
            <v>olympiadsuccess.com</v>
          </cell>
          <cell r="G113009" t="str">
            <v>144456</v>
          </cell>
        </row>
        <row r="113010">
          <cell r="F113010" t="str">
            <v>olympiasportsclinic.co.uk</v>
          </cell>
          <cell r="G113010" t="str">
            <v>144457</v>
          </cell>
        </row>
        <row r="113011">
          <cell r="F113011" t="str">
            <v>olympussky.com</v>
          </cell>
          <cell r="G113011" t="str">
            <v>144458</v>
          </cell>
        </row>
        <row r="113012">
          <cell r="F113012" t="str">
            <v>om-nix.net</v>
          </cell>
          <cell r="G113012" t="str">
            <v>144459</v>
          </cell>
        </row>
        <row r="113013">
          <cell r="F113013" t="str">
            <v>om.com.mm</v>
          </cell>
          <cell r="G113013" t="str">
            <v>144460</v>
          </cell>
        </row>
        <row r="113014">
          <cell r="F113014" t="str">
            <v>omaido.dk</v>
          </cell>
          <cell r="G113014" t="str">
            <v>144461</v>
          </cell>
        </row>
        <row r="113015">
          <cell r="F113015" t="str">
            <v>omarnichole.com</v>
          </cell>
          <cell r="G113015" t="str">
            <v>144462</v>
          </cell>
        </row>
        <row r="113016">
          <cell r="F113016" t="str">
            <v>omastmade.com</v>
          </cell>
          <cell r="G113016" t="str">
            <v>144463</v>
          </cell>
        </row>
        <row r="113017">
          <cell r="F113017" t="str">
            <v>ombee.com</v>
          </cell>
          <cell r="G113017" t="str">
            <v>144464</v>
          </cell>
        </row>
        <row r="113018">
          <cell r="F113018" t="str">
            <v>ombre.me</v>
          </cell>
          <cell r="G113018" t="str">
            <v>144465</v>
          </cell>
        </row>
        <row r="113019">
          <cell r="F113019" t="str">
            <v>omdetox.com</v>
          </cell>
          <cell r="G113019" t="str">
            <v>144466</v>
          </cell>
        </row>
        <row r="113020">
          <cell r="F113020" t="str">
            <v>omegagrid.com</v>
          </cell>
          <cell r="G113020" t="str">
            <v>144467</v>
          </cell>
        </row>
        <row r="113021">
          <cell r="F113021" t="str">
            <v>omegamart.in</v>
          </cell>
          <cell r="G113021" t="str">
            <v>144468</v>
          </cell>
        </row>
        <row r="113022">
          <cell r="F113022" t="str">
            <v>omegaweb.net.au</v>
          </cell>
          <cell r="G113022" t="str">
            <v>144469</v>
          </cell>
        </row>
        <row r="113023">
          <cell r="F113023" t="str">
            <v>omgob.com</v>
          </cell>
          <cell r="G113023" t="str">
            <v>144470</v>
          </cell>
        </row>
        <row r="113024">
          <cell r="F113024" t="str">
            <v>omgstarz.com</v>
          </cell>
          <cell r="G113024" t="str">
            <v>144471</v>
          </cell>
        </row>
        <row r="113025">
          <cell r="F113025" t="str">
            <v>omicmd.com</v>
          </cell>
          <cell r="G113025" t="str">
            <v>144472</v>
          </cell>
        </row>
        <row r="113026">
          <cell r="F113026" t="str">
            <v>omind.me</v>
          </cell>
          <cell r="G113026" t="str">
            <v>144473</v>
          </cell>
        </row>
        <row r="113027">
          <cell r="F113027" t="str">
            <v>omitra.in</v>
          </cell>
          <cell r="G113027" t="str">
            <v>144474</v>
          </cell>
        </row>
        <row r="113028">
          <cell r="F113028" t="str">
            <v>omknee.com</v>
          </cell>
          <cell r="G113028" t="str">
            <v>144475</v>
          </cell>
        </row>
        <row r="113029">
          <cell r="F113029" t="str">
            <v>omni-a.com</v>
          </cell>
          <cell r="G113029" t="str">
            <v>144476</v>
          </cell>
        </row>
        <row r="113030">
          <cell r="F113030" t="str">
            <v>omni-prime.com</v>
          </cell>
          <cell r="G113030" t="str">
            <v>144477</v>
          </cell>
        </row>
        <row r="113031">
          <cell r="F113031" t="str">
            <v>omnicomhealthgroup.com</v>
          </cell>
          <cell r="G113031" t="str">
            <v>144478</v>
          </cell>
        </row>
        <row r="113032">
          <cell r="F113032" t="str">
            <v>omnidragondevelopment.com</v>
          </cell>
          <cell r="G113032" t="str">
            <v>144479</v>
          </cell>
        </row>
        <row r="113033">
          <cell r="F113033" t="str">
            <v>omnifederal.com</v>
          </cell>
          <cell r="G113033" t="str">
            <v>144480</v>
          </cell>
        </row>
        <row r="113034">
          <cell r="F113034" t="str">
            <v>omnifi.co.uk</v>
          </cell>
          <cell r="G113034" t="str">
            <v>144481</v>
          </cell>
        </row>
        <row r="113035">
          <cell r="F113035" t="str">
            <v>omniinc.com</v>
          </cell>
          <cell r="G113035" t="str">
            <v>144482</v>
          </cell>
        </row>
        <row r="113036">
          <cell r="F113036" t="str">
            <v>omnijar.studio</v>
          </cell>
          <cell r="G113036" t="str">
            <v>144483</v>
          </cell>
        </row>
        <row r="113037">
          <cell r="F113037" t="str">
            <v>omniremotes.com</v>
          </cell>
          <cell r="G113037" t="str">
            <v>144484</v>
          </cell>
        </row>
        <row r="113038">
          <cell r="F113038" t="str">
            <v>omnitechx.com</v>
          </cell>
          <cell r="G113038" t="str">
            <v>144485</v>
          </cell>
        </row>
        <row r="113039">
          <cell r="F113039" t="str">
            <v>omnitutor.co</v>
          </cell>
          <cell r="G113039" t="str">
            <v>144486</v>
          </cell>
        </row>
        <row r="113040">
          <cell r="F113040" t="str">
            <v>omniup.com</v>
          </cell>
          <cell r="G113040" t="str">
            <v>144487</v>
          </cell>
        </row>
        <row r="113041">
          <cell r="F113041" t="str">
            <v>omnize.com</v>
          </cell>
          <cell r="G113041" t="str">
            <v>144488</v>
          </cell>
        </row>
        <row r="113042">
          <cell r="F113042" t="str">
            <v>omnovos.com</v>
          </cell>
          <cell r="G113042" t="str">
            <v>144489</v>
          </cell>
        </row>
        <row r="113043">
          <cell r="F113043" t="str">
            <v>omoco.in</v>
          </cell>
          <cell r="G113043" t="str">
            <v>144490</v>
          </cell>
        </row>
        <row r="113044">
          <cell r="F113044" t="str">
            <v>omocom.jp</v>
          </cell>
          <cell r="G113044" t="str">
            <v>144491</v>
          </cell>
        </row>
        <row r="113045">
          <cell r="F113045" t="str">
            <v>ompnetwork.org</v>
          </cell>
          <cell r="G113045" t="str">
            <v>144492</v>
          </cell>
        </row>
        <row r="113046">
          <cell r="F113046" t="str">
            <v>ompty.com</v>
          </cell>
          <cell r="G113046" t="str">
            <v>144493</v>
          </cell>
        </row>
        <row r="113047">
          <cell r="F113047" t="str">
            <v>omrobot.com</v>
          </cell>
          <cell r="G113047" t="str">
            <v>144494</v>
          </cell>
        </row>
        <row r="113048">
          <cell r="F113048" t="str">
            <v>omsoftware.com.sg</v>
          </cell>
          <cell r="G113048" t="str">
            <v>144495</v>
          </cell>
        </row>
        <row r="113049">
          <cell r="F113049" t="str">
            <v>omt.tech</v>
          </cell>
          <cell r="G113049" t="str">
            <v>144496</v>
          </cell>
        </row>
        <row r="113050">
          <cell r="F113050" t="str">
            <v>omycarapp.com</v>
          </cell>
          <cell r="G113050" t="str">
            <v>144497</v>
          </cell>
        </row>
        <row r="113051">
          <cell r="F113051" t="str">
            <v>omygo.in</v>
          </cell>
          <cell r="G113051" t="str">
            <v>144498</v>
          </cell>
        </row>
        <row r="113052">
          <cell r="F113052" t="str">
            <v>omystay.com</v>
          </cell>
          <cell r="G113052" t="str">
            <v>144499</v>
          </cell>
        </row>
        <row r="113053">
          <cell r="F113053" t="str">
            <v>on-approval.com</v>
          </cell>
          <cell r="G113053" t="str">
            <v>144500</v>
          </cell>
        </row>
        <row r="113054">
          <cell r="F113054" t="str">
            <v>on-track.in</v>
          </cell>
          <cell r="G113054" t="str">
            <v>144501</v>
          </cell>
        </row>
        <row r="113055">
          <cell r="F113055" t="str">
            <v>on.legal</v>
          </cell>
          <cell r="G113055" t="str">
            <v>144502</v>
          </cell>
        </row>
        <row r="113056">
          <cell r="F113056" t="str">
            <v>on.tagdesire.co.uk</v>
          </cell>
          <cell r="G113056" t="str">
            <v>144503</v>
          </cell>
        </row>
        <row r="113057">
          <cell r="F113057" t="str">
            <v>onadates.com</v>
          </cell>
          <cell r="G113057" t="str">
            <v>144504</v>
          </cell>
        </row>
        <row r="113058">
          <cell r="F113058" t="str">
            <v>onanonapp.com</v>
          </cell>
          <cell r="G113058" t="str">
            <v>144505</v>
          </cell>
        </row>
        <row r="113059">
          <cell r="F113059" t="str">
            <v>onbelle.com</v>
          </cell>
          <cell r="G113059" t="str">
            <v>144506</v>
          </cell>
        </row>
        <row r="113060">
          <cell r="F113060" t="str">
            <v>onbill.de</v>
          </cell>
          <cell r="G113060" t="str">
            <v>144507</v>
          </cell>
        </row>
        <row r="113061">
          <cell r="F113061" t="str">
            <v>onboardfinance.com</v>
          </cell>
          <cell r="G113061" t="str">
            <v>144508</v>
          </cell>
        </row>
        <row r="113062">
          <cell r="F113062" t="str">
            <v>onboardify.com</v>
          </cell>
          <cell r="G113062" t="str">
            <v>144509</v>
          </cell>
        </row>
        <row r="113063">
          <cell r="F113063" t="str">
            <v>onboardme.club</v>
          </cell>
          <cell r="G113063" t="str">
            <v>144510</v>
          </cell>
        </row>
        <row r="113064">
          <cell r="F113064" t="str">
            <v>onboardx.com</v>
          </cell>
          <cell r="G113064" t="str">
            <v>144511</v>
          </cell>
        </row>
        <row r="113065">
          <cell r="F113065" t="str">
            <v>onboat.co</v>
          </cell>
          <cell r="G113065" t="str">
            <v>144512</v>
          </cell>
        </row>
        <row r="113066">
          <cell r="F113066" t="str">
            <v>onbok.co</v>
          </cell>
          <cell r="G113066" t="str">
            <v>144513</v>
          </cell>
        </row>
        <row r="113067">
          <cell r="F113067" t="str">
            <v>onbotraining.com</v>
          </cell>
          <cell r="G113067" t="str">
            <v>144514</v>
          </cell>
        </row>
        <row r="113068">
          <cell r="F113068" t="str">
            <v>onbrief.com</v>
          </cell>
          <cell r="G113068" t="str">
            <v>144515</v>
          </cell>
        </row>
        <row r="113069">
          <cell r="F113069" t="str">
            <v>onbrowse.io</v>
          </cell>
          <cell r="G113069" t="str">
            <v>144516</v>
          </cell>
        </row>
        <row r="113070">
          <cell r="F113070" t="str">
            <v>oncallbdc.com</v>
          </cell>
          <cell r="G113070" t="str">
            <v>144517</v>
          </cell>
        </row>
        <row r="113071">
          <cell r="F113071" t="str">
            <v>oncastmedia.com</v>
          </cell>
          <cell r="G113071" t="str">
            <v>144518</v>
          </cell>
        </row>
        <row r="113072">
          <cell r="F113072" t="str">
            <v>onceagainstore.com</v>
          </cell>
          <cell r="G113072" t="str">
            <v>144519</v>
          </cell>
        </row>
        <row r="113073">
          <cell r="F113073" t="str">
            <v>onclones.com</v>
          </cell>
          <cell r="G113073" t="str">
            <v>144520</v>
          </cell>
        </row>
        <row r="113074">
          <cell r="F113074" t="str">
            <v>onclouderp.com</v>
          </cell>
          <cell r="G113074" t="str">
            <v>144521</v>
          </cell>
        </row>
        <row r="113075">
          <cell r="F113075" t="str">
            <v>oncomfort.com</v>
          </cell>
          <cell r="G113075" t="str">
            <v>144522</v>
          </cell>
        </row>
        <row r="113076">
          <cell r="F113076" t="str">
            <v>onconetics.com</v>
          </cell>
          <cell r="G113076" t="str">
            <v>144523</v>
          </cell>
        </row>
        <row r="113077">
          <cell r="F113077" t="str">
            <v>ondeos.com</v>
          </cell>
          <cell r="G113077" t="str">
            <v>144524</v>
          </cell>
        </row>
        <row r="113078">
          <cell r="F113078" t="str">
            <v>onderm.com</v>
          </cell>
          <cell r="G113078" t="str">
            <v>144525</v>
          </cell>
        </row>
        <row r="113079">
          <cell r="F113079" t="str">
            <v>ondesco.com</v>
          </cell>
          <cell r="G113079" t="str">
            <v>144526</v>
          </cell>
        </row>
        <row r="113080">
          <cell r="F113080" t="str">
            <v>ondestek.com</v>
          </cell>
          <cell r="G113080" t="str">
            <v>144527</v>
          </cell>
        </row>
        <row r="113081">
          <cell r="F113081" t="str">
            <v>ondilo.com</v>
          </cell>
          <cell r="G113081" t="str">
            <v>144528</v>
          </cell>
        </row>
        <row r="113082">
          <cell r="F113082" t="str">
            <v>onditto.com</v>
          </cell>
          <cell r="G113082" t="str">
            <v>144529</v>
          </cell>
        </row>
        <row r="113083">
          <cell r="F113083" t="str">
            <v>ondmarc.com</v>
          </cell>
          <cell r="G113083" t="str">
            <v>144530</v>
          </cell>
        </row>
        <row r="113084">
          <cell r="F113084" t="str">
            <v>one-flag.com</v>
          </cell>
          <cell r="G113084" t="str">
            <v>144531</v>
          </cell>
        </row>
        <row r="113085">
          <cell r="F113085" t="str">
            <v>one-insurance.eu</v>
          </cell>
          <cell r="G113085" t="str">
            <v>144532</v>
          </cell>
        </row>
        <row r="113086">
          <cell r="F113086" t="str">
            <v>one.cash</v>
          </cell>
          <cell r="G113086" t="str">
            <v>144533</v>
          </cell>
        </row>
        <row r="113087">
          <cell r="F113087" t="str">
            <v>one2keepitsimple.com</v>
          </cell>
          <cell r="G113087" t="str">
            <v>144534</v>
          </cell>
        </row>
        <row r="113088">
          <cell r="F113088" t="str">
            <v>oneaccess.io</v>
          </cell>
          <cell r="G113088" t="str">
            <v>144535</v>
          </cell>
        </row>
        <row r="113089">
          <cell r="F113089" t="str">
            <v>oneaday.co</v>
          </cell>
          <cell r="G113089" t="str">
            <v>144536</v>
          </cell>
        </row>
        <row r="113090">
          <cell r="F113090" t="str">
            <v>oneamazingthing.net</v>
          </cell>
          <cell r="G113090" t="str">
            <v>144537</v>
          </cell>
        </row>
        <row r="113091">
          <cell r="F113091" t="str">
            <v>oneandonlyjewelry.com</v>
          </cell>
          <cell r="G113091" t="str">
            <v>144538</v>
          </cell>
        </row>
        <row r="113092">
          <cell r="F113092" t="str">
            <v>oneartyminute.com</v>
          </cell>
          <cell r="G113092" t="str">
            <v>144539</v>
          </cell>
        </row>
        <row r="113093">
          <cell r="F113093" t="str">
            <v>oneassessment.com</v>
          </cell>
          <cell r="G113093" t="str">
            <v>144540</v>
          </cell>
        </row>
        <row r="113094">
          <cell r="F113094" t="str">
            <v>onebillion.org</v>
          </cell>
          <cell r="G113094" t="str">
            <v>144541</v>
          </cell>
        </row>
        <row r="113095">
          <cell r="F113095" t="str">
            <v>onebookcloud.com</v>
          </cell>
          <cell r="G113095" t="str">
            <v>144542</v>
          </cell>
        </row>
        <row r="113096">
          <cell r="F113096" t="str">
            <v>oneboxnews.com</v>
          </cell>
          <cell r="G113096" t="str">
            <v>144543</v>
          </cell>
        </row>
        <row r="113097">
          <cell r="F113097" t="str">
            <v>onecarpayment.com</v>
          </cell>
          <cell r="G113097" t="str">
            <v>144544</v>
          </cell>
        </row>
        <row r="113098">
          <cell r="F113098" t="str">
            <v>onecash.com</v>
          </cell>
          <cell r="G113098" t="str">
            <v>144545</v>
          </cell>
        </row>
        <row r="113099">
          <cell r="F113099" t="str">
            <v>onechimp.com</v>
          </cell>
          <cell r="G113099" t="str">
            <v>144546</v>
          </cell>
        </row>
        <row r="113100">
          <cell r="F113100" t="str">
            <v>oneclick-cloud.com</v>
          </cell>
          <cell r="G113100" t="str">
            <v>144547</v>
          </cell>
        </row>
        <row r="113101">
          <cell r="F113101" t="str">
            <v>oneclickmeet.com</v>
          </cell>
          <cell r="G113101" t="str">
            <v>144548</v>
          </cell>
        </row>
        <row r="113102">
          <cell r="F113102" t="str">
            <v>oneclickpurchasing.com</v>
          </cell>
          <cell r="G113102" t="str">
            <v>144549</v>
          </cell>
        </row>
        <row r="113103">
          <cell r="F113103" t="str">
            <v>oneclikk.com</v>
          </cell>
          <cell r="G113103" t="str">
            <v>144550</v>
          </cell>
        </row>
        <row r="113104">
          <cell r="F113104" t="str">
            <v>onedata.gr</v>
          </cell>
          <cell r="G113104" t="str">
            <v>144551</v>
          </cell>
        </row>
        <row r="113105">
          <cell r="F113105" t="str">
            <v>onedayinephesus.com</v>
          </cell>
          <cell r="G113105" t="str">
            <v>144552</v>
          </cell>
        </row>
        <row r="113106">
          <cell r="F113106" t="str">
            <v>onedaylove.xyz</v>
          </cell>
          <cell r="G113106" t="str">
            <v>144553</v>
          </cell>
        </row>
        <row r="113107">
          <cell r="F113107" t="str">
            <v>onedaywebsitedesigns.com.au</v>
          </cell>
          <cell r="G113107" t="str">
            <v>144554</v>
          </cell>
        </row>
        <row r="113108">
          <cell r="F113108" t="str">
            <v>onedigitalclub.com</v>
          </cell>
          <cell r="G113108" t="str">
            <v>144555</v>
          </cell>
        </row>
        <row r="113109">
          <cell r="F113109" t="str">
            <v>onedome.com</v>
          </cell>
          <cell r="G113109" t="str">
            <v>144556</v>
          </cell>
        </row>
        <row r="113110">
          <cell r="F113110" t="str">
            <v>onedonation.org</v>
          </cell>
          <cell r="G113110" t="str">
            <v>144557</v>
          </cell>
        </row>
        <row r="113111">
          <cell r="F113111" t="str">
            <v>onedotm.com</v>
          </cell>
          <cell r="G113111" t="str">
            <v>144558</v>
          </cell>
        </row>
        <row r="113112">
          <cell r="F113112" t="str">
            <v>onedropjewelry.com</v>
          </cell>
          <cell r="G113112" t="str">
            <v>144559</v>
          </cell>
        </row>
        <row r="113113">
          <cell r="F113113" t="str">
            <v>onedropone.net</v>
          </cell>
          <cell r="G113113" t="str">
            <v>144560</v>
          </cell>
        </row>
        <row r="113114">
          <cell r="F113114" t="str">
            <v>oneeightymarketing.com.au</v>
          </cell>
          <cell r="G113114" t="str">
            <v>144561</v>
          </cell>
        </row>
        <row r="113115">
          <cell r="F113115" t="str">
            <v>oneforall.events</v>
          </cell>
          <cell r="G113115" t="str">
            <v>144562</v>
          </cell>
        </row>
        <row r="113116">
          <cell r="F113116" t="str">
            <v>oneglobecitizen.com</v>
          </cell>
          <cell r="G113116" t="str">
            <v>144563</v>
          </cell>
        </row>
        <row r="113117">
          <cell r="F113117" t="str">
            <v>oneglovebox.com</v>
          </cell>
          <cell r="G113117" t="str">
            <v>144564</v>
          </cell>
        </row>
        <row r="113118">
          <cell r="F113118" t="str">
            <v>onego.com</v>
          </cell>
          <cell r="G113118" t="str">
            <v>144565</v>
          </cell>
        </row>
        <row r="113119">
          <cell r="F113119" t="str">
            <v>onegoodact.com</v>
          </cell>
          <cell r="G113119" t="str">
            <v>144566</v>
          </cell>
        </row>
        <row r="113120">
          <cell r="F113120" t="str">
            <v>onegreatgut.com</v>
          </cell>
          <cell r="G113120" t="str">
            <v>144567</v>
          </cell>
        </row>
        <row r="113121">
          <cell r="F113121" t="str">
            <v>onegreek.org</v>
          </cell>
          <cell r="G113121" t="str">
            <v>144568</v>
          </cell>
        </row>
        <row r="113122">
          <cell r="F113122" t="str">
            <v>onegroundfootwear.com</v>
          </cell>
          <cell r="G113122" t="str">
            <v>144569</v>
          </cell>
        </row>
        <row r="113123">
          <cell r="F113123" t="str">
            <v>onehive.com</v>
          </cell>
          <cell r="G113123" t="str">
            <v>144570</v>
          </cell>
        </row>
        <row r="113124">
          <cell r="F113124" t="str">
            <v>onehouse.hk</v>
          </cell>
          <cell r="G113124" t="str">
            <v>144571</v>
          </cell>
        </row>
        <row r="113125">
          <cell r="F113125" t="str">
            <v>onehudson.io</v>
          </cell>
          <cell r="G113125" t="str">
            <v>144572</v>
          </cell>
        </row>
        <row r="113126">
          <cell r="F113126" t="str">
            <v>oneid.cc</v>
          </cell>
          <cell r="G113126" t="str">
            <v>144573</v>
          </cell>
        </row>
        <row r="113127">
          <cell r="F113127" t="str">
            <v>oneinterview.io</v>
          </cell>
          <cell r="G113127" t="str">
            <v>144574</v>
          </cell>
        </row>
        <row r="113128">
          <cell r="F113128" t="str">
            <v>onejump.org</v>
          </cell>
          <cell r="G113128" t="str">
            <v>144575</v>
          </cell>
        </row>
        <row r="113129">
          <cell r="F113129" t="str">
            <v>onekyat.com</v>
          </cell>
          <cell r="G113129" t="str">
            <v>144576</v>
          </cell>
        </row>
        <row r="113130">
          <cell r="F113130" t="str">
            <v>onelamp.ug</v>
          </cell>
          <cell r="G113130" t="str">
            <v>144577</v>
          </cell>
        </row>
        <row r="113131">
          <cell r="F113131" t="str">
            <v>onelead.fr</v>
          </cell>
          <cell r="G113131" t="str">
            <v>144578</v>
          </cell>
        </row>
        <row r="113132">
          <cell r="F113132" t="str">
            <v>oneloadpk.com</v>
          </cell>
          <cell r="G113132" t="str">
            <v>144579</v>
          </cell>
        </row>
        <row r="113133">
          <cell r="F113133" t="str">
            <v>onelovecollection.com</v>
          </cell>
          <cell r="G113133" t="str">
            <v>144580</v>
          </cell>
        </row>
        <row r="113134">
          <cell r="F113134" t="str">
            <v>oneloyalcard.com</v>
          </cell>
          <cell r="G113134" t="str">
            <v>144581</v>
          </cell>
        </row>
        <row r="113135">
          <cell r="F113135" t="str">
            <v>onemanexpress.com</v>
          </cell>
          <cell r="G113135" t="str">
            <v>144582</v>
          </cell>
        </row>
        <row r="113136">
          <cell r="F113136" t="str">
            <v>onemove.net</v>
          </cell>
          <cell r="G113136" t="str">
            <v>144583</v>
          </cell>
        </row>
        <row r="113137">
          <cell r="F113137" t="str">
            <v>onenetworkecommerce.com</v>
          </cell>
          <cell r="G113137" t="str">
            <v>144584</v>
          </cell>
        </row>
        <row r="113138">
          <cell r="F113138" t="str">
            <v>oneneuro.com</v>
          </cell>
          <cell r="G113138" t="str">
            <v>144585</v>
          </cell>
        </row>
        <row r="113139">
          <cell r="F113139" t="str">
            <v>onenovation.com</v>
          </cell>
          <cell r="G113139" t="str">
            <v>144586</v>
          </cell>
        </row>
        <row r="113140">
          <cell r="F113140" t="str">
            <v>onepagetrip.com</v>
          </cell>
          <cell r="G113140" t="str">
            <v>144587</v>
          </cell>
        </row>
        <row r="113141">
          <cell r="F113141" t="str">
            <v>onepaperlane.com</v>
          </cell>
          <cell r="G113141" t="str">
            <v>144588</v>
          </cell>
        </row>
        <row r="113142">
          <cell r="F113142" t="str">
            <v>oneparish.com</v>
          </cell>
          <cell r="G113142" t="str">
            <v>144589</v>
          </cell>
        </row>
        <row r="113143">
          <cell r="F113143" t="str">
            <v>onepathnetwork.com</v>
          </cell>
          <cell r="G113143" t="str">
            <v>144590</v>
          </cell>
        </row>
        <row r="113144">
          <cell r="F113144" t="str">
            <v>oneplan.io</v>
          </cell>
          <cell r="G113144" t="str">
            <v>144591</v>
          </cell>
        </row>
        <row r="113145">
          <cell r="F113145" t="str">
            <v>oneplayerdown.com</v>
          </cell>
          <cell r="G113145" t="str">
            <v>144592</v>
          </cell>
        </row>
        <row r="113146">
          <cell r="F113146" t="str">
            <v>onepoint.me</v>
          </cell>
          <cell r="G113146" t="str">
            <v>144593</v>
          </cell>
        </row>
        <row r="113147">
          <cell r="F113147" t="str">
            <v>onepolicyplace.com</v>
          </cell>
          <cell r="G113147" t="str">
            <v>144594</v>
          </cell>
        </row>
        <row r="113148">
          <cell r="F113148" t="str">
            <v>onerecourse.com</v>
          </cell>
          <cell r="G113148" t="str">
            <v>144595</v>
          </cell>
        </row>
        <row r="113149">
          <cell r="F113149" t="str">
            <v>onerep.com</v>
          </cell>
          <cell r="G113149" t="str">
            <v>144596</v>
          </cell>
        </row>
        <row r="113150">
          <cell r="F113150" t="str">
            <v>onesafe.io</v>
          </cell>
          <cell r="G113150" t="str">
            <v>144597</v>
          </cell>
        </row>
        <row r="113151">
          <cell r="F113151" t="str">
            <v>onescream.com</v>
          </cell>
          <cell r="G113151" t="str">
            <v>144598</v>
          </cell>
        </row>
        <row r="113152">
          <cell r="F113152" t="str">
            <v>onesecond.azurewebsites.net</v>
          </cell>
          <cell r="G113152" t="str">
            <v>144599</v>
          </cell>
        </row>
        <row r="113153">
          <cell r="F113153" t="str">
            <v>oneset.co</v>
          </cell>
          <cell r="G113153" t="str">
            <v>144600</v>
          </cell>
        </row>
        <row r="113154">
          <cell r="F113154" t="str">
            <v>onesft.com</v>
          </cell>
          <cell r="G113154" t="str">
            <v>144601</v>
          </cell>
        </row>
        <row r="113155">
          <cell r="F113155" t="str">
            <v>onesha.co.ke</v>
          </cell>
          <cell r="G113155" t="str">
            <v>144602</v>
          </cell>
        </row>
        <row r="113156">
          <cell r="F113156" t="str">
            <v>onesight.com.br</v>
          </cell>
          <cell r="G113156" t="str">
            <v>144603</v>
          </cell>
        </row>
        <row r="113157">
          <cell r="F113157" t="str">
            <v>onesiliconchipphotonics.com</v>
          </cell>
          <cell r="G113157" t="str">
            <v>144604</v>
          </cell>
        </row>
        <row r="113158">
          <cell r="F113158" t="str">
            <v>onesite.website</v>
          </cell>
          <cell r="G113158" t="str">
            <v>144605</v>
          </cell>
        </row>
        <row r="113159">
          <cell r="F113159" t="str">
            <v>onesoil.io</v>
          </cell>
          <cell r="G113159" t="str">
            <v>144606</v>
          </cell>
        </row>
        <row r="113160">
          <cell r="F113160" t="str">
            <v>onespotapp.com</v>
          </cell>
          <cell r="G113160" t="str">
            <v>144607</v>
          </cell>
        </row>
        <row r="113161">
          <cell r="F113161" t="str">
            <v>onestopgps.id</v>
          </cell>
          <cell r="G113161" t="str">
            <v>144608</v>
          </cell>
        </row>
        <row r="113162">
          <cell r="F113162" t="str">
            <v>onestopmagic.com</v>
          </cell>
          <cell r="G113162" t="str">
            <v>144609</v>
          </cell>
        </row>
        <row r="113163">
          <cell r="F113163" t="str">
            <v>oneteamworking.com</v>
          </cell>
          <cell r="G113163" t="str">
            <v>144610</v>
          </cell>
        </row>
        <row r="113164">
          <cell r="F113164" t="str">
            <v>onethreeonefour.com</v>
          </cell>
          <cell r="G113164" t="str">
            <v>144611</v>
          </cell>
        </row>
        <row r="113165">
          <cell r="F113165" t="str">
            <v>onetime.world</v>
          </cell>
          <cell r="G113165" t="str">
            <v>144612</v>
          </cell>
        </row>
        <row r="113166">
          <cell r="F113166" t="str">
            <v>onetimejobs.com</v>
          </cell>
          <cell r="G113166" t="str">
            <v>144613</v>
          </cell>
        </row>
        <row r="113167">
          <cell r="F113167" t="str">
            <v>onetimetwice.com</v>
          </cell>
          <cell r="G113167" t="str">
            <v>144614</v>
          </cell>
        </row>
        <row r="113168">
          <cell r="F113168" t="str">
            <v>onetouchbrands.com</v>
          </cell>
          <cell r="G113168" t="str">
            <v>144615</v>
          </cell>
        </row>
        <row r="113169">
          <cell r="F113169" t="str">
            <v>onetreeinfra.com</v>
          </cell>
          <cell r="G113169" t="str">
            <v>144616</v>
          </cell>
        </row>
        <row r="113170">
          <cell r="F113170" t="str">
            <v>onetribeit.com</v>
          </cell>
          <cell r="G113170" t="str">
            <v>144617</v>
          </cell>
        </row>
        <row r="113171">
          <cell r="F113171" t="str">
            <v>oneupexclusives.com</v>
          </cell>
          <cell r="G113171" t="str">
            <v>144618</v>
          </cell>
        </row>
        <row r="113172">
          <cell r="F113172" t="str">
            <v>onevpn.com</v>
          </cell>
          <cell r="G113172" t="str">
            <v>144619</v>
          </cell>
        </row>
        <row r="113173">
          <cell r="F113173" t="str">
            <v>onewayinvestments.com</v>
          </cell>
          <cell r="G113173" t="str">
            <v>144620</v>
          </cell>
        </row>
        <row r="113174">
          <cell r="F113174" t="str">
            <v>onewish.nl</v>
          </cell>
          <cell r="G113174" t="str">
            <v>144621</v>
          </cell>
        </row>
        <row r="113175">
          <cell r="F113175" t="str">
            <v>oneworldonevoice.com</v>
          </cell>
          <cell r="G113175" t="str">
            <v>144622</v>
          </cell>
        </row>
        <row r="113176">
          <cell r="F113176" t="str">
            <v>onexcess.com</v>
          </cell>
          <cell r="G113176" t="str">
            <v>144623</v>
          </cell>
        </row>
        <row r="113177">
          <cell r="F113177" t="str">
            <v>onfarming.com</v>
          </cell>
          <cell r="G113177" t="str">
            <v>144624</v>
          </cell>
        </row>
        <row r="113178">
          <cell r="F113178" t="str">
            <v>onfizzy.com</v>
          </cell>
          <cell r="G113178" t="str">
            <v>144625</v>
          </cell>
        </row>
        <row r="113179">
          <cell r="F113179" t="str">
            <v>onfocus.fr</v>
          </cell>
          <cell r="G113179" t="str">
            <v>144626</v>
          </cell>
        </row>
        <row r="113180">
          <cell r="F113180" t="str">
            <v>onfond.co</v>
          </cell>
          <cell r="G113180" t="str">
            <v>144627</v>
          </cell>
        </row>
        <row r="113181">
          <cell r="F113181" t="str">
            <v>onfrontiers.com</v>
          </cell>
          <cell r="G113181" t="str">
            <v>144628</v>
          </cell>
        </row>
        <row r="113182">
          <cell r="F113182" t="str">
            <v>onh.city</v>
          </cell>
          <cell r="G113182" t="str">
            <v>144629</v>
          </cell>
        </row>
        <row r="113183">
          <cell r="F113183" t="str">
            <v>onhand.com</v>
          </cell>
          <cell r="G113183" t="str">
            <v>144630</v>
          </cell>
        </row>
        <row r="113184">
          <cell r="F113184" t="str">
            <v>onhirely.com</v>
          </cell>
          <cell r="G113184" t="str">
            <v>144631</v>
          </cell>
        </row>
        <row r="113185">
          <cell r="F113185" t="str">
            <v>onholdmusicstudio.com</v>
          </cell>
          <cell r="G113185" t="str">
            <v>144632</v>
          </cell>
        </row>
        <row r="113186">
          <cell r="F113186" t="str">
            <v>onhoot.com</v>
          </cell>
          <cell r="G113186" t="str">
            <v>144633</v>
          </cell>
        </row>
        <row r="113187">
          <cell r="F113187" t="str">
            <v>onic.com.mx</v>
          </cell>
          <cell r="G113187" t="str">
            <v>144634</v>
          </cell>
        </row>
        <row r="113188">
          <cell r="F113188" t="str">
            <v>onionn.com</v>
          </cell>
          <cell r="G113188" t="str">
            <v>144635</v>
          </cell>
        </row>
        <row r="113189">
          <cell r="F113189" t="str">
            <v>onist.com</v>
          </cell>
          <cell r="G113189" t="str">
            <v>144636</v>
          </cell>
        </row>
        <row r="113190">
          <cell r="F113190" t="str">
            <v>onit.io</v>
          </cell>
          <cell r="G113190" t="str">
            <v>144637</v>
          </cell>
        </row>
        <row r="113191">
          <cell r="F113191" t="str">
            <v>onivogames.com</v>
          </cell>
          <cell r="G113191" t="str">
            <v>144638</v>
          </cell>
        </row>
        <row r="113192">
          <cell r="F113192" t="str">
            <v>onjo.com</v>
          </cell>
          <cell r="G113192" t="str">
            <v>144639</v>
          </cell>
        </row>
        <row r="113193">
          <cell r="F113193" t="str">
            <v>onkaro.com</v>
          </cell>
          <cell r="G113193" t="str">
            <v>144640</v>
          </cell>
        </row>
        <row r="113194">
          <cell r="F113194" t="str">
            <v>onkore.com</v>
          </cell>
          <cell r="G113194" t="str">
            <v>144641</v>
          </cell>
        </row>
        <row r="113195">
          <cell r="F113195" t="str">
            <v>onleave.online</v>
          </cell>
          <cell r="G113195" t="str">
            <v>144642</v>
          </cell>
        </row>
        <row r="113196">
          <cell r="F113196" t="str">
            <v>onlim.com</v>
          </cell>
          <cell r="G113196" t="str">
            <v>144643</v>
          </cell>
        </row>
        <row r="113197">
          <cell r="F113197" t="str">
            <v>online-affiliate-programs.com</v>
          </cell>
          <cell r="G113197" t="str">
            <v>144644</v>
          </cell>
        </row>
        <row r="113198">
          <cell r="F113198" t="str">
            <v>online.londonappbrewery.com</v>
          </cell>
          <cell r="G113198" t="str">
            <v>144645</v>
          </cell>
        </row>
        <row r="113199">
          <cell r="F113199" t="str">
            <v>onlineabuseprevention.org</v>
          </cell>
          <cell r="G113199" t="str">
            <v>144646</v>
          </cell>
        </row>
        <row r="113200">
          <cell r="F113200" t="str">
            <v>onlinebusinessgurus.com</v>
          </cell>
          <cell r="G113200" t="str">
            <v>144647</v>
          </cell>
        </row>
        <row r="113201">
          <cell r="F113201" t="str">
            <v>onlinecounselling.io</v>
          </cell>
          <cell r="G113201" t="str">
            <v>144648</v>
          </cell>
        </row>
        <row r="113202">
          <cell r="F113202" t="str">
            <v>onlinedataentryoutsourcing.com</v>
          </cell>
          <cell r="G113202" t="str">
            <v>144649</v>
          </cell>
        </row>
        <row r="113203">
          <cell r="F113203" t="str">
            <v>onlinedirectorynigeria.com</v>
          </cell>
          <cell r="G113203" t="str">
            <v>144650</v>
          </cell>
        </row>
        <row r="113204">
          <cell r="F113204" t="str">
            <v>onlineflowersgift.com</v>
          </cell>
          <cell r="G113204" t="str">
            <v>144651</v>
          </cell>
        </row>
        <row r="113205">
          <cell r="F113205" t="str">
            <v>onlinefreeware.net</v>
          </cell>
          <cell r="G113205" t="str">
            <v>144652</v>
          </cell>
        </row>
        <row r="113206">
          <cell r="F113206" t="str">
            <v>onlinefuneraltemplates.com</v>
          </cell>
          <cell r="G113206" t="str">
            <v>144653</v>
          </cell>
        </row>
        <row r="113207">
          <cell r="F113207" t="str">
            <v>onlinegatha.com</v>
          </cell>
          <cell r="G113207" t="str">
            <v>144654</v>
          </cell>
        </row>
        <row r="113208">
          <cell r="F113208" t="str">
            <v>onlinegeniuses.com</v>
          </cell>
          <cell r="G113208" t="str">
            <v>144655</v>
          </cell>
        </row>
        <row r="113209">
          <cell r="F113209" t="str">
            <v>onlinehekim.az</v>
          </cell>
          <cell r="G113209" t="str">
            <v>144656</v>
          </cell>
        </row>
        <row r="113210">
          <cell r="F113210" t="str">
            <v>onlineindians.in</v>
          </cell>
          <cell r="G113210" t="str">
            <v>144657</v>
          </cell>
        </row>
        <row r="113211">
          <cell r="F113211" t="str">
            <v>onlinemannequins.com</v>
          </cell>
          <cell r="G113211" t="str">
            <v>144658</v>
          </cell>
        </row>
        <row r="113212">
          <cell r="F113212" t="str">
            <v>onlinemarketingtips.in</v>
          </cell>
          <cell r="G113212" t="str">
            <v>144659</v>
          </cell>
        </row>
        <row r="113213">
          <cell r="F113213" t="str">
            <v>onlinemarketingtipz.com</v>
          </cell>
          <cell r="G113213" t="str">
            <v>144660</v>
          </cell>
        </row>
        <row r="113214">
          <cell r="F113214" t="str">
            <v>onlineopticiansuk.com</v>
          </cell>
          <cell r="G113214" t="str">
            <v>144661</v>
          </cell>
        </row>
        <row r="113215">
          <cell r="F113215" t="str">
            <v>onlineorderingapp.com</v>
          </cell>
          <cell r="G113215" t="str">
            <v>144662</v>
          </cell>
        </row>
        <row r="113216">
          <cell r="F113216" t="str">
            <v>onlineowls.com</v>
          </cell>
          <cell r="G113216" t="str">
            <v>144663</v>
          </cell>
        </row>
        <row r="113217">
          <cell r="F113217" t="str">
            <v>onlinepeople.com</v>
          </cell>
          <cell r="G113217" t="str">
            <v>144664</v>
          </cell>
        </row>
        <row r="113218">
          <cell r="F113218" t="str">
            <v>onlinepillsshop.net</v>
          </cell>
          <cell r="G113218" t="str">
            <v>144665</v>
          </cell>
        </row>
        <row r="113219">
          <cell r="F113219" t="str">
            <v>onlineplaza.com.hk</v>
          </cell>
          <cell r="G113219" t="str">
            <v>144666</v>
          </cell>
        </row>
        <row r="113220">
          <cell r="F113220" t="str">
            <v>onlinerakhigift.com</v>
          </cell>
          <cell r="G113220" t="str">
            <v>144667</v>
          </cell>
        </row>
        <row r="113221">
          <cell r="F113221" t="str">
            <v>onlinereadershub.com</v>
          </cell>
          <cell r="G113221" t="str">
            <v>144668</v>
          </cell>
        </row>
        <row r="113222">
          <cell r="F113222" t="str">
            <v>onlineshoppersstop.com</v>
          </cell>
          <cell r="G113222" t="str">
            <v>144669</v>
          </cell>
        </row>
        <row r="113223">
          <cell r="F113223" t="str">
            <v>onlinesmsshop.com</v>
          </cell>
          <cell r="G113223" t="str">
            <v>144670</v>
          </cell>
        </row>
        <row r="113224">
          <cell r="F113224" t="str">
            <v>onlinestrat.fr</v>
          </cell>
          <cell r="G113224" t="str">
            <v>144671</v>
          </cell>
        </row>
        <row r="113225">
          <cell r="F113225" t="str">
            <v>onlinetemple.com</v>
          </cell>
          <cell r="G113225" t="str">
            <v>144672</v>
          </cell>
        </row>
        <row r="113226">
          <cell r="F113226" t="str">
            <v>onlinevisas.com</v>
          </cell>
          <cell r="G113226" t="str">
            <v>144673</v>
          </cell>
        </row>
        <row r="113227">
          <cell r="F113227" t="str">
            <v>onlinewomenshopping.com</v>
          </cell>
          <cell r="G113227" t="str">
            <v>144674</v>
          </cell>
        </row>
        <row r="113228">
          <cell r="F113228" t="str">
            <v>onlinezms.com</v>
          </cell>
          <cell r="G113228" t="str">
            <v>144675</v>
          </cell>
        </row>
        <row r="113229">
          <cell r="F113229" t="str">
            <v>onlini.co</v>
          </cell>
          <cell r="G113229" t="str">
            <v>144676</v>
          </cell>
        </row>
        <row r="113230">
          <cell r="F113230" t="str">
            <v>onlivecommunications.com</v>
          </cell>
          <cell r="G113230" t="str">
            <v>144677</v>
          </cell>
        </row>
        <row r="113231">
          <cell r="F113231" t="str">
            <v>only-wipes.co.uk</v>
          </cell>
          <cell r="G113231" t="str">
            <v>144678</v>
          </cell>
        </row>
        <row r="113232">
          <cell r="F113232" t="str">
            <v>onlyboth.com</v>
          </cell>
          <cell r="G113232" t="str">
            <v>144679</v>
          </cell>
        </row>
        <row r="113233">
          <cell r="F113233" t="str">
            <v>onlychai.com</v>
          </cell>
          <cell r="G113233" t="str">
            <v>144680</v>
          </cell>
        </row>
        <row r="113234">
          <cell r="F113234" t="str">
            <v>onlykart.com</v>
          </cell>
          <cell r="G113234" t="str">
            <v>144681</v>
          </cell>
        </row>
        <row r="113235">
          <cell r="F113235" t="str">
            <v>onlymotors.com</v>
          </cell>
          <cell r="G113235" t="str">
            <v>144682</v>
          </cell>
        </row>
        <row r="113236">
          <cell r="F113236" t="str">
            <v>onlypult.com</v>
          </cell>
          <cell r="G113236" t="str">
            <v>144683</v>
          </cell>
        </row>
        <row r="113237">
          <cell r="F113237" t="str">
            <v>onlyredtags.com</v>
          </cell>
          <cell r="G113237" t="str">
            <v>144684</v>
          </cell>
        </row>
        <row r="113238">
          <cell r="F113238" t="str">
            <v>onlyskiphire.co.uk</v>
          </cell>
          <cell r="G113238" t="str">
            <v>144685</v>
          </cell>
        </row>
        <row r="113239">
          <cell r="F113239" t="str">
            <v>onmesure.com</v>
          </cell>
          <cell r="G113239" t="str">
            <v>144686</v>
          </cell>
        </row>
        <row r="113240">
          <cell r="F113240" t="str">
            <v>onmyway.com</v>
          </cell>
          <cell r="G113240" t="str">
            <v>144687</v>
          </cell>
        </row>
        <row r="113241">
          <cell r="F113241" t="str">
            <v>onolytics.com</v>
          </cell>
          <cell r="G113241" t="str">
            <v>144688</v>
          </cell>
        </row>
        <row r="113242">
          <cell r="F113242" t="str">
            <v>onomi.co.uk</v>
          </cell>
          <cell r="G113242" t="str">
            <v>144689</v>
          </cell>
        </row>
        <row r="113243">
          <cell r="F113243" t="str">
            <v>onoo.co</v>
          </cell>
          <cell r="G113243" t="str">
            <v>144690</v>
          </cell>
        </row>
        <row r="113244">
          <cell r="F113244" t="str">
            <v>onoshi.com.ng</v>
          </cell>
          <cell r="G113244" t="str">
            <v>144691</v>
          </cell>
        </row>
        <row r="113245">
          <cell r="F113245" t="str">
            <v>onpepper.com</v>
          </cell>
          <cell r="G113245" t="str">
            <v>144692</v>
          </cell>
        </row>
        <row r="113246">
          <cell r="F113246" t="str">
            <v>onpic.com.br</v>
          </cell>
          <cell r="G113246" t="str">
            <v>144693</v>
          </cell>
        </row>
        <row r="113247">
          <cell r="F113247" t="str">
            <v>onpointdelivers.com</v>
          </cell>
          <cell r="G113247" t="str">
            <v>144694</v>
          </cell>
        </row>
        <row r="113248">
          <cell r="F113248" t="str">
            <v>onpointmobile.ca</v>
          </cell>
          <cell r="G113248" t="str">
            <v>144695</v>
          </cell>
        </row>
        <row r="113249">
          <cell r="F113249" t="str">
            <v>onquark.com</v>
          </cell>
          <cell r="G113249" t="str">
            <v>144696</v>
          </cell>
        </row>
        <row r="113250">
          <cell r="F113250" t="str">
            <v>onque.in</v>
          </cell>
          <cell r="G113250" t="str">
            <v>144697</v>
          </cell>
        </row>
        <row r="113251">
          <cell r="F113251" t="str">
            <v>onroute.org</v>
          </cell>
          <cell r="G113251" t="str">
            <v>144698</v>
          </cell>
        </row>
        <row r="113252">
          <cell r="F113252" t="str">
            <v>onscreens.com</v>
          </cell>
          <cell r="G113252" t="str">
            <v>144699</v>
          </cell>
        </row>
        <row r="113253">
          <cell r="F113253" t="str">
            <v>onseason.org</v>
          </cell>
          <cell r="G113253" t="str">
            <v>144700</v>
          </cell>
        </row>
        <row r="113254">
          <cell r="F113254" t="str">
            <v>onsen.net.au</v>
          </cell>
          <cell r="G113254" t="str">
            <v>144701</v>
          </cell>
        </row>
        <row r="113255">
          <cell r="F113255" t="str">
            <v>onshoreems.com</v>
          </cell>
          <cell r="G113255" t="str">
            <v>144702</v>
          </cell>
        </row>
        <row r="113256">
          <cell r="F113256" t="str">
            <v>onsophic.com</v>
          </cell>
          <cell r="G113256" t="str">
            <v>144703</v>
          </cell>
        </row>
        <row r="113257">
          <cell r="F113257" t="str">
            <v>onswagger.com</v>
          </cell>
          <cell r="G113257" t="str">
            <v>144704</v>
          </cell>
        </row>
        <row r="113258">
          <cell r="F113258" t="str">
            <v>onsweetspot.com</v>
          </cell>
          <cell r="G113258" t="str">
            <v>144705</v>
          </cell>
        </row>
        <row r="113259">
          <cell r="F113259" t="str">
            <v>ontargetcpa.com</v>
          </cell>
          <cell r="G113259" t="str">
            <v>144706</v>
          </cell>
        </row>
        <row r="113260">
          <cell r="F113260" t="str">
            <v>onthedime.co.uk</v>
          </cell>
          <cell r="G113260" t="str">
            <v>144707</v>
          </cell>
        </row>
        <row r="113261">
          <cell r="F113261" t="str">
            <v>ontimecouriersolutions.com</v>
          </cell>
          <cell r="G113261" t="str">
            <v>144708</v>
          </cell>
        </row>
        <row r="113262">
          <cell r="F113262" t="str">
            <v>ontimeitsolution.com</v>
          </cell>
          <cell r="G113262" t="str">
            <v>144709</v>
          </cell>
        </row>
        <row r="113263">
          <cell r="F113263" t="str">
            <v>ontimetoeat.com</v>
          </cell>
          <cell r="G113263" t="str">
            <v>144710</v>
          </cell>
        </row>
        <row r="113264">
          <cell r="F113264" t="str">
            <v>ontimeworks.com</v>
          </cell>
          <cell r="G113264" t="str">
            <v>144711</v>
          </cell>
        </row>
        <row r="113265">
          <cell r="F113265" t="str">
            <v>ontiq.com</v>
          </cell>
          <cell r="G113265" t="str">
            <v>144712</v>
          </cell>
        </row>
        <row r="113266">
          <cell r="F113266" t="str">
            <v>ontoit.io</v>
          </cell>
          <cell r="G113266" t="str">
            <v>144713</v>
          </cell>
        </row>
        <row r="113267">
          <cell r="F113267" t="str">
            <v>ontopit.com</v>
          </cell>
          <cell r="G113267" t="str">
            <v>144714</v>
          </cell>
        </row>
        <row r="113268">
          <cell r="F113268" t="str">
            <v>ontrack.io</v>
          </cell>
          <cell r="G113268" t="str">
            <v>144715</v>
          </cell>
        </row>
        <row r="113269">
          <cell r="F113269" t="str">
            <v>ontracktips.com</v>
          </cell>
          <cell r="G113269" t="str">
            <v>144716</v>
          </cell>
        </row>
        <row r="113270">
          <cell r="F113270" t="str">
            <v>ontrajectory.com</v>
          </cell>
          <cell r="G113270" t="str">
            <v>144717</v>
          </cell>
        </row>
        <row r="113271">
          <cell r="F113271" t="str">
            <v>onvey.io</v>
          </cell>
          <cell r="G113271" t="str">
            <v>144718</v>
          </cell>
        </row>
        <row r="113272">
          <cell r="F113272" t="str">
            <v>onvinylapp.com</v>
          </cell>
          <cell r="G113272" t="str">
            <v>144719</v>
          </cell>
        </row>
        <row r="113273">
          <cell r="F113273" t="str">
            <v>onwardcap.com</v>
          </cell>
          <cell r="G113273" t="str">
            <v>144720</v>
          </cell>
        </row>
        <row r="113274">
          <cell r="F113274" t="str">
            <v>onwarddental.com</v>
          </cell>
          <cell r="G113274" t="str">
            <v>144721</v>
          </cell>
        </row>
        <row r="113275">
          <cell r="F113275" t="str">
            <v>onwardhealth.co</v>
          </cell>
          <cell r="G113275" t="str">
            <v>144722</v>
          </cell>
        </row>
        <row r="113276">
          <cell r="F113276" t="str">
            <v>onwho.us</v>
          </cell>
          <cell r="G113276" t="str">
            <v>144723</v>
          </cell>
        </row>
        <row r="113277">
          <cell r="F113277" t="str">
            <v>onwrite.in</v>
          </cell>
          <cell r="G113277" t="str">
            <v>144724</v>
          </cell>
        </row>
        <row r="113278">
          <cell r="F113278" t="str">
            <v>onyara.com</v>
          </cell>
          <cell r="G113278" t="str">
            <v>144725</v>
          </cell>
        </row>
        <row r="113279">
          <cell r="F113279" t="str">
            <v>onyo.com</v>
          </cell>
          <cell r="G113279" t="str">
            <v>144726</v>
          </cell>
        </row>
        <row r="113280">
          <cell r="F113280" t="str">
            <v>onyx-creative.com</v>
          </cell>
          <cell r="G113280" t="str">
            <v>144727</v>
          </cell>
        </row>
        <row r="113281">
          <cell r="F113281" t="str">
            <v>onyxarmour.com</v>
          </cell>
          <cell r="G113281" t="str">
            <v>144728</v>
          </cell>
        </row>
        <row r="113282">
          <cell r="F113282" t="str">
            <v>onyxbeacon.com</v>
          </cell>
          <cell r="G113282" t="str">
            <v>144729</v>
          </cell>
        </row>
        <row r="113283">
          <cell r="F113283" t="str">
            <v>onyxla.co</v>
          </cell>
          <cell r="G113283" t="str">
            <v>144730</v>
          </cell>
        </row>
        <row r="113284">
          <cell r="F113284" t="str">
            <v>onyxmotion.com</v>
          </cell>
          <cell r="G113284" t="str">
            <v>144731</v>
          </cell>
        </row>
        <row r="113285">
          <cell r="F113285" t="str">
            <v>onyxonlinelaw.com</v>
          </cell>
          <cell r="G113285" t="str">
            <v>144732</v>
          </cell>
        </row>
        <row r="113286">
          <cell r="F113286" t="str">
            <v>onyxstudioz.com</v>
          </cell>
          <cell r="G113286" t="str">
            <v>144733</v>
          </cell>
        </row>
        <row r="113287">
          <cell r="F113287" t="str">
            <v>onzu.com</v>
          </cell>
          <cell r="G113287" t="str">
            <v>144734</v>
          </cell>
        </row>
        <row r="113288">
          <cell r="F113288" t="str">
            <v>onzzy.com</v>
          </cell>
          <cell r="G113288" t="str">
            <v>144735</v>
          </cell>
        </row>
        <row r="113289">
          <cell r="F113289" t="str">
            <v>ooberdocs.com</v>
          </cell>
          <cell r="G113289" t="str">
            <v>144736</v>
          </cell>
        </row>
        <row r="113290">
          <cell r="F113290" t="str">
            <v>oocar.com</v>
          </cell>
          <cell r="G113290" t="str">
            <v>144737</v>
          </cell>
        </row>
        <row r="113291">
          <cell r="F113291" t="str">
            <v>ooed.org</v>
          </cell>
          <cell r="G113291" t="str">
            <v>144738</v>
          </cell>
        </row>
        <row r="113292">
          <cell r="F113292" t="str">
            <v>ooffo.com</v>
          </cell>
          <cell r="G113292" t="str">
            <v>144739</v>
          </cell>
        </row>
        <row r="113293">
          <cell r="F113293" t="str">
            <v>oofoog.com</v>
          </cell>
          <cell r="G113293" t="str">
            <v>144740</v>
          </cell>
        </row>
        <row r="113294">
          <cell r="F113294" t="str">
            <v>oogrille.com</v>
          </cell>
          <cell r="G113294" t="str">
            <v>144741</v>
          </cell>
        </row>
        <row r="113295">
          <cell r="F113295" t="str">
            <v>oohsearch.com</v>
          </cell>
          <cell r="G113295" t="str">
            <v>144742</v>
          </cell>
        </row>
        <row r="113296">
          <cell r="F113296" t="str">
            <v>oohvirtual.com</v>
          </cell>
          <cell r="G113296" t="str">
            <v>144743</v>
          </cell>
        </row>
        <row r="113297">
          <cell r="F113297" t="str">
            <v>ookii.company</v>
          </cell>
          <cell r="G113297" t="str">
            <v>144744</v>
          </cell>
        </row>
        <row r="113298">
          <cell r="F113298" t="str">
            <v>ookjijvergelijkt.nl</v>
          </cell>
          <cell r="G113298" t="str">
            <v>144745</v>
          </cell>
        </row>
        <row r="113299">
          <cell r="F113299" t="str">
            <v>oolipo.com</v>
          </cell>
          <cell r="G113299" t="str">
            <v>144746</v>
          </cell>
        </row>
        <row r="113300">
          <cell r="F113300" t="str">
            <v>ooly123.com</v>
          </cell>
          <cell r="G113300" t="str">
            <v>144747</v>
          </cell>
        </row>
        <row r="113301">
          <cell r="F113301" t="str">
            <v>oomagnitude.com</v>
          </cell>
          <cell r="G113301" t="str">
            <v>144748</v>
          </cell>
        </row>
        <row r="113302">
          <cell r="F113302" t="str">
            <v>oomosound.com</v>
          </cell>
          <cell r="G113302" t="str">
            <v>144749</v>
          </cell>
        </row>
        <row r="113303">
          <cell r="F113303" t="str">
            <v>oomph.li</v>
          </cell>
          <cell r="G113303" t="str">
            <v>144750</v>
          </cell>
        </row>
        <row r="113304">
          <cell r="F113304" t="str">
            <v>ooochat.com</v>
          </cell>
          <cell r="G113304" t="str">
            <v>144751</v>
          </cell>
        </row>
        <row r="113305">
          <cell r="F113305" t="str">
            <v>oopadai.com</v>
          </cell>
          <cell r="G113305" t="str">
            <v>144752</v>
          </cell>
        </row>
        <row r="113306">
          <cell r="F113306" t="str">
            <v>oorbo.com</v>
          </cell>
          <cell r="G113306" t="str">
            <v>144753</v>
          </cell>
        </row>
        <row r="113307">
          <cell r="F113307" t="str">
            <v>oorraa.com</v>
          </cell>
          <cell r="G113307" t="str">
            <v>144754</v>
          </cell>
        </row>
        <row r="113308">
          <cell r="F113308" t="str">
            <v>oostor.com</v>
          </cell>
          <cell r="G113308" t="str">
            <v>144755</v>
          </cell>
        </row>
        <row r="113309">
          <cell r="F113309" t="str">
            <v>ooverlab.com</v>
          </cell>
          <cell r="G113309" t="str">
            <v>144756</v>
          </cell>
        </row>
        <row r="113310">
          <cell r="F113310" t="str">
            <v>oownit.com</v>
          </cell>
          <cell r="G113310" t="str">
            <v>144757</v>
          </cell>
        </row>
        <row r="113311">
          <cell r="F113311" t="str">
            <v>opaat.com</v>
          </cell>
          <cell r="G113311" t="str">
            <v>144758</v>
          </cell>
        </row>
        <row r="113312">
          <cell r="F113312" t="str">
            <v>opakapp.com</v>
          </cell>
          <cell r="G113312" t="str">
            <v>144759</v>
          </cell>
        </row>
        <row r="113313">
          <cell r="F113313" t="str">
            <v>opalahgroup.com</v>
          </cell>
          <cell r="G113313" t="str">
            <v>144760</v>
          </cell>
        </row>
        <row r="113314">
          <cell r="F113314" t="str">
            <v>opalokglobalconcepts.smemarkethub.com</v>
          </cell>
          <cell r="G113314" t="str">
            <v>144761</v>
          </cell>
        </row>
        <row r="113315">
          <cell r="F113315" t="str">
            <v>oparca.com</v>
          </cell>
          <cell r="G113315" t="str">
            <v>144762</v>
          </cell>
        </row>
        <row r="113316">
          <cell r="F113316" t="str">
            <v>opas.ai</v>
          </cell>
          <cell r="G113316" t="str">
            <v>144763</v>
          </cell>
        </row>
        <row r="113317">
          <cell r="F113317" t="str">
            <v>opavote.com</v>
          </cell>
          <cell r="G113317" t="str">
            <v>144764</v>
          </cell>
        </row>
        <row r="113318">
          <cell r="F113318" t="str">
            <v>opaworks.com</v>
          </cell>
          <cell r="G113318" t="str">
            <v>144765</v>
          </cell>
        </row>
        <row r="113319">
          <cell r="F113319" t="str">
            <v>opearlo.com</v>
          </cell>
          <cell r="G113319" t="str">
            <v>144766</v>
          </cell>
        </row>
        <row r="113320">
          <cell r="F113320" t="str">
            <v>open-grow.com</v>
          </cell>
          <cell r="G113320" t="str">
            <v>144767</v>
          </cell>
        </row>
        <row r="113321">
          <cell r="F113321" t="str">
            <v>openagenda.com</v>
          </cell>
          <cell r="G113321" t="str">
            <v>144768</v>
          </cell>
        </row>
        <row r="113322">
          <cell r="F113322" t="str">
            <v>openai.com</v>
          </cell>
          <cell r="G113322" t="str">
            <v>144769</v>
          </cell>
        </row>
        <row r="113323">
          <cell r="F113323" t="str">
            <v>openapis.org</v>
          </cell>
          <cell r="G113323" t="str">
            <v>144770</v>
          </cell>
        </row>
        <row r="113324">
          <cell r="F113324" t="str">
            <v>openart.in</v>
          </cell>
          <cell r="G113324" t="str">
            <v>144771</v>
          </cell>
        </row>
        <row r="113325">
          <cell r="F113325" t="str">
            <v>openasapp.net</v>
          </cell>
          <cell r="G113325" t="str">
            <v>144772</v>
          </cell>
        </row>
        <row r="113326">
          <cell r="F113326" t="str">
            <v>openback.com</v>
          </cell>
          <cell r="G113326" t="str">
            <v>144773</v>
          </cell>
        </row>
        <row r="113327">
          <cell r="F113327" t="str">
            <v>openbad.com</v>
          </cell>
          <cell r="G113327" t="str">
            <v>144774</v>
          </cell>
        </row>
        <row r="113328">
          <cell r="F113328" t="str">
            <v>openballoon.com</v>
          </cell>
          <cell r="G113328" t="str">
            <v>144775</v>
          </cell>
        </row>
        <row r="113329">
          <cell r="F113329" t="str">
            <v>openbanking.org.uk</v>
          </cell>
          <cell r="G113329" t="str">
            <v>144776</v>
          </cell>
        </row>
        <row r="113330">
          <cell r="F113330" t="str">
            <v>openbom.com</v>
          </cell>
          <cell r="G113330" t="str">
            <v>144777</v>
          </cell>
        </row>
        <row r="113331">
          <cell r="F113331" t="str">
            <v>openbooks.com</v>
          </cell>
          <cell r="G113331" t="str">
            <v>144778</v>
          </cell>
        </row>
        <row r="113332">
          <cell r="F113332" t="str">
            <v>opencater.com</v>
          </cell>
          <cell r="G113332" t="str">
            <v>144779</v>
          </cell>
        </row>
        <row r="113333">
          <cell r="F113333" t="str">
            <v>opencluster.io</v>
          </cell>
          <cell r="G113333" t="str">
            <v>144780</v>
          </cell>
        </row>
        <row r="113334">
          <cell r="F113334" t="str">
            <v>opencollective.com</v>
          </cell>
          <cell r="G113334" t="str">
            <v>144781</v>
          </cell>
        </row>
        <row r="113335">
          <cell r="F113335" t="str">
            <v>opencore.com</v>
          </cell>
          <cell r="G113335" t="str">
            <v>144782</v>
          </cell>
        </row>
        <row r="113336">
          <cell r="F113336" t="str">
            <v>opendata.systems</v>
          </cell>
          <cell r="G113336" t="str">
            <v>144783</v>
          </cell>
        </row>
        <row r="113337">
          <cell r="F113337" t="str">
            <v>opendatakosovo.org</v>
          </cell>
          <cell r="G113337" t="str">
            <v>144784</v>
          </cell>
        </row>
        <row r="113338">
          <cell r="F113338" t="str">
            <v>opendatanation.com</v>
          </cell>
          <cell r="G113338" t="str">
            <v>144785</v>
          </cell>
        </row>
        <row r="113339">
          <cell r="F113339" t="str">
            <v>opendepo.com</v>
          </cell>
          <cell r="G113339" t="str">
            <v>144786</v>
          </cell>
        </row>
        <row r="113340">
          <cell r="F113340" t="str">
            <v>opendevshop.com</v>
          </cell>
          <cell r="G113340" t="str">
            <v>144787</v>
          </cell>
        </row>
        <row r="113341">
          <cell r="F113341" t="str">
            <v>opendoo.rs</v>
          </cell>
          <cell r="G113341" t="str">
            <v>144788</v>
          </cell>
        </row>
        <row r="113342">
          <cell r="F113342" t="str">
            <v>opener.link</v>
          </cell>
          <cell r="G113342" t="str">
            <v>144789</v>
          </cell>
        </row>
        <row r="113343">
          <cell r="F113343" t="str">
            <v>openeschool.com</v>
          </cell>
          <cell r="G113343" t="str">
            <v>144790</v>
          </cell>
        </row>
        <row r="113344">
          <cell r="F113344" t="str">
            <v>openfuture.org</v>
          </cell>
          <cell r="G113344" t="str">
            <v>144791</v>
          </cell>
        </row>
        <row r="113345">
          <cell r="F113345" t="str">
            <v>openhealthhub.com</v>
          </cell>
          <cell r="G113345" t="str">
            <v>144792</v>
          </cell>
        </row>
        <row r="113346">
          <cell r="F113346" t="str">
            <v>openhotelier.com</v>
          </cell>
          <cell r="G113346" t="str">
            <v>144793</v>
          </cell>
        </row>
        <row r="113347">
          <cell r="F113347" t="str">
            <v>openhouse.com.sg</v>
          </cell>
          <cell r="G113347" t="str">
            <v>144794</v>
          </cell>
        </row>
        <row r="113348">
          <cell r="F113348" t="str">
            <v>openhouseacademy.com</v>
          </cell>
          <cell r="G113348" t="str">
            <v>144795</v>
          </cell>
        </row>
        <row r="113349">
          <cell r="F113349" t="str">
            <v>openhouses.do</v>
          </cell>
          <cell r="G113349" t="str">
            <v>144796</v>
          </cell>
        </row>
        <row r="113350">
          <cell r="F113350" t="str">
            <v>opening.co</v>
          </cell>
          <cell r="G113350" t="str">
            <v>144797</v>
          </cell>
        </row>
        <row r="113351">
          <cell r="F113351" t="str">
            <v>openinterconnect.org</v>
          </cell>
          <cell r="G113351" t="str">
            <v>144798</v>
          </cell>
        </row>
        <row r="113352">
          <cell r="F113352" t="str">
            <v>openio.io</v>
          </cell>
          <cell r="G113352" t="str">
            <v>144799</v>
          </cell>
        </row>
        <row r="113353">
          <cell r="F113353" t="str">
            <v>openiolabs.co.uk</v>
          </cell>
          <cell r="G113353" t="str">
            <v>144800</v>
          </cell>
        </row>
        <row r="113354">
          <cell r="F113354" t="str">
            <v>openisland.co</v>
          </cell>
          <cell r="G113354" t="str">
            <v>144801</v>
          </cell>
        </row>
        <row r="113355">
          <cell r="F113355" t="str">
            <v>openlabgroup.com</v>
          </cell>
          <cell r="G113355" t="str">
            <v>144802</v>
          </cell>
        </row>
        <row r="113356">
          <cell r="F113356" t="str">
            <v>openlaws.com</v>
          </cell>
          <cell r="G113356" t="str">
            <v>144803</v>
          </cell>
        </row>
        <row r="113357">
          <cell r="F113357" t="str">
            <v>openlets.org</v>
          </cell>
          <cell r="G113357" t="str">
            <v>144804</v>
          </cell>
        </row>
        <row r="113358">
          <cell r="F113358" t="str">
            <v>openload.us</v>
          </cell>
          <cell r="G113358" t="str">
            <v>144805</v>
          </cell>
        </row>
        <row r="113359">
          <cell r="F113359" t="str">
            <v>openlot.info</v>
          </cell>
          <cell r="G113359" t="str">
            <v>144806</v>
          </cell>
        </row>
        <row r="113360">
          <cell r="F113360" t="str">
            <v>openmedscience.com</v>
          </cell>
          <cell r="G113360" t="str">
            <v>144807</v>
          </cell>
        </row>
        <row r="113361">
          <cell r="F113361" t="str">
            <v>openmind-japan.com</v>
          </cell>
          <cell r="G113361" t="str">
            <v>144808</v>
          </cell>
        </row>
        <row r="113362">
          <cell r="F113362" t="str">
            <v>openmondo.com</v>
          </cell>
          <cell r="G113362" t="str">
            <v>144809</v>
          </cell>
        </row>
        <row r="113363">
          <cell r="F113363" t="str">
            <v>openmonopoly.com</v>
          </cell>
          <cell r="G113363" t="str">
            <v>144810</v>
          </cell>
        </row>
        <row r="113364">
          <cell r="F113364" t="str">
            <v>opennetware.com</v>
          </cell>
          <cell r="G113364" t="str">
            <v>144811</v>
          </cell>
        </row>
        <row r="113365">
          <cell r="F113365" t="str">
            <v>openoffyce.com</v>
          </cell>
          <cell r="G113365" t="str">
            <v>144812</v>
          </cell>
        </row>
        <row r="113366">
          <cell r="F113366" t="str">
            <v>openprisetech.com</v>
          </cell>
          <cell r="G113366" t="str">
            <v>144813</v>
          </cell>
        </row>
        <row r="113367">
          <cell r="F113367" t="str">
            <v>openpushservice.com</v>
          </cell>
          <cell r="G113367" t="str">
            <v>144814</v>
          </cell>
        </row>
        <row r="113368">
          <cell r="F113368" t="str">
            <v>openqatar.com</v>
          </cell>
          <cell r="G113368" t="str">
            <v>144815</v>
          </cell>
        </row>
        <row r="113369">
          <cell r="F113369" t="str">
            <v>openreal.ca</v>
          </cell>
          <cell r="G113369" t="str">
            <v>144816</v>
          </cell>
        </row>
        <row r="113370">
          <cell r="F113370" t="str">
            <v>openserv.fr</v>
          </cell>
          <cell r="G113370" t="str">
            <v>144817</v>
          </cell>
        </row>
        <row r="113371">
          <cell r="F113371" t="str">
            <v>openskkye.com</v>
          </cell>
          <cell r="G113371" t="str">
            <v>144818</v>
          </cell>
        </row>
        <row r="113372">
          <cell r="F113372" t="str">
            <v>opensoon.co</v>
          </cell>
          <cell r="G113372" t="str">
            <v>144819</v>
          </cell>
        </row>
        <row r="113373">
          <cell r="F113373" t="str">
            <v>opensourceapplicationdevelopmentindia.com</v>
          </cell>
          <cell r="G113373" t="str">
            <v>144820</v>
          </cell>
        </row>
        <row r="113374">
          <cell r="F113374" t="str">
            <v>openstem.com.au</v>
          </cell>
          <cell r="G113374" t="str">
            <v>144821</v>
          </cell>
        </row>
        <row r="113375">
          <cell r="F113375" t="str">
            <v>opensweat.com</v>
          </cell>
          <cell r="G113375" t="str">
            <v>144822</v>
          </cell>
        </row>
        <row r="113376">
          <cell r="F113376" t="str">
            <v>opentimeapp.com</v>
          </cell>
          <cell r="G113376" t="str">
            <v>144823</v>
          </cell>
        </row>
        <row r="113377">
          <cell r="F113377" t="str">
            <v>opentrv.org.uk</v>
          </cell>
          <cell r="G113377" t="str">
            <v>144824</v>
          </cell>
        </row>
        <row r="113378">
          <cell r="F113378" t="str">
            <v>openvalue.co</v>
          </cell>
          <cell r="G113378" t="str">
            <v>144825</v>
          </cell>
        </row>
        <row r="113379">
          <cell r="F113379" t="str">
            <v>openzen.co</v>
          </cell>
          <cell r="G113379" t="str">
            <v>144826</v>
          </cell>
        </row>
        <row r="113380">
          <cell r="F113380" t="str">
            <v>opera-italianattitude.com</v>
          </cell>
          <cell r="G113380" t="str">
            <v>144827</v>
          </cell>
        </row>
        <row r="113381">
          <cell r="F113381" t="str">
            <v>operainvestmentsplc.com</v>
          </cell>
          <cell r="G113381" t="str">
            <v>144828</v>
          </cell>
        </row>
        <row r="113382">
          <cell r="F113382" t="str">
            <v>operativa.co.il</v>
          </cell>
          <cell r="G113382" t="str">
            <v>144829</v>
          </cell>
        </row>
        <row r="113383">
          <cell r="F113383" t="str">
            <v>opereto.com</v>
          </cell>
          <cell r="G113383" t="str">
            <v>144830</v>
          </cell>
        </row>
        <row r="113384">
          <cell r="F113384" t="str">
            <v>opexpert.co</v>
          </cell>
          <cell r="G113384" t="str">
            <v>144831</v>
          </cell>
        </row>
        <row r="113385">
          <cell r="F113385" t="str">
            <v>ophekvr.wixsite.com</v>
          </cell>
          <cell r="G113385" t="str">
            <v>144832</v>
          </cell>
        </row>
        <row r="113386">
          <cell r="F113386" t="str">
            <v>opidigitalgroup.com</v>
          </cell>
          <cell r="G113386" t="str">
            <v>144833</v>
          </cell>
        </row>
        <row r="113387">
          <cell r="F113387" t="str">
            <v>opinew.com</v>
          </cell>
          <cell r="G113387" t="str">
            <v>144834</v>
          </cell>
        </row>
        <row r="113388">
          <cell r="F113388" t="str">
            <v>opiniojuris.co</v>
          </cell>
          <cell r="G113388" t="str">
            <v>144835</v>
          </cell>
        </row>
        <row r="113389">
          <cell r="F113389" t="str">
            <v>opinionslice.com</v>
          </cell>
          <cell r="G113389" t="str">
            <v>144836</v>
          </cell>
        </row>
        <row r="113390">
          <cell r="F113390" t="str">
            <v>opinit.com</v>
          </cell>
          <cell r="G113390" t="str">
            <v>144837</v>
          </cell>
        </row>
        <row r="113391">
          <cell r="F113391" t="str">
            <v>opinodo.com</v>
          </cell>
          <cell r="G113391" t="str">
            <v>144838</v>
          </cell>
        </row>
        <row r="113392">
          <cell r="F113392" t="str">
            <v>opitrip.com</v>
          </cell>
          <cell r="G113392" t="str">
            <v>144839</v>
          </cell>
        </row>
        <row r="113393">
          <cell r="F113393" t="str">
            <v>opla.co</v>
          </cell>
          <cell r="G113393" t="str">
            <v>144840</v>
          </cell>
        </row>
        <row r="113394">
          <cell r="F113394" t="str">
            <v>ople.ai</v>
          </cell>
          <cell r="G113394" t="str">
            <v>144841</v>
          </cell>
        </row>
        <row r="113395">
          <cell r="F113395" t="str">
            <v>opn.city</v>
          </cell>
          <cell r="G113395" t="str">
            <v>144842</v>
          </cell>
        </row>
        <row r="113396">
          <cell r="F113396" t="str">
            <v>opoli.com</v>
          </cell>
          <cell r="G113396" t="str">
            <v>144843</v>
          </cell>
        </row>
        <row r="113397">
          <cell r="F113397" t="str">
            <v>opolis.co</v>
          </cell>
          <cell r="G113397" t="str">
            <v>144844</v>
          </cell>
        </row>
        <row r="113398">
          <cell r="F113398" t="str">
            <v>opolo.io</v>
          </cell>
          <cell r="G113398" t="str">
            <v>144845</v>
          </cell>
        </row>
        <row r="113399">
          <cell r="F113399" t="str">
            <v>oportunidar.com</v>
          </cell>
          <cell r="G113399" t="str">
            <v>144846</v>
          </cell>
        </row>
        <row r="113400">
          <cell r="F113400" t="str">
            <v>oppameet.com</v>
          </cell>
          <cell r="G113400" t="str">
            <v>144847</v>
          </cell>
        </row>
        <row r="113401">
          <cell r="F113401" t="str">
            <v>oppima.co.uk</v>
          </cell>
          <cell r="G113401" t="str">
            <v>144848</v>
          </cell>
        </row>
        <row r="113402">
          <cell r="F113402" t="str">
            <v>oppizi.com</v>
          </cell>
          <cell r="G113402" t="str">
            <v>144849</v>
          </cell>
        </row>
        <row r="113403">
          <cell r="F113403" t="str">
            <v>oppus.co</v>
          </cell>
          <cell r="G113403" t="str">
            <v>144850</v>
          </cell>
        </row>
        <row r="113404">
          <cell r="F113404" t="str">
            <v>oprent.com</v>
          </cell>
          <cell r="G113404" t="str">
            <v>144851</v>
          </cell>
        </row>
        <row r="113405">
          <cell r="F113405" t="str">
            <v>opscale.io</v>
          </cell>
          <cell r="G113405" t="str">
            <v>144852</v>
          </cell>
        </row>
        <row r="113406">
          <cell r="F113406" t="str">
            <v>opsclick.com</v>
          </cell>
          <cell r="G113406" t="str">
            <v>144853</v>
          </cell>
        </row>
        <row r="113407">
          <cell r="F113407" t="str">
            <v>opscotch.com</v>
          </cell>
          <cell r="G113407" t="str">
            <v>144854</v>
          </cell>
        </row>
        <row r="113408">
          <cell r="F113408" t="str">
            <v>opseat.com</v>
          </cell>
          <cell r="G113408" t="str">
            <v>144855</v>
          </cell>
        </row>
        <row r="113409">
          <cell r="F113409" t="str">
            <v>opsecx.com</v>
          </cell>
          <cell r="G113409" t="str">
            <v>144856</v>
          </cell>
        </row>
        <row r="113410">
          <cell r="F113410" t="str">
            <v>opsee.com</v>
          </cell>
          <cell r="G113410" t="str">
            <v>144857</v>
          </cell>
        </row>
        <row r="113411">
          <cell r="F113411" t="str">
            <v>opsmx.com</v>
          </cell>
          <cell r="G113411" t="str">
            <v>144858</v>
          </cell>
        </row>
        <row r="113412">
          <cell r="F113412" t="str">
            <v>opsninja.co</v>
          </cell>
          <cell r="G113412" t="str">
            <v>144859</v>
          </cell>
        </row>
        <row r="113413">
          <cell r="F113413" t="str">
            <v>opsstack.io</v>
          </cell>
          <cell r="G113413" t="str">
            <v>144860</v>
          </cell>
        </row>
        <row r="113414">
          <cell r="F113414" t="str">
            <v>opstarts.com</v>
          </cell>
          <cell r="G113414" t="str">
            <v>144861</v>
          </cell>
        </row>
        <row r="113415">
          <cell r="F113415" t="str">
            <v>opstes.io</v>
          </cell>
          <cell r="G113415" t="str">
            <v>144862</v>
          </cell>
        </row>
        <row r="113416">
          <cell r="F113416" t="str">
            <v>opsyard.com</v>
          </cell>
          <cell r="G113416" t="str">
            <v>144863</v>
          </cell>
        </row>
        <row r="113417">
          <cell r="F113417" t="str">
            <v>optacredit.com</v>
          </cell>
          <cell r="G113417" t="str">
            <v>144864</v>
          </cell>
        </row>
        <row r="113418">
          <cell r="F113418" t="str">
            <v>opte.world</v>
          </cell>
          <cell r="G113418" t="str">
            <v>144865</v>
          </cell>
        </row>
        <row r="113419">
          <cell r="F113419" t="str">
            <v>opteamize.in</v>
          </cell>
          <cell r="G113419" t="str">
            <v>144866</v>
          </cell>
        </row>
        <row r="113420">
          <cell r="F113420" t="str">
            <v>optel-inc.com</v>
          </cell>
          <cell r="G113420" t="str">
            <v>144867</v>
          </cell>
        </row>
        <row r="113421">
          <cell r="F113421" t="str">
            <v>optell.pl</v>
          </cell>
          <cell r="G113421" t="str">
            <v>144868</v>
          </cell>
        </row>
        <row r="113422">
          <cell r="F113422" t="str">
            <v>opter.life</v>
          </cell>
          <cell r="G113422" t="str">
            <v>144869</v>
          </cell>
        </row>
        <row r="113423">
          <cell r="F113423" t="str">
            <v>optiacs.com</v>
          </cell>
          <cell r="G113423" t="str">
            <v>144870</v>
          </cell>
        </row>
        <row r="113424">
          <cell r="F113424" t="str">
            <v>optic.vision</v>
          </cell>
          <cell r="G113424" t="str">
            <v>144871</v>
          </cell>
        </row>
        <row r="113425">
          <cell r="F113425" t="str">
            <v>opticalh.com</v>
          </cell>
          <cell r="G113425" t="str">
            <v>144872</v>
          </cell>
        </row>
        <row r="113426">
          <cell r="F113426" t="str">
            <v>optically.ca</v>
          </cell>
          <cell r="G113426" t="str">
            <v>144873</v>
          </cell>
        </row>
        <row r="113427">
          <cell r="F113427" t="str">
            <v>optically.in</v>
          </cell>
          <cell r="G113427" t="str">
            <v>144874</v>
          </cell>
        </row>
        <row r="113428">
          <cell r="F113428" t="str">
            <v>opticast.co.uk</v>
          </cell>
          <cell r="G113428" t="str">
            <v>144875</v>
          </cell>
        </row>
        <row r="113429">
          <cell r="F113429" t="str">
            <v>opticatechnology.com</v>
          </cell>
          <cell r="G113429" t="str">
            <v>144876</v>
          </cell>
        </row>
        <row r="113430">
          <cell r="F113430" t="str">
            <v>optics-sourcing.com</v>
          </cell>
          <cell r="G113430" t="str">
            <v>144877</v>
          </cell>
        </row>
        <row r="113431">
          <cell r="F113431" t="str">
            <v>optifire.co</v>
          </cell>
          <cell r="G113431" t="str">
            <v>144878</v>
          </cell>
        </row>
        <row r="113432">
          <cell r="F113432" t="str">
            <v>optimagrocery.com</v>
          </cell>
          <cell r="G113432" t="str">
            <v>144879</v>
          </cell>
        </row>
        <row r="113433">
          <cell r="F113433" t="str">
            <v>optimail.io</v>
          </cell>
          <cell r="G113433" t="str">
            <v>144880</v>
          </cell>
        </row>
        <row r="113434">
          <cell r="F113434" t="str">
            <v>optimal.co.id</v>
          </cell>
          <cell r="G113434" t="str">
            <v>144881</v>
          </cell>
        </row>
        <row r="113435">
          <cell r="F113435" t="str">
            <v>optimalgeek.com</v>
          </cell>
          <cell r="G113435" t="str">
            <v>144882</v>
          </cell>
        </row>
        <row r="113436">
          <cell r="F113436" t="str">
            <v>optimalya.com</v>
          </cell>
          <cell r="G113436" t="str">
            <v>144883</v>
          </cell>
        </row>
        <row r="113437">
          <cell r="F113437" t="str">
            <v>optimicdn.com</v>
          </cell>
          <cell r="G113437" t="str">
            <v>144884</v>
          </cell>
        </row>
        <row r="113438">
          <cell r="F113438" t="str">
            <v>optimise-u.co.uk</v>
          </cell>
          <cell r="G113438" t="str">
            <v>144885</v>
          </cell>
        </row>
        <row r="113439">
          <cell r="F113439" t="str">
            <v>optimistpayments.com</v>
          </cell>
          <cell r="G113439" t="str">
            <v>144886</v>
          </cell>
        </row>
        <row r="113440">
          <cell r="F113440" t="str">
            <v>optimizedbits.com</v>
          </cell>
          <cell r="G113440" t="str">
            <v>144887</v>
          </cell>
        </row>
        <row r="113441">
          <cell r="F113441" t="str">
            <v>optimizedelectrotech.com</v>
          </cell>
          <cell r="G113441" t="str">
            <v>144888</v>
          </cell>
        </row>
        <row r="113442">
          <cell r="F113442" t="str">
            <v>optimizeindia.com</v>
          </cell>
          <cell r="G113442" t="str">
            <v>144889</v>
          </cell>
        </row>
        <row r="113443">
          <cell r="F113443" t="str">
            <v>optimizeweb.com.sg</v>
          </cell>
          <cell r="G113443" t="str">
            <v>144890</v>
          </cell>
        </row>
        <row r="113444">
          <cell r="F113444" t="str">
            <v>optimizingmind.com</v>
          </cell>
          <cell r="G113444" t="str">
            <v>144891</v>
          </cell>
        </row>
        <row r="113445">
          <cell r="F113445" t="str">
            <v>optimonk.com</v>
          </cell>
          <cell r="G113445" t="str">
            <v>144892</v>
          </cell>
        </row>
        <row r="113446">
          <cell r="F113446" t="str">
            <v>optimumfeedback.com</v>
          </cell>
          <cell r="G113446" t="str">
            <v>144893</v>
          </cell>
        </row>
        <row r="113447">
          <cell r="F113447" t="str">
            <v>optimumhq.com</v>
          </cell>
          <cell r="G113447" t="str">
            <v>144894</v>
          </cell>
        </row>
        <row r="113448">
          <cell r="F113448" t="str">
            <v>optimusoutcome.com</v>
          </cell>
          <cell r="G113448" t="str">
            <v>144895</v>
          </cell>
        </row>
        <row r="113449">
          <cell r="F113449" t="str">
            <v>optinize.com</v>
          </cell>
          <cell r="G113449" t="str">
            <v>144896</v>
          </cell>
        </row>
        <row r="113450">
          <cell r="F113450" t="str">
            <v>optionizr.com</v>
          </cell>
          <cell r="G113450" t="str">
            <v>144897</v>
          </cell>
        </row>
        <row r="113451">
          <cell r="F113451" t="str">
            <v>optionsamurai.com</v>
          </cell>
          <cell r="G113451" t="str">
            <v>144898</v>
          </cell>
        </row>
        <row r="113452">
          <cell r="F113452" t="str">
            <v>optionsclick.com</v>
          </cell>
          <cell r="G113452" t="str">
            <v>144899</v>
          </cell>
        </row>
        <row r="113453">
          <cell r="F113453" t="str">
            <v>optionsdomination.com</v>
          </cell>
          <cell r="G113453" t="str">
            <v>144900</v>
          </cell>
        </row>
        <row r="113454">
          <cell r="F113454" t="str">
            <v>optionsonar.com</v>
          </cell>
          <cell r="G113454" t="str">
            <v>144901</v>
          </cell>
        </row>
        <row r="113455">
          <cell r="F113455" t="str">
            <v>optionstradingpedia.com</v>
          </cell>
          <cell r="G113455" t="str">
            <v>144902</v>
          </cell>
        </row>
        <row r="113456">
          <cell r="F113456" t="str">
            <v>optiosystems.com</v>
          </cell>
          <cell r="G113456" t="str">
            <v>144903</v>
          </cell>
        </row>
        <row r="113457">
          <cell r="F113457" t="str">
            <v>optiplane.ru</v>
          </cell>
          <cell r="G113457" t="str">
            <v>144904</v>
          </cell>
        </row>
        <row r="113458">
          <cell r="F113458" t="str">
            <v>optishower.com</v>
          </cell>
          <cell r="G113458" t="str">
            <v>144905</v>
          </cell>
        </row>
        <row r="113459">
          <cell r="F113459" t="str">
            <v>optitog.com</v>
          </cell>
          <cell r="G113459" t="str">
            <v>144906</v>
          </cell>
        </row>
        <row r="113460">
          <cell r="F113460" t="str">
            <v>optiv.com</v>
          </cell>
          <cell r="G113460" t="str">
            <v>144907</v>
          </cell>
        </row>
        <row r="113461">
          <cell r="F113461" t="str">
            <v>optiwebmarketing.com</v>
          </cell>
          <cell r="G113461" t="str">
            <v>144908</v>
          </cell>
        </row>
        <row r="113462">
          <cell r="F113462" t="str">
            <v>optiyol.com</v>
          </cell>
          <cell r="G113462" t="str">
            <v>144909</v>
          </cell>
        </row>
        <row r="113463">
          <cell r="F113463" t="str">
            <v>optml.co</v>
          </cell>
          <cell r="G113463" t="str">
            <v>144910</v>
          </cell>
        </row>
        <row r="113464">
          <cell r="F113464" t="str">
            <v>optomaton.com</v>
          </cell>
          <cell r="G113464" t="str">
            <v>144911</v>
          </cell>
        </row>
        <row r="113465">
          <cell r="F113465" t="str">
            <v>optonoms.com</v>
          </cell>
          <cell r="G113465" t="str">
            <v>144912</v>
          </cell>
        </row>
        <row r="113466">
          <cell r="F113466" t="str">
            <v>optop.us</v>
          </cell>
          <cell r="G113466" t="str">
            <v>144913</v>
          </cell>
        </row>
        <row r="113467">
          <cell r="F113467" t="str">
            <v>optovr.com</v>
          </cell>
          <cell r="G113467" t="str">
            <v>144914</v>
          </cell>
        </row>
        <row r="113468">
          <cell r="F113468" t="str">
            <v>optrumtech.com</v>
          </cell>
          <cell r="G113468" t="str">
            <v>144915</v>
          </cell>
        </row>
        <row r="113469">
          <cell r="F113469" t="str">
            <v>optymuss.com</v>
          </cell>
          <cell r="G113469" t="str">
            <v>144916</v>
          </cell>
        </row>
        <row r="113470">
          <cell r="F113470" t="str">
            <v>opulr.com</v>
          </cell>
          <cell r="G113470" t="str">
            <v>144917</v>
          </cell>
        </row>
        <row r="113471">
          <cell r="F113471" t="str">
            <v>opus.com</v>
          </cell>
          <cell r="G113471" t="str">
            <v>144918</v>
          </cell>
        </row>
        <row r="113472">
          <cell r="F113472" t="str">
            <v>opus.me</v>
          </cell>
          <cell r="G113472" t="str">
            <v>144919</v>
          </cell>
        </row>
        <row r="113473">
          <cell r="F113473" t="str">
            <v>opusapi.com</v>
          </cell>
          <cell r="G113473" t="str">
            <v>144920</v>
          </cell>
        </row>
        <row r="113474">
          <cell r="F113474" t="str">
            <v>opuscope.com</v>
          </cell>
          <cell r="G113474" t="str">
            <v>144921</v>
          </cell>
        </row>
        <row r="113475">
          <cell r="F113475" t="str">
            <v>opustelehealth.com</v>
          </cell>
          <cell r="G113475" t="str">
            <v>144922</v>
          </cell>
        </row>
        <row r="113476">
          <cell r="F113476" t="str">
            <v>opusvr.net</v>
          </cell>
          <cell r="G113476" t="str">
            <v>144923</v>
          </cell>
        </row>
        <row r="113477">
          <cell r="F113477" t="str">
            <v>opyno.com</v>
          </cell>
          <cell r="G113477" t="str">
            <v>144924</v>
          </cell>
        </row>
        <row r="113478">
          <cell r="F113478" t="str">
            <v>oqualia.com</v>
          </cell>
          <cell r="G113478" t="str">
            <v>144925</v>
          </cell>
        </row>
        <row r="113479">
          <cell r="F113479" t="str">
            <v>ora.organic</v>
          </cell>
          <cell r="G113479" t="str">
            <v>144926</v>
          </cell>
        </row>
        <row r="113480">
          <cell r="F113480" t="str">
            <v>oracleloans.com</v>
          </cell>
          <cell r="G113480" t="str">
            <v>144927</v>
          </cell>
        </row>
        <row r="113481">
          <cell r="F113481" t="str">
            <v>oraclis.ai</v>
          </cell>
          <cell r="G113481" t="str">
            <v>144928</v>
          </cell>
        </row>
        <row r="113482">
          <cell r="F113482" t="str">
            <v>orahq.com</v>
          </cell>
          <cell r="G113482" t="str">
            <v>144929</v>
          </cell>
        </row>
        <row r="113483">
          <cell r="F113483" t="str">
            <v>oraiapp.com</v>
          </cell>
          <cell r="G113483" t="str">
            <v>144930</v>
          </cell>
        </row>
        <row r="113484">
          <cell r="F113484" t="str">
            <v>oral-english.com</v>
          </cell>
          <cell r="G113484" t="str">
            <v>144931</v>
          </cell>
        </row>
        <row r="113485">
          <cell r="F113485" t="str">
            <v>oranami.com</v>
          </cell>
          <cell r="G113485" t="str">
            <v>144932</v>
          </cell>
        </row>
        <row r="113486">
          <cell r="F113486" t="str">
            <v>orange-pay.com</v>
          </cell>
          <cell r="G113486" t="str">
            <v>144933</v>
          </cell>
        </row>
        <row r="113487">
          <cell r="F113487" t="str">
            <v>orangear.com</v>
          </cell>
          <cell r="G113487" t="str">
            <v>144934</v>
          </cell>
        </row>
        <row r="113488">
          <cell r="F113488" t="str">
            <v>orangebank.fr</v>
          </cell>
          <cell r="G113488" t="str">
            <v>144935</v>
          </cell>
        </row>
        <row r="113489">
          <cell r="F113489" t="str">
            <v>orangecourse.com</v>
          </cell>
          <cell r="G113489" t="str">
            <v>144936</v>
          </cell>
        </row>
        <row r="113490">
          <cell r="F113490" t="str">
            <v>orangeisenergy.com</v>
          </cell>
          <cell r="G113490" t="str">
            <v>144937</v>
          </cell>
        </row>
        <row r="113491">
          <cell r="F113491" t="str">
            <v>orangeloops.com</v>
          </cell>
          <cell r="G113491" t="str">
            <v>144938</v>
          </cell>
        </row>
        <row r="113492">
          <cell r="F113492" t="str">
            <v>orangenow.com</v>
          </cell>
          <cell r="G113492" t="str">
            <v>144939</v>
          </cell>
        </row>
        <row r="113493">
          <cell r="F113493" t="str">
            <v>orangepear.com</v>
          </cell>
          <cell r="G113493" t="str">
            <v>144940</v>
          </cell>
        </row>
        <row r="113494">
          <cell r="F113494" t="str">
            <v>orangephotonics.com</v>
          </cell>
          <cell r="G113494" t="str">
            <v>144941</v>
          </cell>
        </row>
        <row r="113495">
          <cell r="F113495" t="str">
            <v>orangerobot.io</v>
          </cell>
          <cell r="G113495" t="str">
            <v>144942</v>
          </cell>
        </row>
        <row r="113496">
          <cell r="F113496" t="str">
            <v>orangesauce.in</v>
          </cell>
          <cell r="G113496" t="str">
            <v>144943</v>
          </cell>
        </row>
        <row r="113497">
          <cell r="F113497" t="str">
            <v>orangesky.com.au</v>
          </cell>
          <cell r="G113497" t="str">
            <v>144944</v>
          </cell>
        </row>
        <row r="113498">
          <cell r="F113498" t="str">
            <v>orangesnacks.com</v>
          </cell>
          <cell r="G113498" t="str">
            <v>144945</v>
          </cell>
        </row>
        <row r="113499">
          <cell r="F113499" t="str">
            <v>orangestudios.us</v>
          </cell>
          <cell r="G113499" t="str">
            <v>144946</v>
          </cell>
        </row>
        <row r="113500">
          <cell r="F113500" t="str">
            <v>orangie.com</v>
          </cell>
          <cell r="G113500" t="str">
            <v>144947</v>
          </cell>
        </row>
        <row r="113501">
          <cell r="F113501" t="str">
            <v>orat.io</v>
          </cell>
          <cell r="G113501" t="str">
            <v>144948</v>
          </cell>
        </row>
        <row r="113502">
          <cell r="F113502" t="str">
            <v>oratoryglory.com</v>
          </cell>
          <cell r="G113502" t="str">
            <v>144949</v>
          </cell>
        </row>
        <row r="113503">
          <cell r="F113503" t="str">
            <v>oratr.co</v>
          </cell>
          <cell r="G113503" t="str">
            <v>144950</v>
          </cell>
        </row>
        <row r="113504">
          <cell r="F113504" t="str">
            <v>orb.camera</v>
          </cell>
          <cell r="G113504" t="str">
            <v>144951</v>
          </cell>
        </row>
        <row r="113505">
          <cell r="F113505" t="str">
            <v>orbicall.com</v>
          </cell>
          <cell r="G113505" t="str">
            <v>144952</v>
          </cell>
        </row>
        <row r="113506">
          <cell r="F113506" t="str">
            <v>orbiiit.com</v>
          </cell>
          <cell r="G113506" t="str">
            <v>144953</v>
          </cell>
        </row>
        <row r="113507">
          <cell r="F113507" t="str">
            <v>orbiosolutions.com</v>
          </cell>
          <cell r="G113507" t="str">
            <v>144954</v>
          </cell>
        </row>
        <row r="113508">
          <cell r="F113508" t="str">
            <v>orbirental.com</v>
          </cell>
          <cell r="G113508" t="str">
            <v>144955</v>
          </cell>
        </row>
        <row r="113509">
          <cell r="F113509" t="str">
            <v>orbisedu.com</v>
          </cell>
          <cell r="G113509" t="str">
            <v>144956</v>
          </cell>
        </row>
        <row r="113510">
          <cell r="F113510" t="str">
            <v>orbislearning.net</v>
          </cell>
          <cell r="G113510" t="str">
            <v>144957</v>
          </cell>
        </row>
        <row r="113511">
          <cell r="F113511" t="str">
            <v>orbitalv.com</v>
          </cell>
          <cell r="G113511" t="str">
            <v>144958</v>
          </cell>
        </row>
        <row r="113512">
          <cell r="F113512" t="str">
            <v>orbkingrealestatesltd.com</v>
          </cell>
          <cell r="G113512" t="str">
            <v>144959</v>
          </cell>
        </row>
        <row r="113513">
          <cell r="F113513" t="str">
            <v>orbyd.com</v>
          </cell>
          <cell r="G113513" t="str">
            <v>144960</v>
          </cell>
        </row>
        <row r="113514">
          <cell r="F113514" t="str">
            <v>orcaconfig.com</v>
          </cell>
          <cell r="G113514" t="str">
            <v>144961</v>
          </cell>
        </row>
        <row r="113515">
          <cell r="F113515" t="str">
            <v>orcafascio.com</v>
          </cell>
          <cell r="G113515" t="str">
            <v>144962</v>
          </cell>
        </row>
        <row r="113516">
          <cell r="F113516" t="str">
            <v>orcapitalhcp.com</v>
          </cell>
          <cell r="G113516" t="str">
            <v>144963</v>
          </cell>
        </row>
        <row r="113517">
          <cell r="F113517" t="str">
            <v>orcasense.com</v>
          </cell>
          <cell r="G113517" t="str">
            <v>144964</v>
          </cell>
        </row>
        <row r="113518">
          <cell r="F113518" t="str">
            <v>orchanic.com</v>
          </cell>
          <cell r="G113518" t="str">
            <v>144965</v>
          </cell>
        </row>
        <row r="113519">
          <cell r="F113519" t="str">
            <v>orchardfamilysmiles.com</v>
          </cell>
          <cell r="G113519" t="str">
            <v>144966</v>
          </cell>
        </row>
        <row r="113520">
          <cell r="F113520" t="str">
            <v>orchidkart.com</v>
          </cell>
          <cell r="G113520" t="str">
            <v>144967</v>
          </cell>
        </row>
        <row r="113521">
          <cell r="F113521" t="str">
            <v>orchidrobotics.com</v>
          </cell>
          <cell r="G113521" t="str">
            <v>144968</v>
          </cell>
        </row>
        <row r="113522">
          <cell r="F113522" t="str">
            <v>ordeat.net</v>
          </cell>
          <cell r="G113522" t="str">
            <v>144969</v>
          </cell>
        </row>
        <row r="113523">
          <cell r="F113523" t="str">
            <v>orderbook.io</v>
          </cell>
          <cell r="G113523" t="str">
            <v>144970</v>
          </cell>
        </row>
        <row r="113524">
          <cell r="F113524" t="str">
            <v>orderbudz.com</v>
          </cell>
          <cell r="G113524" t="str">
            <v>144971</v>
          </cell>
        </row>
        <row r="113525">
          <cell r="F113525" t="str">
            <v>orderdasher.com</v>
          </cell>
          <cell r="G113525" t="str">
            <v>144972</v>
          </cell>
        </row>
        <row r="113526">
          <cell r="F113526" t="str">
            <v>orderdragon.com</v>
          </cell>
          <cell r="G113526" t="str">
            <v>144973</v>
          </cell>
        </row>
        <row r="113527">
          <cell r="F113527" t="str">
            <v>orderhive.com</v>
          </cell>
          <cell r="G113527" t="str">
            <v>144974</v>
          </cell>
        </row>
        <row r="113528">
          <cell r="F113528" t="str">
            <v>orderjoy.com</v>
          </cell>
          <cell r="G113528" t="str">
            <v>144975</v>
          </cell>
        </row>
        <row r="113529">
          <cell r="F113529" t="str">
            <v>ordermycake.in</v>
          </cell>
          <cell r="G113529" t="str">
            <v>144976</v>
          </cell>
        </row>
        <row r="113530">
          <cell r="F113530" t="str">
            <v>orderrabbit.in</v>
          </cell>
          <cell r="G113530" t="str">
            <v>144977</v>
          </cell>
        </row>
        <row r="113531">
          <cell r="F113531" t="str">
            <v>ordertapp.com</v>
          </cell>
          <cell r="G113531" t="str">
            <v>144978</v>
          </cell>
        </row>
        <row r="113532">
          <cell r="F113532" t="str">
            <v>orderultra.com</v>
          </cell>
          <cell r="G113532" t="str">
            <v>144979</v>
          </cell>
        </row>
        <row r="113533">
          <cell r="F113533" t="str">
            <v>ordervip.io</v>
          </cell>
          <cell r="G113533" t="str">
            <v>144980</v>
          </cell>
        </row>
        <row r="113534">
          <cell r="F113534" t="str">
            <v>ordnancesurvey.co.uk</v>
          </cell>
          <cell r="G113534" t="str">
            <v>144981</v>
          </cell>
        </row>
        <row r="113535">
          <cell r="F113535" t="str">
            <v>ordre.com</v>
          </cell>
          <cell r="G113535" t="str">
            <v>144982</v>
          </cell>
        </row>
        <row r="113536">
          <cell r="F113536" t="str">
            <v>oreegano.com</v>
          </cell>
          <cell r="G113536" t="str">
            <v>144983</v>
          </cell>
        </row>
        <row r="113537">
          <cell r="F113537" t="str">
            <v>oregonanalyticalservices.com</v>
          </cell>
          <cell r="G113537" t="str">
            <v>144984</v>
          </cell>
        </row>
        <row r="113538">
          <cell r="F113538" t="str">
            <v>oregontreecompany.com</v>
          </cell>
          <cell r="G113538" t="str">
            <v>144985</v>
          </cell>
        </row>
        <row r="113539">
          <cell r="F113539" t="str">
            <v>oregonwebsolutions.com</v>
          </cell>
          <cell r="G113539" t="str">
            <v>144986</v>
          </cell>
        </row>
        <row r="113540">
          <cell r="F113540" t="str">
            <v>orexbio.com</v>
          </cell>
          <cell r="G113540" t="str">
            <v>144987</v>
          </cell>
        </row>
        <row r="113541">
          <cell r="F113541" t="str">
            <v>orfium.com</v>
          </cell>
          <cell r="G113541" t="str">
            <v>144988</v>
          </cell>
        </row>
        <row r="113542">
          <cell r="F113542" t="str">
            <v>orfume.com</v>
          </cell>
          <cell r="G113542" t="str">
            <v>144989</v>
          </cell>
        </row>
        <row r="113543">
          <cell r="F113543" t="str">
            <v>org7.com</v>
          </cell>
          <cell r="G113543" t="str">
            <v>144990</v>
          </cell>
        </row>
        <row r="113544">
          <cell r="F113544" t="str">
            <v>organicallyblissful.com</v>
          </cell>
          <cell r="G113544" t="str">
            <v>144991</v>
          </cell>
        </row>
        <row r="113545">
          <cell r="F113545" t="str">
            <v>organicbasics.dk</v>
          </cell>
          <cell r="G113545" t="str">
            <v>144992</v>
          </cell>
        </row>
        <row r="113546">
          <cell r="F113546" t="str">
            <v>organicbronzetanning.com</v>
          </cell>
          <cell r="G113546" t="str">
            <v>144993</v>
          </cell>
        </row>
        <row r="113547">
          <cell r="F113547" t="str">
            <v>organicfarmersco.com</v>
          </cell>
          <cell r="G113547" t="str">
            <v>144994</v>
          </cell>
        </row>
        <row r="113548">
          <cell r="F113548" t="str">
            <v>organicfinancialgroup.com</v>
          </cell>
          <cell r="G113548" t="str">
            <v>144995</v>
          </cell>
        </row>
        <row r="113549">
          <cell r="F113549" t="str">
            <v>organicgender.com</v>
          </cell>
          <cell r="G113549" t="str">
            <v>144996</v>
          </cell>
        </row>
        <row r="113550">
          <cell r="F113550" t="str">
            <v>organicoaf.com</v>
          </cell>
          <cell r="G113550" t="str">
            <v>144997</v>
          </cell>
        </row>
        <row r="113551">
          <cell r="F113551" t="str">
            <v>organicwineclub.co.uk</v>
          </cell>
          <cell r="G113551" t="str">
            <v>144998</v>
          </cell>
        </row>
        <row r="113552">
          <cell r="F113552" t="str">
            <v>organiponic.com</v>
          </cell>
          <cell r="G113552" t="str">
            <v>144999</v>
          </cell>
        </row>
        <row r="113553">
          <cell r="F113553" t="str">
            <v>organizame.cl</v>
          </cell>
          <cell r="G113553" t="str">
            <v>145000</v>
          </cell>
        </row>
        <row r="113554">
          <cell r="F113554" t="str">
            <v>organizedoutdoor.com</v>
          </cell>
          <cell r="G113554" t="str">
            <v>145001</v>
          </cell>
        </row>
        <row r="113555">
          <cell r="F113555" t="str">
            <v>organizingsuite.com</v>
          </cell>
          <cell r="G113555" t="str">
            <v>145002</v>
          </cell>
        </row>
        <row r="113556">
          <cell r="F113556" t="str">
            <v>orglive.com</v>
          </cell>
          <cell r="G113556" t="str">
            <v>145003</v>
          </cell>
        </row>
        <row r="113557">
          <cell r="F113557" t="str">
            <v>orguniteapp.com</v>
          </cell>
          <cell r="G113557" t="str">
            <v>145004</v>
          </cell>
        </row>
        <row r="113558">
          <cell r="F113558" t="str">
            <v>orgzit.com</v>
          </cell>
          <cell r="G113558" t="str">
            <v>145005</v>
          </cell>
        </row>
        <row r="113559">
          <cell r="F113559" t="str">
            <v>origamirs.com</v>
          </cell>
          <cell r="G113559" t="str">
            <v>145006</v>
          </cell>
        </row>
        <row r="113560">
          <cell r="F113560" t="str">
            <v>original-unverpackt.de</v>
          </cell>
          <cell r="G113560" t="str">
            <v>145007</v>
          </cell>
        </row>
        <row r="113561">
          <cell r="F113561" t="str">
            <v>original4sure.com</v>
          </cell>
          <cell r="G113561" t="str">
            <v>145008</v>
          </cell>
        </row>
        <row r="113562">
          <cell r="F113562" t="str">
            <v>originalfilmart.com</v>
          </cell>
          <cell r="G113562" t="str">
            <v>145009</v>
          </cell>
        </row>
        <row r="113563">
          <cell r="F113563" t="str">
            <v>originalfunction.com</v>
          </cell>
          <cell r="G113563" t="str">
            <v>145010</v>
          </cell>
        </row>
        <row r="113564">
          <cell r="F113564" t="str">
            <v>originalgear.us</v>
          </cell>
          <cell r="G113564" t="str">
            <v>145011</v>
          </cell>
        </row>
        <row r="113565">
          <cell r="F113565" t="str">
            <v>originalstix.com</v>
          </cell>
          <cell r="G113565" t="str">
            <v>145012</v>
          </cell>
        </row>
        <row r="113566">
          <cell r="F113566" t="str">
            <v>origincapital.ie</v>
          </cell>
          <cell r="G113566" t="str">
            <v>145013</v>
          </cell>
        </row>
        <row r="113567">
          <cell r="F113567" t="str">
            <v>origininteractive.in</v>
          </cell>
          <cell r="G113567" t="str">
            <v>145014</v>
          </cell>
        </row>
        <row r="113568">
          <cell r="F113568" t="str">
            <v>originn.com.tr</v>
          </cell>
          <cell r="G113568" t="str">
            <v>145015</v>
          </cell>
        </row>
        <row r="113569">
          <cell r="F113569" t="str">
            <v>originutensils.com</v>
          </cell>
          <cell r="G113569" t="str">
            <v>145016</v>
          </cell>
        </row>
        <row r="113570">
          <cell r="F113570" t="str">
            <v>orikami.net</v>
          </cell>
          <cell r="G113570" t="str">
            <v>145017</v>
          </cell>
        </row>
        <row r="113571">
          <cell r="F113571" t="str">
            <v>orinoco.io</v>
          </cell>
          <cell r="G113571" t="str">
            <v>145018</v>
          </cell>
        </row>
        <row r="113572">
          <cell r="F113572" t="str">
            <v>orinrice.com</v>
          </cell>
          <cell r="G113572" t="str">
            <v>145019</v>
          </cell>
        </row>
        <row r="113573">
          <cell r="F113573" t="str">
            <v>orionbizsolutions.com</v>
          </cell>
          <cell r="G113573" t="str">
            <v>145020</v>
          </cell>
        </row>
        <row r="113574">
          <cell r="F113574" t="str">
            <v>orionckb.com</v>
          </cell>
          <cell r="G113574" t="str">
            <v>145021</v>
          </cell>
        </row>
        <row r="113575">
          <cell r="F113575" t="str">
            <v>oriondigitalmarketing.com</v>
          </cell>
          <cell r="G113575" t="str">
            <v>145022</v>
          </cell>
        </row>
        <row r="113576">
          <cell r="F113576" t="str">
            <v>orioninfosolutions.com</v>
          </cell>
          <cell r="G113576" t="str">
            <v>145023</v>
          </cell>
        </row>
        <row r="113577">
          <cell r="F113577" t="str">
            <v>orionsettlements.com.au</v>
          </cell>
          <cell r="G113577" t="str">
            <v>145024</v>
          </cell>
        </row>
        <row r="113578">
          <cell r="F113578" t="str">
            <v>oristand.co</v>
          </cell>
          <cell r="G113578" t="str">
            <v>145025</v>
          </cell>
        </row>
        <row r="113579">
          <cell r="F113579" t="str">
            <v>orisystems.com</v>
          </cell>
          <cell r="G113579" t="str">
            <v>145026</v>
          </cell>
        </row>
        <row r="113580">
          <cell r="F113580" t="str">
            <v>orkanise.com</v>
          </cell>
          <cell r="G113580" t="str">
            <v>145027</v>
          </cell>
        </row>
        <row r="113581">
          <cell r="F113581" t="str">
            <v>orkeo.com</v>
          </cell>
          <cell r="G113581" t="str">
            <v>145028</v>
          </cell>
        </row>
        <row r="113582">
          <cell r="F113582" t="str">
            <v>orkusmart.com</v>
          </cell>
          <cell r="G113582" t="str">
            <v>145029</v>
          </cell>
        </row>
        <row r="113583">
          <cell r="F113583" t="str">
            <v>orlandoroofing.com</v>
          </cell>
          <cell r="G113583" t="str">
            <v>145030</v>
          </cell>
        </row>
        <row r="113584">
          <cell r="F113584" t="str">
            <v>ormclock.com</v>
          </cell>
          <cell r="G113584" t="str">
            <v>145031</v>
          </cell>
        </row>
        <row r="113585">
          <cell r="F113585" t="str">
            <v>ormsbystreet.com</v>
          </cell>
          <cell r="G113585" t="str">
            <v>145032</v>
          </cell>
        </row>
        <row r="113586">
          <cell r="F113586" t="str">
            <v>ornnova.com</v>
          </cell>
          <cell r="G113586" t="str">
            <v>145033</v>
          </cell>
        </row>
        <row r="113587">
          <cell r="F113587" t="str">
            <v>orocon.me</v>
          </cell>
          <cell r="G113587" t="str">
            <v>145034</v>
          </cell>
        </row>
        <row r="113588">
          <cell r="F113588" t="str">
            <v>orondu.com</v>
          </cell>
          <cell r="G113588" t="str">
            <v>145035</v>
          </cell>
        </row>
        <row r="113589">
          <cell r="F113589" t="str">
            <v>oroola.com</v>
          </cell>
          <cell r="G113589" t="str">
            <v>145036</v>
          </cell>
        </row>
        <row r="113590">
          <cell r="F113590" t="str">
            <v>orosim.com</v>
          </cell>
          <cell r="G113590" t="str">
            <v>145037</v>
          </cell>
        </row>
        <row r="113591">
          <cell r="F113591" t="str">
            <v>orosound.com</v>
          </cell>
          <cell r="G113591" t="str">
            <v>145038</v>
          </cell>
        </row>
        <row r="113592">
          <cell r="F113592" t="str">
            <v>orouter.com</v>
          </cell>
          <cell r="G113592" t="str">
            <v>145039</v>
          </cell>
        </row>
        <row r="113593">
          <cell r="F113593" t="str">
            <v>orp2b.com</v>
          </cell>
          <cell r="G113593" t="str">
            <v>145040</v>
          </cell>
        </row>
        <row r="113594">
          <cell r="F113594" t="str">
            <v>orphanoscro.com</v>
          </cell>
          <cell r="G113594" t="str">
            <v>145041</v>
          </cell>
        </row>
        <row r="113595">
          <cell r="F113595" t="str">
            <v>orpiva.com</v>
          </cell>
          <cell r="G113595" t="str">
            <v>145042</v>
          </cell>
        </row>
        <row r="113596">
          <cell r="F113596" t="str">
            <v>ortango.com</v>
          </cell>
          <cell r="G113596" t="str">
            <v>145043</v>
          </cell>
        </row>
        <row r="113597">
          <cell r="F113597" t="str">
            <v>ortega-submersibles.com</v>
          </cell>
          <cell r="G113597" t="str">
            <v>145044</v>
          </cell>
        </row>
        <row r="113598">
          <cell r="F113598" t="str">
            <v>orthazone.com</v>
          </cell>
          <cell r="G113598" t="str">
            <v>145045</v>
          </cell>
        </row>
        <row r="113599">
          <cell r="F113599" t="str">
            <v>orthly.com</v>
          </cell>
          <cell r="G113599" t="str">
            <v>145046</v>
          </cell>
        </row>
        <row r="113600">
          <cell r="F113600" t="str">
            <v>ortho.microport.com</v>
          </cell>
          <cell r="G113600" t="str">
            <v>145047</v>
          </cell>
        </row>
        <row r="113601">
          <cell r="F113601" t="str">
            <v>orthodonticdentaldirectory.com</v>
          </cell>
          <cell r="G113601" t="str">
            <v>145048</v>
          </cell>
        </row>
        <row r="113602">
          <cell r="F113602" t="str">
            <v>orthodonticgallery.co.uk</v>
          </cell>
          <cell r="G113602" t="str">
            <v>145049</v>
          </cell>
        </row>
        <row r="113603">
          <cell r="F113603" t="str">
            <v>orthofill.com</v>
          </cell>
          <cell r="G113603" t="str">
            <v>145050</v>
          </cell>
        </row>
        <row r="113604">
          <cell r="F113604" t="str">
            <v>orthosnapny.com</v>
          </cell>
          <cell r="G113604" t="str">
            <v>145051</v>
          </cell>
        </row>
        <row r="113605">
          <cell r="F113605" t="str">
            <v>orthris.com</v>
          </cell>
          <cell r="G113605" t="str">
            <v>145052</v>
          </cell>
        </row>
        <row r="113606">
          <cell r="F113606" t="str">
            <v>orxaenergies.com</v>
          </cell>
          <cell r="G113606" t="str">
            <v>145053</v>
          </cell>
        </row>
        <row r="113607">
          <cell r="F113607" t="str">
            <v>oryxcloud.com</v>
          </cell>
          <cell r="G113607" t="str">
            <v>145054</v>
          </cell>
        </row>
        <row r="113608">
          <cell r="F113608" t="str">
            <v>oryxunmanned.com</v>
          </cell>
          <cell r="G113608" t="str">
            <v>145055</v>
          </cell>
        </row>
        <row r="113609">
          <cell r="F113609" t="str">
            <v>orzo.io</v>
          </cell>
          <cell r="G113609" t="str">
            <v>145056</v>
          </cell>
        </row>
        <row r="113610">
          <cell r="F113610" t="str">
            <v>osayk.com.br</v>
          </cell>
          <cell r="G113610" t="str">
            <v>145057</v>
          </cell>
        </row>
        <row r="113611">
          <cell r="F113611" t="str">
            <v>osblue.com</v>
          </cell>
          <cell r="G113611" t="str">
            <v>145058</v>
          </cell>
        </row>
        <row r="113612">
          <cell r="F113612" t="str">
            <v>oscarglobal.co</v>
          </cell>
          <cell r="G113612" t="str">
            <v>145059</v>
          </cell>
        </row>
        <row r="113613">
          <cell r="F113613" t="str">
            <v>oscarh.com</v>
          </cell>
          <cell r="G113613" t="str">
            <v>145060</v>
          </cell>
        </row>
        <row r="113614">
          <cell r="F113614" t="str">
            <v>oscobo.co.uk</v>
          </cell>
          <cell r="G113614" t="str">
            <v>145061</v>
          </cell>
        </row>
        <row r="113615">
          <cell r="F113615" t="str">
            <v>osculus.com</v>
          </cell>
          <cell r="G113615" t="str">
            <v>145062</v>
          </cell>
        </row>
        <row r="113616">
          <cell r="F113616" t="str">
            <v>oseven.io</v>
          </cell>
          <cell r="G113616" t="str">
            <v>145063</v>
          </cell>
        </row>
        <row r="113617">
          <cell r="F113617" t="str">
            <v>oshea.in</v>
          </cell>
          <cell r="G113617" t="str">
            <v>145064</v>
          </cell>
        </row>
        <row r="113618">
          <cell r="F113618" t="str">
            <v>oskarventures.com</v>
          </cell>
          <cell r="G113618" t="str">
            <v>145065</v>
          </cell>
        </row>
        <row r="113619">
          <cell r="F113619" t="str">
            <v>oskings.com</v>
          </cell>
          <cell r="G113619" t="str">
            <v>145066</v>
          </cell>
        </row>
        <row r="113620">
          <cell r="F113620" t="str">
            <v>osmc.tv</v>
          </cell>
          <cell r="G113620" t="str">
            <v>145067</v>
          </cell>
        </row>
        <row r="113621">
          <cell r="F113621" t="str">
            <v>osmcult.com</v>
          </cell>
          <cell r="G113621" t="str">
            <v>145068</v>
          </cell>
        </row>
        <row r="113622">
          <cell r="F113622" t="str">
            <v>osmoscloud.com</v>
          </cell>
          <cell r="G113622" t="str">
            <v>145069</v>
          </cell>
        </row>
        <row r="113623">
          <cell r="F113623" t="str">
            <v>osoft.eu</v>
          </cell>
          <cell r="G113623" t="str">
            <v>145070</v>
          </cell>
        </row>
        <row r="113624">
          <cell r="F113624" t="str">
            <v>osom.us</v>
          </cell>
          <cell r="G113624" t="str">
            <v>145071</v>
          </cell>
        </row>
        <row r="113625">
          <cell r="F113625" t="str">
            <v>ospicon.com</v>
          </cell>
          <cell r="G113625" t="str">
            <v>145072</v>
          </cell>
        </row>
        <row r="113626">
          <cell r="F113626" t="str">
            <v>ospreysecurity.com</v>
          </cell>
          <cell r="G113626" t="str">
            <v>145073</v>
          </cell>
        </row>
        <row r="113627">
          <cell r="F113627" t="str">
            <v>osrise.com</v>
          </cell>
          <cell r="G113627" t="str">
            <v>145074</v>
          </cell>
        </row>
        <row r="113628">
          <cell r="F113628" t="str">
            <v>ossgpstracking.com</v>
          </cell>
          <cell r="G113628" t="str">
            <v>145075</v>
          </cell>
        </row>
        <row r="113629">
          <cell r="F113629" t="str">
            <v>ostays.com</v>
          </cell>
          <cell r="G113629" t="str">
            <v>145076</v>
          </cell>
        </row>
        <row r="113630">
          <cell r="F113630" t="str">
            <v>ostereo.com</v>
          </cell>
          <cell r="G113630" t="str">
            <v>145077</v>
          </cell>
        </row>
        <row r="113631">
          <cell r="F113631" t="str">
            <v>osthoro.com</v>
          </cell>
          <cell r="G113631" t="str">
            <v>145078</v>
          </cell>
        </row>
        <row r="113632">
          <cell r="F113632" t="str">
            <v>osumtechnologies.com</v>
          </cell>
          <cell r="G113632" t="str">
            <v>145079</v>
          </cell>
        </row>
        <row r="113633">
          <cell r="F113633" t="str">
            <v>osusannahs.com</v>
          </cell>
          <cell r="G113633" t="str">
            <v>145080</v>
          </cell>
        </row>
        <row r="113634">
          <cell r="F113634" t="str">
            <v>osvr.com</v>
          </cell>
          <cell r="G113634" t="str">
            <v>145081</v>
          </cell>
        </row>
        <row r="113635">
          <cell r="F113635" t="str">
            <v>oswald.foundation</v>
          </cell>
          <cell r="G113635" t="str">
            <v>145082</v>
          </cell>
        </row>
        <row r="113636">
          <cell r="F113636" t="str">
            <v>osys.com</v>
          </cell>
          <cell r="G113636" t="str">
            <v>145083</v>
          </cell>
        </row>
        <row r="113637">
          <cell r="F113637" t="str">
            <v>ot.to</v>
          </cell>
          <cell r="G113637" t="str">
            <v>145084</v>
          </cell>
        </row>
        <row r="113638">
          <cell r="F113638" t="str">
            <v>otakujam.com</v>
          </cell>
          <cell r="G113638" t="str">
            <v>145085</v>
          </cell>
        </row>
        <row r="113639">
          <cell r="F113639" t="str">
            <v>otbramptonclinic.com</v>
          </cell>
          <cell r="G113639" t="str">
            <v>145086</v>
          </cell>
        </row>
        <row r="113640">
          <cell r="F113640" t="str">
            <v>otcer.ph</v>
          </cell>
          <cell r="G113640" t="str">
            <v>145087</v>
          </cell>
        </row>
        <row r="113641">
          <cell r="F113641" t="str">
            <v>otenteko.com</v>
          </cell>
          <cell r="G113641" t="str">
            <v>145088</v>
          </cell>
        </row>
        <row r="113642">
          <cell r="F113642" t="str">
            <v>other10.com</v>
          </cell>
          <cell r="G113642" t="str">
            <v>145089</v>
          </cell>
        </row>
        <row r="113643">
          <cell r="F113643" t="str">
            <v>othera.com.au</v>
          </cell>
          <cell r="G113643" t="str">
            <v>145090</v>
          </cell>
        </row>
        <row r="113644">
          <cell r="F113644" t="str">
            <v>otherlyproductions.com</v>
          </cell>
          <cell r="G113644" t="str">
            <v>145091</v>
          </cell>
        </row>
        <row r="113645">
          <cell r="F113645" t="str">
            <v>otherworldfashion.com</v>
          </cell>
          <cell r="G113645" t="str">
            <v>145092</v>
          </cell>
        </row>
        <row r="113646">
          <cell r="F113646" t="str">
            <v>otherworldinteractive.com</v>
          </cell>
          <cell r="G113646" t="str">
            <v>145093</v>
          </cell>
        </row>
        <row r="113647">
          <cell r="F113647" t="str">
            <v>othhealth.com</v>
          </cell>
          <cell r="G113647" t="str">
            <v>145094</v>
          </cell>
        </row>
        <row r="113648">
          <cell r="F113648" t="str">
            <v>othoo.com</v>
          </cell>
          <cell r="G113648" t="str">
            <v>145095</v>
          </cell>
        </row>
        <row r="113649">
          <cell r="F113649" t="str">
            <v>otipa.com</v>
          </cell>
          <cell r="G113649" t="str">
            <v>145096</v>
          </cell>
        </row>
        <row r="113650">
          <cell r="F113650" t="str">
            <v>otiumoutdoors.com</v>
          </cell>
          <cell r="G113650" t="str">
            <v>145097</v>
          </cell>
        </row>
        <row r="113651">
          <cell r="F113651" t="str">
            <v>otivr.com</v>
          </cell>
          <cell r="G113651" t="str">
            <v>145098</v>
          </cell>
        </row>
        <row r="113652">
          <cell r="F113652" t="str">
            <v>otlaty.com</v>
          </cell>
          <cell r="G113652" t="str">
            <v>145099</v>
          </cell>
        </row>
        <row r="113653">
          <cell r="F113653" t="str">
            <v>otmgames.com</v>
          </cell>
          <cell r="G113653" t="str">
            <v>145100</v>
          </cell>
        </row>
        <row r="113654">
          <cell r="F113654" t="str">
            <v>otonicgames.com</v>
          </cell>
          <cell r="G113654" t="str">
            <v>145101</v>
          </cell>
        </row>
        <row r="113655">
          <cell r="F113655" t="str">
            <v>otrema.eu</v>
          </cell>
          <cell r="G113655" t="str">
            <v>145102</v>
          </cell>
        </row>
        <row r="113656">
          <cell r="F113656" t="str">
            <v>otrfirms.co</v>
          </cell>
          <cell r="G113656" t="str">
            <v>145103</v>
          </cell>
        </row>
        <row r="113657">
          <cell r="F113657" t="str">
            <v>otrude.net</v>
          </cell>
          <cell r="G113657" t="str">
            <v>145104</v>
          </cell>
        </row>
        <row r="113658">
          <cell r="F113658" t="str">
            <v>ottawa.milieu.io</v>
          </cell>
          <cell r="G113658" t="str">
            <v>145105</v>
          </cell>
        </row>
        <row r="113659">
          <cell r="F113659" t="str">
            <v>ottawaphysio.clinic</v>
          </cell>
          <cell r="G113659" t="str">
            <v>145106</v>
          </cell>
        </row>
        <row r="113660">
          <cell r="F113660" t="str">
            <v>ottawarealestate.ca</v>
          </cell>
          <cell r="G113660" t="str">
            <v>145107</v>
          </cell>
        </row>
        <row r="113661">
          <cell r="F113661" t="str">
            <v>ottega.co.uk</v>
          </cell>
          <cell r="G113661" t="str">
            <v>145108</v>
          </cell>
        </row>
        <row r="113662">
          <cell r="F113662" t="str">
            <v>ottega.com</v>
          </cell>
          <cell r="G113662" t="str">
            <v>145109</v>
          </cell>
        </row>
        <row r="113663">
          <cell r="F113663" t="str">
            <v>otter.sg</v>
          </cell>
          <cell r="G113663" t="str">
            <v>145110</v>
          </cell>
        </row>
        <row r="113664">
          <cell r="F113664" t="str">
            <v>ottmag.com</v>
          </cell>
          <cell r="G113664" t="str">
            <v>145111</v>
          </cell>
        </row>
        <row r="113665">
          <cell r="F113665" t="str">
            <v>ottoportland.com</v>
          </cell>
          <cell r="G113665" t="str">
            <v>145112</v>
          </cell>
        </row>
        <row r="113666">
          <cell r="F113666" t="str">
            <v>ottspott.co</v>
          </cell>
          <cell r="G113666" t="str">
            <v>145113</v>
          </cell>
        </row>
        <row r="113667">
          <cell r="F113667" t="str">
            <v>ottvideo.me</v>
          </cell>
          <cell r="G113667" t="str">
            <v>145114</v>
          </cell>
        </row>
        <row r="113668">
          <cell r="F113668" t="str">
            <v>otzmarketing.com</v>
          </cell>
          <cell r="G113668" t="str">
            <v>145115</v>
          </cell>
        </row>
        <row r="113669">
          <cell r="F113669" t="str">
            <v>ouicruit.com</v>
          </cell>
          <cell r="G113669" t="str">
            <v>145116</v>
          </cell>
        </row>
        <row r="113670">
          <cell r="F113670" t="str">
            <v>ouiopen.com</v>
          </cell>
          <cell r="G113670" t="str">
            <v>145117</v>
          </cell>
        </row>
        <row r="113671">
          <cell r="F113671" t="str">
            <v>ouiris.com</v>
          </cell>
          <cell r="G113671" t="str">
            <v>145118</v>
          </cell>
        </row>
        <row r="113672">
          <cell r="F113672" t="str">
            <v>ouismile.instapage.com</v>
          </cell>
          <cell r="G113672" t="str">
            <v>145119</v>
          </cell>
        </row>
        <row r="113673">
          <cell r="F113673" t="str">
            <v>ouppis.com</v>
          </cell>
          <cell r="G113673" t="str">
            <v>145120</v>
          </cell>
        </row>
        <row r="113674">
          <cell r="F113674" t="str">
            <v>ourbusinessladder.com</v>
          </cell>
          <cell r="G113674" t="str">
            <v>145121</v>
          </cell>
        </row>
        <row r="113675">
          <cell r="F113675" t="str">
            <v>ourcity.is</v>
          </cell>
          <cell r="G113675" t="str">
            <v>145122</v>
          </cell>
        </row>
        <row r="113676">
          <cell r="F113676" t="str">
            <v>ourclustr.com</v>
          </cell>
          <cell r="G113676" t="str">
            <v>145123</v>
          </cell>
        </row>
        <row r="113677">
          <cell r="F113677" t="str">
            <v>ourculturemag.com</v>
          </cell>
          <cell r="G113677" t="str">
            <v>145124</v>
          </cell>
        </row>
        <row r="113678">
          <cell r="F113678" t="str">
            <v>ourlovely.com</v>
          </cell>
          <cell r="G113678" t="str">
            <v>145125</v>
          </cell>
        </row>
        <row r="113679">
          <cell r="F113679" t="str">
            <v>ourmix.com</v>
          </cell>
          <cell r="G113679" t="str">
            <v>145126</v>
          </cell>
        </row>
        <row r="113680">
          <cell r="F113680" t="str">
            <v>ourmovietalk.com</v>
          </cell>
          <cell r="G113680" t="str">
            <v>145127</v>
          </cell>
        </row>
        <row r="113681">
          <cell r="F113681" t="str">
            <v>ourncr.com</v>
          </cell>
          <cell r="G113681" t="str">
            <v>145128</v>
          </cell>
        </row>
        <row r="113682">
          <cell r="F113682" t="str">
            <v>ournethelps.com</v>
          </cell>
          <cell r="G113682" t="str">
            <v>145129</v>
          </cell>
        </row>
        <row r="113683">
          <cell r="F113683" t="str">
            <v>ouropinio.com</v>
          </cell>
          <cell r="G113683" t="str">
            <v>145130</v>
          </cell>
        </row>
        <row r="113684">
          <cell r="F113684" t="str">
            <v>ourotech.ca</v>
          </cell>
          <cell r="G113684" t="str">
            <v>145131</v>
          </cell>
        </row>
        <row r="113685">
          <cell r="F113685" t="str">
            <v>ourprayerbox.com</v>
          </cell>
          <cell r="G113685" t="str">
            <v>145132</v>
          </cell>
        </row>
        <row r="113686">
          <cell r="F113686" t="str">
            <v>ourredplanet.com</v>
          </cell>
          <cell r="G113686" t="str">
            <v>145133</v>
          </cell>
        </row>
        <row r="113687">
          <cell r="F113687" t="str">
            <v>ourscene.network</v>
          </cell>
          <cell r="G113687" t="str">
            <v>145134</v>
          </cell>
        </row>
        <row r="113688">
          <cell r="F113688" t="str">
            <v>ourscreen.com</v>
          </cell>
          <cell r="G113688" t="str">
            <v>145135</v>
          </cell>
        </row>
        <row r="113689">
          <cell r="F113689" t="str">
            <v>oursocialwallet.com</v>
          </cell>
          <cell r="G113689" t="str">
            <v>145136</v>
          </cell>
        </row>
        <row r="113690">
          <cell r="F113690" t="str">
            <v>oursolutionteam.com</v>
          </cell>
          <cell r="G113690" t="str">
            <v>145137</v>
          </cell>
        </row>
        <row r="113691">
          <cell r="F113691" t="str">
            <v>ourst.co</v>
          </cell>
          <cell r="G113691" t="str">
            <v>145138</v>
          </cell>
        </row>
        <row r="113692">
          <cell r="F113692" t="str">
            <v>ourstory.io</v>
          </cell>
          <cell r="G113692" t="str">
            <v>145139</v>
          </cell>
        </row>
        <row r="113693">
          <cell r="F113693" t="str">
            <v>ourtopguides.com</v>
          </cell>
          <cell r="G113693" t="str">
            <v>145140</v>
          </cell>
        </row>
        <row r="113694">
          <cell r="F113694" t="str">
            <v>ouster.io</v>
          </cell>
          <cell r="G113694" t="str">
            <v>145141</v>
          </cell>
        </row>
        <row r="113695">
          <cell r="F113695" t="str">
            <v>oustro.com</v>
          </cell>
          <cell r="G113695" t="str">
            <v>145142</v>
          </cell>
        </row>
        <row r="113696">
          <cell r="F113696" t="str">
            <v>outboundops.com</v>
          </cell>
          <cell r="G113696" t="str">
            <v>145143</v>
          </cell>
        </row>
        <row r="113697">
          <cell r="F113697" t="str">
            <v>outbounds.com</v>
          </cell>
          <cell r="G113697" t="str">
            <v>145144</v>
          </cell>
        </row>
        <row r="113698">
          <cell r="F113698" t="str">
            <v>outboxincubator.com</v>
          </cell>
          <cell r="G113698" t="str">
            <v>145145</v>
          </cell>
        </row>
        <row r="113699">
          <cell r="F113699" t="str">
            <v>outbuster.com</v>
          </cell>
          <cell r="G113699" t="str">
            <v>145146</v>
          </cell>
        </row>
        <row r="113700">
          <cell r="F113700" t="str">
            <v>outcared.com</v>
          </cell>
          <cell r="G113700" t="str">
            <v>145147</v>
          </cell>
        </row>
        <row r="113701">
          <cell r="F113701" t="str">
            <v>outcastcharterfishing.com</v>
          </cell>
          <cell r="G113701" t="str">
            <v>145148</v>
          </cell>
        </row>
        <row r="113702">
          <cell r="F113702" t="str">
            <v>outcaster.tv</v>
          </cell>
          <cell r="G113702" t="str">
            <v>145149</v>
          </cell>
        </row>
        <row r="113703">
          <cell r="F113703" t="str">
            <v>outcert.com</v>
          </cell>
          <cell r="G113703" t="str">
            <v>145150</v>
          </cell>
        </row>
        <row r="113704">
          <cell r="F113704" t="str">
            <v>outco.io</v>
          </cell>
          <cell r="G113704" t="str">
            <v>145151</v>
          </cell>
        </row>
        <row r="113705">
          <cell r="F113705" t="str">
            <v>outdoola.com</v>
          </cell>
          <cell r="G113705" t="str">
            <v>145152</v>
          </cell>
        </row>
        <row r="113706">
          <cell r="F113706" t="str">
            <v>outdoorsbadger.com</v>
          </cell>
          <cell r="G113706" t="str">
            <v>145153</v>
          </cell>
        </row>
        <row r="113707">
          <cell r="F113707" t="str">
            <v>outdoorsie.com</v>
          </cell>
          <cell r="G113707" t="str">
            <v>145154</v>
          </cell>
        </row>
        <row r="113708">
          <cell r="F113708" t="str">
            <v>outdoreality.com</v>
          </cell>
          <cell r="G113708" t="str">
            <v>145155</v>
          </cell>
        </row>
        <row r="113709">
          <cell r="F113709" t="str">
            <v>outdover.com</v>
          </cell>
          <cell r="G113709" t="str">
            <v>145156</v>
          </cell>
        </row>
        <row r="113710">
          <cell r="F113710" t="str">
            <v>outdreamer.com</v>
          </cell>
          <cell r="G113710" t="str">
            <v>145157</v>
          </cell>
        </row>
        <row r="113711">
          <cell r="F113711" t="str">
            <v>outeducated.com</v>
          </cell>
          <cell r="G113711" t="str">
            <v>145158</v>
          </cell>
        </row>
        <row r="113712">
          <cell r="F113712" t="str">
            <v>outerlaced.com</v>
          </cell>
          <cell r="G113712" t="str">
            <v>145159</v>
          </cell>
        </row>
        <row r="113713">
          <cell r="F113713" t="str">
            <v>outerminds.com</v>
          </cell>
          <cell r="G113713" t="str">
            <v>145160</v>
          </cell>
        </row>
        <row r="113714">
          <cell r="F113714" t="str">
            <v>outernets.co</v>
          </cell>
          <cell r="G113714" t="str">
            <v>145161</v>
          </cell>
        </row>
        <row r="113715">
          <cell r="F113715" t="str">
            <v>outfield.xyz</v>
          </cell>
          <cell r="G113715" t="str">
            <v>145162</v>
          </cell>
        </row>
        <row r="113716">
          <cell r="F113716" t="str">
            <v>outfitboard.com</v>
          </cell>
          <cell r="G113716" t="str">
            <v>145163</v>
          </cell>
        </row>
        <row r="113717">
          <cell r="F113717" t="str">
            <v>outflank.co</v>
          </cell>
          <cell r="G113717" t="str">
            <v>145164</v>
          </cell>
        </row>
        <row r="113718">
          <cell r="F113718" t="str">
            <v>outfolk.com</v>
          </cell>
          <cell r="G113718" t="str">
            <v>145165</v>
          </cell>
        </row>
        <row r="113719">
          <cell r="F113719" t="str">
            <v>outfosys.com</v>
          </cell>
          <cell r="G113719" t="str">
            <v>145166</v>
          </cell>
        </row>
        <row r="113720">
          <cell r="F113720" t="str">
            <v>outft.co</v>
          </cell>
          <cell r="G113720" t="str">
            <v>145167</v>
          </cell>
        </row>
        <row r="113721">
          <cell r="F113721" t="str">
            <v>outgift.co</v>
          </cell>
          <cell r="G113721" t="str">
            <v>145168</v>
          </cell>
        </row>
        <row r="113722">
          <cell r="F113722" t="str">
            <v>outgrow.co</v>
          </cell>
          <cell r="G113722" t="str">
            <v>145169</v>
          </cell>
        </row>
        <row r="113723">
          <cell r="F113723" t="str">
            <v>outhouz.com</v>
          </cell>
          <cell r="G113723" t="str">
            <v>145170</v>
          </cell>
        </row>
        <row r="113724">
          <cell r="F113724" t="str">
            <v>outify.me</v>
          </cell>
          <cell r="G113724" t="str">
            <v>145171</v>
          </cell>
        </row>
        <row r="113725">
          <cell r="F113725" t="str">
            <v>outingbud.com</v>
          </cell>
          <cell r="G113725" t="str">
            <v>145172</v>
          </cell>
        </row>
        <row r="113726">
          <cell r="F113726" t="str">
            <v>outintech.com</v>
          </cell>
          <cell r="G113726" t="str">
            <v>145173</v>
          </cell>
        </row>
        <row r="113727">
          <cell r="F113727" t="str">
            <v>outletenligne.com</v>
          </cell>
          <cell r="G113727" t="str">
            <v>145174</v>
          </cell>
        </row>
        <row r="113728">
          <cell r="F113728" t="str">
            <v>outletfound.com</v>
          </cell>
          <cell r="G113728" t="str">
            <v>145175</v>
          </cell>
        </row>
        <row r="113729">
          <cell r="F113729" t="str">
            <v>outlier-linguistics.com</v>
          </cell>
          <cell r="G113729" t="str">
            <v>145176</v>
          </cell>
        </row>
        <row r="113730">
          <cell r="F113730" t="str">
            <v>outliersecurity.com</v>
          </cell>
          <cell r="G113730" t="str">
            <v>145177</v>
          </cell>
        </row>
        <row r="113731">
          <cell r="F113731" t="str">
            <v>outlook-contact-number.blogspot.com</v>
          </cell>
          <cell r="G113731" t="str">
            <v>145178</v>
          </cell>
        </row>
        <row r="113732">
          <cell r="F113732" t="str">
            <v>outlookemails.net</v>
          </cell>
          <cell r="G113732" t="str">
            <v>145179</v>
          </cell>
        </row>
        <row r="113733">
          <cell r="F113733" t="str">
            <v>outly.net</v>
          </cell>
          <cell r="G113733" t="str">
            <v>145180</v>
          </cell>
        </row>
        <row r="113734">
          <cell r="F113734" t="str">
            <v>outlyapp.com</v>
          </cell>
          <cell r="G113734" t="str">
            <v>145181</v>
          </cell>
        </row>
        <row r="113735">
          <cell r="F113735" t="str">
            <v>outlynxmedia.com</v>
          </cell>
          <cell r="G113735" t="str">
            <v>145182</v>
          </cell>
        </row>
        <row r="113736">
          <cell r="F113736" t="str">
            <v>outmarket.com</v>
          </cell>
          <cell r="G113736" t="str">
            <v>145183</v>
          </cell>
        </row>
        <row r="113737">
          <cell r="F113737" t="str">
            <v>outofinbox.com</v>
          </cell>
          <cell r="G113737" t="str">
            <v>145184</v>
          </cell>
        </row>
        <row r="113738">
          <cell r="F113738" t="str">
            <v>outofofficenynetwork.com</v>
          </cell>
          <cell r="G113738" t="str">
            <v>145185</v>
          </cell>
        </row>
        <row r="113739">
          <cell r="F113739" t="str">
            <v>outoftheboxintl.com</v>
          </cell>
          <cell r="G113739" t="str">
            <v>145186</v>
          </cell>
        </row>
        <row r="113740">
          <cell r="F113740" t="str">
            <v>outontrip.com</v>
          </cell>
          <cell r="G113740" t="str">
            <v>145187</v>
          </cell>
        </row>
        <row r="113741">
          <cell r="F113741" t="str">
            <v>outpour.io</v>
          </cell>
          <cell r="G113741" t="str">
            <v>145188</v>
          </cell>
        </row>
        <row r="113742">
          <cell r="F113742" t="str">
            <v>outrai.se</v>
          </cell>
          <cell r="G113742" t="str">
            <v>145189</v>
          </cell>
        </row>
        <row r="113743">
          <cell r="F113743" t="str">
            <v>outrebride.com</v>
          </cell>
          <cell r="G113743" t="str">
            <v>145190</v>
          </cell>
        </row>
        <row r="113744">
          <cell r="F113744" t="str">
            <v>outrider.us</v>
          </cell>
          <cell r="G113744" t="str">
            <v>145191</v>
          </cell>
        </row>
        <row r="113745">
          <cell r="F113745" t="str">
            <v>outscore.co</v>
          </cell>
          <cell r="G113745" t="str">
            <v>145192</v>
          </cell>
        </row>
        <row r="113746">
          <cell r="F113746" t="str">
            <v>outset.vc</v>
          </cell>
          <cell r="G113746" t="str">
            <v>145193</v>
          </cell>
        </row>
        <row r="113747">
          <cell r="F113747" t="str">
            <v>outsidecfo.com</v>
          </cell>
          <cell r="G113747" t="str">
            <v>145194</v>
          </cell>
        </row>
        <row r="113748">
          <cell r="F113748" t="str">
            <v>outsidereps.com</v>
          </cell>
          <cell r="G113748" t="str">
            <v>145195</v>
          </cell>
        </row>
        <row r="113749">
          <cell r="F113749" t="str">
            <v>outsiderlabs.com</v>
          </cell>
          <cell r="G113749" t="str">
            <v>145196</v>
          </cell>
        </row>
        <row r="113750">
          <cell r="F113750" t="str">
            <v>outsitevr.com</v>
          </cell>
          <cell r="G113750" t="str">
            <v>145197</v>
          </cell>
        </row>
        <row r="113751">
          <cell r="F113751" t="str">
            <v>outsmart.io</v>
          </cell>
          <cell r="G113751" t="str">
            <v>145198</v>
          </cell>
        </row>
        <row r="113752">
          <cell r="F113752" t="str">
            <v>outsoft.com</v>
          </cell>
          <cell r="G113752" t="str">
            <v>145199</v>
          </cell>
        </row>
        <row r="113753">
          <cell r="F113753" t="str">
            <v>outsource.com</v>
          </cell>
          <cell r="G113753" t="str">
            <v>145200</v>
          </cell>
        </row>
        <row r="113754">
          <cell r="F113754" t="str">
            <v>outsourcinginsight.com</v>
          </cell>
          <cell r="G113754" t="str">
            <v>145201</v>
          </cell>
        </row>
        <row r="113755">
          <cell r="F113755" t="str">
            <v>outsplore.com</v>
          </cell>
          <cell r="G113755" t="str">
            <v>145202</v>
          </cell>
        </row>
        <row r="113756">
          <cell r="F113756" t="str">
            <v>outspotly.com</v>
          </cell>
          <cell r="G113756" t="str">
            <v>145203</v>
          </cell>
        </row>
        <row r="113757">
          <cell r="F113757" t="str">
            <v>outstandingsuccess.net</v>
          </cell>
          <cell r="G113757" t="str">
            <v>145204</v>
          </cell>
        </row>
        <row r="113758">
          <cell r="F113758" t="str">
            <v>outsy.co</v>
          </cell>
          <cell r="G113758" t="str">
            <v>145205</v>
          </cell>
        </row>
        <row r="113759">
          <cell r="F113759" t="str">
            <v>outtheboxmarketing.com</v>
          </cell>
          <cell r="G113759" t="str">
            <v>145206</v>
          </cell>
        </row>
        <row r="113760">
          <cell r="F113760" t="str">
            <v>outtly.com</v>
          </cell>
          <cell r="G113760" t="str">
            <v>145207</v>
          </cell>
        </row>
        <row r="113761">
          <cell r="F113761" t="str">
            <v>outvest.co</v>
          </cell>
          <cell r="G113761" t="str">
            <v>145208</v>
          </cell>
        </row>
        <row r="113762">
          <cell r="F113762" t="str">
            <v>outvest.com</v>
          </cell>
          <cell r="G113762" t="str">
            <v>145209</v>
          </cell>
        </row>
        <row r="113763">
          <cell r="F113763" t="str">
            <v>outwardhound.com</v>
          </cell>
          <cell r="G113763" t="str">
            <v>145210</v>
          </cell>
        </row>
        <row r="113764">
          <cell r="F113764" t="str">
            <v>outzap.com</v>
          </cell>
          <cell r="G113764" t="str">
            <v>145211</v>
          </cell>
        </row>
        <row r="113765">
          <cell r="F113765" t="str">
            <v>ouva.co</v>
          </cell>
          <cell r="G113765" t="str">
            <v>145212</v>
          </cell>
        </row>
        <row r="113766">
          <cell r="F113766" t="str">
            <v>ovaldigital.com</v>
          </cell>
          <cell r="G113766" t="str">
            <v>145213</v>
          </cell>
        </row>
        <row r="113767">
          <cell r="F113767" t="str">
            <v>ovauto.be</v>
          </cell>
          <cell r="G113767" t="str">
            <v>145214</v>
          </cell>
        </row>
        <row r="113768">
          <cell r="F113768" t="str">
            <v>oveit.com</v>
          </cell>
          <cell r="G113768" t="str">
            <v>145215</v>
          </cell>
        </row>
        <row r="113769">
          <cell r="F113769" t="str">
            <v>overdose-lifeline.org</v>
          </cell>
          <cell r="G113769" t="str">
            <v>145216</v>
          </cell>
        </row>
        <row r="113770">
          <cell r="F113770" t="str">
            <v>overestate.net</v>
          </cell>
          <cell r="G113770" t="str">
            <v>145217</v>
          </cell>
        </row>
        <row r="113771">
          <cell r="F113771" t="str">
            <v>overfeat.com</v>
          </cell>
          <cell r="G113771" t="str">
            <v>145218</v>
          </cell>
        </row>
        <row r="113772">
          <cell r="F113772" t="str">
            <v>overlai.com</v>
          </cell>
          <cell r="G113772" t="str">
            <v>145219</v>
          </cell>
        </row>
        <row r="113773">
          <cell r="F113773" t="str">
            <v>overlap.ai</v>
          </cell>
          <cell r="G113773" t="str">
            <v>145220</v>
          </cell>
        </row>
        <row r="113774">
          <cell r="F113774" t="str">
            <v>overlap.cc</v>
          </cell>
          <cell r="G113774" t="str">
            <v>145221</v>
          </cell>
        </row>
        <row r="113775">
          <cell r="F113775" t="str">
            <v>overlocknaehmaschine.info</v>
          </cell>
          <cell r="G113775" t="str">
            <v>145222</v>
          </cell>
        </row>
        <row r="113776">
          <cell r="F113776" t="str">
            <v>overlooks.tv</v>
          </cell>
          <cell r="G113776" t="str">
            <v>145223</v>
          </cell>
        </row>
        <row r="113777">
          <cell r="F113777" t="str">
            <v>overmybody.com</v>
          </cell>
          <cell r="G113777" t="str">
            <v>145224</v>
          </cell>
        </row>
        <row r="113778">
          <cell r="F113778" t="str">
            <v>overnight.asia</v>
          </cell>
          <cell r="G113778" t="str">
            <v>145225</v>
          </cell>
        </row>
        <row r="113779">
          <cell r="F113779" t="str">
            <v>overpass.com</v>
          </cell>
          <cell r="G113779" t="str">
            <v>145226</v>
          </cell>
        </row>
        <row r="113780">
          <cell r="F113780" t="str">
            <v>overreader.com</v>
          </cell>
          <cell r="G113780" t="str">
            <v>145227</v>
          </cell>
        </row>
        <row r="113781">
          <cell r="F113781" t="str">
            <v>overridelabs.com</v>
          </cell>
          <cell r="G113781" t="str">
            <v>145228</v>
          </cell>
        </row>
        <row r="113782">
          <cell r="F113782" t="str">
            <v>overscout.com</v>
          </cell>
          <cell r="G113782" t="str">
            <v>145229</v>
          </cell>
        </row>
        <row r="113783">
          <cell r="F113783" t="str">
            <v>oversee.tech</v>
          </cell>
          <cell r="G113783" t="str">
            <v>145230</v>
          </cell>
        </row>
        <row r="113784">
          <cell r="F113784" t="str">
            <v>overtride.com</v>
          </cell>
          <cell r="G113784" t="str">
            <v>145231</v>
          </cell>
        </row>
        <row r="113785">
          <cell r="F113785" t="str">
            <v>overwatchimaging.com</v>
          </cell>
          <cell r="G113785" t="str">
            <v>145232</v>
          </cell>
        </row>
        <row r="113786">
          <cell r="F113786" t="str">
            <v>overyondr.com</v>
          </cell>
          <cell r="G113786" t="str">
            <v>145233</v>
          </cell>
        </row>
        <row r="113787">
          <cell r="F113787" t="str">
            <v>oviah.com</v>
          </cell>
          <cell r="G113787" t="str">
            <v>145234</v>
          </cell>
        </row>
        <row r="113788">
          <cell r="F113788" t="str">
            <v>ovonts.com</v>
          </cell>
          <cell r="G113788" t="str">
            <v>145235</v>
          </cell>
        </row>
        <row r="113789">
          <cell r="F113789" t="str">
            <v>ovrclk.com</v>
          </cell>
          <cell r="G113789" t="str">
            <v>145236</v>
          </cell>
        </row>
        <row r="113790">
          <cell r="F113790" t="str">
            <v>ovton.cc</v>
          </cell>
          <cell r="G113790" t="str">
            <v>145237</v>
          </cell>
        </row>
        <row r="113791">
          <cell r="F113791" t="str">
            <v>ovulationcalculator.com</v>
          </cell>
          <cell r="G113791" t="str">
            <v>145238</v>
          </cell>
        </row>
        <row r="113792">
          <cell r="F113792" t="str">
            <v>ow.ly</v>
          </cell>
          <cell r="G113792" t="str">
            <v>145239</v>
          </cell>
        </row>
        <row r="113793">
          <cell r="F113793" t="str">
            <v>owambe.com</v>
          </cell>
          <cell r="G113793" t="str">
            <v>145240</v>
          </cell>
        </row>
        <row r="113794">
          <cell r="F113794" t="str">
            <v>owcareers.com</v>
          </cell>
          <cell r="G113794" t="str">
            <v>145241</v>
          </cell>
        </row>
        <row r="113795">
          <cell r="F113795" t="str">
            <v>owenedward.com</v>
          </cell>
          <cell r="G113795" t="str">
            <v>145242</v>
          </cell>
        </row>
        <row r="113796">
          <cell r="F113796" t="str">
            <v>owgy.co</v>
          </cell>
          <cell r="G113796" t="str">
            <v>145243</v>
          </cell>
        </row>
        <row r="113797">
          <cell r="F113797" t="str">
            <v>owinda.com</v>
          </cell>
          <cell r="G113797" t="str">
            <v>145244</v>
          </cell>
        </row>
        <row r="113798">
          <cell r="F113798" t="str">
            <v>owithme.com</v>
          </cell>
          <cell r="G113798" t="str">
            <v>145245</v>
          </cell>
        </row>
        <row r="113799">
          <cell r="F113799" t="str">
            <v>owiwi.co.uk</v>
          </cell>
          <cell r="G113799" t="str">
            <v>145246</v>
          </cell>
        </row>
        <row r="113800">
          <cell r="F113800" t="str">
            <v>owl-appli.fr</v>
          </cell>
          <cell r="G113800" t="str">
            <v>145247</v>
          </cell>
        </row>
        <row r="113801">
          <cell r="F113801" t="str">
            <v>owl-studio.net</v>
          </cell>
          <cell r="G113801" t="str">
            <v>145248</v>
          </cell>
        </row>
        <row r="113802">
          <cell r="F113802" t="str">
            <v>owlers.in</v>
          </cell>
          <cell r="G113802" t="str">
            <v>145249</v>
          </cell>
        </row>
        <row r="113803">
          <cell r="F113803" t="str">
            <v>owlhub.co</v>
          </cell>
          <cell r="G113803" t="str">
            <v>145250</v>
          </cell>
        </row>
        <row r="113804">
          <cell r="F113804" t="str">
            <v>owlmanagementconsulting.com</v>
          </cell>
          <cell r="G113804" t="str">
            <v>145251</v>
          </cell>
        </row>
        <row r="113805">
          <cell r="F113805" t="str">
            <v>owloo.com</v>
          </cell>
          <cell r="G113805" t="str">
            <v>145252</v>
          </cell>
        </row>
        <row r="113806">
          <cell r="F113806" t="str">
            <v>owls.co</v>
          </cell>
          <cell r="G113806" t="str">
            <v>145253</v>
          </cell>
        </row>
        <row r="113807">
          <cell r="F113807" t="str">
            <v>own.ie</v>
          </cell>
          <cell r="G113807" t="str">
            <v>145254</v>
          </cell>
        </row>
        <row r="113808">
          <cell r="F113808" t="str">
            <v>ownergroup.net</v>
          </cell>
          <cell r="G113808" t="str">
            <v>145255</v>
          </cell>
        </row>
        <row r="113809">
          <cell r="F113809" t="str">
            <v>ownerhood.co</v>
          </cell>
          <cell r="G113809" t="str">
            <v>145256</v>
          </cell>
        </row>
        <row r="113810">
          <cell r="F113810" t="str">
            <v>ownerie.com</v>
          </cell>
          <cell r="G113810" t="str">
            <v>145257</v>
          </cell>
        </row>
        <row r="113811">
          <cell r="F113811" t="str">
            <v>ownersedgeinc.com</v>
          </cell>
          <cell r="G113811" t="str">
            <v>145258</v>
          </cell>
        </row>
        <row r="113812">
          <cell r="F113812" t="str">
            <v>ownersvault.com</v>
          </cell>
          <cell r="G113812" t="str">
            <v>145259</v>
          </cell>
        </row>
        <row r="113813">
          <cell r="F113813" t="str">
            <v>ownism.com</v>
          </cell>
          <cell r="G113813" t="str">
            <v>145260</v>
          </cell>
        </row>
        <row r="113814">
          <cell r="F113814" t="str">
            <v>ownit.nyc</v>
          </cell>
          <cell r="G113814" t="str">
            <v>145261</v>
          </cell>
        </row>
        <row r="113815">
          <cell r="F113815" t="str">
            <v>ownly.cc</v>
          </cell>
          <cell r="G113815" t="str">
            <v>145262</v>
          </cell>
        </row>
        <row r="113816">
          <cell r="F113816" t="str">
            <v>ownreal1.com</v>
          </cell>
          <cell r="G113816" t="str">
            <v>145263</v>
          </cell>
        </row>
        <row r="113817">
          <cell r="F113817" t="str">
            <v>ownrides.com</v>
          </cell>
          <cell r="G113817" t="str">
            <v>145264</v>
          </cell>
        </row>
        <row r="113818">
          <cell r="F113818" t="str">
            <v>ownspace.me</v>
          </cell>
          <cell r="G113818" t="str">
            <v>145265</v>
          </cell>
        </row>
        <row r="113819">
          <cell r="F113819" t="str">
            <v>ownthatcrown.com</v>
          </cell>
          <cell r="G113819" t="str">
            <v>145266</v>
          </cell>
        </row>
        <row r="113820">
          <cell r="F113820" t="str">
            <v>ownwr.com</v>
          </cell>
          <cell r="G113820" t="str">
            <v>145267</v>
          </cell>
        </row>
        <row r="113821">
          <cell r="F113821" t="str">
            <v>ownyourspot.co</v>
          </cell>
          <cell r="G113821" t="str">
            <v>145268</v>
          </cell>
        </row>
        <row r="113822">
          <cell r="F113822" t="str">
            <v>oworkers.com</v>
          </cell>
          <cell r="G113822" t="str">
            <v>145269</v>
          </cell>
        </row>
        <row r="113823">
          <cell r="F113823" t="str">
            <v>owow.com</v>
          </cell>
          <cell r="G113823" t="str">
            <v>145270</v>
          </cell>
        </row>
        <row r="113824">
          <cell r="F113824" t="str">
            <v>oxagem.com</v>
          </cell>
          <cell r="G113824" t="str">
            <v>145271</v>
          </cell>
        </row>
        <row r="113825">
          <cell r="F113825" t="str">
            <v>oxanic.com</v>
          </cell>
          <cell r="G113825" t="str">
            <v>145272</v>
          </cell>
        </row>
        <row r="113826">
          <cell r="F113826" t="str">
            <v>oxbridgebewerbung.de</v>
          </cell>
          <cell r="G113826" t="str">
            <v>145273</v>
          </cell>
        </row>
        <row r="113827">
          <cell r="F113827" t="str">
            <v>oxcoder.com</v>
          </cell>
          <cell r="G113827" t="str">
            <v>145274</v>
          </cell>
        </row>
        <row r="113828">
          <cell r="F113828" t="str">
            <v>oxcorp.org</v>
          </cell>
          <cell r="G113828" t="str">
            <v>145275</v>
          </cell>
        </row>
        <row r="113829">
          <cell r="F113829" t="str">
            <v>oxengineering.co</v>
          </cell>
          <cell r="G113829" t="str">
            <v>145276</v>
          </cell>
        </row>
        <row r="113830">
          <cell r="F113830" t="str">
            <v>oxengineering.com.au</v>
          </cell>
          <cell r="G113830" t="str">
            <v>145277</v>
          </cell>
        </row>
        <row r="113831">
          <cell r="F113831" t="str">
            <v>oxfordintel.com</v>
          </cell>
          <cell r="G113831" t="str">
            <v>145278</v>
          </cell>
        </row>
        <row r="113832">
          <cell r="F113832" t="str">
            <v>oxfordrealtygroup.com</v>
          </cell>
          <cell r="G113832" t="str">
            <v>145279</v>
          </cell>
        </row>
        <row r="113833">
          <cell r="F113833" t="str">
            <v>oxilight.ca</v>
          </cell>
          <cell r="G113833" t="str">
            <v>145280</v>
          </cell>
        </row>
        <row r="113834">
          <cell r="F113834" t="str">
            <v>oxilum.com</v>
          </cell>
          <cell r="G113834" t="str">
            <v>145281</v>
          </cell>
        </row>
        <row r="113835">
          <cell r="F113835" t="str">
            <v>oxosi.com</v>
          </cell>
          <cell r="G113835" t="str">
            <v>145282</v>
          </cell>
        </row>
        <row r="113836">
          <cell r="F113836" t="str">
            <v>oxsight.co</v>
          </cell>
          <cell r="G113836" t="str">
            <v>145283</v>
          </cell>
        </row>
        <row r="113837">
          <cell r="F113837" t="str">
            <v>oxsybio.com</v>
          </cell>
          <cell r="G113837" t="str">
            <v>145284</v>
          </cell>
        </row>
        <row r="113838">
          <cell r="F113838" t="str">
            <v>oxtractor.com</v>
          </cell>
          <cell r="G113838" t="str">
            <v>145285</v>
          </cell>
        </row>
        <row r="113839">
          <cell r="F113839" t="str">
            <v>oxverte.com</v>
          </cell>
          <cell r="G113839" t="str">
            <v>145286</v>
          </cell>
        </row>
        <row r="113840">
          <cell r="F113840" t="str">
            <v>oxy4.com</v>
          </cell>
          <cell r="G113840" t="str">
            <v>145287</v>
          </cell>
        </row>
        <row r="113841">
          <cell r="F113841" t="str">
            <v>oxyzenaz.com</v>
          </cell>
          <cell r="G113841" t="str">
            <v>145288</v>
          </cell>
        </row>
        <row r="113842">
          <cell r="F113842" t="str">
            <v>oycnow.com</v>
          </cell>
          <cell r="G113842" t="str">
            <v>145289</v>
          </cell>
        </row>
        <row r="113843">
          <cell r="F113843" t="str">
            <v>oye24.com</v>
          </cell>
          <cell r="G113843" t="str">
            <v>145290</v>
          </cell>
        </row>
        <row r="113844">
          <cell r="F113844" t="str">
            <v>oyecargo.com</v>
          </cell>
          <cell r="G113844" t="str">
            <v>145291</v>
          </cell>
        </row>
        <row r="113845">
          <cell r="F113845" t="str">
            <v>oyecity.com</v>
          </cell>
          <cell r="G113845" t="str">
            <v>145292</v>
          </cell>
        </row>
        <row r="113846">
          <cell r="F113846" t="str">
            <v>oyeecabs.com</v>
          </cell>
          <cell r="G113846" t="str">
            <v>145293</v>
          </cell>
        </row>
        <row r="113847">
          <cell r="F113847" t="str">
            <v>oyegenie.com</v>
          </cell>
          <cell r="G113847" t="str">
            <v>145294</v>
          </cell>
        </row>
        <row r="113848">
          <cell r="F113848" t="str">
            <v>oyemarco.com</v>
          </cell>
          <cell r="G113848" t="str">
            <v>145295</v>
          </cell>
        </row>
        <row r="113849">
          <cell r="F113849" t="str">
            <v>oyeoyedeals.com</v>
          </cell>
          <cell r="G113849" t="str">
            <v>145296</v>
          </cell>
        </row>
        <row r="113850">
          <cell r="F113850" t="str">
            <v>oyeshop.com</v>
          </cell>
          <cell r="G113850" t="str">
            <v>145297</v>
          </cell>
        </row>
        <row r="113851">
          <cell r="F113851" t="str">
            <v>oyeshoppy.com</v>
          </cell>
          <cell r="G113851" t="str">
            <v>145298</v>
          </cell>
        </row>
        <row r="113852">
          <cell r="F113852" t="str">
            <v>oyobaby.com</v>
          </cell>
          <cell r="G113852" t="str">
            <v>145299</v>
          </cell>
        </row>
        <row r="113853">
          <cell r="F113853" t="str">
            <v>oyomove.com</v>
          </cell>
          <cell r="G113853" t="str">
            <v>145300</v>
          </cell>
        </row>
        <row r="113854">
          <cell r="F113854" t="str">
            <v>oyraa.com</v>
          </cell>
          <cell r="G113854" t="str">
            <v>145301</v>
          </cell>
        </row>
        <row r="113855">
          <cell r="F113855" t="str">
            <v>oyst.com</v>
          </cell>
          <cell r="G113855" t="str">
            <v>145302</v>
          </cell>
        </row>
        <row r="113856">
          <cell r="F113856" t="str">
            <v>oysterextra.co.uk</v>
          </cell>
          <cell r="G113856" t="str">
            <v>145303</v>
          </cell>
        </row>
        <row r="113857">
          <cell r="F113857" t="str">
            <v>oystext.com</v>
          </cell>
          <cell r="G113857" t="str">
            <v>145304</v>
          </cell>
        </row>
        <row r="113858">
          <cell r="F113858" t="str">
            <v>oyun.fekaf.com</v>
          </cell>
          <cell r="G113858" t="str">
            <v>145305</v>
          </cell>
        </row>
        <row r="113859">
          <cell r="F113859" t="str">
            <v>oyuntt.com</v>
          </cell>
          <cell r="G113859" t="str">
            <v>145306</v>
          </cell>
        </row>
        <row r="113860">
          <cell r="F113860" t="str">
            <v>oyyo.ca</v>
          </cell>
          <cell r="G113860" t="str">
            <v>145307</v>
          </cell>
        </row>
        <row r="113861">
          <cell r="F113861" t="str">
            <v>ozan.com</v>
          </cell>
          <cell r="G113861" t="str">
            <v>145308</v>
          </cell>
        </row>
        <row r="113862">
          <cell r="F113862" t="str">
            <v>ozdealslammer.com</v>
          </cell>
          <cell r="G113862" t="str">
            <v>145309</v>
          </cell>
        </row>
        <row r="113863">
          <cell r="F113863" t="str">
            <v>ozeeholdings.com</v>
          </cell>
          <cell r="G113863" t="str">
            <v>145310</v>
          </cell>
        </row>
        <row r="113864">
          <cell r="F113864" t="str">
            <v>ozen.com.au</v>
          </cell>
          <cell r="G113864" t="str">
            <v>145311</v>
          </cell>
        </row>
        <row r="113865">
          <cell r="F113865" t="str">
            <v>ozeninc.com</v>
          </cell>
          <cell r="G113865" t="str">
            <v>145312</v>
          </cell>
        </row>
        <row r="113866">
          <cell r="F113866" t="str">
            <v>ozfoodhunter.com.au</v>
          </cell>
          <cell r="G113866" t="str">
            <v>145313</v>
          </cell>
        </row>
        <row r="113867">
          <cell r="F113867" t="str">
            <v>ozforensics.com</v>
          </cell>
          <cell r="G113867" t="str">
            <v>145314</v>
          </cell>
        </row>
        <row r="113868">
          <cell r="F113868" t="str">
            <v>ozgld.com</v>
          </cell>
          <cell r="G113868" t="str">
            <v>145315</v>
          </cell>
        </row>
        <row r="113869">
          <cell r="F113869" t="str">
            <v>ozlamps.com.au</v>
          </cell>
          <cell r="G113869" t="str">
            <v>145316</v>
          </cell>
        </row>
        <row r="113870">
          <cell r="F113870" t="str">
            <v>ozmo.io</v>
          </cell>
          <cell r="G113870" t="str">
            <v>145317</v>
          </cell>
        </row>
        <row r="113871">
          <cell r="F113871" t="str">
            <v>ozmoapp.com</v>
          </cell>
          <cell r="G113871" t="str">
            <v>145318</v>
          </cell>
        </row>
        <row r="113872">
          <cell r="F113872" t="str">
            <v>ozon.io</v>
          </cell>
          <cell r="G113872" t="str">
            <v>145319</v>
          </cell>
        </row>
        <row r="113873">
          <cell r="F113873" t="str">
            <v>ozone-play.com</v>
          </cell>
          <cell r="G113873" t="str">
            <v>145320</v>
          </cell>
        </row>
        <row r="113874">
          <cell r="F113874" t="str">
            <v>ozonepolestar.co.in</v>
          </cell>
          <cell r="G113874" t="str">
            <v>145321</v>
          </cell>
        </row>
        <row r="113875">
          <cell r="F113875" t="str">
            <v>ozonepromenadebangalore.com</v>
          </cell>
          <cell r="G113875" t="str">
            <v>145322</v>
          </cell>
        </row>
        <row r="113876">
          <cell r="F113876" t="str">
            <v>ozonetel.com</v>
          </cell>
          <cell r="G113876" t="str">
            <v>145323</v>
          </cell>
        </row>
        <row r="113877">
          <cell r="F113877" t="str">
            <v>ozozo.com</v>
          </cell>
          <cell r="G113877" t="str">
            <v>145324</v>
          </cell>
        </row>
        <row r="113878">
          <cell r="F113878" t="str">
            <v>oztomeca.com</v>
          </cell>
          <cell r="G113878" t="str">
            <v>145325</v>
          </cell>
        </row>
        <row r="113879">
          <cell r="F113879" t="str">
            <v>ozvsthem.com.au</v>
          </cell>
          <cell r="G113879" t="str">
            <v>145326</v>
          </cell>
        </row>
        <row r="113880">
          <cell r="F113880" t="str">
            <v>p-pulse.org</v>
          </cell>
          <cell r="G113880" t="str">
            <v>145327</v>
          </cell>
        </row>
        <row r="113881">
          <cell r="F113881" t="str">
            <v>p2pfx.herokuapp.com</v>
          </cell>
          <cell r="G113881" t="str">
            <v>145328</v>
          </cell>
        </row>
        <row r="113882">
          <cell r="F113882" t="str">
            <v>p2pgi.com</v>
          </cell>
          <cell r="G113882" t="str">
            <v>145329</v>
          </cell>
        </row>
        <row r="113883">
          <cell r="F113883" t="str">
            <v>p2start.com</v>
          </cell>
          <cell r="G113883" t="str">
            <v>145330</v>
          </cell>
        </row>
        <row r="113884">
          <cell r="F113884" t="str">
            <v>pa-associates.wix.com</v>
          </cell>
          <cell r="G113884" t="str">
            <v>145331</v>
          </cell>
        </row>
        <row r="113885">
          <cell r="F113885" t="str">
            <v>pa.zone</v>
          </cell>
          <cell r="G113885" t="str">
            <v>145332</v>
          </cell>
        </row>
        <row r="113886">
          <cell r="F113886" t="str">
            <v>paarapp.com</v>
          </cell>
          <cell r="G113886" t="str">
            <v>145333</v>
          </cell>
        </row>
        <row r="113887">
          <cell r="F113887" t="str">
            <v>paarsacreation.com</v>
          </cell>
          <cell r="G113887" t="str">
            <v>145334</v>
          </cell>
        </row>
        <row r="113888">
          <cell r="F113888" t="str">
            <v>paaysay.com</v>
          </cell>
          <cell r="G113888" t="str">
            <v>145335</v>
          </cell>
        </row>
        <row r="113889">
          <cell r="F113889" t="str">
            <v>pacedm.com</v>
          </cell>
          <cell r="G113889" t="str">
            <v>145336</v>
          </cell>
        </row>
        <row r="113890">
          <cell r="F113890" t="str">
            <v>pacehouston.com</v>
          </cell>
          <cell r="G113890" t="str">
            <v>145337</v>
          </cell>
        </row>
        <row r="113891">
          <cell r="F113891" t="str">
            <v>paceinvoice.com</v>
          </cell>
          <cell r="G113891" t="str">
            <v>145338</v>
          </cell>
        </row>
        <row r="113892">
          <cell r="F113892" t="str">
            <v>paceventures.co</v>
          </cell>
          <cell r="G113892" t="str">
            <v>145339</v>
          </cell>
        </row>
        <row r="113893">
          <cell r="F113893" t="str">
            <v>pacfo.com</v>
          </cell>
          <cell r="G113893" t="str">
            <v>145340</v>
          </cell>
        </row>
        <row r="113894">
          <cell r="F113894" t="str">
            <v>pachads.com</v>
          </cell>
          <cell r="G113894" t="str">
            <v>145341</v>
          </cell>
        </row>
        <row r="113895">
          <cell r="F113895" t="str">
            <v>pachwork.co</v>
          </cell>
          <cell r="G113895" t="str">
            <v>145342</v>
          </cell>
        </row>
        <row r="113896">
          <cell r="F113896" t="str">
            <v>pacificadsgroup.com</v>
          </cell>
          <cell r="G113896" t="str">
            <v>145343</v>
          </cell>
        </row>
        <row r="113897">
          <cell r="F113897" t="str">
            <v>pacificandwest.com</v>
          </cell>
          <cell r="G113897" t="str">
            <v>145344</v>
          </cell>
        </row>
        <row r="113898">
          <cell r="F113898" t="str">
            <v>pacificcenturyholdings.com</v>
          </cell>
          <cell r="G113898" t="str">
            <v>145345</v>
          </cell>
        </row>
        <row r="113899">
          <cell r="F113899" t="str">
            <v>pacificdusk.org</v>
          </cell>
          <cell r="G113899" t="str">
            <v>145346</v>
          </cell>
        </row>
        <row r="113900">
          <cell r="F113900" t="str">
            <v>pacifichalo.com</v>
          </cell>
          <cell r="G113900" t="str">
            <v>145347</v>
          </cell>
        </row>
        <row r="113901">
          <cell r="F113901" t="str">
            <v>pacificissue.com</v>
          </cell>
          <cell r="G113901" t="str">
            <v>145348</v>
          </cell>
        </row>
        <row r="113902">
          <cell r="F113902" t="str">
            <v>pacificoand.com</v>
          </cell>
          <cell r="G113902" t="str">
            <v>145349</v>
          </cell>
        </row>
        <row r="113903">
          <cell r="F113903" t="str">
            <v>pacificreach.com</v>
          </cell>
          <cell r="G113903" t="str">
            <v>145350</v>
          </cell>
        </row>
        <row r="113904">
          <cell r="F113904" t="str">
            <v>pacifiqa.com</v>
          </cell>
          <cell r="G113904" t="str">
            <v>145351</v>
          </cell>
        </row>
        <row r="113905">
          <cell r="F113905" t="str">
            <v>pack-editions.com</v>
          </cell>
          <cell r="G113905" t="str">
            <v>145352</v>
          </cell>
        </row>
        <row r="113906">
          <cell r="F113906" t="str">
            <v>pack.house</v>
          </cell>
          <cell r="G113906" t="str">
            <v>145353</v>
          </cell>
        </row>
        <row r="113907">
          <cell r="F113907" t="str">
            <v>pack.ly</v>
          </cell>
          <cell r="G113907" t="str">
            <v>145354</v>
          </cell>
        </row>
        <row r="113908">
          <cell r="F113908" t="str">
            <v>packagepeer.com</v>
          </cell>
          <cell r="G113908" t="str">
            <v>145355</v>
          </cell>
        </row>
        <row r="113909">
          <cell r="F113909" t="str">
            <v>packagingspot.com</v>
          </cell>
          <cell r="G113909" t="str">
            <v>145356</v>
          </cell>
        </row>
        <row r="113910">
          <cell r="F113910" t="str">
            <v>packdocs.com</v>
          </cell>
          <cell r="G113910" t="str">
            <v>145357</v>
          </cell>
        </row>
        <row r="113911">
          <cell r="F113911" t="str">
            <v>packedperfectly.com</v>
          </cell>
          <cell r="G113911" t="str">
            <v>145358</v>
          </cell>
        </row>
        <row r="113912">
          <cell r="F113912" t="str">
            <v>packetfabric.com</v>
          </cell>
          <cell r="G113912" t="str">
            <v>145359</v>
          </cell>
        </row>
        <row r="113913">
          <cell r="F113913" t="str">
            <v>packingweb.com</v>
          </cell>
          <cell r="G113913" t="str">
            <v>145360</v>
          </cell>
        </row>
        <row r="113914">
          <cell r="F113914" t="str">
            <v>packitup.io</v>
          </cell>
          <cell r="G113914" t="str">
            <v>145361</v>
          </cell>
        </row>
        <row r="113915">
          <cell r="F113915" t="str">
            <v>packlane.com</v>
          </cell>
          <cell r="G113915" t="str">
            <v>145362</v>
          </cell>
        </row>
        <row r="113916">
          <cell r="F113916" t="str">
            <v>packlovers.com</v>
          </cell>
          <cell r="G113916" t="str">
            <v>145363</v>
          </cell>
        </row>
        <row r="113917">
          <cell r="F113917" t="str">
            <v>packmyload.com</v>
          </cell>
          <cell r="G113917" t="str">
            <v>145364</v>
          </cell>
        </row>
        <row r="113918">
          <cell r="F113918" t="str">
            <v>packmytour.com</v>
          </cell>
          <cell r="G113918" t="str">
            <v>145365</v>
          </cell>
        </row>
        <row r="113919">
          <cell r="F113919" t="str">
            <v>packndrive.com</v>
          </cell>
          <cell r="G113919" t="str">
            <v>145366</v>
          </cell>
        </row>
        <row r="113920">
          <cell r="F113920" t="str">
            <v>packpin.com</v>
          </cell>
          <cell r="G113920" t="str">
            <v>145367</v>
          </cell>
        </row>
        <row r="113921">
          <cell r="F113921" t="str">
            <v>packr.in</v>
          </cell>
          <cell r="G113921" t="str">
            <v>145368</v>
          </cell>
        </row>
        <row r="113922">
          <cell r="F113922" t="str">
            <v>packroo.com</v>
          </cell>
          <cell r="G113922" t="str">
            <v>145369</v>
          </cell>
        </row>
        <row r="113923">
          <cell r="F113923" t="str">
            <v>packtwo.com</v>
          </cell>
          <cell r="G113923" t="str">
            <v>145370</v>
          </cell>
        </row>
        <row r="113924">
          <cell r="F113924" t="str">
            <v>pactanda.com</v>
          </cell>
          <cell r="G113924" t="str">
            <v>145371</v>
          </cell>
        </row>
        <row r="113925">
          <cell r="F113925" t="str">
            <v>paction.co</v>
          </cell>
          <cell r="G113925" t="str">
            <v>145372</v>
          </cell>
        </row>
        <row r="113926">
          <cell r="F113926" t="str">
            <v>pactster.com</v>
          </cell>
          <cell r="G113926" t="str">
            <v>145373</v>
          </cell>
        </row>
        <row r="113927">
          <cell r="F113927" t="str">
            <v>padam.io</v>
          </cell>
          <cell r="G113927" t="str">
            <v>145374</v>
          </cell>
        </row>
        <row r="113928">
          <cell r="F113928" t="str">
            <v>padcrowd.com</v>
          </cell>
          <cell r="G113928" t="str">
            <v>145375</v>
          </cell>
        </row>
        <row r="113929">
          <cell r="F113929" t="str">
            <v>paddleauction.com</v>
          </cell>
          <cell r="G113929" t="str">
            <v>145376</v>
          </cell>
        </row>
        <row r="113930">
          <cell r="F113930" t="str">
            <v>paddler.io</v>
          </cell>
          <cell r="G113930" t="str">
            <v>145377</v>
          </cell>
        </row>
        <row r="113931">
          <cell r="F113931" t="str">
            <v>padelzoom.es</v>
          </cell>
          <cell r="G113931" t="str">
            <v>145378</v>
          </cell>
        </row>
        <row r="113932">
          <cell r="F113932" t="str">
            <v>padhopadhao.com</v>
          </cell>
          <cell r="G113932" t="str">
            <v>145379</v>
          </cell>
        </row>
        <row r="113933">
          <cell r="F113933" t="str">
            <v>padlist.com</v>
          </cell>
          <cell r="G113933" t="str">
            <v>145380</v>
          </cell>
        </row>
        <row r="113934">
          <cell r="F113934" t="str">
            <v>padpiper.com</v>
          </cell>
          <cell r="G113934" t="str">
            <v>145381</v>
          </cell>
        </row>
        <row r="113935">
          <cell r="F113935" t="str">
            <v>padrim.com.br</v>
          </cell>
          <cell r="G113935" t="str">
            <v>145382</v>
          </cell>
        </row>
        <row r="113936">
          <cell r="F113936" t="str">
            <v>padsplittr.com</v>
          </cell>
          <cell r="G113936" t="str">
            <v>145383</v>
          </cell>
        </row>
        <row r="113937">
          <cell r="F113937" t="str">
            <v>padstash.com</v>
          </cell>
          <cell r="G113937" t="str">
            <v>145384</v>
          </cell>
        </row>
        <row r="113938">
          <cell r="F113938" t="str">
            <v>paesa.it</v>
          </cell>
          <cell r="G113938" t="str">
            <v>145385</v>
          </cell>
        </row>
        <row r="113939">
          <cell r="F113939" t="str">
            <v>pagalguyz.com</v>
          </cell>
          <cell r="G113939" t="str">
            <v>145386</v>
          </cell>
        </row>
        <row r="113940">
          <cell r="F113940" t="str">
            <v>pagameduri.com</v>
          </cell>
          <cell r="G113940" t="str">
            <v>145387</v>
          </cell>
        </row>
        <row r="113941">
          <cell r="F113941" t="str">
            <v>pagato.com</v>
          </cell>
          <cell r="G113941" t="str">
            <v>145388</v>
          </cell>
        </row>
        <row r="113942">
          <cell r="F113942" t="str">
            <v>page-anchor.com</v>
          </cell>
          <cell r="G113942" t="str">
            <v>145389</v>
          </cell>
        </row>
        <row r="113943">
          <cell r="F113943" t="str">
            <v>page-one.co</v>
          </cell>
          <cell r="G113943" t="str">
            <v>145390</v>
          </cell>
        </row>
        <row r="113944">
          <cell r="F113944" t="str">
            <v>page00.com</v>
          </cell>
          <cell r="G113944" t="str">
            <v>145391</v>
          </cell>
        </row>
        <row r="113945">
          <cell r="F113945" t="str">
            <v>page52consulting.com</v>
          </cell>
          <cell r="G113945" t="str">
            <v>145392</v>
          </cell>
        </row>
        <row r="113946">
          <cell r="F113946" t="str">
            <v>pagebag.com</v>
          </cell>
          <cell r="G113946" t="str">
            <v>145393</v>
          </cell>
        </row>
        <row r="113947">
          <cell r="F113947" t="str">
            <v>pagedigitalmarketing.com</v>
          </cell>
          <cell r="G113947" t="str">
            <v>145394</v>
          </cell>
        </row>
        <row r="113948">
          <cell r="F113948" t="str">
            <v>pagefy.me</v>
          </cell>
          <cell r="G113948" t="str">
            <v>145395</v>
          </cell>
        </row>
        <row r="113949">
          <cell r="F113949" t="str">
            <v>pagelocus.com</v>
          </cell>
          <cell r="G113949" t="str">
            <v>145396</v>
          </cell>
        </row>
        <row r="113950">
          <cell r="F113950" t="str">
            <v>pagelr.com</v>
          </cell>
          <cell r="G113950" t="str">
            <v>145397</v>
          </cell>
        </row>
        <row r="113951">
          <cell r="F113951" t="str">
            <v>pagemdia.com.br</v>
          </cell>
          <cell r="G113951" t="str">
            <v>145398</v>
          </cell>
        </row>
        <row r="113952">
          <cell r="F113952" t="str">
            <v>pagemesh.com</v>
          </cell>
          <cell r="G113952" t="str">
            <v>145399</v>
          </cell>
        </row>
        <row r="113953">
          <cell r="F113953" t="str">
            <v>pageone.ng</v>
          </cell>
          <cell r="G113953" t="str">
            <v>145400</v>
          </cell>
        </row>
        <row r="113954">
          <cell r="F113954" t="str">
            <v>pageonedominators.com</v>
          </cell>
          <cell r="G113954" t="str">
            <v>145401</v>
          </cell>
        </row>
        <row r="113955">
          <cell r="F113955" t="str">
            <v>pagepedia.com</v>
          </cell>
          <cell r="G113955" t="str">
            <v>145402</v>
          </cell>
        </row>
        <row r="113956">
          <cell r="F113956" t="str">
            <v>pagerocket.co</v>
          </cell>
          <cell r="G113956" t="str">
            <v>145403</v>
          </cell>
        </row>
        <row r="113957">
          <cell r="F113957" t="str">
            <v>pagesmash.com</v>
          </cell>
          <cell r="G113957" t="str">
            <v>145404</v>
          </cell>
        </row>
        <row r="113958">
          <cell r="F113958" t="str">
            <v>pageswype.com</v>
          </cell>
          <cell r="G113958" t="str">
            <v>145405</v>
          </cell>
        </row>
        <row r="113959">
          <cell r="F113959" t="str">
            <v>paggas.com</v>
          </cell>
          <cell r="G113959" t="str">
            <v>145406</v>
          </cell>
        </row>
        <row r="113960">
          <cell r="F113960" t="str">
            <v>pagocuotas.com</v>
          </cell>
          <cell r="G113960" t="str">
            <v>145407</v>
          </cell>
        </row>
        <row r="113961">
          <cell r="F113961" t="str">
            <v>paguecombitcoin.com</v>
          </cell>
          <cell r="G113961" t="str">
            <v>145408</v>
          </cell>
        </row>
        <row r="113962">
          <cell r="F113962" t="str">
            <v>pagur.io</v>
          </cell>
          <cell r="G113962" t="str">
            <v>145409</v>
          </cell>
        </row>
        <row r="113963">
          <cell r="F113963" t="str">
            <v>pahrsek.com</v>
          </cell>
          <cell r="G113963" t="str">
            <v>145410</v>
          </cell>
        </row>
        <row r="113964">
          <cell r="F113964" t="str">
            <v>paidexposure.com</v>
          </cell>
          <cell r="G113964" t="str">
            <v>145411</v>
          </cell>
        </row>
        <row r="113965">
          <cell r="F113965" t="str">
            <v>paidplayer.net</v>
          </cell>
          <cell r="G113965" t="str">
            <v>145412</v>
          </cell>
        </row>
        <row r="113966">
          <cell r="F113966" t="str">
            <v>paidsurveyupdate.com</v>
          </cell>
          <cell r="G113966" t="str">
            <v>145413</v>
          </cell>
        </row>
        <row r="113967">
          <cell r="F113967" t="str">
            <v>paiir-app.com</v>
          </cell>
          <cell r="G113967" t="str">
            <v>145414</v>
          </cell>
        </row>
        <row r="113968">
          <cell r="F113968" t="str">
            <v>painqx.com</v>
          </cell>
          <cell r="G113968" t="str">
            <v>145415</v>
          </cell>
        </row>
        <row r="113969">
          <cell r="F113969" t="str">
            <v>paintads.com</v>
          </cell>
          <cell r="G113969" t="str">
            <v>145416</v>
          </cell>
        </row>
        <row r="113970">
          <cell r="F113970" t="str">
            <v>paintberri.com</v>
          </cell>
          <cell r="G113970" t="str">
            <v>145417</v>
          </cell>
        </row>
        <row r="113971">
          <cell r="F113971" t="str">
            <v>paintga.com</v>
          </cell>
          <cell r="G113971" t="str">
            <v>145418</v>
          </cell>
        </row>
        <row r="113972">
          <cell r="F113972" t="str">
            <v>paintguru.in</v>
          </cell>
          <cell r="G113972" t="str">
            <v>145419</v>
          </cell>
        </row>
        <row r="113973">
          <cell r="F113973" t="str">
            <v>painting-services.ae</v>
          </cell>
          <cell r="G113973" t="str">
            <v>145420</v>
          </cell>
        </row>
        <row r="113974">
          <cell r="F113974" t="str">
            <v>paintingandrenovation.co.uk</v>
          </cell>
          <cell r="G113974" t="str">
            <v>145421</v>
          </cell>
        </row>
        <row r="113975">
          <cell r="F113975" t="str">
            <v>paintingforhome.com</v>
          </cell>
          <cell r="G113975" t="str">
            <v>145422</v>
          </cell>
        </row>
        <row r="113976">
          <cell r="F113976" t="str">
            <v>paintjoy.co.uk</v>
          </cell>
          <cell r="G113976" t="str">
            <v>145423</v>
          </cell>
        </row>
        <row r="113977">
          <cell r="F113977" t="str">
            <v>paintmyproperty.com.au</v>
          </cell>
          <cell r="G113977" t="str">
            <v>145424</v>
          </cell>
        </row>
        <row r="113978">
          <cell r="F113978" t="str">
            <v>paintshield.com</v>
          </cell>
          <cell r="G113978" t="str">
            <v>145425</v>
          </cell>
        </row>
        <row r="113979">
          <cell r="F113979" t="str">
            <v>painty.com</v>
          </cell>
          <cell r="G113979" t="str">
            <v>145426</v>
          </cell>
        </row>
        <row r="113980">
          <cell r="F113980" t="str">
            <v>pairaphrase.com</v>
          </cell>
          <cell r="G113980" t="str">
            <v>145427</v>
          </cell>
        </row>
        <row r="113981">
          <cell r="F113981" t="str">
            <v>pairchute.com</v>
          </cell>
          <cell r="G113981" t="str">
            <v>145428</v>
          </cell>
        </row>
        <row r="113982">
          <cell r="F113982" t="str">
            <v>pairdevil.com</v>
          </cell>
          <cell r="G113982" t="str">
            <v>145429</v>
          </cell>
        </row>
        <row r="113983">
          <cell r="F113983" t="str">
            <v>pairedapp.com</v>
          </cell>
          <cell r="G113983" t="str">
            <v>145430</v>
          </cell>
        </row>
        <row r="113984">
          <cell r="F113984" t="str">
            <v>pairedmedia.com</v>
          </cell>
          <cell r="G113984" t="str">
            <v>145431</v>
          </cell>
        </row>
        <row r="113985">
          <cell r="F113985" t="str">
            <v>pairesapp.com</v>
          </cell>
          <cell r="G113985" t="str">
            <v>145432</v>
          </cell>
        </row>
        <row r="113986">
          <cell r="F113986" t="str">
            <v>paisabachaodeals.com</v>
          </cell>
          <cell r="G113986" t="str">
            <v>145433</v>
          </cell>
        </row>
        <row r="113987">
          <cell r="F113987" t="str">
            <v>paisamint.com</v>
          </cell>
          <cell r="G113987" t="str">
            <v>145434</v>
          </cell>
        </row>
        <row r="113988">
          <cell r="F113988" t="str">
            <v>paisebachaoindia.com</v>
          </cell>
          <cell r="G113988" t="str">
            <v>145435</v>
          </cell>
        </row>
        <row r="113989">
          <cell r="F113989" t="str">
            <v>paivalabs.com</v>
          </cell>
          <cell r="G113989" t="str">
            <v>145436</v>
          </cell>
        </row>
        <row r="113990">
          <cell r="F113990" t="str">
            <v>pajix.com</v>
          </cell>
          <cell r="G113990" t="str">
            <v>145437</v>
          </cell>
        </row>
        <row r="113991">
          <cell r="F113991" t="str">
            <v>pakar.io</v>
          </cell>
          <cell r="G113991" t="str">
            <v>145438</v>
          </cell>
        </row>
        <row r="113992">
          <cell r="F113992" t="str">
            <v>pakfactory.com</v>
          </cell>
          <cell r="G113992" t="str">
            <v>145439</v>
          </cell>
        </row>
        <row r="113993">
          <cell r="F113993" t="str">
            <v>pakistanilad.com</v>
          </cell>
          <cell r="G113993" t="str">
            <v>145440</v>
          </cell>
        </row>
        <row r="113994">
          <cell r="F113994" t="str">
            <v>pakistanpoultryupdates.com</v>
          </cell>
          <cell r="G113994" t="str">
            <v>145441</v>
          </cell>
        </row>
        <row r="113995">
          <cell r="F113995" t="str">
            <v>pakistantravelguide.pk</v>
          </cell>
          <cell r="G113995" t="str">
            <v>145442</v>
          </cell>
        </row>
        <row r="113996">
          <cell r="F113996" t="str">
            <v>pakistantutor.com</v>
          </cell>
          <cell r="G113996" t="str">
            <v>145443</v>
          </cell>
        </row>
        <row r="113997">
          <cell r="F113997" t="str">
            <v>pakt.hk</v>
          </cell>
          <cell r="G113997" t="str">
            <v>145444</v>
          </cell>
        </row>
        <row r="113998">
          <cell r="F113998" t="str">
            <v>pakwired.com</v>
          </cell>
          <cell r="G113998" t="str">
            <v>145445</v>
          </cell>
        </row>
        <row r="113999">
          <cell r="F113999" t="str">
            <v>pal.chat</v>
          </cell>
          <cell r="G113999" t="str">
            <v>145446</v>
          </cell>
        </row>
        <row r="114000">
          <cell r="F114000" t="str">
            <v>paladinma.com</v>
          </cell>
          <cell r="G114000" t="str">
            <v>145447</v>
          </cell>
        </row>
        <row r="114001">
          <cell r="F114001" t="str">
            <v>paladinsoftware.com</v>
          </cell>
          <cell r="G114001" t="str">
            <v>145448</v>
          </cell>
        </row>
        <row r="114002">
          <cell r="F114002" t="str">
            <v>palaisdouzoud.com</v>
          </cell>
          <cell r="G114002" t="str">
            <v>145449</v>
          </cell>
        </row>
        <row r="114003">
          <cell r="F114003" t="str">
            <v>palantex.com</v>
          </cell>
          <cell r="G114003" t="str">
            <v>145450</v>
          </cell>
        </row>
        <row r="114004">
          <cell r="F114004" t="str">
            <v>palapal.co</v>
          </cell>
          <cell r="G114004" t="str">
            <v>145451</v>
          </cell>
        </row>
        <row r="114005">
          <cell r="F114005" t="str">
            <v>palarin.com</v>
          </cell>
          <cell r="G114005" t="str">
            <v>145452</v>
          </cell>
        </row>
        <row r="114006">
          <cell r="F114006" t="str">
            <v>palaroundwith.com</v>
          </cell>
          <cell r="G114006" t="str">
            <v>145453</v>
          </cell>
        </row>
        <row r="114007">
          <cell r="F114007" t="str">
            <v>palatehq.com</v>
          </cell>
          <cell r="G114007" t="str">
            <v>145454</v>
          </cell>
        </row>
        <row r="114008">
          <cell r="F114008" t="str">
            <v>palatiumbooks.com</v>
          </cell>
          <cell r="G114008" t="str">
            <v>145455</v>
          </cell>
        </row>
        <row r="114009">
          <cell r="F114009" t="str">
            <v>palella.com</v>
          </cell>
          <cell r="G114009" t="str">
            <v>145456</v>
          </cell>
        </row>
        <row r="114010">
          <cell r="F114010" t="str">
            <v>palleter.com</v>
          </cell>
          <cell r="G114010" t="str">
            <v>145457</v>
          </cell>
        </row>
        <row r="114011">
          <cell r="F114011" t="str">
            <v>pallkris.com</v>
          </cell>
          <cell r="G114011" t="str">
            <v>145458</v>
          </cell>
        </row>
        <row r="114012">
          <cell r="F114012" t="str">
            <v>pallyapp.co</v>
          </cell>
          <cell r="G114012" t="str">
            <v>145459</v>
          </cell>
        </row>
        <row r="114013">
          <cell r="F114013" t="str">
            <v>pallyapp.com</v>
          </cell>
          <cell r="G114013" t="str">
            <v>145460</v>
          </cell>
        </row>
        <row r="114014">
          <cell r="F114014" t="str">
            <v>palmiabeer.com</v>
          </cell>
          <cell r="G114014" t="str">
            <v>145461</v>
          </cell>
        </row>
        <row r="114015">
          <cell r="F114015" t="str">
            <v>palmos.co</v>
          </cell>
          <cell r="G114015" t="str">
            <v>145462</v>
          </cell>
        </row>
        <row r="114016">
          <cell r="F114016" t="str">
            <v>palmstar.co.uk</v>
          </cell>
          <cell r="G114016" t="str">
            <v>145463</v>
          </cell>
        </row>
        <row r="114017">
          <cell r="F114017" t="str">
            <v>paloaltoforward.com</v>
          </cell>
          <cell r="G114017" t="str">
            <v>145464</v>
          </cell>
        </row>
        <row r="114018">
          <cell r="F114018" t="str">
            <v>paloaltoinnovation.com</v>
          </cell>
          <cell r="G114018" t="str">
            <v>145465</v>
          </cell>
        </row>
        <row r="114019">
          <cell r="F114019" t="str">
            <v>palstrap.com</v>
          </cell>
          <cell r="G114019" t="str">
            <v>145466</v>
          </cell>
        </row>
        <row r="114020">
          <cell r="F114020" t="str">
            <v>palzme.com</v>
          </cell>
          <cell r="G114020" t="str">
            <v>145467</v>
          </cell>
        </row>
        <row r="114021">
          <cell r="F114021" t="str">
            <v>pamesco.org</v>
          </cell>
          <cell r="G114021" t="str">
            <v>145468</v>
          </cell>
        </row>
        <row r="114022">
          <cell r="F114022" t="str">
            <v>pamhyip.com</v>
          </cell>
          <cell r="G114022" t="str">
            <v>145469</v>
          </cell>
        </row>
        <row r="114023">
          <cell r="F114023" t="str">
            <v>pamperazi.com</v>
          </cell>
          <cell r="G114023" t="str">
            <v>145470</v>
          </cell>
        </row>
        <row r="114024">
          <cell r="F114024" t="str">
            <v>pamperedup.com</v>
          </cell>
          <cell r="G114024" t="str">
            <v>145471</v>
          </cell>
        </row>
        <row r="114025">
          <cell r="F114025" t="str">
            <v>pamperlife.com</v>
          </cell>
          <cell r="G114025" t="str">
            <v>145472</v>
          </cell>
        </row>
        <row r="114026">
          <cell r="F114026" t="str">
            <v>pamperpop.com</v>
          </cell>
          <cell r="G114026" t="str">
            <v>145473</v>
          </cell>
        </row>
        <row r="114027">
          <cell r="F114027" t="str">
            <v>pan.com.tr</v>
          </cell>
          <cell r="G114027" t="str">
            <v>145474</v>
          </cell>
        </row>
        <row r="114028">
          <cell r="F114028" t="str">
            <v>panacea-inc.com</v>
          </cell>
          <cell r="G114028" t="str">
            <v>145475</v>
          </cell>
        </row>
        <row r="114029">
          <cell r="F114029" t="str">
            <v>panag.co.il</v>
          </cell>
          <cell r="G114029" t="str">
            <v>145476</v>
          </cell>
        </row>
        <row r="114030">
          <cell r="F114030" t="str">
            <v>panally.com</v>
          </cell>
          <cell r="G114030" t="str">
            <v>145477</v>
          </cell>
        </row>
        <row r="114031">
          <cell r="F114031" t="str">
            <v>panamacrowdfunder.com</v>
          </cell>
          <cell r="G114031" t="str">
            <v>145478</v>
          </cell>
        </row>
        <row r="114032">
          <cell r="F114032" t="str">
            <v>panashindia.com</v>
          </cell>
          <cell r="G114032" t="str">
            <v>145479</v>
          </cell>
        </row>
        <row r="114033">
          <cell r="F114033" t="str">
            <v>pandabit.com</v>
          </cell>
          <cell r="G114033" t="str">
            <v>145480</v>
          </cell>
        </row>
        <row r="114034">
          <cell r="F114034" t="str">
            <v>pandacaza.com</v>
          </cell>
          <cell r="G114034" t="str">
            <v>145481</v>
          </cell>
        </row>
        <row r="114035">
          <cell r="F114035" t="str">
            <v>pandailetisim.com</v>
          </cell>
          <cell r="G114035" t="str">
            <v>145482</v>
          </cell>
        </row>
        <row r="114036">
          <cell r="F114036" t="str">
            <v>pandajin.com</v>
          </cell>
          <cell r="G114036" t="str">
            <v>145483</v>
          </cell>
        </row>
        <row r="114037">
          <cell r="F114037" t="str">
            <v>pandaroster.com</v>
          </cell>
          <cell r="G114037" t="str">
            <v>145484</v>
          </cell>
        </row>
        <row r="114038">
          <cell r="F114038" t="str">
            <v>pandasocial.gr</v>
          </cell>
          <cell r="G114038" t="str">
            <v>145485</v>
          </cell>
        </row>
        <row r="114039">
          <cell r="F114039" t="str">
            <v>pandasuite.com</v>
          </cell>
          <cell r="G114039" t="str">
            <v>145486</v>
          </cell>
        </row>
        <row r="114040">
          <cell r="F114040" t="str">
            <v>pandatechnologies.000webhostapp.com</v>
          </cell>
          <cell r="G114040" t="str">
            <v>145487</v>
          </cell>
        </row>
        <row r="114041">
          <cell r="F114041" t="str">
            <v>pandatree.com</v>
          </cell>
          <cell r="G114041" t="str">
            <v>145488</v>
          </cell>
        </row>
        <row r="114042">
          <cell r="F114042" t="str">
            <v>pandexa.com</v>
          </cell>
          <cell r="G114042" t="str">
            <v>145489</v>
          </cell>
        </row>
        <row r="114043">
          <cell r="F114043" t="str">
            <v>panditaseed.com</v>
          </cell>
          <cell r="G114043" t="str">
            <v>145490</v>
          </cell>
        </row>
        <row r="114044">
          <cell r="F114044" t="str">
            <v>panditbooking.com</v>
          </cell>
          <cell r="G114044" t="str">
            <v>145491</v>
          </cell>
        </row>
        <row r="114045">
          <cell r="F114045" t="str">
            <v>pandorabsc.com</v>
          </cell>
          <cell r="G114045" t="str">
            <v>145492</v>
          </cell>
        </row>
        <row r="114046">
          <cell r="F114046" t="str">
            <v>pandownload.com</v>
          </cell>
          <cell r="G114046" t="str">
            <v>145493</v>
          </cell>
        </row>
        <row r="114047">
          <cell r="F114047" t="str">
            <v>paneldrive.com</v>
          </cell>
          <cell r="G114047" t="str">
            <v>145494</v>
          </cell>
        </row>
        <row r="114048">
          <cell r="F114048" t="str">
            <v>panelhype.com</v>
          </cell>
          <cell r="G114048" t="str">
            <v>145495</v>
          </cell>
        </row>
        <row r="114049">
          <cell r="F114049" t="str">
            <v>panelsensor.com</v>
          </cell>
          <cell r="G114049" t="str">
            <v>145496</v>
          </cell>
        </row>
        <row r="114050">
          <cell r="F114050" t="str">
            <v>panelup.com</v>
          </cell>
          <cell r="G114050" t="str">
            <v>145497</v>
          </cell>
        </row>
        <row r="114051">
          <cell r="F114051" t="str">
            <v>panenka76.com</v>
          </cell>
          <cell r="G114051" t="str">
            <v>145498</v>
          </cell>
        </row>
        <row r="114052">
          <cell r="F114052" t="str">
            <v>pangeabed.com</v>
          </cell>
          <cell r="G114052" t="str">
            <v>145499</v>
          </cell>
        </row>
        <row r="114053">
          <cell r="F114053" t="str">
            <v>pangeaelectronics.com</v>
          </cell>
          <cell r="G114053" t="str">
            <v>145500</v>
          </cell>
        </row>
        <row r="114054">
          <cell r="F114054" t="str">
            <v>pangeam.com</v>
          </cell>
          <cell r="G114054" t="str">
            <v>145501</v>
          </cell>
        </row>
        <row r="114055">
          <cell r="F114055" t="str">
            <v>pangeeea.com</v>
          </cell>
          <cell r="G114055" t="str">
            <v>145502</v>
          </cell>
        </row>
        <row r="114056">
          <cell r="F114056" t="str">
            <v>panhandlemedical.com</v>
          </cell>
          <cell r="G114056" t="str">
            <v>145503</v>
          </cell>
        </row>
        <row r="114057">
          <cell r="F114057" t="str">
            <v>panigrahilabs.wordpress.com</v>
          </cell>
          <cell r="G114057" t="str">
            <v>145504</v>
          </cell>
        </row>
        <row r="114058">
          <cell r="F114058" t="str">
            <v>paniwala.in</v>
          </cell>
          <cell r="G114058" t="str">
            <v>145505</v>
          </cell>
        </row>
        <row r="114059">
          <cell r="F114059" t="str">
            <v>pano360.se</v>
          </cell>
          <cell r="G114059" t="str">
            <v>145506</v>
          </cell>
        </row>
        <row r="114060">
          <cell r="F114060" t="str">
            <v>panoptesuav.com</v>
          </cell>
          <cell r="G114060" t="str">
            <v>145507</v>
          </cell>
        </row>
        <row r="114061">
          <cell r="F114061" t="str">
            <v>panoptic-media.com</v>
          </cell>
          <cell r="G114061" t="str">
            <v>145508</v>
          </cell>
        </row>
        <row r="114062">
          <cell r="F114062" t="str">
            <v>panora.me</v>
          </cell>
          <cell r="G114062" t="str">
            <v>145509</v>
          </cell>
        </row>
        <row r="114063">
          <cell r="F114063" t="str">
            <v>panoraam.ee</v>
          </cell>
          <cell r="G114063" t="str">
            <v>145510</v>
          </cell>
        </row>
        <row r="114064">
          <cell r="F114064" t="str">
            <v>panoramia.co</v>
          </cell>
          <cell r="G114064" t="str">
            <v>145511</v>
          </cell>
        </row>
        <row r="114065">
          <cell r="F114065" t="str">
            <v>panorbit.in</v>
          </cell>
          <cell r="G114065" t="str">
            <v>145512</v>
          </cell>
        </row>
        <row r="114066">
          <cell r="F114066" t="str">
            <v>pansercover.dk</v>
          </cell>
          <cell r="G114066" t="str">
            <v>145513</v>
          </cell>
        </row>
        <row r="114067">
          <cell r="F114067" t="str">
            <v>panthatech.com</v>
          </cell>
          <cell r="G114067" t="str">
            <v>145514</v>
          </cell>
        </row>
        <row r="114068">
          <cell r="F114068" t="str">
            <v>pantheonpro.de</v>
          </cell>
          <cell r="G114068" t="str">
            <v>145515</v>
          </cell>
        </row>
        <row r="114069">
          <cell r="F114069" t="str">
            <v>pantialt.dk</v>
          </cell>
          <cell r="G114069" t="str">
            <v>145516</v>
          </cell>
        </row>
        <row r="114070">
          <cell r="F114070" t="str">
            <v>pantoapp.com</v>
          </cell>
          <cell r="G114070" t="str">
            <v>145517</v>
          </cell>
        </row>
        <row r="114071">
          <cell r="F114071" t="str">
            <v>pantreeco.com</v>
          </cell>
          <cell r="G114071" t="str">
            <v>145518</v>
          </cell>
        </row>
        <row r="114072">
          <cell r="F114072" t="str">
            <v>pantrystar.com</v>
          </cell>
          <cell r="G114072" t="str">
            <v>145519</v>
          </cell>
        </row>
        <row r="114073">
          <cell r="F114073" t="str">
            <v>pantydrawer.io</v>
          </cell>
          <cell r="G114073" t="str">
            <v>145520</v>
          </cell>
        </row>
        <row r="114074">
          <cell r="F114074" t="str">
            <v>panx.io</v>
          </cell>
          <cell r="G114074" t="str">
            <v>145521</v>
          </cell>
        </row>
        <row r="114075">
          <cell r="F114075" t="str">
            <v>papaia.co</v>
          </cell>
          <cell r="G114075" t="str">
            <v>145522</v>
          </cell>
        </row>
        <row r="114076">
          <cell r="F114076" t="str">
            <v>papajacksoncatering.com</v>
          </cell>
          <cell r="G114076" t="str">
            <v>145523</v>
          </cell>
        </row>
        <row r="114077">
          <cell r="F114077" t="str">
            <v>papaly.com</v>
          </cell>
          <cell r="G114077" t="str">
            <v>145524</v>
          </cell>
        </row>
        <row r="114078">
          <cell r="F114078" t="str">
            <v>papaorder.com</v>
          </cell>
          <cell r="G114078" t="str">
            <v>145525</v>
          </cell>
        </row>
        <row r="114079">
          <cell r="F114079" t="str">
            <v>paparazme.com</v>
          </cell>
          <cell r="G114079" t="str">
            <v>145526</v>
          </cell>
        </row>
        <row r="114080">
          <cell r="F114080" t="str">
            <v>paparazziaccessories.com</v>
          </cell>
          <cell r="G114080" t="str">
            <v>145527</v>
          </cell>
        </row>
        <row r="114081">
          <cell r="F114081" t="str">
            <v>papasolissauces.com</v>
          </cell>
          <cell r="G114081" t="str">
            <v>145528</v>
          </cell>
        </row>
        <row r="114082">
          <cell r="F114082" t="str">
            <v>papayaandpost.com</v>
          </cell>
          <cell r="G114082" t="str">
            <v>145529</v>
          </cell>
        </row>
        <row r="114083">
          <cell r="F114083" t="str">
            <v>papayahealth.io</v>
          </cell>
          <cell r="G114083" t="str">
            <v>145530</v>
          </cell>
        </row>
        <row r="114084">
          <cell r="F114084" t="str">
            <v>papaze.com</v>
          </cell>
          <cell r="G114084" t="str">
            <v>145531</v>
          </cell>
        </row>
        <row r="114085">
          <cell r="F114085" t="str">
            <v>papcups.com</v>
          </cell>
          <cell r="G114085" t="str">
            <v>145532</v>
          </cell>
        </row>
        <row r="114086">
          <cell r="F114086" t="str">
            <v>papeldigital.co</v>
          </cell>
          <cell r="G114086" t="str">
            <v>145533</v>
          </cell>
        </row>
        <row r="114087">
          <cell r="F114087" t="str">
            <v>paperate.com</v>
          </cell>
          <cell r="G114087" t="str">
            <v>145534</v>
          </cell>
        </row>
        <row r="114088">
          <cell r="F114088" t="str">
            <v>paperbasket.com</v>
          </cell>
          <cell r="G114088" t="str">
            <v>145535</v>
          </cell>
        </row>
        <row r="114089">
          <cell r="F114089" t="str">
            <v>paperboats.io</v>
          </cell>
          <cell r="G114089" t="str">
            <v>145536</v>
          </cell>
        </row>
        <row r="114090">
          <cell r="F114090" t="str">
            <v>paperdinodesign.com.au</v>
          </cell>
          <cell r="G114090" t="str">
            <v>145537</v>
          </cell>
        </row>
        <row r="114091">
          <cell r="F114091" t="str">
            <v>paperelephantstudio.com</v>
          </cell>
          <cell r="G114091" t="str">
            <v>145538</v>
          </cell>
        </row>
        <row r="114092">
          <cell r="F114092" t="str">
            <v>paperflite.com</v>
          </cell>
          <cell r="G114092" t="str">
            <v>145539</v>
          </cell>
        </row>
        <row r="114093">
          <cell r="F114093" t="str">
            <v>paperfrogmedia.com</v>
          </cell>
          <cell r="G114093" t="str">
            <v>145540</v>
          </cell>
        </row>
        <row r="114094">
          <cell r="F114094" t="str">
            <v>paperhive.org</v>
          </cell>
          <cell r="G114094" t="str">
            <v>145541</v>
          </cell>
        </row>
        <row r="114095">
          <cell r="F114095" t="str">
            <v>paperhop.com</v>
          </cell>
          <cell r="G114095" t="str">
            <v>145542</v>
          </cell>
        </row>
        <row r="114096">
          <cell r="F114096" t="str">
            <v>paperio2.com</v>
          </cell>
          <cell r="G114096" t="str">
            <v>145543</v>
          </cell>
        </row>
        <row r="114097">
          <cell r="F114097" t="str">
            <v>paperito.com</v>
          </cell>
          <cell r="G114097" t="str">
            <v>145544</v>
          </cell>
        </row>
        <row r="114098">
          <cell r="F114098" t="str">
            <v>paperjet.com</v>
          </cell>
          <cell r="G114098" t="str">
            <v>145545</v>
          </cell>
        </row>
        <row r="114099">
          <cell r="F114099" t="str">
            <v>paperlessdentists.com</v>
          </cell>
          <cell r="G114099" t="str">
            <v>145546</v>
          </cell>
        </row>
        <row r="114100">
          <cell r="F114100" t="str">
            <v>paperlessparts.com</v>
          </cell>
          <cell r="G114100" t="str">
            <v>145547</v>
          </cell>
        </row>
        <row r="114101">
          <cell r="F114101" t="str">
            <v>papermine.com</v>
          </cell>
          <cell r="G114101" t="str">
            <v>145548</v>
          </cell>
        </row>
        <row r="114102">
          <cell r="F114102" t="str">
            <v>paperplanes.in</v>
          </cell>
          <cell r="G114102" t="str">
            <v>145549</v>
          </cell>
        </row>
        <row r="114103">
          <cell r="F114103" t="str">
            <v>paperplus.eu</v>
          </cell>
          <cell r="G114103" t="str">
            <v>145550</v>
          </cell>
        </row>
        <row r="114104">
          <cell r="F114104" t="str">
            <v>paperspire.com</v>
          </cell>
          <cell r="G114104" t="str">
            <v>145551</v>
          </cell>
        </row>
        <row r="114105">
          <cell r="F114105" t="str">
            <v>paperst.co</v>
          </cell>
          <cell r="G114105" t="str">
            <v>145552</v>
          </cell>
        </row>
        <row r="114106">
          <cell r="F114106" t="str">
            <v>papertrue.com</v>
          </cell>
          <cell r="G114106" t="str">
            <v>145553</v>
          </cell>
        </row>
        <row r="114107">
          <cell r="F114107" t="str">
            <v>paperwork.rocks</v>
          </cell>
          <cell r="G114107" t="str">
            <v>145554</v>
          </cell>
        </row>
        <row r="114108">
          <cell r="F114108" t="str">
            <v>papilia.co</v>
          </cell>
          <cell r="G114108" t="str">
            <v>145555</v>
          </cell>
        </row>
        <row r="114109">
          <cell r="F114109" t="str">
            <v>papiroom.com</v>
          </cell>
          <cell r="G114109" t="str">
            <v>145556</v>
          </cell>
        </row>
        <row r="114110">
          <cell r="F114110" t="str">
            <v>papis.io</v>
          </cell>
          <cell r="G114110" t="str">
            <v>145557</v>
          </cell>
        </row>
        <row r="114111">
          <cell r="F114111" t="str">
            <v>papp.im</v>
          </cell>
          <cell r="G114111" t="str">
            <v>145558</v>
          </cell>
        </row>
        <row r="114112">
          <cell r="F114112" t="str">
            <v>paprika.co.id</v>
          </cell>
          <cell r="G114112" t="str">
            <v>145559</v>
          </cell>
        </row>
        <row r="114113">
          <cell r="F114113" t="str">
            <v>papukurier.pl</v>
          </cell>
          <cell r="G114113" t="str">
            <v>145560</v>
          </cell>
        </row>
        <row r="114114">
          <cell r="F114114" t="str">
            <v>parabeac.com</v>
          </cell>
          <cell r="G114114" t="str">
            <v>145561</v>
          </cell>
        </row>
        <row r="114115">
          <cell r="F114115" t="str">
            <v>parable.it</v>
          </cell>
          <cell r="G114115" t="str">
            <v>145562</v>
          </cell>
        </row>
        <row r="114116">
          <cell r="F114116" t="str">
            <v>parablevr.com</v>
          </cell>
          <cell r="G114116" t="str">
            <v>145563</v>
          </cell>
        </row>
        <row r="114117">
          <cell r="F114117" t="str">
            <v>parachut.co</v>
          </cell>
          <cell r="G114117" t="str">
            <v>145564</v>
          </cell>
        </row>
        <row r="114118">
          <cell r="F114118" t="str">
            <v>parachute.se</v>
          </cell>
          <cell r="G114118" t="str">
            <v>145565</v>
          </cell>
        </row>
        <row r="114119">
          <cell r="F114119" t="str">
            <v>parachutefs.com</v>
          </cell>
          <cell r="G114119" t="str">
            <v>145566</v>
          </cell>
        </row>
        <row r="114120">
          <cell r="F114120" t="str">
            <v>parachuteup.com</v>
          </cell>
          <cell r="G114120" t="str">
            <v>145567</v>
          </cell>
        </row>
        <row r="114121">
          <cell r="F114121" t="str">
            <v>paradigmshiftvr.com</v>
          </cell>
          <cell r="G114121" t="str">
            <v>145568</v>
          </cell>
        </row>
        <row r="114122">
          <cell r="F114122" t="str">
            <v>paradisenauticals.com</v>
          </cell>
          <cell r="G114122" t="str">
            <v>145569</v>
          </cell>
        </row>
        <row r="114123">
          <cell r="F114123" t="str">
            <v>paragonndt.ca</v>
          </cell>
          <cell r="G114123" t="str">
            <v>145570</v>
          </cell>
        </row>
        <row r="114124">
          <cell r="F114124" t="str">
            <v>paragonyx.com</v>
          </cell>
          <cell r="G114124" t="str">
            <v>145571</v>
          </cell>
        </row>
        <row r="114125">
          <cell r="F114125" t="str">
            <v>paralign.me</v>
          </cell>
          <cell r="G114125" t="str">
            <v>145572</v>
          </cell>
        </row>
        <row r="114126">
          <cell r="F114126" t="str">
            <v>parallaxvr.co.uk</v>
          </cell>
          <cell r="G114126" t="str">
            <v>145573</v>
          </cell>
        </row>
        <row r="114127">
          <cell r="F114127" t="str">
            <v>parallaxworld.com</v>
          </cell>
          <cell r="G114127" t="str">
            <v>145574</v>
          </cell>
        </row>
        <row r="114128">
          <cell r="F114128" t="str">
            <v>parallel-partners.com</v>
          </cell>
          <cell r="G114128" t="str">
            <v>145575</v>
          </cell>
        </row>
        <row r="114129">
          <cell r="F114129" t="str">
            <v>parallel.fm</v>
          </cell>
          <cell r="G114129" t="str">
            <v>145576</v>
          </cell>
        </row>
        <row r="114130">
          <cell r="F114130" t="str">
            <v>parallelbiotech.com</v>
          </cell>
          <cell r="G114130" t="str">
            <v>145577</v>
          </cell>
        </row>
        <row r="114131">
          <cell r="F114131" t="str">
            <v>parallellabs.io</v>
          </cell>
          <cell r="G114131" t="str">
            <v>145578</v>
          </cell>
        </row>
        <row r="114132">
          <cell r="F114132" t="str">
            <v>paralleloapp.com</v>
          </cell>
          <cell r="G114132" t="str">
            <v>145579</v>
          </cell>
        </row>
        <row r="114133">
          <cell r="F114133" t="str">
            <v>paramara.com.tr</v>
          </cell>
          <cell r="G114133" t="str">
            <v>145580</v>
          </cell>
        </row>
        <row r="114134">
          <cell r="F114134" t="str">
            <v>paramwebeek.com</v>
          </cell>
          <cell r="G114134" t="str">
            <v>145581</v>
          </cell>
        </row>
        <row r="114135">
          <cell r="F114135" t="str">
            <v>paraslate.com</v>
          </cell>
          <cell r="G114135" t="str">
            <v>145582</v>
          </cell>
        </row>
        <row r="114136">
          <cell r="F114136" t="str">
            <v>parasnoida.in</v>
          </cell>
          <cell r="G114136" t="str">
            <v>145583</v>
          </cell>
        </row>
        <row r="114137">
          <cell r="F114137" t="str">
            <v>parce.de</v>
          </cell>
          <cell r="G114137" t="str">
            <v>145584</v>
          </cell>
        </row>
        <row r="114138">
          <cell r="F114138" t="str">
            <v>parceed.com</v>
          </cell>
          <cell r="G114138" t="str">
            <v>145585</v>
          </cell>
        </row>
        <row r="114139">
          <cell r="F114139" t="str">
            <v>parcelly.com</v>
          </cell>
          <cell r="G114139" t="str">
            <v>145586</v>
          </cell>
        </row>
        <row r="114140">
          <cell r="F114140" t="str">
            <v>parcelvault.com</v>
          </cell>
          <cell r="G114140" t="str">
            <v>145587</v>
          </cell>
        </row>
        <row r="114141">
          <cell r="F114141" t="str">
            <v>parchuni.com</v>
          </cell>
          <cell r="G114141" t="str">
            <v>145588</v>
          </cell>
        </row>
        <row r="114142">
          <cell r="F114142" t="str">
            <v>parcl.com</v>
          </cell>
          <cell r="G114142" t="str">
            <v>145589</v>
          </cell>
        </row>
        <row r="114143">
          <cell r="F114143" t="str">
            <v>parconmedia.com</v>
          </cell>
          <cell r="G114143" t="str">
            <v>145590</v>
          </cell>
        </row>
        <row r="114144">
          <cell r="F114144" t="str">
            <v>parcx.io</v>
          </cell>
          <cell r="G114144" t="str">
            <v>145591</v>
          </cell>
        </row>
        <row r="114145">
          <cell r="F114145" t="str">
            <v>pardel.com</v>
          </cell>
          <cell r="G114145" t="str">
            <v>145592</v>
          </cell>
        </row>
        <row r="114146">
          <cell r="F114146" t="str">
            <v>paren.com</v>
          </cell>
          <cell r="G114146" t="str">
            <v>145593</v>
          </cell>
        </row>
        <row r="114147">
          <cell r="F114147" t="str">
            <v>parentify.co</v>
          </cell>
          <cell r="G114147" t="str">
            <v>145594</v>
          </cell>
        </row>
        <row r="114148">
          <cell r="F114148" t="str">
            <v>parentingdays.com</v>
          </cell>
          <cell r="G114148" t="str">
            <v>145595</v>
          </cell>
        </row>
        <row r="114149">
          <cell r="F114149" t="str">
            <v>parentround.com</v>
          </cell>
          <cell r="G114149" t="str">
            <v>145596</v>
          </cell>
        </row>
        <row r="114150">
          <cell r="F114150" t="str">
            <v>parentsconcern.com</v>
          </cell>
          <cell r="G114150" t="str">
            <v>145597</v>
          </cell>
        </row>
        <row r="114151">
          <cell r="F114151" t="str">
            <v>parentville.co.uk</v>
          </cell>
          <cell r="G114151" t="str">
            <v>145598</v>
          </cell>
        </row>
        <row r="114152">
          <cell r="F114152" t="str">
            <v>pareup.com</v>
          </cell>
          <cell r="G114152" t="str">
            <v>145599</v>
          </cell>
        </row>
        <row r="114153">
          <cell r="F114153" t="str">
            <v>parfimo.bg</v>
          </cell>
          <cell r="G114153" t="str">
            <v>145600</v>
          </cell>
        </row>
        <row r="114154">
          <cell r="F114154" t="str">
            <v>parhao.pk</v>
          </cell>
          <cell r="G114154" t="str">
            <v>145601</v>
          </cell>
        </row>
        <row r="114155">
          <cell r="F114155" t="str">
            <v>parintel.com</v>
          </cell>
          <cell r="G114155" t="str">
            <v>145602</v>
          </cell>
        </row>
        <row r="114156">
          <cell r="F114156" t="str">
            <v>pariocommunications.com</v>
          </cell>
          <cell r="G114156" t="str">
            <v>145603</v>
          </cell>
        </row>
        <row r="114157">
          <cell r="F114157" t="str">
            <v>paripath.com</v>
          </cell>
          <cell r="G114157" t="str">
            <v>145604</v>
          </cell>
        </row>
        <row r="114158">
          <cell r="F114158" t="str">
            <v>parisdatasense.com</v>
          </cell>
          <cell r="G114158" t="str">
            <v>145605</v>
          </cell>
        </row>
        <row r="114159">
          <cell r="F114159" t="str">
            <v>parishelpline.com</v>
          </cell>
          <cell r="G114159" t="str">
            <v>145606</v>
          </cell>
        </row>
        <row r="114160">
          <cell r="F114160" t="str">
            <v>parivartree.com</v>
          </cell>
          <cell r="G114160" t="str">
            <v>145607</v>
          </cell>
        </row>
        <row r="114161">
          <cell r="F114161" t="str">
            <v>park.ly</v>
          </cell>
          <cell r="G114161" t="str">
            <v>145608</v>
          </cell>
        </row>
        <row r="114162">
          <cell r="F114162" t="str">
            <v>park24x7.com</v>
          </cell>
          <cell r="G114162" t="str">
            <v>145609</v>
          </cell>
        </row>
        <row r="114163">
          <cell r="F114163" t="str">
            <v>parkbliss.com</v>
          </cell>
          <cell r="G114163" t="str">
            <v>145610</v>
          </cell>
        </row>
        <row r="114164">
          <cell r="F114164" t="str">
            <v>parkd.be</v>
          </cell>
          <cell r="G114164" t="str">
            <v>145611</v>
          </cell>
        </row>
        <row r="114165">
          <cell r="F114165" t="str">
            <v>parkeasy.co</v>
          </cell>
          <cell r="G114165" t="str">
            <v>145612</v>
          </cell>
        </row>
        <row r="114166">
          <cell r="F114166" t="str">
            <v>parkego.com</v>
          </cell>
          <cell r="G114166" t="str">
            <v>145613</v>
          </cell>
        </row>
        <row r="114167">
          <cell r="F114167" t="str">
            <v>parkercyruslaw.com</v>
          </cell>
          <cell r="G114167" t="str">
            <v>145614</v>
          </cell>
        </row>
        <row r="114168">
          <cell r="F114168" t="str">
            <v>parkfieldcapital.com</v>
          </cell>
          <cell r="G114168" t="str">
            <v>145615</v>
          </cell>
        </row>
        <row r="114169">
          <cell r="F114169" t="str">
            <v>parkfy.com</v>
          </cell>
          <cell r="G114169" t="str">
            <v>145616</v>
          </cell>
        </row>
        <row r="114170">
          <cell r="F114170" t="str">
            <v>parkhurstlawfirm.com</v>
          </cell>
          <cell r="G114170" t="str">
            <v>145617</v>
          </cell>
        </row>
        <row r="114171">
          <cell r="F114171" t="str">
            <v>parkiller.com</v>
          </cell>
          <cell r="G114171" t="str">
            <v>145618</v>
          </cell>
        </row>
        <row r="114172">
          <cell r="F114172" t="str">
            <v>parkingduck.com</v>
          </cell>
          <cell r="G114172" t="str">
            <v>145619</v>
          </cell>
        </row>
        <row r="114173">
          <cell r="F114173" t="str">
            <v>parkingpalm.com</v>
          </cell>
          <cell r="G114173" t="str">
            <v>145620</v>
          </cell>
        </row>
        <row r="114174">
          <cell r="F114174" t="str">
            <v>parkinhost.com</v>
          </cell>
          <cell r="G114174" t="str">
            <v>145621</v>
          </cell>
        </row>
        <row r="114175">
          <cell r="F114175" t="str">
            <v>parkinnovaare.ch</v>
          </cell>
          <cell r="G114175" t="str">
            <v>145622</v>
          </cell>
        </row>
        <row r="114176">
          <cell r="F114176" t="str">
            <v>parkisseo.com</v>
          </cell>
          <cell r="G114176" t="str">
            <v>145623</v>
          </cell>
        </row>
        <row r="114177">
          <cell r="F114177" t="str">
            <v>parkkey.com</v>
          </cell>
          <cell r="G114177" t="str">
            <v>145624</v>
          </cell>
        </row>
        <row r="114178">
          <cell r="F114178" t="str">
            <v>parklee.com</v>
          </cell>
          <cell r="G114178" t="str">
            <v>145625</v>
          </cell>
        </row>
        <row r="114179">
          <cell r="F114179" t="str">
            <v>parkmatch.eu</v>
          </cell>
          <cell r="G114179" t="str">
            <v>145626</v>
          </cell>
        </row>
        <row r="114180">
          <cell r="F114180" t="str">
            <v>parkninja.my</v>
          </cell>
          <cell r="G114180" t="str">
            <v>145627</v>
          </cell>
        </row>
        <row r="114181">
          <cell r="F114181" t="str">
            <v>parkofon.com</v>
          </cell>
          <cell r="G114181" t="str">
            <v>145628</v>
          </cell>
        </row>
        <row r="114182">
          <cell r="F114182" t="str">
            <v>parkourmethod.com</v>
          </cell>
          <cell r="G114182" t="str">
            <v>145629</v>
          </cell>
        </row>
        <row r="114183">
          <cell r="F114183" t="str">
            <v>parkourshoes.co</v>
          </cell>
          <cell r="G114183" t="str">
            <v>145630</v>
          </cell>
        </row>
        <row r="114184">
          <cell r="F114184" t="str">
            <v>parkparkgoose.com</v>
          </cell>
          <cell r="G114184" t="str">
            <v>145631</v>
          </cell>
        </row>
        <row r="114185">
          <cell r="F114185" t="str">
            <v>parkpnp.com</v>
          </cell>
          <cell r="G114185" t="str">
            <v>145632</v>
          </cell>
        </row>
        <row r="114186">
          <cell r="F114186" t="str">
            <v>parkrobo.com</v>
          </cell>
          <cell r="G114186" t="str">
            <v>145633</v>
          </cell>
        </row>
        <row r="114187">
          <cell r="F114187" t="str">
            <v>parksmart.it</v>
          </cell>
          <cell r="G114187" t="str">
            <v>145634</v>
          </cell>
        </row>
        <row r="114188">
          <cell r="F114188" t="str">
            <v>parktoria.com</v>
          </cell>
          <cell r="G114188" t="str">
            <v>145635</v>
          </cell>
        </row>
        <row r="114189">
          <cell r="F114189" t="str">
            <v>parkvar.com</v>
          </cell>
          <cell r="G114189" t="str">
            <v>145636</v>
          </cell>
        </row>
        <row r="114190">
          <cell r="F114190" t="str">
            <v>parkwithspotter.com</v>
          </cell>
          <cell r="G114190" t="str">
            <v>145637</v>
          </cell>
        </row>
        <row r="114191">
          <cell r="F114191" t="str">
            <v>parky.gr</v>
          </cell>
          <cell r="G114191" t="str">
            <v>145638</v>
          </cell>
        </row>
        <row r="114192">
          <cell r="F114192" t="str">
            <v>parlayideas.com</v>
          </cell>
          <cell r="G114192" t="str">
            <v>145639</v>
          </cell>
        </row>
        <row r="114193">
          <cell r="F114193" t="str">
            <v>parlaynetwork.com</v>
          </cell>
          <cell r="G114193" t="str">
            <v>145640</v>
          </cell>
        </row>
        <row r="114194">
          <cell r="F114194" t="str">
            <v>parlaywith.me</v>
          </cell>
          <cell r="G114194" t="str">
            <v>145641</v>
          </cell>
        </row>
        <row r="114195">
          <cell r="F114195" t="str">
            <v>parlend.com</v>
          </cell>
          <cell r="G114195" t="str">
            <v>145642</v>
          </cell>
        </row>
        <row r="114196">
          <cell r="F114196" t="str">
            <v>parlo.io</v>
          </cell>
          <cell r="G114196" t="str">
            <v>145643</v>
          </cell>
        </row>
        <row r="114197">
          <cell r="F114197" t="str">
            <v>paro.io</v>
          </cell>
          <cell r="G114197" t="str">
            <v>145644</v>
          </cell>
        </row>
        <row r="114198">
          <cell r="F114198" t="str">
            <v>parodify.com</v>
          </cell>
          <cell r="G114198" t="str">
            <v>145645</v>
          </cell>
        </row>
        <row r="114199">
          <cell r="F114199" t="str">
            <v>parolu.de</v>
          </cell>
          <cell r="G114199" t="str">
            <v>145646</v>
          </cell>
        </row>
        <row r="114200">
          <cell r="F114200" t="str">
            <v>paronetv.com</v>
          </cell>
          <cell r="G114200" t="str">
            <v>145647</v>
          </cell>
        </row>
        <row r="114201">
          <cell r="F114201" t="str">
            <v>parosapp.com</v>
          </cell>
          <cell r="G114201" t="str">
            <v>145648</v>
          </cell>
        </row>
        <row r="114202">
          <cell r="F114202" t="str">
            <v>parqamarketing.com</v>
          </cell>
          <cell r="G114202" t="str">
            <v>145649</v>
          </cell>
        </row>
        <row r="114203">
          <cell r="F114203" t="str">
            <v>parquo.com</v>
          </cell>
          <cell r="G114203" t="str">
            <v>145650</v>
          </cell>
        </row>
        <row r="114204">
          <cell r="F114204" t="str">
            <v>parrolabs.com</v>
          </cell>
          <cell r="G114204" t="str">
            <v>145651</v>
          </cell>
        </row>
        <row r="114205">
          <cell r="F114205" t="str">
            <v>parrotias.com</v>
          </cell>
          <cell r="G114205" t="str">
            <v>145652</v>
          </cell>
        </row>
        <row r="114206">
          <cell r="F114206" t="str">
            <v>parsec.tv</v>
          </cell>
          <cell r="G114206" t="str">
            <v>145653</v>
          </cell>
        </row>
        <row r="114207">
          <cell r="F114207" t="str">
            <v>parsehub.com</v>
          </cell>
          <cell r="G114207" t="str">
            <v>145654</v>
          </cell>
        </row>
        <row r="114208">
          <cell r="F114208" t="str">
            <v>parsel.in</v>
          </cell>
          <cell r="G114208" t="str">
            <v>145655</v>
          </cell>
        </row>
        <row r="114209">
          <cell r="F114209" t="str">
            <v>parsingcloud.com</v>
          </cell>
          <cell r="G114209" t="str">
            <v>145656</v>
          </cell>
        </row>
        <row r="114210">
          <cell r="F114210" t="str">
            <v>partage.co</v>
          </cell>
          <cell r="G114210" t="str">
            <v>145657</v>
          </cell>
        </row>
        <row r="114211">
          <cell r="F114211" t="str">
            <v>partandwhole.com</v>
          </cell>
          <cell r="G114211" t="str">
            <v>145658</v>
          </cell>
        </row>
        <row r="114212">
          <cell r="F114212" t="str">
            <v>partechshaker.com</v>
          </cell>
          <cell r="G114212" t="str">
            <v>145659</v>
          </cell>
        </row>
        <row r="114213">
          <cell r="F114213" t="str">
            <v>parteehai.com</v>
          </cell>
          <cell r="G114213" t="str">
            <v>145660</v>
          </cell>
        </row>
        <row r="114214">
          <cell r="F114214" t="str">
            <v>parterre.eu</v>
          </cell>
          <cell r="G114214" t="str">
            <v>145661</v>
          </cell>
        </row>
        <row r="114215">
          <cell r="F114215" t="str">
            <v>partiac.com</v>
          </cell>
          <cell r="G114215" t="str">
            <v>145662</v>
          </cell>
        </row>
        <row r="114216">
          <cell r="F114216" t="str">
            <v>participoll.com</v>
          </cell>
          <cell r="G114216" t="str">
            <v>145663</v>
          </cell>
        </row>
        <row r="114217">
          <cell r="F114217" t="str">
            <v>partiko.com</v>
          </cell>
          <cell r="G114217" t="str">
            <v>145664</v>
          </cell>
        </row>
        <row r="114218">
          <cell r="F114218" t="str">
            <v>partioapp.com</v>
          </cell>
          <cell r="G114218" t="str">
            <v>145665</v>
          </cell>
        </row>
        <row r="114219">
          <cell r="F114219" t="str">
            <v>partistaff.com.au</v>
          </cell>
          <cell r="G114219" t="str">
            <v>145666</v>
          </cell>
        </row>
        <row r="114220">
          <cell r="F114220" t="str">
            <v>partitiondb.com</v>
          </cell>
          <cell r="G114220" t="str">
            <v>145667</v>
          </cell>
        </row>
        <row r="114221">
          <cell r="F114221" t="str">
            <v>partizangames.com</v>
          </cell>
          <cell r="G114221" t="str">
            <v>145668</v>
          </cell>
        </row>
        <row r="114222">
          <cell r="F114222" t="str">
            <v>partneriklan.com</v>
          </cell>
          <cell r="G114222" t="str">
            <v>145669</v>
          </cell>
        </row>
        <row r="114223">
          <cell r="F114223" t="str">
            <v>partnerli.st</v>
          </cell>
          <cell r="G114223" t="str">
            <v>145670</v>
          </cell>
        </row>
        <row r="114224">
          <cell r="F114224" t="str">
            <v>partnershipforhealthcare.org</v>
          </cell>
          <cell r="G114224" t="str">
            <v>145671</v>
          </cell>
        </row>
        <row r="114225">
          <cell r="F114225" t="str">
            <v>partnerslate.com</v>
          </cell>
          <cell r="G114225" t="str">
            <v>145672</v>
          </cell>
        </row>
        <row r="114226">
          <cell r="F114226" t="str">
            <v>partnerslawgroup.com</v>
          </cell>
          <cell r="G114226" t="str">
            <v>145673</v>
          </cell>
        </row>
        <row r="114227">
          <cell r="F114227" t="str">
            <v>partnrinc.com</v>
          </cell>
          <cell r="G114227" t="str">
            <v>145674</v>
          </cell>
        </row>
        <row r="114228">
          <cell r="F114228" t="str">
            <v>partoo.fr</v>
          </cell>
          <cell r="G114228" t="str">
            <v>145675</v>
          </cell>
        </row>
        <row r="114229">
          <cell r="F114229" t="str">
            <v>partpixelstudio.com</v>
          </cell>
          <cell r="G114229" t="str">
            <v>145676</v>
          </cell>
        </row>
        <row r="114230">
          <cell r="F114230" t="str">
            <v>parttimerz.com</v>
          </cell>
          <cell r="G114230" t="str">
            <v>145677</v>
          </cell>
        </row>
        <row r="114231">
          <cell r="F114231" t="str">
            <v>partybay.fr</v>
          </cell>
          <cell r="G114231" t="str">
            <v>145678</v>
          </cell>
        </row>
        <row r="114232">
          <cell r="F114232" t="str">
            <v>partyclap.com</v>
          </cell>
          <cell r="G114232" t="str">
            <v>145679</v>
          </cell>
        </row>
        <row r="114233">
          <cell r="F114233" t="str">
            <v>partygaga.com</v>
          </cell>
          <cell r="G114233" t="str">
            <v>145680</v>
          </cell>
        </row>
        <row r="114234">
          <cell r="F114234" t="str">
            <v>partygorilla.com</v>
          </cell>
          <cell r="G114234" t="str">
            <v>145681</v>
          </cell>
        </row>
        <row r="114235">
          <cell r="F114235" t="str">
            <v>partylabz.com</v>
          </cell>
          <cell r="G114235" t="str">
            <v>145682</v>
          </cell>
        </row>
        <row r="114236">
          <cell r="F114236" t="str">
            <v>partylinkevents.com</v>
          </cell>
          <cell r="G114236" t="str">
            <v>145683</v>
          </cell>
        </row>
        <row r="114237">
          <cell r="F114237" t="str">
            <v>partymag.org</v>
          </cell>
          <cell r="G114237" t="str">
            <v>145684</v>
          </cell>
        </row>
        <row r="114238">
          <cell r="F114238" t="str">
            <v>partymojo.com.sg</v>
          </cell>
          <cell r="G114238" t="str">
            <v>145685</v>
          </cell>
        </row>
        <row r="114239">
          <cell r="F114239" t="str">
            <v>partyou.com.br</v>
          </cell>
          <cell r="G114239" t="str">
            <v>145686</v>
          </cell>
        </row>
        <row r="114240">
          <cell r="F114240" t="str">
            <v>partypicsarklatex.com</v>
          </cell>
          <cell r="G114240" t="str">
            <v>145687</v>
          </cell>
        </row>
        <row r="114241">
          <cell r="F114241" t="str">
            <v>partyscope.tv</v>
          </cell>
          <cell r="G114241" t="str">
            <v>145688</v>
          </cell>
        </row>
        <row r="114242">
          <cell r="F114242" t="str">
            <v>partyuptonight.com</v>
          </cell>
          <cell r="G114242" t="str">
            <v>145689</v>
          </cell>
        </row>
        <row r="114243">
          <cell r="F114243" t="str">
            <v>paruto.com</v>
          </cell>
          <cell r="G114243" t="str">
            <v>145690</v>
          </cell>
        </row>
        <row r="114244">
          <cell r="F114244" t="str">
            <v>parxit.com</v>
          </cell>
          <cell r="G114244" t="str">
            <v>145691</v>
          </cell>
        </row>
        <row r="114245">
          <cell r="F114245" t="str">
            <v>parzee.com</v>
          </cell>
          <cell r="G114245" t="str">
            <v>145692</v>
          </cell>
        </row>
        <row r="114246">
          <cell r="F114246" t="str">
            <v>pasadena-criminalattorney.com</v>
          </cell>
          <cell r="G114246" t="str">
            <v>145693</v>
          </cell>
        </row>
        <row r="114247">
          <cell r="F114247" t="str">
            <v>pasangjob.com</v>
          </cell>
          <cell r="G114247" t="str">
            <v>145694</v>
          </cell>
        </row>
        <row r="114248">
          <cell r="F114248" t="str">
            <v>pasar.io</v>
          </cell>
          <cell r="G114248" t="str">
            <v>145695</v>
          </cell>
        </row>
        <row r="114249">
          <cell r="F114249" t="str">
            <v>pasary.com</v>
          </cell>
          <cell r="G114249" t="str">
            <v>145696</v>
          </cell>
        </row>
        <row r="114250">
          <cell r="F114250" t="str">
            <v>pascal51.com</v>
          </cell>
          <cell r="G114250" t="str">
            <v>145697</v>
          </cell>
        </row>
        <row r="114251">
          <cell r="F114251" t="str">
            <v>pashminaperfection.com</v>
          </cell>
          <cell r="G114251" t="str">
            <v>145698</v>
          </cell>
        </row>
        <row r="114252">
          <cell r="F114252" t="str">
            <v>pasienia.com</v>
          </cell>
          <cell r="G114252" t="str">
            <v>145699</v>
          </cell>
        </row>
        <row r="114253">
          <cell r="F114253" t="str">
            <v>pasifis.com</v>
          </cell>
          <cell r="G114253" t="str">
            <v>145700</v>
          </cell>
        </row>
        <row r="114254">
          <cell r="F114254" t="str">
            <v>pasoto.com</v>
          </cell>
          <cell r="G114254" t="str">
            <v>145701</v>
          </cell>
        </row>
        <row r="114255">
          <cell r="F114255" t="str">
            <v>pasquesipartners.com</v>
          </cell>
          <cell r="G114255" t="str">
            <v>145702</v>
          </cell>
        </row>
        <row r="114256">
          <cell r="F114256" t="str">
            <v>pass.ng</v>
          </cell>
          <cell r="G114256" t="str">
            <v>145703</v>
          </cell>
        </row>
        <row r="114257">
          <cell r="F114257" t="str">
            <v>passagemaerea.com.br</v>
          </cell>
          <cell r="G114257" t="str">
            <v>145704</v>
          </cell>
        </row>
        <row r="114258">
          <cell r="F114258" t="str">
            <v>passdash.com</v>
          </cell>
          <cell r="G114258" t="str">
            <v>145705</v>
          </cell>
        </row>
        <row r="114259">
          <cell r="F114259" t="str">
            <v>passinglives.com</v>
          </cell>
          <cell r="G114259" t="str">
            <v>145706</v>
          </cell>
        </row>
        <row r="114260">
          <cell r="F114260" t="str">
            <v>passionbicycle.com</v>
          </cell>
          <cell r="G114260" t="str">
            <v>145707</v>
          </cell>
        </row>
        <row r="114261">
          <cell r="F114261" t="str">
            <v>passiondigitalmarketing.com</v>
          </cell>
          <cell r="G114261" t="str">
            <v>145708</v>
          </cell>
        </row>
        <row r="114262">
          <cell r="F114262" t="str">
            <v>passionly.com</v>
          </cell>
          <cell r="G114262" t="str">
            <v>145709</v>
          </cell>
        </row>
        <row r="114263">
          <cell r="F114263" t="str">
            <v>passivdom.com</v>
          </cell>
          <cell r="G114263" t="str">
            <v>145710</v>
          </cell>
        </row>
        <row r="114264">
          <cell r="F114264" t="str">
            <v>passivetotal.org</v>
          </cell>
          <cell r="G114264" t="str">
            <v>145711</v>
          </cell>
        </row>
        <row r="114265">
          <cell r="F114265" t="str">
            <v>passonate.com</v>
          </cell>
          <cell r="G114265" t="str">
            <v>145712</v>
          </cell>
        </row>
        <row r="114266">
          <cell r="F114266" t="str">
            <v>passparyou.com</v>
          </cell>
          <cell r="G114266" t="str">
            <v>145713</v>
          </cell>
        </row>
        <row r="114267">
          <cell r="F114267" t="str">
            <v>passpop.com</v>
          </cell>
          <cell r="G114267" t="str">
            <v>145714</v>
          </cell>
        </row>
        <row r="114268">
          <cell r="F114268" t="str">
            <v>passportphone.io</v>
          </cell>
          <cell r="G114268" t="str">
            <v>145715</v>
          </cell>
        </row>
        <row r="114269">
          <cell r="F114269" t="str">
            <v>passqi.com</v>
          </cell>
          <cell r="G114269" t="str">
            <v>145716</v>
          </cell>
        </row>
        <row r="114270">
          <cell r="F114270" t="str">
            <v>passthetable.com</v>
          </cell>
          <cell r="G114270" t="str">
            <v>145717</v>
          </cell>
        </row>
        <row r="114271">
          <cell r="F114271" t="str">
            <v>password-injector.com</v>
          </cell>
          <cell r="G114271" t="str">
            <v>145718</v>
          </cell>
        </row>
        <row r="114272">
          <cell r="F114272" t="str">
            <v>passwordping.com</v>
          </cell>
          <cell r="G114272" t="str">
            <v>145719</v>
          </cell>
        </row>
        <row r="114273">
          <cell r="F114273" t="str">
            <v>passwork.me</v>
          </cell>
          <cell r="G114273" t="str">
            <v>145720</v>
          </cell>
        </row>
        <row r="114274">
          <cell r="F114274" t="str">
            <v>pastasipariset.com</v>
          </cell>
          <cell r="G114274" t="str">
            <v>145721</v>
          </cell>
        </row>
        <row r="114275">
          <cell r="F114275" t="str">
            <v>pasted.io</v>
          </cell>
          <cell r="G114275" t="str">
            <v>145722</v>
          </cell>
        </row>
        <row r="114276">
          <cell r="F114276" t="str">
            <v>pasteldreamsinc.com</v>
          </cell>
          <cell r="G114276" t="str">
            <v>145723</v>
          </cell>
        </row>
        <row r="114277">
          <cell r="F114277" t="str">
            <v>pastichedigital.com</v>
          </cell>
          <cell r="G114277" t="str">
            <v>145724</v>
          </cell>
        </row>
        <row r="114278">
          <cell r="F114278" t="str">
            <v>pastiherbal.com</v>
          </cell>
          <cell r="G114278" t="str">
            <v>145725</v>
          </cell>
        </row>
        <row r="114279">
          <cell r="F114279" t="str">
            <v>patadekho.com</v>
          </cell>
          <cell r="G114279" t="str">
            <v>145726</v>
          </cell>
        </row>
        <row r="114280">
          <cell r="F114280" t="str">
            <v>patadon.com</v>
          </cell>
          <cell r="G114280" t="str">
            <v>145727</v>
          </cell>
        </row>
        <row r="114281">
          <cell r="F114281" t="str">
            <v>patchesfabrics.com</v>
          </cell>
          <cell r="G114281" t="str">
            <v>145728</v>
          </cell>
        </row>
        <row r="114282">
          <cell r="F114282" t="str">
            <v>patchman.co</v>
          </cell>
          <cell r="G114282" t="str">
            <v>145729</v>
          </cell>
        </row>
        <row r="114283">
          <cell r="F114283" t="str">
            <v>patchwork.co</v>
          </cell>
          <cell r="G114283" t="str">
            <v>145730</v>
          </cell>
        </row>
        <row r="114284">
          <cell r="F114284" t="str">
            <v>patchworksecurity.com</v>
          </cell>
          <cell r="G114284" t="str">
            <v>145731</v>
          </cell>
        </row>
        <row r="114285">
          <cell r="F114285" t="str">
            <v>patchworktech.com</v>
          </cell>
          <cell r="G114285" t="str">
            <v>145732</v>
          </cell>
        </row>
        <row r="114286">
          <cell r="F114286" t="str">
            <v>patdek.com</v>
          </cell>
          <cell r="G114286" t="str">
            <v>145733</v>
          </cell>
        </row>
        <row r="114287">
          <cell r="F114287" t="str">
            <v>patent-chrome.com</v>
          </cell>
          <cell r="G114287" t="str">
            <v>145734</v>
          </cell>
        </row>
        <row r="114288">
          <cell r="F114288" t="str">
            <v>patentko.com</v>
          </cell>
          <cell r="G114288" t="str">
            <v>145735</v>
          </cell>
        </row>
        <row r="114289">
          <cell r="F114289" t="str">
            <v>patentlot.com</v>
          </cell>
          <cell r="G114289" t="str">
            <v>145736</v>
          </cell>
        </row>
        <row r="114290">
          <cell r="F114290" t="str">
            <v>patentmonk.com</v>
          </cell>
          <cell r="G114290" t="str">
            <v>145737</v>
          </cell>
        </row>
        <row r="114291">
          <cell r="F114291" t="str">
            <v>patentstat.com</v>
          </cell>
          <cell r="G114291" t="str">
            <v>145738</v>
          </cell>
        </row>
        <row r="114292">
          <cell r="F114292" t="str">
            <v>patenttrademarkjobs.com</v>
          </cell>
          <cell r="G114292" t="str">
            <v>145739</v>
          </cell>
        </row>
        <row r="114293">
          <cell r="F114293" t="str">
            <v>path2hired.com</v>
          </cell>
          <cell r="G114293" t="str">
            <v>145740</v>
          </cell>
        </row>
        <row r="114294">
          <cell r="F114294" t="str">
            <v>pathdoor.com</v>
          </cell>
          <cell r="G114294" t="str">
            <v>145741</v>
          </cell>
        </row>
        <row r="114295">
          <cell r="F114295" t="str">
            <v>pathfinderapp.in</v>
          </cell>
          <cell r="G114295" t="str">
            <v>145742</v>
          </cell>
        </row>
        <row r="114296">
          <cell r="F114296" t="str">
            <v>pathformance.com</v>
          </cell>
          <cell r="G114296" t="str">
            <v>145743</v>
          </cell>
        </row>
        <row r="114297">
          <cell r="F114297" t="str">
            <v>pathlightcare.com</v>
          </cell>
          <cell r="G114297" t="str">
            <v>145744</v>
          </cell>
        </row>
        <row r="114298">
          <cell r="F114298" t="str">
            <v>pathplanr.com</v>
          </cell>
          <cell r="G114298" t="str">
            <v>145745</v>
          </cell>
        </row>
        <row r="114299">
          <cell r="F114299" t="str">
            <v>pathtoscale.com</v>
          </cell>
          <cell r="G114299" t="str">
            <v>145746</v>
          </cell>
        </row>
        <row r="114300">
          <cell r="F114300" t="str">
            <v>pathvu.com</v>
          </cell>
          <cell r="G114300" t="str">
            <v>145747</v>
          </cell>
        </row>
        <row r="114301">
          <cell r="F114301" t="str">
            <v>pathway.ai</v>
          </cell>
          <cell r="G114301" t="str">
            <v>145748</v>
          </cell>
        </row>
        <row r="114302">
          <cell r="F114302" t="str">
            <v>patientmpower.com</v>
          </cell>
          <cell r="G114302" t="str">
            <v>145749</v>
          </cell>
        </row>
        <row r="114303">
          <cell r="F114303" t="str">
            <v>patpai.com</v>
          </cell>
          <cell r="G114303" t="str">
            <v>145750</v>
          </cell>
        </row>
        <row r="114304">
          <cell r="F114304" t="str">
            <v>patrolo.com</v>
          </cell>
          <cell r="G114304" t="str">
            <v>145751</v>
          </cell>
        </row>
        <row r="114305">
          <cell r="F114305" t="str">
            <v>patrolserver.com</v>
          </cell>
          <cell r="G114305" t="str">
            <v>145752</v>
          </cell>
        </row>
        <row r="114306">
          <cell r="F114306" t="str">
            <v>patrolx.com</v>
          </cell>
          <cell r="G114306" t="str">
            <v>145753</v>
          </cell>
        </row>
        <row r="114307">
          <cell r="F114307" t="str">
            <v>patron.gg</v>
          </cell>
          <cell r="G114307" t="str">
            <v>145754</v>
          </cell>
        </row>
        <row r="114308">
          <cell r="F114308" t="str">
            <v>patron.studio</v>
          </cell>
          <cell r="G114308" t="str">
            <v>145755</v>
          </cell>
        </row>
        <row r="114309">
          <cell r="F114309" t="str">
            <v>patronamedical.com</v>
          </cell>
          <cell r="G114309" t="str">
            <v>145756</v>
          </cell>
        </row>
        <row r="114310">
          <cell r="F114310" t="str">
            <v>patronusapp.com</v>
          </cell>
          <cell r="G114310" t="str">
            <v>145757</v>
          </cell>
        </row>
        <row r="114311">
          <cell r="F114311" t="str">
            <v>patronx.io</v>
          </cell>
          <cell r="G114311" t="str">
            <v>145758</v>
          </cell>
        </row>
        <row r="114312">
          <cell r="F114312" t="str">
            <v>patternagents.com</v>
          </cell>
          <cell r="G114312" t="str">
            <v>145759</v>
          </cell>
        </row>
        <row r="114313">
          <cell r="F114313" t="str">
            <v>pattisilverman.com</v>
          </cell>
          <cell r="G114313" t="str">
            <v>145760</v>
          </cell>
        </row>
        <row r="114314">
          <cell r="F114314" t="str">
            <v>patya-analytics.com</v>
          </cell>
          <cell r="G114314" t="str">
            <v>145761</v>
          </cell>
        </row>
        <row r="114315">
          <cell r="F114315" t="str">
            <v>pauahouseberlin.com</v>
          </cell>
          <cell r="G114315" t="str">
            <v>145762</v>
          </cell>
        </row>
        <row r="114316">
          <cell r="F114316" t="str">
            <v>pauca.io</v>
          </cell>
          <cell r="G114316" t="str">
            <v>145763</v>
          </cell>
        </row>
        <row r="114317">
          <cell r="F114317" t="str">
            <v>pauldrish.com</v>
          </cell>
          <cell r="G114317" t="str">
            <v>145764</v>
          </cell>
        </row>
        <row r="114318">
          <cell r="F114318" t="str">
            <v>paulheilmandds.com</v>
          </cell>
          <cell r="G114318" t="str">
            <v>145765</v>
          </cell>
        </row>
        <row r="114319">
          <cell r="F114319" t="str">
            <v>paulmaplesden.com</v>
          </cell>
          <cell r="G114319" t="str">
            <v>145766</v>
          </cell>
        </row>
        <row r="114320">
          <cell r="F114320" t="str">
            <v>paulsy.ng</v>
          </cell>
          <cell r="G114320" t="str">
            <v>145767</v>
          </cell>
        </row>
        <row r="114321">
          <cell r="F114321" t="str">
            <v>paultrudgian.co.uk</v>
          </cell>
          <cell r="G114321" t="str">
            <v>145768</v>
          </cell>
        </row>
        <row r="114322">
          <cell r="F114322" t="str">
            <v>pauselabs.com</v>
          </cell>
          <cell r="G114322" t="str">
            <v>145769</v>
          </cell>
        </row>
        <row r="114323">
          <cell r="F114323" t="str">
            <v>paved.com</v>
          </cell>
          <cell r="G114323" t="str">
            <v>145770</v>
          </cell>
        </row>
        <row r="114324">
          <cell r="F114324" t="str">
            <v>pavedwithgold.co</v>
          </cell>
          <cell r="G114324" t="str">
            <v>145771</v>
          </cell>
        </row>
        <row r="114325">
          <cell r="F114325" t="str">
            <v>pavetile.com.au</v>
          </cell>
          <cell r="G114325" t="str">
            <v>145772</v>
          </cell>
        </row>
        <row r="114326">
          <cell r="F114326" t="str">
            <v>pavilion33.com</v>
          </cell>
          <cell r="G114326" t="str">
            <v>145773</v>
          </cell>
        </row>
        <row r="114327">
          <cell r="F114327" t="str">
            <v>pavr.media</v>
          </cell>
          <cell r="G114327" t="str">
            <v>145774</v>
          </cell>
        </row>
        <row r="114328">
          <cell r="F114328" t="str">
            <v>pawbo.com</v>
          </cell>
          <cell r="G114328" t="str">
            <v>145775</v>
          </cell>
        </row>
        <row r="114329">
          <cell r="F114329" t="str">
            <v>pawbot.com</v>
          </cell>
          <cell r="G114329" t="str">
            <v>145776</v>
          </cell>
        </row>
        <row r="114330">
          <cell r="F114330" t="str">
            <v>pawebdevelopment.ca</v>
          </cell>
          <cell r="G114330" t="str">
            <v>145777</v>
          </cell>
        </row>
        <row r="114331">
          <cell r="F114331" t="str">
            <v>pawedin.com</v>
          </cell>
          <cell r="G114331" t="str">
            <v>145778</v>
          </cell>
        </row>
        <row r="114332">
          <cell r="F114332" t="str">
            <v>pawhi.com</v>
          </cell>
          <cell r="G114332" t="str">
            <v>145779</v>
          </cell>
        </row>
        <row r="114333">
          <cell r="F114333" t="str">
            <v>pawke.com</v>
          </cell>
          <cell r="G114333" t="str">
            <v>145780</v>
          </cell>
        </row>
        <row r="114334">
          <cell r="F114334" t="str">
            <v>pawns.com</v>
          </cell>
          <cell r="G114334" t="str">
            <v>145781</v>
          </cell>
        </row>
        <row r="114335">
          <cell r="F114335" t="str">
            <v>pawpail.com</v>
          </cell>
          <cell r="G114335" t="str">
            <v>145782</v>
          </cell>
        </row>
        <row r="114336">
          <cell r="F114336" t="str">
            <v>pawpal.in</v>
          </cell>
          <cell r="G114336" t="str">
            <v>145783</v>
          </cell>
        </row>
        <row r="114337">
          <cell r="F114337" t="str">
            <v>pawpin.org</v>
          </cell>
          <cell r="G114337" t="str">
            <v>145784</v>
          </cell>
        </row>
        <row r="114338">
          <cell r="F114338" t="str">
            <v>pawscape.com</v>
          </cell>
          <cell r="G114338" t="str">
            <v>145785</v>
          </cell>
        </row>
        <row r="114339">
          <cell r="F114339" t="str">
            <v>pawsenvogue.com</v>
          </cell>
          <cell r="G114339" t="str">
            <v>145786</v>
          </cell>
        </row>
        <row r="114340">
          <cell r="F114340" t="str">
            <v>pawsify.co.uk</v>
          </cell>
          <cell r="G114340" t="str">
            <v>145787</v>
          </cell>
        </row>
        <row r="114341">
          <cell r="F114341" t="str">
            <v>pawsistant.com</v>
          </cell>
          <cell r="G114341" t="str">
            <v>145788</v>
          </cell>
        </row>
        <row r="114342">
          <cell r="F114342" t="str">
            <v>paxcom.net</v>
          </cell>
          <cell r="G114342" t="str">
            <v>145789</v>
          </cell>
        </row>
        <row r="114343">
          <cell r="F114343" t="str">
            <v>paxcredit.com</v>
          </cell>
          <cell r="G114343" t="str">
            <v>145790</v>
          </cell>
        </row>
        <row r="114344">
          <cell r="F114344" t="str">
            <v>pay-la.com</v>
          </cell>
          <cell r="G114344" t="str">
            <v>145791</v>
          </cell>
        </row>
        <row r="114345">
          <cell r="F114345" t="str">
            <v>pay.cards</v>
          </cell>
          <cell r="G114345" t="str">
            <v>145792</v>
          </cell>
        </row>
        <row r="114346">
          <cell r="F114346" t="str">
            <v>pay.g2a.com</v>
          </cell>
          <cell r="G114346" t="str">
            <v>145793</v>
          </cell>
        </row>
        <row r="114347">
          <cell r="F114347" t="str">
            <v>pay.my</v>
          </cell>
          <cell r="G114347" t="str">
            <v>145794</v>
          </cell>
        </row>
        <row r="114348">
          <cell r="F114348" t="str">
            <v>pay2daysolutions.com</v>
          </cell>
          <cell r="G114348" t="str">
            <v>145795</v>
          </cell>
        </row>
        <row r="114349">
          <cell r="F114349" t="str">
            <v>pay4s.com</v>
          </cell>
          <cell r="G114349" t="str">
            <v>145796</v>
          </cell>
        </row>
        <row r="114350">
          <cell r="F114350" t="str">
            <v>payara.fish</v>
          </cell>
          <cell r="G114350" t="str">
            <v>145797</v>
          </cell>
        </row>
        <row r="114351">
          <cell r="F114351" t="str">
            <v>paybill.io</v>
          </cell>
          <cell r="G114351" t="str">
            <v>145798</v>
          </cell>
        </row>
        <row r="114352">
          <cell r="F114352" t="str">
            <v>payboxweb.com</v>
          </cell>
          <cell r="G114352" t="str">
            <v>145799</v>
          </cell>
        </row>
        <row r="114353">
          <cell r="F114353" t="str">
            <v>payboy.biz</v>
          </cell>
          <cell r="G114353" t="str">
            <v>145800</v>
          </cell>
        </row>
        <row r="114354">
          <cell r="F114354" t="str">
            <v>paybuff.com</v>
          </cell>
          <cell r="G114354" t="str">
            <v>145801</v>
          </cell>
        </row>
        <row r="114355">
          <cell r="F114355" t="str">
            <v>paybytaply.com</v>
          </cell>
          <cell r="G114355" t="str">
            <v>145802</v>
          </cell>
        </row>
        <row r="114356">
          <cell r="F114356" t="str">
            <v>paycab.io</v>
          </cell>
          <cell r="G114356" t="str">
            <v>145803</v>
          </cell>
        </row>
        <row r="114357">
          <cell r="F114357" t="str">
            <v>paycado.com</v>
          </cell>
          <cell r="G114357" t="str">
            <v>145804</v>
          </cell>
        </row>
        <row r="114358">
          <cell r="F114358" t="str">
            <v>paycase.com</v>
          </cell>
          <cell r="G114358" t="str">
            <v>145805</v>
          </cell>
        </row>
        <row r="114359">
          <cell r="F114359" t="str">
            <v>paycelerate.com</v>
          </cell>
          <cell r="G114359" t="str">
            <v>145806</v>
          </cell>
        </row>
        <row r="114360">
          <cell r="F114360" t="str">
            <v>paycode.com</v>
          </cell>
          <cell r="G114360" t="str">
            <v>145807</v>
          </cell>
        </row>
        <row r="114361">
          <cell r="F114361" t="str">
            <v>payconiq.com</v>
          </cell>
          <cell r="G114361" t="str">
            <v>145808</v>
          </cell>
        </row>
        <row r="114362">
          <cell r="F114362" t="str">
            <v>payconnect.co.ke</v>
          </cell>
          <cell r="G114362" t="str">
            <v>145809</v>
          </cell>
        </row>
        <row r="114363">
          <cell r="F114363" t="str">
            <v>paydayadvancecredit.com</v>
          </cell>
          <cell r="G114363" t="str">
            <v>145810</v>
          </cell>
        </row>
        <row r="114364">
          <cell r="F114364" t="str">
            <v>paydaycastle.co.uk</v>
          </cell>
          <cell r="G114364" t="str">
            <v>145811</v>
          </cell>
        </row>
        <row r="114365">
          <cell r="F114365" t="str">
            <v>paydaycity.ca</v>
          </cell>
          <cell r="G114365" t="str">
            <v>145812</v>
          </cell>
        </row>
        <row r="114366">
          <cell r="F114366" t="str">
            <v>paydayloans24.org</v>
          </cell>
          <cell r="G114366" t="str">
            <v>145813</v>
          </cell>
        </row>
        <row r="114367">
          <cell r="F114367" t="str">
            <v>paydayloanswish.com</v>
          </cell>
          <cell r="G114367" t="str">
            <v>145814</v>
          </cell>
        </row>
        <row r="114368">
          <cell r="F114368" t="str">
            <v>paydaylv.com</v>
          </cell>
          <cell r="G114368" t="str">
            <v>145815</v>
          </cell>
        </row>
        <row r="114369">
          <cell r="F114369" t="str">
            <v>paydayspeed.com</v>
          </cell>
          <cell r="G114369" t="str">
            <v>145816</v>
          </cell>
        </row>
        <row r="114370">
          <cell r="F114370" t="str">
            <v>paydesk.biz</v>
          </cell>
          <cell r="G114370" t="str">
            <v>145817</v>
          </cell>
        </row>
        <row r="114371">
          <cell r="F114371" t="str">
            <v>paydesk.co</v>
          </cell>
          <cell r="G114371" t="str">
            <v>145818</v>
          </cell>
        </row>
        <row r="114372">
          <cell r="F114372" t="str">
            <v>paydin.com</v>
          </cell>
          <cell r="G114372" t="str">
            <v>145819</v>
          </cell>
        </row>
        <row r="114373">
          <cell r="F114373" t="str">
            <v>paydirekt.de</v>
          </cell>
          <cell r="G114373" t="str">
            <v>145820</v>
          </cell>
        </row>
        <row r="114374">
          <cell r="F114374" t="str">
            <v>paydojo.com</v>
          </cell>
          <cell r="G114374" t="str">
            <v>145821</v>
          </cell>
        </row>
        <row r="114375">
          <cell r="F114375" t="str">
            <v>paydunya.com</v>
          </cell>
          <cell r="G114375" t="str">
            <v>145822</v>
          </cell>
        </row>
        <row r="114376">
          <cell r="F114376" t="str">
            <v>payfacile.com</v>
          </cell>
          <cell r="G114376" t="str">
            <v>145823</v>
          </cell>
        </row>
        <row r="114377">
          <cell r="F114377" t="str">
            <v>payform.me</v>
          </cell>
          <cell r="G114377" t="str">
            <v>145824</v>
          </cell>
        </row>
        <row r="114378">
          <cell r="F114378" t="str">
            <v>paygcars.com</v>
          </cell>
          <cell r="G114378" t="str">
            <v>145825</v>
          </cell>
        </row>
        <row r="114379">
          <cell r="F114379" t="str">
            <v>payhero.co</v>
          </cell>
          <cell r="G114379" t="str">
            <v>145826</v>
          </cell>
        </row>
        <row r="114380">
          <cell r="F114380" t="str">
            <v>payinstant.in</v>
          </cell>
          <cell r="G114380" t="str">
            <v>145827</v>
          </cell>
        </row>
        <row r="114381">
          <cell r="F114381" t="str">
            <v>payintel.com</v>
          </cell>
          <cell r="G114381" t="str">
            <v>145828</v>
          </cell>
        </row>
        <row r="114382">
          <cell r="F114382" t="str">
            <v>payivy.com</v>
          </cell>
          <cell r="G114382" t="str">
            <v>145829</v>
          </cell>
        </row>
        <row r="114383">
          <cell r="F114383" t="str">
            <v>payjo.in</v>
          </cell>
          <cell r="G114383" t="str">
            <v>145830</v>
          </cell>
        </row>
        <row r="114384">
          <cell r="F114384" t="str">
            <v>paykaro.net</v>
          </cell>
          <cell r="G114384" t="str">
            <v>145831</v>
          </cell>
        </row>
        <row r="114385">
          <cell r="F114385" t="str">
            <v>paykickstart.com</v>
          </cell>
          <cell r="G114385" t="str">
            <v>145832</v>
          </cell>
        </row>
        <row r="114386">
          <cell r="F114386" t="str">
            <v>payklever.com</v>
          </cell>
          <cell r="G114386" t="str">
            <v>145833</v>
          </cell>
        </row>
        <row r="114387">
          <cell r="F114387" t="str">
            <v>paylab.com</v>
          </cell>
          <cell r="G114387" t="str">
            <v>145834</v>
          </cell>
        </row>
        <row r="114388">
          <cell r="F114388" t="str">
            <v>paylance.ph</v>
          </cell>
          <cell r="G114388" t="str">
            <v>145835</v>
          </cell>
        </row>
        <row r="114389">
          <cell r="F114389" t="str">
            <v>paylas.io</v>
          </cell>
          <cell r="G114389" t="str">
            <v>145836</v>
          </cell>
        </row>
        <row r="114390">
          <cell r="F114390" t="str">
            <v>paymango.com</v>
          </cell>
          <cell r="G114390" t="str">
            <v>145837</v>
          </cell>
        </row>
        <row r="114391">
          <cell r="F114391" t="str">
            <v>paymentcounsel.com</v>
          </cell>
          <cell r="G114391" t="str">
            <v>145838</v>
          </cell>
        </row>
        <row r="114392">
          <cell r="F114392" t="str">
            <v>paymentfusion.com</v>
          </cell>
          <cell r="G114392" t="str">
            <v>145839</v>
          </cell>
        </row>
        <row r="114393">
          <cell r="F114393" t="str">
            <v>paymentinsider.com</v>
          </cell>
          <cell r="G114393" t="str">
            <v>145840</v>
          </cell>
        </row>
        <row r="114394">
          <cell r="F114394" t="str">
            <v>paymently.com</v>
          </cell>
          <cell r="G114394" t="str">
            <v>145841</v>
          </cell>
        </row>
        <row r="114395">
          <cell r="F114395" t="str">
            <v>paymentmover.com</v>
          </cell>
          <cell r="G114395" t="str">
            <v>145842</v>
          </cell>
        </row>
        <row r="114396">
          <cell r="F114396" t="str">
            <v>paymentology.co.uk</v>
          </cell>
          <cell r="G114396" t="str">
            <v>145843</v>
          </cell>
        </row>
        <row r="114397">
          <cell r="F114397" t="str">
            <v>paymentpie.com</v>
          </cell>
          <cell r="G114397" t="str">
            <v>145844</v>
          </cell>
        </row>
        <row r="114398">
          <cell r="F114398" t="str">
            <v>paymentpower.net</v>
          </cell>
          <cell r="G114398" t="str">
            <v>145845</v>
          </cell>
        </row>
        <row r="114399">
          <cell r="F114399" t="str">
            <v>paymentrails.com</v>
          </cell>
          <cell r="G114399" t="str">
            <v>145846</v>
          </cell>
        </row>
        <row r="114400">
          <cell r="F114400" t="str">
            <v>paymentscholar.com</v>
          </cell>
          <cell r="G114400" t="str">
            <v>145847</v>
          </cell>
        </row>
        <row r="114401">
          <cell r="F114401" t="str">
            <v>paymentscompliance.com</v>
          </cell>
          <cell r="G114401" t="str">
            <v>145848</v>
          </cell>
        </row>
        <row r="114402">
          <cell r="F114402" t="str">
            <v>paymentsuk.org.uk</v>
          </cell>
          <cell r="G114402" t="str">
            <v>145849</v>
          </cell>
        </row>
        <row r="114403">
          <cell r="F114403" t="str">
            <v>paymysitter.com</v>
          </cell>
          <cell r="G114403" t="str">
            <v>145850</v>
          </cell>
        </row>
        <row r="114404">
          <cell r="F114404" t="str">
            <v>payolee.com</v>
          </cell>
          <cell r="G114404" t="str">
            <v>145851</v>
          </cell>
        </row>
        <row r="114405">
          <cell r="F114405" t="str">
            <v>payom.in</v>
          </cell>
          <cell r="G114405" t="str">
            <v>145852</v>
          </cell>
        </row>
        <row r="114406">
          <cell r="F114406" t="str">
            <v>payonesnap.com</v>
          </cell>
          <cell r="G114406" t="str">
            <v>145853</v>
          </cell>
        </row>
        <row r="114407">
          <cell r="F114407" t="str">
            <v>payporter.co</v>
          </cell>
          <cell r="G114407" t="str">
            <v>145854</v>
          </cell>
        </row>
        <row r="114408">
          <cell r="F114408" t="str">
            <v>payprofinance.com</v>
          </cell>
          <cell r="G114408" t="str">
            <v>145855</v>
          </cell>
        </row>
        <row r="114409">
          <cell r="F114409" t="str">
            <v>payr.no</v>
          </cell>
          <cell r="G114409" t="str">
            <v>145856</v>
          </cell>
        </row>
        <row r="114410">
          <cell r="F114410" t="str">
            <v>payrala.com</v>
          </cell>
          <cell r="G114410" t="str">
            <v>145857</v>
          </cell>
        </row>
        <row r="114411">
          <cell r="F114411" t="str">
            <v>payrent.com</v>
          </cell>
          <cell r="G114411" t="str">
            <v>145858</v>
          </cell>
        </row>
        <row r="114412">
          <cell r="F114412" t="str">
            <v>payrix.com</v>
          </cell>
          <cell r="G114412" t="str">
            <v>145859</v>
          </cell>
        </row>
        <row r="114413">
          <cell r="F114413" t="str">
            <v>payrollpanda.my</v>
          </cell>
          <cell r="G114413" t="str">
            <v>145860</v>
          </cell>
        </row>
        <row r="114414">
          <cell r="F114414" t="str">
            <v>paysafeq.com</v>
          </cell>
          <cell r="G114414" t="str">
            <v>145861</v>
          </cell>
        </row>
        <row r="114415">
          <cell r="F114415" t="str">
            <v>paysail.co</v>
          </cell>
          <cell r="G114415" t="str">
            <v>145862</v>
          </cell>
        </row>
        <row r="114416">
          <cell r="F114416" t="str">
            <v>paysec.com</v>
          </cell>
          <cell r="G114416" t="str">
            <v>145863</v>
          </cell>
        </row>
        <row r="114417">
          <cell r="F114417" t="str">
            <v>paystadium.com</v>
          </cell>
          <cell r="G114417" t="str">
            <v>145864</v>
          </cell>
        </row>
        <row r="114418">
          <cell r="F114418" t="str">
            <v>paytap.co</v>
          </cell>
          <cell r="G114418" t="str">
            <v>145865</v>
          </cell>
        </row>
        <row r="114419">
          <cell r="F114419" t="str">
            <v>paythunder.com</v>
          </cell>
          <cell r="G114419" t="str">
            <v>145866</v>
          </cell>
        </row>
        <row r="114420">
          <cell r="F114420" t="str">
            <v>paytm.coupons</v>
          </cell>
          <cell r="G114420" t="str">
            <v>145867</v>
          </cell>
        </row>
        <row r="114421">
          <cell r="F114421" t="str">
            <v>paytmlabs.com</v>
          </cell>
          <cell r="G114421" t="str">
            <v>145868</v>
          </cell>
        </row>
        <row r="114422">
          <cell r="F114422" t="str">
            <v>paytollo.com</v>
          </cell>
          <cell r="G114422" t="str">
            <v>145869</v>
          </cell>
        </row>
        <row r="114423">
          <cell r="F114423" t="str">
            <v>paytraq.com</v>
          </cell>
          <cell r="G114423" t="str">
            <v>145870</v>
          </cell>
        </row>
        <row r="114424">
          <cell r="F114424" t="str">
            <v>paytrek.com</v>
          </cell>
          <cell r="G114424" t="str">
            <v>145871</v>
          </cell>
        </row>
        <row r="114425">
          <cell r="F114425" t="str">
            <v>paytweak.com</v>
          </cell>
          <cell r="G114425" t="str">
            <v>145872</v>
          </cell>
        </row>
        <row r="114426">
          <cell r="F114426" t="str">
            <v>paywane.com</v>
          </cell>
          <cell r="G114426" t="str">
            <v>145873</v>
          </cell>
        </row>
        <row r="114427">
          <cell r="F114427" t="str">
            <v>paywithbasil.com</v>
          </cell>
          <cell r="G114427" t="str">
            <v>145874</v>
          </cell>
        </row>
        <row r="114428">
          <cell r="F114428" t="str">
            <v>paywithscratch.com</v>
          </cell>
          <cell r="G114428" t="str">
            <v>145875</v>
          </cell>
        </row>
        <row r="114429">
          <cell r="F114429" t="str">
            <v>paywithtabme.com</v>
          </cell>
          <cell r="G114429" t="str">
            <v>145876</v>
          </cell>
        </row>
        <row r="114430">
          <cell r="F114430" t="str">
            <v>payyourselfie.com</v>
          </cell>
          <cell r="G114430" t="str">
            <v>145877</v>
          </cell>
        </row>
        <row r="114431">
          <cell r="F114431" t="str">
            <v>payzoff.com</v>
          </cell>
          <cell r="G114431" t="str">
            <v>145878</v>
          </cell>
        </row>
        <row r="114432">
          <cell r="F114432" t="str">
            <v>pazarindan.com</v>
          </cell>
          <cell r="G114432" t="str">
            <v>145879</v>
          </cell>
        </row>
        <row r="114433">
          <cell r="F114433" t="str">
            <v>pbcza.com</v>
          </cell>
          <cell r="G114433" t="str">
            <v>145880</v>
          </cell>
        </row>
        <row r="114434">
          <cell r="F114434" t="str">
            <v>pbjdigital.com</v>
          </cell>
          <cell r="G114434" t="str">
            <v>145881</v>
          </cell>
        </row>
        <row r="114435">
          <cell r="F114435" t="str">
            <v>pcdigitech.net</v>
          </cell>
          <cell r="G114435" t="str">
            <v>145882</v>
          </cell>
        </row>
        <row r="114436">
          <cell r="F114436" t="str">
            <v>pceducare.com</v>
          </cell>
          <cell r="G114436" t="str">
            <v>145883</v>
          </cell>
        </row>
        <row r="114437">
          <cell r="F114437" t="str">
            <v>pchalliance.org</v>
          </cell>
          <cell r="G114437" t="str">
            <v>145884</v>
          </cell>
        </row>
        <row r="114438">
          <cell r="F114438" t="str">
            <v>pcinvasion.com</v>
          </cell>
          <cell r="G114438" t="str">
            <v>145885</v>
          </cell>
        </row>
        <row r="114439">
          <cell r="F114439" t="str">
            <v>pcmshaper.com</v>
          </cell>
          <cell r="G114439" t="str">
            <v>145886</v>
          </cell>
        </row>
        <row r="114440">
          <cell r="F114440" t="str">
            <v>pcsecrets.it</v>
          </cell>
          <cell r="G114440" t="str">
            <v>145887</v>
          </cell>
        </row>
        <row r="114441">
          <cell r="F114441" t="str">
            <v>pcspos.com.sg</v>
          </cell>
          <cell r="G114441" t="str">
            <v>145888</v>
          </cell>
        </row>
        <row r="114442">
          <cell r="F114442" t="str">
            <v>pcsx2.net</v>
          </cell>
          <cell r="G114442" t="str">
            <v>145889</v>
          </cell>
        </row>
        <row r="114443">
          <cell r="F114443" t="str">
            <v>pctablab.com</v>
          </cell>
          <cell r="G114443" t="str">
            <v>145890</v>
          </cell>
        </row>
        <row r="114444">
          <cell r="F114444" t="str">
            <v>pcu.no</v>
          </cell>
          <cell r="G114444" t="str">
            <v>145891</v>
          </cell>
        </row>
        <row r="114445">
          <cell r="F114445" t="str">
            <v>pcwebhow.com</v>
          </cell>
          <cell r="G114445" t="str">
            <v>145892</v>
          </cell>
        </row>
        <row r="114446">
          <cell r="F114446" t="str">
            <v>pdabuzz.com</v>
          </cell>
          <cell r="G114446" t="str">
            <v>145893</v>
          </cell>
        </row>
        <row r="114447">
          <cell r="F114447" t="str">
            <v>pdfpro.co</v>
          </cell>
          <cell r="G114447" t="str">
            <v>145894</v>
          </cell>
        </row>
        <row r="114448">
          <cell r="F114448" t="str">
            <v>pdln.com</v>
          </cell>
          <cell r="G114448" t="str">
            <v>145895</v>
          </cell>
        </row>
        <row r="114449">
          <cell r="F114449" t="str">
            <v>pdmeasure.com</v>
          </cell>
          <cell r="G114449" t="str">
            <v>145896</v>
          </cell>
        </row>
        <row r="114450">
          <cell r="F114450" t="str">
            <v>pdq.me</v>
          </cell>
          <cell r="G114450" t="str">
            <v>145897</v>
          </cell>
        </row>
        <row r="114451">
          <cell r="F114451" t="str">
            <v>pdrealestate.info</v>
          </cell>
          <cell r="G114451" t="str">
            <v>145898</v>
          </cell>
        </row>
        <row r="114452">
          <cell r="F114452" t="str">
            <v>pdscorp.xyz</v>
          </cell>
          <cell r="G114452" t="str">
            <v>145899</v>
          </cell>
        </row>
        <row r="114453">
          <cell r="F114453" t="str">
            <v>peabodyhealth.com</v>
          </cell>
          <cell r="G114453" t="str">
            <v>145900</v>
          </cell>
        </row>
        <row r="114454">
          <cell r="F114454" t="str">
            <v>peacebytrade.com</v>
          </cell>
          <cell r="G114454" t="str">
            <v>145901</v>
          </cell>
        </row>
        <row r="114455">
          <cell r="F114455" t="str">
            <v>peacelabs.co</v>
          </cell>
          <cell r="G114455" t="str">
            <v>145902</v>
          </cell>
        </row>
        <row r="114456">
          <cell r="F114456" t="str">
            <v>peacequarters.com</v>
          </cell>
          <cell r="G114456" t="str">
            <v>145903</v>
          </cell>
        </row>
        <row r="114457">
          <cell r="F114457" t="str">
            <v>peach.cool</v>
          </cell>
          <cell r="G114457" t="str">
            <v>145904</v>
          </cell>
        </row>
        <row r="114458">
          <cell r="F114458" t="str">
            <v>peachfuzzer.com</v>
          </cell>
          <cell r="G114458" t="str">
            <v>145905</v>
          </cell>
        </row>
        <row r="114459">
          <cell r="F114459" t="str">
            <v>peacksoft.com</v>
          </cell>
          <cell r="G114459" t="str">
            <v>145906</v>
          </cell>
        </row>
        <row r="114460">
          <cell r="F114460" t="str">
            <v>peacube.com</v>
          </cell>
          <cell r="G114460" t="str">
            <v>145907</v>
          </cell>
        </row>
        <row r="114461">
          <cell r="F114461" t="str">
            <v>peadler.com</v>
          </cell>
          <cell r="G114461" t="str">
            <v>145908</v>
          </cell>
        </row>
        <row r="114462">
          <cell r="F114462" t="str">
            <v>peainbox.com</v>
          </cell>
          <cell r="G114462" t="str">
            <v>145909</v>
          </cell>
        </row>
        <row r="114463">
          <cell r="F114463" t="str">
            <v>peakace.de</v>
          </cell>
          <cell r="G114463" t="str">
            <v>145910</v>
          </cell>
        </row>
        <row r="114464">
          <cell r="F114464" t="str">
            <v>peakapps.info</v>
          </cell>
          <cell r="G114464" t="str">
            <v>145911</v>
          </cell>
        </row>
        <row r="114465">
          <cell r="F114465" t="str">
            <v>peakemployee.com</v>
          </cell>
          <cell r="G114465" t="str">
            <v>145912</v>
          </cell>
        </row>
        <row r="114466">
          <cell r="F114466" t="str">
            <v>peakenergies.com</v>
          </cell>
          <cell r="G114466" t="str">
            <v>145913</v>
          </cell>
        </row>
        <row r="114467">
          <cell r="F114467" t="str">
            <v>peakfilters.com</v>
          </cell>
          <cell r="G114467" t="str">
            <v>145914</v>
          </cell>
        </row>
        <row r="114468">
          <cell r="F114468" t="str">
            <v>peakfives.com</v>
          </cell>
          <cell r="G114468" t="str">
            <v>145915</v>
          </cell>
        </row>
        <row r="114469">
          <cell r="F114469" t="str">
            <v>peakflooring.uk</v>
          </cell>
          <cell r="G114469" t="str">
            <v>145916</v>
          </cell>
        </row>
        <row r="114470">
          <cell r="F114470" t="str">
            <v>peakfolio.com</v>
          </cell>
          <cell r="G114470" t="str">
            <v>145917</v>
          </cell>
        </row>
        <row r="114471">
          <cell r="F114471" t="str">
            <v>peakfoqus.com</v>
          </cell>
          <cell r="G114471" t="str">
            <v>145918</v>
          </cell>
        </row>
        <row r="114472">
          <cell r="F114472" t="str">
            <v>peakode.com</v>
          </cell>
          <cell r="G114472" t="str">
            <v>145919</v>
          </cell>
        </row>
        <row r="114473">
          <cell r="F114473" t="str">
            <v>peakpeak.de</v>
          </cell>
          <cell r="G114473" t="str">
            <v>145920</v>
          </cell>
        </row>
        <row r="114474">
          <cell r="F114474" t="str">
            <v>peakperformance.ai</v>
          </cell>
          <cell r="G114474" t="str">
            <v>145921</v>
          </cell>
        </row>
        <row r="114475">
          <cell r="F114475" t="str">
            <v>peakportal.com</v>
          </cell>
          <cell r="G114475" t="str">
            <v>145922</v>
          </cell>
        </row>
        <row r="114476">
          <cell r="F114476" t="str">
            <v>peakpowerenergy.com</v>
          </cell>
          <cell r="G114476" t="str">
            <v>145923</v>
          </cell>
        </row>
        <row r="114477">
          <cell r="F114477" t="str">
            <v>peaksource.vision</v>
          </cell>
          <cell r="G114477" t="str">
            <v>145924</v>
          </cell>
        </row>
        <row r="114478">
          <cell r="F114478" t="str">
            <v>peakstate.com</v>
          </cell>
          <cell r="G114478" t="str">
            <v>145925</v>
          </cell>
        </row>
        <row r="114479">
          <cell r="F114479" t="str">
            <v>pealo.com</v>
          </cell>
          <cell r="G114479" t="str">
            <v>145926</v>
          </cell>
        </row>
        <row r="114480">
          <cell r="F114480" t="str">
            <v>pear.ai</v>
          </cell>
          <cell r="G114480" t="str">
            <v>145927</v>
          </cell>
        </row>
        <row r="114481">
          <cell r="F114481" t="str">
            <v>pear.moe</v>
          </cell>
          <cell r="G114481" t="str">
            <v>145928</v>
          </cell>
        </row>
        <row r="114482">
          <cell r="F114482" t="str">
            <v>peardoc.com</v>
          </cell>
          <cell r="G114482" t="str">
            <v>145929</v>
          </cell>
        </row>
        <row r="114483">
          <cell r="F114483" t="str">
            <v>pearl-app.com</v>
          </cell>
          <cell r="G114483" t="str">
            <v>145930</v>
          </cell>
        </row>
        <row r="114484">
          <cell r="F114484" t="str">
            <v>pearlapp.co</v>
          </cell>
          <cell r="G114484" t="str">
            <v>145931</v>
          </cell>
        </row>
        <row r="114485">
          <cell r="F114485" t="str">
            <v>pearljewelleryonline.com</v>
          </cell>
          <cell r="G114485" t="str">
            <v>145932</v>
          </cell>
        </row>
        <row r="114486">
          <cell r="F114486" t="str">
            <v>pearlo.co</v>
          </cell>
          <cell r="G114486" t="str">
            <v>145933</v>
          </cell>
        </row>
        <row r="114487">
          <cell r="F114487" t="str">
            <v>pearlsolutions.com</v>
          </cell>
          <cell r="G114487" t="str">
            <v>145934</v>
          </cell>
        </row>
        <row r="114488">
          <cell r="F114488" t="str">
            <v>pearmedical.com</v>
          </cell>
          <cell r="G114488" t="str">
            <v>145935</v>
          </cell>
        </row>
        <row r="114489">
          <cell r="F114489" t="str">
            <v>pebbledesign.com</v>
          </cell>
          <cell r="G114489" t="str">
            <v>145936</v>
          </cell>
        </row>
        <row r="114490">
          <cell r="F114490" t="str">
            <v>peberry.co</v>
          </cell>
          <cell r="G114490" t="str">
            <v>145937</v>
          </cell>
        </row>
        <row r="114491">
          <cell r="F114491" t="str">
            <v>peculr.com</v>
          </cell>
          <cell r="G114491" t="str">
            <v>145938</v>
          </cell>
        </row>
        <row r="114492">
          <cell r="F114492" t="str">
            <v>pedal.com</v>
          </cell>
          <cell r="G114492" t="str">
            <v>145939</v>
          </cell>
        </row>
        <row r="114493">
          <cell r="F114493" t="str">
            <v>pedalfree.net</v>
          </cell>
          <cell r="G114493" t="str">
            <v>145940</v>
          </cell>
        </row>
        <row r="114494">
          <cell r="F114494" t="str">
            <v>pedalpedal.club</v>
          </cell>
          <cell r="G114494" t="str">
            <v>145941</v>
          </cell>
        </row>
        <row r="114495">
          <cell r="F114495" t="str">
            <v>peddlr.bike</v>
          </cell>
          <cell r="G114495" t="str">
            <v>145942</v>
          </cell>
        </row>
        <row r="114496">
          <cell r="F114496" t="str">
            <v>pedestaltechnology.com</v>
          </cell>
          <cell r="G114496" t="str">
            <v>145943</v>
          </cell>
        </row>
        <row r="114497">
          <cell r="F114497" t="str">
            <v>pediatriconcall.com</v>
          </cell>
          <cell r="G114497" t="str">
            <v>145944</v>
          </cell>
        </row>
        <row r="114498">
          <cell r="F114498" t="str">
            <v>pedidomobile.com</v>
          </cell>
          <cell r="G114498" t="str">
            <v>145945</v>
          </cell>
        </row>
        <row r="114499">
          <cell r="F114499" t="str">
            <v>pedlar.co</v>
          </cell>
          <cell r="G114499" t="str">
            <v>145946</v>
          </cell>
        </row>
        <row r="114500">
          <cell r="F114500" t="str">
            <v>pedlarapp.azurewebsites.net</v>
          </cell>
          <cell r="G114500" t="str">
            <v>145947</v>
          </cell>
        </row>
        <row r="114501">
          <cell r="F114501" t="str">
            <v>pedrodeabreu.com</v>
          </cell>
          <cell r="G114501" t="str">
            <v>145948</v>
          </cell>
        </row>
        <row r="114502">
          <cell r="F114502" t="str">
            <v>pedzo.in</v>
          </cell>
          <cell r="G114502" t="str">
            <v>145949</v>
          </cell>
        </row>
        <row r="114503">
          <cell r="F114503" t="str">
            <v>peeach.com</v>
          </cell>
          <cell r="G114503" t="str">
            <v>145950</v>
          </cell>
        </row>
        <row r="114504">
          <cell r="F114504" t="str">
            <v>peeble.co</v>
          </cell>
          <cell r="G114504" t="str">
            <v>145951</v>
          </cell>
        </row>
        <row r="114505">
          <cell r="F114505" t="str">
            <v>peec.biz</v>
          </cell>
          <cell r="G114505" t="str">
            <v>145952</v>
          </cell>
        </row>
        <row r="114506">
          <cell r="F114506" t="str">
            <v>peech.co</v>
          </cell>
          <cell r="G114506" t="str">
            <v>145953</v>
          </cell>
        </row>
        <row r="114507">
          <cell r="F114507" t="str">
            <v>peekaboo-medical.com</v>
          </cell>
          <cell r="G114507" t="str">
            <v>145954</v>
          </cell>
        </row>
        <row r="114508">
          <cell r="F114508" t="str">
            <v>peekapp.co.uk</v>
          </cell>
          <cell r="G114508" t="str">
            <v>145955</v>
          </cell>
        </row>
        <row r="114509">
          <cell r="F114509" t="str">
            <v>peekatchushop.com</v>
          </cell>
          <cell r="G114509" t="str">
            <v>145956</v>
          </cell>
        </row>
        <row r="114510">
          <cell r="F114510" t="str">
            <v>peekhi.com</v>
          </cell>
          <cell r="G114510" t="str">
            <v>145957</v>
          </cell>
        </row>
        <row r="114511">
          <cell r="F114511" t="str">
            <v>peekosa.com</v>
          </cell>
          <cell r="G114511" t="str">
            <v>145958</v>
          </cell>
        </row>
        <row r="114512">
          <cell r="F114512" t="str">
            <v>peekwork.com</v>
          </cell>
          <cell r="G114512" t="str">
            <v>145959</v>
          </cell>
        </row>
        <row r="114513">
          <cell r="F114513" t="str">
            <v>peekworthy.com</v>
          </cell>
          <cell r="G114513" t="str">
            <v>145960</v>
          </cell>
        </row>
        <row r="114514">
          <cell r="F114514" t="str">
            <v>peelawaylabs.com</v>
          </cell>
          <cell r="G114514" t="str">
            <v>145961</v>
          </cell>
        </row>
        <row r="114515">
          <cell r="F114515" t="str">
            <v>peelur.com</v>
          </cell>
          <cell r="G114515" t="str">
            <v>145962</v>
          </cell>
        </row>
        <row r="114516">
          <cell r="F114516" t="str">
            <v>peep.me</v>
          </cell>
          <cell r="G114516" t="str">
            <v>145963</v>
          </cell>
        </row>
        <row r="114517">
          <cell r="F114517" t="str">
            <v>peepery.com</v>
          </cell>
          <cell r="G114517" t="str">
            <v>145964</v>
          </cell>
        </row>
        <row r="114518">
          <cell r="F114518" t="str">
            <v>peepkey.com</v>
          </cell>
          <cell r="G114518" t="str">
            <v>145965</v>
          </cell>
        </row>
        <row r="114519">
          <cell r="F114519" t="str">
            <v>peeps.im</v>
          </cell>
          <cell r="G114519" t="str">
            <v>145966</v>
          </cell>
        </row>
        <row r="114520">
          <cell r="F114520" t="str">
            <v>peepypeeps.com</v>
          </cell>
          <cell r="G114520" t="str">
            <v>145967</v>
          </cell>
        </row>
        <row r="114521">
          <cell r="F114521" t="str">
            <v>peeq.us</v>
          </cell>
          <cell r="G114521" t="str">
            <v>145968</v>
          </cell>
        </row>
        <row r="114522">
          <cell r="F114522" t="str">
            <v>peeqsee.com</v>
          </cell>
          <cell r="G114522" t="str">
            <v>145969</v>
          </cell>
        </row>
        <row r="114523">
          <cell r="F114523" t="str">
            <v>peer-say.com</v>
          </cell>
          <cell r="G114523" t="str">
            <v>145970</v>
          </cell>
        </row>
        <row r="114524">
          <cell r="F114524" t="str">
            <v>peer.com</v>
          </cell>
          <cell r="G114524" t="str">
            <v>145971</v>
          </cell>
        </row>
        <row r="114525">
          <cell r="F114525" t="str">
            <v>peer2peerschool.com</v>
          </cell>
          <cell r="G114525" t="str">
            <v>145972</v>
          </cell>
        </row>
        <row r="114526">
          <cell r="F114526" t="str">
            <v>peeracademy.org</v>
          </cell>
          <cell r="G114526" t="str">
            <v>145973</v>
          </cell>
        </row>
        <row r="114527">
          <cell r="F114527" t="str">
            <v>peeralyze.com</v>
          </cell>
          <cell r="G114527" t="str">
            <v>145974</v>
          </cell>
        </row>
        <row r="114528">
          <cell r="F114528" t="str">
            <v>peerbliss.com</v>
          </cell>
          <cell r="G114528" t="str">
            <v>145975</v>
          </cell>
        </row>
        <row r="114529">
          <cell r="F114529" t="str">
            <v>peerbuds.com</v>
          </cell>
          <cell r="G114529" t="str">
            <v>145976</v>
          </cell>
        </row>
        <row r="114530">
          <cell r="F114530" t="str">
            <v>peerdiamonds.com</v>
          </cell>
          <cell r="G114530" t="str">
            <v>145977</v>
          </cell>
        </row>
        <row r="114531">
          <cell r="F114531" t="str">
            <v>peerdustry.com</v>
          </cell>
          <cell r="G114531" t="str">
            <v>145978</v>
          </cell>
        </row>
        <row r="114532">
          <cell r="F114532" t="str">
            <v>peereditr.com</v>
          </cell>
          <cell r="G114532" t="str">
            <v>145979</v>
          </cell>
        </row>
        <row r="114533">
          <cell r="F114533" t="str">
            <v>peerf.me</v>
          </cell>
          <cell r="G114533" t="str">
            <v>145980</v>
          </cell>
        </row>
        <row r="114534">
          <cell r="F114534" t="str">
            <v>peerfunder.co</v>
          </cell>
          <cell r="G114534" t="str">
            <v>145981</v>
          </cell>
        </row>
        <row r="114535">
          <cell r="F114535" t="str">
            <v>peerhappy.com</v>
          </cell>
          <cell r="G114535" t="str">
            <v>145982</v>
          </cell>
        </row>
        <row r="114536">
          <cell r="F114536" t="str">
            <v>peerhustle.com</v>
          </cell>
          <cell r="G114536" t="str">
            <v>145983</v>
          </cell>
        </row>
        <row r="114537">
          <cell r="F114537" t="str">
            <v>peerlend.in</v>
          </cell>
          <cell r="G114537" t="str">
            <v>145984</v>
          </cell>
        </row>
        <row r="114538">
          <cell r="F114538" t="str">
            <v>peeroffice.com</v>
          </cell>
          <cell r="G114538" t="str">
            <v>145985</v>
          </cell>
        </row>
        <row r="114539">
          <cell r="F114539" t="str">
            <v>peerpot.de</v>
          </cell>
          <cell r="G114539" t="str">
            <v>145986</v>
          </cell>
        </row>
        <row r="114540">
          <cell r="F114540" t="str">
            <v>peersafe.com</v>
          </cell>
          <cell r="G114540" t="str">
            <v>145987</v>
          </cell>
        </row>
        <row r="114541">
          <cell r="F114541" t="str">
            <v>peership.io</v>
          </cell>
          <cell r="G114541" t="str">
            <v>145988</v>
          </cell>
        </row>
        <row r="114542">
          <cell r="F114542" t="str">
            <v>peerspree.com</v>
          </cell>
          <cell r="G114542" t="str">
            <v>145989</v>
          </cell>
        </row>
        <row r="114543">
          <cell r="F114543" t="str">
            <v>peervouch.com</v>
          </cell>
          <cell r="G114543" t="str">
            <v>145990</v>
          </cell>
        </row>
        <row r="114544">
          <cell r="F114544" t="str">
            <v>peeyr.com</v>
          </cell>
          <cell r="G114544" t="str">
            <v>145991</v>
          </cell>
        </row>
        <row r="114545">
          <cell r="F114545" t="str">
            <v>pegcar.com</v>
          </cell>
          <cell r="G114545" t="str">
            <v>145992</v>
          </cell>
        </row>
        <row r="114546">
          <cell r="F114546" t="str">
            <v>pegwar.com</v>
          </cell>
          <cell r="G114546" t="str">
            <v>145993</v>
          </cell>
        </row>
        <row r="114547">
          <cell r="F114547" t="str">
            <v>pehglobal.com</v>
          </cell>
          <cell r="G114547" t="str">
            <v>145994</v>
          </cell>
        </row>
        <row r="114548">
          <cell r="F114548" t="str">
            <v>peladasports.com</v>
          </cell>
          <cell r="G114548" t="str">
            <v>145995</v>
          </cell>
        </row>
        <row r="114549">
          <cell r="F114549" t="str">
            <v>pelagicdata.com</v>
          </cell>
          <cell r="G114549" t="str">
            <v>145996</v>
          </cell>
        </row>
        <row r="114550">
          <cell r="F114550" t="str">
            <v>pelando.com.br</v>
          </cell>
          <cell r="G114550" t="str">
            <v>145997</v>
          </cell>
        </row>
        <row r="114551">
          <cell r="F114551" t="str">
            <v>peleza.com</v>
          </cell>
          <cell r="G114551" t="str">
            <v>145998</v>
          </cell>
        </row>
        <row r="114552">
          <cell r="F114552" t="str">
            <v>pelican-apps.com</v>
          </cell>
          <cell r="G114552" t="str">
            <v>145999</v>
          </cell>
        </row>
        <row r="114553">
          <cell r="F114553" t="str">
            <v>pelipost.com</v>
          </cell>
          <cell r="G114553" t="str">
            <v>146000</v>
          </cell>
        </row>
        <row r="114554">
          <cell r="F114554" t="str">
            <v>pell.io</v>
          </cell>
          <cell r="G114554" t="str">
            <v>146001</v>
          </cell>
        </row>
        <row r="114555">
          <cell r="F114555" t="str">
            <v>pelmedic.com</v>
          </cell>
          <cell r="G114555" t="str">
            <v>146002</v>
          </cell>
        </row>
        <row r="114556">
          <cell r="F114556" t="str">
            <v>pelorushealth.com</v>
          </cell>
          <cell r="G114556" t="str">
            <v>146003</v>
          </cell>
        </row>
        <row r="114557">
          <cell r="F114557" t="str">
            <v>pembrokeresources.com.au</v>
          </cell>
          <cell r="G114557" t="str">
            <v>146004</v>
          </cell>
        </row>
        <row r="114558">
          <cell r="F114558" t="str">
            <v>penchat.net</v>
          </cell>
          <cell r="G114558" t="str">
            <v>146005</v>
          </cell>
        </row>
        <row r="114559">
          <cell r="F114559" t="str">
            <v>penchestra.com</v>
          </cell>
          <cell r="G114559" t="str">
            <v>146006</v>
          </cell>
        </row>
        <row r="114560">
          <cell r="F114560" t="str">
            <v>pencilblue.org</v>
          </cell>
          <cell r="G114560" t="str">
            <v>146007</v>
          </cell>
        </row>
        <row r="114561">
          <cell r="F114561" t="str">
            <v>pencilcurry.com</v>
          </cell>
          <cell r="G114561" t="str">
            <v>146008</v>
          </cell>
        </row>
        <row r="114562">
          <cell r="F114562" t="str">
            <v>penciltree.com</v>
          </cell>
          <cell r="G114562" t="str">
            <v>146009</v>
          </cell>
        </row>
        <row r="114563">
          <cell r="F114563" t="str">
            <v>penetronmx.com</v>
          </cell>
          <cell r="G114563" t="str">
            <v>146010</v>
          </cell>
        </row>
        <row r="114564">
          <cell r="F114564" t="str">
            <v>pengintip-telefon.com</v>
          </cell>
          <cell r="G114564" t="str">
            <v>146011</v>
          </cell>
        </row>
        <row r="114565">
          <cell r="F114565" t="str">
            <v>penguincodingschool.com</v>
          </cell>
          <cell r="G114565" t="str">
            <v>146012</v>
          </cell>
        </row>
        <row r="114566">
          <cell r="F114566" t="str">
            <v>penguinup.com</v>
          </cell>
          <cell r="G114566" t="str">
            <v>146013</v>
          </cell>
        </row>
        <row r="114567">
          <cell r="F114567" t="str">
            <v>penjee.com</v>
          </cell>
          <cell r="G114567" t="str">
            <v>146014</v>
          </cell>
        </row>
        <row r="114568">
          <cell r="F114568" t="str">
            <v>penntex.com</v>
          </cell>
          <cell r="G114568" t="str">
            <v>146015</v>
          </cell>
        </row>
        <row r="114569">
          <cell r="F114569" t="str">
            <v>pennybox.com</v>
          </cell>
          <cell r="G114569" t="str">
            <v>146016</v>
          </cell>
        </row>
        <row r="114570">
          <cell r="F114570" t="str">
            <v>pennycat.co</v>
          </cell>
          <cell r="G114570" t="str">
            <v>146017</v>
          </cell>
        </row>
        <row r="114571">
          <cell r="F114571" t="str">
            <v>pennycloudtechnology.com</v>
          </cell>
          <cell r="G114571" t="str">
            <v>146018</v>
          </cell>
        </row>
        <row r="114572">
          <cell r="F114572" t="str">
            <v>pennyindia.com</v>
          </cell>
          <cell r="G114572" t="str">
            <v>146019</v>
          </cell>
        </row>
        <row r="114573">
          <cell r="F114573" t="str">
            <v>pennypipe.com</v>
          </cell>
          <cell r="G114573" t="str">
            <v>146020</v>
          </cell>
        </row>
        <row r="114574">
          <cell r="F114574" t="str">
            <v>pennypledge.co</v>
          </cell>
          <cell r="G114574" t="str">
            <v>146021</v>
          </cell>
        </row>
        <row r="114575">
          <cell r="F114575" t="str">
            <v>pennypost.me</v>
          </cell>
          <cell r="G114575" t="str">
            <v>146022</v>
          </cell>
        </row>
        <row r="114576">
          <cell r="F114576" t="str">
            <v>pennyroyalty.co</v>
          </cell>
          <cell r="G114576" t="str">
            <v>146023</v>
          </cell>
        </row>
        <row r="114577">
          <cell r="F114577" t="str">
            <v>penpals.io</v>
          </cell>
          <cell r="G114577" t="str">
            <v>146024</v>
          </cell>
        </row>
        <row r="114578">
          <cell r="F114578" t="str">
            <v>penrithmotorcycles.com.au</v>
          </cell>
          <cell r="G114578" t="str">
            <v>146025</v>
          </cell>
        </row>
        <row r="114579">
          <cell r="F114579" t="str">
            <v>pensai.com.br</v>
          </cell>
          <cell r="G114579" t="str">
            <v>146026</v>
          </cell>
        </row>
        <row r="114580">
          <cell r="F114580" t="str">
            <v>pensio.ca</v>
          </cell>
          <cell r="G114580" t="str">
            <v>146027</v>
          </cell>
        </row>
        <row r="114581">
          <cell r="F114581" t="str">
            <v>pensionbee.com</v>
          </cell>
          <cell r="G114581" t="str">
            <v>146028</v>
          </cell>
        </row>
        <row r="114582">
          <cell r="F114582" t="str">
            <v>pensionwiser.com</v>
          </cell>
          <cell r="G114582" t="str">
            <v>146029</v>
          </cell>
        </row>
        <row r="114583">
          <cell r="F114583" t="str">
            <v>pensiventures.com</v>
          </cell>
          <cell r="G114583" t="str">
            <v>146030</v>
          </cell>
        </row>
        <row r="114584">
          <cell r="F114584" t="str">
            <v>pensopay.com</v>
          </cell>
          <cell r="G114584" t="str">
            <v>146031</v>
          </cell>
        </row>
        <row r="114585">
          <cell r="F114585" t="str">
            <v>pensterdocs.com</v>
          </cell>
          <cell r="G114585" t="str">
            <v>146032</v>
          </cell>
        </row>
        <row r="114586">
          <cell r="F114586" t="str">
            <v>pentadesk.com</v>
          </cell>
          <cell r="G114586" t="str">
            <v>146033</v>
          </cell>
        </row>
        <row r="114587">
          <cell r="F114587" t="str">
            <v>pentaurconsulting.com</v>
          </cell>
          <cell r="G114587" t="str">
            <v>146034</v>
          </cell>
        </row>
        <row r="114588">
          <cell r="F114588" t="str">
            <v>penteston.com</v>
          </cell>
          <cell r="G114588" t="str">
            <v>146035</v>
          </cell>
        </row>
        <row r="114589">
          <cell r="F114589" t="str">
            <v>penultimatebrews.com</v>
          </cell>
          <cell r="G114589" t="str">
            <v>146036</v>
          </cell>
        </row>
        <row r="114590">
          <cell r="F114590" t="str">
            <v>penyakitmu.web.id</v>
          </cell>
          <cell r="G114590" t="str">
            <v>146037</v>
          </cell>
        </row>
        <row r="114591">
          <cell r="F114591" t="str">
            <v>people-onboard.com</v>
          </cell>
          <cell r="G114591" t="str">
            <v>146038</v>
          </cell>
        </row>
        <row r="114592">
          <cell r="F114592" t="str">
            <v>peopleareawesome.com</v>
          </cell>
          <cell r="G114592" t="str">
            <v>146039</v>
          </cell>
        </row>
        <row r="114593">
          <cell r="F114593" t="str">
            <v>peopleedu.in</v>
          </cell>
          <cell r="G114593" t="str">
            <v>146040</v>
          </cell>
        </row>
        <row r="114594">
          <cell r="F114594" t="str">
            <v>peoplehr.com</v>
          </cell>
          <cell r="G114594" t="str">
            <v>146041</v>
          </cell>
        </row>
        <row r="114595">
          <cell r="F114595" t="str">
            <v>peopleinnovators.com</v>
          </cell>
          <cell r="G114595" t="str">
            <v>146042</v>
          </cell>
        </row>
        <row r="114596">
          <cell r="F114596" t="str">
            <v>peopleintech.se</v>
          </cell>
          <cell r="G114596" t="str">
            <v>146043</v>
          </cell>
        </row>
        <row r="114597">
          <cell r="F114597" t="str">
            <v>peopleinthe.net</v>
          </cell>
          <cell r="G114597" t="str">
            <v>146044</v>
          </cell>
        </row>
        <row r="114598">
          <cell r="F114598" t="str">
            <v>peoplematrimony.com</v>
          </cell>
          <cell r="G114598" t="str">
            <v>146045</v>
          </cell>
        </row>
        <row r="114599">
          <cell r="F114599" t="str">
            <v>peoplemls.com</v>
          </cell>
          <cell r="G114599" t="str">
            <v>146046</v>
          </cell>
        </row>
        <row r="114600">
          <cell r="F114600" t="str">
            <v>peoplepedia.world</v>
          </cell>
          <cell r="G114600" t="str">
            <v>146047</v>
          </cell>
        </row>
        <row r="114601">
          <cell r="F114601" t="str">
            <v>peoplepro.cl</v>
          </cell>
          <cell r="G114601" t="str">
            <v>146048</v>
          </cell>
        </row>
        <row r="114602">
          <cell r="F114602" t="str">
            <v>peoplesay.de</v>
          </cell>
          <cell r="G114602" t="str">
            <v>146049</v>
          </cell>
        </row>
        <row r="114603">
          <cell r="F114603" t="str">
            <v>peopleschoicelaw.com</v>
          </cell>
          <cell r="G114603" t="str">
            <v>146050</v>
          </cell>
        </row>
        <row r="114604">
          <cell r="F114604" t="str">
            <v>peoplesoftwares.com</v>
          </cell>
          <cell r="G114604" t="str">
            <v>146051</v>
          </cell>
        </row>
        <row r="114605">
          <cell r="F114605" t="str">
            <v>peopletrip.co</v>
          </cell>
          <cell r="G114605" t="str">
            <v>146052</v>
          </cell>
        </row>
        <row r="114606">
          <cell r="F114606" t="str">
            <v>peopleuknow.no</v>
          </cell>
          <cell r="G114606" t="str">
            <v>146053</v>
          </cell>
        </row>
        <row r="114607">
          <cell r="F114607" t="str">
            <v>peoplewhoglobal.com</v>
          </cell>
          <cell r="G114607" t="str">
            <v>146054</v>
          </cell>
        </row>
        <row r="114608">
          <cell r="F114608" t="str">
            <v>peoplike.me</v>
          </cell>
          <cell r="G114608" t="str">
            <v>146055</v>
          </cell>
        </row>
        <row r="114609">
          <cell r="F114609" t="str">
            <v>pep-project.org</v>
          </cell>
          <cell r="G114609" t="str">
            <v>146056</v>
          </cell>
        </row>
        <row r="114610">
          <cell r="F114610" t="str">
            <v>pepeats.com</v>
          </cell>
          <cell r="G114610" t="str">
            <v>146057</v>
          </cell>
        </row>
        <row r="114611">
          <cell r="F114611" t="str">
            <v>pepipost.com</v>
          </cell>
          <cell r="G114611" t="str">
            <v>146058</v>
          </cell>
        </row>
        <row r="114612">
          <cell r="F114612" t="str">
            <v>pepkofx.com</v>
          </cell>
          <cell r="G114612" t="str">
            <v>146059</v>
          </cell>
        </row>
        <row r="114613">
          <cell r="F114613" t="str">
            <v>pepocampaigns.com</v>
          </cell>
          <cell r="G114613" t="str">
            <v>146060</v>
          </cell>
        </row>
        <row r="114614">
          <cell r="F114614" t="str">
            <v>peponirealestate.com</v>
          </cell>
          <cell r="G114614" t="str">
            <v>146061</v>
          </cell>
        </row>
        <row r="114615">
          <cell r="F114615" t="str">
            <v>peppar.co</v>
          </cell>
          <cell r="G114615" t="str">
            <v>146062</v>
          </cell>
        </row>
        <row r="114616">
          <cell r="F114616" t="str">
            <v>pepper-mint.co</v>
          </cell>
          <cell r="G114616" t="str">
            <v>146063</v>
          </cell>
        </row>
        <row r="114617">
          <cell r="F114617" t="str">
            <v>pepperheadsforlife.com</v>
          </cell>
          <cell r="G114617" t="str">
            <v>146064</v>
          </cell>
        </row>
        <row r="114618">
          <cell r="F114618" t="str">
            <v>pepperonio.com</v>
          </cell>
          <cell r="G114618" t="str">
            <v>146065</v>
          </cell>
        </row>
        <row r="114619">
          <cell r="F114619" t="str">
            <v>peppervineholidays.com</v>
          </cell>
          <cell r="G114619" t="str">
            <v>146066</v>
          </cell>
        </row>
        <row r="114620">
          <cell r="F114620" t="str">
            <v>pepperword.com</v>
          </cell>
          <cell r="G114620" t="str">
            <v>146067</v>
          </cell>
        </row>
        <row r="114621">
          <cell r="F114621" t="str">
            <v>peppr-app.com</v>
          </cell>
          <cell r="G114621" t="str">
            <v>146068</v>
          </cell>
        </row>
        <row r="114622">
          <cell r="F114622" t="str">
            <v>peppywalls.com</v>
          </cell>
          <cell r="G114622" t="str">
            <v>146069</v>
          </cell>
        </row>
        <row r="114623">
          <cell r="F114623" t="str">
            <v>pepr.mobi</v>
          </cell>
          <cell r="G114623" t="str">
            <v>146070</v>
          </cell>
        </row>
        <row r="114624">
          <cell r="F114624" t="str">
            <v>peptalkher.com</v>
          </cell>
          <cell r="G114624" t="str">
            <v>146071</v>
          </cell>
        </row>
        <row r="114625">
          <cell r="F114625" t="str">
            <v>perceivedstyle.com</v>
          </cell>
          <cell r="G114625" t="str">
            <v>146072</v>
          </cell>
        </row>
        <row r="114626">
          <cell r="F114626" t="str">
            <v>percena.com</v>
          </cell>
          <cell r="G114626" t="str">
            <v>146073</v>
          </cell>
        </row>
        <row r="114627">
          <cell r="F114627" t="str">
            <v>percenseo-platform.com</v>
          </cell>
          <cell r="G114627" t="str">
            <v>146074</v>
          </cell>
        </row>
        <row r="114628">
          <cell r="F114628" t="str">
            <v>perceptcorp.com</v>
          </cell>
          <cell r="G114628" t="str">
            <v>146075</v>
          </cell>
        </row>
        <row r="114629">
          <cell r="F114629" t="str">
            <v>perceptionhealth.com</v>
          </cell>
          <cell r="G114629" t="str">
            <v>146076</v>
          </cell>
        </row>
        <row r="114630">
          <cell r="F114630" t="str">
            <v>perceptive.io</v>
          </cell>
          <cell r="G114630" t="str">
            <v>146077</v>
          </cell>
        </row>
        <row r="114631">
          <cell r="F114631" t="str">
            <v>perceptivedigital.co.uk</v>
          </cell>
          <cell r="G114631" t="str">
            <v>146078</v>
          </cell>
        </row>
        <row r="114632">
          <cell r="F114632" t="str">
            <v>perceptiveio.com</v>
          </cell>
          <cell r="G114632" t="str">
            <v>146079</v>
          </cell>
        </row>
        <row r="114633">
          <cell r="F114633" t="str">
            <v>perceptivethings.com</v>
          </cell>
          <cell r="G114633" t="str">
            <v>146080</v>
          </cell>
        </row>
        <row r="114634">
          <cell r="F114634" t="str">
            <v>perceptiveuas.com</v>
          </cell>
          <cell r="G114634" t="str">
            <v>146081</v>
          </cell>
        </row>
        <row r="114635">
          <cell r="F114635" t="str">
            <v>perceptonic.com</v>
          </cell>
          <cell r="G114635" t="str">
            <v>146082</v>
          </cell>
        </row>
        <row r="114636">
          <cell r="F114636" t="str">
            <v>perceptualrobots.com</v>
          </cell>
          <cell r="G114636" t="str">
            <v>146083</v>
          </cell>
        </row>
        <row r="114637">
          <cell r="F114637" t="str">
            <v>percgolden.com</v>
          </cell>
          <cell r="G114637" t="str">
            <v>146084</v>
          </cell>
        </row>
        <row r="114638">
          <cell r="F114638" t="str">
            <v>perchbox.com</v>
          </cell>
          <cell r="G114638" t="str">
            <v>146085</v>
          </cell>
        </row>
        <row r="114639">
          <cell r="F114639" t="str">
            <v>perchpad.co</v>
          </cell>
          <cell r="G114639" t="str">
            <v>146086</v>
          </cell>
        </row>
        <row r="114640">
          <cell r="F114640" t="str">
            <v>perchsecurity.com</v>
          </cell>
          <cell r="G114640" t="str">
            <v>146087</v>
          </cell>
        </row>
        <row r="114641">
          <cell r="F114641" t="str">
            <v>perchtravel.com</v>
          </cell>
          <cell r="G114641" t="str">
            <v>146088</v>
          </cell>
        </row>
        <row r="114642">
          <cell r="F114642" t="str">
            <v>percipient.co</v>
          </cell>
          <cell r="G114642" t="str">
            <v>146089</v>
          </cell>
        </row>
        <row r="114643">
          <cell r="F114643" t="str">
            <v>percko.com</v>
          </cell>
          <cell r="G114643" t="str">
            <v>146090</v>
          </cell>
        </row>
        <row r="114644">
          <cell r="F114644" t="str">
            <v>percy.io</v>
          </cell>
          <cell r="G114644" t="str">
            <v>146091</v>
          </cell>
        </row>
        <row r="114645">
          <cell r="F114645" t="str">
            <v>percycle.com</v>
          </cell>
          <cell r="G114645" t="str">
            <v>146092</v>
          </cell>
        </row>
        <row r="114646">
          <cell r="F114646" t="str">
            <v>peredirect.com</v>
          </cell>
          <cell r="G114646" t="str">
            <v>146093</v>
          </cell>
        </row>
        <row r="114647">
          <cell r="F114647" t="str">
            <v>perfectapk.com</v>
          </cell>
          <cell r="G114647" t="str">
            <v>146094</v>
          </cell>
        </row>
        <row r="114648">
          <cell r="F114648" t="str">
            <v>perfectcorp.com</v>
          </cell>
          <cell r="G114648" t="str">
            <v>146095</v>
          </cell>
        </row>
        <row r="114649">
          <cell r="F114649" t="str">
            <v>perfecteventproposals.com</v>
          </cell>
          <cell r="G114649" t="str">
            <v>146096</v>
          </cell>
        </row>
        <row r="114650">
          <cell r="F114650" t="str">
            <v>perfectfitgrillparts.com</v>
          </cell>
          <cell r="G114650" t="str">
            <v>146097</v>
          </cell>
        </row>
        <row r="114651">
          <cell r="F114651" t="str">
            <v>perfectfynd.com</v>
          </cell>
          <cell r="G114651" t="str">
            <v>146098</v>
          </cell>
        </row>
        <row r="114652">
          <cell r="F114652" t="str">
            <v>perfectgift.us</v>
          </cell>
          <cell r="G114652" t="str">
            <v>146099</v>
          </cell>
        </row>
        <row r="114653">
          <cell r="F114653" t="str">
            <v>perfectlyhandmade.co.uk</v>
          </cell>
          <cell r="G114653" t="str">
            <v>146100</v>
          </cell>
        </row>
        <row r="114654">
          <cell r="F114654" t="str">
            <v>perfectlyposh.com</v>
          </cell>
          <cell r="G114654" t="str">
            <v>146101</v>
          </cell>
        </row>
        <row r="114655">
          <cell r="F114655" t="str">
            <v>perfecto.bike</v>
          </cell>
          <cell r="G114655" t="str">
            <v>146102</v>
          </cell>
        </row>
        <row r="114656">
          <cell r="F114656" t="str">
            <v>perfectosoft.com</v>
          </cell>
          <cell r="G114656" t="str">
            <v>146103</v>
          </cell>
        </row>
        <row r="114657">
          <cell r="F114657" t="str">
            <v>perfectpage.io</v>
          </cell>
          <cell r="G114657" t="str">
            <v>146104</v>
          </cell>
        </row>
        <row r="114658">
          <cell r="F114658" t="str">
            <v>perfectpartyapp.com</v>
          </cell>
          <cell r="G114658" t="str">
            <v>146105</v>
          </cell>
        </row>
        <row r="114659">
          <cell r="F114659" t="str">
            <v>perfectplug.co</v>
          </cell>
          <cell r="G114659" t="str">
            <v>146106</v>
          </cell>
        </row>
        <row r="114660">
          <cell r="F114660" t="str">
            <v>perfectseoindia.com</v>
          </cell>
          <cell r="G114660" t="str">
            <v>146107</v>
          </cell>
        </row>
        <row r="114661">
          <cell r="F114661" t="str">
            <v>perficientur.net</v>
          </cell>
          <cell r="G114661" t="str">
            <v>146108</v>
          </cell>
        </row>
        <row r="114662">
          <cell r="F114662" t="str">
            <v>perfict.co</v>
          </cell>
          <cell r="G114662" t="str">
            <v>146109</v>
          </cell>
        </row>
        <row r="114663">
          <cell r="F114663" t="str">
            <v>perform.one</v>
          </cell>
          <cell r="G114663" t="str">
            <v>146110</v>
          </cell>
        </row>
        <row r="114664">
          <cell r="F114664" t="str">
            <v>performagram.com</v>
          </cell>
          <cell r="G114664" t="str">
            <v>146111</v>
          </cell>
        </row>
        <row r="114665">
          <cell r="F114665" t="str">
            <v>performanceasia.com</v>
          </cell>
          <cell r="G114665" t="str">
            <v>146112</v>
          </cell>
        </row>
        <row r="114666">
          <cell r="F114666" t="str">
            <v>performancecrew.com.au</v>
          </cell>
          <cell r="G114666" t="str">
            <v>146113</v>
          </cell>
        </row>
        <row r="114667">
          <cell r="F114667" t="str">
            <v>performanceculture.com</v>
          </cell>
          <cell r="G114667" t="str">
            <v>146114</v>
          </cell>
        </row>
        <row r="114668">
          <cell r="F114668" t="str">
            <v>performancemedacupuncture.com</v>
          </cell>
          <cell r="G114668" t="str">
            <v>146115</v>
          </cell>
        </row>
        <row r="114669">
          <cell r="F114669" t="str">
            <v>performancepoint.com</v>
          </cell>
          <cell r="G114669" t="str">
            <v>146116</v>
          </cell>
        </row>
        <row r="114670">
          <cell r="F114670" t="str">
            <v>performetric.net</v>
          </cell>
          <cell r="G114670" t="str">
            <v>146117</v>
          </cell>
        </row>
        <row r="114671">
          <cell r="F114671" t="str">
            <v>performiture.com</v>
          </cell>
          <cell r="G114671" t="str">
            <v>146118</v>
          </cell>
        </row>
        <row r="114672">
          <cell r="F114672" t="str">
            <v>performous.com</v>
          </cell>
          <cell r="G114672" t="str">
            <v>146119</v>
          </cell>
        </row>
        <row r="114673">
          <cell r="F114673" t="str">
            <v>performpro.ie</v>
          </cell>
          <cell r="G114673" t="str">
            <v>146120</v>
          </cell>
        </row>
        <row r="114674">
          <cell r="F114674" t="str">
            <v>pergorides.com</v>
          </cell>
          <cell r="G114674" t="str">
            <v>146121</v>
          </cell>
        </row>
        <row r="114675">
          <cell r="F114675" t="str">
            <v>perikope.com</v>
          </cell>
          <cell r="G114675" t="str">
            <v>146122</v>
          </cell>
        </row>
        <row r="114676">
          <cell r="F114676" t="str">
            <v>periodbox.co.uk</v>
          </cell>
          <cell r="G114676" t="str">
            <v>146123</v>
          </cell>
        </row>
        <row r="114677">
          <cell r="F114677" t="str">
            <v>perioppartners.com.au</v>
          </cell>
          <cell r="G114677" t="str">
            <v>146124</v>
          </cell>
        </row>
        <row r="114678">
          <cell r="F114678" t="str">
            <v>peripherii.com</v>
          </cell>
          <cell r="G114678" t="str">
            <v>146125</v>
          </cell>
        </row>
        <row r="114679">
          <cell r="F114679" t="str">
            <v>peritus.ai</v>
          </cell>
          <cell r="G114679" t="str">
            <v>146126</v>
          </cell>
        </row>
        <row r="114680">
          <cell r="F114680" t="str">
            <v>peritus.nyc</v>
          </cell>
          <cell r="G114680" t="str">
            <v>146127</v>
          </cell>
        </row>
        <row r="114681">
          <cell r="F114681" t="str">
            <v>peritushealthcaresolutions.com</v>
          </cell>
          <cell r="G114681" t="str">
            <v>146128</v>
          </cell>
        </row>
        <row r="114682">
          <cell r="F114682" t="str">
            <v>perkconsulting.net</v>
          </cell>
          <cell r="G114682" t="str">
            <v>146129</v>
          </cell>
        </row>
        <row r="114683">
          <cell r="F114683" t="str">
            <v>perkplate.com</v>
          </cell>
          <cell r="G114683" t="str">
            <v>146130</v>
          </cell>
        </row>
        <row r="114684">
          <cell r="F114684" t="str">
            <v>perks4.in</v>
          </cell>
          <cell r="G114684" t="str">
            <v>146131</v>
          </cell>
        </row>
        <row r="114685">
          <cell r="F114685" t="str">
            <v>perkup.pk</v>
          </cell>
          <cell r="G114685" t="str">
            <v>146132</v>
          </cell>
        </row>
        <row r="114686">
          <cell r="F114686" t="str">
            <v>perlegoo.com</v>
          </cell>
          <cell r="G114686" t="str">
            <v>146133</v>
          </cell>
        </row>
        <row r="114687">
          <cell r="F114687" t="str">
            <v>permabots.com</v>
          </cell>
          <cell r="G114687" t="str">
            <v>146134</v>
          </cell>
        </row>
        <row r="114688">
          <cell r="F114688" t="str">
            <v>permodo.com</v>
          </cell>
          <cell r="G114688" t="str">
            <v>146135</v>
          </cell>
        </row>
        <row r="114689">
          <cell r="F114689" t="str">
            <v>peroxychem.com</v>
          </cell>
          <cell r="G114689" t="str">
            <v>146136</v>
          </cell>
        </row>
        <row r="114690">
          <cell r="F114690" t="str">
            <v>peroxygensystems.com</v>
          </cell>
          <cell r="G114690" t="str">
            <v>146137</v>
          </cell>
        </row>
        <row r="114691">
          <cell r="F114691" t="str">
            <v>perpack.net</v>
          </cell>
          <cell r="G114691" t="str">
            <v>146138</v>
          </cell>
        </row>
        <row r="114692">
          <cell r="F114692" t="str">
            <v>perpetual.media</v>
          </cell>
          <cell r="G114692" t="str">
            <v>146139</v>
          </cell>
        </row>
        <row r="114693">
          <cell r="F114693" t="str">
            <v>perpetualapps.co</v>
          </cell>
          <cell r="G114693" t="str">
            <v>146140</v>
          </cell>
        </row>
        <row r="114694">
          <cell r="F114694" t="str">
            <v>perpetualbiotechnologies.com</v>
          </cell>
          <cell r="G114694" t="str">
            <v>146141</v>
          </cell>
        </row>
        <row r="114695">
          <cell r="F114695" t="str">
            <v>perqy.com</v>
          </cell>
          <cell r="G114695" t="str">
            <v>146142</v>
          </cell>
        </row>
        <row r="114696">
          <cell r="F114696" t="str">
            <v>persea.tech</v>
          </cell>
          <cell r="G114696" t="str">
            <v>146143</v>
          </cell>
        </row>
        <row r="114697">
          <cell r="F114697" t="str">
            <v>persecapital.mx</v>
          </cell>
          <cell r="G114697" t="str">
            <v>146144</v>
          </cell>
        </row>
        <row r="114698">
          <cell r="F114698" t="str">
            <v>persimio.com</v>
          </cell>
          <cell r="G114698" t="str">
            <v>146145</v>
          </cell>
        </row>
        <row r="114699">
          <cell r="F114699" t="str">
            <v>persista.com</v>
          </cell>
          <cell r="G114699" t="str">
            <v>146146</v>
          </cell>
        </row>
        <row r="114700">
          <cell r="F114700" t="str">
            <v>persomi.com</v>
          </cell>
          <cell r="G114700" t="str">
            <v>146147</v>
          </cell>
        </row>
        <row r="114701">
          <cell r="F114701" t="str">
            <v>personadrive.com</v>
          </cell>
          <cell r="G114701" t="str">
            <v>146148</v>
          </cell>
        </row>
        <row r="114702">
          <cell r="F114702" t="str">
            <v>personalico.me</v>
          </cell>
          <cell r="G114702" t="str">
            <v>146149</v>
          </cell>
        </row>
        <row r="114703">
          <cell r="F114703" t="str">
            <v>personalinjurysolicitorsmanchester.net</v>
          </cell>
          <cell r="G114703" t="str">
            <v>146150</v>
          </cell>
        </row>
        <row r="114704">
          <cell r="F114704" t="str">
            <v>personalizedgiftsguru.com</v>
          </cell>
          <cell r="G114704" t="str">
            <v>146151</v>
          </cell>
        </row>
        <row r="114705">
          <cell r="F114705" t="str">
            <v>personalloanoffers.com</v>
          </cell>
          <cell r="G114705" t="str">
            <v>146152</v>
          </cell>
        </row>
        <row r="114706">
          <cell r="F114706" t="str">
            <v>personalonlinetuition.com</v>
          </cell>
          <cell r="G114706" t="str">
            <v>146153</v>
          </cell>
        </row>
        <row r="114707">
          <cell r="F114707" t="str">
            <v>personalvillas.com</v>
          </cell>
          <cell r="G114707" t="str">
            <v>146154</v>
          </cell>
        </row>
        <row r="114708">
          <cell r="F114708" t="str">
            <v>personalyze.co</v>
          </cell>
          <cell r="G114708" t="str">
            <v>146155</v>
          </cell>
        </row>
        <row r="114709">
          <cell r="F114709" t="str">
            <v>personaminc.com</v>
          </cell>
          <cell r="G114709" t="str">
            <v>146156</v>
          </cell>
        </row>
        <row r="114710">
          <cell r="F114710" t="str">
            <v>personapaper.com</v>
          </cell>
          <cell r="G114710" t="str">
            <v>146157</v>
          </cell>
        </row>
        <row r="114711">
          <cell r="F114711" t="str">
            <v>persopo.com</v>
          </cell>
          <cell r="G114711" t="str">
            <v>146158</v>
          </cell>
        </row>
        <row r="114712">
          <cell r="F114712" t="str">
            <v>perspectiveux.com</v>
          </cell>
          <cell r="G114712" t="str">
            <v>146159</v>
          </cell>
        </row>
        <row r="114713">
          <cell r="F114713" t="str">
            <v>perssist.com</v>
          </cell>
          <cell r="G114713" t="str">
            <v>146160</v>
          </cell>
        </row>
        <row r="114714">
          <cell r="F114714" t="str">
            <v>pertinencemedia.com</v>
          </cell>
          <cell r="G114714" t="str">
            <v>146161</v>
          </cell>
        </row>
        <row r="114715">
          <cell r="F114715" t="str">
            <v>perungalathurtimes.com</v>
          </cell>
          <cell r="G114715" t="str">
            <v>146162</v>
          </cell>
        </row>
        <row r="114716">
          <cell r="F114716" t="str">
            <v>perusen.com</v>
          </cell>
          <cell r="G114716" t="str">
            <v>146163</v>
          </cell>
        </row>
        <row r="114717">
          <cell r="F114717" t="str">
            <v>peruswine.com</v>
          </cell>
          <cell r="G114717" t="str">
            <v>146164</v>
          </cell>
        </row>
        <row r="114718">
          <cell r="F114718" t="str">
            <v>peruzenow.com</v>
          </cell>
          <cell r="G114718" t="str">
            <v>146165</v>
          </cell>
        </row>
        <row r="114719">
          <cell r="F114719" t="str">
            <v>perxity.com</v>
          </cell>
          <cell r="G114719" t="str">
            <v>146166</v>
          </cell>
        </row>
        <row r="114720">
          <cell r="F114720" t="str">
            <v>peryco.com</v>
          </cell>
          <cell r="G114720" t="str">
            <v>146167</v>
          </cell>
        </row>
        <row r="114721">
          <cell r="F114721" t="str">
            <v>perzonalization.com</v>
          </cell>
          <cell r="G114721" t="str">
            <v>146168</v>
          </cell>
        </row>
        <row r="114722">
          <cell r="F114722" t="str">
            <v>pesabot.com</v>
          </cell>
          <cell r="G114722" t="str">
            <v>146169</v>
          </cell>
        </row>
        <row r="114723">
          <cell r="F114723" t="str">
            <v>pesachoice.com</v>
          </cell>
          <cell r="G114723" t="str">
            <v>146170</v>
          </cell>
        </row>
        <row r="114724">
          <cell r="F114724" t="str">
            <v>pestcontrol-tracy.com</v>
          </cell>
          <cell r="G114724" t="str">
            <v>146171</v>
          </cell>
        </row>
        <row r="114725">
          <cell r="F114725" t="str">
            <v>pestcontrolfairfieldcalifornia.com</v>
          </cell>
          <cell r="G114725" t="str">
            <v>146172</v>
          </cell>
        </row>
        <row r="114726">
          <cell r="F114726" t="str">
            <v>pestcontrolpro.info</v>
          </cell>
          <cell r="G114726" t="str">
            <v>146173</v>
          </cell>
        </row>
        <row r="114727">
          <cell r="F114727" t="str">
            <v>pet-doctor.ru</v>
          </cell>
          <cell r="G114727" t="str">
            <v>146174</v>
          </cell>
        </row>
        <row r="114728">
          <cell r="F114728" t="str">
            <v>pet-me.com</v>
          </cell>
          <cell r="G114728" t="str">
            <v>146175</v>
          </cell>
        </row>
        <row r="114729">
          <cell r="F114729" t="str">
            <v>petanesia.com</v>
          </cell>
          <cell r="G114729" t="str">
            <v>146176</v>
          </cell>
        </row>
        <row r="114730">
          <cell r="F114730" t="str">
            <v>petanjo.com</v>
          </cell>
          <cell r="G114730" t="str">
            <v>146177</v>
          </cell>
        </row>
        <row r="114731">
          <cell r="F114731" t="str">
            <v>petbacker.com</v>
          </cell>
          <cell r="G114731" t="str">
            <v>146178</v>
          </cell>
        </row>
        <row r="114732">
          <cell r="F114732" t="str">
            <v>petbnb.nl</v>
          </cell>
          <cell r="G114732" t="str">
            <v>146179</v>
          </cell>
        </row>
        <row r="114733">
          <cell r="F114733" t="str">
            <v>petbot.com</v>
          </cell>
          <cell r="G114733" t="str">
            <v>146180</v>
          </cell>
        </row>
        <row r="114734">
          <cell r="F114734" t="str">
            <v>petbu.co</v>
          </cell>
          <cell r="G114734" t="str">
            <v>146181</v>
          </cell>
        </row>
        <row r="114735">
          <cell r="F114735" t="str">
            <v>petcare.com.au</v>
          </cell>
          <cell r="G114735" t="str">
            <v>146182</v>
          </cell>
        </row>
        <row r="114736">
          <cell r="F114736" t="str">
            <v>petcaredata.com</v>
          </cell>
          <cell r="G114736" t="str">
            <v>146183</v>
          </cell>
        </row>
        <row r="114737">
          <cell r="F114737" t="str">
            <v>petcloob.com</v>
          </cell>
          <cell r="G114737" t="str">
            <v>146184</v>
          </cell>
        </row>
        <row r="114738">
          <cell r="F114738" t="str">
            <v>petcloud.com.au</v>
          </cell>
          <cell r="G114738" t="str">
            <v>146185</v>
          </cell>
        </row>
        <row r="114739">
          <cell r="F114739" t="str">
            <v>petdegree.com</v>
          </cell>
          <cell r="G114739" t="str">
            <v>146186</v>
          </cell>
        </row>
        <row r="114740">
          <cell r="F114740" t="str">
            <v>petdopt.com</v>
          </cell>
          <cell r="G114740" t="str">
            <v>146187</v>
          </cell>
        </row>
        <row r="114741">
          <cell r="F114741" t="str">
            <v>pete.vision</v>
          </cell>
          <cell r="G114741" t="str">
            <v>146188</v>
          </cell>
        </row>
        <row r="114742">
          <cell r="F114742" t="str">
            <v>petebiggam.com</v>
          </cell>
          <cell r="G114742" t="str">
            <v>146189</v>
          </cell>
        </row>
        <row r="114743">
          <cell r="F114743" t="str">
            <v>petelaan.com</v>
          </cell>
          <cell r="G114743" t="str">
            <v>146190</v>
          </cell>
        </row>
        <row r="114744">
          <cell r="F114744" t="str">
            <v>peteltech.com</v>
          </cell>
          <cell r="G114744" t="str">
            <v>146191</v>
          </cell>
        </row>
        <row r="114745">
          <cell r="F114745" t="str">
            <v>peterhutcheson.com</v>
          </cell>
          <cell r="G114745" t="str">
            <v>146192</v>
          </cell>
        </row>
        <row r="114746">
          <cell r="F114746" t="str">
            <v>petersonhealthcare.org</v>
          </cell>
          <cell r="G114746" t="str">
            <v>146193</v>
          </cell>
        </row>
        <row r="114747">
          <cell r="F114747" t="str">
            <v>peterssonllc.com</v>
          </cell>
          <cell r="G114747" t="str">
            <v>146194</v>
          </cell>
        </row>
        <row r="114748">
          <cell r="F114748" t="str">
            <v>petfolio.com</v>
          </cell>
          <cell r="G114748" t="str">
            <v>146195</v>
          </cell>
        </row>
        <row r="114749">
          <cell r="F114749" t="str">
            <v>petgiftbox.com</v>
          </cell>
          <cell r="G114749" t="str">
            <v>146196</v>
          </cell>
        </row>
        <row r="114750">
          <cell r="F114750" t="str">
            <v>petinsure.net</v>
          </cell>
          <cell r="G114750" t="str">
            <v>146197</v>
          </cell>
        </row>
        <row r="114751">
          <cell r="F114751" t="str">
            <v>petiole.com.ua</v>
          </cell>
          <cell r="G114751" t="str">
            <v>146198</v>
          </cell>
        </row>
        <row r="114752">
          <cell r="F114752" t="str">
            <v>petitbambou.com</v>
          </cell>
          <cell r="G114752" t="str">
            <v>146199</v>
          </cell>
        </row>
        <row r="114753">
          <cell r="F114753" t="str">
            <v>petite-lady.com</v>
          </cell>
          <cell r="G114753" t="str">
            <v>146200</v>
          </cell>
        </row>
        <row r="114754">
          <cell r="F114754" t="str">
            <v>petithacks.com</v>
          </cell>
          <cell r="G114754" t="str">
            <v>146201</v>
          </cell>
        </row>
        <row r="114755">
          <cell r="F114755" t="str">
            <v>petjellyfish.co.uk</v>
          </cell>
          <cell r="G114755" t="str">
            <v>146202</v>
          </cell>
        </row>
        <row r="114756">
          <cell r="F114756" t="str">
            <v>petlifepharma.com</v>
          </cell>
          <cell r="G114756" t="str">
            <v>146203</v>
          </cell>
        </row>
        <row r="114757">
          <cell r="F114757" t="str">
            <v>petlox.com</v>
          </cell>
          <cell r="G114757" t="str">
            <v>146204</v>
          </cell>
        </row>
        <row r="114758">
          <cell r="F114758" t="str">
            <v>petlyinc.com</v>
          </cell>
          <cell r="G114758" t="str">
            <v>146205</v>
          </cell>
        </row>
        <row r="114759">
          <cell r="F114759" t="str">
            <v>petmasters.com</v>
          </cell>
          <cell r="G114759" t="str">
            <v>146206</v>
          </cell>
        </row>
        <row r="114760">
          <cell r="F114760" t="str">
            <v>petmedicus.com</v>
          </cell>
          <cell r="G114760" t="str">
            <v>146207</v>
          </cell>
        </row>
        <row r="114761">
          <cell r="F114761" t="str">
            <v>petmosfer.com</v>
          </cell>
          <cell r="G114761" t="str">
            <v>146208</v>
          </cell>
        </row>
        <row r="114762">
          <cell r="F114762" t="str">
            <v>petnomic.com</v>
          </cell>
          <cell r="G114762" t="str">
            <v>146209</v>
          </cell>
        </row>
        <row r="114763">
          <cell r="F114763" t="str">
            <v>petnutzapp.com</v>
          </cell>
          <cell r="G114763" t="str">
            <v>146210</v>
          </cell>
        </row>
        <row r="114764">
          <cell r="F114764" t="str">
            <v>petparent.me</v>
          </cell>
          <cell r="G114764" t="str">
            <v>146211</v>
          </cell>
        </row>
        <row r="114765">
          <cell r="F114765" t="str">
            <v>petrelate.com</v>
          </cell>
          <cell r="G114765" t="str">
            <v>146212</v>
          </cell>
        </row>
        <row r="114766">
          <cell r="F114766" t="str">
            <v>petricious.com</v>
          </cell>
          <cell r="G114766" t="str">
            <v>146213</v>
          </cell>
        </row>
        <row r="114767">
          <cell r="F114767" t="str">
            <v>petrohub.org</v>
          </cell>
          <cell r="G114767" t="str">
            <v>146214</v>
          </cell>
        </row>
        <row r="114768">
          <cell r="F114768" t="str">
            <v>petroldigital.com</v>
          </cell>
          <cell r="G114768" t="str">
            <v>146215</v>
          </cell>
        </row>
        <row r="114769">
          <cell r="F114769" t="str">
            <v>petrotechog.com</v>
          </cell>
          <cell r="G114769" t="str">
            <v>146216</v>
          </cell>
        </row>
        <row r="114770">
          <cell r="F114770" t="str">
            <v>petshopfortaleza.info</v>
          </cell>
          <cell r="G114770" t="str">
            <v>146217</v>
          </cell>
        </row>
        <row r="114771">
          <cell r="F114771" t="str">
            <v>petsocieties.com</v>
          </cell>
          <cell r="G114771" t="str">
            <v>146218</v>
          </cell>
        </row>
        <row r="114772">
          <cell r="F114772" t="str">
            <v>petsquare.co</v>
          </cell>
          <cell r="G114772" t="str">
            <v>146219</v>
          </cell>
        </row>
        <row r="114773">
          <cell r="F114773" t="str">
            <v>petsuppliesstoreblog.com</v>
          </cell>
          <cell r="G114773" t="str">
            <v>146220</v>
          </cell>
        </row>
        <row r="114774">
          <cell r="F114774" t="str">
            <v>petuniversal.com</v>
          </cell>
          <cell r="G114774" t="str">
            <v>146221</v>
          </cell>
        </row>
        <row r="114775">
          <cell r="F114775" t="str">
            <v>petwish.in</v>
          </cell>
          <cell r="G114775" t="str">
            <v>146222</v>
          </cell>
        </row>
        <row r="114776">
          <cell r="F114776" t="str">
            <v>petycash.com</v>
          </cell>
          <cell r="G114776" t="str">
            <v>146223</v>
          </cell>
        </row>
        <row r="114777">
          <cell r="F114777" t="str">
            <v>petzy.com</v>
          </cell>
          <cell r="G114777" t="str">
            <v>146224</v>
          </cell>
        </row>
        <row r="114778">
          <cell r="F114778" t="str">
            <v>pex.com</v>
          </cell>
          <cell r="G114778" t="str">
            <v>146225</v>
          </cell>
        </row>
        <row r="114779">
          <cell r="F114779" t="str">
            <v>pexels.com</v>
          </cell>
          <cell r="G114779" t="str">
            <v>146226</v>
          </cell>
        </row>
        <row r="114780">
          <cell r="F114780" t="str">
            <v>pexitics.com</v>
          </cell>
          <cell r="G114780" t="str">
            <v>146227</v>
          </cell>
        </row>
        <row r="114781">
          <cell r="F114781" t="str">
            <v>peykyab.com</v>
          </cell>
          <cell r="G114781" t="str">
            <v>146228</v>
          </cell>
        </row>
        <row r="114782">
          <cell r="F114782" t="str">
            <v>pezo.land</v>
          </cell>
          <cell r="G114782" t="str">
            <v>146229</v>
          </cell>
        </row>
        <row r="114783">
          <cell r="F114783" t="str">
            <v>pfactory.co</v>
          </cell>
          <cell r="G114783" t="str">
            <v>146230</v>
          </cell>
        </row>
        <row r="114784">
          <cell r="F114784" t="str">
            <v>pfgwealthplanning.com</v>
          </cell>
          <cell r="G114784" t="str">
            <v>146231</v>
          </cell>
        </row>
        <row r="114785">
          <cell r="F114785" t="str">
            <v>pflegetiger.de</v>
          </cell>
          <cell r="G114785" t="str">
            <v>146232</v>
          </cell>
        </row>
        <row r="114786">
          <cell r="F114786" t="str">
            <v>pfswoking.co.uk</v>
          </cell>
          <cell r="G114786" t="str">
            <v>146233</v>
          </cell>
        </row>
        <row r="114787">
          <cell r="F114787" t="str">
            <v>pg.ventures</v>
          </cell>
          <cell r="G114787" t="str">
            <v>146234</v>
          </cell>
        </row>
        <row r="114788">
          <cell r="F114788" t="str">
            <v>pgimarketing.org</v>
          </cell>
          <cell r="G114788" t="str">
            <v>146235</v>
          </cell>
        </row>
        <row r="114789">
          <cell r="F114789" t="str">
            <v>pgomall.com</v>
          </cell>
          <cell r="G114789" t="str">
            <v>146236</v>
          </cell>
        </row>
        <row r="114790">
          <cell r="F114790" t="str">
            <v>phaladata.com</v>
          </cell>
          <cell r="G114790" t="str">
            <v>146237</v>
          </cell>
        </row>
        <row r="114791">
          <cell r="F114791" t="str">
            <v>phalanxsecuresolutions.com</v>
          </cell>
          <cell r="G114791" t="str">
            <v>146238</v>
          </cell>
        </row>
        <row r="114792">
          <cell r="F114792" t="str">
            <v>phallogauge.com</v>
          </cell>
          <cell r="G114792" t="str">
            <v>146239</v>
          </cell>
        </row>
        <row r="114793">
          <cell r="F114793" t="str">
            <v>phantasmatech.com</v>
          </cell>
          <cell r="G114793" t="str">
            <v>146240</v>
          </cell>
        </row>
        <row r="114794">
          <cell r="F114794" t="str">
            <v>phantominds.com</v>
          </cell>
          <cell r="G114794" t="str">
            <v>146241</v>
          </cell>
        </row>
        <row r="114795">
          <cell r="F114795" t="str">
            <v>pharaohtools.com</v>
          </cell>
          <cell r="G114795" t="str">
            <v>146242</v>
          </cell>
        </row>
        <row r="114796">
          <cell r="F114796" t="str">
            <v>pharma-express.co</v>
          </cell>
          <cell r="G114796" t="str">
            <v>146243</v>
          </cell>
        </row>
        <row r="114797">
          <cell r="F114797" t="str">
            <v>pharmahero.com</v>
          </cell>
          <cell r="G114797" t="str">
            <v>146244</v>
          </cell>
        </row>
        <row r="114798">
          <cell r="F114798" t="str">
            <v>pharmaintel.com</v>
          </cell>
          <cell r="G114798" t="str">
            <v>146245</v>
          </cell>
        </row>
        <row r="114799">
          <cell r="F114799" t="str">
            <v>pharmaprime.it</v>
          </cell>
          <cell r="G114799" t="str">
            <v>146246</v>
          </cell>
        </row>
        <row r="114800">
          <cell r="F114800" t="str">
            <v>pharmart.in</v>
          </cell>
          <cell r="G114800" t="str">
            <v>146247</v>
          </cell>
        </row>
        <row r="114801">
          <cell r="F114801" t="str">
            <v>pharmaseal.co</v>
          </cell>
          <cell r="G114801" t="str">
            <v>146248</v>
          </cell>
        </row>
        <row r="114802">
          <cell r="F114802" t="str">
            <v>pharmerz.com</v>
          </cell>
          <cell r="G114802" t="str">
            <v>146249</v>
          </cell>
        </row>
        <row r="114803">
          <cell r="F114803" t="str">
            <v>pharmony.be</v>
          </cell>
          <cell r="G114803" t="str">
            <v>146250</v>
          </cell>
        </row>
        <row r="114804">
          <cell r="F114804" t="str">
            <v>phased.io</v>
          </cell>
          <cell r="G114804" t="str">
            <v>146251</v>
          </cell>
        </row>
        <row r="114805">
          <cell r="F114805" t="str">
            <v>phaseq.com</v>
          </cell>
          <cell r="G114805" t="str">
            <v>146252</v>
          </cell>
        </row>
        <row r="114806">
          <cell r="F114806" t="str">
            <v>phases.io</v>
          </cell>
          <cell r="G114806" t="str">
            <v>146253</v>
          </cell>
        </row>
        <row r="114807">
          <cell r="F114807" t="str">
            <v>phatheadwear.com</v>
          </cell>
          <cell r="G114807" t="str">
            <v>146254</v>
          </cell>
        </row>
        <row r="114808">
          <cell r="F114808" t="str">
            <v>phdesign.io</v>
          </cell>
          <cell r="G114808" t="str">
            <v>146255</v>
          </cell>
        </row>
        <row r="114809">
          <cell r="F114809" t="str">
            <v>pheasantech.com</v>
          </cell>
          <cell r="G114809" t="str">
            <v>146256</v>
          </cell>
        </row>
        <row r="114810">
          <cell r="F114810" t="str">
            <v>phedl.com</v>
          </cell>
          <cell r="G114810" t="str">
            <v>146257</v>
          </cell>
        </row>
        <row r="114811">
          <cell r="F114811" t="str">
            <v>pheedloop.com</v>
          </cell>
          <cell r="G114811" t="str">
            <v>146258</v>
          </cell>
        </row>
        <row r="114812">
          <cell r="F114812" t="str">
            <v>phenixdigital.fr</v>
          </cell>
          <cell r="G114812" t="str">
            <v>146259</v>
          </cell>
        </row>
        <row r="114813">
          <cell r="F114813" t="str">
            <v>phenixid.se</v>
          </cell>
          <cell r="G114813" t="str">
            <v>146260</v>
          </cell>
        </row>
        <row r="114814">
          <cell r="F114814" t="str">
            <v>phenomec.com</v>
          </cell>
          <cell r="G114814" t="str">
            <v>146261</v>
          </cell>
        </row>
        <row r="114815">
          <cell r="F114815" t="str">
            <v>phenq-reviews.com</v>
          </cell>
          <cell r="G114815" t="str">
            <v>146262</v>
          </cell>
        </row>
        <row r="114816">
          <cell r="F114816" t="str">
            <v>pheonixtechnology.com</v>
          </cell>
          <cell r="G114816" t="str">
            <v>146263</v>
          </cell>
        </row>
        <row r="114817">
          <cell r="F114817" t="str">
            <v>phi-education.com</v>
          </cell>
          <cell r="G114817" t="str">
            <v>146264</v>
          </cell>
        </row>
        <row r="114818">
          <cell r="F114818" t="str">
            <v>phiar.net</v>
          </cell>
          <cell r="G114818" t="str">
            <v>146265</v>
          </cell>
        </row>
        <row r="114819">
          <cell r="F114819" t="str">
            <v>phiinom.com</v>
          </cell>
          <cell r="G114819" t="str">
            <v>146266</v>
          </cell>
        </row>
        <row r="114820">
          <cell r="F114820" t="str">
            <v>philadelphiaarearealestate.com</v>
          </cell>
          <cell r="G114820" t="str">
            <v>146267</v>
          </cell>
        </row>
        <row r="114821">
          <cell r="F114821" t="str">
            <v>philafy.com</v>
          </cell>
          <cell r="G114821" t="str">
            <v>146268</v>
          </cell>
        </row>
        <row r="114822">
          <cell r="F114822" t="str">
            <v>philanthro.com</v>
          </cell>
          <cell r="G114822" t="str">
            <v>146269</v>
          </cell>
        </row>
        <row r="114823">
          <cell r="F114823" t="str">
            <v>philanthropology.us</v>
          </cell>
          <cell r="G114823" t="str">
            <v>146270</v>
          </cell>
        </row>
        <row r="114824">
          <cell r="F114824" t="str">
            <v>phildora.com</v>
          </cell>
          <cell r="G114824" t="str">
            <v>146271</v>
          </cell>
        </row>
        <row r="114825">
          <cell r="F114825" t="str">
            <v>philippecollection.com</v>
          </cell>
          <cell r="G114825" t="str">
            <v>146272</v>
          </cell>
        </row>
        <row r="114826">
          <cell r="F114826" t="str">
            <v>phillips-ppg.com</v>
          </cell>
          <cell r="G114826" t="str">
            <v>146273</v>
          </cell>
        </row>
        <row r="114827">
          <cell r="F114827" t="str">
            <v>phillybyair.com</v>
          </cell>
          <cell r="G114827" t="str">
            <v>146274</v>
          </cell>
        </row>
        <row r="114828">
          <cell r="F114828" t="str">
            <v>phillytech.co</v>
          </cell>
          <cell r="G114828" t="str">
            <v>146275</v>
          </cell>
        </row>
        <row r="114829">
          <cell r="F114829" t="str">
            <v>philock.net</v>
          </cell>
          <cell r="G114829" t="str">
            <v>146276</v>
          </cell>
        </row>
        <row r="114830">
          <cell r="F114830" t="str">
            <v>phimhayso.com</v>
          </cell>
          <cell r="G114830" t="str">
            <v>146277</v>
          </cell>
        </row>
        <row r="114831">
          <cell r="F114831" t="str">
            <v>phishbite.com</v>
          </cell>
          <cell r="G114831" t="str">
            <v>146278</v>
          </cell>
        </row>
        <row r="114832">
          <cell r="F114832" t="str">
            <v>phishiq.solutions</v>
          </cell>
          <cell r="G114832" t="str">
            <v>146279</v>
          </cell>
        </row>
        <row r="114833">
          <cell r="F114833" t="str">
            <v>phishtrain.com</v>
          </cell>
          <cell r="G114833" t="str">
            <v>146280</v>
          </cell>
        </row>
        <row r="114834">
          <cell r="F114834" t="str">
            <v>phitr.us</v>
          </cell>
          <cell r="G114834" t="str">
            <v>146281</v>
          </cell>
        </row>
        <row r="114835">
          <cell r="F114835" t="str">
            <v>phluidmedia.com</v>
          </cell>
          <cell r="G114835" t="str">
            <v>146282</v>
          </cell>
        </row>
        <row r="114836">
          <cell r="F114836" t="str">
            <v>phluido.net</v>
          </cell>
          <cell r="G114836" t="str">
            <v>146283</v>
          </cell>
        </row>
        <row r="114837">
          <cell r="F114837" t="str">
            <v>phlvc.com</v>
          </cell>
          <cell r="G114837" t="str">
            <v>146284</v>
          </cell>
        </row>
        <row r="114838">
          <cell r="F114838" t="str">
            <v>phodeo.me</v>
          </cell>
          <cell r="G114838" t="str">
            <v>146285</v>
          </cell>
        </row>
        <row r="114839">
          <cell r="F114839" t="str">
            <v>phoenix-clinical.com</v>
          </cell>
          <cell r="G114839" t="str">
            <v>146286</v>
          </cell>
        </row>
        <row r="114840">
          <cell r="F114840" t="str">
            <v>phoenix-golden.com</v>
          </cell>
          <cell r="G114840" t="str">
            <v>146287</v>
          </cell>
        </row>
        <row r="114841">
          <cell r="F114841" t="str">
            <v>phoenix-sun-screens.com</v>
          </cell>
          <cell r="G114841" t="str">
            <v>146288</v>
          </cell>
        </row>
        <row r="114842">
          <cell r="F114842" t="str">
            <v>phoenix.com.tr</v>
          </cell>
          <cell r="G114842" t="str">
            <v>146289</v>
          </cell>
        </row>
        <row r="114843">
          <cell r="F114843" t="str">
            <v>phoenixrobotix.com</v>
          </cell>
          <cell r="G114843" t="str">
            <v>146290</v>
          </cell>
        </row>
        <row r="114844">
          <cell r="F114844" t="str">
            <v>phone-x.net</v>
          </cell>
          <cell r="G114844" t="str">
            <v>146291</v>
          </cell>
        </row>
        <row r="114845">
          <cell r="F114845" t="str">
            <v>phonebook.direct</v>
          </cell>
          <cell r="G114845" t="str">
            <v>146292</v>
          </cell>
        </row>
        <row r="114846">
          <cell r="F114846" t="str">
            <v>phonebook.pub</v>
          </cell>
          <cell r="G114846" t="str">
            <v>146293</v>
          </cell>
        </row>
        <row r="114847">
          <cell r="F114847" t="str">
            <v>phonebulance.com</v>
          </cell>
          <cell r="G114847" t="str">
            <v>146294</v>
          </cell>
        </row>
        <row r="114848">
          <cell r="F114848" t="str">
            <v>phonecorridor.com</v>
          </cell>
          <cell r="G114848" t="str">
            <v>146295</v>
          </cell>
        </row>
        <row r="114849">
          <cell r="F114849" t="str">
            <v>phonecruncher.com</v>
          </cell>
          <cell r="G114849" t="str">
            <v>146296</v>
          </cell>
        </row>
        <row r="114850">
          <cell r="F114850" t="str">
            <v>phonedeal.co.uk</v>
          </cell>
          <cell r="G114850" t="str">
            <v>146297</v>
          </cell>
        </row>
        <row r="114851">
          <cell r="F114851" t="str">
            <v>phonemaps.eu</v>
          </cell>
          <cell r="G114851" t="str">
            <v>146298</v>
          </cell>
        </row>
        <row r="114852">
          <cell r="F114852" t="str">
            <v>phonemetra.com</v>
          </cell>
          <cell r="G114852" t="str">
            <v>146299</v>
          </cell>
        </row>
        <row r="114853">
          <cell r="F114853" t="str">
            <v>phoneomega.com</v>
          </cell>
          <cell r="G114853" t="str">
            <v>146300</v>
          </cell>
        </row>
        <row r="114854">
          <cell r="F114854" t="str">
            <v>phonepaal.com</v>
          </cell>
          <cell r="G114854" t="str">
            <v>146301</v>
          </cell>
        </row>
        <row r="114855">
          <cell r="F114855" t="str">
            <v>phonepe.com</v>
          </cell>
          <cell r="G114855" t="str">
            <v>146302</v>
          </cell>
        </row>
        <row r="114856">
          <cell r="F114856" t="str">
            <v>phonepsychicreading.com</v>
          </cell>
          <cell r="G114856" t="str">
            <v>146303</v>
          </cell>
        </row>
        <row r="114857">
          <cell r="F114857" t="str">
            <v>phoneradar.com</v>
          </cell>
          <cell r="G114857" t="str">
            <v>146304</v>
          </cell>
        </row>
        <row r="114858">
          <cell r="F114858" t="str">
            <v>phonewagon.com</v>
          </cell>
          <cell r="G114858" t="str">
            <v>146305</v>
          </cell>
        </row>
        <row r="114859">
          <cell r="F114859" t="str">
            <v>phonvert.com</v>
          </cell>
          <cell r="G114859" t="str">
            <v>146306</v>
          </cell>
        </row>
        <row r="114860">
          <cell r="F114860" t="str">
            <v>phoodielife.com</v>
          </cell>
          <cell r="G114860" t="str">
            <v>146307</v>
          </cell>
        </row>
        <row r="114861">
          <cell r="F114861" t="str">
            <v>phoshoapp.com</v>
          </cell>
          <cell r="G114861" t="str">
            <v>146308</v>
          </cell>
        </row>
        <row r="114862">
          <cell r="F114862" t="str">
            <v>photerloo.com</v>
          </cell>
          <cell r="G114862" t="str">
            <v>146309</v>
          </cell>
        </row>
        <row r="114863">
          <cell r="F114863" t="str">
            <v>photler.com</v>
          </cell>
          <cell r="G114863" t="str">
            <v>146310</v>
          </cell>
        </row>
        <row r="114864">
          <cell r="F114864" t="str">
            <v>photobmb.com</v>
          </cell>
          <cell r="G114864" t="str">
            <v>146311</v>
          </cell>
        </row>
        <row r="114865">
          <cell r="F114865" t="str">
            <v>photoboothhub.com</v>
          </cell>
          <cell r="G114865" t="str">
            <v>146312</v>
          </cell>
        </row>
        <row r="114866">
          <cell r="F114866" t="str">
            <v>photocandyapp.com</v>
          </cell>
          <cell r="G114866" t="str">
            <v>146313</v>
          </cell>
        </row>
        <row r="114867">
          <cell r="F114867" t="str">
            <v>photoclub.ws</v>
          </cell>
          <cell r="G114867" t="str">
            <v>146314</v>
          </cell>
        </row>
        <row r="114868">
          <cell r="F114868" t="str">
            <v>photocrops.com</v>
          </cell>
          <cell r="G114868" t="str">
            <v>146315</v>
          </cell>
        </row>
        <row r="114869">
          <cell r="F114869" t="str">
            <v>photofaire.com</v>
          </cell>
          <cell r="G114869" t="str">
            <v>146316</v>
          </cell>
        </row>
        <row r="114870">
          <cell r="F114870" t="str">
            <v>photofund.net</v>
          </cell>
          <cell r="G114870" t="str">
            <v>146317</v>
          </cell>
        </row>
        <row r="114871">
          <cell r="F114871" t="str">
            <v>photographybunch.com</v>
          </cell>
          <cell r="G114871" t="str">
            <v>146318</v>
          </cell>
        </row>
        <row r="114872">
          <cell r="F114872" t="str">
            <v>photohives.com</v>
          </cell>
          <cell r="G114872" t="str">
            <v>146319</v>
          </cell>
        </row>
        <row r="114873">
          <cell r="F114873" t="str">
            <v>photoid.co.in</v>
          </cell>
          <cell r="G114873" t="str">
            <v>146320</v>
          </cell>
        </row>
        <row r="114874">
          <cell r="F114874" t="str">
            <v>photokar.com</v>
          </cell>
          <cell r="G114874" t="str">
            <v>146321</v>
          </cell>
        </row>
        <row r="114875">
          <cell r="F114875" t="str">
            <v>photokeeper.com</v>
          </cell>
          <cell r="G114875" t="str">
            <v>146322</v>
          </cell>
        </row>
        <row r="114876">
          <cell r="F114876" t="str">
            <v>photokharma.com</v>
          </cell>
          <cell r="G114876" t="str">
            <v>146323</v>
          </cell>
        </row>
        <row r="114877">
          <cell r="F114877" t="str">
            <v>photolemur.com</v>
          </cell>
          <cell r="G114877" t="str">
            <v>146324</v>
          </cell>
        </row>
        <row r="114878">
          <cell r="F114878" t="str">
            <v>photoliga.com</v>
          </cell>
          <cell r="G114878" t="str">
            <v>146325</v>
          </cell>
        </row>
        <row r="114879">
          <cell r="F114879" t="str">
            <v>photolinga.com</v>
          </cell>
          <cell r="G114879" t="str">
            <v>146326</v>
          </cell>
        </row>
        <row r="114880">
          <cell r="F114880" t="str">
            <v>photomoolah.com</v>
          </cell>
          <cell r="G114880" t="str">
            <v>146327</v>
          </cell>
        </row>
        <row r="114881">
          <cell r="F114881" t="str">
            <v>photoneditor.com</v>
          </cell>
          <cell r="G114881" t="str">
            <v>146328</v>
          </cell>
        </row>
        <row r="114882">
          <cell r="F114882" t="str">
            <v>photoshareclub.com</v>
          </cell>
          <cell r="G114882" t="str">
            <v>146329</v>
          </cell>
        </row>
        <row r="114883">
          <cell r="F114883" t="str">
            <v>photoshares.xyz</v>
          </cell>
          <cell r="G114883" t="str">
            <v>146330</v>
          </cell>
        </row>
        <row r="114884">
          <cell r="F114884" t="str">
            <v>photoslurp.com</v>
          </cell>
          <cell r="G114884" t="str">
            <v>146331</v>
          </cell>
        </row>
        <row r="114885">
          <cell r="F114885" t="str">
            <v>photozilly.com</v>
          </cell>
          <cell r="G114885" t="str">
            <v>146332</v>
          </cell>
        </row>
        <row r="114886">
          <cell r="F114886" t="str">
            <v>phoxhealth.com</v>
          </cell>
          <cell r="G114886" t="str">
            <v>146333</v>
          </cell>
        </row>
        <row r="114887">
          <cell r="F114887" t="str">
            <v>phoxygen.com</v>
          </cell>
          <cell r="G114887" t="str">
            <v>146334</v>
          </cell>
        </row>
        <row r="114888">
          <cell r="F114888" t="str">
            <v>phramed.com</v>
          </cell>
          <cell r="G114888" t="str">
            <v>146335</v>
          </cell>
        </row>
        <row r="114889">
          <cell r="F114889" t="str">
            <v>phraseboard.wix.com</v>
          </cell>
          <cell r="G114889" t="str">
            <v>146336</v>
          </cell>
        </row>
        <row r="114890">
          <cell r="F114890" t="str">
            <v>phrasem.com</v>
          </cell>
          <cell r="G114890" t="str">
            <v>146337</v>
          </cell>
        </row>
        <row r="114891">
          <cell r="F114891" t="str">
            <v>phresh.la</v>
          </cell>
          <cell r="G114891" t="str">
            <v>146338</v>
          </cell>
        </row>
        <row r="114892">
          <cell r="F114892" t="str">
            <v>phreshpro.com</v>
          </cell>
          <cell r="G114892" t="str">
            <v>146339</v>
          </cell>
        </row>
        <row r="114893">
          <cell r="F114893" t="str">
            <v>phrhero.com</v>
          </cell>
          <cell r="G114893" t="str">
            <v>146340</v>
          </cell>
        </row>
        <row r="114894">
          <cell r="F114894" t="str">
            <v>phriender.com</v>
          </cell>
          <cell r="G114894" t="str">
            <v>146341</v>
          </cell>
        </row>
        <row r="114895">
          <cell r="F114895" t="str">
            <v>phronesis.academy.com</v>
          </cell>
          <cell r="G114895" t="str">
            <v>146342</v>
          </cell>
        </row>
        <row r="114896">
          <cell r="F114896" t="str">
            <v>phrplus.com</v>
          </cell>
          <cell r="G114896" t="str">
            <v>146343</v>
          </cell>
        </row>
        <row r="114897">
          <cell r="F114897" t="str">
            <v>phuketrealestateforsale.com</v>
          </cell>
          <cell r="G114897" t="str">
            <v>146344</v>
          </cell>
        </row>
        <row r="114898">
          <cell r="F114898" t="str">
            <v>phuquocislandguide.com</v>
          </cell>
          <cell r="G114898" t="str">
            <v>146345</v>
          </cell>
        </row>
        <row r="114899">
          <cell r="F114899" t="str">
            <v>phuzzle.com</v>
          </cell>
          <cell r="G114899" t="str">
            <v>146346</v>
          </cell>
        </row>
        <row r="114900">
          <cell r="F114900" t="str">
            <v>phylagen.com</v>
          </cell>
          <cell r="G114900" t="str">
            <v>146347</v>
          </cell>
        </row>
        <row r="114901">
          <cell r="F114901" t="str">
            <v>phyletic.com</v>
          </cell>
          <cell r="G114901" t="str">
            <v>146348</v>
          </cell>
        </row>
        <row r="114902">
          <cell r="F114902" t="str">
            <v>phynart.com</v>
          </cell>
          <cell r="G114902" t="str">
            <v>146349</v>
          </cell>
        </row>
        <row r="114903">
          <cell r="F114903" t="str">
            <v>physi.rocks</v>
          </cell>
          <cell r="G114903" t="str">
            <v>146350</v>
          </cell>
        </row>
        <row r="114904">
          <cell r="F114904" t="str">
            <v>physiciancognition.com</v>
          </cell>
          <cell r="G114904" t="str">
            <v>146351</v>
          </cell>
        </row>
        <row r="114905">
          <cell r="F114905" t="str">
            <v>physiciansmarketinglists.com</v>
          </cell>
          <cell r="G114905" t="str">
            <v>146352</v>
          </cell>
        </row>
        <row r="114906">
          <cell r="F114906" t="str">
            <v>physicsspeed.com</v>
          </cell>
          <cell r="G114906" t="str">
            <v>146353</v>
          </cell>
        </row>
        <row r="114907">
          <cell r="F114907" t="str">
            <v>physigma.healthcare</v>
          </cell>
          <cell r="G114907" t="str">
            <v>146354</v>
          </cell>
        </row>
        <row r="114908">
          <cell r="F114908" t="str">
            <v>physiocare.io</v>
          </cell>
          <cell r="G114908" t="str">
            <v>146355</v>
          </cell>
        </row>
        <row r="114909">
          <cell r="F114909" t="str">
            <v>phytogp.com</v>
          </cell>
          <cell r="G114909" t="str">
            <v>146356</v>
          </cell>
        </row>
        <row r="114910">
          <cell r="F114910" t="str">
            <v>phytotechmed.com</v>
          </cell>
          <cell r="G114910" t="str">
            <v>146357</v>
          </cell>
        </row>
        <row r="114911">
          <cell r="F114911" t="str">
            <v>pi.pe</v>
          </cell>
          <cell r="G114911" t="str">
            <v>146358</v>
          </cell>
        </row>
        <row r="114912">
          <cell r="F114912" t="str">
            <v>piagabel.com</v>
          </cell>
          <cell r="G114912" t="str">
            <v>146359</v>
          </cell>
        </row>
        <row r="114913">
          <cell r="F114913" t="str">
            <v>piaggiofastforward.com</v>
          </cell>
          <cell r="G114913" t="str">
            <v>146360</v>
          </cell>
        </row>
        <row r="114914">
          <cell r="F114914" t="str">
            <v>pianorobot.com</v>
          </cell>
          <cell r="G114914" t="str">
            <v>146361</v>
          </cell>
        </row>
        <row r="114915">
          <cell r="F114915" t="str">
            <v>pianoshelf.com</v>
          </cell>
          <cell r="G114915" t="str">
            <v>146362</v>
          </cell>
        </row>
        <row r="114916">
          <cell r="F114916" t="str">
            <v>piaxis.tech</v>
          </cell>
          <cell r="G114916" t="str">
            <v>146363</v>
          </cell>
        </row>
        <row r="114917">
          <cell r="F114917" t="str">
            <v>piazza-life.com</v>
          </cell>
          <cell r="G114917" t="str">
            <v>146364</v>
          </cell>
        </row>
        <row r="114918">
          <cell r="F114918" t="str">
            <v>pib-insurance.com</v>
          </cell>
          <cell r="G114918" t="str">
            <v>146365</v>
          </cell>
        </row>
        <row r="114919">
          <cell r="F114919" t="str">
            <v>pibao.us</v>
          </cell>
          <cell r="G114919" t="str">
            <v>146366</v>
          </cell>
        </row>
        <row r="114920">
          <cell r="F114920" t="str">
            <v>pibit.in</v>
          </cell>
          <cell r="G114920" t="str">
            <v>146367</v>
          </cell>
        </row>
        <row r="114921">
          <cell r="F114921" t="str">
            <v>piblo.com</v>
          </cell>
          <cell r="G114921" t="str">
            <v>146368</v>
          </cell>
        </row>
        <row r="114922">
          <cell r="F114922" t="str">
            <v>pic-stic.com</v>
          </cell>
          <cell r="G114922" t="str">
            <v>146369</v>
          </cell>
        </row>
        <row r="114923">
          <cell r="F114923" t="str">
            <v>picaros.ae</v>
          </cell>
          <cell r="G114923" t="str">
            <v>146370</v>
          </cell>
        </row>
        <row r="114924">
          <cell r="F114924" t="str">
            <v>picas.io</v>
          </cell>
          <cell r="G114924" t="str">
            <v>146371</v>
          </cell>
        </row>
        <row r="114925">
          <cell r="F114925" t="str">
            <v>picasecond.com</v>
          </cell>
          <cell r="G114925" t="str">
            <v>146372</v>
          </cell>
        </row>
        <row r="114926">
          <cell r="F114926" t="str">
            <v>picasongg.firebaseapp.com</v>
          </cell>
          <cell r="G114926" t="str">
            <v>146373</v>
          </cell>
        </row>
        <row r="114927">
          <cell r="F114927" t="str">
            <v>picc.org.pl</v>
          </cell>
          <cell r="G114927" t="str">
            <v>146374</v>
          </cell>
        </row>
        <row r="114928">
          <cell r="F114928" t="str">
            <v>piccana.co.uk</v>
          </cell>
          <cell r="G114928" t="str">
            <v>146375</v>
          </cell>
        </row>
        <row r="114929">
          <cell r="F114929" t="str">
            <v>piccnicc.com</v>
          </cell>
          <cell r="G114929" t="str">
            <v>146376</v>
          </cell>
        </row>
        <row r="114930">
          <cell r="F114930" t="str">
            <v>picepay.com</v>
          </cell>
          <cell r="G114930" t="str">
            <v>146377</v>
          </cell>
        </row>
        <row r="114931">
          <cell r="F114931" t="str">
            <v>picgravy.com</v>
          </cell>
          <cell r="G114931" t="str">
            <v>146378</v>
          </cell>
        </row>
        <row r="114932">
          <cell r="F114932" t="str">
            <v>picjam.co</v>
          </cell>
          <cell r="G114932" t="str">
            <v>146379</v>
          </cell>
        </row>
        <row r="114933">
          <cell r="F114933" t="str">
            <v>pick4call.com</v>
          </cell>
          <cell r="G114933" t="str">
            <v>146380</v>
          </cell>
        </row>
        <row r="114934">
          <cell r="F114934" t="str">
            <v>pick6fan.com</v>
          </cell>
          <cell r="G114934" t="str">
            <v>146381</v>
          </cell>
        </row>
        <row r="114935">
          <cell r="F114935" t="str">
            <v>pickaboo.com</v>
          </cell>
          <cell r="G114935" t="str">
            <v>146382</v>
          </cell>
        </row>
        <row r="114936">
          <cell r="F114936" t="str">
            <v>pickahome.com</v>
          </cell>
          <cell r="G114936" t="str">
            <v>146383</v>
          </cell>
        </row>
        <row r="114937">
          <cell r="F114937" t="str">
            <v>pickandpow.com</v>
          </cell>
          <cell r="G114937" t="str">
            <v>146384</v>
          </cell>
        </row>
        <row r="114938">
          <cell r="F114938" t="str">
            <v>pickapuppy.com</v>
          </cell>
          <cell r="G114938" t="str">
            <v>146385</v>
          </cell>
        </row>
        <row r="114939">
          <cell r="F114939" t="str">
            <v>pickasport.com</v>
          </cell>
          <cell r="G114939" t="str">
            <v>146386</v>
          </cell>
        </row>
        <row r="114940">
          <cell r="F114940" t="str">
            <v>pickchamps.com</v>
          </cell>
          <cell r="G114940" t="str">
            <v>146387</v>
          </cell>
        </row>
        <row r="114941">
          <cell r="F114941" t="str">
            <v>pickdpack.com</v>
          </cell>
          <cell r="G114941" t="str">
            <v>146388</v>
          </cell>
        </row>
        <row r="114942">
          <cell r="F114942" t="str">
            <v>pickdup.com</v>
          </cell>
          <cell r="G114942" t="str">
            <v>146389</v>
          </cell>
        </row>
        <row r="114943">
          <cell r="F114943" t="str">
            <v>pickerin.com</v>
          </cell>
          <cell r="G114943" t="str">
            <v>146390</v>
          </cell>
        </row>
        <row r="114944">
          <cell r="F114944" t="str">
            <v>pickeroflocks.com</v>
          </cell>
          <cell r="G114944" t="str">
            <v>146391</v>
          </cell>
        </row>
        <row r="114945">
          <cell r="F114945" t="str">
            <v>pickettagent.com</v>
          </cell>
          <cell r="G114945" t="str">
            <v>146392</v>
          </cell>
        </row>
        <row r="114946">
          <cell r="F114946" t="str">
            <v>pickfire.com</v>
          </cell>
          <cell r="G114946" t="str">
            <v>146393</v>
          </cell>
        </row>
        <row r="114947">
          <cell r="F114947" t="str">
            <v>pickk.co</v>
          </cell>
          <cell r="G114947" t="str">
            <v>146394</v>
          </cell>
        </row>
        <row r="114948">
          <cell r="F114948" t="str">
            <v>picklelegal.com</v>
          </cell>
          <cell r="G114948" t="str">
            <v>146395</v>
          </cell>
        </row>
        <row r="114949">
          <cell r="F114949" t="str">
            <v>pickmanandvan.co.uk</v>
          </cell>
          <cell r="G114949" t="str">
            <v>146396</v>
          </cell>
        </row>
        <row r="114950">
          <cell r="F114950" t="str">
            <v>pickme.lk</v>
          </cell>
          <cell r="G114950" t="str">
            <v>146397</v>
          </cell>
        </row>
        <row r="114951">
          <cell r="F114951" t="str">
            <v>pickme.pk</v>
          </cell>
          <cell r="G114951" t="str">
            <v>146398</v>
          </cell>
        </row>
        <row r="114952">
          <cell r="F114952" t="str">
            <v>pickmeapp.it</v>
          </cell>
          <cell r="G114952" t="str">
            <v>146399</v>
          </cell>
        </row>
        <row r="114953">
          <cell r="F114953" t="str">
            <v>pickmedia.co</v>
          </cell>
          <cell r="G114953" t="str">
            <v>146400</v>
          </cell>
        </row>
        <row r="114954">
          <cell r="F114954" t="str">
            <v>pickmeupdouro.com</v>
          </cell>
          <cell r="G114954" t="str">
            <v>146401</v>
          </cell>
        </row>
        <row r="114955">
          <cell r="F114955" t="str">
            <v>picknrun.com</v>
          </cell>
          <cell r="G114955" t="str">
            <v>146402</v>
          </cell>
        </row>
        <row r="114956">
          <cell r="F114956" t="str">
            <v>pickopop.com</v>
          </cell>
          <cell r="G114956" t="str">
            <v>146403</v>
          </cell>
        </row>
        <row r="114957">
          <cell r="F114957" t="str">
            <v>pickparcel.com</v>
          </cell>
          <cell r="G114957" t="str">
            <v>146404</v>
          </cell>
        </row>
        <row r="114958">
          <cell r="F114958" t="str">
            <v>pickr.com.au</v>
          </cell>
          <cell r="G114958" t="str">
            <v>146405</v>
          </cell>
        </row>
        <row r="114959">
          <cell r="F114959" t="str">
            <v>picksilk.com</v>
          </cell>
          <cell r="G114959" t="str">
            <v>146406</v>
          </cell>
        </row>
        <row r="114960">
          <cell r="F114960" t="str">
            <v>picktorial.com</v>
          </cell>
          <cell r="G114960" t="str">
            <v>146407</v>
          </cell>
        </row>
        <row r="114961">
          <cell r="F114961" t="str">
            <v>pickuplater.com</v>
          </cell>
          <cell r="G114961" t="str">
            <v>146408</v>
          </cell>
        </row>
        <row r="114962">
          <cell r="F114962" t="str">
            <v>picky.co</v>
          </cell>
          <cell r="G114962" t="str">
            <v>146409</v>
          </cell>
        </row>
        <row r="114963">
          <cell r="F114963" t="str">
            <v>pickyourtrail.com</v>
          </cell>
          <cell r="G114963" t="str">
            <v>146410</v>
          </cell>
        </row>
        <row r="114964">
          <cell r="F114964" t="str">
            <v>picly.fr</v>
          </cell>
          <cell r="G114964" t="str">
            <v>146411</v>
          </cell>
        </row>
        <row r="114965">
          <cell r="F114965" t="str">
            <v>picme.xyz</v>
          </cell>
          <cell r="G114965" t="str">
            <v>146412</v>
          </cell>
        </row>
        <row r="114966">
          <cell r="F114966" t="str">
            <v>picnic-media.com</v>
          </cell>
          <cell r="G114966" t="str">
            <v>146413</v>
          </cell>
        </row>
        <row r="114967">
          <cell r="F114967" t="str">
            <v>picnkeep.com</v>
          </cell>
          <cell r="G114967" t="str">
            <v>146414</v>
          </cell>
        </row>
        <row r="114968">
          <cell r="F114968" t="str">
            <v>pico-interactive.com</v>
          </cell>
          <cell r="G114968" t="str">
            <v>146415</v>
          </cell>
        </row>
        <row r="114969">
          <cell r="F114969" t="str">
            <v>picocluster.com</v>
          </cell>
          <cell r="G114969" t="str">
            <v>146416</v>
          </cell>
        </row>
        <row r="114970">
          <cell r="F114970" t="str">
            <v>picodash.com</v>
          </cell>
          <cell r="G114970" t="str">
            <v>146417</v>
          </cell>
        </row>
        <row r="114971">
          <cell r="F114971" t="str">
            <v>picoelectronics.com</v>
          </cell>
          <cell r="G114971" t="str">
            <v>146418</v>
          </cell>
        </row>
        <row r="114972">
          <cell r="F114972" t="str">
            <v>picokinder.com</v>
          </cell>
          <cell r="G114972" t="str">
            <v>146419</v>
          </cell>
        </row>
        <row r="114973">
          <cell r="F114973" t="str">
            <v>picopter.org</v>
          </cell>
          <cell r="G114973" t="str">
            <v>146420</v>
          </cell>
        </row>
        <row r="114974">
          <cell r="F114974" t="str">
            <v>picovideo.net</v>
          </cell>
          <cell r="G114974" t="str">
            <v>146421</v>
          </cell>
        </row>
        <row r="114975">
          <cell r="F114975" t="str">
            <v>picpatapp.com</v>
          </cell>
          <cell r="G114975" t="str">
            <v>146422</v>
          </cell>
        </row>
        <row r="114976">
          <cell r="F114976" t="str">
            <v>picpic-app.tumblr.com</v>
          </cell>
          <cell r="G114976" t="str">
            <v>146423</v>
          </cell>
        </row>
        <row r="114977">
          <cell r="F114977" t="str">
            <v>picpurify.com</v>
          </cell>
          <cell r="G114977" t="str">
            <v>146424</v>
          </cell>
        </row>
        <row r="114978">
          <cell r="F114978" t="str">
            <v>picr.com</v>
          </cell>
          <cell r="G114978" t="str">
            <v>146425</v>
          </cell>
        </row>
        <row r="114979">
          <cell r="F114979" t="str">
            <v>picrisk.com</v>
          </cell>
          <cell r="G114979" t="str">
            <v>146426</v>
          </cell>
        </row>
        <row r="114980">
          <cell r="F114980" t="str">
            <v>picsee.co</v>
          </cell>
          <cell r="G114980" t="str">
            <v>146427</v>
          </cell>
        </row>
        <row r="114981">
          <cell r="F114981" t="str">
            <v>picspotr.com</v>
          </cell>
          <cell r="G114981" t="str">
            <v>146428</v>
          </cell>
        </row>
        <row r="114982">
          <cell r="F114982" t="str">
            <v>picstars.net</v>
          </cell>
          <cell r="G114982" t="str">
            <v>146429</v>
          </cell>
        </row>
        <row r="114983">
          <cell r="F114983" t="str">
            <v>pictales.me</v>
          </cell>
          <cell r="G114983" t="str">
            <v>146430</v>
          </cell>
        </row>
        <row r="114984">
          <cell r="F114984" t="str">
            <v>pictawall.com</v>
          </cell>
          <cell r="G114984" t="str">
            <v>146431</v>
          </cell>
        </row>
        <row r="114985">
          <cell r="F114985" t="str">
            <v>picteryapp.com</v>
          </cell>
          <cell r="G114985" t="str">
            <v>146432</v>
          </cell>
        </row>
        <row r="114986">
          <cell r="F114986" t="str">
            <v>pictever.com</v>
          </cell>
          <cell r="G114986" t="str">
            <v>146433</v>
          </cell>
        </row>
        <row r="114987">
          <cell r="F114987" t="str">
            <v>picthora.com</v>
          </cell>
          <cell r="G114987" t="str">
            <v>146434</v>
          </cell>
        </row>
        <row r="114988">
          <cell r="F114988" t="str">
            <v>pictium.com</v>
          </cell>
          <cell r="G114988" t="str">
            <v>146435</v>
          </cell>
        </row>
        <row r="114989">
          <cell r="F114989" t="str">
            <v>pictive.com</v>
          </cell>
          <cell r="G114989" t="str">
            <v>146436</v>
          </cell>
        </row>
        <row r="114990">
          <cell r="F114990" t="str">
            <v>pictkey.com</v>
          </cell>
          <cell r="G114990" t="str">
            <v>146437</v>
          </cell>
        </row>
        <row r="114991">
          <cell r="F114991" t="str">
            <v>pictograph.io</v>
          </cell>
          <cell r="G114991" t="str">
            <v>146438</v>
          </cell>
        </row>
        <row r="114992">
          <cell r="F114992" t="str">
            <v>pictonstreetmedia.com</v>
          </cell>
          <cell r="G114992" t="str">
            <v>146439</v>
          </cell>
        </row>
        <row r="114993">
          <cell r="F114993" t="str">
            <v>pictosis.com</v>
          </cell>
          <cell r="G114993" t="str">
            <v>146440</v>
          </cell>
        </row>
        <row r="114994">
          <cell r="F114994" t="str">
            <v>picturegr.am</v>
          </cell>
          <cell r="G114994" t="str">
            <v>146441</v>
          </cell>
        </row>
        <row r="114995">
          <cell r="F114995" t="str">
            <v>pictureitsettled.com</v>
          </cell>
          <cell r="G114995" t="str">
            <v>146442</v>
          </cell>
        </row>
        <row r="114996">
          <cell r="F114996" t="str">
            <v>picturemarks.com</v>
          </cell>
          <cell r="G114996" t="str">
            <v>146443</v>
          </cell>
        </row>
        <row r="114997">
          <cell r="F114997" t="str">
            <v>picturemylife.se</v>
          </cell>
          <cell r="G114997" t="str">
            <v>146444</v>
          </cell>
        </row>
        <row r="114998">
          <cell r="F114998" t="str">
            <v>pictureswaywrong.com</v>
          </cell>
          <cell r="G114998" t="str">
            <v>146445</v>
          </cell>
        </row>
        <row r="114999">
          <cell r="F114999" t="str">
            <v>picturethisclothing.com</v>
          </cell>
          <cell r="G114999" t="str">
            <v>146446</v>
          </cell>
        </row>
        <row r="115000">
          <cell r="F115000" t="str">
            <v>pictureyourtravel.com</v>
          </cell>
          <cell r="G115000" t="str">
            <v>146447</v>
          </cell>
        </row>
        <row r="115001">
          <cell r="F115001" t="str">
            <v>picwhichapp.com</v>
          </cell>
          <cell r="G115001" t="str">
            <v>146448</v>
          </cell>
        </row>
        <row r="115002">
          <cell r="F115002" t="str">
            <v>picwichnyc.com</v>
          </cell>
          <cell r="G115002" t="str">
            <v>146449</v>
          </cell>
        </row>
        <row r="115003">
          <cell r="F115003" t="str">
            <v>piczag.com</v>
          </cell>
          <cell r="G115003" t="str">
            <v>146450</v>
          </cell>
        </row>
        <row r="115004">
          <cell r="F115004" t="str">
            <v>pidium-app.com</v>
          </cell>
          <cell r="G115004" t="str">
            <v>146451</v>
          </cell>
        </row>
        <row r="115005">
          <cell r="F115005" t="str">
            <v>pidux.com</v>
          </cell>
          <cell r="G115005" t="str">
            <v>146452</v>
          </cell>
        </row>
        <row r="115006">
          <cell r="F115006" t="str">
            <v>pieceguru.com</v>
          </cell>
          <cell r="G115006" t="str">
            <v>146453</v>
          </cell>
        </row>
        <row r="115007">
          <cell r="F115007" t="str">
            <v>piecify.com</v>
          </cell>
          <cell r="G115007" t="str">
            <v>146454</v>
          </cell>
        </row>
        <row r="115008">
          <cell r="F115008" t="str">
            <v>piedparker.com</v>
          </cell>
          <cell r="G115008" t="str">
            <v>146455</v>
          </cell>
        </row>
        <row r="115009">
          <cell r="F115009" t="str">
            <v>pierceandbiersadorf.com</v>
          </cell>
          <cell r="G115009" t="str">
            <v>146456</v>
          </cell>
        </row>
        <row r="115010">
          <cell r="F115010" t="str">
            <v>piersonadvisorygroup.com</v>
          </cell>
          <cell r="G115010" t="str">
            <v>146457</v>
          </cell>
        </row>
        <row r="115011">
          <cell r="F115011" t="str">
            <v>pietersvanderheide.nl</v>
          </cell>
          <cell r="G115011" t="str">
            <v>146458</v>
          </cell>
        </row>
        <row r="115012">
          <cell r="F115012" t="str">
            <v>pig.works</v>
          </cell>
          <cell r="G115012" t="str">
            <v>146459</v>
          </cell>
        </row>
        <row r="115013">
          <cell r="F115013" t="str">
            <v>pigaboo.com</v>
          </cell>
          <cell r="G115013" t="str">
            <v>146460</v>
          </cell>
        </row>
        <row r="115014">
          <cell r="F115014" t="str">
            <v>pigen.in</v>
          </cell>
          <cell r="G115014" t="str">
            <v>146461</v>
          </cell>
        </row>
        <row r="115015">
          <cell r="F115015" t="str">
            <v>pigeonis.in</v>
          </cell>
          <cell r="G115015" t="str">
            <v>146462</v>
          </cell>
        </row>
        <row r="115016">
          <cell r="F115016" t="str">
            <v>piggate.com</v>
          </cell>
          <cell r="G115016" t="str">
            <v>146463</v>
          </cell>
        </row>
        <row r="115017">
          <cell r="F115017" t="str">
            <v>piggi.se</v>
          </cell>
          <cell r="G115017" t="str">
            <v>146464</v>
          </cell>
        </row>
        <row r="115018">
          <cell r="F115018" t="str">
            <v>piggibax.com</v>
          </cell>
          <cell r="G115018" t="str">
            <v>146465</v>
          </cell>
        </row>
        <row r="115019">
          <cell r="F115019" t="str">
            <v>piggyback.co</v>
          </cell>
          <cell r="G115019" t="str">
            <v>146466</v>
          </cell>
        </row>
        <row r="115020">
          <cell r="F115020" t="str">
            <v>piggypot.com</v>
          </cell>
          <cell r="G115020" t="str">
            <v>146467</v>
          </cell>
        </row>
        <row r="115021">
          <cell r="F115021" t="str">
            <v>piggyseo.com</v>
          </cell>
          <cell r="G115021" t="str">
            <v>146468</v>
          </cell>
        </row>
        <row r="115022">
          <cell r="F115022" t="str">
            <v>piggythebank.com</v>
          </cell>
          <cell r="G115022" t="str">
            <v>146469</v>
          </cell>
        </row>
        <row r="115023">
          <cell r="F115023" t="str">
            <v>pigments.io</v>
          </cell>
          <cell r="G115023" t="str">
            <v>146470</v>
          </cell>
        </row>
        <row r="115024">
          <cell r="F115024" t="str">
            <v>pigu.life</v>
          </cell>
          <cell r="G115024" t="str">
            <v>146471</v>
          </cell>
        </row>
        <row r="115025">
          <cell r="F115025" t="str">
            <v>piicker.com</v>
          </cell>
          <cell r="G115025" t="str">
            <v>146472</v>
          </cell>
        </row>
        <row r="115026">
          <cell r="F115026" t="str">
            <v>piiick.com</v>
          </cell>
          <cell r="G115026" t="str">
            <v>146473</v>
          </cell>
        </row>
        <row r="115027">
          <cell r="F115027" t="str">
            <v>piinch.me</v>
          </cell>
          <cell r="G115027" t="str">
            <v>146474</v>
          </cell>
        </row>
        <row r="115028">
          <cell r="F115028" t="str">
            <v>piing.com.sg</v>
          </cell>
          <cell r="G115028" t="str">
            <v>146475</v>
          </cell>
        </row>
        <row r="115029">
          <cell r="F115029" t="str">
            <v>piip-holding.com</v>
          </cell>
          <cell r="G115029" t="str">
            <v>146476</v>
          </cell>
        </row>
        <row r="115030">
          <cell r="F115030" t="str">
            <v>pikacard.com</v>
          </cell>
          <cell r="G115030" t="str">
            <v>146477</v>
          </cell>
        </row>
        <row r="115031">
          <cell r="F115031" t="str">
            <v>pikchats.com</v>
          </cell>
          <cell r="G115031" t="str">
            <v>146478</v>
          </cell>
        </row>
        <row r="115032">
          <cell r="F115032" t="str">
            <v>pikd.co</v>
          </cell>
          <cell r="G115032" t="str">
            <v>146479</v>
          </cell>
        </row>
        <row r="115033">
          <cell r="F115033" t="str">
            <v>pikdip.com</v>
          </cell>
          <cell r="G115033" t="str">
            <v>146480</v>
          </cell>
        </row>
        <row r="115034">
          <cell r="F115034" t="str">
            <v>pikepinemedia.com</v>
          </cell>
          <cell r="G115034" t="str">
            <v>146481</v>
          </cell>
        </row>
        <row r="115035">
          <cell r="F115035" t="str">
            <v>pikfly.com</v>
          </cell>
          <cell r="G115035" t="str">
            <v>146482</v>
          </cell>
        </row>
        <row r="115036">
          <cell r="F115036" t="str">
            <v>pikichat.com</v>
          </cell>
          <cell r="G115036" t="str">
            <v>146483</v>
          </cell>
        </row>
        <row r="115037">
          <cell r="F115037" t="str">
            <v>pikkap.co</v>
          </cell>
          <cell r="G115037" t="str">
            <v>146484</v>
          </cell>
        </row>
        <row r="115038">
          <cell r="F115038" t="str">
            <v>pikkap.com</v>
          </cell>
          <cell r="G115038" t="str">
            <v>146485</v>
          </cell>
        </row>
        <row r="115039">
          <cell r="F115039" t="str">
            <v>pikkart.com</v>
          </cell>
          <cell r="G115039" t="str">
            <v>146486</v>
          </cell>
        </row>
        <row r="115040">
          <cell r="F115040" t="str">
            <v>pikkop.mx</v>
          </cell>
          <cell r="G115040" t="str">
            <v>146487</v>
          </cell>
        </row>
        <row r="115041">
          <cell r="F115041" t="str">
            <v>piktoria.com</v>
          </cell>
          <cell r="G115041" t="str">
            <v>146488</v>
          </cell>
        </row>
        <row r="115042">
          <cell r="F115042" t="str">
            <v>pikup.co.in</v>
          </cell>
          <cell r="G115042" t="str">
            <v>146489</v>
          </cell>
        </row>
        <row r="115043">
          <cell r="F115043" t="str">
            <v>pilarmolina.shop</v>
          </cell>
          <cell r="G115043" t="str">
            <v>146490</v>
          </cell>
        </row>
        <row r="115044">
          <cell r="F115044" t="str">
            <v>pilcro.com</v>
          </cell>
          <cell r="G115044" t="str">
            <v>146491</v>
          </cell>
        </row>
        <row r="115045">
          <cell r="F115045" t="str">
            <v>piletimasin.ee</v>
          </cell>
          <cell r="G115045" t="str">
            <v>146492</v>
          </cell>
        </row>
        <row r="115046">
          <cell r="F115046" t="str">
            <v>pilgrimsalliance.us</v>
          </cell>
          <cell r="G115046" t="str">
            <v>146493</v>
          </cell>
        </row>
        <row r="115047">
          <cell r="F115047" t="str">
            <v>piligrimxxi.com</v>
          </cell>
          <cell r="G115047" t="str">
            <v>146494</v>
          </cell>
        </row>
        <row r="115048">
          <cell r="F115048" t="str">
            <v>pillar.fit</v>
          </cell>
          <cell r="G115048" t="str">
            <v>146495</v>
          </cell>
        </row>
        <row r="115049">
          <cell r="F115049" t="str">
            <v>pillarstudio.com</v>
          </cell>
          <cell r="G115049" t="str">
            <v>146496</v>
          </cell>
        </row>
        <row r="115050">
          <cell r="F115050" t="str">
            <v>pillbot.in</v>
          </cell>
          <cell r="G115050" t="str">
            <v>146497</v>
          </cell>
        </row>
        <row r="115051">
          <cell r="F115051" t="str">
            <v>pillmo.cz</v>
          </cell>
          <cell r="G115051" t="str">
            <v>146498</v>
          </cell>
        </row>
        <row r="115052">
          <cell r="F115052" t="str">
            <v>pillofy.com</v>
          </cell>
          <cell r="G115052" t="str">
            <v>146499</v>
          </cell>
        </row>
        <row r="115053">
          <cell r="F115053" t="str">
            <v>pillowandspace.com</v>
          </cell>
          <cell r="G115053" t="str">
            <v>146500</v>
          </cell>
        </row>
        <row r="115054">
          <cell r="F115054" t="str">
            <v>pillowbedding.com</v>
          </cell>
          <cell r="G115054" t="str">
            <v>146501</v>
          </cell>
        </row>
        <row r="115055">
          <cell r="F115055" t="str">
            <v>pillowguy.com</v>
          </cell>
          <cell r="G115055" t="str">
            <v>146502</v>
          </cell>
        </row>
        <row r="115056">
          <cell r="F115056" t="str">
            <v>pillrcompany.com</v>
          </cell>
          <cell r="G115056" t="str">
            <v>146503</v>
          </cell>
        </row>
        <row r="115057">
          <cell r="F115057" t="str">
            <v>pillsbills.com</v>
          </cell>
          <cell r="G115057" t="str">
            <v>146504</v>
          </cell>
        </row>
        <row r="115058">
          <cell r="F115058" t="str">
            <v>pillsy.com</v>
          </cell>
          <cell r="G115058" t="str">
            <v>146505</v>
          </cell>
        </row>
        <row r="115059">
          <cell r="F115059" t="str">
            <v>pilosa.com</v>
          </cell>
          <cell r="G115059" t="str">
            <v>146506</v>
          </cell>
        </row>
        <row r="115060">
          <cell r="F115060" t="str">
            <v>pilot.coach</v>
          </cell>
          <cell r="G115060" t="str">
            <v>146507</v>
          </cell>
        </row>
        <row r="115061">
          <cell r="F115061" t="str">
            <v>pilot44.com</v>
          </cell>
          <cell r="G115061" t="str">
            <v>146508</v>
          </cell>
        </row>
        <row r="115062">
          <cell r="F115062" t="str">
            <v>pilotlab.co</v>
          </cell>
          <cell r="G115062" t="str">
            <v>146509</v>
          </cell>
        </row>
        <row r="115063">
          <cell r="F115063" t="str">
            <v>pilotlab.com</v>
          </cell>
          <cell r="G115063" t="str">
            <v>146510</v>
          </cell>
        </row>
        <row r="115064">
          <cell r="F115064" t="str">
            <v>pilotmovies.com</v>
          </cell>
          <cell r="G115064" t="str">
            <v>146511</v>
          </cell>
        </row>
        <row r="115065">
          <cell r="F115065" t="str">
            <v>pilotplus.club</v>
          </cell>
          <cell r="G115065" t="str">
            <v>146512</v>
          </cell>
        </row>
        <row r="115066">
          <cell r="F115066" t="str">
            <v>pilotrides.com</v>
          </cell>
          <cell r="G115066" t="str">
            <v>146513</v>
          </cell>
        </row>
        <row r="115067">
          <cell r="F115067" t="str">
            <v>pilotship.com</v>
          </cell>
          <cell r="G115067" t="str">
            <v>146514</v>
          </cell>
        </row>
        <row r="115068">
          <cell r="F115068" t="str">
            <v>pilotvirtualreality.com</v>
          </cell>
          <cell r="G115068" t="str">
            <v>146515</v>
          </cell>
        </row>
        <row r="115069">
          <cell r="F115069" t="str">
            <v>pilvia.com</v>
          </cell>
          <cell r="G115069" t="str">
            <v>146516</v>
          </cell>
        </row>
        <row r="115070">
          <cell r="F115070" t="str">
            <v>pimloc.com</v>
          </cell>
          <cell r="G115070" t="str">
            <v>146517</v>
          </cell>
        </row>
        <row r="115071">
          <cell r="F115071" t="str">
            <v>pimula.net</v>
          </cell>
          <cell r="G115071" t="str">
            <v>146518</v>
          </cell>
        </row>
        <row r="115072">
          <cell r="F115072" t="str">
            <v>pin-genie.com</v>
          </cell>
          <cell r="G115072" t="str">
            <v>146519</v>
          </cell>
        </row>
        <row r="115073">
          <cell r="F115073" t="str">
            <v>pin.gg</v>
          </cell>
          <cell r="G115073" t="str">
            <v>146520</v>
          </cell>
        </row>
        <row r="115074">
          <cell r="F115074" t="str">
            <v>pin4.com</v>
          </cell>
          <cell r="G115074" t="str">
            <v>146521</v>
          </cell>
        </row>
        <row r="115075">
          <cell r="F115075" t="str">
            <v>pinacourt.com</v>
          </cell>
          <cell r="G115075" t="str">
            <v>146522</v>
          </cell>
        </row>
        <row r="115076">
          <cell r="F115076" t="str">
            <v>pinary.io</v>
          </cell>
          <cell r="G115076" t="str">
            <v>146523</v>
          </cell>
        </row>
        <row r="115077">
          <cell r="F115077" t="str">
            <v>pinatagrams.com</v>
          </cell>
          <cell r="G115077" t="str">
            <v>146524</v>
          </cell>
        </row>
        <row r="115078">
          <cell r="F115078" t="str">
            <v>pinche.us</v>
          </cell>
          <cell r="G115078" t="str">
            <v>146525</v>
          </cell>
        </row>
        <row r="115079">
          <cell r="F115079" t="str">
            <v>pinco-pallino-pizza.pl</v>
          </cell>
          <cell r="G115079" t="str">
            <v>146526</v>
          </cell>
        </row>
        <row r="115080">
          <cell r="F115080" t="str">
            <v>pincus-law.com</v>
          </cell>
          <cell r="G115080" t="str">
            <v>146527</v>
          </cell>
        </row>
        <row r="115081">
          <cell r="F115081" t="str">
            <v>pindify.com</v>
          </cell>
          <cell r="G115081" t="str">
            <v>146528</v>
          </cell>
        </row>
        <row r="115082">
          <cell r="F115082" t="str">
            <v>pine-t.com</v>
          </cell>
          <cell r="G115082" t="str">
            <v>146529</v>
          </cell>
        </row>
        <row r="115083">
          <cell r="F115083" t="str">
            <v>pineapplehr.com</v>
          </cell>
          <cell r="G115083" t="str">
            <v>146530</v>
          </cell>
        </row>
        <row r="115084">
          <cell r="F115084" t="str">
            <v>pinertia.com</v>
          </cell>
          <cell r="G115084" t="str">
            <v>146531</v>
          </cell>
        </row>
        <row r="115085">
          <cell r="F115085" t="str">
            <v>pinetartinc.com</v>
          </cell>
          <cell r="G115085" t="str">
            <v>146532</v>
          </cell>
        </row>
        <row r="115086">
          <cell r="F115086" t="str">
            <v>pinetrainingacademy.com</v>
          </cell>
          <cell r="G115086" t="str">
            <v>146533</v>
          </cell>
        </row>
        <row r="115087">
          <cell r="F115087" t="str">
            <v>pinfeast.com</v>
          </cell>
          <cell r="G115087" t="str">
            <v>146534</v>
          </cell>
        </row>
        <row r="115088">
          <cell r="F115088" t="str">
            <v>pinfoundry.com</v>
          </cell>
          <cell r="G115088" t="str">
            <v>146535</v>
          </cell>
        </row>
        <row r="115089">
          <cell r="F115089" t="str">
            <v>ping-social.com</v>
          </cell>
          <cell r="G115089" t="str">
            <v>146536</v>
          </cell>
        </row>
        <row r="115090">
          <cell r="F115090" t="str">
            <v>pingdeck.com</v>
          </cell>
          <cell r="G115090" t="str">
            <v>146537</v>
          </cell>
        </row>
        <row r="115091">
          <cell r="F115091" t="str">
            <v>pinghire.com</v>
          </cell>
          <cell r="G115091" t="str">
            <v>146538</v>
          </cell>
        </row>
        <row r="115092">
          <cell r="F115092" t="str">
            <v>pingingulaunch.com</v>
          </cell>
          <cell r="G115092" t="str">
            <v>146539</v>
          </cell>
        </row>
        <row r="115093">
          <cell r="F115093" t="str">
            <v>pingkr.com</v>
          </cell>
          <cell r="G115093" t="str">
            <v>146540</v>
          </cell>
        </row>
        <row r="115094">
          <cell r="F115094" t="str">
            <v>pingmonit.com</v>
          </cell>
          <cell r="G115094" t="str">
            <v>146541</v>
          </cell>
        </row>
        <row r="115095">
          <cell r="F115095" t="str">
            <v>pingobox.com.br</v>
          </cell>
          <cell r="G115095" t="str">
            <v>146542</v>
          </cell>
        </row>
        <row r="115096">
          <cell r="F115096" t="str">
            <v>pingpilot.com</v>
          </cell>
          <cell r="G115096" t="str">
            <v>146543</v>
          </cell>
        </row>
        <row r="115097">
          <cell r="F115097" t="str">
            <v>pingpong.com.tr</v>
          </cell>
          <cell r="G115097" t="str">
            <v>146544</v>
          </cell>
        </row>
        <row r="115098">
          <cell r="F115098" t="str">
            <v>pingpro.com</v>
          </cell>
          <cell r="G115098" t="str">
            <v>146545</v>
          </cell>
        </row>
        <row r="115099">
          <cell r="F115099" t="str">
            <v>pingsurveys.com</v>
          </cell>
          <cell r="G115099" t="str">
            <v>146546</v>
          </cell>
        </row>
        <row r="115100">
          <cell r="F115100" t="str">
            <v>pinguinapp.co</v>
          </cell>
          <cell r="G115100" t="str">
            <v>146547</v>
          </cell>
        </row>
        <row r="115101">
          <cell r="F115101" t="str">
            <v>pinguptime.com</v>
          </cell>
          <cell r="G115101" t="str">
            <v>146548</v>
          </cell>
        </row>
        <row r="115102">
          <cell r="F115102" t="str">
            <v>pingwheel.com</v>
          </cell>
          <cell r="G115102" t="str">
            <v>146549</v>
          </cell>
        </row>
        <row r="115103">
          <cell r="F115103" t="str">
            <v>pinhopes.com</v>
          </cell>
          <cell r="G115103" t="str">
            <v>146550</v>
          </cell>
        </row>
        <row r="115104">
          <cell r="F115104" t="str">
            <v>pinion.education</v>
          </cell>
          <cell r="G115104" t="str">
            <v>146551</v>
          </cell>
        </row>
        <row r="115105">
          <cell r="F115105" t="str">
            <v>pinjam.co.id</v>
          </cell>
          <cell r="G115105" t="str">
            <v>146552</v>
          </cell>
        </row>
        <row r="115106">
          <cell r="F115106" t="str">
            <v>pinkaloo.com</v>
          </cell>
          <cell r="G115106" t="str">
            <v>146553</v>
          </cell>
        </row>
        <row r="115107">
          <cell r="F115107" t="str">
            <v>pinkblueindia.com</v>
          </cell>
          <cell r="G115107" t="str">
            <v>146554</v>
          </cell>
        </row>
        <row r="115108">
          <cell r="F115108" t="str">
            <v>pinkcairo.com</v>
          </cell>
          <cell r="G115108" t="str">
            <v>146555</v>
          </cell>
        </row>
        <row r="115109">
          <cell r="F115109" t="str">
            <v>pinkcitykirana.com</v>
          </cell>
          <cell r="G115109" t="str">
            <v>146556</v>
          </cell>
        </row>
        <row r="115110">
          <cell r="F115110" t="str">
            <v>pinkfluence.com</v>
          </cell>
          <cell r="G115110" t="str">
            <v>146557</v>
          </cell>
        </row>
        <row r="115111">
          <cell r="F115111" t="str">
            <v>pinkgarciniafacts.com</v>
          </cell>
          <cell r="G115111" t="str">
            <v>146558</v>
          </cell>
        </row>
        <row r="115112">
          <cell r="F115112" t="str">
            <v>pinkhippostore.com</v>
          </cell>
          <cell r="G115112" t="str">
            <v>146559</v>
          </cell>
        </row>
        <row r="115113">
          <cell r="F115113" t="str">
            <v>pinklion.com</v>
          </cell>
          <cell r="G115113" t="str">
            <v>146560</v>
          </cell>
        </row>
        <row r="115114">
          <cell r="F115114" t="str">
            <v>pinkstart.me</v>
          </cell>
          <cell r="G115114" t="str">
            <v>146561</v>
          </cell>
        </row>
        <row r="115115">
          <cell r="F115115" t="str">
            <v>pinmicro.com</v>
          </cell>
          <cell r="G115115" t="str">
            <v>146562</v>
          </cell>
        </row>
        <row r="115116">
          <cell r="F115116" t="str">
            <v>pinn.co.id</v>
          </cell>
          <cell r="G115116" t="str">
            <v>146563</v>
          </cell>
        </row>
        <row r="115117">
          <cell r="F115117" t="str">
            <v>pinnacleinfodynamics.com</v>
          </cell>
          <cell r="G115117" t="str">
            <v>146564</v>
          </cell>
        </row>
        <row r="115118">
          <cell r="F115118" t="str">
            <v>pinoyclassifieds.com</v>
          </cell>
          <cell r="G115118" t="str">
            <v>146565</v>
          </cell>
        </row>
        <row r="115119">
          <cell r="F115119" t="str">
            <v>pinpeer.com</v>
          </cell>
          <cell r="G115119" t="str">
            <v>146566</v>
          </cell>
        </row>
        <row r="115120">
          <cell r="F115120" t="str">
            <v>pinpeople.com.br</v>
          </cell>
          <cell r="G115120" t="str">
            <v>146567</v>
          </cell>
        </row>
        <row r="115121">
          <cell r="F115121" t="str">
            <v>pinpic.com</v>
          </cell>
          <cell r="G115121" t="str">
            <v>146568</v>
          </cell>
        </row>
        <row r="115122">
          <cell r="F115122" t="str">
            <v>pinpinman.com</v>
          </cell>
          <cell r="G115122" t="str">
            <v>146569</v>
          </cell>
        </row>
        <row r="115123">
          <cell r="F115123" t="str">
            <v>pinpoint-targeting.co.uk</v>
          </cell>
          <cell r="G115123" t="str">
            <v>146570</v>
          </cell>
        </row>
        <row r="115124">
          <cell r="F115124" t="str">
            <v>pinpointapp.co</v>
          </cell>
          <cell r="G115124" t="str">
            <v>146571</v>
          </cell>
        </row>
        <row r="115125">
          <cell r="F115125" t="str">
            <v>pinpointernepal.com</v>
          </cell>
          <cell r="G115125" t="str">
            <v>146572</v>
          </cell>
        </row>
        <row r="115126">
          <cell r="F115126" t="str">
            <v>pinpointprice.com</v>
          </cell>
          <cell r="G115126" t="str">
            <v>146573</v>
          </cell>
        </row>
        <row r="115127">
          <cell r="F115127" t="str">
            <v>pinprep.com</v>
          </cell>
          <cell r="G115127" t="str">
            <v>146574</v>
          </cell>
        </row>
        <row r="115128">
          <cell r="F115128" t="str">
            <v>pinpt.co</v>
          </cell>
          <cell r="G115128" t="str">
            <v>146575</v>
          </cell>
        </row>
        <row r="115129">
          <cell r="F115129" t="str">
            <v>pins.co</v>
          </cell>
          <cell r="G115129" t="str">
            <v>146576</v>
          </cell>
        </row>
        <row r="115130">
          <cell r="F115130" t="str">
            <v>pinscollective.com</v>
          </cell>
          <cell r="G115130" t="str">
            <v>146577</v>
          </cell>
        </row>
        <row r="115131">
          <cell r="F115131" t="str">
            <v>pinserapp.com</v>
          </cell>
          <cell r="G115131" t="str">
            <v>146578</v>
          </cell>
        </row>
        <row r="115132">
          <cell r="F115132" t="str">
            <v>pinstriped.com</v>
          </cell>
          <cell r="G115132" t="str">
            <v>146579</v>
          </cell>
        </row>
        <row r="115133">
          <cell r="F115133" t="str">
            <v>pintailpower.com</v>
          </cell>
          <cell r="G115133" t="str">
            <v>146580</v>
          </cell>
        </row>
        <row r="115134">
          <cell r="F115134" t="str">
            <v>pintask.me</v>
          </cell>
          <cell r="G115134" t="str">
            <v>146581</v>
          </cell>
        </row>
        <row r="115135">
          <cell r="F115135" t="str">
            <v>pintatucasa.es</v>
          </cell>
          <cell r="G115135" t="str">
            <v>146582</v>
          </cell>
        </row>
        <row r="115136">
          <cell r="F115136" t="str">
            <v>pinterview.in</v>
          </cell>
          <cell r="G115136" t="str">
            <v>146583</v>
          </cell>
        </row>
        <row r="115137">
          <cell r="F115137" t="str">
            <v>pintorbook.com</v>
          </cell>
          <cell r="G115137" t="str">
            <v>146584</v>
          </cell>
        </row>
        <row r="115138">
          <cell r="F115138" t="str">
            <v>pinyadaapp.com</v>
          </cell>
          <cell r="G115138" t="str">
            <v>146585</v>
          </cell>
        </row>
        <row r="115139">
          <cell r="F115139" t="str">
            <v>piobizservices.com</v>
          </cell>
          <cell r="G115139" t="str">
            <v>146586</v>
          </cell>
        </row>
        <row r="115140">
          <cell r="F115140" t="str">
            <v>pioctave.com</v>
          </cell>
          <cell r="G115140" t="str">
            <v>146587</v>
          </cell>
        </row>
        <row r="115141">
          <cell r="F115141" t="str">
            <v>pioneerprop.com</v>
          </cell>
          <cell r="G115141" t="str">
            <v>146588</v>
          </cell>
        </row>
        <row r="115142">
          <cell r="F115142" t="str">
            <v>pipeline.ne.jp</v>
          </cell>
          <cell r="G115142" t="str">
            <v>146589</v>
          </cell>
        </row>
        <row r="115143">
          <cell r="F115143" t="str">
            <v>pipelinedaily.com</v>
          </cell>
          <cell r="G115143" t="str">
            <v>146590</v>
          </cell>
        </row>
        <row r="115144">
          <cell r="F115144" t="str">
            <v>pipelinelabs.com</v>
          </cell>
          <cell r="G115144" t="str">
            <v>146591</v>
          </cell>
        </row>
        <row r="115145">
          <cell r="F115145" t="str">
            <v>pipelook.com</v>
          </cell>
          <cell r="G115145" t="str">
            <v>146592</v>
          </cell>
        </row>
        <row r="115146">
          <cell r="F115146" t="str">
            <v>piperpal.com</v>
          </cell>
          <cell r="G115146" t="str">
            <v>146593</v>
          </cell>
        </row>
        <row r="115147">
          <cell r="F115147" t="str">
            <v>pipesapp.com</v>
          </cell>
          <cell r="G115147" t="str">
            <v>146594</v>
          </cell>
        </row>
        <row r="115148">
          <cell r="F115148" t="str">
            <v>pipeslab.com</v>
          </cell>
          <cell r="G115148" t="str">
            <v>146595</v>
          </cell>
        </row>
        <row r="115149">
          <cell r="F115149" t="str">
            <v>pipestry.com</v>
          </cell>
          <cell r="G115149" t="str">
            <v>146596</v>
          </cell>
        </row>
        <row r="115150">
          <cell r="F115150" t="str">
            <v>pipo.io</v>
          </cell>
          <cell r="G115150" t="str">
            <v>146597</v>
          </cell>
        </row>
        <row r="115151">
          <cell r="F115151" t="str">
            <v>pippayments.com</v>
          </cell>
          <cell r="G115151" t="str">
            <v>146598</v>
          </cell>
        </row>
        <row r="115152">
          <cell r="F115152" t="str">
            <v>pippintechnologies.com</v>
          </cell>
          <cell r="G115152" t="str">
            <v>146599</v>
          </cell>
        </row>
        <row r="115153">
          <cell r="F115153" t="str">
            <v>piprate.com</v>
          </cell>
          <cell r="G115153" t="str">
            <v>146600</v>
          </cell>
        </row>
        <row r="115154">
          <cell r="F115154" t="str">
            <v>pipz.com</v>
          </cell>
          <cell r="G115154" t="str">
            <v>146601</v>
          </cell>
        </row>
        <row r="115155">
          <cell r="F115155" t="str">
            <v>piqed.co</v>
          </cell>
          <cell r="G115155" t="str">
            <v>146602</v>
          </cell>
        </row>
        <row r="115156">
          <cell r="F115156" t="str">
            <v>piqosity.com</v>
          </cell>
          <cell r="G115156" t="str">
            <v>146603</v>
          </cell>
        </row>
        <row r="115157">
          <cell r="F115157" t="str">
            <v>piqqspace.com</v>
          </cell>
          <cell r="G115157" t="str">
            <v>146604</v>
          </cell>
        </row>
        <row r="115158">
          <cell r="F115158" t="str">
            <v>piqua.co</v>
          </cell>
          <cell r="G115158" t="str">
            <v>146605</v>
          </cell>
        </row>
        <row r="115159">
          <cell r="F115159" t="str">
            <v>piquant.asia</v>
          </cell>
          <cell r="G115159" t="str">
            <v>146606</v>
          </cell>
        </row>
        <row r="115160">
          <cell r="F115160" t="str">
            <v>piranhas.rocks</v>
          </cell>
          <cell r="G115160" t="str">
            <v>146607</v>
          </cell>
        </row>
        <row r="115161">
          <cell r="F115161" t="str">
            <v>pirashield.com</v>
          </cell>
          <cell r="G115161" t="str">
            <v>146608</v>
          </cell>
        </row>
        <row r="115162">
          <cell r="F115162" t="str">
            <v>piri.co.il</v>
          </cell>
          <cell r="G115162" t="str">
            <v>146609</v>
          </cell>
        </row>
        <row r="115163">
          <cell r="F115163" t="str">
            <v>pirumart.com</v>
          </cell>
          <cell r="G115163" t="str">
            <v>146610</v>
          </cell>
        </row>
        <row r="115164">
          <cell r="F115164" t="str">
            <v>pirx3d.com</v>
          </cell>
          <cell r="G115164" t="str">
            <v>146611</v>
          </cell>
        </row>
        <row r="115165">
          <cell r="F115165" t="str">
            <v>pisano.co</v>
          </cell>
          <cell r="G115165" t="str">
            <v>146612</v>
          </cell>
        </row>
        <row r="115166">
          <cell r="F115166" t="str">
            <v>pisight.com</v>
          </cell>
          <cell r="G115166" t="str">
            <v>146613</v>
          </cell>
        </row>
        <row r="115167">
          <cell r="F115167" t="str">
            <v>pisikonet.com</v>
          </cell>
          <cell r="G115167" t="str">
            <v>146614</v>
          </cell>
        </row>
        <row r="115168">
          <cell r="F115168" t="str">
            <v>pismail.com</v>
          </cell>
          <cell r="G115168" t="str">
            <v>146615</v>
          </cell>
        </row>
        <row r="115169">
          <cell r="F115169" t="str">
            <v>pisquare.com.tw</v>
          </cell>
          <cell r="G115169" t="str">
            <v>146616</v>
          </cell>
        </row>
        <row r="115170">
          <cell r="F115170" t="str">
            <v>pistartups.com</v>
          </cell>
          <cell r="G115170" t="str">
            <v>146617</v>
          </cell>
        </row>
        <row r="115171">
          <cell r="F115171" t="str">
            <v>pitch.ly</v>
          </cell>
          <cell r="G115171" t="str">
            <v>146618</v>
          </cell>
        </row>
        <row r="115172">
          <cell r="F115172" t="str">
            <v>pitch303.com</v>
          </cell>
          <cell r="G115172" t="str">
            <v>146619</v>
          </cell>
        </row>
        <row r="115173">
          <cell r="F115173" t="str">
            <v>pitch6.co</v>
          </cell>
          <cell r="G115173" t="str">
            <v>146620</v>
          </cell>
        </row>
        <row r="115174">
          <cell r="F115174" t="str">
            <v>pitchad.com.au</v>
          </cell>
          <cell r="G115174" t="str">
            <v>146621</v>
          </cell>
        </row>
        <row r="115175">
          <cell r="F115175" t="str">
            <v>pitchakid.com</v>
          </cell>
          <cell r="G115175" t="str">
            <v>146622</v>
          </cell>
        </row>
        <row r="115176">
          <cell r="F115176" t="str">
            <v>pitchbud.com</v>
          </cell>
          <cell r="G115176" t="str">
            <v>146623</v>
          </cell>
        </row>
        <row r="115177">
          <cell r="F115177" t="str">
            <v>pitchcall.com</v>
          </cell>
          <cell r="G115177" t="str">
            <v>146624</v>
          </cell>
        </row>
        <row r="115178">
          <cell r="F115178" t="str">
            <v>pitchcast.co</v>
          </cell>
          <cell r="G115178" t="str">
            <v>146625</v>
          </cell>
        </row>
        <row r="115179">
          <cell r="F115179" t="str">
            <v>pitchcreator.com</v>
          </cell>
          <cell r="G115179" t="str">
            <v>146626</v>
          </cell>
        </row>
        <row r="115180">
          <cell r="F115180" t="str">
            <v>pitchcross.com</v>
          </cell>
          <cell r="G115180" t="str">
            <v>146627</v>
          </cell>
        </row>
        <row r="115181">
          <cell r="F115181" t="str">
            <v>pitchdeck.me</v>
          </cell>
          <cell r="G115181" t="str">
            <v>146628</v>
          </cell>
        </row>
        <row r="115182">
          <cell r="F115182" t="str">
            <v>pitcherific.com</v>
          </cell>
          <cell r="G115182" t="str">
            <v>146629</v>
          </cell>
        </row>
        <row r="115183">
          <cell r="F115183" t="str">
            <v>pitchkitchen.com</v>
          </cell>
          <cell r="G115183" t="str">
            <v>146630</v>
          </cell>
        </row>
        <row r="115184">
          <cell r="F115184" t="str">
            <v>pitchlove.co</v>
          </cell>
          <cell r="G115184" t="str">
            <v>146631</v>
          </cell>
        </row>
        <row r="115185">
          <cell r="F115185" t="str">
            <v>pitchmakeover.com</v>
          </cell>
          <cell r="G115185" t="str">
            <v>146632</v>
          </cell>
        </row>
        <row r="115186">
          <cell r="F115186" t="str">
            <v>pitchme.io</v>
          </cell>
          <cell r="G115186" t="str">
            <v>146633</v>
          </cell>
        </row>
        <row r="115187">
          <cell r="F115187" t="str">
            <v>pitchme.org</v>
          </cell>
          <cell r="G115187" t="str">
            <v>146634</v>
          </cell>
        </row>
        <row r="115188">
          <cell r="F115188" t="str">
            <v>pitchmob.com</v>
          </cell>
          <cell r="G115188" t="str">
            <v>146635</v>
          </cell>
        </row>
        <row r="115189">
          <cell r="F115189" t="str">
            <v>pitchmonitor.com</v>
          </cell>
          <cell r="G115189" t="str">
            <v>146636</v>
          </cell>
        </row>
        <row r="115190">
          <cell r="F115190" t="str">
            <v>pitchpr.co</v>
          </cell>
          <cell r="G115190" t="str">
            <v>146637</v>
          </cell>
        </row>
        <row r="115191">
          <cell r="F115191" t="str">
            <v>pitchsixty.com</v>
          </cell>
          <cell r="G115191" t="str">
            <v>146638</v>
          </cell>
        </row>
        <row r="115192">
          <cell r="F115192" t="str">
            <v>pitchsome.com</v>
          </cell>
          <cell r="G115192" t="str">
            <v>146639</v>
          </cell>
        </row>
        <row r="115193">
          <cell r="F115193" t="str">
            <v>pitchstack.com</v>
          </cell>
          <cell r="G115193" t="str">
            <v>146640</v>
          </cell>
        </row>
        <row r="115194">
          <cell r="F115194" t="str">
            <v>pith.li</v>
          </cell>
          <cell r="G115194" t="str">
            <v>146641</v>
          </cell>
        </row>
        <row r="115195">
          <cell r="F115195" t="str">
            <v>pitnit.com</v>
          </cell>
          <cell r="G115195" t="str">
            <v>146642</v>
          </cell>
        </row>
        <row r="115196">
          <cell r="F115196" t="str">
            <v>pitstapp.com</v>
          </cell>
          <cell r="G115196" t="str">
            <v>146643</v>
          </cell>
        </row>
        <row r="115197">
          <cell r="F115197" t="str">
            <v>pittsburghstartuplaw.com</v>
          </cell>
          <cell r="G115197" t="str">
            <v>146644</v>
          </cell>
        </row>
        <row r="115198">
          <cell r="F115198" t="str">
            <v>pittsford.com</v>
          </cell>
          <cell r="G115198" t="str">
            <v>146645</v>
          </cell>
        </row>
        <row r="115199">
          <cell r="F115199" t="str">
            <v>pium.co</v>
          </cell>
          <cell r="G115199" t="str">
            <v>146646</v>
          </cell>
        </row>
        <row r="115200">
          <cell r="F115200" t="str">
            <v>pivofy.com</v>
          </cell>
          <cell r="G115200" t="str">
            <v>146647</v>
          </cell>
        </row>
        <row r="115201">
          <cell r="F115201" t="str">
            <v>pivotalinteractive.com</v>
          </cell>
          <cell r="G115201" t="str">
            <v>146648</v>
          </cell>
        </row>
        <row r="115202">
          <cell r="F115202" t="str">
            <v>pivotalliving.com</v>
          </cell>
          <cell r="G115202" t="str">
            <v>146649</v>
          </cell>
        </row>
        <row r="115203">
          <cell r="F115203" t="str">
            <v>pivoteam.net</v>
          </cell>
          <cell r="G115203" t="str">
            <v>146650</v>
          </cell>
        </row>
        <row r="115204">
          <cell r="F115204" t="str">
            <v>pivoteapp.com</v>
          </cell>
          <cell r="G115204" t="str">
            <v>146651</v>
          </cell>
        </row>
        <row r="115205">
          <cell r="F115205" t="str">
            <v>pivoter.cl</v>
          </cell>
          <cell r="G115205" t="str">
            <v>146652</v>
          </cell>
        </row>
        <row r="115206">
          <cell r="F115206" t="str">
            <v>pivothealth.co</v>
          </cell>
          <cell r="G115206" t="str">
            <v>146653</v>
          </cell>
        </row>
        <row r="115207">
          <cell r="F115207" t="str">
            <v>pivotpointra.com</v>
          </cell>
          <cell r="G115207" t="str">
            <v>146654</v>
          </cell>
        </row>
        <row r="115208">
          <cell r="F115208" t="str">
            <v>pivotroots.com</v>
          </cell>
          <cell r="G115208" t="str">
            <v>146655</v>
          </cell>
        </row>
        <row r="115209">
          <cell r="F115209" t="str">
            <v>pix.geekhelpinghand.com</v>
          </cell>
          <cell r="G115209" t="str">
            <v>146656</v>
          </cell>
        </row>
        <row r="115210">
          <cell r="F115210" t="str">
            <v>pix2nix.com</v>
          </cell>
          <cell r="G115210" t="str">
            <v>146657</v>
          </cell>
        </row>
        <row r="115211">
          <cell r="F115211" t="str">
            <v>pixa.vn</v>
          </cell>
          <cell r="G115211" t="str">
            <v>146658</v>
          </cell>
        </row>
        <row r="115212">
          <cell r="F115212" t="str">
            <v>pixbi.com</v>
          </cell>
          <cell r="G115212" t="str">
            <v>146659</v>
          </cell>
        </row>
        <row r="115213">
          <cell r="F115213" t="str">
            <v>pixbrosstudios.com</v>
          </cell>
          <cell r="G115213" t="str">
            <v>146660</v>
          </cell>
        </row>
        <row r="115214">
          <cell r="F115214" t="str">
            <v>pixcall.com</v>
          </cell>
          <cell r="G115214" t="str">
            <v>146661</v>
          </cell>
        </row>
        <row r="115215">
          <cell r="F115215" t="str">
            <v>pixel-line.com</v>
          </cell>
          <cell r="G115215" t="str">
            <v>146662</v>
          </cell>
        </row>
        <row r="115216">
          <cell r="F115216" t="str">
            <v>pixel-plus.ch</v>
          </cell>
          <cell r="G115216" t="str">
            <v>146663</v>
          </cell>
        </row>
        <row r="115217">
          <cell r="F115217" t="str">
            <v>pixelart3d.com</v>
          </cell>
          <cell r="G115217" t="str">
            <v>146664</v>
          </cell>
        </row>
        <row r="115218">
          <cell r="F115218" t="str">
            <v>pixelator.ga</v>
          </cell>
          <cell r="G115218" t="str">
            <v>146665</v>
          </cell>
        </row>
        <row r="115219">
          <cell r="F115219" t="str">
            <v>pixelcanvas.co</v>
          </cell>
          <cell r="G115219" t="str">
            <v>146666</v>
          </cell>
        </row>
        <row r="115220">
          <cell r="F115220" t="str">
            <v>pixelfirm.com</v>
          </cell>
          <cell r="G115220" t="str">
            <v>146667</v>
          </cell>
        </row>
        <row r="115221">
          <cell r="F115221" t="str">
            <v>pixelhero.co.uk</v>
          </cell>
          <cell r="G115221" t="str">
            <v>146668</v>
          </cell>
        </row>
        <row r="115222">
          <cell r="F115222" t="str">
            <v>pixelhours.com</v>
          </cell>
          <cell r="G115222" t="str">
            <v>146669</v>
          </cell>
        </row>
        <row r="115223">
          <cell r="F115223" t="str">
            <v>pixelite3d.com</v>
          </cell>
          <cell r="G115223" t="str">
            <v>146670</v>
          </cell>
        </row>
        <row r="115224">
          <cell r="F115224" t="str">
            <v>pixellounge.co.uk</v>
          </cell>
          <cell r="G115224" t="str">
            <v>146671</v>
          </cell>
        </row>
        <row r="115225">
          <cell r="F115225" t="str">
            <v>pixelmatters.com</v>
          </cell>
          <cell r="G115225" t="str">
            <v>146672</v>
          </cell>
        </row>
        <row r="115226">
          <cell r="F115226" t="str">
            <v>pixelnewton.com</v>
          </cell>
          <cell r="G115226" t="str">
            <v>146673</v>
          </cell>
        </row>
        <row r="115227">
          <cell r="F115227" t="str">
            <v>pixelogicmedia.com</v>
          </cell>
          <cell r="G115227" t="str">
            <v>146674</v>
          </cell>
        </row>
        <row r="115228">
          <cell r="F115228" t="str">
            <v>pixelperfecthtml.com</v>
          </cell>
          <cell r="G115228" t="str">
            <v>146675</v>
          </cell>
        </row>
        <row r="115229">
          <cell r="F115229" t="str">
            <v>pixelrocketapps.com</v>
          </cell>
          <cell r="G115229" t="str">
            <v>146676</v>
          </cell>
        </row>
        <row r="115230">
          <cell r="F115230" t="str">
            <v>pixelsdigital.co</v>
          </cell>
          <cell r="G115230" t="str">
            <v>146677</v>
          </cell>
        </row>
        <row r="115231">
          <cell r="F115231" t="str">
            <v>pixelsforhumans.com</v>
          </cell>
          <cell r="G115231" t="str">
            <v>146678</v>
          </cell>
        </row>
        <row r="115232">
          <cell r="F115232" t="str">
            <v>pixelshop.io</v>
          </cell>
          <cell r="G115232" t="str">
            <v>146679</v>
          </cell>
        </row>
        <row r="115233">
          <cell r="F115233" t="str">
            <v>pixelsquid.com</v>
          </cell>
          <cell r="G115233" t="str">
            <v>146680</v>
          </cell>
        </row>
        <row r="115234">
          <cell r="F115234" t="str">
            <v>pixelswords.com</v>
          </cell>
          <cell r="G115234" t="str">
            <v>146681</v>
          </cell>
        </row>
        <row r="115235">
          <cell r="F115235" t="str">
            <v>pixelszen.com</v>
          </cell>
          <cell r="G115235" t="str">
            <v>146682</v>
          </cell>
        </row>
        <row r="115236">
          <cell r="F115236" t="str">
            <v>pixelzcenter.com</v>
          </cell>
          <cell r="G115236" t="str">
            <v>146683</v>
          </cell>
        </row>
        <row r="115237">
          <cell r="F115237" t="str">
            <v>pixetic.com</v>
          </cell>
          <cell r="G115237" t="str">
            <v>146684</v>
          </cell>
        </row>
        <row r="115238">
          <cell r="F115238" t="str">
            <v>pixey.io</v>
          </cell>
          <cell r="G115238" t="str">
            <v>146685</v>
          </cell>
        </row>
        <row r="115239">
          <cell r="F115239" t="str">
            <v>pixhive.net</v>
          </cell>
          <cell r="G115239" t="str">
            <v>146686</v>
          </cell>
        </row>
        <row r="115240">
          <cell r="F115240" t="str">
            <v>pixibit.sg</v>
          </cell>
          <cell r="G115240" t="str">
            <v>146687</v>
          </cell>
        </row>
        <row r="115241">
          <cell r="F115241" t="str">
            <v>pixiboard.com</v>
          </cell>
          <cell r="G115241" t="str">
            <v>146688</v>
          </cell>
        </row>
        <row r="115242">
          <cell r="F115242" t="str">
            <v>pixide.org</v>
          </cell>
          <cell r="G115242" t="str">
            <v>146689</v>
          </cell>
        </row>
        <row r="115243">
          <cell r="F115243" t="str">
            <v>pixie.es</v>
          </cell>
          <cell r="G115243" t="str">
            <v>146690</v>
          </cell>
        </row>
        <row r="115244">
          <cell r="F115244" t="str">
            <v>pixiepath.com</v>
          </cell>
          <cell r="G115244" t="str">
            <v>146691</v>
          </cell>
        </row>
        <row r="115245">
          <cell r="F115245" t="str">
            <v>piximate.net</v>
          </cell>
          <cell r="G115245" t="str">
            <v>146692</v>
          </cell>
        </row>
        <row r="115246">
          <cell r="F115246" t="str">
            <v>piximity.me</v>
          </cell>
          <cell r="G115246" t="str">
            <v>146693</v>
          </cell>
        </row>
        <row r="115247">
          <cell r="F115247" t="str">
            <v>pixlater.com</v>
          </cell>
          <cell r="G115247" t="str">
            <v>146694</v>
          </cell>
        </row>
        <row r="115248">
          <cell r="F115248" t="str">
            <v>pixli.in</v>
          </cell>
          <cell r="G115248" t="str">
            <v>146695</v>
          </cell>
        </row>
        <row r="115249">
          <cell r="F115249" t="str">
            <v>pixlnow.com</v>
          </cell>
          <cell r="G115249" t="str">
            <v>146696</v>
          </cell>
        </row>
        <row r="115250">
          <cell r="F115250" t="str">
            <v>pixobo.com</v>
          </cell>
          <cell r="G115250" t="str">
            <v>146697</v>
          </cell>
        </row>
        <row r="115251">
          <cell r="F115251" t="str">
            <v>pixomatic.us</v>
          </cell>
          <cell r="G115251" t="str">
            <v>146698</v>
          </cell>
        </row>
        <row r="115252">
          <cell r="F115252" t="str">
            <v>pixometryinfosoft.com</v>
          </cell>
          <cell r="G115252" t="str">
            <v>146699</v>
          </cell>
        </row>
        <row r="115253">
          <cell r="F115253" t="str">
            <v>pixpie.co</v>
          </cell>
          <cell r="G115253" t="str">
            <v>146700</v>
          </cell>
        </row>
        <row r="115254">
          <cell r="F115254" t="str">
            <v>pixplore.it</v>
          </cell>
          <cell r="G115254" t="str">
            <v>146701</v>
          </cell>
        </row>
        <row r="115255">
          <cell r="F115255" t="str">
            <v>pixpol.com</v>
          </cell>
          <cell r="G115255" t="str">
            <v>146702</v>
          </cell>
        </row>
        <row r="115256">
          <cell r="F115256" t="str">
            <v>pixr8.com</v>
          </cell>
          <cell r="G115256" t="str">
            <v>146703</v>
          </cell>
        </row>
        <row r="115257">
          <cell r="F115257" t="str">
            <v>pixsafe.fr</v>
          </cell>
          <cell r="G115257" t="str">
            <v>146704</v>
          </cell>
        </row>
        <row r="115258">
          <cell r="F115258" t="str">
            <v>pixslap.com</v>
          </cell>
          <cell r="G115258" t="str">
            <v>146705</v>
          </cell>
        </row>
        <row r="115259">
          <cell r="F115259" t="str">
            <v>pixsy.com</v>
          </cell>
          <cell r="G115259" t="str">
            <v>146706</v>
          </cell>
        </row>
        <row r="115260">
          <cell r="F115260" t="str">
            <v>pixtago.com</v>
          </cell>
          <cell r="G115260" t="str">
            <v>146707</v>
          </cell>
        </row>
        <row r="115261">
          <cell r="F115261" t="str">
            <v>pixuli.com</v>
          </cell>
          <cell r="G115261" t="str">
            <v>146708</v>
          </cell>
        </row>
        <row r="115262">
          <cell r="F115262" t="str">
            <v>pizeonfly.com</v>
          </cell>
          <cell r="G115262" t="str">
            <v>146709</v>
          </cell>
        </row>
        <row r="115263">
          <cell r="F115263" t="str">
            <v>pizza-party.it</v>
          </cell>
          <cell r="G115263" t="str">
            <v>146710</v>
          </cell>
        </row>
        <row r="115264">
          <cell r="F115264" t="str">
            <v>pizza.com.br</v>
          </cell>
          <cell r="G115264" t="str">
            <v>146711</v>
          </cell>
        </row>
        <row r="115265">
          <cell r="F115265" t="str">
            <v>pizzaja.net</v>
          </cell>
          <cell r="G115265" t="str">
            <v>146712</v>
          </cell>
        </row>
        <row r="115266">
          <cell r="F115266" t="str">
            <v>pizzakingindianapolis.com</v>
          </cell>
          <cell r="G115266" t="str">
            <v>146713</v>
          </cell>
        </row>
        <row r="115267">
          <cell r="F115267" t="str">
            <v>pizzamico.com</v>
          </cell>
          <cell r="G115267" t="str">
            <v>146714</v>
          </cell>
        </row>
        <row r="115268">
          <cell r="F115268" t="str">
            <v>pizzapizza.io</v>
          </cell>
          <cell r="G115268" t="str">
            <v>146715</v>
          </cell>
        </row>
        <row r="115269">
          <cell r="F115269" t="str">
            <v>pizzariaweb.com.br</v>
          </cell>
          <cell r="G115269" t="str">
            <v>146716</v>
          </cell>
        </row>
        <row r="115270">
          <cell r="F115270" t="str">
            <v>pizzle.me</v>
          </cell>
          <cell r="G115270" t="str">
            <v>146717</v>
          </cell>
        </row>
        <row r="115271">
          <cell r="F115271" t="str">
            <v>pkcsecurity.com</v>
          </cell>
          <cell r="G115271" t="str">
            <v>146718</v>
          </cell>
        </row>
        <row r="115272">
          <cell r="F115272" t="str">
            <v>pkrfnd.com</v>
          </cell>
          <cell r="G115272" t="str">
            <v>146719</v>
          </cell>
        </row>
        <row r="115273">
          <cell r="F115273" t="str">
            <v>pkutsto.re</v>
          </cell>
          <cell r="G115273" t="str">
            <v>146720</v>
          </cell>
        </row>
        <row r="115274">
          <cell r="F115274" t="str">
            <v>pl-app.com</v>
          </cell>
          <cell r="G115274" t="str">
            <v>146721</v>
          </cell>
        </row>
        <row r="115275">
          <cell r="F115275" t="str">
            <v>pl8tpal.com</v>
          </cell>
          <cell r="G115275" t="str">
            <v>146722</v>
          </cell>
        </row>
        <row r="115276">
          <cell r="F115276" t="str">
            <v>placedise.com</v>
          </cell>
          <cell r="G115276" t="str">
            <v>146723</v>
          </cell>
        </row>
        <row r="115277">
          <cell r="F115277" t="str">
            <v>placedown.com</v>
          </cell>
          <cell r="G115277" t="str">
            <v>146724</v>
          </cell>
        </row>
        <row r="115278">
          <cell r="F115278" t="str">
            <v>placefulapp.com</v>
          </cell>
          <cell r="G115278" t="str">
            <v>146725</v>
          </cell>
        </row>
        <row r="115279">
          <cell r="F115279" t="str">
            <v>placeholder.tn</v>
          </cell>
          <cell r="G115279" t="str">
            <v>146726</v>
          </cell>
        </row>
        <row r="115280">
          <cell r="F115280" t="str">
            <v>placeinvaders.co</v>
          </cell>
          <cell r="G115280" t="str">
            <v>146727</v>
          </cell>
        </row>
        <row r="115281">
          <cell r="F115281" t="str">
            <v>placeitech.com</v>
          </cell>
          <cell r="G115281" t="str">
            <v>146728</v>
          </cell>
        </row>
        <row r="115282">
          <cell r="F115282" t="str">
            <v>placeme.pk</v>
          </cell>
          <cell r="G115282" t="str">
            <v>146729</v>
          </cell>
        </row>
        <row r="115283">
          <cell r="F115283" t="str">
            <v>placement-board.com</v>
          </cell>
          <cell r="G115283" t="str">
            <v>146730</v>
          </cell>
        </row>
        <row r="115284">
          <cell r="F115284" t="str">
            <v>placementdirectory.com</v>
          </cell>
          <cell r="G115284" t="str">
            <v>146731</v>
          </cell>
        </row>
        <row r="115285">
          <cell r="F115285" t="str">
            <v>placementloop.com</v>
          </cell>
          <cell r="G115285" t="str">
            <v>146732</v>
          </cell>
        </row>
        <row r="115286">
          <cell r="F115286" t="str">
            <v>placements.com.ng</v>
          </cell>
          <cell r="G115286" t="str">
            <v>146733</v>
          </cell>
        </row>
        <row r="115287">
          <cell r="F115287" t="str">
            <v>placemint.io</v>
          </cell>
          <cell r="G115287" t="str">
            <v>146734</v>
          </cell>
        </row>
        <row r="115288">
          <cell r="F115288" t="str">
            <v>places-to-eat-near-me.com</v>
          </cell>
          <cell r="G115288" t="str">
            <v>146735</v>
          </cell>
        </row>
        <row r="115289">
          <cell r="F115289" t="str">
            <v>placetempo.com</v>
          </cell>
          <cell r="G115289" t="str">
            <v>146736</v>
          </cell>
        </row>
        <row r="115290">
          <cell r="F115290" t="str">
            <v>placpic.com</v>
          </cell>
          <cell r="G115290" t="str">
            <v>146737</v>
          </cell>
        </row>
        <row r="115291">
          <cell r="F115291" t="str">
            <v>pladisglobal.com</v>
          </cell>
          <cell r="G115291" t="str">
            <v>146738</v>
          </cell>
        </row>
        <row r="115292">
          <cell r="F115292" t="str">
            <v>plag.com</v>
          </cell>
          <cell r="G115292" t="str">
            <v>146739</v>
          </cell>
        </row>
        <row r="115293">
          <cell r="F115293" t="str">
            <v>plagiarismcheckerx.com</v>
          </cell>
          <cell r="G115293" t="str">
            <v>146740</v>
          </cell>
        </row>
        <row r="115294">
          <cell r="F115294" t="str">
            <v>plainflow.com</v>
          </cell>
          <cell r="G115294" t="str">
            <v>146741</v>
          </cell>
        </row>
        <row r="115295">
          <cell r="F115295" t="str">
            <v>plainid.com</v>
          </cell>
          <cell r="G115295" t="str">
            <v>146742</v>
          </cell>
        </row>
        <row r="115296">
          <cell r="F115296" t="str">
            <v>plainsightintel.com</v>
          </cell>
          <cell r="G115296" t="str">
            <v>146743</v>
          </cell>
        </row>
        <row r="115297">
          <cell r="F115297" t="str">
            <v>plair.ch</v>
          </cell>
          <cell r="G115297" t="str">
            <v>146744</v>
          </cell>
        </row>
        <row r="115298">
          <cell r="F115298" t="str">
            <v>plament.org</v>
          </cell>
          <cell r="G115298" t="str">
            <v>146745</v>
          </cell>
        </row>
        <row r="115299">
          <cell r="F115299" t="str">
            <v>plammo.com</v>
          </cell>
          <cell r="G115299" t="str">
            <v>146746</v>
          </cell>
        </row>
        <row r="115300">
          <cell r="F115300" t="str">
            <v>plan.com</v>
          </cell>
          <cell r="G115300" t="str">
            <v>146747</v>
          </cell>
        </row>
        <row r="115301">
          <cell r="F115301" t="str">
            <v>plan3000.com</v>
          </cell>
          <cell r="G115301" t="str">
            <v>146748</v>
          </cell>
        </row>
        <row r="115302">
          <cell r="F115302" t="str">
            <v>plana.earth</v>
          </cell>
          <cell r="G115302" t="str">
            <v>146749</v>
          </cell>
        </row>
        <row r="115303">
          <cell r="F115303" t="str">
            <v>planable.com</v>
          </cell>
          <cell r="G115303" t="str">
            <v>146750</v>
          </cell>
        </row>
        <row r="115304">
          <cell r="F115304" t="str">
            <v>planable.io</v>
          </cell>
          <cell r="G115304" t="str">
            <v>146751</v>
          </cell>
        </row>
        <row r="115305">
          <cell r="F115305" t="str">
            <v>planactivityhub.com</v>
          </cell>
          <cell r="G115305" t="str">
            <v>146752</v>
          </cell>
        </row>
        <row r="115306">
          <cell r="F115306" t="str">
            <v>plananyc.com</v>
          </cell>
          <cell r="G115306" t="str">
            <v>146753</v>
          </cell>
        </row>
        <row r="115307">
          <cell r="F115307" t="str">
            <v>planbmatters.com</v>
          </cell>
          <cell r="G115307" t="str">
            <v>146754</v>
          </cell>
        </row>
        <row r="115308">
          <cell r="F115308" t="str">
            <v>plancklabs.com</v>
          </cell>
          <cell r="G115308" t="str">
            <v>146755</v>
          </cell>
        </row>
        <row r="115309">
          <cell r="F115309" t="str">
            <v>plando.so</v>
          </cell>
          <cell r="G115309" t="str">
            <v>146756</v>
          </cell>
        </row>
        <row r="115310">
          <cell r="F115310" t="str">
            <v>planeol.com</v>
          </cell>
          <cell r="G115310" t="str">
            <v>146757</v>
          </cell>
        </row>
        <row r="115311">
          <cell r="F115311" t="str">
            <v>planet-boomer.com</v>
          </cell>
          <cell r="G115311" t="str">
            <v>146758</v>
          </cell>
        </row>
        <row r="115312">
          <cell r="F115312" t="str">
            <v>planet-capital.com</v>
          </cell>
          <cell r="G115312" t="str">
            <v>146759</v>
          </cell>
        </row>
        <row r="115313">
          <cell r="F115313" t="str">
            <v>planet-ride.com</v>
          </cell>
          <cell r="G115313" t="str">
            <v>146760</v>
          </cell>
        </row>
        <row r="115314">
          <cell r="F115314" t="str">
            <v>planet.training</v>
          </cell>
          <cell r="G115314" t="str">
            <v>146761</v>
          </cell>
        </row>
        <row r="115315">
          <cell r="F115315" t="str">
            <v>planet11.in</v>
          </cell>
          <cell r="G115315" t="str">
            <v>146762</v>
          </cell>
        </row>
        <row r="115316">
          <cell r="F115316" t="str">
            <v>planet911.earth</v>
          </cell>
          <cell r="G115316" t="str">
            <v>146763</v>
          </cell>
        </row>
        <row r="115317">
          <cell r="F115317" t="str">
            <v>planeta42.com</v>
          </cell>
          <cell r="G115317" t="str">
            <v>146764</v>
          </cell>
        </row>
        <row r="115318">
          <cell r="F115318" t="str">
            <v>planetapp.io</v>
          </cell>
          <cell r="G115318" t="str">
            <v>146765</v>
          </cell>
        </row>
        <row r="115319">
          <cell r="F115319" t="str">
            <v>planetedtech.com</v>
          </cell>
          <cell r="G115319" t="str">
            <v>146766</v>
          </cell>
        </row>
        <row r="115320">
          <cell r="F115320" t="str">
            <v>planetexpress.com</v>
          </cell>
          <cell r="G115320" t="str">
            <v>146767</v>
          </cell>
        </row>
        <row r="115321">
          <cell r="F115321" t="str">
            <v>planetofthekids.org</v>
          </cell>
          <cell r="G115321" t="str">
            <v>146768</v>
          </cell>
        </row>
        <row r="115322">
          <cell r="F115322" t="str">
            <v>planetofthevape.ca</v>
          </cell>
          <cell r="G115322" t="str">
            <v>146769</v>
          </cell>
        </row>
        <row r="115323">
          <cell r="F115323" t="str">
            <v>planetrate.com</v>
          </cell>
          <cell r="G115323" t="str">
            <v>146770</v>
          </cell>
        </row>
        <row r="115324">
          <cell r="F115324" t="str">
            <v>planetrevolvr.com</v>
          </cell>
          <cell r="G115324" t="str">
            <v>146771</v>
          </cell>
        </row>
        <row r="115325">
          <cell r="F115325" t="str">
            <v>planetrovers.com</v>
          </cell>
          <cell r="G115325" t="str">
            <v>146772</v>
          </cell>
        </row>
        <row r="115326">
          <cell r="F115326" t="str">
            <v>planetsupa.com</v>
          </cell>
          <cell r="G115326" t="str">
            <v>146773</v>
          </cell>
        </row>
        <row r="115327">
          <cell r="F115327" t="str">
            <v>planforevents.com</v>
          </cell>
          <cell r="G115327" t="str">
            <v>146774</v>
          </cell>
        </row>
        <row r="115328">
          <cell r="F115328" t="str">
            <v>plango.us</v>
          </cell>
          <cell r="G115328" t="str">
            <v>146775</v>
          </cell>
        </row>
        <row r="115329">
          <cell r="F115329" t="str">
            <v>planhat.com</v>
          </cell>
          <cell r="G115329" t="str">
            <v>146776</v>
          </cell>
        </row>
        <row r="115330">
          <cell r="F115330" t="str">
            <v>planiro.com</v>
          </cell>
          <cell r="G115330" t="str">
            <v>146777</v>
          </cell>
        </row>
        <row r="115331">
          <cell r="F115331" t="str">
            <v>planmycollege.com</v>
          </cell>
          <cell r="G115331" t="str">
            <v>146778</v>
          </cell>
        </row>
        <row r="115332">
          <cell r="F115332" t="str">
            <v>plann.io</v>
          </cell>
          <cell r="G115332" t="str">
            <v>146779</v>
          </cell>
        </row>
        <row r="115333">
          <cell r="F115333" t="str">
            <v>plannaro.com</v>
          </cell>
          <cell r="G115333" t="str">
            <v>146780</v>
          </cell>
        </row>
        <row r="115334">
          <cell r="F115334" t="str">
            <v>planneng.com</v>
          </cell>
          <cell r="G115334" t="str">
            <v>146781</v>
          </cell>
        </row>
        <row r="115335">
          <cell r="F115335" t="str">
            <v>planner.ai</v>
          </cell>
          <cell r="G115335" t="str">
            <v>146782</v>
          </cell>
        </row>
        <row r="115336">
          <cell r="F115336" t="str">
            <v>planner.tours</v>
          </cell>
          <cell r="G115336" t="str">
            <v>146783</v>
          </cell>
        </row>
        <row r="115337">
          <cell r="F115337" t="str">
            <v>plannuh.com</v>
          </cell>
          <cell r="G115337" t="str">
            <v>146784</v>
          </cell>
        </row>
        <row r="115338">
          <cell r="F115338" t="str">
            <v>planodesauderio.com</v>
          </cell>
          <cell r="G115338" t="str">
            <v>146785</v>
          </cell>
        </row>
        <row r="115339">
          <cell r="F115339" t="str">
            <v>planogram.mobi</v>
          </cell>
          <cell r="G115339" t="str">
            <v>146786</v>
          </cell>
        </row>
        <row r="115340">
          <cell r="F115340" t="str">
            <v>planote.com</v>
          </cell>
          <cell r="G115340" t="str">
            <v>146787</v>
          </cell>
        </row>
        <row r="115341">
          <cell r="F115341" t="str">
            <v>planourtravel.com</v>
          </cell>
          <cell r="G115341" t="str">
            <v>146788</v>
          </cell>
        </row>
        <row r="115342">
          <cell r="F115342" t="str">
            <v>planoyster.com</v>
          </cell>
          <cell r="G115342" t="str">
            <v>146789</v>
          </cell>
        </row>
        <row r="115343">
          <cell r="F115343" t="str">
            <v>planpenny.com</v>
          </cell>
          <cell r="G115343" t="str">
            <v>146790</v>
          </cell>
        </row>
        <row r="115344">
          <cell r="F115344" t="str">
            <v>planprojects.com</v>
          </cell>
          <cell r="G115344" t="str">
            <v>146791</v>
          </cell>
        </row>
        <row r="115345">
          <cell r="F115345" t="str">
            <v>plansdunia.com</v>
          </cell>
          <cell r="G115345" t="str">
            <v>146792</v>
          </cell>
        </row>
        <row r="115346">
          <cell r="F115346" t="str">
            <v>planshell.com</v>
          </cell>
          <cell r="G115346" t="str">
            <v>146793</v>
          </cell>
        </row>
        <row r="115347">
          <cell r="F115347" t="str">
            <v>planso.net</v>
          </cell>
          <cell r="G115347" t="str">
            <v>146794</v>
          </cell>
        </row>
        <row r="115348">
          <cell r="F115348" t="str">
            <v>plant-ditech.com</v>
          </cell>
          <cell r="G115348" t="str">
            <v>146795</v>
          </cell>
        </row>
        <row r="115349">
          <cell r="F115349" t="str">
            <v>plantarfasciitismd.com</v>
          </cell>
          <cell r="G115349" t="str">
            <v>146796</v>
          </cell>
        </row>
        <row r="115350">
          <cell r="F115350" t="str">
            <v>planthive.com</v>
          </cell>
          <cell r="G115350" t="str">
            <v>146797</v>
          </cell>
        </row>
        <row r="115351">
          <cell r="F115351" t="str">
            <v>planthrive.com</v>
          </cell>
          <cell r="G115351" t="str">
            <v>146798</v>
          </cell>
        </row>
        <row r="115352">
          <cell r="F115352" t="str">
            <v>plantjammer.com</v>
          </cell>
          <cell r="G115352" t="str">
            <v>146799</v>
          </cell>
        </row>
        <row r="115353">
          <cell r="F115353" t="str">
            <v>plantner.com</v>
          </cell>
          <cell r="G115353" t="str">
            <v>146800</v>
          </cell>
        </row>
        <row r="115354">
          <cell r="F115354" t="str">
            <v>plantoost.com</v>
          </cell>
          <cell r="G115354" t="str">
            <v>146801</v>
          </cell>
        </row>
        <row r="115355">
          <cell r="F115355" t="str">
            <v>plantopave.co.uk</v>
          </cell>
          <cell r="G115355" t="str">
            <v>146802</v>
          </cell>
        </row>
        <row r="115356">
          <cell r="F115356" t="str">
            <v>plantostart.com</v>
          </cell>
          <cell r="G115356" t="str">
            <v>146803</v>
          </cell>
        </row>
        <row r="115357">
          <cell r="F115357" t="str">
            <v>plantribe.io</v>
          </cell>
          <cell r="G115357" t="str">
            <v>146804</v>
          </cell>
        </row>
        <row r="115358">
          <cell r="F115358" t="str">
            <v>planttape.com</v>
          </cell>
          <cell r="G115358" t="str">
            <v>146805</v>
          </cell>
        </row>
        <row r="115359">
          <cell r="F115359" t="str">
            <v>plantthisgarden.com</v>
          </cell>
          <cell r="G115359" t="str">
            <v>146806</v>
          </cell>
        </row>
        <row r="115360">
          <cell r="F115360" t="str">
            <v>planyourcargo.com</v>
          </cell>
          <cell r="G115360" t="str">
            <v>146807</v>
          </cell>
        </row>
        <row r="115361">
          <cell r="F115361" t="str">
            <v>plasmatic.co</v>
          </cell>
          <cell r="G115361" t="str">
            <v>146808</v>
          </cell>
        </row>
        <row r="115362">
          <cell r="F115362" t="str">
            <v>plastic-business.cards</v>
          </cell>
          <cell r="G115362" t="str">
            <v>146809</v>
          </cell>
        </row>
        <row r="115363">
          <cell r="F115363" t="str">
            <v>plasticduniya.com</v>
          </cell>
          <cell r="G115363" t="str">
            <v>146810</v>
          </cell>
        </row>
        <row r="115364">
          <cell r="F115364" t="str">
            <v>plasticsurgeonscottsdale.org</v>
          </cell>
          <cell r="G115364" t="str">
            <v>146811</v>
          </cell>
        </row>
        <row r="115365">
          <cell r="F115365" t="str">
            <v>plasticsurgery-beverlyhills.com</v>
          </cell>
          <cell r="G115365" t="str">
            <v>146812</v>
          </cell>
        </row>
        <row r="115366">
          <cell r="F115366" t="str">
            <v>plastikcoin.com</v>
          </cell>
          <cell r="G115366" t="str">
            <v>146813</v>
          </cell>
        </row>
        <row r="115367">
          <cell r="F115367" t="str">
            <v>plastrapp.com</v>
          </cell>
          <cell r="G115367" t="str">
            <v>146814</v>
          </cell>
        </row>
        <row r="115368">
          <cell r="F115368" t="str">
            <v>plat4me.com</v>
          </cell>
          <cell r="G115368" t="str">
            <v>146815</v>
          </cell>
        </row>
        <row r="115369">
          <cell r="F115369" t="str">
            <v>plataformasaude.net.br</v>
          </cell>
          <cell r="G115369" t="str">
            <v>146816</v>
          </cell>
        </row>
        <row r="115370">
          <cell r="F115370" t="str">
            <v>plater.id</v>
          </cell>
          <cell r="G115370" t="str">
            <v>146817</v>
          </cell>
        </row>
        <row r="115371">
          <cell r="F115371" t="str">
            <v>platerate.guru</v>
          </cell>
          <cell r="G115371" t="str">
            <v>146818</v>
          </cell>
        </row>
        <row r="115372">
          <cell r="F115372" t="str">
            <v>platestheapp.com</v>
          </cell>
          <cell r="G115372" t="str">
            <v>146819</v>
          </cell>
        </row>
        <row r="115373">
          <cell r="F115373" t="str">
            <v>platform.io</v>
          </cell>
          <cell r="G115373" t="str">
            <v>146820</v>
          </cell>
        </row>
        <row r="115374">
          <cell r="F115374" t="str">
            <v>platformax.com</v>
          </cell>
          <cell r="G115374" t="str">
            <v>146821</v>
          </cell>
        </row>
        <row r="115375">
          <cell r="F115375" t="str">
            <v>platformio.org</v>
          </cell>
          <cell r="G115375" t="str">
            <v>146822</v>
          </cell>
        </row>
        <row r="115376">
          <cell r="F115376" t="str">
            <v>platformwatch.com</v>
          </cell>
          <cell r="G115376" t="str">
            <v>146823</v>
          </cell>
        </row>
        <row r="115377">
          <cell r="F115377" t="str">
            <v>platformz.in</v>
          </cell>
          <cell r="G115377" t="str">
            <v>146824</v>
          </cell>
        </row>
        <row r="115378">
          <cell r="F115378" t="str">
            <v>platica.com</v>
          </cell>
          <cell r="G115378" t="str">
            <v>146825</v>
          </cell>
        </row>
        <row r="115379">
          <cell r="F115379" t="str">
            <v>platinumsimulators.com</v>
          </cell>
          <cell r="G115379" t="str">
            <v>146826</v>
          </cell>
        </row>
        <row r="115380">
          <cell r="F115380" t="str">
            <v>platoar.com</v>
          </cell>
          <cell r="G115380" t="str">
            <v>146827</v>
          </cell>
        </row>
        <row r="115381">
          <cell r="F115381" t="str">
            <v>platodesign.it</v>
          </cell>
          <cell r="G115381" t="str">
            <v>146828</v>
          </cell>
        </row>
        <row r="115382">
          <cell r="F115382" t="str">
            <v>platome.com</v>
          </cell>
          <cell r="G115382" t="str">
            <v>146829</v>
          </cell>
        </row>
        <row r="115383">
          <cell r="F115383" t="str">
            <v>platoon.ai</v>
          </cell>
          <cell r="G115383" t="str">
            <v>146830</v>
          </cell>
        </row>
        <row r="115384">
          <cell r="F115384" t="str">
            <v>platter.me</v>
          </cell>
          <cell r="G115384" t="str">
            <v>146831</v>
          </cell>
        </row>
        <row r="115385">
          <cell r="F115385" t="str">
            <v>platysens.com</v>
          </cell>
          <cell r="G115385" t="str">
            <v>146832</v>
          </cell>
        </row>
        <row r="115386">
          <cell r="F115386" t="str">
            <v>plauti.com</v>
          </cell>
          <cell r="G115386" t="str">
            <v>146833</v>
          </cell>
        </row>
        <row r="115387">
          <cell r="F115387" t="str">
            <v>plawius.com</v>
          </cell>
          <cell r="G115387" t="str">
            <v>146834</v>
          </cell>
        </row>
        <row r="115388">
          <cell r="F115388" t="str">
            <v>play-doll.com</v>
          </cell>
          <cell r="G115388" t="str">
            <v>146835</v>
          </cell>
        </row>
        <row r="115389">
          <cell r="F115389" t="str">
            <v>play-magic.net</v>
          </cell>
          <cell r="G115389" t="str">
            <v>146836</v>
          </cell>
        </row>
        <row r="115390">
          <cell r="F115390" t="str">
            <v>play-tag.com</v>
          </cell>
          <cell r="G115390" t="str">
            <v>146837</v>
          </cell>
        </row>
        <row r="115391">
          <cell r="F115391" t="str">
            <v>playable.video</v>
          </cell>
          <cell r="G115391" t="str">
            <v>146838</v>
          </cell>
        </row>
        <row r="115392">
          <cell r="F115392" t="str">
            <v>playacrossamerica.com</v>
          </cell>
          <cell r="G115392" t="str">
            <v>146839</v>
          </cell>
        </row>
        <row r="115393">
          <cell r="F115393" t="str">
            <v>playallinfantasy.com</v>
          </cell>
          <cell r="G115393" t="str">
            <v>146840</v>
          </cell>
        </row>
        <row r="115394">
          <cell r="F115394" t="str">
            <v>playalong.io</v>
          </cell>
          <cell r="G115394" t="str">
            <v>146841</v>
          </cell>
        </row>
        <row r="115395">
          <cell r="F115395" t="str">
            <v>playandchance.com</v>
          </cell>
          <cell r="G115395" t="str">
            <v>146842</v>
          </cell>
        </row>
        <row r="115396">
          <cell r="F115396" t="str">
            <v>playark.com</v>
          </cell>
          <cell r="G115396" t="str">
            <v>146843</v>
          </cell>
        </row>
        <row r="115397">
          <cell r="F115397" t="str">
            <v>playbeat.com</v>
          </cell>
          <cell r="G115397" t="str">
            <v>146844</v>
          </cell>
        </row>
        <row r="115398">
          <cell r="F115398" t="str">
            <v>playboltstudios.launchrock.com</v>
          </cell>
          <cell r="G115398" t="str">
            <v>146845</v>
          </cell>
        </row>
        <row r="115399">
          <cell r="F115399" t="str">
            <v>playbook.coach</v>
          </cell>
          <cell r="G115399" t="str">
            <v>146846</v>
          </cell>
        </row>
        <row r="115400">
          <cell r="F115400" t="str">
            <v>playbookhr.com</v>
          </cell>
          <cell r="G115400" t="str">
            <v>146847</v>
          </cell>
        </row>
        <row r="115401">
          <cell r="F115401" t="str">
            <v>playbrain.jp</v>
          </cell>
          <cell r="G115401" t="str">
            <v>146848</v>
          </cell>
        </row>
        <row r="115402">
          <cell r="F115402" t="str">
            <v>playbumi.com</v>
          </cell>
          <cell r="G115402" t="str">
            <v>146849</v>
          </cell>
        </row>
        <row r="115403">
          <cell r="F115403" t="str">
            <v>playbusiness.mx</v>
          </cell>
          <cell r="G115403" t="str">
            <v>146850</v>
          </cell>
        </row>
        <row r="115404">
          <cell r="F115404" t="str">
            <v>playcapital.com.br</v>
          </cell>
          <cell r="G115404" t="str">
            <v>146851</v>
          </cell>
        </row>
        <row r="115405">
          <cell r="F115405" t="str">
            <v>playcer.in</v>
          </cell>
          <cell r="G115405" t="str">
            <v>146852</v>
          </cell>
        </row>
        <row r="115406">
          <cell r="F115406" t="str">
            <v>playchat.net</v>
          </cell>
          <cell r="G115406" t="str">
            <v>146853</v>
          </cell>
        </row>
        <row r="115407">
          <cell r="F115407" t="str">
            <v>playcoincasino.com</v>
          </cell>
          <cell r="G115407" t="str">
            <v>146854</v>
          </cell>
        </row>
        <row r="115408">
          <cell r="F115408" t="str">
            <v>playdropin.com</v>
          </cell>
          <cell r="G115408" t="str">
            <v>146855</v>
          </cell>
        </row>
        <row r="115409">
          <cell r="F115409" t="str">
            <v>playfabulousbeasts.com</v>
          </cell>
          <cell r="G115409" t="str">
            <v>146856</v>
          </cell>
        </row>
        <row r="115410">
          <cell r="F115410" t="str">
            <v>playflappybirdgame.com</v>
          </cell>
          <cell r="G115410" t="str">
            <v>146857</v>
          </cell>
        </row>
        <row r="115411">
          <cell r="F115411" t="str">
            <v>playfreeway.com</v>
          </cell>
          <cell r="G115411" t="str">
            <v>146858</v>
          </cell>
        </row>
        <row r="115412">
          <cell r="F115412" t="str">
            <v>playfulvision.com</v>
          </cell>
          <cell r="G115412" t="str">
            <v>146859</v>
          </cell>
        </row>
        <row r="115413">
          <cell r="F115413" t="str">
            <v>playgong.com</v>
          </cell>
          <cell r="G115413" t="str">
            <v>146860</v>
          </cell>
        </row>
        <row r="115414">
          <cell r="F115414" t="str">
            <v>playgroundhealth.com</v>
          </cell>
          <cell r="G115414" t="str">
            <v>146861</v>
          </cell>
        </row>
        <row r="115415">
          <cell r="F115415" t="str">
            <v>playgroundstore.co</v>
          </cell>
          <cell r="G115415" t="str">
            <v>146862</v>
          </cell>
        </row>
        <row r="115416">
          <cell r="F115416" t="str">
            <v>playguitarnotes.com</v>
          </cell>
          <cell r="G115416" t="str">
            <v>146863</v>
          </cell>
        </row>
        <row r="115417">
          <cell r="F115417" t="str">
            <v>playhubs.com</v>
          </cell>
          <cell r="G115417" t="str">
            <v>146864</v>
          </cell>
        </row>
        <row r="115418">
          <cell r="F115418" t="str">
            <v>playin.xyz</v>
          </cell>
          <cell r="G115418" t="str">
            <v>146865</v>
          </cell>
        </row>
        <row r="115419">
          <cell r="F115419" t="str">
            <v>playinc.herokuapp.com</v>
          </cell>
          <cell r="G115419" t="str">
            <v>146866</v>
          </cell>
        </row>
        <row r="115420">
          <cell r="F115420" t="str">
            <v>playinglean.com</v>
          </cell>
          <cell r="G115420" t="str">
            <v>146867</v>
          </cell>
        </row>
        <row r="115421">
          <cell r="F115421" t="str">
            <v>playitsafedating.com</v>
          </cell>
          <cell r="G115421" t="str">
            <v>146868</v>
          </cell>
        </row>
        <row r="115422">
          <cell r="F115422" t="str">
            <v>playlate.com</v>
          </cell>
          <cell r="G115422" t="str">
            <v>146869</v>
          </cell>
        </row>
        <row r="115423">
          <cell r="F115423" t="str">
            <v>playm8z.com</v>
          </cell>
          <cell r="G115423" t="str">
            <v>146870</v>
          </cell>
        </row>
        <row r="115424">
          <cell r="F115424" t="str">
            <v>playmationstudios.com</v>
          </cell>
          <cell r="G115424" t="str">
            <v>146871</v>
          </cell>
        </row>
        <row r="115425">
          <cell r="F115425" t="str">
            <v>playnhe.com</v>
          </cell>
          <cell r="G115425" t="str">
            <v>146872</v>
          </cell>
        </row>
        <row r="115426">
          <cell r="F115426" t="str">
            <v>playnite.co</v>
          </cell>
          <cell r="G115426" t="str">
            <v>146873</v>
          </cell>
        </row>
        <row r="115427">
          <cell r="F115427" t="str">
            <v>playo.co</v>
          </cell>
          <cell r="G115427" t="str">
            <v>146874</v>
          </cell>
        </row>
        <row r="115428">
          <cell r="F115428" t="str">
            <v>playofflabs.com</v>
          </cell>
          <cell r="G115428" t="str">
            <v>146875</v>
          </cell>
        </row>
        <row r="115429">
          <cell r="F115429" t="str">
            <v>playonpop.com</v>
          </cell>
          <cell r="G115429" t="str">
            <v>146876</v>
          </cell>
        </row>
        <row r="115430">
          <cell r="F115430" t="str">
            <v>playpengames.com</v>
          </cell>
          <cell r="G115430" t="str">
            <v>146877</v>
          </cell>
        </row>
        <row r="115431">
          <cell r="F115431" t="str">
            <v>playport.in</v>
          </cell>
          <cell r="G115431" t="str">
            <v>146878</v>
          </cell>
        </row>
        <row r="115432">
          <cell r="F115432" t="str">
            <v>playprizm.com</v>
          </cell>
          <cell r="G115432" t="str">
            <v>146879</v>
          </cell>
        </row>
        <row r="115433">
          <cell r="F115433" t="str">
            <v>playrally.com</v>
          </cell>
          <cell r="G115433" t="str">
            <v>146880</v>
          </cell>
        </row>
        <row r="115434">
          <cell r="F115434" t="str">
            <v>playroxs.com</v>
          </cell>
          <cell r="G115434" t="str">
            <v>146881</v>
          </cell>
        </row>
        <row r="115435">
          <cell r="F115435" t="str">
            <v>playsafefirst.com</v>
          </cell>
          <cell r="G115435" t="str">
            <v>146882</v>
          </cell>
        </row>
        <row r="115436">
          <cell r="F115436" t="str">
            <v>playselfie.co</v>
          </cell>
          <cell r="G115436" t="str">
            <v>146883</v>
          </cell>
        </row>
        <row r="115437">
          <cell r="F115437" t="str">
            <v>playshifu.com</v>
          </cell>
          <cell r="G115437" t="str">
            <v>146884</v>
          </cell>
        </row>
        <row r="115438">
          <cell r="F115438" t="str">
            <v>playsideline.com</v>
          </cell>
          <cell r="G115438" t="str">
            <v>146885</v>
          </cell>
        </row>
        <row r="115439">
          <cell r="F115439" t="str">
            <v>playsmatch.com</v>
          </cell>
          <cell r="G115439" t="str">
            <v>146886</v>
          </cell>
        </row>
        <row r="115440">
          <cell r="F115440" t="str">
            <v>playspacevr.com</v>
          </cell>
          <cell r="G115440" t="str">
            <v>146887</v>
          </cell>
        </row>
        <row r="115441">
          <cell r="F115441" t="str">
            <v>playstack.com</v>
          </cell>
          <cell r="G115441" t="str">
            <v>146888</v>
          </cell>
        </row>
        <row r="115442">
          <cell r="F115442" t="str">
            <v>playstarling.com</v>
          </cell>
          <cell r="G115442" t="str">
            <v>146889</v>
          </cell>
        </row>
        <row r="115443">
          <cell r="F115443" t="str">
            <v>playster.com</v>
          </cell>
          <cell r="G115443" t="str">
            <v>146890</v>
          </cell>
        </row>
        <row r="115444">
          <cell r="F115444" t="str">
            <v>playsubverses.com</v>
          </cell>
          <cell r="G115444" t="str">
            <v>146891</v>
          </cell>
        </row>
        <row r="115445">
          <cell r="F115445" t="str">
            <v>playte.st</v>
          </cell>
          <cell r="G115445" t="str">
            <v>146892</v>
          </cell>
        </row>
        <row r="115446">
          <cell r="F115446" t="str">
            <v>playthefuture.com</v>
          </cell>
          <cell r="G115446" t="str">
            <v>146893</v>
          </cell>
        </row>
        <row r="115447">
          <cell r="F115447" t="str">
            <v>playtogga.com</v>
          </cell>
          <cell r="G115447" t="str">
            <v>146894</v>
          </cell>
        </row>
        <row r="115448">
          <cell r="F115448" t="str">
            <v>playtoon.com</v>
          </cell>
          <cell r="G115448" t="str">
            <v>146895</v>
          </cell>
        </row>
        <row r="115449">
          <cell r="F115449" t="str">
            <v>playunbound.com</v>
          </cell>
          <cell r="G115449" t="str">
            <v>146896</v>
          </cell>
        </row>
        <row r="115450">
          <cell r="F115450" t="str">
            <v>playwell.co</v>
          </cell>
          <cell r="G115450" t="str">
            <v>146897</v>
          </cell>
        </row>
        <row r="115451">
          <cell r="F115451" t="str">
            <v>playwin.me</v>
          </cell>
          <cell r="G115451" t="str">
            <v>146898</v>
          </cell>
        </row>
        <row r="115452">
          <cell r="F115452" t="str">
            <v>playy.us</v>
          </cell>
          <cell r="G115452" t="str">
            <v>146899</v>
          </cell>
        </row>
        <row r="115453">
          <cell r="F115453" t="str">
            <v>playzonestudios.com</v>
          </cell>
          <cell r="G115453" t="str">
            <v>146900</v>
          </cell>
        </row>
        <row r="115454">
          <cell r="F115454" t="str">
            <v>plazaffiliate.com</v>
          </cell>
          <cell r="G115454" t="str">
            <v>146901</v>
          </cell>
        </row>
        <row r="115455">
          <cell r="F115455" t="str">
            <v>plazah.com</v>
          </cell>
          <cell r="G115455" t="str">
            <v>146902</v>
          </cell>
        </row>
        <row r="115456">
          <cell r="F115456" t="str">
            <v>pleasantfish.com</v>
          </cell>
          <cell r="G115456" t="str">
            <v>146903</v>
          </cell>
        </row>
        <row r="115457">
          <cell r="F115457" t="str">
            <v>pleasemixwell.com</v>
          </cell>
          <cell r="G115457" t="str">
            <v>146904</v>
          </cell>
        </row>
        <row r="115458">
          <cell r="F115458" t="str">
            <v>pleasuresofhome.us</v>
          </cell>
          <cell r="G115458" t="str">
            <v>146905</v>
          </cell>
        </row>
        <row r="115459">
          <cell r="F115459" t="str">
            <v>pleasurra.com</v>
          </cell>
          <cell r="G115459" t="str">
            <v>146906</v>
          </cell>
        </row>
        <row r="115460">
          <cell r="F115460" t="str">
            <v>pledge1percent.org</v>
          </cell>
          <cell r="G115460" t="str">
            <v>146907</v>
          </cell>
        </row>
        <row r="115461">
          <cell r="F115461" t="str">
            <v>pledge2sustain.com</v>
          </cell>
          <cell r="G115461" t="str">
            <v>146908</v>
          </cell>
        </row>
        <row r="115462">
          <cell r="F115462" t="str">
            <v>pledgecents.com</v>
          </cell>
          <cell r="G115462" t="str">
            <v>146909</v>
          </cell>
        </row>
        <row r="115463">
          <cell r="F115463" t="str">
            <v>pledgego.com</v>
          </cell>
          <cell r="G115463" t="str">
            <v>146910</v>
          </cell>
        </row>
        <row r="115464">
          <cell r="F115464" t="str">
            <v>pledgeit.org</v>
          </cell>
          <cell r="G115464" t="str">
            <v>146911</v>
          </cell>
        </row>
        <row r="115465">
          <cell r="F115465" t="str">
            <v>pleenq.com</v>
          </cell>
          <cell r="G115465" t="str">
            <v>146912</v>
          </cell>
        </row>
        <row r="115466">
          <cell r="F115466" t="str">
            <v>pleeseme.com</v>
          </cell>
          <cell r="G115466" t="str">
            <v>146913</v>
          </cell>
        </row>
        <row r="115467">
          <cell r="F115467" t="str">
            <v>pleiq.com</v>
          </cell>
          <cell r="G115467" t="str">
            <v>146914</v>
          </cell>
        </row>
        <row r="115468">
          <cell r="F115468" t="str">
            <v>plen.jp</v>
          </cell>
          <cell r="G115468" t="str">
            <v>146915</v>
          </cell>
        </row>
        <row r="115469">
          <cell r="F115469" t="str">
            <v>plengoer.com</v>
          </cell>
          <cell r="G115469" t="str">
            <v>146916</v>
          </cell>
        </row>
        <row r="115470">
          <cell r="F115470" t="str">
            <v>pletra.io</v>
          </cell>
          <cell r="G115470" t="str">
            <v>146917</v>
          </cell>
        </row>
        <row r="115471">
          <cell r="F115471" t="str">
            <v>plexail.com</v>
          </cell>
          <cell r="G115471" t="str">
            <v>146918</v>
          </cell>
        </row>
        <row r="115472">
          <cell r="F115472" t="str">
            <v>plexchat.com</v>
          </cell>
          <cell r="G115472" t="str">
            <v>146919</v>
          </cell>
        </row>
        <row r="115473">
          <cell r="F115473" t="str">
            <v>plexi.io</v>
          </cell>
          <cell r="G115473" t="str">
            <v>146920</v>
          </cell>
        </row>
        <row r="115474">
          <cell r="F115474" t="str">
            <v>plext.me</v>
          </cell>
          <cell r="G115474" t="str">
            <v>146921</v>
          </cell>
        </row>
        <row r="115475">
          <cell r="F115475" t="str">
            <v>plexus.im</v>
          </cell>
          <cell r="G115475" t="str">
            <v>146922</v>
          </cell>
        </row>
        <row r="115476">
          <cell r="F115476" t="str">
            <v>plexusslim.com</v>
          </cell>
          <cell r="G115476" t="str">
            <v>146923</v>
          </cell>
        </row>
        <row r="115477">
          <cell r="F115477" t="str">
            <v>pleza.us</v>
          </cell>
          <cell r="G115477" t="str">
            <v>146924</v>
          </cell>
        </row>
        <row r="115478">
          <cell r="F115478" t="str">
            <v>plezmo.com</v>
          </cell>
          <cell r="G115478" t="str">
            <v>146925</v>
          </cell>
        </row>
        <row r="115479">
          <cell r="F115479" t="str">
            <v>plezoma.com</v>
          </cell>
          <cell r="G115479" t="str">
            <v>146926</v>
          </cell>
        </row>
        <row r="115480">
          <cell r="F115480" t="str">
            <v>plids.com</v>
          </cell>
          <cell r="G115480" t="str">
            <v>146927</v>
          </cell>
        </row>
        <row r="115481">
          <cell r="F115481" t="str">
            <v>plingpay.com</v>
          </cell>
          <cell r="G115481" t="str">
            <v>146928</v>
          </cell>
        </row>
        <row r="115482">
          <cell r="F115482" t="str">
            <v>plint.io</v>
          </cell>
          <cell r="G115482" t="str">
            <v>146929</v>
          </cell>
        </row>
        <row r="115483">
          <cell r="F115483" t="str">
            <v>plinvr.com</v>
          </cell>
          <cell r="G115483" t="str">
            <v>146930</v>
          </cell>
        </row>
        <row r="115484">
          <cell r="F115484" t="str">
            <v>plobalapps.com</v>
          </cell>
          <cell r="G115484" t="str">
            <v>146931</v>
          </cell>
        </row>
        <row r="115485">
          <cell r="F115485" t="str">
            <v>plobot.com</v>
          </cell>
          <cell r="G115485" t="str">
            <v>146932</v>
          </cell>
        </row>
        <row r="115486">
          <cell r="F115486" t="str">
            <v>plocmart.com</v>
          </cell>
          <cell r="G115486" t="str">
            <v>146933</v>
          </cell>
        </row>
        <row r="115487">
          <cell r="F115487" t="str">
            <v>ploiter.com</v>
          </cell>
          <cell r="G115487" t="str">
            <v>146934</v>
          </cell>
        </row>
        <row r="115488">
          <cell r="F115488" t="str">
            <v>plontz.com</v>
          </cell>
          <cell r="G115488" t="str">
            <v>146935</v>
          </cell>
        </row>
        <row r="115489">
          <cell r="F115489" t="str">
            <v>plotagraphs.com</v>
          </cell>
          <cell r="G115489" t="str">
            <v>146936</v>
          </cell>
        </row>
        <row r="115490">
          <cell r="F115490" t="str">
            <v>ploti.com</v>
          </cell>
          <cell r="G115490" t="str">
            <v>146937</v>
          </cell>
        </row>
        <row r="115491">
          <cell r="F115491" t="str">
            <v>plotshift.com</v>
          </cell>
          <cell r="G115491" t="str">
            <v>146938</v>
          </cell>
        </row>
        <row r="115492">
          <cell r="F115492" t="str">
            <v>plottio.com</v>
          </cell>
          <cell r="G115492" t="str">
            <v>146939</v>
          </cell>
        </row>
        <row r="115493">
          <cell r="F115493" t="str">
            <v>plotto.com</v>
          </cell>
          <cell r="G115493" t="str">
            <v>146940</v>
          </cell>
        </row>
        <row r="115494">
          <cell r="F115494" t="str">
            <v>ploud.io</v>
          </cell>
          <cell r="G115494" t="str">
            <v>146941</v>
          </cell>
        </row>
        <row r="115495">
          <cell r="F115495" t="str">
            <v>plowexim.com</v>
          </cell>
          <cell r="G115495" t="str">
            <v>146942</v>
          </cell>
        </row>
        <row r="115496">
          <cell r="F115496" t="str">
            <v>ploxel.com</v>
          </cell>
          <cell r="G115496" t="str">
            <v>146943</v>
          </cell>
        </row>
        <row r="115497">
          <cell r="F115497" t="str">
            <v>plsgamemall.com</v>
          </cell>
          <cell r="G115497" t="str">
            <v>146944</v>
          </cell>
        </row>
        <row r="115498">
          <cell r="F115498" t="str">
            <v>plsplsme.com</v>
          </cell>
          <cell r="G115498" t="str">
            <v>146945</v>
          </cell>
        </row>
        <row r="115499">
          <cell r="F115499" t="str">
            <v>pluckedadmissions.org</v>
          </cell>
          <cell r="G115499" t="str">
            <v>146946</v>
          </cell>
        </row>
        <row r="115500">
          <cell r="F115500" t="str">
            <v>pluckhq.com</v>
          </cell>
          <cell r="G115500" t="str">
            <v>146947</v>
          </cell>
        </row>
        <row r="115501">
          <cell r="F115501" t="str">
            <v>pluga.co</v>
          </cell>
          <cell r="G115501" t="str">
            <v>146948</v>
          </cell>
        </row>
        <row r="115502">
          <cell r="F115502" t="str">
            <v>plugcloud.net</v>
          </cell>
          <cell r="G115502" t="str">
            <v>146949</v>
          </cell>
        </row>
        <row r="115503">
          <cell r="F115503" t="str">
            <v>pluggdd.com</v>
          </cell>
          <cell r="G115503" t="str">
            <v>146950</v>
          </cell>
        </row>
        <row r="115504">
          <cell r="F115504" t="str">
            <v>pluggedservices.com</v>
          </cell>
          <cell r="G115504" t="str">
            <v>146951</v>
          </cell>
        </row>
        <row r="115505">
          <cell r="F115505" t="str">
            <v>plugin.company</v>
          </cell>
          <cell r="G115505" t="str">
            <v>146952</v>
          </cell>
        </row>
        <row r="115506">
          <cell r="F115506" t="str">
            <v>pluginbikes.co.uk</v>
          </cell>
          <cell r="G115506" t="str">
            <v>146953</v>
          </cell>
        </row>
        <row r="115507">
          <cell r="F115507" t="str">
            <v>pluginfusion.com</v>
          </cell>
          <cell r="G115507" t="str">
            <v>146954</v>
          </cell>
        </row>
        <row r="115508">
          <cell r="F115508" t="str">
            <v>plugleads.com</v>
          </cell>
          <cell r="G115508" t="str">
            <v>146955</v>
          </cell>
        </row>
        <row r="115509">
          <cell r="F115509" t="str">
            <v>plugnpaid.com</v>
          </cell>
          <cell r="G115509" t="str">
            <v>146956</v>
          </cell>
        </row>
        <row r="115510">
          <cell r="F115510" t="str">
            <v>plugon.us</v>
          </cell>
          <cell r="G115510" t="str">
            <v>146957</v>
          </cell>
        </row>
        <row r="115511">
          <cell r="F115511" t="str">
            <v>pluma.co</v>
          </cell>
          <cell r="G115511" t="str">
            <v>146958</v>
          </cell>
        </row>
        <row r="115512">
          <cell r="F115512" t="str">
            <v>plumapp.net</v>
          </cell>
          <cell r="G115512" t="str">
            <v>146959</v>
          </cell>
        </row>
        <row r="115513">
          <cell r="F115513" t="str">
            <v>plumaz.com</v>
          </cell>
          <cell r="G115513" t="str">
            <v>146960</v>
          </cell>
        </row>
        <row r="115514">
          <cell r="F115514" t="str">
            <v>plumbersaugustaga.com</v>
          </cell>
          <cell r="G115514" t="str">
            <v>146961</v>
          </cell>
        </row>
        <row r="115515">
          <cell r="F115515" t="str">
            <v>plumbersinwinstonsalemnc.org</v>
          </cell>
          <cell r="G115515" t="str">
            <v>146962</v>
          </cell>
        </row>
        <row r="115516">
          <cell r="F115516" t="str">
            <v>plumeriami.com</v>
          </cell>
          <cell r="G115516" t="str">
            <v>146963</v>
          </cell>
        </row>
        <row r="115517">
          <cell r="F115517" t="str">
            <v>plumgroups.com</v>
          </cell>
          <cell r="G115517" t="str">
            <v>146964</v>
          </cell>
        </row>
        <row r="115518">
          <cell r="F115518" t="str">
            <v>plumit.net</v>
          </cell>
          <cell r="G115518" t="str">
            <v>146965</v>
          </cell>
        </row>
        <row r="115519">
          <cell r="F115519" t="str">
            <v>plumlending.com</v>
          </cell>
          <cell r="G115519" t="str">
            <v>146966</v>
          </cell>
        </row>
        <row r="115520">
          <cell r="F115520" t="str">
            <v>plumlytics.com</v>
          </cell>
          <cell r="G115520" t="str">
            <v>146967</v>
          </cell>
        </row>
        <row r="115521">
          <cell r="F115521" t="str">
            <v>plumvue.com</v>
          </cell>
          <cell r="G115521" t="str">
            <v>146968</v>
          </cell>
        </row>
        <row r="115522">
          <cell r="F115522" t="str">
            <v>pluplay.com</v>
          </cell>
          <cell r="G115522" t="str">
            <v>146969</v>
          </cell>
        </row>
        <row r="115523">
          <cell r="F115523" t="str">
            <v>plural.co</v>
          </cell>
          <cell r="G115523" t="str">
            <v>146970</v>
          </cell>
        </row>
        <row r="115524">
          <cell r="F115524" t="str">
            <v>pluralmixed.com</v>
          </cell>
          <cell r="G115524" t="str">
            <v>146971</v>
          </cell>
        </row>
        <row r="115525">
          <cell r="F115525" t="str">
            <v>plurimi.com</v>
          </cell>
          <cell r="G115525" t="str">
            <v>146972</v>
          </cell>
        </row>
        <row r="115526">
          <cell r="F115526" t="str">
            <v>plus1.dating</v>
          </cell>
          <cell r="G115526" t="str">
            <v>146973</v>
          </cell>
        </row>
        <row r="115527">
          <cell r="F115527" t="str">
            <v>plus360degrees.com</v>
          </cell>
          <cell r="G115527" t="str">
            <v>146974</v>
          </cell>
        </row>
        <row r="115528">
          <cell r="F115528" t="str">
            <v>plusdoc.com</v>
          </cell>
          <cell r="G115528" t="str">
            <v>146975</v>
          </cell>
        </row>
        <row r="115529">
          <cell r="F115529" t="str">
            <v>plushcoupon.com</v>
          </cell>
          <cell r="G115529" t="str">
            <v>146976</v>
          </cell>
        </row>
        <row r="115530">
          <cell r="F115530" t="str">
            <v>plusimple.com</v>
          </cell>
          <cell r="G115530" t="str">
            <v>146977</v>
          </cell>
        </row>
        <row r="115531">
          <cell r="F115531" t="str">
            <v>plusmoney.cn</v>
          </cell>
          <cell r="G115531" t="str">
            <v>146978</v>
          </cell>
        </row>
        <row r="115532">
          <cell r="F115532" t="str">
            <v>plusonetheapp.com</v>
          </cell>
          <cell r="G115532" t="str">
            <v>146979</v>
          </cell>
        </row>
        <row r="115533">
          <cell r="F115533" t="str">
            <v>plussh.com</v>
          </cell>
          <cell r="G115533" t="str">
            <v>146980</v>
          </cell>
        </row>
        <row r="115534">
          <cell r="F115534" t="str">
            <v>plustvbox.com</v>
          </cell>
          <cell r="G115534" t="str">
            <v>146981</v>
          </cell>
        </row>
        <row r="115535">
          <cell r="F115535" t="str">
            <v>pluswayconsulting.com</v>
          </cell>
          <cell r="G115535" t="str">
            <v>146982</v>
          </cell>
        </row>
        <row r="115536">
          <cell r="F115536" t="str">
            <v>plusx.me</v>
          </cell>
          <cell r="G115536" t="str">
            <v>146983</v>
          </cell>
        </row>
        <row r="115537">
          <cell r="F115537" t="str">
            <v>plutio.com</v>
          </cell>
          <cell r="G115537" t="str">
            <v>146984</v>
          </cell>
        </row>
        <row r="115538">
          <cell r="F115538" t="str">
            <v>ply.jobs</v>
          </cell>
          <cell r="G115538" t="str">
            <v>146985</v>
          </cell>
        </row>
        <row r="115539">
          <cell r="F115539" t="str">
            <v>plycode.com</v>
          </cell>
          <cell r="G115539" t="str">
            <v>146986</v>
          </cell>
        </row>
        <row r="115540">
          <cell r="F115540" t="str">
            <v>plyobotics.com</v>
          </cell>
          <cell r="G115540" t="str">
            <v>146987</v>
          </cell>
        </row>
        <row r="115541">
          <cell r="F115541" t="str">
            <v>plyzer.com</v>
          </cell>
          <cell r="G115541" t="str">
            <v>146988</v>
          </cell>
        </row>
        <row r="115542">
          <cell r="F115542" t="str">
            <v>pm2c.com</v>
          </cell>
          <cell r="G115542" t="str">
            <v>146989</v>
          </cell>
        </row>
        <row r="115543">
          <cell r="F115543" t="str">
            <v>pmaibrand.com</v>
          </cell>
          <cell r="G115543" t="str">
            <v>146990</v>
          </cell>
        </row>
        <row r="115544">
          <cell r="F115544" t="str">
            <v>pmbusinessadvisors.com</v>
          </cell>
          <cell r="G115544" t="str">
            <v>146991</v>
          </cell>
        </row>
        <row r="115545">
          <cell r="F115545" t="str">
            <v>pmevo.com</v>
          </cell>
          <cell r="G115545" t="str">
            <v>146992</v>
          </cell>
        </row>
        <row r="115546">
          <cell r="F115546" t="str">
            <v>pmritsolutions.com</v>
          </cell>
          <cell r="G115546" t="str">
            <v>146993</v>
          </cell>
        </row>
        <row r="115547">
          <cell r="F115547" t="str">
            <v>pmsl.com</v>
          </cell>
          <cell r="G115547" t="str">
            <v>146994</v>
          </cell>
        </row>
        <row r="115548">
          <cell r="F115548" t="str">
            <v>pndr.co</v>
          </cell>
          <cell r="G115548" t="str">
            <v>146995</v>
          </cell>
        </row>
        <row r="115549">
          <cell r="F115549" t="str">
            <v>pnlawnj.com</v>
          </cell>
          <cell r="G115549" t="str">
            <v>146996</v>
          </cell>
        </row>
        <row r="115550">
          <cell r="F115550" t="str">
            <v>pnr-status.info</v>
          </cell>
          <cell r="G115550" t="str">
            <v>146997</v>
          </cell>
        </row>
        <row r="115551">
          <cell r="F115551" t="str">
            <v>pnrstatusbuzz.in</v>
          </cell>
          <cell r="G115551" t="str">
            <v>146998</v>
          </cell>
        </row>
        <row r="115552">
          <cell r="F115552" t="str">
            <v>po.com.py</v>
          </cell>
          <cell r="G115552" t="str">
            <v>146999</v>
          </cell>
        </row>
        <row r="115553">
          <cell r="F115553" t="str">
            <v>poachlist.com</v>
          </cell>
          <cell r="G115553" t="str">
            <v>147000</v>
          </cell>
        </row>
        <row r="115554">
          <cell r="F115554" t="str">
            <v>poapost.com</v>
          </cell>
          <cell r="G115554" t="str">
            <v>147001</v>
          </cell>
        </row>
        <row r="115555">
          <cell r="F115555" t="str">
            <v>poc.events</v>
          </cell>
          <cell r="G115555" t="str">
            <v>147002</v>
          </cell>
        </row>
        <row r="115556">
          <cell r="F115556" t="str">
            <v>pochtabank.ru</v>
          </cell>
          <cell r="G115556" t="str">
            <v>147003</v>
          </cell>
        </row>
        <row r="115557">
          <cell r="F115557" t="str">
            <v>pockedu.com</v>
          </cell>
          <cell r="G115557" t="str">
            <v>147004</v>
          </cell>
        </row>
        <row r="115558">
          <cell r="F115558" t="str">
            <v>pocket-tour.com</v>
          </cell>
          <cell r="G115558" t="str">
            <v>147005</v>
          </cell>
        </row>
        <row r="115559">
          <cell r="F115559" t="str">
            <v>pocketapps.co.za</v>
          </cell>
          <cell r="G115559" t="str">
            <v>147006</v>
          </cell>
        </row>
        <row r="115560">
          <cell r="F115560" t="str">
            <v>pocketchef.in</v>
          </cell>
          <cell r="G115560" t="str">
            <v>147007</v>
          </cell>
        </row>
        <row r="115561">
          <cell r="F115561" t="str">
            <v>pocketdrone.io</v>
          </cell>
          <cell r="G115561" t="str">
            <v>147008</v>
          </cell>
        </row>
        <row r="115562">
          <cell r="F115562" t="str">
            <v>pocketgroup.mx</v>
          </cell>
          <cell r="G115562" t="str">
            <v>147009</v>
          </cell>
        </row>
        <row r="115563">
          <cell r="F115563" t="str">
            <v>pocketinns.com</v>
          </cell>
          <cell r="G115563" t="str">
            <v>147010</v>
          </cell>
        </row>
        <row r="115564">
          <cell r="F115564" t="str">
            <v>pocketkhaki.com</v>
          </cell>
          <cell r="G115564" t="str">
            <v>147011</v>
          </cell>
        </row>
        <row r="115565">
          <cell r="F115565" t="str">
            <v>pocketlaundry.com</v>
          </cell>
          <cell r="G115565" t="str">
            <v>147012</v>
          </cell>
        </row>
        <row r="115566">
          <cell r="F115566" t="str">
            <v>pocketnewsalert.com</v>
          </cell>
          <cell r="G115566" t="str">
            <v>147013</v>
          </cell>
        </row>
        <row r="115567">
          <cell r="F115567" t="str">
            <v>pocketsights.com</v>
          </cell>
          <cell r="G115567" t="str">
            <v>147014</v>
          </cell>
        </row>
        <row r="115568">
          <cell r="F115568" t="str">
            <v>pocketsqua.re</v>
          </cell>
          <cell r="G115568" t="str">
            <v>147015</v>
          </cell>
        </row>
        <row r="115569">
          <cell r="F115569" t="str">
            <v>pocketstoic.com</v>
          </cell>
          <cell r="G115569" t="str">
            <v>147016</v>
          </cell>
        </row>
        <row r="115570">
          <cell r="F115570" t="str">
            <v>pocketvau.lt</v>
          </cell>
          <cell r="G115570" t="str">
            <v>147017</v>
          </cell>
        </row>
        <row r="115571">
          <cell r="F115571" t="str">
            <v>pocketwhale.com</v>
          </cell>
          <cell r="G115571" t="str">
            <v>147018</v>
          </cell>
        </row>
        <row r="115572">
          <cell r="F115572" t="str">
            <v>pockid.co</v>
          </cell>
          <cell r="G115572" t="str">
            <v>147019</v>
          </cell>
        </row>
        <row r="115573">
          <cell r="F115573" t="str">
            <v>pocopay.com</v>
          </cell>
          <cell r="G115573" t="str">
            <v>147020</v>
          </cell>
        </row>
        <row r="115574">
          <cell r="F115574" t="str">
            <v>pod-zastaw-nieruchomosci.pl</v>
          </cell>
          <cell r="G115574" t="str">
            <v>147021</v>
          </cell>
        </row>
        <row r="115575">
          <cell r="F115575" t="str">
            <v>podavach.com</v>
          </cell>
          <cell r="G115575" t="str">
            <v>147022</v>
          </cell>
        </row>
        <row r="115576">
          <cell r="F115576" t="str">
            <v>podcastaddict.com</v>
          </cell>
          <cell r="G115576" t="str">
            <v>147023</v>
          </cell>
        </row>
        <row r="115577">
          <cell r="F115577" t="str">
            <v>podcastmovement.com</v>
          </cell>
          <cell r="G115577" t="str">
            <v>147024</v>
          </cell>
        </row>
        <row r="115578">
          <cell r="F115578" t="str">
            <v>podclear.com</v>
          </cell>
          <cell r="G115578" t="str">
            <v>147025</v>
          </cell>
        </row>
        <row r="115579">
          <cell r="F115579" t="str">
            <v>podfio.com</v>
          </cell>
          <cell r="G115579" t="str">
            <v>147026</v>
          </cell>
        </row>
        <row r="115580">
          <cell r="F115580" t="str">
            <v>podicity.com</v>
          </cell>
          <cell r="G115580" t="str">
            <v>147027</v>
          </cell>
        </row>
        <row r="115581">
          <cell r="F115581" t="str">
            <v>podiff.com</v>
          </cell>
          <cell r="G115581" t="str">
            <v>147028</v>
          </cell>
        </row>
        <row r="115582">
          <cell r="F115582" t="str">
            <v>podigee.com</v>
          </cell>
          <cell r="G115582" t="str">
            <v>147029</v>
          </cell>
        </row>
        <row r="115583">
          <cell r="F115583" t="str">
            <v>podiobox.com</v>
          </cell>
          <cell r="G115583" t="str">
            <v>147030</v>
          </cell>
        </row>
        <row r="115584">
          <cell r="F115584" t="str">
            <v>podiumtech.co</v>
          </cell>
          <cell r="G115584" t="str">
            <v>147031</v>
          </cell>
        </row>
        <row r="115585">
          <cell r="F115585" t="str">
            <v>podlancer.com</v>
          </cell>
          <cell r="G115585" t="str">
            <v>147032</v>
          </cell>
        </row>
        <row r="115586">
          <cell r="F115586" t="str">
            <v>podmedia.co</v>
          </cell>
          <cell r="G115586" t="str">
            <v>147033</v>
          </cell>
        </row>
        <row r="115587">
          <cell r="F115587" t="str">
            <v>podsljivom.rs</v>
          </cell>
          <cell r="G115587" t="str">
            <v>147034</v>
          </cell>
        </row>
        <row r="115588">
          <cell r="F115588" t="str">
            <v>podwalk.org</v>
          </cell>
          <cell r="G115588" t="str">
            <v>147035</v>
          </cell>
        </row>
        <row r="115589">
          <cell r="F115589" t="str">
            <v>poe4orbs.com</v>
          </cell>
          <cell r="G115589" t="str">
            <v>147036</v>
          </cell>
        </row>
        <row r="115590">
          <cell r="F115590" t="str">
            <v>poeko.com</v>
          </cell>
          <cell r="G115590" t="str">
            <v>147037</v>
          </cell>
        </row>
        <row r="115591">
          <cell r="F115591" t="str">
            <v>poet.tips</v>
          </cell>
          <cell r="G115591" t="str">
            <v>147038</v>
          </cell>
        </row>
        <row r="115592">
          <cell r="F115592" t="str">
            <v>poetic.io</v>
          </cell>
          <cell r="G115592" t="str">
            <v>147039</v>
          </cell>
        </row>
        <row r="115593">
          <cell r="F115593" t="str">
            <v>poetramerdeka.com</v>
          </cell>
          <cell r="G115593" t="str">
            <v>147040</v>
          </cell>
        </row>
        <row r="115594">
          <cell r="F115594" t="str">
            <v>poetryinspired.com</v>
          </cell>
          <cell r="G115594" t="str">
            <v>147041</v>
          </cell>
        </row>
        <row r="115595">
          <cell r="F115595" t="str">
            <v>poezidashurie.al</v>
          </cell>
          <cell r="G115595" t="str">
            <v>147042</v>
          </cell>
        </row>
        <row r="115596">
          <cell r="F115596" t="str">
            <v>pogreenscatering.com</v>
          </cell>
          <cell r="G115596" t="str">
            <v>147043</v>
          </cell>
        </row>
        <row r="115597">
          <cell r="F115597" t="str">
            <v>poguide.com</v>
          </cell>
          <cell r="G115597" t="str">
            <v>147044</v>
          </cell>
        </row>
        <row r="115598">
          <cell r="F115598" t="str">
            <v>poindexterdigital.com</v>
          </cell>
          <cell r="G115598" t="str">
            <v>147045</v>
          </cell>
        </row>
        <row r="115599">
          <cell r="F115599" t="str">
            <v>poindexteronline.com</v>
          </cell>
          <cell r="G115599" t="str">
            <v>147046</v>
          </cell>
        </row>
        <row r="115600">
          <cell r="F115600" t="str">
            <v>point2.me</v>
          </cell>
          <cell r="G115600" t="str">
            <v>147047</v>
          </cell>
        </row>
        <row r="115601">
          <cell r="F115601" t="str">
            <v>point72.com</v>
          </cell>
          <cell r="G115601" t="str">
            <v>147048</v>
          </cell>
        </row>
        <row r="115602">
          <cell r="F115602" t="str">
            <v>pointclickdevelop.com</v>
          </cell>
          <cell r="G115602" t="str">
            <v>147049</v>
          </cell>
        </row>
        <row r="115603">
          <cell r="F115603" t="str">
            <v>pointcloudtechnology.com</v>
          </cell>
          <cell r="G115603" t="str">
            <v>147050</v>
          </cell>
        </row>
        <row r="115604">
          <cell r="F115604" t="str">
            <v>pointillist.com</v>
          </cell>
          <cell r="G115604" t="str">
            <v>147051</v>
          </cell>
        </row>
        <row r="115605">
          <cell r="F115605" t="str">
            <v>pointimize.com</v>
          </cell>
          <cell r="G115605" t="str">
            <v>147052</v>
          </cell>
        </row>
        <row r="115606">
          <cell r="F115606" t="str">
            <v>pointmeup.com</v>
          </cell>
          <cell r="G115606" t="str">
            <v>147053</v>
          </cell>
        </row>
        <row r="115607">
          <cell r="F115607" t="str">
            <v>pointshout.com</v>
          </cell>
          <cell r="G115607" t="str">
            <v>147054</v>
          </cell>
        </row>
        <row r="115608">
          <cell r="F115608" t="str">
            <v>pointsmentioned.com</v>
          </cell>
          <cell r="G115608" t="str">
            <v>147055</v>
          </cell>
        </row>
        <row r="115609">
          <cell r="F115609" t="str">
            <v>poip.me</v>
          </cell>
          <cell r="G115609" t="str">
            <v>147056</v>
          </cell>
        </row>
        <row r="115610">
          <cell r="F115610" t="str">
            <v>poipes.com</v>
          </cell>
          <cell r="G115610" t="str">
            <v>147057</v>
          </cell>
        </row>
        <row r="115611">
          <cell r="F115611" t="str">
            <v>poisedpursuit.com</v>
          </cell>
          <cell r="G115611" t="str">
            <v>147058</v>
          </cell>
        </row>
        <row r="115612">
          <cell r="F115612" t="str">
            <v>poiselending.com</v>
          </cell>
          <cell r="G115612" t="str">
            <v>147059</v>
          </cell>
        </row>
        <row r="115613">
          <cell r="F115613" t="str">
            <v>pojomedigital.com</v>
          </cell>
          <cell r="G115613" t="str">
            <v>147060</v>
          </cell>
        </row>
        <row r="115614">
          <cell r="F115614" t="str">
            <v>poker-paypal.xyz</v>
          </cell>
          <cell r="G115614" t="str">
            <v>147061</v>
          </cell>
        </row>
        <row r="115615">
          <cell r="F115615" t="str">
            <v>pokerbaazi.com</v>
          </cell>
          <cell r="G115615" t="str">
            <v>147062</v>
          </cell>
        </row>
        <row r="115616">
          <cell r="F115616" t="str">
            <v>pokerseoid.web.id</v>
          </cell>
          <cell r="G115616" t="str">
            <v>147063</v>
          </cell>
        </row>
        <row r="115617">
          <cell r="F115617" t="str">
            <v>pokersquare.com</v>
          </cell>
          <cell r="G115617" t="str">
            <v>147064</v>
          </cell>
        </row>
        <row r="115618">
          <cell r="F115618" t="str">
            <v>pokescout.com</v>
          </cell>
          <cell r="G115618" t="str">
            <v>147065</v>
          </cell>
        </row>
        <row r="115619">
          <cell r="F115619" t="str">
            <v>poketshop.com</v>
          </cell>
          <cell r="G115619" t="str">
            <v>147066</v>
          </cell>
        </row>
        <row r="115620">
          <cell r="F115620" t="str">
            <v>polarhills.com</v>
          </cell>
          <cell r="G115620" t="str">
            <v>147067</v>
          </cell>
        </row>
        <row r="115621">
          <cell r="F115621" t="str">
            <v>polariant.io</v>
          </cell>
          <cell r="G115621" t="str">
            <v>147068</v>
          </cell>
        </row>
        <row r="115622">
          <cell r="F115622" t="str">
            <v>polaricetray.com</v>
          </cell>
          <cell r="G115622" t="str">
            <v>147069</v>
          </cell>
        </row>
        <row r="115623">
          <cell r="F115623" t="str">
            <v>polarisalpha.com</v>
          </cell>
          <cell r="G115623" t="str">
            <v>147070</v>
          </cell>
        </row>
        <row r="115624">
          <cell r="F115624" t="str">
            <v>polarisenergyservices.com</v>
          </cell>
          <cell r="G115624" t="str">
            <v>147071</v>
          </cell>
        </row>
        <row r="115625">
          <cell r="F115625" t="str">
            <v>polarisrx.com</v>
          </cell>
          <cell r="G115625" t="str">
            <v>147072</v>
          </cell>
        </row>
        <row r="115626">
          <cell r="F115626" t="str">
            <v>polarsand.bandcamp.com</v>
          </cell>
          <cell r="G115626" t="str">
            <v>147073</v>
          </cell>
        </row>
        <row r="115627">
          <cell r="F115627" t="str">
            <v>polarspin.com</v>
          </cell>
          <cell r="G115627" t="str">
            <v>147074</v>
          </cell>
        </row>
        <row r="115628">
          <cell r="F115628" t="str">
            <v>poleclekarza.pl</v>
          </cell>
          <cell r="G115628" t="str">
            <v>147075</v>
          </cell>
        </row>
        <row r="115629">
          <cell r="F115629" t="str">
            <v>poleeto.com</v>
          </cell>
          <cell r="G115629" t="str">
            <v>147076</v>
          </cell>
        </row>
        <row r="115630">
          <cell r="F115630" t="str">
            <v>polestarappliedsolutions.com</v>
          </cell>
          <cell r="G115630" t="str">
            <v>147077</v>
          </cell>
        </row>
        <row r="115631">
          <cell r="F115631" t="str">
            <v>polestardigital.com</v>
          </cell>
          <cell r="G115631" t="str">
            <v>147078</v>
          </cell>
        </row>
        <row r="115632">
          <cell r="F115632" t="str">
            <v>polianna.net</v>
          </cell>
          <cell r="G115632" t="str">
            <v>147079</v>
          </cell>
        </row>
        <row r="115633">
          <cell r="F115633" t="str">
            <v>policyapp.io</v>
          </cell>
          <cell r="G115633" t="str">
            <v>147080</v>
          </cell>
        </row>
        <row r="115634">
          <cell r="F115634" t="str">
            <v>policybachat.com</v>
          </cell>
          <cell r="G115634" t="str">
            <v>147081</v>
          </cell>
        </row>
        <row r="115635">
          <cell r="F115635" t="str">
            <v>policylead.eu</v>
          </cell>
          <cell r="G115635" t="str">
            <v>147082</v>
          </cell>
        </row>
        <row r="115636">
          <cell r="F115636" t="str">
            <v>policyradar.com</v>
          </cell>
          <cell r="G115636" t="str">
            <v>147083</v>
          </cell>
        </row>
        <row r="115637">
          <cell r="F115637" t="str">
            <v>policyuncle.com</v>
          </cell>
          <cell r="G115637" t="str">
            <v>147084</v>
          </cell>
        </row>
        <row r="115638">
          <cell r="F115638" t="str">
            <v>poligon.si</v>
          </cell>
          <cell r="G115638" t="str">
            <v>147085</v>
          </cell>
        </row>
        <row r="115639">
          <cell r="F115639" t="str">
            <v>polinode.com</v>
          </cell>
          <cell r="G115639" t="str">
            <v>147086</v>
          </cell>
        </row>
        <row r="115640">
          <cell r="F115640" t="str">
            <v>polisassist.com</v>
          </cell>
          <cell r="G115640" t="str">
            <v>147087</v>
          </cell>
        </row>
        <row r="115641">
          <cell r="F115641" t="str">
            <v>politalkapp.com</v>
          </cell>
          <cell r="G115641" t="str">
            <v>147088</v>
          </cell>
        </row>
        <row r="115642">
          <cell r="F115642" t="str">
            <v>politicalrunner.run</v>
          </cell>
          <cell r="G115642" t="str">
            <v>147089</v>
          </cell>
        </row>
        <row r="115643">
          <cell r="F115643" t="str">
            <v>polka.cc</v>
          </cell>
          <cell r="G115643" t="str">
            <v>147090</v>
          </cell>
        </row>
        <row r="115644">
          <cell r="F115644" t="str">
            <v>pollafrique.com</v>
          </cell>
          <cell r="G115644" t="str">
            <v>147091</v>
          </cell>
        </row>
        <row r="115645">
          <cell r="F115645" t="str">
            <v>pollcart.com</v>
          </cell>
          <cell r="G115645" t="str">
            <v>147092</v>
          </cell>
        </row>
        <row r="115646">
          <cell r="F115646" t="str">
            <v>pollen-robotics.com</v>
          </cell>
          <cell r="G115646" t="str">
            <v>147093</v>
          </cell>
        </row>
        <row r="115647">
          <cell r="F115647" t="str">
            <v>pollen.vc</v>
          </cell>
          <cell r="G115647" t="str">
            <v>147094</v>
          </cell>
        </row>
        <row r="115648">
          <cell r="F115648" t="str">
            <v>pollen8.io</v>
          </cell>
          <cell r="G115648" t="str">
            <v>147095</v>
          </cell>
        </row>
        <row r="115649">
          <cell r="F115649" t="str">
            <v>pollenflores.com.br</v>
          </cell>
          <cell r="G115649" t="str">
            <v>147096</v>
          </cell>
        </row>
        <row r="115650">
          <cell r="F115650" t="str">
            <v>polleopharma.com</v>
          </cell>
          <cell r="G115650" t="str">
            <v>147097</v>
          </cell>
        </row>
        <row r="115651">
          <cell r="F115651" t="str">
            <v>pollodisco.com</v>
          </cell>
          <cell r="G115651" t="str">
            <v>147098</v>
          </cell>
        </row>
        <row r="115652">
          <cell r="F115652" t="str">
            <v>pollq.io</v>
          </cell>
          <cell r="G115652" t="str">
            <v>147099</v>
          </cell>
        </row>
        <row r="115653">
          <cell r="F115653" t="str">
            <v>pollstr.io</v>
          </cell>
          <cell r="G115653" t="str">
            <v>147100</v>
          </cell>
        </row>
        <row r="115654">
          <cell r="F115654" t="str">
            <v>polltap.com</v>
          </cell>
          <cell r="G115654" t="str">
            <v>147101</v>
          </cell>
        </row>
        <row r="115655">
          <cell r="F115655" t="str">
            <v>pollutionmask.co.uk</v>
          </cell>
          <cell r="G115655" t="str">
            <v>147102</v>
          </cell>
        </row>
        <row r="115656">
          <cell r="F115656" t="str">
            <v>pollwithstraw.com</v>
          </cell>
          <cell r="G115656" t="str">
            <v>147103</v>
          </cell>
        </row>
        <row r="115657">
          <cell r="F115657" t="str">
            <v>poloantiguo.com</v>
          </cell>
          <cell r="G115657" t="str">
            <v>147104</v>
          </cell>
        </row>
        <row r="115658">
          <cell r="F115658" t="str">
            <v>polovas.com</v>
          </cell>
          <cell r="G115658" t="str">
            <v>147105</v>
          </cell>
        </row>
        <row r="115659">
          <cell r="F115659" t="str">
            <v>polpa.co</v>
          </cell>
          <cell r="G115659" t="str">
            <v>147106</v>
          </cell>
        </row>
        <row r="115660">
          <cell r="F115660" t="str">
            <v>polskiekasynoonline.com.pl</v>
          </cell>
          <cell r="G115660" t="str">
            <v>147107</v>
          </cell>
        </row>
        <row r="115661">
          <cell r="F115661" t="str">
            <v>polskistandardplatnosci.pl</v>
          </cell>
          <cell r="G115661" t="str">
            <v>147108</v>
          </cell>
        </row>
        <row r="115662">
          <cell r="F115662" t="str">
            <v>poltio.com</v>
          </cell>
          <cell r="G115662" t="str">
            <v>147109</v>
          </cell>
        </row>
        <row r="115663">
          <cell r="F115663" t="str">
            <v>poltiss.com</v>
          </cell>
          <cell r="G115663" t="str">
            <v>147110</v>
          </cell>
        </row>
        <row r="115664">
          <cell r="F115664" t="str">
            <v>poly-sense.com</v>
          </cell>
          <cell r="G115664" t="str">
            <v>147111</v>
          </cell>
        </row>
        <row r="115665">
          <cell r="F115665" t="str">
            <v>polyangle.com</v>
          </cell>
          <cell r="G115665" t="str">
            <v>147112</v>
          </cell>
        </row>
        <row r="115666">
          <cell r="F115666" t="str">
            <v>polybit.com</v>
          </cell>
          <cell r="G115666" t="str">
            <v>147113</v>
          </cell>
        </row>
        <row r="115667">
          <cell r="F115667" t="str">
            <v>polycoin.io</v>
          </cell>
          <cell r="G115667" t="str">
            <v>147114</v>
          </cell>
        </row>
        <row r="115668">
          <cell r="F115668" t="str">
            <v>polygenapp.com</v>
          </cell>
          <cell r="G115668" t="str">
            <v>147115</v>
          </cell>
        </row>
        <row r="115669">
          <cell r="F115669" t="str">
            <v>polyglotit.com</v>
          </cell>
          <cell r="G115669" t="str">
            <v>147116</v>
          </cell>
        </row>
        <row r="115670">
          <cell r="F115670" t="str">
            <v>polygon.com.au</v>
          </cell>
          <cell r="G115670" t="str">
            <v>147117</v>
          </cell>
        </row>
        <row r="115671">
          <cell r="F115671" t="str">
            <v>polygonatl.com</v>
          </cell>
          <cell r="G115671" t="str">
            <v>147118</v>
          </cell>
        </row>
        <row r="115672">
          <cell r="F115672" t="str">
            <v>polyinfosoft.com</v>
          </cell>
          <cell r="G115672" t="str">
            <v>147119</v>
          </cell>
        </row>
        <row r="115673">
          <cell r="F115673" t="str">
            <v>polymetrics.io</v>
          </cell>
          <cell r="G115673" t="str">
            <v>147120</v>
          </cell>
        </row>
        <row r="115674">
          <cell r="F115674" t="str">
            <v>polyopdesign.com</v>
          </cell>
          <cell r="G115674" t="str">
            <v>147121</v>
          </cell>
        </row>
        <row r="115675">
          <cell r="F115675" t="str">
            <v>polyseer.io</v>
          </cell>
          <cell r="G115675" t="str">
            <v>147122</v>
          </cell>
        </row>
        <row r="115676">
          <cell r="F115676" t="str">
            <v>polywed.com</v>
          </cell>
          <cell r="G115676" t="str">
            <v>147123</v>
          </cell>
        </row>
        <row r="115677">
          <cell r="F115677" t="str">
            <v>pomora.com</v>
          </cell>
          <cell r="G115677" t="str">
            <v>147124</v>
          </cell>
        </row>
        <row r="115678">
          <cell r="F115678" t="str">
            <v>pompa.co.id</v>
          </cell>
          <cell r="G115678" t="str">
            <v>147125</v>
          </cell>
        </row>
        <row r="115679">
          <cell r="F115679" t="str">
            <v>pompfuel.com</v>
          </cell>
          <cell r="G115679" t="str">
            <v>147126</v>
          </cell>
        </row>
        <row r="115680">
          <cell r="F115680" t="str">
            <v>pomsocial.com</v>
          </cell>
          <cell r="G115680" t="str">
            <v>147127</v>
          </cell>
        </row>
        <row r="115681">
          <cell r="F115681" t="str">
            <v>ponch.io</v>
          </cell>
          <cell r="G115681" t="str">
            <v>147128</v>
          </cell>
        </row>
        <row r="115682">
          <cell r="F115682" t="str">
            <v>pondiptacklebox.com</v>
          </cell>
          <cell r="G115682" t="str">
            <v>147129</v>
          </cell>
        </row>
        <row r="115683">
          <cell r="F115683" t="str">
            <v>pondo.co</v>
          </cell>
          <cell r="G115683" t="str">
            <v>147130</v>
          </cell>
        </row>
        <row r="115684">
          <cell r="F115684" t="str">
            <v>poneletuprecio.com</v>
          </cell>
          <cell r="G115684" t="str">
            <v>147131</v>
          </cell>
        </row>
        <row r="115685">
          <cell r="F115685" t="str">
            <v>pongtech.com</v>
          </cell>
          <cell r="G115685" t="str">
            <v>147132</v>
          </cell>
        </row>
        <row r="115686">
          <cell r="F115686" t="str">
            <v>ponos.io</v>
          </cell>
          <cell r="G115686" t="str">
            <v>147133</v>
          </cell>
        </row>
        <row r="115687">
          <cell r="F115687" t="str">
            <v>ponsevolution.com</v>
          </cell>
          <cell r="G115687" t="str">
            <v>147134</v>
          </cell>
        </row>
        <row r="115688">
          <cell r="F115688" t="str">
            <v>ponssistem.com</v>
          </cell>
          <cell r="G115688" t="str">
            <v>147135</v>
          </cell>
        </row>
        <row r="115689">
          <cell r="F115689" t="str">
            <v>ponte21.com.br</v>
          </cell>
          <cell r="G115689" t="str">
            <v>147136</v>
          </cell>
        </row>
        <row r="115690">
          <cell r="F115690" t="str">
            <v>pontoeduca.com</v>
          </cell>
          <cell r="G115690" t="str">
            <v>147137</v>
          </cell>
        </row>
        <row r="115691">
          <cell r="F115691" t="str">
            <v>pontualmudancas.com</v>
          </cell>
          <cell r="G115691" t="str">
            <v>147138</v>
          </cell>
        </row>
        <row r="115692">
          <cell r="F115692" t="str">
            <v>ponyco.net</v>
          </cell>
          <cell r="G115692" t="str">
            <v>147139</v>
          </cell>
        </row>
        <row r="115693">
          <cell r="F115693" t="str">
            <v>poochies.technology</v>
          </cell>
          <cell r="G115693" t="str">
            <v>147140</v>
          </cell>
        </row>
        <row r="115694">
          <cell r="F115694" t="str">
            <v>poogletech.com</v>
          </cell>
          <cell r="G115694" t="str">
            <v>147141</v>
          </cell>
        </row>
        <row r="115695">
          <cell r="F115695" t="str">
            <v>poojameraki.com</v>
          </cell>
          <cell r="G115695" t="str">
            <v>147142</v>
          </cell>
        </row>
        <row r="115696">
          <cell r="F115696" t="str">
            <v>pool.ai</v>
          </cell>
          <cell r="G115696" t="str">
            <v>147143</v>
          </cell>
        </row>
        <row r="115697">
          <cell r="F115697" t="str">
            <v>poolcloud.com</v>
          </cell>
          <cell r="G115697" t="str">
            <v>147144</v>
          </cell>
        </row>
        <row r="115698">
          <cell r="F115698" t="str">
            <v>poolpio.com</v>
          </cell>
          <cell r="G115698" t="str">
            <v>147145</v>
          </cell>
        </row>
        <row r="115699">
          <cell r="F115699" t="str">
            <v>poolrepairhou.com</v>
          </cell>
          <cell r="G115699" t="str">
            <v>147146</v>
          </cell>
        </row>
        <row r="115700">
          <cell r="F115700" t="str">
            <v>poolrepairorl.com</v>
          </cell>
          <cell r="G115700" t="str">
            <v>147147</v>
          </cell>
        </row>
        <row r="115701">
          <cell r="F115701" t="str">
            <v>poolrepairphx.com</v>
          </cell>
          <cell r="G115701" t="str">
            <v>147148</v>
          </cell>
        </row>
        <row r="115702">
          <cell r="F115702" t="str">
            <v>poolrepairtpa.com</v>
          </cell>
          <cell r="G115702" t="str">
            <v>147149</v>
          </cell>
        </row>
        <row r="115703">
          <cell r="F115703" t="str">
            <v>pools.ai</v>
          </cell>
          <cell r="G115703" t="str">
            <v>147150</v>
          </cell>
        </row>
        <row r="115704">
          <cell r="F115704" t="str">
            <v>poolwith.me</v>
          </cell>
          <cell r="G115704" t="str">
            <v>147151</v>
          </cell>
        </row>
        <row r="115705">
          <cell r="F115705" t="str">
            <v>poondiapp.com</v>
          </cell>
          <cell r="G115705" t="str">
            <v>147152</v>
          </cell>
        </row>
        <row r="115706">
          <cell r="F115706" t="str">
            <v>poondyapp.com</v>
          </cell>
          <cell r="G115706" t="str">
            <v>147153</v>
          </cell>
        </row>
        <row r="115707">
          <cell r="F115707" t="str">
            <v>poonjibazar.jagdishbhatia.com</v>
          </cell>
          <cell r="G115707" t="str">
            <v>147154</v>
          </cell>
        </row>
        <row r="115708">
          <cell r="F115708" t="str">
            <v>popandsuki.com</v>
          </cell>
          <cell r="G115708" t="str">
            <v>147155</v>
          </cell>
        </row>
        <row r="115709">
          <cell r="F115709" t="str">
            <v>popaudio.co.uk</v>
          </cell>
          <cell r="G115709" t="str">
            <v>147156</v>
          </cell>
        </row>
        <row r="115710">
          <cell r="F115710" t="str">
            <v>popbox.tv</v>
          </cell>
          <cell r="G115710" t="str">
            <v>147157</v>
          </cell>
        </row>
        <row r="115711">
          <cell r="F115711" t="str">
            <v>popcontent.co.uk</v>
          </cell>
          <cell r="G115711" t="str">
            <v>147158</v>
          </cell>
        </row>
        <row r="115712">
          <cell r="F115712" t="str">
            <v>popcornmovieapp.com</v>
          </cell>
          <cell r="G115712" t="str">
            <v>147159</v>
          </cell>
        </row>
        <row r="115713">
          <cell r="F115713" t="str">
            <v>popcornmuncher.com</v>
          </cell>
          <cell r="G115713" t="str">
            <v>147160</v>
          </cell>
        </row>
        <row r="115714">
          <cell r="F115714" t="str">
            <v>popcornsapp.com</v>
          </cell>
          <cell r="G115714" t="str">
            <v>147161</v>
          </cell>
        </row>
        <row r="115715">
          <cell r="F115715" t="str">
            <v>popcorntime.sh</v>
          </cell>
          <cell r="G115715" t="str">
            <v>147162</v>
          </cell>
        </row>
        <row r="115716">
          <cell r="F115716" t="str">
            <v>popculturelabs.com</v>
          </cell>
          <cell r="G115716" t="str">
            <v>147163</v>
          </cell>
        </row>
        <row r="115717">
          <cell r="F115717" t="str">
            <v>popdq.com</v>
          </cell>
          <cell r="G115717" t="str">
            <v>147164</v>
          </cell>
        </row>
        <row r="115718">
          <cell r="F115718" t="str">
            <v>popecobra.com</v>
          </cell>
          <cell r="G115718" t="str">
            <v>147165</v>
          </cell>
        </row>
        <row r="115719">
          <cell r="F115719" t="str">
            <v>popfly.co</v>
          </cell>
          <cell r="G115719" t="str">
            <v>147166</v>
          </cell>
        </row>
        <row r="115720">
          <cell r="F115720" t="str">
            <v>popgage.com</v>
          </cell>
          <cell r="G115720" t="str">
            <v>147167</v>
          </cell>
        </row>
        <row r="115721">
          <cell r="F115721" t="str">
            <v>popices.club</v>
          </cell>
          <cell r="G115721" t="str">
            <v>147168</v>
          </cell>
        </row>
        <row r="115722">
          <cell r="F115722" t="str">
            <v>popierine.lt</v>
          </cell>
          <cell r="G115722" t="str">
            <v>147169</v>
          </cell>
        </row>
        <row r="115723">
          <cell r="F115723" t="str">
            <v>popisto.com</v>
          </cell>
          <cell r="G115723" t="str">
            <v>147170</v>
          </cell>
        </row>
        <row r="115724">
          <cell r="F115724" t="str">
            <v>popit.io</v>
          </cell>
          <cell r="G115724" t="str">
            <v>147171</v>
          </cell>
        </row>
        <row r="115725">
          <cell r="F115725" t="str">
            <v>poplegal.id</v>
          </cell>
          <cell r="G115725" t="str">
            <v>147172</v>
          </cell>
        </row>
        <row r="115726">
          <cell r="F115726" t="str">
            <v>poplo.nl</v>
          </cell>
          <cell r="G115726" t="str">
            <v>147173</v>
          </cell>
        </row>
        <row r="115727">
          <cell r="F115727" t="str">
            <v>popmap.com</v>
          </cell>
          <cell r="G115727" t="str">
            <v>147174</v>
          </cell>
        </row>
        <row r="115728">
          <cell r="F115728" t="str">
            <v>popmrkt.wixsite.com</v>
          </cell>
          <cell r="G115728" t="str">
            <v>147175</v>
          </cell>
        </row>
        <row r="115729">
          <cell r="F115729" t="str">
            <v>popmyday.com</v>
          </cell>
          <cell r="G115729" t="str">
            <v>147176</v>
          </cell>
        </row>
        <row r="115730">
          <cell r="F115730" t="str">
            <v>popmydeal.com</v>
          </cell>
          <cell r="G115730" t="str">
            <v>147177</v>
          </cell>
        </row>
        <row r="115731">
          <cell r="F115731" t="str">
            <v>popnetmedia.com</v>
          </cell>
          <cell r="G115731" t="str">
            <v>147178</v>
          </cell>
        </row>
        <row r="115732">
          <cell r="F115732" t="str">
            <v>popnornot.com</v>
          </cell>
          <cell r="G115732" t="str">
            <v>147179</v>
          </cell>
        </row>
        <row r="115733">
          <cell r="F115733" t="str">
            <v>popnrest.com</v>
          </cell>
          <cell r="G115733" t="str">
            <v>147180</v>
          </cell>
        </row>
        <row r="115734">
          <cell r="F115734" t="str">
            <v>popomusic.co.kr</v>
          </cell>
          <cell r="G115734" t="str">
            <v>147181</v>
          </cell>
        </row>
        <row r="115735">
          <cell r="F115735" t="str">
            <v>poppice.com</v>
          </cell>
          <cell r="G115735" t="str">
            <v>147182</v>
          </cell>
        </row>
        <row r="115736">
          <cell r="F115736" t="str">
            <v>poppins.london</v>
          </cell>
          <cell r="G115736" t="str">
            <v>147183</v>
          </cell>
        </row>
        <row r="115737">
          <cell r="F115737" t="str">
            <v>poppir.com</v>
          </cell>
          <cell r="G115737" t="str">
            <v>147184</v>
          </cell>
        </row>
        <row r="115738">
          <cell r="F115738" t="str">
            <v>poppo.com</v>
          </cell>
          <cell r="G115738" t="str">
            <v>147185</v>
          </cell>
        </row>
        <row r="115739">
          <cell r="F115739" t="str">
            <v>poppr.be</v>
          </cell>
          <cell r="G115739" t="str">
            <v>147186</v>
          </cell>
        </row>
        <row r="115740">
          <cell r="F115740" t="str">
            <v>poppyseed.co</v>
          </cell>
          <cell r="G115740" t="str">
            <v>147187</v>
          </cell>
        </row>
        <row r="115741">
          <cell r="F115741" t="str">
            <v>poppysmooches.com</v>
          </cell>
          <cell r="G115741" t="str">
            <v>147188</v>
          </cell>
        </row>
        <row r="115742">
          <cell r="F115742" t="str">
            <v>poprecarga.com.br</v>
          </cell>
          <cell r="G115742" t="str">
            <v>147189</v>
          </cell>
        </row>
        <row r="115743">
          <cell r="F115743" t="str">
            <v>poprio.com</v>
          </cell>
          <cell r="G115743" t="str">
            <v>147190</v>
          </cell>
        </row>
        <row r="115744">
          <cell r="F115744" t="str">
            <v>poprx.ca</v>
          </cell>
          <cell r="G115744" t="str">
            <v>147191</v>
          </cell>
        </row>
        <row r="115745">
          <cell r="F115745" t="str">
            <v>popscout.co</v>
          </cell>
          <cell r="G115745" t="str">
            <v>147192</v>
          </cell>
        </row>
        <row r="115746">
          <cell r="F115746" t="str">
            <v>popshopjobs.com</v>
          </cell>
          <cell r="G115746" t="str">
            <v>147193</v>
          </cell>
        </row>
        <row r="115747">
          <cell r="F115747" t="str">
            <v>popswish.com</v>
          </cell>
          <cell r="G115747" t="str">
            <v>147194</v>
          </cell>
        </row>
        <row r="115748">
          <cell r="F115748" t="str">
            <v>poptailor.com</v>
          </cell>
          <cell r="G115748" t="str">
            <v>147195</v>
          </cell>
        </row>
        <row r="115749">
          <cell r="F115749" t="str">
            <v>popteam.io</v>
          </cell>
          <cell r="G115749" t="str">
            <v>147196</v>
          </cell>
        </row>
        <row r="115750">
          <cell r="F115750" t="str">
            <v>poptin.com</v>
          </cell>
          <cell r="G115750" t="str">
            <v>147197</v>
          </cell>
        </row>
        <row r="115751">
          <cell r="F115751" t="str">
            <v>poptm.com</v>
          </cell>
          <cell r="G115751" t="str">
            <v>147198</v>
          </cell>
        </row>
        <row r="115752">
          <cell r="F115752" t="str">
            <v>poptox.com</v>
          </cell>
          <cell r="G115752" t="str">
            <v>147199</v>
          </cell>
        </row>
        <row r="115753">
          <cell r="F115753" t="str">
            <v>popul.us</v>
          </cell>
          <cell r="G115753" t="str">
            <v>147200</v>
          </cell>
        </row>
        <row r="115754">
          <cell r="F115754" t="str">
            <v>populace.io</v>
          </cell>
          <cell r="G115754" t="str">
            <v>147201</v>
          </cell>
        </row>
        <row r="115755">
          <cell r="F115755" t="str">
            <v>popular.st</v>
          </cell>
          <cell r="G115755" t="str">
            <v>147202</v>
          </cell>
        </row>
        <row r="115756">
          <cell r="F115756" t="str">
            <v>popularium.com</v>
          </cell>
          <cell r="G115756" t="str">
            <v>147203</v>
          </cell>
        </row>
        <row r="115757">
          <cell r="F115757" t="str">
            <v>popularmediaconsulting.com</v>
          </cell>
          <cell r="G115757" t="str">
            <v>147204</v>
          </cell>
        </row>
        <row r="115758">
          <cell r="F115758" t="str">
            <v>popularr.com</v>
          </cell>
          <cell r="G115758" t="str">
            <v>147205</v>
          </cell>
        </row>
        <row r="115759">
          <cell r="F115759" t="str">
            <v>populate.io</v>
          </cell>
          <cell r="G115759" t="str">
            <v>147206</v>
          </cell>
        </row>
        <row r="115760">
          <cell r="F115760" t="str">
            <v>populate.tools</v>
          </cell>
          <cell r="G115760" t="str">
            <v>147207</v>
          </cell>
        </row>
        <row r="115761">
          <cell r="F115761" t="str">
            <v>populus.com.au</v>
          </cell>
          <cell r="G115761" t="str">
            <v>147208</v>
          </cell>
        </row>
        <row r="115762">
          <cell r="F115762" t="str">
            <v>popupeyecare.com</v>
          </cell>
          <cell r="G115762" t="str">
            <v>147209</v>
          </cell>
        </row>
        <row r="115763">
          <cell r="F115763" t="str">
            <v>popupgelato.com</v>
          </cell>
          <cell r="G115763" t="str">
            <v>147210</v>
          </cell>
        </row>
        <row r="115764">
          <cell r="F115764" t="str">
            <v>popupgigs.com</v>
          </cell>
          <cell r="G115764" t="str">
            <v>147211</v>
          </cell>
        </row>
        <row r="115765">
          <cell r="F115765" t="str">
            <v>popupgrub.com</v>
          </cell>
          <cell r="G115765" t="str">
            <v>147212</v>
          </cell>
        </row>
        <row r="115766">
          <cell r="F115766" t="str">
            <v>popupmob.com</v>
          </cell>
          <cell r="G115766" t="str">
            <v>147213</v>
          </cell>
        </row>
        <row r="115767">
          <cell r="F115767" t="str">
            <v>popupplusonline.com</v>
          </cell>
          <cell r="G115767" t="str">
            <v>147214</v>
          </cell>
        </row>
        <row r="115768">
          <cell r="F115768" t="str">
            <v>popupshops.com</v>
          </cell>
          <cell r="G115768" t="str">
            <v>147215</v>
          </cell>
        </row>
        <row r="115769">
          <cell r="F115769" t="str">
            <v>popupster.in</v>
          </cell>
          <cell r="G115769" t="str">
            <v>147216</v>
          </cell>
        </row>
        <row r="115770">
          <cell r="F115770" t="str">
            <v>popwebsitebuilder.com</v>
          </cell>
          <cell r="G115770" t="str">
            <v>147217</v>
          </cell>
        </row>
        <row r="115771">
          <cell r="F115771" t="str">
            <v>popwish.net</v>
          </cell>
          <cell r="G115771" t="str">
            <v>147218</v>
          </cell>
        </row>
        <row r="115772">
          <cell r="F115772" t="str">
            <v>popworld.us</v>
          </cell>
          <cell r="G115772" t="str">
            <v>147219</v>
          </cell>
        </row>
        <row r="115773">
          <cell r="F115773" t="str">
            <v>porcelainfortress.com</v>
          </cell>
          <cell r="G115773" t="str">
            <v>147220</v>
          </cell>
        </row>
        <row r="115774">
          <cell r="F115774" t="str">
            <v>pordenone.talentgarden.org</v>
          </cell>
          <cell r="G115774" t="str">
            <v>147221</v>
          </cell>
        </row>
        <row r="115775">
          <cell r="F115775" t="str">
            <v>pordo.org</v>
          </cell>
          <cell r="G115775" t="str">
            <v>147222</v>
          </cell>
        </row>
        <row r="115776">
          <cell r="F115776" t="str">
            <v>pornhero.org</v>
          </cell>
          <cell r="G115776" t="str">
            <v>147223</v>
          </cell>
        </row>
        <row r="115777">
          <cell r="F115777" t="str">
            <v>port.im</v>
          </cell>
          <cell r="G115777" t="str">
            <v>147224</v>
          </cell>
        </row>
        <row r="115778">
          <cell r="F115778" t="str">
            <v>port4lio.pro</v>
          </cell>
          <cell r="G115778" t="str">
            <v>147225</v>
          </cell>
        </row>
        <row r="115779">
          <cell r="F115779" t="str">
            <v>port53tech.com</v>
          </cell>
          <cell r="G115779" t="str">
            <v>147226</v>
          </cell>
        </row>
        <row r="115780">
          <cell r="F115780" t="str">
            <v>portableboutique.com</v>
          </cell>
          <cell r="G115780" t="str">
            <v>147227</v>
          </cell>
        </row>
        <row r="115781">
          <cell r="F115781" t="str">
            <v>portablepccompany.com</v>
          </cell>
          <cell r="G115781" t="str">
            <v>147228</v>
          </cell>
        </row>
        <row r="115782">
          <cell r="F115782" t="str">
            <v>portabletech.co</v>
          </cell>
          <cell r="G115782" t="str">
            <v>147229</v>
          </cell>
        </row>
        <row r="115783">
          <cell r="F115783" t="str">
            <v>portadelaideplumbing.com</v>
          </cell>
          <cell r="G115783" t="str">
            <v>147230</v>
          </cell>
        </row>
        <row r="115784">
          <cell r="F115784" t="str">
            <v>portal-vr.com</v>
          </cell>
          <cell r="G115784" t="str">
            <v>147231</v>
          </cell>
        </row>
        <row r="115785">
          <cell r="F115785" t="str">
            <v>portal.chat</v>
          </cell>
          <cell r="G115785" t="str">
            <v>147232</v>
          </cell>
        </row>
        <row r="115786">
          <cell r="F115786" t="str">
            <v>portalcursosonline.com.br</v>
          </cell>
          <cell r="G115786" t="str">
            <v>147233</v>
          </cell>
        </row>
        <row r="115787">
          <cell r="F115787" t="str">
            <v>portalmmo.pl</v>
          </cell>
          <cell r="G115787" t="str">
            <v>147234</v>
          </cell>
        </row>
        <row r="115788">
          <cell r="F115788" t="str">
            <v>portaltovr.com</v>
          </cell>
          <cell r="G115788" t="str">
            <v>147235</v>
          </cell>
        </row>
        <row r="115789">
          <cell r="F115789" t="str">
            <v>portaplug.nyc</v>
          </cell>
          <cell r="G115789" t="str">
            <v>147236</v>
          </cell>
        </row>
        <row r="115790">
          <cell r="F115790" t="str">
            <v>portelasonimedical.com</v>
          </cell>
          <cell r="G115790" t="str">
            <v>147237</v>
          </cell>
        </row>
        <row r="115791">
          <cell r="F115791" t="str">
            <v>portelo.com</v>
          </cell>
          <cell r="G115791" t="str">
            <v>147238</v>
          </cell>
        </row>
        <row r="115792">
          <cell r="F115792" t="str">
            <v>porter.id</v>
          </cell>
          <cell r="G115792" t="str">
            <v>147239</v>
          </cell>
        </row>
        <row r="115793">
          <cell r="F115793" t="str">
            <v>porter.pt</v>
          </cell>
          <cell r="G115793" t="str">
            <v>147240</v>
          </cell>
        </row>
        <row r="115794">
          <cell r="F115794" t="str">
            <v>portera.nl</v>
          </cell>
          <cell r="G115794" t="str">
            <v>147241</v>
          </cell>
        </row>
        <row r="115795">
          <cell r="F115795" t="str">
            <v>porterfetch.com</v>
          </cell>
          <cell r="G115795" t="str">
            <v>147242</v>
          </cell>
        </row>
        <row r="115796">
          <cell r="F115796" t="str">
            <v>porterlawfirm.com</v>
          </cell>
          <cell r="G115796" t="str">
            <v>147243</v>
          </cell>
        </row>
        <row r="115797">
          <cell r="F115797" t="str">
            <v>portfolioowl.com</v>
          </cell>
          <cell r="G115797" t="str">
            <v>147244</v>
          </cell>
        </row>
        <row r="115798">
          <cell r="F115798" t="str">
            <v>portfollions.com</v>
          </cell>
          <cell r="G115798" t="str">
            <v>147245</v>
          </cell>
        </row>
        <row r="115799">
          <cell r="F115799" t="str">
            <v>portify.co</v>
          </cell>
          <cell r="G115799" t="str">
            <v>147246</v>
          </cell>
        </row>
        <row r="115800">
          <cell r="F115800" t="str">
            <v>portlanddispensaryreview.wordpress.com</v>
          </cell>
          <cell r="G115800" t="str">
            <v>147247</v>
          </cell>
        </row>
        <row r="115801">
          <cell r="F115801" t="str">
            <v>portletpower.com</v>
          </cell>
          <cell r="G115801" t="str">
            <v>147248</v>
          </cell>
        </row>
        <row r="115802">
          <cell r="F115802" t="str">
            <v>portrayt.co.uk</v>
          </cell>
          <cell r="G115802" t="str">
            <v>147249</v>
          </cell>
        </row>
        <row r="115803">
          <cell r="F115803" t="str">
            <v>portroyal.london</v>
          </cell>
          <cell r="G115803" t="str">
            <v>147250</v>
          </cell>
        </row>
        <row r="115804">
          <cell r="F115804" t="str">
            <v>portugal2020.pt</v>
          </cell>
          <cell r="G115804" t="str">
            <v>147251</v>
          </cell>
        </row>
        <row r="115805">
          <cell r="F115805" t="str">
            <v>portugalprime.com</v>
          </cell>
          <cell r="G115805" t="str">
            <v>147252</v>
          </cell>
        </row>
        <row r="115806">
          <cell r="F115806" t="str">
            <v>portugalstartups.com</v>
          </cell>
          <cell r="G115806" t="str">
            <v>147253</v>
          </cell>
        </row>
        <row r="115807">
          <cell r="F115807" t="str">
            <v>portwallet.com</v>
          </cell>
          <cell r="G115807" t="str">
            <v>147254</v>
          </cell>
        </row>
        <row r="115808">
          <cell r="F115808" t="str">
            <v>poseidon.capital</v>
          </cell>
          <cell r="G115808" t="str">
            <v>147255</v>
          </cell>
        </row>
        <row r="115809">
          <cell r="F115809" t="str">
            <v>poseidonfx.com</v>
          </cell>
          <cell r="G115809" t="str">
            <v>147256</v>
          </cell>
        </row>
        <row r="115810">
          <cell r="F115810" t="str">
            <v>poshare.com</v>
          </cell>
          <cell r="G115810" t="str">
            <v>147257</v>
          </cell>
        </row>
        <row r="115811">
          <cell r="F115811" t="str">
            <v>poshdentalcare.com</v>
          </cell>
          <cell r="G115811" t="str">
            <v>147258</v>
          </cell>
        </row>
        <row r="115812">
          <cell r="F115812" t="str">
            <v>poshieinteractive.com</v>
          </cell>
          <cell r="G115812" t="str">
            <v>147259</v>
          </cell>
        </row>
        <row r="115813">
          <cell r="F115813" t="str">
            <v>poshmobile.com</v>
          </cell>
          <cell r="G115813" t="str">
            <v>147260</v>
          </cell>
        </row>
        <row r="115814">
          <cell r="F115814" t="str">
            <v>poshpeep.com</v>
          </cell>
          <cell r="G115814" t="str">
            <v>147261</v>
          </cell>
        </row>
        <row r="115815">
          <cell r="F115815" t="str">
            <v>poshpo.com</v>
          </cell>
          <cell r="G115815" t="str">
            <v>147262</v>
          </cell>
        </row>
        <row r="115816">
          <cell r="F115816" t="str">
            <v>posibillian.tech</v>
          </cell>
          <cell r="G115816" t="str">
            <v>147263</v>
          </cell>
        </row>
        <row r="115817">
          <cell r="F115817" t="str">
            <v>posicionamientoweb.systems</v>
          </cell>
          <cell r="G115817" t="str">
            <v>147264</v>
          </cell>
        </row>
        <row r="115818">
          <cell r="F115818" t="str">
            <v>posistream.com</v>
          </cell>
          <cell r="G115818" t="str">
            <v>147265</v>
          </cell>
        </row>
        <row r="115819">
          <cell r="F115819" t="str">
            <v>positionapartners.com</v>
          </cell>
          <cell r="G115819" t="str">
            <v>147266</v>
          </cell>
        </row>
        <row r="115820">
          <cell r="F115820" t="str">
            <v>positionmatters.com</v>
          </cell>
          <cell r="G115820" t="str">
            <v>147267</v>
          </cell>
        </row>
        <row r="115821">
          <cell r="F115821" t="str">
            <v>positive-roi.com</v>
          </cell>
          <cell r="G115821" t="str">
            <v>147268</v>
          </cell>
        </row>
        <row r="115822">
          <cell r="F115822" t="str">
            <v>positive-slope.com</v>
          </cell>
          <cell r="G115822" t="str">
            <v>147269</v>
          </cell>
        </row>
        <row r="115823">
          <cell r="F115823" t="str">
            <v>positiveblue.pt</v>
          </cell>
          <cell r="G115823" t="str">
            <v>147270</v>
          </cell>
        </row>
        <row r="115824">
          <cell r="F115824" t="str">
            <v>positiveignition.com</v>
          </cell>
          <cell r="G115824" t="str">
            <v>147271</v>
          </cell>
        </row>
        <row r="115825">
          <cell r="F115825" t="str">
            <v>positivephil.com</v>
          </cell>
          <cell r="G115825" t="str">
            <v>147272</v>
          </cell>
        </row>
        <row r="115826">
          <cell r="F115826" t="str">
            <v>posstratus.com</v>
          </cell>
          <cell r="G115826" t="str">
            <v>147273</v>
          </cell>
        </row>
        <row r="115827">
          <cell r="F115827" t="str">
            <v>post-cart.com</v>
          </cell>
          <cell r="G115827" t="str">
            <v>147274</v>
          </cell>
        </row>
        <row r="115828">
          <cell r="F115828" t="str">
            <v>post-employment.com</v>
          </cell>
          <cell r="G115828" t="str">
            <v>147275</v>
          </cell>
        </row>
        <row r="115829">
          <cell r="F115829" t="str">
            <v>post.as</v>
          </cell>
          <cell r="G115829" t="str">
            <v>147276</v>
          </cell>
        </row>
        <row r="115830">
          <cell r="F115830" t="str">
            <v>post24x7.com</v>
          </cell>
          <cell r="G115830" t="str">
            <v>147277</v>
          </cell>
        </row>
        <row r="115831">
          <cell r="F115831" t="str">
            <v>postal-records.com</v>
          </cell>
          <cell r="G115831" t="str">
            <v>147278</v>
          </cell>
        </row>
        <row r="115832">
          <cell r="F115832" t="str">
            <v>postbuzz.com</v>
          </cell>
          <cell r="G115832" t="str">
            <v>147279</v>
          </cell>
        </row>
        <row r="115833">
          <cell r="F115833" t="str">
            <v>postcard.com</v>
          </cell>
          <cell r="G115833" t="str">
            <v>147280</v>
          </cell>
        </row>
        <row r="115834">
          <cell r="F115834" t="str">
            <v>postcart.co</v>
          </cell>
          <cell r="G115834" t="str">
            <v>147281</v>
          </cell>
        </row>
        <row r="115835">
          <cell r="F115835" t="str">
            <v>postcentive.com</v>
          </cell>
          <cell r="G115835" t="str">
            <v>147282</v>
          </cell>
        </row>
        <row r="115836">
          <cell r="F115836" t="str">
            <v>postcreatives.com</v>
          </cell>
          <cell r="G115836" t="str">
            <v>147283</v>
          </cell>
        </row>
        <row r="115837">
          <cell r="F115837" t="str">
            <v>postcreator.com</v>
          </cell>
          <cell r="G115837" t="str">
            <v>147284</v>
          </cell>
        </row>
        <row r="115838">
          <cell r="F115838" t="str">
            <v>posteli.com</v>
          </cell>
          <cell r="G115838" t="str">
            <v>147285</v>
          </cell>
        </row>
        <row r="115839">
          <cell r="F115839" t="str">
            <v>postercat.io</v>
          </cell>
          <cell r="G115839" t="str">
            <v>147286</v>
          </cell>
        </row>
        <row r="115840">
          <cell r="F115840" t="str">
            <v>posterguy.in</v>
          </cell>
          <cell r="G115840" t="str">
            <v>147287</v>
          </cell>
        </row>
        <row r="115841">
          <cell r="F115841" t="str">
            <v>posterlelo.com</v>
          </cell>
          <cell r="G115841" t="str">
            <v>147288</v>
          </cell>
        </row>
        <row r="115842">
          <cell r="F115842" t="str">
            <v>postforpost.com</v>
          </cell>
          <cell r="G115842" t="str">
            <v>147289</v>
          </cell>
        </row>
        <row r="115843">
          <cell r="F115843" t="str">
            <v>postful.ly</v>
          </cell>
          <cell r="G115843" t="str">
            <v>147290</v>
          </cell>
        </row>
        <row r="115844">
          <cell r="F115844" t="str">
            <v>postghost.com</v>
          </cell>
          <cell r="G115844" t="str">
            <v>147291</v>
          </cell>
        </row>
        <row r="115845">
          <cell r="F115845" t="str">
            <v>postgrescompare.com</v>
          </cell>
          <cell r="G115845" t="str">
            <v>147292</v>
          </cell>
        </row>
        <row r="115846">
          <cell r="F115846" t="str">
            <v>postinger.net</v>
          </cell>
          <cell r="G115846" t="str">
            <v>147293</v>
          </cell>
        </row>
        <row r="115847">
          <cell r="F115847" t="str">
            <v>postinger.ph</v>
          </cell>
          <cell r="G115847" t="str">
            <v>147294</v>
          </cell>
        </row>
        <row r="115848">
          <cell r="F115848" t="str">
            <v>postingnow.com</v>
          </cell>
          <cell r="G115848" t="str">
            <v>147295</v>
          </cell>
        </row>
        <row r="115849">
          <cell r="F115849" t="str">
            <v>postings.com</v>
          </cell>
          <cell r="G115849" t="str">
            <v>147296</v>
          </cell>
        </row>
        <row r="115850">
          <cell r="F115850" t="str">
            <v>postlater.co</v>
          </cell>
          <cell r="G115850" t="str">
            <v>147297</v>
          </cell>
        </row>
        <row r="115851">
          <cell r="F115851" t="str">
            <v>postmobapp.com</v>
          </cell>
          <cell r="G115851" t="str">
            <v>147298</v>
          </cell>
        </row>
        <row r="115852">
          <cell r="F115852" t="str">
            <v>postnet.com.au</v>
          </cell>
          <cell r="G115852" t="str">
            <v>147299</v>
          </cell>
        </row>
        <row r="115853">
          <cell r="F115853" t="str">
            <v>postnuptialagreement.org</v>
          </cell>
          <cell r="G115853" t="str">
            <v>147300</v>
          </cell>
        </row>
        <row r="115854">
          <cell r="F115854" t="str">
            <v>posto.io</v>
          </cell>
          <cell r="G115854" t="str">
            <v>147301</v>
          </cell>
        </row>
        <row r="115855">
          <cell r="F115855" t="str">
            <v>postpal.ee</v>
          </cell>
          <cell r="G115855" t="str">
            <v>147302</v>
          </cell>
        </row>
        <row r="115856">
          <cell r="F115856" t="str">
            <v>postpassion.com</v>
          </cell>
          <cell r="G115856" t="str">
            <v>147303</v>
          </cell>
        </row>
        <row r="115857">
          <cell r="F115857" t="str">
            <v>postpickle.com</v>
          </cell>
          <cell r="G115857" t="str">
            <v>147304</v>
          </cell>
        </row>
        <row r="115858">
          <cell r="F115858" t="str">
            <v>postplay.io</v>
          </cell>
          <cell r="G115858" t="str">
            <v>147305</v>
          </cell>
        </row>
        <row r="115859">
          <cell r="F115859" t="str">
            <v>postpony.com</v>
          </cell>
          <cell r="G115859" t="str">
            <v>147306</v>
          </cell>
        </row>
        <row r="115860">
          <cell r="F115860" t="str">
            <v>postpord.com</v>
          </cell>
          <cell r="G115860" t="str">
            <v>147307</v>
          </cell>
        </row>
        <row r="115861">
          <cell r="F115861" t="str">
            <v>postshare.com</v>
          </cell>
          <cell r="G115861" t="str">
            <v>147308</v>
          </cell>
        </row>
        <row r="115862">
          <cell r="F115862" t="str">
            <v>poststoryonline.com</v>
          </cell>
          <cell r="G115862" t="str">
            <v>147309</v>
          </cell>
        </row>
        <row r="115863">
          <cell r="F115863" t="str">
            <v>postwaves.com</v>
          </cell>
          <cell r="G115863" t="str">
            <v>147310</v>
          </cell>
        </row>
        <row r="115864">
          <cell r="F115864" t="str">
            <v>postyourjourney.com</v>
          </cell>
          <cell r="G115864" t="str">
            <v>147311</v>
          </cell>
        </row>
        <row r="115865">
          <cell r="F115865" t="str">
            <v>postypanda.com</v>
          </cell>
          <cell r="G115865" t="str">
            <v>147312</v>
          </cell>
        </row>
        <row r="115866">
          <cell r="F115866" t="str">
            <v>posvision.co</v>
          </cell>
          <cell r="G115866" t="str">
            <v>147313</v>
          </cell>
        </row>
        <row r="115867">
          <cell r="F115867" t="str">
            <v>potatocommerce.com</v>
          </cell>
          <cell r="G115867" t="str">
            <v>147314</v>
          </cell>
        </row>
        <row r="115868">
          <cell r="F115868" t="str">
            <v>potbox.com</v>
          </cell>
          <cell r="G115868" t="str">
            <v>147315</v>
          </cell>
        </row>
        <row r="115869">
          <cell r="F115869" t="str">
            <v>potential.ly</v>
          </cell>
          <cell r="G115869" t="str">
            <v>147316</v>
          </cell>
        </row>
        <row r="115870">
          <cell r="F115870" t="str">
            <v>potentialai.com</v>
          </cell>
          <cell r="G115870" t="str">
            <v>147317</v>
          </cell>
        </row>
        <row r="115871">
          <cell r="F115871" t="str">
            <v>potentialenergy.com</v>
          </cell>
          <cell r="G115871" t="str">
            <v>147318</v>
          </cell>
        </row>
        <row r="115872">
          <cell r="F115872" t="str">
            <v>potentio.co</v>
          </cell>
          <cell r="G115872" t="str">
            <v>147319</v>
          </cell>
        </row>
        <row r="115873">
          <cell r="F115873" t="str">
            <v>potenzasolutions.com.au</v>
          </cell>
          <cell r="G115873" t="str">
            <v>147320</v>
          </cell>
        </row>
        <row r="115874">
          <cell r="F115874" t="str">
            <v>pothik.co.in</v>
          </cell>
          <cell r="G115874" t="str">
            <v>147321</v>
          </cell>
        </row>
        <row r="115875">
          <cell r="F115875" t="str">
            <v>potholes.io</v>
          </cell>
          <cell r="G115875" t="str">
            <v>147322</v>
          </cell>
        </row>
        <row r="115876">
          <cell r="F115876" t="str">
            <v>potintia.com</v>
          </cell>
          <cell r="G115876" t="str">
            <v>147323</v>
          </cell>
        </row>
        <row r="115877">
          <cell r="F115877" t="str">
            <v>potknox.com</v>
          </cell>
          <cell r="G115877" t="str">
            <v>147324</v>
          </cell>
        </row>
        <row r="115878">
          <cell r="F115878" t="str">
            <v>potluuck.com</v>
          </cell>
          <cell r="G115878" t="str">
            <v>147325</v>
          </cell>
        </row>
        <row r="115879">
          <cell r="F115879" t="str">
            <v>pototepen.com</v>
          </cell>
          <cell r="G115879" t="str">
            <v>147326</v>
          </cell>
        </row>
        <row r="115880">
          <cell r="F115880" t="str">
            <v>poucherapp.com</v>
          </cell>
          <cell r="G115880" t="str">
            <v>147327</v>
          </cell>
        </row>
        <row r="115881">
          <cell r="F115881" t="str">
            <v>poundwise.co</v>
          </cell>
          <cell r="G115881" t="str">
            <v>147328</v>
          </cell>
        </row>
        <row r="115882">
          <cell r="F115882" t="str">
            <v>pourapp.me</v>
          </cell>
          <cell r="G115882" t="str">
            <v>147329</v>
          </cell>
        </row>
        <row r="115883">
          <cell r="F115883" t="str">
            <v>poursteady.com</v>
          </cell>
          <cell r="G115883" t="str">
            <v>147330</v>
          </cell>
        </row>
        <row r="115884">
          <cell r="F115884" t="str">
            <v>pourtaproom.com</v>
          </cell>
          <cell r="G115884" t="str">
            <v>147331</v>
          </cell>
        </row>
        <row r="115885">
          <cell r="F115885" t="str">
            <v>pourwall.com</v>
          </cell>
          <cell r="G115885" t="str">
            <v>147332</v>
          </cell>
        </row>
        <row r="115886">
          <cell r="F115886" t="str">
            <v>povigy.com</v>
          </cell>
          <cell r="G115886" t="str">
            <v>147333</v>
          </cell>
        </row>
        <row r="115887">
          <cell r="F115887" t="str">
            <v>povilo.com</v>
          </cell>
          <cell r="G115887" t="str">
            <v>147334</v>
          </cell>
        </row>
        <row r="115888">
          <cell r="F115888" t="str">
            <v>pow.ie</v>
          </cell>
          <cell r="G115888" t="str">
            <v>147335</v>
          </cell>
        </row>
        <row r="115889">
          <cell r="F115889" t="str">
            <v>pow3ddesign.com</v>
          </cell>
          <cell r="G115889" t="str">
            <v>147336</v>
          </cell>
        </row>
        <row r="115890">
          <cell r="F115890" t="str">
            <v>powch.com</v>
          </cell>
          <cell r="G115890" t="str">
            <v>147337</v>
          </cell>
        </row>
        <row r="115891">
          <cell r="F115891" t="str">
            <v>poweo.be</v>
          </cell>
          <cell r="G115891" t="str">
            <v>147338</v>
          </cell>
        </row>
        <row r="115892">
          <cell r="F115892" t="str">
            <v>poweraus.co</v>
          </cell>
          <cell r="G115892" t="str">
            <v>147339</v>
          </cell>
        </row>
        <row r="115893">
          <cell r="F115893" t="str">
            <v>powerbridgegroup.com</v>
          </cell>
          <cell r="G115893" t="str">
            <v>147340</v>
          </cell>
        </row>
        <row r="115894">
          <cell r="F115894" t="str">
            <v>powercircle.com</v>
          </cell>
          <cell r="G115894" t="str">
            <v>147341</v>
          </cell>
        </row>
        <row r="115895">
          <cell r="F115895" t="str">
            <v>powerdecal.com</v>
          </cell>
          <cell r="G115895" t="str">
            <v>147342</v>
          </cell>
        </row>
        <row r="115896">
          <cell r="F115896" t="str">
            <v>poweredbycompass.com</v>
          </cell>
          <cell r="G115896" t="str">
            <v>147343</v>
          </cell>
        </row>
        <row r="115897">
          <cell r="F115897" t="str">
            <v>powergriddrones.com</v>
          </cell>
          <cell r="G115897" t="str">
            <v>147344</v>
          </cell>
        </row>
        <row r="115898">
          <cell r="F115898" t="str">
            <v>powergrowing.com</v>
          </cell>
          <cell r="G115898" t="str">
            <v>147345</v>
          </cell>
        </row>
        <row r="115899">
          <cell r="F115899" t="str">
            <v>powerjames.com</v>
          </cell>
          <cell r="G115899" t="str">
            <v>147346</v>
          </cell>
        </row>
        <row r="115900">
          <cell r="F115900" t="str">
            <v>powerley.com</v>
          </cell>
          <cell r="G115900" t="str">
            <v>147347</v>
          </cell>
        </row>
        <row r="115901">
          <cell r="F115901" t="str">
            <v>powermarket.net</v>
          </cell>
          <cell r="G115901" t="str">
            <v>147348</v>
          </cell>
        </row>
        <row r="115902">
          <cell r="F115902" t="str">
            <v>poweroptimal.com</v>
          </cell>
          <cell r="G115902" t="str">
            <v>147349</v>
          </cell>
        </row>
        <row r="115903">
          <cell r="F115903" t="str">
            <v>powerpanels.eu</v>
          </cell>
          <cell r="G115903" t="str">
            <v>147350</v>
          </cell>
        </row>
        <row r="115904">
          <cell r="F115904" t="str">
            <v>powerpanga.com</v>
          </cell>
          <cell r="G115904" t="str">
            <v>147351</v>
          </cell>
        </row>
        <row r="115905">
          <cell r="F115905" t="str">
            <v>powerregion.se</v>
          </cell>
          <cell r="G115905" t="str">
            <v>147352</v>
          </cell>
        </row>
        <row r="115906">
          <cell r="F115906" t="str">
            <v>powerupcloud.com</v>
          </cell>
          <cell r="G115906" t="str">
            <v>147353</v>
          </cell>
        </row>
        <row r="115907">
          <cell r="F115907" t="str">
            <v>powerupsupply.com</v>
          </cell>
          <cell r="G115907" t="str">
            <v>147354</v>
          </cell>
        </row>
        <row r="115908">
          <cell r="F115908" t="str">
            <v>powervirtue.co.uk</v>
          </cell>
          <cell r="G115908" t="str">
            <v>147355</v>
          </cell>
        </row>
        <row r="115909">
          <cell r="F115909" t="str">
            <v>powervision.me</v>
          </cell>
          <cell r="G115909" t="str">
            <v>147356</v>
          </cell>
        </row>
        <row r="115910">
          <cell r="F115910" t="str">
            <v>powerwindow.nl</v>
          </cell>
          <cell r="G115910" t="str">
            <v>147357</v>
          </cell>
        </row>
        <row r="115911">
          <cell r="F115911" t="str">
            <v>powfolio.com</v>
          </cell>
          <cell r="G115911" t="str">
            <v>147358</v>
          </cell>
        </row>
        <row r="115912">
          <cell r="F115912" t="str">
            <v>powti.com</v>
          </cell>
          <cell r="G115912" t="str">
            <v>147359</v>
          </cell>
        </row>
        <row r="115913">
          <cell r="F115913" t="str">
            <v>powunity.com</v>
          </cell>
          <cell r="G115913" t="str">
            <v>147360</v>
          </cell>
        </row>
        <row r="115914">
          <cell r="F115914" t="str">
            <v>powwful.com</v>
          </cell>
          <cell r="G115914" t="str">
            <v>147361</v>
          </cell>
        </row>
        <row r="115915">
          <cell r="F115915" t="str">
            <v>powwownow.com</v>
          </cell>
          <cell r="G115915" t="str">
            <v>147362</v>
          </cell>
        </row>
        <row r="115916">
          <cell r="F115916" t="str">
            <v>poynta.com</v>
          </cell>
          <cell r="G115916" t="str">
            <v>147363</v>
          </cell>
        </row>
        <row r="115917">
          <cell r="F115917" t="str">
            <v>pozeeapp.com</v>
          </cell>
          <cell r="G115917" t="str">
            <v>147364</v>
          </cell>
        </row>
        <row r="115918">
          <cell r="F115918" t="str">
            <v>pozr.in</v>
          </cell>
          <cell r="G115918" t="str">
            <v>147365</v>
          </cell>
        </row>
        <row r="115919">
          <cell r="F115919" t="str">
            <v>pozvat.com</v>
          </cell>
          <cell r="G115919" t="str">
            <v>147366</v>
          </cell>
        </row>
        <row r="115920">
          <cell r="F115920" t="str">
            <v>pozzey.com</v>
          </cell>
          <cell r="G115920" t="str">
            <v>147367</v>
          </cell>
        </row>
        <row r="115921">
          <cell r="F115921" t="str">
            <v>ppc-outsourcing.co.uk</v>
          </cell>
          <cell r="G115921" t="str">
            <v>147368</v>
          </cell>
        </row>
        <row r="115922">
          <cell r="F115922" t="str">
            <v>ppcbee.com</v>
          </cell>
          <cell r="G115922" t="str">
            <v>147369</v>
          </cell>
        </row>
        <row r="115923">
          <cell r="F115923" t="str">
            <v>ppcbyfineminds.com</v>
          </cell>
          <cell r="G115923" t="str">
            <v>147370</v>
          </cell>
        </row>
        <row r="115924">
          <cell r="F115924" t="str">
            <v>ppckit.com</v>
          </cell>
          <cell r="G115924" t="str">
            <v>147371</v>
          </cell>
        </row>
        <row r="115925">
          <cell r="F115925" t="str">
            <v>ppcteam.net</v>
          </cell>
          <cell r="G115925" t="str">
            <v>147372</v>
          </cell>
        </row>
        <row r="115926">
          <cell r="F115926" t="str">
            <v>ppcventures.com</v>
          </cell>
          <cell r="G115926" t="str">
            <v>147373</v>
          </cell>
        </row>
        <row r="115927">
          <cell r="F115927" t="str">
            <v>ppcyes.net</v>
          </cell>
          <cell r="G115927" t="str">
            <v>147374</v>
          </cell>
        </row>
        <row r="115928">
          <cell r="F115928" t="str">
            <v>pplq.co</v>
          </cell>
          <cell r="G115928" t="str">
            <v>147375</v>
          </cell>
        </row>
        <row r="115929">
          <cell r="F115929" t="str">
            <v>prabandhindia.com</v>
          </cell>
          <cell r="G115929" t="str">
            <v>147376</v>
          </cell>
        </row>
        <row r="115930">
          <cell r="F115930" t="str">
            <v>practicalcoding.in</v>
          </cell>
          <cell r="G115930" t="str">
            <v>147377</v>
          </cell>
        </row>
        <row r="115931">
          <cell r="F115931" t="str">
            <v>practicallogix.com</v>
          </cell>
          <cell r="G115931" t="str">
            <v>147378</v>
          </cell>
        </row>
        <row r="115932">
          <cell r="F115932" t="str">
            <v>practicalpolish.com</v>
          </cell>
          <cell r="G115932" t="str">
            <v>147379</v>
          </cell>
        </row>
        <row r="115933">
          <cell r="F115933" t="str">
            <v>practicalsustainabilitylaw.com</v>
          </cell>
          <cell r="G115933" t="str">
            <v>147380</v>
          </cell>
        </row>
        <row r="115934">
          <cell r="F115934" t="str">
            <v>practicedesk.co</v>
          </cell>
          <cell r="G115934" t="str">
            <v>147381</v>
          </cell>
        </row>
        <row r="115935">
          <cell r="F115935" t="str">
            <v>practiceleague.com</v>
          </cell>
          <cell r="G115935" t="str">
            <v>147382</v>
          </cell>
        </row>
        <row r="115936">
          <cell r="F115936" t="str">
            <v>practicemock.com</v>
          </cell>
          <cell r="G115936" t="str">
            <v>147383</v>
          </cell>
        </row>
        <row r="115937">
          <cell r="F115937" t="str">
            <v>practicenext.com</v>
          </cell>
          <cell r="G115937" t="str">
            <v>147384</v>
          </cell>
        </row>
        <row r="115938">
          <cell r="F115938" t="str">
            <v>practicesense.com</v>
          </cell>
          <cell r="G115938" t="str">
            <v>147385</v>
          </cell>
        </row>
        <row r="115939">
          <cell r="F115939" t="str">
            <v>practicetransformation.com</v>
          </cell>
          <cell r="G115939" t="str">
            <v>147386</v>
          </cell>
        </row>
        <row r="115940">
          <cell r="F115940" t="str">
            <v>practix-workout.com</v>
          </cell>
          <cell r="G115940" t="str">
            <v>147387</v>
          </cell>
        </row>
        <row r="115941">
          <cell r="F115941" t="str">
            <v>practyx.com</v>
          </cell>
          <cell r="G115941" t="str">
            <v>147388</v>
          </cell>
        </row>
        <row r="115942">
          <cell r="F115942" t="str">
            <v>pradalock.com</v>
          </cell>
          <cell r="G115942" t="str">
            <v>147389</v>
          </cell>
        </row>
        <row r="115943">
          <cell r="F115943" t="str">
            <v>pradhanmantriawasyojna.co.in</v>
          </cell>
          <cell r="G115943" t="str">
            <v>147390</v>
          </cell>
        </row>
        <row r="115944">
          <cell r="F115944" t="str">
            <v>praedi.co</v>
          </cell>
          <cell r="G115944" t="str">
            <v>147391</v>
          </cell>
        </row>
        <row r="115945">
          <cell r="F115945" t="str">
            <v>pragma.build</v>
          </cell>
          <cell r="G115945" t="str">
            <v>147392</v>
          </cell>
        </row>
        <row r="115946">
          <cell r="F115946" t="str">
            <v>pragmaticcoders.com</v>
          </cell>
          <cell r="G115946" t="str">
            <v>147393</v>
          </cell>
        </row>
        <row r="115947">
          <cell r="F115947" t="str">
            <v>pragmaticinformatics.ca</v>
          </cell>
          <cell r="G115947" t="str">
            <v>147394</v>
          </cell>
        </row>
        <row r="115948">
          <cell r="F115948" t="str">
            <v>pragmatixlearning.com</v>
          </cell>
          <cell r="G115948" t="str">
            <v>147395</v>
          </cell>
        </row>
        <row r="115949">
          <cell r="F115949" t="str">
            <v>prague-airport-transport.co.uk</v>
          </cell>
          <cell r="G115949" t="str">
            <v>147396</v>
          </cell>
        </row>
        <row r="115950">
          <cell r="F115950" t="str">
            <v>prahost.com</v>
          </cell>
          <cell r="G115950" t="str">
            <v>147397</v>
          </cell>
        </row>
        <row r="115951">
          <cell r="F115951" t="str">
            <v>pralvr.com</v>
          </cell>
          <cell r="G115951" t="str">
            <v>147398</v>
          </cell>
        </row>
        <row r="115952">
          <cell r="F115952" t="str">
            <v>prandible.com</v>
          </cell>
          <cell r="G115952" t="str">
            <v>147399</v>
          </cell>
        </row>
        <row r="115953">
          <cell r="F115953" t="str">
            <v>pranetor.com</v>
          </cell>
          <cell r="G115953" t="str">
            <v>147400</v>
          </cell>
        </row>
        <row r="115954">
          <cell r="F115954" t="str">
            <v>prankcandles.com</v>
          </cell>
          <cell r="G115954" t="str">
            <v>147401</v>
          </cell>
        </row>
        <row r="115955">
          <cell r="F115955" t="str">
            <v>praquerumo.com.br</v>
          </cell>
          <cell r="G115955" t="str">
            <v>147402</v>
          </cell>
        </row>
        <row r="115956">
          <cell r="F115956" t="str">
            <v>prarvi.com</v>
          </cell>
          <cell r="G115956" t="str">
            <v>147403</v>
          </cell>
        </row>
        <row r="115957">
          <cell r="F115957" t="str">
            <v>pratamaintegrateknologi.com</v>
          </cell>
          <cell r="G115957" t="str">
            <v>147404</v>
          </cell>
        </row>
        <row r="115958">
          <cell r="F115958" t="str">
            <v>pratosnaweb.com.br</v>
          </cell>
          <cell r="G115958" t="str">
            <v>147405</v>
          </cell>
        </row>
        <row r="115959">
          <cell r="F115959" t="str">
            <v>pratsware.com</v>
          </cell>
          <cell r="G115959" t="str">
            <v>147406</v>
          </cell>
        </row>
        <row r="115960">
          <cell r="F115960" t="str">
            <v>praulia.com</v>
          </cell>
          <cell r="G115960" t="str">
            <v>147407</v>
          </cell>
        </row>
        <row r="115961">
          <cell r="F115961" t="str">
            <v>pravender.net</v>
          </cell>
          <cell r="G115961" t="str">
            <v>147408</v>
          </cell>
        </row>
        <row r="115962">
          <cell r="F115962" t="str">
            <v>praxisadvisoryllc.com</v>
          </cell>
          <cell r="G115962" t="str">
            <v>147409</v>
          </cell>
        </row>
        <row r="115963">
          <cell r="F115963" t="str">
            <v>praxisgrowth.com</v>
          </cell>
          <cell r="G115963" t="str">
            <v>147410</v>
          </cell>
        </row>
        <row r="115964">
          <cell r="F115964" t="str">
            <v>prbprotect.com</v>
          </cell>
          <cell r="G115964" t="str">
            <v>147411</v>
          </cell>
        </row>
        <row r="115965">
          <cell r="F115965" t="str">
            <v>prco.com</v>
          </cell>
          <cell r="G115965" t="str">
            <v>147412</v>
          </cell>
        </row>
        <row r="115966">
          <cell r="F115966" t="str">
            <v>prcraft.com</v>
          </cell>
          <cell r="G115966" t="str">
            <v>147413</v>
          </cell>
        </row>
        <row r="115967">
          <cell r="F115967" t="str">
            <v>preadly.com</v>
          </cell>
          <cell r="G115967" t="str">
            <v>147414</v>
          </cell>
        </row>
        <row r="115968">
          <cell r="F115968" t="str">
            <v>prealth.com</v>
          </cell>
          <cell r="G115968" t="str">
            <v>147415</v>
          </cell>
        </row>
        <row r="115969">
          <cell r="F115969" t="str">
            <v>preburn.in</v>
          </cell>
          <cell r="G115969" t="str">
            <v>147416</v>
          </cell>
        </row>
        <row r="115970">
          <cell r="F115970" t="str">
            <v>precipos.com</v>
          </cell>
          <cell r="G115970" t="str">
            <v>147417</v>
          </cell>
        </row>
        <row r="115971">
          <cell r="F115971" t="str">
            <v>precise.tv</v>
          </cell>
          <cell r="G115971" t="str">
            <v>147418</v>
          </cell>
        </row>
        <row r="115972">
          <cell r="F115972" t="str">
            <v>preciseimpression.com</v>
          </cell>
          <cell r="G115972" t="str">
            <v>147419</v>
          </cell>
        </row>
        <row r="115973">
          <cell r="F115973" t="str">
            <v>precisely.se</v>
          </cell>
          <cell r="G115973" t="str">
            <v>147420</v>
          </cell>
        </row>
        <row r="115974">
          <cell r="F115974" t="str">
            <v>precision-analytics.com</v>
          </cell>
          <cell r="G115974" t="str">
            <v>147421</v>
          </cell>
        </row>
        <row r="115975">
          <cell r="F115975" t="str">
            <v>precisioncyber.com</v>
          </cell>
          <cell r="G115975" t="str">
            <v>147422</v>
          </cell>
        </row>
        <row r="115976">
          <cell r="F115976" t="str">
            <v>precisionforvalue.com</v>
          </cell>
          <cell r="G115976" t="str">
            <v>147423</v>
          </cell>
        </row>
        <row r="115977">
          <cell r="F115977" t="str">
            <v>precisionlocalmarketing.com</v>
          </cell>
          <cell r="G115977" t="str">
            <v>147424</v>
          </cell>
        </row>
        <row r="115978">
          <cell r="F115978" t="str">
            <v>precisionplanpro.com</v>
          </cell>
          <cell r="G115978" t="str">
            <v>147425</v>
          </cell>
        </row>
        <row r="115979">
          <cell r="F115979" t="str">
            <v>precoro.com</v>
          </cell>
          <cell r="G115979" t="str">
            <v>147426</v>
          </cell>
        </row>
        <row r="115980">
          <cell r="F115980" t="str">
            <v>predera.com</v>
          </cell>
          <cell r="G115980" t="str">
            <v>147427</v>
          </cell>
        </row>
        <row r="115981">
          <cell r="F115981" t="str">
            <v>predictable.ly</v>
          </cell>
          <cell r="G115981" t="str">
            <v>147428</v>
          </cell>
        </row>
        <row r="115982">
          <cell r="F115982" t="str">
            <v>predictes.com</v>
          </cell>
          <cell r="G115982" t="str">
            <v>147429</v>
          </cell>
        </row>
        <row r="115983">
          <cell r="F115983" t="str">
            <v>predictful.com</v>
          </cell>
          <cell r="G115983" t="str">
            <v>147430</v>
          </cell>
        </row>
        <row r="115984">
          <cell r="F115984" t="str">
            <v>predicthq.com</v>
          </cell>
          <cell r="G115984" t="str">
            <v>147431</v>
          </cell>
        </row>
        <row r="115985">
          <cell r="F115985" t="str">
            <v>predictice.com</v>
          </cell>
          <cell r="G115985" t="str">
            <v>147432</v>
          </cell>
        </row>
        <row r="115986">
          <cell r="F115986" t="str">
            <v>prediction.com.br</v>
          </cell>
          <cell r="G115986" t="str">
            <v>147433</v>
          </cell>
        </row>
        <row r="115987">
          <cell r="F115987" t="str">
            <v>predictiva.io</v>
          </cell>
          <cell r="G115987" t="str">
            <v>147434</v>
          </cell>
        </row>
        <row r="115988">
          <cell r="F115988" t="str">
            <v>predictive-people.com</v>
          </cell>
          <cell r="G115988" t="str">
            <v>147435</v>
          </cell>
        </row>
        <row r="115989">
          <cell r="F115989" t="str">
            <v>predictives.com</v>
          </cell>
          <cell r="G115989" t="str">
            <v>147436</v>
          </cell>
        </row>
        <row r="115990">
          <cell r="F115990" t="str">
            <v>predictleads.com</v>
          </cell>
          <cell r="G115990" t="str">
            <v>147437</v>
          </cell>
        </row>
        <row r="115991">
          <cell r="F115991" t="str">
            <v>predictly.co</v>
          </cell>
          <cell r="G115991" t="str">
            <v>147438</v>
          </cell>
        </row>
        <row r="115992">
          <cell r="F115992" t="str">
            <v>predicty.ai</v>
          </cell>
          <cell r="G115992" t="str">
            <v>147439</v>
          </cell>
        </row>
        <row r="115993">
          <cell r="F115993" t="str">
            <v>predikkta.com</v>
          </cell>
          <cell r="G115993" t="str">
            <v>147440</v>
          </cell>
        </row>
        <row r="115994">
          <cell r="F115994" t="str">
            <v>prediktive.com</v>
          </cell>
          <cell r="G115994" t="str">
            <v>147441</v>
          </cell>
        </row>
        <row r="115995">
          <cell r="F115995" t="str">
            <v>prediti.com</v>
          </cell>
          <cell r="G115995" t="str">
            <v>147442</v>
          </cell>
        </row>
        <row r="115996">
          <cell r="F115996" t="str">
            <v>preditiva.com</v>
          </cell>
          <cell r="G115996" t="str">
            <v>147443</v>
          </cell>
        </row>
        <row r="115997">
          <cell r="F115997" t="str">
            <v>prediu.com</v>
          </cell>
          <cell r="G115997" t="str">
            <v>147444</v>
          </cell>
        </row>
        <row r="115998">
          <cell r="F115998" t="str">
            <v>predix.it</v>
          </cell>
          <cell r="G115998" t="str">
            <v>147445</v>
          </cell>
        </row>
        <row r="115999">
          <cell r="F115999" t="str">
            <v>pree.it</v>
          </cell>
          <cell r="G115999" t="str">
            <v>147446</v>
          </cell>
        </row>
        <row r="116000">
          <cell r="F116000" t="str">
            <v>preebox.com</v>
          </cell>
          <cell r="G116000" t="str">
            <v>147447</v>
          </cell>
        </row>
        <row r="116001">
          <cell r="F116001" t="str">
            <v>preeline.com</v>
          </cell>
          <cell r="G116001" t="str">
            <v>147448</v>
          </cell>
        </row>
        <row r="116002">
          <cell r="F116002" t="str">
            <v>preev.io</v>
          </cell>
          <cell r="G116002" t="str">
            <v>147449</v>
          </cell>
        </row>
        <row r="116003">
          <cell r="F116003" t="str">
            <v>preferize.me</v>
          </cell>
          <cell r="G116003" t="str">
            <v>147450</v>
          </cell>
        </row>
        <row r="116004">
          <cell r="F116004" t="str">
            <v>preferreddepot.com</v>
          </cell>
          <cell r="G116004" t="str">
            <v>147451</v>
          </cell>
        </row>
        <row r="116005">
          <cell r="F116005" t="str">
            <v>prefixbox.com</v>
          </cell>
          <cell r="G116005" t="str">
            <v>147452</v>
          </cell>
        </row>
        <row r="116006">
          <cell r="F116006" t="str">
            <v>pregaroo.com</v>
          </cell>
          <cell r="G116006" t="str">
            <v>147453</v>
          </cell>
        </row>
        <row r="116007">
          <cell r="F116007" t="str">
            <v>pregbuddy.com</v>
          </cell>
          <cell r="G116007" t="str">
            <v>147454</v>
          </cell>
        </row>
        <row r="116008">
          <cell r="F116008" t="str">
            <v>pregnancypillowreviews.org</v>
          </cell>
          <cell r="G116008" t="str">
            <v>147455</v>
          </cell>
        </row>
        <row r="116009">
          <cell r="F116009" t="str">
            <v>prehos.com</v>
          </cell>
          <cell r="G116009" t="str">
            <v>147456</v>
          </cell>
        </row>
        <row r="116010">
          <cell r="F116010" t="str">
            <v>preksh.com</v>
          </cell>
          <cell r="G116010" t="str">
            <v>147457</v>
          </cell>
        </row>
        <row r="116011">
          <cell r="F116011" t="str">
            <v>prelime.com</v>
          </cell>
          <cell r="G116011" t="str">
            <v>147458</v>
          </cell>
        </row>
        <row r="116012">
          <cell r="F116012" t="str">
            <v>prello.se</v>
          </cell>
          <cell r="G116012" t="str">
            <v>147459</v>
          </cell>
        </row>
        <row r="116013">
          <cell r="F116013" t="str">
            <v>premarket.plan.fm</v>
          </cell>
          <cell r="G116013" t="str">
            <v>147460</v>
          </cell>
        </row>
        <row r="116014">
          <cell r="F116014" t="str">
            <v>premedicus.com</v>
          </cell>
          <cell r="G116014" t="str">
            <v>147461</v>
          </cell>
        </row>
        <row r="116015">
          <cell r="F116015" t="str">
            <v>premier-gc.com</v>
          </cell>
          <cell r="G116015" t="str">
            <v>147462</v>
          </cell>
        </row>
        <row r="116016">
          <cell r="F116016" t="str">
            <v>premieratticsdublin.com</v>
          </cell>
          <cell r="G116016" t="str">
            <v>147463</v>
          </cell>
        </row>
        <row r="116017">
          <cell r="F116017" t="str">
            <v>premierreadvisors.com</v>
          </cell>
          <cell r="G116017" t="str">
            <v>147464</v>
          </cell>
        </row>
        <row r="116018">
          <cell r="F116018" t="str">
            <v>premierseoninjas.com</v>
          </cell>
          <cell r="G116018" t="str">
            <v>147465</v>
          </cell>
        </row>
        <row r="116019">
          <cell r="F116019" t="str">
            <v>preminder.co</v>
          </cell>
          <cell r="G116019" t="str">
            <v>147466</v>
          </cell>
        </row>
        <row r="116020">
          <cell r="F116020" t="str">
            <v>premiumherald.com</v>
          </cell>
          <cell r="G116020" t="str">
            <v>147467</v>
          </cell>
        </row>
        <row r="116021">
          <cell r="F116021" t="str">
            <v>premiumhousing.com</v>
          </cell>
          <cell r="G116021" t="str">
            <v>147468</v>
          </cell>
        </row>
        <row r="116022">
          <cell r="F116022" t="str">
            <v>premiumpost.net</v>
          </cell>
          <cell r="G116022" t="str">
            <v>147469</v>
          </cell>
        </row>
        <row r="116023">
          <cell r="F116023" t="str">
            <v>premiumtollfreevanity.com</v>
          </cell>
          <cell r="G116023" t="str">
            <v>147470</v>
          </cell>
        </row>
        <row r="116024">
          <cell r="F116024" t="str">
            <v>premmerce.com</v>
          </cell>
          <cell r="G116024" t="str">
            <v>147471</v>
          </cell>
        </row>
        <row r="116025">
          <cell r="F116025" t="str">
            <v>premo.io</v>
          </cell>
          <cell r="G116025" t="str">
            <v>147472</v>
          </cell>
        </row>
        <row r="116026">
          <cell r="F116026" t="str">
            <v>premonetwork.com</v>
          </cell>
          <cell r="G116026" t="str">
            <v>147473</v>
          </cell>
        </row>
        <row r="116027">
          <cell r="F116027" t="str">
            <v>premony.co</v>
          </cell>
          <cell r="G116027" t="str">
            <v>147474</v>
          </cell>
        </row>
        <row r="116028">
          <cell r="F116028" t="str">
            <v>prempoint.com</v>
          </cell>
          <cell r="G116028" t="str">
            <v>147475</v>
          </cell>
        </row>
        <row r="116029">
          <cell r="F116029" t="str">
            <v>premy.co.id</v>
          </cell>
          <cell r="G116029" t="str">
            <v>147476</v>
          </cell>
        </row>
        <row r="116030">
          <cell r="F116030" t="str">
            <v>prentige.com</v>
          </cell>
          <cell r="G116030" t="str">
            <v>147477</v>
          </cell>
        </row>
        <row r="116031">
          <cell r="F116031" t="str">
            <v>preomi.com</v>
          </cell>
          <cell r="G116031" t="str">
            <v>147478</v>
          </cell>
        </row>
        <row r="116032">
          <cell r="F116032" t="str">
            <v>prepadviser.com</v>
          </cell>
          <cell r="G116032" t="str">
            <v>147479</v>
          </cell>
        </row>
        <row r="116033">
          <cell r="F116033" t="str">
            <v>prepare4vc.com</v>
          </cell>
          <cell r="G116033" t="str">
            <v>147480</v>
          </cell>
        </row>
        <row r="116034">
          <cell r="F116034" t="str">
            <v>preparedhub.com</v>
          </cell>
          <cell r="G116034" t="str">
            <v>147481</v>
          </cell>
        </row>
        <row r="116035">
          <cell r="F116035" t="str">
            <v>prepcube.com</v>
          </cell>
          <cell r="G116035" t="str">
            <v>147482</v>
          </cell>
        </row>
        <row r="116036">
          <cell r="F116036" t="str">
            <v>preplay.co</v>
          </cell>
          <cell r="G116036" t="str">
            <v>147483</v>
          </cell>
        </row>
        <row r="116037">
          <cell r="F116037" t="str">
            <v>preplesson.com</v>
          </cell>
          <cell r="G116037" t="str">
            <v>147484</v>
          </cell>
        </row>
        <row r="116038">
          <cell r="F116038" t="str">
            <v>prepp.io</v>
          </cell>
          <cell r="G116038" t="str">
            <v>147485</v>
          </cell>
        </row>
        <row r="116039">
          <cell r="F116039" t="str">
            <v>preppi.co</v>
          </cell>
          <cell r="G116039" t="str">
            <v>147486</v>
          </cell>
        </row>
        <row r="116040">
          <cell r="F116040" t="str">
            <v>prepsail.com</v>
          </cell>
          <cell r="G116040" t="str">
            <v>147487</v>
          </cell>
        </row>
        <row r="116041">
          <cell r="F116041" t="str">
            <v>prepsmarter.com</v>
          </cell>
          <cell r="G116041" t="str">
            <v>147488</v>
          </cell>
        </row>
        <row r="116042">
          <cell r="F116042" t="str">
            <v>preptimegh.com</v>
          </cell>
          <cell r="G116042" t="str">
            <v>147489</v>
          </cell>
        </row>
        <row r="116043">
          <cell r="F116043" t="str">
            <v>prepup.org</v>
          </cell>
          <cell r="G116043" t="str">
            <v>147490</v>
          </cell>
        </row>
        <row r="116044">
          <cell r="F116044" t="str">
            <v>prepupapp.com</v>
          </cell>
          <cell r="G116044" t="str">
            <v>147491</v>
          </cell>
        </row>
        <row r="116045">
          <cell r="F116045" t="str">
            <v>preschoolme.com</v>
          </cell>
          <cell r="G116045" t="str">
            <v>147492</v>
          </cell>
        </row>
        <row r="116046">
          <cell r="F116046" t="str">
            <v>presciente.com</v>
          </cell>
          <cell r="G116046" t="str">
            <v>147493</v>
          </cell>
        </row>
        <row r="116047">
          <cell r="F116047" t="str">
            <v>prescottdentalarts.com</v>
          </cell>
          <cell r="G116047" t="str">
            <v>147494</v>
          </cell>
        </row>
        <row r="116048">
          <cell r="F116048" t="str">
            <v>prescriber360.com</v>
          </cell>
          <cell r="G116048" t="str">
            <v>147495</v>
          </cell>
        </row>
        <row r="116049">
          <cell r="F116049" t="str">
            <v>prescrit.io</v>
          </cell>
          <cell r="G116049" t="str">
            <v>147496</v>
          </cell>
        </row>
        <row r="116050">
          <cell r="F116050" t="str">
            <v>presenceme.com</v>
          </cell>
          <cell r="G116050" t="str">
            <v>147497</v>
          </cell>
        </row>
        <row r="116051">
          <cell r="F116051" t="str">
            <v>present.co</v>
          </cell>
          <cell r="G116051" t="str">
            <v>147498</v>
          </cell>
        </row>
        <row r="116052">
          <cell r="F116052" t="str">
            <v>presentation.ink</v>
          </cell>
          <cell r="G116052" t="str">
            <v>147499</v>
          </cell>
        </row>
        <row r="116053">
          <cell r="F116053" t="str">
            <v>presenthunt.com</v>
          </cell>
          <cell r="G116053" t="str">
            <v>147500</v>
          </cell>
        </row>
        <row r="116054">
          <cell r="F116054" t="str">
            <v>presentio.us</v>
          </cell>
          <cell r="G116054" t="str">
            <v>147501</v>
          </cell>
        </row>
        <row r="116055">
          <cell r="F116055" t="str">
            <v>preserve.us</v>
          </cell>
          <cell r="G116055" t="str">
            <v>147502</v>
          </cell>
        </row>
        <row r="116056">
          <cell r="F116056" t="str">
            <v>preservefarmkitchens.com</v>
          </cell>
          <cell r="G116056" t="str">
            <v>147503</v>
          </cell>
        </row>
        <row r="116057">
          <cell r="F116057" t="str">
            <v>preshero.co</v>
          </cell>
          <cell r="G116057" t="str">
            <v>147504</v>
          </cell>
        </row>
        <row r="116058">
          <cell r="F116058" t="str">
            <v>preshmarketingsolutions.com</v>
          </cell>
          <cell r="G116058" t="str">
            <v>147505</v>
          </cell>
        </row>
        <row r="116059">
          <cell r="F116059" t="str">
            <v>presitely.com</v>
          </cell>
          <cell r="G116059" t="str">
            <v>147506</v>
          </cell>
        </row>
        <row r="116060">
          <cell r="F116060" t="str">
            <v>presolgroup.com</v>
          </cell>
          <cell r="G116060" t="str">
            <v>147507</v>
          </cell>
        </row>
        <row r="116061">
          <cell r="F116061" t="str">
            <v>press.red</v>
          </cell>
          <cell r="G116061" t="str">
            <v>147508</v>
          </cell>
        </row>
        <row r="116062">
          <cell r="F116062" t="str">
            <v>press31.com</v>
          </cell>
          <cell r="G116062" t="str">
            <v>147509</v>
          </cell>
        </row>
        <row r="116063">
          <cell r="F116063" t="str">
            <v>presscable.com</v>
          </cell>
          <cell r="G116063" t="str">
            <v>147510</v>
          </cell>
        </row>
        <row r="116064">
          <cell r="F116064" t="str">
            <v>presscleaners.com</v>
          </cell>
          <cell r="G116064" t="str">
            <v>147511</v>
          </cell>
        </row>
        <row r="116065">
          <cell r="F116065" t="str">
            <v>pressform.io</v>
          </cell>
          <cell r="G116065" t="str">
            <v>147512</v>
          </cell>
        </row>
        <row r="116066">
          <cell r="F116066" t="str">
            <v>pressie.gift</v>
          </cell>
          <cell r="G116066" t="str">
            <v>147513</v>
          </cell>
        </row>
        <row r="116067">
          <cell r="F116067" t="str">
            <v>pressioninc.com</v>
          </cell>
          <cell r="G116067" t="str">
            <v>147514</v>
          </cell>
        </row>
        <row r="116068">
          <cell r="F116068" t="str">
            <v>presskithero.com</v>
          </cell>
          <cell r="G116068" t="str">
            <v>147515</v>
          </cell>
        </row>
        <row r="116069">
          <cell r="F116069" t="str">
            <v>pressocean.com</v>
          </cell>
          <cell r="G116069" t="str">
            <v>147516</v>
          </cell>
        </row>
        <row r="116070">
          <cell r="F116070" t="str">
            <v>pressonit.com</v>
          </cell>
          <cell r="G116070" t="str">
            <v>147517</v>
          </cell>
        </row>
        <row r="116071">
          <cell r="F116071" t="str">
            <v>pressshoppr.com</v>
          </cell>
          <cell r="G116071" t="str">
            <v>147518</v>
          </cell>
        </row>
        <row r="116072">
          <cell r="F116072" t="str">
            <v>pressurepoint.io</v>
          </cell>
          <cell r="G116072" t="str">
            <v>147519</v>
          </cell>
        </row>
        <row r="116073">
          <cell r="F116073" t="str">
            <v>pressurewashr.com</v>
          </cell>
          <cell r="G116073" t="str">
            <v>147520</v>
          </cell>
        </row>
        <row r="116074">
          <cell r="F116074" t="str">
            <v>prestame.net</v>
          </cell>
          <cell r="G116074" t="str">
            <v>147521</v>
          </cell>
        </row>
        <row r="116075">
          <cell r="F116075" t="str">
            <v>prestatoolkit.com</v>
          </cell>
          <cell r="G116075" t="str">
            <v>147522</v>
          </cell>
        </row>
        <row r="116076">
          <cell r="F116076" t="str">
            <v>prestigecarrentals.com</v>
          </cell>
          <cell r="G116076" t="str">
            <v>147523</v>
          </cell>
        </row>
        <row r="116077">
          <cell r="F116077" t="str">
            <v>prestigesocial.co</v>
          </cell>
          <cell r="G116077" t="str">
            <v>147524</v>
          </cell>
        </row>
        <row r="116078">
          <cell r="F116078" t="str">
            <v>prestigesongofthesouth.net.in</v>
          </cell>
          <cell r="G116078" t="str">
            <v>147525</v>
          </cell>
        </row>
        <row r="116079">
          <cell r="F116079" t="str">
            <v>prestigexp.com</v>
          </cell>
          <cell r="G116079" t="str">
            <v>147526</v>
          </cell>
        </row>
        <row r="116080">
          <cell r="F116080" t="str">
            <v>prestly.com</v>
          </cell>
          <cell r="G116080" t="str">
            <v>147527</v>
          </cell>
        </row>
        <row r="116081">
          <cell r="F116081" t="str">
            <v>presto-apps.com</v>
          </cell>
          <cell r="G116081" t="str">
            <v>147528</v>
          </cell>
        </row>
        <row r="116082">
          <cell r="F116082" t="str">
            <v>presto.com.au</v>
          </cell>
          <cell r="G116082" t="str">
            <v>147529</v>
          </cell>
        </row>
        <row r="116083">
          <cell r="F116083" t="str">
            <v>prestodoctor.com</v>
          </cell>
          <cell r="G116083" t="str">
            <v>147530</v>
          </cell>
        </row>
        <row r="116084">
          <cell r="F116084" t="str">
            <v>prestopod.com</v>
          </cell>
          <cell r="G116084" t="str">
            <v>147531</v>
          </cell>
        </row>
        <row r="116085">
          <cell r="F116085" t="str">
            <v>prete.co</v>
          </cell>
          <cell r="G116085" t="str">
            <v>147532</v>
          </cell>
        </row>
        <row r="116086">
          <cell r="F116086" t="str">
            <v>pretrialdiversionprogram.com</v>
          </cell>
          <cell r="G116086" t="str">
            <v>147533</v>
          </cell>
        </row>
        <row r="116087">
          <cell r="F116087" t="str">
            <v>pretto.fr</v>
          </cell>
          <cell r="G116087" t="str">
            <v>147534</v>
          </cell>
        </row>
        <row r="116088">
          <cell r="F116088" t="str">
            <v>prettyeasyprivacy.com</v>
          </cell>
          <cell r="G116088" t="str">
            <v>147535</v>
          </cell>
        </row>
        <row r="116089">
          <cell r="F116089" t="str">
            <v>prettyvintagethings.co.uk</v>
          </cell>
          <cell r="G116089" t="str">
            <v>147536</v>
          </cell>
        </row>
        <row r="116090">
          <cell r="F116090" t="str">
            <v>prettyvisible.com</v>
          </cell>
          <cell r="G116090" t="str">
            <v>147537</v>
          </cell>
        </row>
        <row r="116091">
          <cell r="F116091" t="str">
            <v>pretup.fr</v>
          </cell>
          <cell r="G116091" t="str">
            <v>147538</v>
          </cell>
        </row>
        <row r="116092">
          <cell r="F116092" t="str">
            <v>pretzelapp.com</v>
          </cell>
          <cell r="G116092" t="str">
            <v>147539</v>
          </cell>
        </row>
        <row r="116093">
          <cell r="F116093" t="str">
            <v>preveil.com</v>
          </cell>
          <cell r="G116093" t="str">
            <v>147540</v>
          </cell>
        </row>
        <row r="116094">
          <cell r="F116094" t="str">
            <v>preventiononpurpose.com</v>
          </cell>
          <cell r="G116094" t="str">
            <v>147541</v>
          </cell>
        </row>
        <row r="116095">
          <cell r="F116095" t="str">
            <v>preventsoftware.com</v>
          </cell>
          <cell r="G116095" t="str">
            <v>147542</v>
          </cell>
        </row>
        <row r="116096">
          <cell r="F116096" t="str">
            <v>previe.me</v>
          </cell>
          <cell r="G116096" t="str">
            <v>147543</v>
          </cell>
        </row>
        <row r="116097">
          <cell r="F116097" t="str">
            <v>preview.eucaps.com</v>
          </cell>
          <cell r="G116097" t="str">
            <v>147544</v>
          </cell>
        </row>
        <row r="116098">
          <cell r="F116098" t="str">
            <v>previewcoupons.com</v>
          </cell>
          <cell r="G116098" t="str">
            <v>147545</v>
          </cell>
        </row>
        <row r="116099">
          <cell r="F116099" t="str">
            <v>previewtech.net</v>
          </cell>
          <cell r="G116099" t="str">
            <v>147546</v>
          </cell>
        </row>
        <row r="116100">
          <cell r="F116100" t="str">
            <v>prevision.io</v>
          </cell>
          <cell r="G116100" t="str">
            <v>147547</v>
          </cell>
        </row>
        <row r="116101">
          <cell r="F116101" t="str">
            <v>prevudata.com</v>
          </cell>
          <cell r="G116101" t="str">
            <v>147548</v>
          </cell>
        </row>
        <row r="116102">
          <cell r="F116102" t="str">
            <v>prexii.com</v>
          </cell>
          <cell r="G116102" t="str">
            <v>147549</v>
          </cell>
        </row>
        <row r="116103">
          <cell r="F116103" t="str">
            <v>prezz.tv</v>
          </cell>
          <cell r="G116103" t="str">
            <v>147550</v>
          </cell>
        </row>
        <row r="116104">
          <cell r="F116104" t="str">
            <v>prezzee.com.au</v>
          </cell>
          <cell r="G116104" t="str">
            <v>147551</v>
          </cell>
        </row>
        <row r="116105">
          <cell r="F116105" t="str">
            <v>prezzroom.com</v>
          </cell>
          <cell r="G116105" t="str">
            <v>147552</v>
          </cell>
        </row>
        <row r="116106">
          <cell r="F116106" t="str">
            <v>price-compare.me</v>
          </cell>
          <cell r="G116106" t="str">
            <v>147553</v>
          </cell>
        </row>
        <row r="116107">
          <cell r="F116107" t="str">
            <v>pricealert.co.uk</v>
          </cell>
          <cell r="G116107" t="str">
            <v>147554</v>
          </cell>
        </row>
        <row r="116108">
          <cell r="F116108" t="str">
            <v>priceandasset.com</v>
          </cell>
          <cell r="G116108" t="str">
            <v>147555</v>
          </cell>
        </row>
        <row r="116109">
          <cell r="F116109" t="str">
            <v>priceandcost.com</v>
          </cell>
          <cell r="G116109" t="str">
            <v>147556</v>
          </cell>
        </row>
        <row r="116110">
          <cell r="F116110" t="str">
            <v>pricebeam.com</v>
          </cell>
          <cell r="G116110" t="str">
            <v>147557</v>
          </cell>
        </row>
        <row r="116111">
          <cell r="F116111" t="str">
            <v>priceblaze.pk</v>
          </cell>
          <cell r="G116111" t="str">
            <v>147558</v>
          </cell>
        </row>
        <row r="116112">
          <cell r="F116112" t="str">
            <v>pricebureau.com</v>
          </cell>
          <cell r="G116112" t="str">
            <v>147559</v>
          </cell>
        </row>
        <row r="116113">
          <cell r="F116113" t="str">
            <v>pricecheckpro.com</v>
          </cell>
          <cell r="G116113" t="str">
            <v>147560</v>
          </cell>
        </row>
        <row r="116114">
          <cell r="F116114" t="str">
            <v>pricecrossing.com</v>
          </cell>
          <cell r="G116114" t="str">
            <v>147561</v>
          </cell>
        </row>
        <row r="116115">
          <cell r="F116115" t="str">
            <v>pricedrummer.com</v>
          </cell>
          <cell r="G116115" t="str">
            <v>147562</v>
          </cell>
        </row>
        <row r="116116">
          <cell r="F116116" t="str">
            <v>pricehubble.com</v>
          </cell>
          <cell r="G116116" t="str">
            <v>147563</v>
          </cell>
        </row>
        <row r="116117">
          <cell r="F116117" t="str">
            <v>pricejugaad.ae</v>
          </cell>
          <cell r="G116117" t="str">
            <v>147564</v>
          </cell>
        </row>
        <row r="116118">
          <cell r="F116118" t="str">
            <v>pricekart.com</v>
          </cell>
          <cell r="G116118" t="str">
            <v>147565</v>
          </cell>
        </row>
        <row r="116119">
          <cell r="F116119" t="str">
            <v>pricelabs.co</v>
          </cell>
          <cell r="G116119" t="str">
            <v>147566</v>
          </cell>
        </row>
        <row r="116120">
          <cell r="F116120" t="str">
            <v>pricemela.com</v>
          </cell>
          <cell r="G116120" t="str">
            <v>147567</v>
          </cell>
        </row>
        <row r="116121">
          <cell r="F116121" t="str">
            <v>pricemojo.in</v>
          </cell>
          <cell r="G116121" t="str">
            <v>147568</v>
          </cell>
        </row>
        <row r="116122">
          <cell r="F116122" t="str">
            <v>pricendo.com</v>
          </cell>
          <cell r="G116122" t="str">
            <v>147569</v>
          </cell>
        </row>
        <row r="116123">
          <cell r="F116123" t="str">
            <v>pricenia.com</v>
          </cell>
          <cell r="G116123" t="str">
            <v>147570</v>
          </cell>
        </row>
        <row r="116124">
          <cell r="F116124" t="str">
            <v>priceox.com</v>
          </cell>
          <cell r="G116124" t="str">
            <v>147571</v>
          </cell>
        </row>
        <row r="116125">
          <cell r="F116125" t="str">
            <v>priceoye.pk</v>
          </cell>
          <cell r="G116125" t="str">
            <v>147572</v>
          </cell>
        </row>
        <row r="116126">
          <cell r="F116126" t="str">
            <v>priceplanet.co.uk</v>
          </cell>
          <cell r="G116126" t="str">
            <v>147573</v>
          </cell>
        </row>
        <row r="116127">
          <cell r="F116127" t="str">
            <v>pricereel.com</v>
          </cell>
          <cell r="G116127" t="str">
            <v>147574</v>
          </cell>
        </row>
        <row r="116128">
          <cell r="F116128" t="str">
            <v>priceride.com</v>
          </cell>
          <cell r="G116128" t="str">
            <v>147575</v>
          </cell>
        </row>
        <row r="116129">
          <cell r="F116129" t="str">
            <v>priceriq.com</v>
          </cell>
          <cell r="G116129" t="str">
            <v>147576</v>
          </cell>
        </row>
        <row r="116130">
          <cell r="F116130" t="str">
            <v>priceseries.com</v>
          </cell>
          <cell r="G116130" t="str">
            <v>147577</v>
          </cell>
        </row>
        <row r="116131">
          <cell r="F116131" t="str">
            <v>pricetree.com</v>
          </cell>
          <cell r="G116131" t="str">
            <v>147578</v>
          </cell>
        </row>
        <row r="116132">
          <cell r="F116132" t="str">
            <v>priceutsav.com</v>
          </cell>
          <cell r="G116132" t="str">
            <v>147579</v>
          </cell>
        </row>
        <row r="116133">
          <cell r="F116133" t="str">
            <v>pricingeasy.com</v>
          </cell>
          <cell r="G116133" t="str">
            <v>147580</v>
          </cell>
        </row>
        <row r="116134">
          <cell r="F116134" t="str">
            <v>pricingintelligence.cz</v>
          </cell>
          <cell r="G116134" t="str">
            <v>147581</v>
          </cell>
        </row>
        <row r="116135">
          <cell r="F116135" t="str">
            <v>pricious.com</v>
          </cell>
          <cell r="G116135" t="str">
            <v>147582</v>
          </cell>
        </row>
        <row r="116136">
          <cell r="F116136" t="str">
            <v>pride2015.ch</v>
          </cell>
          <cell r="G116136" t="str">
            <v>147583</v>
          </cell>
        </row>
        <row r="116137">
          <cell r="F116137" t="str">
            <v>prideprize.com</v>
          </cell>
          <cell r="G116137" t="str">
            <v>147584</v>
          </cell>
        </row>
        <row r="116138">
          <cell r="F116138" t="str">
            <v>prideswalk.com</v>
          </cell>
          <cell r="G116138" t="str">
            <v>147585</v>
          </cell>
        </row>
        <row r="116139">
          <cell r="F116139" t="str">
            <v>prifender.com</v>
          </cell>
          <cell r="G116139" t="str">
            <v>147586</v>
          </cell>
        </row>
        <row r="116140">
          <cell r="F116140" t="str">
            <v>prima-materia.co</v>
          </cell>
          <cell r="G116140" t="str">
            <v>147587</v>
          </cell>
        </row>
        <row r="116141">
          <cell r="F116141" t="str">
            <v>primacleanseplusuk.co.uk</v>
          </cell>
          <cell r="G116141" t="str">
            <v>147588</v>
          </cell>
        </row>
        <row r="116142">
          <cell r="F116142" t="str">
            <v>primaldigital.co</v>
          </cell>
          <cell r="G116142" t="str">
            <v>147589</v>
          </cell>
        </row>
        <row r="116143">
          <cell r="F116143" t="str">
            <v>primaldm.com</v>
          </cell>
          <cell r="G116143" t="str">
            <v>147590</v>
          </cell>
        </row>
        <row r="116144">
          <cell r="F116144" t="str">
            <v>primalsensors.com</v>
          </cell>
          <cell r="G116144" t="str">
            <v>147591</v>
          </cell>
        </row>
        <row r="116145">
          <cell r="F116145" t="str">
            <v>primarybookclub.com</v>
          </cell>
          <cell r="G116145" t="str">
            <v>147592</v>
          </cell>
        </row>
        <row r="116146">
          <cell r="F116146" t="str">
            <v>primarymarkets.com</v>
          </cell>
          <cell r="G116146" t="str">
            <v>147593</v>
          </cell>
        </row>
        <row r="116147">
          <cell r="F116147" t="str">
            <v>primaryschools.ie</v>
          </cell>
          <cell r="G116147" t="str">
            <v>147594</v>
          </cell>
        </row>
        <row r="116148">
          <cell r="F116148" t="str">
            <v>primasource.com</v>
          </cell>
          <cell r="G116148" t="str">
            <v>147595</v>
          </cell>
        </row>
        <row r="116149">
          <cell r="F116149" t="str">
            <v>primci.com</v>
          </cell>
          <cell r="G116149" t="str">
            <v>147596</v>
          </cell>
        </row>
        <row r="116150">
          <cell r="F116150" t="str">
            <v>prime-crowd.com</v>
          </cell>
          <cell r="G116150" t="str">
            <v>147597</v>
          </cell>
        </row>
        <row r="116151">
          <cell r="F116151" t="str">
            <v>primeadvantagelegal.com</v>
          </cell>
          <cell r="G116151" t="str">
            <v>147598</v>
          </cell>
        </row>
        <row r="116152">
          <cell r="F116152" t="str">
            <v>primeauth.com</v>
          </cell>
          <cell r="G116152" t="str">
            <v>147599</v>
          </cell>
        </row>
        <row r="116153">
          <cell r="F116153" t="str">
            <v>primecoupons.co.uk</v>
          </cell>
          <cell r="G116153" t="str">
            <v>147600</v>
          </cell>
        </row>
        <row r="116154">
          <cell r="F116154" t="str">
            <v>primed.work</v>
          </cell>
          <cell r="G116154" t="str">
            <v>147601</v>
          </cell>
        </row>
        <row r="116155">
          <cell r="F116155" t="str">
            <v>primedigital.co</v>
          </cell>
          <cell r="G116155" t="str">
            <v>147602</v>
          </cell>
        </row>
        <row r="116156">
          <cell r="F116156" t="str">
            <v>primehammer.com</v>
          </cell>
          <cell r="G116156" t="str">
            <v>147603</v>
          </cell>
        </row>
        <row r="116157">
          <cell r="F116157" t="str">
            <v>primelime.com</v>
          </cell>
          <cell r="G116157" t="str">
            <v>147604</v>
          </cell>
        </row>
        <row r="116158">
          <cell r="F116158" t="str">
            <v>primelist.com</v>
          </cell>
          <cell r="G116158" t="str">
            <v>147605</v>
          </cell>
        </row>
        <row r="116159">
          <cell r="F116159" t="str">
            <v>primeradiant.com</v>
          </cell>
          <cell r="G116159" t="str">
            <v>147606</v>
          </cell>
        </row>
        <row r="116160">
          <cell r="F116160" t="str">
            <v>primerealtyalbany.com.au</v>
          </cell>
          <cell r="G116160" t="str">
            <v>147607</v>
          </cell>
        </row>
        <row r="116161">
          <cell r="F116161" t="str">
            <v>primesettings.com</v>
          </cell>
          <cell r="G116161" t="str">
            <v>147608</v>
          </cell>
        </row>
        <row r="116162">
          <cell r="F116162" t="str">
            <v>primespot.io</v>
          </cell>
          <cell r="G116162" t="str">
            <v>147609</v>
          </cell>
        </row>
        <row r="116163">
          <cell r="F116163" t="str">
            <v>primetag.net</v>
          </cell>
          <cell r="G116163" t="str">
            <v>147610</v>
          </cell>
        </row>
        <row r="116164">
          <cell r="F116164" t="str">
            <v>primetray.in</v>
          </cell>
          <cell r="G116164" t="str">
            <v>147611</v>
          </cell>
        </row>
        <row r="116165">
          <cell r="F116165" t="str">
            <v>primo.im</v>
          </cell>
          <cell r="G116165" t="str">
            <v>147612</v>
          </cell>
        </row>
        <row r="116166">
          <cell r="F116166" t="str">
            <v>primo.me</v>
          </cell>
          <cell r="G116166" t="str">
            <v>147613</v>
          </cell>
        </row>
        <row r="116167">
          <cell r="F116167" t="str">
            <v>primolisting.com</v>
          </cell>
          <cell r="G116167" t="str">
            <v>147614</v>
          </cell>
        </row>
        <row r="116168">
          <cell r="F116168" t="str">
            <v>primosealeurope.com</v>
          </cell>
          <cell r="G116168" t="str">
            <v>147615</v>
          </cell>
        </row>
        <row r="116169">
          <cell r="F116169" t="str">
            <v>primosync.com</v>
          </cell>
          <cell r="G116169" t="str">
            <v>147616</v>
          </cell>
        </row>
        <row r="116170">
          <cell r="F116170" t="str">
            <v>primplist.com</v>
          </cell>
          <cell r="G116170" t="str">
            <v>147617</v>
          </cell>
        </row>
        <row r="116171">
          <cell r="F116171" t="str">
            <v>primrosevr.com</v>
          </cell>
          <cell r="G116171" t="str">
            <v>147618</v>
          </cell>
        </row>
        <row r="116172">
          <cell r="F116172" t="str">
            <v>primulmedic.com</v>
          </cell>
          <cell r="G116172" t="str">
            <v>147619</v>
          </cell>
        </row>
        <row r="116173">
          <cell r="F116173" t="str">
            <v>primusplatform.com</v>
          </cell>
          <cell r="G116173" t="str">
            <v>147620</v>
          </cell>
        </row>
        <row r="116174">
          <cell r="F116174" t="str">
            <v>primussystems.com</v>
          </cell>
          <cell r="G116174" t="str">
            <v>147621</v>
          </cell>
        </row>
        <row r="116175">
          <cell r="F116175" t="str">
            <v>princetonidentity.com</v>
          </cell>
          <cell r="G116175" t="str">
            <v>147622</v>
          </cell>
        </row>
        <row r="116176">
          <cell r="F116176" t="str">
            <v>princetonventurepartners.com</v>
          </cell>
          <cell r="G116176" t="str">
            <v>147623</v>
          </cell>
        </row>
        <row r="116177">
          <cell r="F116177" t="str">
            <v>principiar.com</v>
          </cell>
          <cell r="G116177" t="str">
            <v>147624</v>
          </cell>
        </row>
        <row r="116178">
          <cell r="F116178" t="str">
            <v>prinfab.com</v>
          </cell>
          <cell r="G116178" t="str">
            <v>147625</v>
          </cell>
        </row>
        <row r="116179">
          <cell r="F116179" t="str">
            <v>prinnelstore.com</v>
          </cell>
          <cell r="G116179" t="str">
            <v>147626</v>
          </cell>
        </row>
        <row r="116180">
          <cell r="F116180" t="str">
            <v>prinstaroid.com</v>
          </cell>
          <cell r="G116180" t="str">
            <v>147627</v>
          </cell>
        </row>
        <row r="116181">
          <cell r="F116181" t="str">
            <v>print3d.com.pk</v>
          </cell>
          <cell r="G116181" t="str">
            <v>147628</v>
          </cell>
        </row>
        <row r="116182">
          <cell r="F116182" t="str">
            <v>print3dmatter.com</v>
          </cell>
          <cell r="G116182" t="str">
            <v>147629</v>
          </cell>
        </row>
        <row r="116183">
          <cell r="F116183" t="str">
            <v>printage.cc</v>
          </cell>
          <cell r="G116183" t="str">
            <v>147630</v>
          </cell>
        </row>
        <row r="116184">
          <cell r="F116184" t="str">
            <v>printalley.my</v>
          </cell>
          <cell r="G116184" t="str">
            <v>147631</v>
          </cell>
        </row>
        <row r="116185">
          <cell r="F116185" t="str">
            <v>printashippinglabel.com</v>
          </cell>
          <cell r="G116185" t="str">
            <v>147632</v>
          </cell>
        </row>
        <row r="116186">
          <cell r="F116186" t="str">
            <v>printaxe.com</v>
          </cell>
          <cell r="G116186" t="str">
            <v>147633</v>
          </cell>
        </row>
        <row r="116187">
          <cell r="F116187" t="str">
            <v>printbotz.com</v>
          </cell>
          <cell r="G116187" t="str">
            <v>147634</v>
          </cell>
        </row>
        <row r="116188">
          <cell r="F116188" t="str">
            <v>printbubble.co.uk</v>
          </cell>
          <cell r="G116188" t="str">
            <v>147635</v>
          </cell>
        </row>
        <row r="116189">
          <cell r="F116189" t="str">
            <v>printcards.com.hk</v>
          </cell>
          <cell r="G116189" t="str">
            <v>147636</v>
          </cell>
        </row>
        <row r="116190">
          <cell r="F116190" t="str">
            <v>printcious.com</v>
          </cell>
          <cell r="G116190" t="str">
            <v>147637</v>
          </cell>
        </row>
        <row r="116191">
          <cell r="F116191" t="str">
            <v>printeable.com</v>
          </cell>
          <cell r="G116191" t="str">
            <v>147638</v>
          </cell>
        </row>
        <row r="116192">
          <cell r="F116192" t="str">
            <v>printeklabs.com</v>
          </cell>
          <cell r="G116192" t="str">
            <v>147639</v>
          </cell>
        </row>
        <row r="116193">
          <cell r="F116193" t="str">
            <v>printelize.com</v>
          </cell>
          <cell r="G116193" t="str">
            <v>147640</v>
          </cell>
        </row>
        <row r="116194">
          <cell r="F116194" t="str">
            <v>printgenie.co.in</v>
          </cell>
          <cell r="G116194" t="str">
            <v>147641</v>
          </cell>
        </row>
        <row r="116195">
          <cell r="F116195" t="str">
            <v>printibution.ca</v>
          </cell>
          <cell r="G116195" t="str">
            <v>147642</v>
          </cell>
        </row>
        <row r="116196">
          <cell r="F116196" t="str">
            <v>printing.is</v>
          </cell>
          <cell r="G116196" t="str">
            <v>147643</v>
          </cell>
        </row>
        <row r="116197">
          <cell r="F116197" t="str">
            <v>printing.ocalawebpros.com</v>
          </cell>
          <cell r="G116197" t="str">
            <v>147644</v>
          </cell>
        </row>
        <row r="116198">
          <cell r="F116198" t="str">
            <v>printingdeals.org</v>
          </cell>
          <cell r="G116198" t="str">
            <v>147645</v>
          </cell>
        </row>
        <row r="116199">
          <cell r="F116199" t="str">
            <v>printmatte.com</v>
          </cell>
          <cell r="G116199" t="str">
            <v>147646</v>
          </cell>
        </row>
        <row r="116200">
          <cell r="F116200" t="str">
            <v>printmotor.io</v>
          </cell>
          <cell r="G116200" t="str">
            <v>147647</v>
          </cell>
        </row>
        <row r="116201">
          <cell r="F116201" t="str">
            <v>printnama.com</v>
          </cell>
          <cell r="G116201" t="str">
            <v>147648</v>
          </cell>
        </row>
        <row r="116202">
          <cell r="F116202" t="str">
            <v>printniu.com</v>
          </cell>
          <cell r="G116202" t="str">
            <v>147649</v>
          </cell>
        </row>
        <row r="116203">
          <cell r="F116203" t="str">
            <v>printoctopus.com</v>
          </cell>
          <cell r="G116203" t="str">
            <v>147650</v>
          </cell>
        </row>
        <row r="116204">
          <cell r="F116204" t="str">
            <v>printoye.com</v>
          </cell>
          <cell r="G116204" t="str">
            <v>147651</v>
          </cell>
        </row>
        <row r="116205">
          <cell r="F116205" t="str">
            <v>printshop4me.com</v>
          </cell>
          <cell r="G116205" t="str">
            <v>147652</v>
          </cell>
        </row>
        <row r="116206">
          <cell r="F116206" t="str">
            <v>printshout.com</v>
          </cell>
          <cell r="G116206" t="str">
            <v>147653</v>
          </cell>
        </row>
        <row r="116207">
          <cell r="F116207" t="str">
            <v>printster.in</v>
          </cell>
          <cell r="G116207" t="str">
            <v>147654</v>
          </cell>
        </row>
        <row r="116208">
          <cell r="F116208" t="str">
            <v>printu.co</v>
          </cell>
          <cell r="G116208" t="str">
            <v>147655</v>
          </cell>
        </row>
        <row r="116209">
          <cell r="F116209" t="str">
            <v>printworx.co.in</v>
          </cell>
          <cell r="G116209" t="str">
            <v>147656</v>
          </cell>
        </row>
        <row r="116210">
          <cell r="F116210" t="str">
            <v>printzware.com</v>
          </cell>
          <cell r="G116210" t="str">
            <v>147657</v>
          </cell>
        </row>
        <row r="116211">
          <cell r="F116211" t="str">
            <v>prismake.com</v>
          </cell>
          <cell r="G116211" t="str">
            <v>147658</v>
          </cell>
        </row>
        <row r="116212">
          <cell r="F116212" t="str">
            <v>prismatelecomtesting.com</v>
          </cell>
          <cell r="G116212" t="str">
            <v>147659</v>
          </cell>
        </row>
        <row r="116213">
          <cell r="F116213" t="str">
            <v>prismattery.com</v>
          </cell>
          <cell r="G116213" t="str">
            <v>147660</v>
          </cell>
        </row>
        <row r="116214">
          <cell r="F116214" t="str">
            <v>prismonde.com</v>
          </cell>
          <cell r="G116214" t="str">
            <v>147661</v>
          </cell>
        </row>
        <row r="116215">
          <cell r="F116215" t="str">
            <v>prisonwriters.com</v>
          </cell>
          <cell r="G116215" t="str">
            <v>147662</v>
          </cell>
        </row>
        <row r="116216">
          <cell r="F116216" t="str">
            <v>prithly.com</v>
          </cell>
          <cell r="G116216" t="str">
            <v>147663</v>
          </cell>
        </row>
        <row r="116217">
          <cell r="F116217" t="str">
            <v>priti.io</v>
          </cell>
          <cell r="G116217" t="str">
            <v>147664</v>
          </cell>
        </row>
        <row r="116218">
          <cell r="F116218" t="str">
            <v>privacera.com</v>
          </cell>
          <cell r="G116218" t="str">
            <v>147665</v>
          </cell>
        </row>
        <row r="116219">
          <cell r="F116219" t="str">
            <v>privacore.com</v>
          </cell>
          <cell r="G116219" t="str">
            <v>147666</v>
          </cell>
        </row>
        <row r="116220">
          <cell r="F116220" t="str">
            <v>privacyshell.com</v>
          </cell>
          <cell r="G116220" t="str">
            <v>147667</v>
          </cell>
        </row>
        <row r="116221">
          <cell r="F116221" t="str">
            <v>privaddo.com</v>
          </cell>
          <cell r="G116221" t="str">
            <v>147668</v>
          </cell>
        </row>
        <row r="116222">
          <cell r="F116222" t="str">
            <v>privaseechat.com</v>
          </cell>
          <cell r="G116222" t="str">
            <v>147669</v>
          </cell>
        </row>
        <row r="116223">
          <cell r="F116223" t="str">
            <v>privatam.com</v>
          </cell>
          <cell r="G116223" t="str">
            <v>147670</v>
          </cell>
        </row>
        <row r="116224">
          <cell r="F116224" t="str">
            <v>privatedoc.com</v>
          </cell>
          <cell r="G116224" t="str">
            <v>147671</v>
          </cell>
        </row>
        <row r="116225">
          <cell r="F116225" t="str">
            <v>privateequitystage.nl</v>
          </cell>
          <cell r="G116225" t="str">
            <v>147672</v>
          </cell>
        </row>
        <row r="116226">
          <cell r="F116226" t="str">
            <v>privatehero.co</v>
          </cell>
          <cell r="G116226" t="str">
            <v>147673</v>
          </cell>
        </row>
        <row r="116227">
          <cell r="F116227" t="str">
            <v>privatelocalguides.com</v>
          </cell>
          <cell r="G116227" t="str">
            <v>147674</v>
          </cell>
        </row>
        <row r="116228">
          <cell r="F116228" t="str">
            <v>privatewealthsystems.com</v>
          </cell>
          <cell r="G116228" t="str">
            <v>147675</v>
          </cell>
        </row>
        <row r="116229">
          <cell r="F116229" t="str">
            <v>privatim.io</v>
          </cell>
          <cell r="G116229" t="str">
            <v>147676</v>
          </cell>
        </row>
        <row r="116230">
          <cell r="F116230" t="str">
            <v>privilegestravel.com</v>
          </cell>
          <cell r="G116230" t="str">
            <v>147677</v>
          </cell>
        </row>
        <row r="116231">
          <cell r="F116231" t="str">
            <v>privva.com</v>
          </cell>
          <cell r="G116231" t="str">
            <v>147678</v>
          </cell>
        </row>
        <row r="116232">
          <cell r="F116232" t="str">
            <v>prixca.com</v>
          </cell>
          <cell r="G116232" t="str">
            <v>147679</v>
          </cell>
        </row>
        <row r="116233">
          <cell r="F116233" t="str">
            <v>prixest.com</v>
          </cell>
          <cell r="G116233" t="str">
            <v>147680</v>
          </cell>
        </row>
        <row r="116234">
          <cell r="F116234" t="str">
            <v>prixlibre.fr</v>
          </cell>
          <cell r="G116234" t="str">
            <v>147681</v>
          </cell>
        </row>
        <row r="116235">
          <cell r="F116235" t="str">
            <v>prixperu.com</v>
          </cell>
          <cell r="G116235" t="str">
            <v>147682</v>
          </cell>
        </row>
        <row r="116236">
          <cell r="F116236" t="str">
            <v>priyakalpa.com</v>
          </cell>
          <cell r="G116236" t="str">
            <v>147683</v>
          </cell>
        </row>
        <row r="116237">
          <cell r="F116237" t="str">
            <v>priyoid.com</v>
          </cell>
          <cell r="G116237" t="str">
            <v>147684</v>
          </cell>
        </row>
        <row r="116238">
          <cell r="F116238" t="str">
            <v>prizedeck.com</v>
          </cell>
          <cell r="G116238" t="str">
            <v>147685</v>
          </cell>
        </row>
        <row r="116239">
          <cell r="F116239" t="str">
            <v>prizegrab.com</v>
          </cell>
          <cell r="G116239" t="str">
            <v>147686</v>
          </cell>
        </row>
        <row r="116240">
          <cell r="F116240" t="str">
            <v>prizminstitute.com</v>
          </cell>
          <cell r="G116240" t="str">
            <v>147687</v>
          </cell>
        </row>
        <row r="116241">
          <cell r="F116241" t="str">
            <v>prizsm.co.uk</v>
          </cell>
          <cell r="G116241" t="str">
            <v>147688</v>
          </cell>
        </row>
        <row r="116242">
          <cell r="F116242" t="str">
            <v>prjcts.de</v>
          </cell>
          <cell r="G116242" t="str">
            <v>147689</v>
          </cell>
        </row>
        <row r="116243">
          <cell r="F116243" t="str">
            <v>pro-d.com</v>
          </cell>
          <cell r="G116243" t="str">
            <v>147690</v>
          </cell>
        </row>
        <row r="116244">
          <cell r="F116244" t="str">
            <v>pro.enkryptapp.com</v>
          </cell>
          <cell r="G116244" t="str">
            <v>147691</v>
          </cell>
        </row>
        <row r="116245">
          <cell r="F116245" t="str">
            <v>pro.quesp.fr</v>
          </cell>
          <cell r="G116245" t="str">
            <v>147692</v>
          </cell>
        </row>
        <row r="116246">
          <cell r="F116246" t="str">
            <v>proacteye.com</v>
          </cell>
          <cell r="G116246" t="str">
            <v>147693</v>
          </cell>
        </row>
        <row r="116247">
          <cell r="F116247" t="str">
            <v>proactivetalent.io</v>
          </cell>
          <cell r="G116247" t="str">
            <v>147694</v>
          </cell>
        </row>
        <row r="116248">
          <cell r="F116248" t="str">
            <v>proactivve.com</v>
          </cell>
          <cell r="G116248" t="str">
            <v>147695</v>
          </cell>
        </row>
        <row r="116249">
          <cell r="F116249" t="str">
            <v>proandrey.com</v>
          </cell>
          <cell r="G116249" t="str">
            <v>147696</v>
          </cell>
        </row>
        <row r="116250">
          <cell r="F116250" t="str">
            <v>proaxion.io</v>
          </cell>
          <cell r="G116250" t="str">
            <v>147697</v>
          </cell>
        </row>
        <row r="116251">
          <cell r="F116251" t="str">
            <v>probax.io</v>
          </cell>
          <cell r="G116251" t="str">
            <v>147698</v>
          </cell>
        </row>
        <row r="116252">
          <cell r="F116252" t="str">
            <v>probehealth.in</v>
          </cell>
          <cell r="G116252" t="str">
            <v>147699</v>
          </cell>
        </row>
        <row r="116253">
          <cell r="F116253" t="str">
            <v>probehq.com</v>
          </cell>
          <cell r="G116253" t="str">
            <v>147700</v>
          </cell>
        </row>
        <row r="116254">
          <cell r="F116254" t="str">
            <v>probemetals.com</v>
          </cell>
          <cell r="G116254" t="str">
            <v>147701</v>
          </cell>
        </row>
        <row r="116255">
          <cell r="F116255" t="str">
            <v>probhunt.com</v>
          </cell>
          <cell r="G116255" t="str">
            <v>147702</v>
          </cell>
        </row>
        <row r="116256">
          <cell r="F116256" t="str">
            <v>probioteca.mx</v>
          </cell>
          <cell r="G116256" t="str">
            <v>147703</v>
          </cell>
        </row>
        <row r="116257">
          <cell r="F116257" t="str">
            <v>probioticamericareview.com</v>
          </cell>
          <cell r="G116257" t="str">
            <v>147704</v>
          </cell>
        </row>
        <row r="116258">
          <cell r="F116258" t="str">
            <v>probitsystems.com</v>
          </cell>
          <cell r="G116258" t="str">
            <v>147705</v>
          </cell>
        </row>
        <row r="116259">
          <cell r="F116259" t="str">
            <v>probitybooks.com</v>
          </cell>
          <cell r="G116259" t="str">
            <v>147706</v>
          </cell>
        </row>
        <row r="116260">
          <cell r="F116260" t="str">
            <v>probo.ci</v>
          </cell>
          <cell r="G116260" t="str">
            <v>147707</v>
          </cell>
        </row>
        <row r="116261">
          <cell r="F116261" t="str">
            <v>probtn.com</v>
          </cell>
          <cell r="G116261" t="str">
            <v>147708</v>
          </cell>
        </row>
        <row r="116262">
          <cell r="F116262" t="str">
            <v>procedureflow.com</v>
          </cell>
          <cell r="G116262" t="str">
            <v>147709</v>
          </cell>
        </row>
        <row r="116263">
          <cell r="F116263" t="str">
            <v>processd.com</v>
          </cell>
          <cell r="G116263" t="str">
            <v>147710</v>
          </cell>
        </row>
        <row r="116264">
          <cell r="F116264" t="str">
            <v>processezy.com</v>
          </cell>
          <cell r="G116264" t="str">
            <v>147711</v>
          </cell>
        </row>
        <row r="116265">
          <cell r="F116265" t="str">
            <v>processfast.com</v>
          </cell>
          <cell r="G116265" t="str">
            <v>147712</v>
          </cell>
        </row>
        <row r="116266">
          <cell r="F116266" t="str">
            <v>processmaker.com</v>
          </cell>
          <cell r="G116266" t="str">
            <v>147713</v>
          </cell>
        </row>
        <row r="116267">
          <cell r="F116267" t="str">
            <v>processmanager.co</v>
          </cell>
          <cell r="G116267" t="str">
            <v>147714</v>
          </cell>
        </row>
        <row r="116268">
          <cell r="F116268" t="str">
            <v>processone.ch</v>
          </cell>
          <cell r="G116268" t="str">
            <v>147715</v>
          </cell>
        </row>
        <row r="116269">
          <cell r="F116269" t="str">
            <v>processzen.net</v>
          </cell>
          <cell r="G116269" t="str">
            <v>147716</v>
          </cell>
        </row>
        <row r="116270">
          <cell r="F116270" t="str">
            <v>procleanersacton.co.uk</v>
          </cell>
          <cell r="G116270" t="str">
            <v>147717</v>
          </cell>
        </row>
        <row r="116271">
          <cell r="F116271" t="str">
            <v>procleanerschiswick.co.uk</v>
          </cell>
          <cell r="G116271" t="str">
            <v>147718</v>
          </cell>
        </row>
        <row r="116272">
          <cell r="F116272" t="str">
            <v>procleanerskensington.co.uk</v>
          </cell>
          <cell r="G116272" t="str">
            <v>147719</v>
          </cell>
        </row>
        <row r="116273">
          <cell r="F116273" t="str">
            <v>procleanmemphis.com</v>
          </cell>
          <cell r="G116273" t="str">
            <v>147720</v>
          </cell>
        </row>
        <row r="116274">
          <cell r="F116274" t="str">
            <v>procorner.in</v>
          </cell>
          <cell r="G116274" t="str">
            <v>147721</v>
          </cell>
        </row>
        <row r="116275">
          <cell r="F116275" t="str">
            <v>procular.co.uk</v>
          </cell>
          <cell r="G116275" t="str">
            <v>147722</v>
          </cell>
        </row>
        <row r="116276">
          <cell r="F116276" t="str">
            <v>procuu.com</v>
          </cell>
          <cell r="G116276" t="str">
            <v>147723</v>
          </cell>
        </row>
        <row r="116277">
          <cell r="F116277" t="str">
            <v>procyonanalytics.com</v>
          </cell>
          <cell r="G116277" t="str">
            <v>147724</v>
          </cell>
        </row>
        <row r="116278">
          <cell r="F116278" t="str">
            <v>prodfarmer.com</v>
          </cell>
          <cell r="G116278" t="str">
            <v>147725</v>
          </cell>
        </row>
        <row r="116279">
          <cell r="F116279" t="str">
            <v>prodiagnose.com</v>
          </cell>
          <cell r="G116279" t="str">
            <v>147726</v>
          </cell>
        </row>
        <row r="116280">
          <cell r="F116280" t="str">
            <v>prodigy.com.ng</v>
          </cell>
          <cell r="G116280" t="str">
            <v>147727</v>
          </cell>
        </row>
        <row r="116281">
          <cell r="F116281" t="str">
            <v>prodigylabs.net</v>
          </cell>
          <cell r="G116281" t="str">
            <v>147728</v>
          </cell>
        </row>
        <row r="116282">
          <cell r="F116282" t="str">
            <v>prodigys.in</v>
          </cell>
          <cell r="G116282" t="str">
            <v>147729</v>
          </cell>
        </row>
        <row r="116283">
          <cell r="F116283" t="str">
            <v>prodigytechnologies.com</v>
          </cell>
          <cell r="G116283" t="str">
            <v>147730</v>
          </cell>
        </row>
        <row r="116284">
          <cell r="F116284" t="str">
            <v>prodoctr.com</v>
          </cell>
          <cell r="G116284" t="str">
            <v>147731</v>
          </cell>
        </row>
        <row r="116285">
          <cell r="F116285" t="str">
            <v>prodontis.com</v>
          </cell>
          <cell r="G116285" t="str">
            <v>147732</v>
          </cell>
        </row>
        <row r="116286">
          <cell r="F116286" t="str">
            <v>prodrone-tech.com</v>
          </cell>
          <cell r="G116286" t="str">
            <v>147733</v>
          </cell>
        </row>
        <row r="116287">
          <cell r="F116287" t="str">
            <v>prodrone.jp</v>
          </cell>
          <cell r="G116287" t="str">
            <v>147734</v>
          </cell>
        </row>
        <row r="116288">
          <cell r="F116288" t="str">
            <v>producerlife.us</v>
          </cell>
          <cell r="G116288" t="str">
            <v>147735</v>
          </cell>
        </row>
        <row r="116289">
          <cell r="F116289" t="str">
            <v>producermatthew.com</v>
          </cell>
          <cell r="G116289" t="str">
            <v>147736</v>
          </cell>
        </row>
        <row r="116290">
          <cell r="F116290" t="str">
            <v>producky.com</v>
          </cell>
          <cell r="G116290" t="str">
            <v>147737</v>
          </cell>
        </row>
        <row r="116291">
          <cell r="F116291" t="str">
            <v>productale.com</v>
          </cell>
          <cell r="G116291" t="str">
            <v>147738</v>
          </cell>
        </row>
        <row r="116292">
          <cell r="F116292" t="str">
            <v>productblast.io</v>
          </cell>
          <cell r="G116292" t="str">
            <v>147739</v>
          </cell>
        </row>
        <row r="116293">
          <cell r="F116293" t="str">
            <v>productcollective.com</v>
          </cell>
          <cell r="G116293" t="str">
            <v>147740</v>
          </cell>
        </row>
        <row r="116294">
          <cell r="F116294" t="str">
            <v>productforge.io</v>
          </cell>
          <cell r="G116294" t="str">
            <v>147741</v>
          </cell>
        </row>
        <row r="116295">
          <cell r="F116295" t="str">
            <v>productinterest.com</v>
          </cell>
          <cell r="G116295" t="str">
            <v>147742</v>
          </cell>
        </row>
        <row r="116296">
          <cell r="F116296" t="str">
            <v>productionhero.co</v>
          </cell>
          <cell r="G116296" t="str">
            <v>147743</v>
          </cell>
        </row>
        <row r="116297">
          <cell r="F116297" t="str">
            <v>productizer.net</v>
          </cell>
          <cell r="G116297" t="str">
            <v>147744</v>
          </cell>
        </row>
        <row r="116298">
          <cell r="F116298" t="str">
            <v>productlighthouse.com</v>
          </cell>
          <cell r="G116298" t="str">
            <v>147745</v>
          </cell>
        </row>
        <row r="116299">
          <cell r="F116299" t="str">
            <v>productmanagerhq.com</v>
          </cell>
          <cell r="G116299" t="str">
            <v>147746</v>
          </cell>
        </row>
        <row r="116300">
          <cell r="F116300" t="str">
            <v>productmojo.com</v>
          </cell>
          <cell r="G116300" t="str">
            <v>147747</v>
          </cell>
        </row>
        <row r="116301">
          <cell r="F116301" t="str">
            <v>productpains.com</v>
          </cell>
          <cell r="G116301" t="str">
            <v>147748</v>
          </cell>
        </row>
        <row r="116302">
          <cell r="F116302" t="str">
            <v>productplacement.solutions</v>
          </cell>
          <cell r="G116302" t="str">
            <v>147749</v>
          </cell>
        </row>
        <row r="116303">
          <cell r="F116303" t="str">
            <v>productschool.com</v>
          </cell>
          <cell r="G116303" t="str">
            <v>147750</v>
          </cell>
        </row>
        <row r="116304">
          <cell r="F116304" t="str">
            <v>productsourcingdirect.com</v>
          </cell>
          <cell r="G116304" t="str">
            <v>147751</v>
          </cell>
        </row>
        <row r="116305">
          <cell r="F116305" t="str">
            <v>productwidgets.com</v>
          </cell>
          <cell r="G116305" t="str">
            <v>147752</v>
          </cell>
        </row>
        <row r="116306">
          <cell r="F116306" t="str">
            <v>produttivo.com.br</v>
          </cell>
          <cell r="G116306" t="str">
            <v>147753</v>
          </cell>
        </row>
        <row r="116307">
          <cell r="F116307" t="str">
            <v>proelp.com</v>
          </cell>
          <cell r="G116307" t="str">
            <v>147754</v>
          </cell>
        </row>
        <row r="116308">
          <cell r="F116308" t="str">
            <v>prof2prof.com</v>
          </cell>
          <cell r="G116308" t="str">
            <v>147755</v>
          </cell>
        </row>
        <row r="116309">
          <cell r="F116309" t="str">
            <v>profectmarket.com</v>
          </cell>
          <cell r="G116309" t="str">
            <v>147756</v>
          </cell>
        </row>
        <row r="116310">
          <cell r="F116310" t="str">
            <v>profesoring.com</v>
          </cell>
          <cell r="G116310" t="str">
            <v>147757</v>
          </cell>
        </row>
        <row r="116311">
          <cell r="F116311" t="str">
            <v>professionaldatingwebsites.com</v>
          </cell>
          <cell r="G116311" t="str">
            <v>147758</v>
          </cell>
        </row>
        <row r="116312">
          <cell r="F116312" t="str">
            <v>professionalmatch.com</v>
          </cell>
          <cell r="G116312" t="str">
            <v>147759</v>
          </cell>
        </row>
        <row r="116313">
          <cell r="F116313" t="str">
            <v>professionals.services</v>
          </cell>
          <cell r="G116313" t="str">
            <v>147760</v>
          </cell>
        </row>
        <row r="116314">
          <cell r="F116314" t="str">
            <v>professionaltraininghub.com</v>
          </cell>
          <cell r="G116314" t="str">
            <v>147761</v>
          </cell>
        </row>
        <row r="116315">
          <cell r="F116315" t="str">
            <v>profeternity.com</v>
          </cell>
          <cell r="G116315" t="str">
            <v>147762</v>
          </cell>
        </row>
        <row r="116316">
          <cell r="F116316" t="str">
            <v>proffer.com</v>
          </cell>
          <cell r="G116316" t="str">
            <v>147763</v>
          </cell>
        </row>
        <row r="116317">
          <cell r="F116317" t="str">
            <v>profficio.net</v>
          </cell>
          <cell r="G116317" t="str">
            <v>147764</v>
          </cell>
        </row>
        <row r="116318">
          <cell r="F116318" t="str">
            <v>proffstore.com</v>
          </cell>
          <cell r="G116318" t="str">
            <v>147765</v>
          </cell>
        </row>
        <row r="116319">
          <cell r="F116319" t="str">
            <v>profhire.com</v>
          </cell>
          <cell r="G116319" t="str">
            <v>147766</v>
          </cell>
        </row>
        <row r="116320">
          <cell r="F116320" t="str">
            <v>profi-fotos-online.com</v>
          </cell>
          <cell r="G116320" t="str">
            <v>147767</v>
          </cell>
        </row>
        <row r="116321">
          <cell r="F116321" t="str">
            <v>profila.com</v>
          </cell>
          <cell r="G116321" t="str">
            <v>147768</v>
          </cell>
        </row>
        <row r="116322">
          <cell r="F116322" t="str">
            <v>profilehopper.com</v>
          </cell>
          <cell r="G116322" t="str">
            <v>147769</v>
          </cell>
        </row>
        <row r="116323">
          <cell r="F116323" t="str">
            <v>profilence.com</v>
          </cell>
          <cell r="G116323" t="str">
            <v>147770</v>
          </cell>
        </row>
        <row r="116324">
          <cell r="F116324" t="str">
            <v>profileyou.com</v>
          </cell>
          <cell r="G116324" t="str">
            <v>147771</v>
          </cell>
        </row>
        <row r="116325">
          <cell r="F116325" t="str">
            <v>profiliad.com</v>
          </cell>
          <cell r="G116325" t="str">
            <v>147772</v>
          </cell>
        </row>
        <row r="116326">
          <cell r="F116326" t="str">
            <v>profillic.com</v>
          </cell>
          <cell r="G116326" t="str">
            <v>147773</v>
          </cell>
        </row>
        <row r="116327">
          <cell r="F116327" t="str">
            <v>profilyser.com</v>
          </cell>
          <cell r="G116327" t="str">
            <v>147774</v>
          </cell>
        </row>
        <row r="116328">
          <cell r="F116328" t="str">
            <v>profilze.com</v>
          </cell>
          <cell r="G116328" t="str">
            <v>147775</v>
          </cell>
        </row>
        <row r="116329">
          <cell r="F116329" t="str">
            <v>profispo.de</v>
          </cell>
          <cell r="G116329" t="str">
            <v>147776</v>
          </cell>
        </row>
        <row r="116330">
          <cell r="F116330" t="str">
            <v>profissa.net</v>
          </cell>
          <cell r="G116330" t="str">
            <v>147777</v>
          </cell>
        </row>
        <row r="116331">
          <cell r="F116331" t="str">
            <v>profitableaffiliateprograms.com</v>
          </cell>
          <cell r="G116331" t="str">
            <v>147778</v>
          </cell>
        </row>
        <row r="116332">
          <cell r="F116332" t="str">
            <v>profitechsarl.com</v>
          </cell>
          <cell r="G116332" t="str">
            <v>147779</v>
          </cell>
        </row>
        <row r="116333">
          <cell r="F116333" t="str">
            <v>profitf.com</v>
          </cell>
          <cell r="G116333" t="str">
            <v>147780</v>
          </cell>
        </row>
        <row r="116334">
          <cell r="F116334" t="str">
            <v>profitmissile.com</v>
          </cell>
          <cell r="G116334" t="str">
            <v>147781</v>
          </cell>
        </row>
        <row r="116335">
          <cell r="F116335" t="str">
            <v>profitseo.com.au</v>
          </cell>
          <cell r="G116335" t="str">
            <v>147782</v>
          </cell>
        </row>
        <row r="116336">
          <cell r="F116336" t="str">
            <v>profitup.com.ua</v>
          </cell>
          <cell r="G116336" t="str">
            <v>147783</v>
          </cell>
        </row>
        <row r="116337">
          <cell r="F116337" t="str">
            <v>profluo.com</v>
          </cell>
          <cell r="G116337" t="str">
            <v>147784</v>
          </cell>
        </row>
        <row r="116338">
          <cell r="F116338" t="str">
            <v>profoundsoftware.com</v>
          </cell>
          <cell r="G116338" t="str">
            <v>147785</v>
          </cell>
        </row>
        <row r="116339">
          <cell r="F116339" t="str">
            <v>profresearchreports.com</v>
          </cell>
          <cell r="G116339" t="str">
            <v>147786</v>
          </cell>
        </row>
        <row r="116340">
          <cell r="F116340" t="str">
            <v>proftrack.com</v>
          </cell>
          <cell r="G116340" t="str">
            <v>147787</v>
          </cell>
        </row>
        <row r="116341">
          <cell r="F116341" t="str">
            <v>profylr.yooco.org</v>
          </cell>
          <cell r="G116341" t="str">
            <v>147788</v>
          </cell>
        </row>
        <row r="116342">
          <cell r="F116342" t="str">
            <v>progentec.com</v>
          </cell>
          <cell r="G116342" t="str">
            <v>147789</v>
          </cell>
        </row>
        <row r="116343">
          <cell r="F116343" t="str">
            <v>progmodcon.com</v>
          </cell>
          <cell r="G116343" t="str">
            <v>147790</v>
          </cell>
        </row>
        <row r="116344">
          <cell r="F116344" t="str">
            <v>prognostore.com</v>
          </cell>
          <cell r="G116344" t="str">
            <v>147791</v>
          </cell>
        </row>
        <row r="116345">
          <cell r="F116345" t="str">
            <v>progow.com</v>
          </cell>
          <cell r="G116345" t="str">
            <v>147792</v>
          </cell>
        </row>
        <row r="116346">
          <cell r="F116346" t="str">
            <v>programacanguru.com.br</v>
          </cell>
          <cell r="G116346" t="str">
            <v>147793</v>
          </cell>
        </row>
        <row r="116347">
          <cell r="F116347" t="str">
            <v>programathor.com.br</v>
          </cell>
          <cell r="G116347" t="str">
            <v>147794</v>
          </cell>
        </row>
        <row r="116348">
          <cell r="F116348" t="str">
            <v>programattik.com</v>
          </cell>
          <cell r="G116348" t="str">
            <v>147795</v>
          </cell>
        </row>
        <row r="116349">
          <cell r="F116349" t="str">
            <v>programmingassignmentshelp.net</v>
          </cell>
          <cell r="G116349" t="str">
            <v>147796</v>
          </cell>
        </row>
        <row r="116350">
          <cell r="F116350" t="str">
            <v>programminghomeworkhelp.com</v>
          </cell>
          <cell r="G116350" t="str">
            <v>147797</v>
          </cell>
        </row>
        <row r="116351">
          <cell r="F116351" t="str">
            <v>programminghomeworktutors.com</v>
          </cell>
          <cell r="G116351" t="str">
            <v>147798</v>
          </cell>
        </row>
        <row r="116352">
          <cell r="F116352" t="str">
            <v>progreenland.com</v>
          </cell>
          <cell r="G116352" t="str">
            <v>147799</v>
          </cell>
        </row>
        <row r="116353">
          <cell r="F116353" t="str">
            <v>progresif.com</v>
          </cell>
          <cell r="G116353" t="str">
            <v>147800</v>
          </cell>
        </row>
        <row r="116354">
          <cell r="F116354" t="str">
            <v>progressapp.co</v>
          </cell>
          <cell r="G116354" t="str">
            <v>147801</v>
          </cell>
        </row>
        <row r="116355">
          <cell r="F116355" t="str">
            <v>progressivepcdpharma.in</v>
          </cell>
          <cell r="G116355" t="str">
            <v>147802</v>
          </cell>
        </row>
        <row r="116356">
          <cell r="F116356" t="str">
            <v>progressiverefocusing.com</v>
          </cell>
          <cell r="G116356" t="str">
            <v>147803</v>
          </cell>
        </row>
        <row r="116357">
          <cell r="F116357" t="str">
            <v>progresslocal.com</v>
          </cell>
          <cell r="G116357" t="str">
            <v>147804</v>
          </cell>
        </row>
        <row r="116358">
          <cell r="F116358" t="str">
            <v>progresstech.co.id</v>
          </cell>
          <cell r="G116358" t="str">
            <v>147805</v>
          </cell>
        </row>
        <row r="116359">
          <cell r="F116359" t="str">
            <v>progresstechsolutions.com</v>
          </cell>
          <cell r="G116359" t="str">
            <v>147806</v>
          </cell>
        </row>
        <row r="116360">
          <cell r="F116360" t="str">
            <v>progrids.com</v>
          </cell>
          <cell r="G116360" t="str">
            <v>147807</v>
          </cell>
        </row>
        <row r="116361">
          <cell r="F116361" t="str">
            <v>prohacktive.net</v>
          </cell>
          <cell r="G116361" t="str">
            <v>147808</v>
          </cell>
        </row>
        <row r="116362">
          <cell r="F116362" t="str">
            <v>projaguars.asia</v>
          </cell>
          <cell r="G116362" t="str">
            <v>147809</v>
          </cell>
        </row>
        <row r="116363">
          <cell r="F116363" t="str">
            <v>project-athena.com</v>
          </cell>
          <cell r="G116363" t="str">
            <v>147810</v>
          </cell>
        </row>
        <row r="116364">
          <cell r="F116364" t="str">
            <v>project-hive.net</v>
          </cell>
          <cell r="G116364" t="str">
            <v>147811</v>
          </cell>
        </row>
        <row r="116365">
          <cell r="F116365" t="str">
            <v>project-magician.com</v>
          </cell>
          <cell r="G116365" t="str">
            <v>147812</v>
          </cell>
        </row>
        <row r="116366">
          <cell r="F116366" t="str">
            <v>project-remote.com</v>
          </cell>
          <cell r="G116366" t="str">
            <v>147813</v>
          </cell>
        </row>
        <row r="116367">
          <cell r="F116367" t="str">
            <v>project99.co</v>
          </cell>
          <cell r="G116367" t="str">
            <v>147814</v>
          </cell>
        </row>
        <row r="116368">
          <cell r="F116368" t="str">
            <v>projectatlas.io</v>
          </cell>
          <cell r="G116368" t="str">
            <v>147815</v>
          </cell>
        </row>
        <row r="116369">
          <cell r="F116369" t="str">
            <v>projectawol.com</v>
          </cell>
          <cell r="G116369" t="str">
            <v>147816</v>
          </cell>
        </row>
        <row r="116370">
          <cell r="F116370" t="str">
            <v>projectaxon.com</v>
          </cell>
          <cell r="G116370" t="str">
            <v>147817</v>
          </cell>
        </row>
        <row r="116371">
          <cell r="F116371" t="str">
            <v>projectbeagle.com</v>
          </cell>
          <cell r="G116371" t="str">
            <v>147818</v>
          </cell>
        </row>
        <row r="116372">
          <cell r="F116372" t="str">
            <v>projectbeanstalk.org.uk</v>
          </cell>
          <cell r="G116372" t="str">
            <v>147819</v>
          </cell>
        </row>
        <row r="116373">
          <cell r="F116373" t="str">
            <v>projectbreeze.eu</v>
          </cell>
          <cell r="G116373" t="str">
            <v>147820</v>
          </cell>
        </row>
        <row r="116374">
          <cell r="F116374" t="str">
            <v>projectcalico.org</v>
          </cell>
          <cell r="G116374" t="str">
            <v>147821</v>
          </cell>
        </row>
        <row r="116375">
          <cell r="F116375" t="str">
            <v>projectchamps.de</v>
          </cell>
          <cell r="G116375" t="str">
            <v>147822</v>
          </cell>
        </row>
        <row r="116376">
          <cell r="F116376" t="str">
            <v>projectcipher.io</v>
          </cell>
          <cell r="G116376" t="str">
            <v>147823</v>
          </cell>
        </row>
        <row r="116377">
          <cell r="F116377" t="str">
            <v>projectcopilot.com</v>
          </cell>
          <cell r="G116377" t="str">
            <v>147824</v>
          </cell>
        </row>
        <row r="116378">
          <cell r="F116378" t="str">
            <v>projectcredits.com</v>
          </cell>
          <cell r="G116378" t="str">
            <v>147825</v>
          </cell>
        </row>
        <row r="116379">
          <cell r="F116379" t="str">
            <v>projectdominate.com</v>
          </cell>
          <cell r="G116379" t="str">
            <v>147826</v>
          </cell>
        </row>
        <row r="116380">
          <cell r="F116380" t="str">
            <v>projected-ai.com</v>
          </cell>
          <cell r="G116380" t="str">
            <v>147827</v>
          </cell>
        </row>
        <row r="116381">
          <cell r="F116381" t="str">
            <v>projectedtalent.com</v>
          </cell>
          <cell r="G116381" t="str">
            <v>147828</v>
          </cell>
        </row>
        <row r="116382">
          <cell r="F116382" t="str">
            <v>projectescher.com</v>
          </cell>
          <cell r="G116382" t="str">
            <v>147829</v>
          </cell>
        </row>
        <row r="116383">
          <cell r="F116383" t="str">
            <v>projecteverest.ventures</v>
          </cell>
          <cell r="G116383" t="str">
            <v>147830</v>
          </cell>
        </row>
        <row r="116384">
          <cell r="F116384" t="str">
            <v>projectfib.azurewebsites.net</v>
          </cell>
          <cell r="G116384" t="str">
            <v>147831</v>
          </cell>
        </row>
        <row r="116385">
          <cell r="F116385" t="str">
            <v>projectguerrilla.com</v>
          </cell>
          <cell r="G116385" t="str">
            <v>147832</v>
          </cell>
        </row>
        <row r="116386">
          <cell r="F116386" t="str">
            <v>projectguild.com</v>
          </cell>
          <cell r="G116386" t="str">
            <v>147833</v>
          </cell>
        </row>
        <row r="116387">
          <cell r="F116387" t="str">
            <v>projecthalcyon.com</v>
          </cell>
          <cell r="G116387" t="str">
            <v>147834</v>
          </cell>
        </row>
        <row r="116388">
          <cell r="F116388" t="str">
            <v>projecthyperion.co</v>
          </cell>
          <cell r="G116388" t="str">
            <v>147835</v>
          </cell>
        </row>
        <row r="116389">
          <cell r="F116389" t="str">
            <v>projectinclude.org</v>
          </cell>
          <cell r="G116389" t="str">
            <v>147836</v>
          </cell>
        </row>
        <row r="116390">
          <cell r="F116390" t="str">
            <v>projections.io</v>
          </cell>
          <cell r="G116390" t="str">
            <v>147837</v>
          </cell>
        </row>
        <row r="116391">
          <cell r="F116391" t="str">
            <v>projectjournal.co.uk</v>
          </cell>
          <cell r="G116391" t="str">
            <v>147838</v>
          </cell>
        </row>
        <row r="116392">
          <cell r="F116392" t="str">
            <v>projectjust.com</v>
          </cell>
          <cell r="G116392" t="str">
            <v>147839</v>
          </cell>
        </row>
        <row r="116393">
          <cell r="F116393" t="str">
            <v>projectlahore.com</v>
          </cell>
          <cell r="G116393" t="str">
            <v>147840</v>
          </cell>
        </row>
        <row r="116394">
          <cell r="F116394" t="str">
            <v>projectmanagementcareers.com</v>
          </cell>
          <cell r="G116394" t="str">
            <v>147841</v>
          </cell>
        </row>
        <row r="116395">
          <cell r="F116395" t="str">
            <v>projectmanagertraining.com</v>
          </cell>
          <cell r="G116395" t="str">
            <v>147842</v>
          </cell>
        </row>
        <row r="116396">
          <cell r="F116396" t="str">
            <v>projectnarnia.org</v>
          </cell>
          <cell r="G116396" t="str">
            <v>147843</v>
          </cell>
        </row>
        <row r="116397">
          <cell r="F116397" t="str">
            <v>projectot.com</v>
          </cell>
          <cell r="G116397" t="str">
            <v>147844</v>
          </cell>
        </row>
        <row r="116398">
          <cell r="F116398" t="str">
            <v>projectoverlordcorp.com</v>
          </cell>
          <cell r="G116398" t="str">
            <v>147845</v>
          </cell>
        </row>
        <row r="116399">
          <cell r="F116399" t="str">
            <v>projectpinkblue.org</v>
          </cell>
          <cell r="G116399" t="str">
            <v>147846</v>
          </cell>
        </row>
        <row r="116400">
          <cell r="F116400" t="str">
            <v>projectplaced.com</v>
          </cell>
          <cell r="G116400" t="str">
            <v>147847</v>
          </cell>
        </row>
        <row r="116401">
          <cell r="F116401" t="str">
            <v>projectprayontime.com</v>
          </cell>
          <cell r="G116401" t="str">
            <v>147848</v>
          </cell>
        </row>
        <row r="116402">
          <cell r="F116402" t="str">
            <v>projectpsync.com</v>
          </cell>
          <cell r="G116402" t="str">
            <v>147849</v>
          </cell>
        </row>
        <row r="116403">
          <cell r="F116403" t="str">
            <v>projectpulse.io</v>
          </cell>
          <cell r="G116403" t="str">
            <v>147850</v>
          </cell>
        </row>
        <row r="116404">
          <cell r="F116404" t="str">
            <v>projectradiant.com</v>
          </cell>
          <cell r="G116404" t="str">
            <v>147851</v>
          </cell>
        </row>
        <row r="116405">
          <cell r="F116405" t="str">
            <v>projectradium.org</v>
          </cell>
          <cell r="G116405" t="str">
            <v>147852</v>
          </cell>
        </row>
        <row r="116406">
          <cell r="F116406" t="str">
            <v>projects.co.id</v>
          </cell>
          <cell r="G116406" t="str">
            <v>147853</v>
          </cell>
        </row>
        <row r="116407">
          <cell r="F116407" t="str">
            <v>projectsalvo.com</v>
          </cell>
          <cell r="G116407" t="str">
            <v>147854</v>
          </cell>
        </row>
        <row r="116408">
          <cell r="F116408" t="str">
            <v>projectsforschool.com</v>
          </cell>
          <cell r="G116408" t="str">
            <v>147855</v>
          </cell>
        </row>
        <row r="116409">
          <cell r="F116409" t="str">
            <v>projectsguru.net</v>
          </cell>
          <cell r="G116409" t="str">
            <v>147856</v>
          </cell>
        </row>
        <row r="116410">
          <cell r="F116410" t="str">
            <v>projectsolair.com</v>
          </cell>
          <cell r="G116410" t="str">
            <v>147857</v>
          </cell>
        </row>
        <row r="116411">
          <cell r="F116411" t="str">
            <v>projectsource.com.au</v>
          </cell>
          <cell r="G116411" t="str">
            <v>147858</v>
          </cell>
        </row>
        <row r="116412">
          <cell r="F116412" t="str">
            <v>projectstark.com</v>
          </cell>
          <cell r="G116412" t="str">
            <v>147859</v>
          </cell>
        </row>
        <row r="116413">
          <cell r="F116413" t="str">
            <v>projectversus.com</v>
          </cell>
          <cell r="G116413" t="str">
            <v>147860</v>
          </cell>
        </row>
        <row r="116414">
          <cell r="F116414" t="str">
            <v>projectwisely.com</v>
          </cell>
          <cell r="G116414" t="str">
            <v>147861</v>
          </cell>
        </row>
        <row r="116415">
          <cell r="F116415" t="str">
            <v>projectyx.com</v>
          </cell>
          <cell r="G116415" t="str">
            <v>147862</v>
          </cell>
        </row>
        <row r="116416">
          <cell r="F116416" t="str">
            <v>projectzeno.com</v>
          </cell>
          <cell r="G116416" t="str">
            <v>147863</v>
          </cell>
        </row>
        <row r="116417">
          <cell r="F116417" t="str">
            <v>projekt-dornroeschen.de</v>
          </cell>
          <cell r="G116417" t="str">
            <v>147864</v>
          </cell>
        </row>
        <row r="116418">
          <cell r="F116418" t="str">
            <v>projerehberi.com.tr</v>
          </cell>
          <cell r="G116418" t="str">
            <v>147865</v>
          </cell>
        </row>
        <row r="116419">
          <cell r="F116419" t="str">
            <v>projete.se</v>
          </cell>
          <cell r="G116419" t="str">
            <v>147866</v>
          </cell>
        </row>
        <row r="116420">
          <cell r="F116420" t="str">
            <v>projetoredacao.com.br</v>
          </cell>
          <cell r="G116420" t="str">
            <v>147867</v>
          </cell>
        </row>
        <row r="116421">
          <cell r="F116421" t="str">
            <v>projetov.com.br</v>
          </cell>
          <cell r="G116421" t="str">
            <v>147868</v>
          </cell>
        </row>
        <row r="116422">
          <cell r="F116422" t="str">
            <v>projobz.com</v>
          </cell>
          <cell r="G116422" t="str">
            <v>147869</v>
          </cell>
        </row>
        <row r="116423">
          <cell r="F116423" t="str">
            <v>projuktipata.com</v>
          </cell>
          <cell r="G116423" t="str">
            <v>147870</v>
          </cell>
        </row>
        <row r="116424">
          <cell r="F116424" t="str">
            <v>projxserv.com</v>
          </cell>
          <cell r="G116424" t="str">
            <v>147871</v>
          </cell>
        </row>
        <row r="116425">
          <cell r="F116425" t="str">
            <v>prolanceer.com</v>
          </cell>
          <cell r="G116425" t="str">
            <v>147872</v>
          </cell>
        </row>
        <row r="116426">
          <cell r="F116426" t="str">
            <v>prolaptop.ro</v>
          </cell>
          <cell r="G116426" t="str">
            <v>147873</v>
          </cell>
        </row>
        <row r="116427">
          <cell r="F116427" t="str">
            <v>prolificvirtue.com</v>
          </cell>
          <cell r="G116427" t="str">
            <v>147874</v>
          </cell>
        </row>
        <row r="116428">
          <cell r="F116428" t="str">
            <v>prollster.com</v>
          </cell>
          <cell r="G116428" t="str">
            <v>147875</v>
          </cell>
        </row>
        <row r="116429">
          <cell r="F116429" t="str">
            <v>prolofinder.com</v>
          </cell>
          <cell r="G116429" t="str">
            <v>147876</v>
          </cell>
        </row>
        <row r="116430">
          <cell r="F116430" t="str">
            <v>prologprojects.com</v>
          </cell>
          <cell r="G116430" t="str">
            <v>147877</v>
          </cell>
        </row>
        <row r="116431">
          <cell r="F116431" t="str">
            <v>prologueimmersive.com</v>
          </cell>
          <cell r="G116431" t="str">
            <v>147878</v>
          </cell>
        </row>
        <row r="116432">
          <cell r="F116432" t="str">
            <v>prolver.com</v>
          </cell>
          <cell r="G116432" t="str">
            <v>147879</v>
          </cell>
        </row>
        <row r="116433">
          <cell r="F116433" t="str">
            <v>promatey.com</v>
          </cell>
          <cell r="G116433" t="str">
            <v>147880</v>
          </cell>
        </row>
        <row r="116434">
          <cell r="F116434" t="str">
            <v>promaticaconsulting.com</v>
          </cell>
          <cell r="G116434" t="str">
            <v>147881</v>
          </cell>
        </row>
        <row r="116435">
          <cell r="F116435" t="str">
            <v>prombi.com</v>
          </cell>
          <cell r="G116435" t="str">
            <v>147882</v>
          </cell>
        </row>
        <row r="116436">
          <cell r="F116436" t="str">
            <v>promeets.us</v>
          </cell>
          <cell r="G116436" t="str">
            <v>147883</v>
          </cell>
        </row>
        <row r="116437">
          <cell r="F116437" t="str">
            <v>promethean.tv</v>
          </cell>
          <cell r="G116437" t="str">
            <v>147884</v>
          </cell>
        </row>
        <row r="116438">
          <cell r="F116438" t="str">
            <v>promikos.com</v>
          </cell>
          <cell r="G116438" t="str">
            <v>147885</v>
          </cell>
        </row>
        <row r="116439">
          <cell r="F116439" t="str">
            <v>prominental.com</v>
          </cell>
          <cell r="G116439" t="str">
            <v>147886</v>
          </cell>
        </row>
        <row r="116440">
          <cell r="F116440" t="str">
            <v>promise-solutions.com</v>
          </cell>
          <cell r="G116440" t="str">
            <v>147887</v>
          </cell>
        </row>
        <row r="116441">
          <cell r="F116441" t="str">
            <v>promisefinancial.com</v>
          </cell>
          <cell r="G116441" t="str">
            <v>147888</v>
          </cell>
        </row>
        <row r="116442">
          <cell r="F116442" t="str">
            <v>promiser.pro</v>
          </cell>
          <cell r="G116442" t="str">
            <v>147889</v>
          </cell>
        </row>
        <row r="116443">
          <cell r="F116443" t="str">
            <v>promithius.net</v>
          </cell>
          <cell r="G116443" t="str">
            <v>147890</v>
          </cell>
        </row>
        <row r="116444">
          <cell r="F116444" t="str">
            <v>promo.deskbellservice.com</v>
          </cell>
          <cell r="G116444" t="str">
            <v>147891</v>
          </cell>
        </row>
        <row r="116445">
          <cell r="F116445" t="str">
            <v>promoclick.pt</v>
          </cell>
          <cell r="G116445" t="str">
            <v>147892</v>
          </cell>
        </row>
        <row r="116446">
          <cell r="F116446" t="str">
            <v>promocodeclub.com</v>
          </cell>
          <cell r="G116446" t="str">
            <v>147893</v>
          </cell>
        </row>
        <row r="116447">
          <cell r="F116447" t="str">
            <v>promocoders.co.in</v>
          </cell>
          <cell r="G116447" t="str">
            <v>147894</v>
          </cell>
        </row>
        <row r="116448">
          <cell r="F116448" t="str">
            <v>promocodes.ie</v>
          </cell>
          <cell r="G116448" t="str">
            <v>147895</v>
          </cell>
        </row>
        <row r="116449">
          <cell r="F116449" t="str">
            <v>promocodes4u.co.uk</v>
          </cell>
          <cell r="G116449" t="str">
            <v>147896</v>
          </cell>
        </row>
        <row r="116450">
          <cell r="F116450" t="str">
            <v>promocodewatch.com</v>
          </cell>
          <cell r="G116450" t="str">
            <v>147897</v>
          </cell>
        </row>
        <row r="116451">
          <cell r="F116451" t="str">
            <v>promogo.io</v>
          </cell>
          <cell r="G116451" t="str">
            <v>147898</v>
          </cell>
        </row>
        <row r="116452">
          <cell r="F116452" t="str">
            <v>promoji.co</v>
          </cell>
          <cell r="G116452" t="str">
            <v>147899</v>
          </cell>
        </row>
        <row r="116453">
          <cell r="F116453" t="str">
            <v>promonaut.net</v>
          </cell>
          <cell r="G116453" t="str">
            <v>147900</v>
          </cell>
        </row>
        <row r="116454">
          <cell r="F116454" t="str">
            <v>promoplus.sa</v>
          </cell>
          <cell r="G116454" t="str">
            <v>147901</v>
          </cell>
        </row>
        <row r="116455">
          <cell r="F116455" t="str">
            <v>promoscode.in</v>
          </cell>
          <cell r="G116455" t="str">
            <v>147902</v>
          </cell>
        </row>
        <row r="116456">
          <cell r="F116456" t="str">
            <v>promote.com.ph</v>
          </cell>
          <cell r="G116456" t="str">
            <v>147903</v>
          </cell>
        </row>
        <row r="116457">
          <cell r="F116457" t="str">
            <v>promotemed.com</v>
          </cell>
          <cell r="G116457" t="str">
            <v>147904</v>
          </cell>
        </row>
        <row r="116458">
          <cell r="F116458" t="str">
            <v>promoters.owl-appli.fr</v>
          </cell>
          <cell r="G116458" t="str">
            <v>147905</v>
          </cell>
        </row>
        <row r="116459">
          <cell r="F116459" t="str">
            <v>promotionaldrives.com</v>
          </cell>
          <cell r="G116459" t="str">
            <v>147906</v>
          </cell>
        </row>
        <row r="116460">
          <cell r="F116460" t="str">
            <v>promoveholdings.co.za</v>
          </cell>
          <cell r="G116460" t="str">
            <v>147907</v>
          </cell>
        </row>
        <row r="116461">
          <cell r="F116461" t="str">
            <v>promozseo.com</v>
          </cell>
          <cell r="G116461" t="str">
            <v>147908</v>
          </cell>
        </row>
        <row r="116462">
          <cell r="F116462" t="str">
            <v>promptio.com</v>
          </cell>
          <cell r="G116462" t="str">
            <v>147909</v>
          </cell>
        </row>
        <row r="116463">
          <cell r="F116463" t="str">
            <v>promptwallet.com</v>
          </cell>
          <cell r="G116463" t="str">
            <v>147910</v>
          </cell>
        </row>
        <row r="116464">
          <cell r="F116464" t="str">
            <v>pronatives.com</v>
          </cell>
          <cell r="G116464" t="str">
            <v>147911</v>
          </cell>
        </row>
        <row r="116465">
          <cell r="F116465" t="str">
            <v>pronocontest.com</v>
          </cell>
          <cell r="G116465" t="str">
            <v>147912</v>
          </cell>
        </row>
        <row r="116466">
          <cell r="F116466" t="str">
            <v>prontoapp.it</v>
          </cell>
          <cell r="G116466" t="str">
            <v>147913</v>
          </cell>
        </row>
        <row r="116467">
          <cell r="F116467" t="str">
            <v>prooflabsgroup.com</v>
          </cell>
          <cell r="G116467" t="str">
            <v>147914</v>
          </cell>
        </row>
        <row r="116468">
          <cell r="F116468" t="str">
            <v>proofreadmyfile.com</v>
          </cell>
          <cell r="G116468" t="str">
            <v>147915</v>
          </cell>
        </row>
        <row r="116469">
          <cell r="F116469" t="str">
            <v>proofsuite.com</v>
          </cell>
          <cell r="G116469" t="str">
            <v>147916</v>
          </cell>
        </row>
        <row r="116470">
          <cell r="F116470" t="str">
            <v>proovide.com</v>
          </cell>
          <cell r="G116470" t="str">
            <v>147917</v>
          </cell>
        </row>
        <row r="116471">
          <cell r="F116471" t="str">
            <v>propadis.com</v>
          </cell>
          <cell r="G116471" t="str">
            <v>147918</v>
          </cell>
        </row>
        <row r="116472">
          <cell r="F116472" t="str">
            <v>propagad.com</v>
          </cell>
          <cell r="G116472" t="str">
            <v>147919</v>
          </cell>
        </row>
        <row r="116473">
          <cell r="F116473" t="str">
            <v>propaganders.com</v>
          </cell>
          <cell r="G116473" t="str">
            <v>147920</v>
          </cell>
        </row>
        <row r="116474">
          <cell r="F116474" t="str">
            <v>propagatecontent.com</v>
          </cell>
          <cell r="G116474" t="str">
            <v>147921</v>
          </cell>
        </row>
        <row r="116475">
          <cell r="F116475" t="str">
            <v>propatlas.com</v>
          </cell>
          <cell r="G116475" t="str">
            <v>147922</v>
          </cell>
        </row>
        <row r="116476">
          <cell r="F116476" t="str">
            <v>propel.academy</v>
          </cell>
          <cell r="G116476" t="str">
            <v>147923</v>
          </cell>
        </row>
        <row r="116477">
          <cell r="F116477" t="str">
            <v>propelhealthit.com</v>
          </cell>
          <cell r="G116477" t="str">
            <v>147924</v>
          </cell>
        </row>
        <row r="116478">
          <cell r="F116478" t="str">
            <v>propellabikes.com</v>
          </cell>
          <cell r="G116478" t="str">
            <v>147925</v>
          </cell>
        </row>
        <row r="116479">
          <cell r="F116479" t="str">
            <v>propellercrm.com</v>
          </cell>
          <cell r="G116479" t="str">
            <v>147926</v>
          </cell>
        </row>
        <row r="116480">
          <cell r="F116480" t="str">
            <v>propelteam.com</v>
          </cell>
          <cell r="G116480" t="str">
            <v>147927</v>
          </cell>
        </row>
        <row r="116481">
          <cell r="F116481" t="str">
            <v>proper.io</v>
          </cell>
          <cell r="G116481" t="str">
            <v>147928</v>
          </cell>
        </row>
        <row r="116482">
          <cell r="F116482" t="str">
            <v>properinvoice.com</v>
          </cell>
          <cell r="G116482" t="str">
            <v>147929</v>
          </cell>
        </row>
        <row r="116483">
          <cell r="F116483" t="str">
            <v>properly.sg</v>
          </cell>
          <cell r="G116483" t="str">
            <v>147930</v>
          </cell>
        </row>
        <row r="116484">
          <cell r="F116484" t="str">
            <v>properlyrent.com</v>
          </cell>
          <cell r="G116484" t="str">
            <v>147931</v>
          </cell>
        </row>
        <row r="116485">
          <cell r="F116485" t="str">
            <v>properreads.com</v>
          </cell>
          <cell r="G116485" t="str">
            <v>147932</v>
          </cell>
        </row>
        <row r="116486">
          <cell r="F116486" t="str">
            <v>propersoap.com</v>
          </cell>
          <cell r="G116486" t="str">
            <v>147933</v>
          </cell>
        </row>
        <row r="116487">
          <cell r="F116487" t="str">
            <v>propersoft.net</v>
          </cell>
          <cell r="G116487" t="str">
            <v>147934</v>
          </cell>
        </row>
        <row r="116488">
          <cell r="F116488" t="str">
            <v>propertiesonthehill.com</v>
          </cell>
          <cell r="G116488" t="str">
            <v>147935</v>
          </cell>
        </row>
        <row r="116489">
          <cell r="F116489" t="str">
            <v>propertiestracker.com</v>
          </cell>
          <cell r="G116489" t="str">
            <v>147936</v>
          </cell>
        </row>
        <row r="116490">
          <cell r="F116490" t="str">
            <v>property-pool.com</v>
          </cell>
          <cell r="G116490" t="str">
            <v>147937</v>
          </cell>
        </row>
        <row r="116491">
          <cell r="F116491" t="str">
            <v>property30.com</v>
          </cell>
          <cell r="G116491" t="str">
            <v>147938</v>
          </cell>
        </row>
        <row r="116492">
          <cell r="F116492" t="str">
            <v>property360.nl</v>
          </cell>
          <cell r="G116492" t="str">
            <v>147939</v>
          </cell>
        </row>
        <row r="116493">
          <cell r="F116493" t="str">
            <v>propertyai.sg</v>
          </cell>
          <cell r="G116493" t="str">
            <v>147940</v>
          </cell>
        </row>
        <row r="116494">
          <cell r="F116494" t="str">
            <v>propertyant.com.au</v>
          </cell>
          <cell r="G116494" t="str">
            <v>147941</v>
          </cell>
        </row>
        <row r="116495">
          <cell r="F116495" t="str">
            <v>propertyasia.ph</v>
          </cell>
          <cell r="G116495" t="str">
            <v>147942</v>
          </cell>
        </row>
        <row r="116496">
          <cell r="F116496" t="str">
            <v>propertybihar.com</v>
          </cell>
          <cell r="G116496" t="str">
            <v>147943</v>
          </cell>
        </row>
        <row r="116497">
          <cell r="F116497" t="str">
            <v>propertybroker.ae</v>
          </cell>
          <cell r="G116497" t="str">
            <v>147944</v>
          </cell>
        </row>
        <row r="116498">
          <cell r="F116498" t="str">
            <v>propertydigger.com</v>
          </cell>
          <cell r="G116498" t="str">
            <v>147945</v>
          </cell>
        </row>
        <row r="116499">
          <cell r="F116499" t="str">
            <v>propertyequation.com</v>
          </cell>
          <cell r="G116499" t="str">
            <v>147946</v>
          </cell>
        </row>
        <row r="116500">
          <cell r="F116500" t="str">
            <v>propertyhubs.com</v>
          </cell>
          <cell r="G116500" t="str">
            <v>147947</v>
          </cell>
        </row>
        <row r="116501">
          <cell r="F116501" t="str">
            <v>propertyinsight.ca</v>
          </cell>
          <cell r="G116501" t="str">
            <v>147948</v>
          </cell>
        </row>
        <row r="116502">
          <cell r="F116502" t="str">
            <v>propertyinturkey.co</v>
          </cell>
          <cell r="G116502" t="str">
            <v>147949</v>
          </cell>
        </row>
        <row r="116503">
          <cell r="F116503" t="str">
            <v>propertyinvestmentsuk.co.uk</v>
          </cell>
          <cell r="G116503" t="str">
            <v>147950</v>
          </cell>
        </row>
        <row r="116504">
          <cell r="F116504" t="str">
            <v>propertyloop.in</v>
          </cell>
          <cell r="G116504" t="str">
            <v>147951</v>
          </cell>
        </row>
        <row r="116505">
          <cell r="F116505" t="str">
            <v>propertymogul.com</v>
          </cell>
          <cell r="G116505" t="str">
            <v>147952</v>
          </cell>
        </row>
        <row r="116506">
          <cell r="F116506" t="str">
            <v>propertyone.com.sg</v>
          </cell>
          <cell r="G116506" t="str">
            <v>147953</v>
          </cell>
        </row>
        <row r="116507">
          <cell r="F116507" t="str">
            <v>propertypivot.com</v>
          </cell>
          <cell r="G116507" t="str">
            <v>147954</v>
          </cell>
        </row>
        <row r="116508">
          <cell r="F116508" t="str">
            <v>propertypub.com</v>
          </cell>
          <cell r="G116508" t="str">
            <v>147955</v>
          </cell>
        </row>
        <row r="116509">
          <cell r="F116509" t="str">
            <v>propertyscape.co</v>
          </cell>
          <cell r="G116509" t="str">
            <v>147956</v>
          </cell>
        </row>
        <row r="116510">
          <cell r="F116510" t="str">
            <v>propertytrader.ae</v>
          </cell>
          <cell r="G116510" t="str">
            <v>147957</v>
          </cell>
        </row>
        <row r="116511">
          <cell r="F116511" t="str">
            <v>propertywebbuilder.com</v>
          </cell>
          <cell r="G116511" t="str">
            <v>147958</v>
          </cell>
        </row>
        <row r="116512">
          <cell r="F116512" t="str">
            <v>propertyzariya.com</v>
          </cell>
          <cell r="G116512" t="str">
            <v>147959</v>
          </cell>
        </row>
        <row r="116513">
          <cell r="F116513" t="str">
            <v>propetware.com</v>
          </cell>
          <cell r="G116513" t="str">
            <v>147960</v>
          </cell>
        </row>
        <row r="116514">
          <cell r="F116514" t="str">
            <v>propfisher.com</v>
          </cell>
          <cell r="G116514" t="str">
            <v>147961</v>
          </cell>
        </row>
        <row r="116515">
          <cell r="F116515" t="str">
            <v>propfunds.com</v>
          </cell>
          <cell r="G116515" t="str">
            <v>147962</v>
          </cell>
        </row>
        <row r="116516">
          <cell r="F116516" t="str">
            <v>prophitinsight.com</v>
          </cell>
          <cell r="G116516" t="str">
            <v>147963</v>
          </cell>
        </row>
        <row r="116517">
          <cell r="F116517" t="str">
            <v>propify.online</v>
          </cell>
          <cell r="G116517" t="str">
            <v>147964</v>
          </cell>
        </row>
        <row r="116518">
          <cell r="F116518" t="str">
            <v>propnology.co.uk</v>
          </cell>
          <cell r="G116518" t="str">
            <v>147965</v>
          </cell>
        </row>
        <row r="116519">
          <cell r="F116519" t="str">
            <v>proportunity.co</v>
          </cell>
          <cell r="G116519" t="str">
            <v>147966</v>
          </cell>
        </row>
        <row r="116520">
          <cell r="F116520" t="str">
            <v>proposal-engine.com</v>
          </cell>
          <cell r="G116520" t="str">
            <v>147967</v>
          </cell>
        </row>
        <row r="116521">
          <cell r="F116521" t="str">
            <v>proprep.com</v>
          </cell>
          <cell r="G116521" t="str">
            <v>147968</v>
          </cell>
        </row>
        <row r="116522">
          <cell r="F116522" t="str">
            <v>props.social</v>
          </cell>
          <cell r="G116522" t="str">
            <v>147969</v>
          </cell>
        </row>
        <row r="116523">
          <cell r="F116523" t="str">
            <v>propsboard.com</v>
          </cell>
          <cell r="G116523" t="str">
            <v>147970</v>
          </cell>
        </row>
        <row r="116524">
          <cell r="F116524" t="str">
            <v>propterry.com</v>
          </cell>
          <cell r="G116524" t="str">
            <v>147971</v>
          </cell>
        </row>
        <row r="116525">
          <cell r="F116525" t="str">
            <v>propusher.com</v>
          </cell>
          <cell r="G116525" t="str">
            <v>147972</v>
          </cell>
        </row>
        <row r="116526">
          <cell r="F116526" t="str">
            <v>proquer.io</v>
          </cell>
          <cell r="G116526" t="str">
            <v>147973</v>
          </cell>
        </row>
        <row r="116527">
          <cell r="F116527" t="str">
            <v>prorabbits.com</v>
          </cell>
          <cell r="G116527" t="str">
            <v>147974</v>
          </cell>
        </row>
        <row r="116528">
          <cell r="F116528" t="str">
            <v>prorata.com</v>
          </cell>
          <cell r="G116528" t="str">
            <v>147975</v>
          </cell>
        </row>
        <row r="116529">
          <cell r="F116529" t="str">
            <v>proresta.com</v>
          </cell>
          <cell r="G116529" t="str">
            <v>147976</v>
          </cell>
        </row>
        <row r="116530">
          <cell r="F116530" t="str">
            <v>pros.homekeepr.com</v>
          </cell>
          <cell r="G116530" t="str">
            <v>147977</v>
          </cell>
        </row>
        <row r="116531">
          <cell r="F116531" t="str">
            <v>prosaber.it</v>
          </cell>
          <cell r="G116531" t="str">
            <v>147978</v>
          </cell>
        </row>
        <row r="116532">
          <cell r="F116532" t="str">
            <v>proseo-consulting.com</v>
          </cell>
          <cell r="G116532" t="str">
            <v>147979</v>
          </cell>
        </row>
        <row r="116533">
          <cell r="F116533" t="str">
            <v>proseostar.com</v>
          </cell>
          <cell r="G116533" t="str">
            <v>147980</v>
          </cell>
        </row>
        <row r="116534">
          <cell r="F116534" t="str">
            <v>prosjob.com</v>
          </cell>
          <cell r="G116534" t="str">
            <v>147981</v>
          </cell>
        </row>
        <row r="116535">
          <cell r="F116535" t="str">
            <v>prosmartsports.com</v>
          </cell>
          <cell r="G116535" t="str">
            <v>147982</v>
          </cell>
        </row>
        <row r="116536">
          <cell r="F116536" t="str">
            <v>prospecta.me</v>
          </cell>
          <cell r="G116536" t="str">
            <v>147983</v>
          </cell>
        </row>
        <row r="116537">
          <cell r="F116537" t="str">
            <v>prospecting.io</v>
          </cell>
          <cell r="G116537" t="str">
            <v>147984</v>
          </cell>
        </row>
        <row r="116538">
          <cell r="F116538" t="str">
            <v>prospectingzen.co</v>
          </cell>
          <cell r="G116538" t="str">
            <v>147985</v>
          </cell>
        </row>
        <row r="116539">
          <cell r="F116539" t="str">
            <v>prospectorworks.com</v>
          </cell>
          <cell r="G116539" t="str">
            <v>147986</v>
          </cell>
        </row>
        <row r="116540">
          <cell r="F116540" t="str">
            <v>prospectplacement.com</v>
          </cell>
          <cell r="G116540" t="str">
            <v>147987</v>
          </cell>
        </row>
        <row r="116541">
          <cell r="F116541" t="str">
            <v>prospela.com</v>
          </cell>
          <cell r="G116541" t="str">
            <v>147988</v>
          </cell>
        </row>
        <row r="116542">
          <cell r="F116542" t="str">
            <v>prosper.community</v>
          </cell>
          <cell r="G116542" t="str">
            <v>147989</v>
          </cell>
        </row>
        <row r="116543">
          <cell r="F116543" t="str">
            <v>prospershow.com</v>
          </cell>
          <cell r="G116543" t="str">
            <v>147990</v>
          </cell>
        </row>
        <row r="116544">
          <cell r="F116544" t="str">
            <v>prosperx.com</v>
          </cell>
          <cell r="G116544" t="str">
            <v>147991</v>
          </cell>
        </row>
        <row r="116545">
          <cell r="F116545" t="str">
            <v>prosuccesseng.com</v>
          </cell>
          <cell r="G116545" t="str">
            <v>147992</v>
          </cell>
        </row>
        <row r="116546">
          <cell r="F116546" t="str">
            <v>protableta.ro</v>
          </cell>
          <cell r="G116546" t="str">
            <v>147993</v>
          </cell>
        </row>
        <row r="116547">
          <cell r="F116547" t="str">
            <v>proteams.co.uk</v>
          </cell>
          <cell r="G116547" t="str">
            <v>147994</v>
          </cell>
        </row>
        <row r="116548">
          <cell r="F116548" t="str">
            <v>proteams.net</v>
          </cell>
          <cell r="G116548" t="str">
            <v>147995</v>
          </cell>
        </row>
        <row r="116549">
          <cell r="F116549" t="str">
            <v>protechhub.com</v>
          </cell>
          <cell r="G116549" t="str">
            <v>147996</v>
          </cell>
        </row>
        <row r="116550">
          <cell r="F116550" t="str">
            <v>protectivx.com</v>
          </cell>
          <cell r="G116550" t="str">
            <v>147997</v>
          </cell>
        </row>
        <row r="116551">
          <cell r="F116551" t="str">
            <v>protectmyacunit.com</v>
          </cell>
          <cell r="G116551" t="str">
            <v>147998</v>
          </cell>
        </row>
        <row r="116552">
          <cell r="F116552" t="str">
            <v>protectyme.azurewebsites.net</v>
          </cell>
          <cell r="G116552" t="str">
            <v>147999</v>
          </cell>
        </row>
        <row r="116553">
          <cell r="F116553" t="str">
            <v>protectyourcare.org</v>
          </cell>
          <cell r="G116553" t="str">
            <v>148000</v>
          </cell>
        </row>
        <row r="116554">
          <cell r="F116554" t="str">
            <v>proteingeek.com</v>
          </cell>
          <cell r="G116554" t="str">
            <v>148001</v>
          </cell>
        </row>
        <row r="116555">
          <cell r="F116555" t="str">
            <v>proteinpowderzone.com</v>
          </cell>
          <cell r="G116555" t="str">
            <v>148002</v>
          </cell>
        </row>
        <row r="116556">
          <cell r="F116556" t="str">
            <v>protennistips.net</v>
          </cell>
          <cell r="G116556" t="str">
            <v>148003</v>
          </cell>
        </row>
        <row r="116557">
          <cell r="F116557" t="str">
            <v>protestr.org</v>
          </cell>
          <cell r="G116557" t="str">
            <v>148004</v>
          </cell>
        </row>
        <row r="116558">
          <cell r="F116558" t="str">
            <v>protheroim.co.uk</v>
          </cell>
          <cell r="G116558" t="str">
            <v>148005</v>
          </cell>
        </row>
        <row r="116559">
          <cell r="F116559" t="str">
            <v>protipster.com</v>
          </cell>
          <cell r="G116559" t="str">
            <v>148006</v>
          </cell>
        </row>
        <row r="116560">
          <cell r="F116560" t="str">
            <v>protobots.com</v>
          </cell>
          <cell r="G116560" t="str">
            <v>148007</v>
          </cell>
        </row>
        <row r="116561">
          <cell r="F116561" t="str">
            <v>protohack.com</v>
          </cell>
          <cell r="G116561" t="str">
            <v>148008</v>
          </cell>
        </row>
        <row r="116562">
          <cell r="F116562" t="str">
            <v>protolabzit.com</v>
          </cell>
          <cell r="G116562" t="str">
            <v>148009</v>
          </cell>
        </row>
        <row r="116563">
          <cell r="F116563" t="str">
            <v>protologicsln.com</v>
          </cell>
          <cell r="G116563" t="str">
            <v>148010</v>
          </cell>
        </row>
        <row r="116564">
          <cell r="F116564" t="str">
            <v>protolution.com</v>
          </cell>
          <cell r="G116564" t="str">
            <v>148011</v>
          </cell>
        </row>
        <row r="116565">
          <cell r="F116565" t="str">
            <v>protosfx.com</v>
          </cell>
          <cell r="G116565" t="str">
            <v>148012</v>
          </cell>
        </row>
        <row r="116566">
          <cell r="F116566" t="str">
            <v>prototype.land</v>
          </cell>
          <cell r="G116566" t="str">
            <v>148013</v>
          </cell>
        </row>
        <row r="116567">
          <cell r="F116567" t="str">
            <v>prototype1.io</v>
          </cell>
          <cell r="G116567" t="str">
            <v>148014</v>
          </cell>
        </row>
        <row r="116568">
          <cell r="F116568" t="str">
            <v>prototyze.com</v>
          </cell>
          <cell r="G116568" t="str">
            <v>148015</v>
          </cell>
        </row>
        <row r="116569">
          <cell r="F116569" t="str">
            <v>protovor.com</v>
          </cell>
          <cell r="G116569" t="str">
            <v>148016</v>
          </cell>
        </row>
        <row r="116570">
          <cell r="F116570" t="str">
            <v>protozoa.co</v>
          </cell>
          <cell r="G116570" t="str">
            <v>148017</v>
          </cell>
        </row>
        <row r="116571">
          <cell r="F116571" t="str">
            <v>protractor.net</v>
          </cell>
          <cell r="G116571" t="str">
            <v>148018</v>
          </cell>
        </row>
        <row r="116572">
          <cell r="F116572" t="str">
            <v>protractr.com</v>
          </cell>
          <cell r="G116572" t="str">
            <v>148019</v>
          </cell>
        </row>
        <row r="116573">
          <cell r="F116573" t="str">
            <v>protrainersurf.com</v>
          </cell>
          <cell r="G116573" t="str">
            <v>148020</v>
          </cell>
        </row>
        <row r="116574">
          <cell r="F116574" t="str">
            <v>proudcity.com</v>
          </cell>
          <cell r="G116574" t="str">
            <v>148021</v>
          </cell>
        </row>
        <row r="116575">
          <cell r="F116575" t="str">
            <v>proudfolio.com</v>
          </cell>
          <cell r="G116575" t="str">
            <v>148022</v>
          </cell>
        </row>
        <row r="116576">
          <cell r="F116576" t="str">
            <v>provakil.com</v>
          </cell>
          <cell r="G116576" t="str">
            <v>148023</v>
          </cell>
        </row>
        <row r="116577">
          <cell r="F116577" t="str">
            <v>provasengenharia.com.br</v>
          </cell>
          <cell r="G116577" t="str">
            <v>148024</v>
          </cell>
        </row>
        <row r="116578">
          <cell r="F116578" t="str">
            <v>proveits.com</v>
          </cell>
          <cell r="G116578" t="str">
            <v>148025</v>
          </cell>
        </row>
        <row r="116579">
          <cell r="F116579" t="str">
            <v>provenbrand.com</v>
          </cell>
          <cell r="G116579" t="str">
            <v>148026</v>
          </cell>
        </row>
        <row r="116580">
          <cell r="F116580" t="str">
            <v>provenhow.com</v>
          </cell>
          <cell r="G116580" t="str">
            <v>148027</v>
          </cell>
        </row>
        <row r="116581">
          <cell r="F116581" t="str">
            <v>proversity.com</v>
          </cell>
          <cell r="G116581" t="str">
            <v>148028</v>
          </cell>
        </row>
        <row r="116582">
          <cell r="F116582" t="str">
            <v>provetrecruiting.com</v>
          </cell>
          <cell r="G116582" t="str">
            <v>148029</v>
          </cell>
        </row>
        <row r="116583">
          <cell r="F116583" t="str">
            <v>providens.ai</v>
          </cell>
          <cell r="G116583" t="str">
            <v>148030</v>
          </cell>
        </row>
        <row r="116584">
          <cell r="F116584" t="str">
            <v>provident-kenworth.in</v>
          </cell>
          <cell r="G116584" t="str">
            <v>148031</v>
          </cell>
        </row>
        <row r="116585">
          <cell r="F116585" t="str">
            <v>provilla.io</v>
          </cell>
          <cell r="G116585" t="str">
            <v>148032</v>
          </cell>
        </row>
        <row r="116586">
          <cell r="F116586" t="str">
            <v>provincebrands.com</v>
          </cell>
          <cell r="G116586" t="str">
            <v>148033</v>
          </cell>
        </row>
        <row r="116587">
          <cell r="F116587" t="str">
            <v>provisohq.com</v>
          </cell>
          <cell r="G116587" t="str">
            <v>148034</v>
          </cell>
        </row>
        <row r="116588">
          <cell r="F116588" t="str">
            <v>provulisbio.com</v>
          </cell>
          <cell r="G116588" t="str">
            <v>148035</v>
          </cell>
        </row>
        <row r="116589">
          <cell r="F116589" t="str">
            <v>prowebdesigning.com</v>
          </cell>
          <cell r="G116589" t="str">
            <v>148036</v>
          </cell>
        </row>
        <row r="116590">
          <cell r="F116590" t="str">
            <v>prowizy.com</v>
          </cell>
          <cell r="G116590" t="str">
            <v>148037</v>
          </cell>
        </row>
        <row r="116591">
          <cell r="F116591" t="str">
            <v>prowoos.com</v>
          </cell>
          <cell r="G116591" t="str">
            <v>148038</v>
          </cell>
        </row>
        <row r="116592">
          <cell r="F116592" t="str">
            <v>prowording.com</v>
          </cell>
          <cell r="G116592" t="str">
            <v>148039</v>
          </cell>
        </row>
        <row r="116593">
          <cell r="F116593" t="str">
            <v>proworkerz.com</v>
          </cell>
          <cell r="G116593" t="str">
            <v>148040</v>
          </cell>
        </row>
        <row r="116594">
          <cell r="F116594" t="str">
            <v>prowrite.com.cn</v>
          </cell>
          <cell r="G116594" t="str">
            <v>148041</v>
          </cell>
        </row>
        <row r="116595">
          <cell r="F116595" t="str">
            <v>proxfinity.com</v>
          </cell>
          <cell r="G116595" t="str">
            <v>148042</v>
          </cell>
        </row>
        <row r="116596">
          <cell r="F116596" t="str">
            <v>proxima.io</v>
          </cell>
          <cell r="G116596" t="str">
            <v>148043</v>
          </cell>
        </row>
        <row r="116597">
          <cell r="F116597" t="str">
            <v>proxima.si</v>
          </cell>
          <cell r="G116597" t="str">
            <v>148044</v>
          </cell>
        </row>
        <row r="116598">
          <cell r="F116598" t="str">
            <v>proximate.co.za</v>
          </cell>
          <cell r="G116598" t="str">
            <v>148045</v>
          </cell>
        </row>
        <row r="116599">
          <cell r="F116599" t="str">
            <v>proximity.ai</v>
          </cell>
          <cell r="G116599" t="str">
            <v>148046</v>
          </cell>
        </row>
        <row r="116600">
          <cell r="F116600" t="str">
            <v>proximity2.net</v>
          </cell>
          <cell r="G116600" t="str">
            <v>148047</v>
          </cell>
        </row>
        <row r="116601">
          <cell r="F116601" t="str">
            <v>proximity5.com</v>
          </cell>
          <cell r="G116601" t="str">
            <v>148048</v>
          </cell>
        </row>
        <row r="116602">
          <cell r="F116602" t="str">
            <v>proximitynow.com</v>
          </cell>
          <cell r="G116602" t="str">
            <v>148049</v>
          </cell>
        </row>
        <row r="116603">
          <cell r="F116603" t="str">
            <v>proxismart.co.uk</v>
          </cell>
          <cell r="G116603" t="str">
            <v>148050</v>
          </cell>
        </row>
        <row r="116604">
          <cell r="F116604" t="str">
            <v>proxitee.com</v>
          </cell>
          <cell r="G116604" t="str">
            <v>148051</v>
          </cell>
        </row>
        <row r="116605">
          <cell r="F116605" t="str">
            <v>proxiwave.com</v>
          </cell>
          <cell r="G116605" t="str">
            <v>148052</v>
          </cell>
        </row>
        <row r="116606">
          <cell r="F116606" t="str">
            <v>proxloop.com</v>
          </cell>
          <cell r="G116606" t="str">
            <v>148053</v>
          </cell>
        </row>
        <row r="116607">
          <cell r="F116607" t="str">
            <v>proxxiband.com</v>
          </cell>
          <cell r="G116607" t="str">
            <v>148054</v>
          </cell>
        </row>
        <row r="116608">
          <cell r="F116608" t="str">
            <v>proxxyapp.com</v>
          </cell>
          <cell r="G116608" t="str">
            <v>148055</v>
          </cell>
        </row>
        <row r="116609">
          <cell r="F116609" t="str">
            <v>proxy.gg</v>
          </cell>
          <cell r="G116609" t="str">
            <v>148056</v>
          </cell>
        </row>
        <row r="116610">
          <cell r="F116610" t="str">
            <v>proyectoikaros.org</v>
          </cell>
          <cell r="G116610" t="str">
            <v>148057</v>
          </cell>
        </row>
        <row r="116611">
          <cell r="F116611" t="str">
            <v>prozene.com</v>
          </cell>
          <cell r="G116611" t="str">
            <v>148058</v>
          </cell>
        </row>
        <row r="116612">
          <cell r="F116612" t="str">
            <v>prozonetechnologies.com</v>
          </cell>
          <cell r="G116612" t="str">
            <v>148059</v>
          </cell>
        </row>
        <row r="116613">
          <cell r="F116613" t="str">
            <v>prracer.com</v>
          </cell>
          <cell r="G116613" t="str">
            <v>148060</v>
          </cell>
        </row>
        <row r="116614">
          <cell r="F116614" t="str">
            <v>prsley.com</v>
          </cell>
          <cell r="G116614" t="str">
            <v>148061</v>
          </cell>
        </row>
        <row r="116615">
          <cell r="F116615" t="str">
            <v>prsma.pt</v>
          </cell>
          <cell r="G116615" t="str">
            <v>148062</v>
          </cell>
        </row>
        <row r="116616">
          <cell r="F116616" t="str">
            <v>prsnlbranding.com</v>
          </cell>
          <cell r="G116616" t="str">
            <v>148063</v>
          </cell>
        </row>
        <row r="116617">
          <cell r="F116617" t="str">
            <v>pruuf.it</v>
          </cell>
          <cell r="G116617" t="str">
            <v>148064</v>
          </cell>
        </row>
        <row r="116618">
          <cell r="F116618" t="str">
            <v>pruvo.net</v>
          </cell>
          <cell r="G116618" t="str">
            <v>148065</v>
          </cell>
        </row>
        <row r="116619">
          <cell r="F116619" t="str">
            <v>prwebtechnologies.com</v>
          </cell>
          <cell r="G116619" t="str">
            <v>148066</v>
          </cell>
        </row>
        <row r="116620">
          <cell r="F116620" t="str">
            <v>prxcloud.com</v>
          </cell>
          <cell r="G116620" t="str">
            <v>148067</v>
          </cell>
        </row>
        <row r="116621">
          <cell r="F116621" t="str">
            <v>prximity.co</v>
          </cell>
          <cell r="G116621" t="str">
            <v>148068</v>
          </cell>
        </row>
        <row r="116622">
          <cell r="F116622" t="str">
            <v>pryci.com</v>
          </cell>
          <cell r="G116622" t="str">
            <v>148069</v>
          </cell>
        </row>
        <row r="116623">
          <cell r="F116623" t="str">
            <v>prysim.com</v>
          </cell>
          <cell r="G116623" t="str">
            <v>148070</v>
          </cell>
        </row>
        <row r="116624">
          <cell r="F116624" t="str">
            <v>przebra.com</v>
          </cell>
          <cell r="G116624" t="str">
            <v>148071</v>
          </cell>
        </row>
        <row r="116625">
          <cell r="F116625" t="str">
            <v>przeprowadzki-finlandia.pl</v>
          </cell>
          <cell r="G116625" t="str">
            <v>148072</v>
          </cell>
        </row>
        <row r="116626">
          <cell r="F116626" t="str">
            <v>przeprowadzki-francja.pl</v>
          </cell>
          <cell r="G116626" t="str">
            <v>148073</v>
          </cell>
        </row>
        <row r="116627">
          <cell r="F116627" t="str">
            <v>przeprowadzki-holandia.pl</v>
          </cell>
          <cell r="G116627" t="str">
            <v>148074</v>
          </cell>
        </row>
        <row r="116628">
          <cell r="F116628" t="str">
            <v>przeprowadzki-niemcy.pl</v>
          </cell>
          <cell r="G116628" t="str">
            <v>148075</v>
          </cell>
        </row>
        <row r="116629">
          <cell r="F116629" t="str">
            <v>przeprowadzkigdansk.info</v>
          </cell>
          <cell r="G116629" t="str">
            <v>148076</v>
          </cell>
        </row>
        <row r="116630">
          <cell r="F116630" t="str">
            <v>przyr.com</v>
          </cell>
          <cell r="G116630" t="str">
            <v>148077</v>
          </cell>
        </row>
        <row r="116631">
          <cell r="F116631" t="str">
            <v>ps101.com</v>
          </cell>
          <cell r="G116631" t="str">
            <v>148078</v>
          </cell>
        </row>
        <row r="116632">
          <cell r="F116632" t="str">
            <v>psa.pputindia.com</v>
          </cell>
          <cell r="G116632" t="str">
            <v>148079</v>
          </cell>
        </row>
        <row r="116633">
          <cell r="F116633" t="str">
            <v>psaacademies.com</v>
          </cell>
          <cell r="G116633" t="str">
            <v>148080</v>
          </cell>
        </row>
        <row r="116634">
          <cell r="F116634" t="str">
            <v>psale.mobi</v>
          </cell>
          <cell r="G116634" t="str">
            <v>148081</v>
          </cell>
        </row>
        <row r="116635">
          <cell r="F116635" t="str">
            <v>psassy.com</v>
          </cell>
          <cell r="G116635" t="str">
            <v>148082</v>
          </cell>
        </row>
        <row r="116636">
          <cell r="F116636" t="str">
            <v>pscincubator.com</v>
          </cell>
          <cell r="G116636" t="str">
            <v>148083</v>
          </cell>
        </row>
        <row r="116637">
          <cell r="F116637" t="str">
            <v>pselis.com</v>
          </cell>
          <cell r="G116637" t="str">
            <v>148084</v>
          </cell>
        </row>
        <row r="116638">
          <cell r="F116638" t="str">
            <v>psfifacoins.com</v>
          </cell>
          <cell r="G116638" t="str">
            <v>148085</v>
          </cell>
        </row>
        <row r="116639">
          <cell r="F116639" t="str">
            <v>psfk.com</v>
          </cell>
          <cell r="G116639" t="str">
            <v>148086</v>
          </cell>
        </row>
        <row r="116640">
          <cell r="F116640" t="str">
            <v>psgcommunications.ie</v>
          </cell>
          <cell r="G116640" t="str">
            <v>148087</v>
          </cell>
        </row>
        <row r="116641">
          <cell r="F116641" t="str">
            <v>psico.online</v>
          </cell>
          <cell r="G116641" t="str">
            <v>148088</v>
          </cell>
        </row>
        <row r="116642">
          <cell r="F116642" t="str">
            <v>pslides.com</v>
          </cell>
          <cell r="G116642" t="str">
            <v>148089</v>
          </cell>
        </row>
        <row r="116643">
          <cell r="F116643" t="str">
            <v>pslove.co</v>
          </cell>
          <cell r="G116643" t="str">
            <v>148090</v>
          </cell>
        </row>
        <row r="116644">
          <cell r="F116644" t="str">
            <v>psmarketresearch.com</v>
          </cell>
          <cell r="G116644" t="str">
            <v>148091</v>
          </cell>
        </row>
        <row r="116645">
          <cell r="F116645" t="str">
            <v>psmobiletech.com</v>
          </cell>
          <cell r="G116645" t="str">
            <v>148092</v>
          </cell>
        </row>
        <row r="116646">
          <cell r="F116646" t="str">
            <v>psrumah.com</v>
          </cell>
          <cell r="G116646" t="str">
            <v>148093</v>
          </cell>
        </row>
        <row r="116647">
          <cell r="F116647" t="str">
            <v>pstakecare.com</v>
          </cell>
          <cell r="G116647" t="str">
            <v>148094</v>
          </cell>
        </row>
        <row r="116648">
          <cell r="F116648" t="str">
            <v>pstat.us</v>
          </cell>
          <cell r="G116648" t="str">
            <v>148095</v>
          </cell>
        </row>
        <row r="116649">
          <cell r="F116649" t="str">
            <v>psvhr.com</v>
          </cell>
          <cell r="G116649" t="str">
            <v>148096</v>
          </cell>
        </row>
        <row r="116650">
          <cell r="F116650" t="str">
            <v>psychabilityinc.com</v>
          </cell>
          <cell r="G116650" t="str">
            <v>148097</v>
          </cell>
        </row>
        <row r="116651">
          <cell r="F116651" t="str">
            <v>psychicbase.com</v>
          </cell>
          <cell r="G116651" t="str">
            <v>148098</v>
          </cell>
        </row>
        <row r="116652">
          <cell r="F116652" t="str">
            <v>psychoflux.com</v>
          </cell>
          <cell r="G116652" t="str">
            <v>148099</v>
          </cell>
        </row>
        <row r="116653">
          <cell r="F116653" t="str">
            <v>psynet.ai</v>
          </cell>
          <cell r="G116653" t="str">
            <v>148100</v>
          </cell>
        </row>
        <row r="116654">
          <cell r="F116654" t="str">
            <v>psynetgroup.com</v>
          </cell>
          <cell r="G116654" t="str">
            <v>148101</v>
          </cell>
        </row>
        <row r="116655">
          <cell r="F116655" t="str">
            <v>psynthesys.com</v>
          </cell>
          <cell r="G116655" t="str">
            <v>148102</v>
          </cell>
        </row>
        <row r="116656">
          <cell r="F116656" t="str">
            <v>ptetests.com</v>
          </cell>
          <cell r="G116656" t="str">
            <v>148103</v>
          </cell>
        </row>
        <row r="116657">
          <cell r="F116657" t="str">
            <v>ptn-hk.com</v>
          </cell>
          <cell r="G116657" t="str">
            <v>148104</v>
          </cell>
        </row>
        <row r="116658">
          <cell r="F116658" t="str">
            <v>puali.com</v>
          </cell>
          <cell r="G116658" t="str">
            <v>148105</v>
          </cell>
        </row>
        <row r="116659">
          <cell r="F116659" t="str">
            <v>pubacademy.com</v>
          </cell>
          <cell r="G116659" t="str">
            <v>148106</v>
          </cell>
        </row>
        <row r="116660">
          <cell r="F116660" t="str">
            <v>pubfilereader.com</v>
          </cell>
          <cell r="G116660" t="str">
            <v>148107</v>
          </cell>
        </row>
        <row r="116661">
          <cell r="F116661" t="str">
            <v>pubfront.com</v>
          </cell>
          <cell r="G116661" t="str">
            <v>148108</v>
          </cell>
        </row>
        <row r="116662">
          <cell r="F116662" t="str">
            <v>pubguard.com</v>
          </cell>
          <cell r="G116662" t="str">
            <v>148109</v>
          </cell>
        </row>
        <row r="116663">
          <cell r="F116663" t="str">
            <v>publect.com</v>
          </cell>
          <cell r="G116663" t="str">
            <v>148110</v>
          </cell>
        </row>
        <row r="116664">
          <cell r="F116664" t="str">
            <v>publia.co</v>
          </cell>
          <cell r="G116664" t="str">
            <v>148111</v>
          </cell>
        </row>
        <row r="116665">
          <cell r="F116665" t="str">
            <v>publica.la</v>
          </cell>
          <cell r="G116665" t="str">
            <v>148112</v>
          </cell>
        </row>
        <row r="116666">
          <cell r="F116666" t="str">
            <v>publicassets.com</v>
          </cell>
          <cell r="G116666" t="str">
            <v>148113</v>
          </cell>
        </row>
        <row r="116667">
          <cell r="F116667" t="str">
            <v>publicauctionfinder.com</v>
          </cell>
          <cell r="G116667" t="str">
            <v>148114</v>
          </cell>
        </row>
        <row r="116668">
          <cell r="F116668" t="str">
            <v>publicista.com.br</v>
          </cell>
          <cell r="G116668" t="str">
            <v>148115</v>
          </cell>
        </row>
        <row r="116669">
          <cell r="F116669" t="str">
            <v>publiciw.com.br</v>
          </cell>
          <cell r="G116669" t="str">
            <v>148116</v>
          </cell>
        </row>
        <row r="116670">
          <cell r="F116670" t="str">
            <v>publiclossadjusters.com</v>
          </cell>
          <cell r="G116670" t="str">
            <v>148117</v>
          </cell>
        </row>
        <row r="116671">
          <cell r="F116671" t="str">
            <v>publicplaniq.com</v>
          </cell>
          <cell r="G116671" t="str">
            <v>148118</v>
          </cell>
        </row>
        <row r="116672">
          <cell r="F116672" t="str">
            <v>publicrecapparel.com</v>
          </cell>
          <cell r="G116672" t="str">
            <v>148119</v>
          </cell>
        </row>
        <row r="116673">
          <cell r="F116673" t="str">
            <v>publicreputation.com</v>
          </cell>
          <cell r="G116673" t="str">
            <v>148120</v>
          </cell>
        </row>
        <row r="116674">
          <cell r="F116674" t="str">
            <v>publicsquareapp.com</v>
          </cell>
          <cell r="G116674" t="str">
            <v>148121</v>
          </cell>
        </row>
        <row r="116675">
          <cell r="F116675" t="str">
            <v>publing.co</v>
          </cell>
          <cell r="G116675" t="str">
            <v>148122</v>
          </cell>
        </row>
        <row r="116676">
          <cell r="F116676" t="str">
            <v>publiscize.com</v>
          </cell>
          <cell r="G116676" t="str">
            <v>148123</v>
          </cell>
        </row>
        <row r="116677">
          <cell r="F116677" t="str">
            <v>publish.ie</v>
          </cell>
          <cell r="G116677" t="str">
            <v>148124</v>
          </cell>
        </row>
        <row r="116678">
          <cell r="F116678" t="str">
            <v>publishare.me</v>
          </cell>
          <cell r="G116678" t="str">
            <v>148125</v>
          </cell>
        </row>
        <row r="116679">
          <cell r="F116679" t="str">
            <v>publishdrive.com</v>
          </cell>
          <cell r="G116679" t="str">
            <v>148126</v>
          </cell>
        </row>
        <row r="116680">
          <cell r="F116680" t="str">
            <v>publisherdesk.com</v>
          </cell>
          <cell r="G116680" t="str">
            <v>148127</v>
          </cell>
        </row>
        <row r="116681">
          <cell r="F116681" t="str">
            <v>publisherinsight.com</v>
          </cell>
          <cell r="G116681" t="str">
            <v>148128</v>
          </cell>
        </row>
        <row r="116682">
          <cell r="F116682" t="str">
            <v>publisherside.com</v>
          </cell>
          <cell r="G116682" t="str">
            <v>148129</v>
          </cell>
        </row>
        <row r="116683">
          <cell r="F116683" t="str">
            <v>publishindia.com</v>
          </cell>
          <cell r="G116683" t="str">
            <v>148130</v>
          </cell>
        </row>
        <row r="116684">
          <cell r="F116684" t="str">
            <v>publishingguide.org</v>
          </cell>
          <cell r="G116684" t="str">
            <v>148131</v>
          </cell>
        </row>
        <row r="116685">
          <cell r="F116685" t="str">
            <v>publishizer.com</v>
          </cell>
          <cell r="G116685" t="str">
            <v>148132</v>
          </cell>
        </row>
        <row r="116686">
          <cell r="F116686" t="str">
            <v>publistream.com</v>
          </cell>
          <cell r="G116686" t="str">
            <v>148133</v>
          </cell>
        </row>
        <row r="116687">
          <cell r="F116687" t="str">
            <v>publisuites.com</v>
          </cell>
          <cell r="G116687" t="str">
            <v>148134</v>
          </cell>
        </row>
        <row r="116688">
          <cell r="F116688" t="str">
            <v>publoft.com</v>
          </cell>
          <cell r="G116688" t="str">
            <v>148135</v>
          </cell>
        </row>
        <row r="116689">
          <cell r="F116689" t="str">
            <v>pubpalcentral.com</v>
          </cell>
          <cell r="G116689" t="str">
            <v>148136</v>
          </cell>
        </row>
        <row r="116690">
          <cell r="F116690" t="str">
            <v>pubpicksapp.com</v>
          </cell>
          <cell r="G116690" t="str">
            <v>148137</v>
          </cell>
        </row>
        <row r="116691">
          <cell r="F116691" t="str">
            <v>pubpoolr.com</v>
          </cell>
          <cell r="G116691" t="str">
            <v>148138</v>
          </cell>
        </row>
        <row r="116692">
          <cell r="F116692" t="str">
            <v>pubsport.com</v>
          </cell>
          <cell r="G116692" t="str">
            <v>148139</v>
          </cell>
        </row>
        <row r="116693">
          <cell r="F116693" t="str">
            <v>puckapp.ca</v>
          </cell>
          <cell r="G116693" t="str">
            <v>148140</v>
          </cell>
        </row>
        <row r="116694">
          <cell r="F116694" t="str">
            <v>puckily.com</v>
          </cell>
          <cell r="G116694" t="str">
            <v>148141</v>
          </cell>
        </row>
        <row r="116695">
          <cell r="F116695" t="str">
            <v>puentelabs.com</v>
          </cell>
          <cell r="G116695" t="str">
            <v>148142</v>
          </cell>
        </row>
        <row r="116696">
          <cell r="F116696" t="str">
            <v>pulaaa.com</v>
          </cell>
          <cell r="G116696" t="str">
            <v>148143</v>
          </cell>
        </row>
        <row r="116697">
          <cell r="F116697" t="str">
            <v>pulchra.co</v>
          </cell>
          <cell r="G116697" t="str">
            <v>148144</v>
          </cell>
        </row>
        <row r="116698">
          <cell r="F116698" t="str">
            <v>pulladeal.com</v>
          </cell>
          <cell r="G116698" t="str">
            <v>148145</v>
          </cell>
        </row>
        <row r="116699">
          <cell r="F116699" t="str">
            <v>puloli.com</v>
          </cell>
          <cell r="G116699" t="str">
            <v>148146</v>
          </cell>
        </row>
        <row r="116700">
          <cell r="F116700" t="str">
            <v>pulp.mobi</v>
          </cell>
          <cell r="G116700" t="str">
            <v>148147</v>
          </cell>
        </row>
        <row r="116701">
          <cell r="F116701" t="str">
            <v>pulpit.co</v>
          </cell>
          <cell r="G116701" t="str">
            <v>148148</v>
          </cell>
        </row>
        <row r="116702">
          <cell r="F116702" t="str">
            <v>pulpsquare.com</v>
          </cell>
          <cell r="G116702" t="str">
            <v>148149</v>
          </cell>
        </row>
        <row r="116703">
          <cell r="F116703" t="str">
            <v>pulpstream.com</v>
          </cell>
          <cell r="G116703" t="str">
            <v>148150</v>
          </cell>
        </row>
        <row r="116704">
          <cell r="F116704" t="str">
            <v>pulsa8.com</v>
          </cell>
          <cell r="G116704" t="str">
            <v>148151</v>
          </cell>
        </row>
        <row r="116705">
          <cell r="F116705" t="str">
            <v>pulsar.ai</v>
          </cell>
          <cell r="G116705" t="str">
            <v>148152</v>
          </cell>
        </row>
        <row r="116706">
          <cell r="F116706" t="str">
            <v>pulse-care.com</v>
          </cell>
          <cell r="G116706" t="str">
            <v>148153</v>
          </cell>
        </row>
        <row r="116707">
          <cell r="F116707" t="str">
            <v>pulse-play.com</v>
          </cell>
          <cell r="G116707" t="str">
            <v>148154</v>
          </cell>
        </row>
        <row r="116708">
          <cell r="F116708" t="str">
            <v>pulse-solution.com</v>
          </cell>
          <cell r="G116708" t="str">
            <v>148155</v>
          </cell>
        </row>
        <row r="116709">
          <cell r="F116709" t="str">
            <v>pulse9studio.com</v>
          </cell>
          <cell r="G116709" t="str">
            <v>148156</v>
          </cell>
        </row>
        <row r="116710">
          <cell r="F116710" t="str">
            <v>pulsebandz.com</v>
          </cell>
          <cell r="G116710" t="str">
            <v>148157</v>
          </cell>
        </row>
        <row r="116711">
          <cell r="F116711" t="str">
            <v>pulsedlight3d.com</v>
          </cell>
          <cell r="G116711" t="str">
            <v>148158</v>
          </cell>
        </row>
        <row r="116712">
          <cell r="F116712" t="str">
            <v>pulsee.me</v>
          </cell>
          <cell r="G116712" t="str">
            <v>148159</v>
          </cell>
        </row>
        <row r="116713">
          <cell r="F116713" t="str">
            <v>pulsehr.net</v>
          </cell>
          <cell r="G116713" t="str">
            <v>148160</v>
          </cell>
        </row>
        <row r="116714">
          <cell r="F116714" t="str">
            <v>pulsesecure.net</v>
          </cell>
          <cell r="G116714" t="str">
            <v>148161</v>
          </cell>
        </row>
        <row r="116715">
          <cell r="F116715" t="str">
            <v>pulsetechnologies.com</v>
          </cell>
          <cell r="G116715" t="str">
            <v>148162</v>
          </cell>
        </row>
        <row r="116716">
          <cell r="F116716" t="str">
            <v>pulsionerotica.com</v>
          </cell>
          <cell r="G116716" t="str">
            <v>148163</v>
          </cell>
        </row>
        <row r="116717">
          <cell r="F116717" t="str">
            <v>pummel.fit</v>
          </cell>
          <cell r="G116717" t="str">
            <v>148164</v>
          </cell>
        </row>
        <row r="116718">
          <cell r="F116718" t="str">
            <v>pumpanda.com</v>
          </cell>
          <cell r="G116718" t="str">
            <v>148165</v>
          </cell>
        </row>
        <row r="116719">
          <cell r="F116719" t="str">
            <v>pumpkin-app.com</v>
          </cell>
          <cell r="G116719" t="str">
            <v>148166</v>
          </cell>
        </row>
        <row r="116720">
          <cell r="F116720" t="str">
            <v>pumpkinapp.com</v>
          </cell>
          <cell r="G116720" t="str">
            <v>148167</v>
          </cell>
        </row>
        <row r="116721">
          <cell r="F116721" t="str">
            <v>punch-agency.com</v>
          </cell>
          <cell r="G116721" t="str">
            <v>148168</v>
          </cell>
        </row>
        <row r="116722">
          <cell r="F116722" t="str">
            <v>punch-drunk.co.uk</v>
          </cell>
          <cell r="G116722" t="str">
            <v>148169</v>
          </cell>
        </row>
        <row r="116723">
          <cell r="F116723" t="str">
            <v>punchinnovations.com</v>
          </cell>
          <cell r="G116723" t="str">
            <v>148170</v>
          </cell>
        </row>
        <row r="116724">
          <cell r="F116724" t="str">
            <v>punchit.io</v>
          </cell>
          <cell r="G116724" t="str">
            <v>148171</v>
          </cell>
        </row>
        <row r="116725">
          <cell r="F116725" t="str">
            <v>punchnote.com</v>
          </cell>
          <cell r="G116725" t="str">
            <v>148172</v>
          </cell>
        </row>
        <row r="116726">
          <cell r="F116726" t="str">
            <v>punditas.com</v>
          </cell>
          <cell r="G116726" t="str">
            <v>148173</v>
          </cell>
        </row>
        <row r="116727">
          <cell r="F116727" t="str">
            <v>puneapp.com</v>
          </cell>
          <cell r="G116727" t="str">
            <v>148174</v>
          </cell>
        </row>
        <row r="116728">
          <cell r="F116728" t="str">
            <v>puneflowermall.com</v>
          </cell>
          <cell r="G116728" t="str">
            <v>148175</v>
          </cell>
        </row>
        <row r="116729">
          <cell r="F116729" t="str">
            <v>puneflowers.net</v>
          </cell>
          <cell r="G116729" t="str">
            <v>148176</v>
          </cell>
        </row>
        <row r="116730">
          <cell r="F116730" t="str">
            <v>punk.academy</v>
          </cell>
          <cell r="G116730" t="str">
            <v>148177</v>
          </cell>
        </row>
        <row r="116731">
          <cell r="F116731" t="str">
            <v>punkpost.co</v>
          </cell>
          <cell r="G116731" t="str">
            <v>148178</v>
          </cell>
        </row>
        <row r="116732">
          <cell r="F116732" t="str">
            <v>punkscience.ca</v>
          </cell>
          <cell r="G116732" t="str">
            <v>148179</v>
          </cell>
        </row>
        <row r="116733">
          <cell r="F116733" t="str">
            <v>puntoit.eu</v>
          </cell>
          <cell r="G116733" t="str">
            <v>148180</v>
          </cell>
        </row>
        <row r="116734">
          <cell r="F116734" t="str">
            <v>pup-scan.com</v>
          </cell>
          <cell r="G116734" t="str">
            <v>148181</v>
          </cell>
        </row>
        <row r="116735">
          <cell r="F116735" t="str">
            <v>pupjoy.com</v>
          </cell>
          <cell r="G116735" t="str">
            <v>148182</v>
          </cell>
        </row>
        <row r="116736">
          <cell r="F116736" t="str">
            <v>pupptech.com</v>
          </cell>
          <cell r="G116736" t="str">
            <v>148183</v>
          </cell>
        </row>
        <row r="116737">
          <cell r="F116737" t="str">
            <v>puppygogo.com</v>
          </cell>
          <cell r="G116737" t="str">
            <v>148184</v>
          </cell>
        </row>
        <row r="116738">
          <cell r="F116738" t="str">
            <v>puppymama.com</v>
          </cell>
          <cell r="G116738" t="str">
            <v>148185</v>
          </cell>
        </row>
        <row r="116739">
          <cell r="F116739" t="str">
            <v>puppyspot.com</v>
          </cell>
          <cell r="G116739" t="str">
            <v>148186</v>
          </cell>
        </row>
        <row r="116740">
          <cell r="F116740" t="str">
            <v>puptracker.com</v>
          </cell>
          <cell r="G116740" t="str">
            <v>148187</v>
          </cell>
        </row>
        <row r="116741">
          <cell r="F116741" t="str">
            <v>pupular.co</v>
          </cell>
          <cell r="G116741" t="str">
            <v>148188</v>
          </cell>
        </row>
        <row r="116742">
          <cell r="F116742" t="str">
            <v>pupwalkr.com</v>
          </cell>
          <cell r="G116742" t="str">
            <v>148189</v>
          </cell>
        </row>
        <row r="116743">
          <cell r="F116743" t="str">
            <v>purabela.com</v>
          </cell>
          <cell r="G116743" t="str">
            <v>148190</v>
          </cell>
        </row>
        <row r="116744">
          <cell r="F116744" t="str">
            <v>purascents.com</v>
          </cell>
          <cell r="G116744" t="str">
            <v>148191</v>
          </cell>
        </row>
        <row r="116745">
          <cell r="F116745" t="str">
            <v>purastays.com</v>
          </cell>
          <cell r="G116745" t="str">
            <v>148192</v>
          </cell>
        </row>
        <row r="116746">
          <cell r="F116746" t="str">
            <v>puravida.tours</v>
          </cell>
          <cell r="G116746" t="str">
            <v>148193</v>
          </cell>
        </row>
        <row r="116747">
          <cell r="F116747" t="str">
            <v>purchasebox.com</v>
          </cell>
          <cell r="G116747" t="str">
            <v>148194</v>
          </cell>
        </row>
        <row r="116748">
          <cell r="F116748" t="str">
            <v>purchased.at</v>
          </cell>
          <cell r="G116748" t="str">
            <v>148195</v>
          </cell>
        </row>
        <row r="116749">
          <cell r="F116749" t="str">
            <v>purchaseseal.com</v>
          </cell>
          <cell r="G116749" t="str">
            <v>148196</v>
          </cell>
        </row>
        <row r="116750">
          <cell r="F116750" t="str">
            <v>purchasingmanagement360.com</v>
          </cell>
          <cell r="G116750" t="str">
            <v>148197</v>
          </cell>
        </row>
        <row r="116751">
          <cell r="F116751" t="str">
            <v>purcraft.com</v>
          </cell>
          <cell r="G116751" t="str">
            <v>148198</v>
          </cell>
        </row>
        <row r="116752">
          <cell r="F116752" t="str">
            <v>purebracelets.com</v>
          </cell>
          <cell r="G116752" t="str">
            <v>148199</v>
          </cell>
        </row>
        <row r="116753">
          <cell r="F116753" t="str">
            <v>purebrawn.com</v>
          </cell>
          <cell r="G116753" t="str">
            <v>148200</v>
          </cell>
        </row>
        <row r="116754">
          <cell r="F116754" t="str">
            <v>purebus.com</v>
          </cell>
          <cell r="G116754" t="str">
            <v>148201</v>
          </cell>
        </row>
        <row r="116755">
          <cell r="F116755" t="str">
            <v>puredigitalco.com</v>
          </cell>
          <cell r="G116755" t="str">
            <v>148202</v>
          </cell>
        </row>
        <row r="116756">
          <cell r="F116756" t="str">
            <v>pureengineering.com</v>
          </cell>
          <cell r="G116756" t="str">
            <v>148203</v>
          </cell>
        </row>
        <row r="116757">
          <cell r="F116757" t="str">
            <v>purefy.com</v>
          </cell>
          <cell r="G116757" t="str">
            <v>148204</v>
          </cell>
        </row>
        <row r="116758">
          <cell r="F116758" t="str">
            <v>purehimalayanshilajit.com</v>
          </cell>
          <cell r="G116758" t="str">
            <v>148205</v>
          </cell>
        </row>
        <row r="116759">
          <cell r="F116759" t="str">
            <v>purelocal.com.au</v>
          </cell>
          <cell r="G116759" t="str">
            <v>148206</v>
          </cell>
        </row>
        <row r="116760">
          <cell r="F116760" t="str">
            <v>purelynewborn.com</v>
          </cell>
          <cell r="G116760" t="str">
            <v>148207</v>
          </cell>
        </row>
        <row r="116761">
          <cell r="F116761" t="str">
            <v>puremetrics.io</v>
          </cell>
          <cell r="G116761" t="str">
            <v>148208</v>
          </cell>
        </row>
        <row r="116762">
          <cell r="F116762" t="str">
            <v>puremonitoring.com</v>
          </cell>
          <cell r="G116762" t="str">
            <v>148209</v>
          </cell>
        </row>
        <row r="116763">
          <cell r="F116763" t="str">
            <v>puremountainbotanicals.com</v>
          </cell>
          <cell r="G116763" t="str">
            <v>148210</v>
          </cell>
        </row>
        <row r="116764">
          <cell r="F116764" t="str">
            <v>purenchic.com</v>
          </cell>
          <cell r="G116764" t="str">
            <v>148211</v>
          </cell>
        </row>
        <row r="116765">
          <cell r="F116765" t="str">
            <v>pureoptimisation.co.uk</v>
          </cell>
          <cell r="G116765" t="str">
            <v>148212</v>
          </cell>
        </row>
        <row r="116766">
          <cell r="F116766" t="str">
            <v>pureresiduals.com</v>
          </cell>
          <cell r="G116766" t="str">
            <v>148213</v>
          </cell>
        </row>
        <row r="116767">
          <cell r="F116767" t="str">
            <v>pureval.com</v>
          </cell>
          <cell r="G116767" t="str">
            <v>148214</v>
          </cell>
        </row>
        <row r="116768">
          <cell r="F116768" t="str">
            <v>purewebdesign.sg</v>
          </cell>
          <cell r="G116768" t="str">
            <v>148215</v>
          </cell>
        </row>
        <row r="116769">
          <cell r="F116769" t="str">
            <v>purify-app.com</v>
          </cell>
          <cell r="G116769" t="str">
            <v>148216</v>
          </cell>
        </row>
        <row r="116770">
          <cell r="F116770" t="str">
            <v>purisd.de</v>
          </cell>
          <cell r="G116770" t="str">
            <v>148217</v>
          </cell>
        </row>
        <row r="116771">
          <cell r="F116771" t="str">
            <v>purisllc.com</v>
          </cell>
          <cell r="G116771" t="str">
            <v>148218</v>
          </cell>
        </row>
        <row r="116772">
          <cell r="F116772" t="str">
            <v>purosound.com</v>
          </cell>
          <cell r="G116772" t="str">
            <v>148219</v>
          </cell>
        </row>
        <row r="116773">
          <cell r="F116773" t="str">
            <v>puroxy.org</v>
          </cell>
          <cell r="G116773" t="str">
            <v>148220</v>
          </cell>
        </row>
        <row r="116774">
          <cell r="F116774" t="str">
            <v>purplebag.in</v>
          </cell>
          <cell r="G116774" t="str">
            <v>148221</v>
          </cell>
        </row>
        <row r="116775">
          <cell r="F116775" t="str">
            <v>purplefront.com</v>
          </cell>
          <cell r="G116775" t="str">
            <v>148222</v>
          </cell>
        </row>
        <row r="116776">
          <cell r="F116776" t="str">
            <v>purplegator.net</v>
          </cell>
          <cell r="G116776" t="str">
            <v>148223</v>
          </cell>
        </row>
        <row r="116777">
          <cell r="F116777" t="str">
            <v>purplehed.com</v>
          </cell>
          <cell r="G116777" t="str">
            <v>148224</v>
          </cell>
        </row>
        <row r="116778">
          <cell r="F116778" t="str">
            <v>purplelion.ca</v>
          </cell>
          <cell r="G116778" t="str">
            <v>148225</v>
          </cell>
        </row>
        <row r="116779">
          <cell r="F116779" t="str">
            <v>purplepatriot.com</v>
          </cell>
          <cell r="G116779" t="str">
            <v>148226</v>
          </cell>
        </row>
        <row r="116780">
          <cell r="F116780" t="str">
            <v>purplepillvr.com</v>
          </cell>
          <cell r="G116780" t="str">
            <v>148227</v>
          </cell>
        </row>
        <row r="116781">
          <cell r="F116781" t="str">
            <v>purplesquirrel.ninja</v>
          </cell>
          <cell r="G116781" t="str">
            <v>148228</v>
          </cell>
        </row>
        <row r="116782">
          <cell r="F116782" t="str">
            <v>purpletoad.io</v>
          </cell>
          <cell r="G116782" t="str">
            <v>148229</v>
          </cell>
        </row>
        <row r="116783">
          <cell r="F116783" t="str">
            <v>purpleyo.com</v>
          </cell>
          <cell r="G116783" t="str">
            <v>148230</v>
          </cell>
        </row>
        <row r="116784">
          <cell r="F116784" t="str">
            <v>purposebuiltsoftware.com</v>
          </cell>
          <cell r="G116784" t="str">
            <v>148231</v>
          </cell>
        </row>
        <row r="116785">
          <cell r="F116785" t="str">
            <v>purposehood.org</v>
          </cell>
          <cell r="G116785" t="str">
            <v>148232</v>
          </cell>
        </row>
        <row r="116786">
          <cell r="F116786" t="str">
            <v>purposesinc.com</v>
          </cell>
          <cell r="G116786" t="str">
            <v>148233</v>
          </cell>
        </row>
        <row r="116787">
          <cell r="F116787" t="str">
            <v>purpurgames.com</v>
          </cell>
          <cell r="G116787" t="str">
            <v>148234</v>
          </cell>
        </row>
        <row r="116788">
          <cell r="F116788" t="str">
            <v>purrtraffic.com</v>
          </cell>
          <cell r="G116788" t="str">
            <v>148235</v>
          </cell>
        </row>
        <row r="116789">
          <cell r="F116789" t="str">
            <v>purse.social</v>
          </cell>
          <cell r="G116789" t="str">
            <v>148236</v>
          </cell>
        </row>
        <row r="116790">
          <cell r="F116790" t="str">
            <v>pursenalist.com</v>
          </cell>
          <cell r="G116790" t="str">
            <v>148237</v>
          </cell>
        </row>
        <row r="116791">
          <cell r="F116791" t="str">
            <v>pursestrings.co</v>
          </cell>
          <cell r="G116791" t="str">
            <v>148238</v>
          </cell>
        </row>
        <row r="116792">
          <cell r="F116792" t="str">
            <v>pursuite.com</v>
          </cell>
          <cell r="G116792" t="str">
            <v>148239</v>
          </cell>
        </row>
        <row r="116793">
          <cell r="F116793" t="str">
            <v>pursuitsolutions.co.uk</v>
          </cell>
          <cell r="G116793" t="str">
            <v>148240</v>
          </cell>
        </row>
        <row r="116794">
          <cell r="F116794" t="str">
            <v>purtylife.com</v>
          </cell>
          <cell r="G116794" t="str">
            <v>148241</v>
          </cell>
        </row>
        <row r="116795">
          <cell r="F116795" t="str">
            <v>purustechno.com</v>
          </cell>
          <cell r="G116795" t="str">
            <v>148242</v>
          </cell>
        </row>
        <row r="116796">
          <cell r="F116796" t="str">
            <v>purveyorsmarket.com</v>
          </cell>
          <cell r="G116796" t="str">
            <v>148243</v>
          </cell>
        </row>
        <row r="116797">
          <cell r="F116797" t="str">
            <v>push-pull.tv</v>
          </cell>
          <cell r="G116797" t="str">
            <v>148244</v>
          </cell>
        </row>
        <row r="116798">
          <cell r="F116798" t="str">
            <v>push4site.com</v>
          </cell>
          <cell r="G116798" t="str">
            <v>148245</v>
          </cell>
        </row>
        <row r="116799">
          <cell r="F116799" t="str">
            <v>pushalert.co</v>
          </cell>
          <cell r="G116799" t="str">
            <v>148246</v>
          </cell>
        </row>
        <row r="116800">
          <cell r="F116800" t="str">
            <v>pushassist.com</v>
          </cell>
          <cell r="G116800" t="str">
            <v>148247</v>
          </cell>
        </row>
        <row r="116801">
          <cell r="F116801" t="str">
            <v>pushbrand.com</v>
          </cell>
          <cell r="G116801" t="str">
            <v>148248</v>
          </cell>
        </row>
        <row r="116802">
          <cell r="F116802" t="str">
            <v>pushchamp.com</v>
          </cell>
          <cell r="G116802" t="str">
            <v>148249</v>
          </cell>
        </row>
        <row r="116803">
          <cell r="F116803" t="str">
            <v>pushcv.com</v>
          </cell>
          <cell r="G116803" t="str">
            <v>148250</v>
          </cell>
        </row>
        <row r="116804">
          <cell r="F116804" t="str">
            <v>pushdocs.com</v>
          </cell>
          <cell r="G116804" t="str">
            <v>148251</v>
          </cell>
        </row>
        <row r="116805">
          <cell r="F116805" t="str">
            <v>pushem.org</v>
          </cell>
          <cell r="G116805" t="str">
            <v>148252</v>
          </cell>
        </row>
        <row r="116806">
          <cell r="F116806" t="str">
            <v>pushengage.com</v>
          </cell>
          <cell r="G116806" t="str">
            <v>148253</v>
          </cell>
        </row>
        <row r="116807">
          <cell r="F116807" t="str">
            <v>pushgiftideas.com</v>
          </cell>
          <cell r="G116807" t="str">
            <v>148254</v>
          </cell>
        </row>
        <row r="116808">
          <cell r="F116808" t="str">
            <v>pushhands.media</v>
          </cell>
          <cell r="G116808" t="str">
            <v>148255</v>
          </cell>
        </row>
        <row r="116809">
          <cell r="F116809" t="str">
            <v>pushpakev.com</v>
          </cell>
          <cell r="G116809" t="str">
            <v>148256</v>
          </cell>
        </row>
        <row r="116810">
          <cell r="F116810" t="str">
            <v>pushpic.com</v>
          </cell>
          <cell r="G116810" t="str">
            <v>148257</v>
          </cell>
        </row>
        <row r="116811">
          <cell r="F116811" t="str">
            <v>pushpyns.com</v>
          </cell>
          <cell r="G116811" t="str">
            <v>148258</v>
          </cell>
        </row>
        <row r="116812">
          <cell r="F116812" t="str">
            <v>pushr.ca</v>
          </cell>
          <cell r="G116812" t="str">
            <v>148259</v>
          </cell>
        </row>
        <row r="116813">
          <cell r="F116813" t="str">
            <v>pushroi.com</v>
          </cell>
          <cell r="G116813" t="str">
            <v>148260</v>
          </cell>
        </row>
        <row r="116814">
          <cell r="F116814" t="str">
            <v>pushstartr.com</v>
          </cell>
          <cell r="G116814" t="str">
            <v>148261</v>
          </cell>
        </row>
        <row r="116815">
          <cell r="F116815" t="str">
            <v>pushstartups.com</v>
          </cell>
          <cell r="G116815" t="str">
            <v>148262</v>
          </cell>
        </row>
        <row r="116816">
          <cell r="F116816" t="str">
            <v>pushtech.com</v>
          </cell>
          <cell r="G116816" t="str">
            <v>148263</v>
          </cell>
        </row>
        <row r="116817">
          <cell r="F116817" t="str">
            <v>pussapp.com</v>
          </cell>
          <cell r="G116817" t="str">
            <v>148264</v>
          </cell>
        </row>
        <row r="116818">
          <cell r="F116818" t="str">
            <v>pusthaka.xyz</v>
          </cell>
          <cell r="G116818" t="str">
            <v>148265</v>
          </cell>
        </row>
        <row r="116819">
          <cell r="F116819" t="str">
            <v>pusula360.com</v>
          </cell>
          <cell r="G116819" t="str">
            <v>148266</v>
          </cell>
        </row>
        <row r="116820">
          <cell r="F116820" t="str">
            <v>putcocoa.in</v>
          </cell>
          <cell r="G116820" t="str">
            <v>148267</v>
          </cell>
        </row>
        <row r="116821">
          <cell r="F116821" t="str">
            <v>putrex.com</v>
          </cell>
          <cell r="G116821" t="str">
            <v>148268</v>
          </cell>
        </row>
        <row r="116822">
          <cell r="F116822" t="str">
            <v>puurly.com</v>
          </cell>
          <cell r="G116822" t="str">
            <v>148269</v>
          </cell>
        </row>
        <row r="116823">
          <cell r="F116823" t="str">
            <v>puvoice.com</v>
          </cell>
          <cell r="G116823" t="str">
            <v>148270</v>
          </cell>
        </row>
        <row r="116824">
          <cell r="F116824" t="str">
            <v>puxers.com</v>
          </cell>
          <cell r="G116824" t="str">
            <v>148271</v>
          </cell>
        </row>
        <row r="116825">
          <cell r="F116825" t="str">
            <v>puzzledreams.com</v>
          </cell>
          <cell r="G116825" t="str">
            <v>148272</v>
          </cell>
        </row>
        <row r="116826">
          <cell r="F116826" t="str">
            <v>puzzleduniya.com</v>
          </cell>
          <cell r="G116826" t="str">
            <v>148273</v>
          </cell>
        </row>
        <row r="116827">
          <cell r="F116827" t="str">
            <v>puzzlephone.com</v>
          </cell>
          <cell r="G116827" t="str">
            <v>148274</v>
          </cell>
        </row>
        <row r="116828">
          <cell r="F116828" t="str">
            <v>puzzley.ir</v>
          </cell>
          <cell r="G116828" t="str">
            <v>148275</v>
          </cell>
        </row>
        <row r="116829">
          <cell r="F116829" t="str">
            <v>pvpro.com</v>
          </cell>
          <cell r="G116829" t="str">
            <v>148276</v>
          </cell>
        </row>
        <row r="116830">
          <cell r="F116830" t="str">
            <v>pwnhealth.com</v>
          </cell>
          <cell r="G116830" t="str">
            <v>148277</v>
          </cell>
        </row>
        <row r="116831">
          <cell r="F116831" t="str">
            <v>px.com</v>
          </cell>
          <cell r="G116831" t="str">
            <v>148278</v>
          </cell>
        </row>
        <row r="116832">
          <cell r="F116832" t="str">
            <v>pxelart.io</v>
          </cell>
          <cell r="G116832" t="str">
            <v>148279</v>
          </cell>
        </row>
        <row r="116833">
          <cell r="F116833" t="str">
            <v>pxg.com</v>
          </cell>
          <cell r="G116833" t="str">
            <v>148280</v>
          </cell>
        </row>
        <row r="116834">
          <cell r="F116834" t="str">
            <v>pxljobs.com</v>
          </cell>
          <cell r="G116834" t="str">
            <v>148281</v>
          </cell>
        </row>
        <row r="116835">
          <cell r="F116835" t="str">
            <v>pxlsecurity.com</v>
          </cell>
          <cell r="G116835" t="str">
            <v>148282</v>
          </cell>
        </row>
        <row r="116836">
          <cell r="F116836" t="str">
            <v>pxsell.com</v>
          </cell>
          <cell r="G116836" t="str">
            <v>148283</v>
          </cell>
        </row>
        <row r="116837">
          <cell r="F116837" t="str">
            <v>py-app.com</v>
          </cell>
          <cell r="G116837" t="str">
            <v>148284</v>
          </cell>
        </row>
        <row r="116838">
          <cell r="F116838" t="str">
            <v>pyazza.com</v>
          </cell>
          <cell r="G116838" t="str">
            <v>148285</v>
          </cell>
        </row>
        <row r="116839">
          <cell r="F116839" t="str">
            <v>pygmal.com</v>
          </cell>
          <cell r="G116839" t="str">
            <v>148286</v>
          </cell>
        </row>
        <row r="116840">
          <cell r="F116840" t="str">
            <v>pygmnt.com</v>
          </cell>
          <cell r="G116840" t="str">
            <v>148287</v>
          </cell>
        </row>
        <row r="116841">
          <cell r="F116841" t="str">
            <v>pynely.com</v>
          </cell>
          <cell r="G116841" t="str">
            <v>148288</v>
          </cell>
        </row>
        <row r="116842">
          <cell r="F116842" t="str">
            <v>pyoopel.com</v>
          </cell>
          <cell r="G116842" t="str">
            <v>148289</v>
          </cell>
        </row>
        <row r="116843">
          <cell r="F116843" t="str">
            <v>pyrabid.co.uk</v>
          </cell>
          <cell r="G116843" t="str">
            <v>148290</v>
          </cell>
        </row>
        <row r="116844">
          <cell r="F116844" t="str">
            <v>pyrablu.com</v>
          </cell>
          <cell r="G116844" t="str">
            <v>148291</v>
          </cell>
        </row>
        <row r="116845">
          <cell r="F116845" t="str">
            <v>pyriod.com</v>
          </cell>
          <cell r="G116845" t="str">
            <v>148292</v>
          </cell>
        </row>
        <row r="116846">
          <cell r="F116846" t="str">
            <v>pyrite.co</v>
          </cell>
          <cell r="G116846" t="str">
            <v>148293</v>
          </cell>
        </row>
        <row r="116847">
          <cell r="F116847" t="str">
            <v>pyrte.com</v>
          </cell>
          <cell r="G116847" t="str">
            <v>148294</v>
          </cell>
        </row>
        <row r="116848">
          <cell r="F116848" t="str">
            <v>pytchapp.com</v>
          </cell>
          <cell r="G116848" t="str">
            <v>148295</v>
          </cell>
        </row>
        <row r="116849">
          <cell r="F116849" t="str">
            <v>pytenlabs.com</v>
          </cell>
          <cell r="G116849" t="str">
            <v>148296</v>
          </cell>
        </row>
        <row r="116850">
          <cell r="F116850" t="str">
            <v>pythondeals.com</v>
          </cell>
          <cell r="G116850" t="str">
            <v>148297</v>
          </cell>
        </row>
        <row r="116851">
          <cell r="F116851" t="str">
            <v>pyursolutions.com</v>
          </cell>
          <cell r="G116851" t="str">
            <v>148298</v>
          </cell>
        </row>
        <row r="116852">
          <cell r="F116852" t="str">
            <v>pyurweb.com</v>
          </cell>
          <cell r="G116852" t="str">
            <v>148299</v>
          </cell>
        </row>
        <row r="116853">
          <cell r="F116853" t="str">
            <v>pyxie.com</v>
          </cell>
          <cell r="G116853" t="str">
            <v>148300</v>
          </cell>
        </row>
        <row r="116854">
          <cell r="F116854" t="str">
            <v>pyxmi.com</v>
          </cell>
          <cell r="G116854" t="str">
            <v>148301</v>
          </cell>
        </row>
        <row r="116855">
          <cell r="F116855" t="str">
            <v>pz21.com</v>
          </cell>
          <cell r="G116855" t="str">
            <v>148302</v>
          </cell>
        </row>
        <row r="116856">
          <cell r="F116856" t="str">
            <v>pzartech.com</v>
          </cell>
          <cell r="G116856" t="str">
            <v>148303</v>
          </cell>
        </row>
        <row r="116857">
          <cell r="F116857" t="str">
            <v>q.bio</v>
          </cell>
          <cell r="G116857" t="str">
            <v>148304</v>
          </cell>
        </row>
        <row r="116858">
          <cell r="F116858" t="str">
            <v>q4nano.com</v>
          </cell>
          <cell r="G116858" t="str">
            <v>148305</v>
          </cell>
        </row>
        <row r="116859">
          <cell r="F116859" t="str">
            <v>q9elements.com</v>
          </cell>
          <cell r="G116859" t="str">
            <v>148306</v>
          </cell>
        </row>
        <row r="116860">
          <cell r="F116860" t="str">
            <v>qa.clapsapp.com</v>
          </cell>
          <cell r="G116860" t="str">
            <v>148307</v>
          </cell>
        </row>
        <row r="116861">
          <cell r="F116861" t="str">
            <v>qablogs.com</v>
          </cell>
          <cell r="G116861" t="str">
            <v>148308</v>
          </cell>
        </row>
        <row r="116862">
          <cell r="F116862" t="str">
            <v>qafielms.com</v>
          </cell>
          <cell r="G116862" t="str">
            <v>148309</v>
          </cell>
        </row>
        <row r="116863">
          <cell r="F116863" t="str">
            <v>qalcwise.com</v>
          </cell>
          <cell r="G116863" t="str">
            <v>148310</v>
          </cell>
        </row>
        <row r="116864">
          <cell r="F116864" t="str">
            <v>qamob.com.br</v>
          </cell>
          <cell r="G116864" t="str">
            <v>148311</v>
          </cell>
        </row>
        <row r="116865">
          <cell r="F116865" t="str">
            <v>qandanetwork.com</v>
          </cell>
          <cell r="G116865" t="str">
            <v>148312</v>
          </cell>
        </row>
        <row r="116866">
          <cell r="F116866" t="str">
            <v>qanvast.com</v>
          </cell>
          <cell r="G116866" t="str">
            <v>148313</v>
          </cell>
        </row>
        <row r="116867">
          <cell r="F116867" t="str">
            <v>qapitol.com</v>
          </cell>
          <cell r="G116867" t="str">
            <v>148314</v>
          </cell>
        </row>
        <row r="116868">
          <cell r="F116868" t="str">
            <v>qards.ch</v>
          </cell>
          <cell r="G116868" t="str">
            <v>148315</v>
          </cell>
        </row>
        <row r="116869">
          <cell r="F116869" t="str">
            <v>qatpedia.com</v>
          </cell>
          <cell r="G116869" t="str">
            <v>148316</v>
          </cell>
        </row>
        <row r="116870">
          <cell r="F116870" t="str">
            <v>qayima.org</v>
          </cell>
          <cell r="G116870" t="str">
            <v>148317</v>
          </cell>
        </row>
        <row r="116871">
          <cell r="F116871" t="str">
            <v>qb3d.com.mx</v>
          </cell>
          <cell r="G116871" t="str">
            <v>148318</v>
          </cell>
        </row>
        <row r="116872">
          <cell r="F116872" t="str">
            <v>qberhood.com</v>
          </cell>
          <cell r="G116872" t="str">
            <v>148319</v>
          </cell>
        </row>
        <row r="116873">
          <cell r="F116873" t="str">
            <v>qberrors.com</v>
          </cell>
          <cell r="G116873" t="str">
            <v>148320</v>
          </cell>
        </row>
        <row r="116874">
          <cell r="F116874" t="str">
            <v>qboticslabs.com</v>
          </cell>
          <cell r="G116874" t="str">
            <v>148321</v>
          </cell>
        </row>
        <row r="116875">
          <cell r="F116875" t="str">
            <v>qbxnet.com</v>
          </cell>
          <cell r="G116875" t="str">
            <v>148322</v>
          </cell>
        </row>
        <row r="116876">
          <cell r="F116876" t="str">
            <v>qcade.com</v>
          </cell>
          <cell r="G116876" t="str">
            <v>148323</v>
          </cell>
        </row>
        <row r="116877">
          <cell r="F116877" t="str">
            <v>qcash.ge</v>
          </cell>
          <cell r="G116877" t="str">
            <v>148324</v>
          </cell>
        </row>
        <row r="116878">
          <cell r="F116878" t="str">
            <v>qchain.co</v>
          </cell>
          <cell r="G116878" t="str">
            <v>148325</v>
          </cell>
        </row>
        <row r="116879">
          <cell r="F116879" t="str">
            <v>qcmore.com</v>
          </cell>
          <cell r="G116879" t="str">
            <v>148326</v>
          </cell>
        </row>
        <row r="116880">
          <cell r="F116880" t="str">
            <v>qcservices.ie</v>
          </cell>
          <cell r="G116880" t="str">
            <v>148327</v>
          </cell>
        </row>
        <row r="116881">
          <cell r="F116881" t="str">
            <v>qcut.com</v>
          </cell>
          <cell r="G116881" t="str">
            <v>148328</v>
          </cell>
        </row>
        <row r="116882">
          <cell r="F116882" t="str">
            <v>qdaily.com</v>
          </cell>
          <cell r="G116882" t="str">
            <v>148329</v>
          </cell>
        </row>
        <row r="116883">
          <cell r="F116883" t="str">
            <v>qeado.com</v>
          </cell>
          <cell r="G116883" t="str">
            <v>148330</v>
          </cell>
        </row>
        <row r="116884">
          <cell r="F116884" t="str">
            <v>qeaql.com</v>
          </cell>
          <cell r="G116884" t="str">
            <v>148331</v>
          </cell>
        </row>
        <row r="116885">
          <cell r="F116885" t="str">
            <v>qebot.com</v>
          </cell>
          <cell r="G116885" t="str">
            <v>148332</v>
          </cell>
        </row>
        <row r="116886">
          <cell r="F116886" t="str">
            <v>qeep.ai</v>
          </cell>
          <cell r="G116886" t="str">
            <v>148333</v>
          </cell>
        </row>
        <row r="116887">
          <cell r="F116887" t="str">
            <v>qeerad.com</v>
          </cell>
          <cell r="G116887" t="str">
            <v>148334</v>
          </cell>
        </row>
        <row r="116888">
          <cell r="F116888" t="str">
            <v>qelzal.com</v>
          </cell>
          <cell r="G116888" t="str">
            <v>148335</v>
          </cell>
        </row>
        <row r="116889">
          <cell r="F116889" t="str">
            <v>qempo.com</v>
          </cell>
          <cell r="G116889" t="str">
            <v>148336</v>
          </cell>
        </row>
        <row r="116890">
          <cell r="F116890" t="str">
            <v>qenlab.com</v>
          </cell>
          <cell r="G116890" t="str">
            <v>148337</v>
          </cell>
        </row>
        <row r="116891">
          <cell r="F116891" t="str">
            <v>qeryz.com</v>
          </cell>
          <cell r="G116891" t="str">
            <v>148338</v>
          </cell>
        </row>
        <row r="116892">
          <cell r="F116892" t="str">
            <v>qeturah.com</v>
          </cell>
          <cell r="G116892" t="str">
            <v>148339</v>
          </cell>
        </row>
        <row r="116893">
          <cell r="F116893" t="str">
            <v>qfer.me</v>
          </cell>
          <cell r="G116893" t="str">
            <v>148340</v>
          </cell>
        </row>
        <row r="116894">
          <cell r="F116894" t="str">
            <v>qgspl.com</v>
          </cell>
          <cell r="G116894" t="str">
            <v>148341</v>
          </cell>
        </row>
        <row r="116895">
          <cell r="F116895" t="str">
            <v>qguanzi.com</v>
          </cell>
          <cell r="G116895" t="str">
            <v>148342</v>
          </cell>
        </row>
        <row r="116896">
          <cell r="F116896" t="str">
            <v>qherb.net</v>
          </cell>
          <cell r="G116896" t="str">
            <v>148343</v>
          </cell>
        </row>
        <row r="116897">
          <cell r="F116897" t="str">
            <v>qiku.com</v>
          </cell>
          <cell r="G116897" t="str">
            <v>148344</v>
          </cell>
        </row>
        <row r="116898">
          <cell r="F116898" t="str">
            <v>qilinfinance.com</v>
          </cell>
          <cell r="G116898" t="str">
            <v>148345</v>
          </cell>
        </row>
        <row r="116899">
          <cell r="F116899" t="str">
            <v>qilingtech.com</v>
          </cell>
          <cell r="G116899" t="str">
            <v>148346</v>
          </cell>
        </row>
        <row r="116900">
          <cell r="F116900" t="str">
            <v>qioto.com</v>
          </cell>
          <cell r="G116900" t="str">
            <v>148347</v>
          </cell>
        </row>
        <row r="116901">
          <cell r="F116901" t="str">
            <v>qisfun.com</v>
          </cell>
          <cell r="G116901" t="str">
            <v>148348</v>
          </cell>
        </row>
        <row r="116902">
          <cell r="F116902" t="str">
            <v>qivtech.com</v>
          </cell>
          <cell r="G116902" t="str">
            <v>148349</v>
          </cell>
        </row>
        <row r="116903">
          <cell r="F116903" t="str">
            <v>qixxit.de</v>
          </cell>
          <cell r="G116903" t="str">
            <v>148350</v>
          </cell>
        </row>
        <row r="116904">
          <cell r="F116904" t="str">
            <v>qiymat.com</v>
          </cell>
          <cell r="G116904" t="str">
            <v>148351</v>
          </cell>
        </row>
        <row r="116905">
          <cell r="F116905" t="str">
            <v>qjam.com</v>
          </cell>
          <cell r="G116905" t="str">
            <v>148352</v>
          </cell>
        </row>
        <row r="116906">
          <cell r="F116906" t="str">
            <v>qkeysecurity.com</v>
          </cell>
          <cell r="G116906" t="str">
            <v>148353</v>
          </cell>
        </row>
        <row r="116907">
          <cell r="F116907" t="str">
            <v>qlaara.com</v>
          </cell>
          <cell r="G116907" t="str">
            <v>148354</v>
          </cell>
        </row>
        <row r="116908">
          <cell r="F116908" t="str">
            <v>qlarius.com</v>
          </cell>
          <cell r="G116908" t="str">
            <v>148355</v>
          </cell>
        </row>
        <row r="116909">
          <cell r="F116909" t="str">
            <v>qlc.io</v>
          </cell>
          <cell r="G116909" t="str">
            <v>148356</v>
          </cell>
        </row>
        <row r="116910">
          <cell r="F116910" t="str">
            <v>qliques.com</v>
          </cell>
          <cell r="G116910" t="str">
            <v>148357</v>
          </cell>
        </row>
        <row r="116911">
          <cell r="F116911" t="str">
            <v>qlocherie.com</v>
          </cell>
          <cell r="G116911" t="str">
            <v>148358</v>
          </cell>
        </row>
        <row r="116912">
          <cell r="F116912" t="str">
            <v>qltech.com.au</v>
          </cell>
          <cell r="G116912" t="str">
            <v>148359</v>
          </cell>
        </row>
        <row r="116913">
          <cell r="F116913" t="str">
            <v>qlubo.com</v>
          </cell>
          <cell r="G116913" t="str">
            <v>148360</v>
          </cell>
        </row>
        <row r="116914">
          <cell r="F116914" t="str">
            <v>qmbase.com</v>
          </cell>
          <cell r="G116914" t="str">
            <v>148361</v>
          </cell>
        </row>
        <row r="116915">
          <cell r="F116915" t="str">
            <v>qmeeto.com</v>
          </cell>
          <cell r="G116915" t="str">
            <v>148362</v>
          </cell>
        </row>
        <row r="116916">
          <cell r="F116916" t="str">
            <v>qmerang.com</v>
          </cell>
          <cell r="G116916" t="str">
            <v>148363</v>
          </cell>
        </row>
        <row r="116917">
          <cell r="F116917" t="str">
            <v>qmetry.com</v>
          </cell>
          <cell r="G116917" t="str">
            <v>148364</v>
          </cell>
        </row>
        <row r="116918">
          <cell r="F116918" t="str">
            <v>qmobi.agency</v>
          </cell>
          <cell r="G116918" t="str">
            <v>148365</v>
          </cell>
        </row>
        <row r="116919">
          <cell r="F116919" t="str">
            <v>qmobiles.pk</v>
          </cell>
          <cell r="G116919" t="str">
            <v>148366</v>
          </cell>
        </row>
        <row r="116920">
          <cell r="F116920" t="str">
            <v>qognify.com</v>
          </cell>
          <cell r="G116920" t="str">
            <v>148367</v>
          </cell>
        </row>
        <row r="116921">
          <cell r="F116921" t="str">
            <v>qoinpro.com</v>
          </cell>
          <cell r="G116921" t="str">
            <v>148368</v>
          </cell>
        </row>
        <row r="116922">
          <cell r="F116922" t="str">
            <v>qololo.com</v>
          </cell>
          <cell r="G116922" t="str">
            <v>148369</v>
          </cell>
        </row>
        <row r="116923">
          <cell r="F116923" t="str">
            <v>qolpom.com</v>
          </cell>
          <cell r="G116923" t="str">
            <v>148370</v>
          </cell>
        </row>
        <row r="116924">
          <cell r="F116924" t="str">
            <v>qomet.io</v>
          </cell>
          <cell r="G116924" t="str">
            <v>148371</v>
          </cell>
        </row>
        <row r="116925">
          <cell r="F116925" t="str">
            <v>qomfy.ua</v>
          </cell>
          <cell r="G116925" t="str">
            <v>148372</v>
          </cell>
        </row>
        <row r="116926">
          <cell r="F116926" t="str">
            <v>qommaqomma.com</v>
          </cell>
          <cell r="G116926" t="str">
            <v>148373</v>
          </cell>
        </row>
        <row r="116927">
          <cell r="F116927" t="str">
            <v>qondado.com</v>
          </cell>
          <cell r="G116927" t="str">
            <v>148374</v>
          </cell>
        </row>
        <row r="116928">
          <cell r="F116928" t="str">
            <v>qone-tech.com</v>
          </cell>
          <cell r="G116928" t="str">
            <v>148375</v>
          </cell>
        </row>
        <row r="116929">
          <cell r="F116929" t="str">
            <v>qonten.com</v>
          </cell>
          <cell r="G116929" t="str">
            <v>148376</v>
          </cell>
        </row>
        <row r="116930">
          <cell r="F116930" t="str">
            <v>qoo2qoo.com</v>
          </cell>
          <cell r="G116930" t="str">
            <v>148377</v>
          </cell>
        </row>
        <row r="116931">
          <cell r="F116931" t="str">
            <v>qooling.com</v>
          </cell>
          <cell r="G116931" t="str">
            <v>148378</v>
          </cell>
        </row>
        <row r="116932">
          <cell r="F116932" t="str">
            <v>qoorp.com</v>
          </cell>
          <cell r="G116932" t="str">
            <v>148379</v>
          </cell>
        </row>
        <row r="116933">
          <cell r="F116933" t="str">
            <v>qopsys.com</v>
          </cell>
          <cell r="G116933" t="str">
            <v>148380</v>
          </cell>
        </row>
        <row r="116934">
          <cell r="F116934" t="str">
            <v>qopycontent.com</v>
          </cell>
          <cell r="G116934" t="str">
            <v>148381</v>
          </cell>
        </row>
        <row r="116935">
          <cell r="F116935" t="str">
            <v>qorahealth.com</v>
          </cell>
          <cell r="G116935" t="str">
            <v>148382</v>
          </cell>
        </row>
        <row r="116936">
          <cell r="F116936" t="str">
            <v>qorio.com</v>
          </cell>
          <cell r="G116936" t="str">
            <v>148383</v>
          </cell>
        </row>
        <row r="116937">
          <cell r="F116937" t="str">
            <v>qosmy.com</v>
          </cell>
          <cell r="G116937" t="str">
            <v>148384</v>
          </cell>
        </row>
        <row r="116938">
          <cell r="F116938" t="str">
            <v>qotoqot.com</v>
          </cell>
          <cell r="G116938" t="str">
            <v>148385</v>
          </cell>
        </row>
        <row r="116939">
          <cell r="F116939" t="str">
            <v>qp2qp.com</v>
          </cell>
          <cell r="G116939" t="str">
            <v>148386</v>
          </cell>
        </row>
        <row r="116940">
          <cell r="F116940" t="str">
            <v>qplum.com</v>
          </cell>
          <cell r="G116940" t="str">
            <v>148387</v>
          </cell>
        </row>
        <row r="116941">
          <cell r="F116941" t="str">
            <v>qpm.de</v>
          </cell>
          <cell r="G116941" t="str">
            <v>148388</v>
          </cell>
        </row>
        <row r="116942">
          <cell r="F116942" t="str">
            <v>qpongo.com</v>
          </cell>
          <cell r="G116942" t="str">
            <v>148389</v>
          </cell>
        </row>
        <row r="116943">
          <cell r="F116943" t="str">
            <v>qporia.com</v>
          </cell>
          <cell r="G116943" t="str">
            <v>148390</v>
          </cell>
        </row>
        <row r="116944">
          <cell r="F116944" t="str">
            <v>qprism.com</v>
          </cell>
          <cell r="G116944" t="str">
            <v>148391</v>
          </cell>
        </row>
        <row r="116945">
          <cell r="F116945" t="str">
            <v>qqqtech.com</v>
          </cell>
          <cell r="G116945" t="str">
            <v>148392</v>
          </cell>
        </row>
        <row r="116946">
          <cell r="F116946" t="str">
            <v>qquench.in</v>
          </cell>
          <cell r="G116946" t="str">
            <v>148393</v>
          </cell>
        </row>
        <row r="116947">
          <cell r="F116947" t="str">
            <v>qraar.com</v>
          </cell>
          <cell r="G116947" t="str">
            <v>148394</v>
          </cell>
        </row>
        <row r="116948">
          <cell r="F116948" t="str">
            <v>qraider.com</v>
          </cell>
          <cell r="G116948" t="str">
            <v>148395</v>
          </cell>
        </row>
        <row r="116949">
          <cell r="F116949" t="str">
            <v>qrails.com</v>
          </cell>
          <cell r="G116949" t="str">
            <v>148396</v>
          </cell>
        </row>
        <row r="116950">
          <cell r="F116950" t="str">
            <v>qrama.io</v>
          </cell>
          <cell r="G116950" t="str">
            <v>148397</v>
          </cell>
        </row>
        <row r="116951">
          <cell r="F116951" t="str">
            <v>qrates.com</v>
          </cell>
          <cell r="G116951" t="str">
            <v>148398</v>
          </cell>
        </row>
        <row r="116952">
          <cell r="F116952" t="str">
            <v>qrawd.com</v>
          </cell>
          <cell r="G116952" t="str">
            <v>148399</v>
          </cell>
        </row>
        <row r="116953">
          <cell r="F116953" t="str">
            <v>qreach.com</v>
          </cell>
          <cell r="G116953" t="str">
            <v>148400</v>
          </cell>
        </row>
        <row r="116954">
          <cell r="F116954" t="str">
            <v>qreact.net</v>
          </cell>
          <cell r="G116954" t="str">
            <v>148401</v>
          </cell>
        </row>
        <row r="116955">
          <cell r="F116955" t="str">
            <v>qreo.net</v>
          </cell>
          <cell r="G116955" t="str">
            <v>148402</v>
          </cell>
        </row>
        <row r="116956">
          <cell r="F116956" t="str">
            <v>qreoo.com</v>
          </cell>
          <cell r="G116956" t="str">
            <v>148403</v>
          </cell>
        </row>
        <row r="116957">
          <cell r="F116957" t="str">
            <v>qrhythm.com</v>
          </cell>
          <cell r="G116957" t="str">
            <v>148404</v>
          </cell>
        </row>
        <row r="116958">
          <cell r="F116958" t="str">
            <v>qrio.me</v>
          </cell>
          <cell r="G116958" t="str">
            <v>148405</v>
          </cell>
        </row>
        <row r="116959">
          <cell r="F116959" t="str">
            <v>qriouz.com</v>
          </cell>
          <cell r="G116959" t="str">
            <v>148406</v>
          </cell>
        </row>
        <row r="116960">
          <cell r="F116960" t="str">
            <v>qrloyalty.cards</v>
          </cell>
          <cell r="G116960" t="str">
            <v>148407</v>
          </cell>
        </row>
        <row r="116961">
          <cell r="F116961" t="str">
            <v>qroom.co</v>
          </cell>
          <cell r="G116961" t="str">
            <v>148408</v>
          </cell>
        </row>
        <row r="116962">
          <cell r="F116962" t="str">
            <v>qrowdify.com</v>
          </cell>
          <cell r="G116962" t="str">
            <v>148409</v>
          </cell>
        </row>
        <row r="116963">
          <cell r="F116963" t="str">
            <v>qrtrmstr.com</v>
          </cell>
          <cell r="G116963" t="str">
            <v>148410</v>
          </cell>
        </row>
        <row r="116964">
          <cell r="F116964" t="str">
            <v>qrvy.com</v>
          </cell>
          <cell r="G116964" t="str">
            <v>148411</v>
          </cell>
        </row>
        <row r="116965">
          <cell r="F116965" t="str">
            <v>qsearch.cc</v>
          </cell>
          <cell r="G116965" t="str">
            <v>148412</v>
          </cell>
        </row>
        <row r="116966">
          <cell r="F116966" t="str">
            <v>qsmart.my</v>
          </cell>
          <cell r="G116966" t="str">
            <v>148413</v>
          </cell>
        </row>
        <row r="116967">
          <cell r="F116967" t="str">
            <v>qsometech.com</v>
          </cell>
          <cell r="G116967" t="str">
            <v>148414</v>
          </cell>
        </row>
        <row r="116968">
          <cell r="F116968" t="str">
            <v>qtpi.in</v>
          </cell>
          <cell r="G116968" t="str">
            <v>148415</v>
          </cell>
        </row>
        <row r="116969">
          <cell r="F116969" t="str">
            <v>quadmetrics.com</v>
          </cell>
          <cell r="G116969" t="str">
            <v>148416</v>
          </cell>
        </row>
        <row r="116970">
          <cell r="F116970" t="str">
            <v>quadradigital.co.uk</v>
          </cell>
          <cell r="G116970" t="str">
            <v>148417</v>
          </cell>
        </row>
        <row r="116971">
          <cell r="F116971" t="str">
            <v>quadzy.com</v>
          </cell>
          <cell r="G116971" t="str">
            <v>148418</v>
          </cell>
        </row>
        <row r="116972">
          <cell r="F116972" t="str">
            <v>quagenius.com</v>
          </cell>
          <cell r="G116972" t="str">
            <v>148419</v>
          </cell>
        </row>
        <row r="116973">
          <cell r="F116973" t="str">
            <v>quakebrewingcompany.com</v>
          </cell>
          <cell r="G116973" t="str">
            <v>148420</v>
          </cell>
        </row>
        <row r="116974">
          <cell r="F116974" t="str">
            <v>quakerelief.org</v>
          </cell>
          <cell r="G116974" t="str">
            <v>148421</v>
          </cell>
        </row>
        <row r="116975">
          <cell r="F116975" t="str">
            <v>quales.tv</v>
          </cell>
          <cell r="G116975" t="str">
            <v>148422</v>
          </cell>
        </row>
        <row r="116976">
          <cell r="F116976" t="str">
            <v>qualiasystems.io</v>
          </cell>
          <cell r="G116976" t="str">
            <v>148423</v>
          </cell>
        </row>
        <row r="116977">
          <cell r="F116977" t="str">
            <v>qualifiedleads.com</v>
          </cell>
          <cell r="G116977" t="str">
            <v>148424</v>
          </cell>
        </row>
        <row r="116978">
          <cell r="F116978" t="str">
            <v>qualifylabs.com</v>
          </cell>
          <cell r="G116978" t="str">
            <v>148425</v>
          </cell>
        </row>
        <row r="116979">
          <cell r="F116979" t="str">
            <v>qualimatch.com</v>
          </cell>
          <cell r="G116979" t="str">
            <v>148426</v>
          </cell>
        </row>
        <row r="116980">
          <cell r="F116980" t="str">
            <v>qualitasglobal.com</v>
          </cell>
          <cell r="G116980" t="str">
            <v>148427</v>
          </cell>
        </row>
        <row r="116981">
          <cell r="F116981" t="str">
            <v>qualitasloans.com</v>
          </cell>
          <cell r="G116981" t="str">
            <v>148428</v>
          </cell>
        </row>
        <row r="116982">
          <cell r="F116982" t="str">
            <v>qualitician.com</v>
          </cell>
          <cell r="G116982" t="str">
            <v>148429</v>
          </cell>
        </row>
        <row r="116983">
          <cell r="F116983" t="str">
            <v>qualitimes.com</v>
          </cell>
          <cell r="G116983" t="str">
            <v>148430</v>
          </cell>
        </row>
        <row r="116984">
          <cell r="F116984" t="str">
            <v>quality-in-travel.com</v>
          </cell>
          <cell r="G116984" t="str">
            <v>148431</v>
          </cell>
        </row>
        <row r="116985">
          <cell r="F116985" t="str">
            <v>quality-line.org</v>
          </cell>
          <cell r="G116985" t="str">
            <v>148432</v>
          </cell>
        </row>
        <row r="116986">
          <cell r="F116986" t="str">
            <v>qualitycheck.website</v>
          </cell>
          <cell r="G116986" t="str">
            <v>148433</v>
          </cell>
        </row>
        <row r="116987">
          <cell r="F116987" t="str">
            <v>qualityfilth.com</v>
          </cell>
          <cell r="G116987" t="str">
            <v>148434</v>
          </cell>
        </row>
        <row r="116988">
          <cell r="F116988" t="str">
            <v>qualitygrillparts.com</v>
          </cell>
          <cell r="G116988" t="str">
            <v>148435</v>
          </cell>
        </row>
        <row r="116989">
          <cell r="F116989" t="str">
            <v>qualityherb.net</v>
          </cell>
          <cell r="G116989" t="str">
            <v>148436</v>
          </cell>
        </row>
        <row r="116990">
          <cell r="F116990" t="str">
            <v>qualityze.com</v>
          </cell>
          <cell r="G116990" t="str">
            <v>148437</v>
          </cell>
        </row>
        <row r="116991">
          <cell r="F116991" t="str">
            <v>qualled.com</v>
          </cell>
          <cell r="G116991" t="str">
            <v>148438</v>
          </cell>
        </row>
        <row r="116992">
          <cell r="F116992" t="str">
            <v>qualza.com</v>
          </cell>
          <cell r="G116992" t="str">
            <v>148439</v>
          </cell>
        </row>
        <row r="116993">
          <cell r="F116993" t="str">
            <v>quamotion.mobi</v>
          </cell>
          <cell r="G116993" t="str">
            <v>148440</v>
          </cell>
        </row>
        <row r="116994">
          <cell r="F116994" t="str">
            <v>quandano.com</v>
          </cell>
          <cell r="G116994" t="str">
            <v>148441</v>
          </cell>
        </row>
        <row r="116995">
          <cell r="F116995" t="str">
            <v>quant4market.com</v>
          </cell>
          <cell r="G116995" t="str">
            <v>148442</v>
          </cell>
        </row>
        <row r="116996">
          <cell r="F116996" t="str">
            <v>quantacorp.io</v>
          </cell>
          <cell r="G116996" t="str">
            <v>148443</v>
          </cell>
        </row>
        <row r="116997">
          <cell r="F116997" t="str">
            <v>quantave.com</v>
          </cell>
          <cell r="G116997" t="str">
            <v>148444</v>
          </cell>
        </row>
        <row r="116998">
          <cell r="F116998" t="str">
            <v>quantcha.com</v>
          </cell>
          <cell r="G116998" t="str">
            <v>148445</v>
          </cell>
        </row>
        <row r="116999">
          <cell r="F116999" t="str">
            <v>quantextive.com</v>
          </cell>
          <cell r="G116999" t="str">
            <v>148446</v>
          </cell>
        </row>
        <row r="117000">
          <cell r="F117000" t="str">
            <v>quantfarm.com</v>
          </cell>
          <cell r="G117000" t="str">
            <v>148447</v>
          </cell>
        </row>
        <row r="117001">
          <cell r="F117001" t="str">
            <v>quantguide.com</v>
          </cell>
          <cell r="G117001" t="str">
            <v>148448</v>
          </cell>
        </row>
        <row r="117002">
          <cell r="F117002" t="str">
            <v>quanti.science</v>
          </cell>
          <cell r="G117002" t="str">
            <v>148449</v>
          </cell>
        </row>
        <row r="117003">
          <cell r="F117003" t="str">
            <v>quanticapps.com</v>
          </cell>
          <cell r="G117003" t="str">
            <v>148450</v>
          </cell>
        </row>
        <row r="117004">
          <cell r="F117004" t="str">
            <v>quantifi.co.za</v>
          </cell>
          <cell r="G117004" t="str">
            <v>148451</v>
          </cell>
        </row>
        <row r="117005">
          <cell r="F117005" t="str">
            <v>quantifiedfreight.com</v>
          </cell>
          <cell r="G117005" t="str">
            <v>148452</v>
          </cell>
        </row>
        <row r="117006">
          <cell r="F117006" t="str">
            <v>quantifo.com</v>
          </cell>
          <cell r="G117006" t="str">
            <v>148453</v>
          </cell>
        </row>
        <row r="117007">
          <cell r="F117007" t="str">
            <v>quantifye.com</v>
          </cell>
          <cell r="G117007" t="str">
            <v>148454</v>
          </cell>
        </row>
        <row r="117008">
          <cell r="F117008" t="str">
            <v>quantiply.co</v>
          </cell>
          <cell r="G117008" t="str">
            <v>148455</v>
          </cell>
        </row>
        <row r="117009">
          <cell r="F117009" t="str">
            <v>quantizecorp.com</v>
          </cell>
          <cell r="G117009" t="str">
            <v>148456</v>
          </cell>
        </row>
        <row r="117010">
          <cell r="F117010" t="str">
            <v>quantmails.com</v>
          </cell>
          <cell r="G117010" t="str">
            <v>148457</v>
          </cell>
        </row>
        <row r="117011">
          <cell r="F117011" t="str">
            <v>quantocustaviajar.com</v>
          </cell>
          <cell r="G117011" t="str">
            <v>148458</v>
          </cell>
        </row>
        <row r="117012">
          <cell r="F117012" t="str">
            <v>quantsketch.com</v>
          </cell>
          <cell r="G117012" t="str">
            <v>148459</v>
          </cell>
        </row>
        <row r="117013">
          <cell r="F117013" t="str">
            <v>quantspire.com</v>
          </cell>
          <cell r="G117013" t="str">
            <v>148460</v>
          </cell>
        </row>
        <row r="117014">
          <cell r="F117014" t="str">
            <v>quantstore.com</v>
          </cell>
          <cell r="G117014" t="str">
            <v>148461</v>
          </cell>
        </row>
        <row r="117015">
          <cell r="F117015" t="str">
            <v>quantum-advertising.com</v>
          </cell>
          <cell r="G117015" t="str">
            <v>148462</v>
          </cell>
        </row>
        <row r="117016">
          <cell r="F117016" t="str">
            <v>quantumanlaytics.co.ke</v>
          </cell>
          <cell r="G117016" t="str">
            <v>148463</v>
          </cell>
        </row>
        <row r="117017">
          <cell r="F117017" t="str">
            <v>quantumpower.cc</v>
          </cell>
          <cell r="G117017" t="str">
            <v>148464</v>
          </cell>
        </row>
        <row r="117018">
          <cell r="F117018" t="str">
            <v>quantumprime.co</v>
          </cell>
          <cell r="G117018" t="str">
            <v>148465</v>
          </cell>
        </row>
        <row r="117019">
          <cell r="F117019" t="str">
            <v>quantumsearchasia.net</v>
          </cell>
          <cell r="G117019" t="str">
            <v>148466</v>
          </cell>
        </row>
        <row r="117020">
          <cell r="F117020" t="str">
            <v>quap.ch</v>
          </cell>
          <cell r="G117020" t="str">
            <v>148467</v>
          </cell>
        </row>
        <row r="117021">
          <cell r="F117021" t="str">
            <v>quario.com</v>
          </cell>
          <cell r="G117021" t="str">
            <v>148468</v>
          </cell>
        </row>
        <row r="117022">
          <cell r="F117022" t="str">
            <v>quarizmi.com</v>
          </cell>
          <cell r="G117022" t="str">
            <v>148469</v>
          </cell>
        </row>
        <row r="117023">
          <cell r="F117023" t="str">
            <v>quarkindustries.co</v>
          </cell>
          <cell r="G117023" t="str">
            <v>148470</v>
          </cell>
        </row>
        <row r="117024">
          <cell r="F117024" t="str">
            <v>quarry.io</v>
          </cell>
          <cell r="G117024" t="str">
            <v>148471</v>
          </cell>
        </row>
        <row r="117025">
          <cell r="F117025" t="str">
            <v>quarterpay.com</v>
          </cell>
          <cell r="G117025" t="str">
            <v>148472</v>
          </cell>
        </row>
        <row r="117026">
          <cell r="F117026" t="str">
            <v>quartic.io</v>
          </cell>
          <cell r="G117026" t="str">
            <v>148473</v>
          </cell>
        </row>
        <row r="117027">
          <cell r="F117027" t="str">
            <v>quartolio.com</v>
          </cell>
          <cell r="G117027" t="str">
            <v>148474</v>
          </cell>
        </row>
        <row r="117028">
          <cell r="F117028" t="str">
            <v>quasarts.com</v>
          </cell>
          <cell r="G117028" t="str">
            <v>148475</v>
          </cell>
        </row>
        <row r="117029">
          <cell r="F117029" t="str">
            <v>quast.uk.com</v>
          </cell>
          <cell r="G117029" t="str">
            <v>148476</v>
          </cell>
        </row>
        <row r="117030">
          <cell r="F117030" t="str">
            <v>quastic.com</v>
          </cell>
          <cell r="G117030" t="str">
            <v>148477</v>
          </cell>
        </row>
        <row r="117031">
          <cell r="F117031" t="str">
            <v>quaytrom.net</v>
          </cell>
          <cell r="G117031" t="str">
            <v>148478</v>
          </cell>
        </row>
        <row r="117032">
          <cell r="F117032" t="str">
            <v>qube-smarthome.com</v>
          </cell>
          <cell r="G117032" t="str">
            <v>148479</v>
          </cell>
        </row>
        <row r="117033">
          <cell r="F117033" t="str">
            <v>qubit-labs.com</v>
          </cell>
          <cell r="G117033" t="str">
            <v>148480</v>
          </cell>
        </row>
        <row r="117034">
          <cell r="F117034" t="str">
            <v>qucento.com</v>
          </cell>
          <cell r="G117034" t="str">
            <v>148481</v>
          </cell>
        </row>
        <row r="117035">
          <cell r="F117035" t="str">
            <v>qucit.com</v>
          </cell>
          <cell r="G117035" t="str">
            <v>148482</v>
          </cell>
        </row>
        <row r="117036">
          <cell r="F117036" t="str">
            <v>qudea.com</v>
          </cell>
          <cell r="G117036" t="str">
            <v>148483</v>
          </cell>
        </row>
        <row r="117037">
          <cell r="F117037" t="str">
            <v>qudos.io</v>
          </cell>
          <cell r="G117037" t="str">
            <v>148484</v>
          </cell>
        </row>
        <row r="117038">
          <cell r="F117038" t="str">
            <v>qudostechnologies.com</v>
          </cell>
          <cell r="G117038" t="str">
            <v>148485</v>
          </cell>
        </row>
        <row r="117039">
          <cell r="F117039" t="str">
            <v>qudosvisuals.com</v>
          </cell>
          <cell r="G117039" t="str">
            <v>148486</v>
          </cell>
        </row>
        <row r="117040">
          <cell r="F117040" t="str">
            <v>queal.eu</v>
          </cell>
          <cell r="G117040" t="str">
            <v>148487</v>
          </cell>
        </row>
        <row r="117041">
          <cell r="F117041" t="str">
            <v>quealth.co</v>
          </cell>
          <cell r="G117041" t="str">
            <v>148488</v>
          </cell>
        </row>
        <row r="117042">
          <cell r="F117042" t="str">
            <v>queblesolutions.com</v>
          </cell>
          <cell r="G117042" t="str">
            <v>148489</v>
          </cell>
        </row>
        <row r="117043">
          <cell r="F117043" t="str">
            <v>queblo.com</v>
          </cell>
          <cell r="G117043" t="str">
            <v>148490</v>
          </cell>
        </row>
        <row r="117044">
          <cell r="F117044" t="str">
            <v>queenapparel.com</v>
          </cell>
          <cell r="G117044" t="str">
            <v>148491</v>
          </cell>
        </row>
        <row r="117045">
          <cell r="F117045" t="str">
            <v>queenscollective.com.au</v>
          </cell>
          <cell r="G117045" t="str">
            <v>148492</v>
          </cell>
        </row>
        <row r="117046">
          <cell r="F117046" t="str">
            <v>quellio.com</v>
          </cell>
          <cell r="G117046" t="str">
            <v>148493</v>
          </cell>
        </row>
        <row r="117047">
          <cell r="F117047" t="str">
            <v>quellum.com</v>
          </cell>
          <cell r="G117047" t="str">
            <v>148494</v>
          </cell>
        </row>
        <row r="117048">
          <cell r="F117048" t="str">
            <v>quemcasaquersite.com</v>
          </cell>
          <cell r="G117048" t="str">
            <v>148495</v>
          </cell>
        </row>
        <row r="117049">
          <cell r="F117049" t="str">
            <v>quemesa.com</v>
          </cell>
          <cell r="G117049" t="str">
            <v>148496</v>
          </cell>
        </row>
        <row r="117050">
          <cell r="F117050" t="str">
            <v>quercusliving.co.uk</v>
          </cell>
          <cell r="G117050" t="str">
            <v>148497</v>
          </cell>
        </row>
        <row r="117051">
          <cell r="F117051" t="str">
            <v>querease.com</v>
          </cell>
          <cell r="G117051" t="str">
            <v>148498</v>
          </cell>
        </row>
        <row r="117052">
          <cell r="F117052" t="str">
            <v>querochacara.com</v>
          </cell>
          <cell r="G117052" t="str">
            <v>148499</v>
          </cell>
        </row>
        <row r="117053">
          <cell r="F117053" t="str">
            <v>querohms.com</v>
          </cell>
          <cell r="G117053" t="str">
            <v>148500</v>
          </cell>
        </row>
        <row r="117054">
          <cell r="F117054" t="str">
            <v>querynow.com</v>
          </cell>
          <cell r="G117054" t="str">
            <v>148501</v>
          </cell>
        </row>
        <row r="117055">
          <cell r="F117055" t="str">
            <v>quesp.fr</v>
          </cell>
          <cell r="G117055" t="str">
            <v>148502</v>
          </cell>
        </row>
        <row r="117056">
          <cell r="F117056" t="str">
            <v>quest.bike</v>
          </cell>
          <cell r="G117056" t="str">
            <v>148503</v>
          </cell>
        </row>
        <row r="117057">
          <cell r="F117057" t="str">
            <v>questdb.org</v>
          </cell>
          <cell r="G117057" t="str">
            <v>148504</v>
          </cell>
        </row>
        <row r="117058">
          <cell r="F117058" t="str">
            <v>questdetail.com</v>
          </cell>
          <cell r="G117058" t="str">
            <v>148505</v>
          </cell>
        </row>
        <row r="117059">
          <cell r="F117059" t="str">
            <v>questdrop.com</v>
          </cell>
          <cell r="G117059" t="str">
            <v>148506</v>
          </cell>
        </row>
        <row r="117060">
          <cell r="F117060" t="str">
            <v>questery.ru</v>
          </cell>
          <cell r="G117060" t="str">
            <v>148507</v>
          </cell>
        </row>
        <row r="117061">
          <cell r="F117061" t="str">
            <v>questfusion.com</v>
          </cell>
          <cell r="G117061" t="str">
            <v>148508</v>
          </cell>
        </row>
        <row r="117062">
          <cell r="F117062" t="str">
            <v>questieapp.com</v>
          </cell>
          <cell r="G117062" t="str">
            <v>148509</v>
          </cell>
        </row>
        <row r="117063">
          <cell r="F117063" t="str">
            <v>questiondetaille.com</v>
          </cell>
          <cell r="G117063" t="str">
            <v>148510</v>
          </cell>
        </row>
        <row r="117064">
          <cell r="F117064" t="str">
            <v>questionhere.com</v>
          </cell>
          <cell r="G117064" t="str">
            <v>148511</v>
          </cell>
        </row>
        <row r="117065">
          <cell r="F117065" t="str">
            <v>questive.com</v>
          </cell>
          <cell r="G117065" t="str">
            <v>148512</v>
          </cell>
        </row>
        <row r="117066">
          <cell r="F117066" t="str">
            <v>questo.io</v>
          </cell>
          <cell r="G117066" t="str">
            <v>148513</v>
          </cell>
        </row>
        <row r="117067">
          <cell r="F117067" t="str">
            <v>questo.xyz</v>
          </cell>
          <cell r="G117067" t="str">
            <v>148514</v>
          </cell>
        </row>
        <row r="117068">
          <cell r="F117068" t="str">
            <v>questr.co</v>
          </cell>
          <cell r="G117068" t="str">
            <v>148515</v>
          </cell>
        </row>
        <row r="117069">
          <cell r="F117069" t="str">
            <v>queststead.com</v>
          </cell>
          <cell r="G117069" t="str">
            <v>148516</v>
          </cell>
        </row>
        <row r="117070">
          <cell r="F117070" t="str">
            <v>questter.com</v>
          </cell>
          <cell r="G117070" t="str">
            <v>148517</v>
          </cell>
        </row>
        <row r="117071">
          <cell r="F117071" t="str">
            <v>queuebuster.co</v>
          </cell>
          <cell r="G117071" t="str">
            <v>148518</v>
          </cell>
        </row>
        <row r="117072">
          <cell r="F117072" t="str">
            <v>queuein.co</v>
          </cell>
          <cell r="G117072" t="str">
            <v>148519</v>
          </cell>
        </row>
        <row r="117073">
          <cell r="F117073" t="str">
            <v>quflip.com</v>
          </cell>
          <cell r="G117073" t="str">
            <v>148520</v>
          </cell>
        </row>
        <row r="117074">
          <cell r="F117074" t="str">
            <v>quibblemd.com</v>
          </cell>
          <cell r="G117074" t="str">
            <v>148521</v>
          </cell>
        </row>
        <row r="117075">
          <cell r="F117075" t="str">
            <v>quibli.com</v>
          </cell>
          <cell r="G117075" t="str">
            <v>148522</v>
          </cell>
        </row>
        <row r="117076">
          <cell r="F117076" t="str">
            <v>quickassistnow.com</v>
          </cell>
          <cell r="G117076" t="str">
            <v>148523</v>
          </cell>
        </row>
        <row r="117077">
          <cell r="F117077" t="str">
            <v>quickattend.com</v>
          </cell>
          <cell r="G117077" t="str">
            <v>148524</v>
          </cell>
        </row>
        <row r="117078">
          <cell r="F117078" t="str">
            <v>quickbird.uk</v>
          </cell>
          <cell r="G117078" t="str">
            <v>148525</v>
          </cell>
        </row>
        <row r="117079">
          <cell r="F117079" t="str">
            <v>quickbuffet.co.uk</v>
          </cell>
          <cell r="G117079" t="str">
            <v>148526</v>
          </cell>
        </row>
        <row r="117080">
          <cell r="F117080" t="str">
            <v>quickbuyers.co.uk</v>
          </cell>
          <cell r="G117080" t="str">
            <v>148527</v>
          </cell>
        </row>
        <row r="117081">
          <cell r="F117081" t="str">
            <v>quickcall.in</v>
          </cell>
          <cell r="G117081" t="str">
            <v>148528</v>
          </cell>
        </row>
        <row r="117082">
          <cell r="F117082" t="str">
            <v>quickcompanyformation.com</v>
          </cell>
          <cell r="G117082" t="str">
            <v>148529</v>
          </cell>
        </row>
        <row r="117083">
          <cell r="F117083" t="str">
            <v>quickconnect.biz</v>
          </cell>
          <cell r="G117083" t="str">
            <v>148530</v>
          </cell>
        </row>
        <row r="117084">
          <cell r="F117084" t="str">
            <v>quickdesk.io</v>
          </cell>
          <cell r="G117084" t="str">
            <v>148531</v>
          </cell>
        </row>
        <row r="117085">
          <cell r="F117085" t="str">
            <v>quickexecution.com</v>
          </cell>
          <cell r="G117085" t="str">
            <v>148532</v>
          </cell>
        </row>
        <row r="117086">
          <cell r="F117086" t="str">
            <v>quickfastcashloan.co.uk</v>
          </cell>
          <cell r="G117086" t="str">
            <v>148533</v>
          </cell>
        </row>
        <row r="117087">
          <cell r="F117087" t="str">
            <v>quickflics.com</v>
          </cell>
          <cell r="G117087" t="str">
            <v>148534</v>
          </cell>
        </row>
        <row r="117088">
          <cell r="F117088" t="str">
            <v>quickfms.com</v>
          </cell>
          <cell r="G117088" t="str">
            <v>148535</v>
          </cell>
        </row>
        <row r="117089">
          <cell r="F117089" t="str">
            <v>quickhire.me</v>
          </cell>
          <cell r="G117089" t="str">
            <v>148536</v>
          </cell>
        </row>
        <row r="117090">
          <cell r="F117090" t="str">
            <v>quickhub.me</v>
          </cell>
          <cell r="G117090" t="str">
            <v>148537</v>
          </cell>
        </row>
        <row r="117091">
          <cell r="F117091" t="str">
            <v>quickjelly.com</v>
          </cell>
          <cell r="G117091" t="str">
            <v>148538</v>
          </cell>
        </row>
        <row r="117092">
          <cell r="F117092" t="str">
            <v>quickjobs.ng</v>
          </cell>
          <cell r="G117092" t="str">
            <v>148539</v>
          </cell>
        </row>
        <row r="117093">
          <cell r="F117093" t="str">
            <v>quicklysign.com</v>
          </cell>
          <cell r="G117093" t="str">
            <v>148540</v>
          </cell>
        </row>
        <row r="117094">
          <cell r="F117094" t="str">
            <v>quickmail.io</v>
          </cell>
          <cell r="G117094" t="str">
            <v>148541</v>
          </cell>
        </row>
        <row r="117095">
          <cell r="F117095" t="str">
            <v>quickmobilefix.com</v>
          </cell>
          <cell r="G117095" t="str">
            <v>148542</v>
          </cell>
        </row>
        <row r="117096">
          <cell r="F117096" t="str">
            <v>quicko.com</v>
          </cell>
          <cell r="G117096" t="str">
            <v>148543</v>
          </cell>
        </row>
        <row r="117097">
          <cell r="F117097" t="str">
            <v>quickpages.co</v>
          </cell>
          <cell r="G117097" t="str">
            <v>148544</v>
          </cell>
        </row>
        <row r="117098">
          <cell r="F117098" t="str">
            <v>quickpianos.com</v>
          </cell>
          <cell r="G117098" t="str">
            <v>148545</v>
          </cell>
        </row>
        <row r="117099">
          <cell r="F117099" t="str">
            <v>quickquestions.co</v>
          </cell>
          <cell r="G117099" t="str">
            <v>148546</v>
          </cell>
        </row>
        <row r="117100">
          <cell r="F117100" t="str">
            <v>quickrecoverysolutions.com</v>
          </cell>
          <cell r="G117100" t="str">
            <v>148547</v>
          </cell>
        </row>
        <row r="117101">
          <cell r="F117101" t="str">
            <v>quickride.in</v>
          </cell>
          <cell r="G117101" t="str">
            <v>148548</v>
          </cell>
        </row>
        <row r="117102">
          <cell r="F117102" t="str">
            <v>quickscream.com</v>
          </cell>
          <cell r="G117102" t="str">
            <v>148549</v>
          </cell>
        </row>
        <row r="117103">
          <cell r="F117103" t="str">
            <v>quickshare.biz</v>
          </cell>
          <cell r="G117103" t="str">
            <v>148550</v>
          </cell>
        </row>
        <row r="117104">
          <cell r="F117104" t="str">
            <v>quicksisk12.com</v>
          </cell>
          <cell r="G117104" t="str">
            <v>148551</v>
          </cell>
        </row>
        <row r="117105">
          <cell r="F117105" t="str">
            <v>quickskills.pro</v>
          </cell>
          <cell r="G117105" t="str">
            <v>148552</v>
          </cell>
        </row>
        <row r="117106">
          <cell r="F117106" t="str">
            <v>quickstudio.io</v>
          </cell>
          <cell r="G117106" t="str">
            <v>148553</v>
          </cell>
        </row>
        <row r="117107">
          <cell r="F117107" t="str">
            <v>quickup.info</v>
          </cell>
          <cell r="G117107" t="str">
            <v>148554</v>
          </cell>
        </row>
        <row r="117108">
          <cell r="F117108" t="str">
            <v>quickvest.com</v>
          </cell>
          <cell r="G117108" t="str">
            <v>148555</v>
          </cell>
        </row>
        <row r="117109">
          <cell r="F117109" t="str">
            <v>quickwic.com</v>
          </cell>
          <cell r="G117109" t="str">
            <v>148556</v>
          </cell>
        </row>
        <row r="117110">
          <cell r="F117110" t="str">
            <v>quicon.eu</v>
          </cell>
          <cell r="G117110" t="str">
            <v>148557</v>
          </cell>
        </row>
        <row r="117111">
          <cell r="F117111" t="str">
            <v>quictransfer.com</v>
          </cell>
          <cell r="G117111" t="str">
            <v>148558</v>
          </cell>
        </row>
        <row r="117112">
          <cell r="F117112" t="str">
            <v>quid.place</v>
          </cell>
          <cell r="G117112" t="str">
            <v>148559</v>
          </cell>
        </row>
        <row r="117113">
          <cell r="F117113" t="str">
            <v>quidle.in</v>
          </cell>
          <cell r="G117113" t="str">
            <v>148560</v>
          </cell>
        </row>
        <row r="117114">
          <cell r="F117114" t="str">
            <v>quietgrowth.com.au</v>
          </cell>
          <cell r="G117114" t="str">
            <v>148561</v>
          </cell>
        </row>
        <row r="117115">
          <cell r="F117115" t="str">
            <v>quietnode.com</v>
          </cell>
          <cell r="G117115" t="str">
            <v>148562</v>
          </cell>
        </row>
        <row r="117116">
          <cell r="F117116" t="str">
            <v>quietusvet.co.uk</v>
          </cell>
          <cell r="G117116" t="str">
            <v>148563</v>
          </cell>
        </row>
        <row r="117117">
          <cell r="F117117" t="str">
            <v>quik.is</v>
          </cell>
          <cell r="G117117" t="str">
            <v>148564</v>
          </cell>
        </row>
        <row r="117118">
          <cell r="F117118" t="str">
            <v>quikconsult.com</v>
          </cell>
          <cell r="G117118" t="str">
            <v>148565</v>
          </cell>
        </row>
        <row r="117119">
          <cell r="F117119" t="str">
            <v>quikcourse.co</v>
          </cell>
          <cell r="G117119" t="str">
            <v>148566</v>
          </cell>
        </row>
        <row r="117120">
          <cell r="F117120" t="str">
            <v>quiklead.io</v>
          </cell>
          <cell r="G117120" t="str">
            <v>148567</v>
          </cell>
        </row>
        <row r="117121">
          <cell r="F117121" t="str">
            <v>quiklo.com</v>
          </cell>
          <cell r="G117121" t="str">
            <v>148568</v>
          </cell>
        </row>
        <row r="117122">
          <cell r="F117122" t="str">
            <v>quikron.com</v>
          </cell>
          <cell r="G117122" t="str">
            <v>148569</v>
          </cell>
        </row>
        <row r="117123">
          <cell r="F117123" t="str">
            <v>quiksalt.com</v>
          </cell>
          <cell r="G117123" t="str">
            <v>148570</v>
          </cell>
        </row>
        <row r="117124">
          <cell r="F117124" t="str">
            <v>quiksapp.com</v>
          </cell>
          <cell r="G117124" t="str">
            <v>148571</v>
          </cell>
        </row>
        <row r="117125">
          <cell r="F117125" t="str">
            <v>quikseo.com</v>
          </cell>
          <cell r="G117125" t="str">
            <v>148572</v>
          </cell>
        </row>
        <row r="117126">
          <cell r="F117126" t="str">
            <v>quikshare.com</v>
          </cell>
          <cell r="G117126" t="str">
            <v>148573</v>
          </cell>
        </row>
        <row r="117127">
          <cell r="F117127" t="str">
            <v>quikspaces.com</v>
          </cell>
          <cell r="G117127" t="str">
            <v>148574</v>
          </cell>
        </row>
        <row r="117128">
          <cell r="F117128" t="str">
            <v>quilliup.com</v>
          </cell>
          <cell r="G117128" t="str">
            <v>148575</v>
          </cell>
        </row>
        <row r="117129">
          <cell r="F117129" t="str">
            <v>quintaldacachaca.com.br</v>
          </cell>
          <cell r="G117129" t="str">
            <v>148576</v>
          </cell>
        </row>
        <row r="117130">
          <cell r="F117130" t="str">
            <v>quintilesims.com</v>
          </cell>
          <cell r="G117130" t="str">
            <v>148577</v>
          </cell>
        </row>
        <row r="117131">
          <cell r="F117131" t="str">
            <v>quintuspartners.com</v>
          </cell>
          <cell r="G117131" t="str">
            <v>148578</v>
          </cell>
        </row>
        <row r="117132">
          <cell r="F117132" t="str">
            <v>quipley.com</v>
          </cell>
          <cell r="G117132" t="str">
            <v>148579</v>
          </cell>
        </row>
        <row r="117133">
          <cell r="F117133" t="str">
            <v>quiply.com</v>
          </cell>
          <cell r="G117133" t="str">
            <v>148580</v>
          </cell>
        </row>
        <row r="117134">
          <cell r="F117134" t="str">
            <v>quipmo.com</v>
          </cell>
          <cell r="G117134" t="str">
            <v>148581</v>
          </cell>
        </row>
        <row r="117135">
          <cell r="F117135" t="str">
            <v>quips.com</v>
          </cell>
          <cell r="G117135" t="str">
            <v>148582</v>
          </cell>
        </row>
        <row r="117136">
          <cell r="F117136" t="str">
            <v>quiqio.com</v>
          </cell>
          <cell r="G117136" t="str">
            <v>148583</v>
          </cell>
        </row>
        <row r="117137">
          <cell r="F117137" t="str">
            <v>quiqui.me</v>
          </cell>
          <cell r="G117137" t="str">
            <v>148584</v>
          </cell>
        </row>
        <row r="117138">
          <cell r="F117138" t="str">
            <v>quirklogic.com</v>
          </cell>
          <cell r="G117138" t="str">
            <v>148585</v>
          </cell>
        </row>
        <row r="117139">
          <cell r="F117139" t="str">
            <v>quissim.com</v>
          </cell>
          <cell r="G117139" t="str">
            <v>148586</v>
          </cell>
        </row>
        <row r="117140">
          <cell r="F117140" t="str">
            <v>quitgate.com</v>
          </cell>
          <cell r="G117140" t="str">
            <v>148587</v>
          </cell>
        </row>
        <row r="117141">
          <cell r="F117141" t="str">
            <v>quiv.com</v>
          </cell>
          <cell r="G117141" t="str">
            <v>148588</v>
          </cell>
        </row>
        <row r="117142">
          <cell r="F117142" t="str">
            <v>quiver.zone</v>
          </cell>
          <cell r="G117142" t="str">
            <v>148589</v>
          </cell>
        </row>
        <row r="117143">
          <cell r="F117143" t="str">
            <v>quixxi.com</v>
          </cell>
          <cell r="G117143" t="str">
            <v>148590</v>
          </cell>
        </row>
        <row r="117144">
          <cell r="F117144" t="str">
            <v>quizcrunch.com</v>
          </cell>
          <cell r="G117144" t="str">
            <v>148591</v>
          </cell>
        </row>
        <row r="117145">
          <cell r="F117145" t="str">
            <v>quizcv.com</v>
          </cell>
          <cell r="G117145" t="str">
            <v>148592</v>
          </cell>
        </row>
        <row r="117146">
          <cell r="F117146" t="str">
            <v>quizpedia.com</v>
          </cell>
          <cell r="G117146" t="str">
            <v>148593</v>
          </cell>
        </row>
        <row r="117147">
          <cell r="F117147" t="str">
            <v>quizthenation.co.uk</v>
          </cell>
          <cell r="G117147" t="str">
            <v>148594</v>
          </cell>
        </row>
        <row r="117148">
          <cell r="F117148" t="str">
            <v>quizzinginc.com</v>
          </cell>
          <cell r="G117148" t="str">
            <v>148595</v>
          </cell>
        </row>
        <row r="117149">
          <cell r="F117149" t="str">
            <v>quodeit.com</v>
          </cell>
          <cell r="G117149" t="str">
            <v>148596</v>
          </cell>
        </row>
        <row r="117150">
          <cell r="F117150" t="str">
            <v>quodo.com</v>
          </cell>
          <cell r="G117150" t="str">
            <v>148597</v>
          </cell>
        </row>
        <row r="117151">
          <cell r="F117151" t="str">
            <v>quorum.us</v>
          </cell>
          <cell r="G117151" t="str">
            <v>148598</v>
          </cell>
        </row>
        <row r="117152">
          <cell r="F117152" t="str">
            <v>quorumapp.co</v>
          </cell>
          <cell r="G117152" t="str">
            <v>148599</v>
          </cell>
        </row>
        <row r="117153">
          <cell r="F117153" t="str">
            <v>quorumcyber.com</v>
          </cell>
          <cell r="G117153" t="str">
            <v>148600</v>
          </cell>
        </row>
        <row r="117154">
          <cell r="F117154" t="str">
            <v>quot8.com</v>
          </cell>
          <cell r="G117154" t="str">
            <v>148601</v>
          </cell>
        </row>
        <row r="117155">
          <cell r="F117155" t="str">
            <v>quotalabs.com</v>
          </cell>
          <cell r="G117155" t="str">
            <v>148602</v>
          </cell>
        </row>
        <row r="117156">
          <cell r="F117156" t="str">
            <v>quoteandinsure.com</v>
          </cell>
          <cell r="G117156" t="str">
            <v>148603</v>
          </cell>
        </row>
        <row r="117157">
          <cell r="F117157" t="str">
            <v>quotemyenergy.co.uk</v>
          </cell>
          <cell r="G117157" t="str">
            <v>148604</v>
          </cell>
        </row>
        <row r="117158">
          <cell r="F117158" t="str">
            <v>quotereel.com</v>
          </cell>
          <cell r="G117158" t="str">
            <v>148605</v>
          </cell>
        </row>
        <row r="117159">
          <cell r="F117159" t="str">
            <v>quotle.co</v>
          </cell>
          <cell r="G117159" t="str">
            <v>148606</v>
          </cell>
        </row>
        <row r="117160">
          <cell r="F117160" t="str">
            <v>quotly.com.au</v>
          </cell>
          <cell r="G117160" t="str">
            <v>148607</v>
          </cell>
        </row>
        <row r="117161">
          <cell r="F117161" t="str">
            <v>quoxient.co.ke</v>
          </cell>
          <cell r="G117161" t="str">
            <v>148608</v>
          </cell>
        </row>
        <row r="117162">
          <cell r="F117162" t="str">
            <v>ququ.wiki</v>
          </cell>
          <cell r="G117162" t="str">
            <v>148609</v>
          </cell>
        </row>
        <row r="117163">
          <cell r="F117163" t="str">
            <v>quratos.com</v>
          </cell>
          <cell r="G117163" t="str">
            <v>148610</v>
          </cell>
        </row>
        <row r="117164">
          <cell r="F117164" t="str">
            <v>qure.ai</v>
          </cell>
          <cell r="G117164" t="str">
            <v>148611</v>
          </cell>
        </row>
        <row r="117165">
          <cell r="F117165" t="str">
            <v>qureta.com</v>
          </cell>
          <cell r="G117165" t="str">
            <v>148612</v>
          </cell>
        </row>
        <row r="117166">
          <cell r="F117166" t="str">
            <v>quriobot.com</v>
          </cell>
          <cell r="G117166" t="str">
            <v>148613</v>
          </cell>
        </row>
        <row r="117167">
          <cell r="F117167" t="str">
            <v>qurrency.us</v>
          </cell>
          <cell r="G117167" t="str">
            <v>148614</v>
          </cell>
        </row>
        <row r="117168">
          <cell r="F117168" t="str">
            <v>qusus.com</v>
          </cell>
          <cell r="G117168" t="str">
            <v>148615</v>
          </cell>
        </row>
        <row r="117169">
          <cell r="F117169" t="str">
            <v>qutech.nl</v>
          </cell>
          <cell r="G117169" t="str">
            <v>148616</v>
          </cell>
        </row>
        <row r="117170">
          <cell r="F117170" t="str">
            <v>qutor.com</v>
          </cell>
          <cell r="G117170" t="str">
            <v>148617</v>
          </cell>
        </row>
        <row r="117171">
          <cell r="F117171" t="str">
            <v>quuno.com</v>
          </cell>
          <cell r="G117171" t="str">
            <v>148618</v>
          </cell>
        </row>
        <row r="117172">
          <cell r="F117172" t="str">
            <v>quupe.com</v>
          </cell>
          <cell r="G117172" t="str">
            <v>148619</v>
          </cell>
        </row>
        <row r="117173">
          <cell r="F117173" t="str">
            <v>quxsi.com</v>
          </cell>
          <cell r="G117173" t="str">
            <v>148620</v>
          </cell>
        </row>
        <row r="117174">
          <cell r="F117174" t="str">
            <v>qway.energy</v>
          </cell>
          <cell r="G117174" t="str">
            <v>148621</v>
          </cell>
        </row>
        <row r="117175">
          <cell r="F117175" t="str">
            <v>qweex.co</v>
          </cell>
          <cell r="G117175" t="str">
            <v>148622</v>
          </cell>
        </row>
        <row r="117176">
          <cell r="F117176" t="str">
            <v>qwenchjuice.com</v>
          </cell>
          <cell r="G117176" t="str">
            <v>148623</v>
          </cell>
        </row>
        <row r="117177">
          <cell r="F117177" t="str">
            <v>qwerkapp.com</v>
          </cell>
          <cell r="G117177" t="str">
            <v>148624</v>
          </cell>
        </row>
        <row r="117178">
          <cell r="F117178" t="str">
            <v>qwertyitservices.co.uk</v>
          </cell>
          <cell r="G117178" t="str">
            <v>148625</v>
          </cell>
        </row>
        <row r="117179">
          <cell r="F117179" t="str">
            <v>qwery.ninja</v>
          </cell>
          <cell r="G117179" t="str">
            <v>148626</v>
          </cell>
        </row>
        <row r="117180">
          <cell r="F117180" t="str">
            <v>qwest.co</v>
          </cell>
          <cell r="G117180" t="str">
            <v>148627</v>
          </cell>
        </row>
        <row r="117181">
          <cell r="F117181" t="str">
            <v>qwesys.com</v>
          </cell>
          <cell r="G117181" t="str">
            <v>148628</v>
          </cell>
        </row>
        <row r="117182">
          <cell r="F117182" t="str">
            <v>qwicart.co.ug</v>
          </cell>
          <cell r="G117182" t="str">
            <v>148629</v>
          </cell>
        </row>
        <row r="117183">
          <cell r="F117183" t="str">
            <v>qwikdoc.com</v>
          </cell>
          <cell r="G117183" t="str">
            <v>148630</v>
          </cell>
        </row>
        <row r="117184">
          <cell r="F117184" t="str">
            <v>qwikscript.com</v>
          </cell>
          <cell r="G117184" t="str">
            <v>148631</v>
          </cell>
        </row>
        <row r="117185">
          <cell r="F117185" t="str">
            <v>qwive.com</v>
          </cell>
          <cell r="G117185" t="str">
            <v>148632</v>
          </cell>
        </row>
        <row r="117186">
          <cell r="F117186" t="str">
            <v>qwory.com</v>
          </cell>
          <cell r="G117186" t="str">
            <v>148633</v>
          </cell>
        </row>
        <row r="117187">
          <cell r="F117187" t="str">
            <v>qxbranch.com</v>
          </cell>
          <cell r="G117187" t="str">
            <v>148634</v>
          </cell>
        </row>
        <row r="117188">
          <cell r="F117188" t="str">
            <v>qyresearch.co.nz</v>
          </cell>
          <cell r="G117188" t="str">
            <v>148635</v>
          </cell>
        </row>
        <row r="117189">
          <cell r="F117189" t="str">
            <v>qyresearchgroup.com</v>
          </cell>
          <cell r="G117189" t="str">
            <v>148636</v>
          </cell>
        </row>
        <row r="117190">
          <cell r="F117190" t="str">
            <v>qzip.in</v>
          </cell>
          <cell r="G117190" t="str">
            <v>148637</v>
          </cell>
        </row>
        <row r="117191">
          <cell r="F117191" t="str">
            <v>r-brain.io</v>
          </cell>
          <cell r="G117191" t="str">
            <v>148638</v>
          </cell>
        </row>
        <row r="117192">
          <cell r="F117192" t="str">
            <v>r-cisc.org</v>
          </cell>
          <cell r="G117192" t="str">
            <v>148639</v>
          </cell>
        </row>
        <row r="117193">
          <cell r="F117193" t="str">
            <v>r-e-e-d.com</v>
          </cell>
          <cell r="G117193" t="str">
            <v>148640</v>
          </cell>
        </row>
        <row r="117194">
          <cell r="F117194" t="str">
            <v>r-fred.com</v>
          </cell>
          <cell r="G117194" t="str">
            <v>148641</v>
          </cell>
        </row>
        <row r="117195">
          <cell r="F117195" t="str">
            <v>r-n-rproductions.co.uk</v>
          </cell>
          <cell r="G117195" t="str">
            <v>148642</v>
          </cell>
        </row>
        <row r="117196">
          <cell r="F117196" t="str">
            <v>r-nest.com</v>
          </cell>
          <cell r="G117196" t="str">
            <v>148643</v>
          </cell>
        </row>
        <row r="117197">
          <cell r="F117197" t="str">
            <v>r-nox.com</v>
          </cell>
          <cell r="G117197" t="str">
            <v>148644</v>
          </cell>
        </row>
        <row r="117198">
          <cell r="F117198" t="str">
            <v>r-storm.com</v>
          </cell>
          <cell r="G117198" t="str">
            <v>148645</v>
          </cell>
        </row>
        <row r="117199">
          <cell r="F117199" t="str">
            <v>r2lconsulting.com</v>
          </cell>
          <cell r="G117199" t="str">
            <v>148646</v>
          </cell>
        </row>
        <row r="117200">
          <cell r="F117200" t="str">
            <v>r3dway.com</v>
          </cell>
          <cell r="G117200" t="str">
            <v>148647</v>
          </cell>
        </row>
        <row r="117201">
          <cell r="F117201" t="str">
            <v>r3intell.com</v>
          </cell>
          <cell r="G117201" t="str">
            <v>148648</v>
          </cell>
        </row>
        <row r="117202">
          <cell r="F117202" t="str">
            <v>r3lish.com</v>
          </cell>
          <cell r="G117202" t="str">
            <v>148649</v>
          </cell>
        </row>
        <row r="117203">
          <cell r="F117203" t="str">
            <v>r3ports.com</v>
          </cell>
          <cell r="G117203" t="str">
            <v>148650</v>
          </cell>
        </row>
        <row r="117204">
          <cell r="F117204" t="str">
            <v>r4pg.com</v>
          </cell>
          <cell r="G117204" t="str">
            <v>148651</v>
          </cell>
        </row>
        <row r="117205">
          <cell r="F117205" t="str">
            <v>r8pg.com</v>
          </cell>
          <cell r="G117205" t="str">
            <v>148652</v>
          </cell>
        </row>
        <row r="117206">
          <cell r="F117206" t="str">
            <v>raavel.com</v>
          </cell>
          <cell r="G117206" t="str">
            <v>148653</v>
          </cell>
        </row>
        <row r="117207">
          <cell r="F117207" t="str">
            <v>rabata.tv</v>
          </cell>
          <cell r="G117207" t="str">
            <v>148654</v>
          </cell>
        </row>
        <row r="117208">
          <cell r="F117208" t="str">
            <v>rabbitdrop.com</v>
          </cell>
          <cell r="G117208" t="str">
            <v>148655</v>
          </cell>
        </row>
        <row r="117209">
          <cell r="F117209" t="str">
            <v>rabbitproductdesign.com</v>
          </cell>
          <cell r="G117209" t="str">
            <v>148656</v>
          </cell>
        </row>
        <row r="117210">
          <cell r="F117210" t="str">
            <v>rabbitproto.com</v>
          </cell>
          <cell r="G117210" t="str">
            <v>148657</v>
          </cell>
        </row>
        <row r="117211">
          <cell r="F117211" t="str">
            <v>rabbitro.com</v>
          </cell>
          <cell r="G117211" t="str">
            <v>148658</v>
          </cell>
        </row>
        <row r="117212">
          <cell r="F117212" t="str">
            <v>rabbleworks.com</v>
          </cell>
          <cell r="G117212" t="str">
            <v>148659</v>
          </cell>
        </row>
        <row r="117213">
          <cell r="F117213" t="str">
            <v>rabid-panda.net</v>
          </cell>
          <cell r="G117213" t="str">
            <v>148660</v>
          </cell>
        </row>
        <row r="117214">
          <cell r="F117214" t="str">
            <v>raccoon.world</v>
          </cell>
          <cell r="G117214" t="str">
            <v>148661</v>
          </cell>
        </row>
        <row r="117215">
          <cell r="F117215" t="str">
            <v>racedirector.com</v>
          </cell>
          <cell r="G117215" t="str">
            <v>148662</v>
          </cell>
        </row>
        <row r="117216">
          <cell r="F117216" t="str">
            <v>racepass.com</v>
          </cell>
          <cell r="G117216" t="str">
            <v>148663</v>
          </cell>
        </row>
        <row r="117217">
          <cell r="F117217" t="str">
            <v>racesavvy.com</v>
          </cell>
          <cell r="G117217" t="str">
            <v>148664</v>
          </cell>
        </row>
        <row r="117218">
          <cell r="F117218" t="str">
            <v>racetracklabs.com</v>
          </cell>
          <cell r="G117218" t="str">
            <v>148665</v>
          </cell>
        </row>
        <row r="117219">
          <cell r="F117219" t="str">
            <v>rachelswolfson.com</v>
          </cell>
          <cell r="G117219" t="str">
            <v>148666</v>
          </cell>
        </row>
        <row r="117220">
          <cell r="F117220" t="str">
            <v>racingrhino.com</v>
          </cell>
          <cell r="G117220" t="str">
            <v>148667</v>
          </cell>
        </row>
        <row r="117221">
          <cell r="F117221" t="str">
            <v>rackfx.com</v>
          </cell>
          <cell r="G117221" t="str">
            <v>148668</v>
          </cell>
        </row>
        <row r="117222">
          <cell r="F117222" t="str">
            <v>racknersolutions.com</v>
          </cell>
          <cell r="G117222" t="str">
            <v>148669</v>
          </cell>
        </row>
        <row r="117223">
          <cell r="F117223" t="str">
            <v>racknstack.com</v>
          </cell>
          <cell r="G117223" t="str">
            <v>148670</v>
          </cell>
        </row>
        <row r="117224">
          <cell r="F117224" t="str">
            <v>rackupskills.com</v>
          </cell>
          <cell r="G117224" t="str">
            <v>148671</v>
          </cell>
        </row>
        <row r="117225">
          <cell r="F117225" t="str">
            <v>raconteurapp.com</v>
          </cell>
          <cell r="G117225" t="str">
            <v>148672</v>
          </cell>
        </row>
        <row r="117226">
          <cell r="F117226" t="str">
            <v>rad-ace.com</v>
          </cell>
          <cell r="G117226" t="str">
            <v>148673</v>
          </cell>
        </row>
        <row r="117227">
          <cell r="F117227" t="str">
            <v>rad-labs.org</v>
          </cell>
          <cell r="G117227" t="str">
            <v>148674</v>
          </cell>
        </row>
        <row r="117228">
          <cell r="F117228" t="str">
            <v>rad5media.com</v>
          </cell>
          <cell r="G117228" t="str">
            <v>148675</v>
          </cell>
        </row>
        <row r="117229">
          <cell r="F117229" t="str">
            <v>radabuilding.com</v>
          </cell>
          <cell r="G117229" t="str">
            <v>148676</v>
          </cell>
        </row>
        <row r="117230">
          <cell r="F117230" t="str">
            <v>radarfirst.com</v>
          </cell>
          <cell r="G117230" t="str">
            <v>148677</v>
          </cell>
        </row>
        <row r="117231">
          <cell r="F117231" t="str">
            <v>radarprice.com</v>
          </cell>
          <cell r="G117231" t="str">
            <v>148678</v>
          </cell>
        </row>
        <row r="117232">
          <cell r="F117232" t="str">
            <v>radarwebsolutions.com</v>
          </cell>
          <cell r="G117232" t="str">
            <v>148679</v>
          </cell>
        </row>
        <row r="117233">
          <cell r="F117233" t="str">
            <v>radbots.com</v>
          </cell>
          <cell r="G117233" t="str">
            <v>148680</v>
          </cell>
        </row>
        <row r="117234">
          <cell r="F117234" t="str">
            <v>radfitkey.com</v>
          </cell>
          <cell r="G117234" t="str">
            <v>148681</v>
          </cell>
        </row>
        <row r="117235">
          <cell r="F117235" t="str">
            <v>radiantbay.com</v>
          </cell>
          <cell r="G117235" t="str">
            <v>148682</v>
          </cell>
        </row>
        <row r="117236">
          <cell r="F117236" t="str">
            <v>radiantgames.is</v>
          </cell>
          <cell r="G117236" t="str">
            <v>148683</v>
          </cell>
        </row>
        <row r="117237">
          <cell r="F117237" t="str">
            <v>radiateb2b.com</v>
          </cell>
          <cell r="G117237" t="str">
            <v>148684</v>
          </cell>
        </row>
        <row r="117238">
          <cell r="F117238" t="str">
            <v>radiatetheworld.com</v>
          </cell>
          <cell r="G117238" t="str">
            <v>148685</v>
          </cell>
        </row>
        <row r="117239">
          <cell r="F117239" t="str">
            <v>radical-health.com</v>
          </cell>
          <cell r="G117239" t="str">
            <v>148686</v>
          </cell>
        </row>
        <row r="117240">
          <cell r="F117240" t="str">
            <v>radicalcompliance.com</v>
          </cell>
          <cell r="G117240" t="str">
            <v>148687</v>
          </cell>
        </row>
        <row r="117241">
          <cell r="F117241" t="str">
            <v>radicallabs.com</v>
          </cell>
          <cell r="G117241" t="str">
            <v>148688</v>
          </cell>
        </row>
        <row r="117242">
          <cell r="F117242" t="str">
            <v>radicalvr.com</v>
          </cell>
          <cell r="G117242" t="str">
            <v>148689</v>
          </cell>
        </row>
        <row r="117243">
          <cell r="F117243" t="str">
            <v>radicapps.ca</v>
          </cell>
          <cell r="G117243" t="str">
            <v>148690</v>
          </cell>
        </row>
        <row r="117244">
          <cell r="F117244" t="str">
            <v>radikl.co</v>
          </cell>
          <cell r="G117244" t="str">
            <v>148691</v>
          </cell>
        </row>
        <row r="117245">
          <cell r="F117245" t="str">
            <v>radio.co</v>
          </cell>
          <cell r="G117245" t="str">
            <v>148692</v>
          </cell>
        </row>
        <row r="117246">
          <cell r="F117246" t="str">
            <v>radioactive360.com</v>
          </cell>
          <cell r="G117246" t="str">
            <v>148693</v>
          </cell>
        </row>
        <row r="117247">
          <cell r="F117247" t="str">
            <v>radiobro.com</v>
          </cell>
          <cell r="G117247" t="str">
            <v>148694</v>
          </cell>
        </row>
        <row r="117248">
          <cell r="F117248" t="str">
            <v>radiofactory.net</v>
          </cell>
          <cell r="G117248" t="str">
            <v>148695</v>
          </cell>
        </row>
        <row r="117249">
          <cell r="F117249" t="str">
            <v>radiome.fr</v>
          </cell>
          <cell r="G117249" t="str">
            <v>148696</v>
          </cell>
        </row>
        <row r="117250">
          <cell r="F117250" t="str">
            <v>radiomize.com</v>
          </cell>
          <cell r="G117250" t="str">
            <v>148697</v>
          </cell>
        </row>
        <row r="117251">
          <cell r="F117251" t="str">
            <v>radiotimes.com</v>
          </cell>
          <cell r="G117251" t="str">
            <v>148698</v>
          </cell>
        </row>
        <row r="117252">
          <cell r="F117252" t="str">
            <v>radiozoa.com</v>
          </cell>
          <cell r="G117252" t="str">
            <v>148699</v>
          </cell>
        </row>
        <row r="117253">
          <cell r="F117253" t="str">
            <v>radiusinbound.com</v>
          </cell>
          <cell r="G117253" t="str">
            <v>148700</v>
          </cell>
        </row>
        <row r="117254">
          <cell r="F117254" t="str">
            <v>radlegacy.com</v>
          </cell>
          <cell r="G117254" t="str">
            <v>148701</v>
          </cell>
        </row>
        <row r="117255">
          <cell r="F117255" t="str">
            <v>radmagnet.com</v>
          </cell>
          <cell r="G117255" t="str">
            <v>148702</v>
          </cell>
        </row>
        <row r="117256">
          <cell r="F117256" t="str">
            <v>radomlokalne.pl</v>
          </cell>
          <cell r="G117256" t="str">
            <v>148703</v>
          </cell>
        </row>
        <row r="117257">
          <cell r="F117257" t="str">
            <v>radonova.com</v>
          </cell>
          <cell r="G117257" t="str">
            <v>148704</v>
          </cell>
        </row>
        <row r="117258">
          <cell r="F117258" t="str">
            <v>radsense.ir</v>
          </cell>
          <cell r="G117258" t="str">
            <v>148705</v>
          </cell>
        </row>
        <row r="117259">
          <cell r="F117259" t="str">
            <v>radsupport.io</v>
          </cell>
          <cell r="G117259" t="str">
            <v>148706</v>
          </cell>
        </row>
        <row r="117260">
          <cell r="F117260" t="str">
            <v>radtab.co</v>
          </cell>
          <cell r="G117260" t="str">
            <v>148707</v>
          </cell>
        </row>
        <row r="117261">
          <cell r="F117261" t="str">
            <v>radum.co</v>
          </cell>
          <cell r="G117261" t="str">
            <v>148708</v>
          </cell>
        </row>
        <row r="117262">
          <cell r="F117262" t="str">
            <v>radwebhosting.com</v>
          </cell>
          <cell r="G117262" t="str">
            <v>148709</v>
          </cell>
        </row>
        <row r="117263">
          <cell r="F117263" t="str">
            <v>rafikki.com</v>
          </cell>
          <cell r="G117263" t="str">
            <v>148710</v>
          </cell>
        </row>
        <row r="117264">
          <cell r="F117264" t="str">
            <v>raftingcampingrishikesh.com</v>
          </cell>
          <cell r="G117264" t="str">
            <v>148711</v>
          </cell>
        </row>
        <row r="117265">
          <cell r="F117265" t="str">
            <v>ragequit.tv</v>
          </cell>
          <cell r="G117265" t="str">
            <v>148712</v>
          </cell>
        </row>
        <row r="117266">
          <cell r="F117266" t="str">
            <v>raglist.com</v>
          </cell>
          <cell r="G117266" t="str">
            <v>148713</v>
          </cell>
        </row>
        <row r="117267">
          <cell r="F117267" t="str">
            <v>ragnar.io</v>
          </cell>
          <cell r="G117267" t="str">
            <v>148714</v>
          </cell>
        </row>
        <row r="117268">
          <cell r="F117268" t="str">
            <v>ragovinventures.com</v>
          </cell>
          <cell r="G117268" t="str">
            <v>148715</v>
          </cell>
        </row>
        <row r="117269">
          <cell r="F117269" t="str">
            <v>rahatec.com</v>
          </cell>
          <cell r="G117269" t="str">
            <v>148716</v>
          </cell>
        </row>
        <row r="117270">
          <cell r="F117270" t="str">
            <v>rahin.net</v>
          </cell>
          <cell r="G117270" t="str">
            <v>148717</v>
          </cell>
        </row>
        <row r="117271">
          <cell r="F117271" t="str">
            <v>rahrconsulting.com</v>
          </cell>
          <cell r="G117271" t="str">
            <v>148718</v>
          </cell>
        </row>
        <row r="117272">
          <cell r="F117272" t="str">
            <v>railpanda.com</v>
          </cell>
          <cell r="G117272" t="str">
            <v>148719</v>
          </cell>
        </row>
        <row r="117273">
          <cell r="F117273" t="str">
            <v>railrider.in</v>
          </cell>
          <cell r="G117273" t="str">
            <v>148720</v>
          </cell>
        </row>
        <row r="117274">
          <cell r="F117274" t="str">
            <v>railsroads.com</v>
          </cell>
          <cell r="G117274" t="str">
            <v>148721</v>
          </cell>
        </row>
        <row r="117275">
          <cell r="F117275" t="str">
            <v>rainbowcampaign.com</v>
          </cell>
          <cell r="G117275" t="str">
            <v>148722</v>
          </cell>
        </row>
        <row r="117276">
          <cell r="F117276" t="str">
            <v>rainbowtraininginstitute.com</v>
          </cell>
          <cell r="G117276" t="str">
            <v>148723</v>
          </cell>
        </row>
        <row r="117277">
          <cell r="F117277" t="str">
            <v>rainbowwallet.in</v>
          </cell>
          <cell r="G117277" t="str">
            <v>148724</v>
          </cell>
        </row>
        <row r="117278">
          <cell r="F117278" t="str">
            <v>raincloud.eu</v>
          </cell>
          <cell r="G117278" t="str">
            <v>148725</v>
          </cell>
        </row>
        <row r="117279">
          <cell r="F117279" t="str">
            <v>raincommander.com</v>
          </cell>
          <cell r="G117279" t="str">
            <v>148726</v>
          </cell>
        </row>
        <row r="117280">
          <cell r="F117280" t="str">
            <v>rainfactory.com</v>
          </cell>
          <cell r="G117280" t="str">
            <v>148727</v>
          </cell>
        </row>
        <row r="117281">
          <cell r="F117281" t="str">
            <v>rainmakeme.com</v>
          </cell>
          <cell r="G117281" t="str">
            <v>148728</v>
          </cell>
        </row>
        <row r="117282">
          <cell r="F117282" t="str">
            <v>rainmakercontentmedia.com</v>
          </cell>
          <cell r="G117282" t="str">
            <v>148729</v>
          </cell>
        </row>
        <row r="117283">
          <cell r="F117283" t="str">
            <v>rainmakerdots.com</v>
          </cell>
          <cell r="G117283" t="str">
            <v>148730</v>
          </cell>
        </row>
        <row r="117284">
          <cell r="F117284" t="str">
            <v>rainmakers.co</v>
          </cell>
          <cell r="G117284" t="str">
            <v>148731</v>
          </cell>
        </row>
        <row r="117285">
          <cell r="F117285" t="str">
            <v>rainmedclinic.com</v>
          </cell>
          <cell r="G117285" t="str">
            <v>148732</v>
          </cell>
        </row>
        <row r="117286">
          <cell r="F117286" t="str">
            <v>rainrfid.org</v>
          </cell>
          <cell r="G117286" t="str">
            <v>148733</v>
          </cell>
        </row>
        <row r="117287">
          <cell r="F117287" t="str">
            <v>raintank.io</v>
          </cell>
          <cell r="G117287" t="str">
            <v>148734</v>
          </cell>
        </row>
        <row r="117288">
          <cell r="F117288" t="str">
            <v>raintreeboulevardhebbal.in</v>
          </cell>
          <cell r="G117288" t="str">
            <v>148735</v>
          </cell>
        </row>
        <row r="117289">
          <cell r="F117289" t="str">
            <v>rainvid.com</v>
          </cell>
          <cell r="G117289" t="str">
            <v>148736</v>
          </cell>
        </row>
        <row r="117290">
          <cell r="F117290" t="str">
            <v>raiolanetworks.es</v>
          </cell>
          <cell r="G117290" t="str">
            <v>148737</v>
          </cell>
        </row>
        <row r="117291">
          <cell r="F117291" t="str">
            <v>raisal.com</v>
          </cell>
          <cell r="G117291" t="str">
            <v>148738</v>
          </cell>
        </row>
        <row r="117292">
          <cell r="F117292" t="str">
            <v>raise4english.com</v>
          </cell>
          <cell r="G117292" t="str">
            <v>148739</v>
          </cell>
        </row>
        <row r="117293">
          <cell r="F117293" t="str">
            <v>raisedreal.com</v>
          </cell>
          <cell r="G117293" t="str">
            <v>148740</v>
          </cell>
        </row>
        <row r="117294">
          <cell r="F117294" t="str">
            <v>raiseforhelp.com</v>
          </cell>
          <cell r="G117294" t="str">
            <v>148741</v>
          </cell>
        </row>
        <row r="117295">
          <cell r="F117295" t="str">
            <v>raisemetrics.com</v>
          </cell>
          <cell r="G117295" t="str">
            <v>148742</v>
          </cell>
        </row>
        <row r="117296">
          <cell r="F117296" t="str">
            <v>raisenow.com</v>
          </cell>
          <cell r="G117296" t="str">
            <v>148743</v>
          </cell>
        </row>
        <row r="117297">
          <cell r="F117297" t="str">
            <v>raiserve.org</v>
          </cell>
          <cell r="G117297" t="str">
            <v>148744</v>
          </cell>
        </row>
        <row r="117298">
          <cell r="F117298" t="str">
            <v>raisy.org</v>
          </cell>
          <cell r="G117298" t="str">
            <v>148745</v>
          </cell>
        </row>
        <row r="117299">
          <cell r="F117299" t="str">
            <v>raitechintro.com</v>
          </cell>
          <cell r="G117299" t="str">
            <v>148746</v>
          </cell>
        </row>
        <row r="117300">
          <cell r="F117300" t="str">
            <v>rajalaptop.com</v>
          </cell>
          <cell r="G117300" t="str">
            <v>148747</v>
          </cell>
        </row>
        <row r="117301">
          <cell r="F117301" t="str">
            <v>rajeshlifespacesmulund.newprojectlaunch.in</v>
          </cell>
          <cell r="G117301" t="str">
            <v>148748</v>
          </cell>
        </row>
        <row r="117302">
          <cell r="F117302" t="str">
            <v>rajmith.com</v>
          </cell>
          <cell r="G117302" t="str">
            <v>148749</v>
          </cell>
        </row>
        <row r="117303">
          <cell r="F117303" t="str">
            <v>rajputanadesertcamp.in</v>
          </cell>
          <cell r="G117303" t="str">
            <v>148750</v>
          </cell>
        </row>
        <row r="117304">
          <cell r="F117304" t="str">
            <v>rajresidency.co</v>
          </cell>
          <cell r="G117304" t="str">
            <v>148751</v>
          </cell>
        </row>
        <row r="117305">
          <cell r="F117305" t="str">
            <v>rakshainfrapromoters.com</v>
          </cell>
          <cell r="G117305" t="str">
            <v>148752</v>
          </cell>
        </row>
        <row r="117306">
          <cell r="F117306" t="str">
            <v>ralakde.com</v>
          </cell>
          <cell r="G117306" t="str">
            <v>148753</v>
          </cell>
        </row>
        <row r="117307">
          <cell r="F117307" t="str">
            <v>raliz.com</v>
          </cell>
          <cell r="G117307" t="str">
            <v>148754</v>
          </cell>
        </row>
        <row r="117308">
          <cell r="F117308" t="str">
            <v>ralloo.com</v>
          </cell>
          <cell r="G117308" t="str">
            <v>148755</v>
          </cell>
        </row>
        <row r="117309">
          <cell r="F117309" t="str">
            <v>rally.ai</v>
          </cell>
          <cell r="G117309" t="str">
            <v>148756</v>
          </cell>
        </row>
        <row r="117310">
          <cell r="F117310" t="str">
            <v>rally4.com</v>
          </cell>
          <cell r="G117310" t="str">
            <v>148757</v>
          </cell>
        </row>
        <row r="117311">
          <cell r="F117311" t="str">
            <v>rallycorp.com</v>
          </cell>
          <cell r="G117311" t="str">
            <v>148758</v>
          </cell>
        </row>
        <row r="117312">
          <cell r="F117312" t="str">
            <v>rallyhealth.com</v>
          </cell>
          <cell r="G117312" t="str">
            <v>148759</v>
          </cell>
        </row>
        <row r="117313">
          <cell r="F117313" t="str">
            <v>rallylabs.io</v>
          </cell>
          <cell r="G117313" t="str">
            <v>148760</v>
          </cell>
        </row>
        <row r="117314">
          <cell r="F117314" t="str">
            <v>rallynow.co</v>
          </cell>
          <cell r="G117314" t="str">
            <v>148761</v>
          </cell>
        </row>
        <row r="117315">
          <cell r="F117315" t="str">
            <v>rallyrd.com</v>
          </cell>
          <cell r="G117315" t="str">
            <v>148762</v>
          </cell>
        </row>
        <row r="117316">
          <cell r="F117316" t="str">
            <v>rallytimeapp.com</v>
          </cell>
          <cell r="G117316" t="str">
            <v>148763</v>
          </cell>
        </row>
        <row r="117317">
          <cell r="F117317" t="str">
            <v>raly.com</v>
          </cell>
          <cell r="G117317" t="str">
            <v>148764</v>
          </cell>
        </row>
        <row r="117318">
          <cell r="F117318" t="str">
            <v>ramdexinternational.com.au</v>
          </cell>
          <cell r="G117318" t="str">
            <v>148765</v>
          </cell>
        </row>
        <row r="117319">
          <cell r="F117319" t="str">
            <v>ramenhero.co</v>
          </cell>
          <cell r="G117319" t="str">
            <v>148766</v>
          </cell>
        </row>
        <row r="117320">
          <cell r="F117320" t="str">
            <v>ramenunderground.com</v>
          </cell>
          <cell r="G117320" t="str">
            <v>148767</v>
          </cell>
        </row>
        <row r="117321">
          <cell r="F117321" t="str">
            <v>rammediasolutions.com</v>
          </cell>
          <cell r="G117321" t="str">
            <v>148768</v>
          </cell>
        </row>
        <row r="117322">
          <cell r="F117322" t="str">
            <v>ramp.fm</v>
          </cell>
          <cell r="G117322" t="str">
            <v>148769</v>
          </cell>
        </row>
        <row r="117323">
          <cell r="F117323" t="str">
            <v>ramparts.eu</v>
          </cell>
          <cell r="G117323" t="str">
            <v>148770</v>
          </cell>
        </row>
        <row r="117324">
          <cell r="F117324" t="str">
            <v>ramper.com.br</v>
          </cell>
          <cell r="G117324" t="str">
            <v>148771</v>
          </cell>
        </row>
        <row r="117325">
          <cell r="F117325" t="str">
            <v>ramponemarsh.ca</v>
          </cell>
          <cell r="G117325" t="str">
            <v>148772</v>
          </cell>
        </row>
        <row r="117326">
          <cell r="F117326" t="str">
            <v>rampup.co</v>
          </cell>
          <cell r="G117326" t="str">
            <v>148773</v>
          </cell>
        </row>
        <row r="117327">
          <cell r="F117327" t="str">
            <v>randevuk.com</v>
          </cell>
          <cell r="G117327" t="str">
            <v>148774</v>
          </cell>
        </row>
        <row r="117328">
          <cell r="F117328" t="str">
            <v>randomem.com</v>
          </cell>
          <cell r="G117328" t="str">
            <v>148775</v>
          </cell>
        </row>
        <row r="117329">
          <cell r="F117329" t="str">
            <v>randomflannelgenerator.com</v>
          </cell>
          <cell r="G117329" t="str">
            <v>148776</v>
          </cell>
        </row>
        <row r="117330">
          <cell r="F117330" t="str">
            <v>randomwalker.com.mx</v>
          </cell>
          <cell r="G117330" t="str">
            <v>148777</v>
          </cell>
        </row>
        <row r="117331">
          <cell r="F117331" t="str">
            <v>randomwire.biz</v>
          </cell>
          <cell r="G117331" t="str">
            <v>148778</v>
          </cell>
        </row>
        <row r="117332">
          <cell r="F117332" t="str">
            <v>randrr.com</v>
          </cell>
          <cell r="G117332" t="str">
            <v>148779</v>
          </cell>
        </row>
        <row r="117333">
          <cell r="F117333" t="str">
            <v>rangefinder101.com</v>
          </cell>
          <cell r="G117333" t="str">
            <v>148780</v>
          </cell>
        </row>
        <row r="117334">
          <cell r="F117334" t="str">
            <v>rangefindr.ca</v>
          </cell>
          <cell r="G117334" t="str">
            <v>148781</v>
          </cell>
        </row>
        <row r="117335">
          <cell r="F117335" t="str">
            <v>rangegear.us</v>
          </cell>
          <cell r="G117335" t="str">
            <v>148782</v>
          </cell>
        </row>
        <row r="117336">
          <cell r="F117336" t="str">
            <v>ranger1601.com</v>
          </cell>
          <cell r="G117336" t="str">
            <v>148783</v>
          </cell>
        </row>
        <row r="117337">
          <cell r="F117337" t="str">
            <v>rangermedialab.com</v>
          </cell>
          <cell r="G117337" t="str">
            <v>148784</v>
          </cell>
        </row>
        <row r="117338">
          <cell r="F117338" t="str">
            <v>rangewell.com</v>
          </cell>
          <cell r="G117338" t="str">
            <v>148785</v>
          </cell>
        </row>
        <row r="117339">
          <cell r="F117339" t="str">
            <v>ranggo.ca</v>
          </cell>
          <cell r="G117339" t="str">
            <v>148786</v>
          </cell>
        </row>
        <row r="117340">
          <cell r="F117340" t="str">
            <v>rangoutlet.com</v>
          </cell>
          <cell r="G117340" t="str">
            <v>148787</v>
          </cell>
        </row>
        <row r="117341">
          <cell r="F117341" t="str">
            <v>rank17.com</v>
          </cell>
          <cell r="G117341" t="str">
            <v>148788</v>
          </cell>
        </row>
        <row r="117342">
          <cell r="F117342" t="str">
            <v>rankalytics.com</v>
          </cell>
          <cell r="G117342" t="str">
            <v>148789</v>
          </cell>
        </row>
        <row r="117343">
          <cell r="F117343" t="str">
            <v>rankboostpro.com</v>
          </cell>
          <cell r="G117343" t="str">
            <v>148790</v>
          </cell>
        </row>
        <row r="117344">
          <cell r="F117344" t="str">
            <v>rankdit.com</v>
          </cell>
          <cell r="G117344" t="str">
            <v>148791</v>
          </cell>
        </row>
        <row r="117345">
          <cell r="F117345" t="str">
            <v>rankdlocal.com</v>
          </cell>
          <cell r="G117345" t="str">
            <v>148792</v>
          </cell>
        </row>
        <row r="117346">
          <cell r="F117346" t="str">
            <v>rankeasily.com</v>
          </cell>
          <cell r="G117346" t="str">
            <v>148793</v>
          </cell>
        </row>
        <row r="117347">
          <cell r="F117347" t="str">
            <v>rankedplay.com</v>
          </cell>
          <cell r="G117347" t="str">
            <v>148794</v>
          </cell>
        </row>
        <row r="117348">
          <cell r="F117348" t="str">
            <v>ranketo.com</v>
          </cell>
          <cell r="G117348" t="str">
            <v>148795</v>
          </cell>
        </row>
        <row r="117349">
          <cell r="F117349" t="str">
            <v>rankfuse.com</v>
          </cell>
          <cell r="G117349" t="str">
            <v>148796</v>
          </cell>
        </row>
        <row r="117350">
          <cell r="F117350" t="str">
            <v>rankfy.com</v>
          </cell>
          <cell r="G117350" t="str">
            <v>148797</v>
          </cell>
        </row>
        <row r="117351">
          <cell r="F117351" t="str">
            <v>rankhigher.in</v>
          </cell>
          <cell r="G117351" t="str">
            <v>148798</v>
          </cell>
        </row>
        <row r="117352">
          <cell r="F117352" t="str">
            <v>rankible.com</v>
          </cell>
          <cell r="G117352" t="str">
            <v>148799</v>
          </cell>
        </row>
        <row r="117353">
          <cell r="F117353" t="str">
            <v>rankingrescuer.com</v>
          </cell>
          <cell r="G117353" t="str">
            <v>148800</v>
          </cell>
        </row>
        <row r="117354">
          <cell r="F117354" t="str">
            <v>rankingrhino.com</v>
          </cell>
          <cell r="G117354" t="str">
            <v>148801</v>
          </cell>
        </row>
        <row r="117355">
          <cell r="F117355" t="str">
            <v>rankko.com</v>
          </cell>
          <cell r="G117355" t="str">
            <v>148802</v>
          </cell>
        </row>
        <row r="117356">
          <cell r="F117356" t="str">
            <v>rankmyhub.com</v>
          </cell>
          <cell r="G117356" t="str">
            <v>148803</v>
          </cell>
        </row>
        <row r="117357">
          <cell r="F117357" t="str">
            <v>ranknow.co.za</v>
          </cell>
          <cell r="G117357" t="str">
            <v>148804</v>
          </cell>
        </row>
        <row r="117358">
          <cell r="F117358" t="str">
            <v>rankofbest.com</v>
          </cell>
          <cell r="G117358" t="str">
            <v>148805</v>
          </cell>
        </row>
        <row r="117359">
          <cell r="F117359" t="str">
            <v>rankrabbitseo.com</v>
          </cell>
          <cell r="G117359" t="str">
            <v>148806</v>
          </cell>
        </row>
        <row r="117360">
          <cell r="F117360" t="str">
            <v>ranksense.com</v>
          </cell>
          <cell r="G117360" t="str">
            <v>148807</v>
          </cell>
        </row>
        <row r="117361">
          <cell r="F117361" t="str">
            <v>ranksoftwareinc.com</v>
          </cell>
          <cell r="G117361" t="str">
            <v>148808</v>
          </cell>
        </row>
        <row r="117362">
          <cell r="F117362" t="str">
            <v>ranksonic.com</v>
          </cell>
          <cell r="G117362" t="str">
            <v>148809</v>
          </cell>
        </row>
        <row r="117363">
          <cell r="F117363" t="str">
            <v>ranktracker.com</v>
          </cell>
          <cell r="G117363" t="str">
            <v>148810</v>
          </cell>
        </row>
        <row r="117364">
          <cell r="F117364" t="str">
            <v>rankzoom.com</v>
          </cell>
          <cell r="G117364" t="str">
            <v>148811</v>
          </cell>
        </row>
        <row r="117365">
          <cell r="F117365" t="str">
            <v>ransona.com</v>
          </cell>
          <cell r="G117365" t="str">
            <v>148812</v>
          </cell>
        </row>
        <row r="117366">
          <cell r="F117366" t="str">
            <v>ransphire.com</v>
          </cell>
          <cell r="G117366" t="str">
            <v>148813</v>
          </cell>
        </row>
        <row r="117367">
          <cell r="F117367" t="str">
            <v>ranthamborenationalparkonline.com</v>
          </cell>
          <cell r="G117367" t="str">
            <v>148814</v>
          </cell>
        </row>
        <row r="117368">
          <cell r="F117368" t="str">
            <v>raoatech.com</v>
          </cell>
          <cell r="G117368" t="str">
            <v>148815</v>
          </cell>
        </row>
        <row r="117369">
          <cell r="F117369" t="str">
            <v>raoko.com</v>
          </cell>
          <cell r="G117369" t="str">
            <v>148816</v>
          </cell>
        </row>
        <row r="117370">
          <cell r="F117370" t="str">
            <v>raotoc.com</v>
          </cell>
          <cell r="G117370" t="str">
            <v>148817</v>
          </cell>
        </row>
        <row r="117371">
          <cell r="F117371" t="str">
            <v>rap-fit.com</v>
          </cell>
          <cell r="G117371" t="str">
            <v>148818</v>
          </cell>
        </row>
        <row r="117372">
          <cell r="F117372" t="str">
            <v>rapcussion.com</v>
          </cell>
          <cell r="G117372" t="str">
            <v>148819</v>
          </cell>
        </row>
        <row r="117373">
          <cell r="F117373" t="str">
            <v>rapidboostdealer.com</v>
          </cell>
          <cell r="G117373" t="str">
            <v>148820</v>
          </cell>
        </row>
        <row r="117374">
          <cell r="F117374" t="str">
            <v>rapidcashcanada.com</v>
          </cell>
          <cell r="G117374" t="str">
            <v>148821</v>
          </cell>
        </row>
        <row r="117375">
          <cell r="F117375" t="str">
            <v>rapiddo.com.br</v>
          </cell>
          <cell r="G117375" t="str">
            <v>148822</v>
          </cell>
        </row>
        <row r="117376">
          <cell r="F117376" t="str">
            <v>rapidfacture.com</v>
          </cell>
          <cell r="G117376" t="str">
            <v>148823</v>
          </cell>
        </row>
        <row r="117377">
          <cell r="F117377" t="str">
            <v>rapidi2i.com</v>
          </cell>
          <cell r="G117377" t="str">
            <v>148824</v>
          </cell>
        </row>
        <row r="117378">
          <cell r="F117378" t="str">
            <v>rapidleaks.com</v>
          </cell>
          <cell r="G117378" t="str">
            <v>148825</v>
          </cell>
        </row>
        <row r="117379">
          <cell r="F117379" t="str">
            <v>rapidly.co</v>
          </cell>
          <cell r="G117379" t="str">
            <v>148826</v>
          </cell>
        </row>
        <row r="117380">
          <cell r="F117380" t="str">
            <v>rapidmetrix.com</v>
          </cell>
          <cell r="G117380" t="str">
            <v>148827</v>
          </cell>
        </row>
        <row r="117381">
          <cell r="F117381" t="str">
            <v>rapidoo.com.br</v>
          </cell>
          <cell r="G117381" t="str">
            <v>148828</v>
          </cell>
        </row>
        <row r="117382">
          <cell r="F117382" t="str">
            <v>rapidpaws.com</v>
          </cell>
          <cell r="G117382" t="str">
            <v>148829</v>
          </cell>
        </row>
        <row r="117383">
          <cell r="F117383" t="str">
            <v>rapidreasoning.com</v>
          </cell>
          <cell r="G117383" t="str">
            <v>148830</v>
          </cell>
        </row>
        <row r="117384">
          <cell r="F117384" t="str">
            <v>rapidrpa.com</v>
          </cell>
          <cell r="G117384" t="str">
            <v>148831</v>
          </cell>
        </row>
        <row r="117385">
          <cell r="F117385" t="str">
            <v>rapidspike.com</v>
          </cell>
          <cell r="G117385" t="str">
            <v>148832</v>
          </cell>
        </row>
        <row r="117386">
          <cell r="F117386" t="str">
            <v>rapitag.com</v>
          </cell>
          <cell r="G117386" t="str">
            <v>148833</v>
          </cell>
        </row>
        <row r="117387">
          <cell r="F117387" t="str">
            <v>rapportboost.ai</v>
          </cell>
          <cell r="G117387" t="str">
            <v>148834</v>
          </cell>
        </row>
        <row r="117388">
          <cell r="F117388" t="str">
            <v>rapq.co</v>
          </cell>
          <cell r="G117388" t="str">
            <v>148835</v>
          </cell>
        </row>
        <row r="117389">
          <cell r="F117389" t="str">
            <v>raprika.com</v>
          </cell>
          <cell r="G117389" t="str">
            <v>148836</v>
          </cell>
        </row>
        <row r="117390">
          <cell r="F117390" t="str">
            <v>raptorfidgetspinners.com</v>
          </cell>
          <cell r="G117390" t="str">
            <v>148837</v>
          </cell>
        </row>
        <row r="117391">
          <cell r="F117391" t="str">
            <v>rapture.ink</v>
          </cell>
          <cell r="G117391" t="str">
            <v>148838</v>
          </cell>
        </row>
        <row r="117392">
          <cell r="F117392" t="str">
            <v>rapyder.com</v>
          </cell>
          <cell r="G117392" t="str">
            <v>148839</v>
          </cell>
        </row>
        <row r="117393">
          <cell r="F117393" t="str">
            <v>raramotors.com</v>
          </cell>
          <cell r="G117393" t="str">
            <v>148840</v>
          </cell>
        </row>
        <row r="117394">
          <cell r="F117394" t="str">
            <v>rareassembly.co</v>
          </cell>
          <cell r="G117394" t="str">
            <v>148841</v>
          </cell>
        </row>
        <row r="117395">
          <cell r="F117395" t="str">
            <v>rarecarat.com</v>
          </cell>
          <cell r="G117395" t="str">
            <v>148842</v>
          </cell>
        </row>
        <row r="117396">
          <cell r="F117396" t="str">
            <v>raredoor.com</v>
          </cell>
          <cell r="G117396" t="str">
            <v>148843</v>
          </cell>
        </row>
        <row r="117397">
          <cell r="F117397" t="str">
            <v>rareearth-magnets.net</v>
          </cell>
          <cell r="G117397" t="str">
            <v>148844</v>
          </cell>
        </row>
        <row r="117398">
          <cell r="F117398" t="str">
            <v>rareitis.com</v>
          </cell>
          <cell r="G117398" t="str">
            <v>148845</v>
          </cell>
        </row>
        <row r="117399">
          <cell r="F117399" t="str">
            <v>raritanvalleyhomeinspection.com</v>
          </cell>
          <cell r="G117399" t="str">
            <v>148846</v>
          </cell>
        </row>
        <row r="117400">
          <cell r="F117400" t="str">
            <v>raru.co.za</v>
          </cell>
          <cell r="G117400" t="str">
            <v>148847</v>
          </cell>
        </row>
        <row r="117401">
          <cell r="F117401" t="str">
            <v>raser.me</v>
          </cell>
          <cell r="G117401" t="str">
            <v>148848</v>
          </cell>
        </row>
        <row r="117402">
          <cell r="F117402" t="str">
            <v>rasnabakes.com</v>
          </cell>
          <cell r="G117402" t="str">
            <v>148849</v>
          </cell>
        </row>
        <row r="117403">
          <cell r="F117403" t="str">
            <v>rastuningparts.com</v>
          </cell>
          <cell r="G117403" t="str">
            <v>148850</v>
          </cell>
        </row>
        <row r="117404">
          <cell r="F117404" t="str">
            <v>ratakan.com</v>
          </cell>
          <cell r="G117404" t="str">
            <v>148851</v>
          </cell>
        </row>
        <row r="117405">
          <cell r="F117405" t="str">
            <v>rate-mate.com</v>
          </cell>
          <cell r="G117405" t="str">
            <v>148852</v>
          </cell>
        </row>
        <row r="117406">
          <cell r="F117406" t="str">
            <v>rate-my-manager.com</v>
          </cell>
          <cell r="G117406" t="str">
            <v>148853</v>
          </cell>
        </row>
        <row r="117407">
          <cell r="F117407" t="str">
            <v>rateabout.dk</v>
          </cell>
          <cell r="G117407" t="str">
            <v>148854</v>
          </cell>
        </row>
        <row r="117408">
          <cell r="F117408" t="str">
            <v>ratedemployees.com</v>
          </cell>
          <cell r="G117408" t="str">
            <v>148855</v>
          </cell>
        </row>
        <row r="117409">
          <cell r="F117409" t="str">
            <v>ratedinsurance.com</v>
          </cell>
          <cell r="G117409" t="str">
            <v>148856</v>
          </cell>
        </row>
        <row r="117410">
          <cell r="F117410" t="str">
            <v>ratefate.com</v>
          </cell>
          <cell r="G117410" t="str">
            <v>148857</v>
          </cell>
        </row>
        <row r="117411">
          <cell r="F117411" t="str">
            <v>rateinpakistan.com.pk</v>
          </cell>
          <cell r="G117411" t="str">
            <v>148858</v>
          </cell>
        </row>
        <row r="117412">
          <cell r="F117412" t="str">
            <v>rateit.cool</v>
          </cell>
          <cell r="G117412" t="str">
            <v>148859</v>
          </cell>
        </row>
        <row r="117413">
          <cell r="F117413" t="str">
            <v>ratelocal.com</v>
          </cell>
          <cell r="G117413" t="str">
            <v>148860</v>
          </cell>
        </row>
        <row r="117414">
          <cell r="F117414" t="str">
            <v>ratemyleisure.com</v>
          </cell>
          <cell r="G117414" t="str">
            <v>148861</v>
          </cell>
        </row>
        <row r="117415">
          <cell r="F117415" t="str">
            <v>ratemyspeech.co</v>
          </cell>
          <cell r="G117415" t="str">
            <v>148862</v>
          </cell>
        </row>
        <row r="117416">
          <cell r="F117416" t="str">
            <v>ratemyunihouse.co.uk</v>
          </cell>
          <cell r="G117416" t="str">
            <v>148863</v>
          </cell>
        </row>
        <row r="117417">
          <cell r="F117417" t="str">
            <v>ratescanner.co.za</v>
          </cell>
          <cell r="G117417" t="str">
            <v>148864</v>
          </cell>
        </row>
        <row r="117418">
          <cell r="F117418" t="str">
            <v>ratestartup.com</v>
          </cell>
          <cell r="G117418" t="str">
            <v>148865</v>
          </cell>
        </row>
        <row r="117419">
          <cell r="F117419" t="str">
            <v>ratex.co</v>
          </cell>
          <cell r="G117419" t="str">
            <v>148866</v>
          </cell>
        </row>
        <row r="117420">
          <cell r="F117420" t="str">
            <v>ratherbe.com</v>
          </cell>
          <cell r="G117420" t="str">
            <v>148867</v>
          </cell>
        </row>
        <row r="117421">
          <cell r="F117421" t="str">
            <v>rating-widget.com</v>
          </cell>
          <cell r="G117421" t="str">
            <v>148868</v>
          </cell>
        </row>
        <row r="117422">
          <cell r="F117422" t="str">
            <v>rating.vc</v>
          </cell>
          <cell r="G117422" t="str">
            <v>148869</v>
          </cell>
        </row>
        <row r="117423">
          <cell r="F117423" t="str">
            <v>ratingacademy.com.tr</v>
          </cell>
          <cell r="G117423" t="str">
            <v>148870</v>
          </cell>
        </row>
        <row r="117424">
          <cell r="F117424" t="str">
            <v>ratter.com</v>
          </cell>
          <cell r="G117424" t="str">
            <v>148871</v>
          </cell>
        </row>
        <row r="117425">
          <cell r="F117425" t="str">
            <v>rattle.co.uk</v>
          </cell>
          <cell r="G117425" t="str">
            <v>148872</v>
          </cell>
        </row>
        <row r="117426">
          <cell r="F117426" t="str">
            <v>ratzpackmedia.com</v>
          </cell>
          <cell r="G117426" t="str">
            <v>148873</v>
          </cell>
        </row>
        <row r="117427">
          <cell r="F117427" t="str">
            <v>rava.pk</v>
          </cell>
          <cell r="G117427" t="str">
            <v>148874</v>
          </cell>
        </row>
        <row r="117428">
          <cell r="F117428" t="str">
            <v>ravage.fm</v>
          </cell>
          <cell r="G117428" t="str">
            <v>148875</v>
          </cell>
        </row>
        <row r="117429">
          <cell r="F117429" t="str">
            <v>rave.pk</v>
          </cell>
          <cell r="G117429" t="str">
            <v>148876</v>
          </cell>
        </row>
        <row r="117430">
          <cell r="F117430" t="str">
            <v>raveil.com</v>
          </cell>
          <cell r="G117430" t="str">
            <v>148877</v>
          </cell>
        </row>
        <row r="117431">
          <cell r="F117431" t="str">
            <v>ravendigimark.com</v>
          </cell>
          <cell r="G117431" t="str">
            <v>148878</v>
          </cell>
        </row>
        <row r="117432">
          <cell r="F117432" t="str">
            <v>ravens-eye.net</v>
          </cell>
          <cell r="G117432" t="str">
            <v>148879</v>
          </cell>
        </row>
        <row r="117433">
          <cell r="F117433" t="str">
            <v>raverelay.com</v>
          </cell>
          <cell r="G117433" t="str">
            <v>148880</v>
          </cell>
        </row>
        <row r="117434">
          <cell r="F117434" t="str">
            <v>ravexchange.com</v>
          </cell>
          <cell r="G117434" t="str">
            <v>148881</v>
          </cell>
        </row>
        <row r="117435">
          <cell r="F117435" t="str">
            <v>raviate.com</v>
          </cell>
          <cell r="G117435" t="str">
            <v>148882</v>
          </cell>
        </row>
        <row r="117436">
          <cell r="F117436" t="str">
            <v>ravoreclub.com</v>
          </cell>
          <cell r="G117436" t="str">
            <v>148883</v>
          </cell>
        </row>
        <row r="117437">
          <cell r="F117437" t="str">
            <v>ravsverige.se</v>
          </cell>
          <cell r="G117437" t="str">
            <v>148884</v>
          </cell>
        </row>
        <row r="117438">
          <cell r="F117438" t="str">
            <v>ravv.com</v>
          </cell>
          <cell r="G117438" t="str">
            <v>148885</v>
          </cell>
        </row>
        <row r="117439">
          <cell r="F117439" t="str">
            <v>rawking.in</v>
          </cell>
          <cell r="G117439" t="str">
            <v>148886</v>
          </cell>
        </row>
        <row r="117440">
          <cell r="F117440" t="str">
            <v>rawr.today</v>
          </cell>
          <cell r="G117440" t="str">
            <v>148887</v>
          </cell>
        </row>
        <row r="117441">
          <cell r="F117441" t="str">
            <v>rawspicebar.com</v>
          </cell>
          <cell r="G117441" t="str">
            <v>148888</v>
          </cell>
        </row>
        <row r="117442">
          <cell r="F117442" t="str">
            <v>rawtale.com</v>
          </cell>
          <cell r="G117442" t="str">
            <v>148889</v>
          </cell>
        </row>
        <row r="117443">
          <cell r="F117443" t="str">
            <v>raydimension.com</v>
          </cell>
          <cell r="G117443" t="str">
            <v>148890</v>
          </cell>
        </row>
        <row r="117444">
          <cell r="F117444" t="str">
            <v>raye7.com</v>
          </cell>
          <cell r="G117444" t="str">
            <v>148891</v>
          </cell>
        </row>
        <row r="117445">
          <cell r="F117445" t="str">
            <v>rayenone.ca</v>
          </cell>
          <cell r="G117445" t="str">
            <v>148892</v>
          </cell>
        </row>
        <row r="117446">
          <cell r="F117446" t="str">
            <v>raymio.com</v>
          </cell>
          <cell r="G117446" t="str">
            <v>148893</v>
          </cell>
        </row>
        <row r="117447">
          <cell r="F117447" t="str">
            <v>rayofdecor.com</v>
          </cell>
          <cell r="G117447" t="str">
            <v>148894</v>
          </cell>
        </row>
        <row r="117448">
          <cell r="F117448" t="str">
            <v>raypettymeccanica.com</v>
          </cell>
          <cell r="G117448" t="str">
            <v>148895</v>
          </cell>
        </row>
        <row r="117449">
          <cell r="F117449" t="str">
            <v>rayven.io</v>
          </cell>
          <cell r="G117449" t="str">
            <v>148896</v>
          </cell>
        </row>
        <row r="117450">
          <cell r="F117450" t="str">
            <v>rayvr.com</v>
          </cell>
          <cell r="G117450" t="str">
            <v>148897</v>
          </cell>
        </row>
        <row r="117451">
          <cell r="F117451" t="str">
            <v>razeline.com</v>
          </cell>
          <cell r="G117451" t="str">
            <v>148898</v>
          </cell>
        </row>
        <row r="117452">
          <cell r="F117452" t="str">
            <v>raziata.com</v>
          </cell>
          <cell r="G117452" t="str">
            <v>148899</v>
          </cell>
        </row>
        <row r="117453">
          <cell r="F117453" t="str">
            <v>razni.co.uk</v>
          </cell>
          <cell r="G117453" t="str">
            <v>148900</v>
          </cell>
        </row>
        <row r="117454">
          <cell r="F117454" t="str">
            <v>razorbladesclub.com</v>
          </cell>
          <cell r="G117454" t="str">
            <v>148901</v>
          </cell>
        </row>
        <row r="117455">
          <cell r="F117455" t="str">
            <v>razorsightinc.com</v>
          </cell>
          <cell r="G117455" t="str">
            <v>148902</v>
          </cell>
        </row>
        <row r="117456">
          <cell r="F117456" t="str">
            <v>raztech.co.za</v>
          </cell>
          <cell r="G117456" t="str">
            <v>148903</v>
          </cell>
        </row>
        <row r="117457">
          <cell r="F117457" t="str">
            <v>rbk.org</v>
          </cell>
          <cell r="G117457" t="str">
            <v>148904</v>
          </cell>
        </row>
        <row r="117458">
          <cell r="F117458" t="str">
            <v>rbmediaglobal.com</v>
          </cell>
          <cell r="G117458" t="str">
            <v>148905</v>
          </cell>
        </row>
        <row r="117459">
          <cell r="F117459" t="str">
            <v>rccrunch.com</v>
          </cell>
          <cell r="G117459" t="str">
            <v>148906</v>
          </cell>
        </row>
        <row r="117460">
          <cell r="F117460" t="str">
            <v>rcegg.com</v>
          </cell>
          <cell r="G117460" t="str">
            <v>148907</v>
          </cell>
        </row>
        <row r="117461">
          <cell r="F117461" t="str">
            <v>rcrdbox.com</v>
          </cell>
          <cell r="G117461" t="str">
            <v>148908</v>
          </cell>
        </row>
        <row r="117462">
          <cell r="F117462" t="str">
            <v>rcup.io</v>
          </cell>
          <cell r="G117462" t="str">
            <v>148909</v>
          </cell>
        </row>
        <row r="117463">
          <cell r="F117463" t="str">
            <v>rdeverywhere.com</v>
          </cell>
          <cell r="G117463" t="str">
            <v>148910</v>
          </cell>
        </row>
        <row r="117464">
          <cell r="F117464" t="str">
            <v>rdfunding.co.uk</v>
          </cell>
          <cell r="G117464" t="str">
            <v>148911</v>
          </cell>
        </row>
        <row r="117465">
          <cell r="F117465" t="str">
            <v>rdmsstore.com</v>
          </cell>
          <cell r="G117465" t="str">
            <v>148912</v>
          </cell>
        </row>
        <row r="117466">
          <cell r="F117466" t="str">
            <v>rdrboutique.com</v>
          </cell>
          <cell r="G117466" t="str">
            <v>148913</v>
          </cell>
        </row>
        <row r="117467">
          <cell r="F117467" t="str">
            <v>rdv-labs.com</v>
          </cell>
          <cell r="G117467" t="str">
            <v>148914</v>
          </cell>
        </row>
        <row r="117468">
          <cell r="F117468" t="str">
            <v>re-playathletics.com</v>
          </cell>
          <cell r="G117468" t="str">
            <v>148915</v>
          </cell>
        </row>
        <row r="117469">
          <cell r="F117469" t="str">
            <v>reach.appsites.com</v>
          </cell>
          <cell r="G117469" t="str">
            <v>148916</v>
          </cell>
        </row>
        <row r="117470">
          <cell r="F117470" t="str">
            <v>reach.network</v>
          </cell>
          <cell r="G117470" t="str">
            <v>148917</v>
          </cell>
        </row>
        <row r="117471">
          <cell r="F117471" t="str">
            <v>reachgroup.com</v>
          </cell>
          <cell r="G117471" t="str">
            <v>148918</v>
          </cell>
        </row>
        <row r="117472">
          <cell r="F117472" t="str">
            <v>reachmgmt.com</v>
          </cell>
          <cell r="G117472" t="str">
            <v>148919</v>
          </cell>
        </row>
        <row r="117473">
          <cell r="F117473" t="str">
            <v>reachout.global</v>
          </cell>
          <cell r="G117473" t="str">
            <v>148920</v>
          </cell>
        </row>
        <row r="117474">
          <cell r="F117474" t="str">
            <v>reachout.life</v>
          </cell>
          <cell r="G117474" t="str">
            <v>148921</v>
          </cell>
        </row>
        <row r="117475">
          <cell r="F117475" t="str">
            <v>reachout.to</v>
          </cell>
          <cell r="G117475" t="str">
            <v>148922</v>
          </cell>
        </row>
        <row r="117476">
          <cell r="F117476" t="str">
            <v>reachrs.emlid.com</v>
          </cell>
          <cell r="G117476" t="str">
            <v>148923</v>
          </cell>
        </row>
        <row r="117477">
          <cell r="F117477" t="str">
            <v>reachtapp.com</v>
          </cell>
          <cell r="G117477" t="str">
            <v>148924</v>
          </cell>
        </row>
        <row r="117478">
          <cell r="F117478" t="str">
            <v>reachus.im</v>
          </cell>
          <cell r="G117478" t="str">
            <v>148925</v>
          </cell>
        </row>
        <row r="117479">
          <cell r="F117479" t="str">
            <v>react4life.com</v>
          </cell>
          <cell r="G117479" t="str">
            <v>148926</v>
          </cell>
        </row>
        <row r="117480">
          <cell r="F117480" t="str">
            <v>reactant.tech</v>
          </cell>
          <cell r="G117480" t="str">
            <v>148927</v>
          </cell>
        </row>
        <row r="117481">
          <cell r="F117481" t="str">
            <v>reactdelivery.kz</v>
          </cell>
          <cell r="G117481" t="str">
            <v>148928</v>
          </cell>
        </row>
        <row r="117482">
          <cell r="F117482" t="str">
            <v>reactdom.com</v>
          </cell>
          <cell r="G117482" t="str">
            <v>148929</v>
          </cell>
        </row>
        <row r="117483">
          <cell r="F117483" t="str">
            <v>reactionapp.io</v>
          </cell>
          <cell r="G117483" t="str">
            <v>148930</v>
          </cell>
        </row>
        <row r="117484">
          <cell r="F117484" t="str">
            <v>reactiv.live</v>
          </cell>
          <cell r="G117484" t="str">
            <v>148931</v>
          </cell>
        </row>
        <row r="117485">
          <cell r="F117485" t="str">
            <v>reactivedynamics.io</v>
          </cell>
          <cell r="G117485" t="str">
            <v>148932</v>
          </cell>
        </row>
        <row r="117486">
          <cell r="F117486" t="str">
            <v>reactivefusion.co</v>
          </cell>
          <cell r="G117486" t="str">
            <v>148933</v>
          </cell>
        </row>
        <row r="117487">
          <cell r="F117487" t="str">
            <v>reactiveops.com</v>
          </cell>
          <cell r="G117487" t="str">
            <v>148934</v>
          </cell>
        </row>
        <row r="117488">
          <cell r="F117488" t="str">
            <v>reactivereality.com</v>
          </cell>
          <cell r="G117488" t="str">
            <v>148935</v>
          </cell>
        </row>
        <row r="117489">
          <cell r="F117489" t="str">
            <v>reactiveventur.es</v>
          </cell>
          <cell r="G117489" t="str">
            <v>148936</v>
          </cell>
        </row>
        <row r="117490">
          <cell r="F117490" t="str">
            <v>reactivradio.com</v>
          </cell>
          <cell r="G117490" t="str">
            <v>148937</v>
          </cell>
        </row>
        <row r="117491">
          <cell r="F117491" t="str">
            <v>reactnative.training</v>
          </cell>
          <cell r="G117491" t="str">
            <v>148938</v>
          </cell>
        </row>
        <row r="117492">
          <cell r="F117492" t="str">
            <v>reactor.ai</v>
          </cell>
          <cell r="G117492" t="str">
            <v>148939</v>
          </cell>
        </row>
        <row r="117493">
          <cell r="F117493" t="str">
            <v>reactor.am</v>
          </cell>
          <cell r="G117493" t="str">
            <v>148940</v>
          </cell>
        </row>
        <row r="117494">
          <cell r="F117494" t="str">
            <v>readanwrite.com</v>
          </cell>
          <cell r="G117494" t="str">
            <v>148941</v>
          </cell>
        </row>
        <row r="117495">
          <cell r="F117495" t="str">
            <v>readboard.io</v>
          </cell>
          <cell r="G117495" t="str">
            <v>148942</v>
          </cell>
        </row>
        <row r="117496">
          <cell r="F117496" t="str">
            <v>readdaily4free.com</v>
          </cell>
          <cell r="G117496" t="str">
            <v>148943</v>
          </cell>
        </row>
        <row r="117497">
          <cell r="F117497" t="str">
            <v>readear.com</v>
          </cell>
          <cell r="G117497" t="str">
            <v>148944</v>
          </cell>
        </row>
        <row r="117498">
          <cell r="F117498" t="str">
            <v>readerdeck.com</v>
          </cell>
          <cell r="G117498" t="str">
            <v>148945</v>
          </cell>
        </row>
        <row r="117499">
          <cell r="F117499" t="str">
            <v>readfeed.com</v>
          </cell>
          <cell r="G117499" t="str">
            <v>148946</v>
          </cell>
        </row>
        <row r="117500">
          <cell r="F117500" t="str">
            <v>readhopper.com</v>
          </cell>
          <cell r="G117500" t="str">
            <v>148947</v>
          </cell>
        </row>
        <row r="117501">
          <cell r="F117501" t="str">
            <v>readie.org</v>
          </cell>
          <cell r="G117501" t="str">
            <v>148948</v>
          </cell>
        </row>
        <row r="117502">
          <cell r="F117502" t="str">
            <v>readit4me.com</v>
          </cell>
          <cell r="G117502" t="str">
            <v>148949</v>
          </cell>
        </row>
        <row r="117503">
          <cell r="F117503" t="str">
            <v>readitquik.com</v>
          </cell>
          <cell r="G117503" t="str">
            <v>148950</v>
          </cell>
        </row>
        <row r="117504">
          <cell r="F117504" t="str">
            <v>readmeonline.in</v>
          </cell>
          <cell r="G117504" t="str">
            <v>148951</v>
          </cell>
        </row>
        <row r="117505">
          <cell r="F117505" t="str">
            <v>readsenses.com</v>
          </cell>
          <cell r="G117505" t="str">
            <v>148952</v>
          </cell>
        </row>
        <row r="117506">
          <cell r="F117506" t="str">
            <v>readshorts.com</v>
          </cell>
          <cell r="G117506" t="str">
            <v>148953</v>
          </cell>
        </row>
        <row r="117507">
          <cell r="F117507" t="str">
            <v>readsquirrel.com</v>
          </cell>
          <cell r="G117507" t="str">
            <v>148954</v>
          </cell>
        </row>
        <row r="117508">
          <cell r="F117508" t="str">
            <v>readyassist.in</v>
          </cell>
          <cell r="G117508" t="str">
            <v>148955</v>
          </cell>
        </row>
        <row r="117509">
          <cell r="F117509" t="str">
            <v>readyat7.com</v>
          </cell>
          <cell r="G117509" t="str">
            <v>148956</v>
          </cell>
        </row>
        <row r="117510">
          <cell r="F117510" t="str">
            <v>readycleaners.co.uk</v>
          </cell>
          <cell r="G117510" t="str">
            <v>148957</v>
          </cell>
        </row>
        <row r="117511">
          <cell r="F117511" t="str">
            <v>readymadeproject.in</v>
          </cell>
          <cell r="G117511" t="str">
            <v>148958</v>
          </cell>
        </row>
        <row r="117512">
          <cell r="F117512" t="str">
            <v>readysetrecover.com</v>
          </cell>
          <cell r="G117512" t="str">
            <v>148959</v>
          </cell>
        </row>
        <row r="117513">
          <cell r="F117513" t="str">
            <v>readysteadygoseo.co.uk</v>
          </cell>
          <cell r="G117513" t="str">
            <v>148960</v>
          </cell>
        </row>
        <row r="117514">
          <cell r="F117514" t="str">
            <v>readysum.com</v>
          </cell>
          <cell r="G117514" t="str">
            <v>148961</v>
          </cell>
        </row>
        <row r="117515">
          <cell r="F117515" t="str">
            <v>readytopay.com</v>
          </cell>
          <cell r="G117515" t="str">
            <v>148962</v>
          </cell>
        </row>
        <row r="117516">
          <cell r="F117516" t="str">
            <v>reaf.co</v>
          </cell>
          <cell r="G117516" t="str">
            <v>148963</v>
          </cell>
        </row>
        <row r="117517">
          <cell r="F117517" t="str">
            <v>reago.com</v>
          </cell>
          <cell r="G117517" t="str">
            <v>148964</v>
          </cell>
        </row>
        <row r="117518">
          <cell r="F117518" t="str">
            <v>reakopana.co.za</v>
          </cell>
          <cell r="G117518" t="str">
            <v>148965</v>
          </cell>
        </row>
        <row r="117519">
          <cell r="F117519" t="str">
            <v>real-eye.org</v>
          </cell>
          <cell r="G117519" t="str">
            <v>148966</v>
          </cell>
        </row>
        <row r="117520">
          <cell r="F117520" t="str">
            <v>real-vision.com.au</v>
          </cell>
          <cell r="G117520" t="str">
            <v>148967</v>
          </cell>
        </row>
        <row r="117521">
          <cell r="F117521" t="str">
            <v>realab.lu</v>
          </cell>
          <cell r="G117521" t="str">
            <v>148968</v>
          </cell>
        </row>
        <row r="117522">
          <cell r="F117522" t="str">
            <v>realassets.com</v>
          </cell>
          <cell r="G117522" t="str">
            <v>148969</v>
          </cell>
        </row>
        <row r="117523">
          <cell r="F117523" t="str">
            <v>realbuildr.com</v>
          </cell>
          <cell r="G117523" t="str">
            <v>148970</v>
          </cell>
        </row>
        <row r="117524">
          <cell r="F117524" t="str">
            <v>realcontentnetwork.com</v>
          </cell>
          <cell r="G117524" t="str">
            <v>148971</v>
          </cell>
        </row>
        <row r="117525">
          <cell r="F117525" t="str">
            <v>realdietitian.com</v>
          </cell>
          <cell r="G117525" t="str">
            <v>148972</v>
          </cell>
        </row>
        <row r="117526">
          <cell r="F117526" t="str">
            <v>realesales.com</v>
          </cell>
          <cell r="G117526" t="str">
            <v>148973</v>
          </cell>
        </row>
        <row r="117527">
          <cell r="F117527" t="str">
            <v>realescape.co</v>
          </cell>
          <cell r="G117527" t="str">
            <v>148974</v>
          </cell>
        </row>
        <row r="117528">
          <cell r="F117528" t="str">
            <v>realexapp.com</v>
          </cell>
          <cell r="G117528" t="str">
            <v>148975</v>
          </cell>
        </row>
        <row r="117529">
          <cell r="F117529" t="str">
            <v>realexperts.co.uk</v>
          </cell>
          <cell r="G117529" t="str">
            <v>148976</v>
          </cell>
        </row>
        <row r="117530">
          <cell r="F117530" t="str">
            <v>realfacetech.com</v>
          </cell>
          <cell r="G117530" t="str">
            <v>148977</v>
          </cell>
        </row>
        <row r="117531">
          <cell r="F117531" t="str">
            <v>realfactor.io</v>
          </cell>
          <cell r="G117531" t="str">
            <v>148978</v>
          </cell>
        </row>
        <row r="117532">
          <cell r="F117532" t="str">
            <v>realferrals.com</v>
          </cell>
          <cell r="G117532" t="str">
            <v>148979</v>
          </cell>
        </row>
        <row r="117533">
          <cell r="F117533" t="str">
            <v>realfirstaid.com.au</v>
          </cell>
          <cell r="G117533" t="str">
            <v>148980</v>
          </cell>
        </row>
        <row r="117534">
          <cell r="F117534" t="str">
            <v>realfocusmarketing.com</v>
          </cell>
          <cell r="G117534" t="str">
            <v>148981</v>
          </cell>
        </row>
        <row r="117535">
          <cell r="F117535" t="str">
            <v>realfundr.com</v>
          </cell>
          <cell r="G117535" t="str">
            <v>148982</v>
          </cell>
        </row>
        <row r="117536">
          <cell r="F117536" t="str">
            <v>realicity.com</v>
          </cell>
          <cell r="G117536" t="str">
            <v>148983</v>
          </cell>
        </row>
        <row r="117537">
          <cell r="F117537" t="str">
            <v>realifex.com</v>
          </cell>
          <cell r="G117537" t="str">
            <v>148984</v>
          </cell>
        </row>
        <row r="117538">
          <cell r="F117538" t="str">
            <v>realincentives.com</v>
          </cell>
          <cell r="G117538" t="str">
            <v>148985</v>
          </cell>
        </row>
        <row r="117539">
          <cell r="F117539" t="str">
            <v>realindustry.org</v>
          </cell>
          <cell r="G117539" t="str">
            <v>148986</v>
          </cell>
        </row>
        <row r="117540">
          <cell r="F117540" t="str">
            <v>realism.io</v>
          </cell>
          <cell r="G117540" t="str">
            <v>148987</v>
          </cell>
        </row>
        <row r="117541">
          <cell r="F117541" t="str">
            <v>realisti.co</v>
          </cell>
          <cell r="G117541" t="str">
            <v>148988</v>
          </cell>
        </row>
        <row r="117542">
          <cell r="F117542" t="str">
            <v>realiti.news</v>
          </cell>
          <cell r="G117542" t="str">
            <v>148989</v>
          </cell>
        </row>
        <row r="117543">
          <cell r="F117543" t="str">
            <v>realito.tv</v>
          </cell>
          <cell r="G117543" t="str">
            <v>148990</v>
          </cell>
        </row>
        <row r="117544">
          <cell r="F117544" t="str">
            <v>reality-gaming.com</v>
          </cell>
          <cell r="G117544" t="str">
            <v>148991</v>
          </cell>
        </row>
        <row r="117545">
          <cell r="F117545" t="str">
            <v>realityartsstudio.com</v>
          </cell>
          <cell r="G117545" t="str">
            <v>148992</v>
          </cell>
        </row>
        <row r="117546">
          <cell r="F117546" t="str">
            <v>realityclinic.in</v>
          </cell>
          <cell r="G117546" t="str">
            <v>148993</v>
          </cell>
        </row>
        <row r="117547">
          <cell r="F117547" t="str">
            <v>realize.ai</v>
          </cell>
          <cell r="G117547" t="str">
            <v>148994</v>
          </cell>
        </row>
        <row r="117548">
          <cell r="F117548" t="str">
            <v>realized1031.com</v>
          </cell>
          <cell r="G117548" t="str">
            <v>148995</v>
          </cell>
        </row>
        <row r="117549">
          <cell r="F117549" t="str">
            <v>realket.com</v>
          </cell>
          <cell r="G117549" t="str">
            <v>148996</v>
          </cell>
        </row>
        <row r="117550">
          <cell r="F117550" t="str">
            <v>reallifemag.com</v>
          </cell>
          <cell r="G117550" t="str">
            <v>148997</v>
          </cell>
        </row>
        <row r="117551">
          <cell r="F117551" t="str">
            <v>reallinks.co.uk</v>
          </cell>
          <cell r="G117551" t="str">
            <v>148998</v>
          </cell>
        </row>
        <row r="117552">
          <cell r="F117552" t="str">
            <v>reallycoolchairs.com</v>
          </cell>
          <cell r="G117552" t="str">
            <v>148999</v>
          </cell>
        </row>
        <row r="117553">
          <cell r="F117553" t="str">
            <v>reallygoodemails.com</v>
          </cell>
          <cell r="G117553" t="str">
            <v>149000</v>
          </cell>
        </row>
        <row r="117554">
          <cell r="F117554" t="str">
            <v>reallyone.com</v>
          </cell>
          <cell r="G117554" t="str">
            <v>149001</v>
          </cell>
        </row>
        <row r="117555">
          <cell r="F117555" t="str">
            <v>reallythere.co</v>
          </cell>
          <cell r="G117555" t="str">
            <v>149002</v>
          </cell>
        </row>
        <row r="117556">
          <cell r="F117556" t="str">
            <v>realmagic.co</v>
          </cell>
          <cell r="G117556" t="str">
            <v>149003</v>
          </cell>
        </row>
        <row r="117557">
          <cell r="F117557" t="str">
            <v>realmailers.com</v>
          </cell>
          <cell r="G117557" t="str">
            <v>149004</v>
          </cell>
        </row>
        <row r="117558">
          <cell r="F117558" t="str">
            <v>realmealdelivery.com</v>
          </cell>
          <cell r="G117558" t="str">
            <v>149005</v>
          </cell>
        </row>
        <row r="117559">
          <cell r="F117559" t="str">
            <v>realmilk.co.in</v>
          </cell>
          <cell r="G117559" t="str">
            <v>149006</v>
          </cell>
        </row>
        <row r="117560">
          <cell r="F117560" t="str">
            <v>realoffer.com</v>
          </cell>
          <cell r="G117560" t="str">
            <v>149007</v>
          </cell>
        </row>
        <row r="117561">
          <cell r="F117561" t="str">
            <v>realopedia.com</v>
          </cell>
          <cell r="G117561" t="str">
            <v>149008</v>
          </cell>
        </row>
        <row r="117562">
          <cell r="F117562" t="str">
            <v>realoystercult.com</v>
          </cell>
          <cell r="G117562" t="str">
            <v>149009</v>
          </cell>
        </row>
        <row r="117563">
          <cell r="F117563" t="str">
            <v>realpetfood.com</v>
          </cell>
          <cell r="G117563" t="str">
            <v>149010</v>
          </cell>
        </row>
        <row r="117564">
          <cell r="F117564" t="str">
            <v>realpmalliance.com</v>
          </cell>
          <cell r="G117564" t="str">
            <v>149011</v>
          </cell>
        </row>
        <row r="117565">
          <cell r="F117565" t="str">
            <v>realpropti.com</v>
          </cell>
          <cell r="G117565" t="str">
            <v>149012</v>
          </cell>
        </row>
        <row r="117566">
          <cell r="F117566" t="str">
            <v>realradius.com</v>
          </cell>
          <cell r="G117566" t="str">
            <v>149013</v>
          </cell>
        </row>
        <row r="117567">
          <cell r="F117567" t="str">
            <v>realshare.co.uk</v>
          </cell>
          <cell r="G117567" t="str">
            <v>149014</v>
          </cell>
        </row>
        <row r="117568">
          <cell r="F117568" t="str">
            <v>realsitemetrics.com</v>
          </cell>
          <cell r="G117568" t="str">
            <v>149015</v>
          </cell>
        </row>
        <row r="117569">
          <cell r="F117569" t="str">
            <v>realslot.ru</v>
          </cell>
          <cell r="G117569" t="str">
            <v>149016</v>
          </cell>
        </row>
        <row r="117570">
          <cell r="F117570" t="str">
            <v>realsmart.io</v>
          </cell>
          <cell r="G117570" t="str">
            <v>149017</v>
          </cell>
        </row>
        <row r="117571">
          <cell r="F117571" t="str">
            <v>realsocial.tech</v>
          </cell>
          <cell r="G117571" t="str">
            <v>149018</v>
          </cell>
        </row>
        <row r="117572">
          <cell r="F117572" t="str">
            <v>realstarter.co</v>
          </cell>
          <cell r="G117572" t="str">
            <v>149019</v>
          </cell>
        </row>
        <row r="117573">
          <cell r="F117573" t="str">
            <v>realstir.com</v>
          </cell>
          <cell r="G117573" t="str">
            <v>149020</v>
          </cell>
        </row>
        <row r="117574">
          <cell r="F117574" t="str">
            <v>realtalk.im</v>
          </cell>
          <cell r="G117574" t="str">
            <v>149021</v>
          </cell>
        </row>
        <row r="117575">
          <cell r="F117575" t="str">
            <v>realtimeclinic.com</v>
          </cell>
          <cell r="G117575" t="str">
            <v>149022</v>
          </cell>
        </row>
        <row r="117576">
          <cell r="F117576" t="str">
            <v>realtimemacroeconomics.com</v>
          </cell>
          <cell r="G117576" t="str">
            <v>149023</v>
          </cell>
        </row>
        <row r="117577">
          <cell r="F117577" t="str">
            <v>realtimeminds.com</v>
          </cell>
          <cell r="G117577" t="str">
            <v>149024</v>
          </cell>
        </row>
        <row r="117578">
          <cell r="F117578" t="str">
            <v>realtoriya.com</v>
          </cell>
          <cell r="G117578" t="str">
            <v>149025</v>
          </cell>
        </row>
        <row r="117579">
          <cell r="F117579" t="str">
            <v>realty247.com</v>
          </cell>
          <cell r="G117579" t="str">
            <v>149026</v>
          </cell>
        </row>
        <row r="117580">
          <cell r="F117580" t="str">
            <v>realtyfloor.com</v>
          </cell>
          <cell r="G117580" t="str">
            <v>149027</v>
          </cell>
        </row>
        <row r="117581">
          <cell r="F117581" t="str">
            <v>realtyforsale.ca</v>
          </cell>
          <cell r="G117581" t="str">
            <v>149028</v>
          </cell>
        </row>
        <row r="117582">
          <cell r="F117582" t="str">
            <v>realtygeneration.com</v>
          </cell>
          <cell r="G117582" t="str">
            <v>149029</v>
          </cell>
        </row>
        <row r="117583">
          <cell r="F117583" t="str">
            <v>realtyhop.com</v>
          </cell>
          <cell r="G117583" t="str">
            <v>149030</v>
          </cell>
        </row>
        <row r="117584">
          <cell r="F117584" t="str">
            <v>realtyhunter.ru</v>
          </cell>
          <cell r="G117584" t="str">
            <v>149031</v>
          </cell>
        </row>
        <row r="117585">
          <cell r="F117585" t="str">
            <v>realtynxt.com</v>
          </cell>
          <cell r="G117585" t="str">
            <v>149032</v>
          </cell>
        </row>
        <row r="117586">
          <cell r="F117586" t="str">
            <v>realtypark.co</v>
          </cell>
          <cell r="G117586" t="str">
            <v>149033</v>
          </cell>
        </row>
        <row r="117587">
          <cell r="F117587" t="str">
            <v>realtyreturns.com</v>
          </cell>
          <cell r="G117587" t="str">
            <v>149034</v>
          </cell>
        </row>
        <row r="117588">
          <cell r="F117588" t="str">
            <v>realtysumo.com</v>
          </cell>
          <cell r="G117588" t="str">
            <v>149035</v>
          </cell>
        </row>
        <row r="117589">
          <cell r="F117589" t="str">
            <v>realtytree.in</v>
          </cell>
          <cell r="G117589" t="str">
            <v>149036</v>
          </cell>
        </row>
        <row r="117590">
          <cell r="F117590" t="str">
            <v>realtyunitedtech.com</v>
          </cell>
          <cell r="G117590" t="str">
            <v>149037</v>
          </cell>
        </row>
        <row r="117591">
          <cell r="F117591" t="str">
            <v>realtywealth.com</v>
          </cell>
          <cell r="G117591" t="str">
            <v>149038</v>
          </cell>
        </row>
        <row r="117592">
          <cell r="F117592" t="str">
            <v>realtyxe.com</v>
          </cell>
          <cell r="G117592" t="str">
            <v>149039</v>
          </cell>
        </row>
        <row r="117593">
          <cell r="F117593" t="str">
            <v>realtyxperts.in</v>
          </cell>
          <cell r="G117593" t="str">
            <v>149040</v>
          </cell>
        </row>
        <row r="117594">
          <cell r="F117594" t="str">
            <v>realview.global</v>
          </cell>
          <cell r="G117594" t="str">
            <v>149041</v>
          </cell>
        </row>
        <row r="117595">
          <cell r="F117595" t="str">
            <v>realvirtualzone.com</v>
          </cell>
          <cell r="G117595" t="str">
            <v>149042</v>
          </cell>
        </row>
        <row r="117596">
          <cell r="F117596" t="str">
            <v>realvision.com.au</v>
          </cell>
          <cell r="G117596" t="str">
            <v>149043</v>
          </cell>
        </row>
        <row r="117597">
          <cell r="F117597" t="str">
            <v>realxdata.com</v>
          </cell>
          <cell r="G117597" t="str">
            <v>149044</v>
          </cell>
        </row>
        <row r="117598">
          <cell r="F117598" t="str">
            <v>realy.co</v>
          </cell>
          <cell r="G117598" t="str">
            <v>149045</v>
          </cell>
        </row>
        <row r="117599">
          <cell r="F117599" t="str">
            <v>realzeitmedia.com</v>
          </cell>
          <cell r="G117599" t="str">
            <v>149046</v>
          </cell>
        </row>
        <row r="117600">
          <cell r="F117600" t="str">
            <v>realzips.com</v>
          </cell>
          <cell r="G117600" t="str">
            <v>149047</v>
          </cell>
        </row>
        <row r="117601">
          <cell r="F117601" t="str">
            <v>reamline.com</v>
          </cell>
          <cell r="G117601" t="str">
            <v>149048</v>
          </cell>
        </row>
        <row r="117602">
          <cell r="F117602" t="str">
            <v>reapra.sg</v>
          </cell>
          <cell r="G117602" t="str">
            <v>149049</v>
          </cell>
        </row>
        <row r="117603">
          <cell r="F117603" t="str">
            <v>reasonstoliveinportugal.net</v>
          </cell>
          <cell r="G117603" t="str">
            <v>149050</v>
          </cell>
        </row>
        <row r="117604">
          <cell r="F117604" t="str">
            <v>reasonstreet.co</v>
          </cell>
          <cell r="G117604" t="str">
            <v>149051</v>
          </cell>
        </row>
        <row r="117605">
          <cell r="F117605" t="str">
            <v>rebajalo.com.co</v>
          </cell>
          <cell r="G117605" t="str">
            <v>149052</v>
          </cell>
        </row>
        <row r="117606">
          <cell r="F117606" t="str">
            <v>rebel-digital.com</v>
          </cell>
          <cell r="G117606" t="str">
            <v>149053</v>
          </cell>
        </row>
        <row r="117607">
          <cell r="F117607" t="str">
            <v>rebelai.com</v>
          </cell>
          <cell r="G117607" t="str">
            <v>149054</v>
          </cell>
        </row>
        <row r="117608">
          <cell r="F117608" t="str">
            <v>rebelbeans.com</v>
          </cell>
          <cell r="G117608" t="str">
            <v>149055</v>
          </cell>
        </row>
        <row r="117609">
          <cell r="F117609" t="str">
            <v>rebelfoxfilms.co.uk</v>
          </cell>
          <cell r="G117609" t="str">
            <v>149056</v>
          </cell>
        </row>
        <row r="117610">
          <cell r="F117610" t="str">
            <v>rebelroam.com</v>
          </cell>
          <cell r="G117610" t="str">
            <v>149057</v>
          </cell>
        </row>
        <row r="117611">
          <cell r="F117611" t="str">
            <v>rebelstudios.net</v>
          </cell>
          <cell r="G117611" t="str">
            <v>149058</v>
          </cell>
        </row>
        <row r="117612">
          <cell r="F117612" t="str">
            <v>rebilder.com</v>
          </cell>
          <cell r="G117612" t="str">
            <v>149059</v>
          </cell>
        </row>
        <row r="117613">
          <cell r="F117613" t="str">
            <v>rebiosis.com</v>
          </cell>
          <cell r="G117613" t="str">
            <v>149060</v>
          </cell>
        </row>
        <row r="117614">
          <cell r="F117614" t="str">
            <v>rebit.ph</v>
          </cell>
          <cell r="G117614" t="str">
            <v>149061</v>
          </cell>
        </row>
        <row r="117615">
          <cell r="F117615" t="str">
            <v>rebookey.com</v>
          </cell>
          <cell r="G117615" t="str">
            <v>149062</v>
          </cell>
        </row>
        <row r="117616">
          <cell r="F117616" t="str">
            <v>reboot.io</v>
          </cell>
          <cell r="G117616" t="str">
            <v>149063</v>
          </cell>
        </row>
        <row r="117617">
          <cell r="F117617" t="str">
            <v>rebootpt.com</v>
          </cell>
          <cell r="G117617" t="str">
            <v>149064</v>
          </cell>
        </row>
        <row r="117618">
          <cell r="F117618" t="str">
            <v>rebotify.com</v>
          </cell>
          <cell r="G117618" t="str">
            <v>149065</v>
          </cell>
        </row>
        <row r="117619">
          <cell r="F117619" t="str">
            <v>reboundmobile.com</v>
          </cell>
          <cell r="G117619" t="str">
            <v>149066</v>
          </cell>
        </row>
        <row r="117620">
          <cell r="F117620" t="str">
            <v>rebounty.com</v>
          </cell>
          <cell r="G117620" t="str">
            <v>149067</v>
          </cell>
        </row>
        <row r="117621">
          <cell r="F117621" t="str">
            <v>rebrain.ai</v>
          </cell>
          <cell r="G117621" t="str">
            <v>149068</v>
          </cell>
        </row>
        <row r="117622">
          <cell r="F117622" t="str">
            <v>rebtong.com</v>
          </cell>
          <cell r="G117622" t="str">
            <v>149069</v>
          </cell>
        </row>
        <row r="117623">
          <cell r="F117623" t="str">
            <v>rebug.io</v>
          </cell>
          <cell r="G117623" t="str">
            <v>149070</v>
          </cell>
        </row>
        <row r="117624">
          <cell r="F117624" t="str">
            <v>rebuia.com</v>
          </cell>
          <cell r="G117624" t="str">
            <v>149071</v>
          </cell>
        </row>
        <row r="117625">
          <cell r="F117625" t="str">
            <v>rebuildusa.today</v>
          </cell>
          <cell r="G117625" t="str">
            <v>149072</v>
          </cell>
        </row>
        <row r="117626">
          <cell r="F117626" t="str">
            <v>rebuslabs.com</v>
          </cell>
          <cell r="G117626" t="str">
            <v>149073</v>
          </cell>
        </row>
        <row r="117627">
          <cell r="F117627" t="str">
            <v>rebycsecurity.com</v>
          </cell>
          <cell r="G117627" t="str">
            <v>149074</v>
          </cell>
        </row>
        <row r="117628">
          <cell r="F117628" t="str">
            <v>recalll.co</v>
          </cell>
          <cell r="G117628" t="str">
            <v>149075</v>
          </cell>
        </row>
        <row r="117629">
          <cell r="F117629" t="str">
            <v>recapp.ch</v>
          </cell>
          <cell r="G117629" t="str">
            <v>149076</v>
          </cell>
        </row>
        <row r="117630">
          <cell r="F117630" t="str">
            <v>recapted.com</v>
          </cell>
          <cell r="G117630" t="str">
            <v>149077</v>
          </cell>
        </row>
        <row r="117631">
          <cell r="F117631" t="str">
            <v>recapture.io</v>
          </cell>
          <cell r="G117631" t="str">
            <v>149078</v>
          </cell>
        </row>
        <row r="117632">
          <cell r="F117632" t="str">
            <v>recard.co</v>
          </cell>
          <cell r="G117632" t="str">
            <v>149079</v>
          </cell>
        </row>
        <row r="117633">
          <cell r="F117633" t="str">
            <v>recart.com</v>
          </cell>
          <cell r="G117633" t="str">
            <v>149080</v>
          </cell>
        </row>
        <row r="117634">
          <cell r="F117634" t="str">
            <v>receet.me</v>
          </cell>
          <cell r="G117634" t="str">
            <v>149081</v>
          </cell>
        </row>
        <row r="117635">
          <cell r="F117635" t="str">
            <v>receiptly.com</v>
          </cell>
          <cell r="G117635" t="str">
            <v>149082</v>
          </cell>
        </row>
        <row r="117636">
          <cell r="F117636" t="str">
            <v>receiptron.com</v>
          </cell>
          <cell r="G117636" t="str">
            <v>149083</v>
          </cell>
        </row>
        <row r="117637">
          <cell r="F117637" t="str">
            <v>recent.io</v>
          </cell>
          <cell r="G117637" t="str">
            <v>149084</v>
          </cell>
        </row>
        <row r="117638">
          <cell r="F117638" t="str">
            <v>recepcionesenbogota.com</v>
          </cell>
          <cell r="G117638" t="str">
            <v>149085</v>
          </cell>
        </row>
        <row r="117639">
          <cell r="F117639" t="str">
            <v>receptionforipad.com</v>
          </cell>
          <cell r="G117639" t="str">
            <v>149086</v>
          </cell>
        </row>
        <row r="117640">
          <cell r="F117640" t="str">
            <v>recetamedicaonline.es</v>
          </cell>
          <cell r="G117640" t="str">
            <v>149087</v>
          </cell>
        </row>
        <row r="117641">
          <cell r="F117641" t="str">
            <v>recfluence.com</v>
          </cell>
          <cell r="G117641" t="str">
            <v>149088</v>
          </cell>
        </row>
        <row r="117642">
          <cell r="F117642" t="str">
            <v>rechargeinsta.com</v>
          </cell>
          <cell r="G117642" t="str">
            <v>149089</v>
          </cell>
        </row>
        <row r="117643">
          <cell r="F117643" t="str">
            <v>rechargeit.com</v>
          </cell>
          <cell r="G117643" t="str">
            <v>149090</v>
          </cell>
        </row>
        <row r="117644">
          <cell r="F117644" t="str">
            <v>rechargemyecar.com</v>
          </cell>
          <cell r="G117644" t="str">
            <v>149091</v>
          </cell>
        </row>
        <row r="117645">
          <cell r="F117645" t="str">
            <v>rechargepulse.com</v>
          </cell>
          <cell r="G117645" t="str">
            <v>149092</v>
          </cell>
        </row>
        <row r="117646">
          <cell r="F117646" t="str">
            <v>rechargesathi.com</v>
          </cell>
          <cell r="G117646" t="str">
            <v>149093</v>
          </cell>
        </row>
        <row r="117647">
          <cell r="F117647" t="str">
            <v>rechargestore.in</v>
          </cell>
          <cell r="G117647" t="str">
            <v>149094</v>
          </cell>
        </row>
        <row r="117648">
          <cell r="F117648" t="str">
            <v>rechargetricks.in</v>
          </cell>
          <cell r="G117648" t="str">
            <v>149095</v>
          </cell>
        </row>
        <row r="117649">
          <cell r="F117649" t="str">
            <v>rechargewalletoffer.com</v>
          </cell>
          <cell r="G117649" t="str">
            <v>149096</v>
          </cell>
        </row>
        <row r="117650">
          <cell r="F117650" t="str">
            <v>rechnor.com</v>
          </cell>
          <cell r="G117650" t="str">
            <v>149097</v>
          </cell>
        </row>
        <row r="117651">
          <cell r="F117651" t="str">
            <v>recify.com</v>
          </cell>
          <cell r="G117651" t="str">
            <v>149098</v>
          </cell>
        </row>
        <row r="117652">
          <cell r="F117652" t="str">
            <v>recip-me.com</v>
          </cell>
          <cell r="G117652" t="str">
            <v>149099</v>
          </cell>
        </row>
        <row r="117653">
          <cell r="F117653" t="str">
            <v>recipastely.com</v>
          </cell>
          <cell r="G117653" t="str">
            <v>149100</v>
          </cell>
        </row>
        <row r="117654">
          <cell r="F117654" t="str">
            <v>reciperack.me</v>
          </cell>
          <cell r="G117654" t="str">
            <v>149101</v>
          </cell>
        </row>
        <row r="117655">
          <cell r="F117655" t="str">
            <v>recipesncuisine.com</v>
          </cell>
          <cell r="G117655" t="str">
            <v>149102</v>
          </cell>
        </row>
        <row r="117656">
          <cell r="F117656" t="str">
            <v>reciprocare.co</v>
          </cell>
          <cell r="G117656" t="str">
            <v>149103</v>
          </cell>
        </row>
        <row r="117657">
          <cell r="F117657" t="str">
            <v>reckoon.com</v>
          </cell>
          <cell r="G117657" t="str">
            <v>149104</v>
          </cell>
        </row>
        <row r="117658">
          <cell r="F117658" t="str">
            <v>reclamationanddemolition.co.uk</v>
          </cell>
          <cell r="G117658" t="str">
            <v>149105</v>
          </cell>
        </row>
        <row r="117659">
          <cell r="F117659" t="str">
            <v>recloud.com</v>
          </cell>
          <cell r="G117659" t="str">
            <v>149106</v>
          </cell>
        </row>
        <row r="117660">
          <cell r="F117660" t="str">
            <v>recluta.com</v>
          </cell>
          <cell r="G117660" t="str">
            <v>149107</v>
          </cell>
        </row>
        <row r="117661">
          <cell r="F117661" t="str">
            <v>reclutapro.com</v>
          </cell>
          <cell r="G117661" t="str">
            <v>149108</v>
          </cell>
        </row>
        <row r="117662">
          <cell r="F117662" t="str">
            <v>reco.com</v>
          </cell>
          <cell r="G117662" t="str">
            <v>149109</v>
          </cell>
        </row>
        <row r="117663">
          <cell r="F117663" t="str">
            <v>recode.net</v>
          </cell>
          <cell r="G117663" t="str">
            <v>149110</v>
          </cell>
        </row>
        <row r="117664">
          <cell r="F117664" t="str">
            <v>recognant.com</v>
          </cell>
          <cell r="G117664" t="str">
            <v>149111</v>
          </cell>
        </row>
        <row r="117665">
          <cell r="F117665" t="str">
            <v>recognized.io</v>
          </cell>
          <cell r="G117665" t="str">
            <v>149112</v>
          </cell>
        </row>
        <row r="117666">
          <cell r="F117666" t="str">
            <v>recolytic.com</v>
          </cell>
          <cell r="G117666" t="str">
            <v>149113</v>
          </cell>
        </row>
        <row r="117667">
          <cell r="F117667" t="str">
            <v>recommendable.com</v>
          </cell>
          <cell r="G117667" t="str">
            <v>149114</v>
          </cell>
        </row>
        <row r="117668">
          <cell r="F117668" t="str">
            <v>recommendedstroller.com</v>
          </cell>
          <cell r="G117668" t="str">
            <v>149115</v>
          </cell>
        </row>
        <row r="117669">
          <cell r="F117669" t="str">
            <v>recommendme.today</v>
          </cell>
          <cell r="G117669" t="str">
            <v>149116</v>
          </cell>
        </row>
        <row r="117670">
          <cell r="F117670" t="str">
            <v>reconciledit.com</v>
          </cell>
          <cell r="G117670" t="str">
            <v>149117</v>
          </cell>
        </row>
        <row r="117671">
          <cell r="F117671" t="str">
            <v>reconiz.com</v>
          </cell>
          <cell r="G117671" t="str">
            <v>149118</v>
          </cell>
        </row>
        <row r="117672">
          <cell r="F117672" t="str">
            <v>reconmediainc.com</v>
          </cell>
          <cell r="G117672" t="str">
            <v>149119</v>
          </cell>
        </row>
        <row r="117673">
          <cell r="F117673" t="str">
            <v>reconsole.com</v>
          </cell>
          <cell r="G117673" t="str">
            <v>149120</v>
          </cell>
        </row>
        <row r="117674">
          <cell r="F117674" t="str">
            <v>recordfarm.com</v>
          </cell>
          <cell r="G117674" t="str">
            <v>149121</v>
          </cell>
        </row>
        <row r="117675">
          <cell r="F117675" t="str">
            <v>recordify.io</v>
          </cell>
          <cell r="G117675" t="str">
            <v>149122</v>
          </cell>
        </row>
        <row r="117676">
          <cell r="F117676" t="str">
            <v>recordingexpert.net</v>
          </cell>
          <cell r="G117676" t="str">
            <v>149123</v>
          </cell>
        </row>
        <row r="117677">
          <cell r="F117677" t="str">
            <v>recordingfestival.com</v>
          </cell>
          <cell r="G117677" t="str">
            <v>149124</v>
          </cell>
        </row>
        <row r="117678">
          <cell r="F117678" t="str">
            <v>recordly.io</v>
          </cell>
          <cell r="G117678" t="str">
            <v>149125</v>
          </cell>
        </row>
        <row r="117679">
          <cell r="F117679" t="str">
            <v>records.icetratt.com</v>
          </cell>
          <cell r="G117679" t="str">
            <v>149126</v>
          </cell>
        </row>
        <row r="117680">
          <cell r="F117680" t="str">
            <v>recordskeeper.co</v>
          </cell>
          <cell r="G117680" t="str">
            <v>149127</v>
          </cell>
        </row>
        <row r="117681">
          <cell r="F117681" t="str">
            <v>recoursenyc.com</v>
          </cell>
          <cell r="G117681" t="str">
            <v>149128</v>
          </cell>
        </row>
        <row r="117682">
          <cell r="F117682" t="str">
            <v>recoverwater.com</v>
          </cell>
          <cell r="G117682" t="str">
            <v>149129</v>
          </cell>
        </row>
        <row r="117683">
          <cell r="F117683" t="str">
            <v>recovery-tools.org</v>
          </cell>
          <cell r="G117683" t="str">
            <v>149130</v>
          </cell>
        </row>
        <row r="117684">
          <cell r="F117684" t="str">
            <v>recoverypartnersinc.com</v>
          </cell>
          <cell r="G117684" t="str">
            <v>149131</v>
          </cell>
        </row>
        <row r="117685">
          <cell r="F117685" t="str">
            <v>recoverypro.org</v>
          </cell>
          <cell r="G117685" t="str">
            <v>149132</v>
          </cell>
        </row>
        <row r="117686">
          <cell r="F117686" t="str">
            <v>recovetd.com</v>
          </cell>
          <cell r="G117686" t="str">
            <v>149133</v>
          </cell>
        </row>
        <row r="117687">
          <cell r="F117687" t="str">
            <v>recovr.org</v>
          </cell>
          <cell r="G117687" t="str">
            <v>149134</v>
          </cell>
        </row>
        <row r="117688">
          <cell r="F117688" t="str">
            <v>recre8.co</v>
          </cell>
          <cell r="G117688" t="str">
            <v>149135</v>
          </cell>
        </row>
        <row r="117689">
          <cell r="F117689" t="str">
            <v>recreate.nl</v>
          </cell>
          <cell r="G117689" t="str">
            <v>149136</v>
          </cell>
        </row>
        <row r="117690">
          <cell r="F117690" t="str">
            <v>recreaterobotics.com</v>
          </cell>
          <cell r="G117690" t="str">
            <v>149137</v>
          </cell>
        </row>
        <row r="117691">
          <cell r="F117691" t="str">
            <v>recrouter.com</v>
          </cell>
          <cell r="G117691" t="str">
            <v>149138</v>
          </cell>
        </row>
        <row r="117692">
          <cell r="F117692" t="str">
            <v>recruit.com</v>
          </cell>
          <cell r="G117692" t="str">
            <v>149139</v>
          </cell>
        </row>
        <row r="117693">
          <cell r="F117693" t="str">
            <v>recruitbubble.com</v>
          </cell>
          <cell r="G117693" t="str">
            <v>149140</v>
          </cell>
        </row>
        <row r="117694">
          <cell r="F117694" t="str">
            <v>recruitdott.com</v>
          </cell>
          <cell r="G117694" t="str">
            <v>149141</v>
          </cell>
        </row>
        <row r="117695">
          <cell r="F117695" t="str">
            <v>recruitengineers.in</v>
          </cell>
          <cell r="G117695" t="str">
            <v>149142</v>
          </cell>
        </row>
        <row r="117696">
          <cell r="F117696" t="str">
            <v>recruiter.ai</v>
          </cell>
          <cell r="G117696" t="str">
            <v>149143</v>
          </cell>
        </row>
        <row r="117697">
          <cell r="F117697" t="str">
            <v>recruitersfactory.com</v>
          </cell>
          <cell r="G117697" t="str">
            <v>149144</v>
          </cell>
        </row>
        <row r="117698">
          <cell r="F117698" t="str">
            <v>recruiteze.com</v>
          </cell>
          <cell r="G117698" t="str">
            <v>149145</v>
          </cell>
        </row>
        <row r="117699">
          <cell r="F117699" t="str">
            <v>recruitfox.com</v>
          </cell>
          <cell r="G117699" t="str">
            <v>149146</v>
          </cell>
        </row>
        <row r="117700">
          <cell r="F117700" t="str">
            <v>recruither.io</v>
          </cell>
          <cell r="G117700" t="str">
            <v>149147</v>
          </cell>
        </row>
        <row r="117701">
          <cell r="F117701" t="str">
            <v>recruiting.khhealthandbeauty.co.uk</v>
          </cell>
          <cell r="G117701" t="str">
            <v>149148</v>
          </cell>
        </row>
        <row r="117702">
          <cell r="F117702" t="str">
            <v>recruitingcpc.com</v>
          </cell>
          <cell r="G117702" t="str">
            <v>149149</v>
          </cell>
        </row>
        <row r="117703">
          <cell r="F117703" t="str">
            <v>recruitment-software.com</v>
          </cell>
          <cell r="G117703" t="str">
            <v>149150</v>
          </cell>
        </row>
        <row r="117704">
          <cell r="F117704" t="str">
            <v>recruitmentbridge.com</v>
          </cell>
          <cell r="G117704" t="str">
            <v>149151</v>
          </cell>
        </row>
        <row r="117705">
          <cell r="F117705" t="str">
            <v>recruitmentsmart.com</v>
          </cell>
          <cell r="G117705" t="str">
            <v>149152</v>
          </cell>
        </row>
        <row r="117706">
          <cell r="F117706" t="str">
            <v>recruitology.com</v>
          </cell>
          <cell r="G117706" t="str">
            <v>149153</v>
          </cell>
        </row>
        <row r="117707">
          <cell r="F117707" t="str">
            <v>recruitring.com</v>
          </cell>
          <cell r="G117707" t="str">
            <v>149154</v>
          </cell>
        </row>
        <row r="117708">
          <cell r="F117708" t="str">
            <v>recruitro.com</v>
          </cell>
          <cell r="G117708" t="str">
            <v>149155</v>
          </cell>
        </row>
        <row r="117709">
          <cell r="F117709" t="str">
            <v>recruitsumo.com</v>
          </cell>
          <cell r="G117709" t="str">
            <v>149156</v>
          </cell>
        </row>
        <row r="117710">
          <cell r="F117710" t="str">
            <v>recruitsurf.com</v>
          </cell>
          <cell r="G117710" t="str">
            <v>149157</v>
          </cell>
        </row>
        <row r="117711">
          <cell r="F117711" t="str">
            <v>recruitx.lk</v>
          </cell>
          <cell r="G117711" t="str">
            <v>149158</v>
          </cell>
        </row>
        <row r="117712">
          <cell r="F117712" t="str">
            <v>rectifai.com</v>
          </cell>
          <cell r="G117712" t="str">
            <v>149159</v>
          </cell>
        </row>
        <row r="117713">
          <cell r="F117713" t="str">
            <v>rectifynow.com</v>
          </cell>
          <cell r="G117713" t="str">
            <v>149160</v>
          </cell>
        </row>
        <row r="117714">
          <cell r="F117714" t="str">
            <v>recure.me</v>
          </cell>
          <cell r="G117714" t="str">
            <v>149161</v>
          </cell>
        </row>
        <row r="117715">
          <cell r="F117715" t="str">
            <v>recurevent.com</v>
          </cell>
          <cell r="G117715" t="str">
            <v>149162</v>
          </cell>
        </row>
        <row r="117716">
          <cell r="F117716" t="str">
            <v>recurpost.com</v>
          </cell>
          <cell r="G117716" t="str">
            <v>149163</v>
          </cell>
        </row>
        <row r="117717">
          <cell r="F117717" t="str">
            <v>recurrency.us</v>
          </cell>
          <cell r="G117717" t="str">
            <v>149164</v>
          </cell>
        </row>
        <row r="117718">
          <cell r="F117718" t="str">
            <v>recursiveawesome.com</v>
          </cell>
          <cell r="G117718" t="str">
            <v>149165</v>
          </cell>
        </row>
        <row r="117719">
          <cell r="F117719" t="str">
            <v>recursyv.com</v>
          </cell>
          <cell r="G117719" t="str">
            <v>149166</v>
          </cell>
        </row>
        <row r="117720">
          <cell r="F117720" t="str">
            <v>recuweb.me</v>
          </cell>
          <cell r="G117720" t="str">
            <v>149167</v>
          </cell>
        </row>
        <row r="117721">
          <cell r="F117721" t="str">
            <v>recwise.com</v>
          </cell>
          <cell r="G117721" t="str">
            <v>149168</v>
          </cell>
        </row>
        <row r="117722">
          <cell r="F117722" t="str">
            <v>recycleblu.com</v>
          </cell>
          <cell r="G117722" t="str">
            <v>149169</v>
          </cell>
        </row>
        <row r="117723">
          <cell r="F117723" t="str">
            <v>recyclerholdings.com</v>
          </cell>
          <cell r="G117723" t="str">
            <v>149170</v>
          </cell>
        </row>
        <row r="117724">
          <cell r="F117724" t="str">
            <v>red-e-motor.fr</v>
          </cell>
          <cell r="G117724" t="str">
            <v>149171</v>
          </cell>
        </row>
        <row r="117725">
          <cell r="F117725" t="str">
            <v>red-lab.org</v>
          </cell>
          <cell r="G117725" t="str">
            <v>149172</v>
          </cell>
        </row>
        <row r="117726">
          <cell r="F117726" t="str">
            <v>red-pulse.com</v>
          </cell>
          <cell r="G117726" t="str">
            <v>149173</v>
          </cell>
        </row>
        <row r="117727">
          <cell r="F117727" t="str">
            <v>red.systems</v>
          </cell>
          <cell r="G117727" t="str">
            <v>149174</v>
          </cell>
        </row>
        <row r="117728">
          <cell r="F117728" t="str">
            <v>redacademy.com</v>
          </cell>
          <cell r="G117728" t="str">
            <v>149175</v>
          </cell>
        </row>
        <row r="117729">
          <cell r="F117729" t="str">
            <v>redash.io</v>
          </cell>
          <cell r="G117729" t="str">
            <v>149176</v>
          </cell>
        </row>
        <row r="117730">
          <cell r="F117730" t="str">
            <v>redbaggifts.com</v>
          </cell>
          <cell r="G117730" t="str">
            <v>149177</v>
          </cell>
        </row>
        <row r="117731">
          <cell r="F117731" t="str">
            <v>redbamboomarketing.com</v>
          </cell>
          <cell r="G117731" t="str">
            <v>149178</v>
          </cell>
        </row>
        <row r="117732">
          <cell r="F117732" t="str">
            <v>redbarrel.com</v>
          </cell>
          <cell r="G117732" t="str">
            <v>149179</v>
          </cell>
        </row>
        <row r="117733">
          <cell r="F117733" t="str">
            <v>redbeachadvisors.com</v>
          </cell>
          <cell r="G117733" t="str">
            <v>149180</v>
          </cell>
        </row>
        <row r="117734">
          <cell r="F117734" t="str">
            <v>redbeltsolutions.com</v>
          </cell>
          <cell r="G117734" t="str">
            <v>149181</v>
          </cell>
        </row>
        <row r="117735">
          <cell r="F117735" t="str">
            <v>redberry.com.br</v>
          </cell>
          <cell r="G117735" t="str">
            <v>149182</v>
          </cell>
        </row>
        <row r="117736">
          <cell r="F117736" t="str">
            <v>redbridge.co</v>
          </cell>
          <cell r="G117736" t="str">
            <v>149183</v>
          </cell>
        </row>
        <row r="117737">
          <cell r="F117737" t="str">
            <v>redbusoffers.com</v>
          </cell>
          <cell r="G117737" t="str">
            <v>149184</v>
          </cell>
        </row>
        <row r="117738">
          <cell r="F117738" t="str">
            <v>redcardseo.com</v>
          </cell>
          <cell r="G117738" t="str">
            <v>149185</v>
          </cell>
        </row>
        <row r="117739">
          <cell r="F117739" t="str">
            <v>redcarry.com</v>
          </cell>
          <cell r="G117739" t="str">
            <v>149186</v>
          </cell>
        </row>
        <row r="117740">
          <cell r="F117740" t="str">
            <v>redcircuitllc.com</v>
          </cell>
          <cell r="G117740" t="str">
            <v>149187</v>
          </cell>
        </row>
        <row r="117741">
          <cell r="F117741" t="str">
            <v>redcloudinteractive.com</v>
          </cell>
          <cell r="G117741" t="str">
            <v>149188</v>
          </cell>
        </row>
        <row r="117742">
          <cell r="F117742" t="str">
            <v>redcup.io</v>
          </cell>
          <cell r="G117742" t="str">
            <v>149189</v>
          </cell>
        </row>
        <row r="117743">
          <cell r="F117743" t="str">
            <v>reddgroupllc.com</v>
          </cell>
          <cell r="G117743" t="str">
            <v>149190</v>
          </cell>
        </row>
        <row r="117744">
          <cell r="F117744" t="str">
            <v>reddigitalchina.com</v>
          </cell>
          <cell r="G117744" t="str">
            <v>149191</v>
          </cell>
        </row>
        <row r="117745">
          <cell r="F117745" t="str">
            <v>reddin-global.com</v>
          </cell>
          <cell r="G117745" t="str">
            <v>149192</v>
          </cell>
        </row>
        <row r="117746">
          <cell r="F117746" t="str">
            <v>reddineyewear.com</v>
          </cell>
          <cell r="G117746" t="str">
            <v>149193</v>
          </cell>
        </row>
        <row r="117747">
          <cell r="F117747" t="str">
            <v>reddoak.com</v>
          </cell>
          <cell r="G117747" t="str">
            <v>149194</v>
          </cell>
        </row>
        <row r="117748">
          <cell r="F117748" t="str">
            <v>reddragonwebmedia.com</v>
          </cell>
          <cell r="G117748" t="str">
            <v>149195</v>
          </cell>
        </row>
        <row r="117749">
          <cell r="F117749" t="str">
            <v>redefinelab.com</v>
          </cell>
          <cell r="G117749" t="str">
            <v>149196</v>
          </cell>
        </row>
        <row r="117750">
          <cell r="F117750" t="str">
            <v>redefineseo.com</v>
          </cell>
          <cell r="G117750" t="str">
            <v>149197</v>
          </cell>
        </row>
        <row r="117751">
          <cell r="F117751" t="str">
            <v>redefinewebs.com</v>
          </cell>
          <cell r="G117751" t="str">
            <v>149198</v>
          </cell>
        </row>
        <row r="117752">
          <cell r="F117752" t="str">
            <v>redemfit.com</v>
          </cell>
          <cell r="G117752" t="str">
            <v>149199</v>
          </cell>
        </row>
        <row r="117753">
          <cell r="F117753" t="str">
            <v>redemption.digital</v>
          </cell>
          <cell r="G117753" t="str">
            <v>149200</v>
          </cell>
        </row>
        <row r="117754">
          <cell r="F117754" t="str">
            <v>redeyeventures.com</v>
          </cell>
          <cell r="G117754" t="str">
            <v>149201</v>
          </cell>
        </row>
        <row r="117755">
          <cell r="F117755" t="str">
            <v>redfishdigitalmarketing.com</v>
          </cell>
          <cell r="G117755" t="str">
            <v>149202</v>
          </cell>
        </row>
        <row r="117756">
          <cell r="F117756" t="str">
            <v>redflaskstudio.com</v>
          </cell>
          <cell r="G117756" t="str">
            <v>149203</v>
          </cell>
        </row>
        <row r="117757">
          <cell r="F117757" t="str">
            <v>redfolk.com</v>
          </cell>
          <cell r="G117757" t="str">
            <v>149204</v>
          </cell>
        </row>
        <row r="117758">
          <cell r="F117758" t="str">
            <v>redfoodie.com</v>
          </cell>
          <cell r="G117758" t="str">
            <v>149205</v>
          </cell>
        </row>
        <row r="117759">
          <cell r="F117759" t="str">
            <v>redfortstrategies.com</v>
          </cell>
          <cell r="G117759" t="str">
            <v>149206</v>
          </cell>
        </row>
        <row r="117760">
          <cell r="F117760" t="str">
            <v>redgiantdigital.co</v>
          </cell>
          <cell r="G117760" t="str">
            <v>149207</v>
          </cell>
        </row>
        <row r="117761">
          <cell r="F117761" t="str">
            <v>redid.net</v>
          </cell>
          <cell r="G117761" t="str">
            <v>149208</v>
          </cell>
        </row>
        <row r="117762">
          <cell r="F117762" t="str">
            <v>rediim.com</v>
          </cell>
          <cell r="G117762" t="str">
            <v>149209</v>
          </cell>
        </row>
        <row r="117763">
          <cell r="F117763" t="str">
            <v>redjunco.com</v>
          </cell>
          <cell r="G117763" t="str">
            <v>149210</v>
          </cell>
        </row>
        <row r="117764">
          <cell r="F117764" t="str">
            <v>redko.de</v>
          </cell>
          <cell r="G117764" t="str">
            <v>149211</v>
          </cell>
        </row>
        <row r="117765">
          <cell r="F117765" t="str">
            <v>redlinestudios.ie</v>
          </cell>
          <cell r="G117765" t="str">
            <v>149212</v>
          </cell>
        </row>
        <row r="117766">
          <cell r="F117766" t="str">
            <v>redlockbox.com</v>
          </cell>
          <cell r="G117766" t="str">
            <v>149213</v>
          </cell>
        </row>
        <row r="117767">
          <cell r="F117767" t="str">
            <v>redmechanic.com</v>
          </cell>
          <cell r="G117767" t="str">
            <v>149214</v>
          </cell>
        </row>
        <row r="117768">
          <cell r="F117768" t="str">
            <v>redmyna.com</v>
          </cell>
          <cell r="G117768" t="str">
            <v>149215</v>
          </cell>
        </row>
        <row r="117769">
          <cell r="F117769" t="str">
            <v>rednecsys.com</v>
          </cell>
          <cell r="G117769" t="str">
            <v>149216</v>
          </cell>
        </row>
        <row r="117770">
          <cell r="F117770" t="str">
            <v>rednodegames.com</v>
          </cell>
          <cell r="G117770" t="str">
            <v>149217</v>
          </cell>
        </row>
        <row r="117771">
          <cell r="F117771" t="str">
            <v>redoakrecovery.com</v>
          </cell>
          <cell r="G117771" t="str">
            <v>149218</v>
          </cell>
        </row>
        <row r="117772">
          <cell r="F117772" t="str">
            <v>redoaksuites.com</v>
          </cell>
          <cell r="G117772" t="str">
            <v>149219</v>
          </cell>
        </row>
        <row r="117773">
          <cell r="F117773" t="str">
            <v>redpayday.com</v>
          </cell>
          <cell r="G117773" t="str">
            <v>149220</v>
          </cell>
        </row>
        <row r="117774">
          <cell r="F117774" t="str">
            <v>redpen-elearning.com</v>
          </cell>
          <cell r="G117774" t="str">
            <v>149221</v>
          </cell>
        </row>
        <row r="117775">
          <cell r="F117775" t="str">
            <v>redpie.co</v>
          </cell>
          <cell r="G117775" t="str">
            <v>149222</v>
          </cell>
        </row>
        <row r="117776">
          <cell r="F117776" t="str">
            <v>redplanetapp.com</v>
          </cell>
          <cell r="G117776" t="str">
            <v>149223</v>
          </cell>
        </row>
        <row r="117777">
          <cell r="F117777" t="str">
            <v>redquarry.com</v>
          </cell>
          <cell r="G117777" t="str">
            <v>149224</v>
          </cell>
        </row>
        <row r="117778">
          <cell r="F117778" t="str">
            <v>redqueen.us</v>
          </cell>
          <cell r="G117778" t="str">
            <v>149225</v>
          </cell>
        </row>
        <row r="117779">
          <cell r="F117779" t="str">
            <v>redreamproject.org</v>
          </cell>
          <cell r="G117779" t="str">
            <v>149226</v>
          </cell>
        </row>
        <row r="117780">
          <cell r="F117780" t="str">
            <v>redrockbrokers.com.au</v>
          </cell>
          <cell r="G117780" t="str">
            <v>149227</v>
          </cell>
        </row>
        <row r="117781">
          <cell r="F117781" t="str">
            <v>redrockpets.com</v>
          </cell>
          <cell r="G117781" t="str">
            <v>149228</v>
          </cell>
        </row>
        <row r="117782">
          <cell r="F117782" t="str">
            <v>redroverdogs.com</v>
          </cell>
          <cell r="G117782" t="str">
            <v>149229</v>
          </cell>
        </row>
        <row r="117783">
          <cell r="F117783" t="str">
            <v>redrovertalent.com</v>
          </cell>
          <cell r="G117783" t="str">
            <v>149230</v>
          </cell>
        </row>
        <row r="117784">
          <cell r="F117784" t="str">
            <v>redsa.us</v>
          </cell>
          <cell r="G117784" t="str">
            <v>149231</v>
          </cell>
        </row>
        <row r="117785">
          <cell r="F117785" t="str">
            <v>redseatventures.com</v>
          </cell>
          <cell r="G117785" t="str">
            <v>149232</v>
          </cell>
        </row>
        <row r="117786">
          <cell r="F117786" t="str">
            <v>redsharklabs.com</v>
          </cell>
          <cell r="G117786" t="str">
            <v>149233</v>
          </cell>
        </row>
        <row r="117787">
          <cell r="F117787" t="str">
            <v>redshed.co.uk</v>
          </cell>
          <cell r="G117787" t="str">
            <v>149234</v>
          </cell>
        </row>
        <row r="117788">
          <cell r="F117788" t="str">
            <v>redshomegym.com</v>
          </cell>
          <cell r="G117788" t="str">
            <v>149235</v>
          </cell>
        </row>
        <row r="117789">
          <cell r="F117789" t="str">
            <v>redsolocleaners.com</v>
          </cell>
          <cell r="G117789" t="str">
            <v>149236</v>
          </cell>
        </row>
        <row r="117790">
          <cell r="F117790" t="str">
            <v>redspoon.in</v>
          </cell>
          <cell r="G117790" t="str">
            <v>149237</v>
          </cell>
        </row>
        <row r="117791">
          <cell r="F117791" t="str">
            <v>redtagsally.com</v>
          </cell>
          <cell r="G117791" t="str">
            <v>149238</v>
          </cell>
        </row>
        <row r="117792">
          <cell r="F117792" t="str">
            <v>redtangulr.blogspot.com</v>
          </cell>
          <cell r="G117792" t="str">
            <v>149239</v>
          </cell>
        </row>
        <row r="117793">
          <cell r="F117793" t="str">
            <v>redtrucklabs.com</v>
          </cell>
          <cell r="G117793" t="str">
            <v>149240</v>
          </cell>
        </row>
        <row r="117794">
          <cell r="F117794" t="str">
            <v>reduza.com.br</v>
          </cell>
          <cell r="G117794" t="str">
            <v>149241</v>
          </cell>
        </row>
        <row r="117795">
          <cell r="F117795" t="str">
            <v>redvape.com</v>
          </cell>
          <cell r="G117795" t="str">
            <v>149242</v>
          </cell>
        </row>
        <row r="117796">
          <cell r="F117796" t="str">
            <v>redvike.com</v>
          </cell>
          <cell r="G117796" t="str">
            <v>149243</v>
          </cell>
        </row>
        <row r="117797">
          <cell r="F117797" t="str">
            <v>redwallredwall.com</v>
          </cell>
          <cell r="G117797" t="str">
            <v>149244</v>
          </cell>
        </row>
        <row r="117798">
          <cell r="F117798" t="str">
            <v>redwebsolutions.com</v>
          </cell>
          <cell r="G117798" t="str">
            <v>149245</v>
          </cell>
        </row>
        <row r="117799">
          <cell r="F117799" t="str">
            <v>redwhite.cc</v>
          </cell>
          <cell r="G117799" t="str">
            <v>149246</v>
          </cell>
        </row>
        <row r="117800">
          <cell r="F117800" t="str">
            <v>redwoodnewyork.com</v>
          </cell>
          <cell r="G117800" t="str">
            <v>149247</v>
          </cell>
        </row>
        <row r="117801">
          <cell r="F117801" t="str">
            <v>redyomusic.com</v>
          </cell>
          <cell r="G117801" t="str">
            <v>149248</v>
          </cell>
        </row>
        <row r="117802">
          <cell r="F117802" t="str">
            <v>redzonemap.com</v>
          </cell>
          <cell r="G117802" t="str">
            <v>149249</v>
          </cell>
        </row>
        <row r="117803">
          <cell r="F117803" t="str">
            <v>reedfashionmag.com</v>
          </cell>
          <cell r="G117803" t="str">
            <v>149250</v>
          </cell>
        </row>
        <row r="117804">
          <cell r="F117804" t="str">
            <v>reeelit.in</v>
          </cell>
          <cell r="G117804" t="str">
            <v>149251</v>
          </cell>
        </row>
        <row r="117805">
          <cell r="F117805" t="str">
            <v>reef-app.com</v>
          </cell>
          <cell r="G117805" t="str">
            <v>149252</v>
          </cell>
        </row>
        <row r="117806">
          <cell r="F117806" t="str">
            <v>reefeed.com</v>
          </cell>
          <cell r="G117806" t="str">
            <v>149253</v>
          </cell>
        </row>
        <row r="117807">
          <cell r="F117807" t="str">
            <v>reefill.com</v>
          </cell>
          <cell r="G117807" t="str">
            <v>149254</v>
          </cell>
        </row>
        <row r="117808">
          <cell r="F117808" t="str">
            <v>reelcastle.com</v>
          </cell>
          <cell r="G117808" t="str">
            <v>149255</v>
          </cell>
        </row>
        <row r="117809">
          <cell r="F117809" t="str">
            <v>reeldeal.co</v>
          </cell>
          <cell r="G117809" t="str">
            <v>149256</v>
          </cell>
        </row>
        <row r="117810">
          <cell r="F117810" t="str">
            <v>reelevant.com</v>
          </cell>
          <cell r="G117810" t="str">
            <v>149257</v>
          </cell>
        </row>
        <row r="117811">
          <cell r="F117811" t="str">
            <v>reelif.com.ng</v>
          </cell>
          <cell r="G117811" t="str">
            <v>149258</v>
          </cell>
        </row>
        <row r="117812">
          <cell r="F117812" t="str">
            <v>reelinpress.com</v>
          </cell>
          <cell r="G117812" t="str">
            <v>149259</v>
          </cell>
        </row>
        <row r="117813">
          <cell r="F117813" t="str">
            <v>reelyapp.com</v>
          </cell>
          <cell r="G117813" t="str">
            <v>149260</v>
          </cell>
        </row>
        <row r="117814">
          <cell r="F117814" t="str">
            <v>reemyu.com</v>
          </cell>
          <cell r="G117814" t="str">
            <v>149261</v>
          </cell>
        </row>
        <row r="117815">
          <cell r="F117815" t="str">
            <v>reesorz.com</v>
          </cell>
          <cell r="G117815" t="str">
            <v>149262</v>
          </cell>
        </row>
        <row r="117816">
          <cell r="F117816" t="str">
            <v>reewebmedia.blogspot.in</v>
          </cell>
          <cell r="G117816" t="str">
            <v>149263</v>
          </cell>
        </row>
        <row r="117817">
          <cell r="F117817" t="str">
            <v>reeyap.com</v>
          </cell>
          <cell r="G117817" t="str">
            <v>149264</v>
          </cell>
        </row>
        <row r="117818">
          <cell r="F117818" t="str">
            <v>reezly.com</v>
          </cell>
          <cell r="G117818" t="str">
            <v>149265</v>
          </cell>
        </row>
        <row r="117819">
          <cell r="F117819" t="str">
            <v>ref.community</v>
          </cell>
          <cell r="G117819" t="str">
            <v>149266</v>
          </cell>
        </row>
        <row r="117820">
          <cell r="F117820" t="str">
            <v>refadoc.com</v>
          </cell>
          <cell r="G117820" t="str">
            <v>149267</v>
          </cell>
        </row>
        <row r="117821">
          <cell r="F117821" t="str">
            <v>refashion.in</v>
          </cell>
          <cell r="G117821" t="str">
            <v>149268</v>
          </cell>
        </row>
        <row r="117822">
          <cell r="F117822" t="str">
            <v>refcat.com</v>
          </cell>
          <cell r="G117822" t="str">
            <v>149269</v>
          </cell>
        </row>
        <row r="117823">
          <cell r="F117823" t="str">
            <v>refearn.com</v>
          </cell>
          <cell r="G117823" t="str">
            <v>149270</v>
          </cell>
        </row>
        <row r="117824">
          <cell r="F117824" t="str">
            <v>refer-me-please.com</v>
          </cell>
          <cell r="G117824" t="str">
            <v>149271</v>
          </cell>
        </row>
        <row r="117825">
          <cell r="F117825" t="str">
            <v>referclick.com</v>
          </cell>
          <cell r="G117825" t="str">
            <v>149272</v>
          </cell>
        </row>
        <row r="117826">
          <cell r="F117826" t="str">
            <v>referecom.com</v>
          </cell>
          <cell r="G117826" t="str">
            <v>149273</v>
          </cell>
        </row>
        <row r="117827">
          <cell r="F117827" t="str">
            <v>refereepro.com</v>
          </cell>
          <cell r="G117827" t="str">
            <v>149274</v>
          </cell>
        </row>
        <row r="117828">
          <cell r="F117828" t="str">
            <v>referralrock.com</v>
          </cell>
          <cell r="G117828" t="str">
            <v>149275</v>
          </cell>
        </row>
        <row r="117829">
          <cell r="F117829" t="str">
            <v>referrio.com</v>
          </cell>
          <cell r="G117829" t="str">
            <v>149276</v>
          </cell>
        </row>
        <row r="117830">
          <cell r="F117830" t="str">
            <v>reffinance.es</v>
          </cell>
          <cell r="G117830" t="str">
            <v>149277</v>
          </cell>
        </row>
        <row r="117831">
          <cell r="F117831" t="str">
            <v>refills.io</v>
          </cell>
          <cell r="G117831" t="str">
            <v>149278</v>
          </cell>
        </row>
        <row r="117832">
          <cell r="F117832" t="str">
            <v>refind.se</v>
          </cell>
          <cell r="G117832" t="str">
            <v>149279</v>
          </cell>
        </row>
        <row r="117833">
          <cell r="F117833" t="str">
            <v>refinedprose.com</v>
          </cell>
          <cell r="G117833" t="str">
            <v>149280</v>
          </cell>
        </row>
        <row r="117834">
          <cell r="F117834" t="str">
            <v>refinery.io</v>
          </cell>
          <cell r="G117834" t="str">
            <v>149281</v>
          </cell>
        </row>
        <row r="117835">
          <cell r="F117835" t="str">
            <v>refit.co.in</v>
          </cell>
          <cell r="G117835" t="str">
            <v>149282</v>
          </cell>
        </row>
        <row r="117836">
          <cell r="F117836" t="str">
            <v>refjobs.net</v>
          </cell>
          <cell r="G117836" t="str">
            <v>149283</v>
          </cell>
        </row>
        <row r="117837">
          <cell r="F117837" t="str">
            <v>reflectera.com</v>
          </cell>
          <cell r="G117837" t="str">
            <v>149284</v>
          </cell>
        </row>
        <row r="117838">
          <cell r="F117838" t="str">
            <v>reflexapp.co</v>
          </cell>
          <cell r="G117838" t="str">
            <v>149285</v>
          </cell>
        </row>
        <row r="117839">
          <cell r="F117839" t="str">
            <v>reflextion.co</v>
          </cell>
          <cell r="G117839" t="str">
            <v>149286</v>
          </cell>
        </row>
        <row r="117840">
          <cell r="F117840" t="str">
            <v>reformatucson.com</v>
          </cell>
          <cell r="G117840" t="str">
            <v>149287</v>
          </cell>
        </row>
        <row r="117841">
          <cell r="F117841" t="str">
            <v>reformtrack.com</v>
          </cell>
          <cell r="G117841" t="str">
            <v>149288</v>
          </cell>
        </row>
        <row r="117842">
          <cell r="F117842" t="str">
            <v>refpool.com</v>
          </cell>
          <cell r="G117842" t="str">
            <v>149289</v>
          </cell>
        </row>
        <row r="117843">
          <cell r="F117843" t="str">
            <v>refractal.co</v>
          </cell>
          <cell r="G117843" t="str">
            <v>149290</v>
          </cell>
        </row>
        <row r="117844">
          <cell r="F117844" t="str">
            <v>refreshnetworks.co.za</v>
          </cell>
          <cell r="G117844" t="str">
            <v>149291</v>
          </cell>
        </row>
        <row r="117845">
          <cell r="F117845" t="str">
            <v>refsix.com</v>
          </cell>
          <cell r="G117845" t="str">
            <v>149292</v>
          </cell>
        </row>
        <row r="117846">
          <cell r="F117846" t="str">
            <v>reftab.com</v>
          </cell>
          <cell r="G117846" t="str">
            <v>149293</v>
          </cell>
        </row>
        <row r="117847">
          <cell r="F117847" t="str">
            <v>refuel4.com</v>
          </cell>
          <cell r="G117847" t="str">
            <v>149294</v>
          </cell>
        </row>
        <row r="117848">
          <cell r="F117848" t="str">
            <v>refuelme.io</v>
          </cell>
          <cell r="G117848" t="str">
            <v>149295</v>
          </cell>
        </row>
        <row r="117849">
          <cell r="F117849" t="str">
            <v>refugees-welcome.net</v>
          </cell>
          <cell r="G117849" t="str">
            <v>149296</v>
          </cell>
        </row>
        <row r="117850">
          <cell r="F117850" t="str">
            <v>refugeeswork.at</v>
          </cell>
          <cell r="G117850" t="str">
            <v>149297</v>
          </cell>
        </row>
        <row r="117851">
          <cell r="F117851" t="str">
            <v>refundmegroup.com</v>
          </cell>
          <cell r="G117851" t="str">
            <v>149298</v>
          </cell>
        </row>
        <row r="117852">
          <cell r="F117852" t="str">
            <v>refundmyticket.net</v>
          </cell>
          <cell r="G117852" t="str">
            <v>149299</v>
          </cell>
        </row>
        <row r="117853">
          <cell r="F117853" t="str">
            <v>refurbed.de</v>
          </cell>
          <cell r="G117853" t="str">
            <v>149300</v>
          </cell>
        </row>
        <row r="117854">
          <cell r="F117854" t="str">
            <v>regage.co</v>
          </cell>
          <cell r="G117854" t="str">
            <v>149301</v>
          </cell>
        </row>
        <row r="117855">
          <cell r="F117855" t="str">
            <v>regamen.de</v>
          </cell>
          <cell r="G117855" t="str">
            <v>149302</v>
          </cell>
        </row>
        <row r="117856">
          <cell r="F117856" t="str">
            <v>regaming.com</v>
          </cell>
          <cell r="G117856" t="str">
            <v>149303</v>
          </cell>
        </row>
        <row r="117857">
          <cell r="F117857" t="str">
            <v>regencyhomeremodeling.com</v>
          </cell>
          <cell r="G117857" t="str">
            <v>149304</v>
          </cell>
        </row>
        <row r="117858">
          <cell r="F117858" t="str">
            <v>regeneration.com</v>
          </cell>
          <cell r="G117858" t="str">
            <v>149305</v>
          </cell>
        </row>
        <row r="117859">
          <cell r="F117859" t="str">
            <v>regeza.com</v>
          </cell>
          <cell r="G117859" t="str">
            <v>149306</v>
          </cell>
        </row>
        <row r="117860">
          <cell r="F117860" t="str">
            <v>regily.com</v>
          </cell>
          <cell r="G117860" t="str">
            <v>149307</v>
          </cell>
        </row>
        <row r="117861">
          <cell r="F117861" t="str">
            <v>regionquest.com</v>
          </cell>
          <cell r="G117861" t="str">
            <v>149308</v>
          </cell>
        </row>
        <row r="117862">
          <cell r="F117862" t="str">
            <v>regiozwolle.tv</v>
          </cell>
          <cell r="G117862" t="str">
            <v>149309</v>
          </cell>
        </row>
        <row r="117863">
          <cell r="F117863" t="str">
            <v>registeropc.com</v>
          </cell>
          <cell r="G117863" t="str">
            <v>149310</v>
          </cell>
        </row>
        <row r="117864">
          <cell r="F117864" t="str">
            <v>registrationsindia.com</v>
          </cell>
          <cell r="G117864" t="str">
            <v>149311</v>
          </cell>
        </row>
        <row r="117865">
          <cell r="F117865" t="str">
            <v>reglam.me</v>
          </cell>
          <cell r="G117865" t="str">
            <v>149312</v>
          </cell>
        </row>
        <row r="117866">
          <cell r="F117866" t="str">
            <v>regnalmedia.com</v>
          </cell>
          <cell r="G117866" t="str">
            <v>149313</v>
          </cell>
        </row>
        <row r="117867">
          <cell r="F117867" t="str">
            <v>rego.tv</v>
          </cell>
          <cell r="G117867" t="str">
            <v>149314</v>
          </cell>
        </row>
        <row r="117868">
          <cell r="F117868" t="str">
            <v>regradar.com</v>
          </cell>
          <cell r="G117868" t="str">
            <v>149315</v>
          </cell>
        </row>
        <row r="117869">
          <cell r="F117869" t="str">
            <v>regtek.solutions</v>
          </cell>
          <cell r="G117869" t="str">
            <v>149316</v>
          </cell>
        </row>
        <row r="117870">
          <cell r="F117870" t="str">
            <v>regtify.com</v>
          </cell>
          <cell r="G117870" t="str">
            <v>149317</v>
          </cell>
        </row>
        <row r="117871">
          <cell r="F117871" t="str">
            <v>regular.io</v>
          </cell>
          <cell r="G117871" t="str">
            <v>149318</v>
          </cell>
        </row>
        <row r="117872">
          <cell r="F117872" t="str">
            <v>regulated.org</v>
          </cell>
          <cell r="G117872" t="str">
            <v>149319</v>
          </cell>
        </row>
        <row r="117873">
          <cell r="F117873" t="str">
            <v>rehab.com</v>
          </cell>
          <cell r="G117873" t="str">
            <v>149320</v>
          </cell>
        </row>
        <row r="117874">
          <cell r="F117874" t="str">
            <v>rehaninfotech.com</v>
          </cell>
          <cell r="G117874" t="str">
            <v>149321</v>
          </cell>
        </row>
        <row r="117875">
          <cell r="F117875" t="str">
            <v>rehash.mobi</v>
          </cell>
          <cell r="G117875" t="str">
            <v>149322</v>
          </cell>
        </row>
        <row r="117876">
          <cell r="F117876" t="str">
            <v>rehearsal.com</v>
          </cell>
          <cell r="G117876" t="str">
            <v>149323</v>
          </cell>
        </row>
        <row r="117877">
          <cell r="F117877" t="str">
            <v>rehearsalrooms.co</v>
          </cell>
          <cell r="G117877" t="str">
            <v>149324</v>
          </cell>
        </row>
        <row r="117878">
          <cell r="F117878" t="str">
            <v>rehive.com</v>
          </cell>
          <cell r="G117878" t="str">
            <v>149325</v>
          </cell>
        </row>
        <row r="117879">
          <cell r="F117879" t="str">
            <v>rehlat.com</v>
          </cell>
          <cell r="G117879" t="str">
            <v>149326</v>
          </cell>
        </row>
        <row r="117880">
          <cell r="F117880" t="str">
            <v>reignsc.com</v>
          </cell>
          <cell r="G117880" t="str">
            <v>149327</v>
          </cell>
        </row>
        <row r="117881">
          <cell r="F117881" t="str">
            <v>reignstick.com</v>
          </cell>
          <cell r="G117881" t="str">
            <v>149328</v>
          </cell>
        </row>
        <row r="117882">
          <cell r="F117882" t="str">
            <v>reiki-energie-zentrum.de</v>
          </cell>
          <cell r="G117882" t="str">
            <v>149329</v>
          </cell>
        </row>
        <row r="117883">
          <cell r="F117883" t="str">
            <v>reikiabus.lt</v>
          </cell>
          <cell r="G117883" t="str">
            <v>149330</v>
          </cell>
        </row>
        <row r="117884">
          <cell r="F117884" t="str">
            <v>reikit.com</v>
          </cell>
          <cell r="G117884" t="str">
            <v>149331</v>
          </cell>
        </row>
        <row r="117885">
          <cell r="F117885" t="str">
            <v>reimagin.co</v>
          </cell>
          <cell r="G117885" t="str">
            <v>149332</v>
          </cell>
        </row>
        <row r="117886">
          <cell r="F117886" t="str">
            <v>reimagine-food.com</v>
          </cell>
          <cell r="G117886" t="str">
            <v>149333</v>
          </cell>
        </row>
        <row r="117887">
          <cell r="F117887" t="str">
            <v>reimaginedhealth.com</v>
          </cell>
          <cell r="G117887" t="str">
            <v>149334</v>
          </cell>
        </row>
        <row r="117888">
          <cell r="F117888" t="str">
            <v>reimucommerce.com</v>
          </cell>
          <cell r="G117888" t="str">
            <v>149335</v>
          </cell>
        </row>
        <row r="117889">
          <cell r="F117889" t="str">
            <v>reinforceqst.com</v>
          </cell>
          <cell r="G117889" t="str">
            <v>149336</v>
          </cell>
        </row>
        <row r="117890">
          <cell r="F117890" t="str">
            <v>reinoldconsulting.com</v>
          </cell>
          <cell r="G117890" t="str">
            <v>149337</v>
          </cell>
        </row>
        <row r="117891">
          <cell r="F117891" t="str">
            <v>reintent.com</v>
          </cell>
          <cell r="G117891" t="str">
            <v>149338</v>
          </cell>
        </row>
        <row r="117892">
          <cell r="F117892" t="str">
            <v>reinvent.one</v>
          </cell>
          <cell r="G117892" t="str">
            <v>149339</v>
          </cell>
        </row>
        <row r="117893">
          <cell r="F117893" t="str">
            <v>reinventled.com</v>
          </cell>
          <cell r="G117893" t="str">
            <v>149340</v>
          </cell>
        </row>
        <row r="117894">
          <cell r="F117894" t="str">
            <v>reinvently.com</v>
          </cell>
          <cell r="G117894" t="str">
            <v>149341</v>
          </cell>
        </row>
        <row r="117895">
          <cell r="F117895" t="str">
            <v>reinventrealty.com</v>
          </cell>
          <cell r="G117895" t="str">
            <v>149342</v>
          </cell>
        </row>
        <row r="117896">
          <cell r="F117896" t="str">
            <v>reinvestfar.com</v>
          </cell>
          <cell r="G117896" t="str">
            <v>149343</v>
          </cell>
        </row>
        <row r="117897">
          <cell r="F117897" t="str">
            <v>reinvolve.com</v>
          </cell>
          <cell r="G117897" t="str">
            <v>149344</v>
          </cell>
        </row>
        <row r="117898">
          <cell r="F117898" t="str">
            <v>reispot.nl</v>
          </cell>
          <cell r="G117898" t="str">
            <v>149345</v>
          </cell>
        </row>
        <row r="117899">
          <cell r="F117899" t="str">
            <v>reitschain.com</v>
          </cell>
          <cell r="G117899" t="str">
            <v>149346</v>
          </cell>
        </row>
        <row r="117900">
          <cell r="F117900" t="str">
            <v>rejamm.com</v>
          </cell>
          <cell r="G117900" t="str">
            <v>149347</v>
          </cell>
        </row>
        <row r="117901">
          <cell r="F117901" t="str">
            <v>rejjee.com</v>
          </cell>
          <cell r="G117901" t="str">
            <v>149348</v>
          </cell>
        </row>
        <row r="117902">
          <cell r="F117902" t="str">
            <v>rejuvenecerse.com</v>
          </cell>
          <cell r="G117902" t="str">
            <v>149349</v>
          </cell>
        </row>
        <row r="117903">
          <cell r="F117903" t="str">
            <v>reka.co</v>
          </cell>
          <cell r="G117903" t="str">
            <v>149350</v>
          </cell>
        </row>
        <row r="117904">
          <cell r="F117904" t="str">
            <v>rekeers.net</v>
          </cell>
          <cell r="G117904" t="str">
            <v>149351</v>
          </cell>
        </row>
        <row r="117905">
          <cell r="F117905" t="str">
            <v>rekhaprocitylabs.com</v>
          </cell>
          <cell r="G117905" t="str">
            <v>149352</v>
          </cell>
        </row>
        <row r="117906">
          <cell r="F117906" t="str">
            <v>rekindleapp.com</v>
          </cell>
          <cell r="G117906" t="str">
            <v>149353</v>
          </cell>
        </row>
        <row r="117907">
          <cell r="F117907" t="str">
            <v>rekinza.com</v>
          </cell>
          <cell r="G117907" t="str">
            <v>149354</v>
          </cell>
        </row>
        <row r="117908">
          <cell r="F117908" t="str">
            <v>rekky.co</v>
          </cell>
          <cell r="G117908" t="str">
            <v>149355</v>
          </cell>
        </row>
        <row r="117909">
          <cell r="F117909" t="str">
            <v>reklalama.ru</v>
          </cell>
          <cell r="G117909" t="str">
            <v>149356</v>
          </cell>
        </row>
        <row r="117910">
          <cell r="F117910" t="str">
            <v>reklampazar.com</v>
          </cell>
          <cell r="G117910" t="str">
            <v>149357</v>
          </cell>
        </row>
        <row r="117911">
          <cell r="F117911" t="str">
            <v>rekommend.io</v>
          </cell>
          <cell r="G117911" t="str">
            <v>149358</v>
          </cell>
        </row>
        <row r="117912">
          <cell r="F117912" t="str">
            <v>rekonnex.com</v>
          </cell>
          <cell r="G117912" t="str">
            <v>149359</v>
          </cell>
        </row>
        <row r="117913">
          <cell r="F117913" t="str">
            <v>rekt.gg</v>
          </cell>
          <cell r="G117913" t="str">
            <v>149360</v>
          </cell>
        </row>
        <row r="117914">
          <cell r="F117914" t="str">
            <v>rekvest.com</v>
          </cell>
          <cell r="G117914" t="str">
            <v>149361</v>
          </cell>
        </row>
        <row r="117915">
          <cell r="F117915" t="str">
            <v>rekwestapp.com</v>
          </cell>
          <cell r="G117915" t="str">
            <v>149362</v>
          </cell>
        </row>
        <row r="117916">
          <cell r="F117916" t="str">
            <v>relak.co</v>
          </cell>
          <cell r="G117916" t="str">
            <v>149363</v>
          </cell>
        </row>
        <row r="117917">
          <cell r="F117917" t="str">
            <v>relapseprevention.co.za</v>
          </cell>
          <cell r="G117917" t="str">
            <v>149364</v>
          </cell>
        </row>
        <row r="117918">
          <cell r="F117918" t="str">
            <v>relatas.com</v>
          </cell>
          <cell r="G117918" t="str">
            <v>149365</v>
          </cell>
        </row>
        <row r="117919">
          <cell r="F117919" t="str">
            <v>relatedco.com</v>
          </cell>
          <cell r="G117919" t="str">
            <v>149366</v>
          </cell>
        </row>
        <row r="117920">
          <cell r="F117920" t="str">
            <v>relaterocket.co</v>
          </cell>
          <cell r="G117920" t="str">
            <v>149367</v>
          </cell>
        </row>
        <row r="117921">
          <cell r="F117921" t="str">
            <v>relativity.ventures</v>
          </cell>
          <cell r="G117921" t="str">
            <v>149368</v>
          </cell>
        </row>
        <row r="117922">
          <cell r="F117922" t="str">
            <v>relato.io</v>
          </cell>
          <cell r="G117922" t="str">
            <v>149369</v>
          </cell>
        </row>
        <row r="117923">
          <cell r="F117923" t="str">
            <v>relaxdeepmuscle.com</v>
          </cell>
          <cell r="G117923" t="str">
            <v>149370</v>
          </cell>
        </row>
        <row r="117924">
          <cell r="F117924" t="str">
            <v>relaxist.com</v>
          </cell>
          <cell r="G117924" t="str">
            <v>149371</v>
          </cell>
        </row>
        <row r="117925">
          <cell r="F117925" t="str">
            <v>relaxsmilehavefun.com</v>
          </cell>
          <cell r="G117925" t="str">
            <v>149372</v>
          </cell>
        </row>
        <row r="117926">
          <cell r="F117926" t="str">
            <v>relay3d.com</v>
          </cell>
          <cell r="G117926" t="str">
            <v>149373</v>
          </cell>
        </row>
        <row r="117927">
          <cell r="F117927" t="str">
            <v>relaymaps.com</v>
          </cell>
          <cell r="G117927" t="str">
            <v>149374</v>
          </cell>
        </row>
        <row r="117928">
          <cell r="F117928" t="str">
            <v>relaymedia.com</v>
          </cell>
          <cell r="G117928" t="str">
            <v>149375</v>
          </cell>
        </row>
        <row r="117929">
          <cell r="F117929" t="str">
            <v>relayo.com</v>
          </cell>
          <cell r="G117929" t="str">
            <v>149376</v>
          </cell>
        </row>
        <row r="117930">
          <cell r="F117930" t="str">
            <v>relaythat.com</v>
          </cell>
          <cell r="G117930" t="str">
            <v>149377</v>
          </cell>
        </row>
        <row r="117931">
          <cell r="F117931" t="str">
            <v>release2innovation.com</v>
          </cell>
          <cell r="G117931" t="str">
            <v>149378</v>
          </cell>
        </row>
        <row r="117932">
          <cell r="F117932" t="str">
            <v>releasedateaustralia.com</v>
          </cell>
          <cell r="G117932" t="str">
            <v>149379</v>
          </cell>
        </row>
        <row r="117933">
          <cell r="F117933" t="str">
            <v>releasequeue.com</v>
          </cell>
          <cell r="G117933" t="str">
            <v>149380</v>
          </cell>
        </row>
        <row r="117934">
          <cell r="F117934" t="str">
            <v>releaserelocate.com</v>
          </cell>
          <cell r="G117934" t="str">
            <v>149381</v>
          </cell>
        </row>
        <row r="117935">
          <cell r="F117935" t="str">
            <v>relectrify.com</v>
          </cell>
          <cell r="G117935" t="str">
            <v>149382</v>
          </cell>
        </row>
        <row r="117936">
          <cell r="F117936" t="str">
            <v>relendo.com</v>
          </cell>
          <cell r="G117936" t="str">
            <v>149383</v>
          </cell>
        </row>
        <row r="117937">
          <cell r="F117937" t="str">
            <v>relequint.com</v>
          </cell>
          <cell r="G117937" t="str">
            <v>149384</v>
          </cell>
        </row>
        <row r="117938">
          <cell r="F117938" t="str">
            <v>releva.nz</v>
          </cell>
          <cell r="G117938" t="str">
            <v>149385</v>
          </cell>
        </row>
        <row r="117939">
          <cell r="F117939" t="str">
            <v>relevante.me</v>
          </cell>
          <cell r="G117939" t="str">
            <v>149386</v>
          </cell>
        </row>
        <row r="117940">
          <cell r="F117940" t="str">
            <v>releyeble.com</v>
          </cell>
          <cell r="G117940" t="str">
            <v>149387</v>
          </cell>
        </row>
        <row r="117941">
          <cell r="F117941" t="str">
            <v>reliableacorn.com</v>
          </cell>
          <cell r="G117941" t="str">
            <v>149388</v>
          </cell>
        </row>
        <row r="117942">
          <cell r="F117942" t="str">
            <v>relianttech.org</v>
          </cell>
          <cell r="G117942" t="str">
            <v>149389</v>
          </cell>
        </row>
        <row r="117943">
          <cell r="F117943" t="str">
            <v>reliefinstitute.com</v>
          </cell>
          <cell r="G117943" t="str">
            <v>149390</v>
          </cell>
        </row>
        <row r="117944">
          <cell r="F117944" t="str">
            <v>religiouskart.com</v>
          </cell>
          <cell r="G117944" t="str">
            <v>149391</v>
          </cell>
        </row>
        <row r="117945">
          <cell r="F117945" t="str">
            <v>relikua.com</v>
          </cell>
          <cell r="G117945" t="str">
            <v>149392</v>
          </cell>
        </row>
        <row r="117946">
          <cell r="F117946" t="str">
            <v>reliot.weebly.com</v>
          </cell>
          <cell r="G117946" t="str">
            <v>149393</v>
          </cell>
        </row>
        <row r="117947">
          <cell r="F117947" t="str">
            <v>relishmba.com</v>
          </cell>
          <cell r="G117947" t="str">
            <v>149394</v>
          </cell>
        </row>
        <row r="117948">
          <cell r="F117948" t="str">
            <v>relisted.com</v>
          </cell>
          <cell r="G117948" t="str">
            <v>149395</v>
          </cell>
        </row>
        <row r="117949">
          <cell r="F117949" t="str">
            <v>relive.cc</v>
          </cell>
          <cell r="G117949" t="str">
            <v>149396</v>
          </cell>
        </row>
        <row r="117950">
          <cell r="F117950" t="str">
            <v>rellier.co</v>
          </cell>
          <cell r="G117950" t="str">
            <v>149397</v>
          </cell>
        </row>
        <row r="117951">
          <cell r="F117951" t="str">
            <v>reload.in</v>
          </cell>
          <cell r="G117951" t="str">
            <v>149398</v>
          </cell>
        </row>
        <row r="117952">
          <cell r="F117952" t="str">
            <v>reloadedmedia.eu</v>
          </cell>
          <cell r="G117952" t="str">
            <v>149399</v>
          </cell>
        </row>
        <row r="117953">
          <cell r="F117953" t="str">
            <v>reloadly.com</v>
          </cell>
          <cell r="G117953" t="str">
            <v>149400</v>
          </cell>
        </row>
        <row r="117954">
          <cell r="F117954" t="str">
            <v>reloca.io</v>
          </cell>
          <cell r="G117954" t="str">
            <v>149401</v>
          </cell>
        </row>
        <row r="117955">
          <cell r="F117955" t="str">
            <v>relocate.me</v>
          </cell>
          <cell r="G117955" t="str">
            <v>149402</v>
          </cell>
        </row>
        <row r="117956">
          <cell r="F117956" t="str">
            <v>relocatexp.in</v>
          </cell>
          <cell r="G117956" t="str">
            <v>149403</v>
          </cell>
        </row>
        <row r="117957">
          <cell r="F117957" t="str">
            <v>relpro.com</v>
          </cell>
          <cell r="G117957" t="str">
            <v>149404</v>
          </cell>
        </row>
        <row r="117958">
          <cell r="F117958" t="str">
            <v>relution.io</v>
          </cell>
          <cell r="G117958" t="str">
            <v>149405</v>
          </cell>
        </row>
        <row r="117959">
          <cell r="F117959" t="str">
            <v>relyio.com</v>
          </cell>
          <cell r="G117959" t="str">
            <v>149406</v>
          </cell>
        </row>
        <row r="117960">
          <cell r="F117960" t="str">
            <v>remarketing.io</v>
          </cell>
          <cell r="G117960" t="str">
            <v>149407</v>
          </cell>
        </row>
        <row r="117961">
          <cell r="F117961" t="str">
            <v>remarketinginc.com</v>
          </cell>
          <cell r="G117961" t="str">
            <v>149408</v>
          </cell>
        </row>
        <row r="117962">
          <cell r="F117962" t="str">
            <v>remediant.com</v>
          </cell>
          <cell r="G117962" t="str">
            <v>149409</v>
          </cell>
        </row>
        <row r="117963">
          <cell r="F117963" t="str">
            <v>remedysocial.com</v>
          </cell>
          <cell r="G117963" t="str">
            <v>149410</v>
          </cell>
        </row>
        <row r="117964">
          <cell r="F117964" t="str">
            <v>remember.ai</v>
          </cell>
          <cell r="G117964" t="str">
            <v>149411</v>
          </cell>
        </row>
        <row r="117965">
          <cell r="F117965" t="str">
            <v>remember.com.br</v>
          </cell>
          <cell r="G117965" t="str">
            <v>149412</v>
          </cell>
        </row>
        <row r="117966">
          <cell r="F117966" t="str">
            <v>rememberize.me</v>
          </cell>
          <cell r="G117966" t="str">
            <v>149413</v>
          </cell>
        </row>
        <row r="117967">
          <cell r="F117967" t="str">
            <v>rememberwinapp.com</v>
          </cell>
          <cell r="G117967" t="str">
            <v>149414</v>
          </cell>
        </row>
        <row r="117968">
          <cell r="F117968" t="str">
            <v>remindcloud.com</v>
          </cell>
          <cell r="G117968" t="str">
            <v>149415</v>
          </cell>
        </row>
        <row r="117969">
          <cell r="F117969" t="str">
            <v>remindem.in</v>
          </cell>
          <cell r="G117969" t="str">
            <v>149416</v>
          </cell>
        </row>
        <row r="117970">
          <cell r="F117970" t="str">
            <v>remitano.com</v>
          </cell>
          <cell r="G117970" t="str">
            <v>149417</v>
          </cell>
        </row>
        <row r="117971">
          <cell r="F117971" t="str">
            <v>remitia.com</v>
          </cell>
          <cell r="G117971" t="str">
            <v>149418</v>
          </cell>
        </row>
        <row r="117972">
          <cell r="F117972" t="str">
            <v>remitradar.com</v>
          </cell>
          <cell r="G117972" t="str">
            <v>149419</v>
          </cell>
        </row>
        <row r="117973">
          <cell r="F117973" t="str">
            <v>remitright.com</v>
          </cell>
          <cell r="G117973" t="str">
            <v>149420</v>
          </cell>
        </row>
        <row r="117974">
          <cell r="F117974" t="str">
            <v>remitt.co</v>
          </cell>
          <cell r="G117974" t="str">
            <v>149421</v>
          </cell>
        </row>
        <row r="117975">
          <cell r="F117975" t="str">
            <v>remittio.com</v>
          </cell>
          <cell r="G117975" t="str">
            <v>149422</v>
          </cell>
        </row>
        <row r="117976">
          <cell r="F117976" t="str">
            <v>remixlab.ru</v>
          </cell>
          <cell r="G117976" t="str">
            <v>149423</v>
          </cell>
        </row>
        <row r="117977">
          <cell r="F117977" t="str">
            <v>remlawmn.com</v>
          </cell>
          <cell r="G117977" t="str">
            <v>149424</v>
          </cell>
        </row>
        <row r="117978">
          <cell r="F117978" t="str">
            <v>remme.io</v>
          </cell>
          <cell r="G117978" t="str">
            <v>149425</v>
          </cell>
        </row>
        <row r="117979">
          <cell r="F117979" t="str">
            <v>remnosdk.com</v>
          </cell>
          <cell r="G117979" t="str">
            <v>149426</v>
          </cell>
        </row>
        <row r="117980">
          <cell r="F117980" t="str">
            <v>remocam.com</v>
          </cell>
          <cell r="G117980" t="str">
            <v>149427</v>
          </cell>
        </row>
        <row r="117981">
          <cell r="F117981" t="str">
            <v>remodelab.com</v>
          </cell>
          <cell r="G117981" t="str">
            <v>149428</v>
          </cell>
        </row>
        <row r="117982">
          <cell r="F117982" t="str">
            <v>remodelante.com</v>
          </cell>
          <cell r="G117982" t="str">
            <v>149429</v>
          </cell>
        </row>
        <row r="117983">
          <cell r="F117983" t="str">
            <v>remoot.com</v>
          </cell>
          <cell r="G117983" t="str">
            <v>149430</v>
          </cell>
        </row>
        <row r="117984">
          <cell r="F117984" t="str">
            <v>remoratracking.com</v>
          </cell>
          <cell r="G117984" t="str">
            <v>149431</v>
          </cell>
        </row>
        <row r="117985">
          <cell r="F117985" t="str">
            <v>remote.com</v>
          </cell>
          <cell r="G117985" t="str">
            <v>149432</v>
          </cell>
        </row>
        <row r="117986">
          <cell r="F117986" t="str">
            <v>remotecontroltouring.com</v>
          </cell>
          <cell r="G117986" t="str">
            <v>149433</v>
          </cell>
        </row>
        <row r="117987">
          <cell r="F117987" t="str">
            <v>remotejobs.it</v>
          </cell>
          <cell r="G117987" t="str">
            <v>149434</v>
          </cell>
        </row>
        <row r="117988">
          <cell r="F117988" t="str">
            <v>remotely.com</v>
          </cell>
          <cell r="G117988" t="str">
            <v>149435</v>
          </cell>
        </row>
        <row r="117989">
          <cell r="F117989" t="str">
            <v>remoteresearchranges.com</v>
          </cell>
          <cell r="G117989" t="str">
            <v>149436</v>
          </cell>
        </row>
        <row r="117990">
          <cell r="F117990" t="str">
            <v>remoteworking.co</v>
          </cell>
          <cell r="G117990" t="str">
            <v>149437</v>
          </cell>
        </row>
        <row r="117991">
          <cell r="F117991" t="str">
            <v>removebackground.com</v>
          </cell>
          <cell r="G117991" t="str">
            <v>149438</v>
          </cell>
        </row>
        <row r="117992">
          <cell r="F117992" t="str">
            <v>removeonlineinformation.com</v>
          </cell>
          <cell r="G117992" t="str">
            <v>149439</v>
          </cell>
        </row>
        <row r="117993">
          <cell r="F117993" t="str">
            <v>removing-background.com</v>
          </cell>
          <cell r="G117993" t="str">
            <v>149440</v>
          </cell>
        </row>
        <row r="117994">
          <cell r="F117994" t="str">
            <v>remphi.com</v>
          </cell>
          <cell r="G117994" t="str">
            <v>149441</v>
          </cell>
        </row>
        <row r="117995">
          <cell r="F117995" t="str">
            <v>remplafrance.com</v>
          </cell>
          <cell r="G117995" t="str">
            <v>149442</v>
          </cell>
        </row>
        <row r="117996">
          <cell r="F117996" t="str">
            <v>remuse.us</v>
          </cell>
          <cell r="G117996" t="str">
            <v>149443</v>
          </cell>
        </row>
        <row r="117997">
          <cell r="F117997" t="str">
            <v>remzy.com</v>
          </cell>
          <cell r="G117997" t="str">
            <v>149444</v>
          </cell>
        </row>
        <row r="117998">
          <cell r="F117998" t="str">
            <v>ren-international.com</v>
          </cell>
          <cell r="G117998" t="str">
            <v>149445</v>
          </cell>
        </row>
        <row r="117999">
          <cell r="F117999" t="str">
            <v>renaissanceaf.com</v>
          </cell>
          <cell r="G117999" t="str">
            <v>149446</v>
          </cell>
        </row>
        <row r="118000">
          <cell r="F118000" t="str">
            <v>renaultsport.com</v>
          </cell>
          <cell r="G118000" t="str">
            <v>149447</v>
          </cell>
        </row>
        <row r="118001">
          <cell r="F118001" t="str">
            <v>rendafixa.rocks</v>
          </cell>
          <cell r="G118001" t="str">
            <v>149448</v>
          </cell>
        </row>
        <row r="118002">
          <cell r="F118002" t="str">
            <v>rendementlocatif.com</v>
          </cell>
          <cell r="G118002" t="str">
            <v>149449</v>
          </cell>
        </row>
        <row r="118003">
          <cell r="F118003" t="str">
            <v>renderator.com</v>
          </cell>
          <cell r="G118003" t="str">
            <v>149450</v>
          </cell>
        </row>
        <row r="118004">
          <cell r="F118004" t="str">
            <v>renderia.mx</v>
          </cell>
          <cell r="G118004" t="str">
            <v>149451</v>
          </cell>
        </row>
        <row r="118005">
          <cell r="F118005" t="str">
            <v>rendever.com</v>
          </cell>
          <cell r="G118005" t="str">
            <v>149452</v>
          </cell>
        </row>
        <row r="118006">
          <cell r="F118006" t="str">
            <v>rendevu.io</v>
          </cell>
          <cell r="G118006" t="str">
            <v>149453</v>
          </cell>
        </row>
        <row r="118007">
          <cell r="F118007" t="str">
            <v>rendr.fr</v>
          </cell>
          <cell r="G118007" t="str">
            <v>149454</v>
          </cell>
        </row>
        <row r="118008">
          <cell r="F118008" t="str">
            <v>renerald.com</v>
          </cell>
          <cell r="G118008" t="str">
            <v>149455</v>
          </cell>
        </row>
        <row r="118009">
          <cell r="F118009" t="str">
            <v>renewalsdesk.com</v>
          </cell>
          <cell r="G118009" t="str">
            <v>149456</v>
          </cell>
        </row>
        <row r="118010">
          <cell r="F118010" t="str">
            <v>renewbariatrics.com</v>
          </cell>
          <cell r="G118010" t="str">
            <v>149457</v>
          </cell>
        </row>
        <row r="118011">
          <cell r="F118011" t="str">
            <v>renewenerg.com</v>
          </cell>
          <cell r="G118011" t="str">
            <v>149458</v>
          </cell>
        </row>
        <row r="118012">
          <cell r="F118012" t="str">
            <v>rengeinc.com</v>
          </cell>
          <cell r="G118012" t="str">
            <v>149459</v>
          </cell>
        </row>
        <row r="118013">
          <cell r="F118013" t="str">
            <v>renly.co</v>
          </cell>
          <cell r="G118013" t="str">
            <v>149460</v>
          </cell>
        </row>
        <row r="118014">
          <cell r="F118014" t="str">
            <v>renokadventures.com</v>
          </cell>
          <cell r="G118014" t="str">
            <v>149461</v>
          </cell>
        </row>
        <row r="118015">
          <cell r="F118015" t="str">
            <v>renorun.ca</v>
          </cell>
          <cell r="G118015" t="str">
            <v>149462</v>
          </cell>
        </row>
        <row r="118016">
          <cell r="F118016" t="str">
            <v>renovandlove.com</v>
          </cell>
          <cell r="G118016" t="str">
            <v>149463</v>
          </cell>
        </row>
        <row r="118017">
          <cell r="F118017" t="str">
            <v>renovatiocloud.com</v>
          </cell>
          <cell r="G118017" t="str">
            <v>149464</v>
          </cell>
        </row>
        <row r="118018">
          <cell r="F118018" t="str">
            <v>renovus.re</v>
          </cell>
          <cell r="G118018" t="str">
            <v>149465</v>
          </cell>
        </row>
        <row r="118019">
          <cell r="F118019" t="str">
            <v>rent-car.ge</v>
          </cell>
          <cell r="G118019" t="str">
            <v>149466</v>
          </cell>
        </row>
        <row r="118020">
          <cell r="F118020" t="str">
            <v>rent-offices.com</v>
          </cell>
          <cell r="G118020" t="str">
            <v>149467</v>
          </cell>
        </row>
        <row r="118021">
          <cell r="F118021" t="str">
            <v>rent2cash.com</v>
          </cell>
          <cell r="G118021" t="str">
            <v>149468</v>
          </cell>
        </row>
        <row r="118022">
          <cell r="F118022" t="str">
            <v>rent4free.com</v>
          </cell>
          <cell r="G118022" t="str">
            <v>149469</v>
          </cell>
        </row>
        <row r="118023">
          <cell r="F118023" t="str">
            <v>rentaba.com</v>
          </cell>
          <cell r="G118023" t="str">
            <v>149470</v>
          </cell>
        </row>
        <row r="118024">
          <cell r="F118024" t="str">
            <v>rentabike.in</v>
          </cell>
          <cell r="G118024" t="str">
            <v>149471</v>
          </cell>
        </row>
        <row r="118025">
          <cell r="F118025" t="str">
            <v>rentadesk.in</v>
          </cell>
          <cell r="G118025" t="str">
            <v>149472</v>
          </cell>
        </row>
        <row r="118026">
          <cell r="F118026" t="str">
            <v>rentalcap.co</v>
          </cell>
          <cell r="G118026" t="str">
            <v>149473</v>
          </cell>
        </row>
        <row r="118027">
          <cell r="F118027" t="str">
            <v>rentalgrid.com</v>
          </cell>
          <cell r="G118027" t="str">
            <v>149474</v>
          </cell>
        </row>
        <row r="118028">
          <cell r="F118028" t="str">
            <v>rentalinx.com</v>
          </cell>
          <cell r="G118028" t="str">
            <v>149475</v>
          </cell>
        </row>
        <row r="118029">
          <cell r="F118029" t="str">
            <v>rentalist.me</v>
          </cell>
          <cell r="G118029" t="str">
            <v>149476</v>
          </cell>
        </row>
        <row r="118030">
          <cell r="F118030" t="str">
            <v>rentall.co</v>
          </cell>
          <cell r="G118030" t="str">
            <v>149477</v>
          </cell>
        </row>
        <row r="118031">
          <cell r="F118031" t="str">
            <v>rentalla.com</v>
          </cell>
          <cell r="G118031" t="str">
            <v>149478</v>
          </cell>
        </row>
        <row r="118032">
          <cell r="F118032" t="str">
            <v>rentallscript.com</v>
          </cell>
          <cell r="G118032" t="str">
            <v>149479</v>
          </cell>
        </row>
        <row r="118033">
          <cell r="F118033" t="str">
            <v>rentaloutdoors.com</v>
          </cell>
          <cell r="G118033" t="str">
            <v>149480</v>
          </cell>
        </row>
        <row r="118034">
          <cell r="F118034" t="str">
            <v>rentalrep.co.uk</v>
          </cell>
          <cell r="G118034" t="str">
            <v>149481</v>
          </cell>
        </row>
        <row r="118035">
          <cell r="F118035" t="str">
            <v>rentalspotter.com</v>
          </cell>
          <cell r="G118035" t="str">
            <v>149482</v>
          </cell>
        </row>
        <row r="118036">
          <cell r="F118036" t="str">
            <v>rentalsworldwide.com</v>
          </cell>
          <cell r="G118036" t="str">
            <v>149483</v>
          </cell>
        </row>
        <row r="118037">
          <cell r="F118037" t="str">
            <v>rentaltree.com</v>
          </cell>
          <cell r="G118037" t="str">
            <v>149484</v>
          </cell>
        </row>
        <row r="118038">
          <cell r="F118038" t="str">
            <v>rentalwala.com</v>
          </cell>
          <cell r="G118038" t="str">
            <v>149485</v>
          </cell>
        </row>
        <row r="118039">
          <cell r="F118039" t="str">
            <v>rentanattire.com</v>
          </cell>
          <cell r="G118039" t="str">
            <v>149486</v>
          </cell>
        </row>
        <row r="118040">
          <cell r="F118040" t="str">
            <v>rentaneed.com</v>
          </cell>
          <cell r="G118040" t="str">
            <v>149487</v>
          </cell>
        </row>
        <row r="118041">
          <cell r="F118041" t="str">
            <v>rentaref.co</v>
          </cell>
          <cell r="G118041" t="str">
            <v>149488</v>
          </cell>
        </row>
        <row r="118042">
          <cell r="F118042" t="str">
            <v>rentarist.com</v>
          </cell>
          <cell r="G118042" t="str">
            <v>149489</v>
          </cell>
        </row>
        <row r="118043">
          <cell r="F118043" t="str">
            <v>rentasuitcasehk.com</v>
          </cell>
          <cell r="G118043" t="str">
            <v>149490</v>
          </cell>
        </row>
        <row r="118044">
          <cell r="F118044" t="str">
            <v>rentbillow.com</v>
          </cell>
          <cell r="G118044" t="str">
            <v>149491</v>
          </cell>
        </row>
        <row r="118045">
          <cell r="F118045" t="str">
            <v>rentchek.com</v>
          </cell>
          <cell r="G118045" t="str">
            <v>149492</v>
          </cell>
        </row>
        <row r="118046">
          <cell r="F118046" t="str">
            <v>rentcircles.com</v>
          </cell>
          <cell r="G118046" t="str">
            <v>149493</v>
          </cell>
        </row>
        <row r="118047">
          <cell r="F118047" t="str">
            <v>rentensity.com</v>
          </cell>
          <cell r="G118047" t="str">
            <v>149494</v>
          </cell>
        </row>
        <row r="118048">
          <cell r="F118048" t="str">
            <v>renterinc.com</v>
          </cell>
          <cell r="G118048" t="str">
            <v>149495</v>
          </cell>
        </row>
        <row r="118049">
          <cell r="F118049" t="str">
            <v>renterlove.com</v>
          </cell>
          <cell r="G118049" t="str">
            <v>149496</v>
          </cell>
        </row>
        <row r="118050">
          <cell r="F118050" t="str">
            <v>renters.com</v>
          </cell>
          <cell r="G118050" t="str">
            <v>149497</v>
          </cell>
        </row>
        <row r="118051">
          <cell r="F118051" t="str">
            <v>rentersblock.com</v>
          </cell>
          <cell r="G118051" t="str">
            <v>149498</v>
          </cell>
        </row>
        <row r="118052">
          <cell r="F118052" t="str">
            <v>rentersunionlondon.com</v>
          </cell>
          <cell r="G118052" t="str">
            <v>149499</v>
          </cell>
        </row>
        <row r="118053">
          <cell r="F118053" t="str">
            <v>renterup.com</v>
          </cell>
          <cell r="G118053" t="str">
            <v>149500</v>
          </cell>
        </row>
        <row r="118054">
          <cell r="F118054" t="str">
            <v>rentescape.com</v>
          </cell>
          <cell r="G118054" t="str">
            <v>149501</v>
          </cell>
        </row>
        <row r="118055">
          <cell r="F118055" t="str">
            <v>rentever.com</v>
          </cell>
          <cell r="G118055" t="str">
            <v>149502</v>
          </cell>
        </row>
        <row r="118056">
          <cell r="F118056" t="str">
            <v>rentezee.com</v>
          </cell>
          <cell r="G118056" t="str">
            <v>149503</v>
          </cell>
        </row>
        <row r="118057">
          <cell r="F118057" t="str">
            <v>rentgenba.com</v>
          </cell>
          <cell r="G118057" t="str">
            <v>149504</v>
          </cell>
        </row>
        <row r="118058">
          <cell r="F118058" t="str">
            <v>rentheed.com</v>
          </cell>
          <cell r="G118058" t="str">
            <v>149505</v>
          </cell>
        </row>
        <row r="118059">
          <cell r="F118059" t="str">
            <v>renthost.ca</v>
          </cell>
          <cell r="G118059" t="str">
            <v>149506</v>
          </cell>
        </row>
        <row r="118060">
          <cell r="F118060" t="str">
            <v>renthostels.com</v>
          </cell>
          <cell r="G118060" t="str">
            <v>149507</v>
          </cell>
        </row>
        <row r="118061">
          <cell r="F118061" t="str">
            <v>rentiez.com</v>
          </cell>
          <cell r="G118061" t="str">
            <v>149508</v>
          </cell>
        </row>
        <row r="118062">
          <cell r="F118062" t="str">
            <v>rentipid.com</v>
          </cell>
          <cell r="G118062" t="str">
            <v>149509</v>
          </cell>
        </row>
        <row r="118063">
          <cell r="F118063" t="str">
            <v>rentise.com</v>
          </cell>
          <cell r="G118063" t="str">
            <v>149510</v>
          </cell>
        </row>
        <row r="118064">
          <cell r="F118064" t="str">
            <v>rentitb.com</v>
          </cell>
          <cell r="G118064" t="str">
            <v>149511</v>
          </cell>
        </row>
        <row r="118065">
          <cell r="F118065" t="str">
            <v>rentitbae.com</v>
          </cell>
          <cell r="G118065" t="str">
            <v>149512</v>
          </cell>
        </row>
        <row r="118066">
          <cell r="F118066" t="str">
            <v>rentity.co</v>
          </cell>
          <cell r="G118066" t="str">
            <v>149513</v>
          </cell>
        </row>
        <row r="118067">
          <cell r="F118067" t="str">
            <v>rentlit.com</v>
          </cell>
          <cell r="G118067" t="str">
            <v>149514</v>
          </cell>
        </row>
        <row r="118068">
          <cell r="F118068" t="str">
            <v>rentmatics.com</v>
          </cell>
          <cell r="G118068" t="str">
            <v>149515</v>
          </cell>
        </row>
        <row r="118069">
          <cell r="F118069" t="str">
            <v>rentmobileapps.com</v>
          </cell>
          <cell r="G118069" t="str">
            <v>149516</v>
          </cell>
        </row>
        <row r="118070">
          <cell r="F118070" t="str">
            <v>rentmystay.com</v>
          </cell>
          <cell r="G118070" t="str">
            <v>149517</v>
          </cell>
        </row>
        <row r="118071">
          <cell r="F118071" t="str">
            <v>rentomato.com</v>
          </cell>
          <cell r="G118071" t="str">
            <v>149518</v>
          </cell>
        </row>
        <row r="118072">
          <cell r="F118072" t="str">
            <v>rentone.in</v>
          </cell>
          <cell r="G118072" t="str">
            <v>149519</v>
          </cell>
        </row>
        <row r="118073">
          <cell r="F118073" t="str">
            <v>rentoutonline.com</v>
          </cell>
          <cell r="G118073" t="str">
            <v>149520</v>
          </cell>
        </row>
        <row r="118074">
          <cell r="F118074" t="str">
            <v>rentpluz.com</v>
          </cell>
          <cell r="G118074" t="str">
            <v>149521</v>
          </cell>
        </row>
        <row r="118075">
          <cell r="F118075" t="str">
            <v>rentprofile.co</v>
          </cell>
          <cell r="G118075" t="str">
            <v>149522</v>
          </cell>
        </row>
        <row r="118076">
          <cell r="F118076" t="str">
            <v>rentr.co</v>
          </cell>
          <cell r="G118076" t="str">
            <v>149523</v>
          </cell>
        </row>
        <row r="118077">
          <cell r="F118077" t="str">
            <v>rentr.com</v>
          </cell>
          <cell r="G118077" t="str">
            <v>149524</v>
          </cell>
        </row>
        <row r="118078">
          <cell r="F118078" t="str">
            <v>rentridereturn.com</v>
          </cell>
          <cell r="G118078" t="str">
            <v>149525</v>
          </cell>
        </row>
        <row r="118079">
          <cell r="F118079" t="str">
            <v>rentscene.com</v>
          </cell>
          <cell r="G118079" t="str">
            <v>149526</v>
          </cell>
        </row>
        <row r="118080">
          <cell r="F118080" t="str">
            <v>rentseedo.com</v>
          </cell>
          <cell r="G118080" t="str">
            <v>149527</v>
          </cell>
        </row>
        <row r="118081">
          <cell r="F118081" t="str">
            <v>rentsign.nyc</v>
          </cell>
          <cell r="G118081" t="str">
            <v>149528</v>
          </cell>
        </row>
        <row r="118082">
          <cell r="F118082" t="str">
            <v>rentual.com</v>
          </cell>
          <cell r="G118082" t="str">
            <v>149529</v>
          </cell>
        </row>
        <row r="118083">
          <cell r="F118083" t="str">
            <v>rentus.com</v>
          </cell>
          <cell r="G118083" t="str">
            <v>149530</v>
          </cell>
        </row>
        <row r="118084">
          <cell r="F118084" t="str">
            <v>rentyourhall.com</v>
          </cell>
          <cell r="G118084" t="str">
            <v>149531</v>
          </cell>
        </row>
        <row r="118085">
          <cell r="F118085" t="str">
            <v>rentzilla.co</v>
          </cell>
          <cell r="G118085" t="str">
            <v>149532</v>
          </cell>
        </row>
        <row r="118086">
          <cell r="F118086" t="str">
            <v>renuenergysolutions.com</v>
          </cell>
          <cell r="G118086" t="str">
            <v>149533</v>
          </cell>
        </row>
        <row r="118087">
          <cell r="F118087" t="str">
            <v>renwable.com</v>
          </cell>
          <cell r="G118087" t="str">
            <v>149534</v>
          </cell>
        </row>
        <row r="118088">
          <cell r="F118088" t="str">
            <v>renzu.co</v>
          </cell>
          <cell r="G118088" t="str">
            <v>149535</v>
          </cell>
        </row>
        <row r="118089">
          <cell r="F118089" t="str">
            <v>reobee.com</v>
          </cell>
          <cell r="G118089" t="str">
            <v>149536</v>
          </cell>
        </row>
        <row r="118090">
          <cell r="F118090" t="str">
            <v>reojo.com</v>
          </cell>
          <cell r="G118090" t="str">
            <v>149537</v>
          </cell>
        </row>
        <row r="118091">
          <cell r="F118091" t="str">
            <v>reolus.com</v>
          </cell>
          <cell r="G118091" t="str">
            <v>149538</v>
          </cell>
        </row>
        <row r="118092">
          <cell r="F118092" t="str">
            <v>reorder.nl</v>
          </cell>
          <cell r="G118092" t="str">
            <v>149539</v>
          </cell>
        </row>
        <row r="118093">
          <cell r="F118093" t="str">
            <v>reozom.com</v>
          </cell>
          <cell r="G118093" t="str">
            <v>149540</v>
          </cell>
        </row>
        <row r="118094">
          <cell r="F118094" t="str">
            <v>repairmycar.co.za</v>
          </cell>
          <cell r="G118094" t="str">
            <v>149541</v>
          </cell>
        </row>
        <row r="118095">
          <cell r="F118095" t="str">
            <v>repairmygadget.in</v>
          </cell>
          <cell r="G118095" t="str">
            <v>149542</v>
          </cell>
        </row>
        <row r="118096">
          <cell r="F118096" t="str">
            <v>repairquote.com</v>
          </cell>
          <cell r="G118096" t="str">
            <v>149543</v>
          </cell>
        </row>
        <row r="118097">
          <cell r="F118097" t="str">
            <v>repassa.com.br</v>
          </cell>
          <cell r="G118097" t="str">
            <v>149544</v>
          </cell>
        </row>
        <row r="118098">
          <cell r="F118098" t="str">
            <v>repcleaner.net</v>
          </cell>
          <cell r="G118098" t="str">
            <v>149545</v>
          </cell>
        </row>
        <row r="118099">
          <cell r="F118099" t="str">
            <v>repdigger.com</v>
          </cell>
          <cell r="G118099" t="str">
            <v>149546</v>
          </cell>
        </row>
        <row r="118100">
          <cell r="F118100" t="str">
            <v>repignite.com</v>
          </cell>
          <cell r="G118100" t="str">
            <v>149547</v>
          </cell>
        </row>
        <row r="118101">
          <cell r="F118101" t="str">
            <v>repiq.com</v>
          </cell>
          <cell r="G118101" t="str">
            <v>149548</v>
          </cell>
        </row>
        <row r="118102">
          <cell r="F118102" t="str">
            <v>repitch.io</v>
          </cell>
          <cell r="G118102" t="str">
            <v>149549</v>
          </cell>
        </row>
        <row r="118103">
          <cell r="F118103" t="str">
            <v>replay4.me</v>
          </cell>
          <cell r="G118103" t="str">
            <v>149550</v>
          </cell>
        </row>
        <row r="118104">
          <cell r="F118104" t="str">
            <v>replett.com</v>
          </cell>
          <cell r="G118104" t="str">
            <v>149551</v>
          </cell>
        </row>
        <row r="118105">
          <cell r="F118105" t="str">
            <v>replikasoftware.com</v>
          </cell>
          <cell r="G118105" t="str">
            <v>149552</v>
          </cell>
        </row>
        <row r="118106">
          <cell r="F118106" t="str">
            <v>replit.co</v>
          </cell>
          <cell r="G118106" t="str">
            <v>149553</v>
          </cell>
        </row>
        <row r="118107">
          <cell r="F118107" t="str">
            <v>replyem.com</v>
          </cell>
          <cell r="G118107" t="str">
            <v>149554</v>
          </cell>
        </row>
        <row r="118108">
          <cell r="F118108" t="str">
            <v>replymanager.com</v>
          </cell>
          <cell r="G118108" t="str">
            <v>149555</v>
          </cell>
        </row>
        <row r="118109">
          <cell r="F118109" t="str">
            <v>replypro.io</v>
          </cell>
          <cell r="G118109" t="str">
            <v>149556</v>
          </cell>
        </row>
        <row r="118110">
          <cell r="F118110" t="str">
            <v>replytosome.com</v>
          </cell>
          <cell r="G118110" t="str">
            <v>149557</v>
          </cell>
        </row>
        <row r="118111">
          <cell r="F118111" t="str">
            <v>replyup.com</v>
          </cell>
          <cell r="G118111" t="str">
            <v>149558</v>
          </cell>
        </row>
        <row r="118112">
          <cell r="F118112" t="str">
            <v>repmyself.com</v>
          </cell>
          <cell r="G118112" t="str">
            <v>149559</v>
          </cell>
        </row>
        <row r="118113">
          <cell r="F118113" t="str">
            <v>repmyvote.com</v>
          </cell>
          <cell r="G118113" t="str">
            <v>149560</v>
          </cell>
        </row>
        <row r="118114">
          <cell r="F118114" t="str">
            <v>reportdash.com</v>
          </cell>
          <cell r="G118114" t="str">
            <v>149561</v>
          </cell>
        </row>
        <row r="118115">
          <cell r="F118115" t="str">
            <v>reporters.io</v>
          </cell>
          <cell r="G118115" t="str">
            <v>149562</v>
          </cell>
        </row>
        <row r="118116">
          <cell r="F118116" t="str">
            <v>reportfocusnews.com</v>
          </cell>
          <cell r="G118116" t="str">
            <v>149563</v>
          </cell>
        </row>
        <row r="118117">
          <cell r="F118117" t="str">
            <v>reportin.co</v>
          </cell>
          <cell r="G118117" t="str">
            <v>149564</v>
          </cell>
        </row>
        <row r="118118">
          <cell r="F118118" t="str">
            <v>reportsmonitor.com</v>
          </cell>
          <cell r="G118118" t="str">
            <v>149565</v>
          </cell>
        </row>
        <row r="118119">
          <cell r="F118119" t="str">
            <v>reportstream.io</v>
          </cell>
          <cell r="G118119" t="str">
            <v>149566</v>
          </cell>
        </row>
        <row r="118120">
          <cell r="F118120" t="str">
            <v>reposee.com</v>
          </cell>
          <cell r="G118120" t="str">
            <v>149567</v>
          </cell>
        </row>
        <row r="118121">
          <cell r="F118121" t="str">
            <v>reposify.com</v>
          </cell>
          <cell r="G118121" t="str">
            <v>149568</v>
          </cell>
        </row>
        <row r="118122">
          <cell r="F118122" t="str">
            <v>reppr.com</v>
          </cell>
          <cell r="G118122" t="str">
            <v>149569</v>
          </cell>
        </row>
        <row r="118123">
          <cell r="F118123" t="str">
            <v>reppy.co</v>
          </cell>
          <cell r="G118123" t="str">
            <v>149570</v>
          </cell>
        </row>
        <row r="118124">
          <cell r="F118124" t="str">
            <v>represent.me</v>
          </cell>
          <cell r="G118124" t="str">
            <v>149571</v>
          </cell>
        </row>
        <row r="118125">
          <cell r="F118125" t="str">
            <v>reprevive.com</v>
          </cell>
          <cell r="G118125" t="str">
            <v>149572</v>
          </cell>
        </row>
        <row r="118126">
          <cell r="F118126" t="str">
            <v>reps.ai</v>
          </cell>
          <cell r="G118126" t="str">
            <v>149573</v>
          </cell>
        </row>
        <row r="118127">
          <cell r="F118127" t="str">
            <v>repsapp.com</v>
          </cell>
          <cell r="G118127" t="str">
            <v>149574</v>
          </cell>
        </row>
        <row r="118128">
          <cell r="F118128" t="str">
            <v>repsquare.com</v>
          </cell>
          <cell r="G118128" t="str">
            <v>149575</v>
          </cell>
        </row>
        <row r="118129">
          <cell r="F118129" t="str">
            <v>repsta.com</v>
          </cell>
          <cell r="G118129" t="str">
            <v>149576</v>
          </cell>
        </row>
        <row r="118130">
          <cell r="F118130" t="str">
            <v>republic.co</v>
          </cell>
          <cell r="G118130" t="str">
            <v>149577</v>
          </cell>
        </row>
        <row r="118131">
          <cell r="F118131" t="str">
            <v>repugen.com</v>
          </cell>
          <cell r="G118131" t="str">
            <v>149578</v>
          </cell>
        </row>
        <row r="118132">
          <cell r="F118132" t="str">
            <v>reputada.com</v>
          </cell>
          <cell r="G118132" t="str">
            <v>149579</v>
          </cell>
        </row>
        <row r="118133">
          <cell r="F118133" t="str">
            <v>reputation.cloud</v>
          </cell>
          <cell r="G118133" t="str">
            <v>149580</v>
          </cell>
        </row>
        <row r="118134">
          <cell r="F118134" t="str">
            <v>reputationboy.com</v>
          </cell>
          <cell r="G118134" t="str">
            <v>149581</v>
          </cell>
        </row>
        <row r="118135">
          <cell r="F118135" t="str">
            <v>reputationgiant.com</v>
          </cell>
          <cell r="G118135" t="str">
            <v>149582</v>
          </cell>
        </row>
        <row r="118136">
          <cell r="F118136" t="str">
            <v>reputationloop.com</v>
          </cell>
          <cell r="G118136" t="str">
            <v>149583</v>
          </cell>
        </row>
        <row r="118137">
          <cell r="F118137" t="str">
            <v>reputationmanagementfixers.com</v>
          </cell>
          <cell r="G118137" t="str">
            <v>149584</v>
          </cell>
        </row>
        <row r="118138">
          <cell r="F118138" t="str">
            <v>reputationplanners.com</v>
          </cell>
          <cell r="G118138" t="str">
            <v>149585</v>
          </cell>
        </row>
        <row r="118139">
          <cell r="F118139" t="str">
            <v>reputationrefinery.com</v>
          </cell>
          <cell r="G118139" t="str">
            <v>149586</v>
          </cell>
        </row>
        <row r="118140">
          <cell r="F118140" t="str">
            <v>reputationrunner.com</v>
          </cell>
          <cell r="G118140" t="str">
            <v>149587</v>
          </cell>
        </row>
        <row r="118141">
          <cell r="F118141" t="str">
            <v>reputationtower.com</v>
          </cell>
          <cell r="G118141" t="str">
            <v>149588</v>
          </cell>
        </row>
        <row r="118142">
          <cell r="F118142" t="str">
            <v>reputationtrade.com</v>
          </cell>
          <cell r="G118142" t="str">
            <v>149589</v>
          </cell>
        </row>
        <row r="118143">
          <cell r="F118143" t="str">
            <v>repvisits.com</v>
          </cell>
          <cell r="G118143" t="str">
            <v>149590</v>
          </cell>
        </row>
        <row r="118144">
          <cell r="F118144" t="str">
            <v>repwatchtech.com</v>
          </cell>
          <cell r="G118144" t="str">
            <v>149591</v>
          </cell>
        </row>
        <row r="118145">
          <cell r="F118145" t="str">
            <v>repzone.com</v>
          </cell>
          <cell r="G118145" t="str">
            <v>149592</v>
          </cell>
        </row>
        <row r="118146">
          <cell r="F118146" t="str">
            <v>reqly.com</v>
          </cell>
          <cell r="G118146" t="str">
            <v>149593</v>
          </cell>
        </row>
        <row r="118147">
          <cell r="F118147" t="str">
            <v>request.org</v>
          </cell>
          <cell r="G118147" t="str">
            <v>149594</v>
          </cell>
        </row>
        <row r="118148">
          <cell r="F118148" t="str">
            <v>requestedapp.com</v>
          </cell>
          <cell r="G118148" t="str">
            <v>149595</v>
          </cell>
        </row>
        <row r="118149">
          <cell r="F118149" t="str">
            <v>requestict.com</v>
          </cell>
          <cell r="G118149" t="str">
            <v>149596</v>
          </cell>
        </row>
        <row r="118150">
          <cell r="F118150" t="str">
            <v>requirementone.com</v>
          </cell>
          <cell r="G118150" t="str">
            <v>149597</v>
          </cell>
        </row>
        <row r="118151">
          <cell r="F118151" t="str">
            <v>requisis.com</v>
          </cell>
          <cell r="G118151" t="str">
            <v>149598</v>
          </cell>
        </row>
        <row r="118152">
          <cell r="F118152" t="str">
            <v>reqwin.com</v>
          </cell>
          <cell r="G118152" t="str">
            <v>149599</v>
          </cell>
        </row>
        <row r="118153">
          <cell r="F118153" t="str">
            <v>reroutenow.com</v>
          </cell>
          <cell r="G118153" t="str">
            <v>149600</v>
          </cell>
        </row>
        <row r="118154">
          <cell r="F118154" t="str">
            <v>res-tec.me</v>
          </cell>
          <cell r="G118154" t="str">
            <v>149601</v>
          </cell>
        </row>
        <row r="118155">
          <cell r="F118155" t="str">
            <v>resal.me</v>
          </cell>
          <cell r="G118155" t="str">
            <v>149602</v>
          </cell>
        </row>
        <row r="118156">
          <cell r="F118156" t="str">
            <v>rescan360.com</v>
          </cell>
          <cell r="G118156" t="str">
            <v>149603</v>
          </cell>
        </row>
        <row r="118157">
          <cell r="F118157" t="str">
            <v>rescco.com</v>
          </cell>
          <cell r="G118157" t="str">
            <v>149604</v>
          </cell>
        </row>
        <row r="118158">
          <cell r="F118158" t="str">
            <v>research.binghamton.edu</v>
          </cell>
          <cell r="G118158" t="str">
            <v>149605</v>
          </cell>
        </row>
        <row r="118159">
          <cell r="F118159" t="str">
            <v>research.oxdream.co.id</v>
          </cell>
          <cell r="G118159" t="str">
            <v>149606</v>
          </cell>
        </row>
        <row r="118160">
          <cell r="F118160" t="str">
            <v>researchcue.com</v>
          </cell>
          <cell r="G118160" t="str">
            <v>149607</v>
          </cell>
        </row>
        <row r="118161">
          <cell r="F118161" t="str">
            <v>researchnester.com</v>
          </cell>
          <cell r="G118161" t="str">
            <v>149608</v>
          </cell>
        </row>
        <row r="118162">
          <cell r="F118162" t="str">
            <v>researchnxt.com</v>
          </cell>
          <cell r="G118162" t="str">
            <v>149609</v>
          </cell>
        </row>
        <row r="118163">
          <cell r="F118163" t="str">
            <v>researchpool.com</v>
          </cell>
          <cell r="G118163" t="str">
            <v>149610</v>
          </cell>
        </row>
        <row r="118164">
          <cell r="F118164" t="str">
            <v>resellguide.com</v>
          </cell>
          <cell r="G118164" t="str">
            <v>149611</v>
          </cell>
        </row>
        <row r="118165">
          <cell r="F118165" t="str">
            <v>resenders.com</v>
          </cell>
          <cell r="G118165" t="str">
            <v>149612</v>
          </cell>
        </row>
        <row r="118166">
          <cell r="F118166" t="str">
            <v>resepkoki.id</v>
          </cell>
          <cell r="G118166" t="str">
            <v>149613</v>
          </cell>
        </row>
        <row r="118167">
          <cell r="F118167" t="str">
            <v>resertrip.com</v>
          </cell>
          <cell r="G118167" t="str">
            <v>149614</v>
          </cell>
        </row>
        <row r="118168">
          <cell r="F118168" t="str">
            <v>reservace.com</v>
          </cell>
          <cell r="G118168" t="str">
            <v>149615</v>
          </cell>
        </row>
        <row r="118169">
          <cell r="F118169" t="str">
            <v>reservado.pt</v>
          </cell>
          <cell r="G118169" t="str">
            <v>149616</v>
          </cell>
        </row>
        <row r="118170">
          <cell r="F118170" t="str">
            <v>reservaresto.com</v>
          </cell>
          <cell r="G118170" t="str">
            <v>149617</v>
          </cell>
        </row>
        <row r="118171">
          <cell r="F118171" t="str">
            <v>reservations.com</v>
          </cell>
          <cell r="G118171" t="str">
            <v>149618</v>
          </cell>
        </row>
        <row r="118172">
          <cell r="F118172" t="str">
            <v>reserved.media</v>
          </cell>
          <cell r="G118172" t="str">
            <v>149619</v>
          </cell>
        </row>
        <row r="118173">
          <cell r="F118173" t="str">
            <v>reservedeal.com</v>
          </cell>
          <cell r="G118173" t="str">
            <v>149620</v>
          </cell>
        </row>
        <row r="118174">
          <cell r="F118174" t="str">
            <v>reservei.co</v>
          </cell>
          <cell r="G118174" t="str">
            <v>149621</v>
          </cell>
        </row>
        <row r="118175">
          <cell r="F118175" t="str">
            <v>reservekaro.pk</v>
          </cell>
          <cell r="G118175" t="str">
            <v>149622</v>
          </cell>
        </row>
        <row r="118176">
          <cell r="F118176" t="str">
            <v>reserveking.com</v>
          </cell>
          <cell r="G118176" t="str">
            <v>149623</v>
          </cell>
        </row>
        <row r="118177">
          <cell r="F118177" t="str">
            <v>reserveline.co.uk</v>
          </cell>
          <cell r="G118177" t="str">
            <v>149624</v>
          </cell>
        </row>
        <row r="118178">
          <cell r="F118178" t="str">
            <v>reservenightlife.com</v>
          </cell>
          <cell r="G118178" t="str">
            <v>149625</v>
          </cell>
        </row>
        <row r="118179">
          <cell r="F118179" t="str">
            <v>resetthenet.org</v>
          </cell>
          <cell r="G118179" t="str">
            <v>149626</v>
          </cell>
        </row>
        <row r="118180">
          <cell r="F118180" t="str">
            <v>reshufl.com</v>
          </cell>
          <cell r="G118180" t="str">
            <v>149627</v>
          </cell>
        </row>
        <row r="118181">
          <cell r="F118181" t="str">
            <v>residenceconnect.com</v>
          </cell>
          <cell r="G118181" t="str">
            <v>149628</v>
          </cell>
        </row>
        <row r="118182">
          <cell r="F118182" t="str">
            <v>residualrank.com</v>
          </cell>
          <cell r="G118182" t="str">
            <v>149629</v>
          </cell>
        </row>
        <row r="118183">
          <cell r="F118183" t="str">
            <v>resilientdigital.com.au</v>
          </cell>
          <cell r="G118183" t="str">
            <v>149630</v>
          </cell>
        </row>
        <row r="118184">
          <cell r="F118184" t="str">
            <v>resilite.com</v>
          </cell>
          <cell r="G118184" t="str">
            <v>149631</v>
          </cell>
        </row>
        <row r="118185">
          <cell r="F118185" t="str">
            <v>resistivetechnosource.com</v>
          </cell>
          <cell r="G118185" t="str">
            <v>149632</v>
          </cell>
        </row>
        <row r="118186">
          <cell r="F118186" t="str">
            <v>reskosolucoes.wix.com</v>
          </cell>
          <cell r="G118186" t="str">
            <v>149633</v>
          </cell>
        </row>
        <row r="118187">
          <cell r="F118187" t="str">
            <v>resolvedanalytics.com</v>
          </cell>
          <cell r="G118187" t="str">
            <v>149634</v>
          </cell>
        </row>
        <row r="118188">
          <cell r="F118188" t="str">
            <v>resolvent.dk</v>
          </cell>
          <cell r="G118188" t="str">
            <v>149635</v>
          </cell>
        </row>
        <row r="118189">
          <cell r="F118189" t="str">
            <v>resolvestrategy.com</v>
          </cell>
          <cell r="G118189" t="str">
            <v>149636</v>
          </cell>
        </row>
        <row r="118190">
          <cell r="F118190" t="str">
            <v>resolvo.co</v>
          </cell>
          <cell r="G118190" t="str">
            <v>149637</v>
          </cell>
        </row>
        <row r="118191">
          <cell r="F118191" t="str">
            <v>resolweb.com</v>
          </cell>
          <cell r="G118191" t="str">
            <v>149638</v>
          </cell>
        </row>
        <row r="118192">
          <cell r="F118192" t="str">
            <v>resonance.nyc</v>
          </cell>
          <cell r="G118192" t="str">
            <v>149639</v>
          </cell>
        </row>
        <row r="118193">
          <cell r="F118193" t="str">
            <v>resonantaero.com</v>
          </cell>
          <cell r="G118193" t="str">
            <v>149640</v>
          </cell>
        </row>
        <row r="118194">
          <cell r="F118194" t="str">
            <v>resonate.ai</v>
          </cell>
          <cell r="G118194" t="str">
            <v>149641</v>
          </cell>
        </row>
        <row r="118195">
          <cell r="F118195" t="str">
            <v>resonate.is</v>
          </cell>
          <cell r="G118195" t="str">
            <v>149642</v>
          </cell>
        </row>
        <row r="118196">
          <cell r="F118196" t="str">
            <v>resorbium.com</v>
          </cell>
          <cell r="G118196" t="str">
            <v>149643</v>
          </cell>
        </row>
        <row r="118197">
          <cell r="F118197" t="str">
            <v>resortsguide.ph</v>
          </cell>
          <cell r="G118197" t="str">
            <v>149644</v>
          </cell>
        </row>
        <row r="118198">
          <cell r="F118198" t="str">
            <v>resortsplayadelcarmen.com</v>
          </cell>
          <cell r="G118198" t="str">
            <v>149645</v>
          </cell>
        </row>
        <row r="118199">
          <cell r="F118199" t="str">
            <v>resounding.ca</v>
          </cell>
          <cell r="G118199" t="str">
            <v>149646</v>
          </cell>
        </row>
        <row r="118200">
          <cell r="F118200" t="str">
            <v>resourcedesign.io</v>
          </cell>
          <cell r="G118200" t="str">
            <v>149647</v>
          </cell>
        </row>
        <row r="118201">
          <cell r="F118201" t="str">
            <v>resourcemagic.co.uk</v>
          </cell>
          <cell r="G118201" t="str">
            <v>149648</v>
          </cell>
        </row>
        <row r="118202">
          <cell r="F118202" t="str">
            <v>respace.dk</v>
          </cell>
          <cell r="G118202" t="str">
            <v>149649</v>
          </cell>
        </row>
        <row r="118203">
          <cell r="F118203" t="str">
            <v>respherabio.com</v>
          </cell>
          <cell r="G118203" t="str">
            <v>149650</v>
          </cell>
        </row>
        <row r="118204">
          <cell r="F118204" t="str">
            <v>resphorensics.com</v>
          </cell>
          <cell r="G118204" t="str">
            <v>149651</v>
          </cell>
        </row>
        <row r="118205">
          <cell r="F118205" t="str">
            <v>respitsolutions.com</v>
          </cell>
          <cell r="G118205" t="str">
            <v>149652</v>
          </cell>
        </row>
        <row r="118206">
          <cell r="F118206" t="str">
            <v>respondcreative.com</v>
          </cell>
          <cell r="G118206" t="str">
            <v>149653</v>
          </cell>
        </row>
        <row r="118207">
          <cell r="F118207" t="str">
            <v>responderapp.mobi</v>
          </cell>
          <cell r="G118207" t="str">
            <v>149654</v>
          </cell>
        </row>
        <row r="118208">
          <cell r="F118208" t="str">
            <v>responsea.com</v>
          </cell>
          <cell r="G118208" t="str">
            <v>149655</v>
          </cell>
        </row>
        <row r="118209">
          <cell r="F118209" t="str">
            <v>responselabs.com</v>
          </cell>
          <cell r="G118209" t="str">
            <v>149656</v>
          </cell>
        </row>
        <row r="118210">
          <cell r="F118210" t="str">
            <v>responsev.com</v>
          </cell>
          <cell r="G118210" t="str">
            <v>149657</v>
          </cell>
        </row>
        <row r="118211">
          <cell r="F118211" t="str">
            <v>responsiblemachines.com</v>
          </cell>
          <cell r="G118211" t="str">
            <v>149658</v>
          </cell>
        </row>
        <row r="118212">
          <cell r="F118212" t="str">
            <v>resportr.com</v>
          </cell>
          <cell r="G118212" t="str">
            <v>149659</v>
          </cell>
        </row>
        <row r="118213">
          <cell r="F118213" t="str">
            <v>respowned.com</v>
          </cell>
          <cell r="G118213" t="str">
            <v>149660</v>
          </cell>
        </row>
        <row r="118214">
          <cell r="F118214" t="str">
            <v>resqwalk.com</v>
          </cell>
          <cell r="G118214" t="str">
            <v>149661</v>
          </cell>
        </row>
        <row r="118215">
          <cell r="F118215" t="str">
            <v>restalert.com</v>
          </cell>
          <cell r="G118215" t="str">
            <v>149662</v>
          </cell>
        </row>
        <row r="118216">
          <cell r="F118216" t="str">
            <v>restatehub.com</v>
          </cell>
          <cell r="G118216" t="str">
            <v>149663</v>
          </cell>
        </row>
        <row r="118217">
          <cell r="F118217" t="str">
            <v>restaurantboss.co.vu</v>
          </cell>
          <cell r="G118217" t="str">
            <v>149664</v>
          </cell>
        </row>
        <row r="118218">
          <cell r="F118218" t="str">
            <v>restaurantes.fm</v>
          </cell>
          <cell r="G118218" t="str">
            <v>149665</v>
          </cell>
        </row>
        <row r="118219">
          <cell r="F118219" t="str">
            <v>restaurantry.com</v>
          </cell>
          <cell r="G118219" t="str">
            <v>149666</v>
          </cell>
        </row>
        <row r="118220">
          <cell r="F118220" t="str">
            <v>restaurants.ihop.com</v>
          </cell>
          <cell r="G118220" t="str">
            <v>149667</v>
          </cell>
        </row>
        <row r="118221">
          <cell r="F118221" t="str">
            <v>restaurantsnearme.com</v>
          </cell>
          <cell r="G118221" t="str">
            <v>149668</v>
          </cell>
        </row>
        <row r="118222">
          <cell r="F118222" t="str">
            <v>restaware.io</v>
          </cell>
          <cell r="G118222" t="str">
            <v>149669</v>
          </cell>
        </row>
        <row r="118223">
          <cell r="F118223" t="str">
            <v>restolastminute.com</v>
          </cell>
          <cell r="G118223" t="str">
            <v>149670</v>
          </cell>
        </row>
        <row r="118224">
          <cell r="F118224" t="str">
            <v>restoranto.com</v>
          </cell>
          <cell r="G118224" t="str">
            <v>149671</v>
          </cell>
        </row>
        <row r="118225">
          <cell r="F118225" t="str">
            <v>restorationquote.com</v>
          </cell>
          <cell r="G118225" t="str">
            <v>149672</v>
          </cell>
        </row>
        <row r="118226">
          <cell r="F118226" t="str">
            <v>restorative-remedies.com</v>
          </cell>
          <cell r="G118226" t="str">
            <v>149673</v>
          </cell>
        </row>
        <row r="118227">
          <cell r="F118227" t="str">
            <v>restpack.io</v>
          </cell>
          <cell r="G118227" t="str">
            <v>149674</v>
          </cell>
        </row>
        <row r="118228">
          <cell r="F118228" t="str">
            <v>restpress.com</v>
          </cell>
          <cell r="G118228" t="str">
            <v>149675</v>
          </cell>
        </row>
        <row r="118229">
          <cell r="F118229" t="str">
            <v>restyapp.com</v>
          </cell>
          <cell r="G118229" t="str">
            <v>149676</v>
          </cell>
        </row>
        <row r="118230">
          <cell r="F118230" t="str">
            <v>resulta-do.com</v>
          </cell>
          <cell r="G118230" t="str">
            <v>149677</v>
          </cell>
        </row>
        <row r="118231">
          <cell r="F118231" t="str">
            <v>resultdrivenconsulting.com</v>
          </cell>
          <cell r="G118231" t="str">
            <v>149678</v>
          </cell>
        </row>
        <row r="118232">
          <cell r="F118232" t="str">
            <v>resulticks.com</v>
          </cell>
          <cell r="G118232" t="str">
            <v>149679</v>
          </cell>
        </row>
        <row r="118233">
          <cell r="F118233" t="str">
            <v>results360.in</v>
          </cell>
          <cell r="G118233" t="str">
            <v>149680</v>
          </cell>
        </row>
        <row r="118234">
          <cell r="F118234" t="str">
            <v>resultspaper.com</v>
          </cell>
          <cell r="G118234" t="str">
            <v>149681</v>
          </cell>
        </row>
        <row r="118235">
          <cell r="F118235" t="str">
            <v>resultsrepeat.com</v>
          </cell>
          <cell r="G118235" t="str">
            <v>149682</v>
          </cell>
        </row>
        <row r="118236">
          <cell r="F118236" t="str">
            <v>resumates.co</v>
          </cell>
          <cell r="G118236" t="str">
            <v>149683</v>
          </cell>
        </row>
        <row r="118237">
          <cell r="F118237" t="str">
            <v>resumazing.net</v>
          </cell>
          <cell r="G118237" t="str">
            <v>149684</v>
          </cell>
        </row>
        <row r="118238">
          <cell r="F118238" t="str">
            <v>resume-library.com</v>
          </cell>
          <cell r="G118238" t="str">
            <v>149685</v>
          </cell>
        </row>
        <row r="118239">
          <cell r="F118239" t="str">
            <v>resumebanao.com</v>
          </cell>
          <cell r="G118239" t="str">
            <v>149686</v>
          </cell>
        </row>
        <row r="118240">
          <cell r="F118240" t="str">
            <v>resumerighter.com</v>
          </cell>
          <cell r="G118240" t="str">
            <v>149687</v>
          </cell>
        </row>
        <row r="118241">
          <cell r="F118241" t="str">
            <v>resumeshoppe.com</v>
          </cell>
          <cell r="G118241" t="str">
            <v>149688</v>
          </cell>
        </row>
        <row r="118242">
          <cell r="F118242" t="str">
            <v>resumesort.com</v>
          </cell>
          <cell r="G118242" t="str">
            <v>149689</v>
          </cell>
        </row>
        <row r="118243">
          <cell r="F118243" t="str">
            <v>resumestoday.org</v>
          </cell>
          <cell r="G118243" t="str">
            <v>149690</v>
          </cell>
        </row>
        <row r="118244">
          <cell r="F118244" t="str">
            <v>resumewriterforyou.com</v>
          </cell>
          <cell r="G118244" t="str">
            <v>149691</v>
          </cell>
        </row>
        <row r="118245">
          <cell r="F118245" t="str">
            <v>resumewritinglab.com</v>
          </cell>
          <cell r="G118245" t="str">
            <v>149692</v>
          </cell>
        </row>
        <row r="118246">
          <cell r="F118246" t="str">
            <v>resumo.to</v>
          </cell>
          <cell r="G118246" t="str">
            <v>149693</v>
          </cell>
        </row>
        <row r="118247">
          <cell r="F118247" t="str">
            <v>resumysite.com</v>
          </cell>
          <cell r="G118247" t="str">
            <v>149694</v>
          </cell>
        </row>
        <row r="118248">
          <cell r="F118248" t="str">
            <v>resurvey.io</v>
          </cell>
          <cell r="G118248" t="str">
            <v>149695</v>
          </cell>
        </row>
        <row r="118249">
          <cell r="F118249" t="str">
            <v>resvalue.it</v>
          </cell>
          <cell r="G118249" t="str">
            <v>149696</v>
          </cell>
        </row>
        <row r="118250">
          <cell r="F118250" t="str">
            <v>retail.zopper.com</v>
          </cell>
          <cell r="G118250" t="str">
            <v>149697</v>
          </cell>
        </row>
        <row r="118251">
          <cell r="F118251" t="str">
            <v>retaildeal.biz</v>
          </cell>
          <cell r="G118251" t="str">
            <v>149698</v>
          </cell>
        </row>
        <row r="118252">
          <cell r="F118252" t="str">
            <v>retailer.im</v>
          </cell>
          <cell r="G118252" t="str">
            <v>149699</v>
          </cell>
        </row>
        <row r="118253">
          <cell r="F118253" t="str">
            <v>retailjump.com</v>
          </cell>
          <cell r="G118253" t="str">
            <v>149700</v>
          </cell>
        </row>
        <row r="118254">
          <cell r="F118254" t="str">
            <v>retailmakr.com</v>
          </cell>
          <cell r="G118254" t="str">
            <v>149701</v>
          </cell>
        </row>
        <row r="118255">
          <cell r="F118255" t="str">
            <v>retailmedia.group</v>
          </cell>
          <cell r="G118255" t="str">
            <v>149702</v>
          </cell>
        </row>
        <row r="118256">
          <cell r="F118256" t="str">
            <v>retailmycoupon.com</v>
          </cell>
          <cell r="G118256" t="str">
            <v>149703</v>
          </cell>
        </row>
        <row r="118257">
          <cell r="F118257" t="str">
            <v>retailpharmaindia.com</v>
          </cell>
          <cell r="G118257" t="str">
            <v>149704</v>
          </cell>
        </row>
        <row r="118258">
          <cell r="F118258" t="str">
            <v>retailsolutionsadvisors.com</v>
          </cell>
          <cell r="G118258" t="str">
            <v>149705</v>
          </cell>
        </row>
        <row r="118259">
          <cell r="F118259" t="str">
            <v>retailstore.com</v>
          </cell>
          <cell r="G118259" t="str">
            <v>149706</v>
          </cell>
        </row>
        <row r="118260">
          <cell r="F118260" t="str">
            <v>retailtechpodcast.com</v>
          </cell>
          <cell r="G118260" t="str">
            <v>149707</v>
          </cell>
        </row>
        <row r="118261">
          <cell r="F118261" t="str">
            <v>retailzipline.com</v>
          </cell>
          <cell r="G118261" t="str">
            <v>149708</v>
          </cell>
        </row>
        <row r="118262">
          <cell r="F118262" t="str">
            <v>retain.cc</v>
          </cell>
          <cell r="G118262" t="str">
            <v>149709</v>
          </cell>
        </row>
        <row r="118263">
          <cell r="F118263" t="str">
            <v>retainly.co</v>
          </cell>
          <cell r="G118263" t="str">
            <v>149710</v>
          </cell>
        </row>
        <row r="118264">
          <cell r="F118264" t="str">
            <v>retedys.com</v>
          </cell>
          <cell r="G118264" t="str">
            <v>149711</v>
          </cell>
        </row>
        <row r="118265">
          <cell r="F118265" t="str">
            <v>retellmobile.com</v>
          </cell>
          <cell r="G118265" t="str">
            <v>149712</v>
          </cell>
        </row>
        <row r="118266">
          <cell r="F118266" t="str">
            <v>rethink.cafe</v>
          </cell>
          <cell r="G118266" t="str">
            <v>149713</v>
          </cell>
        </row>
        <row r="118267">
          <cell r="F118267" t="str">
            <v>rethinklocalhouston.com</v>
          </cell>
          <cell r="G118267" t="str">
            <v>149714</v>
          </cell>
        </row>
        <row r="118268">
          <cell r="F118268" t="str">
            <v>rethinkworkflow.com</v>
          </cell>
          <cell r="G118268" t="str">
            <v>149715</v>
          </cell>
        </row>
        <row r="118269">
          <cell r="F118269" t="str">
            <v>rethrive.co</v>
          </cell>
          <cell r="G118269" t="str">
            <v>149716</v>
          </cell>
        </row>
        <row r="118270">
          <cell r="F118270" t="str">
            <v>retin.ai</v>
          </cell>
          <cell r="G118270" t="str">
            <v>149717</v>
          </cell>
        </row>
        <row r="118271">
          <cell r="F118271" t="str">
            <v>retinavr.co</v>
          </cell>
          <cell r="G118271" t="str">
            <v>149718</v>
          </cell>
        </row>
        <row r="118272">
          <cell r="F118272" t="str">
            <v>retireco.com</v>
          </cell>
          <cell r="G118272" t="str">
            <v>149719</v>
          </cell>
        </row>
        <row r="118273">
          <cell r="F118273" t="str">
            <v>retoolventures.com</v>
          </cell>
          <cell r="G118273" t="str">
            <v>149720</v>
          </cell>
        </row>
        <row r="118274">
          <cell r="F118274" t="str">
            <v>retouchreform.com</v>
          </cell>
          <cell r="G118274" t="str">
            <v>149721</v>
          </cell>
        </row>
        <row r="118275">
          <cell r="F118275" t="str">
            <v>retrigo.com</v>
          </cell>
          <cell r="G118275" t="str">
            <v>149722</v>
          </cell>
        </row>
        <row r="118276">
          <cell r="F118276" t="str">
            <v>retropatents.com</v>
          </cell>
          <cell r="G118276" t="str">
            <v>149723</v>
          </cell>
        </row>
        <row r="118277">
          <cell r="F118277" t="str">
            <v>retropx.com</v>
          </cell>
          <cell r="G118277" t="str">
            <v>149724</v>
          </cell>
        </row>
        <row r="118278">
          <cell r="F118278" t="str">
            <v>retruster.com</v>
          </cell>
          <cell r="G118278" t="str">
            <v>149725</v>
          </cell>
        </row>
        <row r="118279">
          <cell r="F118279" t="str">
            <v>rettmedia.no</v>
          </cell>
          <cell r="G118279" t="str">
            <v>149726</v>
          </cell>
        </row>
        <row r="118280">
          <cell r="F118280" t="str">
            <v>returned.co</v>
          </cell>
          <cell r="G118280" t="str">
            <v>149727</v>
          </cell>
        </row>
        <row r="118281">
          <cell r="F118281" t="str">
            <v>returnticket.in</v>
          </cell>
          <cell r="G118281" t="str">
            <v>149728</v>
          </cell>
        </row>
        <row r="118282">
          <cell r="F118282" t="str">
            <v>retviews.com</v>
          </cell>
          <cell r="G118282" t="str">
            <v>149729</v>
          </cell>
        </row>
        <row r="118283">
          <cell r="F118283" t="str">
            <v>reunioncare.com</v>
          </cell>
          <cell r="G118283" t="str">
            <v>149730</v>
          </cell>
        </row>
        <row r="118284">
          <cell r="F118284" t="str">
            <v>reupmobile.com</v>
          </cell>
          <cell r="G118284" t="str">
            <v>149731</v>
          </cell>
        </row>
        <row r="118285">
          <cell r="F118285" t="str">
            <v>reupp.com</v>
          </cell>
          <cell r="G118285" t="str">
            <v>149732</v>
          </cell>
        </row>
        <row r="118286">
          <cell r="F118286" t="str">
            <v>rev-vision.com</v>
          </cell>
          <cell r="G118286" t="str">
            <v>149733</v>
          </cell>
        </row>
        <row r="118287">
          <cell r="F118287" t="str">
            <v>reval.co.at</v>
          </cell>
          <cell r="G118287" t="str">
            <v>149734</v>
          </cell>
        </row>
        <row r="118288">
          <cell r="F118288" t="str">
            <v>revaltics.com</v>
          </cell>
          <cell r="G118288" t="str">
            <v>149735</v>
          </cell>
        </row>
        <row r="118289">
          <cell r="F118289" t="str">
            <v>revamply.com</v>
          </cell>
          <cell r="G118289" t="str">
            <v>149736</v>
          </cell>
        </row>
        <row r="118290">
          <cell r="F118290" t="str">
            <v>revampmycloset.com</v>
          </cell>
          <cell r="G118290" t="str">
            <v>149737</v>
          </cell>
        </row>
        <row r="118291">
          <cell r="F118291" t="str">
            <v>revasolutions.com</v>
          </cell>
          <cell r="G118291" t="str">
            <v>149738</v>
          </cell>
        </row>
        <row r="118292">
          <cell r="F118292" t="str">
            <v>revbeam.com</v>
          </cell>
          <cell r="G118292" t="str">
            <v>149739</v>
          </cell>
        </row>
        <row r="118293">
          <cell r="F118293" t="str">
            <v>revbits.com</v>
          </cell>
          <cell r="G118293" t="str">
            <v>149740</v>
          </cell>
        </row>
        <row r="118294">
          <cell r="F118294" t="str">
            <v>revdefender.com</v>
          </cell>
          <cell r="G118294" t="str">
            <v>149741</v>
          </cell>
        </row>
        <row r="118295">
          <cell r="F118295" t="str">
            <v>revealbot.com</v>
          </cell>
          <cell r="G118295" t="str">
            <v>149742</v>
          </cell>
        </row>
        <row r="118296">
          <cell r="F118296" t="str">
            <v>revealcards.com</v>
          </cell>
          <cell r="G118296" t="str">
            <v>149743</v>
          </cell>
        </row>
        <row r="118297">
          <cell r="F118297" t="str">
            <v>revealestate.com</v>
          </cell>
          <cell r="G118297" t="str">
            <v>149744</v>
          </cell>
        </row>
        <row r="118298">
          <cell r="F118298" t="str">
            <v>revealio.com</v>
          </cell>
          <cell r="G118298" t="str">
            <v>149745</v>
          </cell>
        </row>
        <row r="118299">
          <cell r="F118299" t="str">
            <v>revealo.com</v>
          </cell>
          <cell r="G118299" t="str">
            <v>149746</v>
          </cell>
        </row>
        <row r="118300">
          <cell r="F118300" t="str">
            <v>reveantivirus.com</v>
          </cell>
          <cell r="G118300" t="str">
            <v>149747</v>
          </cell>
        </row>
        <row r="118301">
          <cell r="F118301" t="str">
            <v>revelatte.com</v>
          </cell>
          <cell r="G118301" t="str">
            <v>149748</v>
          </cell>
        </row>
        <row r="118302">
          <cell r="F118302" t="str">
            <v>revelgear.com</v>
          </cell>
          <cell r="G118302" t="str">
            <v>149749</v>
          </cell>
        </row>
        <row r="118303">
          <cell r="F118303" t="str">
            <v>revelr.com</v>
          </cell>
          <cell r="G118303" t="str">
            <v>149750</v>
          </cell>
        </row>
        <row r="118304">
          <cell r="F118304" t="str">
            <v>reveltalent.com</v>
          </cell>
          <cell r="G118304" t="str">
            <v>149751</v>
          </cell>
        </row>
        <row r="118305">
          <cell r="F118305" t="str">
            <v>revely.com</v>
          </cell>
          <cell r="G118305" t="str">
            <v>149752</v>
          </cell>
        </row>
        <row r="118306">
          <cell r="F118306" t="str">
            <v>revenite.com</v>
          </cell>
          <cell r="G118306" t="str">
            <v>149753</v>
          </cell>
        </row>
        <row r="118307">
          <cell r="F118307" t="str">
            <v>reventsapp.com</v>
          </cell>
          <cell r="G118307" t="str">
            <v>149754</v>
          </cell>
        </row>
        <row r="118308">
          <cell r="F118308" t="str">
            <v>revenueassociates.biz</v>
          </cell>
          <cell r="G118308" t="str">
            <v>149755</v>
          </cell>
        </row>
        <row r="118309">
          <cell r="F118309" t="str">
            <v>revenueride.com</v>
          </cell>
          <cell r="G118309" t="str">
            <v>149756</v>
          </cell>
        </row>
        <row r="118310">
          <cell r="F118310" t="str">
            <v>revenuers.in</v>
          </cell>
          <cell r="G118310" t="str">
            <v>149757</v>
          </cell>
        </row>
        <row r="118311">
          <cell r="F118311" t="str">
            <v>revenuescotland.scot</v>
          </cell>
          <cell r="G118311" t="str">
            <v>149758</v>
          </cell>
        </row>
        <row r="118312">
          <cell r="F118312" t="str">
            <v>revenuezen.com</v>
          </cell>
          <cell r="G118312" t="str">
            <v>149759</v>
          </cell>
        </row>
        <row r="118313">
          <cell r="F118313" t="str">
            <v>reverbpartners.com</v>
          </cell>
          <cell r="G118313" t="str">
            <v>149760</v>
          </cell>
        </row>
        <row r="118314">
          <cell r="F118314" t="str">
            <v>reverbpress.com</v>
          </cell>
          <cell r="G118314" t="str">
            <v>149761</v>
          </cell>
        </row>
        <row r="118315">
          <cell r="F118315" t="str">
            <v>revere-media.com</v>
          </cell>
          <cell r="G118315" t="str">
            <v>149762</v>
          </cell>
        </row>
        <row r="118316">
          <cell r="F118316" t="str">
            <v>reverentroots.com</v>
          </cell>
          <cell r="G118316" t="str">
            <v>149763</v>
          </cell>
        </row>
        <row r="118317">
          <cell r="F118317" t="str">
            <v>reverscore.com</v>
          </cell>
          <cell r="G118317" t="str">
            <v>149764</v>
          </cell>
        </row>
        <row r="118318">
          <cell r="F118318" t="str">
            <v>reverseapp.net</v>
          </cell>
          <cell r="G118318" t="str">
            <v>149765</v>
          </cell>
        </row>
        <row r="118319">
          <cell r="F118319" t="str">
            <v>reversefunder.com</v>
          </cell>
          <cell r="G118319" t="str">
            <v>149766</v>
          </cell>
        </row>
        <row r="118320">
          <cell r="F118320" t="str">
            <v>revery.pl</v>
          </cell>
          <cell r="G118320" t="str">
            <v>149767</v>
          </cell>
        </row>
        <row r="118321">
          <cell r="F118321" t="str">
            <v>review-king.com</v>
          </cell>
          <cell r="G118321" t="str">
            <v>149768</v>
          </cell>
        </row>
        <row r="118322">
          <cell r="F118322" t="str">
            <v>reviewbestapps.com</v>
          </cell>
          <cell r="G118322" t="str">
            <v>149769</v>
          </cell>
        </row>
        <row r="118323">
          <cell r="F118323" t="str">
            <v>reviewbot.io</v>
          </cell>
          <cell r="G118323" t="str">
            <v>149770</v>
          </cell>
        </row>
        <row r="118324">
          <cell r="F118324" t="str">
            <v>reviewengin.com</v>
          </cell>
          <cell r="G118324" t="str">
            <v>149771</v>
          </cell>
        </row>
        <row r="118325">
          <cell r="F118325" t="str">
            <v>reviewjump.com</v>
          </cell>
          <cell r="G118325" t="str">
            <v>149772</v>
          </cell>
        </row>
        <row r="118326">
          <cell r="F118326" t="str">
            <v>reviewlab.com</v>
          </cell>
          <cell r="G118326" t="str">
            <v>149773</v>
          </cell>
        </row>
        <row r="118327">
          <cell r="F118327" t="str">
            <v>reviewmantra.com</v>
          </cell>
          <cell r="G118327" t="str">
            <v>149774</v>
          </cell>
        </row>
        <row r="118328">
          <cell r="F118328" t="str">
            <v>reviewqueue.net</v>
          </cell>
          <cell r="G118328" t="str">
            <v>149775</v>
          </cell>
        </row>
        <row r="118329">
          <cell r="F118329" t="str">
            <v>reviewsio.com</v>
          </cell>
          <cell r="G118329" t="str">
            <v>149776</v>
          </cell>
        </row>
        <row r="118330">
          <cell r="F118330" t="str">
            <v>reviewsnoop.com</v>
          </cell>
          <cell r="G118330" t="str">
            <v>149777</v>
          </cell>
        </row>
        <row r="118331">
          <cell r="F118331" t="str">
            <v>reviewsquirrel.com</v>
          </cell>
          <cell r="G118331" t="str">
            <v>149778</v>
          </cell>
        </row>
        <row r="118332">
          <cell r="F118332" t="str">
            <v>reviewtechng.com</v>
          </cell>
          <cell r="G118332" t="str">
            <v>149779</v>
          </cell>
        </row>
        <row r="118333">
          <cell r="F118333" t="str">
            <v>reviewtrail.com</v>
          </cell>
          <cell r="G118333" t="str">
            <v>149780</v>
          </cell>
        </row>
        <row r="118334">
          <cell r="F118334" t="str">
            <v>revinax.io</v>
          </cell>
          <cell r="G118334" t="str">
            <v>149781</v>
          </cell>
        </row>
        <row r="118335">
          <cell r="F118335" t="str">
            <v>revio.tech</v>
          </cell>
          <cell r="G118335" t="str">
            <v>149782</v>
          </cell>
        </row>
        <row r="118336">
          <cell r="F118336" t="str">
            <v>revise.ly</v>
          </cell>
          <cell r="G118336" t="str">
            <v>149783</v>
          </cell>
        </row>
        <row r="118337">
          <cell r="F118337" t="str">
            <v>revityhealth.com</v>
          </cell>
          <cell r="G118337" t="str">
            <v>149784</v>
          </cell>
        </row>
        <row r="118338">
          <cell r="F118338" t="str">
            <v>revival360.org</v>
          </cell>
          <cell r="G118338" t="str">
            <v>149785</v>
          </cell>
        </row>
        <row r="118339">
          <cell r="F118339" t="str">
            <v>revivalapp.com</v>
          </cell>
          <cell r="G118339" t="str">
            <v>149786</v>
          </cell>
        </row>
        <row r="118340">
          <cell r="F118340" t="str">
            <v>revivallapp.com</v>
          </cell>
          <cell r="G118340" t="str">
            <v>149787</v>
          </cell>
        </row>
        <row r="118341">
          <cell r="F118341" t="str">
            <v>reviveadservermod.com</v>
          </cell>
          <cell r="G118341" t="str">
            <v>149788</v>
          </cell>
        </row>
        <row r="118342">
          <cell r="F118342" t="str">
            <v>reviveapp.com</v>
          </cell>
          <cell r="G118342" t="str">
            <v>149789</v>
          </cell>
        </row>
        <row r="118343">
          <cell r="F118343" t="str">
            <v>reviw.me</v>
          </cell>
          <cell r="G118343" t="str">
            <v>149790</v>
          </cell>
        </row>
        <row r="118344">
          <cell r="F118344" t="str">
            <v>reviyou.com</v>
          </cell>
          <cell r="G118344" t="str">
            <v>149791</v>
          </cell>
        </row>
        <row r="118345">
          <cell r="F118345" t="str">
            <v>revjet.com</v>
          </cell>
          <cell r="G118345" t="str">
            <v>149792</v>
          </cell>
        </row>
        <row r="118346">
          <cell r="F118346" t="str">
            <v>revlcar.com</v>
          </cell>
          <cell r="G118346" t="str">
            <v>149793</v>
          </cell>
        </row>
        <row r="118347">
          <cell r="F118347" t="str">
            <v>revleg.com</v>
          </cell>
          <cell r="G118347" t="str">
            <v>149794</v>
          </cell>
        </row>
        <row r="118348">
          <cell r="F118348" t="str">
            <v>revlyfe.com</v>
          </cell>
          <cell r="G118348" t="str">
            <v>149795</v>
          </cell>
        </row>
        <row r="118349">
          <cell r="F118349" t="str">
            <v>revmatchevents.com</v>
          </cell>
          <cell r="G118349" t="str">
            <v>149796</v>
          </cell>
        </row>
        <row r="118350">
          <cell r="F118350" t="str">
            <v>revmax.com</v>
          </cell>
          <cell r="G118350" t="str">
            <v>149797</v>
          </cell>
        </row>
        <row r="118351">
          <cell r="F118351" t="str">
            <v>revo.chat</v>
          </cell>
          <cell r="G118351" t="str">
            <v>149798</v>
          </cell>
        </row>
        <row r="118352">
          <cell r="F118352" t="str">
            <v>revo.fm</v>
          </cell>
          <cell r="G118352" t="str">
            <v>149799</v>
          </cell>
        </row>
        <row r="118353">
          <cell r="F118353" t="str">
            <v>revo.lv</v>
          </cell>
          <cell r="G118353" t="str">
            <v>149800</v>
          </cell>
        </row>
        <row r="118354">
          <cell r="F118354" t="str">
            <v>revobikes.com</v>
          </cell>
          <cell r="G118354" t="str">
            <v>149801</v>
          </cell>
        </row>
        <row r="118355">
          <cell r="F118355" t="str">
            <v>revodeck.com.au</v>
          </cell>
          <cell r="G118355" t="str">
            <v>149802</v>
          </cell>
        </row>
        <row r="118356">
          <cell r="F118356" t="str">
            <v>revolepic.com</v>
          </cell>
          <cell r="G118356" t="str">
            <v>149803</v>
          </cell>
        </row>
        <row r="118357">
          <cell r="F118357" t="str">
            <v>revolocitycreative.com</v>
          </cell>
          <cell r="G118357" t="str">
            <v>149804</v>
          </cell>
        </row>
        <row r="118358">
          <cell r="F118358" t="str">
            <v>revoltinc.io</v>
          </cell>
          <cell r="G118358" t="str">
            <v>149805</v>
          </cell>
        </row>
        <row r="118359">
          <cell r="F118359" t="str">
            <v>revoltos.org</v>
          </cell>
          <cell r="G118359" t="str">
            <v>149806</v>
          </cell>
        </row>
        <row r="118360">
          <cell r="F118360" t="str">
            <v>revolutionparts.com</v>
          </cell>
          <cell r="G118360" t="str">
            <v>149807</v>
          </cell>
        </row>
        <row r="118361">
          <cell r="F118361" t="str">
            <v>revolutiontechnology.co.uk</v>
          </cell>
          <cell r="G118361" t="str">
            <v>149808</v>
          </cell>
        </row>
        <row r="118362">
          <cell r="F118362" t="str">
            <v>revolutr.com</v>
          </cell>
          <cell r="G118362" t="str">
            <v>149809</v>
          </cell>
        </row>
        <row r="118363">
          <cell r="F118363" t="str">
            <v>revolve-music.com</v>
          </cell>
          <cell r="G118363" t="str">
            <v>149810</v>
          </cell>
        </row>
        <row r="118364">
          <cell r="F118364" t="str">
            <v>revolvepc.com</v>
          </cell>
          <cell r="G118364" t="str">
            <v>149811</v>
          </cell>
        </row>
        <row r="118365">
          <cell r="F118365" t="str">
            <v>revommerce.com</v>
          </cell>
          <cell r="G118365" t="str">
            <v>149812</v>
          </cell>
        </row>
        <row r="118366">
          <cell r="F118366" t="str">
            <v>revright.com</v>
          </cell>
          <cell r="G118366" t="str">
            <v>149813</v>
          </cell>
        </row>
        <row r="118367">
          <cell r="F118367" t="str">
            <v>revry.tv</v>
          </cell>
          <cell r="G118367" t="str">
            <v>149814</v>
          </cell>
        </row>
        <row r="118368">
          <cell r="F118368" t="str">
            <v>revschecker.com.au</v>
          </cell>
          <cell r="G118368" t="str">
            <v>149815</v>
          </cell>
        </row>
        <row r="118369">
          <cell r="F118369" t="str">
            <v>revstop.com</v>
          </cell>
          <cell r="G118369" t="str">
            <v>149816</v>
          </cell>
        </row>
        <row r="118370">
          <cell r="F118370" t="str">
            <v>revvo.co</v>
          </cell>
          <cell r="G118370" t="str">
            <v>149817</v>
          </cell>
        </row>
        <row r="118371">
          <cell r="F118371" t="str">
            <v>revwoo.com</v>
          </cell>
          <cell r="G118371" t="str">
            <v>149818</v>
          </cell>
        </row>
        <row r="118372">
          <cell r="F118372" t="str">
            <v>revxpert.com</v>
          </cell>
          <cell r="G118372" t="str">
            <v>149819</v>
          </cell>
        </row>
        <row r="118373">
          <cell r="F118373" t="str">
            <v>reward.land</v>
          </cell>
          <cell r="G118373" t="str">
            <v>149820</v>
          </cell>
        </row>
        <row r="118374">
          <cell r="F118374" t="str">
            <v>rewardexpert.com</v>
          </cell>
          <cell r="G118374" t="str">
            <v>149821</v>
          </cell>
        </row>
        <row r="118375">
          <cell r="F118375" t="str">
            <v>rewardial.com</v>
          </cell>
          <cell r="G118375" t="str">
            <v>149822</v>
          </cell>
        </row>
        <row r="118376">
          <cell r="F118376" t="str">
            <v>rewardleholdings.com</v>
          </cell>
          <cell r="G118376" t="str">
            <v>149823</v>
          </cell>
        </row>
        <row r="118377">
          <cell r="F118377" t="str">
            <v>rewear.io</v>
          </cell>
          <cell r="G118377" t="str">
            <v>149824</v>
          </cell>
        </row>
        <row r="118378">
          <cell r="F118378" t="str">
            <v>rewind.io</v>
          </cell>
          <cell r="G118378" t="str">
            <v>149825</v>
          </cell>
        </row>
        <row r="118379">
          <cell r="F118379" t="str">
            <v>rewindlabs.com</v>
          </cell>
          <cell r="G118379" t="str">
            <v>149826</v>
          </cell>
        </row>
        <row r="118380">
          <cell r="F118380" t="str">
            <v>rewire.to</v>
          </cell>
          <cell r="G118380" t="str">
            <v>149827</v>
          </cell>
        </row>
        <row r="118381">
          <cell r="F118381" t="str">
            <v>rewiregroup.com</v>
          </cell>
          <cell r="G118381" t="str">
            <v>149828</v>
          </cell>
        </row>
        <row r="118382">
          <cell r="F118382" t="str">
            <v>rewynd.com</v>
          </cell>
          <cell r="G118382" t="str">
            <v>149829</v>
          </cell>
        </row>
        <row r="118383">
          <cell r="F118383" t="str">
            <v>rexchange.com</v>
          </cell>
          <cell r="G118383" t="str">
            <v>149830</v>
          </cell>
        </row>
        <row r="118384">
          <cell r="F118384" t="str">
            <v>rexdelivery.com</v>
          </cell>
          <cell r="G118384" t="str">
            <v>149831</v>
          </cell>
        </row>
        <row r="118385">
          <cell r="F118385" t="str">
            <v>rexertonsolutions.com</v>
          </cell>
          <cell r="G118385" t="str">
            <v>149832</v>
          </cell>
        </row>
        <row r="118386">
          <cell r="F118386" t="str">
            <v>rexpax.com</v>
          </cell>
          <cell r="G118386" t="str">
            <v>149833</v>
          </cell>
        </row>
        <row r="118387">
          <cell r="F118387" t="str">
            <v>rexprop.com</v>
          </cell>
          <cell r="G118387" t="str">
            <v>149834</v>
          </cell>
        </row>
        <row r="118388">
          <cell r="F118388" t="str">
            <v>reyedr.com</v>
          </cell>
          <cell r="G118388" t="str">
            <v>149835</v>
          </cell>
        </row>
        <row r="118389">
          <cell r="F118389" t="str">
            <v>reyhoon.com</v>
          </cell>
          <cell r="G118389" t="str">
            <v>149836</v>
          </cell>
        </row>
        <row r="118390">
          <cell r="F118390" t="str">
            <v>reynovation.com</v>
          </cell>
          <cell r="G118390" t="str">
            <v>149837</v>
          </cell>
        </row>
        <row r="118391">
          <cell r="F118391" t="str">
            <v>reyou.me</v>
          </cell>
          <cell r="G118391" t="str">
            <v>149838</v>
          </cell>
        </row>
        <row r="118392">
          <cell r="F118392" t="str">
            <v>reytmiapp.com</v>
          </cell>
          <cell r="G118392" t="str">
            <v>149839</v>
          </cell>
        </row>
        <row r="118393">
          <cell r="F118393" t="str">
            <v>rezaur.net</v>
          </cell>
          <cell r="G118393" t="str">
            <v>149840</v>
          </cell>
        </row>
        <row r="118394">
          <cell r="F118394" t="str">
            <v>rezerv.co</v>
          </cell>
          <cell r="G118394" t="str">
            <v>149841</v>
          </cell>
        </row>
        <row r="118395">
          <cell r="F118395" t="str">
            <v>rezervasyon.com</v>
          </cell>
          <cell r="G118395" t="str">
            <v>149842</v>
          </cell>
        </row>
        <row r="118396">
          <cell r="F118396" t="str">
            <v>rezervista.com</v>
          </cell>
          <cell r="G118396" t="str">
            <v>149843</v>
          </cell>
        </row>
        <row r="118397">
          <cell r="F118397" t="str">
            <v>rezidentlife.com</v>
          </cell>
          <cell r="G118397" t="str">
            <v>149844</v>
          </cell>
        </row>
        <row r="118398">
          <cell r="F118398" t="str">
            <v>rezku.com</v>
          </cell>
          <cell r="G118398" t="str">
            <v>149845</v>
          </cell>
        </row>
        <row r="118399">
          <cell r="F118399" t="str">
            <v>rezkupos.com</v>
          </cell>
          <cell r="G118399" t="str">
            <v>149846</v>
          </cell>
        </row>
        <row r="118400">
          <cell r="F118400" t="str">
            <v>rezortify.com</v>
          </cell>
          <cell r="G118400" t="str">
            <v>149847</v>
          </cell>
        </row>
        <row r="118401">
          <cell r="F118401" t="str">
            <v>rezza.io</v>
          </cell>
          <cell r="G118401" t="str">
            <v>149848</v>
          </cell>
        </row>
        <row r="118402">
          <cell r="F118402" t="str">
            <v>rezzing.com</v>
          </cell>
          <cell r="G118402" t="str">
            <v>149849</v>
          </cell>
        </row>
        <row r="118403">
          <cell r="F118403" t="str">
            <v>rezzio.co</v>
          </cell>
          <cell r="G118403" t="str">
            <v>149850</v>
          </cell>
        </row>
        <row r="118404">
          <cell r="F118404" t="str">
            <v>rfcdesigners.com</v>
          </cell>
          <cell r="G118404" t="str">
            <v>149851</v>
          </cell>
        </row>
        <row r="118405">
          <cell r="F118405" t="str">
            <v>rflie.com</v>
          </cell>
          <cell r="G118405" t="str">
            <v>149852</v>
          </cell>
        </row>
        <row r="118406">
          <cell r="F118406" t="str">
            <v>rflways.com</v>
          </cell>
          <cell r="G118406" t="str">
            <v>149853</v>
          </cell>
        </row>
        <row r="118407">
          <cell r="F118407" t="str">
            <v>rflwebs.com</v>
          </cell>
          <cell r="G118407" t="str">
            <v>149854</v>
          </cell>
        </row>
        <row r="118408">
          <cell r="F118408" t="str">
            <v>rfpixels.xyz</v>
          </cell>
          <cell r="G118408" t="str">
            <v>149855</v>
          </cell>
        </row>
        <row r="118409">
          <cell r="F118409" t="str">
            <v>rfxanalyst.com</v>
          </cell>
          <cell r="G118409" t="str">
            <v>149856</v>
          </cell>
        </row>
        <row r="118410">
          <cell r="F118410" t="str">
            <v>rgfiber.com</v>
          </cell>
          <cell r="G118410" t="str">
            <v>149857</v>
          </cell>
        </row>
        <row r="118411">
          <cell r="F118411" t="str">
            <v>rhea-mhealth.co.uk</v>
          </cell>
          <cell r="G118411" t="str">
            <v>149858</v>
          </cell>
        </row>
        <row r="118412">
          <cell r="F118412" t="str">
            <v>rhinestonetransfersw.com</v>
          </cell>
          <cell r="G118412" t="str">
            <v>149859</v>
          </cell>
        </row>
        <row r="118413">
          <cell r="F118413" t="str">
            <v>rhinevest.com</v>
          </cell>
          <cell r="G118413" t="str">
            <v>149860</v>
          </cell>
        </row>
        <row r="118414">
          <cell r="F118414" t="str">
            <v>rhinodigitalgroup.com</v>
          </cell>
          <cell r="G118414" t="str">
            <v>149861</v>
          </cell>
        </row>
        <row r="118415">
          <cell r="F118415" t="str">
            <v>rhinorecongroup.co.za</v>
          </cell>
          <cell r="G118415" t="str">
            <v>149862</v>
          </cell>
        </row>
        <row r="118416">
          <cell r="F118416" t="str">
            <v>rhinotenders.com</v>
          </cell>
          <cell r="G118416" t="str">
            <v>149863</v>
          </cell>
        </row>
        <row r="118417">
          <cell r="F118417" t="str">
            <v>rhithwir.com</v>
          </cell>
          <cell r="G118417" t="str">
            <v>149864</v>
          </cell>
        </row>
        <row r="118418">
          <cell r="F118418" t="str">
            <v>rhodium.io</v>
          </cell>
          <cell r="G118418" t="str">
            <v>149865</v>
          </cell>
        </row>
        <row r="118419">
          <cell r="F118419" t="str">
            <v>rhyme.company</v>
          </cell>
          <cell r="G118419" t="str">
            <v>149866</v>
          </cell>
        </row>
        <row r="118420">
          <cell r="F118420" t="str">
            <v>rhymeo.co</v>
          </cell>
          <cell r="G118420" t="str">
            <v>149867</v>
          </cell>
        </row>
        <row r="118421">
          <cell r="F118421" t="str">
            <v>rhythm.ai</v>
          </cell>
          <cell r="G118421" t="str">
            <v>149868</v>
          </cell>
        </row>
        <row r="118422">
          <cell r="F118422" t="str">
            <v>riacts.com</v>
          </cell>
          <cell r="G118422" t="str">
            <v>149869</v>
          </cell>
        </row>
        <row r="118423">
          <cell r="F118423" t="str">
            <v>ribbideo.com</v>
          </cell>
          <cell r="G118423" t="str">
            <v>149870</v>
          </cell>
        </row>
        <row r="118424">
          <cell r="F118424" t="str">
            <v>ribily.com</v>
          </cell>
          <cell r="G118424" t="str">
            <v>149871</v>
          </cell>
        </row>
        <row r="118425">
          <cell r="F118425" t="str">
            <v>ribl.co</v>
          </cell>
          <cell r="G118425" t="str">
            <v>149872</v>
          </cell>
        </row>
        <row r="118426">
          <cell r="F118426" t="str">
            <v>ribyt.com</v>
          </cell>
          <cell r="G118426" t="str">
            <v>149873</v>
          </cell>
        </row>
        <row r="118427">
          <cell r="F118427" t="str">
            <v>ricemidstream.com</v>
          </cell>
          <cell r="G118427" t="str">
            <v>149874</v>
          </cell>
        </row>
        <row r="118428">
          <cell r="F118428" t="str">
            <v>ricetheory.com</v>
          </cell>
          <cell r="G118428" t="str">
            <v>149875</v>
          </cell>
        </row>
        <row r="118429">
          <cell r="F118429" t="str">
            <v>richconsultants.in</v>
          </cell>
          <cell r="G118429" t="str">
            <v>149876</v>
          </cell>
        </row>
        <row r="118430">
          <cell r="F118430" t="str">
            <v>richinfrahousing.com</v>
          </cell>
          <cell r="G118430" t="str">
            <v>149877</v>
          </cell>
        </row>
        <row r="118431">
          <cell r="F118431" t="str">
            <v>richmindsoftlabs.com</v>
          </cell>
          <cell r="G118431" t="str">
            <v>149878</v>
          </cell>
        </row>
        <row r="118432">
          <cell r="F118432" t="str">
            <v>richtooldeals.com</v>
          </cell>
          <cell r="G118432" t="str">
            <v>149879</v>
          </cell>
        </row>
        <row r="118433">
          <cell r="F118433" t="str">
            <v>richtopia.com</v>
          </cell>
          <cell r="G118433" t="str">
            <v>149880</v>
          </cell>
        </row>
        <row r="118434">
          <cell r="F118434" t="str">
            <v>richwaytech.ca</v>
          </cell>
          <cell r="G118434" t="str">
            <v>149881</v>
          </cell>
        </row>
        <row r="118435">
          <cell r="F118435" t="str">
            <v>rickshawboots.com</v>
          </cell>
          <cell r="G118435" t="str">
            <v>149882</v>
          </cell>
        </row>
        <row r="118436">
          <cell r="F118436" t="str">
            <v>ricrut.com</v>
          </cell>
          <cell r="G118436" t="str">
            <v>149883</v>
          </cell>
        </row>
        <row r="118437">
          <cell r="F118437" t="str">
            <v>riddle.com</v>
          </cell>
          <cell r="G118437" t="str">
            <v>149884</v>
          </cell>
        </row>
        <row r="118438">
          <cell r="F118438" t="str">
            <v>ridebite.com</v>
          </cell>
          <cell r="G118438" t="str">
            <v>149885</v>
          </cell>
        </row>
        <row r="118439">
          <cell r="F118439" t="str">
            <v>rideconnect.com</v>
          </cell>
          <cell r="G118439" t="str">
            <v>149886</v>
          </cell>
        </row>
        <row r="118440">
          <cell r="F118440" t="str">
            <v>ridecx.com</v>
          </cell>
          <cell r="G118440" t="str">
            <v>149887</v>
          </cell>
        </row>
        <row r="118441">
          <cell r="F118441" t="str">
            <v>ridedata.net</v>
          </cell>
          <cell r="G118441" t="str">
            <v>149888</v>
          </cell>
        </row>
        <row r="118442">
          <cell r="F118442" t="str">
            <v>rideelectric.io</v>
          </cell>
          <cell r="G118442" t="str">
            <v>149889</v>
          </cell>
        </row>
        <row r="118443">
          <cell r="F118443" t="str">
            <v>rideflag.com</v>
          </cell>
          <cell r="G118443" t="str">
            <v>149890</v>
          </cell>
        </row>
        <row r="118444">
          <cell r="F118444" t="str">
            <v>ridekrew.com</v>
          </cell>
          <cell r="G118444" t="str">
            <v>149891</v>
          </cell>
        </row>
        <row r="118445">
          <cell r="F118445" t="str">
            <v>ridely.co</v>
          </cell>
          <cell r="G118445" t="str">
            <v>149892</v>
          </cell>
        </row>
        <row r="118446">
          <cell r="F118446" t="str">
            <v>ridencare.com</v>
          </cell>
          <cell r="G118446" t="str">
            <v>149893</v>
          </cell>
        </row>
        <row r="118447">
          <cell r="F118447" t="str">
            <v>ridengine.com</v>
          </cell>
          <cell r="G118447" t="str">
            <v>149894</v>
          </cell>
        </row>
        <row r="118448">
          <cell r="F118448" t="str">
            <v>rideninja.com</v>
          </cell>
          <cell r="G118448" t="str">
            <v>149895</v>
          </cell>
        </row>
        <row r="118449">
          <cell r="F118449" t="str">
            <v>ridenplaysuperstore.com</v>
          </cell>
          <cell r="G118449" t="str">
            <v>149896</v>
          </cell>
        </row>
        <row r="118450">
          <cell r="F118450" t="str">
            <v>ridepad.com</v>
          </cell>
          <cell r="G118450" t="str">
            <v>149897</v>
          </cell>
        </row>
        <row r="118451">
          <cell r="F118451" t="str">
            <v>ridepin.com</v>
          </cell>
          <cell r="G118451" t="str">
            <v>149898</v>
          </cell>
        </row>
        <row r="118452">
          <cell r="F118452" t="str">
            <v>riderads.com</v>
          </cell>
          <cell r="G118452" t="str">
            <v>149899</v>
          </cell>
        </row>
        <row r="118453">
          <cell r="F118453" t="str">
            <v>ridesharedriverpromo.com</v>
          </cell>
          <cell r="G118453" t="str">
            <v>149900</v>
          </cell>
        </row>
        <row r="118454">
          <cell r="F118454" t="str">
            <v>ridesharepanel.com</v>
          </cell>
          <cell r="G118454" t="str">
            <v>149901</v>
          </cell>
        </row>
        <row r="118455">
          <cell r="F118455" t="str">
            <v>ridesharesolutions.com.au</v>
          </cell>
          <cell r="G118455" t="str">
            <v>149902</v>
          </cell>
        </row>
        <row r="118456">
          <cell r="F118456" t="str">
            <v>ridesnap.co</v>
          </cell>
          <cell r="G118456" t="str">
            <v>149903</v>
          </cell>
        </row>
        <row r="118457">
          <cell r="F118457" t="str">
            <v>ridesurfing.com</v>
          </cell>
          <cell r="G118457" t="str">
            <v>149904</v>
          </cell>
        </row>
        <row r="118458">
          <cell r="F118458" t="str">
            <v>rideto.com</v>
          </cell>
          <cell r="G118458" t="str">
            <v>149905</v>
          </cell>
        </row>
        <row r="118459">
          <cell r="F118459" t="str">
            <v>ridetodayacceptance.com</v>
          </cell>
          <cell r="G118459" t="str">
            <v>149906</v>
          </cell>
        </row>
        <row r="118460">
          <cell r="F118460" t="str">
            <v>ridetop.com</v>
          </cell>
          <cell r="G118460" t="str">
            <v>149907</v>
          </cell>
        </row>
        <row r="118461">
          <cell r="F118461" t="str">
            <v>ridewithlocal.com</v>
          </cell>
          <cell r="G118461" t="str">
            <v>149908</v>
          </cell>
        </row>
        <row r="118462">
          <cell r="F118462" t="str">
            <v>ridewithotto.com</v>
          </cell>
          <cell r="G118462" t="str">
            <v>149909</v>
          </cell>
        </row>
        <row r="118463">
          <cell r="F118463" t="str">
            <v>ridgebacknet.com</v>
          </cell>
          <cell r="G118463" t="str">
            <v>149910</v>
          </cell>
        </row>
        <row r="118464">
          <cell r="F118464" t="str">
            <v>ridoapp.com</v>
          </cell>
          <cell r="G118464" t="str">
            <v>149911</v>
          </cell>
        </row>
        <row r="118465">
          <cell r="F118465" t="str">
            <v>riff.tv</v>
          </cell>
          <cell r="G118465" t="str">
            <v>149912</v>
          </cell>
        </row>
        <row r="118466">
          <cell r="F118466" t="str">
            <v>riffiti.com</v>
          </cell>
          <cell r="G118466" t="str">
            <v>149913</v>
          </cell>
        </row>
        <row r="118467">
          <cell r="F118467" t="str">
            <v>riffstash.com</v>
          </cell>
          <cell r="G118467" t="str">
            <v>149914</v>
          </cell>
        </row>
        <row r="118468">
          <cell r="F118468" t="str">
            <v>rifft.fr</v>
          </cell>
          <cell r="G118468" t="str">
            <v>149915</v>
          </cell>
        </row>
        <row r="118469">
          <cell r="F118469" t="str">
            <v>riflesaim.com</v>
          </cell>
          <cell r="G118469" t="str">
            <v>149916</v>
          </cell>
        </row>
        <row r="118470">
          <cell r="F118470" t="str">
            <v>rig.solutions</v>
          </cell>
          <cell r="G118470" t="str">
            <v>149917</v>
          </cell>
        </row>
        <row r="118471">
          <cell r="F118471" t="str">
            <v>rigbasket.com</v>
          </cell>
          <cell r="G118471" t="str">
            <v>149918</v>
          </cell>
        </row>
        <row r="118472">
          <cell r="F118472" t="str">
            <v>rigcareer.com</v>
          </cell>
          <cell r="G118472" t="str">
            <v>149919</v>
          </cell>
        </row>
        <row r="118473">
          <cell r="F118473" t="str">
            <v>rigchat.com</v>
          </cell>
          <cell r="G118473" t="str">
            <v>149920</v>
          </cell>
        </row>
        <row r="118474">
          <cell r="F118474" t="str">
            <v>right-to-rent.com</v>
          </cell>
          <cell r="G118474" t="str">
            <v>149921</v>
          </cell>
        </row>
        <row r="118475">
          <cell r="F118475" t="str">
            <v>rightbalance.io</v>
          </cell>
          <cell r="G118475" t="str">
            <v>149922</v>
          </cell>
        </row>
        <row r="118476">
          <cell r="F118476" t="str">
            <v>rightcallconsulting.com</v>
          </cell>
          <cell r="G118476" t="str">
            <v>149923</v>
          </cell>
        </row>
        <row r="118477">
          <cell r="F118477" t="str">
            <v>rightdata.com.au</v>
          </cell>
          <cell r="G118477" t="str">
            <v>149924</v>
          </cell>
        </row>
        <row r="118478">
          <cell r="F118478" t="str">
            <v>righthook.io</v>
          </cell>
          <cell r="G118478" t="str">
            <v>149925</v>
          </cell>
        </row>
        <row r="118479">
          <cell r="F118479" t="str">
            <v>rightjoin.com</v>
          </cell>
          <cell r="G118479" t="str">
            <v>149926</v>
          </cell>
        </row>
        <row r="118480">
          <cell r="F118480" t="str">
            <v>rightonyou.com</v>
          </cell>
          <cell r="G118480" t="str">
            <v>149927</v>
          </cell>
        </row>
        <row r="118481">
          <cell r="F118481" t="str">
            <v>rightpatient.com</v>
          </cell>
          <cell r="G118481" t="str">
            <v>149928</v>
          </cell>
        </row>
        <row r="118482">
          <cell r="F118482" t="str">
            <v>rightpond.com</v>
          </cell>
          <cell r="G118482" t="str">
            <v>149929</v>
          </cell>
        </row>
        <row r="118483">
          <cell r="F118483" t="str">
            <v>rightsmith.com</v>
          </cell>
          <cell r="G118483" t="str">
            <v>149930</v>
          </cell>
        </row>
        <row r="118484">
          <cell r="F118484" t="str">
            <v>rightwaypublicadjusters.com</v>
          </cell>
          <cell r="G118484" t="str">
            <v>149931</v>
          </cell>
        </row>
        <row r="118485">
          <cell r="F118485" t="str">
            <v>rightwedding.com</v>
          </cell>
          <cell r="G118485" t="str">
            <v>149932</v>
          </cell>
        </row>
        <row r="118486">
          <cell r="F118486" t="str">
            <v>rightz.co</v>
          </cell>
          <cell r="G118486" t="str">
            <v>149933</v>
          </cell>
        </row>
        <row r="118487">
          <cell r="F118487" t="str">
            <v>riipe.com</v>
          </cell>
          <cell r="G118487" t="str">
            <v>149934</v>
          </cell>
        </row>
        <row r="118488">
          <cell r="F118488" t="str">
            <v>riisx.com</v>
          </cell>
          <cell r="G118488" t="str">
            <v>149935</v>
          </cell>
        </row>
        <row r="118489">
          <cell r="F118489" t="str">
            <v>rijak.com.au</v>
          </cell>
          <cell r="G118489" t="str">
            <v>149936</v>
          </cell>
        </row>
        <row r="118490">
          <cell r="F118490" t="str">
            <v>rijalda.com</v>
          </cell>
          <cell r="G118490" t="str">
            <v>149937</v>
          </cell>
        </row>
        <row r="118491">
          <cell r="F118491" t="str">
            <v>rilla.com</v>
          </cell>
          <cell r="G118491" t="str">
            <v>149938</v>
          </cell>
        </row>
        <row r="118492">
          <cell r="F118492" t="str">
            <v>rillate.com</v>
          </cell>
          <cell r="G118492" t="str">
            <v>149939</v>
          </cell>
        </row>
        <row r="118493">
          <cell r="F118493" t="str">
            <v>rime.co</v>
          </cell>
          <cell r="G118493" t="str">
            <v>149940</v>
          </cell>
        </row>
        <row r="118494">
          <cell r="F118494" t="str">
            <v>rimelig.dk</v>
          </cell>
          <cell r="G118494" t="str">
            <v>149941</v>
          </cell>
        </row>
        <row r="118495">
          <cell r="F118495" t="str">
            <v>rimeto.io</v>
          </cell>
          <cell r="G118495" t="str">
            <v>149942</v>
          </cell>
        </row>
        <row r="118496">
          <cell r="F118496" t="str">
            <v>riminder.net</v>
          </cell>
          <cell r="G118496" t="str">
            <v>149943</v>
          </cell>
        </row>
        <row r="118497">
          <cell r="F118497" t="str">
            <v>rimma.co</v>
          </cell>
          <cell r="G118497" t="str">
            <v>149944</v>
          </cell>
        </row>
        <row r="118498">
          <cell r="F118498" t="str">
            <v>rimoto.com</v>
          </cell>
          <cell r="G118498" t="str">
            <v>149945</v>
          </cell>
        </row>
        <row r="118499">
          <cell r="F118499" t="str">
            <v>rindle.com</v>
          </cell>
          <cell r="G118499" t="str">
            <v>149946</v>
          </cell>
        </row>
        <row r="118500">
          <cell r="F118500" t="str">
            <v>ringandorder.com</v>
          </cell>
          <cell r="G118500" t="str">
            <v>149947</v>
          </cell>
        </row>
        <row r="118501">
          <cell r="F118501" t="str">
            <v>ringbelldeal.com</v>
          </cell>
          <cell r="G118501" t="str">
            <v>149948</v>
          </cell>
        </row>
        <row r="118502">
          <cell r="F118502" t="str">
            <v>ringchief.com</v>
          </cell>
          <cell r="G118502" t="str">
            <v>149949</v>
          </cell>
        </row>
        <row r="118503">
          <cell r="F118503" t="str">
            <v>ringfront.com</v>
          </cell>
          <cell r="G118503" t="str">
            <v>149950</v>
          </cell>
        </row>
        <row r="118504">
          <cell r="F118504" t="str">
            <v>ringitgames.com</v>
          </cell>
          <cell r="G118504" t="str">
            <v>149951</v>
          </cell>
        </row>
        <row r="118505">
          <cell r="F118505" t="str">
            <v>ringo.co</v>
          </cell>
          <cell r="G118505" t="str">
            <v>149952</v>
          </cell>
        </row>
        <row r="118506">
          <cell r="F118506" t="str">
            <v>ringo.im</v>
          </cell>
          <cell r="G118506" t="str">
            <v>149953</v>
          </cell>
        </row>
        <row r="118507">
          <cell r="F118507" t="str">
            <v>ringtonemasti.com</v>
          </cell>
          <cell r="G118507" t="str">
            <v>149954</v>
          </cell>
        </row>
        <row r="118508">
          <cell r="F118508" t="str">
            <v>ringwill.com</v>
          </cell>
          <cell r="G118508" t="str">
            <v>149955</v>
          </cell>
        </row>
        <row r="118509">
          <cell r="F118509" t="str">
            <v>rinogear.com</v>
          </cell>
          <cell r="G118509" t="str">
            <v>149956</v>
          </cell>
        </row>
        <row r="118510">
          <cell r="F118510" t="str">
            <v>riodata.io</v>
          </cell>
          <cell r="G118510" t="str">
            <v>149957</v>
          </cell>
        </row>
        <row r="118511">
          <cell r="F118511" t="str">
            <v>rioncorp.com</v>
          </cell>
          <cell r="G118511" t="str">
            <v>149958</v>
          </cell>
        </row>
        <row r="118512">
          <cell r="F118512" t="str">
            <v>rioprinto.com</v>
          </cell>
          <cell r="G118512" t="str">
            <v>149959</v>
          </cell>
        </row>
        <row r="118513">
          <cell r="F118513" t="str">
            <v>riot-messenger.com</v>
          </cell>
          <cell r="G118513" t="str">
            <v>149960</v>
          </cell>
        </row>
        <row r="118514">
          <cell r="F118514" t="str">
            <v>riotlysocial.com</v>
          </cell>
          <cell r="G118514" t="str">
            <v>149961</v>
          </cell>
        </row>
        <row r="118515">
          <cell r="F118515" t="str">
            <v>riovic.com</v>
          </cell>
          <cell r="G118515" t="str">
            <v>149962</v>
          </cell>
        </row>
        <row r="118516">
          <cell r="F118516" t="str">
            <v>riovicpay.com</v>
          </cell>
          <cell r="G118516" t="str">
            <v>149963</v>
          </cell>
        </row>
        <row r="118517">
          <cell r="F118517" t="str">
            <v>ripcurrentmarketing.com</v>
          </cell>
          <cell r="G118517" t="str">
            <v>149964</v>
          </cell>
        </row>
        <row r="118518">
          <cell r="F118518" t="str">
            <v>ripelist.com</v>
          </cell>
          <cell r="G118518" t="str">
            <v>149965</v>
          </cell>
        </row>
        <row r="118519">
          <cell r="F118519" t="str">
            <v>ripemarkt.com</v>
          </cell>
          <cell r="G118519" t="str">
            <v>149966</v>
          </cell>
        </row>
        <row r="118520">
          <cell r="F118520" t="str">
            <v>ripetime.com</v>
          </cell>
          <cell r="G118520" t="str">
            <v>149967</v>
          </cell>
        </row>
        <row r="118521">
          <cell r="F118521" t="str">
            <v>ripl.co</v>
          </cell>
          <cell r="G118521" t="str">
            <v>149968</v>
          </cell>
        </row>
        <row r="118522">
          <cell r="F118522" t="str">
            <v>riporre.com</v>
          </cell>
          <cell r="G118522" t="str">
            <v>149969</v>
          </cell>
        </row>
        <row r="118523">
          <cell r="F118523" t="str">
            <v>rippedstatus.com</v>
          </cell>
          <cell r="G118523" t="str">
            <v>149970</v>
          </cell>
        </row>
        <row r="118524">
          <cell r="F118524" t="str">
            <v>rippex.net</v>
          </cell>
          <cell r="G118524" t="str">
            <v>149971</v>
          </cell>
        </row>
        <row r="118525">
          <cell r="F118525" t="str">
            <v>ripple-aerospace.no</v>
          </cell>
          <cell r="G118525" t="str">
            <v>149972</v>
          </cell>
        </row>
        <row r="118526">
          <cell r="F118526" t="str">
            <v>ripplear.com</v>
          </cell>
          <cell r="G118526" t="str">
            <v>149973</v>
          </cell>
        </row>
        <row r="118527">
          <cell r="F118527" t="str">
            <v>ripplebuds.com</v>
          </cell>
          <cell r="G118527" t="str">
            <v>149974</v>
          </cell>
        </row>
        <row r="118528">
          <cell r="F118528" t="str">
            <v>ripplecrew.com</v>
          </cell>
          <cell r="G118528" t="str">
            <v>149975</v>
          </cell>
        </row>
        <row r="118529">
          <cell r="F118529" t="str">
            <v>ripplelocal.com</v>
          </cell>
          <cell r="G118529" t="str">
            <v>149976</v>
          </cell>
        </row>
        <row r="118530">
          <cell r="F118530" t="str">
            <v>ripplepower.com</v>
          </cell>
          <cell r="G118530" t="str">
            <v>149977</v>
          </cell>
        </row>
        <row r="118531">
          <cell r="F118531" t="str">
            <v>ripplesafety.com</v>
          </cell>
          <cell r="G118531" t="str">
            <v>149978</v>
          </cell>
        </row>
        <row r="118532">
          <cell r="F118532" t="str">
            <v>ripplesupport.com</v>
          </cell>
          <cell r="G118532" t="str">
            <v>149979</v>
          </cell>
        </row>
        <row r="118533">
          <cell r="F118533" t="str">
            <v>ripstech.com</v>
          </cell>
          <cell r="G118533" t="str">
            <v>149980</v>
          </cell>
        </row>
        <row r="118534">
          <cell r="F118534" t="str">
            <v>riptidemusicgroup.com</v>
          </cell>
          <cell r="G118534" t="str">
            <v>149981</v>
          </cell>
        </row>
        <row r="118535">
          <cell r="F118535" t="str">
            <v>risa.io</v>
          </cell>
          <cell r="G118535" t="str">
            <v>149982</v>
          </cell>
        </row>
        <row r="118536">
          <cell r="F118536" t="str">
            <v>risable.com</v>
          </cell>
          <cell r="G118536" t="str">
            <v>149983</v>
          </cell>
        </row>
        <row r="118537">
          <cell r="F118537" t="str">
            <v>riscering.com</v>
          </cell>
          <cell r="G118537" t="str">
            <v>149984</v>
          </cell>
        </row>
        <row r="118538">
          <cell r="F118538" t="str">
            <v>riscv.org</v>
          </cell>
          <cell r="G118538" t="str">
            <v>149985</v>
          </cell>
        </row>
        <row r="118539">
          <cell r="F118539" t="str">
            <v>riseawards.co</v>
          </cell>
          <cell r="G118539" t="str">
            <v>149986</v>
          </cell>
        </row>
        <row r="118540">
          <cell r="F118540" t="str">
            <v>risehigh.co</v>
          </cell>
          <cell r="G118540" t="str">
            <v>149987</v>
          </cell>
        </row>
        <row r="118541">
          <cell r="F118541" t="str">
            <v>risemediaproductions.com</v>
          </cell>
          <cell r="G118541" t="str">
            <v>149988</v>
          </cell>
        </row>
        <row r="118542">
          <cell r="F118542" t="str">
            <v>risemetric.com</v>
          </cell>
          <cell r="G118542" t="str">
            <v>149989</v>
          </cell>
        </row>
        <row r="118543">
          <cell r="F118543" t="str">
            <v>risemyventure.com</v>
          </cell>
          <cell r="G118543" t="str">
            <v>149990</v>
          </cell>
        </row>
        <row r="118544">
          <cell r="F118544" t="str">
            <v>risenews.net</v>
          </cell>
          <cell r="G118544" t="str">
            <v>149991</v>
          </cell>
        </row>
        <row r="118545">
          <cell r="F118545" t="str">
            <v>riseoakland.com</v>
          </cell>
          <cell r="G118545" t="str">
            <v>149992</v>
          </cell>
        </row>
        <row r="118546">
          <cell r="F118546" t="str">
            <v>riseperformance.us</v>
          </cell>
          <cell r="G118546" t="str">
            <v>149993</v>
          </cell>
        </row>
        <row r="118547">
          <cell r="F118547" t="str">
            <v>risetapp.com</v>
          </cell>
          <cell r="G118547" t="str">
            <v>149994</v>
          </cell>
        </row>
        <row r="118548">
          <cell r="F118548" t="str">
            <v>rishinfo.com</v>
          </cell>
          <cell r="G118548" t="str">
            <v>149995</v>
          </cell>
        </row>
        <row r="118549">
          <cell r="F118549" t="str">
            <v>risingbarn.com</v>
          </cell>
          <cell r="G118549" t="str">
            <v>149996</v>
          </cell>
        </row>
        <row r="118550">
          <cell r="F118550" t="str">
            <v>risingstack.com</v>
          </cell>
          <cell r="G118550" t="str">
            <v>149997</v>
          </cell>
        </row>
        <row r="118551">
          <cell r="F118551" t="str">
            <v>risingtribe.co</v>
          </cell>
          <cell r="G118551" t="str">
            <v>149998</v>
          </cell>
        </row>
        <row r="118552">
          <cell r="F118552" t="str">
            <v>risingwebstudio.com</v>
          </cell>
          <cell r="G118552" t="str">
            <v>149999</v>
          </cell>
        </row>
        <row r="118553">
          <cell r="F118553" t="str">
            <v>riskadvisermatch.com</v>
          </cell>
          <cell r="G118553" t="str">
            <v>150000</v>
          </cell>
        </row>
        <row r="118554">
          <cell r="F118554" t="str">
            <v>riskapp.it</v>
          </cell>
          <cell r="G118554" t="str">
            <v>150001</v>
          </cell>
        </row>
        <row r="118555">
          <cell r="F118555" t="str">
            <v>riskgap.com</v>
          </cell>
          <cell r="G118555" t="str">
            <v>150002</v>
          </cell>
        </row>
        <row r="118556">
          <cell r="F118556" t="str">
            <v>risklessid.com</v>
          </cell>
          <cell r="G118556" t="str">
            <v>150003</v>
          </cell>
        </row>
        <row r="118557">
          <cell r="F118557" t="str">
            <v>risonprototype.com</v>
          </cell>
          <cell r="G118557" t="str">
            <v>150004</v>
          </cell>
        </row>
        <row r="118558">
          <cell r="F118558" t="str">
            <v>rithmi.com</v>
          </cell>
          <cell r="G118558" t="str">
            <v>150005</v>
          </cell>
        </row>
        <row r="118559">
          <cell r="F118559" t="str">
            <v>rithmschool.com</v>
          </cell>
          <cell r="G118559" t="str">
            <v>150006</v>
          </cell>
        </row>
        <row r="118560">
          <cell r="F118560" t="str">
            <v>ritjit.com</v>
          </cell>
          <cell r="G118560" t="str">
            <v>150007</v>
          </cell>
        </row>
        <row r="118561">
          <cell r="F118561" t="str">
            <v>ritualbloom.com</v>
          </cell>
          <cell r="G118561" t="str">
            <v>150008</v>
          </cell>
        </row>
        <row r="118562">
          <cell r="F118562" t="str">
            <v>ritualmusic.com</v>
          </cell>
          <cell r="G118562" t="str">
            <v>150009</v>
          </cell>
        </row>
        <row r="118563">
          <cell r="F118563" t="str">
            <v>ritzbazaar.com</v>
          </cell>
          <cell r="G118563" t="str">
            <v>150010</v>
          </cell>
        </row>
        <row r="118564">
          <cell r="F118564" t="str">
            <v>rium.icohup.com</v>
          </cell>
          <cell r="G118564" t="str">
            <v>150011</v>
          </cell>
        </row>
        <row r="118565">
          <cell r="F118565" t="str">
            <v>rivaaj.pk</v>
          </cell>
          <cell r="G118565" t="str">
            <v>150012</v>
          </cell>
        </row>
        <row r="118566">
          <cell r="F118566" t="str">
            <v>riverbedinteractive.com</v>
          </cell>
          <cell r="G118566" t="str">
            <v>150013</v>
          </cell>
        </row>
        <row r="118567">
          <cell r="F118567" t="str">
            <v>riverbendoutfitter.com</v>
          </cell>
          <cell r="G118567" t="str">
            <v>150014</v>
          </cell>
        </row>
        <row r="118568">
          <cell r="F118568" t="str">
            <v>rivercrossranch.ca</v>
          </cell>
          <cell r="G118568" t="str">
            <v>150015</v>
          </cell>
        </row>
        <row r="118569">
          <cell r="F118569" t="str">
            <v>riverecosystem.com</v>
          </cell>
          <cell r="G118569" t="str">
            <v>150016</v>
          </cell>
        </row>
        <row r="118570">
          <cell r="F118570" t="str">
            <v>riverfrontmktg.com</v>
          </cell>
          <cell r="G118570" t="str">
            <v>150017</v>
          </cell>
        </row>
        <row r="118571">
          <cell r="F118571" t="str">
            <v>riverhillfund.com</v>
          </cell>
          <cell r="G118571" t="str">
            <v>150018</v>
          </cell>
        </row>
        <row r="118572">
          <cell r="F118572" t="str">
            <v>riveroflifetc.com</v>
          </cell>
          <cell r="G118572" t="str">
            <v>150019</v>
          </cell>
        </row>
        <row r="118573">
          <cell r="F118573" t="str">
            <v>rivetq.com</v>
          </cell>
          <cell r="G118573" t="str">
            <v>150020</v>
          </cell>
        </row>
        <row r="118574">
          <cell r="F118574" t="str">
            <v>rivetry.com</v>
          </cell>
          <cell r="G118574" t="str">
            <v>150021</v>
          </cell>
        </row>
        <row r="118575">
          <cell r="F118575" t="str">
            <v>rivews.com</v>
          </cell>
          <cell r="G118575" t="str">
            <v>150022</v>
          </cell>
        </row>
        <row r="118576">
          <cell r="F118576" t="str">
            <v>riviapp.com</v>
          </cell>
          <cell r="G118576" t="str">
            <v>150023</v>
          </cell>
        </row>
        <row r="118577">
          <cell r="F118577" t="str">
            <v>rivusmedia.com</v>
          </cell>
          <cell r="G118577" t="str">
            <v>150024</v>
          </cell>
        </row>
        <row r="118578">
          <cell r="F118578" t="str">
            <v>rivvur.com</v>
          </cell>
          <cell r="G118578" t="str">
            <v>150025</v>
          </cell>
        </row>
        <row r="118579">
          <cell r="F118579" t="str">
            <v>rizekart.com</v>
          </cell>
          <cell r="G118579" t="str">
            <v>150026</v>
          </cell>
        </row>
        <row r="118580">
          <cell r="F118580" t="str">
            <v>rizmona.com</v>
          </cell>
          <cell r="G118580" t="str">
            <v>150027</v>
          </cell>
        </row>
        <row r="118581">
          <cell r="F118581" t="str">
            <v>rizoess.com</v>
          </cell>
          <cell r="G118581" t="str">
            <v>150028</v>
          </cell>
        </row>
        <row r="118582">
          <cell r="F118582" t="str">
            <v>rizzarr.com</v>
          </cell>
          <cell r="G118582" t="str">
            <v>150029</v>
          </cell>
        </row>
        <row r="118583">
          <cell r="F118583" t="str">
            <v>rjkorea.com</v>
          </cell>
          <cell r="G118583" t="str">
            <v>150030</v>
          </cell>
        </row>
        <row r="118584">
          <cell r="F118584" t="str">
            <v>rkgent.com</v>
          </cell>
          <cell r="G118584" t="str">
            <v>150031</v>
          </cell>
        </row>
        <row r="118585">
          <cell r="F118585" t="str">
            <v>rlinfotechhsolutions.com</v>
          </cell>
          <cell r="G118585" t="str">
            <v>150032</v>
          </cell>
        </row>
        <row r="118586">
          <cell r="F118586" t="str">
            <v>rltychk.co</v>
          </cell>
          <cell r="G118586" t="str">
            <v>150033</v>
          </cell>
        </row>
        <row r="118587">
          <cell r="F118587" t="str">
            <v>rlvnt.nl</v>
          </cell>
          <cell r="G118587" t="str">
            <v>150034</v>
          </cell>
        </row>
        <row r="118588">
          <cell r="F118588" t="str">
            <v>rmactechnologypartners.com</v>
          </cell>
          <cell r="G118588" t="str">
            <v>150035</v>
          </cell>
        </row>
        <row r="118589">
          <cell r="F118589" t="str">
            <v>rmdayton.com</v>
          </cell>
          <cell r="G118589" t="str">
            <v>150036</v>
          </cell>
        </row>
        <row r="118590">
          <cell r="F118590" t="str">
            <v>rmgpro.com</v>
          </cell>
          <cell r="G118590" t="str">
            <v>150037</v>
          </cell>
        </row>
        <row r="118591">
          <cell r="F118591" t="str">
            <v>rmgrestaurants.com</v>
          </cell>
          <cell r="G118591" t="str">
            <v>150038</v>
          </cell>
        </row>
        <row r="118592">
          <cell r="F118592" t="str">
            <v>rmotr.com</v>
          </cell>
          <cell r="G118592" t="str">
            <v>150039</v>
          </cell>
        </row>
        <row r="118593">
          <cell r="F118593" t="str">
            <v>rmsgb.com</v>
          </cell>
          <cell r="G118593" t="str">
            <v>150040</v>
          </cell>
        </row>
        <row r="118594">
          <cell r="F118594" t="str">
            <v>rn-digital.com</v>
          </cell>
          <cell r="G118594" t="str">
            <v>150041</v>
          </cell>
        </row>
        <row r="118595">
          <cell r="F118595" t="str">
            <v>rnbw.com</v>
          </cell>
          <cell r="G118595" t="str">
            <v>150042</v>
          </cell>
        </row>
        <row r="118596">
          <cell r="F118596" t="str">
            <v>rnd-solutions.net</v>
          </cell>
          <cell r="G118596" t="str">
            <v>150043</v>
          </cell>
        </row>
        <row r="118597">
          <cell r="F118597" t="str">
            <v>rndmdnr.com</v>
          </cell>
          <cell r="G118597" t="str">
            <v>150044</v>
          </cell>
        </row>
        <row r="118598">
          <cell r="F118598" t="str">
            <v>rndmwrk.com</v>
          </cell>
          <cell r="G118598" t="str">
            <v>150045</v>
          </cell>
        </row>
        <row r="118599">
          <cell r="F118599" t="str">
            <v>rndrobin.com</v>
          </cell>
          <cell r="G118599" t="str">
            <v>150046</v>
          </cell>
        </row>
        <row r="118600">
          <cell r="F118600" t="str">
            <v>rndsquare.com</v>
          </cell>
          <cell r="G118600" t="str">
            <v>150047</v>
          </cell>
        </row>
        <row r="118601">
          <cell r="F118601" t="str">
            <v>rnner.com</v>
          </cell>
          <cell r="G118601" t="str">
            <v>150048</v>
          </cell>
        </row>
        <row r="118602">
          <cell r="F118602" t="str">
            <v>rnovo.cl</v>
          </cell>
          <cell r="G118602" t="str">
            <v>150049</v>
          </cell>
        </row>
        <row r="118603">
          <cell r="F118603" t="str">
            <v>rnst.dk</v>
          </cell>
          <cell r="G118603" t="str">
            <v>150050</v>
          </cell>
        </row>
        <row r="118604">
          <cell r="F118604" t="str">
            <v>roader.com</v>
          </cell>
          <cell r="G118604" t="str">
            <v>150051</v>
          </cell>
        </row>
        <row r="118605">
          <cell r="F118605" t="str">
            <v>roadgazer.com</v>
          </cell>
          <cell r="G118605" t="str">
            <v>150052</v>
          </cell>
        </row>
        <row r="118606">
          <cell r="F118606" t="str">
            <v>roadhouseseats.com</v>
          </cell>
          <cell r="G118606" t="str">
            <v>150053</v>
          </cell>
        </row>
        <row r="118607">
          <cell r="F118607" t="str">
            <v>roadhow.com</v>
          </cell>
          <cell r="G118607" t="str">
            <v>150054</v>
          </cell>
        </row>
        <row r="118608">
          <cell r="F118608" t="str">
            <v>roadhunter.us</v>
          </cell>
          <cell r="G118608" t="str">
            <v>150055</v>
          </cell>
        </row>
        <row r="118609">
          <cell r="F118609" t="str">
            <v>roadiets.com</v>
          </cell>
          <cell r="G118609" t="str">
            <v>150056</v>
          </cell>
        </row>
        <row r="118610">
          <cell r="F118610" t="str">
            <v>roadlens.com</v>
          </cell>
          <cell r="G118610" t="str">
            <v>150057</v>
          </cell>
        </row>
        <row r="118611">
          <cell r="F118611" t="str">
            <v>roadrules.co.zw</v>
          </cell>
          <cell r="G118611" t="str">
            <v>150058</v>
          </cell>
        </row>
        <row r="118612">
          <cell r="F118612" t="str">
            <v>roadshows.com</v>
          </cell>
          <cell r="G118612" t="str">
            <v>150059</v>
          </cell>
        </row>
        <row r="118613">
          <cell r="F118613" t="str">
            <v>roadstr.fr</v>
          </cell>
          <cell r="G118613" t="str">
            <v>150060</v>
          </cell>
        </row>
        <row r="118614">
          <cell r="F118614" t="str">
            <v>roadtripbeer.co</v>
          </cell>
          <cell r="G118614" t="str">
            <v>150061</v>
          </cell>
        </row>
        <row r="118615">
          <cell r="F118615" t="str">
            <v>roailab.com</v>
          </cell>
          <cell r="G118615" t="str">
            <v>150062</v>
          </cell>
        </row>
        <row r="118616">
          <cell r="F118616" t="str">
            <v>roamingbyme.com</v>
          </cell>
          <cell r="G118616" t="str">
            <v>150063</v>
          </cell>
        </row>
        <row r="118617">
          <cell r="F118617" t="str">
            <v>roamingtails.com</v>
          </cell>
          <cell r="G118617" t="str">
            <v>150064</v>
          </cell>
        </row>
        <row r="118618">
          <cell r="F118618" t="str">
            <v>roammateapp.com</v>
          </cell>
          <cell r="G118618" t="str">
            <v>150065</v>
          </cell>
        </row>
        <row r="118619">
          <cell r="F118619" t="str">
            <v>roammobile.com</v>
          </cell>
          <cell r="G118619" t="str">
            <v>150066</v>
          </cell>
        </row>
        <row r="118620">
          <cell r="F118620" t="str">
            <v>roampod.com</v>
          </cell>
          <cell r="G118620" t="str">
            <v>150067</v>
          </cell>
        </row>
        <row r="118621">
          <cell r="F118621" t="str">
            <v>roamwifi.hk</v>
          </cell>
          <cell r="G118621" t="str">
            <v>150068</v>
          </cell>
        </row>
        <row r="118622">
          <cell r="F118622" t="str">
            <v>roardata.com.au</v>
          </cell>
          <cell r="G118622" t="str">
            <v>150069</v>
          </cell>
        </row>
        <row r="118623">
          <cell r="F118623" t="str">
            <v>roargroupe.com</v>
          </cell>
          <cell r="G118623" t="str">
            <v>150070</v>
          </cell>
        </row>
        <row r="118624">
          <cell r="F118624" t="str">
            <v>roastmarket.de</v>
          </cell>
          <cell r="G118624" t="str">
            <v>150071</v>
          </cell>
        </row>
        <row r="118625">
          <cell r="F118625" t="str">
            <v>roastratings.com</v>
          </cell>
          <cell r="G118625" t="str">
            <v>150072</v>
          </cell>
        </row>
        <row r="118626">
          <cell r="F118626" t="str">
            <v>robboeyink.brandyourself.com</v>
          </cell>
          <cell r="G118626" t="str">
            <v>150073</v>
          </cell>
        </row>
        <row r="118627">
          <cell r="F118627" t="str">
            <v>robeau.com</v>
          </cell>
          <cell r="G118627" t="str">
            <v>150074</v>
          </cell>
        </row>
        <row r="118628">
          <cell r="F118628" t="str">
            <v>robertfenton.net</v>
          </cell>
          <cell r="G118628" t="str">
            <v>150075</v>
          </cell>
        </row>
        <row r="118629">
          <cell r="F118629" t="str">
            <v>robertrippee.wix.com</v>
          </cell>
          <cell r="G118629" t="str">
            <v>150076</v>
          </cell>
        </row>
        <row r="118630">
          <cell r="F118630" t="str">
            <v>robeycpa.ca</v>
          </cell>
          <cell r="G118630" t="str">
            <v>150077</v>
          </cell>
        </row>
        <row r="118631">
          <cell r="F118631" t="str">
            <v>robiee.com</v>
          </cell>
          <cell r="G118631" t="str">
            <v>150078</v>
          </cell>
        </row>
        <row r="118632">
          <cell r="F118632" t="str">
            <v>robin.ai</v>
          </cell>
          <cell r="G118632" t="str">
            <v>150079</v>
          </cell>
        </row>
        <row r="118633">
          <cell r="F118633" t="str">
            <v>robinhoodpro.com</v>
          </cell>
          <cell r="G118633" t="str">
            <v>150080</v>
          </cell>
        </row>
        <row r="118634">
          <cell r="F118634" t="str">
            <v>robinsoe.com</v>
          </cell>
          <cell r="G118634" t="str">
            <v>150081</v>
          </cell>
        </row>
        <row r="118635">
          <cell r="F118635" t="str">
            <v>robinsonplus.com</v>
          </cell>
          <cell r="G118635" t="str">
            <v>150082</v>
          </cell>
        </row>
        <row r="118636">
          <cell r="F118636" t="str">
            <v>robloxforum.org</v>
          </cell>
          <cell r="G118636" t="str">
            <v>150083</v>
          </cell>
        </row>
        <row r="118637">
          <cell r="F118637" t="str">
            <v>robobusinessmedia.com</v>
          </cell>
          <cell r="G118637" t="str">
            <v>150084</v>
          </cell>
        </row>
        <row r="118638">
          <cell r="F118638" t="str">
            <v>robocampaigns.com</v>
          </cell>
          <cell r="G118638" t="str">
            <v>150085</v>
          </cell>
        </row>
        <row r="118639">
          <cell r="F118639" t="str">
            <v>roboception.com</v>
          </cell>
          <cell r="G118639" t="str">
            <v>150086</v>
          </cell>
        </row>
        <row r="118640">
          <cell r="F118640" t="str">
            <v>robodub.com</v>
          </cell>
          <cell r="G118640" t="str">
            <v>150087</v>
          </cell>
        </row>
        <row r="118641">
          <cell r="F118641" t="str">
            <v>robognosis.com</v>
          </cell>
          <cell r="G118641" t="str">
            <v>150088</v>
          </cell>
        </row>
        <row r="118642">
          <cell r="F118642" t="str">
            <v>roboinside.me</v>
          </cell>
          <cell r="G118642" t="str">
            <v>150089</v>
          </cell>
        </row>
        <row r="118643">
          <cell r="F118643" t="str">
            <v>robokitsindia.com</v>
          </cell>
          <cell r="G118643" t="str">
            <v>150090</v>
          </cell>
        </row>
        <row r="118644">
          <cell r="F118644" t="str">
            <v>roboming.com</v>
          </cell>
          <cell r="G118644" t="str">
            <v>150091</v>
          </cell>
        </row>
        <row r="118645">
          <cell r="F118645" t="str">
            <v>roboqa.com</v>
          </cell>
          <cell r="G118645" t="str">
            <v>150092</v>
          </cell>
        </row>
        <row r="118646">
          <cell r="F118646" t="str">
            <v>roborace.com</v>
          </cell>
          <cell r="G118646" t="str">
            <v>150093</v>
          </cell>
        </row>
        <row r="118647">
          <cell r="F118647" t="str">
            <v>roboresponse.com</v>
          </cell>
          <cell r="G118647" t="str">
            <v>150094</v>
          </cell>
        </row>
        <row r="118648">
          <cell r="F118648" t="str">
            <v>robotcaresystems.com</v>
          </cell>
          <cell r="G118648" t="str">
            <v>150095</v>
          </cell>
        </row>
        <row r="118649">
          <cell r="F118649" t="str">
            <v>robotowl.com</v>
          </cell>
          <cell r="G118649" t="str">
            <v>150096</v>
          </cell>
        </row>
        <row r="118650">
          <cell r="F118650" t="str">
            <v>robotplaytime.com</v>
          </cell>
          <cell r="G118650" t="str">
            <v>150097</v>
          </cell>
        </row>
        <row r="118651">
          <cell r="F118651" t="str">
            <v>robotrailer.com</v>
          </cell>
          <cell r="G118651" t="str">
            <v>150098</v>
          </cell>
        </row>
        <row r="118652">
          <cell r="F118652" t="str">
            <v>robotsaid.com</v>
          </cell>
          <cell r="G118652" t="str">
            <v>150099</v>
          </cell>
        </row>
        <row r="118653">
          <cell r="F118653" t="str">
            <v>robotsise.com</v>
          </cell>
          <cell r="G118653" t="str">
            <v>150100</v>
          </cell>
        </row>
        <row r="118654">
          <cell r="F118654" t="str">
            <v>robotstop.com</v>
          </cell>
          <cell r="G118654" t="str">
            <v>150101</v>
          </cell>
        </row>
        <row r="118655">
          <cell r="F118655" t="str">
            <v>robovalley.com</v>
          </cell>
          <cell r="G118655" t="str">
            <v>150102</v>
          </cell>
        </row>
        <row r="118656">
          <cell r="F118656" t="str">
            <v>roboventures.in</v>
          </cell>
          <cell r="G118656" t="str">
            <v>150103</v>
          </cell>
        </row>
        <row r="118657">
          <cell r="F118657" t="str">
            <v>robowear.com</v>
          </cell>
          <cell r="G118657" t="str">
            <v>150104</v>
          </cell>
        </row>
        <row r="118658">
          <cell r="F118658" t="str">
            <v>robustperception.io</v>
          </cell>
          <cell r="G118658" t="str">
            <v>150105</v>
          </cell>
        </row>
        <row r="118659">
          <cell r="F118659" t="str">
            <v>robusttechhouse.com</v>
          </cell>
          <cell r="G118659" t="str">
            <v>150106</v>
          </cell>
        </row>
        <row r="118660">
          <cell r="F118660" t="str">
            <v>robustwealth.com</v>
          </cell>
          <cell r="G118660" t="str">
            <v>150107</v>
          </cell>
        </row>
        <row r="118661">
          <cell r="F118661" t="str">
            <v>robuzz.com</v>
          </cell>
          <cell r="G118661" t="str">
            <v>150108</v>
          </cell>
        </row>
        <row r="118662">
          <cell r="F118662" t="str">
            <v>roc.ph</v>
          </cell>
          <cell r="G118662" t="str">
            <v>150109</v>
          </cell>
        </row>
        <row r="118663">
          <cell r="F118663" t="str">
            <v>rocaillerp.com</v>
          </cell>
          <cell r="G118663" t="str">
            <v>150110</v>
          </cell>
        </row>
        <row r="118664">
          <cell r="F118664" t="str">
            <v>rocco.ai</v>
          </cell>
          <cell r="G118664" t="str">
            <v>150111</v>
          </cell>
        </row>
        <row r="118665">
          <cell r="F118665" t="str">
            <v>roceteer.com</v>
          </cell>
          <cell r="G118665" t="str">
            <v>150112</v>
          </cell>
        </row>
        <row r="118666">
          <cell r="F118666" t="str">
            <v>rockajoint.com</v>
          </cell>
          <cell r="G118666" t="str">
            <v>150113</v>
          </cell>
        </row>
        <row r="118667">
          <cell r="F118667" t="str">
            <v>rockbicicletasyaccesorios.com</v>
          </cell>
          <cell r="G118667" t="str">
            <v>150114</v>
          </cell>
        </row>
        <row r="118668">
          <cell r="F118668" t="str">
            <v>rockciti.com</v>
          </cell>
          <cell r="G118668" t="str">
            <v>150115</v>
          </cell>
        </row>
        <row r="118669">
          <cell r="F118669" t="str">
            <v>rockdollyequipment.com</v>
          </cell>
          <cell r="G118669" t="str">
            <v>150116</v>
          </cell>
        </row>
        <row r="118670">
          <cell r="F118670" t="str">
            <v>rocket-di.com</v>
          </cell>
          <cell r="G118670" t="str">
            <v>150117</v>
          </cell>
        </row>
        <row r="118671">
          <cell r="F118671" t="str">
            <v>rocket-tutor.com</v>
          </cell>
          <cell r="G118671" t="str">
            <v>150118</v>
          </cell>
        </row>
        <row r="118672">
          <cell r="F118672" t="str">
            <v>rocket.ai</v>
          </cell>
          <cell r="G118672" t="str">
            <v>150119</v>
          </cell>
        </row>
        <row r="118673">
          <cell r="F118673" t="str">
            <v>rocket.rent</v>
          </cell>
          <cell r="G118673" t="str">
            <v>150120</v>
          </cell>
        </row>
        <row r="118674">
          <cell r="F118674" t="str">
            <v>rocketadmins.com</v>
          </cell>
          <cell r="G118674" t="str">
            <v>150121</v>
          </cell>
        </row>
        <row r="118675">
          <cell r="F118675" t="str">
            <v>rocketads.ru</v>
          </cell>
          <cell r="G118675" t="str">
            <v>150122</v>
          </cell>
        </row>
        <row r="118676">
          <cell r="F118676" t="str">
            <v>rocketai.org</v>
          </cell>
          <cell r="G118676" t="str">
            <v>150123</v>
          </cell>
        </row>
        <row r="118677">
          <cell r="F118677" t="str">
            <v>rocketappbuilder.com</v>
          </cell>
          <cell r="G118677" t="str">
            <v>150124</v>
          </cell>
        </row>
        <row r="118678">
          <cell r="F118678" t="str">
            <v>rocketbaby.it</v>
          </cell>
          <cell r="G118678" t="str">
            <v>150125</v>
          </cell>
        </row>
        <row r="118679">
          <cell r="F118679" t="str">
            <v>rocketbazaar.com</v>
          </cell>
          <cell r="G118679" t="str">
            <v>150126</v>
          </cell>
        </row>
        <row r="118680">
          <cell r="F118680" t="str">
            <v>rocketboard.it</v>
          </cell>
          <cell r="G118680" t="str">
            <v>150127</v>
          </cell>
        </row>
        <row r="118681">
          <cell r="F118681" t="str">
            <v>rocketboostermedia.com</v>
          </cell>
          <cell r="G118681" t="str">
            <v>150128</v>
          </cell>
        </row>
        <row r="118682">
          <cell r="F118682" t="str">
            <v>rocketbots.io</v>
          </cell>
          <cell r="G118682" t="str">
            <v>150129</v>
          </cell>
        </row>
        <row r="118683">
          <cell r="F118683" t="str">
            <v>rocketcallback.com</v>
          </cell>
          <cell r="G118683" t="str">
            <v>150130</v>
          </cell>
        </row>
        <row r="118684">
          <cell r="F118684" t="str">
            <v>rocketdept.com</v>
          </cell>
          <cell r="G118684" t="str">
            <v>150131</v>
          </cell>
        </row>
        <row r="118685">
          <cell r="F118685" t="str">
            <v>rocketfiber.us</v>
          </cell>
          <cell r="G118685" t="str">
            <v>150132</v>
          </cell>
        </row>
        <row r="118686">
          <cell r="F118686" t="str">
            <v>rocketfood.co</v>
          </cell>
          <cell r="G118686" t="str">
            <v>150133</v>
          </cell>
        </row>
        <row r="118687">
          <cell r="F118687" t="str">
            <v>rocketgrace.com</v>
          </cell>
          <cell r="G118687" t="str">
            <v>150134</v>
          </cell>
        </row>
        <row r="118688">
          <cell r="F118688" t="str">
            <v>rockethatch.org</v>
          </cell>
          <cell r="G118688" t="str">
            <v>150135</v>
          </cell>
        </row>
        <row r="118689">
          <cell r="F118689" t="str">
            <v>rockethires.co.uk</v>
          </cell>
          <cell r="G118689" t="str">
            <v>150136</v>
          </cell>
        </row>
        <row r="118690">
          <cell r="F118690" t="str">
            <v>rockethr.co</v>
          </cell>
          <cell r="G118690" t="str">
            <v>150137</v>
          </cell>
        </row>
        <row r="118691">
          <cell r="F118691" t="str">
            <v>rocketicon.com</v>
          </cell>
          <cell r="G118691" t="str">
            <v>150138</v>
          </cell>
        </row>
        <row r="118692">
          <cell r="F118692" t="str">
            <v>rocketingapp.com</v>
          </cell>
          <cell r="G118692" t="str">
            <v>150139</v>
          </cell>
        </row>
        <row r="118693">
          <cell r="F118693" t="str">
            <v>rocketium.com</v>
          </cell>
          <cell r="G118693" t="str">
            <v>150140</v>
          </cell>
        </row>
        <row r="118694">
          <cell r="F118694" t="str">
            <v>rocketjourney.com</v>
          </cell>
          <cell r="G118694" t="str">
            <v>150141</v>
          </cell>
        </row>
        <row r="118695">
          <cell r="F118695" t="str">
            <v>rocketlyrics.com</v>
          </cell>
          <cell r="G118695" t="str">
            <v>150142</v>
          </cell>
        </row>
        <row r="118696">
          <cell r="F118696" t="str">
            <v>rocketone.com</v>
          </cell>
          <cell r="G118696" t="str">
            <v>150143</v>
          </cell>
        </row>
        <row r="118697">
          <cell r="F118697" t="str">
            <v>rocketpass.io</v>
          </cell>
          <cell r="G118697" t="str">
            <v>150144</v>
          </cell>
        </row>
        <row r="118698">
          <cell r="F118698" t="str">
            <v>rocketpro.de</v>
          </cell>
          <cell r="G118698" t="str">
            <v>150145</v>
          </cell>
        </row>
        <row r="118699">
          <cell r="F118699" t="str">
            <v>rocketr.net</v>
          </cell>
          <cell r="G118699" t="str">
            <v>150146</v>
          </cell>
        </row>
        <row r="118700">
          <cell r="F118700" t="str">
            <v>rocketreach.co</v>
          </cell>
          <cell r="G118700" t="str">
            <v>150147</v>
          </cell>
        </row>
        <row r="118701">
          <cell r="F118701" t="str">
            <v>rocketship.fm</v>
          </cell>
          <cell r="G118701" t="str">
            <v>150148</v>
          </cell>
        </row>
        <row r="118702">
          <cell r="F118702" t="str">
            <v>rocketshp.com</v>
          </cell>
          <cell r="G118702" t="str">
            <v>150149</v>
          </cell>
        </row>
        <row r="118703">
          <cell r="F118703" t="str">
            <v>rocketstar.nyc</v>
          </cell>
          <cell r="G118703" t="str">
            <v>150150</v>
          </cell>
        </row>
        <row r="118704">
          <cell r="F118704" t="str">
            <v>rocketvisor.com</v>
          </cell>
          <cell r="G118704" t="str">
            <v>150151</v>
          </cell>
        </row>
        <row r="118705">
          <cell r="F118705" t="str">
            <v>rockheine.com</v>
          </cell>
          <cell r="G118705" t="str">
            <v>150152</v>
          </cell>
        </row>
        <row r="118706">
          <cell r="F118706" t="str">
            <v>rockingbed.com</v>
          </cell>
          <cell r="G118706" t="str">
            <v>150153</v>
          </cell>
        </row>
        <row r="118707">
          <cell r="F118707" t="str">
            <v>rockingchaircushions.org</v>
          </cell>
          <cell r="G118707" t="str">
            <v>150154</v>
          </cell>
        </row>
        <row r="118708">
          <cell r="F118708" t="str">
            <v>rockmetric.com</v>
          </cell>
          <cell r="G118708" t="str">
            <v>150155</v>
          </cell>
        </row>
        <row r="118709">
          <cell r="F118709" t="str">
            <v>rockmusiciansmap.com</v>
          </cell>
          <cell r="G118709" t="str">
            <v>150156</v>
          </cell>
        </row>
        <row r="118710">
          <cell r="F118710" t="str">
            <v>rockonit.com</v>
          </cell>
          <cell r="G118710" t="str">
            <v>150157</v>
          </cell>
        </row>
        <row r="118711">
          <cell r="F118711" t="str">
            <v>rockr.com.br</v>
          </cell>
          <cell r="G118711" t="str">
            <v>150158</v>
          </cell>
        </row>
        <row r="118712">
          <cell r="F118712" t="str">
            <v>rocksolidlabs.io</v>
          </cell>
          <cell r="G118712" t="str">
            <v>150159</v>
          </cell>
        </row>
        <row r="118713">
          <cell r="F118713" t="str">
            <v>rockstarfoundation.org</v>
          </cell>
          <cell r="G118713" t="str">
            <v>150160</v>
          </cell>
        </row>
        <row r="118714">
          <cell r="F118714" t="str">
            <v>rockstarrockshop.com</v>
          </cell>
          <cell r="G118714" t="str">
            <v>150161</v>
          </cell>
        </row>
        <row r="118715">
          <cell r="F118715" t="str">
            <v>rockstarz.asia</v>
          </cell>
          <cell r="G118715" t="str">
            <v>150162</v>
          </cell>
        </row>
        <row r="118716">
          <cell r="F118716" t="str">
            <v>rockstepsolutions.com</v>
          </cell>
          <cell r="G118716" t="str">
            <v>150163</v>
          </cell>
        </row>
        <row r="118717">
          <cell r="F118717" t="str">
            <v>rockymountainseo.net</v>
          </cell>
          <cell r="G118717" t="str">
            <v>150164</v>
          </cell>
        </row>
        <row r="118718">
          <cell r="F118718" t="str">
            <v>rocqup.com</v>
          </cell>
          <cell r="G118718" t="str">
            <v>150165</v>
          </cell>
        </row>
        <row r="118719">
          <cell r="F118719" t="str">
            <v>roguecart.com</v>
          </cell>
          <cell r="G118719" t="str">
            <v>150166</v>
          </cell>
        </row>
        <row r="118720">
          <cell r="F118720" t="str">
            <v>roguefoxdigital.com</v>
          </cell>
          <cell r="G118720" t="str">
            <v>150167</v>
          </cell>
        </row>
        <row r="118721">
          <cell r="F118721" t="str">
            <v>rohallion.scot</v>
          </cell>
          <cell r="G118721" t="str">
            <v>150168</v>
          </cell>
        </row>
        <row r="118722">
          <cell r="F118722" t="str">
            <v>rohmapp.com</v>
          </cell>
          <cell r="G118722" t="str">
            <v>150169</v>
          </cell>
        </row>
        <row r="118723">
          <cell r="F118723" t="str">
            <v>roi4cio.com</v>
          </cell>
          <cell r="G118723" t="str">
            <v>150170</v>
          </cell>
        </row>
        <row r="118724">
          <cell r="F118724" t="str">
            <v>roidigitalmarketing.co.uk</v>
          </cell>
          <cell r="G118724" t="str">
            <v>150171</v>
          </cell>
        </row>
        <row r="118725">
          <cell r="F118725" t="str">
            <v>roiinfluencer.com</v>
          </cell>
          <cell r="G118725" t="str">
            <v>150172</v>
          </cell>
        </row>
        <row r="118726">
          <cell r="F118726" t="str">
            <v>roinstalls.com</v>
          </cell>
          <cell r="G118726" t="str">
            <v>150173</v>
          </cell>
        </row>
        <row r="118727">
          <cell r="F118727" t="str">
            <v>roist.net</v>
          </cell>
          <cell r="G118727" t="str">
            <v>150174</v>
          </cell>
        </row>
        <row r="118728">
          <cell r="F118728" t="str">
            <v>roivant.com</v>
          </cell>
          <cell r="G118728" t="str">
            <v>150175</v>
          </cell>
        </row>
        <row r="118729">
          <cell r="F118729" t="str">
            <v>rojgardhaba.com</v>
          </cell>
          <cell r="G118729" t="str">
            <v>150176</v>
          </cell>
        </row>
        <row r="118730">
          <cell r="F118730" t="str">
            <v>roketco.com</v>
          </cell>
          <cell r="G118730" t="str">
            <v>150177</v>
          </cell>
        </row>
        <row r="118731">
          <cell r="F118731" t="str">
            <v>roketmedia.com</v>
          </cell>
          <cell r="G118731" t="str">
            <v>150178</v>
          </cell>
        </row>
        <row r="118732">
          <cell r="F118732" t="str">
            <v>rokittastra.com</v>
          </cell>
          <cell r="G118732" t="str">
            <v>150179</v>
          </cell>
        </row>
        <row r="118733">
          <cell r="F118733" t="str">
            <v>rokousa.com</v>
          </cell>
          <cell r="G118733" t="str">
            <v>150180</v>
          </cell>
        </row>
        <row r="118734">
          <cell r="F118734" t="str">
            <v>rokubun.cat</v>
          </cell>
          <cell r="G118734" t="str">
            <v>150181</v>
          </cell>
        </row>
        <row r="118735">
          <cell r="F118735" t="str">
            <v>rokumo.com</v>
          </cell>
          <cell r="G118735" t="str">
            <v>150182</v>
          </cell>
        </row>
        <row r="118736">
          <cell r="F118736" t="str">
            <v>roland-ip.com</v>
          </cell>
          <cell r="G118736" t="str">
            <v>150183</v>
          </cell>
        </row>
        <row r="118737">
          <cell r="F118737" t="str">
            <v>rolik.co</v>
          </cell>
          <cell r="G118737" t="str">
            <v>150184</v>
          </cell>
        </row>
        <row r="118738">
          <cell r="F118738" t="str">
            <v>rollerdrome.eu</v>
          </cell>
          <cell r="G118738" t="str">
            <v>150185</v>
          </cell>
        </row>
        <row r="118739">
          <cell r="F118739" t="str">
            <v>rolli.co</v>
          </cell>
          <cell r="G118739" t="str">
            <v>150186</v>
          </cell>
        </row>
        <row r="118740">
          <cell r="F118740" t="str">
            <v>rollick.biz</v>
          </cell>
          <cell r="G118740" t="str">
            <v>150187</v>
          </cell>
        </row>
        <row r="118741">
          <cell r="F118741" t="str">
            <v>rollin.io</v>
          </cell>
          <cell r="G118741" t="str">
            <v>150188</v>
          </cell>
        </row>
        <row r="118742">
          <cell r="F118742" t="str">
            <v>rolliq.com</v>
          </cell>
          <cell r="G118742" t="str">
            <v>150189</v>
          </cell>
        </row>
        <row r="118743">
          <cell r="F118743" t="str">
            <v>rollmob.com</v>
          </cell>
          <cell r="G118743" t="str">
            <v>150190</v>
          </cell>
        </row>
        <row r="118744">
          <cell r="F118744" t="str">
            <v>rolloapp.com</v>
          </cell>
          <cell r="G118744" t="str">
            <v>150191</v>
          </cell>
        </row>
        <row r="118745">
          <cell r="F118745" t="str">
            <v>rolloveriraintogold.com</v>
          </cell>
          <cell r="G118745" t="str">
            <v>150192</v>
          </cell>
        </row>
        <row r="118746">
          <cell r="F118746" t="str">
            <v>rollpage.com</v>
          </cell>
          <cell r="G118746" t="str">
            <v>150193</v>
          </cell>
        </row>
        <row r="118747">
          <cell r="F118747" t="str">
            <v>rollr.io</v>
          </cell>
          <cell r="G118747" t="str">
            <v>150194</v>
          </cell>
        </row>
        <row r="118748">
          <cell r="F118748" t="str">
            <v>rollrandom.com</v>
          </cell>
          <cell r="G118748" t="str">
            <v>150195</v>
          </cell>
        </row>
        <row r="118749">
          <cell r="F118749" t="str">
            <v>rollrr.com</v>
          </cell>
          <cell r="G118749" t="str">
            <v>150196</v>
          </cell>
        </row>
        <row r="118750">
          <cell r="F118750" t="str">
            <v>rollrun.io</v>
          </cell>
          <cell r="G118750" t="str">
            <v>150197</v>
          </cell>
        </row>
        <row r="118751">
          <cell r="F118751" t="str">
            <v>rollstroll.com</v>
          </cell>
          <cell r="G118751" t="str">
            <v>150198</v>
          </cell>
        </row>
        <row r="118752">
          <cell r="F118752" t="str">
            <v>rolltape.com</v>
          </cell>
          <cell r="G118752" t="str">
            <v>150199</v>
          </cell>
        </row>
        <row r="118753">
          <cell r="F118753" t="str">
            <v>rolltrix.com</v>
          </cell>
          <cell r="G118753" t="str">
            <v>150200</v>
          </cell>
        </row>
        <row r="118754">
          <cell r="F118754" t="str">
            <v>rolodek.com</v>
          </cell>
          <cell r="G118754" t="str">
            <v>150201</v>
          </cell>
        </row>
        <row r="118755">
          <cell r="F118755" t="str">
            <v>rolodesk.com</v>
          </cell>
          <cell r="G118755" t="str">
            <v>150202</v>
          </cell>
        </row>
        <row r="118756">
          <cell r="F118756" t="str">
            <v>romaintordo.com</v>
          </cell>
          <cell r="G118756" t="str">
            <v>150203</v>
          </cell>
        </row>
        <row r="118757">
          <cell r="F118757" t="str">
            <v>romey.co</v>
          </cell>
          <cell r="G118757" t="str">
            <v>150204</v>
          </cell>
        </row>
        <row r="118758">
          <cell r="F118758" t="str">
            <v>romneylawpa.com</v>
          </cell>
          <cell r="G118758" t="str">
            <v>150205</v>
          </cell>
        </row>
        <row r="118759">
          <cell r="F118759" t="str">
            <v>romylms.com</v>
          </cell>
          <cell r="G118759" t="str">
            <v>150206</v>
          </cell>
        </row>
        <row r="118760">
          <cell r="F118760" t="str">
            <v>ronaksoft.com</v>
          </cell>
          <cell r="G118760" t="str">
            <v>150207</v>
          </cell>
        </row>
        <row r="118761">
          <cell r="F118761" t="str">
            <v>ronevis.com</v>
          </cell>
          <cell r="G118761" t="str">
            <v>150208</v>
          </cell>
        </row>
        <row r="118762">
          <cell r="F118762" t="str">
            <v>roo.ie</v>
          </cell>
          <cell r="G118762" t="str">
            <v>150209</v>
          </cell>
        </row>
        <row r="118763">
          <cell r="F118763" t="str">
            <v>rooang.com</v>
          </cell>
          <cell r="G118763" t="str">
            <v>150210</v>
          </cell>
        </row>
        <row r="118764">
          <cell r="F118764" t="str">
            <v>roobricks.com</v>
          </cell>
          <cell r="G118764" t="str">
            <v>150211</v>
          </cell>
        </row>
        <row r="118765">
          <cell r="F118765" t="str">
            <v>roof-up.com</v>
          </cell>
          <cell r="G118765" t="str">
            <v>150212</v>
          </cell>
        </row>
        <row r="118766">
          <cell r="F118766" t="str">
            <v>roof.ai</v>
          </cell>
          <cell r="G118766" t="str">
            <v>150213</v>
          </cell>
        </row>
        <row r="118767">
          <cell r="F118767" t="str">
            <v>roof.io</v>
          </cell>
          <cell r="G118767" t="str">
            <v>150214</v>
          </cell>
        </row>
        <row r="118768">
          <cell r="F118768" t="str">
            <v>roofcoonline.com</v>
          </cell>
          <cell r="G118768" t="str">
            <v>150215</v>
          </cell>
        </row>
        <row r="118769">
          <cell r="F118769" t="str">
            <v>roofingservicesinessex.co.uk</v>
          </cell>
          <cell r="G118769" t="str">
            <v>150216</v>
          </cell>
        </row>
        <row r="118770">
          <cell r="F118770" t="str">
            <v>roofpik.com</v>
          </cell>
          <cell r="G118770" t="str">
            <v>150217</v>
          </cell>
        </row>
        <row r="118771">
          <cell r="F118771" t="str">
            <v>rooibusllc.com</v>
          </cell>
          <cell r="G118771" t="str">
            <v>150218</v>
          </cell>
        </row>
        <row r="118772">
          <cell r="F118772" t="str">
            <v>roojai.com</v>
          </cell>
          <cell r="G118772" t="str">
            <v>150219</v>
          </cell>
        </row>
        <row r="118773">
          <cell r="F118773" t="str">
            <v>roojam.com</v>
          </cell>
          <cell r="G118773" t="str">
            <v>150220</v>
          </cell>
        </row>
        <row r="118774">
          <cell r="F118774" t="str">
            <v>rookieup.com</v>
          </cell>
          <cell r="G118774" t="str">
            <v>150221</v>
          </cell>
        </row>
        <row r="118775">
          <cell r="F118775" t="str">
            <v>room.eu.com</v>
          </cell>
          <cell r="G118775" t="str">
            <v>150222</v>
          </cell>
        </row>
        <row r="118776">
          <cell r="F118776" t="str">
            <v>room2shop.com</v>
          </cell>
          <cell r="G118776" t="str">
            <v>150223</v>
          </cell>
        </row>
        <row r="118777">
          <cell r="F118777" t="str">
            <v>room4debate.com</v>
          </cell>
          <cell r="G118777" t="str">
            <v>150224</v>
          </cell>
        </row>
        <row r="118778">
          <cell r="F118778" t="str">
            <v>room8.co.zw</v>
          </cell>
          <cell r="G118778" t="str">
            <v>150225</v>
          </cell>
        </row>
        <row r="118779">
          <cell r="F118779" t="str">
            <v>room8app.com</v>
          </cell>
          <cell r="G118779" t="str">
            <v>150226</v>
          </cell>
        </row>
        <row r="118780">
          <cell r="F118780" t="str">
            <v>roombaa.com</v>
          </cell>
          <cell r="G118780" t="str">
            <v>150227</v>
          </cell>
        </row>
        <row r="118781">
          <cell r="F118781" t="str">
            <v>roombing.com</v>
          </cell>
          <cell r="G118781" t="str">
            <v>150228</v>
          </cell>
        </row>
        <row r="118782">
          <cell r="F118782" t="str">
            <v>roomble.com</v>
          </cell>
          <cell r="G118782" t="str">
            <v>150229</v>
          </cell>
        </row>
        <row r="118783">
          <cell r="F118783" t="str">
            <v>rooment.com</v>
          </cell>
          <cell r="G118783" t="str">
            <v>150230</v>
          </cell>
        </row>
        <row r="118784">
          <cell r="F118784" t="str">
            <v>roomeze.com</v>
          </cell>
          <cell r="G118784" t="str">
            <v>150231</v>
          </cell>
        </row>
        <row r="118785">
          <cell r="F118785" t="str">
            <v>roomfilla.com</v>
          </cell>
          <cell r="G118785" t="str">
            <v>150232</v>
          </cell>
        </row>
        <row r="118786">
          <cell r="F118786" t="str">
            <v>roomforward.com</v>
          </cell>
          <cell r="G118786" t="str">
            <v>150233</v>
          </cell>
        </row>
        <row r="118787">
          <cell r="F118787" t="str">
            <v>roomhero.de</v>
          </cell>
          <cell r="G118787" t="str">
            <v>150234</v>
          </cell>
        </row>
        <row r="118788">
          <cell r="F118788" t="str">
            <v>roomiesconnect.com</v>
          </cell>
          <cell r="G118788" t="str">
            <v>150235</v>
          </cell>
        </row>
        <row r="118789">
          <cell r="F118789" t="str">
            <v>roomino.com</v>
          </cell>
          <cell r="G118789" t="str">
            <v>150236</v>
          </cell>
        </row>
        <row r="118790">
          <cell r="F118790" t="str">
            <v>roomit.tv</v>
          </cell>
          <cell r="G118790" t="str">
            <v>150237</v>
          </cell>
        </row>
        <row r="118791">
          <cell r="F118791" t="str">
            <v>roomly.se</v>
          </cell>
          <cell r="G118791" t="str">
            <v>150238</v>
          </cell>
        </row>
        <row r="118792">
          <cell r="F118792" t="str">
            <v>roomonitor.com</v>
          </cell>
          <cell r="G118792" t="str">
            <v>150239</v>
          </cell>
        </row>
        <row r="118793">
          <cell r="F118793" t="str">
            <v>roomoomo.com</v>
          </cell>
          <cell r="G118793" t="str">
            <v>150240</v>
          </cell>
        </row>
        <row r="118794">
          <cell r="F118794" t="str">
            <v>roomorapp.com</v>
          </cell>
          <cell r="G118794" t="str">
            <v>150241</v>
          </cell>
        </row>
        <row r="118795">
          <cell r="F118795" t="str">
            <v>roomored.com</v>
          </cell>
          <cell r="G118795" t="str">
            <v>150242</v>
          </cell>
        </row>
        <row r="118796">
          <cell r="F118796" t="str">
            <v>roomorsliving.com</v>
          </cell>
          <cell r="G118796" t="str">
            <v>150243</v>
          </cell>
        </row>
        <row r="118797">
          <cell r="F118797" t="str">
            <v>roompik.com</v>
          </cell>
          <cell r="G118797" t="str">
            <v>150244</v>
          </cell>
        </row>
        <row r="118798">
          <cell r="F118798" t="str">
            <v>roompoll.com</v>
          </cell>
          <cell r="G118798" t="str">
            <v>150245</v>
          </cell>
        </row>
        <row r="118799">
          <cell r="F118799" t="str">
            <v>rooms.me</v>
          </cell>
          <cell r="G118799" t="str">
            <v>150246</v>
          </cell>
        </row>
        <row r="118800">
          <cell r="F118800" t="str">
            <v>roomsalad.com</v>
          </cell>
          <cell r="G118800" t="str">
            <v>150247</v>
          </cell>
        </row>
        <row r="118801">
          <cell r="F118801" t="str">
            <v>roomsoom.com</v>
          </cell>
          <cell r="G118801" t="str">
            <v>150248</v>
          </cell>
        </row>
        <row r="118802">
          <cell r="F118802" t="str">
            <v>roomtoday.asia</v>
          </cell>
          <cell r="G118802" t="str">
            <v>150249</v>
          </cell>
        </row>
        <row r="118803">
          <cell r="F118803" t="str">
            <v>roomvine.com</v>
          </cell>
          <cell r="G118803" t="str">
            <v>150250</v>
          </cell>
        </row>
        <row r="118804">
          <cell r="F118804" t="str">
            <v>roomz.asia</v>
          </cell>
          <cell r="G118804" t="str">
            <v>150251</v>
          </cell>
        </row>
        <row r="118805">
          <cell r="F118805" t="str">
            <v>roomzum.com</v>
          </cell>
          <cell r="G118805" t="str">
            <v>150252</v>
          </cell>
        </row>
        <row r="118806">
          <cell r="F118806" t="str">
            <v>roorah.com</v>
          </cell>
          <cell r="G118806" t="str">
            <v>150253</v>
          </cell>
        </row>
        <row r="118807">
          <cell r="F118807" t="str">
            <v>rooster.land</v>
          </cell>
          <cell r="G118807" t="str">
            <v>150254</v>
          </cell>
        </row>
        <row r="118808">
          <cell r="F118808" t="str">
            <v>roostercsi.com</v>
          </cell>
          <cell r="G118808" t="str">
            <v>150255</v>
          </cell>
        </row>
        <row r="118809">
          <cell r="F118809" t="str">
            <v>roosterlocal.com</v>
          </cell>
          <cell r="G118809" t="str">
            <v>150256</v>
          </cell>
        </row>
        <row r="118810">
          <cell r="F118810" t="str">
            <v>roosterly.com</v>
          </cell>
          <cell r="G118810" t="str">
            <v>150257</v>
          </cell>
        </row>
        <row r="118811">
          <cell r="F118811" t="str">
            <v>roostio.com</v>
          </cell>
          <cell r="G118811" t="str">
            <v>150258</v>
          </cell>
        </row>
        <row r="118812">
          <cell r="F118812" t="str">
            <v>root.energy</v>
          </cell>
          <cell r="G118812" t="str">
            <v>150259</v>
          </cell>
        </row>
        <row r="118813">
          <cell r="F118813" t="str">
            <v>root66haircare.com</v>
          </cell>
          <cell r="G118813" t="str">
            <v>150260</v>
          </cell>
        </row>
        <row r="118814">
          <cell r="F118814" t="str">
            <v>rootbazaar.com</v>
          </cell>
          <cell r="G118814" t="str">
            <v>150261</v>
          </cell>
        </row>
        <row r="118815">
          <cell r="F118815" t="str">
            <v>rootbizzle.com</v>
          </cell>
          <cell r="G118815" t="str">
            <v>150262</v>
          </cell>
        </row>
        <row r="118816">
          <cell r="F118816" t="str">
            <v>rootd.com</v>
          </cell>
          <cell r="G118816" t="str">
            <v>150263</v>
          </cell>
        </row>
        <row r="118817">
          <cell r="F118817" t="str">
            <v>rooteehealth.com</v>
          </cell>
          <cell r="G118817" t="str">
            <v>150264</v>
          </cell>
        </row>
        <row r="118818">
          <cell r="F118818" t="str">
            <v>rootery.com</v>
          </cell>
          <cell r="G118818" t="str">
            <v>150265</v>
          </cell>
        </row>
        <row r="118819">
          <cell r="F118819" t="str">
            <v>rootgroup.co.kr</v>
          </cell>
          <cell r="G118819" t="str">
            <v>150266</v>
          </cell>
        </row>
        <row r="118820">
          <cell r="F118820" t="str">
            <v>rootkenya.co.ke</v>
          </cell>
          <cell r="G118820" t="str">
            <v>150267</v>
          </cell>
        </row>
        <row r="118821">
          <cell r="F118821" t="str">
            <v>rootmill.com</v>
          </cell>
          <cell r="G118821" t="str">
            <v>150268</v>
          </cell>
        </row>
        <row r="118822">
          <cell r="F118822" t="str">
            <v>rootofincome.com</v>
          </cell>
          <cell r="G118822" t="str">
            <v>150269</v>
          </cell>
        </row>
        <row r="118823">
          <cell r="F118823" t="str">
            <v>rootsmgmt.com</v>
          </cell>
          <cell r="G118823" t="str">
            <v>150270</v>
          </cell>
        </row>
        <row r="118824">
          <cell r="F118824" t="str">
            <v>rooydad.tv</v>
          </cell>
          <cell r="G118824" t="str">
            <v>150271</v>
          </cell>
        </row>
        <row r="118825">
          <cell r="F118825" t="str">
            <v>ropanroll.com</v>
          </cell>
          <cell r="G118825" t="str">
            <v>150272</v>
          </cell>
        </row>
        <row r="118826">
          <cell r="F118826" t="str">
            <v>ropemediahouse.com</v>
          </cell>
          <cell r="G118826" t="str">
            <v>150273</v>
          </cell>
        </row>
        <row r="118827">
          <cell r="F118827" t="str">
            <v>rosadna.org</v>
          </cell>
          <cell r="G118827" t="str">
            <v>150274</v>
          </cell>
        </row>
        <row r="118828">
          <cell r="F118828" t="str">
            <v>rosalitea.com</v>
          </cell>
          <cell r="G118828" t="str">
            <v>150275</v>
          </cell>
        </row>
        <row r="118829">
          <cell r="F118829" t="str">
            <v>rosamystica.tk</v>
          </cell>
          <cell r="G118829" t="str">
            <v>150276</v>
          </cell>
        </row>
        <row r="118830">
          <cell r="F118830" t="str">
            <v>roscafinance.com</v>
          </cell>
          <cell r="G118830" t="str">
            <v>150277</v>
          </cell>
        </row>
        <row r="118831">
          <cell r="F118831" t="str">
            <v>rose.ai</v>
          </cell>
          <cell r="G118831" t="str">
            <v>150278</v>
          </cell>
        </row>
        <row r="118832">
          <cell r="F118832" t="str">
            <v>roseandnine.com</v>
          </cell>
          <cell r="G118832" t="str">
            <v>150279</v>
          </cell>
        </row>
        <row r="118833">
          <cell r="F118833" t="str">
            <v>rosebudpr.io</v>
          </cell>
          <cell r="G118833" t="str">
            <v>150280</v>
          </cell>
        </row>
        <row r="118834">
          <cell r="F118834" t="str">
            <v>rosegalactic.com</v>
          </cell>
          <cell r="G118834" t="str">
            <v>150281</v>
          </cell>
        </row>
        <row r="118835">
          <cell r="F118835" t="str">
            <v>roserb.com</v>
          </cell>
          <cell r="G118835" t="str">
            <v>150282</v>
          </cell>
        </row>
        <row r="118836">
          <cell r="F118836" t="str">
            <v>roseshire.com</v>
          </cell>
          <cell r="G118836" t="str">
            <v>150283</v>
          </cell>
        </row>
        <row r="118837">
          <cell r="F118837" t="str">
            <v>rosettagetty.com</v>
          </cell>
          <cell r="G118837" t="str">
            <v>150284</v>
          </cell>
        </row>
        <row r="118838">
          <cell r="F118838" t="str">
            <v>rosewoodd.com</v>
          </cell>
          <cell r="G118838" t="str">
            <v>150285</v>
          </cell>
        </row>
        <row r="118839">
          <cell r="F118839" t="str">
            <v>roshub.io</v>
          </cell>
          <cell r="G118839" t="str">
            <v>150286</v>
          </cell>
        </row>
        <row r="118840">
          <cell r="F118840" t="str">
            <v>rossi-rei.com</v>
          </cell>
          <cell r="G118840" t="str">
            <v>150287</v>
          </cell>
        </row>
        <row r="118841">
          <cell r="F118841" t="str">
            <v>rossum.ai</v>
          </cell>
          <cell r="G118841" t="str">
            <v>150288</v>
          </cell>
        </row>
        <row r="118842">
          <cell r="F118842" t="str">
            <v>roster.ai</v>
          </cell>
          <cell r="G118842" t="str">
            <v>150289</v>
          </cell>
        </row>
        <row r="118843">
          <cell r="F118843" t="str">
            <v>rostigraben.ch</v>
          </cell>
          <cell r="G118843" t="str">
            <v>150290</v>
          </cell>
        </row>
        <row r="118844">
          <cell r="F118844" t="str">
            <v>rosysboutique.com</v>
          </cell>
          <cell r="G118844" t="str">
            <v>150291</v>
          </cell>
        </row>
        <row r="118845">
          <cell r="F118845" t="str">
            <v>rotaholic.com</v>
          </cell>
          <cell r="G118845" t="str">
            <v>150292</v>
          </cell>
        </row>
        <row r="118846">
          <cell r="F118846" t="str">
            <v>rotaradar.com</v>
          </cell>
          <cell r="G118846" t="str">
            <v>150293</v>
          </cell>
        </row>
        <row r="118847">
          <cell r="F118847" t="str">
            <v>rotavi.com</v>
          </cell>
          <cell r="G118847" t="str">
            <v>150294</v>
          </cell>
        </row>
        <row r="118848">
          <cell r="F118848" t="str">
            <v>rothlearning.com</v>
          </cell>
          <cell r="G118848" t="str">
            <v>150295</v>
          </cell>
        </row>
        <row r="118849">
          <cell r="F118849" t="str">
            <v>rotogro.com</v>
          </cell>
          <cell r="G118849" t="str">
            <v>150296</v>
          </cell>
        </row>
        <row r="118850">
          <cell r="F118850" t="str">
            <v>rotolab.la</v>
          </cell>
          <cell r="G118850" t="str">
            <v>150297</v>
          </cell>
        </row>
        <row r="118851">
          <cell r="F118851" t="str">
            <v>rotolimbo.com</v>
          </cell>
          <cell r="G118851" t="str">
            <v>150298</v>
          </cell>
        </row>
        <row r="118852">
          <cell r="F118852" t="str">
            <v>rotormatch.com</v>
          </cell>
          <cell r="G118852" t="str">
            <v>150299</v>
          </cell>
        </row>
        <row r="118853">
          <cell r="F118853" t="str">
            <v>rottenwifi.com</v>
          </cell>
          <cell r="G118853" t="str">
            <v>150300</v>
          </cell>
        </row>
        <row r="118854">
          <cell r="F118854" t="str">
            <v>rougetek.com</v>
          </cell>
          <cell r="G118854" t="str">
            <v>150301</v>
          </cell>
        </row>
        <row r="118855">
          <cell r="F118855" t="str">
            <v>roughapple.com</v>
          </cell>
          <cell r="G118855" t="str">
            <v>150302</v>
          </cell>
        </row>
        <row r="118856">
          <cell r="F118856" t="str">
            <v>roughsheet.com</v>
          </cell>
          <cell r="G118856" t="str">
            <v>150303</v>
          </cell>
        </row>
        <row r="118857">
          <cell r="F118857" t="str">
            <v>round.nyc</v>
          </cell>
          <cell r="G118857" t="str">
            <v>150304</v>
          </cell>
        </row>
        <row r="118858">
          <cell r="F118858" t="str">
            <v>roundabout.social</v>
          </cell>
          <cell r="G118858" t="str">
            <v>150305</v>
          </cell>
        </row>
        <row r="118859">
          <cell r="F118859" t="str">
            <v>roundconcept.com</v>
          </cell>
          <cell r="G118859" t="str">
            <v>150306</v>
          </cell>
        </row>
        <row r="118860">
          <cell r="F118860" t="str">
            <v>rounded.com.au</v>
          </cell>
          <cell r="G118860" t="str">
            <v>150307</v>
          </cell>
        </row>
        <row r="118861">
          <cell r="F118861" t="str">
            <v>roundforest.com</v>
          </cell>
          <cell r="G118861" t="str">
            <v>150308</v>
          </cell>
        </row>
        <row r="118862">
          <cell r="F118862" t="str">
            <v>roundhealth.co</v>
          </cell>
          <cell r="G118862" t="str">
            <v>150309</v>
          </cell>
        </row>
        <row r="118863">
          <cell r="F118863" t="str">
            <v>roundhop.com</v>
          </cell>
          <cell r="G118863" t="str">
            <v>150310</v>
          </cell>
        </row>
        <row r="118864">
          <cell r="F118864" t="str">
            <v>roundhousegamesllc.com</v>
          </cell>
          <cell r="G118864" t="str">
            <v>150311</v>
          </cell>
        </row>
        <row r="118865">
          <cell r="F118865" t="str">
            <v>roundicons.com</v>
          </cell>
          <cell r="G118865" t="str">
            <v>150312</v>
          </cell>
        </row>
        <row r="118866">
          <cell r="F118866" t="str">
            <v>roundroom.com</v>
          </cell>
          <cell r="G118866" t="str">
            <v>150313</v>
          </cell>
        </row>
        <row r="118867">
          <cell r="F118867" t="str">
            <v>roundtablehongkong.org</v>
          </cell>
          <cell r="G118867" t="str">
            <v>150314</v>
          </cell>
        </row>
        <row r="118868">
          <cell r="F118868" t="str">
            <v>roundupapp.co</v>
          </cell>
          <cell r="G118868" t="str">
            <v>150315</v>
          </cell>
        </row>
        <row r="118869">
          <cell r="F118869" t="str">
            <v>roundview.co</v>
          </cell>
          <cell r="G118869" t="str">
            <v>150316</v>
          </cell>
        </row>
        <row r="118870">
          <cell r="F118870" t="str">
            <v>roundvip.com</v>
          </cell>
          <cell r="G118870" t="str">
            <v>150317</v>
          </cell>
        </row>
        <row r="118871">
          <cell r="F118871" t="str">
            <v>rourke.agency</v>
          </cell>
          <cell r="G118871" t="str">
            <v>150318</v>
          </cell>
        </row>
        <row r="118872">
          <cell r="F118872" t="str">
            <v>roust.community</v>
          </cell>
          <cell r="G118872" t="str">
            <v>150319</v>
          </cell>
        </row>
        <row r="118873">
          <cell r="F118873" t="str">
            <v>roust.in</v>
          </cell>
          <cell r="G118873" t="str">
            <v>150320</v>
          </cell>
        </row>
        <row r="118874">
          <cell r="F118874" t="str">
            <v>route.to</v>
          </cell>
          <cell r="G118874" t="str">
            <v>150321</v>
          </cell>
        </row>
        <row r="118875">
          <cell r="F118875" t="str">
            <v>route1.co</v>
          </cell>
          <cell r="G118875" t="str">
            <v>150322</v>
          </cell>
        </row>
        <row r="118876">
          <cell r="F118876" t="str">
            <v>route2shop.com</v>
          </cell>
          <cell r="G118876" t="str">
            <v>150323</v>
          </cell>
        </row>
        <row r="118877">
          <cell r="F118877" t="str">
            <v>routee.us</v>
          </cell>
          <cell r="G118877" t="str">
            <v>150324</v>
          </cell>
        </row>
        <row r="118878">
          <cell r="F118878" t="str">
            <v>routeique.com</v>
          </cell>
          <cell r="G118878" t="str">
            <v>150325</v>
          </cell>
        </row>
        <row r="118879">
          <cell r="F118879" t="str">
            <v>routemind.com</v>
          </cell>
          <cell r="G118879" t="str">
            <v>150326</v>
          </cell>
        </row>
        <row r="118880">
          <cell r="F118880" t="str">
            <v>routern.com</v>
          </cell>
          <cell r="G118880" t="str">
            <v>150327</v>
          </cell>
        </row>
        <row r="118881">
          <cell r="F118881" t="str">
            <v>routes.guide</v>
          </cell>
          <cell r="G118881" t="str">
            <v>150328</v>
          </cell>
        </row>
        <row r="118882">
          <cell r="F118882" t="str">
            <v>rouxconsultoria.wordpress.com</v>
          </cell>
          <cell r="G118882" t="str">
            <v>150329</v>
          </cell>
        </row>
        <row r="118883">
          <cell r="F118883" t="str">
            <v>rove.me</v>
          </cell>
          <cell r="G118883" t="str">
            <v>150330</v>
          </cell>
        </row>
        <row r="118884">
          <cell r="F118884" t="str">
            <v>rovermodernretail.github.io</v>
          </cell>
          <cell r="G118884" t="str">
            <v>150331</v>
          </cell>
        </row>
        <row r="118885">
          <cell r="F118885" t="str">
            <v>roverparking.com</v>
          </cell>
          <cell r="G118885" t="str">
            <v>150332</v>
          </cell>
        </row>
        <row r="118886">
          <cell r="F118886" t="str">
            <v>rovikinnovations.com</v>
          </cell>
          <cell r="G118886" t="str">
            <v>150333</v>
          </cell>
        </row>
        <row r="118887">
          <cell r="F118887" t="str">
            <v>row3d.org</v>
          </cell>
          <cell r="G118887" t="str">
            <v>150334</v>
          </cell>
        </row>
        <row r="118888">
          <cell r="F118888" t="str">
            <v>rowdyauto.in</v>
          </cell>
          <cell r="G118888" t="str">
            <v>150335</v>
          </cell>
        </row>
        <row r="118889">
          <cell r="F118889" t="str">
            <v>rowkin.com</v>
          </cell>
          <cell r="G118889" t="str">
            <v>150336</v>
          </cell>
        </row>
        <row r="118890">
          <cell r="F118890" t="str">
            <v>rowsagetest.cloudapp.net</v>
          </cell>
          <cell r="G118890" t="str">
            <v>150337</v>
          </cell>
        </row>
        <row r="118891">
          <cell r="F118891" t="str">
            <v>rowzero.com</v>
          </cell>
          <cell r="G118891" t="str">
            <v>150338</v>
          </cell>
        </row>
        <row r="118892">
          <cell r="F118892" t="str">
            <v>roxle.com</v>
          </cell>
          <cell r="G118892" t="str">
            <v>150339</v>
          </cell>
        </row>
        <row r="118893">
          <cell r="F118893" t="str">
            <v>roxot.com</v>
          </cell>
          <cell r="G118893" t="str">
            <v>150340</v>
          </cell>
        </row>
        <row r="118894">
          <cell r="F118894" t="str">
            <v>royalbeardclub.com</v>
          </cell>
          <cell r="G118894" t="str">
            <v>150341</v>
          </cell>
        </row>
        <row r="118895">
          <cell r="F118895" t="str">
            <v>royalclouds.net</v>
          </cell>
          <cell r="G118895" t="str">
            <v>150342</v>
          </cell>
        </row>
        <row r="118896">
          <cell r="F118896" t="str">
            <v>royaleaudio.com</v>
          </cell>
          <cell r="G118896" t="str">
            <v>150343</v>
          </cell>
        </row>
        <row r="118897">
          <cell r="F118897" t="str">
            <v>royallegacyconsulting.com</v>
          </cell>
          <cell r="G118897" t="str">
            <v>150344</v>
          </cell>
        </row>
        <row r="118898">
          <cell r="F118898" t="str">
            <v>royallioness.com</v>
          </cell>
          <cell r="G118898" t="str">
            <v>150345</v>
          </cell>
        </row>
        <row r="118899">
          <cell r="F118899" t="str">
            <v>royalmobi.co</v>
          </cell>
          <cell r="G118899" t="str">
            <v>150346</v>
          </cell>
        </row>
        <row r="118900">
          <cell r="F118900" t="str">
            <v>royalperfume.pk</v>
          </cell>
          <cell r="G118900" t="str">
            <v>150347</v>
          </cell>
        </row>
        <row r="118901">
          <cell r="F118901" t="str">
            <v>royalresidencia.com</v>
          </cell>
          <cell r="G118901" t="str">
            <v>150348</v>
          </cell>
        </row>
        <row r="118902">
          <cell r="F118902" t="str">
            <v>royalseascruises.com</v>
          </cell>
          <cell r="G118902" t="str">
            <v>150349</v>
          </cell>
        </row>
        <row r="118903">
          <cell r="F118903" t="str">
            <v>royalty.media</v>
          </cell>
          <cell r="G118903" t="str">
            <v>150350</v>
          </cell>
        </row>
        <row r="118904">
          <cell r="F118904" t="str">
            <v>royaltyagent.com</v>
          </cell>
          <cell r="G118904" t="str">
            <v>150351</v>
          </cell>
        </row>
        <row r="118905">
          <cell r="F118905" t="str">
            <v>royalweb.agency</v>
          </cell>
          <cell r="G118905" t="str">
            <v>150352</v>
          </cell>
        </row>
        <row r="118906">
          <cell r="F118906" t="str">
            <v>royzez.com</v>
          </cell>
          <cell r="G118906" t="str">
            <v>150353</v>
          </cell>
        </row>
        <row r="118907">
          <cell r="F118907" t="str">
            <v>rozdujour.com</v>
          </cell>
          <cell r="G118907" t="str">
            <v>150354</v>
          </cell>
        </row>
        <row r="118908">
          <cell r="F118908" t="str">
            <v>rozmandi.com</v>
          </cell>
          <cell r="G118908" t="str">
            <v>150355</v>
          </cell>
        </row>
        <row r="118909">
          <cell r="F118909" t="str">
            <v>rozum.com</v>
          </cell>
          <cell r="G118909" t="str">
            <v>150356</v>
          </cell>
        </row>
        <row r="118910">
          <cell r="F118910" t="str">
            <v>rpmgreenville.com</v>
          </cell>
          <cell r="G118910" t="str">
            <v>150357</v>
          </cell>
        </row>
        <row r="118911">
          <cell r="F118911" t="str">
            <v>rrm.co.in</v>
          </cell>
          <cell r="G118911" t="str">
            <v>150358</v>
          </cell>
        </row>
        <row r="118912">
          <cell r="F118912" t="str">
            <v>rrmewl.com</v>
          </cell>
          <cell r="G118912" t="str">
            <v>150359</v>
          </cell>
        </row>
        <row r="118913">
          <cell r="F118913" t="str">
            <v>rrrepo.co</v>
          </cell>
          <cell r="G118913" t="str">
            <v>150360</v>
          </cell>
        </row>
        <row r="118914">
          <cell r="F118914" t="str">
            <v>rsltech.com</v>
          </cell>
          <cell r="G118914" t="str">
            <v>150361</v>
          </cell>
        </row>
        <row r="118915">
          <cell r="F118915" t="str">
            <v>rsmitchellconsulting.com</v>
          </cell>
          <cell r="G118915" t="str">
            <v>150362</v>
          </cell>
        </row>
        <row r="118916">
          <cell r="F118916" t="str">
            <v>rspace.strikingly.com</v>
          </cell>
          <cell r="G118916" t="str">
            <v>150363</v>
          </cell>
        </row>
        <row r="118917">
          <cell r="F118917" t="str">
            <v>rsquared-solutions.com</v>
          </cell>
          <cell r="G118917" t="str">
            <v>150364</v>
          </cell>
        </row>
        <row r="118918">
          <cell r="F118918" t="str">
            <v>rsvpd.co</v>
          </cell>
          <cell r="G118918" t="str">
            <v>150365</v>
          </cell>
        </row>
        <row r="118919">
          <cell r="F118919" t="str">
            <v>rtamo.com</v>
          </cell>
          <cell r="G118919" t="str">
            <v>150366</v>
          </cell>
        </row>
        <row r="118920">
          <cell r="F118920" t="str">
            <v>rtbrackets.com</v>
          </cell>
          <cell r="G118920" t="str">
            <v>150367</v>
          </cell>
        </row>
        <row r="118921">
          <cell r="F118921" t="str">
            <v>rtbtech.com</v>
          </cell>
          <cell r="G118921" t="str">
            <v>150368</v>
          </cell>
        </row>
        <row r="118922">
          <cell r="F118922" t="str">
            <v>rtc.news</v>
          </cell>
          <cell r="G118922" t="str">
            <v>150369</v>
          </cell>
        </row>
        <row r="118923">
          <cell r="F118923" t="str">
            <v>rtchub.com</v>
          </cell>
          <cell r="G118923" t="str">
            <v>150370</v>
          </cell>
        </row>
        <row r="118924">
          <cell r="F118924" t="str">
            <v>rtiwala.com</v>
          </cell>
          <cell r="G118924" t="str">
            <v>150371</v>
          </cell>
        </row>
        <row r="118925">
          <cell r="F118925" t="str">
            <v>rtlinx.com</v>
          </cell>
          <cell r="G118925" t="str">
            <v>150372</v>
          </cell>
        </row>
        <row r="118926">
          <cell r="F118926" t="str">
            <v>rtport.com</v>
          </cell>
          <cell r="G118926" t="str">
            <v>150373</v>
          </cell>
        </row>
        <row r="118927">
          <cell r="F118927" t="str">
            <v>rtsheet.com</v>
          </cell>
          <cell r="G118927" t="str">
            <v>150374</v>
          </cell>
        </row>
        <row r="118928">
          <cell r="F118928" t="str">
            <v>rtsideas.com</v>
          </cell>
          <cell r="G118928" t="str">
            <v>150375</v>
          </cell>
        </row>
        <row r="118929">
          <cell r="F118929" t="str">
            <v>rtsmunity.com</v>
          </cell>
          <cell r="G118929" t="str">
            <v>150376</v>
          </cell>
        </row>
        <row r="118930">
          <cell r="F118930" t="str">
            <v>ruang.id</v>
          </cell>
          <cell r="G118930" t="str">
            <v>150377</v>
          </cell>
        </row>
        <row r="118931">
          <cell r="F118931" t="str">
            <v>ruanglaptop.com</v>
          </cell>
          <cell r="G118931" t="str">
            <v>150378</v>
          </cell>
        </row>
        <row r="118932">
          <cell r="F118932" t="str">
            <v>rubbers.co</v>
          </cell>
          <cell r="G118932" t="str">
            <v>150379</v>
          </cell>
        </row>
        <row r="118933">
          <cell r="F118933" t="str">
            <v>rubberstamp.io</v>
          </cell>
          <cell r="G118933" t="str">
            <v>150380</v>
          </cell>
        </row>
        <row r="118934">
          <cell r="F118934" t="str">
            <v>rubble.tech</v>
          </cell>
          <cell r="G118934" t="str">
            <v>150381</v>
          </cell>
        </row>
        <row r="118935">
          <cell r="F118935" t="str">
            <v>rubear.com</v>
          </cell>
          <cell r="G118935" t="str">
            <v>150382</v>
          </cell>
        </row>
        <row r="118936">
          <cell r="F118936" t="str">
            <v>rubendenoronha.co.uk</v>
          </cell>
          <cell r="G118936" t="str">
            <v>150383</v>
          </cell>
        </row>
        <row r="118937">
          <cell r="F118937" t="str">
            <v>rubiklife.com</v>
          </cell>
          <cell r="G118937" t="str">
            <v>150384</v>
          </cell>
        </row>
        <row r="118938">
          <cell r="F118938" t="str">
            <v>rubikscg.com</v>
          </cell>
          <cell r="G118938" t="str">
            <v>150385</v>
          </cell>
        </row>
        <row r="118939">
          <cell r="F118939" t="str">
            <v>rubixnetworks.com</v>
          </cell>
          <cell r="G118939" t="str">
            <v>150386</v>
          </cell>
        </row>
        <row r="118940">
          <cell r="F118940" t="str">
            <v>rubrain.com</v>
          </cell>
          <cell r="G118940" t="str">
            <v>150387</v>
          </cell>
        </row>
        <row r="118941">
          <cell r="F118941" t="str">
            <v>rubuz.com</v>
          </cell>
          <cell r="G118941" t="str">
            <v>150388</v>
          </cell>
        </row>
        <row r="118942">
          <cell r="F118942" t="str">
            <v>rubydatum.co.uk</v>
          </cell>
          <cell r="G118942" t="str">
            <v>150389</v>
          </cell>
        </row>
        <row r="118943">
          <cell r="F118943" t="str">
            <v>rubyhome.com</v>
          </cell>
          <cell r="G118943" t="str">
            <v>150390</v>
          </cell>
        </row>
        <row r="118944">
          <cell r="F118944" t="str">
            <v>rubyhospitality.com</v>
          </cell>
          <cell r="G118944" t="str">
            <v>150391</v>
          </cell>
        </row>
        <row r="118945">
          <cell r="F118945" t="str">
            <v>rubyonrocks.com</v>
          </cell>
          <cell r="G118945" t="str">
            <v>150392</v>
          </cell>
        </row>
        <row r="118946">
          <cell r="F118946" t="str">
            <v>rubysourcing.com.au</v>
          </cell>
          <cell r="G118946" t="str">
            <v>150393</v>
          </cell>
        </row>
        <row r="118947">
          <cell r="F118947" t="str">
            <v>rubysuites.com</v>
          </cell>
          <cell r="G118947" t="str">
            <v>150394</v>
          </cell>
        </row>
        <row r="118948">
          <cell r="F118948" t="str">
            <v>ruchikarana.in</v>
          </cell>
          <cell r="G118948" t="str">
            <v>150395</v>
          </cell>
        </row>
        <row r="118949">
          <cell r="F118949" t="str">
            <v>ruckusfactory.com</v>
          </cell>
          <cell r="G118949" t="str">
            <v>150396</v>
          </cell>
        </row>
        <row r="118950">
          <cell r="F118950" t="str">
            <v>rudelist.com</v>
          </cell>
          <cell r="G118950" t="str">
            <v>150397</v>
          </cell>
        </row>
        <row r="118951">
          <cell r="F118951" t="str">
            <v>ruebarue.com</v>
          </cell>
          <cell r="G118951" t="str">
            <v>150398</v>
          </cell>
        </row>
        <row r="118952">
          <cell r="F118952" t="str">
            <v>ruebriq.com</v>
          </cell>
          <cell r="G118952" t="str">
            <v>150399</v>
          </cell>
        </row>
        <row r="118953">
          <cell r="F118953" t="str">
            <v>rueone.com</v>
          </cell>
          <cell r="G118953" t="str">
            <v>150400</v>
          </cell>
        </row>
        <row r="118954">
          <cell r="F118954" t="str">
            <v>ruffpage.com</v>
          </cell>
          <cell r="G118954" t="str">
            <v>150401</v>
          </cell>
        </row>
        <row r="118955">
          <cell r="F118955" t="str">
            <v>ruffus.com.br</v>
          </cell>
          <cell r="G118955" t="str">
            <v>150402</v>
          </cell>
        </row>
        <row r="118956">
          <cell r="F118956" t="str">
            <v>rugbycentric.com</v>
          </cell>
          <cell r="G118956" t="str">
            <v>150403</v>
          </cell>
        </row>
        <row r="118957">
          <cell r="F118957" t="str">
            <v>ruggedevents.org</v>
          </cell>
          <cell r="G118957" t="str">
            <v>150404</v>
          </cell>
        </row>
        <row r="118958">
          <cell r="F118958" t="str">
            <v>rugglr.com</v>
          </cell>
          <cell r="G118958" t="str">
            <v>150405</v>
          </cell>
        </row>
        <row r="118959">
          <cell r="F118959" t="str">
            <v>ruizmorgan.com</v>
          </cell>
          <cell r="G118959" t="str">
            <v>150406</v>
          </cell>
        </row>
        <row r="118960">
          <cell r="F118960" t="str">
            <v>rukamen.com</v>
          </cell>
          <cell r="G118960" t="str">
            <v>150407</v>
          </cell>
        </row>
        <row r="118961">
          <cell r="F118961" t="str">
            <v>ruledbrain.com</v>
          </cell>
          <cell r="G118961" t="str">
            <v>150408</v>
          </cell>
        </row>
        <row r="118962">
          <cell r="F118962" t="str">
            <v>rulesofrenovation.com</v>
          </cell>
          <cell r="G118962" t="str">
            <v>150409</v>
          </cell>
        </row>
        <row r="118963">
          <cell r="F118963" t="str">
            <v>rumahdiaspora.co</v>
          </cell>
          <cell r="G118963" t="str">
            <v>150410</v>
          </cell>
        </row>
        <row r="118964">
          <cell r="F118964" t="str">
            <v>rumblefox.com</v>
          </cell>
          <cell r="G118964" t="str">
            <v>150411</v>
          </cell>
        </row>
        <row r="118965">
          <cell r="F118965" t="str">
            <v>rumbomobile.com</v>
          </cell>
          <cell r="G118965" t="str">
            <v>150412</v>
          </cell>
        </row>
        <row r="118966">
          <cell r="F118966" t="str">
            <v>rumorsmonitoring.com</v>
          </cell>
          <cell r="G118966" t="str">
            <v>150413</v>
          </cell>
        </row>
        <row r="118967">
          <cell r="F118967" t="str">
            <v>rumy.io</v>
          </cell>
          <cell r="G118967" t="str">
            <v>150414</v>
          </cell>
        </row>
        <row r="118968">
          <cell r="F118968" t="str">
            <v>run-withit.com</v>
          </cell>
          <cell r="G118968" t="str">
            <v>150415</v>
          </cell>
        </row>
        <row r="118969">
          <cell r="F118969" t="str">
            <v>runadinner.com</v>
          </cell>
          <cell r="G118969" t="str">
            <v>150416</v>
          </cell>
        </row>
        <row r="118970">
          <cell r="F118970" t="str">
            <v>runahr.com</v>
          </cell>
          <cell r="G118970" t="str">
            <v>150417</v>
          </cell>
        </row>
        <row r="118971">
          <cell r="F118971" t="str">
            <v>runanas.com</v>
          </cell>
          <cell r="G118971" t="str">
            <v>150418</v>
          </cell>
        </row>
        <row r="118972">
          <cell r="F118972" t="str">
            <v>runator.com</v>
          </cell>
          <cell r="G118972" t="str">
            <v>150419</v>
          </cell>
        </row>
        <row r="118973">
          <cell r="F118973" t="str">
            <v>runbeerfit.com</v>
          </cell>
          <cell r="G118973" t="str">
            <v>150420</v>
          </cell>
        </row>
        <row r="118974">
          <cell r="F118974" t="str">
            <v>runbolt.com</v>
          </cell>
          <cell r="G118974" t="str">
            <v>150421</v>
          </cell>
        </row>
        <row r="118975">
          <cell r="F118975" t="str">
            <v>runbuk.com</v>
          </cell>
          <cell r="G118975" t="str">
            <v>150422</v>
          </cell>
        </row>
        <row r="118976">
          <cell r="F118976" t="str">
            <v>runchkins.com</v>
          </cell>
          <cell r="G118976" t="str">
            <v>150423</v>
          </cell>
        </row>
        <row r="118977">
          <cell r="F118977" t="str">
            <v>runel.net</v>
          </cell>
          <cell r="G118977" t="str">
            <v>150424</v>
          </cell>
        </row>
        <row r="118978">
          <cell r="F118978" t="str">
            <v>runfun.com</v>
          </cell>
          <cell r="G118978" t="str">
            <v>150425</v>
          </cell>
        </row>
        <row r="118979">
          <cell r="F118979" t="str">
            <v>rungway.com</v>
          </cell>
          <cell r="G118979" t="str">
            <v>150426</v>
          </cell>
        </row>
        <row r="118980">
          <cell r="F118980" t="str">
            <v>runhale.com</v>
          </cell>
          <cell r="G118980" t="str">
            <v>150427</v>
          </cell>
        </row>
        <row r="118981">
          <cell r="F118981" t="str">
            <v>runhard.net</v>
          </cell>
          <cell r="G118981" t="str">
            <v>150428</v>
          </cell>
        </row>
        <row r="118982">
          <cell r="F118982" t="str">
            <v>runhop.com</v>
          </cell>
          <cell r="G118982" t="str">
            <v>150429</v>
          </cell>
        </row>
        <row r="118983">
          <cell r="F118983" t="str">
            <v>runmags.com</v>
          </cell>
          <cell r="G118983" t="str">
            <v>150430</v>
          </cell>
        </row>
        <row r="118984">
          <cell r="F118984" t="str">
            <v>runnerbee.in</v>
          </cell>
          <cell r="G118984" t="str">
            <v>150431</v>
          </cell>
        </row>
        <row r="118985">
          <cell r="F118985" t="str">
            <v>runnershour.com</v>
          </cell>
          <cell r="G118985" t="str">
            <v>150432</v>
          </cell>
        </row>
        <row r="118986">
          <cell r="F118986" t="str">
            <v>runningacademy.cl</v>
          </cell>
          <cell r="G118986" t="str">
            <v>150433</v>
          </cell>
        </row>
        <row r="118987">
          <cell r="F118987" t="str">
            <v>runningbabushka.com</v>
          </cell>
          <cell r="G118987" t="str">
            <v>150434</v>
          </cell>
        </row>
        <row r="118988">
          <cell r="F118988" t="str">
            <v>runningclothings.xyz</v>
          </cell>
          <cell r="G118988" t="str">
            <v>150435</v>
          </cell>
        </row>
        <row r="118989">
          <cell r="F118989" t="str">
            <v>runningpistudios.com</v>
          </cell>
          <cell r="G118989" t="str">
            <v>150436</v>
          </cell>
        </row>
        <row r="118990">
          <cell r="F118990" t="str">
            <v>runnrsparadise.com</v>
          </cell>
          <cell r="G118990" t="str">
            <v>150437</v>
          </cell>
        </row>
        <row r="118991">
          <cell r="F118991" t="str">
            <v>runsafe.me</v>
          </cell>
          <cell r="G118991" t="str">
            <v>150438</v>
          </cell>
        </row>
        <row r="118992">
          <cell r="F118992" t="str">
            <v>runsafesecurity.com</v>
          </cell>
          <cell r="G118992" t="str">
            <v>150439</v>
          </cell>
        </row>
        <row r="118993">
          <cell r="F118993" t="str">
            <v>runtimate.com</v>
          </cell>
          <cell r="G118993" t="str">
            <v>150440</v>
          </cell>
        </row>
        <row r="118994">
          <cell r="F118994" t="str">
            <v>runwayea.st</v>
          </cell>
          <cell r="G118994" t="str">
            <v>150441</v>
          </cell>
        </row>
        <row r="118995">
          <cell r="F118995" t="str">
            <v>runwayheels.com</v>
          </cell>
          <cell r="G118995" t="str">
            <v>150442</v>
          </cell>
        </row>
        <row r="118996">
          <cell r="F118996" t="str">
            <v>runwaypassport.com</v>
          </cell>
          <cell r="G118996" t="str">
            <v>150443</v>
          </cell>
        </row>
        <row r="118997">
          <cell r="F118997" t="str">
            <v>ruooro.com</v>
          </cell>
          <cell r="G118997" t="str">
            <v>150444</v>
          </cell>
        </row>
        <row r="118998">
          <cell r="F118998" t="str">
            <v>rupestukas.lt</v>
          </cell>
          <cell r="G118998" t="str">
            <v>150445</v>
          </cell>
        </row>
        <row r="118999">
          <cell r="F118999" t="str">
            <v>ruplee.com</v>
          </cell>
          <cell r="G118999" t="str">
            <v>150446</v>
          </cell>
        </row>
        <row r="119000">
          <cell r="F119000" t="str">
            <v>rushapp.com</v>
          </cell>
          <cell r="G119000" t="str">
            <v>150447</v>
          </cell>
        </row>
        <row r="119001">
          <cell r="F119001" t="str">
            <v>rushventures.com</v>
          </cell>
          <cell r="G119001" t="str">
            <v>150448</v>
          </cell>
        </row>
        <row r="119002">
          <cell r="F119002" t="str">
            <v>ruslan1975.wholeworld.pw</v>
          </cell>
          <cell r="G119002" t="str">
            <v>150449</v>
          </cell>
        </row>
        <row r="119003">
          <cell r="F119003" t="str">
            <v>russellsfruiterersltd.co.uk</v>
          </cell>
          <cell r="G119003" t="str">
            <v>150450</v>
          </cell>
        </row>
        <row r="119004">
          <cell r="F119004" t="str">
            <v>russian-developers.com</v>
          </cell>
          <cell r="G119004" t="str">
            <v>150451</v>
          </cell>
        </row>
        <row r="119005">
          <cell r="F119005" t="str">
            <v>russianmanagement.com</v>
          </cell>
          <cell r="G119005" t="str">
            <v>150452</v>
          </cell>
        </row>
        <row r="119006">
          <cell r="F119006" t="str">
            <v>russianwire.com</v>
          </cell>
          <cell r="G119006" t="str">
            <v>150453</v>
          </cell>
        </row>
        <row r="119007">
          <cell r="F119007" t="str">
            <v>rusticmaka.com</v>
          </cell>
          <cell r="G119007" t="str">
            <v>150454</v>
          </cell>
        </row>
        <row r="119008">
          <cell r="F119008" t="str">
            <v>rustyblogger.com</v>
          </cell>
          <cell r="G119008" t="str">
            <v>150455</v>
          </cell>
        </row>
        <row r="119009">
          <cell r="F119009" t="str">
            <v>rutapro.cl</v>
          </cell>
          <cell r="G119009" t="str">
            <v>150456</v>
          </cell>
        </row>
        <row r="119010">
          <cell r="F119010" t="str">
            <v>rutdev.com</v>
          </cell>
          <cell r="G119010" t="str">
            <v>150457</v>
          </cell>
        </row>
        <row r="119011">
          <cell r="F119011" t="str">
            <v>ruumi.co.uk</v>
          </cell>
          <cell r="G119011" t="str">
            <v>150458</v>
          </cell>
        </row>
        <row r="119012">
          <cell r="F119012" t="str">
            <v>ruuvi.com</v>
          </cell>
          <cell r="G119012" t="str">
            <v>150459</v>
          </cell>
        </row>
        <row r="119013">
          <cell r="F119013" t="str">
            <v>ruvixx.com</v>
          </cell>
          <cell r="G119013" t="str">
            <v>150460</v>
          </cell>
        </row>
        <row r="119014">
          <cell r="F119014" t="str">
            <v>ruxit.com</v>
          </cell>
          <cell r="G119014" t="str">
            <v>150461</v>
          </cell>
        </row>
        <row r="119015">
          <cell r="F119015" t="str">
            <v>ruzzit.com</v>
          </cell>
          <cell r="G119015" t="str">
            <v>150462</v>
          </cell>
        </row>
        <row r="119016">
          <cell r="F119016" t="str">
            <v>rv-roadtripusa.com</v>
          </cell>
          <cell r="G119016" t="str">
            <v>150463</v>
          </cell>
        </row>
        <row r="119017">
          <cell r="F119017" t="str">
            <v>rvchat.com</v>
          </cell>
          <cell r="G119017" t="str">
            <v>150464</v>
          </cell>
        </row>
        <row r="119018">
          <cell r="F119018" t="str">
            <v>rvplusyou.com</v>
          </cell>
          <cell r="G119018" t="str">
            <v>150465</v>
          </cell>
        </row>
        <row r="119019">
          <cell r="F119019" t="str">
            <v>rvrentalskelowna.com</v>
          </cell>
          <cell r="G119019" t="str">
            <v>150466</v>
          </cell>
        </row>
        <row r="119020">
          <cell r="F119020" t="str">
            <v>rvsrs.com</v>
          </cell>
          <cell r="G119020" t="str">
            <v>150467</v>
          </cell>
        </row>
        <row r="119021">
          <cell r="F119021" t="str">
            <v>rvwr.io</v>
          </cell>
          <cell r="G119021" t="str">
            <v>150468</v>
          </cell>
        </row>
        <row r="119022">
          <cell r="F119022" t="str">
            <v>rw.co</v>
          </cell>
          <cell r="G119022" t="str">
            <v>150469</v>
          </cell>
        </row>
        <row r="119023">
          <cell r="F119023" t="str">
            <v>rwndapp.com</v>
          </cell>
          <cell r="G119023" t="str">
            <v>150470</v>
          </cell>
        </row>
        <row r="119024">
          <cell r="F119024" t="str">
            <v>rwsocialeyes.com</v>
          </cell>
          <cell r="G119024" t="str">
            <v>150471</v>
          </cell>
        </row>
        <row r="119025">
          <cell r="F119025" t="str">
            <v>rxall.net</v>
          </cell>
          <cell r="G119025" t="str">
            <v>150472</v>
          </cell>
        </row>
        <row r="119026">
          <cell r="F119026" t="str">
            <v>rxcoup.com</v>
          </cell>
          <cell r="G119026" t="str">
            <v>150473</v>
          </cell>
        </row>
        <row r="119027">
          <cell r="F119027" t="str">
            <v>rxmedicinemart.in</v>
          </cell>
          <cell r="G119027" t="str">
            <v>150474</v>
          </cell>
        </row>
        <row r="119028">
          <cell r="F119028" t="str">
            <v>rxn.io</v>
          </cell>
          <cell r="G119028" t="str">
            <v>150475</v>
          </cell>
        </row>
        <row r="119029">
          <cell r="F119029" t="str">
            <v>rxtestosteronesite.com</v>
          </cell>
          <cell r="G119029" t="str">
            <v>150476</v>
          </cell>
        </row>
        <row r="119030">
          <cell r="F119030" t="str">
            <v>ryaltoapp.com</v>
          </cell>
          <cell r="G119030" t="str">
            <v>150477</v>
          </cell>
        </row>
        <row r="119031">
          <cell r="F119031" t="str">
            <v>ryanostrove.com</v>
          </cell>
          <cell r="G119031" t="str">
            <v>150478</v>
          </cell>
        </row>
        <row r="119032">
          <cell r="F119032" t="str">
            <v>ryanparker.me</v>
          </cell>
          <cell r="G119032" t="str">
            <v>150479</v>
          </cell>
        </row>
        <row r="119033">
          <cell r="F119033" t="str">
            <v>ryanuts.com</v>
          </cell>
          <cell r="G119033" t="str">
            <v>150480</v>
          </cell>
        </row>
        <row r="119034">
          <cell r="F119034" t="str">
            <v>rybbon.net</v>
          </cell>
          <cell r="G119034" t="str">
            <v>150481</v>
          </cell>
        </row>
        <row r="119035">
          <cell r="F119035" t="str">
            <v>rydecar.com</v>
          </cell>
          <cell r="G119035" t="str">
            <v>150482</v>
          </cell>
        </row>
        <row r="119036">
          <cell r="F119036" t="str">
            <v>rydengo.com</v>
          </cell>
          <cell r="G119036" t="str">
            <v>150483</v>
          </cell>
        </row>
        <row r="119037">
          <cell r="F119037" t="str">
            <v>ryder.global</v>
          </cell>
          <cell r="G119037" t="str">
            <v>150484</v>
          </cell>
        </row>
        <row r="119038">
          <cell r="F119038" t="str">
            <v>rydethere.com</v>
          </cell>
          <cell r="G119038" t="str">
            <v>150485</v>
          </cell>
        </row>
        <row r="119039">
          <cell r="F119039" t="str">
            <v>rydite.com</v>
          </cell>
          <cell r="G119039" t="str">
            <v>150486</v>
          </cell>
        </row>
        <row r="119040">
          <cell r="F119040" t="str">
            <v>rydrapp.co</v>
          </cell>
          <cell r="G119040" t="str">
            <v>150487</v>
          </cell>
        </row>
        <row r="119041">
          <cell r="F119041" t="str">
            <v>ryfma.ru</v>
          </cell>
          <cell r="G119041" t="str">
            <v>150488</v>
          </cell>
        </row>
        <row r="119042">
          <cell r="F119042" t="str">
            <v>rygbee.com</v>
          </cell>
          <cell r="G119042" t="str">
            <v>150489</v>
          </cell>
        </row>
        <row r="119043">
          <cell r="F119043" t="str">
            <v>rynek.in</v>
          </cell>
          <cell r="G119043" t="str">
            <v>150490</v>
          </cell>
        </row>
        <row r="119044">
          <cell r="F119044" t="str">
            <v>rynoresumes.com</v>
          </cell>
          <cell r="G119044" t="str">
            <v>150491</v>
          </cell>
        </row>
        <row r="119045">
          <cell r="F119045" t="str">
            <v>rypeapp.com</v>
          </cell>
          <cell r="G119045" t="str">
            <v>150492</v>
          </cell>
        </row>
        <row r="119046">
          <cell r="F119046" t="str">
            <v>ryseup.com</v>
          </cell>
          <cell r="G119046" t="str">
            <v>150493</v>
          </cell>
        </row>
        <row r="119047">
          <cell r="F119047" t="str">
            <v>rysta.io</v>
          </cell>
          <cell r="G119047" t="str">
            <v>150494</v>
          </cell>
        </row>
        <row r="119048">
          <cell r="F119048" t="str">
            <v>rythium.com</v>
          </cell>
          <cell r="G119048" t="str">
            <v>150495</v>
          </cell>
        </row>
        <row r="119049">
          <cell r="F119049" t="str">
            <v>ryzeapp.co</v>
          </cell>
          <cell r="G119049" t="str">
            <v>150496</v>
          </cell>
        </row>
        <row r="119050">
          <cell r="F119050" t="str">
            <v>s-access.com</v>
          </cell>
          <cell r="G119050" t="str">
            <v>150497</v>
          </cell>
        </row>
        <row r="119051">
          <cell r="F119051" t="str">
            <v>s-fbi.com</v>
          </cell>
          <cell r="G119051" t="str">
            <v>150498</v>
          </cell>
        </row>
        <row r="119052">
          <cell r="F119052" t="str">
            <v>s-pro.io</v>
          </cell>
          <cell r="G119052" t="str">
            <v>150499</v>
          </cell>
        </row>
        <row r="119053">
          <cell r="F119053" t="str">
            <v>s-there.com</v>
          </cell>
          <cell r="G119053" t="str">
            <v>150500</v>
          </cell>
        </row>
        <row r="119054">
          <cell r="F119054" t="str">
            <v>s1mplify.it</v>
          </cell>
          <cell r="G119054" t="str">
            <v>150501</v>
          </cell>
        </row>
        <row r="119055">
          <cell r="F119055" t="str">
            <v>s22.in</v>
          </cell>
          <cell r="G119055" t="str">
            <v>150502</v>
          </cell>
        </row>
        <row r="119056">
          <cell r="F119056" t="str">
            <v>s2etransformation.com</v>
          </cell>
          <cell r="G119056" t="str">
            <v>150503</v>
          </cell>
        </row>
        <row r="119057">
          <cell r="F119057" t="str">
            <v>s2ktechfarm.com</v>
          </cell>
          <cell r="G119057" t="str">
            <v>150504</v>
          </cell>
        </row>
        <row r="119058">
          <cell r="F119058" t="str">
            <v>saalt.net</v>
          </cell>
          <cell r="G119058" t="str">
            <v>150505</v>
          </cell>
        </row>
        <row r="119059">
          <cell r="F119059" t="str">
            <v>saarus.com</v>
          </cell>
          <cell r="G119059" t="str">
            <v>150506</v>
          </cell>
        </row>
        <row r="119060">
          <cell r="F119060" t="str">
            <v>saas-ag.com</v>
          </cell>
          <cell r="G119060" t="str">
            <v>150507</v>
          </cell>
        </row>
        <row r="119061">
          <cell r="F119061" t="str">
            <v>saas-invaders.co</v>
          </cell>
          <cell r="G119061" t="str">
            <v>150508</v>
          </cell>
        </row>
        <row r="119062">
          <cell r="F119062" t="str">
            <v>saas-metrics.com</v>
          </cell>
          <cell r="G119062" t="str">
            <v>150509</v>
          </cell>
        </row>
        <row r="119063">
          <cell r="F119063" t="str">
            <v>saasambassador.com</v>
          </cell>
          <cell r="G119063" t="str">
            <v>150510</v>
          </cell>
        </row>
        <row r="119064">
          <cell r="F119064" t="str">
            <v>saascend.com</v>
          </cell>
          <cell r="G119064" t="str">
            <v>150511</v>
          </cell>
        </row>
        <row r="119065">
          <cell r="F119065" t="str">
            <v>saascribe.com</v>
          </cell>
          <cell r="G119065" t="str">
            <v>150512</v>
          </cell>
        </row>
        <row r="119066">
          <cell r="F119066" t="str">
            <v>saasdirect.co</v>
          </cell>
          <cell r="G119066" t="str">
            <v>150513</v>
          </cell>
        </row>
        <row r="119067">
          <cell r="F119067" t="str">
            <v>saasgenius.com</v>
          </cell>
          <cell r="G119067" t="str">
            <v>150514</v>
          </cell>
        </row>
        <row r="119068">
          <cell r="F119068" t="str">
            <v>saasinnovationlabs.com</v>
          </cell>
          <cell r="G119068" t="str">
            <v>150515</v>
          </cell>
        </row>
        <row r="119069">
          <cell r="F119069" t="str">
            <v>saaslabs.co</v>
          </cell>
          <cell r="G119069" t="str">
            <v>150516</v>
          </cell>
        </row>
        <row r="119070">
          <cell r="F119070" t="str">
            <v>saasli.com</v>
          </cell>
          <cell r="G119070" t="str">
            <v>150517</v>
          </cell>
        </row>
        <row r="119071">
          <cell r="F119071" t="str">
            <v>saasmetrics.co</v>
          </cell>
          <cell r="G119071" t="str">
            <v>150518</v>
          </cell>
        </row>
        <row r="119072">
          <cell r="F119072" t="str">
            <v>saasmgmt.com</v>
          </cell>
          <cell r="G119072" t="str">
            <v>150519</v>
          </cell>
        </row>
        <row r="119073">
          <cell r="F119073" t="str">
            <v>saaspass.com</v>
          </cell>
          <cell r="G119073" t="str">
            <v>150520</v>
          </cell>
        </row>
        <row r="119074">
          <cell r="F119074" t="str">
            <v>saastock.com</v>
          </cell>
          <cell r="G119074" t="str">
            <v>150521</v>
          </cell>
        </row>
        <row r="119075">
          <cell r="F119075" t="str">
            <v>saasventures.co</v>
          </cell>
          <cell r="G119075" t="str">
            <v>150522</v>
          </cell>
        </row>
        <row r="119076">
          <cell r="F119076" t="str">
            <v>saathipads.com</v>
          </cell>
          <cell r="G119076" t="str">
            <v>150523</v>
          </cell>
        </row>
        <row r="119077">
          <cell r="F119077" t="str">
            <v>saavharwa.com</v>
          </cell>
          <cell r="G119077" t="str">
            <v>150524</v>
          </cell>
        </row>
        <row r="119078">
          <cell r="F119078" t="str">
            <v>sab.com.vn</v>
          </cell>
          <cell r="G119078" t="str">
            <v>150525</v>
          </cell>
        </row>
        <row r="119079">
          <cell r="F119079" t="str">
            <v>sababapps.com</v>
          </cell>
          <cell r="G119079" t="str">
            <v>150526</v>
          </cell>
        </row>
        <row r="119080">
          <cell r="F119080" t="str">
            <v>sabanetics.com</v>
          </cell>
          <cell r="G119080" t="str">
            <v>150527</v>
          </cell>
        </row>
        <row r="119081">
          <cell r="F119081" t="str">
            <v>saberaudio.com</v>
          </cell>
          <cell r="G119081" t="str">
            <v>150528</v>
          </cell>
        </row>
        <row r="119082">
          <cell r="F119082" t="str">
            <v>sabkasaathi.com</v>
          </cell>
          <cell r="G119082" t="str">
            <v>150529</v>
          </cell>
        </row>
        <row r="119083">
          <cell r="F119083" t="str">
            <v>sabkifitness.com</v>
          </cell>
          <cell r="G119083" t="str">
            <v>150530</v>
          </cell>
        </row>
        <row r="119084">
          <cell r="F119084" t="str">
            <v>sablecontent.com</v>
          </cell>
          <cell r="G119084" t="str">
            <v>150531</v>
          </cell>
        </row>
        <row r="119085">
          <cell r="F119085" t="str">
            <v>sabressecurity.com</v>
          </cell>
          <cell r="G119085" t="str">
            <v>150532</v>
          </cell>
        </row>
        <row r="119086">
          <cell r="F119086" t="str">
            <v>sabsolve.com</v>
          </cell>
          <cell r="G119086" t="str">
            <v>150533</v>
          </cell>
        </row>
        <row r="119087">
          <cell r="F119087" t="str">
            <v>sabuwa.com</v>
          </cell>
          <cell r="G119087" t="str">
            <v>150534</v>
          </cell>
        </row>
        <row r="119088">
          <cell r="F119088" t="str">
            <v>sabzi-mart.com</v>
          </cell>
          <cell r="G119088" t="str">
            <v>150535</v>
          </cell>
        </row>
        <row r="119089">
          <cell r="F119089" t="str">
            <v>sacando.de</v>
          </cell>
          <cell r="G119089" t="str">
            <v>150536</v>
          </cell>
        </row>
        <row r="119090">
          <cell r="F119090" t="str">
            <v>sackor.com</v>
          </cell>
          <cell r="G119090" t="str">
            <v>150537</v>
          </cell>
        </row>
        <row r="119091">
          <cell r="F119091" t="str">
            <v>sacrina.com</v>
          </cell>
          <cell r="G119091" t="str">
            <v>150538</v>
          </cell>
        </row>
        <row r="119092">
          <cell r="F119092" t="str">
            <v>sactoseo.co</v>
          </cell>
          <cell r="G119092" t="str">
            <v>150539</v>
          </cell>
        </row>
        <row r="119093">
          <cell r="F119093" t="str">
            <v>sadabluetooth.com</v>
          </cell>
          <cell r="G119093" t="str">
            <v>150540</v>
          </cell>
        </row>
        <row r="119094">
          <cell r="F119094" t="str">
            <v>saddlehousesf.com</v>
          </cell>
          <cell r="G119094" t="str">
            <v>150541</v>
          </cell>
        </row>
        <row r="119095">
          <cell r="F119095" t="str">
            <v>saddleryhub.com</v>
          </cell>
          <cell r="G119095" t="str">
            <v>150542</v>
          </cell>
        </row>
        <row r="119096">
          <cell r="F119096" t="str">
            <v>sadeem.io</v>
          </cell>
          <cell r="G119096" t="str">
            <v>150543</v>
          </cell>
        </row>
        <row r="119097">
          <cell r="F119097" t="str">
            <v>sadi-industries.com</v>
          </cell>
          <cell r="G119097" t="str">
            <v>150544</v>
          </cell>
        </row>
        <row r="119098">
          <cell r="F119098" t="str">
            <v>safariembassy.com</v>
          </cell>
          <cell r="G119098" t="str">
            <v>150545</v>
          </cell>
        </row>
        <row r="119099">
          <cell r="F119099" t="str">
            <v>safe-markets.com</v>
          </cell>
          <cell r="G119099" t="str">
            <v>150546</v>
          </cell>
        </row>
        <row r="119100">
          <cell r="F119100" t="str">
            <v>safebabygate.com</v>
          </cell>
          <cell r="G119100" t="str">
            <v>150547</v>
          </cell>
        </row>
        <row r="119101">
          <cell r="F119101" t="str">
            <v>safebox.xyz</v>
          </cell>
          <cell r="G119101" t="str">
            <v>150548</v>
          </cell>
        </row>
        <row r="119102">
          <cell r="F119102" t="str">
            <v>safecamz.com</v>
          </cell>
          <cell r="G119102" t="str">
            <v>150549</v>
          </cell>
        </row>
        <row r="119103">
          <cell r="F119103" t="str">
            <v>safeclickhome.com</v>
          </cell>
          <cell r="G119103" t="str">
            <v>150550</v>
          </cell>
        </row>
        <row r="119104">
          <cell r="F119104" t="str">
            <v>safeclix.net</v>
          </cell>
          <cell r="G119104" t="str">
            <v>150551</v>
          </cell>
        </row>
        <row r="119105">
          <cell r="F119105" t="str">
            <v>safeconsults.com</v>
          </cell>
          <cell r="G119105" t="str">
            <v>150552</v>
          </cell>
        </row>
        <row r="119106">
          <cell r="F119106" t="str">
            <v>safedryva.com</v>
          </cell>
          <cell r="G119106" t="str">
            <v>150553</v>
          </cell>
        </row>
        <row r="119107">
          <cell r="F119107" t="str">
            <v>safefootballtickets.com</v>
          </cell>
          <cell r="G119107" t="str">
            <v>150554</v>
          </cell>
        </row>
        <row r="119108">
          <cell r="F119108" t="str">
            <v>safego360.com</v>
          </cell>
          <cell r="G119108" t="str">
            <v>150555</v>
          </cell>
        </row>
        <row r="119109">
          <cell r="F119109" t="str">
            <v>safegold.ca</v>
          </cell>
          <cell r="G119109" t="str">
            <v>150556</v>
          </cell>
        </row>
        <row r="119110">
          <cell r="F119110" t="str">
            <v>safeharbortreatment.com</v>
          </cell>
          <cell r="G119110" t="str">
            <v>150557</v>
          </cell>
        </row>
        <row r="119111">
          <cell r="F119111" t="str">
            <v>safeharbour.io</v>
          </cell>
          <cell r="G119111" t="str">
            <v>150558</v>
          </cell>
        </row>
        <row r="119112">
          <cell r="F119112" t="str">
            <v>safelagoon.com</v>
          </cell>
          <cell r="G119112" t="str">
            <v>150559</v>
          </cell>
        </row>
        <row r="119113">
          <cell r="F119113" t="str">
            <v>safeloveinternational.com</v>
          </cell>
          <cell r="G119113" t="str">
            <v>150560</v>
          </cell>
        </row>
        <row r="119114">
          <cell r="F119114" t="str">
            <v>safemovement.org</v>
          </cell>
          <cell r="G119114" t="str">
            <v>150561</v>
          </cell>
        </row>
        <row r="119115">
          <cell r="F119115" t="str">
            <v>safeonnet.com</v>
          </cell>
          <cell r="G119115" t="str">
            <v>150562</v>
          </cell>
        </row>
        <row r="119116">
          <cell r="F119116" t="str">
            <v>safer-turn.com</v>
          </cell>
          <cell r="G119116" t="str">
            <v>150563</v>
          </cell>
        </row>
        <row r="119117">
          <cell r="F119117" t="str">
            <v>safermade.net</v>
          </cell>
          <cell r="G119117" t="str">
            <v>150564</v>
          </cell>
        </row>
        <row r="119118">
          <cell r="F119118" t="str">
            <v>safermom.org</v>
          </cell>
          <cell r="G119118" t="str">
            <v>150565</v>
          </cell>
        </row>
        <row r="119119">
          <cell r="F119119" t="str">
            <v>saferway.io</v>
          </cell>
          <cell r="G119119" t="str">
            <v>150566</v>
          </cell>
        </row>
        <row r="119120">
          <cell r="F119120" t="str">
            <v>safescription.com</v>
          </cell>
          <cell r="G119120" t="str">
            <v>150567</v>
          </cell>
        </row>
        <row r="119121">
          <cell r="F119121" t="str">
            <v>safestack.io</v>
          </cell>
          <cell r="G119121" t="str">
            <v>150568</v>
          </cell>
        </row>
        <row r="119122">
          <cell r="F119122" t="str">
            <v>safestuff.se</v>
          </cell>
          <cell r="G119122" t="str">
            <v>150569</v>
          </cell>
        </row>
        <row r="119123">
          <cell r="F119123" t="str">
            <v>safeswiss.com</v>
          </cell>
          <cell r="G119123" t="str">
            <v>150570</v>
          </cell>
        </row>
        <row r="119124">
          <cell r="F119124" t="str">
            <v>safetify.com</v>
          </cell>
          <cell r="G119124" t="str">
            <v>150571</v>
          </cell>
        </row>
        <row r="119125">
          <cell r="F119125" t="str">
            <v>safetoact.com</v>
          </cell>
          <cell r="G119125" t="str">
            <v>150572</v>
          </cell>
        </row>
        <row r="119126">
          <cell r="F119126" t="str">
            <v>safetypinbox.com</v>
          </cell>
          <cell r="G119126" t="str">
            <v>150573</v>
          </cell>
        </row>
        <row r="119127">
          <cell r="F119127" t="str">
            <v>safewrd.com</v>
          </cell>
          <cell r="G119127" t="str">
            <v>150574</v>
          </cell>
        </row>
        <row r="119128">
          <cell r="F119128" t="str">
            <v>safezone.com</v>
          </cell>
          <cell r="G119128" t="str">
            <v>150575</v>
          </cell>
        </row>
        <row r="119129">
          <cell r="F119129" t="str">
            <v>saffrink.com</v>
          </cell>
          <cell r="G119129" t="str">
            <v>150576</v>
          </cell>
        </row>
        <row r="119130">
          <cell r="F119130" t="str">
            <v>saffronfix.com</v>
          </cell>
          <cell r="G119130" t="str">
            <v>150577</v>
          </cell>
        </row>
        <row r="119131">
          <cell r="F119131" t="str">
            <v>saffronstays.com</v>
          </cell>
          <cell r="G119131" t="str">
            <v>150578</v>
          </cell>
        </row>
        <row r="119132">
          <cell r="F119132" t="str">
            <v>safie.link</v>
          </cell>
          <cell r="G119132" t="str">
            <v>150579</v>
          </cell>
        </row>
        <row r="119133">
          <cell r="F119133" t="str">
            <v>safin.gs</v>
          </cell>
          <cell r="G119133" t="str">
            <v>150580</v>
          </cell>
        </row>
        <row r="119134">
          <cell r="F119134" t="str">
            <v>safinaventures.in</v>
          </cell>
          <cell r="G119134" t="str">
            <v>150581</v>
          </cell>
        </row>
        <row r="119135">
          <cell r="F119135" t="str">
            <v>safiratelecom.com</v>
          </cell>
          <cell r="G119135" t="str">
            <v>150582</v>
          </cell>
        </row>
        <row r="119136">
          <cell r="F119136" t="str">
            <v>safiri.com.br</v>
          </cell>
          <cell r="G119136" t="str">
            <v>150583</v>
          </cell>
        </row>
        <row r="119137">
          <cell r="F119137" t="str">
            <v>safiyajewels.com</v>
          </cell>
          <cell r="G119137" t="str">
            <v>150584</v>
          </cell>
        </row>
        <row r="119138">
          <cell r="F119138" t="str">
            <v>safvisual.com</v>
          </cell>
          <cell r="G119138" t="str">
            <v>150585</v>
          </cell>
        </row>
        <row r="119139">
          <cell r="F119139" t="str">
            <v>sagabizsolutions.com</v>
          </cell>
          <cell r="G119139" t="str">
            <v>150586</v>
          </cell>
        </row>
        <row r="119140">
          <cell r="F119140" t="str">
            <v>sagara.asia</v>
          </cell>
          <cell r="G119140" t="str">
            <v>150587</v>
          </cell>
        </row>
        <row r="119141">
          <cell r="F119141" t="str">
            <v>sagasolar.com</v>
          </cell>
          <cell r="G119141" t="str">
            <v>150588</v>
          </cell>
        </row>
        <row r="119142">
          <cell r="F119142" t="str">
            <v>sage-iq.com</v>
          </cell>
          <cell r="G119142" t="str">
            <v>150589</v>
          </cell>
        </row>
        <row r="119143">
          <cell r="F119143" t="str">
            <v>sage.do</v>
          </cell>
          <cell r="G119143" t="str">
            <v>150590</v>
          </cell>
        </row>
        <row r="119144">
          <cell r="F119144" t="str">
            <v>sageable.com</v>
          </cell>
          <cell r="G119144" t="str">
            <v>150591</v>
          </cell>
        </row>
        <row r="119145">
          <cell r="F119145" t="str">
            <v>sageandgrace.io</v>
          </cell>
          <cell r="G119145" t="str">
            <v>150592</v>
          </cell>
        </row>
        <row r="119146">
          <cell r="F119146" t="str">
            <v>sageandrow.com</v>
          </cell>
          <cell r="G119146" t="str">
            <v>150593</v>
          </cell>
        </row>
        <row r="119147">
          <cell r="F119147" t="str">
            <v>sagehealthsystems.com</v>
          </cell>
          <cell r="G119147" t="str">
            <v>150594</v>
          </cell>
        </row>
        <row r="119148">
          <cell r="F119148" t="str">
            <v>sageinsights.com</v>
          </cell>
          <cell r="G119148" t="str">
            <v>150595</v>
          </cell>
        </row>
        <row r="119149">
          <cell r="F119149" t="str">
            <v>sagelink.io</v>
          </cell>
          <cell r="G119149" t="str">
            <v>150596</v>
          </cell>
        </row>
        <row r="119150">
          <cell r="F119150" t="str">
            <v>sagese.com</v>
          </cell>
          <cell r="G119150" t="str">
            <v>150597</v>
          </cell>
        </row>
        <row r="119151">
          <cell r="F119151" t="str">
            <v>saglamtapu.com</v>
          </cell>
          <cell r="G119151" t="str">
            <v>150598</v>
          </cell>
        </row>
        <row r="119152">
          <cell r="F119152" t="str">
            <v>saglikinfo.com</v>
          </cell>
          <cell r="G119152" t="str">
            <v>150599</v>
          </cell>
        </row>
        <row r="119153">
          <cell r="F119153" t="str">
            <v>sagrus.su</v>
          </cell>
          <cell r="G119153" t="str">
            <v>150600</v>
          </cell>
        </row>
        <row r="119154">
          <cell r="F119154" t="str">
            <v>sahailife.com</v>
          </cell>
          <cell r="G119154" t="str">
            <v>150601</v>
          </cell>
        </row>
        <row r="119155">
          <cell r="F119155" t="str">
            <v>sahand.com</v>
          </cell>
          <cell r="G119155" t="str">
            <v>150602</v>
          </cell>
        </row>
        <row r="119156">
          <cell r="F119156" t="str">
            <v>saharacluster.com</v>
          </cell>
          <cell r="G119156" t="str">
            <v>150603</v>
          </cell>
        </row>
        <row r="119157">
          <cell r="F119157" t="str">
            <v>sahna.org</v>
          </cell>
          <cell r="G119157" t="str">
            <v>150604</v>
          </cell>
        </row>
        <row r="119158">
          <cell r="F119158" t="str">
            <v>saiettagroup.com</v>
          </cell>
          <cell r="G119158" t="str">
            <v>150605</v>
          </cell>
        </row>
        <row r="119159">
          <cell r="F119159" t="str">
            <v>saigonx.com</v>
          </cell>
          <cell r="G119159" t="str">
            <v>150606</v>
          </cell>
        </row>
        <row r="119160">
          <cell r="F119160" t="str">
            <v>sail-ingreece.com</v>
          </cell>
          <cell r="G119160" t="str">
            <v>150607</v>
          </cell>
        </row>
        <row r="119161">
          <cell r="F119161" t="str">
            <v>sailingnations.com</v>
          </cell>
          <cell r="G119161" t="str">
            <v>150608</v>
          </cell>
        </row>
        <row r="119162">
          <cell r="F119162" t="str">
            <v>sailingscanner.com</v>
          </cell>
          <cell r="G119162" t="str">
            <v>150609</v>
          </cell>
        </row>
        <row r="119163">
          <cell r="F119163" t="str">
            <v>saintlybags.com</v>
          </cell>
          <cell r="G119163" t="str">
            <v>150610</v>
          </cell>
        </row>
        <row r="119164">
          <cell r="F119164" t="str">
            <v>saisai.co</v>
          </cell>
          <cell r="G119164" t="str">
            <v>150611</v>
          </cell>
        </row>
        <row r="119165">
          <cell r="F119165" t="str">
            <v>saissco.com</v>
          </cell>
          <cell r="G119165" t="str">
            <v>150612</v>
          </cell>
        </row>
        <row r="119166">
          <cell r="F119166" t="str">
            <v>saistocks.in</v>
          </cell>
          <cell r="G119166" t="str">
            <v>150613</v>
          </cell>
        </row>
        <row r="119167">
          <cell r="F119167" t="str">
            <v>saivian.net</v>
          </cell>
          <cell r="G119167" t="str">
            <v>150614</v>
          </cell>
        </row>
        <row r="119168">
          <cell r="F119168" t="str">
            <v>saiyanproductions.cu.cc</v>
          </cell>
          <cell r="G119168" t="str">
            <v>150615</v>
          </cell>
        </row>
        <row r="119169">
          <cell r="F119169" t="str">
            <v>sajastation.com</v>
          </cell>
          <cell r="G119169" t="str">
            <v>150616</v>
          </cell>
        </row>
        <row r="119170">
          <cell r="F119170" t="str">
            <v>sajaxsoftware.com</v>
          </cell>
          <cell r="G119170" t="str">
            <v>150617</v>
          </cell>
        </row>
        <row r="119171">
          <cell r="F119171" t="str">
            <v>sakalam.org</v>
          </cell>
          <cell r="G119171" t="str">
            <v>150618</v>
          </cell>
        </row>
        <row r="119172">
          <cell r="F119172" t="str">
            <v>saketa.com</v>
          </cell>
          <cell r="G119172" t="str">
            <v>150619</v>
          </cell>
        </row>
        <row r="119173">
          <cell r="F119173" t="str">
            <v>sala7li.com</v>
          </cell>
          <cell r="G119173" t="str">
            <v>150620</v>
          </cell>
        </row>
        <row r="119174">
          <cell r="F119174" t="str">
            <v>salalem.com</v>
          </cell>
          <cell r="G119174" t="str">
            <v>150621</v>
          </cell>
        </row>
        <row r="119175">
          <cell r="F119175" t="str">
            <v>salamandra.uk</v>
          </cell>
          <cell r="G119175" t="str">
            <v>150622</v>
          </cell>
        </row>
        <row r="119176">
          <cell r="F119176" t="str">
            <v>salamapps.com</v>
          </cell>
          <cell r="G119176" t="str">
            <v>150623</v>
          </cell>
        </row>
        <row r="119177">
          <cell r="F119177" t="str">
            <v>salarpuria-eastcrest.co.in</v>
          </cell>
          <cell r="G119177" t="str">
            <v>150624</v>
          </cell>
        </row>
        <row r="119178">
          <cell r="F119178" t="str">
            <v>salarpuriasattvavijaynagar.in</v>
          </cell>
          <cell r="G119178" t="str">
            <v>150625</v>
          </cell>
        </row>
        <row r="119179">
          <cell r="F119179" t="str">
            <v>salaryfairy.com</v>
          </cell>
          <cell r="G119179" t="str">
            <v>150626</v>
          </cell>
        </row>
        <row r="119180">
          <cell r="F119180" t="str">
            <v>salatty.com</v>
          </cell>
          <cell r="G119180" t="str">
            <v>150627</v>
          </cell>
        </row>
        <row r="119181">
          <cell r="F119181" t="str">
            <v>saleclue.com</v>
          </cell>
          <cell r="G119181" t="str">
            <v>150628</v>
          </cell>
        </row>
        <row r="119182">
          <cell r="F119182" t="str">
            <v>salem1113.wix.com</v>
          </cell>
          <cell r="G119182" t="str">
            <v>150629</v>
          </cell>
        </row>
        <row r="119183">
          <cell r="F119183" t="str">
            <v>salena.dk</v>
          </cell>
          <cell r="G119183" t="str">
            <v>150630</v>
          </cell>
        </row>
        <row r="119184">
          <cell r="F119184" t="str">
            <v>salentoclick.it</v>
          </cell>
          <cell r="G119184" t="str">
            <v>150631</v>
          </cell>
        </row>
        <row r="119185">
          <cell r="F119185" t="str">
            <v>sales-point.co.uk</v>
          </cell>
          <cell r="G119185" t="str">
            <v>150632</v>
          </cell>
        </row>
        <row r="119186">
          <cell r="F119186" t="str">
            <v>sales-source.blogspot.com</v>
          </cell>
          <cell r="G119186" t="str">
            <v>150633</v>
          </cell>
        </row>
        <row r="119187">
          <cell r="F119187" t="str">
            <v>salesarcher.com</v>
          </cell>
          <cell r="G119187" t="str">
            <v>150634</v>
          </cell>
        </row>
        <row r="119188">
          <cell r="F119188" t="str">
            <v>salesblazer.io</v>
          </cell>
          <cell r="G119188" t="str">
            <v>150635</v>
          </cell>
        </row>
        <row r="119189">
          <cell r="F119189" t="str">
            <v>salesboxinc.com</v>
          </cell>
          <cell r="G119189" t="str">
            <v>150636</v>
          </cell>
        </row>
        <row r="119190">
          <cell r="F119190" t="str">
            <v>salesbrief.com</v>
          </cell>
          <cell r="G119190" t="str">
            <v>150637</v>
          </cell>
        </row>
        <row r="119191">
          <cell r="F119191" t="str">
            <v>salescart.com</v>
          </cell>
          <cell r="G119191" t="str">
            <v>150638</v>
          </cell>
        </row>
        <row r="119192">
          <cell r="F119192" t="str">
            <v>saleseyes.co.uk</v>
          </cell>
          <cell r="G119192" t="str">
            <v>150639</v>
          </cell>
        </row>
        <row r="119193">
          <cell r="F119193" t="str">
            <v>salesfie.com</v>
          </cell>
          <cell r="G119193" t="str">
            <v>150640</v>
          </cell>
        </row>
        <row r="119194">
          <cell r="F119194" t="str">
            <v>salesfinder.io</v>
          </cell>
          <cell r="G119194" t="str">
            <v>150641</v>
          </cell>
        </row>
        <row r="119195">
          <cell r="F119195" t="str">
            <v>salesfitrx.com</v>
          </cell>
          <cell r="G119195" t="str">
            <v>150642</v>
          </cell>
        </row>
        <row r="119196">
          <cell r="F119196" t="str">
            <v>salesflare.com</v>
          </cell>
          <cell r="G119196" t="str">
            <v>150643</v>
          </cell>
        </row>
        <row r="119197">
          <cell r="F119197" t="str">
            <v>salesfox.io</v>
          </cell>
          <cell r="G119197" t="str">
            <v>150644</v>
          </cell>
        </row>
        <row r="119198">
          <cell r="F119198" t="str">
            <v>salesfox.se</v>
          </cell>
          <cell r="G119198" t="str">
            <v>150645</v>
          </cell>
        </row>
        <row r="119199">
          <cell r="F119199" t="str">
            <v>salesguybob.com</v>
          </cell>
          <cell r="G119199" t="str">
            <v>150646</v>
          </cell>
        </row>
        <row r="119200">
          <cell r="F119200" t="str">
            <v>saleshacker.com</v>
          </cell>
          <cell r="G119200" t="str">
            <v>150647</v>
          </cell>
        </row>
        <row r="119201">
          <cell r="F119201" t="str">
            <v>saleshandy.com</v>
          </cell>
          <cell r="G119201" t="str">
            <v>150648</v>
          </cell>
        </row>
        <row r="119202">
          <cell r="F119202" t="str">
            <v>salesinhouse.com</v>
          </cell>
          <cell r="G119202" t="str">
            <v>150649</v>
          </cell>
        </row>
        <row r="119203">
          <cell r="F119203" t="str">
            <v>salesintelligent.com</v>
          </cell>
          <cell r="G119203" t="str">
            <v>150650</v>
          </cell>
        </row>
        <row r="119204">
          <cell r="F119204" t="str">
            <v>saleslift.io</v>
          </cell>
          <cell r="G119204" t="str">
            <v>150651</v>
          </cell>
        </row>
        <row r="119205">
          <cell r="F119205" t="str">
            <v>salesloggr.com</v>
          </cell>
          <cell r="G119205" t="str">
            <v>150652</v>
          </cell>
        </row>
        <row r="119206">
          <cell r="F119206" t="str">
            <v>salesmaple.com</v>
          </cell>
          <cell r="G119206" t="str">
            <v>150653</v>
          </cell>
        </row>
        <row r="119207">
          <cell r="F119207" t="str">
            <v>salesmate.io</v>
          </cell>
          <cell r="G119207" t="str">
            <v>150654</v>
          </cell>
        </row>
        <row r="119208">
          <cell r="F119208" t="str">
            <v>salesmeister.eu</v>
          </cell>
          <cell r="G119208" t="str">
            <v>150655</v>
          </cell>
        </row>
        <row r="119209">
          <cell r="F119209" t="str">
            <v>salesmessage.com</v>
          </cell>
          <cell r="G119209" t="str">
            <v>150656</v>
          </cell>
        </row>
        <row r="119210">
          <cell r="F119210" t="str">
            <v>salesopscentral.com</v>
          </cell>
          <cell r="G119210" t="str">
            <v>150657</v>
          </cell>
        </row>
        <row r="119211">
          <cell r="F119211" t="str">
            <v>salespark.us</v>
          </cell>
          <cell r="G119211" t="str">
            <v>150658</v>
          </cell>
        </row>
        <row r="119212">
          <cell r="F119212" t="str">
            <v>salespatron.com</v>
          </cell>
          <cell r="G119212" t="str">
            <v>150659</v>
          </cell>
        </row>
        <row r="119213">
          <cell r="F119213" t="str">
            <v>salesphase.com</v>
          </cell>
          <cell r="G119213" t="str">
            <v>150660</v>
          </cell>
        </row>
        <row r="119214">
          <cell r="F119214" t="str">
            <v>salesprepper.com</v>
          </cell>
          <cell r="G119214" t="str">
            <v>150661</v>
          </cell>
        </row>
        <row r="119215">
          <cell r="F119215" t="str">
            <v>salesquants.com</v>
          </cell>
          <cell r="G119215" t="str">
            <v>150662</v>
          </cell>
        </row>
        <row r="119216">
          <cell r="F119216" t="str">
            <v>salesradar.io</v>
          </cell>
          <cell r="G119216" t="str">
            <v>150663</v>
          </cell>
        </row>
        <row r="119217">
          <cell r="F119217" t="str">
            <v>salesripe.com</v>
          </cell>
          <cell r="G119217" t="str">
            <v>150664</v>
          </cell>
        </row>
        <row r="119218">
          <cell r="F119218" t="str">
            <v>salessmyth.com</v>
          </cell>
          <cell r="G119218" t="str">
            <v>150665</v>
          </cell>
        </row>
        <row r="119219">
          <cell r="F119219" t="str">
            <v>salesstreaminc.com</v>
          </cell>
          <cell r="G119219" t="str">
            <v>150666</v>
          </cell>
        </row>
        <row r="119220">
          <cell r="F119220" t="str">
            <v>salesting.com</v>
          </cell>
          <cell r="G119220" t="str">
            <v>150667</v>
          </cell>
        </row>
        <row r="119221">
          <cell r="F119221" t="str">
            <v>salestockindonesia.com</v>
          </cell>
          <cell r="G119221" t="str">
            <v>150668</v>
          </cell>
        </row>
        <row r="119222">
          <cell r="F119222" t="str">
            <v>salestrack.co</v>
          </cell>
          <cell r="G119222" t="str">
            <v>150669</v>
          </cell>
        </row>
        <row r="119223">
          <cell r="F119223" t="str">
            <v>salestraction.io</v>
          </cell>
          <cell r="G119223" t="str">
            <v>150670</v>
          </cell>
        </row>
        <row r="119224">
          <cell r="F119224" t="str">
            <v>salestripreport.com</v>
          </cell>
          <cell r="G119224" t="str">
            <v>150671</v>
          </cell>
        </row>
        <row r="119225">
          <cell r="F119225" t="str">
            <v>saleswingsapp.com</v>
          </cell>
          <cell r="G119225" t="str">
            <v>150672</v>
          </cell>
        </row>
        <row r="119226">
          <cell r="F119226" t="str">
            <v>salesx.io</v>
          </cell>
          <cell r="G119226" t="str">
            <v>150673</v>
          </cell>
        </row>
        <row r="119227">
          <cell r="F119227" t="str">
            <v>saleszip.com</v>
          </cell>
          <cell r="G119227" t="str">
            <v>150674</v>
          </cell>
        </row>
        <row r="119228">
          <cell r="F119228" t="str">
            <v>saletify.com</v>
          </cell>
          <cell r="G119228" t="str">
            <v>150675</v>
          </cell>
        </row>
        <row r="119229">
          <cell r="F119229" t="str">
            <v>salezshark.com</v>
          </cell>
          <cell r="G119229" t="str">
            <v>150676</v>
          </cell>
        </row>
        <row r="119230">
          <cell r="F119230" t="str">
            <v>salg.pro</v>
          </cell>
          <cell r="G119230" t="str">
            <v>150677</v>
          </cell>
        </row>
        <row r="119231">
          <cell r="F119231" t="str">
            <v>saliencehq.com</v>
          </cell>
          <cell r="G119231" t="str">
            <v>150678</v>
          </cell>
        </row>
        <row r="119232">
          <cell r="F119232" t="str">
            <v>salientcrgt.com</v>
          </cell>
          <cell r="G119232" t="str">
            <v>150679</v>
          </cell>
        </row>
        <row r="119233">
          <cell r="F119233" t="str">
            <v>salin.co.kr</v>
          </cell>
          <cell r="G119233" t="str">
            <v>150680</v>
          </cell>
        </row>
        <row r="119234">
          <cell r="F119234" t="str">
            <v>salinasplumberpros.com</v>
          </cell>
          <cell r="G119234" t="str">
            <v>150681</v>
          </cell>
        </row>
        <row r="119235">
          <cell r="F119235" t="str">
            <v>salix.io</v>
          </cell>
          <cell r="G119235" t="str">
            <v>150682</v>
          </cell>
        </row>
        <row r="119236">
          <cell r="F119236" t="str">
            <v>salon-prive.club</v>
          </cell>
          <cell r="G119236" t="str">
            <v>150683</v>
          </cell>
        </row>
        <row r="119237">
          <cell r="F119237" t="str">
            <v>salonist.it</v>
          </cell>
          <cell r="G119237" t="str">
            <v>150684</v>
          </cell>
        </row>
        <row r="119238">
          <cell r="F119238" t="str">
            <v>salonkhoj.com</v>
          </cell>
          <cell r="G119238" t="str">
            <v>150685</v>
          </cell>
        </row>
        <row r="119239">
          <cell r="F119239" t="str">
            <v>salons.com</v>
          </cell>
          <cell r="G119239" t="str">
            <v>150686</v>
          </cell>
        </row>
        <row r="119240">
          <cell r="F119240" t="str">
            <v>salonspaworld.net</v>
          </cell>
          <cell r="G119240" t="str">
            <v>150687</v>
          </cell>
        </row>
        <row r="119241">
          <cell r="F119241" t="str">
            <v>salonx.ro</v>
          </cell>
          <cell r="G119241" t="str">
            <v>150688</v>
          </cell>
        </row>
        <row r="119242">
          <cell r="F119242" t="str">
            <v>saloonbox.com</v>
          </cell>
          <cell r="G119242" t="str">
            <v>150689</v>
          </cell>
        </row>
        <row r="119243">
          <cell r="F119243" t="str">
            <v>salooonz.com</v>
          </cell>
          <cell r="G119243" t="str">
            <v>150690</v>
          </cell>
        </row>
        <row r="119244">
          <cell r="F119244" t="str">
            <v>salosa.com</v>
          </cell>
          <cell r="G119244" t="str">
            <v>150691</v>
          </cell>
        </row>
        <row r="119245">
          <cell r="F119245" t="str">
            <v>salsamoda.com</v>
          </cell>
          <cell r="G119245" t="str">
            <v>150692</v>
          </cell>
        </row>
        <row r="119246">
          <cell r="F119246" t="str">
            <v>salslandscapetree.com</v>
          </cell>
          <cell r="G119246" t="str">
            <v>150693</v>
          </cell>
        </row>
        <row r="119247">
          <cell r="F119247" t="str">
            <v>salt.io</v>
          </cell>
          <cell r="G119247" t="str">
            <v>150694</v>
          </cell>
        </row>
        <row r="119248">
          <cell r="F119248" t="str">
            <v>saltboxstudio.com</v>
          </cell>
          <cell r="G119248" t="str">
            <v>150695</v>
          </cell>
        </row>
        <row r="119249">
          <cell r="F119249" t="str">
            <v>saltedventure.com</v>
          </cell>
          <cell r="G119249" t="str">
            <v>150696</v>
          </cell>
        </row>
        <row r="119250">
          <cell r="F119250" t="str">
            <v>salter-brothers.com</v>
          </cell>
          <cell r="G119250" t="str">
            <v>150697</v>
          </cell>
        </row>
        <row r="119251">
          <cell r="F119251" t="str">
            <v>saltirelockandsecurity.co.uk</v>
          </cell>
          <cell r="G119251" t="str">
            <v>150698</v>
          </cell>
        </row>
        <row r="119252">
          <cell r="F119252" t="str">
            <v>saltwaterassembly.com</v>
          </cell>
          <cell r="G119252" t="str">
            <v>150699</v>
          </cell>
        </row>
        <row r="119253">
          <cell r="F119253" t="str">
            <v>salutespot.com</v>
          </cell>
          <cell r="G119253" t="str">
            <v>150700</v>
          </cell>
        </row>
        <row r="119254">
          <cell r="F119254" t="str">
            <v>salvadormobile.com</v>
          </cell>
          <cell r="G119254" t="str">
            <v>150701</v>
          </cell>
        </row>
        <row r="119255">
          <cell r="F119255" t="str">
            <v>salvatoreassociates.co.uk</v>
          </cell>
          <cell r="G119255" t="str">
            <v>150702</v>
          </cell>
        </row>
        <row r="119256">
          <cell r="F119256" t="str">
            <v>salvatorezin.com</v>
          </cell>
          <cell r="G119256" t="str">
            <v>150703</v>
          </cell>
        </row>
        <row r="119257">
          <cell r="F119257" t="str">
            <v>salvusappsolutions.com</v>
          </cell>
          <cell r="G119257" t="str">
            <v>150704</v>
          </cell>
        </row>
        <row r="119258">
          <cell r="F119258" t="str">
            <v>sam-app.org.uk</v>
          </cell>
          <cell r="G119258" t="str">
            <v>150705</v>
          </cell>
        </row>
        <row r="119259">
          <cell r="F119259" t="str">
            <v>sam.best</v>
          </cell>
          <cell r="G119259" t="str">
            <v>150706</v>
          </cell>
        </row>
        <row r="119260">
          <cell r="F119260" t="str">
            <v>samaera.com</v>
          </cell>
          <cell r="G119260" t="str">
            <v>150707</v>
          </cell>
        </row>
        <row r="119261">
          <cell r="F119261" t="str">
            <v>samandel.it</v>
          </cell>
          <cell r="G119261" t="str">
            <v>150708</v>
          </cell>
        </row>
        <row r="119262">
          <cell r="F119262" t="str">
            <v>samaritaninfotech.blogspot.com</v>
          </cell>
          <cell r="G119262" t="str">
            <v>150709</v>
          </cell>
        </row>
        <row r="119263">
          <cell r="F119263" t="str">
            <v>samarpaninfotech.com</v>
          </cell>
          <cell r="G119263" t="str">
            <v>150710</v>
          </cell>
        </row>
        <row r="119264">
          <cell r="F119264" t="str">
            <v>samastah.com</v>
          </cell>
          <cell r="G119264" t="str">
            <v>150711</v>
          </cell>
        </row>
        <row r="119265">
          <cell r="F119265" t="str">
            <v>samastermind.com</v>
          </cell>
          <cell r="G119265" t="str">
            <v>150712</v>
          </cell>
        </row>
        <row r="119266">
          <cell r="F119266" t="str">
            <v>samatha.co.in</v>
          </cell>
          <cell r="G119266" t="str">
            <v>150713</v>
          </cell>
        </row>
        <row r="119267">
          <cell r="F119267" t="str">
            <v>samaven.com</v>
          </cell>
          <cell r="G119267" t="str">
            <v>150714</v>
          </cell>
        </row>
        <row r="119268">
          <cell r="F119268" t="str">
            <v>sambandhgroup.page.tl</v>
          </cell>
          <cell r="G119268" t="str">
            <v>150715</v>
          </cell>
        </row>
        <row r="119269">
          <cell r="F119269" t="str">
            <v>samebornday.com</v>
          </cell>
          <cell r="G119269" t="str">
            <v>150716</v>
          </cell>
        </row>
        <row r="119270">
          <cell r="F119270" t="str">
            <v>samedayloansonbenefits.co.uk</v>
          </cell>
          <cell r="G119270" t="str">
            <v>150717</v>
          </cell>
        </row>
        <row r="119271">
          <cell r="F119271" t="str">
            <v>samedaypros.com</v>
          </cell>
          <cell r="G119271" t="str">
            <v>150718</v>
          </cell>
        </row>
        <row r="119272">
          <cell r="F119272" t="str">
            <v>samedayscrubs.com</v>
          </cell>
          <cell r="G119272" t="str">
            <v>150719</v>
          </cell>
        </row>
        <row r="119273">
          <cell r="F119273" t="str">
            <v>samepage.io</v>
          </cell>
          <cell r="G119273" t="str">
            <v>150720</v>
          </cell>
        </row>
        <row r="119274">
          <cell r="F119274" t="str">
            <v>samepayapp.com</v>
          </cell>
          <cell r="G119274" t="str">
            <v>150721</v>
          </cell>
        </row>
        <row r="119275">
          <cell r="F119275" t="str">
            <v>sameride.com</v>
          </cell>
          <cell r="G119275" t="str">
            <v>150722</v>
          </cell>
        </row>
        <row r="119276">
          <cell r="F119276" t="str">
            <v>samfreewarez.com</v>
          </cell>
          <cell r="G119276" t="str">
            <v>150723</v>
          </cell>
        </row>
        <row r="119277">
          <cell r="F119277" t="str">
            <v>samhamstechnologies.com</v>
          </cell>
          <cell r="G119277" t="str">
            <v>150724</v>
          </cell>
        </row>
        <row r="119278">
          <cell r="F119278" t="str">
            <v>samirastalks.com</v>
          </cell>
          <cell r="G119278" t="str">
            <v>150725</v>
          </cell>
        </row>
        <row r="119279">
          <cell r="F119279" t="str">
            <v>samm.ie</v>
          </cell>
          <cell r="G119279" t="str">
            <v>150726</v>
          </cell>
        </row>
        <row r="119280">
          <cell r="F119280" t="str">
            <v>sammdataservices.com</v>
          </cell>
          <cell r="G119280" t="str">
            <v>150727</v>
          </cell>
        </row>
        <row r="119281">
          <cell r="F119281" t="str">
            <v>samokup.pl</v>
          </cell>
          <cell r="G119281" t="str">
            <v>150728</v>
          </cell>
        </row>
        <row r="119282">
          <cell r="F119282" t="str">
            <v>samplefocus.com</v>
          </cell>
          <cell r="G119282" t="str">
            <v>150729</v>
          </cell>
        </row>
        <row r="119283">
          <cell r="F119283" t="str">
            <v>samplicate.com</v>
          </cell>
          <cell r="G119283" t="str">
            <v>150730</v>
          </cell>
        </row>
        <row r="119284">
          <cell r="F119284" t="str">
            <v>samplinglab.com</v>
          </cell>
          <cell r="G119284" t="str">
            <v>150731</v>
          </cell>
        </row>
        <row r="119285">
          <cell r="F119285" t="str">
            <v>samslockerboise.com</v>
          </cell>
          <cell r="G119285" t="str">
            <v>150732</v>
          </cell>
        </row>
        <row r="119286">
          <cell r="F119286" t="str">
            <v>samsogroup.com</v>
          </cell>
          <cell r="G119286" t="str">
            <v>150733</v>
          </cell>
        </row>
        <row r="119287">
          <cell r="F119287" t="str">
            <v>samsungclab.wordpress.com</v>
          </cell>
          <cell r="G119287" t="str">
            <v>150734</v>
          </cell>
        </row>
        <row r="119288">
          <cell r="F119288" t="str">
            <v>samt.ag</v>
          </cell>
          <cell r="G119288" t="str">
            <v>150735</v>
          </cell>
        </row>
        <row r="119289">
          <cell r="F119289" t="str">
            <v>samthelocal.com</v>
          </cell>
          <cell r="G119289" t="str">
            <v>150736</v>
          </cell>
        </row>
        <row r="119290">
          <cell r="F119290" t="str">
            <v>samurai.trade</v>
          </cell>
          <cell r="G119290" t="str">
            <v>150737</v>
          </cell>
        </row>
        <row r="119291">
          <cell r="F119291" t="str">
            <v>samviti.com</v>
          </cell>
          <cell r="G119291" t="str">
            <v>150738</v>
          </cell>
        </row>
        <row r="119292">
          <cell r="F119292" t="str">
            <v>samyukti.com</v>
          </cell>
          <cell r="G119292" t="str">
            <v>150739</v>
          </cell>
        </row>
        <row r="119293">
          <cell r="F119293" t="str">
            <v>sanacurita.com</v>
          </cell>
          <cell r="G119293" t="str">
            <v>150740</v>
          </cell>
        </row>
        <row r="119294">
          <cell r="F119294" t="str">
            <v>sanalabs.com</v>
          </cell>
          <cell r="G119294" t="str">
            <v>150741</v>
          </cell>
        </row>
        <row r="119295">
          <cell r="F119295" t="str">
            <v>sanalhekim.com</v>
          </cell>
          <cell r="G119295" t="str">
            <v>150742</v>
          </cell>
        </row>
        <row r="119296">
          <cell r="F119296" t="str">
            <v>sanalytica.com</v>
          </cell>
          <cell r="G119296" t="str">
            <v>150743</v>
          </cell>
        </row>
        <row r="119297">
          <cell r="F119297" t="str">
            <v>sanasoft.at</v>
          </cell>
          <cell r="G119297" t="str">
            <v>150744</v>
          </cell>
        </row>
        <row r="119298">
          <cell r="F119298" t="str">
            <v>sancharindia.com</v>
          </cell>
          <cell r="G119298" t="str">
            <v>150745</v>
          </cell>
        </row>
        <row r="119299">
          <cell r="F119299" t="str">
            <v>sandatum.com</v>
          </cell>
          <cell r="G119299" t="str">
            <v>150746</v>
          </cell>
        </row>
        <row r="119300">
          <cell r="F119300" t="str">
            <v>sandboxhq.com</v>
          </cell>
          <cell r="G119300" t="str">
            <v>150747</v>
          </cell>
        </row>
        <row r="119301">
          <cell r="F119301" t="str">
            <v>sandbx.co</v>
          </cell>
          <cell r="G119301" t="str">
            <v>150748</v>
          </cell>
        </row>
        <row r="119302">
          <cell r="F119302" t="str">
            <v>sandcage.com</v>
          </cell>
          <cell r="G119302" t="str">
            <v>150749</v>
          </cell>
        </row>
        <row r="119303">
          <cell r="F119303" t="str">
            <v>sandco-stainlesssteelpipes.in</v>
          </cell>
          <cell r="G119303" t="str">
            <v>150750</v>
          </cell>
        </row>
        <row r="119304">
          <cell r="F119304" t="str">
            <v>sandhisudhprice.com</v>
          </cell>
          <cell r="G119304" t="str">
            <v>150751</v>
          </cell>
        </row>
        <row r="119305">
          <cell r="F119305" t="str">
            <v>sandiegobestwindows.com</v>
          </cell>
          <cell r="G119305" t="str">
            <v>150752</v>
          </cell>
        </row>
        <row r="119306">
          <cell r="F119306" t="str">
            <v>sandspestsolutions.com</v>
          </cell>
          <cell r="G119306" t="str">
            <v>150753</v>
          </cell>
        </row>
        <row r="119307">
          <cell r="F119307" t="str">
            <v>sandtape.com</v>
          </cell>
          <cell r="G119307" t="str">
            <v>150754</v>
          </cell>
        </row>
        <row r="119308">
          <cell r="F119308" t="str">
            <v>sangdamin.com</v>
          </cell>
          <cell r="G119308" t="str">
            <v>150755</v>
          </cell>
        </row>
        <row r="119309">
          <cell r="F119309" t="str">
            <v>sanghapp.com</v>
          </cell>
          <cell r="G119309" t="str">
            <v>150756</v>
          </cell>
        </row>
        <row r="119310">
          <cell r="F119310" t="str">
            <v>sanity.io</v>
          </cell>
          <cell r="G119310" t="str">
            <v>150757</v>
          </cell>
        </row>
        <row r="119311">
          <cell r="F119311" t="str">
            <v>sanityos.com</v>
          </cell>
          <cell r="G119311" t="str">
            <v>150758</v>
          </cell>
        </row>
        <row r="119312">
          <cell r="F119312" t="str">
            <v>sanjoseflowers.info</v>
          </cell>
          <cell r="G119312" t="str">
            <v>150759</v>
          </cell>
        </row>
        <row r="119313">
          <cell r="F119313" t="str">
            <v>sankush.com</v>
          </cell>
          <cell r="G119313" t="str">
            <v>150760</v>
          </cell>
        </row>
        <row r="119314">
          <cell r="F119314" t="str">
            <v>sanliturk.com.tr</v>
          </cell>
          <cell r="G119314" t="str">
            <v>150761</v>
          </cell>
        </row>
        <row r="119315">
          <cell r="F119315" t="str">
            <v>sanocare.co</v>
          </cell>
          <cell r="G119315" t="str">
            <v>150762</v>
          </cell>
        </row>
        <row r="119316">
          <cell r="F119316" t="str">
            <v>sanomind.com</v>
          </cell>
          <cell r="G119316" t="str">
            <v>150763</v>
          </cell>
        </row>
        <row r="119317">
          <cell r="F119317" t="str">
            <v>sanosurgery.com</v>
          </cell>
          <cell r="G119317" t="str">
            <v>150764</v>
          </cell>
        </row>
        <row r="119318">
          <cell r="F119318" t="str">
            <v>sanquicker.com</v>
          </cell>
          <cell r="G119318" t="str">
            <v>150765</v>
          </cell>
        </row>
        <row r="119319">
          <cell r="F119319" t="str">
            <v>sanskara.co</v>
          </cell>
          <cell r="G119319" t="str">
            <v>150766</v>
          </cell>
        </row>
        <row r="119320">
          <cell r="F119320" t="str">
            <v>sant.ee</v>
          </cell>
          <cell r="G119320" t="str">
            <v>150767</v>
          </cell>
        </row>
        <row r="119321">
          <cell r="F119321" t="str">
            <v>santaanaforsale.org</v>
          </cell>
          <cell r="G119321" t="str">
            <v>150768</v>
          </cell>
        </row>
        <row r="119322">
          <cell r="F119322" t="str">
            <v>santacruzworks.org</v>
          </cell>
          <cell r="G119322" t="str">
            <v>150769</v>
          </cell>
        </row>
        <row r="119323">
          <cell r="F119323" t="str">
            <v>santamonicafund.com</v>
          </cell>
          <cell r="G119323" t="str">
            <v>150770</v>
          </cell>
        </row>
        <row r="119324">
          <cell r="F119324" t="str">
            <v>santasbox.com</v>
          </cell>
          <cell r="G119324" t="str">
            <v>150771</v>
          </cell>
        </row>
        <row r="119325">
          <cell r="F119325" t="str">
            <v>santechcisco.com</v>
          </cell>
          <cell r="G119325" t="str">
            <v>150772</v>
          </cell>
        </row>
        <row r="119326">
          <cell r="F119326" t="str">
            <v>santerevue.com</v>
          </cell>
          <cell r="G119326" t="str">
            <v>150773</v>
          </cell>
        </row>
        <row r="119327">
          <cell r="F119327" t="str">
            <v>santramholidays.in</v>
          </cell>
          <cell r="G119327" t="str">
            <v>150774</v>
          </cell>
        </row>
        <row r="119328">
          <cell r="F119328" t="str">
            <v>sanwadata.com</v>
          </cell>
          <cell r="G119328" t="str">
            <v>150775</v>
          </cell>
        </row>
        <row r="119329">
          <cell r="F119329" t="str">
            <v>sanza.co</v>
          </cell>
          <cell r="G119329" t="str">
            <v>150776</v>
          </cell>
        </row>
        <row r="119330">
          <cell r="F119330" t="str">
            <v>sapaad.com</v>
          </cell>
          <cell r="G119330" t="str">
            <v>150777</v>
          </cell>
        </row>
        <row r="119331">
          <cell r="F119331" t="str">
            <v>sapenta.com</v>
          </cell>
          <cell r="G119331" t="str">
            <v>150778</v>
          </cell>
        </row>
        <row r="119332">
          <cell r="F119332" t="str">
            <v>saperemarketing.com</v>
          </cell>
          <cell r="G119332" t="str">
            <v>150779</v>
          </cell>
        </row>
        <row r="119333">
          <cell r="F119333" t="str">
            <v>saphibeat.com</v>
          </cell>
          <cell r="G119333" t="str">
            <v>150780</v>
          </cell>
        </row>
        <row r="119334">
          <cell r="F119334" t="str">
            <v>sapie.sk</v>
          </cell>
          <cell r="G119334" t="str">
            <v>150781</v>
          </cell>
        </row>
        <row r="119335">
          <cell r="F119335" t="str">
            <v>sapien.me</v>
          </cell>
          <cell r="G119335" t="str">
            <v>150782</v>
          </cell>
        </row>
        <row r="119336">
          <cell r="F119336" t="str">
            <v>sapience.io</v>
          </cell>
          <cell r="G119336" t="str">
            <v>150783</v>
          </cell>
        </row>
        <row r="119337">
          <cell r="F119337" t="str">
            <v>sapientx.com</v>
          </cell>
          <cell r="G119337" t="str">
            <v>150784</v>
          </cell>
        </row>
        <row r="119338">
          <cell r="F119338" t="str">
            <v>sapphireapps.com</v>
          </cell>
          <cell r="G119338" t="str">
            <v>150785</v>
          </cell>
        </row>
        <row r="119339">
          <cell r="F119339" t="str">
            <v>saprasoft.com</v>
          </cell>
          <cell r="G119339" t="str">
            <v>150786</v>
          </cell>
        </row>
        <row r="119340">
          <cell r="F119340" t="str">
            <v>sapxpert.com</v>
          </cell>
          <cell r="G119340" t="str">
            <v>150787</v>
          </cell>
        </row>
        <row r="119341">
          <cell r="F119341" t="str">
            <v>sarageo.com</v>
          </cell>
          <cell r="G119341" t="str">
            <v>150788</v>
          </cell>
        </row>
        <row r="119342">
          <cell r="F119342" t="str">
            <v>sarahpalinchannel.com</v>
          </cell>
          <cell r="G119342" t="str">
            <v>150789</v>
          </cell>
        </row>
        <row r="119343">
          <cell r="F119343" t="str">
            <v>saramin.co.kr</v>
          </cell>
          <cell r="G119343" t="str">
            <v>150790</v>
          </cell>
        </row>
        <row r="119344">
          <cell r="F119344" t="str">
            <v>sarangitech.com</v>
          </cell>
          <cell r="G119344" t="str">
            <v>150791</v>
          </cell>
        </row>
        <row r="119345">
          <cell r="F119345" t="str">
            <v>sarasotasignshop.com</v>
          </cell>
          <cell r="G119345" t="str">
            <v>150792</v>
          </cell>
        </row>
        <row r="119346">
          <cell r="F119346" t="str">
            <v>sareeo.clothing</v>
          </cell>
          <cell r="G119346" t="str">
            <v>150793</v>
          </cell>
        </row>
        <row r="119347">
          <cell r="F119347" t="str">
            <v>sarinista.com</v>
          </cell>
          <cell r="G119347" t="str">
            <v>150794</v>
          </cell>
        </row>
        <row r="119348">
          <cell r="F119348" t="str">
            <v>sarkarinaukrialarm.com</v>
          </cell>
          <cell r="G119348" t="str">
            <v>150795</v>
          </cell>
        </row>
        <row r="119349">
          <cell r="F119349" t="str">
            <v>sarkarischeme.in</v>
          </cell>
          <cell r="G119349" t="str">
            <v>150796</v>
          </cell>
        </row>
        <row r="119350">
          <cell r="F119350" t="str">
            <v>sarkariyojna.co.in</v>
          </cell>
          <cell r="G119350" t="str">
            <v>150797</v>
          </cell>
        </row>
        <row r="119351">
          <cell r="F119351" t="str">
            <v>saroproject.com</v>
          </cell>
          <cell r="G119351" t="str">
            <v>150798</v>
          </cell>
        </row>
        <row r="119352">
          <cell r="F119352" t="str">
            <v>sarsamsolutions.com</v>
          </cell>
          <cell r="G119352" t="str">
            <v>150799</v>
          </cell>
        </row>
        <row r="119353">
          <cell r="F119353" t="str">
            <v>sartoriasapone.com</v>
          </cell>
          <cell r="G119353" t="str">
            <v>150800</v>
          </cell>
        </row>
        <row r="119354">
          <cell r="F119354" t="str">
            <v>sartoriavanni.com</v>
          </cell>
          <cell r="G119354" t="str">
            <v>150801</v>
          </cell>
        </row>
        <row r="119355">
          <cell r="F119355" t="str">
            <v>sarutech.com</v>
          </cell>
          <cell r="G119355" t="str">
            <v>150802</v>
          </cell>
        </row>
        <row r="119356">
          <cell r="F119356" t="str">
            <v>sarvadajewels.com</v>
          </cell>
          <cell r="G119356" t="str">
            <v>150803</v>
          </cell>
        </row>
        <row r="119357">
          <cell r="F119357" t="str">
            <v>sarvodayaventures.com</v>
          </cell>
          <cell r="G119357" t="str">
            <v>150804</v>
          </cell>
        </row>
        <row r="119358">
          <cell r="F119358" t="str">
            <v>sarvome.com</v>
          </cell>
          <cell r="G119358" t="str">
            <v>150805</v>
          </cell>
        </row>
        <row r="119359">
          <cell r="F119359" t="str">
            <v>sarvotarzan.org</v>
          </cell>
          <cell r="G119359" t="str">
            <v>150806</v>
          </cell>
        </row>
        <row r="119360">
          <cell r="F119360" t="str">
            <v>sasfinder.com</v>
          </cell>
          <cell r="G119360" t="str">
            <v>150807</v>
          </cell>
        </row>
        <row r="119361">
          <cell r="F119361" t="str">
            <v>saspazh.com</v>
          </cell>
          <cell r="G119361" t="str">
            <v>150808</v>
          </cell>
        </row>
        <row r="119362">
          <cell r="F119362" t="str">
            <v>sassnfrass.net</v>
          </cell>
          <cell r="G119362" t="str">
            <v>150809</v>
          </cell>
        </row>
        <row r="119363">
          <cell r="F119363" t="str">
            <v>sassypaw.com</v>
          </cell>
          <cell r="G119363" t="str">
            <v>150810</v>
          </cell>
        </row>
        <row r="119364">
          <cell r="F119364" t="str">
            <v>sassystudios.in</v>
          </cell>
          <cell r="G119364" t="str">
            <v>150811</v>
          </cell>
        </row>
        <row r="119365">
          <cell r="F119365" t="str">
            <v>sastabhada.com</v>
          </cell>
          <cell r="G119365" t="str">
            <v>150812</v>
          </cell>
        </row>
        <row r="119366">
          <cell r="F119366" t="str">
            <v>sasvatnetwork.com</v>
          </cell>
          <cell r="G119366" t="str">
            <v>150813</v>
          </cell>
        </row>
        <row r="119367">
          <cell r="F119367" t="str">
            <v>satatonmall.com</v>
          </cell>
          <cell r="G119367" t="str">
            <v>150814</v>
          </cell>
        </row>
        <row r="119368">
          <cell r="F119368" t="str">
            <v>satis.fi</v>
          </cell>
          <cell r="G119368" t="str">
            <v>150815</v>
          </cell>
        </row>
        <row r="119369">
          <cell r="F119369" t="str">
            <v>satmep.com</v>
          </cell>
          <cell r="G119369" t="str">
            <v>150816</v>
          </cell>
        </row>
        <row r="119370">
          <cell r="F119370" t="str">
            <v>satodi.com</v>
          </cell>
          <cell r="G119370" t="str">
            <v>150817</v>
          </cell>
        </row>
        <row r="119371">
          <cell r="F119371" t="str">
            <v>satori.marketing</v>
          </cell>
          <cell r="G119371" t="str">
            <v>150818</v>
          </cell>
        </row>
        <row r="119372">
          <cell r="F119372" t="str">
            <v>satorigrow.com</v>
          </cell>
          <cell r="G119372" t="str">
            <v>150819</v>
          </cell>
        </row>
        <row r="119373">
          <cell r="F119373" t="str">
            <v>satoshifantasy.com</v>
          </cell>
          <cell r="G119373" t="str">
            <v>150820</v>
          </cell>
        </row>
        <row r="119374">
          <cell r="F119374" t="str">
            <v>satoshitango.com</v>
          </cell>
          <cell r="G119374" t="str">
            <v>150821</v>
          </cell>
        </row>
        <row r="119375">
          <cell r="F119375" t="str">
            <v>satsum.com</v>
          </cell>
          <cell r="G119375" t="str">
            <v>150822</v>
          </cell>
        </row>
        <row r="119376">
          <cell r="F119376" t="str">
            <v>satta10.com</v>
          </cell>
          <cell r="G119376" t="str">
            <v>150823</v>
          </cell>
        </row>
        <row r="119377">
          <cell r="F119377" t="str">
            <v>sattvamedtech.com</v>
          </cell>
          <cell r="G119377" t="str">
            <v>150824</v>
          </cell>
        </row>
        <row r="119378">
          <cell r="F119378" t="str">
            <v>satty.com.br</v>
          </cell>
          <cell r="G119378" t="str">
            <v>150825</v>
          </cell>
        </row>
        <row r="119379">
          <cell r="F119379" t="str">
            <v>satulaboratory.com</v>
          </cell>
          <cell r="G119379" t="str">
            <v>150826</v>
          </cell>
        </row>
        <row r="119380">
          <cell r="F119380" t="str">
            <v>saturam.com</v>
          </cell>
          <cell r="G119380" t="str">
            <v>150827</v>
          </cell>
        </row>
        <row r="119381">
          <cell r="F119381" t="str">
            <v>saturnapps.com</v>
          </cell>
          <cell r="G119381" t="str">
            <v>150828</v>
          </cell>
        </row>
        <row r="119382">
          <cell r="F119382" t="str">
            <v>saturndragon.com</v>
          </cell>
          <cell r="G119382" t="str">
            <v>150829</v>
          </cell>
        </row>
        <row r="119383">
          <cell r="F119383" t="str">
            <v>saturnup.com</v>
          </cell>
          <cell r="G119383" t="str">
            <v>150830</v>
          </cell>
        </row>
        <row r="119384">
          <cell r="F119384" t="str">
            <v>saturo.eu</v>
          </cell>
          <cell r="G119384" t="str">
            <v>150831</v>
          </cell>
        </row>
        <row r="119385">
          <cell r="F119385" t="str">
            <v>satusproject.com</v>
          </cell>
          <cell r="G119385" t="str">
            <v>150832</v>
          </cell>
        </row>
        <row r="119386">
          <cell r="F119386" t="str">
            <v>saucedrop.com</v>
          </cell>
          <cell r="G119386" t="str">
            <v>150833</v>
          </cell>
        </row>
        <row r="119387">
          <cell r="F119387" t="str">
            <v>saudes2.com.br</v>
          </cell>
          <cell r="G119387" t="str">
            <v>150834</v>
          </cell>
        </row>
        <row r="119388">
          <cell r="F119388" t="str">
            <v>sauron-target.ru</v>
          </cell>
          <cell r="G119388" t="str">
            <v>150835</v>
          </cell>
        </row>
        <row r="119389">
          <cell r="F119389" t="str">
            <v>savageadvisory.com</v>
          </cell>
          <cell r="G119389" t="str">
            <v>150836</v>
          </cell>
        </row>
        <row r="119390">
          <cell r="F119390" t="str">
            <v>savagemarketing.io</v>
          </cell>
          <cell r="G119390" t="str">
            <v>150837</v>
          </cell>
        </row>
        <row r="119391">
          <cell r="F119391" t="str">
            <v>savahapp.com</v>
          </cell>
          <cell r="G119391" t="str">
            <v>150838</v>
          </cell>
        </row>
        <row r="119392">
          <cell r="F119392" t="str">
            <v>savalabs.com</v>
          </cell>
          <cell r="G119392" t="str">
            <v>150839</v>
          </cell>
        </row>
        <row r="119393">
          <cell r="F119393" t="str">
            <v>savandbros.com</v>
          </cell>
          <cell r="G119393" t="str">
            <v>150840</v>
          </cell>
        </row>
        <row r="119394">
          <cell r="F119394" t="str">
            <v>savantx.com</v>
          </cell>
          <cell r="G119394" t="str">
            <v>150841</v>
          </cell>
        </row>
        <row r="119395">
          <cell r="F119395" t="str">
            <v>savas.net.tr</v>
          </cell>
          <cell r="G119395" t="str">
            <v>150842</v>
          </cell>
        </row>
        <row r="119396">
          <cell r="F119396" t="str">
            <v>savebee.in</v>
          </cell>
          <cell r="G119396" t="str">
            <v>150843</v>
          </cell>
        </row>
        <row r="119397">
          <cell r="F119397" t="str">
            <v>saveboost.com</v>
          </cell>
          <cell r="G119397" t="str">
            <v>150844</v>
          </cell>
        </row>
        <row r="119398">
          <cell r="F119398" t="str">
            <v>savebuckks.com</v>
          </cell>
          <cell r="G119398" t="str">
            <v>150845</v>
          </cell>
        </row>
        <row r="119399">
          <cell r="F119399" t="str">
            <v>savecart.net</v>
          </cell>
          <cell r="G119399" t="str">
            <v>150846</v>
          </cell>
        </row>
        <row r="119400">
          <cell r="F119400" t="str">
            <v>savecoupons.in</v>
          </cell>
          <cell r="G119400" t="str">
            <v>150847</v>
          </cell>
        </row>
        <row r="119401">
          <cell r="F119401" t="str">
            <v>saveday.com</v>
          </cell>
          <cell r="G119401" t="str">
            <v>150848</v>
          </cell>
        </row>
        <row r="119402">
          <cell r="F119402" t="str">
            <v>savedimes.com</v>
          </cell>
          <cell r="G119402" t="str">
            <v>150849</v>
          </cell>
        </row>
        <row r="119403">
          <cell r="F119403" t="str">
            <v>savelex.com</v>
          </cell>
          <cell r="G119403" t="str">
            <v>150850</v>
          </cell>
        </row>
        <row r="119404">
          <cell r="F119404" t="str">
            <v>savelife.com</v>
          </cell>
          <cell r="G119404" t="str">
            <v>150851</v>
          </cell>
        </row>
        <row r="119405">
          <cell r="F119405" t="str">
            <v>savelist.co</v>
          </cell>
          <cell r="G119405" t="str">
            <v>150852</v>
          </cell>
        </row>
        <row r="119406">
          <cell r="F119406" t="str">
            <v>savemyscope.com</v>
          </cell>
          <cell r="G119406" t="str">
            <v>150853</v>
          </cell>
        </row>
        <row r="119407">
          <cell r="F119407" t="str">
            <v>savemytime.co</v>
          </cell>
          <cell r="G119407" t="str">
            <v>150854</v>
          </cell>
        </row>
        <row r="119408">
          <cell r="F119408" t="str">
            <v>saveonmedicals.com</v>
          </cell>
          <cell r="G119408" t="str">
            <v>150855</v>
          </cell>
        </row>
        <row r="119409">
          <cell r="F119409" t="str">
            <v>saveonwp.com</v>
          </cell>
          <cell r="G119409" t="str">
            <v>150856</v>
          </cell>
        </row>
        <row r="119410">
          <cell r="F119410" t="str">
            <v>saveownguide.com</v>
          </cell>
          <cell r="G119410" t="str">
            <v>150857</v>
          </cell>
        </row>
        <row r="119411">
          <cell r="F119411" t="str">
            <v>savepocketmoney.com</v>
          </cell>
          <cell r="G119411" t="str">
            <v>150858</v>
          </cell>
        </row>
        <row r="119412">
          <cell r="F119412" t="str">
            <v>savepoint.party</v>
          </cell>
          <cell r="G119412" t="str">
            <v>150859</v>
          </cell>
        </row>
        <row r="119413">
          <cell r="F119413" t="str">
            <v>saver1.net</v>
          </cell>
          <cell r="G119413" t="str">
            <v>150860</v>
          </cell>
        </row>
        <row r="119414">
          <cell r="F119414" t="str">
            <v>saverize.com</v>
          </cell>
          <cell r="G119414" t="str">
            <v>150861</v>
          </cell>
        </row>
        <row r="119415">
          <cell r="F119415" t="str">
            <v>savesarah.org</v>
          </cell>
          <cell r="G119415" t="str">
            <v>150862</v>
          </cell>
        </row>
        <row r="119416">
          <cell r="F119416" t="str">
            <v>savethatname.com</v>
          </cell>
          <cell r="G119416" t="str">
            <v>150863</v>
          </cell>
        </row>
        <row r="119417">
          <cell r="F119417" t="str">
            <v>savethebike.net</v>
          </cell>
          <cell r="G119417" t="str">
            <v>150864</v>
          </cell>
        </row>
        <row r="119418">
          <cell r="F119418" t="str">
            <v>savethelife.info</v>
          </cell>
          <cell r="G119418" t="str">
            <v>150865</v>
          </cell>
        </row>
        <row r="119419">
          <cell r="F119419" t="str">
            <v>savewallets.com</v>
          </cell>
          <cell r="G119419" t="str">
            <v>150866</v>
          </cell>
        </row>
        <row r="119420">
          <cell r="F119420" t="str">
            <v>savingdunia.in</v>
          </cell>
          <cell r="G119420" t="str">
            <v>150867</v>
          </cell>
        </row>
        <row r="119421">
          <cell r="F119421" t="str">
            <v>savingmymarriagenow.com</v>
          </cell>
          <cell r="G119421" t="str">
            <v>150868</v>
          </cell>
        </row>
        <row r="119422">
          <cell r="F119422" t="str">
            <v>savingsbazar.com</v>
          </cell>
          <cell r="G119422" t="str">
            <v>150869</v>
          </cell>
        </row>
        <row r="119423">
          <cell r="F119423" t="str">
            <v>savingscrew.com.au</v>
          </cell>
          <cell r="G119423" t="str">
            <v>150870</v>
          </cell>
        </row>
        <row r="119424">
          <cell r="F119424" t="str">
            <v>savonbody.com</v>
          </cell>
          <cell r="G119424" t="str">
            <v>150871</v>
          </cell>
        </row>
        <row r="119425">
          <cell r="F119425" t="str">
            <v>savorily.com</v>
          </cell>
          <cell r="G119425" t="str">
            <v>150872</v>
          </cell>
        </row>
        <row r="119426">
          <cell r="F119426" t="str">
            <v>savoyconsultinginc.com</v>
          </cell>
          <cell r="G119426" t="str">
            <v>150873</v>
          </cell>
        </row>
        <row r="119427">
          <cell r="F119427" t="str">
            <v>savrtooth.com</v>
          </cell>
          <cell r="G119427" t="str">
            <v>150874</v>
          </cell>
        </row>
        <row r="119428">
          <cell r="F119428" t="str">
            <v>savvient.com.au</v>
          </cell>
          <cell r="G119428" t="str">
            <v>150875</v>
          </cell>
        </row>
        <row r="119429">
          <cell r="F119429" t="str">
            <v>savvy.ai</v>
          </cell>
          <cell r="G119429" t="str">
            <v>150876</v>
          </cell>
        </row>
        <row r="119430">
          <cell r="F119430" t="str">
            <v>savvyamigo.com</v>
          </cell>
          <cell r="G119430" t="str">
            <v>150877</v>
          </cell>
        </row>
        <row r="119431">
          <cell r="F119431" t="str">
            <v>savvyist.com</v>
          </cell>
          <cell r="G119431" t="str">
            <v>150878</v>
          </cell>
        </row>
        <row r="119432">
          <cell r="F119432" t="str">
            <v>savvylane.com</v>
          </cell>
          <cell r="G119432" t="str">
            <v>150879</v>
          </cell>
        </row>
        <row r="119433">
          <cell r="F119433" t="str">
            <v>savvyrevenue.com</v>
          </cell>
          <cell r="G119433" t="str">
            <v>150880</v>
          </cell>
        </row>
        <row r="119434">
          <cell r="F119434" t="str">
            <v>savvysumo.com</v>
          </cell>
          <cell r="G119434" t="str">
            <v>150881</v>
          </cell>
        </row>
        <row r="119435">
          <cell r="F119435" t="str">
            <v>savvywhitepapers.com</v>
          </cell>
          <cell r="G119435" t="str">
            <v>150882</v>
          </cell>
        </row>
        <row r="119436">
          <cell r="F119436" t="str">
            <v>sawatchgroup.com</v>
          </cell>
          <cell r="G119436" t="str">
            <v>150883</v>
          </cell>
        </row>
        <row r="119437">
          <cell r="F119437" t="str">
            <v>sawatruck.com</v>
          </cell>
          <cell r="G119437" t="str">
            <v>150884</v>
          </cell>
        </row>
        <row r="119438">
          <cell r="F119438" t="str">
            <v>sawreviewed.com</v>
          </cell>
          <cell r="G119438" t="str">
            <v>150885</v>
          </cell>
        </row>
        <row r="119439">
          <cell r="F119439" t="str">
            <v>sawtoothco.com</v>
          </cell>
          <cell r="G119439" t="str">
            <v>150886</v>
          </cell>
        </row>
        <row r="119440">
          <cell r="F119440" t="str">
            <v>saxastore.net</v>
          </cell>
          <cell r="G119440" t="str">
            <v>150887</v>
          </cell>
        </row>
        <row r="119441">
          <cell r="F119441" t="str">
            <v>say-digital.com</v>
          </cell>
          <cell r="G119441" t="str">
            <v>150888</v>
          </cell>
        </row>
        <row r="119442">
          <cell r="F119442" t="str">
            <v>say.co</v>
          </cell>
          <cell r="G119442" t="str">
            <v>150889</v>
          </cell>
        </row>
        <row r="119443">
          <cell r="F119443" t="str">
            <v>say.com</v>
          </cell>
          <cell r="G119443" t="str">
            <v>150890</v>
          </cell>
        </row>
        <row r="119444">
          <cell r="F119444" t="str">
            <v>sayarcare.com</v>
          </cell>
          <cell r="G119444" t="str">
            <v>150891</v>
          </cell>
        </row>
        <row r="119445">
          <cell r="F119445" t="str">
            <v>sayback.com.au</v>
          </cell>
          <cell r="G119445" t="str">
            <v>150892</v>
          </cell>
        </row>
        <row r="119446">
          <cell r="F119446" t="str">
            <v>saybubble.com</v>
          </cell>
          <cell r="G119446" t="str">
            <v>150893</v>
          </cell>
        </row>
        <row r="119447">
          <cell r="F119447" t="str">
            <v>sayfeapp.com</v>
          </cell>
          <cell r="G119447" t="str">
            <v>150894</v>
          </cell>
        </row>
        <row r="119448">
          <cell r="F119448" t="str">
            <v>sayiknewit.com</v>
          </cell>
          <cell r="G119448" t="str">
            <v>150895</v>
          </cell>
        </row>
        <row r="119449">
          <cell r="F119449" t="str">
            <v>saylii.com</v>
          </cell>
          <cell r="G119449" t="str">
            <v>150896</v>
          </cell>
        </row>
        <row r="119450">
          <cell r="F119450" t="str">
            <v>saylorsays.com</v>
          </cell>
          <cell r="G119450" t="str">
            <v>150897</v>
          </cell>
        </row>
        <row r="119451">
          <cell r="F119451" t="str">
            <v>saymore.io</v>
          </cell>
          <cell r="G119451" t="str">
            <v>150898</v>
          </cell>
        </row>
        <row r="119452">
          <cell r="F119452" t="str">
            <v>sayotaxisupply.com</v>
          </cell>
          <cell r="G119452" t="str">
            <v>150899</v>
          </cell>
        </row>
        <row r="119453">
          <cell r="F119453" t="str">
            <v>saypartie.com</v>
          </cell>
          <cell r="G119453" t="str">
            <v>150900</v>
          </cell>
        </row>
        <row r="119454">
          <cell r="F119454" t="str">
            <v>saytaxiwashington.com</v>
          </cell>
          <cell r="G119454" t="str">
            <v>150901</v>
          </cell>
        </row>
        <row r="119455">
          <cell r="F119455" t="str">
            <v>sbappawards.com</v>
          </cell>
          <cell r="G119455" t="str">
            <v>150902</v>
          </cell>
        </row>
        <row r="119456">
          <cell r="F119456" t="str">
            <v>sbbookkeeping.com.au</v>
          </cell>
          <cell r="G119456" t="str">
            <v>150903</v>
          </cell>
        </row>
        <row r="119457">
          <cell r="F119457" t="str">
            <v>sbihomeloans.co.in</v>
          </cell>
          <cell r="G119457" t="str">
            <v>150904</v>
          </cell>
        </row>
        <row r="119458">
          <cell r="F119458" t="str">
            <v>sbjbc.org</v>
          </cell>
          <cell r="G119458" t="str">
            <v>150905</v>
          </cell>
        </row>
        <row r="119459">
          <cell r="F119459" t="str">
            <v>sboxinc.com</v>
          </cell>
          <cell r="G119459" t="str">
            <v>150906</v>
          </cell>
        </row>
        <row r="119460">
          <cell r="F119460" t="str">
            <v>sbrandscorp.com</v>
          </cell>
          <cell r="G119460" t="str">
            <v>150907</v>
          </cell>
        </row>
        <row r="119461">
          <cell r="F119461" t="str">
            <v>sbricks.com</v>
          </cell>
          <cell r="G119461" t="str">
            <v>150908</v>
          </cell>
        </row>
        <row r="119462">
          <cell r="F119462" t="str">
            <v>sbsdimensions.com</v>
          </cell>
          <cell r="G119462" t="str">
            <v>150909</v>
          </cell>
        </row>
        <row r="119463">
          <cell r="F119463" t="str">
            <v>sbsinnovation.com</v>
          </cell>
          <cell r="G119463" t="str">
            <v>150910</v>
          </cell>
        </row>
        <row r="119464">
          <cell r="F119464" t="str">
            <v>sc-grid.com</v>
          </cell>
          <cell r="G119464" t="str">
            <v>150911</v>
          </cell>
        </row>
        <row r="119465">
          <cell r="F119465" t="str">
            <v>sc.hdm.io</v>
          </cell>
          <cell r="G119465" t="str">
            <v>150912</v>
          </cell>
        </row>
        <row r="119466">
          <cell r="F119466" t="str">
            <v>scaboodle.com</v>
          </cell>
          <cell r="G119466" t="str">
            <v>150913</v>
          </cell>
        </row>
        <row r="119467">
          <cell r="F119467" t="str">
            <v>scaffolder.io</v>
          </cell>
          <cell r="G119467" t="str">
            <v>150914</v>
          </cell>
        </row>
        <row r="119468">
          <cell r="F119468" t="str">
            <v>scalabill.it</v>
          </cell>
          <cell r="G119468" t="str">
            <v>150915</v>
          </cell>
        </row>
        <row r="119469">
          <cell r="F119469" t="str">
            <v>scalable.com</v>
          </cell>
          <cell r="G119469" t="str">
            <v>150916</v>
          </cell>
        </row>
        <row r="119470">
          <cell r="F119470" t="str">
            <v>scalac.io</v>
          </cell>
          <cell r="G119470" t="str">
            <v>150917</v>
          </cell>
        </row>
        <row r="119471">
          <cell r="F119471" t="str">
            <v>scalasports.com</v>
          </cell>
          <cell r="G119471" t="str">
            <v>150918</v>
          </cell>
        </row>
        <row r="119472">
          <cell r="F119472" t="str">
            <v>scale.systems</v>
          </cell>
          <cell r="G119472" t="str">
            <v>150919</v>
          </cell>
        </row>
        <row r="119473">
          <cell r="F119473" t="str">
            <v>scale1portal.com</v>
          </cell>
          <cell r="G119473" t="str">
            <v>150920</v>
          </cell>
        </row>
        <row r="119474">
          <cell r="F119474" t="str">
            <v>scaleabout.com</v>
          </cell>
          <cell r="G119474" t="str">
            <v>150921</v>
          </cell>
        </row>
        <row r="119475">
          <cell r="F119475" t="str">
            <v>scaledrobotics.com</v>
          </cell>
          <cell r="G119475" t="str">
            <v>150922</v>
          </cell>
        </row>
        <row r="119476">
          <cell r="F119476" t="str">
            <v>scalefast.com</v>
          </cell>
          <cell r="G119476" t="str">
            <v>150923</v>
          </cell>
        </row>
        <row r="119477">
          <cell r="F119477" t="str">
            <v>scaleitforme.com</v>
          </cell>
          <cell r="G119477" t="str">
            <v>150924</v>
          </cell>
        </row>
        <row r="119478">
          <cell r="F119478" t="str">
            <v>scalemodel.com</v>
          </cell>
          <cell r="G119478" t="str">
            <v>150925</v>
          </cell>
        </row>
        <row r="119479">
          <cell r="F119479" t="str">
            <v>scalepods.io</v>
          </cell>
          <cell r="G119479" t="str">
            <v>150926</v>
          </cell>
        </row>
        <row r="119480">
          <cell r="F119480" t="str">
            <v>scalesearchgroup.com</v>
          </cell>
          <cell r="G119480" t="str">
            <v>150927</v>
          </cell>
        </row>
        <row r="119481">
          <cell r="F119481" t="str">
            <v>scaleupally.com</v>
          </cell>
          <cell r="G119481" t="str">
            <v>150928</v>
          </cell>
        </row>
        <row r="119482">
          <cell r="F119482" t="str">
            <v>scaleupporto.pt</v>
          </cell>
          <cell r="G119482" t="str">
            <v>150929</v>
          </cell>
        </row>
        <row r="119483">
          <cell r="F119483" t="str">
            <v>scalewhale.eu</v>
          </cell>
          <cell r="G119483" t="str">
            <v>150930</v>
          </cell>
        </row>
        <row r="119484">
          <cell r="F119484" t="str">
            <v>scanandshop.com</v>
          </cell>
          <cell r="G119484" t="str">
            <v>150931</v>
          </cell>
        </row>
        <row r="119485">
          <cell r="F119485" t="str">
            <v>scanbo.com</v>
          </cell>
          <cell r="G119485" t="str">
            <v>150932</v>
          </cell>
        </row>
        <row r="119486">
          <cell r="F119486" t="str">
            <v>scangels.com.sg</v>
          </cell>
          <cell r="G119486" t="str">
            <v>150933</v>
          </cell>
        </row>
        <row r="119487">
          <cell r="F119487" t="str">
            <v>scaninone.com</v>
          </cell>
          <cell r="G119487" t="str">
            <v>150934</v>
          </cell>
        </row>
        <row r="119488">
          <cell r="F119488" t="str">
            <v>scankart.com</v>
          </cell>
          <cell r="G119488" t="str">
            <v>150935</v>
          </cell>
        </row>
        <row r="119489">
          <cell r="F119489" t="str">
            <v>scanpnrstatus.com</v>
          </cell>
          <cell r="G119489" t="str">
            <v>150936</v>
          </cell>
        </row>
        <row r="119490">
          <cell r="F119490" t="str">
            <v>scanse.io</v>
          </cell>
          <cell r="G119490" t="str">
            <v>150937</v>
          </cell>
        </row>
        <row r="119491">
          <cell r="F119491" t="str">
            <v>scanshopy.com</v>
          </cell>
          <cell r="G119491" t="str">
            <v>150938</v>
          </cell>
        </row>
        <row r="119492">
          <cell r="F119492" t="str">
            <v>scansku.com</v>
          </cell>
          <cell r="G119492" t="str">
            <v>150939</v>
          </cell>
        </row>
        <row r="119493">
          <cell r="F119493" t="str">
            <v>scanvision.io</v>
          </cell>
          <cell r="G119493" t="str">
            <v>150940</v>
          </cell>
        </row>
        <row r="119494">
          <cell r="F119494" t="str">
            <v>scape.io</v>
          </cell>
          <cell r="G119494" t="str">
            <v>150941</v>
          </cell>
        </row>
        <row r="119495">
          <cell r="F119495" t="str">
            <v>scarit.com</v>
          </cell>
          <cell r="G119495" t="str">
            <v>150942</v>
          </cell>
        </row>
        <row r="119496">
          <cell r="F119496" t="str">
            <v>scatter.sh</v>
          </cell>
          <cell r="G119496" t="str">
            <v>150943</v>
          </cell>
        </row>
        <row r="119497">
          <cell r="F119497" t="str">
            <v>scatter.solutions</v>
          </cell>
          <cell r="G119497" t="str">
            <v>150944</v>
          </cell>
        </row>
        <row r="119498">
          <cell r="F119498" t="str">
            <v>scattermouth.com</v>
          </cell>
          <cell r="G119498" t="str">
            <v>150945</v>
          </cell>
        </row>
        <row r="119499">
          <cell r="F119499" t="str">
            <v>sceelix.com</v>
          </cell>
          <cell r="G119499" t="str">
            <v>150946</v>
          </cell>
        </row>
        <row r="119500">
          <cell r="F119500" t="str">
            <v>sceenic.co</v>
          </cell>
          <cell r="G119500" t="str">
            <v>150947</v>
          </cell>
        </row>
        <row r="119501">
          <cell r="F119501" t="str">
            <v>sceneflix.com</v>
          </cell>
          <cell r="G119501" t="str">
            <v>150948</v>
          </cell>
        </row>
        <row r="119502">
          <cell r="F119502" t="str">
            <v>scenepop.com</v>
          </cell>
          <cell r="G119502" t="str">
            <v>150949</v>
          </cell>
        </row>
        <row r="119503">
          <cell r="F119503" t="str">
            <v>scenesage.com</v>
          </cell>
          <cell r="G119503" t="str">
            <v>150950</v>
          </cell>
        </row>
        <row r="119504">
          <cell r="F119504" t="str">
            <v>scenethere.com</v>
          </cell>
          <cell r="G119504" t="str">
            <v>150951</v>
          </cell>
        </row>
        <row r="119505">
          <cell r="F119505" t="str">
            <v>sceney.com</v>
          </cell>
          <cell r="G119505" t="str">
            <v>150952</v>
          </cell>
        </row>
        <row r="119506">
          <cell r="F119506" t="str">
            <v>scenicnepaltreks.com</v>
          </cell>
          <cell r="G119506" t="str">
            <v>150953</v>
          </cell>
        </row>
        <row r="119507">
          <cell r="F119507" t="str">
            <v>scenier.com</v>
          </cell>
          <cell r="G119507" t="str">
            <v>150954</v>
          </cell>
        </row>
        <row r="119508">
          <cell r="F119508" t="str">
            <v>scenseit.com</v>
          </cell>
          <cell r="G119508" t="str">
            <v>150955</v>
          </cell>
        </row>
        <row r="119509">
          <cell r="F119509" t="str">
            <v>schedial.com</v>
          </cell>
          <cell r="G119509" t="str">
            <v>150956</v>
          </cell>
        </row>
        <row r="119510">
          <cell r="F119510" t="str">
            <v>scheduit.com</v>
          </cell>
          <cell r="G119510" t="str">
            <v>150957</v>
          </cell>
        </row>
        <row r="119511">
          <cell r="F119511" t="str">
            <v>schedulboss.com</v>
          </cell>
          <cell r="G119511" t="str">
            <v>150958</v>
          </cell>
        </row>
        <row r="119512">
          <cell r="F119512" t="str">
            <v>schedulytics.com</v>
          </cell>
          <cell r="G119512" t="str">
            <v>150959</v>
          </cell>
        </row>
        <row r="119513">
          <cell r="F119513" t="str">
            <v>schemopedia.com</v>
          </cell>
          <cell r="G119513" t="str">
            <v>150960</v>
          </cell>
        </row>
        <row r="119514">
          <cell r="F119514" t="str">
            <v>schichtplaner-software-kostenlos.de</v>
          </cell>
          <cell r="G119514" t="str">
            <v>150961</v>
          </cell>
        </row>
        <row r="119515">
          <cell r="F119515" t="str">
            <v>schieffelingird.com</v>
          </cell>
          <cell r="G119515" t="str">
            <v>150962</v>
          </cell>
        </row>
        <row r="119516">
          <cell r="F119516" t="str">
            <v>schilders.pro</v>
          </cell>
          <cell r="G119516" t="str">
            <v>150963</v>
          </cell>
        </row>
        <row r="119517">
          <cell r="F119517" t="str">
            <v>schluss.org</v>
          </cell>
          <cell r="G119517" t="str">
            <v>150964</v>
          </cell>
        </row>
        <row r="119518">
          <cell r="F119518" t="str">
            <v>schma.sh</v>
          </cell>
          <cell r="G119518" t="str">
            <v>150965</v>
          </cell>
        </row>
        <row r="119519">
          <cell r="F119519" t="str">
            <v>schmooz.io</v>
          </cell>
          <cell r="G119519" t="str">
            <v>150966</v>
          </cell>
        </row>
        <row r="119520">
          <cell r="F119520" t="str">
            <v>schoemakerdesign.com</v>
          </cell>
          <cell r="G119520" t="str">
            <v>150967</v>
          </cell>
        </row>
        <row r="119521">
          <cell r="F119521" t="str">
            <v>scholardeck.com</v>
          </cell>
          <cell r="G119521" t="str">
            <v>150968</v>
          </cell>
        </row>
        <row r="119522">
          <cell r="F119522" t="str">
            <v>scholargeek.org</v>
          </cell>
          <cell r="G119522" t="str">
            <v>150969</v>
          </cell>
        </row>
        <row r="119523">
          <cell r="F119523" t="str">
            <v>scholarjet.com</v>
          </cell>
          <cell r="G119523" t="str">
            <v>150970</v>
          </cell>
        </row>
        <row r="119524">
          <cell r="F119524" t="str">
            <v>scholarlywriters.com</v>
          </cell>
          <cell r="G119524" t="str">
            <v>150971</v>
          </cell>
        </row>
        <row r="119525">
          <cell r="F119525" t="str">
            <v>scholarvets.com</v>
          </cell>
          <cell r="G119525" t="str">
            <v>150972</v>
          </cell>
        </row>
        <row r="119526">
          <cell r="F119526" t="str">
            <v>scholarx.co</v>
          </cell>
          <cell r="G119526" t="str">
            <v>150973</v>
          </cell>
        </row>
        <row r="119527">
          <cell r="F119527" t="str">
            <v>scholasolutions.com</v>
          </cell>
          <cell r="G119527" t="str">
            <v>150974</v>
          </cell>
        </row>
        <row r="119528">
          <cell r="F119528" t="str">
            <v>scholasticconnections.com</v>
          </cell>
          <cell r="G119528" t="str">
            <v>150975</v>
          </cell>
        </row>
        <row r="119529">
          <cell r="F119529" t="str">
            <v>scholr.com</v>
          </cell>
          <cell r="G119529" t="str">
            <v>150976</v>
          </cell>
        </row>
        <row r="119530">
          <cell r="F119530" t="str">
            <v>schomewatch.com</v>
          </cell>
          <cell r="G119530" t="str">
            <v>150977</v>
          </cell>
        </row>
        <row r="119531">
          <cell r="F119531" t="str">
            <v>school-cal.co.uk</v>
          </cell>
          <cell r="G119531" t="str">
            <v>150978</v>
          </cell>
        </row>
        <row r="119532">
          <cell r="F119532" t="str">
            <v>schoolar.com.au</v>
          </cell>
          <cell r="G119532" t="str">
            <v>150979</v>
          </cell>
        </row>
        <row r="119533">
          <cell r="F119533" t="str">
            <v>schoolbuddyapp.in</v>
          </cell>
          <cell r="G119533" t="str">
            <v>150980</v>
          </cell>
        </row>
        <row r="119534">
          <cell r="F119534" t="str">
            <v>schoolbusnotes.com</v>
          </cell>
          <cell r="G119534" t="str">
            <v>150981</v>
          </cell>
        </row>
        <row r="119535">
          <cell r="F119535" t="str">
            <v>schoolbytes.education</v>
          </cell>
          <cell r="G119535" t="str">
            <v>150982</v>
          </cell>
        </row>
        <row r="119536">
          <cell r="F119536" t="str">
            <v>schoolchoicedepot.com</v>
          </cell>
          <cell r="G119536" t="str">
            <v>150983</v>
          </cell>
        </row>
        <row r="119537">
          <cell r="F119537" t="str">
            <v>schoolembassy.com</v>
          </cell>
          <cell r="G119537" t="str">
            <v>150984</v>
          </cell>
        </row>
        <row r="119538">
          <cell r="F119538" t="str">
            <v>schoolgully.com</v>
          </cell>
          <cell r="G119538" t="str">
            <v>150985</v>
          </cell>
        </row>
        <row r="119539">
          <cell r="F119539" t="str">
            <v>schoolhack.io</v>
          </cell>
          <cell r="G119539" t="str">
            <v>150986</v>
          </cell>
        </row>
        <row r="119540">
          <cell r="F119540" t="str">
            <v>schoolhub.com</v>
          </cell>
          <cell r="G119540" t="str">
            <v>150987</v>
          </cell>
        </row>
        <row r="119541">
          <cell r="F119541" t="str">
            <v>schoolistry.com</v>
          </cell>
          <cell r="G119541" t="str">
            <v>150988</v>
          </cell>
        </row>
        <row r="119542">
          <cell r="F119542" t="str">
            <v>schoolmars.com</v>
          </cell>
          <cell r="G119542" t="str">
            <v>150989</v>
          </cell>
        </row>
        <row r="119543">
          <cell r="F119543" t="str">
            <v>schoolofhouse.nl</v>
          </cell>
          <cell r="G119543" t="str">
            <v>150990</v>
          </cell>
        </row>
        <row r="119544">
          <cell r="F119544" t="str">
            <v>schoolofux.com</v>
          </cell>
          <cell r="G119544" t="str">
            <v>150991</v>
          </cell>
        </row>
        <row r="119545">
          <cell r="F119545" t="str">
            <v>schoolsalebin.com</v>
          </cell>
          <cell r="G119545" t="str">
            <v>150992</v>
          </cell>
        </row>
        <row r="119546">
          <cell r="F119546" t="str">
            <v>schoolscope.co</v>
          </cell>
          <cell r="G119546" t="str">
            <v>150993</v>
          </cell>
        </row>
        <row r="119547">
          <cell r="F119547" t="str">
            <v>schoolsolver.com</v>
          </cell>
          <cell r="G119547" t="str">
            <v>150994</v>
          </cell>
        </row>
        <row r="119548">
          <cell r="F119548" t="str">
            <v>schoolze.com</v>
          </cell>
          <cell r="G119548" t="str">
            <v>150995</v>
          </cell>
        </row>
        <row r="119549">
          <cell r="F119549" t="str">
            <v>schooold.com</v>
          </cell>
          <cell r="G119549" t="str">
            <v>150996</v>
          </cell>
        </row>
        <row r="119550">
          <cell r="F119550" t="str">
            <v>schotzy.com</v>
          </cell>
          <cell r="G119550" t="str">
            <v>150997</v>
          </cell>
        </row>
        <row r="119551">
          <cell r="F119551" t="str">
            <v>schreiberlein.org</v>
          </cell>
          <cell r="G119551" t="str">
            <v>150998</v>
          </cell>
        </row>
        <row r="119552">
          <cell r="F119552" t="str">
            <v>schulzhobbs.com.au</v>
          </cell>
          <cell r="G119552" t="str">
            <v>150999</v>
          </cell>
        </row>
        <row r="119553">
          <cell r="F119553" t="str">
            <v>schumachermarketing.com</v>
          </cell>
          <cell r="G119553" t="str">
            <v>151000</v>
          </cell>
        </row>
        <row r="119554">
          <cell r="F119554" t="str">
            <v>schwarzkopf-stark.de</v>
          </cell>
          <cell r="G119554" t="str">
            <v>151001</v>
          </cell>
        </row>
        <row r="119555">
          <cell r="F119555" t="str">
            <v>scibyl.com</v>
          </cell>
          <cell r="G119555" t="str">
            <v>151002</v>
          </cell>
        </row>
        <row r="119556">
          <cell r="F119556" t="str">
            <v>science.ninja</v>
          </cell>
          <cell r="G119556" t="str">
            <v>151003</v>
          </cell>
        </row>
        <row r="119557">
          <cell r="F119557" t="str">
            <v>science60.com</v>
          </cell>
          <cell r="G119557" t="str">
            <v>151004</v>
          </cell>
        </row>
        <row r="119558">
          <cell r="F119558" t="str">
            <v>sciencebox.co</v>
          </cell>
          <cell r="G119558" t="str">
            <v>151005</v>
          </cell>
        </row>
        <row r="119559">
          <cell r="F119559" t="str">
            <v>sciencedisrupt.com</v>
          </cell>
          <cell r="G119559" t="str">
            <v>151006</v>
          </cell>
        </row>
        <row r="119560">
          <cell r="F119560" t="str">
            <v>sciencegarage.in</v>
          </cell>
          <cell r="G119560" t="str">
            <v>151007</v>
          </cell>
        </row>
        <row r="119561">
          <cell r="F119561" t="str">
            <v>sciencegrowthlabs.com</v>
          </cell>
          <cell r="G119561" t="str">
            <v>151008</v>
          </cell>
        </row>
        <row r="119562">
          <cell r="F119562" t="str">
            <v>scienceisexplosive.com</v>
          </cell>
          <cell r="G119562" t="str">
            <v>151009</v>
          </cell>
        </row>
        <row r="119563">
          <cell r="F119563" t="str">
            <v>sciencepod.net</v>
          </cell>
          <cell r="G119563" t="str">
            <v>151010</v>
          </cell>
        </row>
        <row r="119564">
          <cell r="F119564" t="str">
            <v>sciencotonic.com</v>
          </cell>
          <cell r="G119564" t="str">
            <v>151011</v>
          </cell>
        </row>
        <row r="119565">
          <cell r="F119565" t="str">
            <v>sciensio.com</v>
          </cell>
          <cell r="G119565" t="str">
            <v>151012</v>
          </cell>
        </row>
        <row r="119566">
          <cell r="F119566" t="str">
            <v>scienstechnologies.com</v>
          </cell>
          <cell r="G119566" t="str">
            <v>151013</v>
          </cell>
        </row>
        <row r="119567">
          <cell r="F119567" t="str">
            <v>scimetrnd.com</v>
          </cell>
          <cell r="G119567" t="str">
            <v>151014</v>
          </cell>
        </row>
        <row r="119568">
          <cell r="F119568" t="str">
            <v>scioondigital.com</v>
          </cell>
          <cell r="G119568" t="str">
            <v>151015</v>
          </cell>
        </row>
        <row r="119569">
          <cell r="F119569" t="str">
            <v>sciosity.com</v>
          </cell>
          <cell r="G119569" t="str">
            <v>151016</v>
          </cell>
        </row>
        <row r="119570">
          <cell r="F119570" t="str">
            <v>scislides.com</v>
          </cell>
          <cell r="G119570" t="str">
            <v>151017</v>
          </cell>
        </row>
        <row r="119571">
          <cell r="F119571" t="str">
            <v>scissecurity.com</v>
          </cell>
          <cell r="G119571" t="str">
            <v>151018</v>
          </cell>
        </row>
        <row r="119572">
          <cell r="F119572" t="str">
            <v>scitusanalytics.com</v>
          </cell>
          <cell r="G119572" t="str">
            <v>151019</v>
          </cell>
        </row>
        <row r="119573">
          <cell r="F119573" t="str">
            <v>sciunite.com</v>
          </cell>
          <cell r="G119573" t="str">
            <v>151020</v>
          </cell>
        </row>
        <row r="119574">
          <cell r="F119574" t="str">
            <v>scmneuroscience.com</v>
          </cell>
          <cell r="G119574" t="str">
            <v>151021</v>
          </cell>
        </row>
        <row r="119575">
          <cell r="F119575" t="str">
            <v>scoff.online</v>
          </cell>
          <cell r="G119575" t="str">
            <v>151022</v>
          </cell>
        </row>
        <row r="119576">
          <cell r="F119576" t="str">
            <v>scola.org</v>
          </cell>
          <cell r="G119576" t="str">
            <v>151023</v>
          </cell>
        </row>
        <row r="119577">
          <cell r="F119577" t="str">
            <v>scompler.com</v>
          </cell>
          <cell r="G119577" t="str">
            <v>151024</v>
          </cell>
        </row>
        <row r="119578">
          <cell r="F119578" t="str">
            <v>scontify.com</v>
          </cell>
          <cell r="G119578" t="str">
            <v>151025</v>
          </cell>
        </row>
        <row r="119579">
          <cell r="F119579" t="str">
            <v>scooch.co</v>
          </cell>
          <cell r="G119579" t="str">
            <v>151026</v>
          </cell>
        </row>
        <row r="119580">
          <cell r="F119580" t="str">
            <v>scoodle.co.uk</v>
          </cell>
          <cell r="G119580" t="str">
            <v>151027</v>
          </cell>
        </row>
        <row r="119581">
          <cell r="F119581" t="str">
            <v>scoopaper.com</v>
          </cell>
          <cell r="G119581" t="str">
            <v>151028</v>
          </cell>
        </row>
        <row r="119582">
          <cell r="F119582" t="str">
            <v>scoophub.in</v>
          </cell>
          <cell r="G119582" t="str">
            <v>151029</v>
          </cell>
        </row>
        <row r="119583">
          <cell r="F119583" t="str">
            <v>scooprmedia.com</v>
          </cell>
          <cell r="G119583" t="str">
            <v>151030</v>
          </cell>
        </row>
        <row r="119584">
          <cell r="F119584" t="str">
            <v>scoopt.com</v>
          </cell>
          <cell r="G119584" t="str">
            <v>151031</v>
          </cell>
        </row>
        <row r="119585">
          <cell r="F119585" t="str">
            <v>scootalks.com</v>
          </cell>
          <cell r="G119585" t="str">
            <v>151032</v>
          </cell>
        </row>
        <row r="119586">
          <cell r="F119586" t="str">
            <v>scooterera.com</v>
          </cell>
          <cell r="G119586" t="str">
            <v>151033</v>
          </cell>
        </row>
        <row r="119587">
          <cell r="F119587" t="str">
            <v>scootfleet.com</v>
          </cell>
          <cell r="G119587" t="str">
            <v>151034</v>
          </cell>
        </row>
        <row r="119588">
          <cell r="F119588" t="str">
            <v>scootr.co</v>
          </cell>
          <cell r="G119588" t="str">
            <v>151035</v>
          </cell>
        </row>
        <row r="119589">
          <cell r="F119589" t="str">
            <v>scopearound.com</v>
          </cell>
          <cell r="G119589" t="str">
            <v>151036</v>
          </cell>
        </row>
        <row r="119590">
          <cell r="F119590" t="str">
            <v>scopets.com</v>
          </cell>
          <cell r="G119590" t="str">
            <v>151037</v>
          </cell>
        </row>
        <row r="119591">
          <cell r="F119591" t="str">
            <v>scopeweaver.com</v>
          </cell>
          <cell r="G119591" t="str">
            <v>151038</v>
          </cell>
        </row>
        <row r="119592">
          <cell r="F119592" t="str">
            <v>scoprirellc.com</v>
          </cell>
          <cell r="G119592" t="str">
            <v>151039</v>
          </cell>
        </row>
        <row r="119593">
          <cell r="F119593" t="str">
            <v>scoreboard.ly</v>
          </cell>
          <cell r="G119593" t="str">
            <v>151040</v>
          </cell>
        </row>
        <row r="119594">
          <cell r="F119594" t="str">
            <v>scorebreak.io</v>
          </cell>
          <cell r="G119594" t="str">
            <v>151041</v>
          </cell>
        </row>
        <row r="119595">
          <cell r="F119595" t="str">
            <v>scored.film</v>
          </cell>
          <cell r="G119595" t="str">
            <v>151042</v>
          </cell>
        </row>
        <row r="119596">
          <cell r="F119596" t="str">
            <v>scoredata.com</v>
          </cell>
          <cell r="G119596" t="str">
            <v>151043</v>
          </cell>
        </row>
        <row r="119597">
          <cell r="F119597" t="str">
            <v>scorelab.io</v>
          </cell>
          <cell r="G119597" t="str">
            <v>151044</v>
          </cell>
        </row>
        <row r="119598">
          <cell r="F119598" t="str">
            <v>scorely.com</v>
          </cell>
          <cell r="G119598" t="str">
            <v>151045</v>
          </cell>
        </row>
        <row r="119599">
          <cell r="F119599" t="str">
            <v>scoremypitch.com</v>
          </cell>
          <cell r="G119599" t="str">
            <v>151046</v>
          </cell>
        </row>
        <row r="119600">
          <cell r="F119600" t="str">
            <v>scorescasino.com</v>
          </cell>
          <cell r="G119600" t="str">
            <v>151047</v>
          </cell>
        </row>
        <row r="119601">
          <cell r="F119601" t="str">
            <v>scoretrip.com</v>
          </cell>
          <cell r="G119601" t="str">
            <v>151048</v>
          </cell>
        </row>
        <row r="119602">
          <cell r="F119602" t="str">
            <v>scorexp.com</v>
          </cell>
          <cell r="G119602" t="str">
            <v>151049</v>
          </cell>
        </row>
        <row r="119603">
          <cell r="F119603" t="str">
            <v>scorigami.com</v>
          </cell>
          <cell r="G119603" t="str">
            <v>151050</v>
          </cell>
        </row>
        <row r="119604">
          <cell r="F119604" t="str">
            <v>scorise.com</v>
          </cell>
          <cell r="G119604" t="str">
            <v>151051</v>
          </cell>
        </row>
        <row r="119605">
          <cell r="F119605" t="str">
            <v>scormanywhere.com</v>
          </cell>
          <cell r="G119605" t="str">
            <v>151052</v>
          </cell>
        </row>
        <row r="119606">
          <cell r="F119606" t="str">
            <v>scorpionstudiosinc.com</v>
          </cell>
          <cell r="G119606" t="str">
            <v>151053</v>
          </cell>
        </row>
        <row r="119607">
          <cell r="F119607" t="str">
            <v>scotchand.co</v>
          </cell>
          <cell r="G119607" t="str">
            <v>151054</v>
          </cell>
        </row>
        <row r="119608">
          <cell r="F119608" t="str">
            <v>scottebales.com</v>
          </cell>
          <cell r="G119608" t="str">
            <v>151055</v>
          </cell>
        </row>
        <row r="119609">
          <cell r="F119609" t="str">
            <v>scottfsalon.com</v>
          </cell>
          <cell r="G119609" t="str">
            <v>151056</v>
          </cell>
        </row>
        <row r="119610">
          <cell r="F119610" t="str">
            <v>scottishhealthservices.co.uk</v>
          </cell>
          <cell r="G119610" t="str">
            <v>151057</v>
          </cell>
        </row>
        <row r="119611">
          <cell r="F119611" t="str">
            <v>scoutahead.com</v>
          </cell>
          <cell r="G119611" t="str">
            <v>151058</v>
          </cell>
        </row>
        <row r="119612">
          <cell r="F119612" t="str">
            <v>scoutapp.launchrock.com</v>
          </cell>
          <cell r="G119612" t="str">
            <v>151059</v>
          </cell>
        </row>
        <row r="119613">
          <cell r="F119613" t="str">
            <v>scoutbox.us</v>
          </cell>
          <cell r="G119613" t="str">
            <v>151060</v>
          </cell>
        </row>
        <row r="119614">
          <cell r="F119614" t="str">
            <v>scoutbuffalowebdesign.com</v>
          </cell>
          <cell r="G119614" t="str">
            <v>151061</v>
          </cell>
        </row>
        <row r="119615">
          <cell r="F119615" t="str">
            <v>scoutforpets.com</v>
          </cell>
          <cell r="G119615" t="str">
            <v>151062</v>
          </cell>
        </row>
        <row r="119616">
          <cell r="F119616" t="str">
            <v>scoutfy.com</v>
          </cell>
          <cell r="G119616" t="str">
            <v>151063</v>
          </cell>
        </row>
        <row r="119617">
          <cell r="F119617" t="str">
            <v>scoutivity.com</v>
          </cell>
          <cell r="G119617" t="str">
            <v>151064</v>
          </cell>
        </row>
        <row r="119618">
          <cell r="F119618" t="str">
            <v>scoutlab.co</v>
          </cell>
          <cell r="G119618" t="str">
            <v>151065</v>
          </cell>
        </row>
        <row r="119619">
          <cell r="F119619" t="str">
            <v>scoutmee.com</v>
          </cell>
          <cell r="G119619" t="str">
            <v>151066</v>
          </cell>
        </row>
        <row r="119620">
          <cell r="F119620" t="str">
            <v>scoutsee.com</v>
          </cell>
          <cell r="G119620" t="str">
            <v>151067</v>
          </cell>
        </row>
        <row r="119621">
          <cell r="F119621" t="str">
            <v>scovilleco.com</v>
          </cell>
          <cell r="G119621" t="str">
            <v>151068</v>
          </cell>
        </row>
        <row r="119622">
          <cell r="F119622" t="str">
            <v>scraim.com</v>
          </cell>
          <cell r="G119622" t="str">
            <v>151069</v>
          </cell>
        </row>
        <row r="119623">
          <cell r="F119623" t="str">
            <v>scrap.me</v>
          </cell>
          <cell r="G119623" t="str">
            <v>151070</v>
          </cell>
        </row>
        <row r="119624">
          <cell r="F119624" t="str">
            <v>scrapehero.com</v>
          </cell>
          <cell r="G119624" t="str">
            <v>151071</v>
          </cell>
        </row>
        <row r="119625">
          <cell r="F119625" t="str">
            <v>scrapmetalpricez.com</v>
          </cell>
          <cell r="G119625" t="str">
            <v>151072</v>
          </cell>
        </row>
        <row r="119626">
          <cell r="F119626" t="str">
            <v>scratchmap.org</v>
          </cell>
          <cell r="G119626" t="str">
            <v>151073</v>
          </cell>
        </row>
        <row r="119627">
          <cell r="F119627" t="str">
            <v>scratchmymap.com</v>
          </cell>
          <cell r="G119627" t="str">
            <v>151074</v>
          </cell>
        </row>
        <row r="119628">
          <cell r="F119628" t="str">
            <v>scratchwinning.com</v>
          </cell>
          <cell r="G119628" t="str">
            <v>151075</v>
          </cell>
        </row>
        <row r="119629">
          <cell r="F119629" t="str">
            <v>screamparkcalifornia.com</v>
          </cell>
          <cell r="G119629" t="str">
            <v>151076</v>
          </cell>
        </row>
        <row r="119630">
          <cell r="F119630" t="str">
            <v>screen-bridge.com</v>
          </cell>
          <cell r="G119630" t="str">
            <v>151077</v>
          </cell>
        </row>
        <row r="119631">
          <cell r="F119631" t="str">
            <v>screen24.ch</v>
          </cell>
          <cell r="G119631" t="str">
            <v>151078</v>
          </cell>
        </row>
        <row r="119632">
          <cell r="F119632" t="str">
            <v>screenbeacon.com</v>
          </cell>
          <cell r="G119632" t="str">
            <v>151079</v>
          </cell>
        </row>
        <row r="119633">
          <cell r="F119633" t="str">
            <v>screenbumpers.com</v>
          </cell>
          <cell r="G119633" t="str">
            <v>151080</v>
          </cell>
        </row>
        <row r="119634">
          <cell r="F119634" t="str">
            <v>screendrive.net</v>
          </cell>
          <cell r="G119634" t="str">
            <v>151081</v>
          </cell>
        </row>
        <row r="119635">
          <cell r="F119635" t="str">
            <v>screenmeet.com</v>
          </cell>
          <cell r="G119635" t="str">
            <v>151082</v>
          </cell>
        </row>
        <row r="119636">
          <cell r="F119636" t="str">
            <v>screenom.com</v>
          </cell>
          <cell r="G119636" t="str">
            <v>151083</v>
          </cell>
        </row>
        <row r="119637">
          <cell r="F119637" t="str">
            <v>screenpay.com</v>
          </cell>
          <cell r="G119637" t="str">
            <v>151084</v>
          </cell>
        </row>
        <row r="119638">
          <cell r="F119638" t="str">
            <v>screenpublisher.com</v>
          </cell>
          <cell r="G119638" t="str">
            <v>151085</v>
          </cell>
        </row>
        <row r="119639">
          <cell r="F119639" t="str">
            <v>screensocializer.com</v>
          </cell>
          <cell r="G119639" t="str">
            <v>151086</v>
          </cell>
        </row>
        <row r="119640">
          <cell r="F119640" t="str">
            <v>screentimelabs.com</v>
          </cell>
          <cell r="G119640" t="str">
            <v>151087</v>
          </cell>
        </row>
        <row r="119641">
          <cell r="F119641" t="str">
            <v>screenwyse.com</v>
          </cell>
          <cell r="G119641" t="str">
            <v>151088</v>
          </cell>
        </row>
        <row r="119642">
          <cell r="F119642" t="str">
            <v>screip.com</v>
          </cell>
          <cell r="G119642" t="str">
            <v>151089</v>
          </cell>
        </row>
        <row r="119643">
          <cell r="F119643" t="str">
            <v>scresearch.ventures</v>
          </cell>
          <cell r="G119643" t="str">
            <v>151090</v>
          </cell>
        </row>
        <row r="119644">
          <cell r="F119644" t="str">
            <v>scribber.net</v>
          </cell>
          <cell r="G119644" t="str">
            <v>151091</v>
          </cell>
        </row>
        <row r="119645">
          <cell r="F119645" t="str">
            <v>scribble-svg.com</v>
          </cell>
          <cell r="G119645" t="str">
            <v>151092</v>
          </cell>
        </row>
        <row r="119646">
          <cell r="F119646" t="str">
            <v>scribleaf.com</v>
          </cell>
          <cell r="G119646" t="str">
            <v>151093</v>
          </cell>
        </row>
        <row r="119647">
          <cell r="F119647" t="str">
            <v>scriblers.com</v>
          </cell>
          <cell r="G119647" t="str">
            <v>151094</v>
          </cell>
        </row>
        <row r="119648">
          <cell r="F119648" t="str">
            <v>scrimbox.com</v>
          </cell>
          <cell r="G119648" t="str">
            <v>151095</v>
          </cell>
        </row>
        <row r="119649">
          <cell r="F119649" t="str">
            <v>scriptacious.com</v>
          </cell>
          <cell r="G119649" t="str">
            <v>151096</v>
          </cell>
        </row>
        <row r="119650">
          <cell r="F119650" t="str">
            <v>scriptank.wixsite.com</v>
          </cell>
          <cell r="G119650" t="str">
            <v>151097</v>
          </cell>
        </row>
        <row r="119651">
          <cell r="F119651" t="str">
            <v>scriptiespot.nl</v>
          </cell>
          <cell r="G119651" t="str">
            <v>151098</v>
          </cell>
        </row>
        <row r="119652">
          <cell r="F119652" t="str">
            <v>scriptium.nl</v>
          </cell>
          <cell r="G119652" t="str">
            <v>151099</v>
          </cell>
        </row>
        <row r="119653">
          <cell r="F119653" t="str">
            <v>scriptor.net.br</v>
          </cell>
          <cell r="G119653" t="str">
            <v>151100</v>
          </cell>
        </row>
        <row r="119654">
          <cell r="F119654" t="str">
            <v>scrivito.com</v>
          </cell>
          <cell r="G119654" t="str">
            <v>151101</v>
          </cell>
        </row>
        <row r="119655">
          <cell r="F119655" t="str">
            <v>scrmcloud.com</v>
          </cell>
          <cell r="G119655" t="str">
            <v>151102</v>
          </cell>
        </row>
        <row r="119656">
          <cell r="F119656" t="str">
            <v>scrollmantra.com</v>
          </cell>
          <cell r="G119656" t="str">
            <v>151103</v>
          </cell>
        </row>
        <row r="119657">
          <cell r="F119657" t="str">
            <v>scrona.com</v>
          </cell>
          <cell r="G119657" t="str">
            <v>151104</v>
          </cell>
        </row>
        <row r="119658">
          <cell r="F119658" t="str">
            <v>scrubmatic.com</v>
          </cell>
          <cell r="G119658" t="str">
            <v>151105</v>
          </cell>
        </row>
        <row r="119659">
          <cell r="F119659" t="str">
            <v>scrubpay.com</v>
          </cell>
          <cell r="G119659" t="str">
            <v>151106</v>
          </cell>
        </row>
        <row r="119660">
          <cell r="F119660" t="str">
            <v>scrumtotal.com</v>
          </cell>
          <cell r="G119660" t="str">
            <v>151107</v>
          </cell>
        </row>
        <row r="119661">
          <cell r="F119661" t="str">
            <v>scrumversity.org</v>
          </cell>
          <cell r="G119661" t="str">
            <v>151108</v>
          </cell>
        </row>
        <row r="119662">
          <cell r="F119662" t="str">
            <v>scruteit.com</v>
          </cell>
          <cell r="G119662" t="str">
            <v>151109</v>
          </cell>
        </row>
        <row r="119663">
          <cell r="F119663" t="str">
            <v>scryanalytics.com</v>
          </cell>
          <cell r="G119663" t="str">
            <v>151110</v>
          </cell>
        </row>
        <row r="119664">
          <cell r="F119664" t="str">
            <v>scrybs.com</v>
          </cell>
          <cell r="G119664" t="str">
            <v>151111</v>
          </cell>
        </row>
        <row r="119665">
          <cell r="F119665" t="str">
            <v>scryptmail.com</v>
          </cell>
          <cell r="G119665" t="str">
            <v>151112</v>
          </cell>
        </row>
        <row r="119666">
          <cell r="F119666" t="str">
            <v>scubadivingdreams.com</v>
          </cell>
          <cell r="G119666" t="str">
            <v>151113</v>
          </cell>
        </row>
        <row r="119667">
          <cell r="F119667" t="str">
            <v>scubapass.com</v>
          </cell>
          <cell r="G119667" t="str">
            <v>151114</v>
          </cell>
        </row>
        <row r="119668">
          <cell r="F119668" t="str">
            <v>scubawhere.com</v>
          </cell>
          <cell r="G119668" t="str">
            <v>151115</v>
          </cell>
        </row>
        <row r="119669">
          <cell r="F119669" t="str">
            <v>scubaya.com</v>
          </cell>
          <cell r="G119669" t="str">
            <v>151116</v>
          </cell>
        </row>
        <row r="119670">
          <cell r="F119670" t="str">
            <v>scubeenterprise.com</v>
          </cell>
          <cell r="G119670" t="str">
            <v>151117</v>
          </cell>
        </row>
        <row r="119671">
          <cell r="F119671" t="str">
            <v>sculpi.com</v>
          </cell>
          <cell r="G119671" t="str">
            <v>151118</v>
          </cell>
        </row>
        <row r="119672">
          <cell r="F119672" t="str">
            <v>sculptor.com</v>
          </cell>
          <cell r="G119672" t="str">
            <v>151119</v>
          </cell>
        </row>
        <row r="119673">
          <cell r="F119673" t="str">
            <v>sculpture-network.org</v>
          </cell>
          <cell r="G119673" t="str">
            <v>151120</v>
          </cell>
        </row>
        <row r="119674">
          <cell r="F119674" t="str">
            <v>scytale.io</v>
          </cell>
          <cell r="G119674" t="str">
            <v>151121</v>
          </cell>
        </row>
        <row r="119675">
          <cell r="F119675" t="str">
            <v>sczen.com</v>
          </cell>
          <cell r="G119675" t="str">
            <v>151122</v>
          </cell>
        </row>
        <row r="119676">
          <cell r="F119676" t="str">
            <v>sd-academy.com</v>
          </cell>
          <cell r="G119676" t="str">
            <v>151123</v>
          </cell>
        </row>
        <row r="119677">
          <cell r="F119677" t="str">
            <v>sdartificialgrass.com</v>
          </cell>
          <cell r="G119677" t="str">
            <v>151124</v>
          </cell>
        </row>
        <row r="119678">
          <cell r="F119678" t="str">
            <v>sdasia.co</v>
          </cell>
          <cell r="G119678" t="str">
            <v>151125</v>
          </cell>
        </row>
        <row r="119679">
          <cell r="F119679" t="str">
            <v>sdbgames.com</v>
          </cell>
          <cell r="G119679" t="str">
            <v>151126</v>
          </cell>
        </row>
        <row r="119680">
          <cell r="F119680" t="str">
            <v>sde.cl</v>
          </cell>
          <cell r="G119680" t="str">
            <v>151127</v>
          </cell>
        </row>
        <row r="119681">
          <cell r="F119681" t="str">
            <v>sdeasolutions.com</v>
          </cell>
          <cell r="G119681" t="str">
            <v>151128</v>
          </cell>
        </row>
        <row r="119682">
          <cell r="F119682" t="str">
            <v>sdelano.ru</v>
          </cell>
          <cell r="G119682" t="str">
            <v>151129</v>
          </cell>
        </row>
        <row r="119683">
          <cell r="F119683" t="str">
            <v>sdi-academy.org</v>
          </cell>
          <cell r="G119683" t="str">
            <v>151130</v>
          </cell>
        </row>
        <row r="119684">
          <cell r="F119684" t="str">
            <v>sdk.finance</v>
          </cell>
          <cell r="G119684" t="str">
            <v>151131</v>
          </cell>
        </row>
        <row r="119685">
          <cell r="F119685" t="str">
            <v>sdkcore.com</v>
          </cell>
          <cell r="G119685" t="str">
            <v>151132</v>
          </cell>
        </row>
        <row r="119686">
          <cell r="F119686" t="str">
            <v>sdt-systems.com</v>
          </cell>
          <cell r="G119686" t="str">
            <v>151133</v>
          </cell>
        </row>
        <row r="119687">
          <cell r="F119687" t="str">
            <v>sdtcore.com</v>
          </cell>
          <cell r="G119687" t="str">
            <v>151134</v>
          </cell>
        </row>
        <row r="119688">
          <cell r="F119688" t="str">
            <v>sdwaterdamagerepair.com</v>
          </cell>
          <cell r="G119688" t="str">
            <v>151135</v>
          </cell>
        </row>
        <row r="119689">
          <cell r="F119689" t="str">
            <v>sdx-labs.com</v>
          </cell>
          <cell r="G119689" t="str">
            <v>151136</v>
          </cell>
        </row>
        <row r="119690">
          <cell r="F119690" t="str">
            <v>se23.life</v>
          </cell>
          <cell r="G119690" t="str">
            <v>151137</v>
          </cell>
        </row>
        <row r="119691">
          <cell r="F119691" t="str">
            <v>se3d.com</v>
          </cell>
          <cell r="G119691" t="str">
            <v>151138</v>
          </cell>
        </row>
        <row r="119692">
          <cell r="F119692" t="str">
            <v>seaadviser.com</v>
          </cell>
          <cell r="G119692" t="str">
            <v>151139</v>
          </cell>
        </row>
        <row r="119693">
          <cell r="F119693" t="str">
            <v>seabookings.com</v>
          </cell>
          <cell r="G119693" t="str">
            <v>151140</v>
          </cell>
        </row>
        <row r="119694">
          <cell r="F119694" t="str">
            <v>seaborg.co</v>
          </cell>
          <cell r="G119694" t="str">
            <v>151141</v>
          </cell>
        </row>
        <row r="119695">
          <cell r="F119695" t="str">
            <v>seacat.mobi</v>
          </cell>
          <cell r="G119695" t="str">
            <v>151142</v>
          </cell>
        </row>
        <row r="119696">
          <cell r="F119696" t="str">
            <v>seacoastpress.com</v>
          </cell>
          <cell r="G119696" t="str">
            <v>151143</v>
          </cell>
        </row>
        <row r="119697">
          <cell r="F119697" t="str">
            <v>sead.io</v>
          </cell>
          <cell r="G119697" t="str">
            <v>151144</v>
          </cell>
        </row>
        <row r="119698">
          <cell r="F119698" t="str">
            <v>seadigital.co.nz</v>
          </cell>
          <cell r="G119698" t="str">
            <v>151145</v>
          </cell>
        </row>
        <row r="119699">
          <cell r="F119699" t="str">
            <v>seafoamllc.com</v>
          </cell>
          <cell r="G119699" t="str">
            <v>151146</v>
          </cell>
        </row>
        <row r="119700">
          <cell r="F119700" t="str">
            <v>seafoe.com</v>
          </cell>
          <cell r="G119700" t="str">
            <v>151147</v>
          </cell>
        </row>
        <row r="119701">
          <cell r="F119701" t="str">
            <v>seahorselive.com</v>
          </cell>
          <cell r="G119701" t="str">
            <v>151148</v>
          </cell>
        </row>
        <row r="119702">
          <cell r="F119702" t="str">
            <v>seahub.com</v>
          </cell>
          <cell r="G119702" t="str">
            <v>151149</v>
          </cell>
        </row>
        <row r="119703">
          <cell r="F119703" t="str">
            <v>seak.it</v>
          </cell>
          <cell r="G119703" t="str">
            <v>151150</v>
          </cell>
        </row>
        <row r="119704">
          <cell r="F119704" t="str">
            <v>sealand.com</v>
          </cell>
          <cell r="G119704" t="str">
            <v>151151</v>
          </cell>
        </row>
        <row r="119705">
          <cell r="F119705" t="str">
            <v>sealeau.com</v>
          </cell>
          <cell r="G119705" t="str">
            <v>151152</v>
          </cell>
        </row>
        <row r="119706">
          <cell r="F119706" t="str">
            <v>sealent.com</v>
          </cell>
          <cell r="G119706" t="str">
            <v>151153</v>
          </cell>
        </row>
        <row r="119707">
          <cell r="F119707" t="str">
            <v>sealswatches.launchrock.com</v>
          </cell>
          <cell r="G119707" t="str">
            <v>151154</v>
          </cell>
        </row>
        <row r="119708">
          <cell r="F119708" t="str">
            <v>sealz.com.au</v>
          </cell>
          <cell r="G119708" t="str">
            <v>151155</v>
          </cell>
        </row>
        <row r="119709">
          <cell r="F119709" t="str">
            <v>seamaster.co.uk</v>
          </cell>
          <cell r="G119709" t="str">
            <v>151156</v>
          </cell>
        </row>
        <row r="119710">
          <cell r="F119710" t="str">
            <v>seamless.li</v>
          </cell>
          <cell r="G119710" t="str">
            <v>151157</v>
          </cell>
        </row>
        <row r="119711">
          <cell r="F119711" t="str">
            <v>seanshin.com</v>
          </cell>
          <cell r="G119711" t="str">
            <v>151158</v>
          </cell>
        </row>
        <row r="119712">
          <cell r="F119712" t="str">
            <v>search2hired.com</v>
          </cell>
          <cell r="G119712" t="str">
            <v>151159</v>
          </cell>
        </row>
        <row r="119713">
          <cell r="F119713" t="str">
            <v>search4stores.com</v>
          </cell>
          <cell r="G119713" t="str">
            <v>151160</v>
          </cell>
        </row>
        <row r="119714">
          <cell r="F119714" t="str">
            <v>searcharound.in</v>
          </cell>
          <cell r="G119714" t="str">
            <v>151161</v>
          </cell>
        </row>
        <row r="119715">
          <cell r="F119715" t="str">
            <v>searchbloom.com</v>
          </cell>
          <cell r="G119715" t="str">
            <v>151162</v>
          </cell>
        </row>
        <row r="119716">
          <cell r="F119716" t="str">
            <v>searchbounce.com</v>
          </cell>
          <cell r="G119716" t="str">
            <v>151163</v>
          </cell>
        </row>
        <row r="119717">
          <cell r="F119717" t="str">
            <v>searchcandy.uk</v>
          </cell>
          <cell r="G119717" t="str">
            <v>151164</v>
          </cell>
        </row>
        <row r="119718">
          <cell r="F119718" t="str">
            <v>searchcrushseo.com</v>
          </cell>
          <cell r="G119718" t="str">
            <v>151165</v>
          </cell>
        </row>
        <row r="119719">
          <cell r="F119719" t="str">
            <v>searchdom.io</v>
          </cell>
          <cell r="G119719" t="str">
            <v>151166</v>
          </cell>
        </row>
        <row r="119720">
          <cell r="F119720" t="str">
            <v>searchenginenow.com</v>
          </cell>
          <cell r="G119720" t="str">
            <v>151167</v>
          </cell>
        </row>
        <row r="119721">
          <cell r="F119721" t="str">
            <v>searchengineopposition.com</v>
          </cell>
          <cell r="G119721" t="str">
            <v>151168</v>
          </cell>
        </row>
        <row r="119722">
          <cell r="F119722" t="str">
            <v>searchera.io</v>
          </cell>
          <cell r="G119722" t="str">
            <v>151169</v>
          </cell>
        </row>
        <row r="119723">
          <cell r="F119723" t="str">
            <v>searchexplained.com</v>
          </cell>
          <cell r="G119723" t="str">
            <v>151170</v>
          </cell>
        </row>
        <row r="119724">
          <cell r="F119724" t="str">
            <v>searchforsolutionsonline.com</v>
          </cell>
          <cell r="G119724" t="str">
            <v>151171</v>
          </cell>
        </row>
        <row r="119725">
          <cell r="F119725" t="str">
            <v>searchhub.dk</v>
          </cell>
          <cell r="G119725" t="str">
            <v>151172</v>
          </cell>
        </row>
        <row r="119726">
          <cell r="F119726" t="str">
            <v>searchicalseo.com.au</v>
          </cell>
          <cell r="G119726" t="str">
            <v>151173</v>
          </cell>
        </row>
        <row r="119727">
          <cell r="F119727" t="str">
            <v>searchifi.com</v>
          </cell>
          <cell r="G119727" t="str">
            <v>151174</v>
          </cell>
        </row>
        <row r="119728">
          <cell r="F119728" t="str">
            <v>searchinco.co</v>
          </cell>
          <cell r="G119728" t="str">
            <v>151175</v>
          </cell>
        </row>
        <row r="119729">
          <cell r="F119729" t="str">
            <v>searchinfuse.co.uk</v>
          </cell>
          <cell r="G119729" t="str">
            <v>151176</v>
          </cell>
        </row>
        <row r="119730">
          <cell r="F119730" t="str">
            <v>searchlinedatabase.com</v>
          </cell>
          <cell r="G119730" t="str">
            <v>151177</v>
          </cell>
        </row>
        <row r="119731">
          <cell r="F119731" t="str">
            <v>searchmarijuana.com</v>
          </cell>
          <cell r="G119731" t="str">
            <v>151178</v>
          </cell>
        </row>
        <row r="119732">
          <cell r="F119732" t="str">
            <v>searchmarketingcity.com</v>
          </cell>
          <cell r="G119732" t="str">
            <v>151179</v>
          </cell>
        </row>
        <row r="119733">
          <cell r="F119733" t="str">
            <v>searchnative.com</v>
          </cell>
          <cell r="G119733" t="str">
            <v>151180</v>
          </cell>
        </row>
        <row r="119734">
          <cell r="F119734" t="str">
            <v>searchplanet.no</v>
          </cell>
          <cell r="G119734" t="str">
            <v>151181</v>
          </cell>
        </row>
        <row r="119735">
          <cell r="F119735" t="str">
            <v>searchrankindia.com</v>
          </cell>
          <cell r="G119735" t="str">
            <v>151182</v>
          </cell>
        </row>
        <row r="119736">
          <cell r="F119736" t="str">
            <v>searchroof.com</v>
          </cell>
          <cell r="G119736" t="str">
            <v>151183</v>
          </cell>
        </row>
        <row r="119737">
          <cell r="F119737" t="str">
            <v>searchsense.in</v>
          </cell>
          <cell r="G119737" t="str">
            <v>151184</v>
          </cell>
        </row>
        <row r="119738">
          <cell r="F119738" t="str">
            <v>searchspartan.com</v>
          </cell>
          <cell r="G119738" t="str">
            <v>151185</v>
          </cell>
        </row>
        <row r="119739">
          <cell r="F119739" t="str">
            <v>searchstudentjobs.co.uk</v>
          </cell>
          <cell r="G119739" t="str">
            <v>151186</v>
          </cell>
        </row>
        <row r="119740">
          <cell r="F119740" t="str">
            <v>searchsupplement.com</v>
          </cell>
          <cell r="G119740" t="str">
            <v>151187</v>
          </cell>
        </row>
        <row r="119741">
          <cell r="F119741" t="str">
            <v>searchtechnow.com</v>
          </cell>
          <cell r="G119741" t="str">
            <v>151188</v>
          </cell>
        </row>
        <row r="119742">
          <cell r="F119742" t="str">
            <v>searchtrack.co</v>
          </cell>
          <cell r="G119742" t="str">
            <v>151189</v>
          </cell>
        </row>
        <row r="119743">
          <cell r="F119743" t="str">
            <v>searchtrade.com</v>
          </cell>
          <cell r="G119743" t="str">
            <v>151190</v>
          </cell>
        </row>
        <row r="119744">
          <cell r="F119744" t="str">
            <v>searchturbo.com</v>
          </cell>
          <cell r="G119744" t="str">
            <v>151191</v>
          </cell>
        </row>
        <row r="119745">
          <cell r="F119745" t="str">
            <v>searchviu.com</v>
          </cell>
          <cell r="G119745" t="str">
            <v>151192</v>
          </cell>
        </row>
        <row r="119746">
          <cell r="F119746" t="str">
            <v>seasonalcharts.com</v>
          </cell>
          <cell r="G119746" t="str">
            <v>151193</v>
          </cell>
        </row>
        <row r="119747">
          <cell r="F119747" t="str">
            <v>seasonalife.com</v>
          </cell>
          <cell r="G119747" t="str">
            <v>151194</v>
          </cell>
        </row>
        <row r="119748">
          <cell r="F119748" t="str">
            <v>seasonallyfresh.us</v>
          </cell>
          <cell r="G119748" t="str">
            <v>151195</v>
          </cell>
        </row>
        <row r="119749">
          <cell r="F119749" t="str">
            <v>seasonboy.com</v>
          </cell>
          <cell r="G119749" t="str">
            <v>151196</v>
          </cell>
        </row>
        <row r="119750">
          <cell r="F119750" t="str">
            <v>seasonscp.com</v>
          </cell>
          <cell r="G119750" t="str">
            <v>151197</v>
          </cell>
        </row>
        <row r="119751">
          <cell r="F119751" t="str">
            <v>seasonshare.co</v>
          </cell>
          <cell r="G119751" t="str">
            <v>151198</v>
          </cell>
        </row>
        <row r="119752">
          <cell r="F119752" t="str">
            <v>seated.com</v>
          </cell>
          <cell r="G119752" t="str">
            <v>151199</v>
          </cell>
        </row>
        <row r="119753">
          <cell r="F119753" t="str">
            <v>seateroo.com</v>
          </cell>
          <cell r="G119753" t="str">
            <v>151200</v>
          </cell>
        </row>
        <row r="119754">
          <cell r="F119754" t="str">
            <v>seathost.net</v>
          </cell>
          <cell r="G119754" t="str">
            <v>151201</v>
          </cell>
        </row>
        <row r="119755">
          <cell r="F119755" t="str">
            <v>seatjoy.io</v>
          </cell>
          <cell r="G119755" t="str">
            <v>151202</v>
          </cell>
        </row>
        <row r="119756">
          <cell r="F119756" t="str">
            <v>seatpuzzle.com</v>
          </cell>
          <cell r="G119756" t="str">
            <v>151203</v>
          </cell>
        </row>
        <row r="119757">
          <cell r="F119757" t="str">
            <v>seatride.com</v>
          </cell>
          <cell r="G119757" t="str">
            <v>151204</v>
          </cell>
        </row>
        <row r="119758">
          <cell r="F119758" t="str">
            <v>seats.io</v>
          </cell>
          <cell r="G119758" t="str">
            <v>151205</v>
          </cell>
        </row>
        <row r="119759">
          <cell r="F119759" t="str">
            <v>seatserve.com</v>
          </cell>
          <cell r="G119759" t="str">
            <v>151206</v>
          </cell>
        </row>
        <row r="119760">
          <cell r="F119760" t="str">
            <v>seatsurf.co</v>
          </cell>
          <cell r="G119760" t="str">
            <v>151207</v>
          </cell>
        </row>
        <row r="119761">
          <cell r="F119761" t="str">
            <v>seatswappr.com</v>
          </cell>
          <cell r="G119761" t="str">
            <v>151208</v>
          </cell>
        </row>
        <row r="119762">
          <cell r="F119762" t="str">
            <v>seattlecare.in</v>
          </cell>
          <cell r="G119762" t="str">
            <v>151209</v>
          </cell>
        </row>
        <row r="119763">
          <cell r="F119763" t="str">
            <v>seattlespinegroup.com</v>
          </cell>
          <cell r="G119763" t="str">
            <v>151210</v>
          </cell>
        </row>
        <row r="119764">
          <cell r="F119764" t="str">
            <v>seattletowncar.services</v>
          </cell>
          <cell r="G119764" t="str">
            <v>151211</v>
          </cell>
        </row>
        <row r="119765">
          <cell r="F119765" t="str">
            <v>seattlevacationrentalcleaning.com</v>
          </cell>
          <cell r="G119765" t="str">
            <v>151212</v>
          </cell>
        </row>
        <row r="119766">
          <cell r="F119766" t="str">
            <v>seaurchin.io</v>
          </cell>
          <cell r="G119766" t="str">
            <v>151213</v>
          </cell>
        </row>
        <row r="119767">
          <cell r="F119767" t="str">
            <v>seawise.com</v>
          </cell>
          <cell r="G119767" t="str">
            <v>151214</v>
          </cell>
        </row>
        <row r="119768">
          <cell r="F119768" t="str">
            <v>sebaegrp</v>
          </cell>
          <cell r="G119768" t="str">
            <v>151215</v>
          </cell>
        </row>
        <row r="119769">
          <cell r="F119769" t="str">
            <v>sebuyo.com</v>
          </cell>
          <cell r="G119769" t="str">
            <v>151216</v>
          </cell>
        </row>
        <row r="119770">
          <cell r="F119770" t="str">
            <v>secberus.com</v>
          </cell>
          <cell r="G119770" t="str">
            <v>151217</v>
          </cell>
        </row>
        <row r="119771">
          <cell r="F119771" t="str">
            <v>secdash.com</v>
          </cell>
          <cell r="G119771" t="str">
            <v>151218</v>
          </cell>
        </row>
        <row r="119772">
          <cell r="F119772" t="str">
            <v>secelektrik.com</v>
          </cell>
          <cell r="G119772" t="str">
            <v>151219</v>
          </cell>
        </row>
        <row r="119773">
          <cell r="F119773" t="str">
            <v>seceon.com</v>
          </cell>
          <cell r="G119773" t="str">
            <v>151220</v>
          </cell>
        </row>
        <row r="119774">
          <cell r="F119774" t="str">
            <v>secgate.co.uk</v>
          </cell>
          <cell r="G119774" t="str">
            <v>151221</v>
          </cell>
        </row>
        <row r="119775">
          <cell r="F119775" t="str">
            <v>seclang.com</v>
          </cell>
          <cell r="G119775" t="str">
            <v>151222</v>
          </cell>
        </row>
        <row r="119776">
          <cell r="F119776" t="str">
            <v>secluded.io</v>
          </cell>
          <cell r="G119776" t="str">
            <v>151223</v>
          </cell>
        </row>
        <row r="119777">
          <cell r="F119777" t="str">
            <v>seclytics.com</v>
          </cell>
          <cell r="G119777" t="str">
            <v>151224</v>
          </cell>
        </row>
        <row r="119778">
          <cell r="F119778" t="str">
            <v>secondbench.com</v>
          </cell>
          <cell r="G119778" t="str">
            <v>151225</v>
          </cell>
        </row>
        <row r="119779">
          <cell r="F119779" t="str">
            <v>secondhandvoucher.com</v>
          </cell>
          <cell r="G119779" t="str">
            <v>151226</v>
          </cell>
        </row>
        <row r="119780">
          <cell r="F119780" t="str">
            <v>secondlightproductions.com</v>
          </cell>
          <cell r="G119780" t="str">
            <v>151227</v>
          </cell>
        </row>
        <row r="119781">
          <cell r="F119781" t="str">
            <v>secondphone.mobi</v>
          </cell>
          <cell r="G119781" t="str">
            <v>151228</v>
          </cell>
        </row>
        <row r="119782">
          <cell r="F119782" t="str">
            <v>secondsenior.com</v>
          </cell>
          <cell r="G119782" t="str">
            <v>151229</v>
          </cell>
        </row>
        <row r="119783">
          <cell r="F119783" t="str">
            <v>secondspace.ca</v>
          </cell>
          <cell r="G119783" t="str">
            <v>151230</v>
          </cell>
        </row>
        <row r="119784">
          <cell r="F119784" t="str">
            <v>secondwaiter.com</v>
          </cell>
          <cell r="G119784" t="str">
            <v>151231</v>
          </cell>
        </row>
        <row r="119785">
          <cell r="F119785" t="str">
            <v>secretchart.com</v>
          </cell>
          <cell r="G119785" t="str">
            <v>151232</v>
          </cell>
        </row>
        <row r="119786">
          <cell r="F119786" t="str">
            <v>secretlysafe.com</v>
          </cell>
          <cell r="G119786" t="str">
            <v>151233</v>
          </cell>
        </row>
        <row r="119787">
          <cell r="F119787" t="str">
            <v>secretzapp.com</v>
          </cell>
          <cell r="G119787" t="str">
            <v>151234</v>
          </cell>
        </row>
        <row r="119788">
          <cell r="F119788" t="str">
            <v>secteer.com</v>
          </cell>
          <cell r="G119788" t="str">
            <v>151235</v>
          </cell>
        </row>
        <row r="119789">
          <cell r="F119789" t="str">
            <v>sectorspect.com</v>
          </cell>
          <cell r="G119789" t="str">
            <v>151236</v>
          </cell>
        </row>
        <row r="119790">
          <cell r="F119790" t="str">
            <v>sectortic.com</v>
          </cell>
          <cell r="G119790" t="str">
            <v>151237</v>
          </cell>
        </row>
        <row r="119791">
          <cell r="F119791" t="str">
            <v>secual-inc.com</v>
          </cell>
          <cell r="G119791" t="str">
            <v>151238</v>
          </cell>
        </row>
        <row r="119792">
          <cell r="F119792" t="str">
            <v>secularpolicyinstitute.net</v>
          </cell>
          <cell r="G119792" t="str">
            <v>151239</v>
          </cell>
        </row>
        <row r="119793">
          <cell r="F119793" t="str">
            <v>secupi.com</v>
          </cell>
          <cell r="G119793" t="str">
            <v>151240</v>
          </cell>
        </row>
        <row r="119794">
          <cell r="F119794" t="str">
            <v>secur1ty.com</v>
          </cell>
          <cell r="G119794" t="str">
            <v>151241</v>
          </cell>
        </row>
        <row r="119795">
          <cell r="F119795" t="str">
            <v>securasi.com</v>
          </cell>
          <cell r="G119795" t="str">
            <v>151242</v>
          </cell>
        </row>
        <row r="119796">
          <cell r="F119796" t="str">
            <v>secure-ly.com</v>
          </cell>
          <cell r="G119796" t="str">
            <v>151243</v>
          </cell>
        </row>
        <row r="119797">
          <cell r="F119797" t="str">
            <v>secure2go.com</v>
          </cell>
          <cell r="G119797" t="str">
            <v>151244</v>
          </cell>
        </row>
        <row r="119798">
          <cell r="F119798" t="str">
            <v>securecast.com</v>
          </cell>
          <cell r="G119798" t="str">
            <v>151245</v>
          </cell>
        </row>
        <row r="119799">
          <cell r="F119799" t="str">
            <v>securecircle.io</v>
          </cell>
          <cell r="G119799" t="str">
            <v>151246</v>
          </cell>
        </row>
        <row r="119800">
          <cell r="F119800" t="str">
            <v>securecodewarrior.com</v>
          </cell>
          <cell r="G119800" t="str">
            <v>151247</v>
          </cell>
        </row>
        <row r="119801">
          <cell r="F119801" t="str">
            <v>securedataltd.com</v>
          </cell>
          <cell r="G119801" t="str">
            <v>151248</v>
          </cell>
        </row>
        <row r="119802">
          <cell r="F119802" t="str">
            <v>securedbox.io</v>
          </cell>
          <cell r="G119802" t="str">
            <v>151249</v>
          </cell>
        </row>
        <row r="119803">
          <cell r="F119803" t="str">
            <v>securedoptions.com</v>
          </cell>
          <cell r="G119803" t="str">
            <v>151250</v>
          </cell>
        </row>
        <row r="119804">
          <cell r="F119804" t="str">
            <v>securehunter.com</v>
          </cell>
          <cell r="G119804" t="str">
            <v>151251</v>
          </cell>
        </row>
        <row r="119805">
          <cell r="F119805" t="str">
            <v>secureki.com</v>
          </cell>
          <cell r="G119805" t="str">
            <v>151252</v>
          </cell>
        </row>
        <row r="119806">
          <cell r="F119806" t="str">
            <v>securekids.es</v>
          </cell>
          <cell r="G119806" t="str">
            <v>151253</v>
          </cell>
        </row>
        <row r="119807">
          <cell r="F119807" t="str">
            <v>securelandcommunications.com</v>
          </cell>
          <cell r="G119807" t="str">
            <v>151254</v>
          </cell>
        </row>
        <row r="119808">
          <cell r="F119808" t="str">
            <v>securelayer7.net</v>
          </cell>
          <cell r="G119808" t="str">
            <v>151255</v>
          </cell>
        </row>
        <row r="119809">
          <cell r="F119809" t="str">
            <v>securemetasys.com</v>
          </cell>
          <cell r="G119809" t="str">
            <v>151256</v>
          </cell>
        </row>
        <row r="119810">
          <cell r="F119810" t="str">
            <v>securemysocial.com</v>
          </cell>
          <cell r="G119810" t="str">
            <v>151257</v>
          </cell>
        </row>
        <row r="119811">
          <cell r="F119811" t="str">
            <v>securepharma247.com</v>
          </cell>
          <cell r="G119811" t="str">
            <v>151258</v>
          </cell>
        </row>
        <row r="119812">
          <cell r="F119812" t="str">
            <v>securesalt.com</v>
          </cell>
          <cell r="G119812" t="str">
            <v>151259</v>
          </cell>
        </row>
        <row r="119813">
          <cell r="F119813" t="str">
            <v>securescanners.com</v>
          </cell>
          <cell r="G119813" t="str">
            <v>151260</v>
          </cell>
        </row>
        <row r="119814">
          <cell r="F119814" t="str">
            <v>securesnaps.com</v>
          </cell>
          <cell r="G119814" t="str">
            <v>151261</v>
          </cell>
        </row>
        <row r="119815">
          <cell r="F119815" t="str">
            <v>securexinc.com</v>
          </cell>
          <cell r="G119815" t="str">
            <v>151262</v>
          </cell>
        </row>
        <row r="119816">
          <cell r="F119816" t="str">
            <v>securigo.com</v>
          </cell>
          <cell r="G119816" t="str">
            <v>151263</v>
          </cell>
        </row>
        <row r="119817">
          <cell r="F119817" t="str">
            <v>securithings.com</v>
          </cell>
          <cell r="G119817" t="str">
            <v>151264</v>
          </cell>
        </row>
        <row r="119818">
          <cell r="F119818" t="str">
            <v>securitydialog.com</v>
          </cell>
          <cell r="G119818" t="str">
            <v>151265</v>
          </cell>
        </row>
        <row r="119819">
          <cell r="F119819" t="str">
            <v>securityguardspot.com</v>
          </cell>
          <cell r="G119819" t="str">
            <v>151266</v>
          </cell>
        </row>
        <row r="119820">
          <cell r="F119820" t="str">
            <v>securityjourney.com</v>
          </cell>
          <cell r="G119820" t="str">
            <v>151267</v>
          </cell>
        </row>
        <row r="119821">
          <cell r="F119821" t="str">
            <v>securitykart.co.in</v>
          </cell>
          <cell r="G119821" t="str">
            <v>151268</v>
          </cell>
        </row>
        <row r="119822">
          <cell r="F119822" t="str">
            <v>securitymarketstrategy.com</v>
          </cell>
          <cell r="G119822" t="str">
            <v>151269</v>
          </cell>
        </row>
        <row r="119823">
          <cell r="F119823" t="str">
            <v>securitypitch.com</v>
          </cell>
          <cell r="G119823" t="str">
            <v>151270</v>
          </cell>
        </row>
        <row r="119824">
          <cell r="F119824" t="str">
            <v>securityplatform.co.kr</v>
          </cell>
          <cell r="G119824" t="str">
            <v>151271</v>
          </cell>
        </row>
        <row r="119825">
          <cell r="F119825" t="str">
            <v>securitystacks.com</v>
          </cell>
          <cell r="G119825" t="str">
            <v>151272</v>
          </cell>
        </row>
        <row r="119826">
          <cell r="F119826" t="str">
            <v>securitywall.co</v>
          </cell>
          <cell r="G119826" t="str">
            <v>151273</v>
          </cell>
        </row>
        <row r="119827">
          <cell r="F119827" t="str">
            <v>securmate.com</v>
          </cell>
          <cell r="G119827" t="str">
            <v>151274</v>
          </cell>
        </row>
        <row r="119828">
          <cell r="F119828" t="str">
            <v>seda-gtech.com.tw</v>
          </cell>
          <cell r="G119828" t="str">
            <v>151275</v>
          </cell>
        </row>
        <row r="119829">
          <cell r="F119829" t="str">
            <v>sedationdentalcentersd.com</v>
          </cell>
          <cell r="G119829" t="str">
            <v>151276</v>
          </cell>
        </row>
        <row r="119830">
          <cell r="F119830" t="str">
            <v>seditio.ie</v>
          </cell>
          <cell r="G119830" t="str">
            <v>151277</v>
          </cell>
        </row>
        <row r="119831">
          <cell r="F119831" t="str">
            <v>seearound.es</v>
          </cell>
          <cell r="G119831" t="str">
            <v>151278</v>
          </cell>
        </row>
        <row r="119832">
          <cell r="F119832" t="str">
            <v>seecureapp.com</v>
          </cell>
          <cell r="G119832" t="str">
            <v>151279</v>
          </cell>
        </row>
        <row r="119833">
          <cell r="F119833" t="str">
            <v>seed-up.biz</v>
          </cell>
          <cell r="G119833" t="str">
            <v>151280</v>
          </cell>
        </row>
        <row r="119834">
          <cell r="F119834" t="str">
            <v>seedary.com</v>
          </cell>
          <cell r="G119834" t="str">
            <v>151281</v>
          </cell>
        </row>
        <row r="119835">
          <cell r="F119835" t="str">
            <v>seeddigital.com.br</v>
          </cell>
          <cell r="G119835" t="str">
            <v>151282</v>
          </cell>
        </row>
        <row r="119836">
          <cell r="F119836" t="str">
            <v>seedesine.com</v>
          </cell>
          <cell r="G119836" t="str">
            <v>151283</v>
          </cell>
        </row>
        <row r="119837">
          <cell r="F119837" t="str">
            <v>seedfundit.com</v>
          </cell>
          <cell r="G119837" t="str">
            <v>151284</v>
          </cell>
        </row>
        <row r="119838">
          <cell r="F119838" t="str">
            <v>seedlegals.com</v>
          </cell>
          <cell r="G119838" t="str">
            <v>151285</v>
          </cell>
        </row>
        <row r="119839">
          <cell r="F119839" t="str">
            <v>seedlify.com</v>
          </cell>
          <cell r="G119839" t="str">
            <v>151286</v>
          </cell>
        </row>
        <row r="119840">
          <cell r="F119840" t="str">
            <v>seedling.io</v>
          </cell>
          <cell r="G119840" t="str">
            <v>151287</v>
          </cell>
        </row>
        <row r="119841">
          <cell r="F119841" t="str">
            <v>seedlogic.com</v>
          </cell>
          <cell r="G119841" t="str">
            <v>151288</v>
          </cell>
        </row>
        <row r="119842">
          <cell r="F119842" t="str">
            <v>seedmama.org</v>
          </cell>
          <cell r="G119842" t="str">
            <v>151289</v>
          </cell>
        </row>
        <row r="119843">
          <cell r="F119843" t="str">
            <v>seedrankings.com</v>
          </cell>
          <cell r="G119843" t="str">
            <v>151290</v>
          </cell>
        </row>
        <row r="119844">
          <cell r="F119844" t="str">
            <v>seeflight.net</v>
          </cell>
          <cell r="G119844" t="str">
            <v>151291</v>
          </cell>
        </row>
        <row r="119845">
          <cell r="F119845" t="str">
            <v>seeintelligence.com</v>
          </cell>
          <cell r="G119845" t="str">
            <v>151292</v>
          </cell>
        </row>
        <row r="119846">
          <cell r="F119846" t="str">
            <v>seejanefix.com</v>
          </cell>
          <cell r="G119846" t="str">
            <v>151293</v>
          </cell>
        </row>
        <row r="119847">
          <cell r="F119847" t="str">
            <v>seek.estate</v>
          </cell>
          <cell r="G119847" t="str">
            <v>151294</v>
          </cell>
        </row>
        <row r="119848">
          <cell r="F119848" t="str">
            <v>seekahoo.com</v>
          </cell>
          <cell r="G119848" t="str">
            <v>151295</v>
          </cell>
        </row>
        <row r="119849">
          <cell r="F119849" t="str">
            <v>seekcofounder.com</v>
          </cell>
          <cell r="G119849" t="str">
            <v>151296</v>
          </cell>
        </row>
        <row r="119850">
          <cell r="F119850" t="str">
            <v>seekgeeks.co</v>
          </cell>
          <cell r="G119850" t="str">
            <v>151297</v>
          </cell>
        </row>
        <row r="119851">
          <cell r="F119851" t="str">
            <v>seekhealth.co</v>
          </cell>
          <cell r="G119851" t="str">
            <v>151298</v>
          </cell>
        </row>
        <row r="119852">
          <cell r="F119852" t="str">
            <v>seekim.com</v>
          </cell>
          <cell r="G119852" t="str">
            <v>151299</v>
          </cell>
        </row>
        <row r="119853">
          <cell r="F119853" t="str">
            <v>seekingwealth.ca</v>
          </cell>
          <cell r="G119853" t="str">
            <v>151300</v>
          </cell>
        </row>
        <row r="119854">
          <cell r="F119854" t="str">
            <v>seekle.es</v>
          </cell>
          <cell r="G119854" t="str">
            <v>151301</v>
          </cell>
        </row>
        <row r="119855">
          <cell r="F119855" t="str">
            <v>seekly.se</v>
          </cell>
          <cell r="G119855" t="str">
            <v>151302</v>
          </cell>
        </row>
        <row r="119856">
          <cell r="F119856" t="str">
            <v>seekmii.com</v>
          </cell>
          <cell r="G119856" t="str">
            <v>151303</v>
          </cell>
        </row>
        <row r="119857">
          <cell r="F119857" t="str">
            <v>seeknhire.com</v>
          </cell>
          <cell r="G119857" t="str">
            <v>151304</v>
          </cell>
        </row>
        <row r="119858">
          <cell r="F119858" t="str">
            <v>seeknshop.io</v>
          </cell>
          <cell r="G119858" t="str">
            <v>151305</v>
          </cell>
        </row>
        <row r="119859">
          <cell r="F119859" t="str">
            <v>seekplan.com</v>
          </cell>
          <cell r="G119859" t="str">
            <v>151306</v>
          </cell>
        </row>
        <row r="119860">
          <cell r="F119860" t="str">
            <v>seeksap.com</v>
          </cell>
          <cell r="G119860" t="str">
            <v>151307</v>
          </cell>
        </row>
        <row r="119861">
          <cell r="F119861" t="str">
            <v>seekzilla.com</v>
          </cell>
          <cell r="G119861" t="str">
            <v>151308</v>
          </cell>
        </row>
        <row r="119862">
          <cell r="F119862" t="str">
            <v>seelooinc.com</v>
          </cell>
          <cell r="G119862" t="str">
            <v>151309</v>
          </cell>
        </row>
        <row r="119863">
          <cell r="F119863" t="str">
            <v>seemba.com</v>
          </cell>
          <cell r="G119863" t="str">
            <v>151310</v>
          </cell>
        </row>
        <row r="119864">
          <cell r="F119864" t="str">
            <v>seemsneat.com</v>
          </cell>
          <cell r="G119864" t="str">
            <v>151311</v>
          </cell>
        </row>
        <row r="119865">
          <cell r="F119865" t="str">
            <v>seenmedia.io</v>
          </cell>
          <cell r="G119865" t="str">
            <v>151312</v>
          </cell>
        </row>
        <row r="119866">
          <cell r="F119866" t="str">
            <v>seenonset.com</v>
          </cell>
          <cell r="G119866" t="str">
            <v>151313</v>
          </cell>
        </row>
        <row r="119867">
          <cell r="F119867" t="str">
            <v>seenontv.com</v>
          </cell>
          <cell r="G119867" t="str">
            <v>151314</v>
          </cell>
        </row>
        <row r="119868">
          <cell r="F119868" t="str">
            <v>seenster.com</v>
          </cell>
          <cell r="G119868" t="str">
            <v>151315</v>
          </cell>
        </row>
        <row r="119869">
          <cell r="F119869" t="str">
            <v>seeqe.com</v>
          </cell>
          <cell r="G119869" t="str">
            <v>151316</v>
          </cell>
        </row>
        <row r="119870">
          <cell r="F119870" t="str">
            <v>seeqle.com</v>
          </cell>
          <cell r="G119870" t="str">
            <v>151317</v>
          </cell>
        </row>
        <row r="119871">
          <cell r="F119871" t="str">
            <v>seerflix.com</v>
          </cell>
          <cell r="G119871" t="str">
            <v>151318</v>
          </cell>
        </row>
        <row r="119872">
          <cell r="F119872" t="str">
            <v>seescalp.com</v>
          </cell>
          <cell r="G119872" t="str">
            <v>151319</v>
          </cell>
        </row>
        <row r="119873">
          <cell r="F119873" t="str">
            <v>seetyapp.com</v>
          </cell>
          <cell r="G119873" t="str">
            <v>151320</v>
          </cell>
        </row>
        <row r="119874">
          <cell r="F119874" t="str">
            <v>seeuapp.weebly.com</v>
          </cell>
          <cell r="G119874" t="str">
            <v>151321</v>
          </cell>
        </row>
        <row r="119875">
          <cell r="F119875" t="str">
            <v>seeveeze.com</v>
          </cell>
          <cell r="G119875" t="str">
            <v>151322</v>
          </cell>
        </row>
        <row r="119876">
          <cell r="F119876" t="str">
            <v>seewho.me</v>
          </cell>
          <cell r="G119876" t="str">
            <v>151323</v>
          </cell>
        </row>
        <row r="119877">
          <cell r="F119877" t="str">
            <v>seeyourprogress.com</v>
          </cell>
          <cell r="G119877" t="str">
            <v>151324</v>
          </cell>
        </row>
        <row r="119878">
          <cell r="F119878" t="str">
            <v>seeyourtravel.com</v>
          </cell>
          <cell r="G119878" t="str">
            <v>151325</v>
          </cell>
        </row>
        <row r="119879">
          <cell r="F119879" t="str">
            <v>sefici.com</v>
          </cell>
          <cell r="G119879" t="str">
            <v>151326</v>
          </cell>
        </row>
        <row r="119880">
          <cell r="F119880" t="str">
            <v>segasec.com</v>
          </cell>
          <cell r="G119880" t="str">
            <v>151327</v>
          </cell>
        </row>
        <row r="119881">
          <cell r="F119881" t="str">
            <v>segbay.com</v>
          </cell>
          <cell r="G119881" t="str">
            <v>151328</v>
          </cell>
        </row>
        <row r="119882">
          <cell r="F119882" t="str">
            <v>segmob.com</v>
          </cell>
          <cell r="G119882" t="str">
            <v>151329</v>
          </cell>
        </row>
        <row r="119883">
          <cell r="F119883" t="str">
            <v>segretariaincloud.it</v>
          </cell>
          <cell r="G119883" t="str">
            <v>151330</v>
          </cell>
        </row>
        <row r="119884">
          <cell r="F119884" t="str">
            <v>segurosparadrones.com</v>
          </cell>
          <cell r="G119884" t="str">
            <v>151331</v>
          </cell>
        </row>
        <row r="119885">
          <cell r="F119885" t="str">
            <v>segurosveterinarios.com</v>
          </cell>
          <cell r="G119885" t="str">
            <v>151332</v>
          </cell>
        </row>
        <row r="119886">
          <cell r="F119886" t="str">
            <v>sehriofis.com</v>
          </cell>
          <cell r="G119886" t="str">
            <v>151333</v>
          </cell>
        </row>
        <row r="119887">
          <cell r="F119887" t="str">
            <v>seisgurus.com</v>
          </cell>
          <cell r="G119887" t="str">
            <v>151334</v>
          </cell>
        </row>
        <row r="119888">
          <cell r="F119888" t="str">
            <v>seismicgroup.com</v>
          </cell>
          <cell r="G119888" t="str">
            <v>151335</v>
          </cell>
        </row>
        <row r="119889">
          <cell r="F119889" t="str">
            <v>seistudio.is</v>
          </cell>
          <cell r="G119889" t="str">
            <v>151336</v>
          </cell>
        </row>
        <row r="119890">
          <cell r="F119890" t="str">
            <v>seizin.ca</v>
          </cell>
          <cell r="G119890" t="str">
            <v>151337</v>
          </cell>
        </row>
        <row r="119891">
          <cell r="F119891" t="str">
            <v>sejaleal.com.br</v>
          </cell>
          <cell r="G119891" t="str">
            <v>151338</v>
          </cell>
        </row>
        <row r="119892">
          <cell r="F119892" t="str">
            <v>selbi.io</v>
          </cell>
          <cell r="G119892" t="str">
            <v>151339</v>
          </cell>
        </row>
        <row r="119893">
          <cell r="F119893" t="str">
            <v>selebrate.in</v>
          </cell>
          <cell r="G119893" t="str">
            <v>151340</v>
          </cell>
        </row>
        <row r="119894">
          <cell r="F119894" t="str">
            <v>selec.to</v>
          </cell>
          <cell r="G119894" t="str">
            <v>151341</v>
          </cell>
        </row>
        <row r="119895">
          <cell r="F119895" t="str">
            <v>select.co</v>
          </cell>
          <cell r="G119895" t="str">
            <v>151342</v>
          </cell>
        </row>
        <row r="119896">
          <cell r="F119896" t="str">
            <v>selectandswitch.com.au</v>
          </cell>
          <cell r="G119896" t="str">
            <v>151343</v>
          </cell>
        </row>
        <row r="119897">
          <cell r="F119897" t="str">
            <v>selectbraces.com</v>
          </cell>
          <cell r="G119897" t="str">
            <v>151344</v>
          </cell>
        </row>
        <row r="119898">
          <cell r="F119898" t="str">
            <v>selecteventsolutions.com</v>
          </cell>
          <cell r="G119898" t="str">
            <v>151345</v>
          </cell>
        </row>
        <row r="119899">
          <cell r="F119899" t="str">
            <v>selectmytutor.co.uk</v>
          </cell>
          <cell r="G119899" t="str">
            <v>151346</v>
          </cell>
        </row>
        <row r="119900">
          <cell r="F119900" t="str">
            <v>selectpdf.com</v>
          </cell>
          <cell r="G119900" t="str">
            <v>151347</v>
          </cell>
        </row>
        <row r="119901">
          <cell r="F119901" t="str">
            <v>selectservicedaccommodation.com</v>
          </cell>
          <cell r="G119901" t="str">
            <v>151348</v>
          </cell>
        </row>
        <row r="119902">
          <cell r="F119902" t="str">
            <v>seleqtive.com</v>
          </cell>
          <cell r="G119902" t="str">
            <v>151349</v>
          </cell>
        </row>
        <row r="119903">
          <cell r="F119903" t="str">
            <v>selerio.io</v>
          </cell>
          <cell r="G119903" t="str">
            <v>151350</v>
          </cell>
        </row>
        <row r="119904">
          <cell r="F119904" t="str">
            <v>selfbee.com</v>
          </cell>
          <cell r="G119904" t="str">
            <v>151351</v>
          </cell>
        </row>
        <row r="119905">
          <cell r="F119905" t="str">
            <v>selfcheckoutapp.com</v>
          </cell>
          <cell r="G119905" t="str">
            <v>151352</v>
          </cell>
        </row>
        <row r="119906">
          <cell r="F119906" t="str">
            <v>selfdecode.com</v>
          </cell>
          <cell r="G119906" t="str">
            <v>151353</v>
          </cell>
        </row>
        <row r="119907">
          <cell r="F119907" t="str">
            <v>selfdrivingcar.pw</v>
          </cell>
          <cell r="G119907" t="str">
            <v>151354</v>
          </cell>
        </row>
        <row r="119908">
          <cell r="F119908" t="str">
            <v>selff.ee</v>
          </cell>
          <cell r="G119908" t="str">
            <v>151355</v>
          </cell>
        </row>
        <row r="119909">
          <cell r="F119909" t="str">
            <v>selfhackathon.com</v>
          </cell>
          <cell r="G119909" t="str">
            <v>151356</v>
          </cell>
        </row>
        <row r="119910">
          <cell r="F119910" t="str">
            <v>selfhelp.institute</v>
          </cell>
          <cell r="G119910" t="str">
            <v>151357</v>
          </cell>
        </row>
        <row r="119911">
          <cell r="F119911" t="str">
            <v>selfieappi.com</v>
          </cell>
          <cell r="G119911" t="str">
            <v>151358</v>
          </cell>
        </row>
        <row r="119912">
          <cell r="F119912" t="str">
            <v>selfiecinema.co</v>
          </cell>
          <cell r="G119912" t="str">
            <v>151359</v>
          </cell>
        </row>
        <row r="119913">
          <cell r="F119913" t="str">
            <v>selfiemus.com</v>
          </cell>
          <cell r="G119913" t="str">
            <v>151360</v>
          </cell>
        </row>
        <row r="119914">
          <cell r="F119914" t="str">
            <v>selfieplasticsurgeries.com</v>
          </cell>
          <cell r="G119914" t="str">
            <v>151361</v>
          </cell>
        </row>
        <row r="119915">
          <cell r="F119915" t="str">
            <v>selfieshare.com</v>
          </cell>
          <cell r="G119915" t="str">
            <v>151362</v>
          </cell>
        </row>
        <row r="119916">
          <cell r="F119916" t="str">
            <v>selfiez.me</v>
          </cell>
          <cell r="G119916" t="str">
            <v>151363</v>
          </cell>
        </row>
        <row r="119917">
          <cell r="F119917" t="str">
            <v>selfii.me</v>
          </cell>
          <cell r="G119917" t="str">
            <v>151364</v>
          </cell>
        </row>
        <row r="119918">
          <cell r="F119918" t="str">
            <v>selfiie.com</v>
          </cell>
          <cell r="G119918" t="str">
            <v>151365</v>
          </cell>
        </row>
        <row r="119919">
          <cell r="F119919" t="str">
            <v>selfintern.in</v>
          </cell>
          <cell r="G119919" t="str">
            <v>151366</v>
          </cell>
        </row>
        <row r="119920">
          <cell r="F119920" t="str">
            <v>selfmade.co</v>
          </cell>
          <cell r="G119920" t="str">
            <v>151367</v>
          </cell>
        </row>
        <row r="119921">
          <cell r="F119921" t="str">
            <v>selfmade.life</v>
          </cell>
          <cell r="G119921" t="str">
            <v>151368</v>
          </cell>
        </row>
        <row r="119922">
          <cell r="F119922" t="str">
            <v>selidbeubeograd.com</v>
          </cell>
          <cell r="G119922" t="str">
            <v>151369</v>
          </cell>
        </row>
        <row r="119923">
          <cell r="F119923" t="str">
            <v>selified.com</v>
          </cell>
          <cell r="G119923" t="str">
            <v>151370</v>
          </cell>
        </row>
        <row r="119924">
          <cell r="F119924" t="str">
            <v>selinc.com</v>
          </cell>
          <cell r="G119924" t="str">
            <v>151371</v>
          </cell>
        </row>
        <row r="119925">
          <cell r="F119925" t="str">
            <v>selio.com</v>
          </cell>
          <cell r="G119925" t="str">
            <v>151372</v>
          </cell>
        </row>
        <row r="119926">
          <cell r="F119926" t="str">
            <v>selitt.com</v>
          </cell>
          <cell r="G119926" t="str">
            <v>151373</v>
          </cell>
        </row>
        <row r="119927">
          <cell r="F119927" t="str">
            <v>sellbeing.com</v>
          </cell>
          <cell r="G119927" t="str">
            <v>151374</v>
          </cell>
        </row>
        <row r="119928">
          <cell r="F119928" t="str">
            <v>sellbuybook.com</v>
          </cell>
          <cell r="G119928" t="str">
            <v>151375</v>
          </cell>
        </row>
        <row r="119929">
          <cell r="F119929" t="str">
            <v>sellclarity.com</v>
          </cell>
          <cell r="G119929" t="str">
            <v>151376</v>
          </cell>
        </row>
        <row r="119930">
          <cell r="F119930" t="str">
            <v>sellergyan.com</v>
          </cell>
          <cell r="G119930" t="str">
            <v>151377</v>
          </cell>
        </row>
        <row r="119931">
          <cell r="F119931" t="str">
            <v>sellerpluss.com</v>
          </cell>
          <cell r="G119931" t="str">
            <v>151378</v>
          </cell>
        </row>
        <row r="119932">
          <cell r="F119932" t="str">
            <v>sellersnap.io</v>
          </cell>
          <cell r="G119932" t="str">
            <v>151379</v>
          </cell>
        </row>
        <row r="119933">
          <cell r="F119933" t="str">
            <v>sellerstash.com</v>
          </cell>
          <cell r="G119933" t="str">
            <v>151380</v>
          </cell>
        </row>
        <row r="119934">
          <cell r="F119934" t="str">
            <v>sellerworx.com</v>
          </cell>
          <cell r="G119934" t="str">
            <v>151381</v>
          </cell>
        </row>
        <row r="119935">
          <cell r="F119935" t="str">
            <v>sellinghomesinohio.com</v>
          </cell>
          <cell r="G119935" t="str">
            <v>151382</v>
          </cell>
        </row>
        <row r="119936">
          <cell r="F119936" t="str">
            <v>sellinvr.com</v>
          </cell>
          <cell r="G119936" t="str">
            <v>151383</v>
          </cell>
        </row>
        <row r="119937">
          <cell r="F119937" t="str">
            <v>sellit.co</v>
          </cell>
          <cell r="G119937" t="str">
            <v>151384</v>
          </cell>
        </row>
        <row r="119938">
          <cell r="F119938" t="str">
            <v>sellmeyourorlandohouse.com</v>
          </cell>
          <cell r="G119938" t="str">
            <v>151385</v>
          </cell>
        </row>
        <row r="119939">
          <cell r="F119939" t="str">
            <v>sellmymiles.com</v>
          </cell>
          <cell r="G119939" t="str">
            <v>151386</v>
          </cell>
        </row>
        <row r="119940">
          <cell r="F119940" t="str">
            <v>sellmyruler.com</v>
          </cell>
          <cell r="G119940" t="str">
            <v>151387</v>
          </cell>
        </row>
        <row r="119941">
          <cell r="F119941" t="str">
            <v>sellmysnaps.com</v>
          </cell>
          <cell r="G119941" t="str">
            <v>151388</v>
          </cell>
        </row>
        <row r="119942">
          <cell r="F119942" t="str">
            <v>sellophone.com</v>
          </cell>
          <cell r="G119942" t="str">
            <v>151389</v>
          </cell>
        </row>
        <row r="119943">
          <cell r="F119943" t="str">
            <v>sellplus.it</v>
          </cell>
          <cell r="G119943" t="str">
            <v>151390</v>
          </cell>
        </row>
        <row r="119944">
          <cell r="F119944" t="str">
            <v>sellscope.com</v>
          </cell>
          <cell r="G119944" t="str">
            <v>151391</v>
          </cell>
        </row>
        <row r="119945">
          <cell r="F119945" t="str">
            <v>sellurdevice.com</v>
          </cell>
          <cell r="G119945" t="str">
            <v>151392</v>
          </cell>
        </row>
        <row r="119946">
          <cell r="F119946" t="str">
            <v>sellyourtime.in</v>
          </cell>
          <cell r="G119946" t="str">
            <v>151393</v>
          </cell>
        </row>
        <row r="119947">
          <cell r="F119947" t="str">
            <v>sellyx.com</v>
          </cell>
          <cell r="G119947" t="str">
            <v>151394</v>
          </cell>
        </row>
        <row r="119948">
          <cell r="F119948" t="str">
            <v>selvestate.dk</v>
          </cell>
          <cell r="G119948" t="str">
            <v>151395</v>
          </cell>
        </row>
        <row r="119949">
          <cell r="F119949" t="str">
            <v>semantechs.co.uk</v>
          </cell>
          <cell r="G119949" t="str">
            <v>151396</v>
          </cell>
        </row>
        <row r="119950">
          <cell r="F119950" t="str">
            <v>semantic-intelligence.com</v>
          </cell>
          <cell r="G119950" t="str">
            <v>151397</v>
          </cell>
        </row>
        <row r="119951">
          <cell r="F119951" t="str">
            <v>semantic-ui.com</v>
          </cell>
          <cell r="G119951" t="str">
            <v>151398</v>
          </cell>
        </row>
        <row r="119952">
          <cell r="F119952" t="str">
            <v>semanticmarker.com</v>
          </cell>
          <cell r="G119952" t="str">
            <v>151399</v>
          </cell>
        </row>
        <row r="119953">
          <cell r="F119953" t="str">
            <v>semanticmastery.com</v>
          </cell>
          <cell r="G119953" t="str">
            <v>151400</v>
          </cell>
        </row>
        <row r="119954">
          <cell r="F119954" t="str">
            <v>semanticsales.com</v>
          </cell>
          <cell r="G119954" t="str">
            <v>151401</v>
          </cell>
        </row>
        <row r="119955">
          <cell r="F119955" t="str">
            <v>sembako.co</v>
          </cell>
          <cell r="G119955" t="str">
            <v>151402</v>
          </cell>
        </row>
        <row r="119956">
          <cell r="F119956" t="str">
            <v>sembyotic.com</v>
          </cell>
          <cell r="G119956" t="str">
            <v>151403</v>
          </cell>
        </row>
        <row r="119957">
          <cell r="F119957" t="str">
            <v>semfoxx.com</v>
          </cell>
          <cell r="G119957" t="str">
            <v>151404</v>
          </cell>
        </row>
        <row r="119958">
          <cell r="F119958" t="str">
            <v>seminaryx.com</v>
          </cell>
          <cell r="G119958" t="str">
            <v>151405</v>
          </cell>
        </row>
        <row r="119959">
          <cell r="F119959" t="str">
            <v>semioticmedia.com</v>
          </cell>
          <cell r="G119959" t="str">
            <v>151406</v>
          </cell>
        </row>
        <row r="119960">
          <cell r="F119960" t="str">
            <v>semiproinc.com</v>
          </cell>
          <cell r="G119960" t="str">
            <v>151407</v>
          </cell>
        </row>
        <row r="119961">
          <cell r="F119961" t="str">
            <v>semispy.com</v>
          </cell>
          <cell r="G119961" t="str">
            <v>151408</v>
          </cell>
        </row>
        <row r="119962">
          <cell r="F119962" t="str">
            <v>semlr.com</v>
          </cell>
          <cell r="G119962" t="str">
            <v>151409</v>
          </cell>
        </row>
        <row r="119963">
          <cell r="F119963" t="str">
            <v>semmur.com</v>
          </cell>
          <cell r="G119963" t="str">
            <v>151410</v>
          </cell>
        </row>
        <row r="119964">
          <cell r="F119964" t="str">
            <v>sempad.com</v>
          </cell>
          <cell r="G119964" t="str">
            <v>151411</v>
          </cell>
        </row>
        <row r="119965">
          <cell r="F119965" t="str">
            <v>semt.co</v>
          </cell>
          <cell r="G119965" t="str">
            <v>151412</v>
          </cell>
        </row>
        <row r="119966">
          <cell r="F119966" t="str">
            <v>semtech.duapp.com</v>
          </cell>
          <cell r="G119966" t="str">
            <v>151413</v>
          </cell>
        </row>
        <row r="119967">
          <cell r="F119967" t="str">
            <v>semtus.com</v>
          </cell>
          <cell r="G119967" t="str">
            <v>151414</v>
          </cell>
        </row>
        <row r="119968">
          <cell r="F119968" t="str">
            <v>sen.com</v>
          </cell>
          <cell r="G119968" t="str">
            <v>151415</v>
          </cell>
        </row>
        <row r="119969">
          <cell r="F119969" t="str">
            <v>sen.se</v>
          </cell>
          <cell r="G119969" t="str">
            <v>151416</v>
          </cell>
        </row>
        <row r="119970">
          <cell r="F119970" t="str">
            <v>sence.biz</v>
          </cell>
          <cell r="G119970" t="str">
            <v>151417</v>
          </cell>
        </row>
        <row r="119971">
          <cell r="F119971" t="str">
            <v>send2space.com</v>
          </cell>
          <cell r="G119971" t="str">
            <v>151418</v>
          </cell>
        </row>
        <row r="119972">
          <cell r="F119972" t="str">
            <v>sendatext.co</v>
          </cell>
          <cell r="G119972" t="str">
            <v>151419</v>
          </cell>
        </row>
        <row r="119973">
          <cell r="F119973" t="str">
            <v>sendato.com</v>
          </cell>
          <cell r="G119973" t="str">
            <v>151420</v>
          </cell>
        </row>
        <row r="119974">
          <cell r="F119974" t="str">
            <v>sendbrightbox.com</v>
          </cell>
          <cell r="G119974" t="str">
            <v>151421</v>
          </cell>
        </row>
        <row r="119975">
          <cell r="F119975" t="str">
            <v>sendeliterakhitoindia.com</v>
          </cell>
          <cell r="G119975" t="str">
            <v>151422</v>
          </cell>
        </row>
        <row r="119976">
          <cell r="F119976" t="str">
            <v>sendence.com</v>
          </cell>
          <cell r="G119976" t="str">
            <v>151423</v>
          </cell>
        </row>
        <row r="119977">
          <cell r="F119977" t="str">
            <v>sendexpense.com</v>
          </cell>
          <cell r="G119977" t="str">
            <v>151424</v>
          </cell>
        </row>
        <row r="119978">
          <cell r="F119978" t="str">
            <v>sendiba.com</v>
          </cell>
          <cell r="G119978" t="str">
            <v>151425</v>
          </cell>
        </row>
        <row r="119979">
          <cell r="F119979" t="str">
            <v>sendify.se</v>
          </cell>
          <cell r="G119979" t="str">
            <v>151426</v>
          </cell>
        </row>
        <row r="119980">
          <cell r="F119980" t="str">
            <v>sendish.com</v>
          </cell>
          <cell r="G119980" t="str">
            <v>151427</v>
          </cell>
        </row>
        <row r="119981">
          <cell r="F119981" t="str">
            <v>sendizo.com</v>
          </cell>
          <cell r="G119981" t="str">
            <v>151428</v>
          </cell>
        </row>
        <row r="119982">
          <cell r="F119982" t="str">
            <v>sendletterly.com</v>
          </cell>
          <cell r="G119982" t="str">
            <v>151429</v>
          </cell>
        </row>
        <row r="119983">
          <cell r="F119983" t="str">
            <v>sendmygift.com</v>
          </cell>
          <cell r="G119983" t="str">
            <v>151430</v>
          </cell>
        </row>
        <row r="119984">
          <cell r="F119984" t="str">
            <v>sendout.io</v>
          </cell>
          <cell r="G119984" t="str">
            <v>151431</v>
          </cell>
        </row>
        <row r="119985">
          <cell r="F119985" t="str">
            <v>sendpals.com</v>
          </cell>
          <cell r="G119985" t="str">
            <v>151432</v>
          </cell>
        </row>
        <row r="119986">
          <cell r="F119986" t="str">
            <v>sendpolsta.com</v>
          </cell>
          <cell r="G119986" t="str">
            <v>151433</v>
          </cell>
        </row>
        <row r="119987">
          <cell r="F119987" t="str">
            <v>sendwork.com</v>
          </cell>
          <cell r="G119987" t="str">
            <v>151434</v>
          </cell>
        </row>
        <row r="119988">
          <cell r="F119988" t="str">
            <v>sendworks.com</v>
          </cell>
          <cell r="G119988" t="str">
            <v>151435</v>
          </cell>
        </row>
        <row r="119989">
          <cell r="F119989" t="str">
            <v>sendx.io</v>
          </cell>
          <cell r="G119989" t="str">
            <v>151436</v>
          </cell>
        </row>
        <row r="119990">
          <cell r="F119990" t="str">
            <v>senecaeyewear.com</v>
          </cell>
          <cell r="G119990" t="str">
            <v>151437</v>
          </cell>
        </row>
        <row r="119991">
          <cell r="F119991" t="str">
            <v>senestudio.com</v>
          </cell>
          <cell r="G119991" t="str">
            <v>151438</v>
          </cell>
        </row>
        <row r="119992">
          <cell r="F119992" t="str">
            <v>senga.co</v>
          </cell>
          <cell r="G119992" t="str">
            <v>151439</v>
          </cell>
        </row>
        <row r="119993">
          <cell r="F119993" t="str">
            <v>senhorsmart.com.br</v>
          </cell>
          <cell r="G119993" t="str">
            <v>151440</v>
          </cell>
        </row>
        <row r="119994">
          <cell r="F119994" t="str">
            <v>senidey.com</v>
          </cell>
          <cell r="G119994" t="str">
            <v>151441</v>
          </cell>
        </row>
        <row r="119995">
          <cell r="F119995" t="str">
            <v>seniorevent.se</v>
          </cell>
          <cell r="G119995" t="str">
            <v>151442</v>
          </cell>
        </row>
        <row r="119996">
          <cell r="F119996" t="str">
            <v>seniorlivingmarketer.com</v>
          </cell>
          <cell r="G119996" t="str">
            <v>151443</v>
          </cell>
        </row>
        <row r="119997">
          <cell r="F119997" t="str">
            <v>seniorproviders.com</v>
          </cell>
          <cell r="G119997" t="str">
            <v>151444</v>
          </cell>
        </row>
        <row r="119998">
          <cell r="F119998" t="str">
            <v>senjogroup.com</v>
          </cell>
          <cell r="G119998" t="str">
            <v>151445</v>
          </cell>
        </row>
        <row r="119999">
          <cell r="F119999" t="str">
            <v>senlab.io</v>
          </cell>
          <cell r="G119999" t="str">
            <v>151446</v>
          </cell>
        </row>
        <row r="120000">
          <cell r="F120000" t="str">
            <v>sennder.com</v>
          </cell>
          <cell r="G120000" t="str">
            <v>151447</v>
          </cell>
        </row>
        <row r="120001">
          <cell r="F120001" t="str">
            <v>sennec.com</v>
          </cell>
          <cell r="G120001" t="str">
            <v>151448</v>
          </cell>
        </row>
        <row r="120002">
          <cell r="F120002" t="str">
            <v>sennologger.com</v>
          </cell>
          <cell r="G120002" t="str">
            <v>151449</v>
          </cell>
        </row>
        <row r="120003">
          <cell r="F120003" t="str">
            <v>senoia.systems</v>
          </cell>
          <cell r="G120003" t="str">
            <v>151450</v>
          </cell>
        </row>
        <row r="120004">
          <cell r="F120004" t="str">
            <v>senorcool.com</v>
          </cell>
          <cell r="G120004" t="str">
            <v>151451</v>
          </cell>
        </row>
        <row r="120005">
          <cell r="F120005" t="str">
            <v>senpayukash.wordpress.com</v>
          </cell>
          <cell r="G120005" t="str">
            <v>151452</v>
          </cell>
        </row>
        <row r="120006">
          <cell r="F120006" t="str">
            <v>sensat.co.uk</v>
          </cell>
          <cell r="G120006" t="str">
            <v>151453</v>
          </cell>
        </row>
        <row r="120007">
          <cell r="F120007" t="str">
            <v>sensationalseasonings.com</v>
          </cell>
          <cell r="G120007" t="str">
            <v>151454</v>
          </cell>
        </row>
        <row r="120008">
          <cell r="F120008" t="str">
            <v>senscosolutions.com</v>
          </cell>
          <cell r="G120008" t="str">
            <v>151455</v>
          </cell>
        </row>
        <row r="120009">
          <cell r="F120009" t="str">
            <v>senseanywhere.com</v>
          </cell>
          <cell r="G120009" t="str">
            <v>151456</v>
          </cell>
        </row>
        <row r="120010">
          <cell r="F120010" t="str">
            <v>sensecy.com</v>
          </cell>
          <cell r="G120010" t="str">
            <v>151457</v>
          </cell>
        </row>
        <row r="120011">
          <cell r="F120011" t="str">
            <v>sensedigital.in</v>
          </cell>
          <cell r="G120011" t="str">
            <v>151458</v>
          </cell>
        </row>
        <row r="120012">
          <cell r="F120012" t="str">
            <v>sensedigitalagency.com</v>
          </cell>
          <cell r="G120012" t="str">
            <v>151459</v>
          </cell>
        </row>
        <row r="120013">
          <cell r="F120013" t="str">
            <v>sensedoc.com</v>
          </cell>
          <cell r="G120013" t="str">
            <v>151460</v>
          </cell>
        </row>
        <row r="120014">
          <cell r="F120014" t="str">
            <v>sensefol.io</v>
          </cell>
          <cell r="G120014" t="str">
            <v>151461</v>
          </cell>
        </row>
        <row r="120015">
          <cell r="F120015" t="str">
            <v>sensei.tech</v>
          </cell>
          <cell r="G120015" t="str">
            <v>151462</v>
          </cell>
        </row>
        <row r="120016">
          <cell r="F120016" t="str">
            <v>senseitout.com</v>
          </cell>
          <cell r="G120016" t="str">
            <v>151463</v>
          </cell>
        </row>
        <row r="120017">
          <cell r="F120017" t="str">
            <v>sensemed.com.br</v>
          </cell>
          <cell r="G120017" t="str">
            <v>151464</v>
          </cell>
        </row>
        <row r="120018">
          <cell r="F120018" t="str">
            <v>senserve.com</v>
          </cell>
          <cell r="G120018" t="str">
            <v>151465</v>
          </cell>
        </row>
        <row r="120019">
          <cell r="F120019" t="str">
            <v>sensestyles.com</v>
          </cell>
          <cell r="G120019" t="str">
            <v>151466</v>
          </cell>
        </row>
        <row r="120020">
          <cell r="F120020" t="str">
            <v>sensfix.com</v>
          </cell>
          <cell r="G120020" t="str">
            <v>151467</v>
          </cell>
        </row>
        <row r="120021">
          <cell r="F120021" t="str">
            <v>sensibleplay.com</v>
          </cell>
          <cell r="G120021" t="str">
            <v>151468</v>
          </cell>
        </row>
        <row r="120022">
          <cell r="F120022" t="str">
            <v>sensienthr.com</v>
          </cell>
          <cell r="G120022" t="str">
            <v>151469</v>
          </cell>
        </row>
        <row r="120023">
          <cell r="F120023" t="str">
            <v>sensifai.com</v>
          </cell>
          <cell r="G120023" t="str">
            <v>151470</v>
          </cell>
        </row>
        <row r="120024">
          <cell r="F120024" t="str">
            <v>sensify-security.com</v>
          </cell>
          <cell r="G120024" t="str">
            <v>151471</v>
          </cell>
        </row>
        <row r="120025">
          <cell r="F120025" t="str">
            <v>sensifyapp.com</v>
          </cell>
          <cell r="G120025" t="str">
            <v>151472</v>
          </cell>
        </row>
        <row r="120026">
          <cell r="F120026" t="str">
            <v>sensineo.com</v>
          </cell>
          <cell r="G120026" t="str">
            <v>151473</v>
          </cell>
        </row>
        <row r="120027">
          <cell r="F120027" t="str">
            <v>sensiya.com</v>
          </cell>
          <cell r="G120027" t="str">
            <v>151474</v>
          </cell>
        </row>
        <row r="120028">
          <cell r="F120028" t="str">
            <v>sensohive.com</v>
          </cell>
          <cell r="G120028" t="str">
            <v>151475</v>
          </cell>
        </row>
        <row r="120029">
          <cell r="F120029" t="str">
            <v>sensorinsight.io</v>
          </cell>
          <cell r="G120029" t="str">
            <v>151476</v>
          </cell>
        </row>
        <row r="120030">
          <cell r="F120030" t="str">
            <v>sensornetworks.co.za</v>
          </cell>
          <cell r="G120030" t="str">
            <v>151477</v>
          </cell>
        </row>
        <row r="120031">
          <cell r="F120031" t="str">
            <v>sensortags.com</v>
          </cell>
          <cell r="G120031" t="str">
            <v>151478</v>
          </cell>
        </row>
        <row r="120032">
          <cell r="F120032" t="str">
            <v>sensorwake.com</v>
          </cell>
          <cell r="G120032" t="str">
            <v>151479</v>
          </cell>
        </row>
        <row r="120033">
          <cell r="F120033" t="str">
            <v>sensorymedia.co</v>
          </cell>
          <cell r="G120033" t="str">
            <v>151480</v>
          </cell>
        </row>
        <row r="120034">
          <cell r="F120034" t="str">
            <v>sensorytreat.com</v>
          </cell>
          <cell r="G120034" t="str">
            <v>151481</v>
          </cell>
        </row>
        <row r="120035">
          <cell r="F120035" t="str">
            <v>sensoviz.com</v>
          </cell>
          <cell r="G120035" t="str">
            <v>151482</v>
          </cell>
        </row>
        <row r="120036">
          <cell r="F120036" t="str">
            <v>sensprout.com</v>
          </cell>
          <cell r="G120036" t="str">
            <v>151483</v>
          </cell>
        </row>
        <row r="120037">
          <cell r="F120037" t="str">
            <v>sensq.com</v>
          </cell>
          <cell r="G120037" t="str">
            <v>151484</v>
          </cell>
        </row>
        <row r="120038">
          <cell r="F120038" t="str">
            <v>sensrtrx.com</v>
          </cell>
          <cell r="G120038" t="str">
            <v>151485</v>
          </cell>
        </row>
        <row r="120039">
          <cell r="F120039" t="str">
            <v>senssight.com</v>
          </cell>
          <cell r="G120039" t="str">
            <v>151486</v>
          </cell>
        </row>
        <row r="120040">
          <cell r="F120040" t="str">
            <v>sensumusic.com</v>
          </cell>
          <cell r="G120040" t="str">
            <v>151487</v>
          </cell>
        </row>
        <row r="120041">
          <cell r="F120041" t="str">
            <v>sensvideo.com</v>
          </cell>
          <cell r="G120041" t="str">
            <v>151488</v>
          </cell>
        </row>
        <row r="120042">
          <cell r="F120042" t="str">
            <v>sentegrity.com</v>
          </cell>
          <cell r="G120042" t="str">
            <v>151489</v>
          </cell>
        </row>
        <row r="120043">
          <cell r="F120043" t="str">
            <v>sential5.com</v>
          </cell>
          <cell r="G120043" t="str">
            <v>151490</v>
          </cell>
        </row>
        <row r="120044">
          <cell r="F120044" t="str">
            <v>sentiar.com</v>
          </cell>
          <cell r="G120044" t="str">
            <v>151491</v>
          </cell>
        </row>
        <row r="120045">
          <cell r="F120045" t="str">
            <v>sentienrobotics.com</v>
          </cell>
          <cell r="G120045" t="str">
            <v>151492</v>
          </cell>
        </row>
        <row r="120046">
          <cell r="F120046" t="str">
            <v>sentientplay.com</v>
          </cell>
          <cell r="G120046" t="str">
            <v>151493</v>
          </cell>
        </row>
        <row r="120047">
          <cell r="F120047" t="str">
            <v>sentimention.com</v>
          </cell>
          <cell r="G120047" t="str">
            <v>151494</v>
          </cell>
        </row>
        <row r="120048">
          <cell r="F120048" t="str">
            <v>sentimentsflowers.com</v>
          </cell>
          <cell r="G120048" t="str">
            <v>151495</v>
          </cell>
        </row>
        <row r="120049">
          <cell r="F120049" t="str">
            <v>sentimer.com</v>
          </cell>
          <cell r="G120049" t="str">
            <v>151496</v>
          </cell>
        </row>
        <row r="120050">
          <cell r="F120050" t="str">
            <v>sentinel.hr</v>
          </cell>
          <cell r="G120050" t="str">
            <v>151497</v>
          </cell>
        </row>
        <row r="120051">
          <cell r="F120051" t="str">
            <v>sentinellelabs.com</v>
          </cell>
          <cell r="G120051" t="str">
            <v>151498</v>
          </cell>
        </row>
        <row r="120052">
          <cell r="F120052" t="str">
            <v>sentinelprogram.com</v>
          </cell>
          <cell r="G120052" t="str">
            <v>151499</v>
          </cell>
        </row>
        <row r="120053">
          <cell r="F120053" t="str">
            <v>sentiquant.com</v>
          </cell>
          <cell r="G120053" t="str">
            <v>151500</v>
          </cell>
        </row>
        <row r="120054">
          <cell r="F120054" t="str">
            <v>sentopia.net</v>
          </cell>
          <cell r="G120054" t="str">
            <v>151501</v>
          </cell>
        </row>
        <row r="120055">
          <cell r="F120055" t="str">
            <v>sentrient.com.au</v>
          </cell>
          <cell r="G120055" t="str">
            <v>151502</v>
          </cell>
        </row>
        <row r="120056">
          <cell r="F120056" t="str">
            <v>sentview.com</v>
          </cell>
          <cell r="G120056" t="str">
            <v>151503</v>
          </cell>
        </row>
        <row r="120057">
          <cell r="F120057" t="str">
            <v>sentynl.com</v>
          </cell>
          <cell r="G120057" t="str">
            <v>151504</v>
          </cell>
        </row>
        <row r="120058">
          <cell r="F120058" t="str">
            <v>seo-company-in-nigeria.climaxbox.com</v>
          </cell>
          <cell r="G120058" t="str">
            <v>151505</v>
          </cell>
        </row>
        <row r="120059">
          <cell r="F120059" t="str">
            <v>seo-cornwall.co.uk</v>
          </cell>
          <cell r="G120059" t="str">
            <v>151506</v>
          </cell>
        </row>
        <row r="120060">
          <cell r="F120060" t="str">
            <v>seo-detective.com</v>
          </cell>
          <cell r="G120060" t="str">
            <v>151507</v>
          </cell>
        </row>
        <row r="120061">
          <cell r="F120061" t="str">
            <v>seo-nu.nl</v>
          </cell>
          <cell r="G120061" t="str">
            <v>151508</v>
          </cell>
        </row>
        <row r="120062">
          <cell r="F120062" t="str">
            <v>seo-omakase.org</v>
          </cell>
          <cell r="G120062" t="str">
            <v>151509</v>
          </cell>
        </row>
        <row r="120063">
          <cell r="F120063" t="str">
            <v>seo-report.io</v>
          </cell>
          <cell r="G120063" t="str">
            <v>151510</v>
          </cell>
        </row>
        <row r="120064">
          <cell r="F120064" t="str">
            <v>seo-sandiego.org</v>
          </cell>
          <cell r="G120064" t="str">
            <v>151511</v>
          </cell>
        </row>
        <row r="120065">
          <cell r="F120065" t="str">
            <v>seo4unow.com</v>
          </cell>
          <cell r="G120065" t="str">
            <v>151512</v>
          </cell>
        </row>
        <row r="120066">
          <cell r="F120066" t="str">
            <v>seoabc.org</v>
          </cell>
          <cell r="G120066" t="str">
            <v>151513</v>
          </cell>
        </row>
        <row r="120067">
          <cell r="F120067" t="str">
            <v>seoagency.co.id</v>
          </cell>
          <cell r="G120067" t="str">
            <v>151514</v>
          </cell>
        </row>
        <row r="120068">
          <cell r="F120068" t="str">
            <v>seobuckinghamshire.co.uk</v>
          </cell>
          <cell r="G120068" t="str">
            <v>151515</v>
          </cell>
        </row>
        <row r="120069">
          <cell r="F120069" t="str">
            <v>seocompaniesdubai.com</v>
          </cell>
          <cell r="G120069" t="str">
            <v>151516</v>
          </cell>
        </row>
        <row r="120070">
          <cell r="F120070" t="str">
            <v>seocompanynoida.co.in</v>
          </cell>
          <cell r="G120070" t="str">
            <v>151517</v>
          </cell>
        </row>
        <row r="120071">
          <cell r="F120071" t="str">
            <v>seodefend.com</v>
          </cell>
          <cell r="G120071" t="str">
            <v>151518</v>
          </cell>
        </row>
        <row r="120072">
          <cell r="F120072" t="str">
            <v>seodigitek.com</v>
          </cell>
          <cell r="G120072" t="str">
            <v>151519</v>
          </cell>
        </row>
        <row r="120073">
          <cell r="F120073" t="str">
            <v>seodomination.co.uk</v>
          </cell>
          <cell r="G120073" t="str">
            <v>151520</v>
          </cell>
        </row>
        <row r="120074">
          <cell r="F120074" t="str">
            <v>seodubai.smartdigimarketing.com</v>
          </cell>
          <cell r="G120074" t="str">
            <v>151521</v>
          </cell>
        </row>
        <row r="120075">
          <cell r="F120075" t="str">
            <v>seoexplode.us</v>
          </cell>
          <cell r="G120075" t="str">
            <v>151522</v>
          </cell>
        </row>
        <row r="120076">
          <cell r="F120076" t="str">
            <v>seofirepower.com</v>
          </cell>
          <cell r="G120076" t="str">
            <v>151523</v>
          </cell>
        </row>
        <row r="120077">
          <cell r="F120077" t="str">
            <v>seoforbusiness.in</v>
          </cell>
          <cell r="G120077" t="str">
            <v>151524</v>
          </cell>
        </row>
        <row r="120078">
          <cell r="F120078" t="str">
            <v>seofuelmarketing.com</v>
          </cell>
          <cell r="G120078" t="str">
            <v>151525</v>
          </cell>
        </row>
        <row r="120079">
          <cell r="F120079" t="str">
            <v>seogiant.net</v>
          </cell>
          <cell r="G120079" t="str">
            <v>151526</v>
          </cell>
        </row>
        <row r="120080">
          <cell r="F120080" t="str">
            <v>seogroupbuy.us</v>
          </cell>
          <cell r="G120080" t="str">
            <v>151527</v>
          </cell>
        </row>
        <row r="120081">
          <cell r="F120081" t="str">
            <v>seohover.com</v>
          </cell>
          <cell r="G120081" t="str">
            <v>151528</v>
          </cell>
        </row>
        <row r="120082">
          <cell r="F120082" t="str">
            <v>seoinnovationsgroup.com</v>
          </cell>
          <cell r="G120082" t="str">
            <v>151529</v>
          </cell>
        </row>
        <row r="120083">
          <cell r="F120083" t="str">
            <v>seoinperth.net</v>
          </cell>
          <cell r="G120083" t="str">
            <v>151530</v>
          </cell>
        </row>
        <row r="120084">
          <cell r="F120084" t="str">
            <v>seokrazymantra.wordpress.com</v>
          </cell>
          <cell r="G120084" t="str">
            <v>151531</v>
          </cell>
        </row>
        <row r="120085">
          <cell r="F120085" t="str">
            <v>seolabs.pt</v>
          </cell>
          <cell r="G120085" t="str">
            <v>151532</v>
          </cell>
        </row>
        <row r="120086">
          <cell r="F120086" t="str">
            <v>seolancaster.co.uk</v>
          </cell>
          <cell r="G120086" t="str">
            <v>151533</v>
          </cell>
        </row>
        <row r="120087">
          <cell r="F120087" t="str">
            <v>seolhr.com</v>
          </cell>
          <cell r="G120087" t="str">
            <v>151534</v>
          </cell>
        </row>
        <row r="120088">
          <cell r="F120088" t="str">
            <v>seomator.com</v>
          </cell>
          <cell r="G120088" t="str">
            <v>151535</v>
          </cell>
        </row>
        <row r="120089">
          <cell r="F120089" t="str">
            <v>seomauritius.mu</v>
          </cell>
          <cell r="G120089" t="str">
            <v>151536</v>
          </cell>
        </row>
        <row r="120090">
          <cell r="F120090" t="str">
            <v>seonar.co</v>
          </cell>
          <cell r="G120090" t="str">
            <v>151537</v>
          </cell>
        </row>
        <row r="120091">
          <cell r="F120091" t="str">
            <v>seonar.com</v>
          </cell>
          <cell r="G120091" t="str">
            <v>151538</v>
          </cell>
        </row>
        <row r="120092">
          <cell r="F120092" t="str">
            <v>seonett.com</v>
          </cell>
          <cell r="G120092" t="str">
            <v>151539</v>
          </cell>
        </row>
        <row r="120093">
          <cell r="F120093" t="str">
            <v>seoninja.com</v>
          </cell>
          <cell r="G120093" t="str">
            <v>151540</v>
          </cell>
        </row>
        <row r="120094">
          <cell r="F120094" t="str">
            <v>seontech.com</v>
          </cell>
          <cell r="G120094" t="str">
            <v>151541</v>
          </cell>
        </row>
        <row r="120095">
          <cell r="F120095" t="str">
            <v>seopakistan.pk</v>
          </cell>
          <cell r="G120095" t="str">
            <v>151542</v>
          </cell>
        </row>
        <row r="120096">
          <cell r="F120096" t="str">
            <v>seopremo.co.uk</v>
          </cell>
          <cell r="G120096" t="str">
            <v>151543</v>
          </cell>
        </row>
        <row r="120097">
          <cell r="F120097" t="str">
            <v>seopros.co.za</v>
          </cell>
          <cell r="G120097" t="str">
            <v>151544</v>
          </cell>
        </row>
        <row r="120098">
          <cell r="F120098" t="str">
            <v>seoradar.com</v>
          </cell>
          <cell r="G120098" t="str">
            <v>151545</v>
          </cell>
        </row>
        <row r="120099">
          <cell r="F120099" t="str">
            <v>seoroadmaps.com</v>
          </cell>
          <cell r="G120099" t="str">
            <v>151546</v>
          </cell>
        </row>
        <row r="120100">
          <cell r="F120100" t="str">
            <v>seosalvo.com</v>
          </cell>
          <cell r="G120100" t="str">
            <v>151547</v>
          </cell>
        </row>
        <row r="120101">
          <cell r="F120101" t="str">
            <v>seosemleads.com</v>
          </cell>
          <cell r="G120101" t="str">
            <v>151548</v>
          </cell>
        </row>
        <row r="120102">
          <cell r="F120102" t="str">
            <v>seoseon.com</v>
          </cell>
          <cell r="G120102" t="str">
            <v>151549</v>
          </cell>
        </row>
        <row r="120103">
          <cell r="F120103" t="str">
            <v>seoserviceinindia.co.in</v>
          </cell>
          <cell r="G120103" t="str">
            <v>151550</v>
          </cell>
        </row>
        <row r="120104">
          <cell r="F120104" t="str">
            <v>seoserviceinusa.us</v>
          </cell>
          <cell r="G120104" t="str">
            <v>151551</v>
          </cell>
        </row>
        <row r="120105">
          <cell r="F120105" t="str">
            <v>seoservices-companyindia.com</v>
          </cell>
          <cell r="G120105" t="str">
            <v>151552</v>
          </cell>
        </row>
        <row r="120106">
          <cell r="F120106" t="str">
            <v>seosevaindia.wixsite.com</v>
          </cell>
          <cell r="G120106" t="str">
            <v>151553</v>
          </cell>
        </row>
        <row r="120107">
          <cell r="F120107" t="str">
            <v>seosofia.it</v>
          </cell>
          <cell r="G120107" t="str">
            <v>151554</v>
          </cell>
        </row>
        <row r="120108">
          <cell r="F120108" t="str">
            <v>seosurfer.in</v>
          </cell>
          <cell r="G120108" t="str">
            <v>151555</v>
          </cell>
        </row>
        <row r="120109">
          <cell r="F120109" t="str">
            <v>seotrackr.com</v>
          </cell>
          <cell r="G120109" t="str">
            <v>151556</v>
          </cell>
        </row>
        <row r="120110">
          <cell r="F120110" t="str">
            <v>seoulmate.me</v>
          </cell>
          <cell r="G120110" t="str">
            <v>151557</v>
          </cell>
        </row>
        <row r="120111">
          <cell r="F120111" t="str">
            <v>seoultravelpass.com</v>
          </cell>
          <cell r="G120111" t="str">
            <v>151558</v>
          </cell>
        </row>
        <row r="120112">
          <cell r="F120112" t="str">
            <v>seovyo.com</v>
          </cell>
          <cell r="G120112" t="str">
            <v>151559</v>
          </cell>
        </row>
        <row r="120113">
          <cell r="F120113" t="str">
            <v>seowara.com</v>
          </cell>
          <cell r="G120113" t="str">
            <v>151560</v>
          </cell>
        </row>
        <row r="120114">
          <cell r="F120114" t="str">
            <v>seowebkit.com</v>
          </cell>
          <cell r="G120114" t="str">
            <v>151561</v>
          </cell>
        </row>
        <row r="120115">
          <cell r="F120115" t="str">
            <v>seowizkid.com</v>
          </cell>
          <cell r="G120115" t="str">
            <v>151562</v>
          </cell>
        </row>
        <row r="120116">
          <cell r="F120116" t="str">
            <v>sepastop.eu</v>
          </cell>
          <cell r="G120116" t="str">
            <v>151563</v>
          </cell>
        </row>
        <row r="120117">
          <cell r="F120117" t="str">
            <v>sepettoapp.com</v>
          </cell>
          <cell r="G120117" t="str">
            <v>151564</v>
          </cell>
        </row>
        <row r="120118">
          <cell r="F120118" t="str">
            <v>sepialife.com</v>
          </cell>
          <cell r="G120118" t="str">
            <v>151565</v>
          </cell>
        </row>
        <row r="120119">
          <cell r="F120119" t="str">
            <v>sepio.com</v>
          </cell>
          <cell r="G120119" t="str">
            <v>151566</v>
          </cell>
        </row>
        <row r="120120">
          <cell r="F120120" t="str">
            <v>sepush.co.za</v>
          </cell>
          <cell r="G120120" t="str">
            <v>151567</v>
          </cell>
        </row>
        <row r="120121">
          <cell r="F120121" t="str">
            <v>sequegenics.com</v>
          </cell>
          <cell r="G120121" t="str">
            <v>151568</v>
          </cell>
        </row>
        <row r="120122">
          <cell r="F120122" t="str">
            <v>sequenceiq.com</v>
          </cell>
          <cell r="G120122" t="str">
            <v>151569</v>
          </cell>
        </row>
        <row r="120123">
          <cell r="F120123" t="str">
            <v>sequencing.com</v>
          </cell>
          <cell r="G120123" t="str">
            <v>151570</v>
          </cell>
        </row>
        <row r="120124">
          <cell r="F120124" t="str">
            <v>sequoiamc.com</v>
          </cell>
          <cell r="G120124" t="str">
            <v>151571</v>
          </cell>
        </row>
        <row r="120125">
          <cell r="F120125" t="str">
            <v>sequoiasake.com</v>
          </cell>
          <cell r="G120125" t="str">
            <v>151572</v>
          </cell>
        </row>
        <row r="120126">
          <cell r="F120126" t="str">
            <v>serabutan.id</v>
          </cell>
          <cell r="G120126" t="str">
            <v>151573</v>
          </cell>
        </row>
        <row r="120127">
          <cell r="F120127" t="str">
            <v>serease.com</v>
          </cell>
          <cell r="G120127" t="str">
            <v>151574</v>
          </cell>
        </row>
        <row r="120128">
          <cell r="F120128" t="str">
            <v>serein.in</v>
          </cell>
          <cell r="G120128" t="str">
            <v>151575</v>
          </cell>
        </row>
        <row r="120129">
          <cell r="F120129" t="str">
            <v>serelo.co</v>
          </cell>
          <cell r="G120129" t="str">
            <v>151576</v>
          </cell>
        </row>
        <row r="120130">
          <cell r="F120130" t="str">
            <v>seremedi.com</v>
          </cell>
          <cell r="G120130" t="str">
            <v>151577</v>
          </cell>
        </row>
        <row r="120131">
          <cell r="F120131" t="str">
            <v>serendipityawaits.com</v>
          </cell>
          <cell r="G120131" t="str">
            <v>151578</v>
          </cell>
        </row>
        <row r="120132">
          <cell r="F120132" t="str">
            <v>serenity-siren.com</v>
          </cell>
          <cell r="G120132" t="str">
            <v>151579</v>
          </cell>
        </row>
        <row r="120133">
          <cell r="F120133" t="str">
            <v>serenitystrategy.com</v>
          </cell>
          <cell r="G120133" t="str">
            <v>151580</v>
          </cell>
        </row>
        <row r="120134">
          <cell r="F120134" t="str">
            <v>serenytics.com</v>
          </cell>
          <cell r="G120134" t="str">
            <v>151581</v>
          </cell>
        </row>
        <row r="120135">
          <cell r="F120135" t="str">
            <v>serialstar.com</v>
          </cell>
          <cell r="G120135" t="str">
            <v>151582</v>
          </cell>
        </row>
        <row r="120136">
          <cell r="F120136" t="str">
            <v>serialstart.com</v>
          </cell>
          <cell r="G120136" t="str">
            <v>151583</v>
          </cell>
        </row>
        <row r="120137">
          <cell r="F120137" t="str">
            <v>sericapay.com</v>
          </cell>
          <cell r="G120137" t="str">
            <v>151584</v>
          </cell>
        </row>
        <row r="120138">
          <cell r="F120138" t="str">
            <v>serie.cl</v>
          </cell>
          <cell r="G120138" t="str">
            <v>151585</v>
          </cell>
        </row>
        <row r="120139">
          <cell r="F120139" t="str">
            <v>serieseight.com</v>
          </cell>
          <cell r="G120139" t="str">
            <v>151586</v>
          </cell>
        </row>
        <row r="120140">
          <cell r="F120140" t="str">
            <v>seriesx.net</v>
          </cell>
          <cell r="G120140" t="str">
            <v>151587</v>
          </cell>
        </row>
        <row r="120141">
          <cell r="F120141" t="str">
            <v>serijakala.com</v>
          </cell>
          <cell r="G120141" t="str">
            <v>151588</v>
          </cell>
        </row>
        <row r="120142">
          <cell r="F120142" t="str">
            <v>seriousmd.com</v>
          </cell>
          <cell r="G120142" t="str">
            <v>151589</v>
          </cell>
        </row>
        <row r="120143">
          <cell r="F120143" t="str">
            <v>seriousumbrella.co.uk</v>
          </cell>
          <cell r="G120143" t="str">
            <v>151590</v>
          </cell>
        </row>
        <row r="120144">
          <cell r="F120144" t="str">
            <v>serma-safety-security.com</v>
          </cell>
          <cell r="G120144" t="str">
            <v>151591</v>
          </cell>
        </row>
        <row r="120145">
          <cell r="F120145" t="str">
            <v>sernovafinancial.com</v>
          </cell>
          <cell r="G120145" t="str">
            <v>151592</v>
          </cell>
        </row>
        <row r="120146">
          <cell r="F120146" t="str">
            <v>sero.ai</v>
          </cell>
          <cell r="G120146" t="str">
            <v>151593</v>
          </cell>
        </row>
        <row r="120147">
          <cell r="F120147" t="str">
            <v>sero.uy</v>
          </cell>
          <cell r="G120147" t="str">
            <v>151594</v>
          </cell>
        </row>
        <row r="120148">
          <cell r="F120148" t="str">
            <v>serpable.co.uk</v>
          </cell>
          <cell r="G120148" t="str">
            <v>151595</v>
          </cell>
        </row>
        <row r="120149">
          <cell r="F120149" t="str">
            <v>serpstore.com</v>
          </cell>
          <cell r="G120149" t="str">
            <v>151596</v>
          </cell>
        </row>
        <row r="120150">
          <cell r="F120150" t="str">
            <v>serpyou.com</v>
          </cell>
          <cell r="G120150" t="str">
            <v>151597</v>
          </cell>
        </row>
        <row r="120151">
          <cell r="F120151" t="str">
            <v>serteam.co.uk</v>
          </cell>
          <cell r="G120151" t="str">
            <v>151598</v>
          </cell>
        </row>
        <row r="120152">
          <cell r="F120152" t="str">
            <v>serv-e.com</v>
          </cell>
          <cell r="G120152" t="str">
            <v>151599</v>
          </cell>
        </row>
        <row r="120153">
          <cell r="F120153" t="str">
            <v>serv2day.com</v>
          </cell>
          <cell r="G120153" t="str">
            <v>151600</v>
          </cell>
        </row>
        <row r="120154">
          <cell r="F120154" t="str">
            <v>servantrip.com</v>
          </cell>
          <cell r="G120154" t="str">
            <v>151601</v>
          </cell>
        </row>
        <row r="120155">
          <cell r="F120155" t="str">
            <v>servedbystadium.com</v>
          </cell>
          <cell r="G120155" t="str">
            <v>151602</v>
          </cell>
        </row>
        <row r="120156">
          <cell r="F120156" t="str">
            <v>servelastmile.com</v>
          </cell>
          <cell r="G120156" t="str">
            <v>151603</v>
          </cell>
        </row>
        <row r="120157">
          <cell r="F120157" t="str">
            <v>serverbasket.com</v>
          </cell>
          <cell r="G120157" t="str">
            <v>151604</v>
          </cell>
        </row>
        <row r="120158">
          <cell r="F120158" t="str">
            <v>serverbays.com</v>
          </cell>
          <cell r="G120158" t="str">
            <v>151605</v>
          </cell>
        </row>
        <row r="120159">
          <cell r="F120159" t="str">
            <v>serverbid.com</v>
          </cell>
          <cell r="G120159" t="str">
            <v>151606</v>
          </cell>
        </row>
        <row r="120160">
          <cell r="F120160" t="str">
            <v>serverboards.io</v>
          </cell>
          <cell r="G120160" t="str">
            <v>151607</v>
          </cell>
        </row>
        <row r="120161">
          <cell r="F120161" t="str">
            <v>servergeneral.com</v>
          </cell>
          <cell r="G120161" t="str">
            <v>151608</v>
          </cell>
        </row>
        <row r="120162">
          <cell r="F120162" t="str">
            <v>serverlessly.io</v>
          </cell>
          <cell r="G120162" t="str">
            <v>151609</v>
          </cell>
        </row>
        <row r="120163">
          <cell r="F120163" t="str">
            <v>serverorbits.com</v>
          </cell>
          <cell r="G120163" t="str">
            <v>151610</v>
          </cell>
        </row>
        <row r="120164">
          <cell r="F120164" t="str">
            <v>serversuit.com</v>
          </cell>
          <cell r="G120164" t="str">
            <v>151611</v>
          </cell>
        </row>
        <row r="120165">
          <cell r="F120165" t="str">
            <v>servesy.com</v>
          </cell>
          <cell r="G120165" t="str">
            <v>151612</v>
          </cell>
        </row>
        <row r="120166">
          <cell r="F120166" t="str">
            <v>serveture.com</v>
          </cell>
          <cell r="G120166" t="str">
            <v>151613</v>
          </cell>
        </row>
        <row r="120167">
          <cell r="F120167" t="str">
            <v>service.fixdapp.com</v>
          </cell>
          <cell r="G120167" t="str">
            <v>151614</v>
          </cell>
        </row>
        <row r="120168">
          <cell r="F120168" t="str">
            <v>servicebats.com</v>
          </cell>
          <cell r="G120168" t="str">
            <v>151615</v>
          </cell>
        </row>
        <row r="120169">
          <cell r="F120169" t="str">
            <v>servicecorps.org</v>
          </cell>
          <cell r="G120169" t="str">
            <v>151616</v>
          </cell>
        </row>
        <row r="120170">
          <cell r="F120170" t="str">
            <v>servicecrowd.com.au</v>
          </cell>
          <cell r="G120170" t="str">
            <v>151617</v>
          </cell>
        </row>
        <row r="120171">
          <cell r="F120171" t="str">
            <v>servicedesignsprints.com</v>
          </cell>
          <cell r="G120171" t="str">
            <v>151618</v>
          </cell>
        </row>
        <row r="120172">
          <cell r="F120172" t="str">
            <v>servicedock.com</v>
          </cell>
          <cell r="G120172" t="str">
            <v>151619</v>
          </cell>
        </row>
        <row r="120173">
          <cell r="F120173" t="str">
            <v>servicefinance.es</v>
          </cell>
          <cell r="G120173" t="str">
            <v>151620</v>
          </cell>
        </row>
        <row r="120174">
          <cell r="F120174" t="str">
            <v>servicefix.de</v>
          </cell>
          <cell r="G120174" t="str">
            <v>151621</v>
          </cell>
        </row>
        <row r="120175">
          <cell r="F120175" t="str">
            <v>servicefriend.com</v>
          </cell>
          <cell r="G120175" t="str">
            <v>151622</v>
          </cell>
        </row>
        <row r="120176">
          <cell r="F120176" t="str">
            <v>serviceguru.com</v>
          </cell>
          <cell r="G120176" t="str">
            <v>151623</v>
          </cell>
        </row>
        <row r="120177">
          <cell r="F120177" t="str">
            <v>serviceinsta.co.nz</v>
          </cell>
          <cell r="G120177" t="str">
            <v>151624</v>
          </cell>
        </row>
        <row r="120178">
          <cell r="F120178" t="str">
            <v>servicejinni.com</v>
          </cell>
          <cell r="G120178" t="str">
            <v>151625</v>
          </cell>
        </row>
        <row r="120179">
          <cell r="F120179" t="str">
            <v>servicelocale.com</v>
          </cell>
          <cell r="G120179" t="str">
            <v>151626</v>
          </cell>
        </row>
        <row r="120180">
          <cell r="F120180" t="str">
            <v>serviceoctopus.com</v>
          </cell>
          <cell r="G120180" t="str">
            <v>151627</v>
          </cell>
        </row>
        <row r="120181">
          <cell r="F120181" t="str">
            <v>servicesyou.com</v>
          </cell>
          <cell r="G120181" t="str">
            <v>151628</v>
          </cell>
        </row>
        <row r="120182">
          <cell r="F120182" t="str">
            <v>servicetoday.com.au</v>
          </cell>
          <cell r="G120182" t="str">
            <v>151629</v>
          </cell>
        </row>
        <row r="120183">
          <cell r="F120183" t="str">
            <v>servicetouch.com</v>
          </cell>
          <cell r="G120183" t="str">
            <v>151630</v>
          </cell>
        </row>
        <row r="120184">
          <cell r="F120184" t="str">
            <v>servicetree.in</v>
          </cell>
          <cell r="G120184" t="str">
            <v>151631</v>
          </cell>
        </row>
        <row r="120185">
          <cell r="F120185" t="str">
            <v>servicii-relocare.ro</v>
          </cell>
          <cell r="G120185" t="str">
            <v>151632</v>
          </cell>
        </row>
        <row r="120186">
          <cell r="F120186" t="str">
            <v>servicili.com</v>
          </cell>
          <cell r="G120186" t="str">
            <v>151633</v>
          </cell>
        </row>
        <row r="120187">
          <cell r="F120187" t="str">
            <v>servify.es</v>
          </cell>
          <cell r="G120187" t="str">
            <v>151634</v>
          </cell>
        </row>
        <row r="120188">
          <cell r="F120188" t="str">
            <v>serviis.com</v>
          </cell>
          <cell r="G120188" t="str">
            <v>151635</v>
          </cell>
        </row>
        <row r="120189">
          <cell r="F120189" t="str">
            <v>serviradar.com</v>
          </cell>
          <cell r="G120189" t="str">
            <v>151636</v>
          </cell>
        </row>
        <row r="120190">
          <cell r="F120190" t="str">
            <v>servisingh.com</v>
          </cell>
          <cell r="G120190" t="str">
            <v>151637</v>
          </cell>
        </row>
        <row r="120191">
          <cell r="F120191" t="str">
            <v>servixio.com</v>
          </cell>
          <cell r="G120191" t="str">
            <v>151638</v>
          </cell>
        </row>
        <row r="120192">
          <cell r="F120192" t="str">
            <v>servli.com</v>
          </cell>
          <cell r="G120192" t="str">
            <v>151639</v>
          </cell>
        </row>
        <row r="120193">
          <cell r="F120193" t="str">
            <v>servmatixcloud.com</v>
          </cell>
          <cell r="G120193" t="str">
            <v>151640</v>
          </cell>
        </row>
        <row r="120194">
          <cell r="F120194" t="str">
            <v>servmetrics.com</v>
          </cell>
          <cell r="G120194" t="str">
            <v>151641</v>
          </cell>
        </row>
        <row r="120195">
          <cell r="F120195" t="str">
            <v>servo.ai</v>
          </cell>
          <cell r="G120195" t="str">
            <v>151642</v>
          </cell>
        </row>
        <row r="120196">
          <cell r="F120196" t="str">
            <v>servokiosk.com</v>
          </cell>
          <cell r="G120196" t="str">
            <v>151643</v>
          </cell>
        </row>
        <row r="120197">
          <cell r="F120197" t="str">
            <v>servprogreaterstaugustine.com</v>
          </cell>
          <cell r="G120197" t="str">
            <v>151644</v>
          </cell>
        </row>
        <row r="120198">
          <cell r="F120198" t="str">
            <v>servtep.com</v>
          </cell>
          <cell r="G120198" t="str">
            <v>151645</v>
          </cell>
        </row>
        <row r="120199">
          <cell r="F120199" t="str">
            <v>serzf.com</v>
          </cell>
          <cell r="G120199" t="str">
            <v>151646</v>
          </cell>
        </row>
        <row r="120200">
          <cell r="F120200" t="str">
            <v>sesame.mn</v>
          </cell>
          <cell r="G120200" t="str">
            <v>151647</v>
          </cell>
        </row>
        <row r="120201">
          <cell r="F120201" t="str">
            <v>sesamm.com</v>
          </cell>
          <cell r="G120201" t="str">
            <v>151648</v>
          </cell>
        </row>
        <row r="120202">
          <cell r="F120202" t="str">
            <v>sessionbird.com</v>
          </cell>
          <cell r="G120202" t="str">
            <v>151649</v>
          </cell>
        </row>
        <row r="120203">
          <cell r="F120203" t="str">
            <v>sessioncam.com</v>
          </cell>
          <cell r="G120203" t="str">
            <v>151650</v>
          </cell>
        </row>
        <row r="120204">
          <cell r="F120204" t="str">
            <v>sessme.com</v>
          </cell>
          <cell r="G120204" t="str">
            <v>151651</v>
          </cell>
        </row>
        <row r="120205">
          <cell r="F120205" t="str">
            <v>sesxebi-geo.ge</v>
          </cell>
          <cell r="G120205" t="str">
            <v>151652</v>
          </cell>
        </row>
        <row r="120206">
          <cell r="F120206" t="str">
            <v>set.gl</v>
          </cell>
          <cell r="G120206" t="str">
            <v>151653</v>
          </cell>
        </row>
        <row r="120207">
          <cell r="F120207" t="str">
            <v>setbeat.com</v>
          </cell>
          <cell r="G120207" t="str">
            <v>151654</v>
          </cell>
        </row>
        <row r="120208">
          <cell r="F120208" t="str">
            <v>setech.io</v>
          </cell>
          <cell r="G120208" t="str">
            <v>151655</v>
          </cell>
        </row>
        <row r="120209">
          <cell r="F120209" t="str">
            <v>seteliasc.com</v>
          </cell>
          <cell r="G120209" t="str">
            <v>151656</v>
          </cell>
        </row>
        <row r="120210">
          <cell r="F120210" t="str">
            <v>sethio.com</v>
          </cell>
          <cell r="G120210" t="str">
            <v>151657</v>
          </cell>
        </row>
        <row r="120211">
          <cell r="F120211" t="str">
            <v>setih.com</v>
          </cell>
          <cell r="G120211" t="str">
            <v>151658</v>
          </cell>
        </row>
        <row r="120212">
          <cell r="F120212" t="str">
            <v>setmonitor.com</v>
          </cell>
          <cell r="G120212" t="str">
            <v>151659</v>
          </cell>
        </row>
        <row r="120213">
          <cell r="F120213" t="str">
            <v>setteo.com</v>
          </cell>
          <cell r="G120213" t="str">
            <v>151660</v>
          </cell>
        </row>
        <row r="120214">
          <cell r="F120214" t="str">
            <v>setting.io</v>
          </cell>
          <cell r="G120214" t="str">
            <v>151661</v>
          </cell>
        </row>
        <row r="120215">
          <cell r="F120215" t="str">
            <v>settle-now.com</v>
          </cell>
          <cell r="G120215" t="str">
            <v>151662</v>
          </cell>
        </row>
        <row r="120216">
          <cell r="F120216" t="str">
            <v>settleitsoft.com</v>
          </cell>
          <cell r="G120216" t="str">
            <v>151663</v>
          </cell>
        </row>
        <row r="120217">
          <cell r="F120217" t="str">
            <v>settlemint.io</v>
          </cell>
          <cell r="G120217" t="str">
            <v>151664</v>
          </cell>
        </row>
        <row r="120218">
          <cell r="F120218" t="str">
            <v>setupad.com</v>
          </cell>
          <cell r="G120218" t="str">
            <v>151665</v>
          </cell>
        </row>
        <row r="120219">
          <cell r="F120219" t="str">
            <v>setzo.com</v>
          </cell>
          <cell r="G120219" t="str">
            <v>151666</v>
          </cell>
        </row>
        <row r="120220">
          <cell r="F120220" t="str">
            <v>sevame.in</v>
          </cell>
          <cell r="G120220" t="str">
            <v>151667</v>
          </cell>
        </row>
        <row r="120221">
          <cell r="F120221" t="str">
            <v>seven-re.com</v>
          </cell>
          <cell r="G120221" t="str">
            <v>151668</v>
          </cell>
        </row>
        <row r="120222">
          <cell r="F120222" t="str">
            <v>seven13films.nyc</v>
          </cell>
          <cell r="G120222" t="str">
            <v>151669</v>
          </cell>
        </row>
        <row r="120223">
          <cell r="F120223" t="str">
            <v>sevenchakraindia.com</v>
          </cell>
          <cell r="G120223" t="str">
            <v>151670</v>
          </cell>
        </row>
        <row r="120224">
          <cell r="F120224" t="str">
            <v>sevendyne.com</v>
          </cell>
          <cell r="G120224" t="str">
            <v>151671</v>
          </cell>
        </row>
        <row r="120225">
          <cell r="F120225" t="str">
            <v>sevenlanes.com</v>
          </cell>
          <cell r="G120225" t="str">
            <v>151672</v>
          </cell>
        </row>
        <row r="120226">
          <cell r="F120226" t="str">
            <v>sevenspots.co.uk</v>
          </cell>
          <cell r="G120226" t="str">
            <v>151673</v>
          </cell>
        </row>
        <row r="120227">
          <cell r="F120227" t="str">
            <v>sevillaup.com</v>
          </cell>
          <cell r="G120227" t="str">
            <v>151674</v>
          </cell>
        </row>
        <row r="120228">
          <cell r="F120228" t="str">
            <v>seviniti.com</v>
          </cell>
          <cell r="G120228" t="str">
            <v>151675</v>
          </cell>
        </row>
        <row r="120229">
          <cell r="F120229" t="str">
            <v>sewbo.com</v>
          </cell>
          <cell r="G120229" t="str">
            <v>151676</v>
          </cell>
        </row>
        <row r="120230">
          <cell r="F120230" t="str">
            <v>sewingmachineexpert.com</v>
          </cell>
          <cell r="G120230" t="str">
            <v>151677</v>
          </cell>
        </row>
        <row r="120231">
          <cell r="F120231" t="str">
            <v>sewio.net</v>
          </cell>
          <cell r="G120231" t="str">
            <v>151678</v>
          </cell>
        </row>
        <row r="120232">
          <cell r="F120232" t="str">
            <v>sexbox.com.au</v>
          </cell>
          <cell r="G120232" t="str">
            <v>151679</v>
          </cell>
        </row>
        <row r="120233">
          <cell r="F120233" t="str">
            <v>sexcare.com</v>
          </cell>
          <cell r="G120233" t="str">
            <v>151680</v>
          </cell>
        </row>
        <row r="120234">
          <cell r="F120234" t="str">
            <v>sextantmanagement.com</v>
          </cell>
          <cell r="G120234" t="str">
            <v>151681</v>
          </cell>
        </row>
        <row r="120235">
          <cell r="F120235" t="str">
            <v>seyopa.com</v>
          </cell>
          <cell r="G120235" t="str">
            <v>151682</v>
          </cell>
        </row>
        <row r="120236">
          <cell r="F120236" t="str">
            <v>seyraesarp.com</v>
          </cell>
          <cell r="G120236" t="str">
            <v>151683</v>
          </cell>
        </row>
        <row r="120237">
          <cell r="F120237" t="str">
            <v>sezam.io</v>
          </cell>
          <cell r="G120237" t="str">
            <v>151684</v>
          </cell>
        </row>
        <row r="120238">
          <cell r="F120238" t="str">
            <v>sezycosmetics.com</v>
          </cell>
          <cell r="G120238" t="str">
            <v>151685</v>
          </cell>
        </row>
        <row r="120239">
          <cell r="F120239" t="str">
            <v>sezzwho.com</v>
          </cell>
          <cell r="G120239" t="str">
            <v>151686</v>
          </cell>
        </row>
        <row r="120240">
          <cell r="F120240" t="str">
            <v>sfaturi.md</v>
          </cell>
          <cell r="G120240" t="str">
            <v>151687</v>
          </cell>
        </row>
        <row r="120241">
          <cell r="F120241" t="str">
            <v>sfaturiit.ro</v>
          </cell>
          <cell r="G120241" t="str">
            <v>151688</v>
          </cell>
        </row>
        <row r="120242">
          <cell r="F120242" t="str">
            <v>sfc-invest.com</v>
          </cell>
          <cell r="G120242" t="str">
            <v>151689</v>
          </cell>
        </row>
        <row r="120243">
          <cell r="F120243" t="str">
            <v>sfcegroup.com</v>
          </cell>
          <cell r="G120243" t="str">
            <v>151690</v>
          </cell>
        </row>
        <row r="120244">
          <cell r="F120244" t="str">
            <v>sfdeltas.com</v>
          </cell>
          <cell r="G120244" t="str">
            <v>151691</v>
          </cell>
        </row>
        <row r="120245">
          <cell r="F120245" t="str">
            <v>sfglobe.com</v>
          </cell>
          <cell r="G120245" t="str">
            <v>151692</v>
          </cell>
        </row>
        <row r="120246">
          <cell r="F120246" t="str">
            <v>sflscientific.com</v>
          </cell>
          <cell r="G120246" t="str">
            <v>151693</v>
          </cell>
        </row>
        <row r="120247">
          <cell r="F120247" t="str">
            <v>sfmprepaid.com</v>
          </cell>
          <cell r="G120247" t="str">
            <v>151694</v>
          </cell>
        </row>
        <row r="120248">
          <cell r="F120248" t="str">
            <v>sforskill.com</v>
          </cell>
          <cell r="G120248" t="str">
            <v>151695</v>
          </cell>
        </row>
        <row r="120249">
          <cell r="F120249" t="str">
            <v>sfridoo.com</v>
          </cell>
          <cell r="G120249" t="str">
            <v>151696</v>
          </cell>
        </row>
        <row r="120250">
          <cell r="F120250" t="str">
            <v>sfrtaforward.com</v>
          </cell>
          <cell r="G120250" t="str">
            <v>151697</v>
          </cell>
        </row>
        <row r="120251">
          <cell r="F120251" t="str">
            <v>sfstress.com</v>
          </cell>
          <cell r="G120251" t="str">
            <v>151698</v>
          </cell>
        </row>
        <row r="120252">
          <cell r="F120252" t="str">
            <v>sftechbeat.com</v>
          </cell>
          <cell r="G120252" t="str">
            <v>151699</v>
          </cell>
        </row>
        <row r="120253">
          <cell r="F120253" t="str">
            <v>sfutrade.ca</v>
          </cell>
          <cell r="G120253" t="str">
            <v>151700</v>
          </cell>
        </row>
        <row r="120254">
          <cell r="F120254" t="str">
            <v>sfx.io</v>
          </cell>
          <cell r="G120254" t="str">
            <v>151701</v>
          </cell>
        </row>
        <row r="120255">
          <cell r="F120255" t="str">
            <v>sgasoftware.com</v>
          </cell>
          <cell r="G120255" t="str">
            <v>151702</v>
          </cell>
        </row>
        <row r="120256">
          <cell r="F120256" t="str">
            <v>sgcleanxpert.com</v>
          </cell>
          <cell r="G120256" t="str">
            <v>151703</v>
          </cell>
        </row>
        <row r="120257">
          <cell r="F120257" t="str">
            <v>sgconnect.sg</v>
          </cell>
          <cell r="G120257" t="str">
            <v>151704</v>
          </cell>
        </row>
        <row r="120258">
          <cell r="F120258" t="str">
            <v>sgptechnology.co.uk</v>
          </cell>
          <cell r="G120258" t="str">
            <v>151705</v>
          </cell>
        </row>
        <row r="120259">
          <cell r="F120259" t="str">
            <v>sgscout.com</v>
          </cell>
          <cell r="G120259" t="str">
            <v>151706</v>
          </cell>
        </row>
        <row r="120260">
          <cell r="F120260" t="str">
            <v>shaadiamantran.com</v>
          </cell>
          <cell r="G120260" t="str">
            <v>151707</v>
          </cell>
        </row>
        <row r="120261">
          <cell r="F120261" t="str">
            <v>shaadiga.co.uk</v>
          </cell>
          <cell r="G120261" t="str">
            <v>151708</v>
          </cell>
        </row>
        <row r="120262">
          <cell r="F120262" t="str">
            <v>shabashy.com</v>
          </cell>
          <cell r="G120262" t="str">
            <v>151709</v>
          </cell>
        </row>
        <row r="120263">
          <cell r="F120263" t="str">
            <v>shabesh.com</v>
          </cell>
          <cell r="G120263" t="str">
            <v>151710</v>
          </cell>
        </row>
        <row r="120264">
          <cell r="F120264" t="str">
            <v>shac.io</v>
          </cell>
          <cell r="G120264" t="str">
            <v>151711</v>
          </cell>
        </row>
        <row r="120265">
          <cell r="F120265" t="str">
            <v>shadeofgreengolf.com</v>
          </cell>
          <cell r="G120265" t="str">
            <v>151712</v>
          </cell>
        </row>
        <row r="120266">
          <cell r="F120266" t="str">
            <v>shadoka.com</v>
          </cell>
          <cell r="G120266" t="str">
            <v>151713</v>
          </cell>
        </row>
        <row r="120267">
          <cell r="F120267" t="str">
            <v>shadowbid.com</v>
          </cell>
          <cell r="G120267" t="str">
            <v>151714</v>
          </cell>
        </row>
        <row r="120268">
          <cell r="F120268" t="str">
            <v>shadowboxmedia.com</v>
          </cell>
          <cell r="G120268" t="str">
            <v>151715</v>
          </cell>
        </row>
        <row r="120269">
          <cell r="F120269" t="str">
            <v>shadowdragon.io</v>
          </cell>
          <cell r="G120269" t="str">
            <v>151716</v>
          </cell>
        </row>
        <row r="120270">
          <cell r="F120270" t="str">
            <v>shadowpuppetbrewing.com</v>
          </cell>
          <cell r="G120270" t="str">
            <v>151717</v>
          </cell>
        </row>
        <row r="120271">
          <cell r="F120271" t="str">
            <v>shadozoo.com</v>
          </cell>
          <cell r="G120271" t="str">
            <v>151718</v>
          </cell>
        </row>
        <row r="120272">
          <cell r="F120272" t="str">
            <v>shafferlabs.com</v>
          </cell>
          <cell r="G120272" t="str">
            <v>151719</v>
          </cell>
        </row>
        <row r="120273">
          <cell r="F120273" t="str">
            <v>shaftesburyavenue.com</v>
          </cell>
          <cell r="G120273" t="str">
            <v>151720</v>
          </cell>
        </row>
        <row r="120274">
          <cell r="F120274" t="str">
            <v>shairart.com</v>
          </cell>
          <cell r="G120274" t="str">
            <v>151721</v>
          </cell>
        </row>
        <row r="120275">
          <cell r="F120275" t="str">
            <v>shakeconnect.io</v>
          </cell>
          <cell r="G120275" t="str">
            <v>151722</v>
          </cell>
        </row>
        <row r="120276">
          <cell r="F120276" t="str">
            <v>shakedeal.com</v>
          </cell>
          <cell r="G120276" t="str">
            <v>151723</v>
          </cell>
        </row>
        <row r="120277">
          <cell r="F120277" t="str">
            <v>shalecast.com</v>
          </cell>
          <cell r="G120277" t="str">
            <v>151724</v>
          </cell>
        </row>
        <row r="120278">
          <cell r="F120278" t="str">
            <v>shalvatea.com</v>
          </cell>
          <cell r="G120278" t="str">
            <v>151725</v>
          </cell>
        </row>
        <row r="120279">
          <cell r="F120279" t="str">
            <v>shamana.co</v>
          </cell>
          <cell r="G120279" t="str">
            <v>151726</v>
          </cell>
        </row>
        <row r="120280">
          <cell r="F120280" t="str">
            <v>shambalagroup.org</v>
          </cell>
          <cell r="G120280" t="str">
            <v>151727</v>
          </cell>
        </row>
        <row r="120281">
          <cell r="F120281" t="str">
            <v>shambles.media</v>
          </cell>
          <cell r="G120281" t="str">
            <v>151728</v>
          </cell>
        </row>
        <row r="120282">
          <cell r="F120282" t="str">
            <v>shamswear.com</v>
          </cell>
          <cell r="G120282" t="str">
            <v>151729</v>
          </cell>
        </row>
        <row r="120283">
          <cell r="F120283" t="str">
            <v>shannoncomms.com</v>
          </cell>
          <cell r="G120283" t="str">
            <v>151730</v>
          </cell>
        </row>
        <row r="120284">
          <cell r="F120284" t="str">
            <v>shannyfournier.com</v>
          </cell>
          <cell r="G120284" t="str">
            <v>151731</v>
          </cell>
        </row>
        <row r="120285">
          <cell r="F120285" t="str">
            <v>shape-ape.com</v>
          </cell>
          <cell r="G120285" t="str">
            <v>151732</v>
          </cell>
        </row>
        <row r="120286">
          <cell r="F120286" t="str">
            <v>shapefactory.com</v>
          </cell>
          <cell r="G120286" t="str">
            <v>151733</v>
          </cell>
        </row>
        <row r="120287">
          <cell r="F120287" t="str">
            <v>shapeheart.com</v>
          </cell>
          <cell r="G120287" t="str">
            <v>151734</v>
          </cell>
        </row>
        <row r="120288">
          <cell r="F120288" t="str">
            <v>shapelog.com</v>
          </cell>
          <cell r="G120288" t="str">
            <v>151735</v>
          </cell>
        </row>
        <row r="120289">
          <cell r="F120289" t="str">
            <v>shapeproperty.co.uk</v>
          </cell>
          <cell r="G120289" t="str">
            <v>151736</v>
          </cell>
        </row>
        <row r="120290">
          <cell r="F120290" t="str">
            <v>shapeprototype.com</v>
          </cell>
          <cell r="G120290" t="str">
            <v>151737</v>
          </cell>
        </row>
        <row r="120291">
          <cell r="F120291" t="str">
            <v>shaperobotics.com</v>
          </cell>
          <cell r="G120291" t="str">
            <v>151738</v>
          </cell>
        </row>
        <row r="120292">
          <cell r="F120292" t="str">
            <v>shapeshifters.xyz</v>
          </cell>
          <cell r="G120292" t="str">
            <v>151739</v>
          </cell>
        </row>
        <row r="120293">
          <cell r="F120293" t="str">
            <v>shapetrace.co</v>
          </cell>
          <cell r="G120293" t="str">
            <v>151740</v>
          </cell>
        </row>
        <row r="120294">
          <cell r="F120294" t="str">
            <v>shapeyourway.com</v>
          </cell>
          <cell r="G120294" t="str">
            <v>151741</v>
          </cell>
        </row>
        <row r="120295">
          <cell r="F120295" t="str">
            <v>shapie.me</v>
          </cell>
          <cell r="G120295" t="str">
            <v>151742</v>
          </cell>
        </row>
        <row r="120296">
          <cell r="F120296" t="str">
            <v>shappmate.com</v>
          </cell>
          <cell r="G120296" t="str">
            <v>151743</v>
          </cell>
        </row>
        <row r="120297">
          <cell r="F120297" t="str">
            <v>sharbit.com</v>
          </cell>
          <cell r="G120297" t="str">
            <v>151744</v>
          </cell>
        </row>
        <row r="120298">
          <cell r="F120298" t="str">
            <v>share-a-dream.org</v>
          </cell>
          <cell r="G120298" t="str">
            <v>151745</v>
          </cell>
        </row>
        <row r="120299">
          <cell r="F120299" t="str">
            <v>share2sell.com</v>
          </cell>
          <cell r="G120299" t="str">
            <v>151746</v>
          </cell>
        </row>
        <row r="120300">
          <cell r="F120300" t="str">
            <v>shareability.com</v>
          </cell>
          <cell r="G120300" t="str">
            <v>151747</v>
          </cell>
        </row>
        <row r="120301">
          <cell r="F120301" t="str">
            <v>shareactor.io</v>
          </cell>
          <cell r="G120301" t="str">
            <v>151748</v>
          </cell>
        </row>
        <row r="120302">
          <cell r="F120302" t="str">
            <v>sharead.co</v>
          </cell>
          <cell r="G120302" t="str">
            <v>151749</v>
          </cell>
        </row>
        <row r="120303">
          <cell r="F120303" t="str">
            <v>shareafishingcharter.com</v>
          </cell>
          <cell r="G120303" t="str">
            <v>151750</v>
          </cell>
        </row>
        <row r="120304">
          <cell r="F120304" t="str">
            <v>shareamortgage.com</v>
          </cell>
          <cell r="G120304" t="str">
            <v>151751</v>
          </cell>
        </row>
        <row r="120305">
          <cell r="F120305" t="str">
            <v>sharearefund.com</v>
          </cell>
          <cell r="G120305" t="str">
            <v>151752</v>
          </cell>
        </row>
        <row r="120306">
          <cell r="F120306" t="str">
            <v>sharebird.com</v>
          </cell>
          <cell r="G120306" t="str">
            <v>151753</v>
          </cell>
        </row>
        <row r="120307">
          <cell r="F120307" t="str">
            <v>sharebite.com</v>
          </cell>
          <cell r="G120307" t="str">
            <v>151754</v>
          </cell>
        </row>
        <row r="120308">
          <cell r="F120308" t="str">
            <v>shareboard.me</v>
          </cell>
          <cell r="G120308" t="str">
            <v>151755</v>
          </cell>
        </row>
        <row r="120309">
          <cell r="F120309" t="str">
            <v>shareboat.fr</v>
          </cell>
          <cell r="G120309" t="str">
            <v>151756</v>
          </cell>
        </row>
        <row r="120310">
          <cell r="F120310" t="str">
            <v>shareclick.co</v>
          </cell>
          <cell r="G120310" t="str">
            <v>151757</v>
          </cell>
        </row>
        <row r="120311">
          <cell r="F120311" t="str">
            <v>sharecloth.com</v>
          </cell>
          <cell r="G120311" t="str">
            <v>151758</v>
          </cell>
        </row>
        <row r="120312">
          <cell r="F120312" t="str">
            <v>shared-eq.com</v>
          </cell>
          <cell r="G120312" t="str">
            <v>151759</v>
          </cell>
        </row>
        <row r="120313">
          <cell r="F120313" t="str">
            <v>shared.com</v>
          </cell>
          <cell r="G120313" t="str">
            <v>151760</v>
          </cell>
        </row>
        <row r="120314">
          <cell r="F120314" t="str">
            <v>sharedazo.com</v>
          </cell>
          <cell r="G120314" t="str">
            <v>151761</v>
          </cell>
        </row>
        <row r="120315">
          <cell r="F120315" t="str">
            <v>sharedplate.it</v>
          </cell>
          <cell r="G120315" t="str">
            <v>151762</v>
          </cell>
        </row>
        <row r="120316">
          <cell r="F120316" t="str">
            <v>sharedspaceatl.com</v>
          </cell>
          <cell r="G120316" t="str">
            <v>151763</v>
          </cell>
        </row>
        <row r="120317">
          <cell r="F120317" t="str">
            <v>sharedstudios.com</v>
          </cell>
          <cell r="G120317" t="str">
            <v>151764</v>
          </cell>
        </row>
        <row r="120318">
          <cell r="F120318" t="str">
            <v>sharefishapp.com</v>
          </cell>
          <cell r="G120318" t="str">
            <v>151765</v>
          </cell>
        </row>
        <row r="120319">
          <cell r="F120319" t="str">
            <v>sharehero.co</v>
          </cell>
          <cell r="G120319" t="str">
            <v>151766</v>
          </cell>
        </row>
        <row r="120320">
          <cell r="F120320" t="str">
            <v>shareinvestormalaysia.com</v>
          </cell>
          <cell r="G120320" t="str">
            <v>151767</v>
          </cell>
        </row>
        <row r="120321">
          <cell r="F120321" t="str">
            <v>sharejockey.com</v>
          </cell>
          <cell r="G120321" t="str">
            <v>151768</v>
          </cell>
        </row>
        <row r="120322">
          <cell r="F120322" t="str">
            <v>sharello.com</v>
          </cell>
          <cell r="G120322" t="str">
            <v>151769</v>
          </cell>
        </row>
        <row r="120323">
          <cell r="F120323" t="str">
            <v>sharelock.co</v>
          </cell>
          <cell r="G120323" t="str">
            <v>151770</v>
          </cell>
        </row>
        <row r="120324">
          <cell r="F120324" t="str">
            <v>sharelockhomes.in</v>
          </cell>
          <cell r="G120324" t="str">
            <v>151771</v>
          </cell>
        </row>
        <row r="120325">
          <cell r="F120325" t="str">
            <v>sharelov.com</v>
          </cell>
          <cell r="G120325" t="str">
            <v>151772</v>
          </cell>
        </row>
        <row r="120326">
          <cell r="F120326" t="str">
            <v>sharemoney.com</v>
          </cell>
          <cell r="G120326" t="str">
            <v>151773</v>
          </cell>
        </row>
        <row r="120327">
          <cell r="F120327" t="str">
            <v>sharemy.tech</v>
          </cell>
          <cell r="G120327" t="str">
            <v>151774</v>
          </cell>
        </row>
        <row r="120328">
          <cell r="F120328" t="str">
            <v>shareones.com</v>
          </cell>
          <cell r="G120328" t="str">
            <v>151775</v>
          </cell>
        </row>
        <row r="120329">
          <cell r="F120329" t="str">
            <v>shareoptic.com</v>
          </cell>
          <cell r="G120329" t="str">
            <v>151776</v>
          </cell>
        </row>
        <row r="120330">
          <cell r="F120330" t="str">
            <v>sharepaths.com</v>
          </cell>
          <cell r="G120330" t="str">
            <v>151777</v>
          </cell>
        </row>
        <row r="120331">
          <cell r="F120331" t="str">
            <v>sharepop.com</v>
          </cell>
          <cell r="G120331" t="str">
            <v>151778</v>
          </cell>
        </row>
        <row r="120332">
          <cell r="F120332" t="str">
            <v>sharerace.com</v>
          </cell>
          <cell r="G120332" t="str">
            <v>151779</v>
          </cell>
        </row>
        <row r="120333">
          <cell r="F120333" t="str">
            <v>shareradio.co.uk</v>
          </cell>
          <cell r="G120333" t="str">
            <v>151780</v>
          </cell>
        </row>
        <row r="120334">
          <cell r="F120334" t="str">
            <v>shareright.net</v>
          </cell>
          <cell r="G120334" t="str">
            <v>151781</v>
          </cell>
        </row>
        <row r="120335">
          <cell r="F120335" t="str">
            <v>shares.com</v>
          </cell>
          <cell r="G120335" t="str">
            <v>151782</v>
          </cell>
        </row>
        <row r="120336">
          <cell r="F120336" t="str">
            <v>sharesavant.com</v>
          </cell>
          <cell r="G120336" t="str">
            <v>151783</v>
          </cell>
        </row>
        <row r="120337">
          <cell r="F120337" t="str">
            <v>sharesmarttv.com</v>
          </cell>
          <cell r="G120337" t="str">
            <v>151784</v>
          </cell>
        </row>
        <row r="120338">
          <cell r="F120338" t="str">
            <v>sharesomethingnew.com</v>
          </cell>
          <cell r="G120338" t="str">
            <v>151785</v>
          </cell>
        </row>
        <row r="120339">
          <cell r="F120339" t="str">
            <v>sharespace.pl</v>
          </cell>
          <cell r="G120339" t="str">
            <v>151786</v>
          </cell>
        </row>
        <row r="120340">
          <cell r="F120340" t="str">
            <v>sharestates.com</v>
          </cell>
          <cell r="G120340" t="str">
            <v>151787</v>
          </cell>
        </row>
        <row r="120341">
          <cell r="F120341" t="str">
            <v>sharetask.eu</v>
          </cell>
          <cell r="G120341" t="str">
            <v>151788</v>
          </cell>
        </row>
        <row r="120342">
          <cell r="F120342" t="str">
            <v>sharethemeal.org</v>
          </cell>
          <cell r="G120342" t="str">
            <v>151789</v>
          </cell>
        </row>
        <row r="120343">
          <cell r="F120343" t="str">
            <v>sharetography.com</v>
          </cell>
          <cell r="G120343" t="str">
            <v>151790</v>
          </cell>
        </row>
        <row r="120344">
          <cell r="F120344" t="str">
            <v>shareviasms.com</v>
          </cell>
          <cell r="G120344" t="str">
            <v>151791</v>
          </cell>
        </row>
        <row r="120345">
          <cell r="F120345" t="str">
            <v>sharewall.co.uk</v>
          </cell>
          <cell r="G120345" t="str">
            <v>151792</v>
          </cell>
        </row>
        <row r="120346">
          <cell r="F120346" t="str">
            <v>sharewardrobe.com</v>
          </cell>
          <cell r="G120346" t="str">
            <v>151793</v>
          </cell>
        </row>
        <row r="120347">
          <cell r="F120347" t="str">
            <v>sharewarez.net</v>
          </cell>
          <cell r="G120347" t="str">
            <v>151794</v>
          </cell>
        </row>
        <row r="120348">
          <cell r="F120348" t="str">
            <v>sharework.io</v>
          </cell>
          <cell r="G120348" t="str">
            <v>151795</v>
          </cell>
        </row>
        <row r="120349">
          <cell r="F120349" t="str">
            <v>shareyourshare.org</v>
          </cell>
          <cell r="G120349" t="str">
            <v>151796</v>
          </cell>
        </row>
        <row r="120350">
          <cell r="F120350" t="str">
            <v>shari.etnbiz.net</v>
          </cell>
          <cell r="G120350" t="str">
            <v>151797</v>
          </cell>
        </row>
        <row r="120351">
          <cell r="F120351" t="str">
            <v>sharingalpha.com</v>
          </cell>
          <cell r="G120351" t="str">
            <v>151798</v>
          </cell>
        </row>
        <row r="120352">
          <cell r="F120352" t="str">
            <v>sharingdais.com</v>
          </cell>
          <cell r="G120352" t="str">
            <v>151799</v>
          </cell>
        </row>
        <row r="120353">
          <cell r="F120353" t="str">
            <v>sharingkit.com</v>
          </cell>
          <cell r="G120353" t="str">
            <v>151800</v>
          </cell>
        </row>
        <row r="120354">
          <cell r="F120354" t="str">
            <v>sharinpix.com</v>
          </cell>
          <cell r="G120354" t="str">
            <v>151801</v>
          </cell>
        </row>
        <row r="120355">
          <cell r="F120355" t="str">
            <v>sharkblu.com</v>
          </cell>
          <cell r="G120355" t="str">
            <v>151802</v>
          </cell>
        </row>
        <row r="120356">
          <cell r="F120356" t="str">
            <v>sharkboard.co</v>
          </cell>
          <cell r="G120356" t="str">
            <v>151803</v>
          </cell>
        </row>
        <row r="120357">
          <cell r="F120357" t="str">
            <v>sharkid.net</v>
          </cell>
          <cell r="G120357" t="str">
            <v>151804</v>
          </cell>
        </row>
        <row r="120358">
          <cell r="F120358" t="str">
            <v>sharkpick.com</v>
          </cell>
          <cell r="G120358" t="str">
            <v>151805</v>
          </cell>
        </row>
        <row r="120359">
          <cell r="F120359" t="str">
            <v>sharmonypa.com</v>
          </cell>
          <cell r="G120359" t="str">
            <v>151806</v>
          </cell>
        </row>
        <row r="120360">
          <cell r="F120360" t="str">
            <v>sharovalaw.com</v>
          </cell>
          <cell r="G120360" t="str">
            <v>151807</v>
          </cell>
        </row>
        <row r="120361">
          <cell r="F120361" t="str">
            <v>sharp1.com</v>
          </cell>
          <cell r="G120361" t="str">
            <v>151808</v>
          </cell>
        </row>
        <row r="120362">
          <cell r="F120362" t="str">
            <v>sharpcookie.se</v>
          </cell>
          <cell r="G120362" t="str">
            <v>151809</v>
          </cell>
        </row>
        <row r="120363">
          <cell r="F120363" t="str">
            <v>sharplaunch.com</v>
          </cell>
          <cell r="G120363" t="str">
            <v>151810</v>
          </cell>
        </row>
        <row r="120364">
          <cell r="F120364" t="str">
            <v>sharplink.co</v>
          </cell>
          <cell r="G120364" t="str">
            <v>151811</v>
          </cell>
        </row>
        <row r="120365">
          <cell r="F120365" t="str">
            <v>sharpnode.com</v>
          </cell>
          <cell r="G120365" t="str">
            <v>151812</v>
          </cell>
        </row>
        <row r="120366">
          <cell r="F120366" t="str">
            <v>sharpsense.ca</v>
          </cell>
          <cell r="G120366" t="str">
            <v>151813</v>
          </cell>
        </row>
        <row r="120367">
          <cell r="F120367" t="str">
            <v>sharpy.com.ng</v>
          </cell>
          <cell r="G120367" t="str">
            <v>151814</v>
          </cell>
        </row>
        <row r="120368">
          <cell r="F120368" t="str">
            <v>sharxi.ru</v>
          </cell>
          <cell r="G120368" t="str">
            <v>151815</v>
          </cell>
        </row>
        <row r="120369">
          <cell r="F120369" t="str">
            <v>shatter-masters.com</v>
          </cell>
          <cell r="G120369" t="str">
            <v>151816</v>
          </cell>
        </row>
        <row r="120370">
          <cell r="F120370" t="str">
            <v>shawej.com</v>
          </cell>
          <cell r="G120370" t="str">
            <v>151817</v>
          </cell>
        </row>
        <row r="120371">
          <cell r="F120371" t="str">
            <v>shawncartersf.com</v>
          </cell>
          <cell r="G120371" t="str">
            <v>151818</v>
          </cell>
        </row>
        <row r="120372">
          <cell r="F120372" t="str">
            <v>shaxpir.com</v>
          </cell>
          <cell r="G120372" t="str">
            <v>151819</v>
          </cell>
        </row>
        <row r="120373">
          <cell r="F120373" t="str">
            <v>she-z.com</v>
          </cell>
          <cell r="G120373" t="str">
            <v>151820</v>
          </cell>
        </row>
        <row r="120374">
          <cell r="F120374" t="str">
            <v>sheaply.com</v>
          </cell>
          <cell r="G120374" t="str">
            <v>151821</v>
          </cell>
        </row>
        <row r="120375">
          <cell r="F120375" t="str">
            <v>shearspace.com</v>
          </cell>
          <cell r="G120375" t="str">
            <v>151822</v>
          </cell>
        </row>
        <row r="120376">
          <cell r="F120376" t="str">
            <v>sheba.xyz</v>
          </cell>
          <cell r="G120376" t="str">
            <v>151823</v>
          </cell>
        </row>
        <row r="120377">
          <cell r="F120377" t="str">
            <v>shebah.com.au</v>
          </cell>
          <cell r="G120377" t="str">
            <v>151824</v>
          </cell>
        </row>
        <row r="120378">
          <cell r="F120378" t="str">
            <v>shebamicrosystems.com</v>
          </cell>
          <cell r="G120378" t="str">
            <v>151825</v>
          </cell>
        </row>
        <row r="120379">
          <cell r="F120379" t="str">
            <v>shedam.com</v>
          </cell>
          <cell r="G120379" t="str">
            <v>151826</v>
          </cell>
        </row>
        <row r="120380">
          <cell r="F120380" t="str">
            <v>sheeble.com</v>
          </cell>
          <cell r="G120380" t="str">
            <v>151827</v>
          </cell>
        </row>
        <row r="120381">
          <cell r="F120381" t="str">
            <v>sheedo.es</v>
          </cell>
          <cell r="G120381" t="str">
            <v>151828</v>
          </cell>
        </row>
        <row r="120382">
          <cell r="F120382" t="str">
            <v>sheenaallen.co</v>
          </cell>
          <cell r="G120382" t="str">
            <v>151829</v>
          </cell>
        </row>
        <row r="120383">
          <cell r="F120383" t="str">
            <v>sheerhealth.com</v>
          </cell>
          <cell r="G120383" t="str">
            <v>151830</v>
          </cell>
        </row>
        <row r="120384">
          <cell r="F120384" t="str">
            <v>sheerstyle.com</v>
          </cell>
          <cell r="G120384" t="str">
            <v>151831</v>
          </cell>
        </row>
        <row r="120385">
          <cell r="F120385" t="str">
            <v>sheetsu.com</v>
          </cell>
          <cell r="G120385" t="str">
            <v>151832</v>
          </cell>
        </row>
        <row r="120386">
          <cell r="F120386" t="str">
            <v>sheft.co</v>
          </cell>
          <cell r="G120386" t="str">
            <v>151833</v>
          </cell>
        </row>
        <row r="120387">
          <cell r="F120387" t="str">
            <v>shegeeksout.com</v>
          </cell>
          <cell r="G120387" t="str">
            <v>151834</v>
          </cell>
        </row>
        <row r="120388">
          <cell r="F120388" t="str">
            <v>sheldon.ai</v>
          </cell>
          <cell r="G120388" t="str">
            <v>151835</v>
          </cell>
        </row>
        <row r="120389">
          <cell r="F120389" t="str">
            <v>shelf.ai</v>
          </cell>
          <cell r="G120389" t="str">
            <v>151836</v>
          </cell>
        </row>
        <row r="120390">
          <cell r="F120390" t="str">
            <v>shelfcosmetics.com</v>
          </cell>
          <cell r="G120390" t="str">
            <v>151837</v>
          </cell>
        </row>
        <row r="120391">
          <cell r="F120391" t="str">
            <v>shelfie.in</v>
          </cell>
          <cell r="G120391" t="str">
            <v>151838</v>
          </cell>
        </row>
        <row r="120392">
          <cell r="F120392" t="str">
            <v>shelfiechallenge.com</v>
          </cell>
          <cell r="G120392" t="str">
            <v>151839</v>
          </cell>
        </row>
        <row r="120393">
          <cell r="F120393" t="str">
            <v>shelfy.jp</v>
          </cell>
          <cell r="G120393" t="str">
            <v>151840</v>
          </cell>
        </row>
        <row r="120394">
          <cell r="F120394" t="str">
            <v>shellify.com</v>
          </cell>
          <cell r="G120394" t="str">
            <v>151841</v>
          </cell>
        </row>
        <row r="120395">
          <cell r="F120395" t="str">
            <v>shellmidstreampartners.com</v>
          </cell>
          <cell r="G120395" t="str">
            <v>151842</v>
          </cell>
        </row>
        <row r="120396">
          <cell r="F120396" t="str">
            <v>sheltair.io</v>
          </cell>
          <cell r="G120396" t="str">
            <v>151843</v>
          </cell>
        </row>
        <row r="120397">
          <cell r="F120397" t="str">
            <v>shenglidigital.com</v>
          </cell>
          <cell r="G120397" t="str">
            <v>151844</v>
          </cell>
        </row>
        <row r="120398">
          <cell r="F120398" t="str">
            <v>shentertainment.com</v>
          </cell>
          <cell r="G120398" t="str">
            <v>151845</v>
          </cell>
        </row>
        <row r="120399">
          <cell r="F120399" t="str">
            <v>sherbert.io</v>
          </cell>
          <cell r="G120399" t="str">
            <v>151846</v>
          </cell>
        </row>
        <row r="120400">
          <cell r="F120400" t="str">
            <v>sherlock.bike</v>
          </cell>
          <cell r="G120400" t="str">
            <v>151847</v>
          </cell>
        </row>
        <row r="120401">
          <cell r="F120401" t="str">
            <v>sherpa.guide</v>
          </cell>
          <cell r="G120401" t="str">
            <v>151848</v>
          </cell>
        </row>
        <row r="120402">
          <cell r="F120402" t="str">
            <v>sherpa.tax</v>
          </cell>
          <cell r="G120402" t="str">
            <v>151849</v>
          </cell>
        </row>
        <row r="120403">
          <cell r="F120403" t="str">
            <v>sherpakinnovations.com</v>
          </cell>
          <cell r="G120403" t="str">
            <v>151850</v>
          </cell>
        </row>
        <row r="120404">
          <cell r="F120404" t="str">
            <v>sherpals.com</v>
          </cell>
          <cell r="G120404" t="str">
            <v>151851</v>
          </cell>
        </row>
        <row r="120405">
          <cell r="F120405" t="str">
            <v>sherpamarketing.no</v>
          </cell>
          <cell r="G120405" t="str">
            <v>151852</v>
          </cell>
        </row>
        <row r="120406">
          <cell r="F120406" t="str">
            <v>sherwood.edu.au</v>
          </cell>
          <cell r="G120406" t="str">
            <v>151853</v>
          </cell>
        </row>
        <row r="120407">
          <cell r="F120407" t="str">
            <v>shesbacl.co.uk</v>
          </cell>
          <cell r="G120407" t="str">
            <v>151854</v>
          </cell>
        </row>
        <row r="120408">
          <cell r="F120408" t="str">
            <v>shethinx.com</v>
          </cell>
          <cell r="G120408" t="str">
            <v>151855</v>
          </cell>
        </row>
        <row r="120409">
          <cell r="F120409" t="str">
            <v>sheworx.co</v>
          </cell>
          <cell r="G120409" t="str">
            <v>151856</v>
          </cell>
        </row>
        <row r="120410">
          <cell r="F120410" t="str">
            <v>shforn.com</v>
          </cell>
          <cell r="G120410" t="str">
            <v>151857</v>
          </cell>
        </row>
        <row r="120411">
          <cell r="F120411" t="str">
            <v>shiasay.com</v>
          </cell>
          <cell r="G120411" t="str">
            <v>151858</v>
          </cell>
        </row>
        <row r="120412">
          <cell r="F120412" t="str">
            <v>shiddat.com</v>
          </cell>
          <cell r="G120412" t="str">
            <v>151859</v>
          </cell>
        </row>
        <row r="120413">
          <cell r="F120413" t="str">
            <v>shieldfy.com</v>
          </cell>
          <cell r="G120413" t="str">
            <v>151860</v>
          </cell>
        </row>
        <row r="120414">
          <cell r="F120414" t="str">
            <v>shieldox.com</v>
          </cell>
          <cell r="G120414" t="str">
            <v>151861</v>
          </cell>
        </row>
        <row r="120415">
          <cell r="F120415" t="str">
            <v>shieldren.io</v>
          </cell>
          <cell r="G120415" t="str">
            <v>151862</v>
          </cell>
        </row>
        <row r="120416">
          <cell r="F120416" t="str">
            <v>shieldtechinc.com</v>
          </cell>
          <cell r="G120416" t="str">
            <v>151863</v>
          </cell>
        </row>
        <row r="120417">
          <cell r="F120417" t="str">
            <v>shift.city</v>
          </cell>
          <cell r="G120417" t="str">
            <v>151864</v>
          </cell>
        </row>
        <row r="120418">
          <cell r="F120418" t="str">
            <v>shift2020.com</v>
          </cell>
          <cell r="G120418" t="str">
            <v>151865</v>
          </cell>
        </row>
        <row r="120419">
          <cell r="F120419" t="str">
            <v>shiftactions.com</v>
          </cell>
          <cell r="G120419" t="str">
            <v>151866</v>
          </cell>
        </row>
        <row r="120420">
          <cell r="F120420" t="str">
            <v>shiftagent.org</v>
          </cell>
          <cell r="G120420" t="str">
            <v>151867</v>
          </cell>
        </row>
        <row r="120421">
          <cell r="F120421" t="str">
            <v>shifter.in</v>
          </cell>
          <cell r="G120421" t="str">
            <v>151868</v>
          </cell>
        </row>
        <row r="120422">
          <cell r="F120422" t="str">
            <v>shiftiez.com</v>
          </cell>
          <cell r="G120422" t="str">
            <v>151869</v>
          </cell>
        </row>
        <row r="120423">
          <cell r="F120423" t="str">
            <v>shiftmeapp.com</v>
          </cell>
          <cell r="G120423" t="str">
            <v>151870</v>
          </cell>
        </row>
        <row r="120424">
          <cell r="F120424" t="str">
            <v>shiftndrive.com</v>
          </cell>
          <cell r="G120424" t="str">
            <v>151871</v>
          </cell>
        </row>
        <row r="120425">
          <cell r="F120425" t="str">
            <v>shiftpager.com</v>
          </cell>
          <cell r="G120425" t="str">
            <v>151872</v>
          </cell>
        </row>
        <row r="120426">
          <cell r="F120426" t="str">
            <v>shiftperiod.com</v>
          </cell>
          <cell r="G120426" t="str">
            <v>151873</v>
          </cell>
        </row>
        <row r="120427">
          <cell r="F120427" t="str">
            <v>shiftpixy.com</v>
          </cell>
          <cell r="G120427" t="str">
            <v>151874</v>
          </cell>
        </row>
        <row r="120428">
          <cell r="F120428" t="str">
            <v>shiftspace.io</v>
          </cell>
          <cell r="G120428" t="str">
            <v>151875</v>
          </cell>
        </row>
        <row r="120429">
          <cell r="F120429" t="str">
            <v>shiftsports.uk</v>
          </cell>
          <cell r="G120429" t="str">
            <v>151876</v>
          </cell>
        </row>
        <row r="120430">
          <cell r="F120430" t="str">
            <v>shiftstatus.com</v>
          </cell>
          <cell r="G120430" t="str">
            <v>151877</v>
          </cell>
        </row>
        <row r="120431">
          <cell r="F120431" t="str">
            <v>shiftweek.com</v>
          </cell>
          <cell r="G120431" t="str">
            <v>151878</v>
          </cell>
        </row>
        <row r="120432">
          <cell r="F120432" t="str">
            <v>shiftyard.io</v>
          </cell>
          <cell r="G120432" t="str">
            <v>151879</v>
          </cell>
        </row>
        <row r="120433">
          <cell r="F120433" t="str">
            <v>shikal.com</v>
          </cell>
          <cell r="G120433" t="str">
            <v>151880</v>
          </cell>
        </row>
        <row r="120434">
          <cell r="F120434" t="str">
            <v>shilpsutra.com</v>
          </cell>
          <cell r="G120434" t="str">
            <v>151881</v>
          </cell>
        </row>
        <row r="120435">
          <cell r="F120435" t="str">
            <v>shimmercat.com</v>
          </cell>
          <cell r="G120435" t="str">
            <v>151882</v>
          </cell>
        </row>
        <row r="120436">
          <cell r="F120436" t="str">
            <v>shimply.com</v>
          </cell>
          <cell r="G120436" t="str">
            <v>151883</v>
          </cell>
        </row>
        <row r="120437">
          <cell r="F120437" t="str">
            <v>shindigapp.co</v>
          </cell>
          <cell r="G120437" t="str">
            <v>151884</v>
          </cell>
        </row>
        <row r="120438">
          <cell r="F120438" t="str">
            <v>shindo.com</v>
          </cell>
          <cell r="G120438" t="str">
            <v>151885</v>
          </cell>
        </row>
        <row r="120439">
          <cell r="F120439" t="str">
            <v>shineedge.in</v>
          </cell>
          <cell r="G120439" t="str">
            <v>151886</v>
          </cell>
        </row>
        <row r="120440">
          <cell r="F120440" t="str">
            <v>shineinfotech.com.au</v>
          </cell>
          <cell r="G120440" t="str">
            <v>151887</v>
          </cell>
        </row>
        <row r="120441">
          <cell r="F120441" t="str">
            <v>shineroofing.co.uk</v>
          </cell>
          <cell r="G120441" t="str">
            <v>151888</v>
          </cell>
        </row>
        <row r="120442">
          <cell r="F120442" t="str">
            <v>shinesearch.co.uk</v>
          </cell>
          <cell r="G120442" t="str">
            <v>151889</v>
          </cell>
        </row>
        <row r="120443">
          <cell r="F120443" t="str">
            <v>shinshuri.com</v>
          </cell>
          <cell r="G120443" t="str">
            <v>151890</v>
          </cell>
        </row>
        <row r="120444">
          <cell r="F120444" t="str">
            <v>shinvee.com</v>
          </cell>
          <cell r="G120444" t="str">
            <v>151891</v>
          </cell>
        </row>
        <row r="120445">
          <cell r="F120445" t="str">
            <v>shinyleaf.com</v>
          </cell>
          <cell r="G120445" t="str">
            <v>151892</v>
          </cell>
        </row>
        <row r="120446">
          <cell r="F120446" t="str">
            <v>shinyobjectreviews.com</v>
          </cell>
          <cell r="G120446" t="str">
            <v>151893</v>
          </cell>
        </row>
        <row r="120447">
          <cell r="F120447" t="str">
            <v>shinyweb.org</v>
          </cell>
          <cell r="G120447" t="str">
            <v>151894</v>
          </cell>
        </row>
        <row r="120448">
          <cell r="F120448" t="str">
            <v>ship.io</v>
          </cell>
          <cell r="G120448" t="str">
            <v>151895</v>
          </cell>
        </row>
        <row r="120449">
          <cell r="F120449" t="str">
            <v>shipairlift.com</v>
          </cell>
          <cell r="G120449" t="str">
            <v>151896</v>
          </cell>
        </row>
        <row r="120450">
          <cell r="F120450" t="str">
            <v>shipallegiant.com</v>
          </cell>
          <cell r="G120450" t="str">
            <v>151897</v>
          </cell>
        </row>
        <row r="120451">
          <cell r="F120451" t="str">
            <v>shipandco.com</v>
          </cell>
          <cell r="G120451" t="str">
            <v>151898</v>
          </cell>
        </row>
        <row r="120452">
          <cell r="F120452" t="str">
            <v>shipit.cl</v>
          </cell>
          <cell r="G120452" t="str">
            <v>151899</v>
          </cell>
        </row>
        <row r="120453">
          <cell r="F120453" t="str">
            <v>shipit.mx</v>
          </cell>
          <cell r="G120453" t="str">
            <v>151900</v>
          </cell>
        </row>
        <row r="120454">
          <cell r="F120454" t="str">
            <v>shipitlab.com</v>
          </cell>
          <cell r="G120454" t="str">
            <v>151901</v>
          </cell>
        </row>
        <row r="120455">
          <cell r="F120455" t="str">
            <v>shipler.in</v>
          </cell>
          <cell r="G120455" t="str">
            <v>151902</v>
          </cell>
        </row>
        <row r="120456">
          <cell r="F120456" t="str">
            <v>shipmile.com</v>
          </cell>
          <cell r="G120456" t="str">
            <v>151903</v>
          </cell>
        </row>
        <row r="120457">
          <cell r="F120457" t="str">
            <v>shipmnts.com</v>
          </cell>
          <cell r="G120457" t="str">
            <v>151904</v>
          </cell>
        </row>
        <row r="120458">
          <cell r="F120458" t="str">
            <v>shipmonk.com</v>
          </cell>
          <cell r="G120458" t="str">
            <v>151905</v>
          </cell>
        </row>
        <row r="120459">
          <cell r="F120459" t="str">
            <v>shipmymachinery.com</v>
          </cell>
          <cell r="G120459" t="str">
            <v>151906</v>
          </cell>
        </row>
        <row r="120460">
          <cell r="F120460" t="str">
            <v>shipninja.com</v>
          </cell>
          <cell r="G120460" t="str">
            <v>151907</v>
          </cell>
        </row>
        <row r="120461">
          <cell r="F120461" t="str">
            <v>shipnow.com.ar</v>
          </cell>
          <cell r="G120461" t="str">
            <v>151908</v>
          </cell>
        </row>
        <row r="120462">
          <cell r="F120462" t="str">
            <v>shipooling.com</v>
          </cell>
          <cell r="G120462" t="str">
            <v>151909</v>
          </cell>
        </row>
        <row r="120463">
          <cell r="F120463" t="str">
            <v>shippak.com</v>
          </cell>
          <cell r="G120463" t="str">
            <v>151910</v>
          </cell>
        </row>
        <row r="120464">
          <cell r="F120464" t="str">
            <v>shippaninstitute.org</v>
          </cell>
          <cell r="G120464" t="str">
            <v>151911</v>
          </cell>
        </row>
        <row r="120465">
          <cell r="F120465" t="str">
            <v>shippez.com</v>
          </cell>
          <cell r="G120465" t="str">
            <v>151912</v>
          </cell>
        </row>
        <row r="120466">
          <cell r="F120466" t="str">
            <v>shippingexchange.com</v>
          </cell>
          <cell r="G120466" t="str">
            <v>151913</v>
          </cell>
        </row>
        <row r="120467">
          <cell r="F120467" t="str">
            <v>shippn.com</v>
          </cell>
          <cell r="G120467" t="str">
            <v>151914</v>
          </cell>
        </row>
        <row r="120468">
          <cell r="F120468" t="str">
            <v>ships-a-lot.com</v>
          </cell>
          <cell r="G120468" t="str">
            <v>151915</v>
          </cell>
        </row>
        <row r="120469">
          <cell r="F120469" t="str">
            <v>shiptheory.com</v>
          </cell>
          <cell r="G120469" t="str">
            <v>151916</v>
          </cell>
        </row>
        <row r="120470">
          <cell r="F120470" t="str">
            <v>shipthis.co</v>
          </cell>
          <cell r="G120470" t="str">
            <v>151917</v>
          </cell>
        </row>
        <row r="120471">
          <cell r="F120471" t="str">
            <v>shipthru.com</v>
          </cell>
          <cell r="G120471" t="str">
            <v>151918</v>
          </cell>
        </row>
        <row r="120472">
          <cell r="F120472" t="str">
            <v>shiptoproxy.com</v>
          </cell>
          <cell r="G120472" t="str">
            <v>151919</v>
          </cell>
        </row>
        <row r="120473">
          <cell r="F120473" t="str">
            <v>shipway.in</v>
          </cell>
          <cell r="G120473" t="str">
            <v>151920</v>
          </cell>
        </row>
        <row r="120474">
          <cell r="F120474" t="str">
            <v>shipyourenemiesglitter.com</v>
          </cell>
          <cell r="G120474" t="str">
            <v>151921</v>
          </cell>
        </row>
        <row r="120475">
          <cell r="F120475" t="str">
            <v>shiras.in</v>
          </cell>
          <cell r="G120475" t="str">
            <v>151922</v>
          </cell>
        </row>
        <row r="120476">
          <cell r="F120476" t="str">
            <v>shirtshield.co.uk</v>
          </cell>
          <cell r="G120476" t="str">
            <v>151923</v>
          </cell>
        </row>
        <row r="120477">
          <cell r="F120477" t="str">
            <v>shizup.com</v>
          </cell>
          <cell r="G120477" t="str">
            <v>151924</v>
          </cell>
        </row>
        <row r="120478">
          <cell r="F120478" t="str">
            <v>shmoozapp.com</v>
          </cell>
          <cell r="G120478" t="str">
            <v>151925</v>
          </cell>
        </row>
        <row r="120479">
          <cell r="F120479" t="str">
            <v>shnappy.com</v>
          </cell>
          <cell r="G120479" t="str">
            <v>151926</v>
          </cell>
        </row>
        <row r="120480">
          <cell r="F120480" t="str">
            <v>shobr.com</v>
          </cell>
          <cell r="G120480" t="str">
            <v>151927</v>
          </cell>
        </row>
        <row r="120481">
          <cell r="F120481" t="str">
            <v>shobu.com</v>
          </cell>
          <cell r="G120481" t="str">
            <v>151928</v>
          </cell>
        </row>
        <row r="120482">
          <cell r="F120482" t="str">
            <v>shock.team</v>
          </cell>
          <cell r="G120482" t="str">
            <v>151929</v>
          </cell>
        </row>
        <row r="120483">
          <cell r="F120483" t="str">
            <v>shoeblizz.com</v>
          </cell>
          <cell r="G120483" t="str">
            <v>151930</v>
          </cell>
        </row>
        <row r="120484">
          <cell r="F120484" t="str">
            <v>shoeboxone.com</v>
          </cell>
          <cell r="G120484" t="str">
            <v>151931</v>
          </cell>
        </row>
        <row r="120485">
          <cell r="F120485" t="str">
            <v>shoeenvy.me</v>
          </cell>
          <cell r="G120485" t="str">
            <v>151932</v>
          </cell>
        </row>
        <row r="120486">
          <cell r="F120486" t="str">
            <v>shoesdsire.com</v>
          </cell>
          <cell r="G120486" t="str">
            <v>151933</v>
          </cell>
        </row>
        <row r="120487">
          <cell r="F120487" t="str">
            <v>shoesvaganza.com</v>
          </cell>
          <cell r="G120487" t="str">
            <v>151934</v>
          </cell>
        </row>
        <row r="120488">
          <cell r="F120488" t="str">
            <v>shofor.net</v>
          </cell>
          <cell r="G120488" t="str">
            <v>151935</v>
          </cell>
        </row>
        <row r="120489">
          <cell r="F120489" t="str">
            <v>shogunenterprise.com</v>
          </cell>
          <cell r="G120489" t="str">
            <v>151936</v>
          </cell>
        </row>
        <row r="120490">
          <cell r="F120490" t="str">
            <v>shoki.fr</v>
          </cell>
          <cell r="G120490" t="str">
            <v>151937</v>
          </cell>
        </row>
        <row r="120491">
          <cell r="F120491" t="str">
            <v>shomi.com</v>
          </cell>
          <cell r="G120491" t="str">
            <v>151938</v>
          </cell>
        </row>
        <row r="120492">
          <cell r="F120492" t="str">
            <v>shongolulu.com</v>
          </cell>
          <cell r="G120492" t="str">
            <v>151939</v>
          </cell>
        </row>
        <row r="120493">
          <cell r="F120493" t="str">
            <v>shoo-in.com</v>
          </cell>
          <cell r="G120493" t="str">
            <v>151940</v>
          </cell>
        </row>
        <row r="120494">
          <cell r="F120494" t="str">
            <v>shoogloomedia.com</v>
          </cell>
          <cell r="G120494" t="str">
            <v>151941</v>
          </cell>
        </row>
        <row r="120495">
          <cell r="F120495" t="str">
            <v>shoolinresort.com</v>
          </cell>
          <cell r="G120495" t="str">
            <v>151942</v>
          </cell>
        </row>
        <row r="120496">
          <cell r="F120496" t="str">
            <v>shootbook.co</v>
          </cell>
          <cell r="G120496" t="str">
            <v>151943</v>
          </cell>
        </row>
        <row r="120497">
          <cell r="F120497" t="str">
            <v>shootlr.com</v>
          </cell>
          <cell r="G120497" t="str">
            <v>151944</v>
          </cell>
        </row>
        <row r="120498">
          <cell r="F120498" t="str">
            <v>shootmanual.co</v>
          </cell>
          <cell r="G120498" t="str">
            <v>151945</v>
          </cell>
        </row>
        <row r="120499">
          <cell r="F120499" t="str">
            <v>shootsofficial.com</v>
          </cell>
          <cell r="G120499" t="str">
            <v>151946</v>
          </cell>
        </row>
        <row r="120500">
          <cell r="F120500" t="str">
            <v>shootsofrecovery.com</v>
          </cell>
          <cell r="G120500" t="str">
            <v>151947</v>
          </cell>
        </row>
        <row r="120501">
          <cell r="F120501" t="str">
            <v>shop-bellgray.com</v>
          </cell>
          <cell r="G120501" t="str">
            <v>151948</v>
          </cell>
        </row>
        <row r="120502">
          <cell r="F120502" t="str">
            <v>shop-diamondtdesign.com</v>
          </cell>
          <cell r="G120502" t="str">
            <v>151949</v>
          </cell>
        </row>
        <row r="120503">
          <cell r="F120503" t="str">
            <v>shop-pulse.com</v>
          </cell>
          <cell r="G120503" t="str">
            <v>151950</v>
          </cell>
        </row>
        <row r="120504">
          <cell r="F120504" t="str">
            <v>shop.argosvrsystems.co</v>
          </cell>
          <cell r="G120504" t="str">
            <v>151951</v>
          </cell>
        </row>
        <row r="120505">
          <cell r="F120505" t="str">
            <v>shop.com.mm</v>
          </cell>
          <cell r="G120505" t="str">
            <v>151952</v>
          </cell>
        </row>
        <row r="120506">
          <cell r="F120506" t="str">
            <v>shop.grocera.ca</v>
          </cell>
          <cell r="G120506" t="str">
            <v>151953</v>
          </cell>
        </row>
        <row r="120507">
          <cell r="F120507" t="str">
            <v>shop.intygrity.com</v>
          </cell>
          <cell r="G120507" t="str">
            <v>151954</v>
          </cell>
        </row>
        <row r="120508">
          <cell r="F120508" t="str">
            <v>shop.theorion.co.ke</v>
          </cell>
          <cell r="G120508" t="str">
            <v>151955</v>
          </cell>
        </row>
        <row r="120509">
          <cell r="F120509" t="str">
            <v>shop09.in</v>
          </cell>
          <cell r="G120509" t="str">
            <v>151956</v>
          </cell>
        </row>
        <row r="120510">
          <cell r="F120510" t="str">
            <v>shop4mattress.com</v>
          </cell>
          <cell r="G120510" t="str">
            <v>151957</v>
          </cell>
        </row>
        <row r="120511">
          <cell r="F120511" t="str">
            <v>shopaccino.com</v>
          </cell>
          <cell r="G120511" t="str">
            <v>151958</v>
          </cell>
        </row>
        <row r="120512">
          <cell r="F120512" t="str">
            <v>shopaholiday.co.uk</v>
          </cell>
          <cell r="G120512" t="str">
            <v>151959</v>
          </cell>
        </row>
        <row r="120513">
          <cell r="F120513" t="str">
            <v>shopalike.in</v>
          </cell>
          <cell r="G120513" t="str">
            <v>151960</v>
          </cell>
        </row>
        <row r="120514">
          <cell r="F120514" t="str">
            <v>shopandproduct.com</v>
          </cell>
          <cell r="G120514" t="str">
            <v>151961</v>
          </cell>
        </row>
        <row r="120515">
          <cell r="F120515" t="str">
            <v>shopaumi.com</v>
          </cell>
          <cell r="G120515" t="str">
            <v>151962</v>
          </cell>
        </row>
        <row r="120516">
          <cell r="F120516" t="str">
            <v>shopbake.com</v>
          </cell>
          <cell r="G120516" t="str">
            <v>151963</v>
          </cell>
        </row>
        <row r="120517">
          <cell r="F120517" t="str">
            <v>shopbindaas.in</v>
          </cell>
          <cell r="G120517" t="str">
            <v>151964</v>
          </cell>
        </row>
        <row r="120518">
          <cell r="F120518" t="str">
            <v>shopblushlane.com</v>
          </cell>
          <cell r="G120518" t="str">
            <v>151965</v>
          </cell>
        </row>
        <row r="120519">
          <cell r="F120519" t="str">
            <v>shopbushl.com</v>
          </cell>
          <cell r="G120519" t="str">
            <v>151966</v>
          </cell>
        </row>
        <row r="120520">
          <cell r="F120520" t="str">
            <v>shopcarleyglam.com</v>
          </cell>
          <cell r="G120520" t="str">
            <v>151967</v>
          </cell>
        </row>
        <row r="120521">
          <cell r="F120521" t="str">
            <v>shopcinity.com</v>
          </cell>
          <cell r="G120521" t="str">
            <v>151968</v>
          </cell>
        </row>
        <row r="120522">
          <cell r="F120522" t="str">
            <v>shopcloud.io</v>
          </cell>
          <cell r="G120522" t="str">
            <v>151969</v>
          </cell>
        </row>
        <row r="120523">
          <cell r="F120523" t="str">
            <v>shopcoupons.my</v>
          </cell>
          <cell r="G120523" t="str">
            <v>151970</v>
          </cell>
        </row>
        <row r="120524">
          <cell r="F120524" t="str">
            <v>shopcrat.com</v>
          </cell>
          <cell r="G120524" t="str">
            <v>151971</v>
          </cell>
        </row>
        <row r="120525">
          <cell r="F120525" t="str">
            <v>shopdabble.com</v>
          </cell>
          <cell r="G120525" t="str">
            <v>151972</v>
          </cell>
        </row>
        <row r="120526">
          <cell r="F120526" t="str">
            <v>shopdeia.com</v>
          </cell>
          <cell r="G120526" t="str">
            <v>151973</v>
          </cell>
        </row>
        <row r="120527">
          <cell r="F120527" t="str">
            <v>shopdrobeapp.com</v>
          </cell>
          <cell r="G120527" t="str">
            <v>151974</v>
          </cell>
        </row>
        <row r="120528">
          <cell r="F120528" t="str">
            <v>shopendation.com</v>
          </cell>
          <cell r="G120528" t="str">
            <v>151975</v>
          </cell>
        </row>
        <row r="120529">
          <cell r="F120529" t="str">
            <v>shopenglish.com</v>
          </cell>
          <cell r="G120529" t="str">
            <v>151976</v>
          </cell>
        </row>
        <row r="120530">
          <cell r="F120530" t="str">
            <v>shopery.com</v>
          </cell>
          <cell r="G120530" t="str">
            <v>151977</v>
          </cell>
        </row>
        <row r="120531">
          <cell r="F120531" t="str">
            <v>shopestapp.com</v>
          </cell>
          <cell r="G120531" t="str">
            <v>151978</v>
          </cell>
        </row>
        <row r="120532">
          <cell r="F120532" t="str">
            <v>shopezzy.com</v>
          </cell>
          <cell r="G120532" t="str">
            <v>151979</v>
          </cell>
        </row>
        <row r="120533">
          <cell r="F120533" t="str">
            <v>shopfeed.co</v>
          </cell>
          <cell r="G120533" t="str">
            <v>151980</v>
          </cell>
        </row>
        <row r="120534">
          <cell r="F120534" t="str">
            <v>shopfex.com</v>
          </cell>
          <cell r="G120534" t="str">
            <v>151981</v>
          </cell>
        </row>
        <row r="120535">
          <cell r="F120535" t="str">
            <v>shopfloor.support</v>
          </cell>
          <cell r="G120535" t="str">
            <v>151982</v>
          </cell>
        </row>
        <row r="120536">
          <cell r="F120536" t="str">
            <v>shopfloorapp.com</v>
          </cell>
          <cell r="G120536" t="str">
            <v>151983</v>
          </cell>
        </row>
        <row r="120537">
          <cell r="F120537" t="str">
            <v>shopforclass.com</v>
          </cell>
          <cell r="G120537" t="str">
            <v>151984</v>
          </cell>
        </row>
        <row r="120538">
          <cell r="F120538" t="str">
            <v>shopgaming.com</v>
          </cell>
          <cell r="G120538" t="str">
            <v>151985</v>
          </cell>
        </row>
        <row r="120539">
          <cell r="F120539" t="str">
            <v>shopgasoline.com</v>
          </cell>
          <cell r="G120539" t="str">
            <v>151986</v>
          </cell>
        </row>
        <row r="120540">
          <cell r="F120540" t="str">
            <v>shopgoepic.com</v>
          </cell>
          <cell r="G120540" t="str">
            <v>151987</v>
          </cell>
        </row>
        <row r="120541">
          <cell r="F120541" t="str">
            <v>shopgoldencloset.com</v>
          </cell>
          <cell r="G120541" t="str">
            <v>151988</v>
          </cell>
        </row>
        <row r="120542">
          <cell r="F120542" t="str">
            <v>shopguarantee.com</v>
          </cell>
          <cell r="G120542" t="str">
            <v>151989</v>
          </cell>
        </row>
        <row r="120543">
          <cell r="F120543" t="str">
            <v>shophairdryers.com</v>
          </cell>
          <cell r="G120543" t="str">
            <v>151990</v>
          </cell>
        </row>
        <row r="120544">
          <cell r="F120544" t="str">
            <v>shopholix.com</v>
          </cell>
          <cell r="G120544" t="str">
            <v>151991</v>
          </cell>
        </row>
        <row r="120545">
          <cell r="F120545" t="str">
            <v>shopian.me</v>
          </cell>
          <cell r="G120545" t="str">
            <v>151992</v>
          </cell>
        </row>
        <row r="120546">
          <cell r="F120546" t="str">
            <v>shopiboy.com</v>
          </cell>
          <cell r="G120546" t="str">
            <v>151993</v>
          </cell>
        </row>
        <row r="120547">
          <cell r="F120547" t="str">
            <v>shopifyvietnam.net</v>
          </cell>
          <cell r="G120547" t="str">
            <v>151994</v>
          </cell>
        </row>
        <row r="120548">
          <cell r="F120548" t="str">
            <v>shopindeal.com</v>
          </cell>
          <cell r="G120548" t="str">
            <v>151995</v>
          </cell>
        </row>
        <row r="120549">
          <cell r="F120549" t="str">
            <v>shopinfo.com.ng</v>
          </cell>
          <cell r="G120549" t="str">
            <v>151996</v>
          </cell>
        </row>
        <row r="120550">
          <cell r="F120550" t="str">
            <v>shopingexpress.com</v>
          </cell>
          <cell r="G120550" t="str">
            <v>151997</v>
          </cell>
        </row>
        <row r="120551">
          <cell r="F120551" t="str">
            <v>shopinstar.com</v>
          </cell>
          <cell r="G120551" t="str">
            <v>151998</v>
          </cell>
        </row>
        <row r="120552">
          <cell r="F120552" t="str">
            <v>shopintaapp.com</v>
          </cell>
          <cell r="G120552" t="str">
            <v>151999</v>
          </cell>
        </row>
        <row r="120553">
          <cell r="F120553" t="str">
            <v>shopitsoon.com</v>
          </cell>
          <cell r="G120553" t="str">
            <v>152000</v>
          </cell>
        </row>
        <row r="120554">
          <cell r="F120554" t="str">
            <v>shopkare.com</v>
          </cell>
          <cell r="G120554" t="str">
            <v>152001</v>
          </cell>
        </row>
        <row r="120555">
          <cell r="F120555" t="str">
            <v>shopkio.com</v>
          </cell>
          <cell r="G120555" t="str">
            <v>152002</v>
          </cell>
        </row>
        <row r="120556">
          <cell r="F120556" t="str">
            <v>shopknekt.com</v>
          </cell>
          <cell r="G120556" t="str">
            <v>152003</v>
          </cell>
        </row>
        <row r="120557">
          <cell r="F120557" t="str">
            <v>shopkouala.com</v>
          </cell>
          <cell r="G120557" t="str">
            <v>152004</v>
          </cell>
        </row>
        <row r="120558">
          <cell r="F120558" t="str">
            <v>shoployal.ie</v>
          </cell>
          <cell r="G120558" t="str">
            <v>152005</v>
          </cell>
        </row>
        <row r="120559">
          <cell r="F120559" t="str">
            <v>shoplr.co</v>
          </cell>
          <cell r="G120559" t="str">
            <v>152006</v>
          </cell>
        </row>
        <row r="120560">
          <cell r="F120560" t="str">
            <v>shoplylabs.com</v>
          </cell>
          <cell r="G120560" t="str">
            <v>152007</v>
          </cell>
        </row>
        <row r="120561">
          <cell r="F120561" t="str">
            <v>shopm8.com</v>
          </cell>
          <cell r="G120561" t="str">
            <v>152008</v>
          </cell>
        </row>
        <row r="120562">
          <cell r="F120562" t="str">
            <v>shopmin.com.br</v>
          </cell>
          <cell r="G120562" t="str">
            <v>152009</v>
          </cell>
        </row>
        <row r="120563">
          <cell r="F120563" t="str">
            <v>shopnearbyapp.com</v>
          </cell>
          <cell r="G120563" t="str">
            <v>152010</v>
          </cell>
        </row>
        <row r="120564">
          <cell r="F120564" t="str">
            <v>shopnetic.com</v>
          </cell>
          <cell r="G120564" t="str">
            <v>152011</v>
          </cell>
        </row>
        <row r="120565">
          <cell r="F120565" t="str">
            <v>shopninja.io</v>
          </cell>
          <cell r="G120565" t="str">
            <v>152012</v>
          </cell>
        </row>
        <row r="120566">
          <cell r="F120566" t="str">
            <v>shopnopal.com</v>
          </cell>
          <cell r="G120566" t="str">
            <v>152013</v>
          </cell>
        </row>
        <row r="120567">
          <cell r="F120567" t="str">
            <v>shopnsocial.com</v>
          </cell>
          <cell r="G120567" t="str">
            <v>152014</v>
          </cell>
        </row>
        <row r="120568">
          <cell r="F120568" t="str">
            <v>shopntravelguides.com</v>
          </cell>
          <cell r="G120568" t="str">
            <v>152015</v>
          </cell>
        </row>
        <row r="120569">
          <cell r="F120569" t="str">
            <v>shopoceanelectronics.com</v>
          </cell>
          <cell r="G120569" t="str">
            <v>152016</v>
          </cell>
        </row>
        <row r="120570">
          <cell r="F120570" t="str">
            <v>shopofficer.com</v>
          </cell>
          <cell r="G120570" t="str">
            <v>152017</v>
          </cell>
        </row>
        <row r="120571">
          <cell r="F120571" t="str">
            <v>shoppato.com</v>
          </cell>
          <cell r="G120571" t="str">
            <v>152018</v>
          </cell>
        </row>
        <row r="120572">
          <cell r="F120572" t="str">
            <v>shoppe33.com</v>
          </cell>
          <cell r="G120572" t="str">
            <v>152019</v>
          </cell>
        </row>
        <row r="120573">
          <cell r="F120573" t="str">
            <v>shopperkit.com</v>
          </cell>
          <cell r="G120573" t="str">
            <v>152020</v>
          </cell>
        </row>
        <row r="120574">
          <cell r="F120574" t="str">
            <v>shopperkraft.co</v>
          </cell>
          <cell r="G120574" t="str">
            <v>152021</v>
          </cell>
        </row>
        <row r="120575">
          <cell r="F120575" t="str">
            <v>shopperlocal.com</v>
          </cell>
          <cell r="G120575" t="str">
            <v>152022</v>
          </cell>
        </row>
        <row r="120576">
          <cell r="F120576" t="str">
            <v>shopperloyaltyrewards.com</v>
          </cell>
          <cell r="G120576" t="str">
            <v>152023</v>
          </cell>
        </row>
        <row r="120577">
          <cell r="F120577" t="str">
            <v>shoppermac.com</v>
          </cell>
          <cell r="G120577" t="str">
            <v>152024</v>
          </cell>
        </row>
        <row r="120578">
          <cell r="F120578" t="str">
            <v>shopperzshop.com</v>
          </cell>
          <cell r="G120578" t="str">
            <v>152025</v>
          </cell>
        </row>
        <row r="120579">
          <cell r="F120579" t="str">
            <v>shoppetail.com</v>
          </cell>
          <cell r="G120579" t="str">
            <v>152026</v>
          </cell>
        </row>
        <row r="120580">
          <cell r="F120580" t="str">
            <v>shoppics.com</v>
          </cell>
          <cell r="G120580" t="str">
            <v>152027</v>
          </cell>
        </row>
        <row r="120581">
          <cell r="F120581" t="str">
            <v>shoppiday.es</v>
          </cell>
          <cell r="G120581" t="str">
            <v>152028</v>
          </cell>
        </row>
        <row r="120582">
          <cell r="F120582" t="str">
            <v>shoppii.si</v>
          </cell>
          <cell r="G120582" t="str">
            <v>152029</v>
          </cell>
        </row>
        <row r="120583">
          <cell r="F120583" t="str">
            <v>shopping-canada.com</v>
          </cell>
          <cell r="G120583" t="str">
            <v>152030</v>
          </cell>
        </row>
        <row r="120584">
          <cell r="F120584" t="str">
            <v>shopping.gives</v>
          </cell>
          <cell r="G120584" t="str">
            <v>152031</v>
          </cell>
        </row>
        <row r="120585">
          <cell r="F120585" t="str">
            <v>shoppinganddealsforum.com</v>
          </cell>
          <cell r="G120585" t="str">
            <v>152032</v>
          </cell>
        </row>
        <row r="120586">
          <cell r="F120586" t="str">
            <v>shoppingandoffers.com</v>
          </cell>
          <cell r="G120586" t="str">
            <v>152033</v>
          </cell>
        </row>
        <row r="120587">
          <cell r="F120587" t="str">
            <v>shoppingbag.pk</v>
          </cell>
          <cell r="G120587" t="str">
            <v>152034</v>
          </cell>
        </row>
        <row r="120588">
          <cell r="F120588" t="str">
            <v>shoppingkart24.com</v>
          </cell>
          <cell r="G120588" t="str">
            <v>152035</v>
          </cell>
        </row>
        <row r="120589">
          <cell r="F120589" t="str">
            <v>shoppingmaxx.com</v>
          </cell>
          <cell r="G120589" t="str">
            <v>152036</v>
          </cell>
        </row>
        <row r="120590">
          <cell r="F120590" t="str">
            <v>shoppingnu.com</v>
          </cell>
          <cell r="G120590" t="str">
            <v>152037</v>
          </cell>
        </row>
        <row r="120591">
          <cell r="F120591" t="str">
            <v>shoppist.me</v>
          </cell>
          <cell r="G120591" t="str">
            <v>152038</v>
          </cell>
        </row>
        <row r="120592">
          <cell r="F120592" t="str">
            <v>shoppote.com</v>
          </cell>
          <cell r="G120592" t="str">
            <v>152039</v>
          </cell>
        </row>
        <row r="120593">
          <cell r="F120593" t="str">
            <v>shoppr.com.ve</v>
          </cell>
          <cell r="G120593" t="str">
            <v>152040</v>
          </cell>
        </row>
        <row r="120594">
          <cell r="F120594" t="str">
            <v>shoppxchange.com</v>
          </cell>
          <cell r="G120594" t="str">
            <v>152041</v>
          </cell>
        </row>
        <row r="120595">
          <cell r="F120595" t="str">
            <v>shoppybee.com</v>
          </cell>
          <cell r="G120595" t="str">
            <v>152042</v>
          </cell>
        </row>
        <row r="120596">
          <cell r="F120596" t="str">
            <v>shoppyzip.com</v>
          </cell>
          <cell r="G120596" t="str">
            <v>152043</v>
          </cell>
        </row>
        <row r="120597">
          <cell r="F120597" t="str">
            <v>shopr360.com</v>
          </cell>
          <cell r="G120597" t="str">
            <v>152044</v>
          </cell>
        </row>
        <row r="120598">
          <cell r="F120598" t="str">
            <v>shopredberry.com</v>
          </cell>
          <cell r="G120598" t="str">
            <v>152045</v>
          </cell>
        </row>
        <row r="120599">
          <cell r="F120599" t="str">
            <v>shoprhythmofgrace.com</v>
          </cell>
          <cell r="G120599" t="str">
            <v>152046</v>
          </cell>
        </row>
        <row r="120600">
          <cell r="F120600" t="str">
            <v>shoprunback.com</v>
          </cell>
          <cell r="G120600" t="str">
            <v>152047</v>
          </cell>
        </row>
        <row r="120601">
          <cell r="F120601" t="str">
            <v>shopsailo.com</v>
          </cell>
          <cell r="G120601" t="str">
            <v>152048</v>
          </cell>
        </row>
        <row r="120602">
          <cell r="F120602" t="str">
            <v>shopshare.tv</v>
          </cell>
          <cell r="G120602" t="str">
            <v>152049</v>
          </cell>
        </row>
        <row r="120603">
          <cell r="F120603" t="str">
            <v>shopsmart.online</v>
          </cell>
          <cell r="G120603" t="str">
            <v>152050</v>
          </cell>
        </row>
        <row r="120604">
          <cell r="F120604" t="str">
            <v>shopsmart.xyz</v>
          </cell>
          <cell r="G120604" t="str">
            <v>152051</v>
          </cell>
        </row>
        <row r="120605">
          <cell r="F120605" t="str">
            <v>shopsmartyou.com</v>
          </cell>
          <cell r="G120605" t="str">
            <v>152052</v>
          </cell>
        </row>
        <row r="120606">
          <cell r="F120606" t="str">
            <v>shopsnap.io</v>
          </cell>
          <cell r="G120606" t="str">
            <v>152053</v>
          </cell>
        </row>
        <row r="120607">
          <cell r="F120607" t="str">
            <v>shopsocialitte.com</v>
          </cell>
          <cell r="G120607" t="str">
            <v>152054</v>
          </cell>
        </row>
        <row r="120608">
          <cell r="F120608" t="str">
            <v>shopsquawk.org</v>
          </cell>
          <cell r="G120608" t="str">
            <v>152055</v>
          </cell>
        </row>
        <row r="120609">
          <cell r="F120609" t="str">
            <v>shopsstock.com</v>
          </cell>
          <cell r="G120609" t="str">
            <v>152056</v>
          </cell>
        </row>
        <row r="120610">
          <cell r="F120610" t="str">
            <v>shopstage.com</v>
          </cell>
          <cell r="G120610" t="str">
            <v>152057</v>
          </cell>
        </row>
        <row r="120611">
          <cell r="F120611" t="str">
            <v>shopstick.com</v>
          </cell>
          <cell r="G120611" t="str">
            <v>152058</v>
          </cell>
        </row>
        <row r="120612">
          <cell r="F120612" t="str">
            <v>shopsuite.com</v>
          </cell>
          <cell r="G120612" t="str">
            <v>152059</v>
          </cell>
        </row>
        <row r="120613">
          <cell r="F120613" t="str">
            <v>shoptagapp.com</v>
          </cell>
          <cell r="G120613" t="str">
            <v>152060</v>
          </cell>
        </row>
        <row r="120614">
          <cell r="F120614" t="str">
            <v>shoptalkbeta.com</v>
          </cell>
          <cell r="G120614" t="str">
            <v>152061</v>
          </cell>
        </row>
        <row r="120615">
          <cell r="F120615" t="str">
            <v>shoptech.com.au</v>
          </cell>
          <cell r="G120615" t="str">
            <v>152062</v>
          </cell>
        </row>
        <row r="120616">
          <cell r="F120616" t="str">
            <v>shopthatvideo.com</v>
          </cell>
          <cell r="G120616" t="str">
            <v>152063</v>
          </cell>
        </row>
        <row r="120617">
          <cell r="F120617" t="str">
            <v>shoptigo.com</v>
          </cell>
          <cell r="G120617" t="str">
            <v>152064</v>
          </cell>
        </row>
        <row r="120618">
          <cell r="F120618" t="str">
            <v>shoptilden.com</v>
          </cell>
          <cell r="G120618" t="str">
            <v>152065</v>
          </cell>
        </row>
        <row r="120619">
          <cell r="F120619" t="str">
            <v>shoptoks.com</v>
          </cell>
          <cell r="G120619" t="str">
            <v>152066</v>
          </cell>
        </row>
        <row r="120620">
          <cell r="F120620" t="str">
            <v>shoptt.co</v>
          </cell>
          <cell r="G120620" t="str">
            <v>152067</v>
          </cell>
        </row>
        <row r="120621">
          <cell r="F120621" t="str">
            <v>shopturn.co</v>
          </cell>
          <cell r="G120621" t="str">
            <v>152068</v>
          </cell>
        </row>
        <row r="120622">
          <cell r="F120622" t="str">
            <v>shoptutor.com.br</v>
          </cell>
          <cell r="G120622" t="str">
            <v>152069</v>
          </cell>
        </row>
        <row r="120623">
          <cell r="F120623" t="str">
            <v>shoptutors.com</v>
          </cell>
          <cell r="G120623" t="str">
            <v>152070</v>
          </cell>
        </row>
        <row r="120624">
          <cell r="F120624" t="str">
            <v>shopuniversitymarketplace.com</v>
          </cell>
          <cell r="G120624" t="str">
            <v>152071</v>
          </cell>
        </row>
        <row r="120625">
          <cell r="F120625" t="str">
            <v>shopupz.com</v>
          </cell>
          <cell r="G120625" t="str">
            <v>152072</v>
          </cell>
        </row>
        <row r="120626">
          <cell r="F120626" t="str">
            <v>shopvhop.com</v>
          </cell>
          <cell r="G120626" t="str">
            <v>152073</v>
          </cell>
        </row>
        <row r="120627">
          <cell r="F120627" t="str">
            <v>shopviafly.com</v>
          </cell>
          <cell r="G120627" t="str">
            <v>152074</v>
          </cell>
        </row>
        <row r="120628">
          <cell r="F120628" t="str">
            <v>shopvii.com</v>
          </cell>
          <cell r="G120628" t="str">
            <v>152075</v>
          </cell>
        </row>
        <row r="120629">
          <cell r="F120629" t="str">
            <v>shopwest.in</v>
          </cell>
          <cell r="G120629" t="str">
            <v>152076</v>
          </cell>
        </row>
        <row r="120630">
          <cell r="F120630" t="str">
            <v>shopwhere.com</v>
          </cell>
          <cell r="G120630" t="str">
            <v>152077</v>
          </cell>
        </row>
        <row r="120631">
          <cell r="F120631" t="str">
            <v>shopwithusnow.com</v>
          </cell>
          <cell r="G120631" t="str">
            <v>152078</v>
          </cell>
        </row>
        <row r="120632">
          <cell r="F120632" t="str">
            <v>shopxie.com</v>
          </cell>
          <cell r="G120632" t="str">
            <v>152079</v>
          </cell>
        </row>
        <row r="120633">
          <cell r="F120633" t="str">
            <v>shopygain.com</v>
          </cell>
          <cell r="G120633" t="str">
            <v>152080</v>
          </cell>
        </row>
        <row r="120634">
          <cell r="F120634" t="str">
            <v>shopyscripts.com</v>
          </cell>
          <cell r="G120634" t="str">
            <v>152081</v>
          </cell>
        </row>
        <row r="120635">
          <cell r="F120635" t="str">
            <v>shopzero.net</v>
          </cell>
          <cell r="G120635" t="str">
            <v>152082</v>
          </cell>
        </row>
        <row r="120636">
          <cell r="F120636" t="str">
            <v>shopzippy.in</v>
          </cell>
          <cell r="G120636" t="str">
            <v>152083</v>
          </cell>
        </row>
        <row r="120637">
          <cell r="F120637" t="str">
            <v>shore360.com.au</v>
          </cell>
          <cell r="G120637" t="str">
            <v>152084</v>
          </cell>
        </row>
        <row r="120638">
          <cell r="F120638" t="str">
            <v>short-save.com</v>
          </cell>
          <cell r="G120638" t="str">
            <v>152085</v>
          </cell>
        </row>
        <row r="120639">
          <cell r="F120639" t="str">
            <v>short.cm</v>
          </cell>
          <cell r="G120639" t="str">
            <v>152086</v>
          </cell>
        </row>
        <row r="120640">
          <cell r="F120640" t="str">
            <v>shortfeeds..com</v>
          </cell>
          <cell r="G120640" t="str">
            <v>152087</v>
          </cell>
        </row>
        <row r="120641">
          <cell r="F120641" t="str">
            <v>shortfundly.com</v>
          </cell>
          <cell r="G120641" t="str">
            <v>152088</v>
          </cell>
        </row>
        <row r="120642">
          <cell r="F120642" t="str">
            <v>shot.io</v>
          </cell>
          <cell r="G120642" t="str">
            <v>152089</v>
          </cell>
        </row>
        <row r="120643">
          <cell r="F120643" t="str">
            <v>shotclock.it</v>
          </cell>
          <cell r="G120643" t="str">
            <v>152090</v>
          </cell>
        </row>
        <row r="120644">
          <cell r="F120644" t="str">
            <v>shotguntheapp.com</v>
          </cell>
          <cell r="G120644" t="str">
            <v>152091</v>
          </cell>
        </row>
        <row r="120645">
          <cell r="F120645" t="str">
            <v>shotride.com</v>
          </cell>
          <cell r="G120645" t="str">
            <v>152092</v>
          </cell>
        </row>
        <row r="120646">
          <cell r="F120646" t="str">
            <v>shotshare.nl</v>
          </cell>
          <cell r="G120646" t="str">
            <v>152093</v>
          </cell>
        </row>
        <row r="120647">
          <cell r="F120647" t="str">
            <v>shout-network.com</v>
          </cell>
          <cell r="G120647" t="str">
            <v>152094</v>
          </cell>
        </row>
        <row r="120648">
          <cell r="F120648" t="str">
            <v>shout.gd</v>
          </cell>
          <cell r="G120648" t="str">
            <v>152095</v>
          </cell>
        </row>
        <row r="120649">
          <cell r="F120649" t="str">
            <v>shoutcube.com</v>
          </cell>
          <cell r="G120649" t="str">
            <v>152096</v>
          </cell>
        </row>
        <row r="120650">
          <cell r="F120650" t="str">
            <v>shoutengine.com</v>
          </cell>
          <cell r="G120650" t="str">
            <v>152097</v>
          </cell>
        </row>
        <row r="120651">
          <cell r="F120651" t="str">
            <v>shoutervilla.com</v>
          </cell>
          <cell r="G120651" t="str">
            <v>152098</v>
          </cell>
        </row>
        <row r="120652">
          <cell r="F120652" t="str">
            <v>shoutexchange.com</v>
          </cell>
          <cell r="G120652" t="str">
            <v>152099</v>
          </cell>
        </row>
        <row r="120653">
          <cell r="F120653" t="str">
            <v>shoutmakersdream.com</v>
          </cell>
          <cell r="G120653" t="str">
            <v>152100</v>
          </cell>
        </row>
        <row r="120654">
          <cell r="F120654" t="str">
            <v>shoutmedia.tv</v>
          </cell>
          <cell r="G120654" t="str">
            <v>152101</v>
          </cell>
        </row>
        <row r="120655">
          <cell r="F120655" t="str">
            <v>shoutoutnetwork.co.uk</v>
          </cell>
          <cell r="G120655" t="str">
            <v>152102</v>
          </cell>
        </row>
        <row r="120656">
          <cell r="F120656" t="str">
            <v>shoutq.com</v>
          </cell>
          <cell r="G120656" t="str">
            <v>152103</v>
          </cell>
        </row>
        <row r="120657">
          <cell r="F120657" t="str">
            <v>shoutsmarket.com</v>
          </cell>
          <cell r="G120657" t="str">
            <v>152104</v>
          </cell>
        </row>
        <row r="120658">
          <cell r="F120658" t="str">
            <v>shoutzapp.com</v>
          </cell>
          <cell r="G120658" t="str">
            <v>152105</v>
          </cell>
        </row>
        <row r="120659">
          <cell r="F120659" t="str">
            <v>shovelapps.com</v>
          </cell>
          <cell r="G120659" t="str">
            <v>152106</v>
          </cell>
        </row>
        <row r="120660">
          <cell r="F120660" t="str">
            <v>shovler.com</v>
          </cell>
          <cell r="G120660" t="str">
            <v>152107</v>
          </cell>
        </row>
        <row r="120661">
          <cell r="F120661" t="str">
            <v>show.co</v>
          </cell>
          <cell r="G120661" t="str">
            <v>152108</v>
          </cell>
        </row>
        <row r="120662">
          <cell r="F120662" t="str">
            <v>showdown.cc</v>
          </cell>
          <cell r="G120662" t="str">
            <v>152109</v>
          </cell>
        </row>
        <row r="120663">
          <cell r="F120663" t="str">
            <v>showermeister.com</v>
          </cell>
          <cell r="G120663" t="str">
            <v>152110</v>
          </cell>
        </row>
        <row r="120664">
          <cell r="F120664" t="str">
            <v>showfiredisplays.com</v>
          </cell>
          <cell r="G120664" t="str">
            <v>152111</v>
          </cell>
        </row>
        <row r="120665">
          <cell r="F120665" t="str">
            <v>showgoers.tv</v>
          </cell>
          <cell r="G120665" t="str">
            <v>152112</v>
          </cell>
        </row>
        <row r="120666">
          <cell r="F120666" t="str">
            <v>showit360.de</v>
          </cell>
          <cell r="G120666" t="str">
            <v>152113</v>
          </cell>
        </row>
        <row r="120667">
          <cell r="F120667" t="str">
            <v>showitup.com.br</v>
          </cell>
          <cell r="G120667" t="str">
            <v>152114</v>
          </cell>
        </row>
        <row r="120668">
          <cell r="F120668" t="str">
            <v>showmax.com</v>
          </cell>
          <cell r="G120668" t="str">
            <v>152115</v>
          </cell>
        </row>
        <row r="120669">
          <cell r="F120669" t="str">
            <v>showmeinterest.com</v>
          </cell>
          <cell r="G120669" t="str">
            <v>152116</v>
          </cell>
        </row>
        <row r="120670">
          <cell r="F120670" t="str">
            <v>showoff.com</v>
          </cell>
          <cell r="G120670" t="str">
            <v>152117</v>
          </cell>
        </row>
        <row r="120671">
          <cell r="F120671" t="str">
            <v>showoffclub.com</v>
          </cell>
          <cell r="G120671" t="str">
            <v>152118</v>
          </cell>
        </row>
        <row r="120672">
          <cell r="F120672" t="str">
            <v>showofff.com</v>
          </cell>
          <cell r="G120672" t="str">
            <v>152119</v>
          </cell>
        </row>
        <row r="120673">
          <cell r="F120673" t="str">
            <v>showoof.com</v>
          </cell>
          <cell r="G120673" t="str">
            <v>152120</v>
          </cell>
        </row>
        <row r="120674">
          <cell r="F120674" t="str">
            <v>showreely.com</v>
          </cell>
          <cell r="G120674" t="str">
            <v>152121</v>
          </cell>
        </row>
        <row r="120675">
          <cell r="F120675" t="str">
            <v>showroom.tv</v>
          </cell>
          <cell r="G120675" t="str">
            <v>152122</v>
          </cell>
        </row>
        <row r="120676">
          <cell r="F120676" t="str">
            <v>showslice.com</v>
          </cell>
          <cell r="G120676" t="str">
            <v>152123</v>
          </cell>
        </row>
        <row r="120677">
          <cell r="F120677" t="str">
            <v>showsourcing.com</v>
          </cell>
          <cell r="G120677" t="str">
            <v>152124</v>
          </cell>
        </row>
        <row r="120678">
          <cell r="F120678" t="str">
            <v>showtimeproductions.co.in</v>
          </cell>
          <cell r="G120678" t="str">
            <v>152125</v>
          </cell>
        </row>
        <row r="120679">
          <cell r="F120679" t="str">
            <v>showup.media</v>
          </cell>
          <cell r="G120679" t="str">
            <v>152126</v>
          </cell>
        </row>
        <row r="120680">
          <cell r="F120680" t="str">
            <v>showupandplaysports.com</v>
          </cell>
          <cell r="G120680" t="str">
            <v>152127</v>
          </cell>
        </row>
        <row r="120681">
          <cell r="F120681" t="str">
            <v>showupwebdesign.com</v>
          </cell>
          <cell r="G120681" t="str">
            <v>152128</v>
          </cell>
        </row>
        <row r="120682">
          <cell r="F120682" t="str">
            <v>shrbank.com</v>
          </cell>
          <cell r="G120682" t="str">
            <v>152129</v>
          </cell>
        </row>
        <row r="120683">
          <cell r="F120683" t="str">
            <v>shreejiinfosys.co.in</v>
          </cell>
          <cell r="G120683" t="str">
            <v>152130</v>
          </cell>
        </row>
        <row r="120684">
          <cell r="F120684" t="str">
            <v>shrentit.com</v>
          </cell>
          <cell r="G120684" t="str">
            <v>152131</v>
          </cell>
        </row>
        <row r="120685">
          <cell r="F120685" t="str">
            <v>shrewdcube.com</v>
          </cell>
          <cell r="G120685" t="str">
            <v>152132</v>
          </cell>
        </row>
        <row r="120686">
          <cell r="F120686" t="str">
            <v>shrewdthings.com</v>
          </cell>
          <cell r="G120686" t="str">
            <v>152133</v>
          </cell>
        </row>
        <row r="120687">
          <cell r="F120687" t="str">
            <v>shrick.pro</v>
          </cell>
          <cell r="G120687" t="str">
            <v>152134</v>
          </cell>
        </row>
        <row r="120688">
          <cell r="F120688" t="str">
            <v>shrines.com</v>
          </cell>
          <cell r="G120688" t="str">
            <v>152135</v>
          </cell>
        </row>
        <row r="120689">
          <cell r="F120689" t="str">
            <v>shrinkabill.com</v>
          </cell>
          <cell r="G120689" t="str">
            <v>152136</v>
          </cell>
        </row>
        <row r="120690">
          <cell r="F120690" t="str">
            <v>shrinkydinks.com</v>
          </cell>
          <cell r="G120690" t="str">
            <v>152137</v>
          </cell>
        </row>
        <row r="120691">
          <cell r="F120691" t="str">
            <v>shrtct.com</v>
          </cell>
          <cell r="G120691" t="str">
            <v>152138</v>
          </cell>
        </row>
        <row r="120692">
          <cell r="F120692" t="str">
            <v>shryne.com</v>
          </cell>
          <cell r="G120692" t="str">
            <v>152139</v>
          </cell>
        </row>
        <row r="120693">
          <cell r="F120693" t="str">
            <v>shtrands.com</v>
          </cell>
          <cell r="G120693" t="str">
            <v>152140</v>
          </cell>
        </row>
        <row r="120694">
          <cell r="F120694" t="str">
            <v>shubhloans.com</v>
          </cell>
          <cell r="G120694" t="str">
            <v>152141</v>
          </cell>
        </row>
        <row r="120695">
          <cell r="F120695" t="str">
            <v>shubhsaarthi.com</v>
          </cell>
          <cell r="G120695" t="str">
            <v>152142</v>
          </cell>
        </row>
        <row r="120696">
          <cell r="F120696" t="str">
            <v>shuff-app.com</v>
          </cell>
          <cell r="G120696" t="str">
            <v>152143</v>
          </cell>
        </row>
        <row r="120697">
          <cell r="F120697" t="str">
            <v>shuffle.ai</v>
          </cell>
          <cell r="G120697" t="str">
            <v>152144</v>
          </cell>
        </row>
        <row r="120698">
          <cell r="F120698" t="str">
            <v>shuffle.com</v>
          </cell>
          <cell r="G120698" t="str">
            <v>152145</v>
          </cell>
        </row>
        <row r="120699">
          <cell r="F120699" t="str">
            <v>shuffle.do</v>
          </cell>
          <cell r="G120699" t="str">
            <v>152146</v>
          </cell>
        </row>
        <row r="120700">
          <cell r="F120700" t="str">
            <v>shufl.it</v>
          </cell>
          <cell r="G120700" t="str">
            <v>152147</v>
          </cell>
        </row>
        <row r="120701">
          <cell r="F120701" t="str">
            <v>shuflix.com</v>
          </cell>
          <cell r="G120701" t="str">
            <v>152148</v>
          </cell>
        </row>
        <row r="120702">
          <cell r="F120702" t="str">
            <v>shumael.com</v>
          </cell>
          <cell r="G120702" t="str">
            <v>152149</v>
          </cell>
        </row>
        <row r="120703">
          <cell r="F120703" t="str">
            <v>shura.com</v>
          </cell>
          <cell r="G120703" t="str">
            <v>152150</v>
          </cell>
        </row>
        <row r="120704">
          <cell r="F120704" t="str">
            <v>shurpa.com</v>
          </cell>
          <cell r="G120704" t="str">
            <v>152151</v>
          </cell>
        </row>
        <row r="120705">
          <cell r="F120705" t="str">
            <v>shushtheapp.com</v>
          </cell>
          <cell r="G120705" t="str">
            <v>152152</v>
          </cell>
        </row>
        <row r="120706">
          <cell r="F120706" t="str">
            <v>shute.dk</v>
          </cell>
          <cell r="G120706" t="str">
            <v>152153</v>
          </cell>
        </row>
        <row r="120707">
          <cell r="F120707" t="str">
            <v>shutternext.com</v>
          </cell>
          <cell r="G120707" t="str">
            <v>152154</v>
          </cell>
        </row>
        <row r="120708">
          <cell r="F120708" t="str">
            <v>shuttlebeacon.com</v>
          </cell>
          <cell r="G120708" t="str">
            <v>152155</v>
          </cell>
        </row>
        <row r="120709">
          <cell r="F120709" t="str">
            <v>shuttlefinance.com</v>
          </cell>
          <cell r="G120709" t="str">
            <v>152156</v>
          </cell>
        </row>
        <row r="120710">
          <cell r="F120710" t="str">
            <v>shuttleon.com</v>
          </cell>
          <cell r="G120710" t="str">
            <v>152157</v>
          </cell>
        </row>
        <row r="120711">
          <cell r="F120711" t="str">
            <v>shuttless.com</v>
          </cell>
          <cell r="G120711" t="str">
            <v>152158</v>
          </cell>
        </row>
        <row r="120712">
          <cell r="F120712" t="str">
            <v>shuttlexpress.id</v>
          </cell>
          <cell r="G120712" t="str">
            <v>152159</v>
          </cell>
        </row>
        <row r="120713">
          <cell r="F120713" t="str">
            <v>shuup.com</v>
          </cell>
          <cell r="G120713" t="str">
            <v>152160</v>
          </cell>
        </row>
        <row r="120714">
          <cell r="F120714" t="str">
            <v>shuutme.com</v>
          </cell>
          <cell r="G120714" t="str">
            <v>152161</v>
          </cell>
        </row>
        <row r="120715">
          <cell r="F120715" t="str">
            <v>shwaasapp.com</v>
          </cell>
          <cell r="G120715" t="str">
            <v>152162</v>
          </cell>
        </row>
        <row r="120716">
          <cell r="F120716" t="str">
            <v>shweep.com</v>
          </cell>
          <cell r="G120716" t="str">
            <v>152163</v>
          </cell>
        </row>
        <row r="120717">
          <cell r="F120717" t="str">
            <v>shwimmer.com</v>
          </cell>
          <cell r="G120717" t="str">
            <v>152164</v>
          </cell>
        </row>
        <row r="120718">
          <cell r="F120718" t="str">
            <v>shyaway.com</v>
          </cell>
          <cell r="G120718" t="str">
            <v>152165</v>
          </cell>
        </row>
        <row r="120719">
          <cell r="F120719" t="str">
            <v>shyfft.com</v>
          </cell>
          <cell r="G120719" t="str">
            <v>152166</v>
          </cell>
        </row>
        <row r="120720">
          <cell r="F120720" t="str">
            <v>shyftn.com</v>
          </cell>
          <cell r="G120720" t="str">
            <v>152167</v>
          </cell>
        </row>
        <row r="120721">
          <cell r="F120721" t="str">
            <v>shyne.io</v>
          </cell>
          <cell r="G120721" t="str">
            <v>152168</v>
          </cell>
        </row>
        <row r="120722">
          <cell r="F120722" t="str">
            <v>siccarpointenergy.co.uk</v>
          </cell>
          <cell r="G120722" t="str">
            <v>152169</v>
          </cell>
        </row>
        <row r="120723">
          <cell r="F120723" t="str">
            <v>sicdrone.com</v>
          </cell>
          <cell r="G120723" t="str">
            <v>152170</v>
          </cell>
        </row>
        <row r="120724">
          <cell r="F120724" t="str">
            <v>sicex.com</v>
          </cell>
          <cell r="G120724" t="str">
            <v>152171</v>
          </cell>
        </row>
        <row r="120725">
          <cell r="F120725" t="str">
            <v>sicherinfotech.com</v>
          </cell>
          <cell r="G120725" t="str">
            <v>152172</v>
          </cell>
        </row>
        <row r="120726">
          <cell r="F120726" t="str">
            <v>sick16.com</v>
          </cell>
          <cell r="G120726" t="str">
            <v>152173</v>
          </cell>
        </row>
        <row r="120727">
          <cell r="F120727" t="str">
            <v>sickboat.com</v>
          </cell>
          <cell r="G120727" t="str">
            <v>152174</v>
          </cell>
        </row>
        <row r="120728">
          <cell r="F120728" t="str">
            <v>sickcover.com</v>
          </cell>
          <cell r="G120728" t="str">
            <v>152175</v>
          </cell>
        </row>
        <row r="120729">
          <cell r="F120729" t="str">
            <v>sickteller.com</v>
          </cell>
          <cell r="G120729" t="str">
            <v>152176</v>
          </cell>
        </row>
        <row r="120730">
          <cell r="F120730" t="str">
            <v>sidago.com</v>
          </cell>
          <cell r="G120730" t="str">
            <v>152177</v>
          </cell>
        </row>
        <row r="120731">
          <cell r="F120731" t="str">
            <v>sidebuy.com</v>
          </cell>
          <cell r="G120731" t="str">
            <v>152178</v>
          </cell>
        </row>
        <row r="120732">
          <cell r="F120732" t="str">
            <v>sidecarphoto.co</v>
          </cell>
          <cell r="G120732" t="str">
            <v>152179</v>
          </cell>
        </row>
        <row r="120733">
          <cell r="F120733" t="str">
            <v>sidecourt.live</v>
          </cell>
          <cell r="G120733" t="str">
            <v>152180</v>
          </cell>
        </row>
        <row r="120734">
          <cell r="F120734" t="str">
            <v>sideguideapp.com</v>
          </cell>
          <cell r="G120734" t="str">
            <v>152181</v>
          </cell>
        </row>
        <row r="120735">
          <cell r="F120735" t="str">
            <v>sidekick.education</v>
          </cell>
          <cell r="G120735" t="str">
            <v>152182</v>
          </cell>
        </row>
        <row r="120736">
          <cell r="F120736" t="str">
            <v>sidekickindustries.co</v>
          </cell>
          <cell r="G120736" t="str">
            <v>152183</v>
          </cell>
        </row>
        <row r="120737">
          <cell r="F120737" t="str">
            <v>sidekickjs.com</v>
          </cell>
          <cell r="G120737" t="str">
            <v>152184</v>
          </cell>
        </row>
        <row r="120738">
          <cell r="F120738" t="str">
            <v>sidelabs.io</v>
          </cell>
          <cell r="G120738" t="str">
            <v>152185</v>
          </cell>
        </row>
        <row r="120739">
          <cell r="F120739" t="str">
            <v>sidelinemd.com</v>
          </cell>
          <cell r="G120739" t="str">
            <v>152186</v>
          </cell>
        </row>
        <row r="120740">
          <cell r="F120740" t="str">
            <v>siderly.com</v>
          </cell>
          <cell r="G120740" t="str">
            <v>152187</v>
          </cell>
        </row>
        <row r="120741">
          <cell r="F120741" t="str">
            <v>sidestat.com</v>
          </cell>
          <cell r="G120741" t="str">
            <v>152188</v>
          </cell>
        </row>
        <row r="120742">
          <cell r="F120742" t="str">
            <v>sidewalk.guide</v>
          </cell>
          <cell r="G120742" t="str">
            <v>152189</v>
          </cell>
        </row>
        <row r="120743">
          <cell r="F120743" t="str">
            <v>sidewalkdelivery.co</v>
          </cell>
          <cell r="G120743" t="str">
            <v>152190</v>
          </cell>
        </row>
        <row r="120744">
          <cell r="F120744" t="str">
            <v>sideway.com</v>
          </cell>
          <cell r="G120744" t="str">
            <v>152191</v>
          </cell>
        </row>
        <row r="120745">
          <cell r="F120745" t="str">
            <v>sidify.com</v>
          </cell>
          <cell r="G120745" t="str">
            <v>152192</v>
          </cell>
        </row>
        <row r="120746">
          <cell r="F120746" t="str">
            <v>sidingcontractors.us</v>
          </cell>
          <cell r="G120746" t="str">
            <v>152193</v>
          </cell>
        </row>
        <row r="120747">
          <cell r="F120747" t="str">
            <v>sidrome.com</v>
          </cell>
          <cell r="G120747" t="str">
            <v>152194</v>
          </cell>
        </row>
        <row r="120748">
          <cell r="F120748" t="str">
            <v>sidsnet.org</v>
          </cell>
          <cell r="G120748" t="str">
            <v>152195</v>
          </cell>
        </row>
        <row r="120749">
          <cell r="F120749" t="str">
            <v>siebelhub.com</v>
          </cell>
          <cell r="G120749" t="str">
            <v>152196</v>
          </cell>
        </row>
        <row r="120750">
          <cell r="F120750" t="str">
            <v>siebenoscar.nl</v>
          </cell>
          <cell r="G120750" t="str">
            <v>152197</v>
          </cell>
        </row>
        <row r="120751">
          <cell r="F120751" t="str">
            <v>sieidi.com</v>
          </cell>
          <cell r="G120751" t="str">
            <v>152198</v>
          </cell>
        </row>
        <row r="120752">
          <cell r="F120752" t="str">
            <v>sieo.io</v>
          </cell>
          <cell r="G120752" t="str">
            <v>152199</v>
          </cell>
        </row>
        <row r="120753">
          <cell r="F120753" t="str">
            <v>sierraslanguageservices.com</v>
          </cell>
          <cell r="G120753" t="str">
            <v>152200</v>
          </cell>
        </row>
        <row r="120754">
          <cell r="F120754" t="str">
            <v>sifdata.com</v>
          </cell>
          <cell r="G120754" t="str">
            <v>152201</v>
          </cell>
        </row>
        <row r="120755">
          <cell r="F120755" t="str">
            <v>sifertech.com</v>
          </cell>
          <cell r="G120755" t="str">
            <v>152202</v>
          </cell>
        </row>
        <row r="120756">
          <cell r="F120756" t="str">
            <v>sifo-consulting.com</v>
          </cell>
          <cell r="G120756" t="str">
            <v>152203</v>
          </cell>
        </row>
        <row r="120757">
          <cell r="F120757" t="str">
            <v>sifted.co</v>
          </cell>
          <cell r="G120757" t="str">
            <v>152204</v>
          </cell>
        </row>
        <row r="120758">
          <cell r="F120758" t="str">
            <v>siftrock.com</v>
          </cell>
          <cell r="G120758" t="str">
            <v>152205</v>
          </cell>
        </row>
        <row r="120759">
          <cell r="F120759" t="str">
            <v>sigasec.com</v>
          </cell>
          <cell r="G120759" t="str">
            <v>152206</v>
          </cell>
        </row>
        <row r="120760">
          <cell r="F120760" t="str">
            <v>sighted.com</v>
          </cell>
          <cell r="G120760" t="str">
            <v>152207</v>
          </cell>
        </row>
        <row r="120761">
          <cell r="F120761" t="str">
            <v>sighted.io</v>
          </cell>
          <cell r="G120761" t="str">
            <v>152208</v>
          </cell>
        </row>
        <row r="120762">
          <cell r="F120762" t="str">
            <v>sightlabs.co</v>
          </cell>
          <cell r="G120762" t="str">
            <v>152209</v>
          </cell>
        </row>
        <row r="120763">
          <cell r="F120763" t="str">
            <v>sightmill.com</v>
          </cell>
          <cell r="G120763" t="str">
            <v>152210</v>
          </cell>
        </row>
        <row r="120764">
          <cell r="F120764" t="str">
            <v>sigilium.com</v>
          </cell>
          <cell r="G120764" t="str">
            <v>152211</v>
          </cell>
        </row>
        <row r="120765">
          <cell r="F120765" t="str">
            <v>sigmagenetics.com</v>
          </cell>
          <cell r="G120765" t="str">
            <v>152212</v>
          </cell>
        </row>
        <row r="120766">
          <cell r="F120766" t="str">
            <v>sigmasignals.com</v>
          </cell>
          <cell r="G120766" t="str">
            <v>152213</v>
          </cell>
        </row>
        <row r="120767">
          <cell r="F120767" t="str">
            <v>sigmoidal.io</v>
          </cell>
          <cell r="G120767" t="str">
            <v>152214</v>
          </cell>
        </row>
        <row r="120768">
          <cell r="F120768" t="str">
            <v>sign.pe</v>
          </cell>
          <cell r="G120768" t="str">
            <v>152215</v>
          </cell>
        </row>
        <row r="120769">
          <cell r="F120769" t="str">
            <v>signafire.com</v>
          </cell>
          <cell r="G120769" t="str">
            <v>152216</v>
          </cell>
        </row>
        <row r="120770">
          <cell r="F120770" t="str">
            <v>signagely.com</v>
          </cell>
          <cell r="G120770" t="str">
            <v>152217</v>
          </cell>
        </row>
        <row r="120771">
          <cell r="F120771" t="str">
            <v>signagerocket.com</v>
          </cell>
          <cell r="G120771" t="str">
            <v>152218</v>
          </cell>
        </row>
        <row r="120772">
          <cell r="F120772" t="str">
            <v>signal.bio</v>
          </cell>
          <cell r="G120772" t="str">
            <v>152219</v>
          </cell>
        </row>
        <row r="120773">
          <cell r="F120773" t="str">
            <v>signalbayinc.com</v>
          </cell>
          <cell r="G120773" t="str">
            <v>152220</v>
          </cell>
        </row>
        <row r="120774">
          <cell r="F120774" t="str">
            <v>signalhire.com</v>
          </cell>
          <cell r="G120774" t="str">
            <v>152221</v>
          </cell>
        </row>
        <row r="120775">
          <cell r="F120775" t="str">
            <v>signalmaven.com</v>
          </cell>
          <cell r="G120775" t="str">
            <v>152222</v>
          </cell>
        </row>
        <row r="120776">
          <cell r="F120776" t="str">
            <v>signals365.com</v>
          </cell>
          <cell r="G120776" t="str">
            <v>152223</v>
          </cell>
        </row>
        <row r="120777">
          <cell r="F120777" t="str">
            <v>signalzero.com</v>
          </cell>
          <cell r="G120777" t="str">
            <v>152224</v>
          </cell>
        </row>
        <row r="120778">
          <cell r="F120778" t="str">
            <v>signashare.com</v>
          </cell>
          <cell r="G120778" t="str">
            <v>152225</v>
          </cell>
        </row>
        <row r="120779">
          <cell r="F120779" t="str">
            <v>signatureeventslv.com</v>
          </cell>
          <cell r="G120779" t="str">
            <v>152226</v>
          </cell>
        </row>
        <row r="120780">
          <cell r="F120780" t="str">
            <v>signatureup.com</v>
          </cell>
          <cell r="G120780" t="str">
            <v>152227</v>
          </cell>
        </row>
        <row r="120781">
          <cell r="F120781" t="str">
            <v>signdigital.in</v>
          </cell>
          <cell r="G120781" t="str">
            <v>152228</v>
          </cell>
        </row>
        <row r="120782">
          <cell r="F120782" t="str">
            <v>signdubai.com</v>
          </cell>
          <cell r="G120782" t="str">
            <v>152229</v>
          </cell>
        </row>
        <row r="120783">
          <cell r="F120783" t="str">
            <v>signetpay.com</v>
          </cell>
          <cell r="G120783" t="str">
            <v>152230</v>
          </cell>
        </row>
        <row r="120784">
          <cell r="F120784" t="str">
            <v>signifai.io</v>
          </cell>
          <cell r="G120784" t="str">
            <v>152231</v>
          </cell>
        </row>
        <row r="120785">
          <cell r="F120785" t="str">
            <v>signifergames.com</v>
          </cell>
          <cell r="G120785" t="str">
            <v>152232</v>
          </cell>
        </row>
        <row r="120786">
          <cell r="F120786" t="str">
            <v>significancelabs.org</v>
          </cell>
          <cell r="G120786" t="str">
            <v>152233</v>
          </cell>
        </row>
        <row r="120787">
          <cell r="F120787" t="str">
            <v>signifydata.com</v>
          </cell>
          <cell r="G120787" t="str">
            <v>152234</v>
          </cell>
        </row>
        <row r="120788">
          <cell r="F120788" t="str">
            <v>signmasters.biz</v>
          </cell>
          <cell r="G120788" t="str">
            <v>152235</v>
          </cell>
        </row>
        <row r="120789">
          <cell r="F120789" t="str">
            <v>signofthewhalect.com</v>
          </cell>
          <cell r="G120789" t="str">
            <v>152236</v>
          </cell>
        </row>
        <row r="120790">
          <cell r="F120790" t="str">
            <v>signplusplus.com</v>
          </cell>
          <cell r="G120790" t="str">
            <v>152237</v>
          </cell>
        </row>
        <row r="120791">
          <cell r="F120791" t="str">
            <v>signschool.com</v>
          </cell>
          <cell r="G120791" t="str">
            <v>152238</v>
          </cell>
        </row>
        <row r="120792">
          <cell r="F120792" t="str">
            <v>signumlab.pl</v>
          </cell>
          <cell r="G120792" t="str">
            <v>152239</v>
          </cell>
        </row>
        <row r="120793">
          <cell r="F120793" t="str">
            <v>signup.actigr.am</v>
          </cell>
          <cell r="G120793" t="str">
            <v>152240</v>
          </cell>
        </row>
        <row r="120794">
          <cell r="F120794" t="str">
            <v>signup.airrtrade.com</v>
          </cell>
          <cell r="G120794" t="str">
            <v>152241</v>
          </cell>
        </row>
        <row r="120795">
          <cell r="F120795" t="str">
            <v>signup.bahaso.com</v>
          </cell>
          <cell r="G120795" t="str">
            <v>152242</v>
          </cell>
        </row>
        <row r="120796">
          <cell r="F120796" t="str">
            <v>signup.blushmessenger.com</v>
          </cell>
          <cell r="G120796" t="str">
            <v>152243</v>
          </cell>
        </row>
        <row r="120797">
          <cell r="F120797" t="str">
            <v>signup.eatchutney.com</v>
          </cell>
          <cell r="G120797" t="str">
            <v>152244</v>
          </cell>
        </row>
        <row r="120798">
          <cell r="F120798" t="str">
            <v>signup.favorlooper.com</v>
          </cell>
          <cell r="G120798" t="str">
            <v>152245</v>
          </cell>
        </row>
        <row r="120799">
          <cell r="F120799" t="str">
            <v>signup.hobbyeur.com</v>
          </cell>
          <cell r="G120799" t="str">
            <v>152246</v>
          </cell>
        </row>
        <row r="120800">
          <cell r="F120800" t="str">
            <v>signup.lifmee.com</v>
          </cell>
          <cell r="G120800" t="str">
            <v>152247</v>
          </cell>
        </row>
        <row r="120801">
          <cell r="F120801" t="str">
            <v>signup.midasphere.com</v>
          </cell>
          <cell r="G120801" t="str">
            <v>152248</v>
          </cell>
        </row>
        <row r="120802">
          <cell r="F120802" t="str">
            <v>signup.mydifyinc.com</v>
          </cell>
          <cell r="G120802" t="str">
            <v>152249</v>
          </cell>
        </row>
        <row r="120803">
          <cell r="F120803" t="str">
            <v>signup.parkhere.com.br</v>
          </cell>
          <cell r="G120803" t="str">
            <v>152250</v>
          </cell>
        </row>
        <row r="120804">
          <cell r="F120804" t="str">
            <v>signup.secondnature.io</v>
          </cell>
          <cell r="G120804" t="str">
            <v>152251</v>
          </cell>
        </row>
        <row r="120805">
          <cell r="F120805" t="str">
            <v>signup.waferclub.com</v>
          </cell>
          <cell r="G120805" t="str">
            <v>152252</v>
          </cell>
        </row>
        <row r="120806">
          <cell r="F120806" t="str">
            <v>signuplab.com</v>
          </cell>
          <cell r="G120806" t="str">
            <v>152253</v>
          </cell>
        </row>
        <row r="120807">
          <cell r="F120807" t="str">
            <v>signvenue.com</v>
          </cell>
          <cell r="G120807" t="str">
            <v>152254</v>
          </cell>
        </row>
        <row r="120808">
          <cell r="F120808" t="str">
            <v>signwise.org</v>
          </cell>
          <cell r="G120808" t="str">
            <v>152255</v>
          </cell>
        </row>
        <row r="120809">
          <cell r="F120809" t="str">
            <v>sigo.ec</v>
          </cell>
          <cell r="G120809" t="str">
            <v>152256</v>
          </cell>
        </row>
        <row r="120810">
          <cell r="F120810" t="str">
            <v>sigratech.de</v>
          </cell>
          <cell r="G120810" t="str">
            <v>152257</v>
          </cell>
        </row>
        <row r="120811">
          <cell r="F120811" t="str">
            <v>sigrow.com</v>
          </cell>
          <cell r="G120811" t="str">
            <v>152258</v>
          </cell>
        </row>
        <row r="120812">
          <cell r="F120812" t="str">
            <v>sigtuit.com</v>
          </cell>
          <cell r="G120812" t="str">
            <v>152259</v>
          </cell>
        </row>
        <row r="120813">
          <cell r="F120813" t="str">
            <v>sigwine.com</v>
          </cell>
          <cell r="G120813" t="str">
            <v>152260</v>
          </cell>
        </row>
        <row r="120814">
          <cell r="F120814" t="str">
            <v>sihirlirehber.com</v>
          </cell>
          <cell r="G120814" t="str">
            <v>152261</v>
          </cell>
        </row>
        <row r="120815">
          <cell r="F120815" t="str">
            <v>siili.com</v>
          </cell>
          <cell r="G120815" t="str">
            <v>152262</v>
          </cell>
        </row>
        <row r="120816">
          <cell r="F120816" t="str">
            <v>sikkakiratgreens.co.in</v>
          </cell>
          <cell r="G120816" t="str">
            <v>152263</v>
          </cell>
        </row>
        <row r="120817">
          <cell r="F120817" t="str">
            <v>silas.care</v>
          </cell>
          <cell r="G120817" t="str">
            <v>152264</v>
          </cell>
        </row>
        <row r="120818">
          <cell r="F120818" t="str">
            <v>silber.nyc</v>
          </cell>
          <cell r="G120818" t="str">
            <v>152265</v>
          </cell>
        </row>
        <row r="120819">
          <cell r="F120819" t="str">
            <v>silentdiscolabs.com</v>
          </cell>
          <cell r="G120819" t="str">
            <v>152266</v>
          </cell>
        </row>
        <row r="120820">
          <cell r="F120820" t="str">
            <v>silentmode.com</v>
          </cell>
          <cell r="G120820" t="str">
            <v>152267</v>
          </cell>
        </row>
        <row r="120821">
          <cell r="F120821" t="str">
            <v>silentseo.ninja</v>
          </cell>
          <cell r="G120821" t="str">
            <v>152268</v>
          </cell>
        </row>
        <row r="120822">
          <cell r="F120822" t="str">
            <v>silex-france.com</v>
          </cell>
          <cell r="G120822" t="str">
            <v>152269</v>
          </cell>
        </row>
        <row r="120823">
          <cell r="F120823" t="str">
            <v>silex-id.com</v>
          </cell>
          <cell r="G120823" t="str">
            <v>152270</v>
          </cell>
        </row>
        <row r="120824">
          <cell r="F120824" t="str">
            <v>silicanexus.com</v>
          </cell>
          <cell r="G120824" t="str">
            <v>152271</v>
          </cell>
        </row>
        <row r="120825">
          <cell r="F120825" t="str">
            <v>siliconarmada.com</v>
          </cell>
          <cell r="G120825" t="str">
            <v>152272</v>
          </cell>
        </row>
        <row r="120826">
          <cell r="F120826" t="str">
            <v>siliconbaypartners.com</v>
          </cell>
          <cell r="G120826" t="str">
            <v>152273</v>
          </cell>
        </row>
        <row r="120827">
          <cell r="F120827" t="str">
            <v>siliconbiztech.com</v>
          </cell>
          <cell r="G120827" t="str">
            <v>152274</v>
          </cell>
        </row>
        <row r="120828">
          <cell r="F120828" t="str">
            <v>siliconcanals.nl</v>
          </cell>
          <cell r="G120828" t="str">
            <v>152275</v>
          </cell>
        </row>
        <row r="120829">
          <cell r="F120829" t="str">
            <v>siliconclimate.org</v>
          </cell>
          <cell r="G120829" t="str">
            <v>152276</v>
          </cell>
        </row>
        <row r="120830">
          <cell r="F120830" t="str">
            <v>siliconharlem.net</v>
          </cell>
          <cell r="G120830" t="str">
            <v>152277</v>
          </cell>
        </row>
        <row r="120831">
          <cell r="F120831" t="str">
            <v>siliconinvesting.com</v>
          </cell>
          <cell r="G120831" t="str">
            <v>152278</v>
          </cell>
        </row>
        <row r="120832">
          <cell r="F120832" t="str">
            <v>siliconmalta.com</v>
          </cell>
          <cell r="G120832" t="str">
            <v>152279</v>
          </cell>
        </row>
        <row r="120833">
          <cell r="F120833" t="str">
            <v>siliconmarkets.com</v>
          </cell>
          <cell r="G120833" t="str">
            <v>152280</v>
          </cell>
        </row>
        <row r="120834">
          <cell r="F120834" t="str">
            <v>siliconmobility.com</v>
          </cell>
          <cell r="G120834" t="str">
            <v>152281</v>
          </cell>
        </row>
        <row r="120835">
          <cell r="F120835" t="str">
            <v>siliconpioneer.com</v>
          </cell>
          <cell r="G120835" t="str">
            <v>152282</v>
          </cell>
        </row>
        <row r="120836">
          <cell r="F120836" t="str">
            <v>siliconservers.com</v>
          </cell>
          <cell r="G120836" t="str">
            <v>152283</v>
          </cell>
        </row>
        <row r="120837">
          <cell r="F120837" t="str">
            <v>siliconvalleycounsel.com</v>
          </cell>
          <cell r="G120837" t="str">
            <v>152284</v>
          </cell>
        </row>
        <row r="120838">
          <cell r="F120838" t="str">
            <v>siliconvalleytv.co</v>
          </cell>
          <cell r="G120838" t="str">
            <v>152285</v>
          </cell>
        </row>
        <row r="120839">
          <cell r="F120839" t="str">
            <v>siliconvicts.com</v>
          </cell>
          <cell r="G120839" t="str">
            <v>152286</v>
          </cell>
        </row>
        <row r="120840">
          <cell r="F120840" t="str">
            <v>silkcloud.com</v>
          </cell>
          <cell r="G120840" t="str">
            <v>152287</v>
          </cell>
        </row>
        <row r="120841">
          <cell r="F120841" t="str">
            <v>silkops.com</v>
          </cell>
          <cell r="G120841" t="str">
            <v>152288</v>
          </cell>
        </row>
        <row r="120842">
          <cell r="F120842" t="str">
            <v>silkroll.com</v>
          </cell>
          <cell r="G120842" t="str">
            <v>152289</v>
          </cell>
        </row>
        <row r="120843">
          <cell r="F120843" t="str">
            <v>silktoursapp.com</v>
          </cell>
          <cell r="G120843" t="str">
            <v>152290</v>
          </cell>
        </row>
        <row r="120844">
          <cell r="F120844" t="str">
            <v>silly.games</v>
          </cell>
          <cell r="G120844" t="str">
            <v>152291</v>
          </cell>
        </row>
        <row r="120845">
          <cell r="F120845" t="str">
            <v>sillybintimates.com</v>
          </cell>
          <cell r="G120845" t="str">
            <v>152292</v>
          </cell>
        </row>
        <row r="120846">
          <cell r="F120846" t="str">
            <v>sillycollector.com</v>
          </cell>
          <cell r="G120846" t="str">
            <v>152293</v>
          </cell>
        </row>
        <row r="120847">
          <cell r="F120847" t="str">
            <v>silo.nyc</v>
          </cell>
          <cell r="G120847" t="str">
            <v>152294</v>
          </cell>
        </row>
        <row r="120848">
          <cell r="F120848" t="str">
            <v>siloette.co</v>
          </cell>
          <cell r="G120848" t="str">
            <v>152295</v>
          </cell>
        </row>
        <row r="120849">
          <cell r="F120849" t="str">
            <v>silooette.com</v>
          </cell>
          <cell r="G120849" t="str">
            <v>152296</v>
          </cell>
        </row>
        <row r="120850">
          <cell r="F120850" t="str">
            <v>silqe.com</v>
          </cell>
          <cell r="G120850" t="str">
            <v>152297</v>
          </cell>
        </row>
        <row r="120851">
          <cell r="F120851" t="str">
            <v>silvafera.co.uk</v>
          </cell>
          <cell r="G120851" t="str">
            <v>152298</v>
          </cell>
        </row>
        <row r="120852">
          <cell r="F120852" t="str">
            <v>silverbell.co.uk</v>
          </cell>
          <cell r="G120852" t="str">
            <v>152299</v>
          </cell>
        </row>
        <row r="120853">
          <cell r="F120853" t="str">
            <v>silverbricksolutions.com</v>
          </cell>
          <cell r="G120853" t="str">
            <v>152300</v>
          </cell>
        </row>
        <row r="120854">
          <cell r="F120854" t="str">
            <v>silvercameramedia.com</v>
          </cell>
          <cell r="G120854" t="str">
            <v>152301</v>
          </cell>
        </row>
        <row r="120855">
          <cell r="F120855" t="str">
            <v>silverdiscofish.com.au</v>
          </cell>
          <cell r="G120855" t="str">
            <v>152302</v>
          </cell>
        </row>
        <row r="120856">
          <cell r="F120856" t="str">
            <v>silverdollarseo.com</v>
          </cell>
          <cell r="G120856" t="str">
            <v>152303</v>
          </cell>
        </row>
        <row r="120857">
          <cell r="F120857" t="str">
            <v>silverfirstinc.com</v>
          </cell>
          <cell r="G120857" t="str">
            <v>152304</v>
          </cell>
        </row>
        <row r="120858">
          <cell r="F120858" t="str">
            <v>silverflows.com</v>
          </cell>
          <cell r="G120858" t="str">
            <v>152305</v>
          </cell>
        </row>
        <row r="120859">
          <cell r="F120859" t="str">
            <v>silverhubmedia.com</v>
          </cell>
          <cell r="G120859" t="str">
            <v>152306</v>
          </cell>
        </row>
        <row r="120860">
          <cell r="F120860" t="str">
            <v>silverhydrogenperoxide.com</v>
          </cell>
          <cell r="G120860" t="str">
            <v>152307</v>
          </cell>
        </row>
        <row r="120861">
          <cell r="F120861" t="str">
            <v>silverkoifish.com</v>
          </cell>
          <cell r="G120861" t="str">
            <v>152308</v>
          </cell>
        </row>
        <row r="120862">
          <cell r="F120862" t="str">
            <v>silverleafdentistry.com</v>
          </cell>
          <cell r="G120862" t="str">
            <v>152309</v>
          </cell>
        </row>
        <row r="120863">
          <cell r="F120863" t="str">
            <v>silverlightdigital.com</v>
          </cell>
          <cell r="G120863" t="str">
            <v>152310</v>
          </cell>
        </row>
        <row r="120864">
          <cell r="F120864" t="str">
            <v>silvermile.net</v>
          </cell>
          <cell r="G120864" t="str">
            <v>152311</v>
          </cell>
        </row>
        <row r="120865">
          <cell r="F120865" t="str">
            <v>silvermotion.com</v>
          </cell>
          <cell r="G120865" t="str">
            <v>152312</v>
          </cell>
        </row>
        <row r="120866">
          <cell r="F120866" t="str">
            <v>silveroakhealth.com</v>
          </cell>
          <cell r="G120866" t="str">
            <v>152313</v>
          </cell>
        </row>
        <row r="120867">
          <cell r="F120867" t="str">
            <v>silverrockfunding.com</v>
          </cell>
          <cell r="G120867" t="str">
            <v>152314</v>
          </cell>
        </row>
        <row r="120868">
          <cell r="F120868" t="str">
            <v>silverspaces.com</v>
          </cell>
          <cell r="G120868" t="str">
            <v>152315</v>
          </cell>
        </row>
        <row r="120869">
          <cell r="F120869" t="str">
            <v>silverspoonfoodtrucks.com</v>
          </cell>
          <cell r="G120869" t="str">
            <v>152316</v>
          </cell>
        </row>
        <row r="120870">
          <cell r="F120870" t="str">
            <v>silvertenet.net</v>
          </cell>
          <cell r="G120870" t="str">
            <v>152317</v>
          </cell>
        </row>
        <row r="120871">
          <cell r="F120871" t="str">
            <v>silvertruck.com</v>
          </cell>
          <cell r="G120871" t="str">
            <v>152318</v>
          </cell>
        </row>
        <row r="120872">
          <cell r="F120872" t="str">
            <v>silverwavemedical.com</v>
          </cell>
          <cell r="G120872" t="str">
            <v>152319</v>
          </cell>
        </row>
        <row r="120873">
          <cell r="F120873" t="str">
            <v>silverwealth.co</v>
          </cell>
          <cell r="G120873" t="str">
            <v>152320</v>
          </cell>
        </row>
        <row r="120874">
          <cell r="F120874" t="str">
            <v>silvesterdekeijzer.wix.com</v>
          </cell>
          <cell r="G120874" t="str">
            <v>152321</v>
          </cell>
        </row>
        <row r="120875">
          <cell r="F120875" t="str">
            <v>silvrapp.com</v>
          </cell>
          <cell r="G120875" t="str">
            <v>152322</v>
          </cell>
        </row>
        <row r="120876">
          <cell r="F120876" t="str">
            <v>silvrthread.com</v>
          </cell>
          <cell r="G120876" t="str">
            <v>152323</v>
          </cell>
        </row>
        <row r="120877">
          <cell r="F120877" t="str">
            <v>simaly.com</v>
          </cell>
          <cell r="G120877" t="str">
            <v>152324</v>
          </cell>
        </row>
        <row r="120878">
          <cell r="F120878" t="str">
            <v>simbacar.com</v>
          </cell>
          <cell r="G120878" t="str">
            <v>152325</v>
          </cell>
        </row>
        <row r="120879">
          <cell r="F120879" t="str">
            <v>simbacart.com</v>
          </cell>
          <cell r="G120879" t="str">
            <v>152326</v>
          </cell>
        </row>
        <row r="120880">
          <cell r="F120880" t="str">
            <v>simbi.org</v>
          </cell>
          <cell r="G120880" t="str">
            <v>152327</v>
          </cell>
        </row>
        <row r="120881">
          <cell r="F120881" t="str">
            <v>simbipay.com</v>
          </cell>
          <cell r="G120881" t="str">
            <v>152328</v>
          </cell>
        </row>
        <row r="120882">
          <cell r="F120882" t="str">
            <v>simbym.com</v>
          </cell>
          <cell r="G120882" t="str">
            <v>152329</v>
          </cell>
        </row>
        <row r="120883">
          <cell r="F120883" t="str">
            <v>simcase.io</v>
          </cell>
          <cell r="G120883" t="str">
            <v>152330</v>
          </cell>
        </row>
        <row r="120884">
          <cell r="F120884" t="str">
            <v>simchaupdate.com</v>
          </cell>
          <cell r="G120884" t="str">
            <v>152331</v>
          </cell>
        </row>
        <row r="120885">
          <cell r="F120885" t="str">
            <v>simenty.com</v>
          </cell>
          <cell r="G120885" t="str">
            <v>152332</v>
          </cell>
        </row>
        <row r="120886">
          <cell r="F120886" t="str">
            <v>simfin.com</v>
          </cell>
          <cell r="G120886" t="str">
            <v>152333</v>
          </cell>
        </row>
        <row r="120887">
          <cell r="F120887" t="str">
            <v>simgesimulasyon.com</v>
          </cell>
          <cell r="G120887" t="str">
            <v>152334</v>
          </cell>
        </row>
        <row r="120888">
          <cell r="F120888" t="str">
            <v>similars.co</v>
          </cell>
          <cell r="G120888" t="str">
            <v>152335</v>
          </cell>
        </row>
        <row r="120889">
          <cell r="F120889" t="str">
            <v>similarstores.com</v>
          </cell>
          <cell r="G120889" t="str">
            <v>152336</v>
          </cell>
        </row>
        <row r="120890">
          <cell r="F120890" t="str">
            <v>similartech.com</v>
          </cell>
          <cell r="G120890" t="str">
            <v>152337</v>
          </cell>
        </row>
        <row r="120891">
          <cell r="F120891" t="str">
            <v>simitless.com</v>
          </cell>
          <cell r="G120891" t="str">
            <v>152338</v>
          </cell>
        </row>
        <row r="120892">
          <cell r="F120892" t="str">
            <v>simmerwp.com</v>
          </cell>
          <cell r="G120892" t="str">
            <v>152339</v>
          </cell>
        </row>
        <row r="120893">
          <cell r="F120893" t="str">
            <v>simone.paris</v>
          </cell>
          <cell r="G120893" t="str">
            <v>152340</v>
          </cell>
        </row>
        <row r="120894">
          <cell r="F120894" t="str">
            <v>simongranner.com</v>
          </cell>
          <cell r="G120894" t="str">
            <v>152341</v>
          </cell>
        </row>
        <row r="120895">
          <cell r="F120895" t="str">
            <v>simp.no</v>
          </cell>
          <cell r="G120895" t="str">
            <v>152342</v>
          </cell>
        </row>
        <row r="120896">
          <cell r="F120896" t="str">
            <v>simpatic.co</v>
          </cell>
          <cell r="G120896" t="str">
            <v>152343</v>
          </cell>
        </row>
        <row r="120897">
          <cell r="F120897" t="str">
            <v>simpelswitch.nl</v>
          </cell>
          <cell r="G120897" t="str">
            <v>152344</v>
          </cell>
        </row>
        <row r="120898">
          <cell r="F120898" t="str">
            <v>simpfi.com</v>
          </cell>
          <cell r="G120898" t="str">
            <v>152345</v>
          </cell>
        </row>
        <row r="120899">
          <cell r="F120899" t="str">
            <v>simplabs.com</v>
          </cell>
          <cell r="G120899" t="str">
            <v>152346</v>
          </cell>
        </row>
        <row r="120900">
          <cell r="F120900" t="str">
            <v>simplado.com</v>
          </cell>
          <cell r="G120900" t="str">
            <v>152347</v>
          </cell>
        </row>
        <row r="120901">
          <cell r="F120901" t="str">
            <v>simplanalytics.com</v>
          </cell>
          <cell r="G120901" t="str">
            <v>152348</v>
          </cell>
        </row>
        <row r="120902">
          <cell r="F120902" t="str">
            <v>simpldesk.com</v>
          </cell>
          <cell r="G120902" t="str">
            <v>152349</v>
          </cell>
        </row>
        <row r="120903">
          <cell r="F120903" t="str">
            <v>simple-ring.com</v>
          </cell>
          <cell r="G120903" t="str">
            <v>152350</v>
          </cell>
        </row>
        <row r="120904">
          <cell r="F120904" t="str">
            <v>simple.expert</v>
          </cell>
          <cell r="G120904" t="str">
            <v>152351</v>
          </cell>
        </row>
        <row r="120905">
          <cell r="F120905" t="str">
            <v>simplecast.com</v>
          </cell>
          <cell r="G120905" t="str">
            <v>152352</v>
          </cell>
        </row>
        <row r="120906">
          <cell r="F120906" t="str">
            <v>simplecell.eu</v>
          </cell>
          <cell r="G120906" t="str">
            <v>152353</v>
          </cell>
        </row>
        <row r="120907">
          <cell r="F120907" t="str">
            <v>simplecrmsystem.com</v>
          </cell>
          <cell r="G120907" t="str">
            <v>152354</v>
          </cell>
        </row>
        <row r="120908">
          <cell r="F120908" t="str">
            <v>simpleefind.com</v>
          </cell>
          <cell r="G120908" t="str">
            <v>152355</v>
          </cell>
        </row>
        <row r="120909">
          <cell r="F120909" t="str">
            <v>simplefu.com</v>
          </cell>
          <cell r="G120909" t="str">
            <v>152356</v>
          </cell>
        </row>
        <row r="120910">
          <cell r="F120910" t="str">
            <v>simplefx.com</v>
          </cell>
          <cell r="G120910" t="str">
            <v>152357</v>
          </cell>
        </row>
        <row r="120911">
          <cell r="F120911" t="str">
            <v>simplegifts.co</v>
          </cell>
          <cell r="G120911" t="str">
            <v>152358</v>
          </cell>
        </row>
        <row r="120912">
          <cell r="F120912" t="str">
            <v>simpleguest.co</v>
          </cell>
          <cell r="G120912" t="str">
            <v>152359</v>
          </cell>
        </row>
        <row r="120913">
          <cell r="F120913" t="str">
            <v>simplehosting.in</v>
          </cell>
          <cell r="G120913" t="str">
            <v>152360</v>
          </cell>
        </row>
        <row r="120914">
          <cell r="F120914" t="str">
            <v>simpleinvoices.io</v>
          </cell>
          <cell r="G120914" t="str">
            <v>152361</v>
          </cell>
        </row>
        <row r="120915">
          <cell r="F120915" t="str">
            <v>simplelicenses.com</v>
          </cell>
          <cell r="G120915" t="str">
            <v>152362</v>
          </cell>
        </row>
        <row r="120916">
          <cell r="F120916" t="str">
            <v>simplelittle.com</v>
          </cell>
          <cell r="G120916" t="str">
            <v>152363</v>
          </cell>
        </row>
        <row r="120917">
          <cell r="F120917" t="str">
            <v>simplematching.com</v>
          </cell>
          <cell r="G120917" t="str">
            <v>152364</v>
          </cell>
        </row>
        <row r="120918">
          <cell r="F120918" t="str">
            <v>simplemins.com</v>
          </cell>
          <cell r="G120918" t="str">
            <v>152365</v>
          </cell>
        </row>
        <row r="120919">
          <cell r="F120919" t="str">
            <v>simpleml.com</v>
          </cell>
          <cell r="G120919" t="str">
            <v>152366</v>
          </cell>
        </row>
        <row r="120920">
          <cell r="F120920" t="str">
            <v>simplemoviles.cl</v>
          </cell>
          <cell r="G120920" t="str">
            <v>152367</v>
          </cell>
        </row>
        <row r="120921">
          <cell r="F120921" t="str">
            <v>simplending.com</v>
          </cell>
          <cell r="G120921" t="str">
            <v>152368</v>
          </cell>
        </row>
        <row r="120922">
          <cell r="F120922" t="str">
            <v>simplendingfinancial.com</v>
          </cell>
          <cell r="G120922" t="str">
            <v>152369</v>
          </cell>
        </row>
        <row r="120923">
          <cell r="F120923" t="str">
            <v>simplepay.com.mx</v>
          </cell>
          <cell r="G120923" t="str">
            <v>152370</v>
          </cell>
        </row>
        <row r="120924">
          <cell r="F120924" t="str">
            <v>simpler.nl</v>
          </cell>
          <cell r="G120924" t="str">
            <v>152371</v>
          </cell>
        </row>
        <row r="120925">
          <cell r="F120925" t="str">
            <v>simplerooms.net</v>
          </cell>
          <cell r="G120925" t="str">
            <v>152372</v>
          </cell>
        </row>
        <row r="120926">
          <cell r="F120926" t="str">
            <v>simplesarkar.com</v>
          </cell>
          <cell r="G120926" t="str">
            <v>152373</v>
          </cell>
        </row>
        <row r="120927">
          <cell r="F120927" t="str">
            <v>simplesat.io</v>
          </cell>
          <cell r="G120927" t="str">
            <v>152374</v>
          </cell>
        </row>
        <row r="120928">
          <cell r="F120928" t="str">
            <v>simpleseo.in</v>
          </cell>
          <cell r="G120928" t="str">
            <v>152375</v>
          </cell>
        </row>
        <row r="120929">
          <cell r="F120929" t="str">
            <v>simpleshoppinglink.com</v>
          </cell>
          <cell r="G120929" t="str">
            <v>152376</v>
          </cell>
        </row>
        <row r="120930">
          <cell r="F120930" t="str">
            <v>simplesignups.com</v>
          </cell>
          <cell r="G120930" t="str">
            <v>152377</v>
          </cell>
        </row>
        <row r="120931">
          <cell r="F120931" t="str">
            <v>simplesky.com</v>
          </cell>
          <cell r="G120931" t="str">
            <v>152378</v>
          </cell>
        </row>
        <row r="120932">
          <cell r="F120932" t="str">
            <v>simplesuitor.com</v>
          </cell>
          <cell r="G120932" t="str">
            <v>152379</v>
          </cell>
        </row>
        <row r="120933">
          <cell r="F120933" t="str">
            <v>simpletic.es</v>
          </cell>
          <cell r="G120933" t="str">
            <v>152380</v>
          </cell>
        </row>
        <row r="120934">
          <cell r="F120934" t="str">
            <v>simpletutor.com</v>
          </cell>
          <cell r="G120934" t="str">
            <v>152381</v>
          </cell>
        </row>
        <row r="120935">
          <cell r="F120935" t="str">
            <v>simpletux.com</v>
          </cell>
          <cell r="G120935" t="str">
            <v>152382</v>
          </cell>
        </row>
        <row r="120936">
          <cell r="F120936" t="str">
            <v>simplewan.com</v>
          </cell>
          <cell r="G120936" t="str">
            <v>152383</v>
          </cell>
        </row>
        <row r="120937">
          <cell r="F120937" t="str">
            <v>simplewealth.ch</v>
          </cell>
          <cell r="G120937" t="str">
            <v>152384</v>
          </cell>
        </row>
        <row r="120938">
          <cell r="F120938" t="str">
            <v>simplfit.com</v>
          </cell>
          <cell r="G120938" t="str">
            <v>152385</v>
          </cell>
        </row>
        <row r="120939">
          <cell r="F120939" t="str">
            <v>simpli.co</v>
          </cell>
          <cell r="G120939" t="str">
            <v>152386</v>
          </cell>
        </row>
        <row r="120940">
          <cell r="F120940" t="str">
            <v>simplicityapps.com</v>
          </cell>
          <cell r="G120940" t="str">
            <v>152387</v>
          </cell>
        </row>
        <row r="120941">
          <cell r="F120941" t="str">
            <v>simplicityengine.com</v>
          </cell>
          <cell r="G120941" t="str">
            <v>152388</v>
          </cell>
        </row>
        <row r="120942">
          <cell r="F120942" t="str">
            <v>simplicityvirtual.com</v>
          </cell>
          <cell r="G120942" t="str">
            <v>152389</v>
          </cell>
        </row>
        <row r="120943">
          <cell r="F120943" t="str">
            <v>simplifiedpurchasing.com</v>
          </cell>
          <cell r="G120943" t="str">
            <v>152390</v>
          </cell>
        </row>
        <row r="120944">
          <cell r="F120944" t="str">
            <v>simplifyd.io</v>
          </cell>
          <cell r="G120944" t="str">
            <v>152391</v>
          </cell>
        </row>
        <row r="120945">
          <cell r="F120945" t="str">
            <v>simpligiiv.org</v>
          </cell>
          <cell r="G120945" t="str">
            <v>152392</v>
          </cell>
        </row>
        <row r="120946">
          <cell r="F120946" t="str">
            <v>simplimetric.in</v>
          </cell>
          <cell r="G120946" t="str">
            <v>152393</v>
          </cell>
        </row>
        <row r="120947">
          <cell r="F120947" t="str">
            <v>simplio.com</v>
          </cell>
          <cell r="G120947" t="str">
            <v>152394</v>
          </cell>
        </row>
        <row r="120948">
          <cell r="F120948" t="str">
            <v>simpliship.com</v>
          </cell>
          <cell r="G120948" t="str">
            <v>152395</v>
          </cell>
        </row>
        <row r="120949">
          <cell r="F120949" t="str">
            <v>simplismarter.com</v>
          </cell>
          <cell r="G120949" t="str">
            <v>152396</v>
          </cell>
        </row>
        <row r="120950">
          <cell r="F120950" t="str">
            <v>simplitial.com</v>
          </cell>
          <cell r="G120950" t="str">
            <v>152397</v>
          </cell>
        </row>
        <row r="120951">
          <cell r="F120951" t="str">
            <v>simply-laundry.com</v>
          </cell>
          <cell r="G120951" t="str">
            <v>152398</v>
          </cell>
        </row>
        <row r="120952">
          <cell r="F120952" t="str">
            <v>simply.co.za</v>
          </cell>
          <cell r="G120952" t="str">
            <v>152399</v>
          </cell>
        </row>
        <row r="120953">
          <cell r="F120953" t="str">
            <v>simply.vision</v>
          </cell>
          <cell r="G120953" t="str">
            <v>152400</v>
          </cell>
        </row>
        <row r="120954">
          <cell r="F120954" t="str">
            <v>simplyafterschool.com</v>
          </cell>
          <cell r="G120954" t="str">
            <v>152401</v>
          </cell>
        </row>
        <row r="120955">
          <cell r="F120955" t="str">
            <v>simplyaloud.uk</v>
          </cell>
          <cell r="G120955" t="str">
            <v>152402</v>
          </cell>
        </row>
        <row r="120956">
          <cell r="F120956" t="str">
            <v>simplyaware.co</v>
          </cell>
          <cell r="G120956" t="str">
            <v>152403</v>
          </cell>
        </row>
        <row r="120957">
          <cell r="F120957" t="str">
            <v>simplychichomes.com</v>
          </cell>
          <cell r="G120957" t="str">
            <v>152404</v>
          </cell>
        </row>
        <row r="120958">
          <cell r="F120958" t="str">
            <v>simplycoached.com</v>
          </cell>
          <cell r="G120958" t="str">
            <v>152405</v>
          </cell>
        </row>
        <row r="120959">
          <cell r="F120959" t="str">
            <v>simplydaphnie.com</v>
          </cell>
          <cell r="G120959" t="str">
            <v>152406</v>
          </cell>
        </row>
        <row r="120960">
          <cell r="F120960" t="str">
            <v>simplyedit.io</v>
          </cell>
          <cell r="G120960" t="str">
            <v>152407</v>
          </cell>
        </row>
        <row r="120961">
          <cell r="F120961" t="str">
            <v>simplyeliquid.com.au</v>
          </cell>
          <cell r="G120961" t="str">
            <v>152408</v>
          </cell>
        </row>
        <row r="120962">
          <cell r="F120962" t="str">
            <v>simplygolf.com</v>
          </cell>
          <cell r="G120962" t="str">
            <v>152409</v>
          </cell>
        </row>
        <row r="120963">
          <cell r="F120963" t="str">
            <v>simplyguest.com</v>
          </cell>
          <cell r="G120963" t="str">
            <v>152410</v>
          </cell>
        </row>
        <row r="120964">
          <cell r="F120964" t="str">
            <v>simplygum.com</v>
          </cell>
          <cell r="G120964" t="str">
            <v>152411</v>
          </cell>
        </row>
        <row r="120965">
          <cell r="F120965" t="str">
            <v>simplyhi.com</v>
          </cell>
          <cell r="G120965" t="str">
            <v>152412</v>
          </cell>
        </row>
        <row r="120966">
          <cell r="F120966" t="str">
            <v>simplymodafinil.com</v>
          </cell>
          <cell r="G120966" t="str">
            <v>152413</v>
          </cell>
        </row>
        <row r="120967">
          <cell r="F120967" t="str">
            <v>simplymonde.com</v>
          </cell>
          <cell r="G120967" t="str">
            <v>152414</v>
          </cell>
        </row>
        <row r="120968">
          <cell r="F120968" t="str">
            <v>simplynuc.com</v>
          </cell>
          <cell r="G120968" t="str">
            <v>152415</v>
          </cell>
        </row>
        <row r="120969">
          <cell r="F120969" t="str">
            <v>simplyorganizedonline.com</v>
          </cell>
          <cell r="G120969" t="str">
            <v>152416</v>
          </cell>
        </row>
        <row r="120970">
          <cell r="F120970" t="str">
            <v>simplypos.com</v>
          </cell>
          <cell r="G120970" t="str">
            <v>152417</v>
          </cell>
        </row>
        <row r="120971">
          <cell r="F120971" t="str">
            <v>simplyrets.com</v>
          </cell>
          <cell r="G120971" t="str">
            <v>152418</v>
          </cell>
        </row>
        <row r="120972">
          <cell r="F120972" t="str">
            <v>simplytitle.com</v>
          </cell>
          <cell r="G120972" t="str">
            <v>152419</v>
          </cell>
        </row>
        <row r="120973">
          <cell r="F120973" t="str">
            <v>simplyture.com</v>
          </cell>
          <cell r="G120973" t="str">
            <v>152420</v>
          </cell>
        </row>
        <row r="120974">
          <cell r="F120974" t="str">
            <v>simplyvitalhealth.com</v>
          </cell>
          <cell r="G120974" t="str">
            <v>152421</v>
          </cell>
        </row>
        <row r="120975">
          <cell r="F120975" t="str">
            <v>simplywin.com</v>
          </cell>
          <cell r="G120975" t="str">
            <v>152422</v>
          </cell>
        </row>
        <row r="120976">
          <cell r="F120976" t="str">
            <v>simpofly.com</v>
          </cell>
          <cell r="G120976" t="str">
            <v>152423</v>
          </cell>
        </row>
        <row r="120977">
          <cell r="F120977" t="str">
            <v>simpsonconsult.com</v>
          </cell>
          <cell r="G120977" t="str">
            <v>152424</v>
          </cell>
        </row>
        <row r="120978">
          <cell r="F120978" t="str">
            <v>simsa.de</v>
          </cell>
          <cell r="G120978" t="str">
            <v>152425</v>
          </cell>
        </row>
        <row r="120979">
          <cell r="F120979" t="str">
            <v>simspace.com</v>
          </cell>
          <cell r="G120979" t="str">
            <v>152426</v>
          </cell>
        </row>
        <row r="120980">
          <cell r="F120980" t="str">
            <v>simtek.io</v>
          </cell>
          <cell r="G120980" t="str">
            <v>152427</v>
          </cell>
        </row>
        <row r="120981">
          <cell r="F120981" t="str">
            <v>simuldocs.com</v>
          </cell>
          <cell r="G120981" t="str">
            <v>152428</v>
          </cell>
        </row>
        <row r="120982">
          <cell r="F120982" t="str">
            <v>simvoly.com</v>
          </cell>
          <cell r="G120982" t="str">
            <v>152429</v>
          </cell>
        </row>
        <row r="120983">
          <cell r="F120983" t="str">
            <v>sincronas.com</v>
          </cell>
          <cell r="G120983" t="str">
            <v>152430</v>
          </cell>
        </row>
        <row r="120984">
          <cell r="F120984" t="str">
            <v>sincu.co</v>
          </cell>
          <cell r="G120984" t="str">
            <v>152431</v>
          </cell>
        </row>
        <row r="120985">
          <cell r="F120985" t="str">
            <v>sincu.io</v>
          </cell>
          <cell r="G120985" t="str">
            <v>152432</v>
          </cell>
        </row>
        <row r="120986">
          <cell r="F120986" t="str">
            <v>sinetiquetas.com</v>
          </cell>
          <cell r="G120986" t="str">
            <v>152433</v>
          </cell>
        </row>
        <row r="120987">
          <cell r="F120987" t="str">
            <v>singaporeattractions.com</v>
          </cell>
          <cell r="G120987" t="str">
            <v>152434</v>
          </cell>
        </row>
        <row r="120988">
          <cell r="F120988" t="str">
            <v>singaporebanks.net</v>
          </cell>
          <cell r="G120988" t="str">
            <v>152435</v>
          </cell>
        </row>
        <row r="120989">
          <cell r="F120989" t="str">
            <v>singaporefintech.com</v>
          </cell>
          <cell r="G120989" t="str">
            <v>152436</v>
          </cell>
        </row>
        <row r="120990">
          <cell r="F120990" t="str">
            <v>singhsir.duckdns.org</v>
          </cell>
          <cell r="G120990" t="str">
            <v>152437</v>
          </cell>
        </row>
        <row r="120991">
          <cell r="F120991" t="str">
            <v>singlecomm.com</v>
          </cell>
          <cell r="G120991" t="str">
            <v>152438</v>
          </cell>
        </row>
        <row r="120992">
          <cell r="F120992" t="str">
            <v>singledoutapp.co</v>
          </cell>
          <cell r="G120992" t="str">
            <v>152439</v>
          </cell>
        </row>
        <row r="120993">
          <cell r="F120993" t="str">
            <v>singsaver.com.sg</v>
          </cell>
          <cell r="G120993" t="str">
            <v>152440</v>
          </cell>
        </row>
        <row r="120994">
          <cell r="F120994" t="str">
            <v>singtuit.com</v>
          </cell>
          <cell r="G120994" t="str">
            <v>152441</v>
          </cell>
        </row>
        <row r="120995">
          <cell r="F120995" t="str">
            <v>singuapp.com</v>
          </cell>
          <cell r="G120995" t="str">
            <v>152442</v>
          </cell>
        </row>
        <row r="120996">
          <cell r="F120996" t="str">
            <v>singularbanking.com</v>
          </cell>
          <cell r="G120996" t="str">
            <v>152443</v>
          </cell>
        </row>
        <row r="120997">
          <cell r="F120997" t="str">
            <v>singulargamestudios.com</v>
          </cell>
          <cell r="G120997" t="str">
            <v>152444</v>
          </cell>
        </row>
        <row r="120998">
          <cell r="F120998" t="str">
            <v>singulariti.in</v>
          </cell>
          <cell r="G120998" t="str">
            <v>152445</v>
          </cell>
        </row>
        <row r="120999">
          <cell r="F120999" t="str">
            <v>singularity-india.com</v>
          </cell>
          <cell r="G120999" t="str">
            <v>152446</v>
          </cell>
        </row>
        <row r="121000">
          <cell r="F121000" t="str">
            <v>singularitystrategic.in</v>
          </cell>
          <cell r="G121000" t="str">
            <v>152447</v>
          </cell>
        </row>
        <row r="121001">
          <cell r="F121001" t="str">
            <v>singularvalueconsulting.com</v>
          </cell>
          <cell r="G121001" t="str">
            <v>152448</v>
          </cell>
        </row>
        <row r="121002">
          <cell r="F121002" t="str">
            <v>sinkwastecare.com</v>
          </cell>
          <cell r="G121002" t="str">
            <v>152449</v>
          </cell>
        </row>
        <row r="121003">
          <cell r="F121003" t="str">
            <v>sino-trailer.com</v>
          </cell>
          <cell r="G121003" t="str">
            <v>152450</v>
          </cell>
        </row>
        <row r="121004">
          <cell r="F121004" t="str">
            <v>sinoaluminum.com</v>
          </cell>
          <cell r="G121004" t="str">
            <v>152451</v>
          </cell>
        </row>
        <row r="121005">
          <cell r="F121005" t="str">
            <v>sinovoltaics.com</v>
          </cell>
          <cell r="G121005" t="str">
            <v>152452</v>
          </cell>
        </row>
        <row r="121006">
          <cell r="F121006" t="str">
            <v>sinrutina.com</v>
          </cell>
          <cell r="G121006" t="str">
            <v>152453</v>
          </cell>
        </row>
        <row r="121007">
          <cell r="F121007" t="str">
            <v>sintask.com</v>
          </cell>
          <cell r="G121007" t="str">
            <v>152454</v>
          </cell>
        </row>
        <row r="121008">
          <cell r="F121008" t="str">
            <v>sintratec.com</v>
          </cell>
          <cell r="G121008" t="str">
            <v>152455</v>
          </cell>
        </row>
        <row r="121009">
          <cell r="F121009" t="str">
            <v>sinty.co</v>
          </cell>
          <cell r="G121009" t="str">
            <v>152456</v>
          </cell>
        </row>
        <row r="121010">
          <cell r="F121010" t="str">
            <v>sinverb.com</v>
          </cell>
          <cell r="G121010" t="str">
            <v>152457</v>
          </cell>
        </row>
        <row r="121011">
          <cell r="F121011" t="str">
            <v>siodigital.com</v>
          </cell>
          <cell r="G121011" t="str">
            <v>152458</v>
          </cell>
        </row>
        <row r="121012">
          <cell r="F121012" t="str">
            <v>sipkinsinc.com</v>
          </cell>
          <cell r="G121012" t="str">
            <v>152459</v>
          </cell>
        </row>
        <row r="121013">
          <cell r="F121013" t="str">
            <v>siplay.com</v>
          </cell>
          <cell r="G121013" t="str">
            <v>152460</v>
          </cell>
        </row>
        <row r="121014">
          <cell r="F121014" t="str">
            <v>siplink.co</v>
          </cell>
          <cell r="G121014" t="str">
            <v>152461</v>
          </cell>
        </row>
        <row r="121015">
          <cell r="F121015" t="str">
            <v>sipstack.com</v>
          </cell>
          <cell r="G121015" t="str">
            <v>152462</v>
          </cell>
        </row>
        <row r="121016">
          <cell r="F121016" t="str">
            <v>sire.io</v>
          </cell>
          <cell r="G121016" t="str">
            <v>152463</v>
          </cell>
        </row>
        <row r="121017">
          <cell r="F121017" t="str">
            <v>siresystems.com</v>
          </cell>
          <cell r="G121017" t="str">
            <v>152464</v>
          </cell>
        </row>
        <row r="121018">
          <cell r="F121018" t="str">
            <v>sirinsoftware.com</v>
          </cell>
          <cell r="G121018" t="str">
            <v>152465</v>
          </cell>
        </row>
        <row r="121019">
          <cell r="F121019" t="str">
            <v>siriusart.bg</v>
          </cell>
          <cell r="G121019" t="str">
            <v>152466</v>
          </cell>
        </row>
        <row r="121020">
          <cell r="F121020" t="str">
            <v>siriusplus.co.uk</v>
          </cell>
          <cell r="G121020" t="str">
            <v>152467</v>
          </cell>
        </row>
        <row r="121021">
          <cell r="F121021" t="str">
            <v>sirl.io</v>
          </cell>
          <cell r="G121021" t="str">
            <v>152468</v>
          </cell>
        </row>
        <row r="121022">
          <cell r="F121022" t="str">
            <v>siro.ie</v>
          </cell>
          <cell r="G121022" t="str">
            <v>152469</v>
          </cell>
        </row>
        <row r="121023">
          <cell r="F121023" t="str">
            <v>sironjobexperts.com</v>
          </cell>
          <cell r="G121023" t="str">
            <v>152470</v>
          </cell>
        </row>
        <row r="121024">
          <cell r="F121024" t="str">
            <v>sirono.com</v>
          </cell>
          <cell r="G121024" t="str">
            <v>152471</v>
          </cell>
        </row>
        <row r="121025">
          <cell r="F121025" t="str">
            <v>siroop.ch</v>
          </cell>
          <cell r="G121025" t="str">
            <v>152472</v>
          </cell>
        </row>
        <row r="121026">
          <cell r="F121026" t="str">
            <v>sirupp.com</v>
          </cell>
          <cell r="G121026" t="str">
            <v>152473</v>
          </cell>
        </row>
        <row r="121027">
          <cell r="F121027" t="str">
            <v>sismagro.com</v>
          </cell>
          <cell r="G121027" t="str">
            <v>152474</v>
          </cell>
        </row>
        <row r="121028">
          <cell r="F121028" t="str">
            <v>sistembul.com</v>
          </cell>
          <cell r="G121028" t="str">
            <v>152475</v>
          </cell>
        </row>
        <row r="121029">
          <cell r="F121029" t="str">
            <v>sistinaapp.com</v>
          </cell>
          <cell r="G121029" t="str">
            <v>152476</v>
          </cell>
        </row>
        <row r="121030">
          <cell r="F121030" t="str">
            <v>sisuprograms.com</v>
          </cell>
          <cell r="G121030" t="str">
            <v>152477</v>
          </cell>
        </row>
        <row r="121031">
          <cell r="F121031" t="str">
            <v>siswoo.com</v>
          </cell>
          <cell r="G121031" t="str">
            <v>152478</v>
          </cell>
        </row>
        <row r="121032">
          <cell r="F121032" t="str">
            <v>sisytek.com</v>
          </cell>
          <cell r="G121032" t="str">
            <v>152479</v>
          </cell>
        </row>
        <row r="121033">
          <cell r="F121033" t="str">
            <v>sit-ins.com</v>
          </cell>
          <cell r="G121033" t="str">
            <v>152480</v>
          </cell>
        </row>
        <row r="121034">
          <cell r="F121034" t="str">
            <v>sitarmaker.com</v>
          </cell>
          <cell r="G121034" t="str">
            <v>152481</v>
          </cell>
        </row>
        <row r="121035">
          <cell r="F121035" t="str">
            <v>site-reference.com</v>
          </cell>
          <cell r="G121035" t="str">
            <v>152482</v>
          </cell>
        </row>
        <row r="121036">
          <cell r="F121036" t="str">
            <v>site.humatics.com</v>
          </cell>
          <cell r="G121036" t="str">
            <v>152483</v>
          </cell>
        </row>
        <row r="121037">
          <cell r="F121037" t="str">
            <v>site.mapadore.com</v>
          </cell>
          <cell r="G121037" t="str">
            <v>152484</v>
          </cell>
        </row>
        <row r="121038">
          <cell r="F121038" t="str">
            <v>site123.com</v>
          </cell>
          <cell r="G121038" t="str">
            <v>152485</v>
          </cell>
        </row>
        <row r="121039">
          <cell r="F121039" t="str">
            <v>siteattention.com</v>
          </cell>
          <cell r="G121039" t="str">
            <v>152486</v>
          </cell>
        </row>
        <row r="121040">
          <cell r="F121040" t="str">
            <v>siteby.com</v>
          </cell>
          <cell r="G121040" t="str">
            <v>152487</v>
          </cell>
        </row>
        <row r="121041">
          <cell r="F121041" t="str">
            <v>sitecamel.com</v>
          </cell>
          <cell r="G121041" t="str">
            <v>152488</v>
          </cell>
        </row>
        <row r="121042">
          <cell r="F121042" t="str">
            <v>sitecode.ir</v>
          </cell>
          <cell r="G121042" t="str">
            <v>152489</v>
          </cell>
        </row>
        <row r="121043">
          <cell r="F121043" t="str">
            <v>siteflu.com</v>
          </cell>
          <cell r="G121043" t="str">
            <v>152490</v>
          </cell>
        </row>
        <row r="121044">
          <cell r="F121044" t="str">
            <v>sitefocus.com</v>
          </cell>
          <cell r="G121044" t="str">
            <v>152491</v>
          </cell>
        </row>
        <row r="121045">
          <cell r="F121045" t="str">
            <v>siteincept.com</v>
          </cell>
          <cell r="G121045" t="str">
            <v>152492</v>
          </cell>
        </row>
        <row r="121046">
          <cell r="F121046" t="str">
            <v>sitekite.com</v>
          </cell>
          <cell r="G121046" t="str">
            <v>152493</v>
          </cell>
        </row>
        <row r="121047">
          <cell r="F121047" t="str">
            <v>sitekitty.com</v>
          </cell>
          <cell r="G121047" t="str">
            <v>152494</v>
          </cell>
        </row>
        <row r="121048">
          <cell r="F121048" t="str">
            <v>sitem.co</v>
          </cell>
          <cell r="G121048" t="str">
            <v>152495</v>
          </cell>
        </row>
        <row r="121049">
          <cell r="F121049" t="str">
            <v>sitepricechecker.com</v>
          </cell>
          <cell r="G121049" t="str">
            <v>152496</v>
          </cell>
        </row>
        <row r="121050">
          <cell r="F121050" t="str">
            <v>sitesillustrated.com</v>
          </cell>
          <cell r="G121050" t="str">
            <v>152497</v>
          </cell>
        </row>
        <row r="121051">
          <cell r="F121051" t="str">
            <v>sitespysolutions.com</v>
          </cell>
          <cell r="G121051" t="str">
            <v>152498</v>
          </cell>
        </row>
        <row r="121052">
          <cell r="F121052" t="str">
            <v>sitessimply.com</v>
          </cell>
          <cell r="G121052" t="str">
            <v>152499</v>
          </cell>
        </row>
        <row r="121053">
          <cell r="F121053" t="str">
            <v>sitetraker.com</v>
          </cell>
          <cell r="G121053" t="str">
            <v>152500</v>
          </cell>
        </row>
        <row r="121054">
          <cell r="F121054" t="str">
            <v>sitewhere.org</v>
          </cell>
          <cell r="G121054" t="str">
            <v>152501</v>
          </cell>
        </row>
        <row r="121055">
          <cell r="F121055" t="str">
            <v>sitezen.co</v>
          </cell>
          <cell r="G121055" t="str">
            <v>152502</v>
          </cell>
        </row>
        <row r="121056">
          <cell r="F121056" t="str">
            <v>sitnshower.com</v>
          </cell>
          <cell r="G121056" t="str">
            <v>152503</v>
          </cell>
        </row>
        <row r="121057">
          <cell r="F121057" t="str">
            <v>sitrus.com</v>
          </cell>
          <cell r="G121057" t="str">
            <v>152504</v>
          </cell>
        </row>
        <row r="121058">
          <cell r="F121058" t="str">
            <v>sitsquare.com</v>
          </cell>
          <cell r="G121058" t="str">
            <v>152505</v>
          </cell>
        </row>
        <row r="121059">
          <cell r="F121059" t="str">
            <v>sitterbank.com</v>
          </cell>
          <cell r="G121059" t="str">
            <v>152506</v>
          </cell>
        </row>
        <row r="121060">
          <cell r="F121060" t="str">
            <v>sitterberryapp.com</v>
          </cell>
          <cell r="G121060" t="str">
            <v>152507</v>
          </cell>
        </row>
        <row r="121061">
          <cell r="F121061" t="str">
            <v>situm.es</v>
          </cell>
          <cell r="G121061" t="str">
            <v>152508</v>
          </cell>
        </row>
        <row r="121062">
          <cell r="F121062" t="str">
            <v>situsify.com</v>
          </cell>
          <cell r="G121062" t="str">
            <v>152509</v>
          </cell>
        </row>
        <row r="121063">
          <cell r="F121063" t="str">
            <v>situspokeronline.logdown.com</v>
          </cell>
          <cell r="G121063" t="str">
            <v>152510</v>
          </cell>
        </row>
        <row r="121064">
          <cell r="F121064" t="str">
            <v>sityea.com</v>
          </cell>
          <cell r="G121064" t="str">
            <v>152511</v>
          </cell>
        </row>
        <row r="121065">
          <cell r="F121065" t="str">
            <v>siuntinukas.lt</v>
          </cell>
          <cell r="G121065" t="str">
            <v>152512</v>
          </cell>
        </row>
        <row r="121066">
          <cell r="F121066" t="str">
            <v>sivallc.com</v>
          </cell>
          <cell r="G121066" t="str">
            <v>152513</v>
          </cell>
        </row>
        <row r="121067">
          <cell r="F121067" t="str">
            <v>siviacapital.com</v>
          </cell>
          <cell r="G121067" t="str">
            <v>152514</v>
          </cell>
        </row>
        <row r="121068">
          <cell r="F121068" t="str">
            <v>sivy.io</v>
          </cell>
          <cell r="G121068" t="str">
            <v>152515</v>
          </cell>
        </row>
        <row r="121069">
          <cell r="F121069" t="str">
            <v>siwa.ai</v>
          </cell>
          <cell r="G121069" t="str">
            <v>152516</v>
          </cell>
        </row>
        <row r="121070">
          <cell r="F121070" t="str">
            <v>six-six.com</v>
          </cell>
          <cell r="G121070" t="str">
            <v>152517</v>
          </cell>
        </row>
        <row r="121071">
          <cell r="F121071" t="str">
            <v>sixbeatsofseparation.org</v>
          </cell>
          <cell r="G121071" t="str">
            <v>152518</v>
          </cell>
        </row>
        <row r="121072">
          <cell r="F121072" t="str">
            <v>sixbricks.com</v>
          </cell>
          <cell r="G121072" t="str">
            <v>152519</v>
          </cell>
        </row>
        <row r="121073">
          <cell r="F121073" t="str">
            <v>sixfab.com</v>
          </cell>
          <cell r="G121073" t="str">
            <v>152520</v>
          </cell>
        </row>
        <row r="121074">
          <cell r="F121074" t="str">
            <v>sixgenllc.com</v>
          </cell>
          <cell r="G121074" t="str">
            <v>152521</v>
          </cell>
        </row>
        <row r="121075">
          <cell r="F121075" t="str">
            <v>sixis.io</v>
          </cell>
          <cell r="G121075" t="str">
            <v>152522</v>
          </cell>
        </row>
        <row r="121076">
          <cell r="F121076" t="str">
            <v>sixomedia.ca</v>
          </cell>
          <cell r="G121076" t="str">
            <v>152523</v>
          </cell>
        </row>
        <row r="121077">
          <cell r="F121077" t="str">
            <v>sixsigmaversity.org</v>
          </cell>
          <cell r="G121077" t="str">
            <v>152524</v>
          </cell>
        </row>
        <row r="121078">
          <cell r="F121078" t="str">
            <v>sixteeninches.com</v>
          </cell>
          <cell r="G121078" t="str">
            <v>152525</v>
          </cell>
        </row>
        <row r="121079">
          <cell r="F121079" t="str">
            <v>sixthdegreef1.co.uk</v>
          </cell>
          <cell r="G121079" t="str">
            <v>152526</v>
          </cell>
        </row>
        <row r="121080">
          <cell r="F121080" t="str">
            <v>sixtyeightwest.com</v>
          </cell>
          <cell r="G121080" t="str">
            <v>152527</v>
          </cell>
        </row>
        <row r="121081">
          <cell r="F121081" t="str">
            <v>sixtyoneminutes.de</v>
          </cell>
          <cell r="G121081" t="str">
            <v>152528</v>
          </cell>
        </row>
        <row r="121082">
          <cell r="F121082" t="str">
            <v>siyamultirecharge.com</v>
          </cell>
          <cell r="G121082" t="str">
            <v>152529</v>
          </cell>
        </row>
        <row r="121083">
          <cell r="F121083" t="str">
            <v>siyascollection.com</v>
          </cell>
          <cell r="G121083" t="str">
            <v>152530</v>
          </cell>
        </row>
        <row r="121084">
          <cell r="F121084" t="str">
            <v>siyea.net</v>
          </cell>
          <cell r="G121084" t="str">
            <v>152531</v>
          </cell>
        </row>
        <row r="121085">
          <cell r="F121085" t="str">
            <v>sizescout.com</v>
          </cell>
          <cell r="G121085" t="str">
            <v>152532</v>
          </cell>
        </row>
        <row r="121086">
          <cell r="F121086" t="str">
            <v>sizeup.com</v>
          </cell>
          <cell r="G121086" t="str">
            <v>152533</v>
          </cell>
        </row>
        <row r="121087">
          <cell r="F121087" t="str">
            <v>sizzlekey.com</v>
          </cell>
          <cell r="G121087" t="str">
            <v>152534</v>
          </cell>
        </row>
        <row r="121088">
          <cell r="F121088" t="str">
            <v>sizzlepromo.com.au</v>
          </cell>
          <cell r="G121088" t="str">
            <v>152535</v>
          </cell>
        </row>
        <row r="121089">
          <cell r="F121089" t="str">
            <v>sjoppi.se</v>
          </cell>
          <cell r="G121089" t="str">
            <v>152536</v>
          </cell>
        </row>
        <row r="121090">
          <cell r="F121090" t="str">
            <v>ska.in</v>
          </cell>
          <cell r="G121090" t="str">
            <v>152537</v>
          </cell>
        </row>
        <row r="121091">
          <cell r="F121091" t="str">
            <v>skahasensing.ca</v>
          </cell>
          <cell r="G121091" t="str">
            <v>152538</v>
          </cell>
        </row>
        <row r="121092">
          <cell r="F121092" t="str">
            <v>skald.my-free.website</v>
          </cell>
          <cell r="G121092" t="str">
            <v>152539</v>
          </cell>
        </row>
        <row r="121093">
          <cell r="F121093" t="str">
            <v>skale.me</v>
          </cell>
          <cell r="G121093" t="str">
            <v>152540</v>
          </cell>
        </row>
        <row r="121094">
          <cell r="F121094" t="str">
            <v>skamatek.wordpress.com</v>
          </cell>
          <cell r="G121094" t="str">
            <v>152541</v>
          </cell>
        </row>
        <row r="121095">
          <cell r="F121095" t="str">
            <v>skarabeos.com</v>
          </cell>
          <cell r="G121095" t="str">
            <v>152542</v>
          </cell>
        </row>
        <row r="121096">
          <cell r="F121096" t="str">
            <v>skartec.in</v>
          </cell>
          <cell r="G121096" t="str">
            <v>152543</v>
          </cell>
        </row>
        <row r="121097">
          <cell r="F121097" t="str">
            <v>skartecedu.in</v>
          </cell>
          <cell r="G121097" t="str">
            <v>152544</v>
          </cell>
        </row>
        <row r="121098">
          <cell r="F121098" t="str">
            <v>skateboard-guide.com</v>
          </cell>
          <cell r="G121098" t="str">
            <v>152545</v>
          </cell>
        </row>
        <row r="121099">
          <cell r="F121099" t="str">
            <v>skeduo.com</v>
          </cell>
          <cell r="G121099" t="str">
            <v>152546</v>
          </cell>
        </row>
        <row r="121100">
          <cell r="F121100" t="str">
            <v>skeegleapp.com</v>
          </cell>
          <cell r="G121100" t="str">
            <v>152547</v>
          </cell>
        </row>
        <row r="121101">
          <cell r="F121101" t="str">
            <v>skeeled.com</v>
          </cell>
          <cell r="G121101" t="str">
            <v>152548</v>
          </cell>
        </row>
        <row r="121102">
          <cell r="F121102" t="str">
            <v>skeetercide.com</v>
          </cell>
          <cell r="G121102" t="str">
            <v>152549</v>
          </cell>
        </row>
        <row r="121103">
          <cell r="F121103" t="str">
            <v>skelabs.com</v>
          </cell>
          <cell r="G121103" t="str">
            <v>152550</v>
          </cell>
        </row>
        <row r="121104">
          <cell r="F121104" t="str">
            <v>skenarios.com</v>
          </cell>
          <cell r="G121104" t="str">
            <v>152551</v>
          </cell>
        </row>
        <row r="121105">
          <cell r="F121105" t="str">
            <v>sketchbookskool.com</v>
          </cell>
          <cell r="G121105" t="str">
            <v>152552</v>
          </cell>
        </row>
        <row r="121106">
          <cell r="F121106" t="str">
            <v>sketchfactor.com</v>
          </cell>
          <cell r="G121106" t="str">
            <v>152553</v>
          </cell>
        </row>
        <row r="121107">
          <cell r="F121107" t="str">
            <v>sketchlabs.io</v>
          </cell>
          <cell r="G121107" t="str">
            <v>152554</v>
          </cell>
        </row>
        <row r="121108">
          <cell r="F121108" t="str">
            <v>sketchmob.com</v>
          </cell>
          <cell r="G121108" t="str">
            <v>152555</v>
          </cell>
        </row>
        <row r="121109">
          <cell r="F121109" t="str">
            <v>sketchware.io</v>
          </cell>
          <cell r="G121109" t="str">
            <v>152556</v>
          </cell>
        </row>
        <row r="121110">
          <cell r="F121110" t="str">
            <v>skeyetech.fr</v>
          </cell>
          <cell r="G121110" t="str">
            <v>152557</v>
          </cell>
        </row>
        <row r="121111">
          <cell r="F121111" t="str">
            <v>skidodo.com</v>
          </cell>
          <cell r="G121111" t="str">
            <v>152558</v>
          </cell>
        </row>
        <row r="121112">
          <cell r="F121112" t="str">
            <v>skigeni.us</v>
          </cell>
          <cell r="G121112" t="str">
            <v>152559</v>
          </cell>
        </row>
        <row r="121113">
          <cell r="F121113" t="str">
            <v>skilify.com</v>
          </cell>
          <cell r="G121113" t="str">
            <v>152560</v>
          </cell>
        </row>
        <row r="121114">
          <cell r="F121114" t="str">
            <v>skill.gg</v>
          </cell>
          <cell r="G121114" t="str">
            <v>152561</v>
          </cell>
        </row>
        <row r="121115">
          <cell r="F121115" t="str">
            <v>skillandia.com</v>
          </cell>
          <cell r="G121115" t="str">
            <v>152562</v>
          </cell>
        </row>
        <row r="121116">
          <cell r="F121116" t="str">
            <v>skillate.com</v>
          </cell>
          <cell r="G121116" t="str">
            <v>152563</v>
          </cell>
        </row>
        <row r="121117">
          <cell r="F121117" t="str">
            <v>skillbazaar.co</v>
          </cell>
          <cell r="G121117" t="str">
            <v>152564</v>
          </cell>
        </row>
        <row r="121118">
          <cell r="F121118" t="str">
            <v>skillbear.com</v>
          </cell>
          <cell r="G121118" t="str">
            <v>152565</v>
          </cell>
        </row>
        <row r="121119">
          <cell r="F121119" t="str">
            <v>skillclub.io</v>
          </cell>
          <cell r="G121119" t="str">
            <v>152566</v>
          </cell>
        </row>
        <row r="121120">
          <cell r="F121120" t="str">
            <v>skillcorner.fr</v>
          </cell>
          <cell r="G121120" t="str">
            <v>152567</v>
          </cell>
        </row>
        <row r="121121">
          <cell r="F121121" t="str">
            <v>skilld.co</v>
          </cell>
          <cell r="G121121" t="str">
            <v>152568</v>
          </cell>
        </row>
        <row r="121122">
          <cell r="F121122" t="str">
            <v>skilld.com</v>
          </cell>
          <cell r="G121122" t="str">
            <v>152569</v>
          </cell>
        </row>
        <row r="121123">
          <cell r="F121123" t="str">
            <v>skillday.de</v>
          </cell>
          <cell r="G121123" t="str">
            <v>152570</v>
          </cell>
        </row>
        <row r="121124">
          <cell r="F121124" t="str">
            <v>skilledcreative.com</v>
          </cell>
          <cell r="G121124" t="str">
            <v>152571</v>
          </cell>
        </row>
        <row r="121125">
          <cell r="F121125" t="str">
            <v>skillet-app.com</v>
          </cell>
          <cell r="G121125" t="str">
            <v>152572</v>
          </cell>
        </row>
        <row r="121126">
          <cell r="F121126" t="str">
            <v>skilletapp.com</v>
          </cell>
          <cell r="G121126" t="str">
            <v>152573</v>
          </cell>
        </row>
        <row r="121127">
          <cell r="F121127" t="str">
            <v>skillific.com</v>
          </cell>
          <cell r="G121127" t="str">
            <v>152574</v>
          </cell>
        </row>
        <row r="121128">
          <cell r="F121128" t="str">
            <v>skillmanandhackett.com</v>
          </cell>
          <cell r="G121128" t="str">
            <v>152575</v>
          </cell>
        </row>
        <row r="121129">
          <cell r="F121129" t="str">
            <v>skillmapped.com</v>
          </cell>
          <cell r="G121129" t="str">
            <v>152576</v>
          </cell>
        </row>
        <row r="121130">
          <cell r="F121130" t="str">
            <v>skillmate.co.in</v>
          </cell>
          <cell r="G121130" t="str">
            <v>152577</v>
          </cell>
        </row>
        <row r="121131">
          <cell r="F121131" t="str">
            <v>skillod.com</v>
          </cell>
          <cell r="G121131" t="str">
            <v>152578</v>
          </cell>
        </row>
        <row r="121132">
          <cell r="F121132" t="str">
            <v>skillofy.com</v>
          </cell>
          <cell r="G121132" t="str">
            <v>152579</v>
          </cell>
        </row>
        <row r="121133">
          <cell r="F121133" t="str">
            <v>skillpatron.com</v>
          </cell>
          <cell r="G121133" t="str">
            <v>152580</v>
          </cell>
        </row>
        <row r="121134">
          <cell r="F121134" t="str">
            <v>skillpencil.com</v>
          </cell>
          <cell r="G121134" t="str">
            <v>152581</v>
          </cell>
        </row>
        <row r="121135">
          <cell r="F121135" t="str">
            <v>skillpepper.com</v>
          </cell>
          <cell r="G121135" t="str">
            <v>152582</v>
          </cell>
        </row>
        <row r="121136">
          <cell r="F121136" t="str">
            <v>skillpocket.com</v>
          </cell>
          <cell r="G121136" t="str">
            <v>152583</v>
          </cell>
        </row>
        <row r="121137">
          <cell r="F121137" t="str">
            <v>skillrail.com</v>
          </cell>
          <cell r="G121137" t="str">
            <v>152584</v>
          </cell>
        </row>
        <row r="121138">
          <cell r="F121138" t="str">
            <v>skillrobot.ai</v>
          </cell>
          <cell r="G121138" t="str">
            <v>152585</v>
          </cell>
        </row>
        <row r="121139">
          <cell r="F121139" t="str">
            <v>skillrunner.com</v>
          </cell>
          <cell r="G121139" t="str">
            <v>152586</v>
          </cell>
        </row>
        <row r="121140">
          <cell r="F121140" t="str">
            <v>skills.com</v>
          </cell>
          <cell r="G121140" t="str">
            <v>152587</v>
          </cell>
        </row>
        <row r="121141">
          <cell r="F121141" t="str">
            <v>skillsbridger.com</v>
          </cell>
          <cell r="G121141" t="str">
            <v>152588</v>
          </cell>
        </row>
        <row r="121142">
          <cell r="F121142" t="str">
            <v>skillset.com</v>
          </cell>
          <cell r="G121142" t="str">
            <v>152589</v>
          </cell>
        </row>
        <row r="121143">
          <cell r="F121143" t="str">
            <v>skillsilo.com</v>
          </cell>
          <cell r="G121143" t="str">
            <v>152590</v>
          </cell>
        </row>
        <row r="121144">
          <cell r="F121144" t="str">
            <v>skillsnap.com</v>
          </cell>
          <cell r="G121144" t="str">
            <v>152591</v>
          </cell>
        </row>
        <row r="121145">
          <cell r="F121145" t="str">
            <v>skillsolutions-software.com</v>
          </cell>
          <cell r="G121145" t="str">
            <v>152592</v>
          </cell>
        </row>
        <row r="121146">
          <cell r="F121146" t="str">
            <v>skillsoniq.com</v>
          </cell>
          <cell r="G121146" t="str">
            <v>152593</v>
          </cell>
        </row>
        <row r="121147">
          <cell r="F121147" t="str">
            <v>skillstore.com</v>
          </cell>
          <cell r="G121147" t="str">
            <v>152594</v>
          </cell>
        </row>
        <row r="121148">
          <cell r="F121148" t="str">
            <v>skillstreet.co</v>
          </cell>
          <cell r="G121148" t="str">
            <v>152595</v>
          </cell>
        </row>
        <row r="121149">
          <cell r="F121149" t="str">
            <v>skilltapp.com</v>
          </cell>
          <cell r="G121149" t="str">
            <v>152596</v>
          </cell>
        </row>
        <row r="121150">
          <cell r="F121150" t="str">
            <v>skilltime.in</v>
          </cell>
          <cell r="G121150" t="str">
            <v>152597</v>
          </cell>
        </row>
        <row r="121151">
          <cell r="F121151" t="str">
            <v>skilltrade.org</v>
          </cell>
          <cell r="G121151" t="str">
            <v>152598</v>
          </cell>
        </row>
        <row r="121152">
          <cell r="F121152" t="str">
            <v>skilluptutors.com</v>
          </cell>
          <cell r="G121152" t="str">
            <v>152599</v>
          </cell>
        </row>
        <row r="121153">
          <cell r="F121153" t="str">
            <v>skillvalet.com</v>
          </cell>
          <cell r="G121153" t="str">
            <v>152600</v>
          </cell>
        </row>
        <row r="121154">
          <cell r="F121154" t="str">
            <v>skillvoyage.com</v>
          </cell>
          <cell r="G121154" t="str">
            <v>152601</v>
          </cell>
        </row>
        <row r="121155">
          <cell r="F121155" t="str">
            <v>skilroute.co</v>
          </cell>
          <cell r="G121155" t="str">
            <v>152602</v>
          </cell>
        </row>
        <row r="121156">
          <cell r="F121156" t="str">
            <v>skimdoc.com</v>
          </cell>
          <cell r="G121156" t="str">
            <v>152603</v>
          </cell>
        </row>
        <row r="121157">
          <cell r="F121157" t="str">
            <v>skimking.com</v>
          </cell>
          <cell r="G121157" t="str">
            <v>152604</v>
          </cell>
        </row>
        <row r="121158">
          <cell r="F121158" t="str">
            <v>skimpl.com</v>
          </cell>
          <cell r="G121158" t="str">
            <v>152605</v>
          </cell>
        </row>
        <row r="121159">
          <cell r="F121159" t="str">
            <v>skin4gadgets.com</v>
          </cell>
          <cell r="G121159" t="str">
            <v>152606</v>
          </cell>
        </row>
        <row r="121160">
          <cell r="F121160" t="str">
            <v>skinelements.in</v>
          </cell>
          <cell r="G121160" t="str">
            <v>152607</v>
          </cell>
        </row>
        <row r="121161">
          <cell r="F121161" t="str">
            <v>skinnycoffeeclub.com</v>
          </cell>
          <cell r="G121161" t="str">
            <v>152608</v>
          </cell>
        </row>
        <row r="121162">
          <cell r="F121162" t="str">
            <v>skinsecrets.in</v>
          </cell>
          <cell r="G121162" t="str">
            <v>152609</v>
          </cell>
        </row>
        <row r="121163">
          <cell r="F121163" t="str">
            <v>skinshirt.com</v>
          </cell>
          <cell r="G121163" t="str">
            <v>152610</v>
          </cell>
        </row>
        <row r="121164">
          <cell r="F121164" t="str">
            <v>skip-q.com</v>
          </cell>
          <cell r="G121164" t="str">
            <v>152611</v>
          </cell>
        </row>
        <row r="121165">
          <cell r="F121165" t="str">
            <v>skiphirenetwork.org</v>
          </cell>
          <cell r="G121165" t="str">
            <v>152612</v>
          </cell>
        </row>
        <row r="121166">
          <cell r="F121166" t="str">
            <v>skipmenu.com</v>
          </cell>
          <cell r="G121166" t="str">
            <v>152613</v>
          </cell>
        </row>
        <row r="121167">
          <cell r="F121167" t="str">
            <v>skippa.net</v>
          </cell>
          <cell r="G121167" t="str">
            <v>152614</v>
          </cell>
        </row>
        <row r="121168">
          <cell r="F121168" t="str">
            <v>skippbox.com</v>
          </cell>
          <cell r="G121168" t="str">
            <v>152615</v>
          </cell>
        </row>
        <row r="121169">
          <cell r="F121169" t="str">
            <v>skippermyboat.com</v>
          </cell>
          <cell r="G121169" t="str">
            <v>152616</v>
          </cell>
        </row>
        <row r="121170">
          <cell r="F121170" t="str">
            <v>skipscanner.co.uk</v>
          </cell>
          <cell r="G121170" t="str">
            <v>152617</v>
          </cell>
        </row>
        <row r="121171">
          <cell r="F121171" t="str">
            <v>skipsee.co</v>
          </cell>
          <cell r="G121171" t="str">
            <v>152618</v>
          </cell>
        </row>
        <row r="121172">
          <cell r="F121172" t="str">
            <v>skiptee.com</v>
          </cell>
          <cell r="G121172" t="str">
            <v>152619</v>
          </cell>
        </row>
        <row r="121173">
          <cell r="F121173" t="str">
            <v>skipthehire.com</v>
          </cell>
          <cell r="G121173" t="str">
            <v>152620</v>
          </cell>
        </row>
        <row r="121174">
          <cell r="F121174" t="str">
            <v>skirmishentertainment.com</v>
          </cell>
          <cell r="G121174" t="str">
            <v>152621</v>
          </cell>
        </row>
        <row r="121175">
          <cell r="F121175" t="str">
            <v>skirrel.com</v>
          </cell>
          <cell r="G121175" t="str">
            <v>152622</v>
          </cell>
        </row>
        <row r="121176">
          <cell r="F121176" t="str">
            <v>skirtle.com</v>
          </cell>
          <cell r="G121176" t="str">
            <v>152623</v>
          </cell>
        </row>
        <row r="121177">
          <cell r="F121177" t="str">
            <v>skizs.webs.com</v>
          </cell>
          <cell r="G121177" t="str">
            <v>152624</v>
          </cell>
        </row>
        <row r="121178">
          <cell r="F121178" t="str">
            <v>skjlls.com</v>
          </cell>
          <cell r="G121178" t="str">
            <v>152625</v>
          </cell>
        </row>
        <row r="121179">
          <cell r="F121179" t="str">
            <v>sklep.metalvit.pl</v>
          </cell>
          <cell r="G121179" t="str">
            <v>152626</v>
          </cell>
        </row>
        <row r="121180">
          <cell r="F121180" t="str">
            <v>skmmp.com</v>
          </cell>
          <cell r="G121180" t="str">
            <v>152627</v>
          </cell>
        </row>
        <row r="121181">
          <cell r="F121181" t="str">
            <v>skool.org.hu</v>
          </cell>
          <cell r="G121181" t="str">
            <v>152628</v>
          </cell>
        </row>
        <row r="121182">
          <cell r="F121182" t="str">
            <v>skoolbox.io</v>
          </cell>
          <cell r="G121182" t="str">
            <v>152629</v>
          </cell>
        </row>
        <row r="121183">
          <cell r="F121183" t="str">
            <v>skooli.com</v>
          </cell>
          <cell r="G121183" t="str">
            <v>152630</v>
          </cell>
        </row>
        <row r="121184">
          <cell r="F121184" t="str">
            <v>skootjobs.com</v>
          </cell>
          <cell r="G121184" t="str">
            <v>152631</v>
          </cell>
        </row>
        <row r="121185">
          <cell r="F121185" t="str">
            <v>skopusmedia.com</v>
          </cell>
          <cell r="G121185" t="str">
            <v>152632</v>
          </cell>
        </row>
        <row r="121186">
          <cell r="F121186" t="str">
            <v>skoshbox.com</v>
          </cell>
          <cell r="G121186" t="str">
            <v>152633</v>
          </cell>
        </row>
        <row r="121187">
          <cell r="F121187" t="str">
            <v>skotch.co</v>
          </cell>
          <cell r="G121187" t="str">
            <v>152634</v>
          </cell>
        </row>
        <row r="121188">
          <cell r="F121188" t="str">
            <v>skotty.io</v>
          </cell>
          <cell r="G121188" t="str">
            <v>152635</v>
          </cell>
        </row>
        <row r="121189">
          <cell r="F121189" t="str">
            <v>skoutme.com</v>
          </cell>
          <cell r="G121189" t="str">
            <v>152636</v>
          </cell>
        </row>
        <row r="121190">
          <cell r="F121190" t="str">
            <v>skpopnews.com</v>
          </cell>
          <cell r="G121190" t="str">
            <v>152637</v>
          </cell>
        </row>
        <row r="121191">
          <cell r="F121191" t="str">
            <v>skramblr.com</v>
          </cell>
          <cell r="G121191" t="str">
            <v>152638</v>
          </cell>
        </row>
        <row r="121192">
          <cell r="F121192" t="str">
            <v>skrapp.io</v>
          </cell>
          <cell r="G121192" t="str">
            <v>152639</v>
          </cell>
        </row>
        <row r="121193">
          <cell r="F121193" t="str">
            <v>skrconsult.com</v>
          </cell>
          <cell r="G121193" t="str">
            <v>152640</v>
          </cell>
        </row>
        <row r="121194">
          <cell r="F121194" t="str">
            <v>skribb.it</v>
          </cell>
          <cell r="G121194" t="str">
            <v>152641</v>
          </cell>
        </row>
        <row r="121195">
          <cell r="F121195" t="str">
            <v>skrife.com</v>
          </cell>
          <cell r="G121195" t="str">
            <v>152642</v>
          </cell>
        </row>
        <row r="121196">
          <cell r="F121196" t="str">
            <v>skrlla.com</v>
          </cell>
          <cell r="G121196" t="str">
            <v>152643</v>
          </cell>
        </row>
        <row r="121197">
          <cell r="F121197" t="str">
            <v>skroot.com</v>
          </cell>
          <cell r="G121197" t="str">
            <v>152644</v>
          </cell>
        </row>
        <row r="121198">
          <cell r="F121198" t="str">
            <v>skrownge.com</v>
          </cell>
          <cell r="G121198" t="str">
            <v>152645</v>
          </cell>
        </row>
        <row r="121199">
          <cell r="F121199" t="str">
            <v>skrumble.com</v>
          </cell>
          <cell r="G121199" t="str">
            <v>152646</v>
          </cell>
        </row>
        <row r="121200">
          <cell r="F121200" t="str">
            <v>skrwtapp.com</v>
          </cell>
          <cell r="G121200" t="str">
            <v>152647</v>
          </cell>
        </row>
        <row r="121201">
          <cell r="F121201" t="str">
            <v>sku.co.com</v>
          </cell>
          <cell r="G121201" t="str">
            <v>152648</v>
          </cell>
        </row>
        <row r="121202">
          <cell r="F121202" t="str">
            <v>skuad.com.br</v>
          </cell>
          <cell r="G121202" t="str">
            <v>152649</v>
          </cell>
        </row>
        <row r="121203">
          <cell r="F121203" t="str">
            <v>skufler.com</v>
          </cell>
          <cell r="G121203" t="str">
            <v>152650</v>
          </cell>
        </row>
        <row r="121204">
          <cell r="F121204" t="str">
            <v>skuggaeyewear.com</v>
          </cell>
          <cell r="G121204" t="str">
            <v>152651</v>
          </cell>
        </row>
        <row r="121205">
          <cell r="F121205" t="str">
            <v>skukit.com</v>
          </cell>
          <cell r="G121205" t="str">
            <v>152652</v>
          </cell>
        </row>
        <row r="121206">
          <cell r="F121206" t="str">
            <v>skuldllc.com</v>
          </cell>
          <cell r="G121206" t="str">
            <v>152653</v>
          </cell>
        </row>
        <row r="121207">
          <cell r="F121207" t="str">
            <v>skunklock.com</v>
          </cell>
          <cell r="G121207" t="str">
            <v>152654</v>
          </cell>
        </row>
        <row r="121208">
          <cell r="F121208" t="str">
            <v>skupack.com</v>
          </cell>
          <cell r="G121208" t="str">
            <v>152655</v>
          </cell>
        </row>
        <row r="121209">
          <cell r="F121209" t="str">
            <v>skute.me</v>
          </cell>
          <cell r="G121209" t="str">
            <v>152656</v>
          </cell>
        </row>
        <row r="121210">
          <cell r="F121210" t="str">
            <v>skwag.com</v>
          </cell>
          <cell r="G121210" t="str">
            <v>152657</v>
          </cell>
        </row>
        <row r="121211">
          <cell r="F121211" t="str">
            <v>skwish.co.uk</v>
          </cell>
          <cell r="G121211" t="str">
            <v>152658</v>
          </cell>
        </row>
        <row r="121212">
          <cell r="F121212" t="str">
            <v>skwuare.com</v>
          </cell>
          <cell r="G121212" t="str">
            <v>152659</v>
          </cell>
        </row>
        <row r="121213">
          <cell r="F121213" t="str">
            <v>skybeam.io</v>
          </cell>
          <cell r="G121213" t="str">
            <v>152660</v>
          </cell>
        </row>
        <row r="121214">
          <cell r="F121214" t="str">
            <v>skybluecapitalllc.net</v>
          </cell>
          <cell r="G121214" t="str">
            <v>152661</v>
          </cell>
        </row>
        <row r="121215">
          <cell r="F121215" t="str">
            <v>skybluetechnology.net</v>
          </cell>
          <cell r="G121215" t="str">
            <v>152662</v>
          </cell>
        </row>
        <row r="121216">
          <cell r="F121216" t="str">
            <v>skybornetech.com</v>
          </cell>
          <cell r="G121216" t="str">
            <v>152663</v>
          </cell>
        </row>
        <row r="121217">
          <cell r="F121217" t="str">
            <v>skybuds.com</v>
          </cell>
          <cell r="G121217" t="str">
            <v>152664</v>
          </cell>
        </row>
        <row r="121218">
          <cell r="F121218" t="str">
            <v>skycap.com</v>
          </cell>
          <cell r="G121218" t="str">
            <v>152665</v>
          </cell>
        </row>
        <row r="121219">
          <cell r="F121219" t="str">
            <v>skycatering.bg</v>
          </cell>
          <cell r="G121219" t="str">
            <v>152666</v>
          </cell>
        </row>
        <row r="121220">
          <cell r="F121220" t="str">
            <v>skyciv.com</v>
          </cell>
          <cell r="G121220" t="str">
            <v>152667</v>
          </cell>
        </row>
        <row r="121221">
          <cell r="F121221" t="str">
            <v>skycloudsystems.com</v>
          </cell>
          <cell r="G121221" t="str">
            <v>152668</v>
          </cell>
        </row>
        <row r="121222">
          <cell r="F121222" t="str">
            <v>skycob.com</v>
          </cell>
          <cell r="G121222" t="str">
            <v>152669</v>
          </cell>
        </row>
        <row r="121223">
          <cell r="F121223" t="str">
            <v>skydatapro.com</v>
          </cell>
          <cell r="G121223" t="str">
            <v>152670</v>
          </cell>
        </row>
        <row r="121224">
          <cell r="F121224" t="str">
            <v>skydeo.com</v>
          </cell>
          <cell r="G121224" t="str">
            <v>152671</v>
          </cell>
        </row>
        <row r="121225">
          <cell r="F121225" t="str">
            <v>skydevelopers.net</v>
          </cell>
          <cell r="G121225" t="str">
            <v>152672</v>
          </cell>
        </row>
        <row r="121226">
          <cell r="F121226" t="str">
            <v>skydrop.co</v>
          </cell>
          <cell r="G121226" t="str">
            <v>152673</v>
          </cell>
        </row>
        <row r="121227">
          <cell r="F121227" t="str">
            <v>skyeappnow.com</v>
          </cell>
          <cell r="G121227" t="str">
            <v>152674</v>
          </cell>
        </row>
        <row r="121228">
          <cell r="F121228" t="str">
            <v>skyer.info</v>
          </cell>
          <cell r="G121228" t="str">
            <v>152675</v>
          </cell>
        </row>
        <row r="121229">
          <cell r="F121229" t="str">
            <v>skyesense.com</v>
          </cell>
          <cell r="G121229" t="str">
            <v>152676</v>
          </cell>
        </row>
        <row r="121230">
          <cell r="F121230" t="str">
            <v>skyfg.com</v>
          </cell>
          <cell r="G121230" t="str">
            <v>152677</v>
          </cell>
        </row>
        <row r="121231">
          <cell r="F121231" t="str">
            <v>skygearsolutions.com</v>
          </cell>
          <cell r="G121231" t="str">
            <v>152678</v>
          </cell>
        </row>
        <row r="121232">
          <cell r="F121232" t="str">
            <v>skyheightmedia.com</v>
          </cell>
          <cell r="G121232" t="str">
            <v>152679</v>
          </cell>
        </row>
        <row r="121233">
          <cell r="F121233" t="str">
            <v>skyhitzmusic.com</v>
          </cell>
          <cell r="G121233" t="str">
            <v>152680</v>
          </cell>
        </row>
        <row r="121234">
          <cell r="F121234" t="str">
            <v>skyhub.me</v>
          </cell>
          <cell r="G121234" t="str">
            <v>152681</v>
          </cell>
        </row>
        <row r="121235">
          <cell r="F121235" t="str">
            <v>skyinfotech.in</v>
          </cell>
          <cell r="G121235" t="str">
            <v>152682</v>
          </cell>
        </row>
        <row r="121236">
          <cell r="F121236" t="str">
            <v>skykit.com</v>
          </cell>
          <cell r="G121236" t="str">
            <v>152683</v>
          </cell>
        </row>
        <row r="121237">
          <cell r="F121237" t="str">
            <v>skylads.com</v>
          </cell>
          <cell r="G121237" t="str">
            <v>152684</v>
          </cell>
        </row>
        <row r="121238">
          <cell r="F121238" t="str">
            <v>skylarkdrones.com</v>
          </cell>
          <cell r="G121238" t="str">
            <v>152685</v>
          </cell>
        </row>
        <row r="121239">
          <cell r="F121239" t="str">
            <v>skylarq.com</v>
          </cell>
          <cell r="G121239" t="str">
            <v>152686</v>
          </cell>
        </row>
        <row r="121240">
          <cell r="F121240" t="str">
            <v>skylerbv.com</v>
          </cell>
          <cell r="G121240" t="str">
            <v>152687</v>
          </cell>
        </row>
        <row r="121241">
          <cell r="F121241" t="str">
            <v>skyletcampus.com</v>
          </cell>
          <cell r="G121241" t="str">
            <v>152688</v>
          </cell>
        </row>
        <row r="121242">
          <cell r="F121242" t="str">
            <v>skylight.tools</v>
          </cell>
          <cell r="G121242" t="str">
            <v>152689</v>
          </cell>
        </row>
        <row r="121243">
          <cell r="F121243" t="str">
            <v>skylinkjapan.com</v>
          </cell>
          <cell r="G121243" t="str">
            <v>152690</v>
          </cell>
        </row>
        <row r="121244">
          <cell r="F121244" t="str">
            <v>skyluxtravel.com</v>
          </cell>
          <cell r="G121244" t="str">
            <v>152691</v>
          </cell>
        </row>
        <row r="121245">
          <cell r="F121245" t="str">
            <v>skymesh.io</v>
          </cell>
          <cell r="G121245" t="str">
            <v>152692</v>
          </cell>
        </row>
        <row r="121246">
          <cell r="F121246" t="str">
            <v>skymode.com</v>
          </cell>
          <cell r="G121246" t="str">
            <v>152693</v>
          </cell>
        </row>
        <row r="121247">
          <cell r="F121247" t="str">
            <v>skynex.co.id</v>
          </cell>
          <cell r="G121247" t="str">
            <v>152694</v>
          </cell>
        </row>
        <row r="121248">
          <cell r="F121248" t="str">
            <v>skypetherapies.co.uk</v>
          </cell>
          <cell r="G121248" t="str">
            <v>152695</v>
          </cell>
        </row>
        <row r="121249">
          <cell r="F121249" t="str">
            <v>skypoint-e.com</v>
          </cell>
          <cell r="G121249" t="str">
            <v>152696</v>
          </cell>
        </row>
        <row r="121250">
          <cell r="F121250" t="str">
            <v>skyrefund.com</v>
          </cell>
          <cell r="G121250" t="str">
            <v>152697</v>
          </cell>
        </row>
        <row r="121251">
          <cell r="F121251" t="str">
            <v>skyscapeinds.com</v>
          </cell>
          <cell r="G121251" t="str">
            <v>152698</v>
          </cell>
        </row>
        <row r="121252">
          <cell r="F121252" t="str">
            <v>skysens.io</v>
          </cell>
          <cell r="G121252" t="str">
            <v>152699</v>
          </cell>
        </row>
        <row r="121253">
          <cell r="F121253" t="str">
            <v>skystick.net</v>
          </cell>
          <cell r="G121253" t="str">
            <v>152700</v>
          </cell>
        </row>
        <row r="121254">
          <cell r="F121254" t="str">
            <v>skyswoop.com</v>
          </cell>
          <cell r="G121254" t="str">
            <v>152701</v>
          </cell>
        </row>
        <row r="121255">
          <cell r="F121255" t="str">
            <v>skytelecom.ae</v>
          </cell>
          <cell r="G121255" t="str">
            <v>152702</v>
          </cell>
        </row>
        <row r="121256">
          <cell r="F121256" t="str">
            <v>skythena.com</v>
          </cell>
          <cell r="G121256" t="str">
            <v>152703</v>
          </cell>
        </row>
        <row r="121257">
          <cell r="F121257" t="str">
            <v>skythrive.com</v>
          </cell>
          <cell r="G121257" t="str">
            <v>152704</v>
          </cell>
        </row>
        <row r="121258">
          <cell r="F121258" t="str">
            <v>skytopstrategies.com</v>
          </cell>
          <cell r="G121258" t="str">
            <v>152705</v>
          </cell>
        </row>
        <row r="121259">
          <cell r="F121259" t="str">
            <v>skytrails.co</v>
          </cell>
          <cell r="G121259" t="str">
            <v>152706</v>
          </cell>
        </row>
        <row r="121260">
          <cell r="F121260" t="str">
            <v>skyviewconsulting.com</v>
          </cell>
          <cell r="G121260" t="str">
            <v>152707</v>
          </cell>
        </row>
        <row r="121261">
          <cell r="F121261" t="str">
            <v>skywalkertravels.com</v>
          </cell>
          <cell r="G121261" t="str">
            <v>152708</v>
          </cell>
        </row>
        <row r="121262">
          <cell r="F121262" t="str">
            <v>skywingsparagliding.co.za</v>
          </cell>
          <cell r="G121262" t="str">
            <v>152709</v>
          </cell>
        </row>
        <row r="121263">
          <cell r="F121263" t="str">
            <v>skywriterrx.com</v>
          </cell>
          <cell r="G121263" t="str">
            <v>152710</v>
          </cell>
        </row>
        <row r="121264">
          <cell r="F121264" t="str">
            <v>skyx.solutions</v>
          </cell>
          <cell r="G121264" t="str">
            <v>152711</v>
          </cell>
        </row>
        <row r="121265">
          <cell r="F121265" t="str">
            <v>slaask.com</v>
          </cell>
          <cell r="G121265" t="str">
            <v>152712</v>
          </cell>
        </row>
        <row r="121266">
          <cell r="F121266" t="str">
            <v>slackchats.com</v>
          </cell>
          <cell r="G121266" t="str">
            <v>152713</v>
          </cell>
        </row>
        <row r="121267">
          <cell r="F121267" t="str">
            <v>slakkr.com</v>
          </cell>
          <cell r="G121267" t="str">
            <v>152714</v>
          </cell>
        </row>
        <row r="121268">
          <cell r="F121268" t="str">
            <v>slamad.com</v>
          </cell>
          <cell r="G121268" t="str">
            <v>152715</v>
          </cell>
        </row>
        <row r="121269">
          <cell r="F121269" t="str">
            <v>slamagency.com</v>
          </cell>
          <cell r="G121269" t="str">
            <v>152716</v>
          </cell>
        </row>
        <row r="121270">
          <cell r="F121270" t="str">
            <v>slance.com</v>
          </cell>
          <cell r="G121270" t="str">
            <v>152717</v>
          </cell>
        </row>
        <row r="121271">
          <cell r="F121271" t="str">
            <v>slangnfriendz.com</v>
          </cell>
          <cell r="G121271" t="str">
            <v>152718</v>
          </cell>
        </row>
        <row r="121272">
          <cell r="F121272" t="str">
            <v>slant3d.com</v>
          </cell>
          <cell r="G121272" t="str">
            <v>152719</v>
          </cell>
        </row>
        <row r="121273">
          <cell r="F121273" t="str">
            <v>slantconcepts.co</v>
          </cell>
          <cell r="G121273" t="str">
            <v>152720</v>
          </cell>
        </row>
        <row r="121274">
          <cell r="F121274" t="str">
            <v>slantnews.com</v>
          </cell>
          <cell r="G121274" t="str">
            <v>152721</v>
          </cell>
        </row>
        <row r="121275">
          <cell r="F121275" t="str">
            <v>slantrobotics.com</v>
          </cell>
          <cell r="G121275" t="str">
            <v>152722</v>
          </cell>
        </row>
        <row r="121276">
          <cell r="F121276" t="str">
            <v>slashbean.com</v>
          </cell>
          <cell r="G121276" t="str">
            <v>152723</v>
          </cell>
        </row>
        <row r="121277">
          <cell r="F121277" t="str">
            <v>slashview.com</v>
          </cell>
          <cell r="G121277" t="str">
            <v>152724</v>
          </cell>
        </row>
        <row r="121278">
          <cell r="F121278" t="str">
            <v>slatd.com</v>
          </cell>
          <cell r="G121278" t="str">
            <v>152725</v>
          </cell>
        </row>
        <row r="121279">
          <cell r="F121279" t="str">
            <v>slavebrain.com</v>
          </cell>
          <cell r="G121279" t="str">
            <v>152726</v>
          </cell>
        </row>
        <row r="121280">
          <cell r="F121280" t="str">
            <v>sledmobile.com</v>
          </cell>
          <cell r="G121280" t="str">
            <v>152727</v>
          </cell>
        </row>
        <row r="121281">
          <cell r="F121281" t="str">
            <v>sledovanietelefonu.com</v>
          </cell>
          <cell r="G121281" t="str">
            <v>152728</v>
          </cell>
        </row>
        <row r="121282">
          <cell r="F121282" t="str">
            <v>sledovanimobilni.cz</v>
          </cell>
          <cell r="G121282" t="str">
            <v>152729</v>
          </cell>
        </row>
        <row r="121283">
          <cell r="F121283" t="str">
            <v>sleek-corp.com</v>
          </cell>
          <cell r="G121283" t="str">
            <v>152730</v>
          </cell>
        </row>
        <row r="121284">
          <cell r="F121284" t="str">
            <v>sleekapp.io</v>
          </cell>
          <cell r="G121284" t="str">
            <v>152731</v>
          </cell>
        </row>
        <row r="121285">
          <cell r="F121285" t="str">
            <v>sleekcloset.com</v>
          </cell>
          <cell r="G121285" t="str">
            <v>152732</v>
          </cell>
        </row>
        <row r="121286">
          <cell r="F121286" t="str">
            <v>sleeker.co</v>
          </cell>
          <cell r="G121286" t="str">
            <v>152733</v>
          </cell>
        </row>
        <row r="121287">
          <cell r="F121287" t="str">
            <v>sleekfleet.com</v>
          </cell>
          <cell r="G121287" t="str">
            <v>152734</v>
          </cell>
        </row>
        <row r="121288">
          <cell r="F121288" t="str">
            <v>sleekmachine.com</v>
          </cell>
          <cell r="G121288" t="str">
            <v>152735</v>
          </cell>
        </row>
        <row r="121289">
          <cell r="F121289" t="str">
            <v>sleektag.com</v>
          </cell>
          <cell r="G121289" t="str">
            <v>152736</v>
          </cell>
        </row>
        <row r="121290">
          <cell r="F121290" t="str">
            <v>sleep-yoga.com</v>
          </cell>
          <cell r="G121290" t="str">
            <v>152737</v>
          </cell>
        </row>
        <row r="121291">
          <cell r="F121291" t="str">
            <v>sleep.ink</v>
          </cell>
          <cell r="G121291" t="str">
            <v>152738</v>
          </cell>
        </row>
        <row r="121292">
          <cell r="F121292" t="str">
            <v>sleepasap.org</v>
          </cell>
          <cell r="G121292" t="str">
            <v>152739</v>
          </cell>
        </row>
        <row r="121293">
          <cell r="F121293" t="str">
            <v>sleepcast.me</v>
          </cell>
          <cell r="G121293" t="str">
            <v>152740</v>
          </cell>
        </row>
        <row r="121294">
          <cell r="F121294" t="str">
            <v>sleepdeep.co.uk</v>
          </cell>
          <cell r="G121294" t="str">
            <v>152741</v>
          </cell>
        </row>
        <row r="121295">
          <cell r="F121295" t="str">
            <v>sleepeasily.com</v>
          </cell>
          <cell r="G121295" t="str">
            <v>152742</v>
          </cell>
        </row>
        <row r="121296">
          <cell r="F121296" t="str">
            <v>sleepingbeastgames.com</v>
          </cell>
          <cell r="G121296" t="str">
            <v>152743</v>
          </cell>
        </row>
        <row r="121297">
          <cell r="F121297" t="str">
            <v>sleepisle.xyz</v>
          </cell>
          <cell r="G121297" t="str">
            <v>152744</v>
          </cell>
        </row>
        <row r="121298">
          <cell r="F121298" t="str">
            <v>sleeplikeme.com</v>
          </cell>
          <cell r="G121298" t="str">
            <v>152745</v>
          </cell>
        </row>
        <row r="121299">
          <cell r="F121299" t="str">
            <v>sleepopolis-mattress-reviews.com</v>
          </cell>
          <cell r="G121299" t="str">
            <v>152746</v>
          </cell>
        </row>
        <row r="121300">
          <cell r="F121300" t="str">
            <v>sleepshepherd.com</v>
          </cell>
          <cell r="G121300" t="str">
            <v>152747</v>
          </cell>
        </row>
        <row r="121301">
          <cell r="F121301" t="str">
            <v>slefty.com</v>
          </cell>
          <cell r="G121301" t="str">
            <v>152748</v>
          </cell>
        </row>
        <row r="121302">
          <cell r="F121302" t="str">
            <v>sleio.com</v>
          </cell>
          <cell r="G121302" t="str">
            <v>152749</v>
          </cell>
        </row>
        <row r="121303">
          <cell r="F121303" t="str">
            <v>slenderland.com</v>
          </cell>
          <cell r="G121303" t="str">
            <v>152750</v>
          </cell>
        </row>
        <row r="121304">
          <cell r="F121304" t="str">
            <v>slicerooms.com</v>
          </cell>
          <cell r="G121304" t="str">
            <v>152751</v>
          </cell>
        </row>
        <row r="121305">
          <cell r="F121305" t="str">
            <v>slices.pt</v>
          </cell>
          <cell r="G121305" t="str">
            <v>152752</v>
          </cell>
        </row>
        <row r="121306">
          <cell r="F121306" t="str">
            <v>slick.jroboticsgroup.com</v>
          </cell>
          <cell r="G121306" t="str">
            <v>152753</v>
          </cell>
        </row>
        <row r="121307">
          <cell r="F121307" t="str">
            <v>slickbite.net</v>
          </cell>
          <cell r="G121307" t="str">
            <v>152754</v>
          </cell>
        </row>
        <row r="121308">
          <cell r="F121308" t="str">
            <v>slickenergy.com</v>
          </cell>
          <cell r="G121308" t="str">
            <v>152755</v>
          </cell>
        </row>
        <row r="121309">
          <cell r="F121309" t="str">
            <v>slickerbrush.com</v>
          </cell>
          <cell r="G121309" t="str">
            <v>152756</v>
          </cell>
        </row>
        <row r="121310">
          <cell r="F121310" t="str">
            <v>slicklips.com</v>
          </cell>
          <cell r="G121310" t="str">
            <v>152757</v>
          </cell>
        </row>
        <row r="121311">
          <cell r="F121311" t="str">
            <v>slickpie.com</v>
          </cell>
          <cell r="G121311" t="str">
            <v>152758</v>
          </cell>
        </row>
        <row r="121312">
          <cell r="F121312" t="str">
            <v>slickroute.com</v>
          </cell>
          <cell r="G121312" t="str">
            <v>152759</v>
          </cell>
        </row>
        <row r="121313">
          <cell r="F121313" t="str">
            <v>slickshotgg.com</v>
          </cell>
          <cell r="G121313" t="str">
            <v>152760</v>
          </cell>
        </row>
        <row r="121314">
          <cell r="F121314" t="str">
            <v>slicksleep.com</v>
          </cell>
          <cell r="G121314" t="str">
            <v>152761</v>
          </cell>
        </row>
        <row r="121315">
          <cell r="F121315" t="str">
            <v>slickvpn.com</v>
          </cell>
          <cell r="G121315" t="str">
            <v>152762</v>
          </cell>
        </row>
        <row r="121316">
          <cell r="F121316" t="str">
            <v>slidecloud.co.uk</v>
          </cell>
          <cell r="G121316" t="str">
            <v>152763</v>
          </cell>
        </row>
        <row r="121317">
          <cell r="F121317" t="str">
            <v>slidecraft.com</v>
          </cell>
          <cell r="G121317" t="str">
            <v>152764</v>
          </cell>
        </row>
        <row r="121318">
          <cell r="F121318" t="str">
            <v>slideflight.com</v>
          </cell>
          <cell r="G121318" t="str">
            <v>152765</v>
          </cell>
        </row>
        <row r="121319">
          <cell r="F121319" t="str">
            <v>slidegig.com</v>
          </cell>
          <cell r="G121319" t="str">
            <v>152766</v>
          </cell>
        </row>
        <row r="121320">
          <cell r="F121320" t="str">
            <v>slidemoves.com</v>
          </cell>
          <cell r="G121320" t="str">
            <v>152767</v>
          </cell>
        </row>
        <row r="121321">
          <cell r="F121321" t="str">
            <v>slideppt.com</v>
          </cell>
          <cell r="G121321" t="str">
            <v>152768</v>
          </cell>
        </row>
        <row r="121322">
          <cell r="F121322" t="str">
            <v>slidequest.com</v>
          </cell>
          <cell r="G121322" t="str">
            <v>152769</v>
          </cell>
        </row>
        <row r="121323">
          <cell r="F121323" t="str">
            <v>slideteam.net</v>
          </cell>
          <cell r="G121323" t="str">
            <v>152770</v>
          </cell>
        </row>
        <row r="121324">
          <cell r="F121324" t="str">
            <v>slidetorial.com</v>
          </cell>
          <cell r="G121324" t="str">
            <v>152771</v>
          </cell>
        </row>
        <row r="121325">
          <cell r="F121325" t="str">
            <v>slidewave.com</v>
          </cell>
          <cell r="G121325" t="str">
            <v>152772</v>
          </cell>
        </row>
        <row r="121326">
          <cell r="F121326" t="str">
            <v>slidingbar.com</v>
          </cell>
          <cell r="G121326" t="str">
            <v>152773</v>
          </cell>
        </row>
        <row r="121327">
          <cell r="F121327" t="str">
            <v>slimlinerollershutters.com.au</v>
          </cell>
          <cell r="G121327" t="str">
            <v>152774</v>
          </cell>
        </row>
        <row r="121328">
          <cell r="F121328" t="str">
            <v>slimwiki.com</v>
          </cell>
          <cell r="G121328" t="str">
            <v>152775</v>
          </cell>
        </row>
        <row r="121329">
          <cell r="F121329" t="str">
            <v>slingloft.in</v>
          </cell>
          <cell r="G121329" t="str">
            <v>152776</v>
          </cell>
        </row>
        <row r="121330">
          <cell r="F121330" t="str">
            <v>slingplan.com</v>
          </cell>
          <cell r="G121330" t="str">
            <v>152777</v>
          </cell>
        </row>
        <row r="121331">
          <cell r="F121331" t="str">
            <v>slingshotaerospace.com</v>
          </cell>
          <cell r="G121331" t="str">
            <v>152778</v>
          </cell>
        </row>
        <row r="121332">
          <cell r="F121332" t="str">
            <v>slingshotsv.com</v>
          </cell>
          <cell r="G121332" t="str">
            <v>152779</v>
          </cell>
        </row>
        <row r="121333">
          <cell r="F121333" t="str">
            <v>slingstonegroup.com</v>
          </cell>
          <cell r="G121333" t="str">
            <v>152780</v>
          </cell>
        </row>
        <row r="121334">
          <cell r="F121334" t="str">
            <v>slipmetrics.com</v>
          </cell>
          <cell r="G121334" t="str">
            <v>152781</v>
          </cell>
        </row>
        <row r="121335">
          <cell r="F121335" t="str">
            <v>slistter.com</v>
          </cell>
          <cell r="G121335" t="str">
            <v>152782</v>
          </cell>
        </row>
        <row r="121336">
          <cell r="F121336" t="str">
            <v>slk.co.il</v>
          </cell>
          <cell r="G121336" t="str">
            <v>152783</v>
          </cell>
        </row>
        <row r="121337">
          <cell r="F121337" t="str">
            <v>slliks.com</v>
          </cell>
          <cell r="G121337" t="str">
            <v>152784</v>
          </cell>
        </row>
        <row r="121338">
          <cell r="F121338" t="str">
            <v>sloop1.com</v>
          </cell>
          <cell r="G121338" t="str">
            <v>152785</v>
          </cell>
        </row>
        <row r="121339">
          <cell r="F121339" t="str">
            <v>slooprides.com</v>
          </cell>
          <cell r="G121339" t="str">
            <v>152786</v>
          </cell>
        </row>
        <row r="121340">
          <cell r="F121340" t="str">
            <v>sloothie.com</v>
          </cell>
          <cell r="G121340" t="str">
            <v>152787</v>
          </cell>
        </row>
        <row r="121341">
          <cell r="F121341" t="str">
            <v>slothes.co</v>
          </cell>
          <cell r="G121341" t="str">
            <v>152788</v>
          </cell>
        </row>
        <row r="121342">
          <cell r="F121342" t="str">
            <v>slotjobs.com</v>
          </cell>
          <cell r="G121342" t="str">
            <v>152789</v>
          </cell>
        </row>
        <row r="121343">
          <cell r="F121343" t="str">
            <v>slotsipedia.com</v>
          </cell>
          <cell r="G121343" t="str">
            <v>152790</v>
          </cell>
        </row>
        <row r="121344">
          <cell r="F121344" t="str">
            <v>slotsup.com</v>
          </cell>
          <cell r="G121344" t="str">
            <v>152791</v>
          </cell>
        </row>
        <row r="121345">
          <cell r="F121345" t="str">
            <v>slowbean.net</v>
          </cell>
          <cell r="G121345" t="str">
            <v>152792</v>
          </cell>
        </row>
        <row r="121346">
          <cell r="F121346" t="str">
            <v>slowtide.co</v>
          </cell>
          <cell r="G121346" t="str">
            <v>152793</v>
          </cell>
        </row>
        <row r="121347">
          <cell r="F121347" t="str">
            <v>slugbay.com</v>
          </cell>
          <cell r="G121347" t="str">
            <v>152794</v>
          </cell>
        </row>
        <row r="121348">
          <cell r="F121348" t="str">
            <v>slumber.fm</v>
          </cell>
          <cell r="G121348" t="str">
            <v>152795</v>
          </cell>
        </row>
        <row r="121349">
          <cell r="F121349" t="str">
            <v>slumbersage.com</v>
          </cell>
          <cell r="G121349" t="str">
            <v>152796</v>
          </cell>
        </row>
        <row r="121350">
          <cell r="F121350" t="str">
            <v>slurpyn.com</v>
          </cell>
          <cell r="G121350" t="str">
            <v>152797</v>
          </cell>
        </row>
        <row r="121351">
          <cell r="F121351" t="str">
            <v>sluxia.com</v>
          </cell>
          <cell r="G121351" t="str">
            <v>152798</v>
          </cell>
        </row>
        <row r="121352">
          <cell r="F121352" t="str">
            <v>slydde.com</v>
          </cell>
          <cell r="G121352" t="str">
            <v>152799</v>
          </cell>
        </row>
        <row r="121353">
          <cell r="F121353" t="str">
            <v>slyfe.co</v>
          </cell>
          <cell r="G121353" t="str">
            <v>152800</v>
          </cell>
        </row>
        <row r="121354">
          <cell r="F121354" t="str">
            <v>sm-optics.com</v>
          </cell>
          <cell r="G121354" t="str">
            <v>152801</v>
          </cell>
        </row>
        <row r="121355">
          <cell r="F121355" t="str">
            <v>smacarsolutions.com</v>
          </cell>
          <cell r="G121355" t="str">
            <v>152802</v>
          </cell>
        </row>
        <row r="121356">
          <cell r="F121356" t="str">
            <v>smackback.com</v>
          </cell>
          <cell r="G121356" t="str">
            <v>152803</v>
          </cell>
        </row>
        <row r="121357">
          <cell r="F121357" t="str">
            <v>smackinnovations.com</v>
          </cell>
          <cell r="G121357" t="str">
            <v>152804</v>
          </cell>
        </row>
        <row r="121358">
          <cell r="F121358" t="str">
            <v>smacktive.com</v>
          </cell>
          <cell r="G121358" t="str">
            <v>152805</v>
          </cell>
        </row>
        <row r="121359">
          <cell r="F121359" t="str">
            <v>smag.io</v>
          </cell>
          <cell r="G121359" t="str">
            <v>152806</v>
          </cell>
        </row>
        <row r="121360">
          <cell r="F121360" t="str">
            <v>smallax.com</v>
          </cell>
          <cell r="G121360" t="str">
            <v>152807</v>
          </cell>
        </row>
        <row r="121361">
          <cell r="F121361" t="str">
            <v>smallbusinessfulfillment.com</v>
          </cell>
          <cell r="G121361" t="str">
            <v>152808</v>
          </cell>
        </row>
        <row r="121362">
          <cell r="F121362" t="str">
            <v>smallbusinesspost.com</v>
          </cell>
          <cell r="G121362" t="str">
            <v>152809</v>
          </cell>
        </row>
        <row r="121363">
          <cell r="F121363" t="str">
            <v>smallcapnation.com</v>
          </cell>
          <cell r="G121363" t="str">
            <v>152810</v>
          </cell>
        </row>
        <row r="121364">
          <cell r="F121364" t="str">
            <v>smallclaimswizard.com</v>
          </cell>
          <cell r="G121364" t="str">
            <v>152811</v>
          </cell>
        </row>
        <row r="121365">
          <cell r="F121365" t="str">
            <v>smallfish.com</v>
          </cell>
          <cell r="G121365" t="str">
            <v>152812</v>
          </cell>
        </row>
        <row r="121366">
          <cell r="F121366" t="str">
            <v>smallhold.com</v>
          </cell>
          <cell r="G121366" t="str">
            <v>152813</v>
          </cell>
        </row>
        <row r="121367">
          <cell r="F121367" t="str">
            <v>smaltis.fr</v>
          </cell>
          <cell r="G121367" t="str">
            <v>152814</v>
          </cell>
        </row>
        <row r="121368">
          <cell r="F121368" t="str">
            <v>smap.world</v>
          </cell>
          <cell r="G121368" t="str">
            <v>152815</v>
          </cell>
        </row>
        <row r="121369">
          <cell r="F121369" t="str">
            <v>smapenergy.com</v>
          </cell>
          <cell r="G121369" t="str">
            <v>152816</v>
          </cell>
        </row>
        <row r="121370">
          <cell r="F121370" t="str">
            <v>smaphome.com</v>
          </cell>
          <cell r="G121370" t="str">
            <v>152817</v>
          </cell>
        </row>
        <row r="121371">
          <cell r="F121371" t="str">
            <v>smargy.com</v>
          </cell>
          <cell r="G121371" t="str">
            <v>152818</v>
          </cell>
        </row>
        <row r="121372">
          <cell r="F121372" t="str">
            <v>smark.eu</v>
          </cell>
          <cell r="G121372" t="str">
            <v>152819</v>
          </cell>
        </row>
        <row r="121373">
          <cell r="F121373" t="str">
            <v>smarkapp.me</v>
          </cell>
          <cell r="G121373" t="str">
            <v>152820</v>
          </cell>
        </row>
        <row r="121374">
          <cell r="F121374" t="str">
            <v>smarke.com</v>
          </cell>
          <cell r="G121374" t="str">
            <v>152821</v>
          </cell>
        </row>
        <row r="121375">
          <cell r="F121375" t="str">
            <v>smarketingcloud.com</v>
          </cell>
          <cell r="G121375" t="str">
            <v>152822</v>
          </cell>
        </row>
        <row r="121376">
          <cell r="F121376" t="str">
            <v>smarklabs.com</v>
          </cell>
          <cell r="G121376" t="str">
            <v>152823</v>
          </cell>
        </row>
        <row r="121377">
          <cell r="F121377" t="str">
            <v>smart-body.co</v>
          </cell>
          <cell r="G121377" t="str">
            <v>152824</v>
          </cell>
        </row>
        <row r="121378">
          <cell r="F121378" t="str">
            <v>smart-car.tech</v>
          </cell>
          <cell r="G121378" t="str">
            <v>152825</v>
          </cell>
        </row>
        <row r="121379">
          <cell r="F121379" t="str">
            <v>smart-engagement.com</v>
          </cell>
          <cell r="G121379" t="str">
            <v>152826</v>
          </cell>
        </row>
        <row r="121380">
          <cell r="F121380" t="str">
            <v>smart-homes.in</v>
          </cell>
          <cell r="G121380" t="str">
            <v>152827</v>
          </cell>
        </row>
        <row r="121381">
          <cell r="F121381" t="str">
            <v>smart-me.com</v>
          </cell>
          <cell r="G121381" t="str">
            <v>152828</v>
          </cell>
        </row>
        <row r="121382">
          <cell r="F121382" t="str">
            <v>smart-port.nl</v>
          </cell>
          <cell r="G121382" t="str">
            <v>152829</v>
          </cell>
        </row>
        <row r="121383">
          <cell r="F121383" t="str">
            <v>smart-rhino.com</v>
          </cell>
          <cell r="G121383" t="str">
            <v>152830</v>
          </cell>
        </row>
        <row r="121384">
          <cell r="F121384" t="str">
            <v>smart-robotics.nl</v>
          </cell>
          <cell r="G121384" t="str">
            <v>152831</v>
          </cell>
        </row>
        <row r="121385">
          <cell r="F121385" t="str">
            <v>smart-tech.co.uk</v>
          </cell>
          <cell r="G121385" t="str">
            <v>152832</v>
          </cell>
        </row>
        <row r="121386">
          <cell r="F121386" t="str">
            <v>smart-transportation.org</v>
          </cell>
          <cell r="G121386" t="str">
            <v>152833</v>
          </cell>
        </row>
        <row r="121387">
          <cell r="F121387" t="str">
            <v>smart.network</v>
          </cell>
          <cell r="G121387" t="str">
            <v>152834</v>
          </cell>
        </row>
        <row r="121388">
          <cell r="F121388" t="str">
            <v>smart.ximxim.com</v>
          </cell>
          <cell r="G121388" t="str">
            <v>152835</v>
          </cell>
        </row>
        <row r="121389">
          <cell r="F121389" t="str">
            <v>smart21.it</v>
          </cell>
          <cell r="G121389" t="str">
            <v>152836</v>
          </cell>
        </row>
        <row r="121390">
          <cell r="F121390" t="str">
            <v>smartabarta.com</v>
          </cell>
          <cell r="G121390" t="str">
            <v>152837</v>
          </cell>
        </row>
        <row r="121391">
          <cell r="F121391" t="str">
            <v>smartaics.com</v>
          </cell>
          <cell r="G121391" t="str">
            <v>152838</v>
          </cell>
        </row>
        <row r="121392">
          <cell r="F121392" t="str">
            <v>smartalarms.eu</v>
          </cell>
          <cell r="G121392" t="str">
            <v>152839</v>
          </cell>
        </row>
        <row r="121393">
          <cell r="F121393" t="str">
            <v>smartandlight.fr</v>
          </cell>
          <cell r="G121393" t="str">
            <v>152840</v>
          </cell>
        </row>
        <row r="121394">
          <cell r="F121394" t="str">
            <v>smartappshub.com</v>
          </cell>
          <cell r="G121394" t="str">
            <v>152841</v>
          </cell>
        </row>
        <row r="121395">
          <cell r="F121395" t="str">
            <v>smartautolabs.com</v>
          </cell>
          <cell r="G121395" t="str">
            <v>152842</v>
          </cell>
        </row>
        <row r="121396">
          <cell r="F121396" t="str">
            <v>smartaxiom.com</v>
          </cell>
          <cell r="G121396" t="str">
            <v>152843</v>
          </cell>
        </row>
        <row r="121397">
          <cell r="F121397" t="str">
            <v>smartbeemo.com</v>
          </cell>
          <cell r="G121397" t="str">
            <v>152844</v>
          </cell>
        </row>
        <row r="121398">
          <cell r="F121398" t="str">
            <v>smartbnb.io</v>
          </cell>
          <cell r="G121398" t="str">
            <v>152845</v>
          </cell>
        </row>
        <row r="121399">
          <cell r="F121399" t="str">
            <v>smartbooksbc.com</v>
          </cell>
          <cell r="G121399" t="str">
            <v>152846</v>
          </cell>
        </row>
        <row r="121400">
          <cell r="F121400" t="str">
            <v>smartbox.in</v>
          </cell>
          <cell r="G121400" t="str">
            <v>152847</v>
          </cell>
        </row>
        <row r="121401">
          <cell r="F121401" t="str">
            <v>smartbrands.io</v>
          </cell>
          <cell r="G121401" t="str">
            <v>152848</v>
          </cell>
        </row>
        <row r="121402">
          <cell r="F121402" t="str">
            <v>smartbridgegroup.com</v>
          </cell>
          <cell r="G121402" t="str">
            <v>152849</v>
          </cell>
        </row>
        <row r="121403">
          <cell r="F121403" t="str">
            <v>smartbrokersolutions.com</v>
          </cell>
          <cell r="G121403" t="str">
            <v>152850</v>
          </cell>
        </row>
        <row r="121404">
          <cell r="F121404" t="str">
            <v>smartbuild.asia</v>
          </cell>
          <cell r="G121404" t="str">
            <v>152851</v>
          </cell>
        </row>
        <row r="121405">
          <cell r="F121405" t="str">
            <v>smartbulance.com</v>
          </cell>
          <cell r="G121405" t="str">
            <v>152852</v>
          </cell>
        </row>
        <row r="121406">
          <cell r="F121406" t="str">
            <v>smartbus.co.il</v>
          </cell>
          <cell r="G121406" t="str">
            <v>152853</v>
          </cell>
        </row>
        <row r="121407">
          <cell r="F121407" t="str">
            <v>smartbusinessplanet.com</v>
          </cell>
          <cell r="G121407" t="str">
            <v>152854</v>
          </cell>
        </row>
        <row r="121408">
          <cell r="F121408" t="str">
            <v>smartbuys.ro</v>
          </cell>
          <cell r="G121408" t="str">
            <v>152855</v>
          </cell>
        </row>
        <row r="121409">
          <cell r="F121409" t="str">
            <v>smartcar.com</v>
          </cell>
          <cell r="G121409" t="str">
            <v>152856</v>
          </cell>
        </row>
        <row r="121410">
          <cell r="F121410" t="str">
            <v>smartcardmarket.com</v>
          </cell>
          <cell r="G121410" t="str">
            <v>152857</v>
          </cell>
        </row>
        <row r="121411">
          <cell r="F121411" t="str">
            <v>smartcasual.co</v>
          </cell>
          <cell r="G121411" t="str">
            <v>152858</v>
          </cell>
        </row>
        <row r="121412">
          <cell r="F121412" t="str">
            <v>smartchain.consulting</v>
          </cell>
          <cell r="G121412" t="str">
            <v>152859</v>
          </cell>
        </row>
        <row r="121413">
          <cell r="F121413" t="str">
            <v>smartchoice.pk</v>
          </cell>
          <cell r="G121413" t="str">
            <v>152860</v>
          </cell>
        </row>
        <row r="121414">
          <cell r="F121414" t="str">
            <v>smartcitiesprojects.com</v>
          </cell>
          <cell r="G121414" t="str">
            <v>152861</v>
          </cell>
        </row>
        <row r="121415">
          <cell r="F121415" t="str">
            <v>smartcitieswheel.com</v>
          </cell>
          <cell r="G121415" t="str">
            <v>152862</v>
          </cell>
        </row>
        <row r="121416">
          <cell r="F121416" t="str">
            <v>smartcitizen.com</v>
          </cell>
          <cell r="G121416" t="str">
            <v>152863</v>
          </cell>
        </row>
        <row r="121417">
          <cell r="F121417" t="str">
            <v>smartcitymedia.co</v>
          </cell>
          <cell r="G121417" t="str">
            <v>152864</v>
          </cell>
        </row>
        <row r="121418">
          <cell r="F121418" t="str">
            <v>smartcityweddings.com</v>
          </cell>
          <cell r="G121418" t="str">
            <v>152865</v>
          </cell>
        </row>
        <row r="121419">
          <cell r="F121419" t="str">
            <v>smartcityworks.io</v>
          </cell>
          <cell r="G121419" t="str">
            <v>152866</v>
          </cell>
        </row>
        <row r="121420">
          <cell r="F121420" t="str">
            <v>smartclean.sg</v>
          </cell>
          <cell r="G121420" t="str">
            <v>152867</v>
          </cell>
        </row>
        <row r="121421">
          <cell r="F121421" t="str">
            <v>smartcoos.com</v>
          </cell>
          <cell r="G121421" t="str">
            <v>152868</v>
          </cell>
        </row>
        <row r="121422">
          <cell r="F121422" t="str">
            <v>smartcore.co.tz</v>
          </cell>
          <cell r="G121422" t="str">
            <v>152869</v>
          </cell>
        </row>
        <row r="121423">
          <cell r="F121423" t="str">
            <v>smartdatastore.com</v>
          </cell>
          <cell r="G121423" t="str">
            <v>152870</v>
          </cell>
        </row>
        <row r="121424">
          <cell r="F121424" t="str">
            <v>smartdesk.io</v>
          </cell>
          <cell r="G121424" t="str">
            <v>152871</v>
          </cell>
        </row>
        <row r="121425">
          <cell r="F121425" t="str">
            <v>smartdestination.net</v>
          </cell>
          <cell r="G121425" t="str">
            <v>152872</v>
          </cell>
        </row>
        <row r="121426">
          <cell r="F121426" t="str">
            <v>smartdoggi.com</v>
          </cell>
          <cell r="G121426" t="str">
            <v>152873</v>
          </cell>
        </row>
        <row r="121427">
          <cell r="F121427" t="str">
            <v>smartdreamers.ro</v>
          </cell>
          <cell r="G121427" t="str">
            <v>152874</v>
          </cell>
        </row>
        <row r="121428">
          <cell r="F121428" t="str">
            <v>smartecomap.com</v>
          </cell>
          <cell r="G121428" t="str">
            <v>152875</v>
          </cell>
        </row>
        <row r="121429">
          <cell r="F121429" t="str">
            <v>smartedu.io</v>
          </cell>
          <cell r="G121429" t="str">
            <v>152876</v>
          </cell>
        </row>
        <row r="121430">
          <cell r="F121430" t="str">
            <v>smartentrega.com</v>
          </cell>
          <cell r="G121430" t="str">
            <v>152877</v>
          </cell>
        </row>
        <row r="121431">
          <cell r="F121431" t="str">
            <v>smartepublish.com</v>
          </cell>
          <cell r="G121431" t="str">
            <v>152878</v>
          </cell>
        </row>
        <row r="121432">
          <cell r="F121432" t="str">
            <v>smarter-biz.com</v>
          </cell>
          <cell r="G121432" t="str">
            <v>152879</v>
          </cell>
        </row>
        <row r="121433">
          <cell r="F121433" t="str">
            <v>smarterdigitalmarketing.co.uk</v>
          </cell>
          <cell r="G121433" t="str">
            <v>152880</v>
          </cell>
        </row>
        <row r="121434">
          <cell r="F121434" t="str">
            <v>smarterfinanceusa.com</v>
          </cell>
          <cell r="G121434" t="str">
            <v>152881</v>
          </cell>
        </row>
        <row r="121435">
          <cell r="F121435" t="str">
            <v>smartergrowing.com</v>
          </cell>
          <cell r="G121435" t="str">
            <v>152882</v>
          </cell>
        </row>
        <row r="121436">
          <cell r="F121436" t="str">
            <v>smarterhomerepair.com</v>
          </cell>
          <cell r="G121436" t="str">
            <v>152883</v>
          </cell>
        </row>
        <row r="121437">
          <cell r="F121437" t="str">
            <v>smarterify.com</v>
          </cell>
          <cell r="G121437" t="str">
            <v>152884</v>
          </cell>
        </row>
        <row r="121438">
          <cell r="F121438" t="str">
            <v>smarterqueue.com</v>
          </cell>
          <cell r="G121438" t="str">
            <v>152885</v>
          </cell>
        </row>
        <row r="121439">
          <cell r="F121439" t="str">
            <v>smartertime.com</v>
          </cell>
          <cell r="G121439" t="str">
            <v>152886</v>
          </cell>
        </row>
        <row r="121440">
          <cell r="F121440" t="str">
            <v>smartesting.com</v>
          </cell>
          <cell r="G121440" t="str">
            <v>152887</v>
          </cell>
        </row>
        <row r="121441">
          <cell r="F121441" t="str">
            <v>smartexposuremarketing.com</v>
          </cell>
          <cell r="G121441" t="str">
            <v>152888</v>
          </cell>
        </row>
        <row r="121442">
          <cell r="F121442" t="str">
            <v>smartfam.co</v>
          </cell>
          <cell r="G121442" t="str">
            <v>152889</v>
          </cell>
        </row>
        <row r="121443">
          <cell r="F121443" t="str">
            <v>smartfaredeal.com</v>
          </cell>
          <cell r="G121443" t="str">
            <v>152890</v>
          </cell>
        </row>
        <row r="121444">
          <cell r="F121444" t="str">
            <v>smartfenestra.com</v>
          </cell>
          <cell r="G121444" t="str">
            <v>152891</v>
          </cell>
        </row>
        <row r="121445">
          <cell r="F121445" t="str">
            <v>smartfinance.fi</v>
          </cell>
          <cell r="G121445" t="str">
            <v>152892</v>
          </cell>
        </row>
        <row r="121446">
          <cell r="F121446" t="str">
            <v>smartfocusvision.com</v>
          </cell>
          <cell r="G121446" t="str">
            <v>152893</v>
          </cell>
        </row>
        <row r="121447">
          <cell r="F121447" t="str">
            <v>smartgears.hk</v>
          </cell>
          <cell r="G121447" t="str">
            <v>152894</v>
          </cell>
        </row>
        <row r="121448">
          <cell r="F121448" t="str">
            <v>smartgeekwrist.com</v>
          </cell>
          <cell r="G121448" t="str">
            <v>152895</v>
          </cell>
        </row>
        <row r="121449">
          <cell r="F121449" t="str">
            <v>smartglyph.com</v>
          </cell>
          <cell r="G121449" t="str">
            <v>152896</v>
          </cell>
        </row>
        <row r="121450">
          <cell r="F121450" t="str">
            <v>smartgyaan.com</v>
          </cell>
          <cell r="G121450" t="str">
            <v>152897</v>
          </cell>
        </row>
        <row r="121451">
          <cell r="F121451" t="str">
            <v>smartgym.io</v>
          </cell>
          <cell r="G121451" t="str">
            <v>152898</v>
          </cell>
        </row>
        <row r="121452">
          <cell r="F121452" t="str">
            <v>smarthalo.bike</v>
          </cell>
          <cell r="G121452" t="str">
            <v>152899</v>
          </cell>
        </row>
        <row r="121453">
          <cell r="F121453" t="str">
            <v>smarthomedb.com</v>
          </cell>
          <cell r="G121453" t="str">
            <v>152900</v>
          </cell>
        </row>
        <row r="121454">
          <cell r="F121454" t="str">
            <v>smarthomegeeks.co.uk</v>
          </cell>
          <cell r="G121454" t="str">
            <v>152901</v>
          </cell>
        </row>
        <row r="121455">
          <cell r="F121455" t="str">
            <v>smarthomesentry.com</v>
          </cell>
          <cell r="G121455" t="str">
            <v>152902</v>
          </cell>
        </row>
        <row r="121456">
          <cell r="F121456" t="str">
            <v>smarthop.co</v>
          </cell>
          <cell r="G121456" t="str">
            <v>152903</v>
          </cell>
        </row>
        <row r="121457">
          <cell r="F121457" t="str">
            <v>smarthustle.com</v>
          </cell>
          <cell r="G121457" t="str">
            <v>152904</v>
          </cell>
        </row>
        <row r="121458">
          <cell r="F121458" t="str">
            <v>smartid.ee</v>
          </cell>
          <cell r="G121458" t="str">
            <v>152905</v>
          </cell>
        </row>
        <row r="121459">
          <cell r="F121459" t="str">
            <v>smartika.com</v>
          </cell>
          <cell r="G121459" t="str">
            <v>152906</v>
          </cell>
        </row>
        <row r="121460">
          <cell r="F121460" t="str">
            <v>smartinnovationsrl.it</v>
          </cell>
          <cell r="G121460" t="str">
            <v>152907</v>
          </cell>
        </row>
        <row r="121461">
          <cell r="F121461" t="str">
            <v>smartiply.com</v>
          </cell>
          <cell r="G121461" t="str">
            <v>152908</v>
          </cell>
        </row>
        <row r="121462">
          <cell r="F121462" t="str">
            <v>smartitventures.com</v>
          </cell>
          <cell r="G121462" t="str">
            <v>152909</v>
          </cell>
        </row>
        <row r="121463">
          <cell r="F121463" t="str">
            <v>smartkind.org</v>
          </cell>
          <cell r="G121463" t="str">
            <v>152910</v>
          </cell>
        </row>
        <row r="121464">
          <cell r="F121464" t="str">
            <v>smartkyc.com</v>
          </cell>
          <cell r="G121464" t="str">
            <v>152911</v>
          </cell>
        </row>
        <row r="121465">
          <cell r="F121465" t="str">
            <v>smartlane.de</v>
          </cell>
          <cell r="G121465" t="str">
            <v>152912</v>
          </cell>
        </row>
        <row r="121466">
          <cell r="F121466" t="str">
            <v>smartlenders-am.com</v>
          </cell>
          <cell r="G121466" t="str">
            <v>152913</v>
          </cell>
        </row>
        <row r="121467">
          <cell r="F121467" t="str">
            <v>smartlending.in</v>
          </cell>
          <cell r="G121467" t="str">
            <v>152914</v>
          </cell>
        </row>
        <row r="121468">
          <cell r="F121468" t="str">
            <v>smartlet.co</v>
          </cell>
          <cell r="G121468" t="str">
            <v>152915</v>
          </cell>
        </row>
        <row r="121469">
          <cell r="F121469" t="str">
            <v>smartli.co</v>
          </cell>
          <cell r="G121469" t="str">
            <v>152916</v>
          </cell>
        </row>
        <row r="121470">
          <cell r="F121470" t="str">
            <v>smartlinetravels.com</v>
          </cell>
          <cell r="G121470" t="str">
            <v>152917</v>
          </cell>
        </row>
        <row r="121471">
          <cell r="F121471" t="str">
            <v>smartlinko.com</v>
          </cell>
          <cell r="G121471" t="str">
            <v>152918</v>
          </cell>
        </row>
        <row r="121472">
          <cell r="F121472" t="str">
            <v>smartlite.org</v>
          </cell>
          <cell r="G121472" t="str">
            <v>152919</v>
          </cell>
        </row>
        <row r="121473">
          <cell r="F121473" t="str">
            <v>smartliving.net.in</v>
          </cell>
          <cell r="G121473" t="str">
            <v>152920</v>
          </cell>
        </row>
        <row r="121474">
          <cell r="F121474" t="str">
            <v>smartly-solutions.com</v>
          </cell>
          <cell r="G121474" t="str">
            <v>152921</v>
          </cell>
        </row>
        <row r="121475">
          <cell r="F121475" t="str">
            <v>smartly.sg</v>
          </cell>
          <cell r="G121475" t="str">
            <v>152922</v>
          </cell>
        </row>
        <row r="121476">
          <cell r="F121476" t="str">
            <v>smartly.vc</v>
          </cell>
          <cell r="G121476" t="str">
            <v>152923</v>
          </cell>
        </row>
        <row r="121477">
          <cell r="F121477" t="str">
            <v>smartlygroup.com</v>
          </cell>
          <cell r="G121477" t="str">
            <v>152924</v>
          </cell>
        </row>
        <row r="121478">
          <cell r="F121478" t="str">
            <v>smartmarketinghq.com</v>
          </cell>
          <cell r="G121478" t="str">
            <v>152925</v>
          </cell>
        </row>
        <row r="121479">
          <cell r="F121479" t="str">
            <v>smartmat.com</v>
          </cell>
          <cell r="G121479" t="str">
            <v>152926</v>
          </cell>
        </row>
        <row r="121480">
          <cell r="F121480" t="str">
            <v>smartmedia.com</v>
          </cell>
          <cell r="G121480" t="str">
            <v>152927</v>
          </cell>
        </row>
        <row r="121481">
          <cell r="F121481" t="str">
            <v>smartmetrics.co</v>
          </cell>
          <cell r="G121481" t="str">
            <v>152928</v>
          </cell>
        </row>
        <row r="121482">
          <cell r="F121482" t="str">
            <v>smartmillennialbusiness.com</v>
          </cell>
          <cell r="G121482" t="str">
            <v>152929</v>
          </cell>
        </row>
        <row r="121483">
          <cell r="F121483" t="str">
            <v>smartmobileinc.com</v>
          </cell>
          <cell r="G121483" t="str">
            <v>152930</v>
          </cell>
        </row>
        <row r="121484">
          <cell r="F121484" t="str">
            <v>smartmobilsolution.com</v>
          </cell>
          <cell r="G121484" t="str">
            <v>152931</v>
          </cell>
        </row>
        <row r="121485">
          <cell r="F121485" t="str">
            <v>smartmobtech.com</v>
          </cell>
          <cell r="G121485" t="str">
            <v>152932</v>
          </cell>
        </row>
        <row r="121486">
          <cell r="F121486" t="str">
            <v>smartmoneyinvest.ca</v>
          </cell>
          <cell r="G121486" t="str">
            <v>152933</v>
          </cell>
        </row>
        <row r="121487">
          <cell r="F121487" t="str">
            <v>smartmonk.co</v>
          </cell>
          <cell r="G121487" t="str">
            <v>152934</v>
          </cell>
        </row>
        <row r="121488">
          <cell r="F121488" t="str">
            <v>smartmuvcoach.com</v>
          </cell>
          <cell r="G121488" t="str">
            <v>152935</v>
          </cell>
        </row>
        <row r="121489">
          <cell r="F121489" t="str">
            <v>smartnora.com</v>
          </cell>
          <cell r="G121489" t="str">
            <v>152936</v>
          </cell>
        </row>
        <row r="121490">
          <cell r="F121490" t="str">
            <v>smartnova.org</v>
          </cell>
          <cell r="G121490" t="str">
            <v>152937</v>
          </cell>
        </row>
        <row r="121491">
          <cell r="F121491" t="str">
            <v>smartomi.com</v>
          </cell>
          <cell r="G121491" t="str">
            <v>152938</v>
          </cell>
        </row>
        <row r="121492">
          <cell r="F121492" t="str">
            <v>smartoutfitter.com</v>
          </cell>
          <cell r="G121492" t="str">
            <v>152939</v>
          </cell>
        </row>
        <row r="121493">
          <cell r="F121493" t="str">
            <v>smartpacksa.com</v>
          </cell>
          <cell r="G121493" t="str">
            <v>152940</v>
          </cell>
        </row>
        <row r="121494">
          <cell r="F121494" t="str">
            <v>smartpaperhelp.com</v>
          </cell>
          <cell r="G121494" t="str">
            <v>152941</v>
          </cell>
        </row>
        <row r="121495">
          <cell r="F121495" t="str">
            <v>smartpeakflow.com</v>
          </cell>
          <cell r="G121495" t="str">
            <v>152942</v>
          </cell>
        </row>
        <row r="121496">
          <cell r="F121496" t="str">
            <v>smartpesa.com</v>
          </cell>
          <cell r="G121496" t="str">
            <v>152943</v>
          </cell>
        </row>
        <row r="121497">
          <cell r="F121497" t="str">
            <v>smartphone24.nl</v>
          </cell>
          <cell r="G121497" t="str">
            <v>152944</v>
          </cell>
        </row>
        <row r="121498">
          <cell r="F121498" t="str">
            <v>smartphoneix.com</v>
          </cell>
          <cell r="G121498" t="str">
            <v>152945</v>
          </cell>
        </row>
        <row r="121499">
          <cell r="F121499" t="str">
            <v>smartphoneq.in</v>
          </cell>
          <cell r="G121499" t="str">
            <v>152946</v>
          </cell>
        </row>
        <row r="121500">
          <cell r="F121500" t="str">
            <v>smartpixels.fr</v>
          </cell>
          <cell r="G121500" t="str">
            <v>152947</v>
          </cell>
        </row>
        <row r="121501">
          <cell r="F121501" t="str">
            <v>smartpublicity.com</v>
          </cell>
          <cell r="G121501" t="str">
            <v>152948</v>
          </cell>
        </row>
        <row r="121502">
          <cell r="F121502" t="str">
            <v>smartqsine.com</v>
          </cell>
          <cell r="G121502" t="str">
            <v>152949</v>
          </cell>
        </row>
        <row r="121503">
          <cell r="F121503" t="str">
            <v>smartquickseo.com</v>
          </cell>
          <cell r="G121503" t="str">
            <v>152950</v>
          </cell>
        </row>
        <row r="121504">
          <cell r="F121504" t="str">
            <v>smartrav.com</v>
          </cell>
          <cell r="G121504" t="str">
            <v>152951</v>
          </cell>
        </row>
        <row r="121505">
          <cell r="F121505" t="str">
            <v>smartrepute.com</v>
          </cell>
          <cell r="G121505" t="str">
            <v>152952</v>
          </cell>
        </row>
        <row r="121506">
          <cell r="F121506" t="str">
            <v>smartresidencyrevanta.com</v>
          </cell>
          <cell r="G121506" t="str">
            <v>152953</v>
          </cell>
        </row>
        <row r="121507">
          <cell r="F121507" t="str">
            <v>smartrider.bike</v>
          </cell>
          <cell r="G121507" t="str">
            <v>152954</v>
          </cell>
        </row>
        <row r="121508">
          <cell r="F121508" t="str">
            <v>smartrmail.com</v>
          </cell>
          <cell r="G121508" t="str">
            <v>152955</v>
          </cell>
        </row>
        <row r="121509">
          <cell r="F121509" t="str">
            <v>smartrsite.com</v>
          </cell>
          <cell r="G121509" t="str">
            <v>152956</v>
          </cell>
        </row>
        <row r="121510">
          <cell r="F121510" t="str">
            <v>smartselect.fr</v>
          </cell>
          <cell r="G121510" t="str">
            <v>152957</v>
          </cell>
        </row>
        <row r="121511">
          <cell r="F121511" t="str">
            <v>smartshift.in</v>
          </cell>
          <cell r="G121511" t="str">
            <v>152958</v>
          </cell>
        </row>
        <row r="121512">
          <cell r="F121512" t="str">
            <v>smartshop.com.br</v>
          </cell>
          <cell r="G121512" t="str">
            <v>152959</v>
          </cell>
        </row>
        <row r="121513">
          <cell r="F121513" t="str">
            <v>smartsight.in</v>
          </cell>
          <cell r="G121513" t="str">
            <v>152960</v>
          </cell>
        </row>
        <row r="121514">
          <cell r="F121514" t="str">
            <v>smartsoft.tv</v>
          </cell>
          <cell r="G121514" t="str">
            <v>152961</v>
          </cell>
        </row>
        <row r="121515">
          <cell r="F121515" t="str">
            <v>smartsource-ma.com</v>
          </cell>
          <cell r="G121515" t="str">
            <v>152962</v>
          </cell>
        </row>
        <row r="121516">
          <cell r="F121516" t="str">
            <v>smartspends.com</v>
          </cell>
          <cell r="G121516" t="str">
            <v>152963</v>
          </cell>
        </row>
        <row r="121517">
          <cell r="F121517" t="str">
            <v>smartssaving.com</v>
          </cell>
          <cell r="G121517" t="str">
            <v>152964</v>
          </cell>
        </row>
        <row r="121518">
          <cell r="F121518" t="str">
            <v>smartstorexperience.com</v>
          </cell>
          <cell r="G121518" t="str">
            <v>152965</v>
          </cell>
        </row>
        <row r="121519">
          <cell r="F121519" t="str">
            <v>smartstr.com</v>
          </cell>
          <cell r="G121519" t="str">
            <v>152966</v>
          </cell>
        </row>
        <row r="121520">
          <cell r="F121520" t="str">
            <v>smartswapp.com</v>
          </cell>
          <cell r="G121520" t="str">
            <v>152967</v>
          </cell>
        </row>
        <row r="121521">
          <cell r="F121521" t="str">
            <v>smarttasks.in</v>
          </cell>
          <cell r="G121521" t="str">
            <v>152968</v>
          </cell>
        </row>
        <row r="121522">
          <cell r="F121522" t="str">
            <v>smarttheatervr.com</v>
          </cell>
          <cell r="G121522" t="str">
            <v>152969</v>
          </cell>
        </row>
        <row r="121523">
          <cell r="F121523" t="str">
            <v>smarttonesmedia.com</v>
          </cell>
          <cell r="G121523" t="str">
            <v>152970</v>
          </cell>
        </row>
        <row r="121524">
          <cell r="F121524" t="str">
            <v>smarttunisia.tn</v>
          </cell>
          <cell r="G121524" t="str">
            <v>152971</v>
          </cell>
        </row>
        <row r="121525">
          <cell r="F121525" t="str">
            <v>smartupcities.com</v>
          </cell>
          <cell r="G121525" t="str">
            <v>152972</v>
          </cell>
        </row>
        <row r="121526">
          <cell r="F121526" t="str">
            <v>smartvineyards.net</v>
          </cell>
          <cell r="G121526" t="str">
            <v>152973</v>
          </cell>
        </row>
        <row r="121527">
          <cell r="F121527" t="str">
            <v>smartviser.com</v>
          </cell>
          <cell r="G121527" t="str">
            <v>152974</v>
          </cell>
        </row>
        <row r="121528">
          <cell r="F121528" t="str">
            <v>smartwala.com</v>
          </cell>
          <cell r="G121528" t="str">
            <v>152975</v>
          </cell>
        </row>
        <row r="121529">
          <cell r="F121529" t="str">
            <v>smartwallet.mobi</v>
          </cell>
          <cell r="G121529" t="str">
            <v>152976</v>
          </cell>
        </row>
        <row r="121530">
          <cell r="F121530" t="str">
            <v>smartwarelabs.com</v>
          </cell>
          <cell r="G121530" t="str">
            <v>152977</v>
          </cell>
        </row>
        <row r="121531">
          <cell r="F121531" t="str">
            <v>smartwatch.me</v>
          </cell>
          <cell r="G121531" t="str">
            <v>152978</v>
          </cell>
        </row>
        <row r="121532">
          <cell r="F121532" t="str">
            <v>smartwaveapp.net</v>
          </cell>
          <cell r="G121532" t="str">
            <v>152979</v>
          </cell>
        </row>
        <row r="121533">
          <cell r="F121533" t="str">
            <v>smartway2.com</v>
          </cell>
          <cell r="G121533" t="str">
            <v>152980</v>
          </cell>
        </row>
        <row r="121534">
          <cell r="F121534" t="str">
            <v>smartwaysmarketing.com</v>
          </cell>
          <cell r="G121534" t="str">
            <v>152981</v>
          </cell>
        </row>
        <row r="121535">
          <cell r="F121535" t="str">
            <v>smartwaysmarketing.in</v>
          </cell>
          <cell r="G121535" t="str">
            <v>152982</v>
          </cell>
        </row>
        <row r="121536">
          <cell r="F121536" t="str">
            <v>smartwheelusa.com</v>
          </cell>
          <cell r="G121536" t="str">
            <v>152983</v>
          </cell>
        </row>
        <row r="121537">
          <cell r="F121537" t="str">
            <v>smartwhere.com</v>
          </cell>
          <cell r="G121537" t="str">
            <v>152984</v>
          </cell>
        </row>
        <row r="121538">
          <cell r="F121538" t="str">
            <v>smartwirelesslab.com</v>
          </cell>
          <cell r="G121538" t="str">
            <v>152985</v>
          </cell>
        </row>
        <row r="121539">
          <cell r="F121539" t="str">
            <v>smartwithyou.com</v>
          </cell>
          <cell r="G121539" t="str">
            <v>152986</v>
          </cell>
        </row>
        <row r="121540">
          <cell r="F121540" t="str">
            <v>smartxchange.es</v>
          </cell>
          <cell r="G121540" t="str">
            <v>152987</v>
          </cell>
        </row>
        <row r="121541">
          <cell r="F121541" t="str">
            <v>smartxlab.com</v>
          </cell>
          <cell r="G121541" t="str">
            <v>152988</v>
          </cell>
        </row>
        <row r="121542">
          <cell r="F121542" t="str">
            <v>smartyresume.com</v>
          </cell>
          <cell r="G121542" t="str">
            <v>152989</v>
          </cell>
        </row>
        <row r="121543">
          <cell r="F121543" t="str">
            <v>smartysymbols.com</v>
          </cell>
          <cell r="G121543" t="str">
            <v>152990</v>
          </cell>
        </row>
        <row r="121544">
          <cell r="F121544" t="str">
            <v>smartzcleaningdublin.com</v>
          </cell>
          <cell r="G121544" t="str">
            <v>152991</v>
          </cell>
        </row>
        <row r="121545">
          <cell r="F121545" t="str">
            <v>smartzhongyi.com</v>
          </cell>
          <cell r="G121545" t="str">
            <v>152992</v>
          </cell>
        </row>
        <row r="121546">
          <cell r="F121546" t="str">
            <v>smashd.co</v>
          </cell>
          <cell r="G121546" t="str">
            <v>152993</v>
          </cell>
        </row>
        <row r="121547">
          <cell r="F121547" t="str">
            <v>smashdo.com</v>
          </cell>
          <cell r="G121547" t="str">
            <v>152994</v>
          </cell>
        </row>
        <row r="121548">
          <cell r="F121548" t="str">
            <v>smashedabacus.com</v>
          </cell>
          <cell r="G121548" t="str">
            <v>152995</v>
          </cell>
        </row>
        <row r="121549">
          <cell r="F121549" t="str">
            <v>smashhitgame.com</v>
          </cell>
          <cell r="G121549" t="str">
            <v>152996</v>
          </cell>
        </row>
        <row r="121550">
          <cell r="F121550" t="str">
            <v>smashusmle.com</v>
          </cell>
          <cell r="G121550" t="str">
            <v>152997</v>
          </cell>
        </row>
        <row r="121551">
          <cell r="F121551" t="str">
            <v>smashwearables.com</v>
          </cell>
          <cell r="G121551" t="str">
            <v>152998</v>
          </cell>
        </row>
        <row r="121552">
          <cell r="F121552" t="str">
            <v>smatmarketing.net</v>
          </cell>
          <cell r="G121552" t="str">
            <v>152999</v>
          </cell>
        </row>
        <row r="121553">
          <cell r="F121553" t="str">
            <v>smatrx.com</v>
          </cell>
          <cell r="G121553" t="str">
            <v>153000</v>
          </cell>
        </row>
        <row r="121554">
          <cell r="F121554" t="str">
            <v>smb.guru</v>
          </cell>
          <cell r="G121554" t="str">
            <v>153001</v>
          </cell>
        </row>
        <row r="121555">
          <cell r="F121555" t="str">
            <v>smblue.com</v>
          </cell>
          <cell r="G121555" t="str">
            <v>153002</v>
          </cell>
        </row>
        <row r="121556">
          <cell r="F121556" t="str">
            <v>smbretail.com</v>
          </cell>
          <cell r="G121556" t="str">
            <v>153003</v>
          </cell>
        </row>
        <row r="121557">
          <cell r="F121557" t="str">
            <v>smbreviews.com</v>
          </cell>
          <cell r="G121557" t="str">
            <v>153004</v>
          </cell>
        </row>
        <row r="121558">
          <cell r="F121558" t="str">
            <v>smecapital.com</v>
          </cell>
          <cell r="G121558" t="str">
            <v>153005</v>
          </cell>
        </row>
        <row r="121559">
          <cell r="F121559" t="str">
            <v>smeetz.com</v>
          </cell>
          <cell r="G121559" t="str">
            <v>153006</v>
          </cell>
        </row>
        <row r="121560">
          <cell r="F121560" t="str">
            <v>smemark.com</v>
          </cell>
          <cell r="G121560" t="str">
            <v>153007</v>
          </cell>
        </row>
        <row r="121561">
          <cell r="F121561" t="str">
            <v>smerkato.com</v>
          </cell>
          <cell r="G121561" t="str">
            <v>153008</v>
          </cell>
        </row>
        <row r="121562">
          <cell r="F121562" t="str">
            <v>smespro.com</v>
          </cell>
          <cell r="G121562" t="str">
            <v>153009</v>
          </cell>
        </row>
        <row r="121563">
          <cell r="F121563" t="str">
            <v>smfinternational.com</v>
          </cell>
          <cell r="G121563" t="str">
            <v>153010</v>
          </cell>
        </row>
        <row r="121564">
          <cell r="F121564" t="str">
            <v>smgeek.com</v>
          </cell>
          <cell r="G121564" t="str">
            <v>153011</v>
          </cell>
        </row>
        <row r="121565">
          <cell r="F121565" t="str">
            <v>smhack.io</v>
          </cell>
          <cell r="G121565" t="str">
            <v>153012</v>
          </cell>
        </row>
        <row r="121566">
          <cell r="F121566" t="str">
            <v>smiegle.com</v>
          </cell>
          <cell r="G121566" t="str">
            <v>153013</v>
          </cell>
        </row>
        <row r="121567">
          <cell r="F121567" t="str">
            <v>smikar.com</v>
          </cell>
          <cell r="G121567" t="str">
            <v>153014</v>
          </cell>
        </row>
        <row r="121568">
          <cell r="F121568" t="str">
            <v>smileandlearn.net</v>
          </cell>
          <cell r="G121568" t="str">
            <v>153015</v>
          </cell>
        </row>
        <row r="121569">
          <cell r="F121569" t="str">
            <v>smileandpay.com</v>
          </cell>
          <cell r="G121569" t="str">
            <v>153016</v>
          </cell>
        </row>
        <row r="121570">
          <cell r="F121570" t="str">
            <v>smileatbaby.com</v>
          </cell>
          <cell r="G121570" t="str">
            <v>153017</v>
          </cell>
        </row>
        <row r="121571">
          <cell r="F121571" t="str">
            <v>smileattheworld.com</v>
          </cell>
          <cell r="G121571" t="str">
            <v>153018</v>
          </cell>
        </row>
        <row r="121572">
          <cell r="F121572" t="str">
            <v>smilee.io</v>
          </cell>
          <cell r="G121572" t="str">
            <v>153019</v>
          </cell>
        </row>
        <row r="121573">
          <cell r="F121573" t="str">
            <v>smilefy.com</v>
          </cell>
          <cell r="G121573" t="str">
            <v>153020</v>
          </cell>
        </row>
        <row r="121574">
          <cell r="F121574" t="str">
            <v>smilegallerydentalclinic.com</v>
          </cell>
          <cell r="G121574" t="str">
            <v>153021</v>
          </cell>
        </row>
        <row r="121575">
          <cell r="F121575" t="str">
            <v>smilehunter.es</v>
          </cell>
          <cell r="G121575" t="str">
            <v>153022</v>
          </cell>
        </row>
        <row r="121576">
          <cell r="F121576" t="str">
            <v>smilenowseo.com</v>
          </cell>
          <cell r="G121576" t="str">
            <v>153023</v>
          </cell>
        </row>
        <row r="121577">
          <cell r="F121577" t="str">
            <v>smilesbycrawford-dds.com</v>
          </cell>
          <cell r="G121577" t="str">
            <v>153024</v>
          </cell>
        </row>
        <row r="121578">
          <cell r="F121578" t="str">
            <v>smileupps.com</v>
          </cell>
          <cell r="G121578" t="str">
            <v>153025</v>
          </cell>
        </row>
        <row r="121579">
          <cell r="F121579" t="str">
            <v>smilewecare.com</v>
          </cell>
          <cell r="G121579" t="str">
            <v>153026</v>
          </cell>
        </row>
        <row r="121580">
          <cell r="F121580" t="str">
            <v>smileyt.com</v>
          </cell>
          <cell r="G121580" t="str">
            <v>153027</v>
          </cell>
        </row>
        <row r="121581">
          <cell r="F121581" t="str">
            <v>smilingtickets.com</v>
          </cell>
          <cell r="G121581" t="str">
            <v>153028</v>
          </cell>
        </row>
        <row r="121582">
          <cell r="F121582" t="str">
            <v>smipter.com</v>
          </cell>
          <cell r="G121582" t="str">
            <v>153029</v>
          </cell>
        </row>
        <row r="121583">
          <cell r="F121583" t="str">
            <v>smit.webdevelopers.su</v>
          </cell>
          <cell r="G121583" t="str">
            <v>153030</v>
          </cell>
        </row>
        <row r="121584">
          <cell r="F121584" t="str">
            <v>smitfarm.com</v>
          </cell>
          <cell r="G121584" t="str">
            <v>153031</v>
          </cell>
        </row>
        <row r="121585">
          <cell r="F121585" t="str">
            <v>smithandlentz.com</v>
          </cell>
          <cell r="G121585" t="str">
            <v>153032</v>
          </cell>
        </row>
        <row r="121586">
          <cell r="F121586" t="str">
            <v>smithautorentals.com</v>
          </cell>
          <cell r="G121586" t="str">
            <v>153033</v>
          </cell>
        </row>
        <row r="121587">
          <cell r="F121587" t="str">
            <v>smithersofstamford.com</v>
          </cell>
          <cell r="G121587" t="str">
            <v>153034</v>
          </cell>
        </row>
        <row r="121588">
          <cell r="F121588" t="str">
            <v>smithlocal.com</v>
          </cell>
          <cell r="G121588" t="str">
            <v>153035</v>
          </cell>
        </row>
        <row r="121589">
          <cell r="F121589" t="str">
            <v>smittenlab.com</v>
          </cell>
          <cell r="G121589" t="str">
            <v>153036</v>
          </cell>
        </row>
        <row r="121590">
          <cell r="F121590" t="str">
            <v>smmercury.com</v>
          </cell>
          <cell r="G121590" t="str">
            <v>153037</v>
          </cell>
        </row>
        <row r="121591">
          <cell r="F121591" t="str">
            <v>smmpoint.com</v>
          </cell>
          <cell r="G121591" t="str">
            <v>153038</v>
          </cell>
        </row>
        <row r="121592">
          <cell r="F121592" t="str">
            <v>smmsell.com</v>
          </cell>
          <cell r="G121592" t="str">
            <v>153039</v>
          </cell>
        </row>
        <row r="121593">
          <cell r="F121593" t="str">
            <v>smmstat.com</v>
          </cell>
          <cell r="G121593" t="str">
            <v>153040</v>
          </cell>
        </row>
        <row r="121594">
          <cell r="F121594" t="str">
            <v>smoakapp.com</v>
          </cell>
          <cell r="G121594" t="str">
            <v>153041</v>
          </cell>
        </row>
        <row r="121595">
          <cell r="F121595" t="str">
            <v>smode.co</v>
          </cell>
          <cell r="G121595" t="str">
            <v>153042</v>
          </cell>
        </row>
        <row r="121596">
          <cell r="F121596" t="str">
            <v>smoke-watchers.com</v>
          </cell>
          <cell r="G121596" t="str">
            <v>153043</v>
          </cell>
        </row>
        <row r="121597">
          <cell r="F121597" t="str">
            <v>smokedagger.com</v>
          </cell>
          <cell r="G121597" t="str">
            <v>153044</v>
          </cell>
        </row>
        <row r="121598">
          <cell r="F121598" t="str">
            <v>smokeio.com</v>
          </cell>
          <cell r="G121598" t="str">
            <v>153045</v>
          </cell>
        </row>
        <row r="121599">
          <cell r="F121599" t="str">
            <v>smokescreen.io</v>
          </cell>
          <cell r="G121599" t="str">
            <v>153046</v>
          </cell>
        </row>
        <row r="121600">
          <cell r="F121600" t="str">
            <v>smoking-stopper.com</v>
          </cell>
          <cell r="G121600" t="str">
            <v>153047</v>
          </cell>
        </row>
        <row r="121601">
          <cell r="F121601" t="str">
            <v>smokinghand.com</v>
          </cell>
          <cell r="G121601" t="str">
            <v>153048</v>
          </cell>
        </row>
        <row r="121602">
          <cell r="F121602" t="str">
            <v>smoobu.com</v>
          </cell>
          <cell r="G121602" t="str">
            <v>153049</v>
          </cell>
        </row>
        <row r="121603">
          <cell r="F121603" t="str">
            <v>smooglee.com</v>
          </cell>
          <cell r="G121603" t="str">
            <v>153050</v>
          </cell>
        </row>
        <row r="121604">
          <cell r="F121604" t="str">
            <v>smoogs.io</v>
          </cell>
          <cell r="G121604" t="str">
            <v>153051</v>
          </cell>
        </row>
        <row r="121605">
          <cell r="F121605" t="str">
            <v>smoolis.com</v>
          </cell>
          <cell r="G121605" t="str">
            <v>153052</v>
          </cell>
        </row>
        <row r="121606">
          <cell r="F121606" t="str">
            <v>smoor.com</v>
          </cell>
          <cell r="G121606" t="str">
            <v>153053</v>
          </cell>
        </row>
        <row r="121607">
          <cell r="F121607" t="str">
            <v>smoothrenovations.com</v>
          </cell>
          <cell r="G121607" t="str">
            <v>153054</v>
          </cell>
        </row>
        <row r="121608">
          <cell r="F121608" t="str">
            <v>smooz.io</v>
          </cell>
          <cell r="G121608" t="str">
            <v>153055</v>
          </cell>
        </row>
        <row r="121609">
          <cell r="F121609" t="str">
            <v>smoretgage.com</v>
          </cell>
          <cell r="G121609" t="str">
            <v>153056</v>
          </cell>
        </row>
        <row r="121610">
          <cell r="F121610" t="str">
            <v>smpbrisbane.com</v>
          </cell>
          <cell r="G121610" t="str">
            <v>153057</v>
          </cell>
        </row>
        <row r="121611">
          <cell r="F121611" t="str">
            <v>smplanner.com</v>
          </cell>
          <cell r="G121611" t="str">
            <v>153058</v>
          </cell>
        </row>
        <row r="121612">
          <cell r="F121612" t="str">
            <v>smplbio.com</v>
          </cell>
          <cell r="G121612" t="str">
            <v>153059</v>
          </cell>
        </row>
        <row r="121613">
          <cell r="F121613" t="str">
            <v>smplicitiy.co</v>
          </cell>
          <cell r="G121613" t="str">
            <v>153060</v>
          </cell>
        </row>
        <row r="121614">
          <cell r="F121614" t="str">
            <v>smrelations.com</v>
          </cell>
          <cell r="G121614" t="str">
            <v>153061</v>
          </cell>
        </row>
        <row r="121615">
          <cell r="F121615" t="str">
            <v>smrtmouth.com</v>
          </cell>
          <cell r="G121615" t="str">
            <v>153062</v>
          </cell>
        </row>
        <row r="121616">
          <cell r="F121616" t="str">
            <v>sms.goyadayada.com</v>
          </cell>
          <cell r="G121616" t="str">
            <v>153063</v>
          </cell>
        </row>
        <row r="121617">
          <cell r="F121617" t="str">
            <v>sms4schools.com</v>
          </cell>
          <cell r="G121617" t="str">
            <v>153064</v>
          </cell>
        </row>
        <row r="121618">
          <cell r="F121618" t="str">
            <v>smsala.com</v>
          </cell>
          <cell r="G121618" t="str">
            <v>153065</v>
          </cell>
        </row>
        <row r="121619">
          <cell r="F121619" t="str">
            <v>smsmatrimony.com</v>
          </cell>
          <cell r="G121619" t="str">
            <v>153066</v>
          </cell>
        </row>
        <row r="121620">
          <cell r="F121620" t="str">
            <v>smspassword.com</v>
          </cell>
          <cell r="G121620" t="str">
            <v>153067</v>
          </cell>
        </row>
        <row r="121621">
          <cell r="F121621" t="str">
            <v>smsurl.co</v>
          </cell>
          <cell r="G121621" t="str">
            <v>153068</v>
          </cell>
        </row>
        <row r="121622">
          <cell r="F121622" t="str">
            <v>smtpio.com</v>
          </cell>
          <cell r="G121622" t="str">
            <v>153069</v>
          </cell>
        </row>
        <row r="121623">
          <cell r="F121623" t="str">
            <v>smudgedink.com.au</v>
          </cell>
          <cell r="G121623" t="str">
            <v>153070</v>
          </cell>
        </row>
        <row r="121624">
          <cell r="F121624" t="str">
            <v>smuggr.com</v>
          </cell>
          <cell r="G121624" t="str">
            <v>153071</v>
          </cell>
        </row>
        <row r="121625">
          <cell r="F121625" t="str">
            <v>smughippostudios.com</v>
          </cell>
          <cell r="G121625" t="str">
            <v>153072</v>
          </cell>
        </row>
        <row r="121626">
          <cell r="F121626" t="str">
            <v>smunch.co</v>
          </cell>
          <cell r="G121626" t="str">
            <v>153073</v>
          </cell>
        </row>
        <row r="121627">
          <cell r="F121627" t="str">
            <v>smutcore.com</v>
          </cell>
          <cell r="G121627" t="str">
            <v>153074</v>
          </cell>
        </row>
        <row r="121628">
          <cell r="F121628" t="str">
            <v>smuzcity.com</v>
          </cell>
          <cell r="G121628" t="str">
            <v>153075</v>
          </cell>
        </row>
        <row r="121629">
          <cell r="F121629" t="str">
            <v>smykker.me</v>
          </cell>
          <cell r="G121629" t="str">
            <v>153076</v>
          </cell>
        </row>
        <row r="121630">
          <cell r="F121630" t="str">
            <v>snabbsno.com</v>
          </cell>
          <cell r="G121630" t="str">
            <v>153077</v>
          </cell>
        </row>
        <row r="121631">
          <cell r="F121631" t="str">
            <v>snabbtechnologies.com</v>
          </cell>
          <cell r="G121631" t="str">
            <v>153078</v>
          </cell>
        </row>
        <row r="121632">
          <cell r="F121632" t="str">
            <v>snackapp.co</v>
          </cell>
          <cell r="G121632" t="str">
            <v>153079</v>
          </cell>
        </row>
        <row r="121633">
          <cell r="F121633" t="str">
            <v>snackboxfilms.ie</v>
          </cell>
          <cell r="G121633" t="str">
            <v>153080</v>
          </cell>
        </row>
        <row r="121634">
          <cell r="F121634" t="str">
            <v>snackishq.com</v>
          </cell>
          <cell r="G121634" t="str">
            <v>153081</v>
          </cell>
        </row>
        <row r="121635">
          <cell r="F121635" t="str">
            <v>snacknation.com</v>
          </cell>
          <cell r="G121635" t="str">
            <v>153082</v>
          </cell>
        </row>
        <row r="121636">
          <cell r="F121636" t="str">
            <v>snackosaur.com</v>
          </cell>
          <cell r="G121636" t="str">
            <v>153083</v>
          </cell>
        </row>
        <row r="121637">
          <cell r="F121637" t="str">
            <v>snacksatwork.com</v>
          </cell>
          <cell r="G121637" t="str">
            <v>153084</v>
          </cell>
        </row>
        <row r="121638">
          <cell r="F121638" t="str">
            <v>snacksbazzar.com</v>
          </cell>
          <cell r="G121638" t="str">
            <v>153085</v>
          </cell>
        </row>
        <row r="121639">
          <cell r="F121639" t="str">
            <v>snackson.com</v>
          </cell>
          <cell r="G121639" t="str">
            <v>153086</v>
          </cell>
        </row>
        <row r="121640">
          <cell r="F121640" t="str">
            <v>snagaslip.com</v>
          </cell>
          <cell r="G121640" t="str">
            <v>153087</v>
          </cell>
        </row>
        <row r="121641">
          <cell r="F121641" t="str">
            <v>snagr.io</v>
          </cell>
          <cell r="G121641" t="str">
            <v>153088</v>
          </cell>
        </row>
        <row r="121642">
          <cell r="F121642" t="str">
            <v>snagsavings.com</v>
          </cell>
          <cell r="G121642" t="str">
            <v>153089</v>
          </cell>
        </row>
        <row r="121643">
          <cell r="F121643" t="str">
            <v>snakable.com</v>
          </cell>
          <cell r="G121643" t="str">
            <v>153090</v>
          </cell>
        </row>
        <row r="121644">
          <cell r="F121644" t="str">
            <v>snakehead.com.hk</v>
          </cell>
          <cell r="G121644" t="str">
            <v>153091</v>
          </cell>
        </row>
        <row r="121645">
          <cell r="F121645" t="str">
            <v>snakeskn.com</v>
          </cell>
          <cell r="G121645" t="str">
            <v>153092</v>
          </cell>
        </row>
        <row r="121646">
          <cell r="F121646" t="str">
            <v>snakt.com</v>
          </cell>
          <cell r="G121646" t="str">
            <v>153093</v>
          </cell>
        </row>
        <row r="121647">
          <cell r="F121647" t="str">
            <v>snap2ride.com</v>
          </cell>
          <cell r="G121647" t="str">
            <v>153094</v>
          </cell>
        </row>
        <row r="121648">
          <cell r="F121648" t="str">
            <v>snapadvice.io</v>
          </cell>
          <cell r="G121648" t="str">
            <v>153095</v>
          </cell>
        </row>
        <row r="121649">
          <cell r="F121649" t="str">
            <v>snapaid.com</v>
          </cell>
          <cell r="G121649" t="str">
            <v>153096</v>
          </cell>
        </row>
        <row r="121650">
          <cell r="F121650" t="str">
            <v>snapay.com</v>
          </cell>
          <cell r="G121650" t="str">
            <v>153097</v>
          </cell>
        </row>
        <row r="121651">
          <cell r="F121651" t="str">
            <v>snapbook.com</v>
          </cell>
          <cell r="G121651" t="str">
            <v>153098</v>
          </cell>
        </row>
        <row r="121652">
          <cell r="F121652" t="str">
            <v>snapboost.com</v>
          </cell>
          <cell r="G121652" t="str">
            <v>153099</v>
          </cell>
        </row>
        <row r="121653">
          <cell r="F121653" t="str">
            <v>snapcanyon.com</v>
          </cell>
          <cell r="G121653" t="str">
            <v>153100</v>
          </cell>
        </row>
        <row r="121654">
          <cell r="F121654" t="str">
            <v>snapcape.com</v>
          </cell>
          <cell r="G121654" t="str">
            <v>153101</v>
          </cell>
        </row>
        <row r="121655">
          <cell r="F121655" t="str">
            <v>snapcare.me</v>
          </cell>
          <cell r="G121655" t="str">
            <v>153102</v>
          </cell>
        </row>
        <row r="121656">
          <cell r="F121656" t="str">
            <v>snapcart.store</v>
          </cell>
          <cell r="G121656" t="str">
            <v>153103</v>
          </cell>
        </row>
        <row r="121657">
          <cell r="F121657" t="str">
            <v>snapchatdaily.com</v>
          </cell>
          <cell r="G121657" t="str">
            <v>153104</v>
          </cell>
        </row>
        <row r="121658">
          <cell r="F121658" t="str">
            <v>snapdesign.io</v>
          </cell>
          <cell r="G121658" t="str">
            <v>153105</v>
          </cell>
        </row>
        <row r="121659">
          <cell r="F121659" t="str">
            <v>snapdex.com</v>
          </cell>
          <cell r="G121659" t="str">
            <v>153106</v>
          </cell>
        </row>
        <row r="121660">
          <cell r="F121660" t="str">
            <v>snapeat.com</v>
          </cell>
          <cell r="G121660" t="str">
            <v>153107</v>
          </cell>
        </row>
        <row r="121661">
          <cell r="F121661" t="str">
            <v>snaperturephoto.com</v>
          </cell>
          <cell r="G121661" t="str">
            <v>153108</v>
          </cell>
        </row>
        <row r="121662">
          <cell r="F121662" t="str">
            <v>snaphome.us</v>
          </cell>
          <cell r="G121662" t="str">
            <v>153109</v>
          </cell>
        </row>
        <row r="121663">
          <cell r="F121663" t="str">
            <v>snaphubr.com</v>
          </cell>
          <cell r="G121663" t="str">
            <v>153110</v>
          </cell>
        </row>
        <row r="121664">
          <cell r="F121664" t="str">
            <v>snapilabs.com</v>
          </cell>
          <cell r="G121664" t="str">
            <v>153111</v>
          </cell>
        </row>
        <row r="121665">
          <cell r="F121665" t="str">
            <v>snapizzi.com</v>
          </cell>
          <cell r="G121665" t="str">
            <v>153112</v>
          </cell>
        </row>
        <row r="121666">
          <cell r="F121666" t="str">
            <v>snapkaro.com</v>
          </cell>
          <cell r="G121666" t="str">
            <v>153113</v>
          </cell>
        </row>
        <row r="121667">
          <cell r="F121667" t="str">
            <v>snapkn.com</v>
          </cell>
          <cell r="G121667" t="str">
            <v>153114</v>
          </cell>
        </row>
        <row r="121668">
          <cell r="F121668" t="str">
            <v>snapkom.com</v>
          </cell>
          <cell r="G121668" t="str">
            <v>153115</v>
          </cell>
        </row>
        <row r="121669">
          <cell r="F121669" t="str">
            <v>snapmela.com</v>
          </cell>
          <cell r="G121669" t="str">
            <v>153116</v>
          </cell>
        </row>
        <row r="121670">
          <cell r="F121670" t="str">
            <v>snapmeparis.com</v>
          </cell>
          <cell r="G121670" t="str">
            <v>153117</v>
          </cell>
        </row>
        <row r="121671">
          <cell r="F121671" t="str">
            <v>snapmobile.io</v>
          </cell>
          <cell r="G121671" t="str">
            <v>153118</v>
          </cell>
        </row>
        <row r="121672">
          <cell r="F121672" t="str">
            <v>snapmobl.com</v>
          </cell>
          <cell r="G121672" t="str">
            <v>153119</v>
          </cell>
        </row>
        <row r="121673">
          <cell r="F121673" t="str">
            <v>snapmunk.com</v>
          </cell>
          <cell r="G121673" t="str">
            <v>153120</v>
          </cell>
        </row>
        <row r="121674">
          <cell r="F121674" t="str">
            <v>snapo.in</v>
          </cell>
          <cell r="G121674" t="str">
            <v>153121</v>
          </cell>
        </row>
        <row r="121675">
          <cell r="F121675" t="str">
            <v>snapoutdoors.com</v>
          </cell>
          <cell r="G121675" t="str">
            <v>153122</v>
          </cell>
        </row>
        <row r="121676">
          <cell r="F121676" t="str">
            <v>snapoutlets.com</v>
          </cell>
          <cell r="G121676" t="str">
            <v>153123</v>
          </cell>
        </row>
        <row r="121677">
          <cell r="F121677" t="str">
            <v>snappa.io</v>
          </cell>
          <cell r="G121677" t="str">
            <v>153124</v>
          </cell>
        </row>
        <row r="121678">
          <cell r="F121678" t="str">
            <v>snappatizer.com</v>
          </cell>
          <cell r="G121678" t="str">
            <v>153125</v>
          </cell>
        </row>
        <row r="121679">
          <cell r="F121679" t="str">
            <v>snappay.com</v>
          </cell>
          <cell r="G121679" t="str">
            <v>153126</v>
          </cell>
        </row>
        <row r="121680">
          <cell r="F121680" t="str">
            <v>snappee.com</v>
          </cell>
          <cell r="G121680" t="str">
            <v>153127</v>
          </cell>
        </row>
        <row r="121681">
          <cell r="F121681" t="str">
            <v>snappers.co</v>
          </cell>
          <cell r="G121681" t="str">
            <v>153128</v>
          </cell>
        </row>
        <row r="121682">
          <cell r="F121682" t="str">
            <v>snappmobile.net</v>
          </cell>
          <cell r="G121682" t="str">
            <v>153129</v>
          </cell>
        </row>
        <row r="121683">
          <cell r="F121683" t="str">
            <v>snappnow.com</v>
          </cell>
          <cell r="G121683" t="str">
            <v>153130</v>
          </cell>
        </row>
        <row r="121684">
          <cell r="F121684" t="str">
            <v>snappopapp.com</v>
          </cell>
          <cell r="G121684" t="str">
            <v>153131</v>
          </cell>
        </row>
        <row r="121685">
          <cell r="F121685" t="str">
            <v>snappysweeps.com</v>
          </cell>
          <cell r="G121685" t="str">
            <v>153132</v>
          </cell>
        </row>
        <row r="121686">
          <cell r="F121686" t="str">
            <v>snaprapid.com</v>
          </cell>
          <cell r="G121686" t="str">
            <v>153133</v>
          </cell>
        </row>
        <row r="121687">
          <cell r="F121687" t="str">
            <v>snapraw.com</v>
          </cell>
          <cell r="G121687" t="str">
            <v>153134</v>
          </cell>
        </row>
        <row r="121688">
          <cell r="F121688" t="str">
            <v>snapsitter.com</v>
          </cell>
          <cell r="G121688" t="str">
            <v>153135</v>
          </cell>
        </row>
        <row r="121689">
          <cell r="F121689" t="str">
            <v>snapsnap.biz</v>
          </cell>
          <cell r="G121689" t="str">
            <v>153136</v>
          </cell>
        </row>
        <row r="121690">
          <cell r="F121690" t="str">
            <v>snapsolv.com</v>
          </cell>
          <cell r="G121690" t="str">
            <v>153137</v>
          </cell>
        </row>
        <row r="121691">
          <cell r="F121691" t="str">
            <v>snapsquad.instapage.com</v>
          </cell>
          <cell r="G121691" t="str">
            <v>153138</v>
          </cell>
        </row>
        <row r="121692">
          <cell r="F121692" t="str">
            <v>snapstores.com</v>
          </cell>
          <cell r="G121692" t="str">
            <v>153139</v>
          </cell>
        </row>
        <row r="121693">
          <cell r="F121693" t="str">
            <v>snapstrat.com</v>
          </cell>
          <cell r="G121693" t="str">
            <v>153140</v>
          </cell>
        </row>
        <row r="121694">
          <cell r="F121694" t="str">
            <v>snapsure.ai</v>
          </cell>
          <cell r="G121694" t="str">
            <v>153141</v>
          </cell>
        </row>
        <row r="121695">
          <cell r="F121695" t="str">
            <v>snapswap.eu</v>
          </cell>
          <cell r="G121695" t="str">
            <v>153142</v>
          </cell>
        </row>
        <row r="121696">
          <cell r="F121696" t="str">
            <v>snaptique.net</v>
          </cell>
          <cell r="G121696" t="str">
            <v>153143</v>
          </cell>
        </row>
        <row r="121697">
          <cell r="F121697" t="str">
            <v>snaptopology.com</v>
          </cell>
          <cell r="G121697" t="str">
            <v>153144</v>
          </cell>
        </row>
        <row r="121698">
          <cell r="F121698" t="str">
            <v>snaptrax.co</v>
          </cell>
          <cell r="G121698" t="str">
            <v>153145</v>
          </cell>
        </row>
        <row r="121699">
          <cell r="F121699" t="str">
            <v>snaptrude.com</v>
          </cell>
          <cell r="G121699" t="str">
            <v>153146</v>
          </cell>
        </row>
        <row r="121700">
          <cell r="F121700" t="str">
            <v>snapwebdevelopment.com</v>
          </cell>
          <cell r="G121700" t="str">
            <v>153147</v>
          </cell>
        </row>
        <row r="121701">
          <cell r="F121701" t="str">
            <v>snapwit.co</v>
          </cell>
          <cell r="G121701" t="str">
            <v>153148</v>
          </cell>
        </row>
        <row r="121702">
          <cell r="F121702" t="str">
            <v>snarcapp.com</v>
          </cell>
          <cell r="G121702" t="str">
            <v>153149</v>
          </cell>
        </row>
        <row r="121703">
          <cell r="F121703" t="str">
            <v>snatchapp.me</v>
          </cell>
          <cell r="G121703" t="str">
            <v>153150</v>
          </cell>
        </row>
        <row r="121704">
          <cell r="F121704" t="str">
            <v>snatchbot.me</v>
          </cell>
          <cell r="G121704" t="str">
            <v>153151</v>
          </cell>
        </row>
        <row r="121705">
          <cell r="F121705" t="str">
            <v>snaxinc.com</v>
          </cell>
          <cell r="G121705" t="str">
            <v>153152</v>
          </cell>
        </row>
        <row r="121706">
          <cell r="F121706" t="str">
            <v>sncf-developpement.fr</v>
          </cell>
          <cell r="G121706" t="str">
            <v>153153</v>
          </cell>
        </row>
        <row r="121707">
          <cell r="F121707" t="str">
            <v>sndbite.com</v>
          </cell>
          <cell r="G121707" t="str">
            <v>153154</v>
          </cell>
        </row>
        <row r="121708">
          <cell r="F121708" t="str">
            <v>sndbxapp.com</v>
          </cell>
          <cell r="G121708" t="str">
            <v>153155</v>
          </cell>
        </row>
        <row r="121709">
          <cell r="F121709" t="str">
            <v>sneakguard.com</v>
          </cell>
          <cell r="G121709" t="str">
            <v>153156</v>
          </cell>
        </row>
        <row r="121710">
          <cell r="F121710" t="str">
            <v>sneed.in</v>
          </cell>
          <cell r="G121710" t="str">
            <v>153157</v>
          </cell>
        </row>
        <row r="121711">
          <cell r="F121711" t="str">
            <v>sneek.io</v>
          </cell>
          <cell r="G121711" t="str">
            <v>153158</v>
          </cell>
        </row>
        <row r="121712">
          <cell r="F121712" t="str">
            <v>sneepets.com</v>
          </cell>
          <cell r="G121712" t="str">
            <v>153159</v>
          </cell>
        </row>
        <row r="121713">
          <cell r="F121713" t="str">
            <v>sneezz.com</v>
          </cell>
          <cell r="G121713" t="str">
            <v>153160</v>
          </cell>
        </row>
        <row r="121714">
          <cell r="F121714" t="str">
            <v>sngpartners.in</v>
          </cell>
          <cell r="G121714" t="str">
            <v>153161</v>
          </cell>
        </row>
        <row r="121715">
          <cell r="F121715" t="str">
            <v>sngular.team</v>
          </cell>
          <cell r="G121715" t="str">
            <v>153162</v>
          </cell>
        </row>
        <row r="121716">
          <cell r="F121716" t="str">
            <v>sngularmeaning.team</v>
          </cell>
          <cell r="G121716" t="str">
            <v>153163</v>
          </cell>
        </row>
        <row r="121717">
          <cell r="F121717" t="str">
            <v>snickpic.com</v>
          </cell>
          <cell r="G121717" t="str">
            <v>153164</v>
          </cell>
        </row>
        <row r="121718">
          <cell r="F121718" t="str">
            <v>sniff-it.co</v>
          </cell>
          <cell r="G121718" t="str">
            <v>153165</v>
          </cell>
        </row>
        <row r="121719">
          <cell r="F121719" t="str">
            <v>sniffandbarkens.com</v>
          </cell>
          <cell r="G121719" t="str">
            <v>153166</v>
          </cell>
        </row>
        <row r="121720">
          <cell r="F121720" t="str">
            <v>sniffie.fi</v>
          </cell>
          <cell r="G121720" t="str">
            <v>153167</v>
          </cell>
        </row>
        <row r="121721">
          <cell r="F121721" t="str">
            <v>snifzworld.com</v>
          </cell>
          <cell r="G121721" t="str">
            <v>153168</v>
          </cell>
        </row>
        <row r="121722">
          <cell r="F121722" t="str">
            <v>snik.co</v>
          </cell>
          <cell r="G121722" t="str">
            <v>153169</v>
          </cell>
        </row>
        <row r="121723">
          <cell r="F121723" t="str">
            <v>snikpic.com</v>
          </cell>
          <cell r="G121723" t="str">
            <v>153170</v>
          </cell>
        </row>
        <row r="121724">
          <cell r="F121724" t="str">
            <v>snipandshare.com</v>
          </cell>
          <cell r="G121724" t="str">
            <v>153171</v>
          </cell>
        </row>
        <row r="121725">
          <cell r="F121725" t="str">
            <v>snipbo.com</v>
          </cell>
          <cell r="G121725" t="str">
            <v>153172</v>
          </cell>
        </row>
        <row r="121726">
          <cell r="F121726" t="str">
            <v>snipedarts.com</v>
          </cell>
          <cell r="G121726" t="str">
            <v>153173</v>
          </cell>
        </row>
        <row r="121727">
          <cell r="F121727" t="str">
            <v>snipesales.com</v>
          </cell>
          <cell r="G121727" t="str">
            <v>153174</v>
          </cell>
        </row>
        <row r="121728">
          <cell r="F121728" t="str">
            <v>snipespot.com</v>
          </cell>
          <cell r="G121728" t="str">
            <v>153175</v>
          </cell>
        </row>
        <row r="121729">
          <cell r="F121729" t="str">
            <v>snipito.com</v>
          </cell>
          <cell r="G121729" t="str">
            <v>153176</v>
          </cell>
        </row>
        <row r="121730">
          <cell r="F121730" t="str">
            <v>snippetmd.com</v>
          </cell>
          <cell r="G121730" t="str">
            <v>153177</v>
          </cell>
        </row>
        <row r="121731">
          <cell r="F121731" t="str">
            <v>snippetrepo.com</v>
          </cell>
          <cell r="G121731" t="str">
            <v>153178</v>
          </cell>
        </row>
        <row r="121732">
          <cell r="F121732" t="str">
            <v>snippio.com</v>
          </cell>
          <cell r="G121732" t="str">
            <v>153179</v>
          </cell>
        </row>
        <row r="121733">
          <cell r="F121733" t="str">
            <v>snippleus.com</v>
          </cell>
          <cell r="G121733" t="str">
            <v>153180</v>
          </cell>
        </row>
        <row r="121734">
          <cell r="F121734" t="str">
            <v>snitcher.com</v>
          </cell>
          <cell r="G121734" t="str">
            <v>153181</v>
          </cell>
        </row>
        <row r="121735">
          <cell r="F121735" t="str">
            <v>snitchme.com</v>
          </cell>
          <cell r="G121735" t="str">
            <v>153182</v>
          </cell>
        </row>
        <row r="121736">
          <cell r="F121736" t="str">
            <v>snkcreation.com</v>
          </cell>
          <cell r="G121736" t="str">
            <v>153183</v>
          </cell>
        </row>
        <row r="121737">
          <cell r="F121737" t="str">
            <v>snmtechbd.com</v>
          </cell>
          <cell r="G121737" t="str">
            <v>153184</v>
          </cell>
        </row>
        <row r="121738">
          <cell r="F121738" t="str">
            <v>snobal.io</v>
          </cell>
          <cell r="G121738" t="str">
            <v>153185</v>
          </cell>
        </row>
        <row r="121739">
          <cell r="F121739" t="str">
            <v>snoiselab.com</v>
          </cell>
          <cell r="G121739" t="str">
            <v>153186</v>
          </cell>
        </row>
        <row r="121740">
          <cell r="F121740" t="str">
            <v>snoocode.com</v>
          </cell>
          <cell r="G121740" t="str">
            <v>153187</v>
          </cell>
        </row>
        <row r="121741">
          <cell r="F121741" t="str">
            <v>snookerbyb.com</v>
          </cell>
          <cell r="G121741" t="str">
            <v>153188</v>
          </cell>
        </row>
        <row r="121742">
          <cell r="F121742" t="str">
            <v>snooper-app.com</v>
          </cell>
          <cell r="G121742" t="str">
            <v>153189</v>
          </cell>
        </row>
        <row r="121743">
          <cell r="F121743" t="str">
            <v>snoopert.com</v>
          </cell>
          <cell r="G121743" t="str">
            <v>153190</v>
          </cell>
        </row>
        <row r="121744">
          <cell r="F121744" t="str">
            <v>snoozeproject.de</v>
          </cell>
          <cell r="G121744" t="str">
            <v>153191</v>
          </cell>
        </row>
        <row r="121745">
          <cell r="F121745" t="str">
            <v>snoozyboo.com</v>
          </cell>
          <cell r="G121745" t="str">
            <v>153192</v>
          </cell>
        </row>
        <row r="121746">
          <cell r="F121746" t="str">
            <v>snorebore.com</v>
          </cell>
          <cell r="G121746" t="str">
            <v>153193</v>
          </cell>
        </row>
        <row r="121747">
          <cell r="F121747" t="str">
            <v>snorereport.com</v>
          </cell>
          <cell r="G121747" t="str">
            <v>153194</v>
          </cell>
        </row>
        <row r="121748">
          <cell r="F121748" t="str">
            <v>snorezing.com</v>
          </cell>
          <cell r="G121748" t="str">
            <v>153195</v>
          </cell>
        </row>
        <row r="121749">
          <cell r="F121749" t="str">
            <v>snoringabc.com</v>
          </cell>
          <cell r="G121749" t="str">
            <v>153196</v>
          </cell>
        </row>
        <row r="121750">
          <cell r="F121750" t="str">
            <v>snov.io</v>
          </cell>
          <cell r="G121750" t="str">
            <v>153197</v>
          </cell>
        </row>
        <row r="121751">
          <cell r="F121751" t="str">
            <v>snowball.buzz</v>
          </cell>
          <cell r="G121751" t="str">
            <v>153198</v>
          </cell>
        </row>
        <row r="121752">
          <cell r="F121752" t="str">
            <v>snowbirdcreatives.com</v>
          </cell>
          <cell r="G121752" t="str">
            <v>153199</v>
          </cell>
        </row>
        <row r="121753">
          <cell r="F121753" t="str">
            <v>snowbuddyhq.com</v>
          </cell>
          <cell r="G121753" t="str">
            <v>153200</v>
          </cell>
        </row>
        <row r="121754">
          <cell r="F121754" t="str">
            <v>snowcloud.com.mx</v>
          </cell>
          <cell r="G121754" t="str">
            <v>153201</v>
          </cell>
        </row>
        <row r="121755">
          <cell r="F121755" t="str">
            <v>snowcomparison.com</v>
          </cell>
          <cell r="G121755" t="str">
            <v>153202</v>
          </cell>
        </row>
        <row r="121756">
          <cell r="F121756" t="str">
            <v>snowehome.com</v>
          </cell>
          <cell r="G121756" t="str">
            <v>153203</v>
          </cell>
        </row>
        <row r="121757">
          <cell r="F121757" t="str">
            <v>snowfeetstore.com</v>
          </cell>
          <cell r="G121757" t="str">
            <v>153204</v>
          </cell>
        </row>
        <row r="121758">
          <cell r="F121758" t="str">
            <v>snowflakessoftware.com</v>
          </cell>
          <cell r="G121758" t="str">
            <v>153205</v>
          </cell>
        </row>
        <row r="121759">
          <cell r="F121759" t="str">
            <v>snowmakers.com</v>
          </cell>
          <cell r="G121759" t="str">
            <v>153206</v>
          </cell>
        </row>
        <row r="121760">
          <cell r="F121760" t="str">
            <v>snowroll.me</v>
          </cell>
          <cell r="G121760" t="str">
            <v>153207</v>
          </cell>
        </row>
        <row r="121761">
          <cell r="F121761" t="str">
            <v>snowsearch.io</v>
          </cell>
          <cell r="G121761" t="str">
            <v>153208</v>
          </cell>
        </row>
        <row r="121762">
          <cell r="F121762" t="str">
            <v>snowtorrent.com</v>
          </cell>
          <cell r="G121762" t="str">
            <v>153209</v>
          </cell>
        </row>
        <row r="121763">
          <cell r="F121763" t="str">
            <v>snoww.com</v>
          </cell>
          <cell r="G121763" t="str">
            <v>153210</v>
          </cell>
        </row>
        <row r="121764">
          <cell r="F121764" t="str">
            <v>snowyowl.com.au</v>
          </cell>
          <cell r="G121764" t="str">
            <v>153211</v>
          </cell>
        </row>
        <row r="121765">
          <cell r="F121765" t="str">
            <v>snw.media</v>
          </cell>
          <cell r="G121765" t="str">
            <v>153212</v>
          </cell>
        </row>
        <row r="121766">
          <cell r="F121766" t="str">
            <v>snyffle.com</v>
          </cell>
          <cell r="G121766" t="str">
            <v>153213</v>
          </cell>
        </row>
        <row r="121767">
          <cell r="F121767" t="str">
            <v>soajs.org</v>
          </cell>
          <cell r="G121767" t="str">
            <v>153214</v>
          </cell>
        </row>
        <row r="121768">
          <cell r="F121768" t="str">
            <v>soapandgo.com</v>
          </cell>
          <cell r="G121768" t="str">
            <v>153215</v>
          </cell>
        </row>
        <row r="121769">
          <cell r="F121769" t="str">
            <v>soapboxkkg.com</v>
          </cell>
          <cell r="G121769" t="str">
            <v>153216</v>
          </cell>
        </row>
        <row r="121770">
          <cell r="F121770" t="str">
            <v>soapmarine.com</v>
          </cell>
          <cell r="G121770" t="str">
            <v>153217</v>
          </cell>
        </row>
        <row r="121771">
          <cell r="F121771" t="str">
            <v>soaq.co</v>
          </cell>
          <cell r="G121771" t="str">
            <v>153218</v>
          </cell>
        </row>
        <row r="121772">
          <cell r="F121772" t="str">
            <v>soar.vn</v>
          </cell>
          <cell r="G121772" t="str">
            <v>153219</v>
          </cell>
        </row>
        <row r="121773">
          <cell r="F121773" t="str">
            <v>soardigital.co.uk</v>
          </cell>
          <cell r="G121773" t="str">
            <v>153220</v>
          </cell>
        </row>
        <row r="121774">
          <cell r="F121774" t="str">
            <v>soarigami.com</v>
          </cell>
          <cell r="G121774" t="str">
            <v>153221</v>
          </cell>
        </row>
        <row r="121775">
          <cell r="F121775" t="str">
            <v>sober.ly</v>
          </cell>
          <cell r="G121775" t="str">
            <v>153222</v>
          </cell>
        </row>
        <row r="121776">
          <cell r="F121776" t="str">
            <v>sobha-greenacres.in</v>
          </cell>
          <cell r="G121776" t="str">
            <v>153223</v>
          </cell>
        </row>
        <row r="121777">
          <cell r="F121777" t="str">
            <v>sobhagatewayofdreamsbangalore.ind.in</v>
          </cell>
          <cell r="G121777" t="str">
            <v>153224</v>
          </cell>
        </row>
        <row r="121778">
          <cell r="F121778" t="str">
            <v>sobhagrandeur2.in</v>
          </cell>
          <cell r="G121778" t="str">
            <v>153225</v>
          </cell>
        </row>
        <row r="121779">
          <cell r="F121779" t="str">
            <v>sobit.us</v>
          </cell>
          <cell r="G121779" t="str">
            <v>153226</v>
          </cell>
        </row>
        <row r="121780">
          <cell r="F121780" t="str">
            <v>sobonus.com</v>
          </cell>
          <cell r="G121780" t="str">
            <v>153227</v>
          </cell>
        </row>
        <row r="121781">
          <cell r="F121781" t="str">
            <v>sobredinero.com</v>
          </cell>
          <cell r="G121781" t="str">
            <v>153228</v>
          </cell>
        </row>
        <row r="121782">
          <cell r="F121782" t="str">
            <v>sobug.com</v>
          </cell>
          <cell r="G121782" t="str">
            <v>153229</v>
          </cell>
        </row>
        <row r="121783">
          <cell r="F121783" t="str">
            <v>sobumarket.com</v>
          </cell>
          <cell r="G121783" t="str">
            <v>153230</v>
          </cell>
        </row>
        <row r="121784">
          <cell r="F121784" t="str">
            <v>sobupla.ch</v>
          </cell>
          <cell r="G121784" t="str">
            <v>153231</v>
          </cell>
        </row>
        <row r="121785">
          <cell r="F121785" t="str">
            <v>sobus.fr</v>
          </cell>
          <cell r="G121785" t="str">
            <v>153232</v>
          </cell>
        </row>
        <row r="121786">
          <cell r="F121786" t="str">
            <v>socalhomeblog.com</v>
          </cell>
          <cell r="G121786" t="str">
            <v>153233</v>
          </cell>
        </row>
        <row r="121787">
          <cell r="F121787" t="str">
            <v>soccerath.com</v>
          </cell>
          <cell r="G121787" t="str">
            <v>153234</v>
          </cell>
        </row>
        <row r="121788">
          <cell r="F121788" t="str">
            <v>soccerdrillsapp.com</v>
          </cell>
          <cell r="G121788" t="str">
            <v>153235</v>
          </cell>
        </row>
        <row r="121789">
          <cell r="F121789" t="str">
            <v>soccerlords.com</v>
          </cell>
          <cell r="G121789" t="str">
            <v>153236</v>
          </cell>
        </row>
        <row r="121790">
          <cell r="F121790" t="str">
            <v>soccratis.com</v>
          </cell>
          <cell r="G121790" t="str">
            <v>153237</v>
          </cell>
        </row>
        <row r="121791">
          <cell r="F121791" t="str">
            <v>sochule.com</v>
          </cell>
          <cell r="G121791" t="str">
            <v>153238</v>
          </cell>
        </row>
        <row r="121792">
          <cell r="F121792" t="str">
            <v>sociabble.com</v>
          </cell>
          <cell r="G121792" t="str">
            <v>153239</v>
          </cell>
        </row>
        <row r="121793">
          <cell r="F121793" t="str">
            <v>sociable.social</v>
          </cell>
          <cell r="G121793" t="str">
            <v>153240</v>
          </cell>
        </row>
        <row r="121794">
          <cell r="F121794" t="str">
            <v>sociablehouse.com</v>
          </cell>
          <cell r="G121794" t="str">
            <v>153241</v>
          </cell>
        </row>
        <row r="121795">
          <cell r="F121795" t="str">
            <v>sociack.com</v>
          </cell>
          <cell r="G121795" t="str">
            <v>153242</v>
          </cell>
        </row>
        <row r="121796">
          <cell r="F121796" t="str">
            <v>social-crm-squad.com</v>
          </cell>
          <cell r="G121796" t="str">
            <v>153243</v>
          </cell>
        </row>
        <row r="121797">
          <cell r="F121797" t="str">
            <v>social-door.com</v>
          </cell>
          <cell r="G121797" t="str">
            <v>153244</v>
          </cell>
        </row>
        <row r="121798">
          <cell r="F121798" t="str">
            <v>social-experts.net</v>
          </cell>
          <cell r="G121798" t="str">
            <v>153245</v>
          </cell>
        </row>
        <row r="121799">
          <cell r="F121799" t="str">
            <v>social-intel.com.br</v>
          </cell>
          <cell r="G121799" t="str">
            <v>153246</v>
          </cell>
        </row>
        <row r="121800">
          <cell r="F121800" t="str">
            <v>social-invite.com</v>
          </cell>
          <cell r="G121800" t="str">
            <v>153247</v>
          </cell>
        </row>
        <row r="121801">
          <cell r="F121801" t="str">
            <v>social-life-network.com</v>
          </cell>
          <cell r="G121801" t="str">
            <v>153248</v>
          </cell>
        </row>
        <row r="121802">
          <cell r="F121802" t="str">
            <v>social-media-sites.com</v>
          </cell>
          <cell r="G121802" t="str">
            <v>153249</v>
          </cell>
        </row>
        <row r="121803">
          <cell r="F121803" t="str">
            <v>social-x-market.org</v>
          </cell>
          <cell r="G121803" t="str">
            <v>153250</v>
          </cell>
        </row>
        <row r="121804">
          <cell r="F121804" t="str">
            <v>social61.com</v>
          </cell>
          <cell r="G121804" t="str">
            <v>153251</v>
          </cell>
        </row>
        <row r="121805">
          <cell r="F121805" t="str">
            <v>socialbattles.com</v>
          </cell>
          <cell r="G121805" t="str">
            <v>153252</v>
          </cell>
        </row>
        <row r="121806">
          <cell r="F121806" t="str">
            <v>socialbee.ie</v>
          </cell>
          <cell r="G121806" t="str">
            <v>153253</v>
          </cell>
        </row>
        <row r="121807">
          <cell r="F121807" t="str">
            <v>socialbets.es</v>
          </cell>
          <cell r="G121807" t="str">
            <v>153254</v>
          </cell>
        </row>
        <row r="121808">
          <cell r="F121808" t="str">
            <v>socialbettinggame.com</v>
          </cell>
          <cell r="G121808" t="str">
            <v>153255</v>
          </cell>
        </row>
        <row r="121809">
          <cell r="F121809" t="str">
            <v>socialbombing.org</v>
          </cell>
          <cell r="G121809" t="str">
            <v>153256</v>
          </cell>
        </row>
        <row r="121810">
          <cell r="F121810" t="str">
            <v>socialbookco.com</v>
          </cell>
          <cell r="G121810" t="str">
            <v>153257</v>
          </cell>
        </row>
        <row r="121811">
          <cell r="F121811" t="str">
            <v>socialbooom.com</v>
          </cell>
          <cell r="G121811" t="str">
            <v>153258</v>
          </cell>
        </row>
        <row r="121812">
          <cell r="F121812" t="str">
            <v>socialboxusa.com</v>
          </cell>
          <cell r="G121812" t="str">
            <v>153259</v>
          </cell>
        </row>
        <row r="121813">
          <cell r="F121813" t="str">
            <v>socialcarehub.co.uk</v>
          </cell>
          <cell r="G121813" t="str">
            <v>153260</v>
          </cell>
        </row>
        <row r="121814">
          <cell r="F121814" t="str">
            <v>socialcense.com</v>
          </cell>
          <cell r="G121814" t="str">
            <v>153261</v>
          </cell>
        </row>
        <row r="121815">
          <cell r="F121815" t="str">
            <v>socialchamp.io</v>
          </cell>
          <cell r="G121815" t="str">
            <v>153262</v>
          </cell>
        </row>
        <row r="121816">
          <cell r="F121816" t="str">
            <v>socialchangecentral.com</v>
          </cell>
          <cell r="G121816" t="str">
            <v>153263</v>
          </cell>
        </row>
        <row r="121817">
          <cell r="F121817" t="str">
            <v>socialcities.it</v>
          </cell>
          <cell r="G121817" t="str">
            <v>153264</v>
          </cell>
        </row>
        <row r="121818">
          <cell r="F121818" t="str">
            <v>socialcity.in</v>
          </cell>
          <cell r="G121818" t="str">
            <v>153265</v>
          </cell>
        </row>
        <row r="121819">
          <cell r="F121819" t="str">
            <v>socialclout.com</v>
          </cell>
          <cell r="G121819" t="str">
            <v>153266</v>
          </cell>
        </row>
        <row r="121820">
          <cell r="F121820" t="str">
            <v>socialcontentplanner.com</v>
          </cell>
          <cell r="G121820" t="str">
            <v>153267</v>
          </cell>
        </row>
        <row r="121821">
          <cell r="F121821" t="str">
            <v>socialcub.com</v>
          </cell>
          <cell r="G121821" t="str">
            <v>153268</v>
          </cell>
        </row>
        <row r="121822">
          <cell r="F121822" t="str">
            <v>socialcube.co</v>
          </cell>
          <cell r="G121822" t="str">
            <v>153269</v>
          </cell>
        </row>
        <row r="121823">
          <cell r="F121823" t="str">
            <v>socialcxn.com</v>
          </cell>
          <cell r="G121823" t="str">
            <v>153270</v>
          </cell>
        </row>
        <row r="121824">
          <cell r="F121824" t="str">
            <v>socialdelta.com</v>
          </cell>
          <cell r="G121824" t="str">
            <v>153271</v>
          </cell>
        </row>
        <row r="121825">
          <cell r="F121825" t="str">
            <v>socialdrips.com</v>
          </cell>
          <cell r="G121825" t="str">
            <v>153272</v>
          </cell>
        </row>
        <row r="121826">
          <cell r="F121826" t="str">
            <v>sociale.co</v>
          </cell>
          <cell r="G121826" t="str">
            <v>153273</v>
          </cell>
        </row>
        <row r="121827">
          <cell r="F121827" t="str">
            <v>socialenjoyments.com</v>
          </cell>
          <cell r="G121827" t="str">
            <v>153274</v>
          </cell>
        </row>
        <row r="121828">
          <cell r="F121828" t="str">
            <v>socialevent.de</v>
          </cell>
          <cell r="G121828" t="str">
            <v>153275</v>
          </cell>
        </row>
        <row r="121829">
          <cell r="F121829" t="str">
            <v>socialexport.ie</v>
          </cell>
          <cell r="G121829" t="str">
            <v>153276</v>
          </cell>
        </row>
        <row r="121830">
          <cell r="F121830" t="str">
            <v>socialfamo.us</v>
          </cell>
          <cell r="G121830" t="str">
            <v>153277</v>
          </cell>
        </row>
        <row r="121831">
          <cell r="F121831" t="str">
            <v>socialforest.org</v>
          </cell>
          <cell r="G121831" t="str">
            <v>153278</v>
          </cell>
        </row>
        <row r="121832">
          <cell r="F121832" t="str">
            <v>socialfunnelengine.com</v>
          </cell>
          <cell r="G121832" t="str">
            <v>153279</v>
          </cell>
        </row>
        <row r="121833">
          <cell r="F121833" t="str">
            <v>socialgiantmarketing.com</v>
          </cell>
          <cell r="G121833" t="str">
            <v>153280</v>
          </cell>
        </row>
        <row r="121834">
          <cell r="F121834" t="str">
            <v>socialhoney.co</v>
          </cell>
          <cell r="G121834" t="str">
            <v>153281</v>
          </cell>
        </row>
        <row r="121835">
          <cell r="F121835" t="str">
            <v>socialigence.net</v>
          </cell>
          <cell r="G121835" t="str">
            <v>153282</v>
          </cell>
        </row>
        <row r="121836">
          <cell r="F121836" t="str">
            <v>socialimpactbranding.com</v>
          </cell>
          <cell r="G121836" t="str">
            <v>153283</v>
          </cell>
        </row>
        <row r="121837">
          <cell r="F121837" t="str">
            <v>socialinator.com</v>
          </cell>
          <cell r="G121837" t="str">
            <v>153284</v>
          </cell>
        </row>
        <row r="121838">
          <cell r="F121838" t="str">
            <v>socialius.com</v>
          </cell>
          <cell r="G121838" t="str">
            <v>153285</v>
          </cell>
        </row>
        <row r="121839">
          <cell r="F121839" t="str">
            <v>socialjusticeeducationnetwork.com</v>
          </cell>
          <cell r="G121839" t="str">
            <v>153286</v>
          </cell>
        </row>
        <row r="121840">
          <cell r="F121840" t="str">
            <v>socialkashmedia.com</v>
          </cell>
          <cell r="G121840" t="str">
            <v>153287</v>
          </cell>
        </row>
        <row r="121841">
          <cell r="F121841" t="str">
            <v>socialmap.ai</v>
          </cell>
          <cell r="G121841" t="str">
            <v>153288</v>
          </cell>
        </row>
        <row r="121842">
          <cell r="F121842" t="str">
            <v>socialmarketleader.com</v>
          </cell>
          <cell r="G121842" t="str">
            <v>153289</v>
          </cell>
        </row>
        <row r="121843">
          <cell r="F121843" t="str">
            <v>socialmarkt.io</v>
          </cell>
          <cell r="G121843" t="str">
            <v>153290</v>
          </cell>
        </row>
        <row r="121844">
          <cell r="F121844" t="str">
            <v>socialmarley.com</v>
          </cell>
          <cell r="G121844" t="str">
            <v>153291</v>
          </cell>
        </row>
        <row r="121845">
          <cell r="F121845" t="str">
            <v>socialmeans.co</v>
          </cell>
          <cell r="G121845" t="str">
            <v>153292</v>
          </cell>
        </row>
        <row r="121846">
          <cell r="F121846" t="str">
            <v>socialmediagrowth.co</v>
          </cell>
          <cell r="G121846" t="str">
            <v>153293</v>
          </cell>
        </row>
        <row r="121847">
          <cell r="F121847" t="str">
            <v>socialmedialimited.com</v>
          </cell>
          <cell r="G121847" t="str">
            <v>153294</v>
          </cell>
        </row>
        <row r="121848">
          <cell r="F121848" t="str">
            <v>socialmediamarketinguae.com</v>
          </cell>
          <cell r="G121848" t="str">
            <v>153295</v>
          </cell>
        </row>
        <row r="121849">
          <cell r="F121849" t="str">
            <v>socialmediaplanner.com.au</v>
          </cell>
          <cell r="G121849" t="str">
            <v>153296</v>
          </cell>
        </row>
        <row r="121850">
          <cell r="F121850" t="str">
            <v>socialminer.com</v>
          </cell>
          <cell r="G121850" t="str">
            <v>153297</v>
          </cell>
        </row>
        <row r="121851">
          <cell r="F121851" t="str">
            <v>socialmounting.com</v>
          </cell>
          <cell r="G121851" t="str">
            <v>153298</v>
          </cell>
        </row>
        <row r="121852">
          <cell r="F121852" t="str">
            <v>socialmushroom.com</v>
          </cell>
          <cell r="G121852" t="str">
            <v>153299</v>
          </cell>
        </row>
        <row r="121853">
          <cell r="F121853" t="str">
            <v>socialnext.eu</v>
          </cell>
          <cell r="G121853" t="str">
            <v>153300</v>
          </cell>
        </row>
        <row r="121854">
          <cell r="F121854" t="str">
            <v>socialoonapp.com</v>
          </cell>
          <cell r="G121854" t="str">
            <v>153301</v>
          </cell>
        </row>
        <row r="121855">
          <cell r="F121855" t="str">
            <v>socialorange.in</v>
          </cell>
          <cell r="G121855" t="str">
            <v>153302</v>
          </cell>
        </row>
        <row r="121856">
          <cell r="F121856" t="str">
            <v>socialpanga.com</v>
          </cell>
          <cell r="G121856" t="str">
            <v>153303</v>
          </cell>
        </row>
        <row r="121857">
          <cell r="F121857" t="str">
            <v>socialpano.com</v>
          </cell>
          <cell r="G121857" t="str">
            <v>153304</v>
          </cell>
        </row>
        <row r="121858">
          <cell r="F121858" t="str">
            <v>socialpeeks.com</v>
          </cell>
          <cell r="G121858" t="str">
            <v>153305</v>
          </cell>
        </row>
        <row r="121859">
          <cell r="F121859" t="str">
            <v>socialplanster.com</v>
          </cell>
          <cell r="G121859" t="str">
            <v>153306</v>
          </cell>
        </row>
        <row r="121860">
          <cell r="F121860" t="str">
            <v>socialprise.co.uk</v>
          </cell>
          <cell r="G121860" t="str">
            <v>153307</v>
          </cell>
        </row>
        <row r="121861">
          <cell r="F121861" t="str">
            <v>socialpubli.com</v>
          </cell>
          <cell r="G121861" t="str">
            <v>153308</v>
          </cell>
        </row>
        <row r="121862">
          <cell r="F121862" t="str">
            <v>socialpurposes.com</v>
          </cell>
          <cell r="G121862" t="str">
            <v>153309</v>
          </cell>
        </row>
        <row r="121863">
          <cell r="F121863" t="str">
            <v>socialqa.com</v>
          </cell>
          <cell r="G121863" t="str">
            <v>153310</v>
          </cell>
        </row>
        <row r="121864">
          <cell r="F121864" t="str">
            <v>socialr.com</v>
          </cell>
          <cell r="G121864" t="str">
            <v>153311</v>
          </cell>
        </row>
        <row r="121865">
          <cell r="F121865" t="str">
            <v>socialr.nl</v>
          </cell>
          <cell r="G121865" t="str">
            <v>153312</v>
          </cell>
        </row>
        <row r="121866">
          <cell r="F121866" t="str">
            <v>socialreach.ly</v>
          </cell>
          <cell r="G121866" t="str">
            <v>153313</v>
          </cell>
        </row>
        <row r="121867">
          <cell r="F121867" t="str">
            <v>socialrecommendations.com</v>
          </cell>
          <cell r="G121867" t="str">
            <v>153314</v>
          </cell>
        </row>
        <row r="121868">
          <cell r="F121868" t="str">
            <v>socialrevoltagency.com</v>
          </cell>
          <cell r="G121868" t="str">
            <v>153315</v>
          </cell>
        </row>
        <row r="121869">
          <cell r="F121869" t="str">
            <v>socialrithm.com</v>
          </cell>
          <cell r="G121869" t="str">
            <v>153316</v>
          </cell>
        </row>
        <row r="121870">
          <cell r="F121870" t="str">
            <v>socialsaver.weebly.com</v>
          </cell>
          <cell r="G121870" t="str">
            <v>153317</v>
          </cell>
        </row>
        <row r="121871">
          <cell r="F121871" t="str">
            <v>socialscene.io</v>
          </cell>
          <cell r="G121871" t="str">
            <v>153318</v>
          </cell>
        </row>
        <row r="121872">
          <cell r="F121872" t="str">
            <v>socialscoop.co</v>
          </cell>
          <cell r="G121872" t="str">
            <v>153319</v>
          </cell>
        </row>
        <row r="121873">
          <cell r="F121873" t="str">
            <v>socialsearch.io</v>
          </cell>
          <cell r="G121873" t="str">
            <v>153320</v>
          </cell>
        </row>
        <row r="121874">
          <cell r="F121874" t="str">
            <v>socialshade.com</v>
          </cell>
          <cell r="G121874" t="str">
            <v>153321</v>
          </cell>
        </row>
        <row r="121875">
          <cell r="F121875" t="str">
            <v>socialshopwave.com</v>
          </cell>
          <cell r="G121875" t="str">
            <v>153322</v>
          </cell>
        </row>
        <row r="121876">
          <cell r="F121876" t="str">
            <v>socialsonicleads.com</v>
          </cell>
          <cell r="G121876" t="str">
            <v>153323</v>
          </cell>
        </row>
        <row r="121877">
          <cell r="F121877" t="str">
            <v>socialsports360.com</v>
          </cell>
          <cell r="G121877" t="str">
            <v>153324</v>
          </cell>
        </row>
        <row r="121878">
          <cell r="F121878" t="str">
            <v>socialstar.co</v>
          </cell>
          <cell r="G121878" t="str">
            <v>153325</v>
          </cell>
        </row>
        <row r="121879">
          <cell r="F121879" t="str">
            <v>socialstar.com.br</v>
          </cell>
          <cell r="G121879" t="str">
            <v>153326</v>
          </cell>
        </row>
        <row r="121880">
          <cell r="F121880" t="str">
            <v>socialstreamers.com</v>
          </cell>
          <cell r="G121880" t="str">
            <v>153327</v>
          </cell>
        </row>
        <row r="121881">
          <cell r="F121881" t="str">
            <v>socialteeclub.com</v>
          </cell>
          <cell r="G121881" t="str">
            <v>153328</v>
          </cell>
        </row>
        <row r="121882">
          <cell r="F121882" t="str">
            <v>socialteria.com</v>
          </cell>
          <cell r="G121882" t="str">
            <v>153329</v>
          </cell>
        </row>
        <row r="121883">
          <cell r="F121883" t="str">
            <v>socialtipapp.com</v>
          </cell>
          <cell r="G121883" t="str">
            <v>153330</v>
          </cell>
        </row>
        <row r="121884">
          <cell r="F121884" t="str">
            <v>socialtoolssummit.com</v>
          </cell>
          <cell r="G121884" t="str">
            <v>153331</v>
          </cell>
        </row>
        <row r="121885">
          <cell r="F121885" t="str">
            <v>socialtrendly.com</v>
          </cell>
          <cell r="G121885" t="str">
            <v>153332</v>
          </cell>
        </row>
        <row r="121886">
          <cell r="F121886" t="str">
            <v>socialutionsmarketing.com</v>
          </cell>
          <cell r="G121886" t="str">
            <v>153333</v>
          </cell>
        </row>
        <row r="121887">
          <cell r="F121887" t="str">
            <v>socialveo.com</v>
          </cell>
          <cell r="G121887" t="str">
            <v>153334</v>
          </cell>
        </row>
        <row r="121888">
          <cell r="F121888" t="str">
            <v>socialvisio.com</v>
          </cell>
          <cell r="G121888" t="str">
            <v>153335</v>
          </cell>
        </row>
        <row r="121889">
          <cell r="F121889" t="str">
            <v>socialwe.co</v>
          </cell>
          <cell r="G121889" t="str">
            <v>153336</v>
          </cell>
        </row>
        <row r="121890">
          <cell r="F121890" t="str">
            <v>socialweaver.com</v>
          </cell>
          <cell r="G121890" t="str">
            <v>153337</v>
          </cell>
        </row>
        <row r="121891">
          <cell r="F121891" t="str">
            <v>socialwell.net</v>
          </cell>
          <cell r="G121891" t="str">
            <v>153338</v>
          </cell>
        </row>
        <row r="121892">
          <cell r="F121892" t="str">
            <v>socialwiseapp.com</v>
          </cell>
          <cell r="G121892" t="str">
            <v>153339</v>
          </cell>
        </row>
        <row r="121893">
          <cell r="F121893" t="str">
            <v>socialwolfmedia.com</v>
          </cell>
          <cell r="G121893" t="str">
            <v>153340</v>
          </cell>
        </row>
        <row r="121894">
          <cell r="F121894" t="str">
            <v>socialy.io</v>
          </cell>
          <cell r="G121894" t="str">
            <v>153341</v>
          </cell>
        </row>
        <row r="121895">
          <cell r="F121895" t="str">
            <v>socialyk.com</v>
          </cell>
          <cell r="G121895" t="str">
            <v>153342</v>
          </cell>
        </row>
        <row r="121896">
          <cell r="F121896" t="str">
            <v>socialytics.io</v>
          </cell>
          <cell r="G121896" t="str">
            <v>153343</v>
          </cell>
        </row>
        <row r="121897">
          <cell r="F121897" t="str">
            <v>socialzone.com</v>
          </cell>
          <cell r="G121897" t="str">
            <v>153344</v>
          </cell>
        </row>
        <row r="121898">
          <cell r="F121898" t="str">
            <v>sociax.de</v>
          </cell>
          <cell r="G121898" t="str">
            <v>153345</v>
          </cell>
        </row>
        <row r="121899">
          <cell r="F121899" t="str">
            <v>socibd.com</v>
          </cell>
          <cell r="G121899" t="str">
            <v>153346</v>
          </cell>
        </row>
        <row r="121900">
          <cell r="F121900" t="str">
            <v>societly.org</v>
          </cell>
          <cell r="G121900" t="str">
            <v>153347</v>
          </cell>
        </row>
        <row r="121901">
          <cell r="F121901" t="str">
            <v>societyonrent.com</v>
          </cell>
          <cell r="G121901" t="str">
            <v>153348</v>
          </cell>
        </row>
        <row r="121902">
          <cell r="F121902" t="str">
            <v>socifyinc.com</v>
          </cell>
          <cell r="G121902" t="str">
            <v>153349</v>
          </cell>
        </row>
        <row r="121903">
          <cell r="F121903" t="str">
            <v>sociler.com</v>
          </cell>
          <cell r="G121903" t="str">
            <v>153350</v>
          </cell>
        </row>
        <row r="121904">
          <cell r="F121904" t="str">
            <v>socintel360.com</v>
          </cell>
          <cell r="G121904" t="str">
            <v>153351</v>
          </cell>
        </row>
        <row r="121905">
          <cell r="F121905" t="str">
            <v>sociocaster.com</v>
          </cell>
          <cell r="G121905" t="str">
            <v>153352</v>
          </cell>
        </row>
        <row r="121906">
          <cell r="F121906" t="str">
            <v>sociofy.io</v>
          </cell>
          <cell r="G121906" t="str">
            <v>153353</v>
          </cell>
        </row>
        <row r="121907">
          <cell r="F121907" t="str">
            <v>sociomart.in</v>
          </cell>
          <cell r="G121907" t="str">
            <v>153354</v>
          </cell>
        </row>
        <row r="121908">
          <cell r="F121908" t="str">
            <v>socionext.com</v>
          </cell>
          <cell r="G121908" t="str">
            <v>153355</v>
          </cell>
        </row>
        <row r="121909">
          <cell r="F121909" t="str">
            <v>socioplanet.com</v>
          </cell>
          <cell r="G121909" t="str">
            <v>153356</v>
          </cell>
        </row>
        <row r="121910">
          <cell r="F121910" t="str">
            <v>sociork.com</v>
          </cell>
          <cell r="G121910" t="str">
            <v>153357</v>
          </cell>
        </row>
        <row r="121911">
          <cell r="F121911" t="str">
            <v>sociphy.com</v>
          </cell>
          <cell r="G121911" t="str">
            <v>153358</v>
          </cell>
        </row>
        <row r="121912">
          <cell r="F121912" t="str">
            <v>sock-genius.com</v>
          </cell>
          <cell r="G121912" t="str">
            <v>153359</v>
          </cell>
        </row>
        <row r="121913">
          <cell r="F121913" t="str">
            <v>sockam.com</v>
          </cell>
          <cell r="G121913" t="str">
            <v>153360</v>
          </cell>
        </row>
        <row r="121914">
          <cell r="F121914" t="str">
            <v>sockbox.ca</v>
          </cell>
          <cell r="G121914" t="str">
            <v>153361</v>
          </cell>
        </row>
        <row r="121915">
          <cell r="F121915" t="str">
            <v>socketize.com</v>
          </cell>
          <cell r="G121915" t="str">
            <v>153362</v>
          </cell>
        </row>
        <row r="121916">
          <cell r="F121916" t="str">
            <v>socketplane.io</v>
          </cell>
          <cell r="G121916" t="str">
            <v>153363</v>
          </cell>
        </row>
        <row r="121917">
          <cell r="F121917" t="str">
            <v>sockme.com.br</v>
          </cell>
          <cell r="G121917" t="str">
            <v>153364</v>
          </cell>
        </row>
        <row r="121918">
          <cell r="F121918" t="str">
            <v>sockwork.com</v>
          </cell>
          <cell r="G121918" t="str">
            <v>153365</v>
          </cell>
        </row>
        <row r="121919">
          <cell r="F121919" t="str">
            <v>socleversocial.com</v>
          </cell>
          <cell r="G121919" t="str">
            <v>153366</v>
          </cell>
        </row>
        <row r="121920">
          <cell r="F121920" t="str">
            <v>socomo.co</v>
          </cell>
          <cell r="G121920" t="str">
            <v>153367</v>
          </cell>
        </row>
        <row r="121921">
          <cell r="F121921" t="str">
            <v>socoreach.com</v>
          </cell>
          <cell r="G121921" t="str">
            <v>153368</v>
          </cell>
        </row>
        <row r="121922">
          <cell r="F121922" t="str">
            <v>socratexts.com</v>
          </cell>
          <cell r="G121922" t="str">
            <v>153369</v>
          </cell>
        </row>
        <row r="121923">
          <cell r="F121923" t="str">
            <v>socrex.com</v>
          </cell>
          <cell r="G121923" t="str">
            <v>153370</v>
          </cell>
        </row>
        <row r="121924">
          <cell r="F121924" t="str">
            <v>socsoter.com</v>
          </cell>
          <cell r="G121924" t="str">
            <v>153371</v>
          </cell>
        </row>
        <row r="121925">
          <cell r="F121925" t="str">
            <v>socyalize.com</v>
          </cell>
          <cell r="G121925" t="str">
            <v>153372</v>
          </cell>
        </row>
        <row r="121926">
          <cell r="F121926" t="str">
            <v>sodainmind.com</v>
          </cell>
          <cell r="G121926" t="str">
            <v>153373</v>
          </cell>
        </row>
        <row r="121927">
          <cell r="F121927" t="str">
            <v>sodandlandscaping.services</v>
          </cell>
          <cell r="G121927" t="str">
            <v>153374</v>
          </cell>
        </row>
        <row r="121928">
          <cell r="F121928" t="str">
            <v>sodatechnology.com</v>
          </cell>
          <cell r="G121928" t="str">
            <v>153375</v>
          </cell>
        </row>
        <row r="121929">
          <cell r="F121929" t="str">
            <v>sodatone.com</v>
          </cell>
          <cell r="G121929" t="str">
            <v>153376</v>
          </cell>
        </row>
        <row r="121930">
          <cell r="F121930" t="str">
            <v>soddler.com</v>
          </cell>
          <cell r="G121930" t="str">
            <v>153377</v>
          </cell>
        </row>
        <row r="121931">
          <cell r="F121931" t="str">
            <v>sodio.tech</v>
          </cell>
          <cell r="G121931" t="str">
            <v>153378</v>
          </cell>
        </row>
        <row r="121932">
          <cell r="F121932" t="str">
            <v>sodyo.com</v>
          </cell>
          <cell r="G121932" t="str">
            <v>153379</v>
          </cell>
        </row>
        <row r="121933">
          <cell r="F121933" t="str">
            <v>soespace.com</v>
          </cell>
          <cell r="G121933" t="str">
            <v>153380</v>
          </cell>
        </row>
        <row r="121934">
          <cell r="F121934" t="str">
            <v>sofamatch.com</v>
          </cell>
          <cell r="G121934" t="str">
            <v>153381</v>
          </cell>
        </row>
        <row r="121935">
          <cell r="F121935" t="str">
            <v>sofasession.com</v>
          </cell>
          <cell r="G121935" t="str">
            <v>153382</v>
          </cell>
        </row>
        <row r="121936">
          <cell r="F121936" t="str">
            <v>sofiia.io</v>
          </cell>
          <cell r="G121936" t="str">
            <v>153383</v>
          </cell>
        </row>
        <row r="121937">
          <cell r="F121937" t="str">
            <v>sofitto.com</v>
          </cell>
          <cell r="G121937" t="str">
            <v>153384</v>
          </cell>
        </row>
        <row r="121938">
          <cell r="F121938" t="str">
            <v>sofriendly.com</v>
          </cell>
          <cell r="G121938" t="str">
            <v>153385</v>
          </cell>
        </row>
        <row r="121939">
          <cell r="F121939" t="str">
            <v>softags.com</v>
          </cell>
          <cell r="G121939" t="str">
            <v>153386</v>
          </cell>
        </row>
        <row r="121940">
          <cell r="F121940" t="str">
            <v>softarket.com</v>
          </cell>
          <cell r="G121940" t="str">
            <v>153387</v>
          </cell>
        </row>
        <row r="121941">
          <cell r="F121941" t="str">
            <v>softbanktelecom.co.jp</v>
          </cell>
          <cell r="G121941" t="str">
            <v>153388</v>
          </cell>
        </row>
        <row r="121942">
          <cell r="F121942" t="str">
            <v>softchamp.com</v>
          </cell>
          <cell r="G121942" t="str">
            <v>153389</v>
          </cell>
        </row>
        <row r="121943">
          <cell r="F121943" t="str">
            <v>softeducationplus.com</v>
          </cell>
          <cell r="G121943" t="str">
            <v>153390</v>
          </cell>
        </row>
        <row r="121944">
          <cell r="F121944" t="str">
            <v>softermii.com</v>
          </cell>
          <cell r="G121944" t="str">
            <v>153391</v>
          </cell>
        </row>
        <row r="121945">
          <cell r="F121945" t="str">
            <v>softfactors.com</v>
          </cell>
          <cell r="G121945" t="str">
            <v>153392</v>
          </cell>
        </row>
        <row r="121946">
          <cell r="F121946" t="str">
            <v>softfunding.com</v>
          </cell>
          <cell r="G121946" t="str">
            <v>153393</v>
          </cell>
        </row>
        <row r="121947">
          <cell r="F121947" t="str">
            <v>softgators.com</v>
          </cell>
          <cell r="G121947" t="str">
            <v>153394</v>
          </cell>
        </row>
        <row r="121948">
          <cell r="F121948" t="str">
            <v>softgurutechno.com</v>
          </cell>
          <cell r="G121948" t="str">
            <v>153395</v>
          </cell>
        </row>
        <row r="121949">
          <cell r="F121949" t="str">
            <v>softhatch.com</v>
          </cell>
          <cell r="G121949" t="str">
            <v>153396</v>
          </cell>
        </row>
        <row r="121950">
          <cell r="F121950" t="str">
            <v>softlabinnovations.in</v>
          </cell>
          <cell r="G121950" t="str">
            <v>153397</v>
          </cell>
        </row>
        <row r="121951">
          <cell r="F121951" t="str">
            <v>softledger.com</v>
          </cell>
          <cell r="G121951" t="str">
            <v>153398</v>
          </cell>
        </row>
        <row r="121952">
          <cell r="F121952" t="str">
            <v>softletica.com</v>
          </cell>
          <cell r="G121952" t="str">
            <v>153399</v>
          </cell>
        </row>
        <row r="121953">
          <cell r="F121953" t="str">
            <v>softlighttechnology.com</v>
          </cell>
          <cell r="G121953" t="str">
            <v>153400</v>
          </cell>
        </row>
        <row r="121954">
          <cell r="F121954" t="str">
            <v>softmatch.co</v>
          </cell>
          <cell r="G121954" t="str">
            <v>153401</v>
          </cell>
        </row>
        <row r="121955">
          <cell r="F121955" t="str">
            <v>softprofiles.com</v>
          </cell>
          <cell r="G121955" t="str">
            <v>153402</v>
          </cell>
        </row>
        <row r="121956">
          <cell r="F121956" t="str">
            <v>softrobot.se</v>
          </cell>
          <cell r="G121956" t="str">
            <v>153403</v>
          </cell>
        </row>
        <row r="121957">
          <cell r="F121957" t="str">
            <v>softtechgroup.us</v>
          </cell>
          <cell r="G121957" t="str">
            <v>153404</v>
          </cell>
        </row>
        <row r="121958">
          <cell r="F121958" t="str">
            <v>software.skofnung.com</v>
          </cell>
          <cell r="G121958" t="str">
            <v>153405</v>
          </cell>
        </row>
        <row r="121959">
          <cell r="F121959" t="str">
            <v>softwareadvisoryservice.com</v>
          </cell>
          <cell r="G121959" t="str">
            <v>153406</v>
          </cell>
        </row>
        <row r="121960">
          <cell r="F121960" t="str">
            <v>softwarecy.com</v>
          </cell>
          <cell r="G121960" t="str">
            <v>153407</v>
          </cell>
        </row>
        <row r="121961">
          <cell r="F121961" t="str">
            <v>softwarefounders.com</v>
          </cell>
          <cell r="G121961" t="str">
            <v>153408</v>
          </cell>
        </row>
        <row r="121962">
          <cell r="F121962" t="str">
            <v>softwarekit.com</v>
          </cell>
          <cell r="G121962" t="str">
            <v>153409</v>
          </cell>
        </row>
        <row r="121963">
          <cell r="F121963" t="str">
            <v>softwaresprogramming.com</v>
          </cell>
          <cell r="G121963" t="str">
            <v>153410</v>
          </cell>
        </row>
        <row r="121964">
          <cell r="F121964" t="str">
            <v>softwaretip.net</v>
          </cell>
          <cell r="G121964" t="str">
            <v>153411</v>
          </cell>
        </row>
        <row r="121965">
          <cell r="F121965" t="str">
            <v>softwarezsolution.com</v>
          </cell>
          <cell r="G121965" t="str">
            <v>153412</v>
          </cell>
        </row>
        <row r="121966">
          <cell r="F121966" t="str">
            <v>softweak.com</v>
          </cell>
          <cell r="G121966" t="str">
            <v>153413</v>
          </cell>
        </row>
        <row r="121967">
          <cell r="F121967" t="str">
            <v>softwits.org</v>
          </cell>
          <cell r="G121967" t="str">
            <v>153414</v>
          </cell>
        </row>
        <row r="121968">
          <cell r="F121968" t="str">
            <v>sohamwellnessclinic.com</v>
          </cell>
          <cell r="G121968" t="str">
            <v>153415</v>
          </cell>
        </row>
        <row r="121969">
          <cell r="F121969" t="str">
            <v>soheep.com</v>
          </cell>
          <cell r="G121969" t="str">
            <v>153416</v>
          </cell>
        </row>
        <row r="121970">
          <cell r="F121970" t="str">
            <v>soilfunds.com</v>
          </cell>
          <cell r="G121970" t="str">
            <v>153417</v>
          </cell>
        </row>
        <row r="121971">
          <cell r="F121971" t="str">
            <v>sokhrates.com</v>
          </cell>
          <cell r="G121971" t="str">
            <v>153418</v>
          </cell>
        </row>
        <row r="121972">
          <cell r="F121972" t="str">
            <v>sokochan.com</v>
          </cell>
          <cell r="G121972" t="str">
            <v>153419</v>
          </cell>
        </row>
        <row r="121973">
          <cell r="F121973" t="str">
            <v>sokohali.com</v>
          </cell>
          <cell r="G121973" t="str">
            <v>153420</v>
          </cell>
        </row>
        <row r="121974">
          <cell r="F121974" t="str">
            <v>sokompare.com</v>
          </cell>
          <cell r="G121974" t="str">
            <v>153421</v>
          </cell>
        </row>
        <row r="121975">
          <cell r="F121975" t="str">
            <v>solaceclub.com</v>
          </cell>
          <cell r="G121975" t="str">
            <v>153422</v>
          </cell>
        </row>
        <row r="121976">
          <cell r="F121976" t="str">
            <v>solacevapor.com</v>
          </cell>
          <cell r="G121976" t="str">
            <v>153423</v>
          </cell>
        </row>
        <row r="121977">
          <cell r="F121977" t="str">
            <v>solarcoin.org</v>
          </cell>
          <cell r="G121977" t="str">
            <v>153424</v>
          </cell>
        </row>
        <row r="121978">
          <cell r="F121978" t="str">
            <v>solarheap.com</v>
          </cell>
          <cell r="G121978" t="str">
            <v>153425</v>
          </cell>
        </row>
        <row r="121979">
          <cell r="F121979" t="str">
            <v>solarhippo.com</v>
          </cell>
          <cell r="G121979" t="str">
            <v>153426</v>
          </cell>
        </row>
        <row r="121980">
          <cell r="F121980" t="str">
            <v>solaris-shop.com</v>
          </cell>
          <cell r="G121980" t="str">
            <v>153427</v>
          </cell>
        </row>
        <row r="121981">
          <cell r="F121981" t="str">
            <v>solarisoilfield.com</v>
          </cell>
          <cell r="G121981" t="str">
            <v>153428</v>
          </cell>
        </row>
        <row r="121982">
          <cell r="F121982" t="str">
            <v>solarlasvegas.net</v>
          </cell>
          <cell r="G121982" t="str">
            <v>153429</v>
          </cell>
        </row>
        <row r="121983">
          <cell r="F121983" t="str">
            <v>solarlatam.com</v>
          </cell>
          <cell r="G121983" t="str">
            <v>153430</v>
          </cell>
        </row>
        <row r="121984">
          <cell r="F121984" t="str">
            <v>solarlinker.co.uk</v>
          </cell>
          <cell r="G121984" t="str">
            <v>153431</v>
          </cell>
        </row>
        <row r="121985">
          <cell r="F121985" t="str">
            <v>solarpowerprogram.com</v>
          </cell>
          <cell r="G121985" t="str">
            <v>153432</v>
          </cell>
        </row>
        <row r="121986">
          <cell r="F121986" t="str">
            <v>solarsnipers.com</v>
          </cell>
          <cell r="G121986" t="str">
            <v>153433</v>
          </cell>
        </row>
        <row r="121987">
          <cell r="F121987" t="str">
            <v>solarsvilla.com</v>
          </cell>
          <cell r="G121987" t="str">
            <v>153434</v>
          </cell>
        </row>
        <row r="121988">
          <cell r="F121988" t="str">
            <v>solartechilluminations.com</v>
          </cell>
          <cell r="G121988" t="str">
            <v>153435</v>
          </cell>
        </row>
        <row r="121989">
          <cell r="F121989" t="str">
            <v>solartraders.com</v>
          </cell>
          <cell r="G121989" t="str">
            <v>153436</v>
          </cell>
        </row>
        <row r="121990">
          <cell r="F121990" t="str">
            <v>solarymenergy.com</v>
          </cell>
          <cell r="G121990" t="str">
            <v>153437</v>
          </cell>
        </row>
        <row r="121991">
          <cell r="F121991" t="str">
            <v>solbid.com</v>
          </cell>
          <cell r="G121991" t="str">
            <v>153438</v>
          </cell>
        </row>
        <row r="121992">
          <cell r="F121992" t="str">
            <v>solcius.com</v>
          </cell>
          <cell r="G121992" t="str">
            <v>153439</v>
          </cell>
        </row>
        <row r="121993">
          <cell r="F121993" t="str">
            <v>soldify.co.uk</v>
          </cell>
          <cell r="G121993" t="str">
            <v>153440</v>
          </cell>
        </row>
        <row r="121994">
          <cell r="F121994" t="str">
            <v>soldoit.com</v>
          </cell>
          <cell r="G121994" t="str">
            <v>153441</v>
          </cell>
        </row>
        <row r="121995">
          <cell r="F121995" t="str">
            <v>solecrowd.com</v>
          </cell>
          <cell r="G121995" t="str">
            <v>153442</v>
          </cell>
        </row>
        <row r="121996">
          <cell r="F121996" t="str">
            <v>solempet.com</v>
          </cell>
          <cell r="G121996" t="str">
            <v>153443</v>
          </cell>
        </row>
        <row r="121997">
          <cell r="F121997" t="str">
            <v>solentgrowthhub.co.uk</v>
          </cell>
          <cell r="G121997" t="str">
            <v>153444</v>
          </cell>
        </row>
        <row r="121998">
          <cell r="F121998" t="str">
            <v>soleoorganics.com</v>
          </cell>
          <cell r="G121998" t="str">
            <v>153445</v>
          </cell>
        </row>
        <row r="121999">
          <cell r="F121999" t="str">
            <v>solepal.com</v>
          </cell>
          <cell r="G121999" t="str">
            <v>153446</v>
          </cell>
        </row>
        <row r="122000">
          <cell r="F122000" t="str">
            <v>solfyre-id.com</v>
          </cell>
          <cell r="G122000" t="str">
            <v>153447</v>
          </cell>
        </row>
        <row r="122001">
          <cell r="F122001" t="str">
            <v>solid-soft.net</v>
          </cell>
          <cell r="G122001" t="str">
            <v>153448</v>
          </cell>
        </row>
        <row r="122002">
          <cell r="F122002" t="str">
            <v>solidartnow.com</v>
          </cell>
          <cell r="G122002" t="str">
            <v>153449</v>
          </cell>
        </row>
        <row r="122003">
          <cell r="F122003" t="str">
            <v>solidblue.es</v>
          </cell>
          <cell r="G122003" t="str">
            <v>153450</v>
          </cell>
        </row>
        <row r="122004">
          <cell r="F122004" t="str">
            <v>solidi.co</v>
          </cell>
          <cell r="G122004" t="str">
            <v>153451</v>
          </cell>
        </row>
        <row r="122005">
          <cell r="F122005" t="str">
            <v>solidstatepros.com</v>
          </cell>
          <cell r="G122005" t="str">
            <v>153452</v>
          </cell>
        </row>
        <row r="122006">
          <cell r="F122006" t="str">
            <v>solidsteps.io</v>
          </cell>
          <cell r="G122006" t="str">
            <v>153453</v>
          </cell>
        </row>
        <row r="122007">
          <cell r="F122007" t="str">
            <v>solidsurfacespecialists.co.uk</v>
          </cell>
          <cell r="G122007" t="str">
            <v>153454</v>
          </cell>
        </row>
        <row r="122008">
          <cell r="F122008" t="str">
            <v>solidtimesheet.com</v>
          </cell>
          <cell r="G122008" t="str">
            <v>153455</v>
          </cell>
        </row>
        <row r="122009">
          <cell r="F122009" t="str">
            <v>solidtrust.in</v>
          </cell>
          <cell r="G122009" t="str">
            <v>153456</v>
          </cell>
        </row>
        <row r="122010">
          <cell r="F122010" t="str">
            <v>solight-design.com</v>
          </cell>
          <cell r="G122010" t="str">
            <v>153457</v>
          </cell>
        </row>
        <row r="122011">
          <cell r="F122011" t="str">
            <v>solili.mx</v>
          </cell>
          <cell r="G122011" t="str">
            <v>153458</v>
          </cell>
        </row>
        <row r="122012">
          <cell r="F122012" t="str">
            <v>solislab.com</v>
          </cell>
          <cell r="G122012" t="str">
            <v>153459</v>
          </cell>
        </row>
        <row r="122013">
          <cell r="F122013" t="str">
            <v>solisplan.com</v>
          </cell>
          <cell r="G122013" t="str">
            <v>153460</v>
          </cell>
        </row>
        <row r="122014">
          <cell r="F122014" t="str">
            <v>solki.live</v>
          </cell>
          <cell r="G122014" t="str">
            <v>153461</v>
          </cell>
        </row>
        <row r="122015">
          <cell r="F122015" t="str">
            <v>solo.sh</v>
          </cell>
          <cell r="G122015" t="str">
            <v>153462</v>
          </cell>
        </row>
        <row r="122016">
          <cell r="F122016" t="str">
            <v>solocharg.com</v>
          </cell>
          <cell r="G122016" t="str">
            <v>153463</v>
          </cell>
        </row>
        <row r="122017">
          <cell r="F122017" t="str">
            <v>solodraft.com</v>
          </cell>
          <cell r="G122017" t="str">
            <v>153464</v>
          </cell>
        </row>
        <row r="122018">
          <cell r="F122018" t="str">
            <v>solofunds.com</v>
          </cell>
          <cell r="G122018" t="str">
            <v>153465</v>
          </cell>
        </row>
        <row r="122019">
          <cell r="F122019" t="str">
            <v>sologirlsquad.com</v>
          </cell>
          <cell r="G122019" t="str">
            <v>153466</v>
          </cell>
        </row>
        <row r="122020">
          <cell r="F122020" t="str">
            <v>sologrid.com</v>
          </cell>
          <cell r="G122020" t="str">
            <v>153467</v>
          </cell>
        </row>
        <row r="122021">
          <cell r="F122021" t="str">
            <v>sololook.com</v>
          </cell>
          <cell r="G122021" t="str">
            <v>153468</v>
          </cell>
        </row>
        <row r="122022">
          <cell r="F122022" t="str">
            <v>solomomo.com</v>
          </cell>
          <cell r="G122022" t="str">
            <v>153469</v>
          </cell>
        </row>
        <row r="122023">
          <cell r="F122023" t="str">
            <v>solpro.com</v>
          </cell>
          <cell r="G122023" t="str">
            <v>153470</v>
          </cell>
        </row>
        <row r="122024">
          <cell r="F122024" t="str">
            <v>solstreet.co</v>
          </cell>
          <cell r="G122024" t="str">
            <v>153471</v>
          </cell>
        </row>
        <row r="122025">
          <cell r="F122025" t="str">
            <v>soltra.com</v>
          </cell>
          <cell r="G122025" t="str">
            <v>153472</v>
          </cell>
        </row>
        <row r="122026">
          <cell r="F122026" t="str">
            <v>solunesco.com</v>
          </cell>
          <cell r="G122026" t="str">
            <v>153473</v>
          </cell>
        </row>
        <row r="122027">
          <cell r="F122027" t="str">
            <v>solunesia.com</v>
          </cell>
          <cell r="G122027" t="str">
            <v>153474</v>
          </cell>
        </row>
        <row r="122028">
          <cell r="F122028" t="str">
            <v>solutelabs.com</v>
          </cell>
          <cell r="G122028" t="str">
            <v>153475</v>
          </cell>
        </row>
        <row r="122029">
          <cell r="F122029" t="str">
            <v>solutionloft.com</v>
          </cell>
          <cell r="G122029" t="str">
            <v>153476</v>
          </cell>
        </row>
        <row r="122030">
          <cell r="F122030" t="str">
            <v>solutions.evermede.com</v>
          </cell>
          <cell r="G122030" t="str">
            <v>153477</v>
          </cell>
        </row>
        <row r="122031">
          <cell r="F122031" t="str">
            <v>solutionsthrusoftware.com</v>
          </cell>
          <cell r="G122031" t="str">
            <v>153478</v>
          </cell>
        </row>
        <row r="122032">
          <cell r="F122032" t="str">
            <v>solutize.ca</v>
          </cell>
          <cell r="G122032" t="str">
            <v>153479</v>
          </cell>
        </row>
        <row r="122033">
          <cell r="F122033" t="str">
            <v>solve.com</v>
          </cell>
          <cell r="G122033" t="str">
            <v>153480</v>
          </cell>
        </row>
        <row r="122034">
          <cell r="F122034" t="str">
            <v>solvecity.com</v>
          </cell>
          <cell r="G122034" t="str">
            <v>153481</v>
          </cell>
        </row>
        <row r="122035">
          <cell r="F122035" t="str">
            <v>solvedb.com</v>
          </cell>
          <cell r="G122035" t="str">
            <v>153482</v>
          </cell>
        </row>
        <row r="122036">
          <cell r="F122036" t="str">
            <v>solvemedarb.co.uk</v>
          </cell>
          <cell r="G122036" t="str">
            <v>153483</v>
          </cell>
        </row>
        <row r="122037">
          <cell r="F122037" t="str">
            <v>solverlabs.io</v>
          </cell>
          <cell r="G122037" t="str">
            <v>153484</v>
          </cell>
        </row>
        <row r="122038">
          <cell r="F122038" t="str">
            <v>solvesales.com</v>
          </cell>
          <cell r="G122038" t="str">
            <v>153485</v>
          </cell>
        </row>
        <row r="122039">
          <cell r="F122039" t="str">
            <v>solvid.co.uk</v>
          </cell>
          <cell r="G122039" t="str">
            <v>153486</v>
          </cell>
        </row>
        <row r="122040">
          <cell r="F122040" t="str">
            <v>solvo.nl</v>
          </cell>
          <cell r="G122040" t="str">
            <v>153487</v>
          </cell>
        </row>
        <row r="122041">
          <cell r="F122041" t="str">
            <v>solvosoft.com</v>
          </cell>
          <cell r="G122041" t="str">
            <v>153488</v>
          </cell>
        </row>
        <row r="122042">
          <cell r="F122042" t="str">
            <v>solymoly.com</v>
          </cell>
          <cell r="G122042" t="str">
            <v>153489</v>
          </cell>
        </row>
        <row r="122043">
          <cell r="F122043" t="str">
            <v>solytics.io</v>
          </cell>
          <cell r="G122043" t="str">
            <v>153490</v>
          </cell>
        </row>
        <row r="122044">
          <cell r="F122044" t="str">
            <v>somaapps.com</v>
          </cell>
          <cell r="G122044" t="str">
            <v>153491</v>
          </cell>
        </row>
        <row r="122045">
          <cell r="F122045" t="str">
            <v>somadetect.com</v>
          </cell>
          <cell r="G122045" t="str">
            <v>153492</v>
          </cell>
        </row>
        <row r="122046">
          <cell r="F122046" t="str">
            <v>somami.com</v>
          </cell>
          <cell r="G122046" t="str">
            <v>153493</v>
          </cell>
        </row>
        <row r="122047">
          <cell r="F122047" t="str">
            <v>somarketing.ca</v>
          </cell>
          <cell r="G122047" t="str">
            <v>153494</v>
          </cell>
        </row>
        <row r="122048">
          <cell r="F122048" t="str">
            <v>somatic.io</v>
          </cell>
          <cell r="G122048" t="str">
            <v>153495</v>
          </cell>
        </row>
        <row r="122049">
          <cell r="F122049" t="str">
            <v>somenuggets.com</v>
          </cell>
          <cell r="G122049" t="str">
            <v>153496</v>
          </cell>
        </row>
        <row r="122050">
          <cell r="F122050" t="str">
            <v>someone.io</v>
          </cell>
          <cell r="G122050" t="str">
            <v>153497</v>
          </cell>
        </row>
        <row r="122051">
          <cell r="F122051" t="str">
            <v>somersetandchurch.com</v>
          </cell>
          <cell r="G122051" t="str">
            <v>153498</v>
          </cell>
        </row>
        <row r="122052">
          <cell r="F122052" t="str">
            <v>somespider.com</v>
          </cell>
          <cell r="G122052" t="str">
            <v>153499</v>
          </cell>
        </row>
        <row r="122053">
          <cell r="F122053" t="str">
            <v>something.com</v>
          </cell>
          <cell r="G122053" t="str">
            <v>153500</v>
          </cell>
        </row>
        <row r="122054">
          <cell r="F122054" t="str">
            <v>somethingtome.com</v>
          </cell>
          <cell r="G122054" t="str">
            <v>153501</v>
          </cell>
        </row>
        <row r="122055">
          <cell r="F122055" t="str">
            <v>somevid.com</v>
          </cell>
          <cell r="G122055" t="str">
            <v>153502</v>
          </cell>
        </row>
        <row r="122056">
          <cell r="F122056" t="str">
            <v>somewhereelse.co</v>
          </cell>
          <cell r="G122056" t="str">
            <v>153503</v>
          </cell>
        </row>
        <row r="122057">
          <cell r="F122057" t="str">
            <v>somewhererandom.com</v>
          </cell>
          <cell r="G122057" t="str">
            <v>153504</v>
          </cell>
        </row>
        <row r="122058">
          <cell r="F122058" t="str">
            <v>sommlhealth.com</v>
          </cell>
          <cell r="G122058" t="str">
            <v>153505</v>
          </cell>
        </row>
        <row r="122059">
          <cell r="F122059" t="str">
            <v>sommselect.com</v>
          </cell>
          <cell r="G122059" t="str">
            <v>153506</v>
          </cell>
        </row>
        <row r="122060">
          <cell r="F122060" t="str">
            <v>sommtable.com</v>
          </cell>
          <cell r="G122060" t="str">
            <v>153507</v>
          </cell>
        </row>
        <row r="122061">
          <cell r="F122061" t="str">
            <v>somnorx.com</v>
          </cell>
          <cell r="G122061" t="str">
            <v>153508</v>
          </cell>
        </row>
        <row r="122062">
          <cell r="F122062" t="str">
            <v>somosfarmaciadigital.com</v>
          </cell>
          <cell r="G122062" t="str">
            <v>153509</v>
          </cell>
        </row>
        <row r="122063">
          <cell r="F122063" t="str">
            <v>sonaca-aircraft.com</v>
          </cell>
          <cell r="G122063" t="str">
            <v>153510</v>
          </cell>
        </row>
        <row r="122064">
          <cell r="F122064" t="str">
            <v>sonaliindian.com</v>
          </cell>
          <cell r="G122064" t="str">
            <v>153511</v>
          </cell>
        </row>
        <row r="122065">
          <cell r="F122065" t="str">
            <v>sonarprojects.com</v>
          </cell>
          <cell r="G122065" t="str">
            <v>153512</v>
          </cell>
        </row>
        <row r="122066">
          <cell r="F122066" t="str">
            <v>sonderdesign.com</v>
          </cell>
          <cell r="G122066" t="str">
            <v>153513</v>
          </cell>
        </row>
        <row r="122067">
          <cell r="F122067" t="str">
            <v>sondermill.com</v>
          </cell>
          <cell r="G122067" t="str">
            <v>153514</v>
          </cell>
        </row>
        <row r="122068">
          <cell r="F122068" t="str">
            <v>sonerzy.com</v>
          </cell>
          <cell r="G122068" t="str">
            <v>153515</v>
          </cell>
        </row>
        <row r="122069">
          <cell r="F122069" t="str">
            <v>sonetodigital.com.br</v>
          </cell>
          <cell r="G122069" t="str">
            <v>153516</v>
          </cell>
        </row>
        <row r="122070">
          <cell r="F122070" t="str">
            <v>songbandapp.com</v>
          </cell>
          <cell r="G122070" t="str">
            <v>153517</v>
          </cell>
        </row>
        <row r="122071">
          <cell r="F122071" t="str">
            <v>songexploder.net</v>
          </cell>
          <cell r="G122071" t="str">
            <v>153518</v>
          </cell>
        </row>
        <row r="122072">
          <cell r="F122072" t="str">
            <v>songhop.fm</v>
          </cell>
          <cell r="G122072" t="str">
            <v>153519</v>
          </cell>
        </row>
        <row r="122073">
          <cell r="F122073" t="str">
            <v>songofjewellery.com</v>
          </cell>
          <cell r="G122073" t="str">
            <v>153520</v>
          </cell>
        </row>
        <row r="122074">
          <cell r="F122074" t="str">
            <v>songsnsingles.com</v>
          </cell>
          <cell r="G122074" t="str">
            <v>153521</v>
          </cell>
        </row>
        <row r="122075">
          <cell r="F122075" t="str">
            <v>songspkmp3.audio</v>
          </cell>
          <cell r="G122075" t="str">
            <v>153522</v>
          </cell>
        </row>
        <row r="122076">
          <cell r="F122076" t="str">
            <v>songstreamapp.com</v>
          </cell>
          <cell r="G122076" t="str">
            <v>153523</v>
          </cell>
        </row>
        <row r="122077">
          <cell r="F122077" t="str">
            <v>songtive.com</v>
          </cell>
          <cell r="G122077" t="str">
            <v>153524</v>
          </cell>
        </row>
        <row r="122078">
          <cell r="F122078" t="str">
            <v>sonicbloom.io</v>
          </cell>
          <cell r="G122078" t="str">
            <v>153525</v>
          </cell>
        </row>
        <row r="122079">
          <cell r="F122079" t="str">
            <v>sonicfox.com</v>
          </cell>
          <cell r="G122079" t="str">
            <v>153526</v>
          </cell>
        </row>
        <row r="122080">
          <cell r="F122080" t="str">
            <v>sonicpaw.com</v>
          </cell>
          <cell r="G122080" t="str">
            <v>153527</v>
          </cell>
        </row>
        <row r="122081">
          <cell r="F122081" t="str">
            <v>sonicsole.com</v>
          </cell>
          <cell r="G122081" t="str">
            <v>153528</v>
          </cell>
        </row>
        <row r="122082">
          <cell r="F122082" t="str">
            <v>sonnbevsys.com</v>
          </cell>
          <cell r="G122082" t="str">
            <v>153529</v>
          </cell>
        </row>
        <row r="122083">
          <cell r="F122083" t="str">
            <v>sonnekt.com</v>
          </cell>
          <cell r="G122083" t="str">
            <v>153530</v>
          </cell>
        </row>
        <row r="122084">
          <cell r="F122084" t="str">
            <v>sonnygardens.com</v>
          </cell>
          <cell r="G122084" t="str">
            <v>153531</v>
          </cell>
        </row>
        <row r="122085">
          <cell r="F122085" t="str">
            <v>sonofapixel.com</v>
          </cell>
          <cell r="G122085" t="str">
            <v>153532</v>
          </cell>
        </row>
        <row r="122086">
          <cell r="F122086" t="str">
            <v>sonoonlorem.com</v>
          </cell>
          <cell r="G122086" t="str">
            <v>153533</v>
          </cell>
        </row>
        <row r="122087">
          <cell r="F122087" t="str">
            <v>sonoplace.com</v>
          </cell>
          <cell r="G122087" t="str">
            <v>153534</v>
          </cell>
        </row>
        <row r="122088">
          <cell r="F122088" t="str">
            <v>sonora.io</v>
          </cell>
          <cell r="G122088" t="str">
            <v>153535</v>
          </cell>
        </row>
        <row r="122089">
          <cell r="F122089" t="str">
            <v>sonoroo.com</v>
          </cell>
          <cell r="G122089" t="str">
            <v>153536</v>
          </cell>
        </row>
        <row r="122090">
          <cell r="F122090" t="str">
            <v>sonotize.com</v>
          </cell>
          <cell r="G122090" t="str">
            <v>153537</v>
          </cell>
        </row>
        <row r="122091">
          <cell r="F122091" t="str">
            <v>sonrnews.com</v>
          </cell>
          <cell r="G122091" t="str">
            <v>153538</v>
          </cell>
        </row>
        <row r="122092">
          <cell r="F122092" t="str">
            <v>sonz.co</v>
          </cell>
          <cell r="G122092" t="str">
            <v>153539</v>
          </cell>
        </row>
        <row r="122093">
          <cell r="F122093" t="str">
            <v>soolegal.com</v>
          </cell>
          <cell r="G122093" t="str">
            <v>153540</v>
          </cell>
        </row>
        <row r="122094">
          <cell r="F122094" t="str">
            <v>soolnua.com</v>
          </cell>
          <cell r="G122094" t="str">
            <v>153541</v>
          </cell>
        </row>
        <row r="122095">
          <cell r="F122095" t="str">
            <v>soon</v>
          </cell>
          <cell r="G122095" t="str">
            <v>153542</v>
          </cell>
        </row>
        <row r="122096">
          <cell r="F122096" t="str">
            <v>soonforever.co</v>
          </cell>
          <cell r="G122096" t="str">
            <v>153543</v>
          </cell>
        </row>
        <row r="122097">
          <cell r="F122097" t="str">
            <v>soonmap.com</v>
          </cell>
          <cell r="G122097" t="str">
            <v>153544</v>
          </cell>
        </row>
        <row r="122098">
          <cell r="F122098" t="str">
            <v>soooba.com</v>
          </cell>
          <cell r="G122098" t="str">
            <v>153545</v>
          </cell>
        </row>
        <row r="122099">
          <cell r="F122099" t="str">
            <v>soothing.dental</v>
          </cell>
          <cell r="G122099" t="str">
            <v>153546</v>
          </cell>
        </row>
        <row r="122100">
          <cell r="F122100" t="str">
            <v>sopact.com</v>
          </cell>
          <cell r="G122100" t="str">
            <v>153547</v>
          </cell>
        </row>
        <row r="122101">
          <cell r="F122101" t="str">
            <v>sophatar.com</v>
          </cell>
          <cell r="G122101" t="str">
            <v>153548</v>
          </cell>
        </row>
        <row r="122102">
          <cell r="F122102" t="str">
            <v>sophire.com</v>
          </cell>
          <cell r="G122102" t="str">
            <v>153549</v>
          </cell>
        </row>
        <row r="122103">
          <cell r="F122103" t="str">
            <v>sophisticators.com</v>
          </cell>
          <cell r="G122103" t="str">
            <v>153550</v>
          </cell>
        </row>
        <row r="122104">
          <cell r="F122104" t="str">
            <v>sophity.com</v>
          </cell>
          <cell r="G122104" t="str">
            <v>153551</v>
          </cell>
        </row>
        <row r="122105">
          <cell r="F122105" t="str">
            <v>sopnop.com</v>
          </cell>
          <cell r="G122105" t="str">
            <v>153552</v>
          </cell>
        </row>
        <row r="122106">
          <cell r="F122106" t="str">
            <v>sopnotify.com</v>
          </cell>
          <cell r="G122106" t="str">
            <v>153553</v>
          </cell>
        </row>
        <row r="122107">
          <cell r="F122107" t="str">
            <v>sopro.io</v>
          </cell>
          <cell r="G122107" t="str">
            <v>153554</v>
          </cell>
        </row>
        <row r="122108">
          <cell r="F122108" t="str">
            <v>sora.io</v>
          </cell>
          <cell r="G122108" t="str">
            <v>153555</v>
          </cell>
        </row>
        <row r="122109">
          <cell r="F122109" t="str">
            <v>sorasuke.com</v>
          </cell>
          <cell r="G122109" t="str">
            <v>153556</v>
          </cell>
        </row>
        <row r="122110">
          <cell r="F122110" t="str">
            <v>sorcd.com</v>
          </cell>
          <cell r="G122110" t="str">
            <v>153557</v>
          </cell>
        </row>
        <row r="122111">
          <cell r="F122111" t="str">
            <v>sorceforce.com</v>
          </cell>
          <cell r="G122111" t="str">
            <v>153558</v>
          </cell>
        </row>
        <row r="122112">
          <cell r="F122112" t="str">
            <v>soreva.co.in</v>
          </cell>
          <cell r="G122112" t="str">
            <v>153559</v>
          </cell>
        </row>
        <row r="122113">
          <cell r="F122113" t="str">
            <v>soripe.com</v>
          </cell>
          <cell r="G122113" t="str">
            <v>153560</v>
          </cell>
        </row>
        <row r="122114">
          <cell r="F122114" t="str">
            <v>sorodevelopment.wordpress.com</v>
          </cell>
          <cell r="G122114" t="str">
            <v>153561</v>
          </cell>
        </row>
        <row r="122115">
          <cell r="F122115" t="str">
            <v>sorpresasorpresajuguetes.com</v>
          </cell>
          <cell r="G122115" t="str">
            <v>153562</v>
          </cell>
        </row>
        <row r="122116">
          <cell r="F122116" t="str">
            <v>sortd.ie</v>
          </cell>
          <cell r="G122116" t="str">
            <v>153563</v>
          </cell>
        </row>
        <row r="122117">
          <cell r="F122117" t="str">
            <v>sortedd.com</v>
          </cell>
          <cell r="G122117" t="str">
            <v>153564</v>
          </cell>
        </row>
        <row r="122118">
          <cell r="F122118" t="str">
            <v>sortedgifts.com</v>
          </cell>
          <cell r="G122118" t="str">
            <v>153565</v>
          </cell>
        </row>
        <row r="122119">
          <cell r="F122119" t="str">
            <v>sortedsolution.com</v>
          </cell>
          <cell r="G122119" t="str">
            <v>153566</v>
          </cell>
        </row>
        <row r="122120">
          <cell r="F122120" t="str">
            <v>sortierbar.de</v>
          </cell>
          <cell r="G122120" t="str">
            <v>153567</v>
          </cell>
        </row>
        <row r="122121">
          <cell r="F122121" t="str">
            <v>sortmoney.com</v>
          </cell>
          <cell r="G122121" t="str">
            <v>153568</v>
          </cell>
        </row>
        <row r="122122">
          <cell r="F122122" t="str">
            <v>sorunapp.com</v>
          </cell>
          <cell r="G122122" t="str">
            <v>153569</v>
          </cell>
        </row>
        <row r="122123">
          <cell r="F122123" t="str">
            <v>sosatlv.com</v>
          </cell>
          <cell r="G122123" t="str">
            <v>153570</v>
          </cell>
        </row>
        <row r="122124">
          <cell r="F122124" t="str">
            <v>sosgym.com</v>
          </cell>
          <cell r="G122124" t="str">
            <v>153571</v>
          </cell>
        </row>
        <row r="122125">
          <cell r="F122125" t="str">
            <v>soshelf.com</v>
          </cell>
          <cell r="G122125" t="str">
            <v>153572</v>
          </cell>
        </row>
        <row r="122126">
          <cell r="F122126" t="str">
            <v>soshero.co</v>
          </cell>
          <cell r="G122126" t="str">
            <v>153573</v>
          </cell>
        </row>
        <row r="122127">
          <cell r="F122127" t="str">
            <v>sosho.co</v>
          </cell>
          <cell r="G122127" t="str">
            <v>153574</v>
          </cell>
        </row>
        <row r="122128">
          <cell r="F122128" t="str">
            <v>soskiphoto.com</v>
          </cell>
          <cell r="G122128" t="str">
            <v>153575</v>
          </cell>
        </row>
        <row r="122129">
          <cell r="F122129" t="str">
            <v>sosmartapp.com</v>
          </cell>
          <cell r="G122129" t="str">
            <v>153576</v>
          </cell>
        </row>
        <row r="122130">
          <cell r="F122130" t="str">
            <v>soso-g.co.kr</v>
          </cell>
          <cell r="G122130" t="str">
            <v>153577</v>
          </cell>
        </row>
        <row r="122131">
          <cell r="F122131" t="str">
            <v>sosokanapp.com</v>
          </cell>
          <cell r="G122131" t="str">
            <v>153578</v>
          </cell>
        </row>
        <row r="122132">
          <cell r="F122132" t="str">
            <v>sospesinc.com</v>
          </cell>
          <cell r="G122132" t="str">
            <v>153579</v>
          </cell>
        </row>
        <row r="122133">
          <cell r="F122133" t="str">
            <v>sostereo.com</v>
          </cell>
          <cell r="G122133" t="str">
            <v>153580</v>
          </cell>
        </row>
        <row r="122134">
          <cell r="F122134" t="str">
            <v>sosyokopter.com</v>
          </cell>
          <cell r="G122134" t="str">
            <v>153581</v>
          </cell>
        </row>
        <row r="122135">
          <cell r="F122135" t="str">
            <v>sosyologger.com</v>
          </cell>
          <cell r="G122135" t="str">
            <v>153582</v>
          </cell>
        </row>
        <row r="122136">
          <cell r="F122136" t="str">
            <v>sosyopix.com</v>
          </cell>
          <cell r="G122136" t="str">
            <v>153583</v>
          </cell>
        </row>
        <row r="122137">
          <cell r="F122137" t="str">
            <v>sosyshub.com</v>
          </cell>
          <cell r="G122137" t="str">
            <v>153584</v>
          </cell>
        </row>
        <row r="122138">
          <cell r="F122138" t="str">
            <v>soteq.io</v>
          </cell>
          <cell r="G122138" t="str">
            <v>153585</v>
          </cell>
        </row>
        <row r="122139">
          <cell r="F122139" t="str">
            <v>soteranalytics.com</v>
          </cell>
          <cell r="G122139" t="str">
            <v>153586</v>
          </cell>
        </row>
        <row r="122140">
          <cell r="F122140" t="str">
            <v>soterianetworks.com</v>
          </cell>
          <cell r="G122140" t="str">
            <v>153587</v>
          </cell>
        </row>
        <row r="122141">
          <cell r="F122141" t="str">
            <v>sotysolar.es</v>
          </cell>
          <cell r="G122141" t="str">
            <v>153588</v>
          </cell>
        </row>
        <row r="122142">
          <cell r="F122142" t="str">
            <v>soufudao.com</v>
          </cell>
          <cell r="G122142" t="str">
            <v>153589</v>
          </cell>
        </row>
        <row r="122143">
          <cell r="F122143" t="str">
            <v>soukappeal.com</v>
          </cell>
          <cell r="G122143" t="str">
            <v>153590</v>
          </cell>
        </row>
        <row r="122144">
          <cell r="F122144" t="str">
            <v>soulathlete.com</v>
          </cell>
          <cell r="G122144" t="str">
            <v>153591</v>
          </cell>
        </row>
        <row r="122145">
          <cell r="F122145" t="str">
            <v>soulcrafting.co</v>
          </cell>
          <cell r="G122145" t="str">
            <v>153592</v>
          </cell>
        </row>
        <row r="122146">
          <cell r="F122146" t="str">
            <v>soulcrm.com</v>
          </cell>
          <cell r="G122146" t="str">
            <v>153593</v>
          </cell>
        </row>
        <row r="122147">
          <cell r="F122147" t="str">
            <v>souldangle.com</v>
          </cell>
          <cell r="G122147" t="str">
            <v>153594</v>
          </cell>
        </row>
        <row r="122148">
          <cell r="F122148" t="str">
            <v>souldeli.com.br</v>
          </cell>
          <cell r="G122148" t="str">
            <v>153595</v>
          </cell>
        </row>
        <row r="122149">
          <cell r="F122149" t="str">
            <v>soulfulcollection.com</v>
          </cell>
          <cell r="G122149" t="str">
            <v>153596</v>
          </cell>
        </row>
        <row r="122150">
          <cell r="F122150" t="str">
            <v>soulmix.com</v>
          </cell>
          <cell r="G122150" t="str">
            <v>153597</v>
          </cell>
        </row>
        <row r="122151">
          <cell r="F122151" t="str">
            <v>soulofnomad.com</v>
          </cell>
          <cell r="G122151" t="str">
            <v>153598</v>
          </cell>
        </row>
        <row r="122152">
          <cell r="F122152" t="str">
            <v>soulseedmedia.com</v>
          </cell>
          <cell r="G122152" t="str">
            <v>153599</v>
          </cell>
        </row>
        <row r="122153">
          <cell r="F122153" t="str">
            <v>soulsence.me</v>
          </cell>
          <cell r="G122153" t="str">
            <v>153600</v>
          </cell>
        </row>
        <row r="122154">
          <cell r="F122154" t="str">
            <v>soulsend.com</v>
          </cell>
          <cell r="G122154" t="str">
            <v>153601</v>
          </cell>
        </row>
        <row r="122155">
          <cell r="F122155" t="str">
            <v>soulster.co</v>
          </cell>
          <cell r="G122155" t="str">
            <v>153602</v>
          </cell>
        </row>
        <row r="122156">
          <cell r="F122156" t="str">
            <v>soundcloudhelper.com</v>
          </cell>
          <cell r="G122156" t="str">
            <v>153603</v>
          </cell>
        </row>
        <row r="122157">
          <cell r="F122157" t="str">
            <v>soundctl.io</v>
          </cell>
          <cell r="G122157" t="str">
            <v>153604</v>
          </cell>
        </row>
        <row r="122158">
          <cell r="F122158" t="str">
            <v>soundfly.com</v>
          </cell>
          <cell r="G122158" t="str">
            <v>153605</v>
          </cell>
        </row>
        <row r="122159">
          <cell r="F122159" t="str">
            <v>soundgym.co</v>
          </cell>
          <cell r="G122159" t="str">
            <v>153606</v>
          </cell>
        </row>
        <row r="122160">
          <cell r="F122160" t="str">
            <v>soundjuice.co</v>
          </cell>
          <cell r="G122160" t="str">
            <v>153607</v>
          </cell>
        </row>
        <row r="122161">
          <cell r="F122161" t="str">
            <v>soundlinks.net</v>
          </cell>
          <cell r="G122161" t="str">
            <v>153608</v>
          </cell>
        </row>
        <row r="122162">
          <cell r="F122162" t="str">
            <v>soundoff.io</v>
          </cell>
          <cell r="G122162" t="str">
            <v>153609</v>
          </cell>
        </row>
        <row r="122163">
          <cell r="F122163" t="str">
            <v>soundoff.xyz</v>
          </cell>
          <cell r="G122163" t="str">
            <v>153610</v>
          </cell>
        </row>
        <row r="122164">
          <cell r="F122164" t="str">
            <v>soundover.com</v>
          </cell>
          <cell r="G122164" t="str">
            <v>153611</v>
          </cell>
        </row>
        <row r="122165">
          <cell r="F122165" t="str">
            <v>soundproseeds.com</v>
          </cell>
          <cell r="G122165" t="str">
            <v>153612</v>
          </cell>
        </row>
        <row r="122166">
          <cell r="F122166" t="str">
            <v>soundscouts.com.au</v>
          </cell>
          <cell r="G122166" t="str">
            <v>153613</v>
          </cell>
        </row>
        <row r="122167">
          <cell r="F122167" t="str">
            <v>soundsmilesdental.com</v>
          </cell>
          <cell r="G122167" t="str">
            <v>153614</v>
          </cell>
        </row>
        <row r="122168">
          <cell r="F122168" t="str">
            <v>soundspacegloves.com</v>
          </cell>
          <cell r="G122168" t="str">
            <v>153615</v>
          </cell>
        </row>
        <row r="122169">
          <cell r="F122169" t="str">
            <v>soundsparkstudios.com</v>
          </cell>
          <cell r="G122169" t="str">
            <v>153616</v>
          </cell>
        </row>
        <row r="122170">
          <cell r="F122170" t="str">
            <v>soundvil.com</v>
          </cell>
          <cell r="G122170" t="str">
            <v>153617</v>
          </cell>
        </row>
        <row r="122171">
          <cell r="F122171" t="str">
            <v>soundviz.com</v>
          </cell>
          <cell r="G122171" t="str">
            <v>153618</v>
          </cell>
        </row>
        <row r="122172">
          <cell r="F122172" t="str">
            <v>soundwax.com</v>
          </cell>
          <cell r="G122172" t="str">
            <v>153619</v>
          </cell>
        </row>
        <row r="122173">
          <cell r="F122173" t="str">
            <v>soundweet.com</v>
          </cell>
          <cell r="G122173" t="str">
            <v>153620</v>
          </cell>
        </row>
        <row r="122174">
          <cell r="F122174" t="str">
            <v>soundyarn.com</v>
          </cell>
          <cell r="G122174" t="str">
            <v>153621</v>
          </cell>
        </row>
        <row r="122175">
          <cell r="F122175" t="str">
            <v>souqprices.com</v>
          </cell>
          <cell r="G122175" t="str">
            <v>153622</v>
          </cell>
        </row>
        <row r="122176">
          <cell r="F122176" t="str">
            <v>source.io</v>
          </cell>
          <cell r="G122176" t="str">
            <v>153623</v>
          </cell>
        </row>
        <row r="122177">
          <cell r="F122177" t="str">
            <v>sourcebookmaterials.com</v>
          </cell>
          <cell r="G122177" t="str">
            <v>153624</v>
          </cell>
        </row>
        <row r="122178">
          <cell r="F122178" t="str">
            <v>sourcecamp.com</v>
          </cell>
          <cell r="G122178" t="str">
            <v>153625</v>
          </cell>
        </row>
        <row r="122179">
          <cell r="F122179" t="str">
            <v>sourcedefense.com</v>
          </cell>
          <cell r="G122179" t="str">
            <v>153626</v>
          </cell>
        </row>
        <row r="122180">
          <cell r="F122180" t="str">
            <v>sourcedesign.agency</v>
          </cell>
          <cell r="G122180" t="str">
            <v>153627</v>
          </cell>
        </row>
        <row r="122181">
          <cell r="F122181" t="str">
            <v>sourceguru.com</v>
          </cell>
          <cell r="G122181" t="str">
            <v>153628</v>
          </cell>
        </row>
        <row r="122182">
          <cell r="F122182" t="str">
            <v>sourcelist.co</v>
          </cell>
          <cell r="G122182" t="str">
            <v>153629</v>
          </cell>
        </row>
        <row r="122183">
          <cell r="F122183" t="str">
            <v>sourceprise.com</v>
          </cell>
          <cell r="G122183" t="str">
            <v>153630</v>
          </cell>
        </row>
        <row r="122184">
          <cell r="F122184" t="str">
            <v>sourceup.co</v>
          </cell>
          <cell r="G122184" t="str">
            <v>153631</v>
          </cell>
        </row>
        <row r="122185">
          <cell r="F122185" t="str">
            <v>sourcewater.com</v>
          </cell>
          <cell r="G122185" t="str">
            <v>153632</v>
          </cell>
        </row>
        <row r="122186">
          <cell r="F122186" t="str">
            <v>sourcewp.com</v>
          </cell>
          <cell r="G122186" t="str">
            <v>153633</v>
          </cell>
        </row>
        <row r="122187">
          <cell r="F122187" t="str">
            <v>sourcinno.com</v>
          </cell>
          <cell r="G122187" t="str">
            <v>153634</v>
          </cell>
        </row>
        <row r="122188">
          <cell r="F122188" t="str">
            <v>sousa-araujo-assess-emp.webnode.com</v>
          </cell>
          <cell r="G122188" t="str">
            <v>153635</v>
          </cell>
        </row>
        <row r="122189">
          <cell r="F122189" t="str">
            <v>souscritoo.com</v>
          </cell>
          <cell r="G122189" t="str">
            <v>153636</v>
          </cell>
        </row>
        <row r="122190">
          <cell r="F122190" t="str">
            <v>sousvidespy.com</v>
          </cell>
          <cell r="G122190" t="str">
            <v>153637</v>
          </cell>
        </row>
        <row r="122191">
          <cell r="F122191" t="str">
            <v>southafricaholidays.com</v>
          </cell>
          <cell r="G122191" t="str">
            <v>153638</v>
          </cell>
        </row>
        <row r="122192">
          <cell r="F122192" t="str">
            <v>southbondi.com</v>
          </cell>
          <cell r="G122192" t="str">
            <v>153639</v>
          </cell>
        </row>
        <row r="122193">
          <cell r="F122193" t="str">
            <v>southernmade.co</v>
          </cell>
          <cell r="G122193" t="str">
            <v>153640</v>
          </cell>
        </row>
        <row r="122194">
          <cell r="F122194" t="str">
            <v>southernskybrewing.com</v>
          </cell>
          <cell r="G122194" t="str">
            <v>153641</v>
          </cell>
        </row>
        <row r="122195">
          <cell r="F122195" t="str">
            <v>southhavencbg.com</v>
          </cell>
          <cell r="G122195" t="str">
            <v>153642</v>
          </cell>
        </row>
        <row r="122196">
          <cell r="F122196" t="str">
            <v>southindianstore.com</v>
          </cell>
          <cell r="G122196" t="str">
            <v>153643</v>
          </cell>
        </row>
        <row r="122197">
          <cell r="F122197" t="str">
            <v>southlakegroup.com</v>
          </cell>
          <cell r="G122197" t="str">
            <v>153644</v>
          </cell>
        </row>
        <row r="122198">
          <cell r="F122198" t="str">
            <v>southlandroyaltyco.com</v>
          </cell>
          <cell r="G122198" t="str">
            <v>153645</v>
          </cell>
        </row>
        <row r="122199">
          <cell r="F122199" t="str">
            <v>southstreetmarketing.com</v>
          </cell>
          <cell r="G122199" t="str">
            <v>153646</v>
          </cell>
        </row>
        <row r="122200">
          <cell r="F122200" t="str">
            <v>souvenirs.nyc</v>
          </cell>
          <cell r="G122200" t="str">
            <v>153647</v>
          </cell>
        </row>
        <row r="122201">
          <cell r="F122201" t="str">
            <v>sovrn.com</v>
          </cell>
          <cell r="G122201" t="str">
            <v>153648</v>
          </cell>
        </row>
        <row r="122202">
          <cell r="F122202" t="str">
            <v>sovvg.com</v>
          </cell>
          <cell r="G122202" t="str">
            <v>153649</v>
          </cell>
        </row>
        <row r="122203">
          <cell r="F122203" t="str">
            <v>sowatchit.com</v>
          </cell>
          <cell r="G122203" t="str">
            <v>153650</v>
          </cell>
        </row>
        <row r="122204">
          <cell r="F122204" t="str">
            <v>sowinghappiness.com</v>
          </cell>
          <cell r="G122204" t="str">
            <v>153651</v>
          </cell>
        </row>
        <row r="122205">
          <cell r="F122205" t="str">
            <v>soyouapp.com</v>
          </cell>
          <cell r="G122205" t="str">
            <v>153652</v>
          </cell>
        </row>
        <row r="122206">
          <cell r="F122206" t="str">
            <v>space.casino</v>
          </cell>
          <cell r="G122206" t="str">
            <v>153653</v>
          </cell>
        </row>
        <row r="122207">
          <cell r="F122207" t="str">
            <v>space2earth.com</v>
          </cell>
          <cell r="G122207" t="str">
            <v>153654</v>
          </cell>
        </row>
        <row r="122208">
          <cell r="F122208" t="str">
            <v>spaceagent.io</v>
          </cell>
          <cell r="G122208" t="str">
            <v>153655</v>
          </cell>
        </row>
        <row r="122209">
          <cell r="F122209" t="str">
            <v>spaceal.com</v>
          </cell>
          <cell r="G122209" t="str">
            <v>153656</v>
          </cell>
        </row>
        <row r="122210">
          <cell r="F122210" t="str">
            <v>spaceapp.co</v>
          </cell>
          <cell r="G122210" t="str">
            <v>153657</v>
          </cell>
        </row>
        <row r="122211">
          <cell r="F122211" t="str">
            <v>spacebar.co</v>
          </cell>
          <cell r="G122211" t="str">
            <v>153658</v>
          </cell>
        </row>
        <row r="122212">
          <cell r="F122212" t="str">
            <v>spacebarter.jimdo.com</v>
          </cell>
          <cell r="G122212" t="str">
            <v>153659</v>
          </cell>
        </row>
        <row r="122213">
          <cell r="F122213" t="str">
            <v>spacebillboard.com</v>
          </cell>
          <cell r="G122213" t="str">
            <v>153660</v>
          </cell>
        </row>
        <row r="122214">
          <cell r="F122214" t="str">
            <v>spacebook.ng</v>
          </cell>
          <cell r="G122214" t="str">
            <v>153661</v>
          </cell>
        </row>
        <row r="122215">
          <cell r="F122215" t="str">
            <v>spacebydoejo.com</v>
          </cell>
          <cell r="G122215" t="str">
            <v>153662</v>
          </cell>
        </row>
        <row r="122216">
          <cell r="F122216" t="str">
            <v>spacechat.cn</v>
          </cell>
          <cell r="G122216" t="str">
            <v>153663</v>
          </cell>
        </row>
        <row r="122217">
          <cell r="F122217" t="str">
            <v>spacecraft.la</v>
          </cell>
          <cell r="G122217" t="str">
            <v>153664</v>
          </cell>
        </row>
        <row r="122218">
          <cell r="F122218" t="str">
            <v>spacedesigned.com</v>
          </cell>
          <cell r="G122218" t="str">
            <v>153665</v>
          </cell>
        </row>
        <row r="122219">
          <cell r="F122219" t="str">
            <v>spacediscus.com</v>
          </cell>
          <cell r="G122219" t="str">
            <v>153666</v>
          </cell>
        </row>
        <row r="122220">
          <cell r="F122220" t="str">
            <v>spacedrepetition.com</v>
          </cell>
          <cell r="G122220" t="str">
            <v>153667</v>
          </cell>
        </row>
        <row r="122221">
          <cell r="F122221" t="str">
            <v>spaceengineersprints.com</v>
          </cell>
          <cell r="G122221" t="str">
            <v>153668</v>
          </cell>
        </row>
        <row r="122222">
          <cell r="F122222" t="str">
            <v>spacegremlinapp.com</v>
          </cell>
          <cell r="G122222" t="str">
            <v>153669</v>
          </cell>
        </row>
        <row r="122223">
          <cell r="F122223" t="str">
            <v>spacehitch.com</v>
          </cell>
          <cell r="G122223" t="str">
            <v>153670</v>
          </cell>
        </row>
        <row r="122224">
          <cell r="F122224" t="str">
            <v>spacehq.co</v>
          </cell>
          <cell r="G122224" t="str">
            <v>153671</v>
          </cell>
        </row>
        <row r="122225">
          <cell r="F122225" t="str">
            <v>spacehype.co</v>
          </cell>
          <cell r="G122225" t="str">
            <v>153672</v>
          </cell>
        </row>
        <row r="122226">
          <cell r="F122226" t="str">
            <v>spacein.co</v>
          </cell>
          <cell r="G122226" t="str">
            <v>153673</v>
          </cell>
        </row>
        <row r="122227">
          <cell r="F122227" t="str">
            <v>spaceintheraw.com</v>
          </cell>
          <cell r="G122227" t="str">
            <v>153674</v>
          </cell>
        </row>
        <row r="122228">
          <cell r="F122228" t="str">
            <v>spacejamdata.com</v>
          </cell>
          <cell r="G122228" t="str">
            <v>153675</v>
          </cell>
        </row>
        <row r="122229">
          <cell r="F122229" t="str">
            <v>spacelayertech.com</v>
          </cell>
          <cell r="G122229" t="str">
            <v>153676</v>
          </cell>
        </row>
        <row r="122230">
          <cell r="F122230" t="str">
            <v>spaceleap.com</v>
          </cell>
          <cell r="G122230" t="str">
            <v>153677</v>
          </cell>
        </row>
        <row r="122231">
          <cell r="F122231" t="str">
            <v>spacenab.com</v>
          </cell>
          <cell r="G122231" t="str">
            <v>153678</v>
          </cell>
        </row>
        <row r="122232">
          <cell r="F122232" t="str">
            <v>spacepal.se</v>
          </cell>
          <cell r="G122232" t="str">
            <v>153679</v>
          </cell>
        </row>
        <row r="122233">
          <cell r="F122233" t="str">
            <v>spaceportx.com</v>
          </cell>
          <cell r="G122233" t="str">
            <v>153680</v>
          </cell>
        </row>
        <row r="122234">
          <cell r="F122234" t="str">
            <v>spaceshipapp.com</v>
          </cell>
          <cell r="G122234" t="str">
            <v>153681</v>
          </cell>
        </row>
        <row r="122235">
          <cell r="F122235" t="str">
            <v>spacesys.co</v>
          </cell>
          <cell r="G122235" t="str">
            <v>153682</v>
          </cell>
        </row>
        <row r="122236">
          <cell r="F122236" t="str">
            <v>spacetide.jp</v>
          </cell>
          <cell r="G122236" t="str">
            <v>153683</v>
          </cell>
        </row>
        <row r="122237">
          <cell r="F122237" t="str">
            <v>spacetravelalliance.com</v>
          </cell>
          <cell r="G122237" t="str">
            <v>153684</v>
          </cell>
        </row>
        <row r="122238">
          <cell r="F122238" t="str">
            <v>spacevault.world</v>
          </cell>
          <cell r="G122238" t="str">
            <v>153685</v>
          </cell>
        </row>
        <row r="122239">
          <cell r="F122239" t="str">
            <v>spaceways.com</v>
          </cell>
          <cell r="G122239" t="str">
            <v>153686</v>
          </cell>
        </row>
        <row r="122240">
          <cell r="F122240" t="str">
            <v>spacewel.com</v>
          </cell>
          <cell r="G122240" t="str">
            <v>153687</v>
          </cell>
        </row>
        <row r="122241">
          <cell r="F122241" t="str">
            <v>spacewhiz.com</v>
          </cell>
          <cell r="G122241" t="str">
            <v>153688</v>
          </cell>
        </row>
        <row r="122242">
          <cell r="F122242" t="str">
            <v>spacewolff.com</v>
          </cell>
          <cell r="G122242" t="str">
            <v>153689</v>
          </cell>
        </row>
        <row r="122243">
          <cell r="F122243" t="str">
            <v>spaceworld.us</v>
          </cell>
          <cell r="G122243" t="str">
            <v>153690</v>
          </cell>
        </row>
        <row r="122244">
          <cell r="F122244" t="str">
            <v>spaceyard.in</v>
          </cell>
          <cell r="G122244" t="str">
            <v>153691</v>
          </cell>
        </row>
        <row r="122245">
          <cell r="F122245" t="str">
            <v>spaceyfi.com</v>
          </cell>
          <cell r="G122245" t="str">
            <v>153692</v>
          </cell>
        </row>
        <row r="122246">
          <cell r="F122246" t="str">
            <v>spacious.com</v>
          </cell>
          <cell r="G122246" t="str">
            <v>153693</v>
          </cell>
        </row>
        <row r="122247">
          <cell r="F122247" t="str">
            <v>spade.tech</v>
          </cell>
          <cell r="G122247" t="str">
            <v>153694</v>
          </cell>
        </row>
        <row r="122248">
          <cell r="F122248" t="str">
            <v>spadenow.com</v>
          </cell>
          <cell r="G122248" t="str">
            <v>153695</v>
          </cell>
        </row>
        <row r="122249">
          <cell r="F122249" t="str">
            <v>spalk.co</v>
          </cell>
          <cell r="G122249" t="str">
            <v>153696</v>
          </cell>
        </row>
        <row r="122250">
          <cell r="F122250" t="str">
            <v>spamedik.com</v>
          </cell>
          <cell r="G122250" t="str">
            <v>153697</v>
          </cell>
        </row>
        <row r="122251">
          <cell r="F122251" t="str">
            <v>spangehlassociates.com</v>
          </cell>
          <cell r="G122251" t="str">
            <v>153698</v>
          </cell>
        </row>
        <row r="122252">
          <cell r="F122252" t="str">
            <v>spare4all.com.ve</v>
          </cell>
          <cell r="G122252" t="str">
            <v>153699</v>
          </cell>
        </row>
        <row r="122253">
          <cell r="F122253" t="str">
            <v>sparechair.me</v>
          </cell>
          <cell r="G122253" t="str">
            <v>153700</v>
          </cell>
        </row>
        <row r="122254">
          <cell r="F122254" t="str">
            <v>sparedesk.co</v>
          </cell>
          <cell r="G122254" t="str">
            <v>153701</v>
          </cell>
        </row>
        <row r="122255">
          <cell r="F122255" t="str">
            <v>sparefare.net</v>
          </cell>
          <cell r="G122255" t="str">
            <v>153702</v>
          </cell>
        </row>
        <row r="122256">
          <cell r="F122256" t="str">
            <v>sparemin.com</v>
          </cell>
          <cell r="G122256" t="str">
            <v>153703</v>
          </cell>
        </row>
        <row r="122257">
          <cell r="F122257" t="str">
            <v>sparescloud.com</v>
          </cell>
          <cell r="G122257" t="str">
            <v>153704</v>
          </cell>
        </row>
        <row r="122258">
          <cell r="F122258" t="str">
            <v>sparespott.com</v>
          </cell>
          <cell r="G122258" t="str">
            <v>153705</v>
          </cell>
        </row>
        <row r="122259">
          <cell r="F122259" t="str">
            <v>sparesquare.com</v>
          </cell>
          <cell r="G122259" t="str">
            <v>153706</v>
          </cell>
        </row>
        <row r="122260">
          <cell r="F122260" t="str">
            <v>sparestub.com</v>
          </cell>
          <cell r="G122260" t="str">
            <v>153707</v>
          </cell>
        </row>
        <row r="122261">
          <cell r="F122261" t="str">
            <v>sparimondo.co</v>
          </cell>
          <cell r="G122261" t="str">
            <v>153708</v>
          </cell>
        </row>
        <row r="122262">
          <cell r="F122262" t="str">
            <v>spark-app.co</v>
          </cell>
          <cell r="G122262" t="str">
            <v>153709</v>
          </cell>
        </row>
        <row r="122263">
          <cell r="F122263" t="str">
            <v>spark-bmore.com</v>
          </cell>
          <cell r="G122263" t="str">
            <v>153710</v>
          </cell>
        </row>
        <row r="122264">
          <cell r="F122264" t="str">
            <v>spark.dj</v>
          </cell>
          <cell r="G122264" t="str">
            <v>153711</v>
          </cell>
        </row>
        <row r="122265">
          <cell r="F122265" t="str">
            <v>sparka.co</v>
          </cell>
          <cell r="G122265" t="str">
            <v>153712</v>
          </cell>
        </row>
        <row r="122266">
          <cell r="F122266" t="str">
            <v>sparkamplify.com</v>
          </cell>
          <cell r="G122266" t="str">
            <v>153713</v>
          </cell>
        </row>
        <row r="122267">
          <cell r="F122267" t="str">
            <v>sparkee.co</v>
          </cell>
          <cell r="G122267" t="str">
            <v>153714</v>
          </cell>
        </row>
        <row r="122268">
          <cell r="F122268" t="str">
            <v>sparkflows.io</v>
          </cell>
          <cell r="G122268" t="str">
            <v>153715</v>
          </cell>
        </row>
        <row r="122269">
          <cell r="F122269" t="str">
            <v>sparkfull.com</v>
          </cell>
          <cell r="G122269" t="str">
            <v>153716</v>
          </cell>
        </row>
        <row r="122270">
          <cell r="F122270" t="str">
            <v>sparkinc.com</v>
          </cell>
          <cell r="G122270" t="str">
            <v>153717</v>
          </cell>
        </row>
        <row r="122271">
          <cell r="F122271" t="str">
            <v>sparkle-app.com</v>
          </cell>
          <cell r="G122271" t="str">
            <v>153718</v>
          </cell>
        </row>
        <row r="122272">
          <cell r="F122272" t="str">
            <v>sparklerparties.com</v>
          </cell>
          <cell r="G122272" t="str">
            <v>153719</v>
          </cell>
        </row>
        <row r="122273">
          <cell r="F122273" t="str">
            <v>sparklinedata.com</v>
          </cell>
          <cell r="G122273" t="str">
            <v>153720</v>
          </cell>
        </row>
        <row r="122274">
          <cell r="F122274" t="str">
            <v>sparklnow.com</v>
          </cell>
          <cell r="G122274" t="str">
            <v>153721</v>
          </cell>
        </row>
        <row r="122275">
          <cell r="F122275" t="str">
            <v>sparkly.io</v>
          </cell>
          <cell r="G122275" t="str">
            <v>153722</v>
          </cell>
        </row>
        <row r="122276">
          <cell r="F122276" t="str">
            <v>sparkmade.com</v>
          </cell>
          <cell r="G122276" t="str">
            <v>153723</v>
          </cell>
        </row>
        <row r="122277">
          <cell r="F122277" t="str">
            <v>sparknow.io</v>
          </cell>
          <cell r="G122277" t="str">
            <v>153724</v>
          </cell>
        </row>
        <row r="122278">
          <cell r="F122278" t="str">
            <v>sparkorfire.com</v>
          </cell>
          <cell r="G122278" t="str">
            <v>153725</v>
          </cell>
        </row>
        <row r="122279">
          <cell r="F122279" t="str">
            <v>sparkperpetual.com</v>
          </cell>
          <cell r="G122279" t="str">
            <v>153726</v>
          </cell>
        </row>
        <row r="122280">
          <cell r="F122280" t="str">
            <v>sparkplug.it</v>
          </cell>
          <cell r="G122280" t="str">
            <v>153727</v>
          </cell>
        </row>
        <row r="122281">
          <cell r="F122281" t="str">
            <v>sparks42.com</v>
          </cell>
          <cell r="G122281" t="str">
            <v>153728</v>
          </cell>
        </row>
        <row r="122282">
          <cell r="F122282" t="str">
            <v>sparksdynamics.com</v>
          </cell>
          <cell r="G122282" t="str">
            <v>153729</v>
          </cell>
        </row>
        <row r="122283">
          <cell r="F122283" t="str">
            <v>sparksheet.io</v>
          </cell>
          <cell r="G122283" t="str">
            <v>153730</v>
          </cell>
        </row>
        <row r="122284">
          <cell r="F122284" t="str">
            <v>sparkt.in</v>
          </cell>
          <cell r="G122284" t="str">
            <v>153731</v>
          </cell>
        </row>
        <row r="122285">
          <cell r="F122285" t="str">
            <v>sparktechnology.in</v>
          </cell>
          <cell r="G122285" t="str">
            <v>153732</v>
          </cell>
        </row>
        <row r="122286">
          <cell r="F122286" t="str">
            <v>sparkup.fr</v>
          </cell>
          <cell r="G122286" t="str">
            <v>153733</v>
          </cell>
        </row>
        <row r="122287">
          <cell r="F122287" t="str">
            <v>sparkvast.com</v>
          </cell>
          <cell r="G122287" t="str">
            <v>153734</v>
          </cell>
        </row>
        <row r="122288">
          <cell r="F122288" t="str">
            <v>sparkvents.com</v>
          </cell>
          <cell r="G122288" t="str">
            <v>153735</v>
          </cell>
        </row>
        <row r="122289">
          <cell r="F122289" t="str">
            <v>sparkwant.com</v>
          </cell>
          <cell r="G122289" t="str">
            <v>153736</v>
          </cell>
        </row>
        <row r="122290">
          <cell r="F122290" t="str">
            <v>sparkx.io</v>
          </cell>
          <cell r="G122290" t="str">
            <v>153737</v>
          </cell>
        </row>
        <row r="122291">
          <cell r="F122291" t="str">
            <v>sparkyguardian.com</v>
          </cell>
          <cell r="G122291" t="str">
            <v>153738</v>
          </cell>
        </row>
        <row r="122292">
          <cell r="F122292" t="str">
            <v>sparnas.lt</v>
          </cell>
          <cell r="G122292" t="str">
            <v>153739</v>
          </cell>
        </row>
        <row r="122293">
          <cell r="F122293" t="str">
            <v>sparq.tech</v>
          </cell>
          <cell r="G122293" t="str">
            <v>153740</v>
          </cell>
        </row>
        <row r="122294">
          <cell r="F122294" t="str">
            <v>sparq.tv</v>
          </cell>
          <cell r="G122294" t="str">
            <v>153741</v>
          </cell>
        </row>
        <row r="122295">
          <cell r="F122295" t="str">
            <v>sparqtv-media.com</v>
          </cell>
          <cell r="G122295" t="str">
            <v>153742</v>
          </cell>
        </row>
        <row r="122296">
          <cell r="F122296" t="str">
            <v>sparqtv-productions.com</v>
          </cell>
          <cell r="G122296" t="str">
            <v>153743</v>
          </cell>
        </row>
        <row r="122297">
          <cell r="F122297" t="str">
            <v>sparselabs.com</v>
          </cell>
          <cell r="G122297" t="str">
            <v>153744</v>
          </cell>
        </row>
        <row r="122298">
          <cell r="F122298" t="str">
            <v>spartaglobal.com</v>
          </cell>
          <cell r="G122298" t="str">
            <v>153745</v>
          </cell>
        </row>
        <row r="122299">
          <cell r="F122299" t="str">
            <v>spartan-underwear.com</v>
          </cell>
          <cell r="G122299" t="str">
            <v>153746</v>
          </cell>
        </row>
        <row r="122300">
          <cell r="F122300" t="str">
            <v>spartandigital.ca</v>
          </cell>
          <cell r="G122300" t="str">
            <v>153747</v>
          </cell>
        </row>
        <row r="122301">
          <cell r="F122301" t="str">
            <v>sparted.com</v>
          </cell>
          <cell r="G122301" t="str">
            <v>153748</v>
          </cell>
        </row>
        <row r="122302">
          <cell r="F122302" t="str">
            <v>spartug.com</v>
          </cell>
          <cell r="G122302" t="str">
            <v>153749</v>
          </cell>
        </row>
        <row r="122303">
          <cell r="F122303" t="str">
            <v>spasenbogota.info</v>
          </cell>
          <cell r="G122303" t="str">
            <v>153750</v>
          </cell>
        </row>
        <row r="122304">
          <cell r="F122304" t="str">
            <v>spasskabine.at</v>
          </cell>
          <cell r="G122304" t="str">
            <v>153751</v>
          </cell>
        </row>
        <row r="122305">
          <cell r="F122305" t="str">
            <v>spastandard.com</v>
          </cell>
          <cell r="G122305" t="str">
            <v>153752</v>
          </cell>
        </row>
        <row r="122306">
          <cell r="F122306" t="str">
            <v>spatialnote.com</v>
          </cell>
          <cell r="G122306" t="str">
            <v>153753</v>
          </cell>
        </row>
        <row r="122307">
          <cell r="F122307" t="str">
            <v>spatsu.com</v>
          </cell>
          <cell r="G122307" t="str">
            <v>153754</v>
          </cell>
        </row>
        <row r="122308">
          <cell r="F122308" t="str">
            <v>spawn.webege.com</v>
          </cell>
          <cell r="G122308" t="str">
            <v>153755</v>
          </cell>
        </row>
        <row r="122309">
          <cell r="F122309" t="str">
            <v>spazapp.co.za</v>
          </cell>
          <cell r="G122309" t="str">
            <v>153756</v>
          </cell>
        </row>
        <row r="122310">
          <cell r="F122310" t="str">
            <v>speak184.wordpress.com</v>
          </cell>
          <cell r="G122310" t="str">
            <v>153757</v>
          </cell>
        </row>
        <row r="122311">
          <cell r="F122311" t="str">
            <v>speakandlunch.com</v>
          </cell>
          <cell r="G122311" t="str">
            <v>153758</v>
          </cell>
        </row>
        <row r="122312">
          <cell r="F122312" t="str">
            <v>speakconfidentenglish.com</v>
          </cell>
          <cell r="G122312" t="str">
            <v>153759</v>
          </cell>
        </row>
        <row r="122313">
          <cell r="F122313" t="str">
            <v>speakeasypolitical.com</v>
          </cell>
          <cell r="G122313" t="str">
            <v>153760</v>
          </cell>
        </row>
        <row r="122314">
          <cell r="F122314" t="str">
            <v>speaken.com</v>
          </cell>
          <cell r="G122314" t="str">
            <v>153761</v>
          </cell>
        </row>
        <row r="122315">
          <cell r="F122315" t="str">
            <v>speaker.ly</v>
          </cell>
          <cell r="G122315" t="str">
            <v>153762</v>
          </cell>
        </row>
        <row r="122316">
          <cell r="F122316" t="str">
            <v>speakerbox.tv</v>
          </cell>
          <cell r="G122316" t="str">
            <v>153763</v>
          </cell>
        </row>
        <row r="122317">
          <cell r="F122317" t="str">
            <v>speakerstack.com</v>
          </cell>
          <cell r="G122317" t="str">
            <v>153764</v>
          </cell>
        </row>
        <row r="122318">
          <cell r="F122318" t="str">
            <v>speakertec.com</v>
          </cell>
          <cell r="G122318" t="str">
            <v>153765</v>
          </cell>
        </row>
        <row r="122319">
          <cell r="F122319" t="str">
            <v>speakguide.com</v>
          </cell>
          <cell r="G122319" t="str">
            <v>153766</v>
          </cell>
        </row>
        <row r="122320">
          <cell r="F122320" t="str">
            <v>speakingenglish.in</v>
          </cell>
          <cell r="G122320" t="str">
            <v>153767</v>
          </cell>
        </row>
        <row r="122321">
          <cell r="F122321" t="str">
            <v>speakinglamp.com</v>
          </cell>
          <cell r="G122321" t="str">
            <v>153768</v>
          </cell>
        </row>
        <row r="122322">
          <cell r="F122322" t="str">
            <v>speakleapp.com</v>
          </cell>
          <cell r="G122322" t="str">
            <v>153769</v>
          </cell>
        </row>
        <row r="122323">
          <cell r="F122323" t="str">
            <v>speaklikenative.com</v>
          </cell>
          <cell r="G122323" t="str">
            <v>153770</v>
          </cell>
        </row>
        <row r="122324">
          <cell r="F122324" t="str">
            <v>speakonchat.com</v>
          </cell>
          <cell r="G122324" t="str">
            <v>153771</v>
          </cell>
        </row>
        <row r="122325">
          <cell r="F122325" t="str">
            <v>speakpage.com</v>
          </cell>
          <cell r="G122325" t="str">
            <v>153772</v>
          </cell>
        </row>
        <row r="122326">
          <cell r="F122326" t="str">
            <v>speakscore.net</v>
          </cell>
          <cell r="G122326" t="str">
            <v>153773</v>
          </cell>
        </row>
        <row r="122327">
          <cell r="F122327" t="str">
            <v>speakz.com</v>
          </cell>
          <cell r="G122327" t="str">
            <v>153774</v>
          </cell>
        </row>
        <row r="122328">
          <cell r="F122328" t="str">
            <v>spebble.com</v>
          </cell>
          <cell r="G122328" t="str">
            <v>153775</v>
          </cell>
        </row>
        <row r="122329">
          <cell r="F122329" t="str">
            <v>specdox.com</v>
          </cell>
          <cell r="G122329" t="str">
            <v>153776</v>
          </cell>
        </row>
        <row r="122330">
          <cell r="F122330" t="str">
            <v>specialcar.xyz</v>
          </cell>
          <cell r="G122330" t="str">
            <v>153777</v>
          </cell>
        </row>
        <row r="122331">
          <cell r="F122331" t="str">
            <v>specialfamilieshavespecialneeds.com</v>
          </cell>
          <cell r="G122331" t="str">
            <v>153778</v>
          </cell>
        </row>
        <row r="122332">
          <cell r="F122332" t="str">
            <v>specialneedscertified.com</v>
          </cell>
          <cell r="G122332" t="str">
            <v>153779</v>
          </cell>
        </row>
        <row r="122333">
          <cell r="F122333" t="str">
            <v>specialnoise.com</v>
          </cell>
          <cell r="G122333" t="str">
            <v>153780</v>
          </cell>
        </row>
        <row r="122334">
          <cell r="F122334" t="str">
            <v>specialtyscribes.com</v>
          </cell>
          <cell r="G122334" t="str">
            <v>153781</v>
          </cell>
        </row>
        <row r="122335">
          <cell r="F122335" t="str">
            <v>specifiedair.com</v>
          </cell>
          <cell r="G122335" t="str">
            <v>153782</v>
          </cell>
        </row>
        <row r="122336">
          <cell r="F122336" t="str">
            <v>specifind.com</v>
          </cell>
          <cell r="G122336" t="str">
            <v>153783</v>
          </cell>
        </row>
        <row r="122337">
          <cell r="F122337" t="str">
            <v>speck.cc</v>
          </cell>
          <cell r="G122337" t="str">
            <v>153784</v>
          </cell>
        </row>
        <row r="122338">
          <cell r="F122338" t="str">
            <v>speckle.rocks</v>
          </cell>
          <cell r="G122338" t="str">
            <v>153785</v>
          </cell>
        </row>
        <row r="122339">
          <cell r="F122339" t="str">
            <v>specknectar.com</v>
          </cell>
          <cell r="G122339" t="str">
            <v>153786</v>
          </cell>
        </row>
        <row r="122340">
          <cell r="F122340" t="str">
            <v>specright.com</v>
          </cell>
          <cell r="G122340" t="str">
            <v>153787</v>
          </cell>
        </row>
        <row r="122341">
          <cell r="F122341" t="str">
            <v>specroot.com</v>
          </cell>
          <cell r="G122341" t="str">
            <v>153788</v>
          </cell>
        </row>
        <row r="122342">
          <cell r="F122342" t="str">
            <v>specstereyewear.com</v>
          </cell>
          <cell r="G122342" t="str">
            <v>153789</v>
          </cell>
        </row>
        <row r="122343">
          <cell r="F122343" t="str">
            <v>spectalabs.com</v>
          </cell>
          <cell r="G122343" t="str">
            <v>153790</v>
          </cell>
        </row>
        <row r="122344">
          <cell r="F122344" t="str">
            <v>spectapps.com</v>
          </cell>
          <cell r="G122344" t="str">
            <v>153791</v>
          </cell>
        </row>
        <row r="122345">
          <cell r="F122345" t="str">
            <v>specterwireless.com</v>
          </cell>
          <cell r="G122345" t="str">
            <v>153792</v>
          </cell>
        </row>
        <row r="122346">
          <cell r="F122346" t="str">
            <v>spectral.solutions</v>
          </cell>
          <cell r="G122346" t="str">
            <v>153793</v>
          </cell>
        </row>
        <row r="122347">
          <cell r="F122347" t="str">
            <v>spectralvr.com</v>
          </cell>
          <cell r="G122347" t="str">
            <v>153794</v>
          </cell>
        </row>
        <row r="122348">
          <cell r="F122348" t="str">
            <v>spectrepay.com</v>
          </cell>
          <cell r="G122348" t="str">
            <v>153795</v>
          </cell>
        </row>
        <row r="122349">
          <cell r="F122349" t="str">
            <v>spectrom3d.com</v>
          </cell>
          <cell r="G122349" t="str">
            <v>153796</v>
          </cell>
        </row>
        <row r="122350">
          <cell r="F122350" t="str">
            <v>spectrumbehavioralservicesinc.com</v>
          </cell>
          <cell r="G122350" t="str">
            <v>153797</v>
          </cell>
        </row>
        <row r="122351">
          <cell r="F122351" t="str">
            <v>spectrums.me</v>
          </cell>
          <cell r="G122351" t="str">
            <v>153798</v>
          </cell>
        </row>
        <row r="122352">
          <cell r="F122352" t="str">
            <v>speechace.com</v>
          </cell>
          <cell r="G122352" t="str">
            <v>153799</v>
          </cell>
        </row>
        <row r="122353">
          <cell r="F122353" t="str">
            <v>speechbooth.com</v>
          </cell>
          <cell r="G122353" t="str">
            <v>153800</v>
          </cell>
        </row>
        <row r="122354">
          <cell r="F122354" t="str">
            <v>speechkit.io</v>
          </cell>
          <cell r="G122354" t="str">
            <v>153801</v>
          </cell>
        </row>
        <row r="122355">
          <cell r="F122355" t="str">
            <v>speechup.com</v>
          </cell>
          <cell r="G122355" t="str">
            <v>153802</v>
          </cell>
        </row>
        <row r="122356">
          <cell r="F122356" t="str">
            <v>speed-guard.com</v>
          </cell>
          <cell r="G122356" t="str">
            <v>153803</v>
          </cell>
        </row>
        <row r="122357">
          <cell r="F122357" t="str">
            <v>speed.legal</v>
          </cell>
          <cell r="G122357" t="str">
            <v>153804</v>
          </cell>
        </row>
        <row r="122358">
          <cell r="F122358" t="str">
            <v>speedapp.co.il</v>
          </cell>
          <cell r="G122358" t="str">
            <v>153805</v>
          </cell>
        </row>
        <row r="122359">
          <cell r="F122359" t="str">
            <v>speedapp.pl</v>
          </cell>
          <cell r="G122359" t="str">
            <v>153806</v>
          </cell>
        </row>
        <row r="122360">
          <cell r="F122360" t="str">
            <v>speedbridge.com</v>
          </cell>
          <cell r="G122360" t="str">
            <v>153807</v>
          </cell>
        </row>
        <row r="122361">
          <cell r="F122361" t="str">
            <v>speedcoder.net</v>
          </cell>
          <cell r="G122361" t="str">
            <v>153808</v>
          </cell>
        </row>
        <row r="122362">
          <cell r="F122362" t="str">
            <v>speedcultureapp.com</v>
          </cell>
          <cell r="G122362" t="str">
            <v>153809</v>
          </cell>
        </row>
        <row r="122363">
          <cell r="F122363" t="str">
            <v>speedette.com</v>
          </cell>
          <cell r="G122363" t="str">
            <v>153810</v>
          </cell>
        </row>
        <row r="122364">
          <cell r="F122364" t="str">
            <v>speedfetch.com</v>
          </cell>
          <cell r="G122364" t="str">
            <v>153811</v>
          </cell>
        </row>
        <row r="122365">
          <cell r="F122365" t="str">
            <v>speedfind.com</v>
          </cell>
          <cell r="G122365" t="str">
            <v>153812</v>
          </cell>
        </row>
        <row r="122366">
          <cell r="F122366" t="str">
            <v>speedhire.me</v>
          </cell>
          <cell r="G122366" t="str">
            <v>153813</v>
          </cell>
        </row>
        <row r="122367">
          <cell r="F122367" t="str">
            <v>speedlancer.me</v>
          </cell>
          <cell r="G122367" t="str">
            <v>153814</v>
          </cell>
        </row>
        <row r="122368">
          <cell r="F122368" t="str">
            <v>speedmedicine.com</v>
          </cell>
          <cell r="G122368" t="str">
            <v>153815</v>
          </cell>
        </row>
        <row r="122369">
          <cell r="F122369" t="str">
            <v>speedrent.com</v>
          </cell>
          <cell r="G122369" t="str">
            <v>153816</v>
          </cell>
        </row>
        <row r="122370">
          <cell r="F122370" t="str">
            <v>speedshare.com</v>
          </cell>
          <cell r="G122370" t="str">
            <v>153817</v>
          </cell>
        </row>
        <row r="122371">
          <cell r="F122371" t="str">
            <v>speedsociety.com</v>
          </cell>
          <cell r="G122371" t="str">
            <v>153818</v>
          </cell>
        </row>
        <row r="122372">
          <cell r="F122372" t="str">
            <v>speedtestwebsite.com</v>
          </cell>
          <cell r="G122372" t="str">
            <v>153819</v>
          </cell>
        </row>
        <row r="122373">
          <cell r="F122373" t="str">
            <v>speedyrep.com</v>
          </cell>
          <cell r="G122373" t="str">
            <v>153820</v>
          </cell>
        </row>
        <row r="122374">
          <cell r="F122374" t="str">
            <v>speedyroute.com</v>
          </cell>
          <cell r="G122374" t="str">
            <v>153821</v>
          </cell>
        </row>
        <row r="122375">
          <cell r="F122375" t="str">
            <v>speedzap.co</v>
          </cell>
          <cell r="G122375" t="str">
            <v>153822</v>
          </cell>
        </row>
        <row r="122376">
          <cell r="F122376" t="str">
            <v>speeji.com</v>
          </cell>
          <cell r="G122376" t="str">
            <v>153823</v>
          </cell>
        </row>
        <row r="122377">
          <cell r="F122377" t="str">
            <v>spektakel.id</v>
          </cell>
          <cell r="G122377" t="str">
            <v>153824</v>
          </cell>
        </row>
        <row r="122378">
          <cell r="F122378" t="str">
            <v>spellgun.com</v>
          </cell>
          <cell r="G122378" t="str">
            <v>153825</v>
          </cell>
        </row>
        <row r="122379">
          <cell r="F122379" t="str">
            <v>spencerfirmllc.com</v>
          </cell>
          <cell r="G122379" t="str">
            <v>153826</v>
          </cell>
        </row>
        <row r="122380">
          <cell r="F122380" t="str">
            <v>spencerstriker.com</v>
          </cell>
          <cell r="G122380" t="str">
            <v>153827</v>
          </cell>
        </row>
        <row r="122381">
          <cell r="F122381" t="str">
            <v>spendabit.co</v>
          </cell>
          <cell r="G122381" t="str">
            <v>153828</v>
          </cell>
        </row>
        <row r="122382">
          <cell r="F122382" t="str">
            <v>spendmatic.com</v>
          </cell>
          <cell r="G122382" t="str">
            <v>153829</v>
          </cell>
        </row>
        <row r="122383">
          <cell r="F122383" t="str">
            <v>spendology.net</v>
          </cell>
          <cell r="G122383" t="str">
            <v>153830</v>
          </cell>
        </row>
        <row r="122384">
          <cell r="F122384" t="str">
            <v>spent-time.com</v>
          </cell>
          <cell r="G122384" t="str">
            <v>153831</v>
          </cell>
        </row>
        <row r="122385">
          <cell r="F122385" t="str">
            <v>speq.me</v>
          </cell>
          <cell r="G122385" t="str">
            <v>153832</v>
          </cell>
        </row>
        <row r="122386">
          <cell r="F122386" t="str">
            <v>spera.io</v>
          </cell>
          <cell r="G122386" t="str">
            <v>153833</v>
          </cell>
        </row>
        <row r="122387">
          <cell r="F122387" t="str">
            <v>spere.io</v>
          </cell>
          <cell r="G122387" t="str">
            <v>153834</v>
          </cell>
        </row>
        <row r="122388">
          <cell r="F122388" t="str">
            <v>sperience.co</v>
          </cell>
          <cell r="G122388" t="str">
            <v>153835</v>
          </cell>
        </row>
        <row r="122389">
          <cell r="F122389" t="str">
            <v>spero-oncology.com</v>
          </cell>
          <cell r="G122389" t="str">
            <v>153836</v>
          </cell>
        </row>
        <row r="122390">
          <cell r="F122390" t="str">
            <v>speroaudio.com</v>
          </cell>
          <cell r="G122390" t="str">
            <v>153837</v>
          </cell>
        </row>
        <row r="122391">
          <cell r="F122391" t="str">
            <v>spetcial.com</v>
          </cell>
          <cell r="G122391" t="str">
            <v>153838</v>
          </cell>
        </row>
        <row r="122392">
          <cell r="F122392" t="str">
            <v>spexsearch.com</v>
          </cell>
          <cell r="G122392" t="str">
            <v>153839</v>
          </cell>
        </row>
        <row r="122393">
          <cell r="F122393" t="str">
            <v>sphanalytics.com</v>
          </cell>
          <cell r="G122393" t="str">
            <v>153840</v>
          </cell>
        </row>
        <row r="122394">
          <cell r="F122394" t="str">
            <v>spherebox.com</v>
          </cell>
          <cell r="G122394" t="str">
            <v>153841</v>
          </cell>
        </row>
        <row r="122395">
          <cell r="F122395" t="str">
            <v>sphereinsight.com</v>
          </cell>
          <cell r="G122395" t="str">
            <v>153842</v>
          </cell>
        </row>
        <row r="122396">
          <cell r="F122396" t="str">
            <v>spheremarketer.com</v>
          </cell>
          <cell r="G122396" t="str">
            <v>153843</v>
          </cell>
        </row>
        <row r="122397">
          <cell r="F122397" t="str">
            <v>sphereon.com</v>
          </cell>
          <cell r="G122397" t="str">
            <v>153844</v>
          </cell>
        </row>
        <row r="122398">
          <cell r="F122398" t="str">
            <v>spheretribe.com</v>
          </cell>
          <cell r="G122398" t="str">
            <v>153845</v>
          </cell>
        </row>
        <row r="122399">
          <cell r="F122399" t="str">
            <v>spherials.com</v>
          </cell>
          <cell r="G122399" t="str">
            <v>153846</v>
          </cell>
        </row>
        <row r="122400">
          <cell r="F122400" t="str">
            <v>spherica.com</v>
          </cell>
          <cell r="G122400" t="str">
            <v>153847</v>
          </cell>
        </row>
        <row r="122401">
          <cell r="F122401" t="str">
            <v>sphericapp.com</v>
          </cell>
          <cell r="G122401" t="str">
            <v>153848</v>
          </cell>
        </row>
        <row r="122402">
          <cell r="F122402" t="str">
            <v>sphilly.com</v>
          </cell>
          <cell r="G122402" t="str">
            <v>153849</v>
          </cell>
        </row>
        <row r="122403">
          <cell r="F122403" t="str">
            <v>sphire.co</v>
          </cell>
          <cell r="G122403" t="str">
            <v>153850</v>
          </cell>
        </row>
        <row r="122404">
          <cell r="F122404" t="str">
            <v>sphirotech.com</v>
          </cell>
          <cell r="G122404" t="str">
            <v>153851</v>
          </cell>
        </row>
        <row r="122405">
          <cell r="F122405" t="str">
            <v>sphoonx.com</v>
          </cell>
          <cell r="G122405" t="str">
            <v>153852</v>
          </cell>
        </row>
        <row r="122406">
          <cell r="F122406" t="str">
            <v>sphre.co</v>
          </cell>
          <cell r="G122406" t="str">
            <v>153853</v>
          </cell>
        </row>
        <row r="122407">
          <cell r="F122407" t="str">
            <v>spia-telefoni.com</v>
          </cell>
          <cell r="G122407" t="str">
            <v>153854</v>
          </cell>
        </row>
        <row r="122408">
          <cell r="F122408" t="str">
            <v>spicatech.co.uk</v>
          </cell>
          <cell r="G122408" t="str">
            <v>153855</v>
          </cell>
        </row>
        <row r="122409">
          <cell r="F122409" t="str">
            <v>spiceandspoon.com</v>
          </cell>
          <cell r="G122409" t="str">
            <v>153856</v>
          </cell>
        </row>
        <row r="122410">
          <cell r="F122410" t="str">
            <v>spicee.com</v>
          </cell>
          <cell r="G122410" t="str">
            <v>153857</v>
          </cell>
        </row>
        <row r="122411">
          <cell r="F122411" t="str">
            <v>spicefactory.co</v>
          </cell>
          <cell r="G122411" t="str">
            <v>153858</v>
          </cell>
        </row>
        <row r="122412">
          <cell r="F122412" t="str">
            <v>spicemeapp.com</v>
          </cell>
          <cell r="G122412" t="str">
            <v>153859</v>
          </cell>
        </row>
        <row r="122413">
          <cell r="F122413" t="str">
            <v>spicenpulses.com</v>
          </cell>
          <cell r="G122413" t="str">
            <v>153860</v>
          </cell>
        </row>
        <row r="122414">
          <cell r="F122414" t="str">
            <v>spickify.com</v>
          </cell>
          <cell r="G122414" t="str">
            <v>153861</v>
          </cell>
        </row>
        <row r="122415">
          <cell r="F122415" t="str">
            <v>spicybulletins.com</v>
          </cell>
          <cell r="G122415" t="str">
            <v>153862</v>
          </cell>
        </row>
        <row r="122416">
          <cell r="F122416" t="str">
            <v>spicydealzz.in</v>
          </cell>
          <cell r="G122416" t="str">
            <v>153863</v>
          </cell>
        </row>
        <row r="122417">
          <cell r="F122417" t="str">
            <v>spidchain.com</v>
          </cell>
          <cell r="G122417" t="str">
            <v>153864</v>
          </cell>
        </row>
        <row r="122418">
          <cell r="F122418" t="str">
            <v>spiderbookie.com</v>
          </cell>
          <cell r="G122418" t="str">
            <v>153865</v>
          </cell>
        </row>
        <row r="122419">
          <cell r="F122419" t="str">
            <v>spiderfinance.com</v>
          </cell>
          <cell r="G122419" t="str">
            <v>153866</v>
          </cell>
        </row>
        <row r="122420">
          <cell r="F122420" t="str">
            <v>spiderlearning.com</v>
          </cell>
          <cell r="G122420" t="str">
            <v>153867</v>
          </cell>
        </row>
        <row r="122421">
          <cell r="F122421" t="str">
            <v>spielerglobal.com</v>
          </cell>
          <cell r="G122421" t="str">
            <v>153868</v>
          </cell>
        </row>
        <row r="122422">
          <cell r="F122422" t="str">
            <v>spiio.com</v>
          </cell>
          <cell r="G122422" t="str">
            <v>153869</v>
          </cell>
        </row>
        <row r="122423">
          <cell r="F122423" t="str">
            <v>spijunirajtelefon.com</v>
          </cell>
          <cell r="G122423" t="str">
            <v>153870</v>
          </cell>
        </row>
        <row r="122424">
          <cell r="F122424" t="str">
            <v>spikebee.com</v>
          </cell>
          <cell r="G122424" t="str">
            <v>153871</v>
          </cell>
        </row>
        <row r="122425">
          <cell r="F122425" t="str">
            <v>spikenode.com</v>
          </cell>
          <cell r="G122425" t="str">
            <v>153872</v>
          </cell>
        </row>
        <row r="122426">
          <cell r="F122426" t="str">
            <v>spiker.co</v>
          </cell>
          <cell r="G122426" t="str">
            <v>153873</v>
          </cell>
        </row>
        <row r="122427">
          <cell r="F122427" t="str">
            <v>spiketrap.io</v>
          </cell>
          <cell r="G122427" t="str">
            <v>153874</v>
          </cell>
        </row>
        <row r="122428">
          <cell r="F122428" t="str">
            <v>spikkedigital.io</v>
          </cell>
          <cell r="G122428" t="str">
            <v>153875</v>
          </cell>
        </row>
        <row r="122429">
          <cell r="F122429" t="str">
            <v>spiltapp.com</v>
          </cell>
          <cell r="G122429" t="str">
            <v>153876</v>
          </cell>
        </row>
        <row r="122430">
          <cell r="F122430" t="str">
            <v>spinacas.com</v>
          </cell>
          <cell r="G122430" t="str">
            <v>153877</v>
          </cell>
        </row>
        <row r="122431">
          <cell r="F122431" t="str">
            <v>spinach.ninja</v>
          </cell>
          <cell r="G122431" t="str">
            <v>153878</v>
          </cell>
        </row>
        <row r="122432">
          <cell r="F122432" t="str">
            <v>spinachstudio.in</v>
          </cell>
          <cell r="G122432" t="str">
            <v>153879</v>
          </cell>
        </row>
        <row r="122433">
          <cell r="F122433" t="str">
            <v>spinalis.ca</v>
          </cell>
          <cell r="G122433" t="str">
            <v>153880</v>
          </cell>
        </row>
        <row r="122434">
          <cell r="F122434" t="str">
            <v>spindarc.com</v>
          </cell>
          <cell r="G122434" t="str">
            <v>153881</v>
          </cell>
        </row>
        <row r="122435">
          <cell r="F122435" t="str">
            <v>spindesk.de</v>
          </cell>
          <cell r="G122435" t="str">
            <v>153882</v>
          </cell>
        </row>
        <row r="122436">
          <cell r="F122436" t="str">
            <v>spinefithealth.com</v>
          </cell>
          <cell r="G122436" t="str">
            <v>153883</v>
          </cell>
        </row>
        <row r="122437">
          <cell r="F122437" t="str">
            <v>spineseo.com</v>
          </cell>
          <cell r="G122437" t="str">
            <v>153884</v>
          </cell>
        </row>
        <row r="122438">
          <cell r="F122438" t="str">
            <v>spinify.com</v>
          </cell>
          <cell r="G122438" t="str">
            <v>153885</v>
          </cell>
        </row>
        <row r="122439">
          <cell r="F122439" t="str">
            <v>spinjuju.com</v>
          </cell>
          <cell r="G122439" t="str">
            <v>153886</v>
          </cell>
        </row>
        <row r="122440">
          <cell r="F122440" t="str">
            <v>spinlayout.com</v>
          </cell>
          <cell r="G122440" t="str">
            <v>153887</v>
          </cell>
        </row>
        <row r="122441">
          <cell r="F122441" t="str">
            <v>spinmyride.sg</v>
          </cell>
          <cell r="G122441" t="str">
            <v>153888</v>
          </cell>
        </row>
        <row r="122442">
          <cell r="F122442" t="str">
            <v>spinny.co</v>
          </cell>
          <cell r="G122442" t="str">
            <v>153889</v>
          </cell>
        </row>
        <row r="122443">
          <cell r="F122443" t="str">
            <v>spino.tech</v>
          </cell>
          <cell r="G122443" t="str">
            <v>153890</v>
          </cell>
        </row>
        <row r="122444">
          <cell r="F122444" t="str">
            <v>spinremote.com</v>
          </cell>
          <cell r="G122444" t="str">
            <v>153891</v>
          </cell>
        </row>
        <row r="122445">
          <cell r="F122445" t="str">
            <v>spinsquare.co</v>
          </cell>
          <cell r="G122445" t="str">
            <v>153892</v>
          </cell>
        </row>
        <row r="122446">
          <cell r="F122446" t="str">
            <v>spintadigital.com</v>
          </cell>
          <cell r="G122446" t="str">
            <v>153893</v>
          </cell>
        </row>
        <row r="122447">
          <cell r="F122447" t="str">
            <v>spinthebottle.co</v>
          </cell>
          <cell r="G122447" t="str">
            <v>153894</v>
          </cell>
        </row>
        <row r="122448">
          <cell r="F122448" t="str">
            <v>spira.com</v>
          </cell>
          <cell r="G122448" t="str">
            <v>153895</v>
          </cell>
        </row>
        <row r="122449">
          <cell r="F122449" t="str">
            <v>spiralclickblog.wordpress.com</v>
          </cell>
          <cell r="G122449" t="str">
            <v>153896</v>
          </cell>
        </row>
        <row r="122450">
          <cell r="F122450" t="str">
            <v>spiraltx.com</v>
          </cell>
          <cell r="G122450" t="str">
            <v>153897</v>
          </cell>
        </row>
        <row r="122451">
          <cell r="F122451" t="str">
            <v>spire-bioventures.com</v>
          </cell>
          <cell r="G122451" t="str">
            <v>153898</v>
          </cell>
        </row>
        <row r="122452">
          <cell r="F122452" t="str">
            <v>spire.de</v>
          </cell>
          <cell r="G122452" t="str">
            <v>153899</v>
          </cell>
        </row>
        <row r="122453">
          <cell r="F122453" t="str">
            <v>spireglobalservices.com</v>
          </cell>
          <cell r="G122453" t="str">
            <v>153900</v>
          </cell>
        </row>
        <row r="122454">
          <cell r="F122454" t="str">
            <v>spirehomeinspection.net</v>
          </cell>
          <cell r="G122454" t="str">
            <v>153901</v>
          </cell>
        </row>
        <row r="122455">
          <cell r="F122455" t="str">
            <v>spiritbutton.com</v>
          </cell>
          <cell r="G122455" t="str">
            <v>153902</v>
          </cell>
        </row>
        <row r="122456">
          <cell r="F122456" t="str">
            <v>spiritdesertcamp.in</v>
          </cell>
          <cell r="G122456" t="str">
            <v>153903</v>
          </cell>
        </row>
        <row r="122457">
          <cell r="F122457" t="str">
            <v>spiritpieces.com</v>
          </cell>
          <cell r="G122457" t="str">
            <v>153904</v>
          </cell>
        </row>
        <row r="122458">
          <cell r="F122458" t="str">
            <v>spirits-after-dark.com</v>
          </cell>
          <cell r="G122458" t="str">
            <v>153905</v>
          </cell>
        </row>
        <row r="122459">
          <cell r="F122459" t="str">
            <v>spiritualmarketplace.net</v>
          </cell>
          <cell r="G122459" t="str">
            <v>153906</v>
          </cell>
        </row>
        <row r="122460">
          <cell r="F122460" t="str">
            <v>spiritualpunditz.com</v>
          </cell>
          <cell r="G122460" t="str">
            <v>153907</v>
          </cell>
        </row>
        <row r="122461">
          <cell r="F122461" t="str">
            <v>spiritway.co</v>
          </cell>
          <cell r="G122461" t="str">
            <v>153908</v>
          </cell>
        </row>
        <row r="122462">
          <cell r="F122462" t="str">
            <v>spjazzfestival.com</v>
          </cell>
          <cell r="G122462" t="str">
            <v>153909</v>
          </cell>
        </row>
        <row r="122463">
          <cell r="F122463" t="str">
            <v>splashific.com</v>
          </cell>
          <cell r="G122463" t="str">
            <v>153910</v>
          </cell>
        </row>
        <row r="122464">
          <cell r="F122464" t="str">
            <v>splashofred.net</v>
          </cell>
          <cell r="G122464" t="str">
            <v>153911</v>
          </cell>
        </row>
        <row r="122465">
          <cell r="F122465" t="str">
            <v>splegal.es</v>
          </cell>
          <cell r="G122465" t="str">
            <v>153912</v>
          </cell>
        </row>
        <row r="122466">
          <cell r="F122466" t="str">
            <v>splend.us</v>
          </cell>
          <cell r="G122466" t="str">
            <v>153913</v>
          </cell>
        </row>
        <row r="122467">
          <cell r="F122467" t="str">
            <v>splento.com</v>
          </cell>
          <cell r="G122467" t="str">
            <v>153914</v>
          </cell>
        </row>
        <row r="122468">
          <cell r="F122468" t="str">
            <v>spliceautomation.com</v>
          </cell>
          <cell r="G122468" t="str">
            <v>153915</v>
          </cell>
        </row>
        <row r="122469">
          <cell r="F122469" t="str">
            <v>split.co</v>
          </cell>
          <cell r="G122469" t="str">
            <v>153916</v>
          </cell>
        </row>
        <row r="122470">
          <cell r="F122470" t="str">
            <v>splitcab.co.uk</v>
          </cell>
          <cell r="G122470" t="str">
            <v>153917</v>
          </cell>
        </row>
        <row r="122471">
          <cell r="F122471" t="str">
            <v>splitex.com</v>
          </cell>
          <cell r="G122471" t="str">
            <v>153918</v>
          </cell>
        </row>
        <row r="122472">
          <cell r="F122472" t="str">
            <v>splitmytaxi.com</v>
          </cell>
          <cell r="G122472" t="str">
            <v>153919</v>
          </cell>
        </row>
        <row r="122473">
          <cell r="F122473" t="str">
            <v>splitngo.com</v>
          </cell>
          <cell r="G122473" t="str">
            <v>153920</v>
          </cell>
        </row>
        <row r="122474">
          <cell r="F122474" t="str">
            <v>splittar.com</v>
          </cell>
          <cell r="G122474" t="str">
            <v>153921</v>
          </cell>
        </row>
        <row r="122475">
          <cell r="F122475" t="str">
            <v>splitthebeat.com</v>
          </cell>
          <cell r="G122475" t="str">
            <v>153922</v>
          </cell>
        </row>
        <row r="122476">
          <cell r="F122476" t="str">
            <v>splittytravel.com</v>
          </cell>
          <cell r="G122476" t="str">
            <v>153923</v>
          </cell>
        </row>
        <row r="122477">
          <cell r="F122477" t="str">
            <v>splyce.gg</v>
          </cell>
          <cell r="G122477" t="str">
            <v>153924</v>
          </cell>
        </row>
        <row r="122478">
          <cell r="F122478" t="str">
            <v>splyt.com</v>
          </cell>
          <cell r="G122478" t="str">
            <v>153925</v>
          </cell>
        </row>
        <row r="122479">
          <cell r="F122479" t="str">
            <v>splytit.com</v>
          </cell>
          <cell r="G122479" t="str">
            <v>153926</v>
          </cell>
        </row>
        <row r="122480">
          <cell r="F122480" t="str">
            <v>splytpay.com</v>
          </cell>
          <cell r="G122480" t="str">
            <v>153927</v>
          </cell>
        </row>
        <row r="122481">
          <cell r="F122481" t="str">
            <v>spo-sta.com</v>
          </cell>
          <cell r="G122481" t="str">
            <v>153928</v>
          </cell>
        </row>
        <row r="122482">
          <cell r="F122482" t="str">
            <v>spocial.co</v>
          </cell>
          <cell r="G122482" t="str">
            <v>153929</v>
          </cell>
        </row>
        <row r="122483">
          <cell r="F122483" t="str">
            <v>spocto.com</v>
          </cell>
          <cell r="G122483" t="str">
            <v>153930</v>
          </cell>
        </row>
        <row r="122484">
          <cell r="F122484" t="str">
            <v>spodam.com</v>
          </cell>
          <cell r="G122484" t="str">
            <v>153931</v>
          </cell>
        </row>
        <row r="122485">
          <cell r="F122485" t="str">
            <v>spoilee.com</v>
          </cell>
          <cell r="G122485" t="str">
            <v>153932</v>
          </cell>
        </row>
        <row r="122486">
          <cell r="F122486" t="str">
            <v>spoilr.tv</v>
          </cell>
          <cell r="G122486" t="str">
            <v>153933</v>
          </cell>
        </row>
        <row r="122487">
          <cell r="F122487" t="str">
            <v>spokaneseoservices.com</v>
          </cell>
          <cell r="G122487" t="str">
            <v>153934</v>
          </cell>
        </row>
        <row r="122488">
          <cell r="F122488" t="str">
            <v>spokecommerce.com</v>
          </cell>
          <cell r="G122488" t="str">
            <v>153935</v>
          </cell>
        </row>
        <row r="122489">
          <cell r="F122489" t="str">
            <v>spoken.ly</v>
          </cell>
          <cell r="G122489" t="str">
            <v>153936</v>
          </cell>
        </row>
        <row r="122490">
          <cell r="F122490" t="str">
            <v>spokesdigital.us</v>
          </cell>
          <cell r="G122490" t="str">
            <v>153937</v>
          </cell>
        </row>
        <row r="122491">
          <cell r="F122491" t="str">
            <v>spongegear.com</v>
          </cell>
          <cell r="G122491" t="str">
            <v>153938</v>
          </cell>
        </row>
        <row r="122492">
          <cell r="F122492" t="str">
            <v>spongewise.com</v>
          </cell>
          <cell r="G122492" t="str">
            <v>153939</v>
          </cell>
        </row>
        <row r="122493">
          <cell r="F122493" t="str">
            <v>sponsokit.com</v>
          </cell>
          <cell r="G122493" t="str">
            <v>153940</v>
          </cell>
        </row>
        <row r="122494">
          <cell r="F122494" t="str">
            <v>sponsolab.com</v>
          </cell>
          <cell r="G122494" t="str">
            <v>153941</v>
          </cell>
        </row>
        <row r="122495">
          <cell r="F122495" t="str">
            <v>sponsoraise.com</v>
          </cell>
          <cell r="G122495" t="str">
            <v>153942</v>
          </cell>
        </row>
        <row r="122496">
          <cell r="F122496" t="str">
            <v>sponsorama.com</v>
          </cell>
          <cell r="G122496" t="str">
            <v>153943</v>
          </cell>
        </row>
        <row r="122497">
          <cell r="F122497" t="str">
            <v>sponsorapp.com</v>
          </cell>
          <cell r="G122497" t="str">
            <v>153944</v>
          </cell>
        </row>
        <row r="122498">
          <cell r="F122498" t="str">
            <v>sponsorshipu.com</v>
          </cell>
          <cell r="G122498" t="str">
            <v>153945</v>
          </cell>
        </row>
        <row r="122499">
          <cell r="F122499" t="str">
            <v>sponsure.com</v>
          </cell>
          <cell r="G122499" t="str">
            <v>153946</v>
          </cell>
        </row>
        <row r="122500">
          <cell r="F122500" t="str">
            <v>spontan.dk</v>
          </cell>
          <cell r="G122500" t="str">
            <v>153947</v>
          </cell>
        </row>
        <row r="122501">
          <cell r="F122501" t="str">
            <v>spontan.xyz</v>
          </cell>
          <cell r="G122501" t="str">
            <v>153948</v>
          </cell>
        </row>
        <row r="122502">
          <cell r="F122502" t="str">
            <v>spontanaapp.com</v>
          </cell>
          <cell r="G122502" t="str">
            <v>153949</v>
          </cell>
        </row>
        <row r="122503">
          <cell r="F122503" t="str">
            <v>spontivity.com</v>
          </cell>
          <cell r="G122503" t="str">
            <v>153950</v>
          </cell>
        </row>
        <row r="122504">
          <cell r="F122504" t="str">
            <v>spoolee.com</v>
          </cell>
          <cell r="G122504" t="str">
            <v>153951</v>
          </cell>
        </row>
        <row r="122505">
          <cell r="F122505" t="str">
            <v>spoonhunt.com</v>
          </cell>
          <cell r="G122505" t="str">
            <v>153952</v>
          </cell>
        </row>
        <row r="122506">
          <cell r="F122506" t="str">
            <v>spoonware.fr</v>
          </cell>
          <cell r="G122506" t="str">
            <v>153953</v>
          </cell>
        </row>
        <row r="122507">
          <cell r="F122507" t="str">
            <v>spoots.com</v>
          </cell>
          <cell r="G122507" t="str">
            <v>153954</v>
          </cell>
        </row>
        <row r="122508">
          <cell r="F122508" t="str">
            <v>sporebi.com</v>
          </cell>
          <cell r="G122508" t="str">
            <v>153955</v>
          </cell>
        </row>
        <row r="122509">
          <cell r="F122509" t="str">
            <v>sporkly.com</v>
          </cell>
          <cell r="G122509" t="str">
            <v>153956</v>
          </cell>
        </row>
        <row r="122510">
          <cell r="F122510" t="str">
            <v>sport-tone.com</v>
          </cell>
          <cell r="G122510" t="str">
            <v>153957</v>
          </cell>
        </row>
        <row r="122511">
          <cell r="F122511" t="str">
            <v>sportableapp.com</v>
          </cell>
          <cell r="G122511" t="str">
            <v>153958</v>
          </cell>
        </row>
        <row r="122512">
          <cell r="F122512" t="str">
            <v>sportalytix.com</v>
          </cell>
          <cell r="G122512" t="str">
            <v>153959</v>
          </cell>
        </row>
        <row r="122513">
          <cell r="F122513" t="str">
            <v>sportandoutdoorhq.com</v>
          </cell>
          <cell r="G122513" t="str">
            <v>153960</v>
          </cell>
        </row>
        <row r="122514">
          <cell r="F122514" t="str">
            <v>sportaround.me</v>
          </cell>
          <cell r="G122514" t="str">
            <v>153961</v>
          </cell>
        </row>
        <row r="122515">
          <cell r="F122515" t="str">
            <v>sportbangbang.com</v>
          </cell>
          <cell r="G122515" t="str">
            <v>153962</v>
          </cell>
        </row>
        <row r="122516">
          <cell r="F122516" t="str">
            <v>sportd.com</v>
          </cell>
          <cell r="G122516" t="str">
            <v>153963</v>
          </cell>
        </row>
        <row r="122517">
          <cell r="F122517" t="str">
            <v>sportdeals.in</v>
          </cell>
          <cell r="G122517" t="str">
            <v>153964</v>
          </cell>
        </row>
        <row r="122518">
          <cell r="F122518" t="str">
            <v>sportdec.com</v>
          </cell>
          <cell r="G122518" t="str">
            <v>153965</v>
          </cell>
        </row>
        <row r="122519">
          <cell r="F122519" t="str">
            <v>sportdeca.com</v>
          </cell>
          <cell r="G122519" t="str">
            <v>153966</v>
          </cell>
        </row>
        <row r="122520">
          <cell r="F122520" t="str">
            <v>sporteevo.pro</v>
          </cell>
          <cell r="G122520" t="str">
            <v>153967</v>
          </cell>
        </row>
        <row r="122521">
          <cell r="F122521" t="str">
            <v>sporteventsaccommodation.com</v>
          </cell>
          <cell r="G122521" t="str">
            <v>153968</v>
          </cell>
        </row>
        <row r="122522">
          <cell r="F122522" t="str">
            <v>sporteventus.com</v>
          </cell>
          <cell r="G122522" t="str">
            <v>153969</v>
          </cell>
        </row>
        <row r="122523">
          <cell r="F122523" t="str">
            <v>sporti.io</v>
          </cell>
          <cell r="G122523" t="str">
            <v>153970</v>
          </cell>
        </row>
        <row r="122524">
          <cell r="F122524" t="str">
            <v>sporticos.com</v>
          </cell>
          <cell r="G122524" t="str">
            <v>153971</v>
          </cell>
        </row>
        <row r="122525">
          <cell r="F122525" t="str">
            <v>sportie.co</v>
          </cell>
          <cell r="G122525" t="str">
            <v>153972</v>
          </cell>
        </row>
        <row r="122526">
          <cell r="F122526" t="str">
            <v>sportifyapp.com</v>
          </cell>
          <cell r="G122526" t="str">
            <v>153973</v>
          </cell>
        </row>
        <row r="122527">
          <cell r="F122527" t="str">
            <v>sportin.us</v>
          </cell>
          <cell r="G122527" t="str">
            <v>153974</v>
          </cell>
        </row>
        <row r="122528">
          <cell r="F122528" t="str">
            <v>sporting-systems.com</v>
          </cell>
          <cell r="G122528" t="str">
            <v>153975</v>
          </cell>
        </row>
        <row r="122529">
          <cell r="F122529" t="str">
            <v>sportjolt.com</v>
          </cell>
          <cell r="G122529" t="str">
            <v>153976</v>
          </cell>
        </row>
        <row r="122530">
          <cell r="F122530" t="str">
            <v>sportlyst.com</v>
          </cell>
          <cell r="G122530" t="str">
            <v>153977</v>
          </cell>
        </row>
        <row r="122531">
          <cell r="F122531" t="str">
            <v>sportmate.io</v>
          </cell>
          <cell r="G122531" t="str">
            <v>153978</v>
          </cell>
        </row>
        <row r="122532">
          <cell r="F122532" t="str">
            <v>sportme.com</v>
          </cell>
          <cell r="G122532" t="str">
            <v>153979</v>
          </cell>
        </row>
        <row r="122533">
          <cell r="F122533" t="str">
            <v>sportonapp.com</v>
          </cell>
          <cell r="G122533" t="str">
            <v>153980</v>
          </cell>
        </row>
        <row r="122534">
          <cell r="F122534" t="str">
            <v>sportquantum.com</v>
          </cell>
          <cell r="G122534" t="str">
            <v>153981</v>
          </cell>
        </row>
        <row r="122535">
          <cell r="F122535" t="str">
            <v>sportraxs.com</v>
          </cell>
          <cell r="G122535" t="str">
            <v>153982</v>
          </cell>
        </row>
        <row r="122536">
          <cell r="F122536" t="str">
            <v>sports-kit.com</v>
          </cell>
          <cell r="G122536" t="str">
            <v>153983</v>
          </cell>
        </row>
        <row r="122537">
          <cell r="F122537" t="str">
            <v>sports4fanz.com</v>
          </cell>
          <cell r="G122537" t="str">
            <v>153984</v>
          </cell>
        </row>
        <row r="122538">
          <cell r="F122538" t="str">
            <v>sportscarver.com</v>
          </cell>
          <cell r="G122538" t="str">
            <v>153985</v>
          </cell>
        </row>
        <row r="122539">
          <cell r="F122539" t="str">
            <v>sportscourant.com</v>
          </cell>
          <cell r="G122539" t="str">
            <v>153986</v>
          </cell>
        </row>
        <row r="122540">
          <cell r="F122540" t="str">
            <v>sportsdigitalentertainment.com</v>
          </cell>
          <cell r="G122540" t="str">
            <v>153987</v>
          </cell>
        </row>
        <row r="122541">
          <cell r="F122541" t="str">
            <v>sportsfantasypro.com</v>
          </cell>
          <cell r="G122541" t="str">
            <v>153988</v>
          </cell>
        </row>
        <row r="122542">
          <cell r="F122542" t="str">
            <v>sportsfinda.com.au</v>
          </cell>
          <cell r="G122542" t="str">
            <v>153989</v>
          </cell>
        </row>
        <row r="122543">
          <cell r="F122543" t="str">
            <v>sportsgiri.com</v>
          </cell>
          <cell r="G122543" t="str">
            <v>153990</v>
          </cell>
        </row>
        <row r="122544">
          <cell r="F122544" t="str">
            <v>sportsgranny.com</v>
          </cell>
          <cell r="G122544" t="str">
            <v>153991</v>
          </cell>
        </row>
        <row r="122545">
          <cell r="F122545" t="str">
            <v>sportsguru.us</v>
          </cell>
          <cell r="G122545" t="str">
            <v>153992</v>
          </cell>
        </row>
        <row r="122546">
          <cell r="F122546" t="str">
            <v>sportshike.org</v>
          </cell>
          <cell r="G122546" t="str">
            <v>153993</v>
          </cell>
        </row>
        <row r="122547">
          <cell r="F122547" t="str">
            <v>sportshubtech.com</v>
          </cell>
          <cell r="G122547" t="str">
            <v>153994</v>
          </cell>
        </row>
        <row r="122548">
          <cell r="F122548" t="str">
            <v>sportsidy.com</v>
          </cell>
          <cell r="G122548" t="str">
            <v>153995</v>
          </cell>
        </row>
        <row r="122549">
          <cell r="F122549" t="str">
            <v>sportsimplicity.com</v>
          </cell>
          <cell r="G122549" t="str">
            <v>153996</v>
          </cell>
        </row>
        <row r="122550">
          <cell r="F122550" t="str">
            <v>sportsind.com</v>
          </cell>
          <cell r="G122550" t="str">
            <v>153997</v>
          </cell>
        </row>
        <row r="122551">
          <cell r="F122551" t="str">
            <v>sportsinu.com</v>
          </cell>
          <cell r="G122551" t="str">
            <v>153998</v>
          </cell>
        </row>
        <row r="122552">
          <cell r="F122552" t="str">
            <v>sportsjaw.com</v>
          </cell>
          <cell r="G122552" t="str">
            <v>153999</v>
          </cell>
        </row>
        <row r="122553">
          <cell r="F122553" t="str">
            <v>sportsjun.com</v>
          </cell>
          <cell r="G122553" t="str">
            <v>154000</v>
          </cell>
        </row>
        <row r="122554">
          <cell r="F122554" t="str">
            <v>sportsmansbox.com</v>
          </cell>
          <cell r="G122554" t="str">
            <v>154001</v>
          </cell>
        </row>
        <row r="122555">
          <cell r="F122555" t="str">
            <v>sportsmarkit.com</v>
          </cell>
          <cell r="G122555" t="str">
            <v>154002</v>
          </cell>
        </row>
        <row r="122556">
          <cell r="F122556" t="str">
            <v>sportsnerds.us</v>
          </cell>
          <cell r="G122556" t="str">
            <v>154003</v>
          </cell>
        </row>
        <row r="122557">
          <cell r="F122557" t="str">
            <v>sportsocial.in</v>
          </cell>
          <cell r="G122557" t="str">
            <v>154004</v>
          </cell>
        </row>
        <row r="122558">
          <cell r="F122558" t="str">
            <v>sportspando.com</v>
          </cell>
          <cell r="G122558" t="str">
            <v>154005</v>
          </cell>
        </row>
        <row r="122559">
          <cell r="F122559" t="str">
            <v>sportspredicts.com</v>
          </cell>
          <cell r="G122559" t="str">
            <v>154006</v>
          </cell>
        </row>
        <row r="122560">
          <cell r="F122560" t="str">
            <v>sportstactic.com</v>
          </cell>
          <cell r="G122560" t="str">
            <v>154007</v>
          </cell>
        </row>
        <row r="122561">
          <cell r="F122561" t="str">
            <v>sportstarapp.com</v>
          </cell>
          <cell r="G122561" t="str">
            <v>154008</v>
          </cell>
        </row>
        <row r="122562">
          <cell r="F122562" t="str">
            <v>sportstarta.com</v>
          </cell>
          <cell r="G122562" t="str">
            <v>154009</v>
          </cell>
        </row>
        <row r="122563">
          <cell r="F122563" t="str">
            <v>sportstg.com</v>
          </cell>
          <cell r="G122563" t="str">
            <v>154010</v>
          </cell>
        </row>
        <row r="122564">
          <cell r="F122564" t="str">
            <v>sportstrace.com</v>
          </cell>
          <cell r="G122564" t="str">
            <v>154011</v>
          </cell>
        </row>
        <row r="122565">
          <cell r="F122565" t="str">
            <v>sportsvybe.com</v>
          </cell>
          <cell r="G122565" t="str">
            <v>154012</v>
          </cell>
        </row>
        <row r="122566">
          <cell r="F122566" t="str">
            <v>sportswaffle.com</v>
          </cell>
          <cell r="G122566" t="str">
            <v>154013</v>
          </cell>
        </row>
        <row r="122567">
          <cell r="F122567" t="str">
            <v>sportswearable.net</v>
          </cell>
          <cell r="G122567" t="str">
            <v>154014</v>
          </cell>
        </row>
        <row r="122568">
          <cell r="F122568" t="str">
            <v>sportswonks.com</v>
          </cell>
          <cell r="G122568" t="str">
            <v>154015</v>
          </cell>
        </row>
        <row r="122569">
          <cell r="F122569" t="str">
            <v>sportup.ir</v>
          </cell>
          <cell r="G122569" t="str">
            <v>154016</v>
          </cell>
        </row>
        <row r="122570">
          <cell r="F122570" t="str">
            <v>sportvenom.com</v>
          </cell>
          <cell r="G122570" t="str">
            <v>154017</v>
          </cell>
        </row>
        <row r="122571">
          <cell r="F122571" t="str">
            <v>sportwithoutlimits.com</v>
          </cell>
          <cell r="G122571" t="str">
            <v>154018</v>
          </cell>
        </row>
        <row r="122572">
          <cell r="F122572" t="str">
            <v>sportyapp.com</v>
          </cell>
          <cell r="G122572" t="str">
            <v>154019</v>
          </cell>
        </row>
        <row r="122573">
          <cell r="F122573" t="str">
            <v>sportycrowd.com</v>
          </cell>
          <cell r="G122573" t="str">
            <v>154020</v>
          </cell>
        </row>
        <row r="122574">
          <cell r="F122574" t="str">
            <v>sportyuz.com</v>
          </cell>
          <cell r="G122574" t="str">
            <v>154021</v>
          </cell>
        </row>
        <row r="122575">
          <cell r="F122575" t="str">
            <v>sportywe.com</v>
          </cell>
          <cell r="G122575" t="str">
            <v>154022</v>
          </cell>
        </row>
        <row r="122576">
          <cell r="F122576" t="str">
            <v>sportzy.com</v>
          </cell>
          <cell r="G122576" t="str">
            <v>154023</v>
          </cell>
        </row>
        <row r="122577">
          <cell r="F122577" t="str">
            <v>spot-a-shop.fi</v>
          </cell>
          <cell r="G122577" t="str">
            <v>154024</v>
          </cell>
        </row>
        <row r="122578">
          <cell r="F122578" t="str">
            <v>spot.io</v>
          </cell>
          <cell r="G122578" t="str">
            <v>154025</v>
          </cell>
        </row>
        <row r="122579">
          <cell r="F122579" t="str">
            <v>spotafriend.co</v>
          </cell>
          <cell r="G122579" t="str">
            <v>154026</v>
          </cell>
        </row>
        <row r="122580">
          <cell r="F122580" t="str">
            <v>spotageek.com</v>
          </cell>
          <cell r="G122580" t="str">
            <v>154027</v>
          </cell>
        </row>
        <row r="122581">
          <cell r="F122581" t="str">
            <v>spotandchange.com</v>
          </cell>
          <cell r="G122581" t="str">
            <v>154028</v>
          </cell>
        </row>
        <row r="122582">
          <cell r="F122582" t="str">
            <v>spotaware.net</v>
          </cell>
          <cell r="G122582" t="str">
            <v>154029</v>
          </cell>
        </row>
        <row r="122583">
          <cell r="F122583" t="str">
            <v>spotcodes.com</v>
          </cell>
          <cell r="G122583" t="str">
            <v>154030</v>
          </cell>
        </row>
        <row r="122584">
          <cell r="F122584" t="str">
            <v>spotcues.com</v>
          </cell>
          <cell r="G122584" t="str">
            <v>154031</v>
          </cell>
        </row>
        <row r="122585">
          <cell r="F122585" t="str">
            <v>spotcyber.com</v>
          </cell>
          <cell r="G122585" t="str">
            <v>154032</v>
          </cell>
        </row>
        <row r="122586">
          <cell r="F122586" t="str">
            <v>spotdy.com</v>
          </cell>
          <cell r="G122586" t="str">
            <v>154033</v>
          </cell>
        </row>
        <row r="122587">
          <cell r="F122587" t="str">
            <v>spotella.com</v>
          </cell>
          <cell r="G122587" t="str">
            <v>154034</v>
          </cell>
        </row>
        <row r="122588">
          <cell r="F122588" t="str">
            <v>spotery.com</v>
          </cell>
          <cell r="G122588" t="str">
            <v>154035</v>
          </cell>
        </row>
        <row r="122589">
          <cell r="F122589" t="str">
            <v>spotfinancial.net</v>
          </cell>
          <cell r="G122589" t="str">
            <v>154036</v>
          </cell>
        </row>
        <row r="122590">
          <cell r="F122590" t="str">
            <v>spotfinder.co.ke</v>
          </cell>
          <cell r="G122590" t="str">
            <v>154037</v>
          </cell>
        </row>
        <row r="122591">
          <cell r="F122591" t="str">
            <v>spotfuse.net</v>
          </cell>
          <cell r="G122591" t="str">
            <v>154038</v>
          </cell>
        </row>
        <row r="122592">
          <cell r="F122592" t="str">
            <v>spothook.com</v>
          </cell>
          <cell r="G122592" t="str">
            <v>154039</v>
          </cell>
        </row>
        <row r="122593">
          <cell r="F122593" t="str">
            <v>spothope.tk</v>
          </cell>
          <cell r="G122593" t="str">
            <v>154040</v>
          </cell>
        </row>
        <row r="122594">
          <cell r="F122594" t="str">
            <v>spotibo.com</v>
          </cell>
          <cell r="G122594" t="str">
            <v>154041</v>
          </cell>
        </row>
        <row r="122595">
          <cell r="F122595" t="str">
            <v>spotiza.com</v>
          </cell>
          <cell r="G122595" t="str">
            <v>154042</v>
          </cell>
        </row>
        <row r="122596">
          <cell r="F122596" t="str">
            <v>spotjungle.com</v>
          </cell>
          <cell r="G122596" t="str">
            <v>154043</v>
          </cell>
        </row>
        <row r="122597">
          <cell r="F122597" t="str">
            <v>spotk9.com</v>
          </cell>
          <cell r="G122597" t="str">
            <v>154044</v>
          </cell>
        </row>
        <row r="122598">
          <cell r="F122598" t="str">
            <v>spotknocker.com</v>
          </cell>
          <cell r="G122598" t="str">
            <v>154045</v>
          </cell>
        </row>
        <row r="122599">
          <cell r="F122599" t="str">
            <v>spotlessfirst.com</v>
          </cell>
          <cell r="G122599" t="str">
            <v>154046</v>
          </cell>
        </row>
        <row r="122600">
          <cell r="F122600" t="str">
            <v>spotlightdata.co.uk</v>
          </cell>
          <cell r="G122600" t="str">
            <v>154047</v>
          </cell>
        </row>
        <row r="122601">
          <cell r="F122601" t="str">
            <v>spotlightlabs.net</v>
          </cell>
          <cell r="G122601" t="str">
            <v>154048</v>
          </cell>
        </row>
        <row r="122602">
          <cell r="F122602" t="str">
            <v>spotlist.com.br</v>
          </cell>
          <cell r="G122602" t="str">
            <v>154049</v>
          </cell>
        </row>
        <row r="122603">
          <cell r="F122603" t="str">
            <v>spotlust.com</v>
          </cell>
          <cell r="G122603" t="str">
            <v>154050</v>
          </cell>
        </row>
        <row r="122604">
          <cell r="F122604" t="str">
            <v>spotmeplace.com</v>
          </cell>
          <cell r="G122604" t="str">
            <v>154051</v>
          </cell>
        </row>
        <row r="122605">
          <cell r="F122605" t="str">
            <v>spotmystuff.co</v>
          </cell>
          <cell r="G122605" t="str">
            <v>154052</v>
          </cell>
        </row>
        <row r="122606">
          <cell r="F122606" t="str">
            <v>spotontime.com</v>
          </cell>
          <cell r="G122606" t="str">
            <v>154053</v>
          </cell>
        </row>
        <row r="122607">
          <cell r="F122607" t="str">
            <v>spotopp.com</v>
          </cell>
          <cell r="G122607" t="str">
            <v>154054</v>
          </cell>
        </row>
        <row r="122608">
          <cell r="F122608" t="str">
            <v>spotout.co</v>
          </cell>
          <cell r="G122608" t="str">
            <v>154055</v>
          </cell>
        </row>
        <row r="122609">
          <cell r="F122609" t="str">
            <v>spotpositive.com</v>
          </cell>
          <cell r="G122609" t="str">
            <v>154056</v>
          </cell>
        </row>
        <row r="122610">
          <cell r="F122610" t="str">
            <v>spotr.com</v>
          </cell>
          <cell r="G122610" t="str">
            <v>154057</v>
          </cell>
        </row>
        <row r="122611">
          <cell r="F122611" t="str">
            <v>spotrocket.co</v>
          </cell>
          <cell r="G122611" t="str">
            <v>154058</v>
          </cell>
        </row>
        <row r="122612">
          <cell r="F122612" t="str">
            <v>spotry.me</v>
          </cell>
          <cell r="G122612" t="str">
            <v>154059</v>
          </cell>
        </row>
        <row r="122613">
          <cell r="F122613" t="str">
            <v>spotsapp.us</v>
          </cell>
          <cell r="G122613" t="str">
            <v>154060</v>
          </cell>
        </row>
        <row r="122614">
          <cell r="F122614" t="str">
            <v>spotspotapp.com</v>
          </cell>
          <cell r="G122614" t="str">
            <v>154061</v>
          </cell>
        </row>
        <row r="122615">
          <cell r="F122615" t="str">
            <v>spottable.net</v>
          </cell>
          <cell r="G122615" t="str">
            <v>154062</v>
          </cell>
        </row>
        <row r="122616">
          <cell r="F122616" t="str">
            <v>spottedplaces.com</v>
          </cell>
          <cell r="G122616" t="str">
            <v>154063</v>
          </cell>
        </row>
        <row r="122617">
          <cell r="F122617" t="str">
            <v>spottedstudios.com</v>
          </cell>
          <cell r="G122617" t="str">
            <v>154064</v>
          </cell>
        </row>
        <row r="122618">
          <cell r="F122618" t="str">
            <v>spotter.com</v>
          </cell>
          <cell r="G122618" t="str">
            <v>154065</v>
          </cell>
        </row>
        <row r="122619">
          <cell r="F122619" t="str">
            <v>spotwatch.io</v>
          </cell>
          <cell r="G122619" t="str">
            <v>154066</v>
          </cell>
        </row>
        <row r="122620">
          <cell r="F122620" t="str">
            <v>spoty.com</v>
          </cell>
          <cell r="G122620" t="str">
            <v>154067</v>
          </cell>
        </row>
        <row r="122621">
          <cell r="F122621" t="str">
            <v>spotyaapp.com</v>
          </cell>
          <cell r="G122621" t="str">
            <v>154068</v>
          </cell>
        </row>
        <row r="122622">
          <cell r="F122622" t="str">
            <v>spotyoursite.com</v>
          </cell>
          <cell r="G122622" t="str">
            <v>154069</v>
          </cell>
        </row>
        <row r="122623">
          <cell r="F122623" t="str">
            <v>spotyourtrain.info</v>
          </cell>
          <cell r="G122623" t="str">
            <v>154070</v>
          </cell>
        </row>
        <row r="122624">
          <cell r="F122624" t="str">
            <v>spouseup.com</v>
          </cell>
          <cell r="G122624" t="str">
            <v>154071</v>
          </cell>
        </row>
        <row r="122625">
          <cell r="F122625" t="str">
            <v>spout-app.com</v>
          </cell>
          <cell r="G122625" t="str">
            <v>154072</v>
          </cell>
        </row>
        <row r="122626">
          <cell r="F122626" t="str">
            <v>spoutable.com</v>
          </cell>
          <cell r="G122626" t="str">
            <v>154073</v>
          </cell>
        </row>
        <row r="122627">
          <cell r="F122627" t="str">
            <v>spoyu.com</v>
          </cell>
          <cell r="G122627" t="str">
            <v>154074</v>
          </cell>
        </row>
        <row r="122628">
          <cell r="F122628" t="str">
            <v>spqrapparel.com</v>
          </cell>
          <cell r="G122628" t="str">
            <v>154075</v>
          </cell>
        </row>
        <row r="122629">
          <cell r="F122629" t="str">
            <v>spra.co</v>
          </cell>
          <cell r="G122629" t="str">
            <v>154076</v>
          </cell>
        </row>
        <row r="122630">
          <cell r="F122630" t="str">
            <v>spraid.tech</v>
          </cell>
          <cell r="G122630" t="str">
            <v>154077</v>
          </cell>
        </row>
        <row r="122631">
          <cell r="F122631" t="str">
            <v>sprang.in</v>
          </cell>
          <cell r="G122631" t="str">
            <v>154078</v>
          </cell>
        </row>
        <row r="122632">
          <cell r="F122632" t="str">
            <v>sprawly.co</v>
          </cell>
          <cell r="G122632" t="str">
            <v>154079</v>
          </cell>
        </row>
        <row r="122633">
          <cell r="F122633" t="str">
            <v>sprdwrd.com</v>
          </cell>
          <cell r="G122633" t="str">
            <v>154080</v>
          </cell>
        </row>
        <row r="122634">
          <cell r="F122634" t="str">
            <v>spreadr.co</v>
          </cell>
          <cell r="G122634" t="str">
            <v>154081</v>
          </cell>
        </row>
        <row r="122635">
          <cell r="F122635" t="str">
            <v>spree.marketing</v>
          </cell>
          <cell r="G122635" t="str">
            <v>154082</v>
          </cell>
        </row>
        <row r="122636">
          <cell r="F122636" t="str">
            <v>spreekkameronline.nl</v>
          </cell>
          <cell r="G122636" t="str">
            <v>154083</v>
          </cell>
        </row>
        <row r="122637">
          <cell r="F122637" t="str">
            <v>spreetree.co.uk</v>
          </cell>
          <cell r="G122637" t="str">
            <v>154084</v>
          </cell>
        </row>
        <row r="122638">
          <cell r="F122638" t="str">
            <v>sprentapp.com</v>
          </cell>
          <cell r="G122638" t="str">
            <v>154085</v>
          </cell>
        </row>
        <row r="122639">
          <cell r="F122639" t="str">
            <v>spreo.co</v>
          </cell>
          <cell r="G122639" t="str">
            <v>154086</v>
          </cell>
        </row>
        <row r="122640">
          <cell r="F122640" t="str">
            <v>spriggy.com.au</v>
          </cell>
          <cell r="G122640" t="str">
            <v>154087</v>
          </cell>
        </row>
        <row r="122641">
          <cell r="F122641" t="str">
            <v>spright.com</v>
          </cell>
          <cell r="G122641" t="str">
            <v>154088</v>
          </cell>
        </row>
        <row r="122642">
          <cell r="F122642" t="str">
            <v>spring.is</v>
          </cell>
          <cell r="G122642" t="str">
            <v>154089</v>
          </cell>
        </row>
        <row r="122643">
          <cell r="F122643" t="str">
            <v>springbig.com</v>
          </cell>
          <cell r="G122643" t="str">
            <v>154090</v>
          </cell>
        </row>
        <row r="122644">
          <cell r="F122644" t="str">
            <v>springboardauto.com</v>
          </cell>
          <cell r="G122644" t="str">
            <v>154091</v>
          </cell>
        </row>
        <row r="122645">
          <cell r="F122645" t="str">
            <v>springboksql.com</v>
          </cell>
          <cell r="G122645" t="str">
            <v>154092</v>
          </cell>
        </row>
        <row r="122646">
          <cell r="F122646" t="str">
            <v>springernature.com</v>
          </cell>
          <cell r="G122646" t="str">
            <v>154093</v>
          </cell>
        </row>
        <row r="122647">
          <cell r="F122647" t="str">
            <v>springfinity.com</v>
          </cell>
          <cell r="G122647" t="str">
            <v>154094</v>
          </cell>
        </row>
        <row r="122648">
          <cell r="F122648" t="str">
            <v>springinfosoft.com</v>
          </cell>
          <cell r="G122648" t="str">
            <v>154095</v>
          </cell>
        </row>
        <row r="122649">
          <cell r="F122649" t="str">
            <v>springpay.in</v>
          </cell>
          <cell r="G122649" t="str">
            <v>154096</v>
          </cell>
        </row>
        <row r="122650">
          <cell r="F122650" t="str">
            <v>springrole.com</v>
          </cell>
          <cell r="G122650" t="str">
            <v>154097</v>
          </cell>
        </row>
        <row r="122651">
          <cell r="F122651" t="str">
            <v>springsyple.com</v>
          </cell>
          <cell r="G122651" t="str">
            <v>154098</v>
          </cell>
        </row>
        <row r="122652">
          <cell r="F122652" t="str">
            <v>sprinkle.ai</v>
          </cell>
          <cell r="G122652" t="str">
            <v>154099</v>
          </cell>
        </row>
        <row r="122653">
          <cell r="F122653" t="str">
            <v>sprintcph.com</v>
          </cell>
          <cell r="G122653" t="str">
            <v>154100</v>
          </cell>
        </row>
        <row r="122654">
          <cell r="F122654" t="str">
            <v>sprinterbot.com</v>
          </cell>
          <cell r="G122654" t="str">
            <v>154101</v>
          </cell>
        </row>
        <row r="122655">
          <cell r="F122655" t="str">
            <v>sprinthive.com</v>
          </cell>
          <cell r="G122655" t="str">
            <v>154102</v>
          </cell>
        </row>
        <row r="122656">
          <cell r="F122656" t="str">
            <v>sprintwithdash.com</v>
          </cell>
          <cell r="G122656" t="str">
            <v>154103</v>
          </cell>
        </row>
        <row r="122657">
          <cell r="F122657" t="str">
            <v>sprked.com</v>
          </cell>
          <cell r="G122657" t="str">
            <v>154104</v>
          </cell>
        </row>
        <row r="122658">
          <cell r="F122658" t="str">
            <v>sproose.co</v>
          </cell>
          <cell r="G122658" t="str">
            <v>154105</v>
          </cell>
        </row>
        <row r="122659">
          <cell r="F122659" t="str">
            <v>sproutedventures.com</v>
          </cell>
          <cell r="G122659" t="str">
            <v>154106</v>
          </cell>
        </row>
        <row r="122660">
          <cell r="F122660" t="str">
            <v>sproutfin.com</v>
          </cell>
          <cell r="G122660" t="str">
            <v>154107</v>
          </cell>
        </row>
        <row r="122661">
          <cell r="F122661" t="str">
            <v>sproutingthreads.com</v>
          </cell>
          <cell r="G122661" t="str">
            <v>154108</v>
          </cell>
        </row>
        <row r="122662">
          <cell r="F122662" t="str">
            <v>sproutmark.com</v>
          </cell>
          <cell r="G122662" t="str">
            <v>154109</v>
          </cell>
        </row>
        <row r="122663">
          <cell r="F122663" t="str">
            <v>sproutsi.com</v>
          </cell>
          <cell r="G122663" t="str">
            <v>154110</v>
          </cell>
        </row>
        <row r="122664">
          <cell r="F122664" t="str">
            <v>sprt-app.com</v>
          </cell>
          <cell r="G122664" t="str">
            <v>154111</v>
          </cell>
        </row>
        <row r="122665">
          <cell r="F122665" t="str">
            <v>sprtid.com</v>
          </cell>
          <cell r="G122665" t="str">
            <v>154112</v>
          </cell>
        </row>
        <row r="122666">
          <cell r="F122666" t="str">
            <v>sprucebot.com</v>
          </cell>
          <cell r="G122666" t="str">
            <v>154113</v>
          </cell>
        </row>
        <row r="122667">
          <cell r="F122667" t="str">
            <v>spruced.io</v>
          </cell>
          <cell r="G122667" t="str">
            <v>154114</v>
          </cell>
        </row>
        <row r="122668">
          <cell r="F122668" t="str">
            <v>sprucesites.com</v>
          </cell>
          <cell r="G122668" t="str">
            <v>154115</v>
          </cell>
        </row>
        <row r="122669">
          <cell r="F122669" t="str">
            <v>spry.vc</v>
          </cell>
          <cell r="G122669" t="str">
            <v>154116</v>
          </cell>
        </row>
        <row r="122670">
          <cell r="F122670" t="str">
            <v>spryf.it</v>
          </cell>
          <cell r="G122670" t="str">
            <v>154117</v>
          </cell>
        </row>
        <row r="122671">
          <cell r="F122671" t="str">
            <v>sprygo.ca</v>
          </cell>
          <cell r="G122671" t="str">
            <v>154118</v>
          </cell>
        </row>
        <row r="122672">
          <cell r="F122672" t="str">
            <v>spryt.com</v>
          </cell>
          <cell r="G122672" t="str">
            <v>154119</v>
          </cell>
        </row>
        <row r="122673">
          <cell r="F122673" t="str">
            <v>sps-myanmar.com</v>
          </cell>
          <cell r="G122673" t="str">
            <v>154120</v>
          </cell>
        </row>
        <row r="122674">
          <cell r="F122674" t="str">
            <v>sptechnosoft.com</v>
          </cell>
          <cell r="G122674" t="str">
            <v>154121</v>
          </cell>
        </row>
        <row r="122675">
          <cell r="F122675" t="str">
            <v>spun.com</v>
          </cell>
          <cell r="G122675" t="str">
            <v>154122</v>
          </cell>
        </row>
        <row r="122676">
          <cell r="F122676" t="str">
            <v>spunnd.com</v>
          </cell>
          <cell r="G122676" t="str">
            <v>154123</v>
          </cell>
        </row>
        <row r="122677">
          <cell r="F122677" t="str">
            <v>spunutensils.com</v>
          </cell>
          <cell r="G122677" t="str">
            <v>154124</v>
          </cell>
        </row>
        <row r="122678">
          <cell r="F122678" t="str">
            <v>spurlabs.com</v>
          </cell>
          <cell r="G122678" t="str">
            <v>154125</v>
          </cell>
        </row>
        <row r="122679">
          <cell r="F122679" t="str">
            <v>spurlo.com</v>
          </cell>
          <cell r="G122679" t="str">
            <v>154126</v>
          </cell>
        </row>
        <row r="122680">
          <cell r="F122680" t="str">
            <v>spurrin.com</v>
          </cell>
          <cell r="G122680" t="str">
            <v>154127</v>
          </cell>
        </row>
        <row r="122681">
          <cell r="F122681" t="str">
            <v>sputniknews.com</v>
          </cell>
          <cell r="G122681" t="str">
            <v>154128</v>
          </cell>
        </row>
        <row r="122682">
          <cell r="F122682" t="str">
            <v>spy-cellphone.com</v>
          </cell>
          <cell r="G122682" t="str">
            <v>154129</v>
          </cell>
        </row>
        <row r="122683">
          <cell r="F122683" t="str">
            <v>spy-phone.net</v>
          </cell>
          <cell r="G122683" t="str">
            <v>154130</v>
          </cell>
        </row>
        <row r="122684">
          <cell r="F122684" t="str">
            <v>spycaminformer.com</v>
          </cell>
          <cell r="G122684" t="str">
            <v>154131</v>
          </cell>
        </row>
        <row r="122685">
          <cell r="F122685" t="str">
            <v>spycoupon.in</v>
          </cell>
          <cell r="G122685" t="str">
            <v>154132</v>
          </cell>
        </row>
        <row r="122686">
          <cell r="F122686" t="str">
            <v>spyderoutletinc.net</v>
          </cell>
          <cell r="G122686" t="str">
            <v>154133</v>
          </cell>
        </row>
        <row r="122687">
          <cell r="F122687" t="str">
            <v>spyhop.co</v>
          </cell>
          <cell r="G122687" t="str">
            <v>154134</v>
          </cell>
        </row>
        <row r="122688">
          <cell r="F122688" t="str">
            <v>spylance.com</v>
          </cell>
          <cell r="G122688" t="str">
            <v>154135</v>
          </cell>
        </row>
        <row r="122689">
          <cell r="F122689" t="str">
            <v>sqaak.com</v>
          </cell>
          <cell r="G122689" t="str">
            <v>154136</v>
          </cell>
        </row>
        <row r="122690">
          <cell r="F122690" t="str">
            <v>sqedit.com</v>
          </cell>
          <cell r="G122690" t="str">
            <v>154137</v>
          </cell>
        </row>
        <row r="122691">
          <cell r="F122691" t="str">
            <v>sqetch.co</v>
          </cell>
          <cell r="G122691" t="str">
            <v>154138</v>
          </cell>
        </row>
        <row r="122692">
          <cell r="F122692" t="str">
            <v>sqirl.ca</v>
          </cell>
          <cell r="G122692" t="str">
            <v>154139</v>
          </cell>
        </row>
        <row r="122693">
          <cell r="F122693" t="str">
            <v>sql.ag</v>
          </cell>
          <cell r="G122693" t="str">
            <v>154140</v>
          </cell>
        </row>
        <row r="122694">
          <cell r="F122694" t="str">
            <v>sqli-enterprise.com</v>
          </cell>
          <cell r="G122694" t="str">
            <v>154141</v>
          </cell>
        </row>
        <row r="122695">
          <cell r="F122695" t="str">
            <v>sqliteviewer.com</v>
          </cell>
          <cell r="G122695" t="str">
            <v>154142</v>
          </cell>
        </row>
        <row r="122696">
          <cell r="F122696" t="str">
            <v>sqlsure.com</v>
          </cell>
          <cell r="G122696" t="str">
            <v>154143</v>
          </cell>
        </row>
        <row r="122697">
          <cell r="F122697" t="str">
            <v>squad62.com</v>
          </cell>
          <cell r="G122697" t="str">
            <v>154144</v>
          </cell>
        </row>
        <row r="122698">
          <cell r="F122698" t="str">
            <v>squaddd.com</v>
          </cell>
          <cell r="G122698" t="str">
            <v>154145</v>
          </cell>
        </row>
        <row r="122699">
          <cell r="F122699" t="str">
            <v>squadeo.tv</v>
          </cell>
          <cell r="G122699" t="str">
            <v>154146</v>
          </cell>
        </row>
        <row r="122700">
          <cell r="F122700" t="str">
            <v>squadex.com</v>
          </cell>
          <cell r="G122700" t="str">
            <v>154147</v>
          </cell>
        </row>
        <row r="122701">
          <cell r="F122701" t="str">
            <v>squadley.com</v>
          </cell>
          <cell r="G122701" t="str">
            <v>154148</v>
          </cell>
        </row>
        <row r="122702">
          <cell r="F122702" t="str">
            <v>squadro.in</v>
          </cell>
          <cell r="G122702" t="str">
            <v>154149</v>
          </cell>
        </row>
        <row r="122703">
          <cell r="F122703" t="str">
            <v>squadscout.co.uk</v>
          </cell>
          <cell r="G122703" t="str">
            <v>154150</v>
          </cell>
        </row>
        <row r="122704">
          <cell r="F122704" t="str">
            <v>squadup.com</v>
          </cell>
          <cell r="G122704" t="str">
            <v>154151</v>
          </cell>
        </row>
        <row r="122705">
          <cell r="F122705" t="str">
            <v>squapp.co</v>
          </cell>
          <cell r="G122705" t="str">
            <v>154152</v>
          </cell>
        </row>
        <row r="122706">
          <cell r="F122706" t="str">
            <v>squareblu.com</v>
          </cell>
          <cell r="G122706" t="str">
            <v>154153</v>
          </cell>
        </row>
        <row r="122707">
          <cell r="F122707" t="str">
            <v>squareddigital.com</v>
          </cell>
          <cell r="G122707" t="str">
            <v>154154</v>
          </cell>
        </row>
        <row r="122708">
          <cell r="F122708" t="str">
            <v>squaredust.com</v>
          </cell>
          <cell r="G122708" t="str">
            <v>154155</v>
          </cell>
        </row>
        <row r="122709">
          <cell r="F122709" t="str">
            <v>squarefront.com</v>
          </cell>
          <cell r="G122709" t="str">
            <v>154156</v>
          </cell>
        </row>
        <row r="122710">
          <cell r="F122710" t="str">
            <v>squareize.com</v>
          </cell>
          <cell r="G122710" t="str">
            <v>154157</v>
          </cell>
        </row>
        <row r="122711">
          <cell r="F122711" t="str">
            <v>squareloop.io</v>
          </cell>
          <cell r="G122711" t="str">
            <v>154158</v>
          </cell>
        </row>
        <row r="122712">
          <cell r="F122712" t="str">
            <v>squarelovin.com</v>
          </cell>
          <cell r="G122712" t="str">
            <v>154159</v>
          </cell>
        </row>
        <row r="122713">
          <cell r="F122713" t="str">
            <v>squareonestartups.com</v>
          </cell>
          <cell r="G122713" t="str">
            <v>154160</v>
          </cell>
        </row>
        <row r="122714">
          <cell r="F122714" t="str">
            <v>squarepanda.com</v>
          </cell>
          <cell r="G122714" t="str">
            <v>154161</v>
          </cell>
        </row>
        <row r="122715">
          <cell r="F122715" t="str">
            <v>squareporch.com</v>
          </cell>
          <cell r="G122715" t="str">
            <v>154162</v>
          </cell>
        </row>
        <row r="122716">
          <cell r="F122716" t="str">
            <v>squarepug.com</v>
          </cell>
          <cell r="G122716" t="str">
            <v>154163</v>
          </cell>
        </row>
        <row r="122717">
          <cell r="F122717" t="str">
            <v>squarerobots.com</v>
          </cell>
          <cell r="G122717" t="str">
            <v>154164</v>
          </cell>
        </row>
        <row r="122718">
          <cell r="F122718" t="str">
            <v>squareroots.com</v>
          </cell>
          <cell r="G122718" t="str">
            <v>154165</v>
          </cell>
        </row>
        <row r="122719">
          <cell r="F122719" t="str">
            <v>squarerootsgrow.com</v>
          </cell>
          <cell r="G122719" t="str">
            <v>154166</v>
          </cell>
        </row>
        <row r="122720">
          <cell r="F122720" t="str">
            <v>squaresold.com</v>
          </cell>
          <cell r="G122720" t="str">
            <v>154167</v>
          </cell>
        </row>
        <row r="122721">
          <cell r="F122721" t="str">
            <v>squaretack.com</v>
          </cell>
          <cell r="G122721" t="str">
            <v>154168</v>
          </cell>
        </row>
        <row r="122722">
          <cell r="F122722" t="str">
            <v>squaretwo.co</v>
          </cell>
          <cell r="G122722" t="str">
            <v>154169</v>
          </cell>
        </row>
        <row r="122723">
          <cell r="F122723" t="str">
            <v>squarevi.be</v>
          </cell>
          <cell r="G122723" t="str">
            <v>154170</v>
          </cell>
        </row>
        <row r="122724">
          <cell r="F122724" t="str">
            <v>squaricon.com</v>
          </cell>
          <cell r="G122724" t="str">
            <v>154171</v>
          </cell>
        </row>
        <row r="122725">
          <cell r="F122725" t="str">
            <v>squawksurveys.com</v>
          </cell>
          <cell r="G122725" t="str">
            <v>154172</v>
          </cell>
        </row>
        <row r="122726">
          <cell r="F122726" t="str">
            <v>squawkwith.us</v>
          </cell>
          <cell r="G122726" t="str">
            <v>154173</v>
          </cell>
        </row>
        <row r="122727">
          <cell r="F122727" t="str">
            <v>squeakerdogs.com</v>
          </cell>
          <cell r="G122727" t="str">
            <v>154174</v>
          </cell>
        </row>
        <row r="122728">
          <cell r="F122728" t="str">
            <v>squealock.com</v>
          </cell>
          <cell r="G122728" t="str">
            <v>154175</v>
          </cell>
        </row>
        <row r="122729">
          <cell r="F122729" t="str">
            <v>squedule.com</v>
          </cell>
          <cell r="G122729" t="str">
            <v>154176</v>
          </cell>
        </row>
        <row r="122730">
          <cell r="F122730" t="str">
            <v>squezy.com</v>
          </cell>
          <cell r="G122730" t="str">
            <v>154177</v>
          </cell>
        </row>
        <row r="122731">
          <cell r="F122731" t="str">
            <v>squib.design</v>
          </cell>
          <cell r="G122731" t="str">
            <v>154178</v>
          </cell>
        </row>
        <row r="122732">
          <cell r="F122732" t="str">
            <v>squidhub.com</v>
          </cell>
          <cell r="G122732" t="str">
            <v>154179</v>
          </cell>
        </row>
        <row r="122733">
          <cell r="F122733" t="str">
            <v>squidlle.com</v>
          </cell>
          <cell r="G122733" t="str">
            <v>154180</v>
          </cell>
        </row>
        <row r="122734">
          <cell r="F122734" t="str">
            <v>squiffyclean.com</v>
          </cell>
          <cell r="G122734" t="str">
            <v>154181</v>
          </cell>
        </row>
        <row r="122735">
          <cell r="F122735" t="str">
            <v>squireapp.ca</v>
          </cell>
          <cell r="G122735" t="str">
            <v>154182</v>
          </cell>
        </row>
        <row r="122736">
          <cell r="F122736" t="str">
            <v>squirrelboxstorage.com</v>
          </cell>
          <cell r="G122736" t="str">
            <v>154183</v>
          </cell>
        </row>
        <row r="122737">
          <cell r="F122737" t="str">
            <v>squirrelmoney.co.nz</v>
          </cell>
          <cell r="G122737" t="str">
            <v>154184</v>
          </cell>
        </row>
        <row r="122738">
          <cell r="F122738" t="str">
            <v>squishloc.com</v>
          </cell>
          <cell r="G122738" t="str">
            <v>154185</v>
          </cell>
        </row>
        <row r="122739">
          <cell r="F122739" t="str">
            <v>sqwipit.com</v>
          </cell>
          <cell r="G122739" t="str">
            <v>154186</v>
          </cell>
        </row>
        <row r="122740">
          <cell r="F122740" t="str">
            <v>sqyre.com</v>
          </cell>
          <cell r="G122740" t="str">
            <v>154187</v>
          </cell>
        </row>
        <row r="122741">
          <cell r="F122741" t="str">
            <v>srag.in</v>
          </cell>
          <cell r="G122741" t="str">
            <v>154188</v>
          </cell>
        </row>
        <row r="122742">
          <cell r="F122742" t="str">
            <v>sramanainfotech.com</v>
          </cell>
          <cell r="G122742" t="str">
            <v>154189</v>
          </cell>
        </row>
        <row r="122743">
          <cell r="F122743" t="str">
            <v>sre-india.com</v>
          </cell>
          <cell r="G122743" t="str">
            <v>154190</v>
          </cell>
        </row>
        <row r="122744">
          <cell r="F122744" t="str">
            <v>sredime.rs</v>
          </cell>
          <cell r="G122744" t="str">
            <v>154191</v>
          </cell>
        </row>
        <row r="122745">
          <cell r="F122745" t="str">
            <v>srialto.com</v>
          </cell>
          <cell r="G122745" t="str">
            <v>154192</v>
          </cell>
        </row>
        <row r="122746">
          <cell r="F122746" t="str">
            <v>srilankanguru.com</v>
          </cell>
          <cell r="G122746" t="str">
            <v>154193</v>
          </cell>
        </row>
        <row r="122747">
          <cell r="F122747" t="str">
            <v>sriracha2go.com</v>
          </cell>
          <cell r="G122747" t="str">
            <v>154194</v>
          </cell>
        </row>
        <row r="122748">
          <cell r="F122748" t="str">
            <v>srishta.com</v>
          </cell>
          <cell r="G122748" t="str">
            <v>154195</v>
          </cell>
        </row>
        <row r="122749">
          <cell r="F122749" t="str">
            <v>srishti.company</v>
          </cell>
          <cell r="G122749" t="str">
            <v>154196</v>
          </cell>
        </row>
        <row r="122750">
          <cell r="F122750" t="str">
            <v>srishtirobotics.com</v>
          </cell>
          <cell r="G122750" t="str">
            <v>154197</v>
          </cell>
        </row>
        <row r="122751">
          <cell r="F122751" t="str">
            <v>srjtester.com</v>
          </cell>
          <cell r="G122751" t="str">
            <v>154198</v>
          </cell>
        </row>
        <row r="122752">
          <cell r="F122752" t="str">
            <v>srocorp.com</v>
          </cell>
          <cell r="G122752" t="str">
            <v>154199</v>
          </cell>
        </row>
        <row r="122753">
          <cell r="F122753" t="str">
            <v>srvdapp.com</v>
          </cell>
          <cell r="G122753" t="str">
            <v>154200</v>
          </cell>
        </row>
        <row r="122754">
          <cell r="F122754" t="str">
            <v>srvs.org</v>
          </cell>
          <cell r="G122754" t="str">
            <v>154201</v>
          </cell>
        </row>
        <row r="122755">
          <cell r="F122755" t="str">
            <v>ssc-one.com</v>
          </cell>
          <cell r="G122755" t="str">
            <v>154202</v>
          </cell>
        </row>
        <row r="122756">
          <cell r="F122756" t="str">
            <v>sscodeworks.com</v>
          </cell>
          <cell r="G122756" t="str">
            <v>154203</v>
          </cell>
        </row>
        <row r="122757">
          <cell r="F122757" t="str">
            <v>ssdcam.com</v>
          </cell>
          <cell r="G122757" t="str">
            <v>154204</v>
          </cell>
        </row>
        <row r="122758">
          <cell r="F122758" t="str">
            <v>sseem.com:18080</v>
          </cell>
          <cell r="G122758" t="str">
            <v>154205</v>
          </cell>
        </row>
        <row r="122759">
          <cell r="F122759" t="str">
            <v>ssexpress.in</v>
          </cell>
          <cell r="G122759" t="str">
            <v>154206</v>
          </cell>
        </row>
        <row r="122760">
          <cell r="F122760" t="str">
            <v>ssinfotech.xyz</v>
          </cell>
          <cell r="G122760" t="str">
            <v>154207</v>
          </cell>
        </row>
        <row r="122761">
          <cell r="F122761" t="str">
            <v>sslcalls.com</v>
          </cell>
          <cell r="G122761" t="str">
            <v>154208</v>
          </cell>
        </row>
        <row r="122762">
          <cell r="F122762" t="str">
            <v>sslmate.com</v>
          </cell>
          <cell r="G122762" t="str">
            <v>154209</v>
          </cell>
        </row>
        <row r="122763">
          <cell r="F122763" t="str">
            <v>ssmdirect.com</v>
          </cell>
          <cell r="G122763" t="str">
            <v>154210</v>
          </cell>
        </row>
        <row r="122764">
          <cell r="F122764" t="str">
            <v>ssn-law.co.il</v>
          </cell>
          <cell r="G122764" t="str">
            <v>154211</v>
          </cell>
        </row>
        <row r="122765">
          <cell r="F122765" t="str">
            <v>ssoc.ca</v>
          </cell>
          <cell r="G122765" t="str">
            <v>154212</v>
          </cell>
        </row>
        <row r="122766">
          <cell r="F122766" t="str">
            <v>sssframes.com</v>
          </cell>
          <cell r="G122766" t="str">
            <v>154213</v>
          </cell>
        </row>
        <row r="122767">
          <cell r="F122767" t="str">
            <v>ssshake.com</v>
          </cell>
          <cell r="G122767" t="str">
            <v>154214</v>
          </cell>
        </row>
        <row r="122768">
          <cell r="F122768" t="str">
            <v>ssxelerator.com</v>
          </cell>
          <cell r="G122768" t="str">
            <v>154215</v>
          </cell>
        </row>
        <row r="122769">
          <cell r="F122769" t="str">
            <v>stablebio.com</v>
          </cell>
          <cell r="G122769" t="str">
            <v>154216</v>
          </cell>
        </row>
        <row r="122770">
          <cell r="F122770" t="str">
            <v>stabtechs.com</v>
          </cell>
          <cell r="G122770" t="str">
            <v>154217</v>
          </cell>
        </row>
        <row r="122771">
          <cell r="F122771" t="str">
            <v>stackal.com</v>
          </cell>
          <cell r="G122771" t="str">
            <v>154218</v>
          </cell>
        </row>
        <row r="122772">
          <cell r="F122772" t="str">
            <v>stackberry.io</v>
          </cell>
          <cell r="G122772" t="str">
            <v>154219</v>
          </cell>
        </row>
        <row r="122773">
          <cell r="F122773" t="str">
            <v>stackcombinator.com</v>
          </cell>
          <cell r="G122773" t="str">
            <v>154220</v>
          </cell>
        </row>
        <row r="122774">
          <cell r="F122774" t="str">
            <v>stackedhealth.com</v>
          </cell>
          <cell r="G122774" t="str">
            <v>154221</v>
          </cell>
        </row>
        <row r="122775">
          <cell r="F122775" t="str">
            <v>stackedhomes.com</v>
          </cell>
          <cell r="G122775" t="str">
            <v>154222</v>
          </cell>
        </row>
        <row r="122776">
          <cell r="F122776" t="str">
            <v>stackedsports.com</v>
          </cell>
          <cell r="G122776" t="str">
            <v>154223</v>
          </cell>
        </row>
        <row r="122777">
          <cell r="F122777" t="str">
            <v>stackengineer.com</v>
          </cell>
          <cell r="G122777" t="str">
            <v>154224</v>
          </cell>
        </row>
        <row r="122778">
          <cell r="F122778" t="str">
            <v>stackeo.me</v>
          </cell>
          <cell r="G122778" t="str">
            <v>154225</v>
          </cell>
        </row>
        <row r="122779">
          <cell r="F122779" t="str">
            <v>stackimpact.com</v>
          </cell>
          <cell r="G122779" t="str">
            <v>154226</v>
          </cell>
        </row>
        <row r="122780">
          <cell r="F122780" t="str">
            <v>stackinvoice.com</v>
          </cell>
          <cell r="G122780" t="str">
            <v>154227</v>
          </cell>
        </row>
        <row r="122781">
          <cell r="F122781" t="str">
            <v>stackjobs.co.uk</v>
          </cell>
          <cell r="G122781" t="str">
            <v>154228</v>
          </cell>
        </row>
        <row r="122782">
          <cell r="F122782" t="str">
            <v>stacklife.com</v>
          </cell>
          <cell r="G122782" t="str">
            <v>154229</v>
          </cell>
        </row>
        <row r="122783">
          <cell r="F122783" t="str">
            <v>stacklist.com</v>
          </cell>
          <cell r="G122783" t="str">
            <v>154230</v>
          </cell>
        </row>
        <row r="122784">
          <cell r="F122784" t="str">
            <v>stackr.ca</v>
          </cell>
          <cell r="G122784" t="str">
            <v>154231</v>
          </cell>
        </row>
        <row r="122785">
          <cell r="F122785" t="str">
            <v>stacksight.io</v>
          </cell>
          <cell r="G122785" t="str">
            <v>154232</v>
          </cell>
        </row>
        <row r="122786">
          <cell r="F122786" t="str">
            <v>stacksource.com</v>
          </cell>
          <cell r="G122786" t="str">
            <v>154233</v>
          </cell>
        </row>
        <row r="122787">
          <cell r="F122787" t="str">
            <v>stackstate.com</v>
          </cell>
          <cell r="G122787" t="str">
            <v>154234</v>
          </cell>
        </row>
        <row r="122788">
          <cell r="F122788" t="str">
            <v>stackstorm.com</v>
          </cell>
          <cell r="G122788" t="str">
            <v>154235</v>
          </cell>
        </row>
        <row r="122789">
          <cell r="F122789" t="str">
            <v>stackstreet.com</v>
          </cell>
          <cell r="G122789" t="str">
            <v>154236</v>
          </cell>
        </row>
        <row r="122790">
          <cell r="F122790" t="str">
            <v>stacksymphony.com</v>
          </cell>
          <cell r="G122790" t="str">
            <v>154237</v>
          </cell>
        </row>
        <row r="122791">
          <cell r="F122791" t="str">
            <v>stacktalent.com</v>
          </cell>
          <cell r="G122791" t="str">
            <v>154238</v>
          </cell>
        </row>
        <row r="122792">
          <cell r="F122792" t="str">
            <v>stacktical.com</v>
          </cell>
          <cell r="G122792" t="str">
            <v>154239</v>
          </cell>
        </row>
        <row r="122793">
          <cell r="F122793" t="str">
            <v>stadeom.com</v>
          </cell>
          <cell r="G122793" t="str">
            <v>154240</v>
          </cell>
        </row>
        <row r="122794">
          <cell r="F122794" t="str">
            <v>stadiumbee.com</v>
          </cell>
          <cell r="G122794" t="str">
            <v>154241</v>
          </cell>
        </row>
        <row r="122795">
          <cell r="F122795" t="str">
            <v>stadiumswap.com</v>
          </cell>
          <cell r="G122795" t="str">
            <v>154242</v>
          </cell>
        </row>
        <row r="122796">
          <cell r="F122796" t="str">
            <v>stadiumwise.com</v>
          </cell>
          <cell r="G122796" t="str">
            <v>154243</v>
          </cell>
        </row>
        <row r="122797">
          <cell r="F122797" t="str">
            <v>staenk.com</v>
          </cell>
          <cell r="G122797" t="str">
            <v>154244</v>
          </cell>
        </row>
        <row r="122798">
          <cell r="F122798" t="str">
            <v>staffgeek.com</v>
          </cell>
          <cell r="G122798" t="str">
            <v>154245</v>
          </cell>
        </row>
        <row r="122799">
          <cell r="F122799" t="str">
            <v>staffingforce.com</v>
          </cell>
          <cell r="G122799" t="str">
            <v>154246</v>
          </cell>
        </row>
        <row r="122800">
          <cell r="F122800" t="str">
            <v>staffingmission.com</v>
          </cell>
          <cell r="G122800" t="str">
            <v>154247</v>
          </cell>
        </row>
        <row r="122801">
          <cell r="F122801" t="str">
            <v>staffiohr.co</v>
          </cell>
          <cell r="G122801" t="str">
            <v>154248</v>
          </cell>
        </row>
        <row r="122802">
          <cell r="F122802" t="str">
            <v>staffit.co</v>
          </cell>
          <cell r="G122802" t="str">
            <v>154249</v>
          </cell>
        </row>
        <row r="122803">
          <cell r="F122803" t="str">
            <v>staffkeep.com</v>
          </cell>
          <cell r="G122803" t="str">
            <v>154250</v>
          </cell>
        </row>
        <row r="122804">
          <cell r="F122804" t="str">
            <v>staffordandassoc.com</v>
          </cell>
          <cell r="G122804" t="str">
            <v>154251</v>
          </cell>
        </row>
        <row r="122805">
          <cell r="F122805" t="str">
            <v>staffpickr.com</v>
          </cell>
          <cell r="G122805" t="str">
            <v>154252</v>
          </cell>
        </row>
        <row r="122806">
          <cell r="F122806" t="str">
            <v>staffstat.ca</v>
          </cell>
          <cell r="G122806" t="str">
            <v>154253</v>
          </cell>
        </row>
        <row r="122807">
          <cell r="F122807" t="str">
            <v>staffy.ca</v>
          </cell>
          <cell r="G122807" t="str">
            <v>154254</v>
          </cell>
        </row>
        <row r="122808">
          <cell r="F122808" t="str">
            <v>staffzen.com</v>
          </cell>
          <cell r="G122808" t="str">
            <v>154255</v>
          </cell>
        </row>
        <row r="122809">
          <cell r="F122809" t="str">
            <v>stafupmed.com</v>
          </cell>
          <cell r="G122809" t="str">
            <v>154256</v>
          </cell>
        </row>
        <row r="122810">
          <cell r="F122810" t="str">
            <v>stage.gg</v>
          </cell>
          <cell r="G122810" t="str">
            <v>154257</v>
          </cell>
        </row>
        <row r="122811">
          <cell r="F122811" t="str">
            <v>stage.vipignitelive.com</v>
          </cell>
          <cell r="G122811" t="str">
            <v>154258</v>
          </cell>
        </row>
        <row r="122812">
          <cell r="F122812" t="str">
            <v>stagebright.co.uk</v>
          </cell>
          <cell r="G122812" t="str">
            <v>154259</v>
          </cell>
        </row>
        <row r="122813">
          <cell r="F122813" t="str">
            <v>stagecloud.co</v>
          </cell>
          <cell r="G122813" t="str">
            <v>154260</v>
          </cell>
        </row>
        <row r="122814">
          <cell r="F122814" t="str">
            <v>stagedocs.com</v>
          </cell>
          <cell r="G122814" t="str">
            <v>154261</v>
          </cell>
        </row>
        <row r="122815">
          <cell r="F122815" t="str">
            <v>stagehook.me</v>
          </cell>
          <cell r="G122815" t="str">
            <v>154262</v>
          </cell>
        </row>
        <row r="122816">
          <cell r="F122816" t="str">
            <v>stagehooklive.com</v>
          </cell>
          <cell r="G122816" t="str">
            <v>154263</v>
          </cell>
        </row>
        <row r="122817">
          <cell r="F122817" t="str">
            <v>stagehound.tv</v>
          </cell>
          <cell r="G122817" t="str">
            <v>154264</v>
          </cell>
        </row>
        <row r="122818">
          <cell r="F122818" t="str">
            <v>stagengland.com</v>
          </cell>
          <cell r="G122818" t="str">
            <v>154265</v>
          </cell>
        </row>
        <row r="122819">
          <cell r="F122819" t="str">
            <v>stagephod.com</v>
          </cell>
          <cell r="G122819" t="str">
            <v>154266</v>
          </cell>
        </row>
        <row r="122820">
          <cell r="F122820" t="str">
            <v>stagernd.com</v>
          </cell>
          <cell r="G122820" t="str">
            <v>154267</v>
          </cell>
        </row>
        <row r="122821">
          <cell r="F122821" t="str">
            <v>stagerschoice.ca</v>
          </cell>
          <cell r="G122821" t="str">
            <v>154268</v>
          </cell>
        </row>
        <row r="122822">
          <cell r="F122822" t="str">
            <v>stageup.io</v>
          </cell>
          <cell r="G122822" t="str">
            <v>154269</v>
          </cell>
        </row>
        <row r="122823">
          <cell r="F122823" t="str">
            <v>staging.elimishatutors.co.ke</v>
          </cell>
          <cell r="G122823" t="str">
            <v>154270</v>
          </cell>
        </row>
        <row r="122824">
          <cell r="F122824" t="str">
            <v>staging.swiftcheckup.com</v>
          </cell>
          <cell r="G122824" t="str">
            <v>154271</v>
          </cell>
        </row>
        <row r="122825">
          <cell r="F122825" t="str">
            <v>staging.whichoffices.com</v>
          </cell>
          <cell r="G122825" t="str">
            <v>154272</v>
          </cell>
        </row>
        <row r="122826">
          <cell r="F122826" t="str">
            <v>stainlessandaluminium.co.uk</v>
          </cell>
          <cell r="G122826" t="str">
            <v>154273</v>
          </cell>
        </row>
        <row r="122827">
          <cell r="F122827" t="str">
            <v>stairliftcompanyreviews.com</v>
          </cell>
          <cell r="G122827" t="str">
            <v>154274</v>
          </cell>
        </row>
        <row r="122828">
          <cell r="F122828" t="str">
            <v>stairlifts-swansea.co.uk</v>
          </cell>
          <cell r="G122828" t="str">
            <v>154275</v>
          </cell>
        </row>
        <row r="122829">
          <cell r="F122829" t="str">
            <v>stairliftsglasgow.co.uk</v>
          </cell>
          <cell r="G122829" t="str">
            <v>154276</v>
          </cell>
        </row>
        <row r="122830">
          <cell r="F122830" t="str">
            <v>stairway-consulting.com</v>
          </cell>
          <cell r="G122830" t="str">
            <v>154277</v>
          </cell>
        </row>
        <row r="122831">
          <cell r="F122831" t="str">
            <v>stajim.net</v>
          </cell>
          <cell r="G122831" t="str">
            <v>154278</v>
          </cell>
        </row>
        <row r="122832">
          <cell r="F122832" t="str">
            <v>stajittech.co.nz</v>
          </cell>
          <cell r="G122832" t="str">
            <v>154279</v>
          </cell>
        </row>
        <row r="122833">
          <cell r="F122833" t="str">
            <v>stake.com.au</v>
          </cell>
          <cell r="G122833" t="str">
            <v>154280</v>
          </cell>
        </row>
        <row r="122834">
          <cell r="F122834" t="str">
            <v>stalkercheck.com</v>
          </cell>
          <cell r="G122834" t="str">
            <v>154281</v>
          </cell>
        </row>
        <row r="122835">
          <cell r="F122835" t="str">
            <v>stallionmedia.net</v>
          </cell>
          <cell r="G122835" t="str">
            <v>154282</v>
          </cell>
        </row>
        <row r="122836">
          <cell r="F122836" t="str">
            <v>stam.io</v>
          </cell>
          <cell r="G122836" t="str">
            <v>154283</v>
          </cell>
        </row>
        <row r="122837">
          <cell r="F122837" t="str">
            <v>stamediagroup.com</v>
          </cell>
          <cell r="G122837" t="str">
            <v>154284</v>
          </cell>
        </row>
        <row r="122838">
          <cell r="F122838" t="str">
            <v>stampaci.org</v>
          </cell>
          <cell r="G122838" t="str">
            <v>154285</v>
          </cell>
        </row>
        <row r="122839">
          <cell r="F122839" t="str">
            <v>stampapp.com</v>
          </cell>
          <cell r="G122839" t="str">
            <v>154286</v>
          </cell>
        </row>
        <row r="122840">
          <cell r="F122840" t="str">
            <v>stampcasfy.com</v>
          </cell>
          <cell r="G122840" t="str">
            <v>154287</v>
          </cell>
        </row>
        <row r="122841">
          <cell r="F122841" t="str">
            <v>stampd.io</v>
          </cell>
          <cell r="G122841" t="str">
            <v>154288</v>
          </cell>
        </row>
        <row r="122842">
          <cell r="F122842" t="str">
            <v>stamped.io</v>
          </cell>
          <cell r="G122842" t="str">
            <v>154289</v>
          </cell>
        </row>
        <row r="122843">
          <cell r="F122843" t="str">
            <v>stamperapp.com</v>
          </cell>
          <cell r="G122843" t="str">
            <v>154290</v>
          </cell>
        </row>
        <row r="122844">
          <cell r="F122844" t="str">
            <v>stampit.world</v>
          </cell>
          <cell r="G122844" t="str">
            <v>154291</v>
          </cell>
        </row>
        <row r="122845">
          <cell r="F122845" t="str">
            <v>stamptraveltips.com</v>
          </cell>
          <cell r="G122845" t="str">
            <v>154292</v>
          </cell>
        </row>
        <row r="122846">
          <cell r="F122846" t="str">
            <v>stan.com.au</v>
          </cell>
          <cell r="G122846" t="str">
            <v>154293</v>
          </cell>
        </row>
        <row r="122847">
          <cell r="F122847" t="str">
            <v>standaloneinstaller.com</v>
          </cell>
          <cell r="G122847" t="str">
            <v>154294</v>
          </cell>
        </row>
        <row r="122848">
          <cell r="F122848" t="str">
            <v>standardaccess.co</v>
          </cell>
          <cell r="G122848" t="str">
            <v>154295</v>
          </cell>
        </row>
        <row r="122849">
          <cell r="F122849" t="str">
            <v>standardfusion.com</v>
          </cell>
          <cell r="G122849" t="str">
            <v>154296</v>
          </cell>
        </row>
        <row r="122850">
          <cell r="F122850" t="str">
            <v>standardhealth.com</v>
          </cell>
          <cell r="G122850" t="str">
            <v>154297</v>
          </cell>
        </row>
        <row r="122851">
          <cell r="F122851" t="str">
            <v>standardledger.co</v>
          </cell>
          <cell r="G122851" t="str">
            <v>154298</v>
          </cell>
        </row>
        <row r="122852">
          <cell r="F122852" t="str">
            <v>standardsinrecruitment.com</v>
          </cell>
          <cell r="G122852" t="str">
            <v>154299</v>
          </cell>
        </row>
        <row r="122853">
          <cell r="F122853" t="str">
            <v>standardsplanner.com</v>
          </cell>
          <cell r="G122853" t="str">
            <v>154300</v>
          </cell>
        </row>
        <row r="122854">
          <cell r="F122854" t="str">
            <v>standavietnam.com</v>
          </cell>
          <cell r="G122854" t="str">
            <v>154301</v>
          </cell>
        </row>
        <row r="122855">
          <cell r="F122855" t="str">
            <v>standbyte.net</v>
          </cell>
          <cell r="G122855" t="str">
            <v>154302</v>
          </cell>
        </row>
        <row r="122856">
          <cell r="F122856" t="str">
            <v>standcoffeenyc.com</v>
          </cell>
          <cell r="G122856" t="str">
            <v>154303</v>
          </cell>
        </row>
        <row r="122857">
          <cell r="F122857" t="str">
            <v>standmixer24.de</v>
          </cell>
          <cell r="G122857" t="str">
            <v>154304</v>
          </cell>
        </row>
        <row r="122858">
          <cell r="F122858" t="str">
            <v>standoutauthority.com</v>
          </cell>
          <cell r="G122858" t="str">
            <v>154305</v>
          </cell>
        </row>
        <row r="122859">
          <cell r="F122859" t="str">
            <v>standstand.com</v>
          </cell>
          <cell r="G122859" t="str">
            <v>154306</v>
          </cell>
        </row>
        <row r="122860">
          <cell r="F122860" t="str">
            <v>standuply.com</v>
          </cell>
          <cell r="G122860" t="str">
            <v>154307</v>
          </cell>
        </row>
        <row r="122861">
          <cell r="F122861" t="str">
            <v>standupmail.com</v>
          </cell>
          <cell r="G122861" t="str">
            <v>154308</v>
          </cell>
        </row>
        <row r="122862">
          <cell r="F122862" t="str">
            <v>standupstand.co</v>
          </cell>
          <cell r="G122862" t="str">
            <v>154309</v>
          </cell>
        </row>
        <row r="122863">
          <cell r="F122863" t="str">
            <v>standupti.me</v>
          </cell>
          <cell r="G122863" t="str">
            <v>154310</v>
          </cell>
        </row>
        <row r="122864">
          <cell r="F122864" t="str">
            <v>stanlay.in</v>
          </cell>
          <cell r="G122864" t="str">
            <v>154311</v>
          </cell>
        </row>
        <row r="122865">
          <cell r="F122865" t="str">
            <v>stanlee.net</v>
          </cell>
          <cell r="G122865" t="str">
            <v>154312</v>
          </cell>
        </row>
        <row r="122866">
          <cell r="F122866" t="str">
            <v>stanleyandstark.com</v>
          </cell>
          <cell r="G122866" t="str">
            <v>154313</v>
          </cell>
        </row>
        <row r="122867">
          <cell r="F122867" t="str">
            <v>stannals.org</v>
          </cell>
          <cell r="G122867" t="str">
            <v>154314</v>
          </cell>
        </row>
        <row r="122868">
          <cell r="F122868" t="str">
            <v>stansanews.com</v>
          </cell>
          <cell r="G122868" t="str">
            <v>154315</v>
          </cell>
        </row>
        <row r="122869">
          <cell r="F122869" t="str">
            <v>stanteam.com</v>
          </cell>
          <cell r="G122869" t="str">
            <v>154316</v>
          </cell>
        </row>
        <row r="122870">
          <cell r="F122870" t="str">
            <v>stanzaworld.com</v>
          </cell>
          <cell r="G122870" t="str">
            <v>154317</v>
          </cell>
        </row>
        <row r="122871">
          <cell r="F122871" t="str">
            <v>staphz.com</v>
          </cell>
          <cell r="G122871" t="str">
            <v>154318</v>
          </cell>
        </row>
        <row r="122872">
          <cell r="F122872" t="str">
            <v>staples.com</v>
          </cell>
          <cell r="G122872" t="str">
            <v>154319</v>
          </cell>
        </row>
        <row r="122873">
          <cell r="F122873" t="str">
            <v>staply.co</v>
          </cell>
          <cell r="G122873" t="str">
            <v>154320</v>
          </cell>
        </row>
        <row r="122874">
          <cell r="F122874" t="str">
            <v>stappu.com</v>
          </cell>
          <cell r="G122874" t="str">
            <v>154321</v>
          </cell>
        </row>
        <row r="122875">
          <cell r="F122875" t="str">
            <v>staptalk.com</v>
          </cell>
          <cell r="G122875" t="str">
            <v>154322</v>
          </cell>
        </row>
        <row r="122876">
          <cell r="F122876" t="str">
            <v>star-casting.ru</v>
          </cell>
          <cell r="G122876" t="str">
            <v>154323</v>
          </cell>
        </row>
        <row r="122877">
          <cell r="F122877" t="str">
            <v>star-made.org</v>
          </cell>
          <cell r="G122877" t="str">
            <v>154324</v>
          </cell>
        </row>
        <row r="122878">
          <cell r="F122878" t="str">
            <v>staragent.co</v>
          </cell>
          <cell r="G122878" t="str">
            <v>154325</v>
          </cell>
        </row>
        <row r="122879">
          <cell r="F122879" t="str">
            <v>starategik.com.au</v>
          </cell>
          <cell r="G122879" t="str">
            <v>154326</v>
          </cell>
        </row>
        <row r="122880">
          <cell r="F122880" t="str">
            <v>starbase.co</v>
          </cell>
          <cell r="G122880" t="str">
            <v>154327</v>
          </cell>
        </row>
        <row r="122881">
          <cell r="F122881" t="str">
            <v>starbook.co</v>
          </cell>
          <cell r="G122881" t="str">
            <v>154328</v>
          </cell>
        </row>
        <row r="122882">
          <cell r="F122882" t="str">
            <v>starbrightmontessori.com</v>
          </cell>
          <cell r="G122882" t="str">
            <v>154329</v>
          </cell>
        </row>
        <row r="122883">
          <cell r="F122883" t="str">
            <v>starbust.com</v>
          </cell>
          <cell r="G122883" t="str">
            <v>154330</v>
          </cell>
        </row>
        <row r="122884">
          <cell r="F122884" t="str">
            <v>starbuzz.ruhr</v>
          </cell>
          <cell r="G122884" t="str">
            <v>154331</v>
          </cell>
        </row>
        <row r="122885">
          <cell r="F122885" t="str">
            <v>starchbranding.com</v>
          </cell>
          <cell r="G122885" t="str">
            <v>154332</v>
          </cell>
        </row>
        <row r="122886">
          <cell r="F122886" t="str">
            <v>starchup.com</v>
          </cell>
          <cell r="G122886" t="str">
            <v>154333</v>
          </cell>
        </row>
        <row r="122887">
          <cell r="F122887" t="str">
            <v>starcitizen-store.com</v>
          </cell>
          <cell r="G122887" t="str">
            <v>154334</v>
          </cell>
        </row>
        <row r="122888">
          <cell r="F122888" t="str">
            <v>starclinch.com</v>
          </cell>
          <cell r="G122888" t="str">
            <v>154335</v>
          </cell>
        </row>
        <row r="122889">
          <cell r="F122889" t="str">
            <v>starcraze.in</v>
          </cell>
          <cell r="G122889" t="str">
            <v>154336</v>
          </cell>
        </row>
        <row r="122890">
          <cell r="F122890" t="str">
            <v>stareable.com</v>
          </cell>
          <cell r="G122890" t="str">
            <v>154337</v>
          </cell>
        </row>
        <row r="122891">
          <cell r="F122891" t="str">
            <v>starfishenterpri.se</v>
          </cell>
          <cell r="G122891" t="str">
            <v>154338</v>
          </cell>
        </row>
        <row r="122892">
          <cell r="F122892" t="str">
            <v>starfood.dk</v>
          </cell>
          <cell r="G122892" t="str">
            <v>154339</v>
          </cell>
        </row>
        <row r="122893">
          <cell r="F122893" t="str">
            <v>stargazer.co</v>
          </cell>
          <cell r="G122893" t="str">
            <v>154340</v>
          </cell>
        </row>
        <row r="122894">
          <cell r="F122894" t="str">
            <v>staritez.com</v>
          </cell>
          <cell r="G122894" t="str">
            <v>154341</v>
          </cell>
        </row>
        <row r="122895">
          <cell r="F122895" t="str">
            <v>starklasers.com</v>
          </cell>
          <cell r="G122895" t="str">
            <v>154342</v>
          </cell>
        </row>
        <row r="122896">
          <cell r="F122896" t="str">
            <v>starkut.com</v>
          </cell>
          <cell r="G122896" t="str">
            <v>154343</v>
          </cell>
        </row>
        <row r="122897">
          <cell r="F122897" t="str">
            <v>starlightenterprises.webs.com</v>
          </cell>
          <cell r="G122897" t="str">
            <v>154344</v>
          </cell>
        </row>
        <row r="122898">
          <cell r="F122898" t="str">
            <v>starlivechat.com</v>
          </cell>
          <cell r="G122898" t="str">
            <v>154345</v>
          </cell>
        </row>
        <row r="122899">
          <cell r="F122899" t="str">
            <v>starmountaincharitablefoundation.org</v>
          </cell>
          <cell r="G122899" t="str">
            <v>154346</v>
          </cell>
        </row>
        <row r="122900">
          <cell r="F122900" t="str">
            <v>starprice.co.id</v>
          </cell>
          <cell r="G122900" t="str">
            <v>154347</v>
          </cell>
        </row>
        <row r="122901">
          <cell r="F122901" t="str">
            <v>starrspetemporium.com</v>
          </cell>
          <cell r="G122901" t="str">
            <v>154348</v>
          </cell>
        </row>
        <row r="122902">
          <cell r="F122902" t="str">
            <v>starsandstripes.dental</v>
          </cell>
          <cell r="G122902" t="str">
            <v>154349</v>
          </cell>
        </row>
        <row r="122903">
          <cell r="F122903" t="str">
            <v>starservicesuae.com</v>
          </cell>
          <cell r="G122903" t="str">
            <v>154350</v>
          </cell>
        </row>
        <row r="122904">
          <cell r="F122904" t="str">
            <v>starset.fr</v>
          </cell>
          <cell r="G122904" t="str">
            <v>154351</v>
          </cell>
        </row>
        <row r="122905">
          <cell r="F122905" t="str">
            <v>start-it.co</v>
          </cell>
          <cell r="G122905" t="str">
            <v>154352</v>
          </cell>
        </row>
        <row r="122906">
          <cell r="F122906" t="str">
            <v>start-prime.com</v>
          </cell>
          <cell r="G122906" t="str">
            <v>154353</v>
          </cell>
        </row>
        <row r="122907">
          <cell r="F122907" t="str">
            <v>start-teams.com</v>
          </cell>
          <cell r="G122907" t="str">
            <v>154354</v>
          </cell>
        </row>
        <row r="122908">
          <cell r="F122908" t="str">
            <v>start-up-booster.com</v>
          </cell>
          <cell r="G122908" t="str">
            <v>154355</v>
          </cell>
        </row>
        <row r="122909">
          <cell r="F122909" t="str">
            <v>start-upjobsite.com</v>
          </cell>
          <cell r="G122909" t="str">
            <v>154356</v>
          </cell>
        </row>
        <row r="122910">
          <cell r="F122910" t="str">
            <v>start-upstages.nl</v>
          </cell>
          <cell r="G122910" t="str">
            <v>154357</v>
          </cell>
        </row>
        <row r="122911">
          <cell r="F122911" t="str">
            <v>start.me</v>
          </cell>
          <cell r="G122911" t="str">
            <v>154358</v>
          </cell>
        </row>
        <row r="122912">
          <cell r="F122912" t="str">
            <v>start.shoreditchcofounders.co</v>
          </cell>
          <cell r="G122912" t="str">
            <v>154359</v>
          </cell>
        </row>
        <row r="122913">
          <cell r="F122913" t="str">
            <v>startabhi.com</v>
          </cell>
          <cell r="G122913" t="str">
            <v>154360</v>
          </cell>
        </row>
        <row r="122914">
          <cell r="F122914" t="str">
            <v>startachannel.com</v>
          </cell>
          <cell r="G122914" t="str">
            <v>154361</v>
          </cell>
        </row>
        <row r="122915">
          <cell r="F122915" t="str">
            <v>startalps.co</v>
          </cell>
          <cell r="G122915" t="str">
            <v>154362</v>
          </cell>
        </row>
        <row r="122916">
          <cell r="F122916" t="str">
            <v>startappist.com</v>
          </cell>
          <cell r="G122916" t="str">
            <v>154363</v>
          </cell>
        </row>
        <row r="122917">
          <cell r="F122917" t="str">
            <v>startappointing.com</v>
          </cell>
          <cell r="G122917" t="str">
            <v>154364</v>
          </cell>
        </row>
        <row r="122918">
          <cell r="F122918" t="str">
            <v>startaster.com</v>
          </cell>
          <cell r="G122918" t="str">
            <v>154365</v>
          </cell>
        </row>
        <row r="122919">
          <cell r="F122919" t="str">
            <v>startbahn.jp</v>
          </cell>
          <cell r="G122919" t="str">
            <v>154366</v>
          </cell>
        </row>
        <row r="122920">
          <cell r="F122920" t="str">
            <v>startblox.com</v>
          </cell>
          <cell r="G122920" t="str">
            <v>154367</v>
          </cell>
        </row>
        <row r="122921">
          <cell r="F122921" t="str">
            <v>startboomers.com</v>
          </cell>
          <cell r="G122921" t="str">
            <v>154368</v>
          </cell>
        </row>
        <row r="122922">
          <cell r="F122922" t="str">
            <v>startcreatebuild.com</v>
          </cell>
          <cell r="G122922" t="str">
            <v>154369</v>
          </cell>
        </row>
        <row r="122923">
          <cell r="F122923" t="str">
            <v>startcredits.com</v>
          </cell>
          <cell r="G122923" t="str">
            <v>154370</v>
          </cell>
        </row>
        <row r="122924">
          <cell r="F122924" t="str">
            <v>startechsol.in</v>
          </cell>
          <cell r="G122924" t="str">
            <v>154371</v>
          </cell>
        </row>
        <row r="122925">
          <cell r="F122925" t="str">
            <v>startegyvb.com</v>
          </cell>
          <cell r="G122925" t="str">
            <v>154372</v>
          </cell>
        </row>
        <row r="122926">
          <cell r="F122926" t="str">
            <v>startengine.com</v>
          </cell>
          <cell r="G122926" t="str">
            <v>154373</v>
          </cell>
        </row>
        <row r="122927">
          <cell r="F122927" t="str">
            <v>starter.one</v>
          </cell>
          <cell r="G122927" t="str">
            <v>154374</v>
          </cell>
        </row>
        <row r="122928">
          <cell r="F122928" t="str">
            <v>starterbites.net</v>
          </cell>
          <cell r="G122928" t="str">
            <v>154375</v>
          </cell>
        </row>
        <row r="122929">
          <cell r="F122929" t="str">
            <v>starterkit.me</v>
          </cell>
          <cell r="G122929" t="str">
            <v>154376</v>
          </cell>
        </row>
        <row r="122930">
          <cell r="F122930" t="str">
            <v>starternoise.com</v>
          </cell>
          <cell r="G122930" t="str">
            <v>154377</v>
          </cell>
        </row>
        <row r="122931">
          <cell r="F122931" t="str">
            <v>startez.co</v>
          </cell>
          <cell r="G122931" t="str">
            <v>154378</v>
          </cell>
        </row>
        <row r="122932">
          <cell r="F122932" t="str">
            <v>startiew.com</v>
          </cell>
          <cell r="G122932" t="str">
            <v>154379</v>
          </cell>
        </row>
        <row r="122933">
          <cell r="F122933" t="str">
            <v>startify.in</v>
          </cell>
          <cell r="G122933" t="str">
            <v>154380</v>
          </cell>
        </row>
        <row r="122934">
          <cell r="F122934" t="str">
            <v>starting11.io</v>
          </cell>
          <cell r="G122934" t="str">
            <v>154381</v>
          </cell>
        </row>
        <row r="122935">
          <cell r="F122935" t="str">
            <v>startinglegal.com</v>
          </cell>
          <cell r="G122935" t="str">
            <v>154382</v>
          </cell>
        </row>
        <row r="122936">
          <cell r="F122936" t="str">
            <v>startingupgood.info</v>
          </cell>
          <cell r="G122936" t="str">
            <v>154383</v>
          </cell>
        </row>
        <row r="122937">
          <cell r="F122937" t="str">
            <v>startinvestimentos.com</v>
          </cell>
          <cell r="G122937" t="str">
            <v>154384</v>
          </cell>
        </row>
        <row r="122938">
          <cell r="F122938" t="str">
            <v>startlight.co</v>
          </cell>
          <cell r="G122938" t="str">
            <v>154385</v>
          </cell>
        </row>
        <row r="122939">
          <cell r="F122939" t="str">
            <v>startmesh.com</v>
          </cell>
          <cell r="G122939" t="str">
            <v>154386</v>
          </cell>
        </row>
        <row r="122940">
          <cell r="F122940" t="str">
            <v>startmeup.com.br</v>
          </cell>
          <cell r="G122940" t="str">
            <v>154387</v>
          </cell>
        </row>
        <row r="122941">
          <cell r="F122941" t="str">
            <v>startmyday.co</v>
          </cell>
          <cell r="G122941" t="str">
            <v>154388</v>
          </cell>
        </row>
        <row r="122942">
          <cell r="F122942" t="str">
            <v>startoped.com</v>
          </cell>
          <cell r="G122942" t="str">
            <v>154389</v>
          </cell>
        </row>
        <row r="122943">
          <cell r="F122943" t="str">
            <v>startpoppin.com</v>
          </cell>
          <cell r="G122943" t="str">
            <v>154390</v>
          </cell>
        </row>
        <row r="122944">
          <cell r="F122944" t="str">
            <v>startship.co</v>
          </cell>
          <cell r="G122944" t="str">
            <v>154391</v>
          </cell>
        </row>
        <row r="122945">
          <cell r="F122945" t="str">
            <v>startsnow.io</v>
          </cell>
          <cell r="G122945" t="str">
            <v>154392</v>
          </cell>
        </row>
        <row r="122946">
          <cell r="F122946" t="str">
            <v>startstackin.com</v>
          </cell>
          <cell r="G122946" t="str">
            <v>154393</v>
          </cell>
        </row>
        <row r="122947">
          <cell r="F122947" t="str">
            <v>startsub.com</v>
          </cell>
          <cell r="G122947" t="str">
            <v>154394</v>
          </cell>
        </row>
        <row r="122948">
          <cell r="F122948" t="str">
            <v>startteck.com</v>
          </cell>
          <cell r="G122948" t="str">
            <v>154395</v>
          </cell>
        </row>
        <row r="122949">
          <cell r="F122949" t="str">
            <v>starttells.com</v>
          </cell>
          <cell r="G122949" t="str">
            <v>154396</v>
          </cell>
        </row>
        <row r="122950">
          <cell r="F122950" t="str">
            <v>startup-affairs.de</v>
          </cell>
          <cell r="G122950" t="str">
            <v>154397</v>
          </cell>
        </row>
        <row r="122951">
          <cell r="F122951" t="str">
            <v>startup-jobs-germany.com</v>
          </cell>
          <cell r="G122951" t="str">
            <v>154398</v>
          </cell>
        </row>
        <row r="122952">
          <cell r="F122952" t="str">
            <v>startup-video.com</v>
          </cell>
          <cell r="G122952" t="str">
            <v>154399</v>
          </cell>
        </row>
        <row r="122953">
          <cell r="F122953" t="str">
            <v>startup.ml</v>
          </cell>
          <cell r="G122953" t="str">
            <v>154400</v>
          </cell>
        </row>
        <row r="122954">
          <cell r="F122954" t="str">
            <v>startup.sc</v>
          </cell>
          <cell r="G122954" t="str">
            <v>154401</v>
          </cell>
        </row>
        <row r="122955">
          <cell r="F122955" t="str">
            <v>startup2.net</v>
          </cell>
          <cell r="G122955" t="str">
            <v>154402</v>
          </cell>
        </row>
        <row r="122956">
          <cell r="F122956" t="str">
            <v>startupakademia.pl</v>
          </cell>
          <cell r="G122956" t="str">
            <v>154403</v>
          </cell>
        </row>
        <row r="122957">
          <cell r="F122957" t="str">
            <v>startupall.kr</v>
          </cell>
          <cell r="G122957" t="str">
            <v>154404</v>
          </cell>
        </row>
        <row r="122958">
          <cell r="F122958" t="str">
            <v>startupapp.biz</v>
          </cell>
          <cell r="G122958" t="str">
            <v>154405</v>
          </cell>
        </row>
        <row r="122959">
          <cell r="F122959" t="str">
            <v>startuparena.in</v>
          </cell>
          <cell r="G122959" t="str">
            <v>154406</v>
          </cell>
        </row>
        <row r="122960">
          <cell r="F122960" t="str">
            <v>startuparmenia.am</v>
          </cell>
          <cell r="G122960" t="str">
            <v>154407</v>
          </cell>
        </row>
        <row r="122961">
          <cell r="F122961" t="str">
            <v>startupaugusta.com</v>
          </cell>
          <cell r="G122961" t="str">
            <v>154408</v>
          </cell>
        </row>
        <row r="122962">
          <cell r="F122962" t="str">
            <v>startupbackoffice.com</v>
          </cell>
          <cell r="G122962" t="str">
            <v>154409</v>
          </cell>
        </row>
        <row r="122963">
          <cell r="F122963" t="str">
            <v>startupbake.com</v>
          </cell>
          <cell r="G122963" t="str">
            <v>154410</v>
          </cell>
        </row>
        <row r="122964">
          <cell r="F122964" t="str">
            <v>startupbnb.com</v>
          </cell>
          <cell r="G122964" t="str">
            <v>154411</v>
          </cell>
        </row>
        <row r="122965">
          <cell r="F122965" t="str">
            <v>startupbox.pl</v>
          </cell>
          <cell r="G122965" t="str">
            <v>154412</v>
          </cell>
        </row>
        <row r="122966">
          <cell r="F122966" t="str">
            <v>startupbrett.de</v>
          </cell>
          <cell r="G122966" t="str">
            <v>154413</v>
          </cell>
        </row>
        <row r="122967">
          <cell r="F122967" t="str">
            <v>startupbuffer.com</v>
          </cell>
          <cell r="G122967" t="str">
            <v>154414</v>
          </cell>
        </row>
        <row r="122968">
          <cell r="F122968" t="str">
            <v>startupcafe.jp</v>
          </cell>
          <cell r="G122968" t="str">
            <v>154415</v>
          </cell>
        </row>
        <row r="122969">
          <cell r="F122969" t="str">
            <v>startupcafedigital.com</v>
          </cell>
          <cell r="G122969" t="str">
            <v>154416</v>
          </cell>
        </row>
        <row r="122970">
          <cell r="F122970" t="str">
            <v>startupchallenges.eu</v>
          </cell>
          <cell r="G122970" t="str">
            <v>154417</v>
          </cell>
        </row>
        <row r="122971">
          <cell r="F122971" t="str">
            <v>startupchoice.com</v>
          </cell>
          <cell r="G122971" t="str">
            <v>154418</v>
          </cell>
        </row>
        <row r="122972">
          <cell r="F122972" t="str">
            <v>startupcvs.com</v>
          </cell>
          <cell r="G122972" t="str">
            <v>154419</v>
          </cell>
        </row>
        <row r="122973">
          <cell r="F122973" t="str">
            <v>startupdelta.org</v>
          </cell>
          <cell r="G122973" t="str">
            <v>154420</v>
          </cell>
        </row>
        <row r="122974">
          <cell r="F122974" t="str">
            <v>startupdocuments.com</v>
          </cell>
          <cell r="G122974" t="str">
            <v>154421</v>
          </cell>
        </row>
        <row r="122975">
          <cell r="F122975" t="str">
            <v>startupdope.com</v>
          </cell>
          <cell r="G122975" t="str">
            <v>154422</v>
          </cell>
        </row>
        <row r="122976">
          <cell r="F122976" t="str">
            <v>startupdrugz.com</v>
          </cell>
          <cell r="G122976" t="str">
            <v>154423</v>
          </cell>
        </row>
        <row r="122977">
          <cell r="F122977" t="str">
            <v>startupdtla.com</v>
          </cell>
          <cell r="G122977" t="str">
            <v>154424</v>
          </cell>
        </row>
        <row r="122978">
          <cell r="F122978" t="str">
            <v>startupentrepreneurs.org</v>
          </cell>
          <cell r="G122978" t="str">
            <v>154425</v>
          </cell>
        </row>
        <row r="122979">
          <cell r="F122979" t="str">
            <v>startupeuropeindia.net</v>
          </cell>
          <cell r="G122979" t="str">
            <v>154426</v>
          </cell>
        </row>
        <row r="122980">
          <cell r="F122980" t="str">
            <v>startupeuropeweek.eu</v>
          </cell>
          <cell r="G122980" t="str">
            <v>154427</v>
          </cell>
        </row>
        <row r="122981">
          <cell r="F122981" t="str">
            <v>startupfactcheck.com</v>
          </cell>
          <cell r="G122981" t="str">
            <v>154428</v>
          </cell>
        </row>
        <row r="122982">
          <cell r="F122982" t="str">
            <v>startupfactory.es</v>
          </cell>
          <cell r="G122982" t="str">
            <v>154429</v>
          </cell>
        </row>
        <row r="122983">
          <cell r="F122983" t="str">
            <v>startupflux.com</v>
          </cell>
          <cell r="G122983" t="str">
            <v>154430</v>
          </cell>
        </row>
        <row r="122984">
          <cell r="F122984" t="str">
            <v>startupfoundation.com.au</v>
          </cell>
          <cell r="G122984" t="str">
            <v>154431</v>
          </cell>
        </row>
        <row r="122985">
          <cell r="F122985" t="str">
            <v>startupfund.com</v>
          </cell>
          <cell r="G122985" t="str">
            <v>154432</v>
          </cell>
        </row>
        <row r="122986">
          <cell r="F122986" t="str">
            <v>startupgrowthadvisors.com</v>
          </cell>
          <cell r="G122986" t="str">
            <v>154433</v>
          </cell>
        </row>
        <row r="122987">
          <cell r="F122987" t="str">
            <v>startuphall.org</v>
          </cell>
          <cell r="G122987" t="str">
            <v>154434</v>
          </cell>
        </row>
        <row r="122988">
          <cell r="F122988" t="str">
            <v>startuphax.com</v>
          </cell>
          <cell r="G122988" t="str">
            <v>154435</v>
          </cell>
        </row>
        <row r="122989">
          <cell r="F122989" t="str">
            <v>startuphome.io</v>
          </cell>
          <cell r="G122989" t="str">
            <v>154436</v>
          </cell>
        </row>
        <row r="122990">
          <cell r="F122990" t="str">
            <v>startuphome.us</v>
          </cell>
          <cell r="G122990" t="str">
            <v>154437</v>
          </cell>
        </row>
        <row r="122991">
          <cell r="F122991" t="str">
            <v>startuphyderabad.com</v>
          </cell>
          <cell r="G122991" t="str">
            <v>154438</v>
          </cell>
        </row>
        <row r="122992">
          <cell r="F122992" t="str">
            <v>startupiceland.com</v>
          </cell>
          <cell r="G122992" t="str">
            <v>154439</v>
          </cell>
        </row>
        <row r="122993">
          <cell r="F122993" t="str">
            <v>startupignition.com</v>
          </cell>
          <cell r="G122993" t="str">
            <v>154440</v>
          </cell>
        </row>
        <row r="122994">
          <cell r="F122994" t="str">
            <v>startupindia.in</v>
          </cell>
          <cell r="G122994" t="str">
            <v>154441</v>
          </cell>
        </row>
        <row r="122995">
          <cell r="F122995" t="str">
            <v>startupio.com</v>
          </cell>
          <cell r="G122995" t="str">
            <v>154442</v>
          </cell>
        </row>
        <row r="122996">
          <cell r="F122996" t="str">
            <v>startupjobs.ng</v>
          </cell>
          <cell r="G122996" t="str">
            <v>154443</v>
          </cell>
        </row>
        <row r="122997">
          <cell r="F122997" t="str">
            <v>startupkit.io</v>
          </cell>
          <cell r="G122997" t="str">
            <v>154444</v>
          </cell>
        </row>
        <row r="122998">
          <cell r="F122998" t="str">
            <v>startuplads.com</v>
          </cell>
          <cell r="G122998" t="str">
            <v>154445</v>
          </cell>
        </row>
        <row r="122999">
          <cell r="F122999" t="str">
            <v>startupleague.online</v>
          </cell>
          <cell r="G122999" t="str">
            <v>154446</v>
          </cell>
        </row>
        <row r="123000">
          <cell r="F123000" t="str">
            <v>startuplegal.tv</v>
          </cell>
          <cell r="G123000" t="str">
            <v>154447</v>
          </cell>
        </row>
        <row r="123001">
          <cell r="F123001" t="str">
            <v>startuplisboa.com</v>
          </cell>
          <cell r="G123001" t="str">
            <v>154448</v>
          </cell>
        </row>
        <row r="123002">
          <cell r="F123002" t="str">
            <v>startuplister.com</v>
          </cell>
          <cell r="G123002" t="str">
            <v>154449</v>
          </cell>
        </row>
        <row r="123003">
          <cell r="F123003" t="str">
            <v>startupmanufactory.com</v>
          </cell>
          <cell r="G123003" t="str">
            <v>154450</v>
          </cell>
        </row>
        <row r="123004">
          <cell r="F123004" t="str">
            <v>startupmegaphone.com</v>
          </cell>
          <cell r="G123004" t="str">
            <v>154451</v>
          </cell>
        </row>
        <row r="123005">
          <cell r="F123005" t="str">
            <v>startupmexico.com</v>
          </cell>
          <cell r="G123005" t="str">
            <v>154452</v>
          </cell>
        </row>
        <row r="123006">
          <cell r="F123006" t="str">
            <v>startupmilestones.eu</v>
          </cell>
          <cell r="G123006" t="str">
            <v>154453</v>
          </cell>
        </row>
        <row r="123007">
          <cell r="F123007" t="str">
            <v>startupmitra.com</v>
          </cell>
          <cell r="G123007" t="str">
            <v>154454</v>
          </cell>
        </row>
        <row r="123008">
          <cell r="F123008" t="str">
            <v>startupmoola.com</v>
          </cell>
          <cell r="G123008" t="str">
            <v>154455</v>
          </cell>
        </row>
        <row r="123009">
          <cell r="F123009" t="str">
            <v>startupmortgage.io</v>
          </cell>
          <cell r="G123009" t="str">
            <v>154456</v>
          </cell>
        </row>
        <row r="123010">
          <cell r="F123010" t="str">
            <v>startuppatterns.co</v>
          </cell>
          <cell r="G123010" t="str">
            <v>154457</v>
          </cell>
        </row>
        <row r="123011">
          <cell r="F123011" t="str">
            <v>startupper.gr</v>
          </cell>
          <cell r="G123011" t="str">
            <v>154458</v>
          </cell>
        </row>
        <row r="123012">
          <cell r="F123012" t="str">
            <v>startuppers.biz</v>
          </cell>
          <cell r="G123012" t="str">
            <v>154459</v>
          </cell>
        </row>
        <row r="123013">
          <cell r="F123013" t="str">
            <v>startuppoland.org</v>
          </cell>
          <cell r="G123013" t="str">
            <v>154460</v>
          </cell>
        </row>
        <row r="123014">
          <cell r="F123014" t="str">
            <v>startupproficiency.com</v>
          </cell>
          <cell r="G123014" t="str">
            <v>154461</v>
          </cell>
        </row>
        <row r="123015">
          <cell r="F123015" t="str">
            <v>startuprad.io</v>
          </cell>
          <cell r="G123015" t="str">
            <v>154462</v>
          </cell>
        </row>
        <row r="123016">
          <cell r="F123016" t="str">
            <v>startupretreats.com</v>
          </cell>
          <cell r="G123016" t="str">
            <v>154463</v>
          </cell>
        </row>
        <row r="123017">
          <cell r="F123017" t="str">
            <v>startups-ignite.com</v>
          </cell>
          <cell r="G123017" t="str">
            <v>154464</v>
          </cell>
        </row>
        <row r="123018">
          <cell r="F123018" t="str">
            <v>startups.al</v>
          </cell>
          <cell r="G123018" t="str">
            <v>154465</v>
          </cell>
        </row>
        <row r="123019">
          <cell r="F123019" t="str">
            <v>startups.com.sg</v>
          </cell>
          <cell r="G123019" t="str">
            <v>154466</v>
          </cell>
        </row>
        <row r="123020">
          <cell r="F123020" t="str">
            <v>startups.watch</v>
          </cell>
          <cell r="G123020" t="str">
            <v>154467</v>
          </cell>
        </row>
        <row r="123021">
          <cell r="F123021" t="str">
            <v>startups10.com</v>
          </cell>
          <cell r="G123021" t="str">
            <v>154468</v>
          </cell>
        </row>
        <row r="123022">
          <cell r="F123022" t="str">
            <v>startupsand.com</v>
          </cell>
          <cell r="G123022" t="str">
            <v>154469</v>
          </cell>
        </row>
        <row r="123023">
          <cell r="F123023" t="str">
            <v>startupsanoniem.nl</v>
          </cell>
          <cell r="G123023" t="str">
            <v>154470</v>
          </cell>
        </row>
        <row r="123024">
          <cell r="F123024" t="str">
            <v>startupschool.org</v>
          </cell>
          <cell r="G123024" t="str">
            <v>154471</v>
          </cell>
        </row>
        <row r="123025">
          <cell r="F123025" t="str">
            <v>startupsenterprise.com</v>
          </cell>
          <cell r="G123025" t="str">
            <v>154472</v>
          </cell>
        </row>
        <row r="123026">
          <cell r="F123026" t="str">
            <v>startupsfeed.com</v>
          </cell>
          <cell r="G123026" t="str">
            <v>154473</v>
          </cell>
        </row>
        <row r="123027">
          <cell r="F123027" t="str">
            <v>startupsfounder.com</v>
          </cell>
          <cell r="G123027" t="str">
            <v>154474</v>
          </cell>
        </row>
        <row r="123028">
          <cell r="F123028" t="str">
            <v>startupsgiveback.org</v>
          </cell>
          <cell r="G123028" t="str">
            <v>154475</v>
          </cell>
        </row>
        <row r="123029">
          <cell r="F123029" t="str">
            <v>startupship.org</v>
          </cell>
          <cell r="G123029" t="str">
            <v>154476</v>
          </cell>
        </row>
        <row r="123030">
          <cell r="F123030" t="str">
            <v>startupsimba.com</v>
          </cell>
          <cell r="G123030" t="str">
            <v>154477</v>
          </cell>
        </row>
        <row r="123031">
          <cell r="F123031" t="str">
            <v>startupsmeet.com</v>
          </cell>
          <cell r="G123031" t="str">
            <v>154478</v>
          </cell>
        </row>
        <row r="123032">
          <cell r="F123032" t="str">
            <v>startupsoft.org</v>
          </cell>
          <cell r="G123032" t="str">
            <v>154479</v>
          </cell>
        </row>
        <row r="123033">
          <cell r="F123033" t="str">
            <v>startupsolidar.com</v>
          </cell>
          <cell r="G123033" t="str">
            <v>154480</v>
          </cell>
        </row>
        <row r="123034">
          <cell r="F123034" t="str">
            <v>startupsorocaba.com</v>
          </cell>
          <cell r="G123034" t="str">
            <v>154481</v>
          </cell>
        </row>
        <row r="123035">
          <cell r="F123035" t="str">
            <v>startupsort.com</v>
          </cell>
          <cell r="G123035" t="str">
            <v>154482</v>
          </cell>
        </row>
        <row r="123036">
          <cell r="F123036" t="str">
            <v>startupspowwow.com</v>
          </cell>
          <cell r="G123036" t="str">
            <v>154483</v>
          </cell>
        </row>
        <row r="123037">
          <cell r="F123037" t="str">
            <v>startupstadium.tw</v>
          </cell>
          <cell r="G123037" t="str">
            <v>154484</v>
          </cell>
        </row>
        <row r="123038">
          <cell r="F123038" t="str">
            <v>startupstash.com</v>
          </cell>
          <cell r="G123038" t="str">
            <v>154485</v>
          </cell>
        </row>
        <row r="123039">
          <cell r="F123039" t="str">
            <v>startupstudio.se</v>
          </cell>
          <cell r="G123039" t="str">
            <v>154486</v>
          </cell>
        </row>
        <row r="123040">
          <cell r="F123040" t="str">
            <v>startupstudios.io</v>
          </cell>
          <cell r="G123040" t="str">
            <v>154487</v>
          </cell>
        </row>
        <row r="123041">
          <cell r="F123041" t="str">
            <v>startupsuccessstories.com</v>
          </cell>
          <cell r="G123041" t="str">
            <v>154488</v>
          </cell>
        </row>
        <row r="123042">
          <cell r="F123042" t="str">
            <v>startupswagco.com</v>
          </cell>
          <cell r="G123042" t="str">
            <v>154489</v>
          </cell>
        </row>
        <row r="123043">
          <cell r="F123043" t="str">
            <v>startuptalks.tv</v>
          </cell>
          <cell r="G123043" t="str">
            <v>154490</v>
          </cell>
        </row>
        <row r="123044">
          <cell r="F123044" t="str">
            <v>startuptoolbox.io</v>
          </cell>
          <cell r="G123044" t="str">
            <v>154491</v>
          </cell>
        </row>
        <row r="123045">
          <cell r="F123045" t="str">
            <v>startuptoronto.org</v>
          </cell>
          <cell r="G123045" t="str">
            <v>154492</v>
          </cell>
        </row>
        <row r="123046">
          <cell r="F123046" t="str">
            <v>startuptravels.com</v>
          </cell>
          <cell r="G123046" t="str">
            <v>154493</v>
          </cell>
        </row>
        <row r="123047">
          <cell r="F123047" t="str">
            <v>startupv.tv</v>
          </cell>
          <cell r="G123047" t="str">
            <v>154494</v>
          </cell>
        </row>
        <row r="123048">
          <cell r="F123048" t="str">
            <v>startupvids.co</v>
          </cell>
          <cell r="G123048" t="str">
            <v>154495</v>
          </cell>
        </row>
        <row r="123049">
          <cell r="F123049" t="str">
            <v>startupwings.me</v>
          </cell>
          <cell r="G123049" t="str">
            <v>154496</v>
          </cell>
        </row>
        <row r="123050">
          <cell r="F123050" t="str">
            <v>startupwonders.com</v>
          </cell>
          <cell r="G123050" t="str">
            <v>154497</v>
          </cell>
        </row>
        <row r="123051">
          <cell r="F123051" t="str">
            <v>startupworkbench.com</v>
          </cell>
          <cell r="G123051" t="str">
            <v>154498</v>
          </cell>
        </row>
        <row r="123052">
          <cell r="F123052" t="str">
            <v>startupworks.co</v>
          </cell>
          <cell r="G123052" t="str">
            <v>154499</v>
          </cell>
        </row>
        <row r="123053">
          <cell r="F123053" t="str">
            <v>startupworldcup.io</v>
          </cell>
          <cell r="G123053" t="str">
            <v>154500</v>
          </cell>
        </row>
        <row r="123054">
          <cell r="F123054" t="str">
            <v>startupyou.co</v>
          </cell>
          <cell r="G123054" t="str">
            <v>154501</v>
          </cell>
        </row>
        <row r="123055">
          <cell r="F123055" t="str">
            <v>startupzero.com</v>
          </cell>
          <cell r="G123055" t="str">
            <v>154502</v>
          </cell>
        </row>
        <row r="123056">
          <cell r="F123056" t="str">
            <v>startus.cc</v>
          </cell>
          <cell r="G123056" t="str">
            <v>154503</v>
          </cell>
        </row>
        <row r="123057">
          <cell r="F123057" t="str">
            <v>startwillow.com</v>
          </cell>
          <cell r="G123057" t="str">
            <v>154504</v>
          </cell>
        </row>
        <row r="123058">
          <cell r="F123058" t="str">
            <v>startwithaseed.org</v>
          </cell>
          <cell r="G123058" t="str">
            <v>154505</v>
          </cell>
        </row>
        <row r="123059">
          <cell r="F123059" t="str">
            <v>startwithclick.com</v>
          </cell>
          <cell r="G123059" t="str">
            <v>154506</v>
          </cell>
        </row>
        <row r="123060">
          <cell r="F123060" t="str">
            <v>startwithtent.com</v>
          </cell>
          <cell r="G123060" t="str">
            <v>154507</v>
          </cell>
        </row>
        <row r="123061">
          <cell r="F123061" t="str">
            <v>startxlabs.com</v>
          </cell>
          <cell r="G123061" t="str">
            <v>154508</v>
          </cell>
        </row>
        <row r="123062">
          <cell r="F123062" t="str">
            <v>starvr.com</v>
          </cell>
          <cell r="G123062" t="str">
            <v>154509</v>
          </cell>
        </row>
        <row r="123063">
          <cell r="F123063" t="str">
            <v>starweaver.com</v>
          </cell>
          <cell r="G123063" t="str">
            <v>154510</v>
          </cell>
        </row>
        <row r="123064">
          <cell r="F123064" t="str">
            <v>starwelkinsolutions.com</v>
          </cell>
          <cell r="G123064" t="str">
            <v>154511</v>
          </cell>
        </row>
        <row r="123065">
          <cell r="F123065" t="str">
            <v>starworld360.com</v>
          </cell>
          <cell r="G123065" t="str">
            <v>154512</v>
          </cell>
        </row>
        <row r="123066">
          <cell r="F123066" t="str">
            <v>starzerapp.com</v>
          </cell>
          <cell r="G123066" t="str">
            <v>154513</v>
          </cell>
        </row>
        <row r="123067">
          <cell r="F123067" t="str">
            <v>stash-it.co</v>
          </cell>
          <cell r="G123067" t="str">
            <v>154514</v>
          </cell>
        </row>
        <row r="123068">
          <cell r="F123068" t="str">
            <v>stash.diamonds</v>
          </cell>
          <cell r="G123068" t="str">
            <v>154515</v>
          </cell>
        </row>
        <row r="123069">
          <cell r="F123069" t="str">
            <v>stash.reviews</v>
          </cell>
          <cell r="G123069" t="str">
            <v>154516</v>
          </cell>
        </row>
        <row r="123070">
          <cell r="F123070" t="str">
            <v>stashii.com</v>
          </cell>
          <cell r="G123070" t="str">
            <v>154517</v>
          </cell>
        </row>
        <row r="123071">
          <cell r="F123071" t="str">
            <v>stashimi.com</v>
          </cell>
          <cell r="G123071" t="str">
            <v>154518</v>
          </cell>
        </row>
        <row r="123072">
          <cell r="F123072" t="str">
            <v>stashword.com</v>
          </cell>
          <cell r="G123072" t="str">
            <v>154519</v>
          </cell>
        </row>
        <row r="123073">
          <cell r="F123073" t="str">
            <v>statbid.com</v>
          </cell>
          <cell r="G123073" t="str">
            <v>154520</v>
          </cell>
        </row>
        <row r="123074">
          <cell r="F123074" t="str">
            <v>statbot.io</v>
          </cell>
          <cell r="G123074" t="str">
            <v>154521</v>
          </cell>
        </row>
        <row r="123075">
          <cell r="F123075" t="str">
            <v>statdash.com</v>
          </cell>
          <cell r="G123075" t="str">
            <v>154522</v>
          </cell>
        </row>
        <row r="123076">
          <cell r="F123076" t="str">
            <v>statehill.com</v>
          </cell>
          <cell r="G123076" t="str">
            <v>154523</v>
          </cell>
        </row>
        <row r="123077">
          <cell r="F123077" t="str">
            <v>stately.co.za</v>
          </cell>
          <cell r="G123077" t="str">
            <v>154524</v>
          </cell>
        </row>
        <row r="123078">
          <cell r="F123078" t="str">
            <v>stateofdigital.com</v>
          </cell>
          <cell r="G123078" t="str">
            <v>154525</v>
          </cell>
        </row>
        <row r="123079">
          <cell r="F123079" t="str">
            <v>stateofdigitalpublishing.com</v>
          </cell>
          <cell r="G123079" t="str">
            <v>154526</v>
          </cell>
        </row>
        <row r="123080">
          <cell r="F123080" t="str">
            <v>stateofg.com</v>
          </cell>
          <cell r="G123080" t="str">
            <v>154527</v>
          </cell>
        </row>
        <row r="123081">
          <cell r="F123081" t="str">
            <v>statestitle.com</v>
          </cell>
          <cell r="G123081" t="str">
            <v>154528</v>
          </cell>
        </row>
        <row r="123082">
          <cell r="F123082" t="str">
            <v>statfuel.com</v>
          </cell>
          <cell r="G123082" t="str">
            <v>154529</v>
          </cell>
        </row>
        <row r="123083">
          <cell r="F123083" t="str">
            <v>statful.com</v>
          </cell>
          <cell r="G123083" t="str">
            <v>154530</v>
          </cell>
        </row>
        <row r="123084">
          <cell r="F123084" t="str">
            <v>stationcarsnetwork.com</v>
          </cell>
          <cell r="G123084" t="str">
            <v>154531</v>
          </cell>
        </row>
        <row r="123085">
          <cell r="F123085" t="str">
            <v>statisticalsite.com</v>
          </cell>
          <cell r="G123085" t="str">
            <v>154532</v>
          </cell>
        </row>
        <row r="123086">
          <cell r="F123086" t="str">
            <v>statlabmobile.com</v>
          </cell>
          <cell r="G123086" t="str">
            <v>154533</v>
          </cell>
        </row>
        <row r="123087">
          <cell r="F123087" t="str">
            <v>stats2leads.com</v>
          </cell>
          <cell r="G123087" t="str">
            <v>154534</v>
          </cell>
        </row>
        <row r="123088">
          <cell r="F123088" t="str">
            <v>stats4trade.com</v>
          </cell>
          <cell r="G123088" t="str">
            <v>154535</v>
          </cell>
        </row>
        <row r="123089">
          <cell r="F123089" t="str">
            <v>statscraft.net</v>
          </cell>
          <cell r="G123089" t="str">
            <v>154536</v>
          </cell>
        </row>
        <row r="123090">
          <cell r="F123090" t="str">
            <v>statsiv.com</v>
          </cell>
          <cell r="G123090" t="str">
            <v>154537</v>
          </cell>
        </row>
        <row r="123091">
          <cell r="F123091" t="str">
            <v>stattleship.com</v>
          </cell>
          <cell r="G123091" t="str">
            <v>154538</v>
          </cell>
        </row>
        <row r="123092">
          <cell r="F123092" t="str">
            <v>statumhealth.com</v>
          </cell>
          <cell r="G123092" t="str">
            <v>154539</v>
          </cell>
        </row>
        <row r="123093">
          <cell r="F123093" t="str">
            <v>statuo.co.uk</v>
          </cell>
          <cell r="G123093" t="str">
            <v>154540</v>
          </cell>
        </row>
        <row r="123094">
          <cell r="F123094" t="str">
            <v>status3k.com</v>
          </cell>
          <cell r="G123094" t="str">
            <v>154541</v>
          </cell>
        </row>
        <row r="123095">
          <cell r="F123095" t="str">
            <v>statusselect.com</v>
          </cell>
          <cell r="G123095" t="str">
            <v>154542</v>
          </cell>
        </row>
        <row r="123096">
          <cell r="F123096" t="str">
            <v>statuswhatsapp.co.in</v>
          </cell>
          <cell r="G123096" t="str">
            <v>154543</v>
          </cell>
        </row>
        <row r="123097">
          <cell r="F123097" t="str">
            <v>statwig.com</v>
          </cell>
          <cell r="G123097" t="str">
            <v>154544</v>
          </cell>
        </row>
        <row r="123098">
          <cell r="F123098" t="str">
            <v>staub-gallasch.ch</v>
          </cell>
          <cell r="G123098" t="str">
            <v>154545</v>
          </cell>
        </row>
        <row r="123099">
          <cell r="F123099" t="str">
            <v>staxengineering.com</v>
          </cell>
          <cell r="G123099" t="str">
            <v>154546</v>
          </cell>
        </row>
        <row r="123100">
          <cell r="F123100" t="str">
            <v>stay4skills.com</v>
          </cell>
          <cell r="G123100" t="str">
            <v>154547</v>
          </cell>
        </row>
        <row r="123101">
          <cell r="F123101" t="str">
            <v>staybay.in</v>
          </cell>
          <cell r="G123101" t="str">
            <v>154548</v>
          </cell>
        </row>
        <row r="123102">
          <cell r="F123102" t="str">
            <v>staybazar.com</v>
          </cell>
          <cell r="G123102" t="str">
            <v>154549</v>
          </cell>
        </row>
        <row r="123103">
          <cell r="F123103" t="str">
            <v>staybillety.com</v>
          </cell>
          <cell r="G123103" t="str">
            <v>154550</v>
          </cell>
        </row>
        <row r="123104">
          <cell r="F123104" t="str">
            <v>staycleansandiego.com</v>
          </cell>
          <cell r="G123104" t="str">
            <v>154551</v>
          </cell>
        </row>
        <row r="123105">
          <cell r="F123105" t="str">
            <v>staydilly.com</v>
          </cell>
          <cell r="G123105" t="str">
            <v>154552</v>
          </cell>
        </row>
        <row r="123106">
          <cell r="F123106" t="str">
            <v>stayhome.co.in</v>
          </cell>
          <cell r="G123106" t="str">
            <v>154553</v>
          </cell>
        </row>
        <row r="123107">
          <cell r="F123107" t="str">
            <v>staylitclub.com</v>
          </cell>
          <cell r="G123107" t="str">
            <v>154554</v>
          </cell>
        </row>
        <row r="123108">
          <cell r="F123108" t="str">
            <v>staymarta.com</v>
          </cell>
          <cell r="G123108" t="str">
            <v>154555</v>
          </cell>
        </row>
        <row r="123109">
          <cell r="F123109" t="str">
            <v>staynest.com</v>
          </cell>
          <cell r="G123109" t="str">
            <v>154556</v>
          </cell>
        </row>
        <row r="123110">
          <cell r="F123110" t="str">
            <v>staynote.com</v>
          </cell>
          <cell r="G123110" t="str">
            <v>154557</v>
          </cell>
        </row>
        <row r="123111">
          <cell r="F123111" t="str">
            <v>stayplanner.com</v>
          </cell>
          <cell r="G123111" t="str">
            <v>154558</v>
          </cell>
        </row>
        <row r="123112">
          <cell r="F123112" t="str">
            <v>stays.io</v>
          </cell>
          <cell r="G123112" t="str">
            <v>154559</v>
          </cell>
        </row>
        <row r="123113">
          <cell r="F123113" t="str">
            <v>stayscrape.com</v>
          </cell>
          <cell r="G123113" t="str">
            <v>154560</v>
          </cell>
        </row>
        <row r="123114">
          <cell r="F123114" t="str">
            <v>staysome.com</v>
          </cell>
          <cell r="G123114" t="str">
            <v>154561</v>
          </cell>
        </row>
        <row r="123115">
          <cell r="F123115" t="str">
            <v>staysorted.com</v>
          </cell>
          <cell r="G123115" t="str">
            <v>154562</v>
          </cell>
        </row>
        <row r="123116">
          <cell r="F123116" t="str">
            <v>staystil.com</v>
          </cell>
          <cell r="G123116" t="str">
            <v>154563</v>
          </cell>
        </row>
        <row r="123117">
          <cell r="F123117" t="str">
            <v>stayuncle.com</v>
          </cell>
          <cell r="G123117" t="str">
            <v>154564</v>
          </cell>
        </row>
        <row r="123118">
          <cell r="F123118" t="str">
            <v>stcrelo.com</v>
          </cell>
          <cell r="G123118" t="str">
            <v>154565</v>
          </cell>
        </row>
        <row r="123119">
          <cell r="F123119" t="str">
            <v>stdtestmd.com</v>
          </cell>
          <cell r="G123119" t="str">
            <v>154566</v>
          </cell>
        </row>
        <row r="123120">
          <cell r="F123120" t="str">
            <v>stea.ms</v>
          </cell>
          <cell r="G123120" t="str">
            <v>154567</v>
          </cell>
        </row>
        <row r="123121">
          <cell r="F123121" t="str">
            <v>steadiwear.com</v>
          </cell>
          <cell r="G123121" t="str">
            <v>154568</v>
          </cell>
        </row>
        <row r="123122">
          <cell r="F123122" t="str">
            <v>steadybudget.com</v>
          </cell>
          <cell r="G123122" t="str">
            <v>154569</v>
          </cell>
        </row>
        <row r="123123">
          <cell r="F123123" t="str">
            <v>stealjobs.in</v>
          </cell>
          <cell r="G123123" t="str">
            <v>154570</v>
          </cell>
        </row>
        <row r="123124">
          <cell r="F123124" t="str">
            <v>stealth-hair.com</v>
          </cell>
          <cell r="G123124" t="str">
            <v>154571</v>
          </cell>
        </row>
        <row r="123125">
          <cell r="F123125" t="str">
            <v>stealthadvise.com</v>
          </cell>
          <cell r="G123125" t="str">
            <v>154572</v>
          </cell>
        </row>
        <row r="123126">
          <cell r="F123126" t="str">
            <v>stealthangelsurvival.com</v>
          </cell>
          <cell r="G123126" t="str">
            <v>154573</v>
          </cell>
        </row>
        <row r="123127">
          <cell r="F123127" t="str">
            <v>stealthhealth.co</v>
          </cell>
          <cell r="G123127" t="str">
            <v>154574</v>
          </cell>
        </row>
        <row r="123128">
          <cell r="F123128" t="str">
            <v>stealthmode.com</v>
          </cell>
          <cell r="G123128" t="str">
            <v>154575</v>
          </cell>
        </row>
        <row r="123129">
          <cell r="F123129" t="str">
            <v>stealthrank.com</v>
          </cell>
          <cell r="G123129" t="str">
            <v>154576</v>
          </cell>
        </row>
        <row r="123130">
          <cell r="F123130" t="str">
            <v>stealthventurelabs.com</v>
          </cell>
          <cell r="G123130" t="str">
            <v>154577</v>
          </cell>
        </row>
        <row r="123131">
          <cell r="F123131" t="str">
            <v>stealthwearables.com</v>
          </cell>
          <cell r="G123131" t="str">
            <v>154578</v>
          </cell>
        </row>
        <row r="123132">
          <cell r="F123132" t="str">
            <v>stealthwrks.com</v>
          </cell>
          <cell r="G123132" t="str">
            <v>154579</v>
          </cell>
        </row>
        <row r="123133">
          <cell r="F123133" t="str">
            <v>steam-mop-shop.co.uk</v>
          </cell>
          <cell r="G123133" t="str">
            <v>154580</v>
          </cell>
        </row>
        <row r="123134">
          <cell r="F123134" t="str">
            <v>steamcrate.co.uk</v>
          </cell>
          <cell r="G123134" t="str">
            <v>154581</v>
          </cell>
        </row>
        <row r="123135">
          <cell r="F123135" t="str">
            <v>steamengine5.com</v>
          </cell>
          <cell r="G123135" t="str">
            <v>154582</v>
          </cell>
        </row>
        <row r="123136">
          <cell r="F123136" t="str">
            <v>steampunkcherryhot.com</v>
          </cell>
          <cell r="G123136" t="str">
            <v>154583</v>
          </cell>
        </row>
        <row r="123137">
          <cell r="F123137" t="str">
            <v>steein.ru</v>
          </cell>
          <cell r="G123137" t="str">
            <v>154584</v>
          </cell>
        </row>
        <row r="123138">
          <cell r="F123138" t="str">
            <v>steel-eye.com</v>
          </cell>
          <cell r="G123138" t="str">
            <v>154585</v>
          </cell>
        </row>
        <row r="123139">
          <cell r="F123139" t="str">
            <v>steelavailable.com</v>
          </cell>
          <cell r="G123139" t="str">
            <v>154586</v>
          </cell>
        </row>
        <row r="123140">
          <cell r="F123140" t="str">
            <v>steelerewards.com</v>
          </cell>
          <cell r="G123140" t="str">
            <v>154587</v>
          </cell>
        </row>
        <row r="123141">
          <cell r="F123141" t="str">
            <v>steelkingconstructionllc.wordpress.com</v>
          </cell>
          <cell r="G123141" t="str">
            <v>154588</v>
          </cell>
        </row>
        <row r="123142">
          <cell r="F123142" t="str">
            <v>steeple.fr</v>
          </cell>
          <cell r="G123142" t="str">
            <v>154589</v>
          </cell>
        </row>
        <row r="123143">
          <cell r="F123143" t="str">
            <v>steer73.com</v>
          </cell>
          <cell r="G123143" t="str">
            <v>154590</v>
          </cell>
        </row>
        <row r="123144">
          <cell r="F123144" t="str">
            <v>steero.in</v>
          </cell>
          <cell r="G123144" t="str">
            <v>154591</v>
          </cell>
        </row>
        <row r="123145">
          <cell r="F123145" t="str">
            <v>steery.com</v>
          </cell>
          <cell r="G123145" t="str">
            <v>154592</v>
          </cell>
        </row>
        <row r="123146">
          <cell r="F123146" t="str">
            <v>steezy.jp</v>
          </cell>
          <cell r="G123146" t="str">
            <v>154593</v>
          </cell>
        </row>
        <row r="123147">
          <cell r="F123147" t="str">
            <v>steezz.com</v>
          </cell>
          <cell r="G123147" t="str">
            <v>154594</v>
          </cell>
        </row>
        <row r="123148">
          <cell r="F123148" t="str">
            <v>stefanka.tech</v>
          </cell>
          <cell r="G123148" t="str">
            <v>154595</v>
          </cell>
        </row>
        <row r="123149">
          <cell r="F123149" t="str">
            <v>steknos.com</v>
          </cell>
          <cell r="G123149" t="str">
            <v>154596</v>
          </cell>
        </row>
        <row r="123150">
          <cell r="F123150" t="str">
            <v>stelapoint.com</v>
          </cell>
          <cell r="G123150" t="str">
            <v>154597</v>
          </cell>
        </row>
        <row r="123151">
          <cell r="F123151" t="str">
            <v>steldesign.com</v>
          </cell>
          <cell r="G123151" t="str">
            <v>154598</v>
          </cell>
        </row>
        <row r="123152">
          <cell r="F123152" t="str">
            <v>stella.ai</v>
          </cell>
          <cell r="G123152" t="str">
            <v>154599</v>
          </cell>
        </row>
        <row r="123153">
          <cell r="F123153" t="str">
            <v>stellairesource.com</v>
          </cell>
          <cell r="G123153" t="str">
            <v>154600</v>
          </cell>
        </row>
        <row r="123154">
          <cell r="F123154" t="str">
            <v>stellar.ai</v>
          </cell>
          <cell r="G123154" t="str">
            <v>154601</v>
          </cell>
        </row>
        <row r="123155">
          <cell r="F123155" t="str">
            <v>stellaranalytics.co</v>
          </cell>
          <cell r="G123155" t="str">
            <v>154602</v>
          </cell>
        </row>
        <row r="123156">
          <cell r="F123156" t="str">
            <v>stellarbase.com</v>
          </cell>
          <cell r="G123156" t="str">
            <v>154603</v>
          </cell>
        </row>
        <row r="123157">
          <cell r="F123157" t="str">
            <v>stellaremploy.com</v>
          </cell>
          <cell r="G123157" t="str">
            <v>154604</v>
          </cell>
        </row>
        <row r="123158">
          <cell r="F123158" t="str">
            <v>stellarjayties.com</v>
          </cell>
          <cell r="G123158" t="str">
            <v>154605</v>
          </cell>
        </row>
        <row r="123159">
          <cell r="F123159" t="str">
            <v>stellasbarnandboarding.com</v>
          </cell>
          <cell r="G123159" t="str">
            <v>154606</v>
          </cell>
        </row>
        <row r="123160">
          <cell r="F123160" t="str">
            <v>stellawearables.com</v>
          </cell>
          <cell r="G123160" t="str">
            <v>154607</v>
          </cell>
        </row>
        <row r="123161">
          <cell r="F123161" t="str">
            <v>steller.com</v>
          </cell>
          <cell r="G123161" t="str">
            <v>154608</v>
          </cell>
        </row>
        <row r="123162">
          <cell r="F123162" t="str">
            <v>stemhero.org</v>
          </cell>
          <cell r="G123162" t="str">
            <v>154609</v>
          </cell>
        </row>
        <row r="123163">
          <cell r="F123163" t="str">
            <v>stemi.education</v>
          </cell>
          <cell r="G123163" t="str">
            <v>154610</v>
          </cell>
        </row>
        <row r="123164">
          <cell r="F123164" t="str">
            <v>stemlending.com</v>
          </cell>
          <cell r="G123164" t="str">
            <v>154611</v>
          </cell>
        </row>
        <row r="123165">
          <cell r="F123165" t="str">
            <v>stemmed.io</v>
          </cell>
          <cell r="G123165" t="str">
            <v>154612</v>
          </cell>
        </row>
        <row r="123166">
          <cell r="F123166" t="str">
            <v>stemrush.com</v>
          </cell>
          <cell r="G123166" t="str">
            <v>154613</v>
          </cell>
        </row>
        <row r="123167">
          <cell r="F123167" t="str">
            <v>stemstars.org</v>
          </cell>
          <cell r="G123167" t="str">
            <v>154614</v>
          </cell>
        </row>
        <row r="123168">
          <cell r="F123168" t="str">
            <v>stemx.co.uk</v>
          </cell>
          <cell r="G123168" t="str">
            <v>154615</v>
          </cell>
        </row>
        <row r="123169">
          <cell r="F123169" t="str">
            <v>stencilprints.us</v>
          </cell>
          <cell r="G123169" t="str">
            <v>154616</v>
          </cell>
        </row>
        <row r="123170">
          <cell r="F123170" t="str">
            <v>stentle.com</v>
          </cell>
          <cell r="G123170" t="str">
            <v>154617</v>
          </cell>
        </row>
        <row r="123171">
          <cell r="F123171" t="str">
            <v>step.ai</v>
          </cell>
          <cell r="G123171" t="str">
            <v>154618</v>
          </cell>
        </row>
        <row r="123172">
          <cell r="F123172" t="str">
            <v>stepandlizzie.com</v>
          </cell>
          <cell r="G123172" t="str">
            <v>154619</v>
          </cell>
        </row>
        <row r="123173">
          <cell r="F123173" t="str">
            <v>stepbystepfranchiseconsulting.com</v>
          </cell>
          <cell r="G123173" t="str">
            <v>154620</v>
          </cell>
        </row>
        <row r="123174">
          <cell r="F123174" t="str">
            <v>stepcharge.com</v>
          </cell>
          <cell r="G123174" t="str">
            <v>154621</v>
          </cell>
        </row>
        <row r="123175">
          <cell r="F123175" t="str">
            <v>stepcoin.co</v>
          </cell>
          <cell r="G123175" t="str">
            <v>154622</v>
          </cell>
        </row>
        <row r="123176">
          <cell r="F123176" t="str">
            <v>stepes.com</v>
          </cell>
          <cell r="G123176" t="str">
            <v>154623</v>
          </cell>
        </row>
        <row r="123177">
          <cell r="F123177" t="str">
            <v>stepico.nl</v>
          </cell>
          <cell r="G123177" t="str">
            <v>154624</v>
          </cell>
        </row>
        <row r="123178">
          <cell r="F123178" t="str">
            <v>stepinside.io</v>
          </cell>
          <cell r="G123178" t="str">
            <v>154625</v>
          </cell>
        </row>
        <row r="123179">
          <cell r="F123179" t="str">
            <v>stepni.com</v>
          </cell>
          <cell r="G123179" t="str">
            <v>154626</v>
          </cell>
        </row>
        <row r="123180">
          <cell r="F123180" t="str">
            <v>stepnw.com</v>
          </cell>
          <cell r="G123180" t="str">
            <v>154627</v>
          </cell>
        </row>
        <row r="123181">
          <cell r="F123181" t="str">
            <v>stepone.io</v>
          </cell>
          <cell r="G123181" t="str">
            <v>154628</v>
          </cell>
        </row>
        <row r="123182">
          <cell r="F123182" t="str">
            <v>steponegrowth.com</v>
          </cell>
          <cell r="G123182" t="str">
            <v>154629</v>
          </cell>
        </row>
        <row r="123183">
          <cell r="F123183" t="str">
            <v>steponetowellness.com</v>
          </cell>
          <cell r="G123183" t="str">
            <v>154630</v>
          </cell>
        </row>
        <row r="123184">
          <cell r="F123184" t="str">
            <v>steppe.in</v>
          </cell>
          <cell r="G123184" t="str">
            <v>154631</v>
          </cell>
        </row>
        <row r="123185">
          <cell r="F123185" t="str">
            <v>steppetsgame.com</v>
          </cell>
          <cell r="G123185" t="str">
            <v>154632</v>
          </cell>
        </row>
        <row r="123186">
          <cell r="F123186" t="str">
            <v>steppingblocks.com</v>
          </cell>
          <cell r="G123186" t="str">
            <v>154633</v>
          </cell>
        </row>
        <row r="123187">
          <cell r="F123187" t="str">
            <v>stepru.com</v>
          </cell>
          <cell r="G123187" t="str">
            <v>154634</v>
          </cell>
        </row>
        <row r="123188">
          <cell r="F123188" t="str">
            <v>steps.life</v>
          </cell>
          <cell r="G123188" t="str">
            <v>154635</v>
          </cell>
        </row>
        <row r="123189">
          <cell r="F123189" t="str">
            <v>stepsand.com</v>
          </cell>
          <cell r="G123189" t="str">
            <v>154636</v>
          </cell>
        </row>
        <row r="123190">
          <cell r="F123190" t="str">
            <v>stepsi.com</v>
          </cell>
          <cell r="G123190" t="str">
            <v>154637</v>
          </cell>
        </row>
        <row r="123191">
          <cell r="F123191" t="str">
            <v>stepsize.com</v>
          </cell>
          <cell r="G123191" t="str">
            <v>154638</v>
          </cell>
        </row>
        <row r="123192">
          <cell r="F123192" t="str">
            <v>stepupdigitalmarketing.com</v>
          </cell>
          <cell r="G123192" t="str">
            <v>154639</v>
          </cell>
        </row>
        <row r="123193">
          <cell r="F123193" t="str">
            <v>stepupinn.com</v>
          </cell>
          <cell r="G123193" t="str">
            <v>154640</v>
          </cell>
        </row>
        <row r="123194">
          <cell r="F123194" t="str">
            <v>stepuplabs.io</v>
          </cell>
          <cell r="G123194" t="str">
            <v>154641</v>
          </cell>
        </row>
        <row r="123195">
          <cell r="F123195" t="str">
            <v>stepwheel.in</v>
          </cell>
          <cell r="G123195" t="str">
            <v>154642</v>
          </cell>
        </row>
        <row r="123196">
          <cell r="F123196" t="str">
            <v>steradiansemi.com</v>
          </cell>
          <cell r="G123196" t="str">
            <v>154643</v>
          </cell>
        </row>
        <row r="123197">
          <cell r="F123197" t="str">
            <v>stereocapmusic.com</v>
          </cell>
          <cell r="G123197" t="str">
            <v>154644</v>
          </cell>
        </row>
        <row r="123198">
          <cell r="F123198" t="str">
            <v>stereosense.com</v>
          </cell>
          <cell r="G123198" t="str">
            <v>154645</v>
          </cell>
        </row>
        <row r="123199">
          <cell r="F123199" t="str">
            <v>stereotheque.com</v>
          </cell>
          <cell r="G123199" t="str">
            <v>154646</v>
          </cell>
        </row>
        <row r="123200">
          <cell r="F123200" t="str">
            <v>steroidreviewer.com</v>
          </cell>
          <cell r="G123200" t="str">
            <v>154647</v>
          </cell>
        </row>
        <row r="123201">
          <cell r="F123201" t="str">
            <v>steroids4u.com</v>
          </cell>
          <cell r="G123201" t="str">
            <v>154648</v>
          </cell>
        </row>
        <row r="123202">
          <cell r="F123202" t="str">
            <v>stessa.com</v>
          </cell>
          <cell r="G123202" t="str">
            <v>154649</v>
          </cell>
        </row>
        <row r="123203">
          <cell r="F123203" t="str">
            <v>stet.io</v>
          </cell>
          <cell r="G123203" t="str">
            <v>154650</v>
          </cell>
        </row>
        <row r="123204">
          <cell r="F123204" t="str">
            <v>steth.ai</v>
          </cell>
          <cell r="G123204" t="str">
            <v>154651</v>
          </cell>
        </row>
        <row r="123205">
          <cell r="F123205" t="str">
            <v>stethome.com</v>
          </cell>
          <cell r="G123205" t="str">
            <v>154652</v>
          </cell>
        </row>
        <row r="123206">
          <cell r="F123206" t="str">
            <v>stevedown.com</v>
          </cell>
          <cell r="G123206" t="str">
            <v>154653</v>
          </cell>
        </row>
        <row r="123207">
          <cell r="F123207" t="str">
            <v>stevlar.com</v>
          </cell>
          <cell r="G123207" t="str">
            <v>154654</v>
          </cell>
        </row>
        <row r="123208">
          <cell r="F123208" t="str">
            <v>stewardship-advisors.com</v>
          </cell>
          <cell r="G123208" t="str">
            <v>154655</v>
          </cell>
        </row>
        <row r="123209">
          <cell r="F123209" t="str">
            <v>sthlmmusic.se</v>
          </cell>
          <cell r="G123209" t="str">
            <v>154656</v>
          </cell>
        </row>
        <row r="123210">
          <cell r="F123210" t="str">
            <v>sthorwart.wix.com</v>
          </cell>
          <cell r="G123210" t="str">
            <v>154657</v>
          </cell>
        </row>
        <row r="123211">
          <cell r="F123211" t="str">
            <v>stiachina.com</v>
          </cell>
          <cell r="G123211" t="str">
            <v>154658</v>
          </cell>
        </row>
        <row r="123212">
          <cell r="F123212" t="str">
            <v>stick.fish</v>
          </cell>
          <cell r="G123212" t="str">
            <v>154659</v>
          </cell>
        </row>
        <row r="123213">
          <cell r="F123213" t="str">
            <v>stickables.io</v>
          </cell>
          <cell r="G123213" t="str">
            <v>154660</v>
          </cell>
        </row>
        <row r="123214">
          <cell r="F123214" t="str">
            <v>stickerfund.com</v>
          </cell>
          <cell r="G123214" t="str">
            <v>154661</v>
          </cell>
        </row>
        <row r="123215">
          <cell r="F123215" t="str">
            <v>stickhunters.com</v>
          </cell>
          <cell r="G123215" t="str">
            <v>154662</v>
          </cell>
        </row>
        <row r="123216">
          <cell r="F123216" t="str">
            <v>stickinabox.co</v>
          </cell>
          <cell r="G123216" t="str">
            <v>154663</v>
          </cell>
        </row>
        <row r="123217">
          <cell r="F123217" t="str">
            <v>stickoscr.com</v>
          </cell>
          <cell r="G123217" t="str">
            <v>154664</v>
          </cell>
        </row>
        <row r="123218">
          <cell r="F123218" t="str">
            <v>sticksling.com</v>
          </cell>
          <cell r="G123218" t="str">
            <v>154665</v>
          </cell>
        </row>
        <row r="123219">
          <cell r="F123219" t="str">
            <v>sticky.fm</v>
          </cell>
          <cell r="G123219" t="str">
            <v>154666</v>
          </cell>
        </row>
        <row r="123220">
          <cell r="F123220" t="str">
            <v>stickychicken.com</v>
          </cell>
          <cell r="G123220" t="str">
            <v>154667</v>
          </cell>
        </row>
        <row r="123221">
          <cell r="F123221" t="str">
            <v>stickypixel.com</v>
          </cell>
          <cell r="G123221" t="str">
            <v>154668</v>
          </cell>
        </row>
        <row r="123222">
          <cell r="F123222" t="str">
            <v>stiftio.com</v>
          </cell>
          <cell r="G123222" t="str">
            <v>154669</v>
          </cell>
        </row>
        <row r="123223">
          <cell r="F123223" t="str">
            <v>stigmasearch.com</v>
          </cell>
          <cell r="G123223" t="str">
            <v>154670</v>
          </cell>
        </row>
        <row r="123224">
          <cell r="F123224" t="str">
            <v>stikbox.com</v>
          </cell>
          <cell r="G123224" t="str">
            <v>154671</v>
          </cell>
        </row>
        <row r="123225">
          <cell r="F123225" t="str">
            <v>stiklab.co</v>
          </cell>
          <cell r="G123225" t="str">
            <v>154672</v>
          </cell>
        </row>
        <row r="123226">
          <cell r="F123226" t="str">
            <v>stilekle.com</v>
          </cell>
          <cell r="G123226" t="str">
            <v>154673</v>
          </cell>
        </row>
        <row r="123227">
          <cell r="F123227" t="str">
            <v>stillgoingmeditation.com</v>
          </cell>
          <cell r="G123227" t="str">
            <v>154674</v>
          </cell>
        </row>
        <row r="123228">
          <cell r="F123228" t="str">
            <v>stillre.com</v>
          </cell>
          <cell r="G123228" t="str">
            <v>154675</v>
          </cell>
        </row>
        <row r="123229">
          <cell r="F123229" t="str">
            <v>stiltapp.com</v>
          </cell>
          <cell r="G123229" t="str">
            <v>154676</v>
          </cell>
        </row>
        <row r="123230">
          <cell r="F123230" t="str">
            <v>stilwellhealthcenter.com</v>
          </cell>
          <cell r="G123230" t="str">
            <v>154677</v>
          </cell>
        </row>
        <row r="123231">
          <cell r="F123231" t="str">
            <v>stily.pro</v>
          </cell>
          <cell r="G123231" t="str">
            <v>154678</v>
          </cell>
        </row>
        <row r="123232">
          <cell r="F123232" t="str">
            <v>stimuli.us</v>
          </cell>
          <cell r="G123232" t="str">
            <v>154679</v>
          </cell>
        </row>
        <row r="123233">
          <cell r="F123233" t="str">
            <v>stingmedia.com</v>
          </cell>
          <cell r="G123233" t="str">
            <v>154680</v>
          </cell>
        </row>
        <row r="123234">
          <cell r="F123234" t="str">
            <v>stintmint.com</v>
          </cell>
          <cell r="G123234" t="str">
            <v>154681</v>
          </cell>
        </row>
        <row r="123235">
          <cell r="F123235" t="str">
            <v>stiqer.com</v>
          </cell>
          <cell r="G123235" t="str">
            <v>154682</v>
          </cell>
        </row>
        <row r="123236">
          <cell r="F123236" t="str">
            <v>stiqueapp.com</v>
          </cell>
          <cell r="G123236" t="str">
            <v>154683</v>
          </cell>
        </row>
        <row r="123237">
          <cell r="F123237" t="str">
            <v>stirapp.co</v>
          </cell>
          <cell r="G123237" t="str">
            <v>154684</v>
          </cell>
        </row>
        <row r="123238">
          <cell r="F123238" t="str">
            <v>stirgoods.com</v>
          </cell>
          <cell r="G123238" t="str">
            <v>154685</v>
          </cell>
        </row>
        <row r="123239">
          <cell r="F123239" t="str">
            <v>stitchdata.com</v>
          </cell>
          <cell r="G123239" t="str">
            <v>154686</v>
          </cell>
        </row>
        <row r="123240">
          <cell r="F123240" t="str">
            <v>stitchnyc.com</v>
          </cell>
          <cell r="G123240" t="str">
            <v>154687</v>
          </cell>
        </row>
        <row r="123241">
          <cell r="F123241" t="str">
            <v>stitchvideo.tv</v>
          </cell>
          <cell r="G123241" t="str">
            <v>154688</v>
          </cell>
        </row>
        <row r="123242">
          <cell r="F123242" t="str">
            <v>stiya.com</v>
          </cell>
          <cell r="G123242" t="str">
            <v>154689</v>
          </cell>
        </row>
        <row r="123243">
          <cell r="F123243" t="str">
            <v>stjsgadgets-portal.com</v>
          </cell>
          <cell r="G123243" t="str">
            <v>154690</v>
          </cell>
        </row>
        <row r="123244">
          <cell r="F123244" t="str">
            <v>stkmktent.com</v>
          </cell>
          <cell r="G123244" t="str">
            <v>154691</v>
          </cell>
        </row>
        <row r="123245">
          <cell r="F123245" t="str">
            <v>stkr.us</v>
          </cell>
          <cell r="G123245" t="str">
            <v>154692</v>
          </cell>
        </row>
        <row r="123246">
          <cell r="F123246" t="str">
            <v>stlhiphop</v>
          </cell>
          <cell r="G123246" t="str">
            <v>154693</v>
          </cell>
        </row>
        <row r="123247">
          <cell r="F123247" t="str">
            <v>stlprivateeye.com</v>
          </cell>
          <cell r="G123247" t="str">
            <v>154694</v>
          </cell>
        </row>
        <row r="123248">
          <cell r="F123248" t="str">
            <v>stock.com</v>
          </cell>
          <cell r="G123248" t="str">
            <v>154695</v>
          </cell>
        </row>
        <row r="123249">
          <cell r="F123249" t="str">
            <v>stockads.io</v>
          </cell>
          <cell r="G123249" t="str">
            <v>154696</v>
          </cell>
        </row>
        <row r="123250">
          <cell r="F123250" t="str">
            <v>stockageplus.com</v>
          </cell>
          <cell r="G123250" t="str">
            <v>154697</v>
          </cell>
        </row>
        <row r="123251">
          <cell r="F123251" t="str">
            <v>stockbase.com</v>
          </cell>
          <cell r="G123251" t="str">
            <v>154698</v>
          </cell>
        </row>
        <row r="123252">
          <cell r="F123252" t="str">
            <v>stockbattle.com</v>
          </cell>
          <cell r="G123252" t="str">
            <v>154699</v>
          </cell>
        </row>
        <row r="123253">
          <cell r="F123253" t="str">
            <v>stockbo.com</v>
          </cell>
          <cell r="G123253" t="str">
            <v>154700</v>
          </cell>
        </row>
        <row r="123254">
          <cell r="F123254" t="str">
            <v>stockchain.in</v>
          </cell>
          <cell r="G123254" t="str">
            <v>154701</v>
          </cell>
        </row>
        <row r="123255">
          <cell r="F123255" t="str">
            <v>stockcircles.com</v>
          </cell>
          <cell r="G123255" t="str">
            <v>154702</v>
          </cell>
        </row>
        <row r="123256">
          <cell r="F123256" t="str">
            <v>stocker.im</v>
          </cell>
          <cell r="G123256" t="str">
            <v>154703</v>
          </cell>
        </row>
        <row r="123257">
          <cell r="F123257" t="str">
            <v>stockfractions.com</v>
          </cell>
          <cell r="G123257" t="str">
            <v>154704</v>
          </cell>
        </row>
        <row r="123258">
          <cell r="F123258" t="str">
            <v>stockholmfin.tech</v>
          </cell>
          <cell r="G123258" t="str">
            <v>154705</v>
          </cell>
        </row>
        <row r="123259">
          <cell r="F123259" t="str">
            <v>stockhut.com.my</v>
          </cell>
          <cell r="G123259" t="str">
            <v>154706</v>
          </cell>
        </row>
        <row r="123260">
          <cell r="F123260" t="str">
            <v>stockjock.co</v>
          </cell>
          <cell r="G123260" t="str">
            <v>154707</v>
          </cell>
        </row>
        <row r="123261">
          <cell r="F123261" t="str">
            <v>stockjoe.com</v>
          </cell>
          <cell r="G123261" t="str">
            <v>154708</v>
          </cell>
        </row>
        <row r="123262">
          <cell r="F123262" t="str">
            <v>stockjoust.com</v>
          </cell>
          <cell r="G123262" t="str">
            <v>154709</v>
          </cell>
        </row>
        <row r="123263">
          <cell r="F123263" t="str">
            <v>stocklist.co</v>
          </cell>
          <cell r="G123263" t="str">
            <v>154710</v>
          </cell>
        </row>
        <row r="123264">
          <cell r="F123264" t="str">
            <v>stockmarketsensei.net</v>
          </cell>
          <cell r="G123264" t="str">
            <v>154711</v>
          </cell>
        </row>
        <row r="123265">
          <cell r="F123265" t="str">
            <v>stockmotive.com</v>
          </cell>
          <cell r="G123265" t="str">
            <v>154712</v>
          </cell>
        </row>
        <row r="123266">
          <cell r="F123266" t="str">
            <v>stockphotoshop.net</v>
          </cell>
          <cell r="G123266" t="str">
            <v>154713</v>
          </cell>
        </row>
        <row r="123267">
          <cell r="F123267" t="str">
            <v>stocksfm.com</v>
          </cell>
          <cell r="G123267" t="str">
            <v>154714</v>
          </cell>
        </row>
        <row r="123268">
          <cell r="F123268" t="str">
            <v>stocksnap.io</v>
          </cell>
          <cell r="G123268" t="str">
            <v>154715</v>
          </cell>
        </row>
        <row r="123269">
          <cell r="F123269" t="str">
            <v>stocksneural.net</v>
          </cell>
          <cell r="G123269" t="str">
            <v>154716</v>
          </cell>
        </row>
        <row r="123270">
          <cell r="F123270" t="str">
            <v>stockspherical.com</v>
          </cell>
          <cell r="G123270" t="str">
            <v>154717</v>
          </cell>
        </row>
        <row r="123271">
          <cell r="F123271" t="str">
            <v>stockstat.us</v>
          </cell>
          <cell r="G123271" t="str">
            <v>154718</v>
          </cell>
        </row>
        <row r="123272">
          <cell r="F123272" t="str">
            <v>stocktrot.com</v>
          </cell>
          <cell r="G123272" t="str">
            <v>154719</v>
          </cell>
        </row>
        <row r="123273">
          <cell r="F123273" t="str">
            <v>stockunlimited.com</v>
          </cell>
          <cell r="G123273" t="str">
            <v>154720</v>
          </cell>
        </row>
        <row r="123274">
          <cell r="F123274" t="str">
            <v>stockwoodventures.co.uk</v>
          </cell>
          <cell r="G123274" t="str">
            <v>154721</v>
          </cell>
        </row>
        <row r="123275">
          <cell r="F123275" t="str">
            <v>stoicinteractive.com</v>
          </cell>
          <cell r="G123275" t="str">
            <v>154722</v>
          </cell>
        </row>
        <row r="123276">
          <cell r="F123276" t="str">
            <v>stokeshare.com</v>
          </cell>
          <cell r="G123276" t="str">
            <v>154723</v>
          </cell>
        </row>
        <row r="123277">
          <cell r="F123277" t="str">
            <v>stokholm.ch</v>
          </cell>
          <cell r="G123277" t="str">
            <v>154724</v>
          </cell>
        </row>
        <row r="123278">
          <cell r="F123278" t="str">
            <v>stokza.com</v>
          </cell>
          <cell r="G123278" t="str">
            <v>154725</v>
          </cell>
        </row>
        <row r="123279">
          <cell r="F123279" t="str">
            <v>stompstart.com</v>
          </cell>
          <cell r="G123279" t="str">
            <v>154726</v>
          </cell>
        </row>
        <row r="123280">
          <cell r="F123280" t="str">
            <v>stomt.com</v>
          </cell>
          <cell r="G123280" t="str">
            <v>154727</v>
          </cell>
        </row>
        <row r="123281">
          <cell r="F123281" t="str">
            <v>stone-id.de</v>
          </cell>
          <cell r="G123281" t="str">
            <v>154728</v>
          </cell>
        </row>
        <row r="123282">
          <cell r="F123282" t="str">
            <v>stone-tone.com</v>
          </cell>
          <cell r="G123282" t="str">
            <v>154729</v>
          </cell>
        </row>
        <row r="123283">
          <cell r="F123283" t="str">
            <v>stoneampseo.com</v>
          </cell>
          <cell r="G123283" t="str">
            <v>154730</v>
          </cell>
        </row>
        <row r="123284">
          <cell r="F123284" t="str">
            <v>stoneandchalk.com.au</v>
          </cell>
          <cell r="G123284" t="str">
            <v>154731</v>
          </cell>
        </row>
        <row r="123285">
          <cell r="F123285" t="str">
            <v>stoned.audio</v>
          </cell>
          <cell r="G123285" t="str">
            <v>154732</v>
          </cell>
        </row>
        <row r="123286">
          <cell r="F123286" t="str">
            <v>stonedclassy.com</v>
          </cell>
          <cell r="G123286" t="str">
            <v>154733</v>
          </cell>
        </row>
        <row r="123287">
          <cell r="F123287" t="str">
            <v>stonehealthideacare.com</v>
          </cell>
          <cell r="G123287" t="str">
            <v>154734</v>
          </cell>
        </row>
        <row r="123288">
          <cell r="F123288" t="str">
            <v>stoneranger.co.uk</v>
          </cell>
          <cell r="G123288" t="str">
            <v>154735</v>
          </cell>
        </row>
        <row r="123289">
          <cell r="F123289" t="str">
            <v>stonetether.com</v>
          </cell>
          <cell r="G123289" t="str">
            <v>154736</v>
          </cell>
        </row>
        <row r="123290">
          <cell r="F123290" t="str">
            <v>stoovo.ai</v>
          </cell>
          <cell r="G123290" t="str">
            <v>154737</v>
          </cell>
        </row>
        <row r="123291">
          <cell r="F123291" t="str">
            <v>stopandchill.com</v>
          </cell>
          <cell r="G123291" t="str">
            <v>154738</v>
          </cell>
        </row>
        <row r="123292">
          <cell r="F123292" t="str">
            <v>stopcook.com</v>
          </cell>
          <cell r="G123292" t="str">
            <v>154739</v>
          </cell>
        </row>
        <row r="123293">
          <cell r="F123293" t="str">
            <v>stopitchy.com</v>
          </cell>
          <cell r="G123293" t="str">
            <v>154740</v>
          </cell>
        </row>
        <row r="123294">
          <cell r="F123294" t="str">
            <v>stopmurphy.com</v>
          </cell>
          <cell r="G123294" t="str">
            <v>154741</v>
          </cell>
        </row>
        <row r="123295">
          <cell r="F123295" t="str">
            <v>stopmycraving.com</v>
          </cell>
          <cell r="G123295" t="str">
            <v>154742</v>
          </cell>
        </row>
        <row r="123296">
          <cell r="F123296" t="str">
            <v>stopri.com</v>
          </cell>
          <cell r="G123296" t="str">
            <v>154743</v>
          </cell>
        </row>
        <row r="123297">
          <cell r="F123297" t="str">
            <v>stopstr.com</v>
          </cell>
          <cell r="G123297" t="str">
            <v>154744</v>
          </cell>
        </row>
        <row r="123298">
          <cell r="F123298" t="str">
            <v>stopthewaste.today</v>
          </cell>
          <cell r="G123298" t="str">
            <v>154745</v>
          </cell>
        </row>
        <row r="123299">
          <cell r="F123299" t="str">
            <v>storabot.com</v>
          </cell>
          <cell r="G123299" t="str">
            <v>154746</v>
          </cell>
        </row>
        <row r="123300">
          <cell r="F123300" t="str">
            <v>storagable.com</v>
          </cell>
          <cell r="G123300" t="str">
            <v>154747</v>
          </cell>
        </row>
        <row r="123301">
          <cell r="F123301" t="str">
            <v>storageall.net</v>
          </cell>
          <cell r="G123301" t="str">
            <v>154748</v>
          </cell>
        </row>
        <row r="123302">
          <cell r="F123302" t="str">
            <v>storageblue.com</v>
          </cell>
          <cell r="G123302" t="str">
            <v>154749</v>
          </cell>
        </row>
        <row r="123303">
          <cell r="F123303" t="str">
            <v>storally.space</v>
          </cell>
          <cell r="G123303" t="str">
            <v>154750</v>
          </cell>
        </row>
        <row r="123304">
          <cell r="F123304" t="str">
            <v>storat.com</v>
          </cell>
          <cell r="G123304" t="str">
            <v>154751</v>
          </cell>
        </row>
        <row r="123305">
          <cell r="F123305" t="str">
            <v>store.me</v>
          </cell>
          <cell r="G123305" t="str">
            <v>154752</v>
          </cell>
        </row>
        <row r="123306">
          <cell r="F123306" t="str">
            <v>store.pincarts.com</v>
          </cell>
          <cell r="G123306" t="str">
            <v>154753</v>
          </cell>
        </row>
        <row r="123307">
          <cell r="F123307" t="str">
            <v>store.revivesalonsf.com</v>
          </cell>
          <cell r="G123307" t="str">
            <v>154754</v>
          </cell>
        </row>
        <row r="123308">
          <cell r="F123308" t="str">
            <v>storearmy.com</v>
          </cell>
          <cell r="G123308" t="str">
            <v>154755</v>
          </cell>
        </row>
        <row r="123309">
          <cell r="F123309" t="str">
            <v>storecove.com</v>
          </cell>
          <cell r="G123309" t="str">
            <v>154756</v>
          </cell>
        </row>
        <row r="123310">
          <cell r="F123310" t="str">
            <v>storedby.com</v>
          </cell>
          <cell r="G123310" t="str">
            <v>154757</v>
          </cell>
        </row>
        <row r="123311">
          <cell r="F123311" t="str">
            <v>storedealstalk.com</v>
          </cell>
          <cell r="G123311" t="str">
            <v>154758</v>
          </cell>
        </row>
        <row r="123312">
          <cell r="F123312" t="str">
            <v>storefoundry.com</v>
          </cell>
          <cell r="G123312" t="str">
            <v>154759</v>
          </cell>
        </row>
        <row r="123313">
          <cell r="F123313" t="str">
            <v>storeganise.com</v>
          </cell>
          <cell r="G123313" t="str">
            <v>154760</v>
          </cell>
        </row>
        <row r="123314">
          <cell r="F123314" t="str">
            <v>storekit.co.uk</v>
          </cell>
          <cell r="G123314" t="str">
            <v>154761</v>
          </cell>
        </row>
        <row r="123315">
          <cell r="F123315" t="str">
            <v>storeleaks.com</v>
          </cell>
          <cell r="G123315" t="str">
            <v>154762</v>
          </cell>
        </row>
        <row r="123316">
          <cell r="F123316" t="str">
            <v>storeliya.com</v>
          </cell>
          <cell r="G123316" t="str">
            <v>154763</v>
          </cell>
        </row>
        <row r="123317">
          <cell r="F123317" t="str">
            <v>storemaven.com</v>
          </cell>
          <cell r="G123317" t="str">
            <v>154764</v>
          </cell>
        </row>
        <row r="123318">
          <cell r="F123318" t="str">
            <v>storemy.info</v>
          </cell>
          <cell r="G123318" t="str">
            <v>154765</v>
          </cell>
        </row>
        <row r="123319">
          <cell r="F123319" t="str">
            <v>storesbid.com</v>
          </cell>
          <cell r="G123319" t="str">
            <v>154766</v>
          </cell>
        </row>
        <row r="123320">
          <cell r="F123320" t="str">
            <v>storesnoffers.com</v>
          </cell>
          <cell r="G123320" t="str">
            <v>154767</v>
          </cell>
        </row>
        <row r="123321">
          <cell r="F123321" t="str">
            <v>storewalk.in</v>
          </cell>
          <cell r="G123321" t="str">
            <v>154768</v>
          </cell>
        </row>
        <row r="123322">
          <cell r="F123322" t="str">
            <v>storex.me</v>
          </cell>
          <cell r="G123322" t="str">
            <v>154769</v>
          </cell>
        </row>
        <row r="123323">
          <cell r="F123323" t="str">
            <v>storeyo.com</v>
          </cell>
          <cell r="G123323" t="str">
            <v>154770</v>
          </cell>
        </row>
        <row r="123324">
          <cell r="F123324" t="str">
            <v>storiboxx.com</v>
          </cell>
          <cell r="G123324" t="str">
            <v>154771</v>
          </cell>
        </row>
        <row r="123325">
          <cell r="F123325" t="str">
            <v>storieapp.co</v>
          </cell>
          <cell r="G123325" t="str">
            <v>154772</v>
          </cell>
        </row>
        <row r="123326">
          <cell r="F123326" t="str">
            <v>storiesagency.com</v>
          </cell>
          <cell r="G123326" t="str">
            <v>154773</v>
          </cell>
        </row>
        <row r="123327">
          <cell r="F123327" t="str">
            <v>storkapp.com</v>
          </cell>
          <cell r="G123327" t="str">
            <v>154774</v>
          </cell>
        </row>
        <row r="123328">
          <cell r="F123328" t="str">
            <v>storkitapp.com</v>
          </cell>
          <cell r="G123328" t="str">
            <v>154775</v>
          </cell>
        </row>
        <row r="123329">
          <cell r="F123329" t="str">
            <v>stormdezignz.com</v>
          </cell>
          <cell r="G123329" t="str">
            <v>154776</v>
          </cell>
        </row>
        <row r="123330">
          <cell r="F123330" t="str">
            <v>stormfleetservicesllc.com</v>
          </cell>
          <cell r="G123330" t="str">
            <v>154777</v>
          </cell>
        </row>
        <row r="123331">
          <cell r="F123331" t="str">
            <v>stormforger.com</v>
          </cell>
          <cell r="G123331" t="str">
            <v>154778</v>
          </cell>
        </row>
        <row r="123332">
          <cell r="F123332" t="str">
            <v>stormguidance.com</v>
          </cell>
          <cell r="G123332" t="str">
            <v>154779</v>
          </cell>
        </row>
        <row r="123333">
          <cell r="F123333" t="str">
            <v>stormshield.eu</v>
          </cell>
          <cell r="G123333" t="str">
            <v>154780</v>
          </cell>
        </row>
        <row r="123334">
          <cell r="F123334" t="str">
            <v>stormsystemsllc.com</v>
          </cell>
          <cell r="G123334" t="str">
            <v>154781</v>
          </cell>
        </row>
        <row r="123335">
          <cell r="F123335" t="str">
            <v>storoma.com</v>
          </cell>
          <cell r="G123335" t="str">
            <v>154782</v>
          </cell>
        </row>
        <row r="123336">
          <cell r="F123336" t="str">
            <v>storpal.com</v>
          </cell>
          <cell r="G123336" t="str">
            <v>154783</v>
          </cell>
        </row>
        <row r="123337">
          <cell r="F123337" t="str">
            <v>storybarrow.com</v>
          </cell>
          <cell r="G123337" t="str">
            <v>154784</v>
          </cell>
        </row>
        <row r="123338">
          <cell r="F123338" t="str">
            <v>storybey.com</v>
          </cell>
          <cell r="G123338" t="str">
            <v>154785</v>
          </cell>
        </row>
        <row r="123339">
          <cell r="F123339" t="str">
            <v>storybit.tv</v>
          </cell>
          <cell r="G123339" t="str">
            <v>154786</v>
          </cell>
        </row>
        <row r="123340">
          <cell r="F123340" t="str">
            <v>storyboard.co</v>
          </cell>
          <cell r="G123340" t="str">
            <v>154787</v>
          </cell>
        </row>
        <row r="123341">
          <cell r="F123341" t="str">
            <v>storybulbs.com</v>
          </cell>
          <cell r="G123341" t="str">
            <v>154788</v>
          </cell>
        </row>
        <row r="123342">
          <cell r="F123342" t="str">
            <v>storycornerstudios.com</v>
          </cell>
          <cell r="G123342" t="str">
            <v>154789</v>
          </cell>
        </row>
        <row r="123343">
          <cell r="F123343" t="str">
            <v>storycub.com</v>
          </cell>
          <cell r="G123343" t="str">
            <v>154790</v>
          </cell>
        </row>
        <row r="123344">
          <cell r="F123344" t="str">
            <v>storyforge.co</v>
          </cell>
          <cell r="G123344" t="str">
            <v>154791</v>
          </cell>
        </row>
        <row r="123345">
          <cell r="F123345" t="str">
            <v>storyheap.com</v>
          </cell>
          <cell r="G123345" t="str">
            <v>154792</v>
          </cell>
        </row>
        <row r="123346">
          <cell r="F123346" t="str">
            <v>storylink.io</v>
          </cell>
          <cell r="G123346" t="str">
            <v>154793</v>
          </cell>
        </row>
        <row r="123347">
          <cell r="F123347" t="str">
            <v>storylizeapp.com</v>
          </cell>
          <cell r="G123347" t="str">
            <v>154794</v>
          </cell>
        </row>
        <row r="123348">
          <cell r="F123348" t="str">
            <v>storymax.me</v>
          </cell>
          <cell r="G123348" t="str">
            <v>154795</v>
          </cell>
        </row>
        <row r="123349">
          <cell r="F123349" t="str">
            <v>storypal.in</v>
          </cell>
          <cell r="G123349" t="str">
            <v>154796</v>
          </cell>
        </row>
        <row r="123350">
          <cell r="F123350" t="str">
            <v>storyports.com</v>
          </cell>
          <cell r="G123350" t="str">
            <v>154797</v>
          </cell>
        </row>
        <row r="123351">
          <cell r="F123351" t="str">
            <v>storysmith.co</v>
          </cell>
          <cell r="G123351" t="str">
            <v>154798</v>
          </cell>
        </row>
        <row r="123352">
          <cell r="F123352" t="str">
            <v>storyspark.com</v>
          </cell>
          <cell r="G123352" t="str">
            <v>154799</v>
          </cell>
        </row>
        <row r="123353">
          <cell r="F123353" t="str">
            <v>storytellermedia.ca</v>
          </cell>
          <cell r="G123353" t="str">
            <v>154800</v>
          </cell>
        </row>
        <row r="123354">
          <cell r="F123354" t="str">
            <v>storyteq.com</v>
          </cell>
          <cell r="G123354" t="str">
            <v>154801</v>
          </cell>
        </row>
        <row r="123355">
          <cell r="F123355" t="str">
            <v>storyvents.com</v>
          </cell>
          <cell r="G123355" t="str">
            <v>154802</v>
          </cell>
        </row>
        <row r="123356">
          <cell r="F123356" t="str">
            <v>storyzone.one</v>
          </cell>
          <cell r="G123356" t="str">
            <v>154803</v>
          </cell>
        </row>
        <row r="123357">
          <cell r="F123357" t="str">
            <v>stotleapp.com</v>
          </cell>
          <cell r="G123357" t="str">
            <v>154804</v>
          </cell>
        </row>
        <row r="123358">
          <cell r="F123358" t="str">
            <v>stotramtech.com</v>
          </cell>
          <cell r="G123358" t="str">
            <v>154805</v>
          </cell>
        </row>
        <row r="123359">
          <cell r="F123359" t="str">
            <v>stowhire.com</v>
          </cell>
          <cell r="G123359" t="str">
            <v>154806</v>
          </cell>
        </row>
        <row r="123360">
          <cell r="F123360" t="str">
            <v>stpeteprintco.com</v>
          </cell>
          <cell r="G123360" t="str">
            <v>154807</v>
          </cell>
        </row>
        <row r="123361">
          <cell r="F123361" t="str">
            <v>stplus.ro</v>
          </cell>
          <cell r="G123361" t="str">
            <v>154808</v>
          </cell>
        </row>
        <row r="123362">
          <cell r="F123362" t="str">
            <v>strados.co</v>
          </cell>
          <cell r="G123362" t="str">
            <v>154809</v>
          </cell>
        </row>
        <row r="123363">
          <cell r="F123363" t="str">
            <v>stradvision.com</v>
          </cell>
          <cell r="G123363" t="str">
            <v>154810</v>
          </cell>
        </row>
        <row r="123364">
          <cell r="F123364" t="str">
            <v>straightmart.com</v>
          </cell>
          <cell r="G123364" t="str">
            <v>154811</v>
          </cell>
        </row>
        <row r="123365">
          <cell r="F123365" t="str">
            <v>straighttalk.biz</v>
          </cell>
          <cell r="G123365" t="str">
            <v>154812</v>
          </cell>
        </row>
        <row r="123366">
          <cell r="F123366" t="str">
            <v>straindata.com</v>
          </cell>
          <cell r="G123366" t="str">
            <v>154813</v>
          </cell>
        </row>
        <row r="123367">
          <cell r="F123367" t="str">
            <v>straitapps.com</v>
          </cell>
          <cell r="G123367" t="str">
            <v>154814</v>
          </cell>
        </row>
        <row r="123368">
          <cell r="F123368" t="str">
            <v>strandd.in</v>
          </cell>
          <cell r="G123368" t="str">
            <v>154815</v>
          </cell>
        </row>
        <row r="123369">
          <cell r="F123369" t="str">
            <v>strangeoasis.com</v>
          </cell>
          <cell r="G123369" t="str">
            <v>154816</v>
          </cell>
        </row>
        <row r="123370">
          <cell r="F123370" t="str">
            <v>strangersoccer.com</v>
          </cell>
          <cell r="G123370" t="str">
            <v>154817</v>
          </cell>
        </row>
        <row r="123371">
          <cell r="F123371" t="str">
            <v>strapi.io</v>
          </cell>
          <cell r="G123371" t="str">
            <v>154818</v>
          </cell>
        </row>
        <row r="123372">
          <cell r="F123372" t="str">
            <v>strapick.com</v>
          </cell>
          <cell r="G123372" t="str">
            <v>154819</v>
          </cell>
        </row>
        <row r="123373">
          <cell r="F123373" t="str">
            <v>strapsco.com</v>
          </cell>
          <cell r="G123373" t="str">
            <v>154820</v>
          </cell>
        </row>
        <row r="123374">
          <cell r="F123374" t="str">
            <v>strat-board.com</v>
          </cell>
          <cell r="G123374" t="str">
            <v>154821</v>
          </cell>
        </row>
        <row r="123375">
          <cell r="F123375" t="str">
            <v>stratabox.com.au</v>
          </cell>
          <cell r="G123375" t="str">
            <v>154822</v>
          </cell>
        </row>
        <row r="123376">
          <cell r="F123376" t="str">
            <v>stratagroup.in</v>
          </cell>
          <cell r="G123376" t="str">
            <v>154823</v>
          </cell>
        </row>
        <row r="123377">
          <cell r="F123377" t="str">
            <v>stratecoreinfoways.com</v>
          </cell>
          <cell r="G123377" t="str">
            <v>154824</v>
          </cell>
        </row>
        <row r="123378">
          <cell r="F123378" t="str">
            <v>strategic-marketing-management.com</v>
          </cell>
          <cell r="G123378" t="str">
            <v>154825</v>
          </cell>
        </row>
        <row r="123379">
          <cell r="F123379" t="str">
            <v>strategicdb.com</v>
          </cell>
          <cell r="G123379" t="str">
            <v>154826</v>
          </cell>
        </row>
        <row r="123380">
          <cell r="F123380" t="str">
            <v>strategicdigitalmedia.co.uk</v>
          </cell>
          <cell r="G123380" t="str">
            <v>154827</v>
          </cell>
        </row>
        <row r="123381">
          <cell r="F123381" t="str">
            <v>strategicsauce.com</v>
          </cell>
          <cell r="G123381" t="str">
            <v>154828</v>
          </cell>
        </row>
        <row r="123382">
          <cell r="F123382" t="str">
            <v>strategistmagazine.co</v>
          </cell>
          <cell r="G123382" t="str">
            <v>154829</v>
          </cell>
        </row>
        <row r="123383">
          <cell r="F123383" t="str">
            <v>strategygoal.com</v>
          </cell>
          <cell r="G123383" t="str">
            <v>154830</v>
          </cell>
        </row>
        <row r="123384">
          <cell r="F123384" t="str">
            <v>strategymrc.com</v>
          </cell>
          <cell r="G123384" t="str">
            <v>154831</v>
          </cell>
        </row>
        <row r="123385">
          <cell r="F123385" t="str">
            <v>strategytogether.com</v>
          </cell>
          <cell r="G123385" t="str">
            <v>154832</v>
          </cell>
        </row>
        <row r="123386">
          <cell r="F123386" t="str">
            <v>stratisadvisory.com</v>
          </cell>
          <cell r="G123386" t="str">
            <v>154833</v>
          </cell>
        </row>
        <row r="123387">
          <cell r="F123387" t="str">
            <v>stratisimaging.com</v>
          </cell>
          <cell r="G123387" t="str">
            <v>154834</v>
          </cell>
        </row>
        <row r="123388">
          <cell r="F123388" t="str">
            <v>stratload.com</v>
          </cell>
          <cell r="G123388" t="str">
            <v>154835</v>
          </cell>
        </row>
        <row r="123389">
          <cell r="F123389" t="str">
            <v>stratnel.com</v>
          </cell>
          <cell r="G123389" t="str">
            <v>154836</v>
          </cell>
        </row>
        <row r="123390">
          <cell r="F123390" t="str">
            <v>stratoray.com</v>
          </cell>
          <cell r="G123390" t="str">
            <v>154837</v>
          </cell>
        </row>
        <row r="123391">
          <cell r="F123391" t="str">
            <v>stratosfuel.com</v>
          </cell>
          <cell r="G123391" t="str">
            <v>154838</v>
          </cell>
        </row>
        <row r="123392">
          <cell r="F123392" t="str">
            <v>stratoso.se</v>
          </cell>
          <cell r="G123392" t="str">
            <v>154839</v>
          </cell>
        </row>
        <row r="123393">
          <cell r="F123393" t="str">
            <v>strattic.com</v>
          </cell>
          <cell r="G123393" t="str">
            <v>154840</v>
          </cell>
        </row>
        <row r="123394">
          <cell r="F123394" t="str">
            <v>stratticalabs.com</v>
          </cell>
          <cell r="G123394" t="str">
            <v>154841</v>
          </cell>
        </row>
        <row r="123395">
          <cell r="F123395" t="str">
            <v>strattonleocommunication.com</v>
          </cell>
          <cell r="G123395" t="str">
            <v>154842</v>
          </cell>
        </row>
        <row r="123396">
          <cell r="F123396" t="str">
            <v>stratusdevelopment.com</v>
          </cell>
          <cell r="G123396" t="str">
            <v>154843</v>
          </cell>
        </row>
        <row r="123397">
          <cell r="F123397" t="str">
            <v>strawclub.com</v>
          </cell>
          <cell r="G123397" t="str">
            <v>154844</v>
          </cell>
        </row>
        <row r="123398">
          <cell r="F123398" t="str">
            <v>streakerscleaning.com.au</v>
          </cell>
          <cell r="G123398" t="str">
            <v>154845</v>
          </cell>
        </row>
        <row r="123399">
          <cell r="F123399" t="str">
            <v>streakhelmet.com</v>
          </cell>
          <cell r="G123399" t="str">
            <v>154846</v>
          </cell>
        </row>
        <row r="123400">
          <cell r="F123400" t="str">
            <v>streaktrivia.com</v>
          </cell>
          <cell r="G123400" t="str">
            <v>154847</v>
          </cell>
        </row>
        <row r="123401">
          <cell r="F123401" t="str">
            <v>streamable.com</v>
          </cell>
          <cell r="G123401" t="str">
            <v>154848</v>
          </cell>
        </row>
        <row r="123402">
          <cell r="F123402" t="str">
            <v>streamaxia.com</v>
          </cell>
          <cell r="G123402" t="str">
            <v>154849</v>
          </cell>
        </row>
        <row r="123403">
          <cell r="F123403" t="str">
            <v>streamdigital.com</v>
          </cell>
          <cell r="G123403" t="str">
            <v>154850</v>
          </cell>
        </row>
        <row r="123404">
          <cell r="F123404" t="str">
            <v>streamdor.com</v>
          </cell>
          <cell r="G123404" t="str">
            <v>154851</v>
          </cell>
        </row>
        <row r="123405">
          <cell r="F123405" t="str">
            <v>streameet.co</v>
          </cell>
          <cell r="G123405" t="str">
            <v>154852</v>
          </cell>
        </row>
        <row r="123406">
          <cell r="F123406" t="str">
            <v>streamertail.co.za</v>
          </cell>
          <cell r="G123406" t="str">
            <v>154853</v>
          </cell>
        </row>
        <row r="123407">
          <cell r="F123407" t="str">
            <v>streamfeed.fm</v>
          </cell>
          <cell r="G123407" t="str">
            <v>154854</v>
          </cell>
        </row>
        <row r="123408">
          <cell r="F123408" t="str">
            <v>streamhatchet.com</v>
          </cell>
          <cell r="G123408" t="str">
            <v>154855</v>
          </cell>
        </row>
        <row r="123409">
          <cell r="F123409" t="str">
            <v>streami.co</v>
          </cell>
          <cell r="G123409" t="str">
            <v>154856</v>
          </cell>
        </row>
        <row r="123410">
          <cell r="F123410" t="str">
            <v>streamlabs.com</v>
          </cell>
          <cell r="G123410" t="str">
            <v>154857</v>
          </cell>
        </row>
        <row r="123411">
          <cell r="F123411" t="str">
            <v>streamlaw.de</v>
          </cell>
          <cell r="G123411" t="str">
            <v>154858</v>
          </cell>
        </row>
        <row r="123412">
          <cell r="F123412" t="str">
            <v>streamlyn.com</v>
          </cell>
          <cell r="G123412" t="str">
            <v>154859</v>
          </cell>
        </row>
        <row r="123413">
          <cell r="F123413" t="str">
            <v>streammer.com</v>
          </cell>
          <cell r="G123413" t="str">
            <v>154860</v>
          </cell>
        </row>
        <row r="123414">
          <cell r="F123414" t="str">
            <v>streamnebula.com</v>
          </cell>
          <cell r="G123414" t="str">
            <v>154861</v>
          </cell>
        </row>
        <row r="123415">
          <cell r="F123415" t="str">
            <v>streamnowtv.com</v>
          </cell>
          <cell r="G123415" t="str">
            <v>154862</v>
          </cell>
        </row>
        <row r="123416">
          <cell r="F123416" t="str">
            <v>streamone.nl</v>
          </cell>
          <cell r="G123416" t="str">
            <v>154863</v>
          </cell>
        </row>
        <row r="123417">
          <cell r="F123417" t="str">
            <v>streampipe.io</v>
          </cell>
          <cell r="G123417" t="str">
            <v>154864</v>
          </cell>
        </row>
        <row r="123418">
          <cell r="F123418" t="str">
            <v>streamrepublic.com</v>
          </cell>
          <cell r="G123418" t="str">
            <v>154865</v>
          </cell>
        </row>
        <row r="123419">
          <cell r="F123419" t="str">
            <v>streamspread.com</v>
          </cell>
          <cell r="G123419" t="str">
            <v>154866</v>
          </cell>
        </row>
        <row r="123420">
          <cell r="F123420" t="str">
            <v>strebenes.com</v>
          </cell>
          <cell r="G123420" t="str">
            <v>154867</v>
          </cell>
        </row>
        <row r="123421">
          <cell r="F123421" t="str">
            <v>streetbarz.com</v>
          </cell>
          <cell r="G123421" t="str">
            <v>154868</v>
          </cell>
        </row>
        <row r="123422">
          <cell r="F123422" t="str">
            <v>streetbazaar.in</v>
          </cell>
          <cell r="G123422" t="str">
            <v>154869</v>
          </cell>
        </row>
        <row r="123423">
          <cell r="F123423" t="str">
            <v>streetboxclub.com</v>
          </cell>
          <cell r="G123423" t="str">
            <v>154870</v>
          </cell>
        </row>
        <row r="123424">
          <cell r="F123424" t="str">
            <v>streetchatapp.com</v>
          </cell>
          <cell r="G123424" t="str">
            <v>154871</v>
          </cell>
        </row>
        <row r="123425">
          <cell r="F123425" t="str">
            <v>streetdrone.org</v>
          </cell>
          <cell r="G123425" t="str">
            <v>154872</v>
          </cell>
        </row>
        <row r="123426">
          <cell r="F123426" t="str">
            <v>streethacker.co</v>
          </cell>
          <cell r="G123426" t="str">
            <v>154873</v>
          </cell>
        </row>
        <row r="123427">
          <cell r="F123427" t="str">
            <v>streetjumper.in</v>
          </cell>
          <cell r="G123427" t="str">
            <v>154874</v>
          </cell>
        </row>
        <row r="123428">
          <cell r="F123428" t="str">
            <v>streetlike.com</v>
          </cell>
          <cell r="G123428" t="str">
            <v>154875</v>
          </cell>
        </row>
        <row r="123429">
          <cell r="F123429" t="str">
            <v>streetmicrodocs.com</v>
          </cell>
          <cell r="G123429" t="str">
            <v>154876</v>
          </cell>
        </row>
        <row r="123430">
          <cell r="F123430" t="str">
            <v>streetography.com</v>
          </cell>
          <cell r="G123430" t="str">
            <v>154877</v>
          </cell>
        </row>
        <row r="123431">
          <cell r="F123431" t="str">
            <v>streetsmartshop.com</v>
          </cell>
          <cell r="G123431" t="str">
            <v>154878</v>
          </cell>
        </row>
        <row r="123432">
          <cell r="F123432" t="str">
            <v>streitwise.com</v>
          </cell>
          <cell r="G123432" t="str">
            <v>154879</v>
          </cell>
        </row>
        <row r="123433">
          <cell r="F123433" t="str">
            <v>strengthen.io</v>
          </cell>
          <cell r="G123433" t="str">
            <v>154880</v>
          </cell>
        </row>
        <row r="123434">
          <cell r="F123434" t="str">
            <v>strengthindia.org</v>
          </cell>
          <cell r="G123434" t="str">
            <v>154881</v>
          </cell>
        </row>
        <row r="123435">
          <cell r="F123435" t="str">
            <v>strengthoftwo.com</v>
          </cell>
          <cell r="G123435" t="str">
            <v>154882</v>
          </cell>
        </row>
        <row r="123436">
          <cell r="F123436" t="str">
            <v>strengthstash.com</v>
          </cell>
          <cell r="G123436" t="str">
            <v>154883</v>
          </cell>
        </row>
        <row r="123437">
          <cell r="F123437" t="str">
            <v>stressninja.com</v>
          </cell>
          <cell r="G123437" t="str">
            <v>154884</v>
          </cell>
        </row>
        <row r="123438">
          <cell r="F123438" t="str">
            <v>stretchcity.com</v>
          </cell>
          <cell r="G123438" t="str">
            <v>154885</v>
          </cell>
        </row>
        <row r="123439">
          <cell r="F123439" t="str">
            <v>stretchrecipes.com</v>
          </cell>
          <cell r="G123439" t="str">
            <v>154886</v>
          </cell>
        </row>
        <row r="123440">
          <cell r="F123440" t="str">
            <v>strexm.tv</v>
          </cell>
          <cell r="G123440" t="str">
            <v>154887</v>
          </cell>
        </row>
        <row r="123441">
          <cell r="F123441" t="str">
            <v>stribr.com</v>
          </cell>
          <cell r="G123441" t="str">
            <v>154888</v>
          </cell>
        </row>
        <row r="123442">
          <cell r="F123442" t="str">
            <v>stribu.com</v>
          </cell>
          <cell r="G123442" t="str">
            <v>154889</v>
          </cell>
        </row>
        <row r="123443">
          <cell r="F123443" t="str">
            <v>strict-solutions.com</v>
          </cell>
          <cell r="G123443" t="str">
            <v>154890</v>
          </cell>
        </row>
        <row r="123444">
          <cell r="F123444" t="str">
            <v>stridedsolutions.com</v>
          </cell>
          <cell r="G123444" t="str">
            <v>154891</v>
          </cell>
        </row>
        <row r="123445">
          <cell r="F123445" t="str">
            <v>stridelabs.com</v>
          </cell>
          <cell r="G123445" t="str">
            <v>154892</v>
          </cell>
        </row>
        <row r="123446">
          <cell r="F123446" t="str">
            <v>stridenyc.com</v>
          </cell>
          <cell r="G123446" t="str">
            <v>154893</v>
          </cell>
        </row>
        <row r="123447">
          <cell r="F123447" t="str">
            <v>stridepost.com</v>
          </cell>
          <cell r="G123447" t="str">
            <v>154894</v>
          </cell>
        </row>
        <row r="123448">
          <cell r="F123448" t="str">
            <v>stridespark.com</v>
          </cell>
          <cell r="G123448" t="str">
            <v>154895</v>
          </cell>
        </row>
        <row r="123449">
          <cell r="F123449" t="str">
            <v>strideup.co</v>
          </cell>
          <cell r="G123449" t="str">
            <v>154896</v>
          </cell>
        </row>
        <row r="123450">
          <cell r="F123450" t="str">
            <v>strigiformgames.com</v>
          </cell>
          <cell r="G123450" t="str">
            <v>154897</v>
          </cell>
        </row>
        <row r="123451">
          <cell r="F123451" t="str">
            <v>strikeachordapp.com</v>
          </cell>
          <cell r="G123451" t="str">
            <v>154898</v>
          </cell>
        </row>
        <row r="123452">
          <cell r="F123452" t="str">
            <v>strikecapital.net</v>
          </cell>
          <cell r="G123452" t="str">
            <v>154899</v>
          </cell>
        </row>
        <row r="123453">
          <cell r="F123453" t="str">
            <v>strikedeck.com</v>
          </cell>
          <cell r="G123453" t="str">
            <v>154900</v>
          </cell>
        </row>
        <row r="123454">
          <cell r="F123454" t="str">
            <v>strikelabs.co</v>
          </cell>
          <cell r="G123454" t="str">
            <v>154901</v>
          </cell>
        </row>
        <row r="123455">
          <cell r="F123455" t="str">
            <v>strikemotors.net</v>
          </cell>
          <cell r="G123455" t="str">
            <v>154902</v>
          </cell>
        </row>
        <row r="123456">
          <cell r="F123456" t="str">
            <v>strikeworks.net</v>
          </cell>
          <cell r="G123456" t="str">
            <v>154903</v>
          </cell>
        </row>
        <row r="123457">
          <cell r="F123457" t="str">
            <v>strikingdash.com</v>
          </cell>
          <cell r="G123457" t="str">
            <v>154904</v>
          </cell>
        </row>
        <row r="123458">
          <cell r="F123458" t="str">
            <v>strime.io</v>
          </cell>
          <cell r="G123458" t="str">
            <v>154905</v>
          </cell>
        </row>
        <row r="123459">
          <cell r="F123459" t="str">
            <v>string-db.org</v>
          </cell>
          <cell r="G123459" t="str">
            <v>154906</v>
          </cell>
        </row>
        <row r="123460">
          <cell r="F123460" t="str">
            <v>string.im</v>
          </cell>
          <cell r="G123460" t="str">
            <v>154907</v>
          </cell>
        </row>
        <row r="123461">
          <cell r="F123461" t="str">
            <v>stringjoy.com</v>
          </cell>
          <cell r="G123461" t="str">
            <v>154908</v>
          </cell>
        </row>
        <row r="123462">
          <cell r="F123462" t="str">
            <v>strip.ly</v>
          </cell>
          <cell r="G123462" t="str">
            <v>154909</v>
          </cell>
        </row>
        <row r="123463">
          <cell r="F123463" t="str">
            <v>stripyourbanker.com</v>
          </cell>
          <cell r="G123463" t="str">
            <v>154910</v>
          </cell>
        </row>
        <row r="123464">
          <cell r="F123464" t="str">
            <v>striveconsulting.com</v>
          </cell>
          <cell r="G123464" t="str">
            <v>154911</v>
          </cell>
        </row>
        <row r="123465">
          <cell r="F123465" t="str">
            <v>strivefor.co</v>
          </cell>
          <cell r="G123465" t="str">
            <v>154912</v>
          </cell>
        </row>
        <row r="123466">
          <cell r="F123466" t="str">
            <v>strivehq.com</v>
          </cell>
          <cell r="G123466" t="str">
            <v>154913</v>
          </cell>
        </row>
        <row r="123467">
          <cell r="F123467" t="str">
            <v>strivr.com</v>
          </cell>
          <cell r="G123467" t="str">
            <v>154914</v>
          </cell>
        </row>
        <row r="123468">
          <cell r="F123468" t="str">
            <v>strmlineteam.com</v>
          </cell>
          <cell r="G123468" t="str">
            <v>154915</v>
          </cell>
        </row>
        <row r="123469">
          <cell r="F123469" t="str">
            <v>strobag-world.com</v>
          </cell>
          <cell r="G123469" t="str">
            <v>154916</v>
          </cell>
        </row>
        <row r="123470">
          <cell r="F123470" t="str">
            <v>strobeinc.com</v>
          </cell>
          <cell r="G123470" t="str">
            <v>154917</v>
          </cell>
        </row>
        <row r="123471">
          <cell r="F123471" t="str">
            <v>strobsusa.com</v>
          </cell>
          <cell r="G123471" t="str">
            <v>154918</v>
          </cell>
        </row>
        <row r="123472">
          <cell r="F123472" t="str">
            <v>stroehconsulting.com</v>
          </cell>
          <cell r="G123472" t="str">
            <v>154919</v>
          </cell>
        </row>
        <row r="123473">
          <cell r="F123473" t="str">
            <v>strollerstork.com</v>
          </cell>
          <cell r="G123473" t="str">
            <v>154920</v>
          </cell>
        </row>
        <row r="123474">
          <cell r="F123474" t="str">
            <v>strollingwild.com</v>
          </cell>
          <cell r="G123474" t="str">
            <v>154921</v>
          </cell>
        </row>
        <row r="123475">
          <cell r="F123475" t="str">
            <v>stromkind.com</v>
          </cell>
          <cell r="G123475" t="str">
            <v>154922</v>
          </cell>
        </row>
        <row r="123476">
          <cell r="F123476" t="str">
            <v>strone.co</v>
          </cell>
          <cell r="G123476" t="str">
            <v>154923</v>
          </cell>
        </row>
        <row r="123477">
          <cell r="F123477" t="str">
            <v>strongcode.net</v>
          </cell>
          <cell r="G123477" t="str">
            <v>154924</v>
          </cell>
        </row>
        <row r="123478">
          <cell r="F123478" t="str">
            <v>strongflame.com</v>
          </cell>
          <cell r="G123478" t="str">
            <v>154925</v>
          </cell>
        </row>
        <row r="123479">
          <cell r="F123479" t="str">
            <v>strongtesterone.com</v>
          </cell>
          <cell r="G123479" t="str">
            <v>154926</v>
          </cell>
        </row>
        <row r="123480">
          <cell r="F123480" t="str">
            <v>stroomnews.com</v>
          </cell>
          <cell r="G123480" t="str">
            <v>154927</v>
          </cell>
        </row>
        <row r="123481">
          <cell r="F123481" t="str">
            <v>stropstech.com</v>
          </cell>
          <cell r="G123481" t="str">
            <v>154928</v>
          </cell>
        </row>
        <row r="123482">
          <cell r="F123482" t="str">
            <v>strreet.com</v>
          </cell>
          <cell r="G123482" t="str">
            <v>154929</v>
          </cell>
        </row>
        <row r="123483">
          <cell r="F123483" t="str">
            <v>strtupboost.com</v>
          </cell>
          <cell r="G123483" t="str">
            <v>154930</v>
          </cell>
        </row>
        <row r="123484">
          <cell r="F123484" t="str">
            <v>structuly.com</v>
          </cell>
          <cell r="G123484" t="str">
            <v>154931</v>
          </cell>
        </row>
        <row r="123485">
          <cell r="F123485" t="str">
            <v>structure.systems</v>
          </cell>
          <cell r="G123485" t="str">
            <v>154932</v>
          </cell>
        </row>
        <row r="123486">
          <cell r="F123486" t="str">
            <v>structure3c.com</v>
          </cell>
          <cell r="G123486" t="str">
            <v>154933</v>
          </cell>
        </row>
        <row r="123487">
          <cell r="F123487" t="str">
            <v>structureconf.com</v>
          </cell>
          <cell r="G123487" t="str">
            <v>154934</v>
          </cell>
        </row>
        <row r="123488">
          <cell r="F123488" t="str">
            <v>structuredmarket.com</v>
          </cell>
          <cell r="G123488" t="str">
            <v>154935</v>
          </cell>
        </row>
        <row r="123489">
          <cell r="F123489" t="str">
            <v>strumly.co</v>
          </cell>
          <cell r="G123489" t="str">
            <v>154936</v>
          </cell>
        </row>
        <row r="123490">
          <cell r="F123490" t="str">
            <v>struoweb.com</v>
          </cell>
          <cell r="G123490" t="str">
            <v>154937</v>
          </cell>
        </row>
        <row r="123491">
          <cell r="F123491" t="str">
            <v>strutdigital.com</v>
          </cell>
          <cell r="G123491" t="str">
            <v>154938</v>
          </cell>
        </row>
        <row r="123492">
          <cell r="F123492" t="str">
            <v>stryk.es</v>
          </cell>
          <cell r="G123492" t="str">
            <v>154939</v>
          </cell>
        </row>
        <row r="123493">
          <cell r="F123493" t="str">
            <v>stryty.com</v>
          </cell>
          <cell r="G123493" t="str">
            <v>154940</v>
          </cell>
        </row>
        <row r="123494">
          <cell r="F123494" t="str">
            <v>sttir.com</v>
          </cell>
          <cell r="G123494" t="str">
            <v>154941</v>
          </cell>
        </row>
        <row r="123495">
          <cell r="F123495" t="str">
            <v>sttourtravels.com</v>
          </cell>
          <cell r="G123495" t="str">
            <v>154942</v>
          </cell>
        </row>
        <row r="123496">
          <cell r="F123496" t="str">
            <v>stuartbiggame.com</v>
          </cell>
          <cell r="G123496" t="str">
            <v>154943</v>
          </cell>
        </row>
        <row r="123497">
          <cell r="F123497" t="str">
            <v>stubindex.com</v>
          </cell>
          <cell r="G123497" t="str">
            <v>154944</v>
          </cell>
        </row>
        <row r="123498">
          <cell r="F123498" t="str">
            <v>stubridge.com</v>
          </cell>
          <cell r="G123498" t="str">
            <v>154945</v>
          </cell>
        </row>
        <row r="123499">
          <cell r="F123499" t="str">
            <v>stucos.com</v>
          </cell>
          <cell r="G123499" t="str">
            <v>154946</v>
          </cell>
        </row>
        <row r="123500">
          <cell r="F123500" t="str">
            <v>studango.com</v>
          </cell>
          <cell r="G123500" t="str">
            <v>154947</v>
          </cell>
        </row>
        <row r="123501">
          <cell r="F123501" t="str">
            <v>studant.net</v>
          </cell>
          <cell r="G123501" t="str">
            <v>154948</v>
          </cell>
        </row>
        <row r="123502">
          <cell r="F123502" t="str">
            <v>studbuds.com</v>
          </cell>
          <cell r="G123502" t="str">
            <v>154949</v>
          </cell>
        </row>
        <row r="123503">
          <cell r="F123503" t="str">
            <v>studebuddies.com</v>
          </cell>
          <cell r="G123503" t="str">
            <v>154950</v>
          </cell>
        </row>
        <row r="123504">
          <cell r="F123504" t="str">
            <v>studengo.com</v>
          </cell>
          <cell r="G123504" t="str">
            <v>154951</v>
          </cell>
        </row>
        <row r="123505">
          <cell r="F123505" t="str">
            <v>student-studios.com</v>
          </cell>
          <cell r="G123505" t="str">
            <v>154952</v>
          </cell>
        </row>
        <row r="123506">
          <cell r="F123506" t="str">
            <v>student.yolichat.com</v>
          </cell>
          <cell r="G123506" t="str">
            <v>154953</v>
          </cell>
        </row>
        <row r="123507">
          <cell r="F123507" t="str">
            <v>student2ceo.com</v>
          </cell>
          <cell r="G123507" t="str">
            <v>154954</v>
          </cell>
        </row>
        <row r="123508">
          <cell r="F123508" t="str">
            <v>studentbase.co</v>
          </cell>
          <cell r="G123508" t="str">
            <v>154955</v>
          </cell>
        </row>
        <row r="123509">
          <cell r="F123509" t="str">
            <v>studentbrands.com</v>
          </cell>
          <cell r="G123509" t="str">
            <v>154956</v>
          </cell>
        </row>
        <row r="123510">
          <cell r="F123510" t="str">
            <v>studentcrowd.com</v>
          </cell>
          <cell r="G123510" t="str">
            <v>154957</v>
          </cell>
        </row>
        <row r="123511">
          <cell r="F123511" t="str">
            <v>studentehelp.com</v>
          </cell>
          <cell r="G123511" t="str">
            <v>154958</v>
          </cell>
        </row>
        <row r="123512">
          <cell r="F123512" t="str">
            <v>studentguidenetwork.com</v>
          </cell>
          <cell r="G123512" t="str">
            <v>154959</v>
          </cell>
        </row>
        <row r="123513">
          <cell r="F123513" t="str">
            <v>studenthero.co</v>
          </cell>
          <cell r="G123513" t="str">
            <v>154960</v>
          </cell>
        </row>
        <row r="123514">
          <cell r="F123514" t="str">
            <v>studenthubng.com</v>
          </cell>
          <cell r="G123514" t="str">
            <v>154961</v>
          </cell>
        </row>
        <row r="123515">
          <cell r="F123515" t="str">
            <v>studentjob.co.id</v>
          </cell>
          <cell r="G123515" t="str">
            <v>154962</v>
          </cell>
        </row>
        <row r="123516">
          <cell r="F123516" t="str">
            <v>studentloansguy.com</v>
          </cell>
          <cell r="G123516" t="str">
            <v>154963</v>
          </cell>
        </row>
        <row r="123517">
          <cell r="F123517" t="str">
            <v>studentmediapartners.com</v>
          </cell>
          <cell r="G123517" t="str">
            <v>154964</v>
          </cell>
        </row>
        <row r="123518">
          <cell r="F123518" t="str">
            <v>studentof.com</v>
          </cell>
          <cell r="G123518" t="str">
            <v>154965</v>
          </cell>
        </row>
        <row r="123519">
          <cell r="F123519" t="str">
            <v>studentoffortune.net</v>
          </cell>
          <cell r="G123519" t="str">
            <v>154966</v>
          </cell>
        </row>
        <row r="123520">
          <cell r="F123520" t="str">
            <v>studentpay.co</v>
          </cell>
          <cell r="G123520" t="str">
            <v>154967</v>
          </cell>
        </row>
        <row r="123521">
          <cell r="F123521" t="str">
            <v>studentpropertyportal.com</v>
          </cell>
          <cell r="G123521" t="str">
            <v>154968</v>
          </cell>
        </row>
        <row r="123522">
          <cell r="F123522" t="str">
            <v>students.com.ng</v>
          </cell>
          <cell r="G123522" t="str">
            <v>154969</v>
          </cell>
        </row>
        <row r="123523">
          <cell r="F123523" t="str">
            <v>studentshare.net</v>
          </cell>
          <cell r="G123523" t="str">
            <v>154970</v>
          </cell>
        </row>
        <row r="123524">
          <cell r="F123524" t="str">
            <v>studentshub.co.za</v>
          </cell>
          <cell r="G123524" t="str">
            <v>154971</v>
          </cell>
        </row>
        <row r="123525">
          <cell r="F123525" t="str">
            <v>studentsublets.com</v>
          </cell>
          <cell r="G123525" t="str">
            <v>154972</v>
          </cell>
        </row>
        <row r="123526">
          <cell r="F123526" t="str">
            <v>studeohq.com</v>
          </cell>
          <cell r="G123526" t="str">
            <v>154973</v>
          </cell>
        </row>
        <row r="123527">
          <cell r="F123527" t="str">
            <v>studify.com</v>
          </cell>
          <cell r="G123527" t="str">
            <v>154974</v>
          </cell>
        </row>
        <row r="123528">
          <cell r="F123528" t="str">
            <v>studigy.com</v>
          </cell>
          <cell r="G123528" t="str">
            <v>154975</v>
          </cell>
        </row>
        <row r="123529">
          <cell r="F123529" t="str">
            <v>studio21.design</v>
          </cell>
          <cell r="G123529" t="str">
            <v>154976</v>
          </cell>
        </row>
        <row r="123530">
          <cell r="F123530" t="str">
            <v>studiobinder.com</v>
          </cell>
          <cell r="G123530" t="str">
            <v>154977</v>
          </cell>
        </row>
        <row r="123531">
          <cell r="F123531" t="str">
            <v>studiobotez.com</v>
          </cell>
          <cell r="G123531" t="str">
            <v>154978</v>
          </cell>
        </row>
        <row r="123532">
          <cell r="F123532" t="str">
            <v>studiodigita.com</v>
          </cell>
          <cell r="G123532" t="str">
            <v>154979</v>
          </cell>
        </row>
        <row r="123533">
          <cell r="F123533" t="str">
            <v>studiodradiodurans.com</v>
          </cell>
          <cell r="G123533" t="str">
            <v>154980</v>
          </cell>
        </row>
        <row r="123534">
          <cell r="F123534" t="str">
            <v>studioemblem.com</v>
          </cell>
          <cell r="G123534" t="str">
            <v>154981</v>
          </cell>
        </row>
        <row r="123535">
          <cell r="F123535" t="str">
            <v>studiofit.in</v>
          </cell>
          <cell r="G123535" t="str">
            <v>154982</v>
          </cell>
        </row>
        <row r="123536">
          <cell r="F123536" t="str">
            <v>studiographene.com</v>
          </cell>
          <cell r="G123536" t="str">
            <v>154983</v>
          </cell>
        </row>
        <row r="123537">
          <cell r="F123537" t="str">
            <v>studiokad.net</v>
          </cell>
          <cell r="G123537" t="str">
            <v>154984</v>
          </cell>
        </row>
        <row r="123538">
          <cell r="F123538" t="str">
            <v>studiokiwi.co.uk</v>
          </cell>
          <cell r="G123538" t="str">
            <v>154985</v>
          </cell>
        </row>
        <row r="123539">
          <cell r="F123539" t="str">
            <v>studiokraftwerk.com</v>
          </cell>
          <cell r="G123539" t="str">
            <v>154986</v>
          </cell>
        </row>
        <row r="123540">
          <cell r="F123540" t="str">
            <v>studioloft.no</v>
          </cell>
          <cell r="G123540" t="str">
            <v>154987</v>
          </cell>
        </row>
        <row r="123541">
          <cell r="F123541" t="str">
            <v>studioluco.fr</v>
          </cell>
          <cell r="G123541" t="str">
            <v>154988</v>
          </cell>
        </row>
        <row r="123542">
          <cell r="F123542" t="str">
            <v>studiopixmix.com</v>
          </cell>
          <cell r="G123542" t="str">
            <v>154989</v>
          </cell>
        </row>
        <row r="123543">
          <cell r="F123543" t="str">
            <v>studioplace.it</v>
          </cell>
          <cell r="G123543" t="str">
            <v>154990</v>
          </cell>
        </row>
        <row r="123544">
          <cell r="F123544" t="str">
            <v>studioseven.tk</v>
          </cell>
          <cell r="G123544" t="str">
            <v>154991</v>
          </cell>
        </row>
        <row r="123545">
          <cell r="F123545" t="str">
            <v>studiosimpati.co</v>
          </cell>
          <cell r="G123545" t="str">
            <v>154992</v>
          </cell>
        </row>
        <row r="123546">
          <cell r="F123546" t="str">
            <v>studiotale.com</v>
          </cell>
          <cell r="G123546" t="str">
            <v>154993</v>
          </cell>
        </row>
        <row r="123547">
          <cell r="F123547" t="str">
            <v>studiotime.io</v>
          </cell>
          <cell r="G123547" t="str">
            <v>154994</v>
          </cell>
        </row>
        <row r="123548">
          <cell r="F123548" t="str">
            <v>studiotranscendent.com</v>
          </cell>
          <cell r="G123548" t="str">
            <v>154995</v>
          </cell>
        </row>
        <row r="123549">
          <cell r="F123549" t="str">
            <v>studiousnomad.com</v>
          </cell>
          <cell r="G123549" t="str">
            <v>154996</v>
          </cell>
        </row>
        <row r="123550">
          <cell r="F123550" t="str">
            <v>studiozero.co</v>
          </cell>
          <cell r="G123550" t="str">
            <v>154997</v>
          </cell>
        </row>
        <row r="123551">
          <cell r="F123551" t="str">
            <v>studizen.co</v>
          </cell>
          <cell r="G123551" t="str">
            <v>154998</v>
          </cell>
        </row>
        <row r="123552">
          <cell r="F123552" t="str">
            <v>studorme.com</v>
          </cell>
          <cell r="G123552" t="str">
            <v>154999</v>
          </cell>
        </row>
        <row r="123553">
          <cell r="F123553" t="str">
            <v>studplex.com</v>
          </cell>
          <cell r="G123553" t="str">
            <v>155000</v>
          </cell>
        </row>
        <row r="123554">
          <cell r="F123554" t="str">
            <v>studyadvisor.net</v>
          </cell>
          <cell r="G123554" t="str">
            <v>155001</v>
          </cell>
        </row>
        <row r="123555">
          <cell r="F123555" t="str">
            <v>studyboard.com</v>
          </cell>
          <cell r="G123555" t="str">
            <v>155002</v>
          </cell>
        </row>
        <row r="123556">
          <cell r="F123556" t="str">
            <v>studybud.in</v>
          </cell>
          <cell r="G123556" t="str">
            <v>155003</v>
          </cell>
        </row>
        <row r="123557">
          <cell r="F123557" t="str">
            <v>studycrate.com</v>
          </cell>
          <cell r="G123557" t="str">
            <v>155004</v>
          </cell>
        </row>
        <row r="123558">
          <cell r="F123558" t="str">
            <v>studyenjoy.com</v>
          </cell>
          <cell r="G123558" t="str">
            <v>155005</v>
          </cell>
        </row>
        <row r="123559">
          <cell r="F123559" t="str">
            <v>studygrasp.com</v>
          </cell>
          <cell r="G123559" t="str">
            <v>155006</v>
          </cell>
        </row>
        <row r="123560">
          <cell r="F123560" t="str">
            <v>studyguidemaker.com</v>
          </cell>
          <cell r="G123560" t="str">
            <v>155007</v>
          </cell>
        </row>
        <row r="123561">
          <cell r="F123561" t="str">
            <v>studyhat.com</v>
          </cell>
          <cell r="G123561" t="str">
            <v>155008</v>
          </cell>
        </row>
        <row r="123562">
          <cell r="F123562" t="str">
            <v>studyhubb.com</v>
          </cell>
          <cell r="G123562" t="str">
            <v>155009</v>
          </cell>
        </row>
        <row r="123563">
          <cell r="F123563" t="str">
            <v>studyn.us</v>
          </cell>
          <cell r="G123563" t="str">
            <v>155010</v>
          </cell>
        </row>
        <row r="123564">
          <cell r="F123564" t="str">
            <v>studyqa.com</v>
          </cell>
          <cell r="G123564" t="str">
            <v>155011</v>
          </cell>
        </row>
        <row r="123565">
          <cell r="F123565" t="str">
            <v>studyquiz.dk</v>
          </cell>
          <cell r="G123565" t="str">
            <v>155012</v>
          </cell>
        </row>
        <row r="123566">
          <cell r="F123566" t="str">
            <v>studysearch.co</v>
          </cell>
          <cell r="G123566" t="str">
            <v>155013</v>
          </cell>
        </row>
        <row r="123567">
          <cell r="F123567" t="str">
            <v>studysolo.com</v>
          </cell>
          <cell r="G123567" t="str">
            <v>155014</v>
          </cell>
        </row>
        <row r="123568">
          <cell r="F123568" t="str">
            <v>studytriangle.com</v>
          </cell>
          <cell r="G123568" t="str">
            <v>155015</v>
          </cell>
        </row>
        <row r="123569">
          <cell r="F123569" t="str">
            <v>studyup.com</v>
          </cell>
          <cell r="G123569" t="str">
            <v>155016</v>
          </cell>
        </row>
        <row r="123570">
          <cell r="F123570" t="str">
            <v>studywing.org</v>
          </cell>
          <cell r="G123570" t="str">
            <v>155017</v>
          </cell>
        </row>
        <row r="123571">
          <cell r="F123571" t="str">
            <v>stuffgenie.com</v>
          </cell>
          <cell r="G123571" t="str">
            <v>155018</v>
          </cell>
        </row>
        <row r="123572">
          <cell r="F123572" t="str">
            <v>stuffhopper.com</v>
          </cell>
          <cell r="G123572" t="str">
            <v>155019</v>
          </cell>
        </row>
        <row r="123573">
          <cell r="F123573" t="str">
            <v>stuffi.fr</v>
          </cell>
          <cell r="G123573" t="str">
            <v>155020</v>
          </cell>
        </row>
        <row r="123574">
          <cell r="F123574" t="str">
            <v>stuffsavvy.com</v>
          </cell>
          <cell r="G123574" t="str">
            <v>155021</v>
          </cell>
        </row>
        <row r="123575">
          <cell r="F123575" t="str">
            <v>stuffstr.com</v>
          </cell>
          <cell r="G123575" t="str">
            <v>155022</v>
          </cell>
        </row>
        <row r="123576">
          <cell r="F123576" t="str">
            <v>stugan.com</v>
          </cell>
          <cell r="G123576" t="str">
            <v>155023</v>
          </cell>
        </row>
        <row r="123577">
          <cell r="F123577" t="str">
            <v>stugether.com</v>
          </cell>
          <cell r="G123577" t="str">
            <v>155024</v>
          </cell>
        </row>
        <row r="123578">
          <cell r="F123578" t="str">
            <v>stukers.com</v>
          </cell>
          <cell r="G123578" t="str">
            <v>155025</v>
          </cell>
        </row>
        <row r="123579">
          <cell r="F123579" t="str">
            <v>stumber.co</v>
          </cell>
          <cell r="G123579" t="str">
            <v>155026</v>
          </cell>
        </row>
        <row r="123580">
          <cell r="F123580" t="str">
            <v>stunapp.com</v>
          </cell>
          <cell r="G123580" t="str">
            <v>155027</v>
          </cell>
        </row>
        <row r="123581">
          <cell r="F123581" t="str">
            <v>stunited.org</v>
          </cell>
          <cell r="G123581" t="str">
            <v>155028</v>
          </cell>
        </row>
        <row r="123582">
          <cell r="F123582" t="str">
            <v>stunninglingeries.com</v>
          </cell>
          <cell r="G123582" t="str">
            <v>155029</v>
          </cell>
        </row>
        <row r="123583">
          <cell r="F123583" t="str">
            <v>stxentertainment.com</v>
          </cell>
          <cell r="G123583" t="str">
            <v>155030</v>
          </cell>
        </row>
        <row r="123584">
          <cell r="F123584" t="str">
            <v>styberry.com</v>
          </cell>
          <cell r="G123584" t="str">
            <v>155031</v>
          </cell>
        </row>
        <row r="123585">
          <cell r="F123585" t="str">
            <v>styckapp.com</v>
          </cell>
          <cell r="G123585" t="str">
            <v>155032</v>
          </cell>
        </row>
        <row r="123586">
          <cell r="F123586" t="str">
            <v>styckr.rocks</v>
          </cell>
          <cell r="G123586" t="str">
            <v>155033</v>
          </cell>
        </row>
        <row r="123587">
          <cell r="F123587" t="str">
            <v>styfi.in</v>
          </cell>
          <cell r="G123587" t="str">
            <v>155034</v>
          </cell>
        </row>
        <row r="123588">
          <cell r="F123588" t="str">
            <v>style-hog.com</v>
          </cell>
          <cell r="G123588" t="str">
            <v>155035</v>
          </cell>
        </row>
        <row r="123589">
          <cell r="F123589" t="str">
            <v>style4u.lt</v>
          </cell>
          <cell r="G123589" t="str">
            <v>155036</v>
          </cell>
        </row>
        <row r="123590">
          <cell r="F123590" t="str">
            <v>stylealley.com.au</v>
          </cell>
          <cell r="G123590" t="str">
            <v>155037</v>
          </cell>
        </row>
        <row r="123591">
          <cell r="F123591" t="str">
            <v>styleally.com</v>
          </cell>
          <cell r="G123591" t="str">
            <v>155038</v>
          </cell>
        </row>
        <row r="123592">
          <cell r="F123592" t="str">
            <v>stylebuys.com</v>
          </cell>
          <cell r="G123592" t="str">
            <v>155039</v>
          </cell>
        </row>
        <row r="123593">
          <cell r="F123593" t="str">
            <v>stylebybravura.com</v>
          </cell>
          <cell r="G123593" t="str">
            <v>155040</v>
          </cell>
        </row>
        <row r="123594">
          <cell r="F123594" t="str">
            <v>stylecab.in</v>
          </cell>
          <cell r="G123594" t="str">
            <v>155041</v>
          </cell>
        </row>
        <row r="123595">
          <cell r="F123595" t="str">
            <v>stylecastapp.com</v>
          </cell>
          <cell r="G123595" t="str">
            <v>155042</v>
          </cell>
        </row>
        <row r="123596">
          <cell r="F123596" t="str">
            <v>stylecheck.club</v>
          </cell>
          <cell r="G123596" t="str">
            <v>155043</v>
          </cell>
        </row>
        <row r="123597">
          <cell r="F123597" t="str">
            <v>styleci.io</v>
          </cell>
          <cell r="G123597" t="str">
            <v>155044</v>
          </cell>
        </row>
        <row r="123598">
          <cell r="F123598" t="str">
            <v>stylecounsel.io</v>
          </cell>
          <cell r="G123598" t="str">
            <v>155045</v>
          </cell>
        </row>
        <row r="123599">
          <cell r="F123599" t="str">
            <v>styledge.in</v>
          </cell>
          <cell r="G123599" t="str">
            <v>155046</v>
          </cell>
        </row>
        <row r="123600">
          <cell r="F123600" t="str">
            <v>styledotty.com</v>
          </cell>
          <cell r="G123600" t="str">
            <v>155047</v>
          </cell>
        </row>
        <row r="123601">
          <cell r="F123601" t="str">
            <v>styleknock.com</v>
          </cell>
          <cell r="G123601" t="str">
            <v>155048</v>
          </cell>
        </row>
        <row r="123602">
          <cell r="F123602" t="str">
            <v>stylelifefame.com</v>
          </cell>
          <cell r="G123602" t="str">
            <v>155049</v>
          </cell>
        </row>
        <row r="123603">
          <cell r="F123603" t="str">
            <v>stylelyrical.com</v>
          </cell>
          <cell r="G123603" t="str">
            <v>155050</v>
          </cell>
        </row>
        <row r="123604">
          <cell r="F123604" t="str">
            <v>stylemaar.com</v>
          </cell>
          <cell r="G123604" t="str">
            <v>155051</v>
          </cell>
        </row>
        <row r="123605">
          <cell r="F123605" t="str">
            <v>styleophile.com</v>
          </cell>
          <cell r="G123605" t="str">
            <v>155052</v>
          </cell>
        </row>
        <row r="123606">
          <cell r="F123606" t="str">
            <v>styleplum.com</v>
          </cell>
          <cell r="G123606" t="str">
            <v>155053</v>
          </cell>
        </row>
        <row r="123607">
          <cell r="F123607" t="str">
            <v>stylequarterly.co</v>
          </cell>
          <cell r="G123607" t="str">
            <v>155054</v>
          </cell>
        </row>
        <row r="123608">
          <cell r="F123608" t="str">
            <v>stylerail.com</v>
          </cell>
          <cell r="G123608" t="str">
            <v>155055</v>
          </cell>
        </row>
        <row r="123609">
          <cell r="F123609" t="str">
            <v>stylerapp.co</v>
          </cell>
          <cell r="G123609" t="str">
            <v>155056</v>
          </cell>
        </row>
        <row r="123610">
          <cell r="F123610" t="str">
            <v>stylereply.com</v>
          </cell>
          <cell r="G123610" t="str">
            <v>155057</v>
          </cell>
        </row>
        <row r="123611">
          <cell r="F123611" t="str">
            <v>stylesalute.com</v>
          </cell>
          <cell r="G123611" t="str">
            <v>155058</v>
          </cell>
        </row>
        <row r="123612">
          <cell r="F123612" t="str">
            <v>stylespoc.com</v>
          </cell>
          <cell r="G123612" t="str">
            <v>155059</v>
          </cell>
        </row>
        <row r="123613">
          <cell r="F123613" t="str">
            <v>stylesurat.com</v>
          </cell>
          <cell r="G123613" t="str">
            <v>155060</v>
          </cell>
        </row>
        <row r="123614">
          <cell r="F123614" t="str">
            <v>stylezila.com</v>
          </cell>
          <cell r="G123614" t="str">
            <v>155061</v>
          </cell>
        </row>
        <row r="123615">
          <cell r="F123615" t="str">
            <v>stylicy.com</v>
          </cell>
          <cell r="G123615" t="str">
            <v>155062</v>
          </cell>
        </row>
        <row r="123616">
          <cell r="F123616" t="str">
            <v>stylior.com</v>
          </cell>
          <cell r="G123616" t="str">
            <v>155063</v>
          </cell>
        </row>
        <row r="123617">
          <cell r="F123617" t="str">
            <v>stylistaa.com</v>
          </cell>
          <cell r="G123617" t="str">
            <v>155064</v>
          </cell>
        </row>
        <row r="123618">
          <cell r="F123618" t="str">
            <v>stylodeco.com</v>
          </cell>
          <cell r="G123618" t="str">
            <v>155065</v>
          </cell>
        </row>
        <row r="123619">
          <cell r="F123619" t="str">
            <v>stylogic.co</v>
          </cell>
          <cell r="G123619" t="str">
            <v>155066</v>
          </cell>
        </row>
        <row r="123620">
          <cell r="F123620" t="str">
            <v>stylogofficial.com</v>
          </cell>
          <cell r="G123620" t="str">
            <v>155067</v>
          </cell>
        </row>
        <row r="123621">
          <cell r="F123621" t="str">
            <v>stylopay.com</v>
          </cell>
          <cell r="G123621" t="str">
            <v>155068</v>
          </cell>
        </row>
        <row r="123622">
          <cell r="F123622" t="str">
            <v>styrochro.me</v>
          </cell>
          <cell r="G123622" t="str">
            <v>155069</v>
          </cell>
        </row>
        <row r="123623">
          <cell r="F123623" t="str">
            <v>stytch.com</v>
          </cell>
          <cell r="G123623" t="str">
            <v>155070</v>
          </cell>
        </row>
        <row r="123624">
          <cell r="F123624" t="str">
            <v>styyo.com</v>
          </cell>
          <cell r="G123624" t="str">
            <v>155071</v>
          </cell>
        </row>
        <row r="123625">
          <cell r="F123625" t="str">
            <v>suan.fm</v>
          </cell>
          <cell r="G123625" t="str">
            <v>155072</v>
          </cell>
        </row>
        <row r="123626">
          <cell r="F123626" t="str">
            <v>sub-contractmarket.com</v>
          </cell>
          <cell r="G123626" t="str">
            <v>155073</v>
          </cell>
        </row>
        <row r="123627">
          <cell r="F123627" t="str">
            <v>sub-ind.com</v>
          </cell>
          <cell r="G123627" t="str">
            <v>155074</v>
          </cell>
        </row>
        <row r="123628">
          <cell r="F123628" t="str">
            <v>sub4.me</v>
          </cell>
          <cell r="G123628" t="str">
            <v>155075</v>
          </cell>
        </row>
        <row r="123629">
          <cell r="F123629" t="str">
            <v>subbecho.com</v>
          </cell>
          <cell r="G123629" t="str">
            <v>155076</v>
          </cell>
        </row>
        <row r="123630">
          <cell r="F123630" t="str">
            <v>subbr.group</v>
          </cell>
          <cell r="G123630" t="str">
            <v>155077</v>
          </cell>
        </row>
        <row r="123631">
          <cell r="F123631" t="str">
            <v>subculturecollective.net</v>
          </cell>
          <cell r="G123631" t="str">
            <v>155078</v>
          </cell>
        </row>
        <row r="123632">
          <cell r="F123632" t="str">
            <v>subfood.me</v>
          </cell>
          <cell r="G123632" t="str">
            <v>155079</v>
          </cell>
        </row>
        <row r="123633">
          <cell r="F123633" t="str">
            <v>subhprice.com</v>
          </cell>
          <cell r="G123633" t="str">
            <v>155080</v>
          </cell>
        </row>
        <row r="123634">
          <cell r="F123634" t="str">
            <v>subject.ly</v>
          </cell>
          <cell r="G123634" t="str">
            <v>155081</v>
          </cell>
        </row>
        <row r="123635">
          <cell r="F123635" t="str">
            <v>subjectmatter.me</v>
          </cell>
          <cell r="G123635" t="str">
            <v>155082</v>
          </cell>
        </row>
        <row r="123636">
          <cell r="F123636" t="str">
            <v>subleasehub.com</v>
          </cell>
          <cell r="G123636" t="str">
            <v>155083</v>
          </cell>
        </row>
        <row r="123637">
          <cell r="F123637" t="str">
            <v>sublevel.net</v>
          </cell>
          <cell r="G123637" t="str">
            <v>155084</v>
          </cell>
        </row>
        <row r="123638">
          <cell r="F123638" t="str">
            <v>sublime-things.com</v>
          </cell>
          <cell r="G123638" t="str">
            <v>155085</v>
          </cell>
        </row>
        <row r="123639">
          <cell r="F123639" t="str">
            <v>subliminl.com</v>
          </cell>
          <cell r="G123639" t="str">
            <v>155086</v>
          </cell>
        </row>
        <row r="123640">
          <cell r="F123640" t="str">
            <v>sublimusic.com</v>
          </cell>
          <cell r="G123640" t="str">
            <v>155087</v>
          </cell>
        </row>
        <row r="123641">
          <cell r="F123641" t="str">
            <v>submersive.com</v>
          </cell>
          <cell r="G123641" t="str">
            <v>155088</v>
          </cell>
        </row>
        <row r="123642">
          <cell r="F123642" t="str">
            <v>subol.qa</v>
          </cell>
          <cell r="G123642" t="str">
            <v>155089</v>
          </cell>
        </row>
        <row r="123643">
          <cell r="F123643" t="str">
            <v>subprimepictures.com</v>
          </cell>
          <cell r="G123643" t="str">
            <v>155090</v>
          </cell>
        </row>
        <row r="123644">
          <cell r="F123644" t="str">
            <v>subs-hub.com</v>
          </cell>
          <cell r="G123644" t="str">
            <v>155091</v>
          </cell>
        </row>
        <row r="123645">
          <cell r="F123645" t="str">
            <v>subscriberly.com</v>
          </cell>
          <cell r="G123645" t="str">
            <v>155092</v>
          </cell>
        </row>
        <row r="123646">
          <cell r="F123646" t="str">
            <v>subscript.me</v>
          </cell>
          <cell r="G123646" t="str">
            <v>155093</v>
          </cell>
        </row>
        <row r="123647">
          <cell r="F123647" t="str">
            <v>substant.tv</v>
          </cell>
          <cell r="G123647" t="str">
            <v>155094</v>
          </cell>
        </row>
        <row r="123648">
          <cell r="F123648" t="str">
            <v>substanz-drink.de</v>
          </cell>
          <cell r="G123648" t="str">
            <v>155095</v>
          </cell>
        </row>
        <row r="123649">
          <cell r="F123649" t="str">
            <v>subtletv.com</v>
          </cell>
          <cell r="G123649" t="str">
            <v>155096</v>
          </cell>
        </row>
        <row r="123650">
          <cell r="F123650" t="str">
            <v>suburbya.com.au</v>
          </cell>
          <cell r="G123650" t="str">
            <v>155097</v>
          </cell>
        </row>
        <row r="123651">
          <cell r="F123651" t="str">
            <v>subvise.com</v>
          </cell>
          <cell r="G123651" t="str">
            <v>155098</v>
          </cell>
        </row>
        <row r="123652">
          <cell r="F123652" t="str">
            <v>subwaytalentapp.com</v>
          </cell>
          <cell r="G123652" t="str">
            <v>155099</v>
          </cell>
        </row>
        <row r="123653">
          <cell r="F123653" t="str">
            <v>succeedin.co.uk</v>
          </cell>
          <cell r="G123653" t="str">
            <v>155100</v>
          </cell>
        </row>
        <row r="123654">
          <cell r="F123654" t="str">
            <v>succeedtech.com</v>
          </cell>
          <cell r="G123654" t="str">
            <v>155101</v>
          </cell>
        </row>
        <row r="123655">
          <cell r="F123655" t="str">
            <v>success.ai</v>
          </cell>
          <cell r="G123655" t="str">
            <v>155102</v>
          </cell>
        </row>
        <row r="123656">
          <cell r="F123656" t="str">
            <v>successcodeblog.com</v>
          </cell>
          <cell r="G123656" t="str">
            <v>155103</v>
          </cell>
        </row>
        <row r="123657">
          <cell r="F123657" t="str">
            <v>successio.net</v>
          </cell>
          <cell r="G123657" t="str">
            <v>155104</v>
          </cell>
        </row>
        <row r="123658">
          <cell r="F123658" t="str">
            <v>successtodaygroup.com</v>
          </cell>
          <cell r="G123658" t="str">
            <v>155105</v>
          </cell>
        </row>
        <row r="123659">
          <cell r="F123659" t="str">
            <v>successvalley.tech</v>
          </cell>
          <cell r="G123659" t="str">
            <v>155106</v>
          </cell>
        </row>
        <row r="123660">
          <cell r="F123660" t="str">
            <v>sucheff.com</v>
          </cell>
          <cell r="G123660" t="str">
            <v>155107</v>
          </cell>
        </row>
        <row r="123661">
          <cell r="F123661" t="str">
            <v>suchflex.com</v>
          </cell>
          <cell r="G123661" t="str">
            <v>155108</v>
          </cell>
        </row>
        <row r="123662">
          <cell r="F123662" t="str">
            <v>sudaapp.com</v>
          </cell>
          <cell r="G123662" t="str">
            <v>155109</v>
          </cell>
        </row>
        <row r="123663">
          <cell r="F123663" t="str">
            <v>sudoapp.com</v>
          </cell>
          <cell r="G123663" t="str">
            <v>155110</v>
          </cell>
        </row>
        <row r="123664">
          <cell r="F123664" t="str">
            <v>sudzy.co</v>
          </cell>
          <cell r="G123664" t="str">
            <v>155111</v>
          </cell>
        </row>
        <row r="123665">
          <cell r="F123665" t="str">
            <v>sueciaem.com.br</v>
          </cell>
          <cell r="G123665" t="str">
            <v>155112</v>
          </cell>
        </row>
        <row r="123666">
          <cell r="F123666" t="str">
            <v>sueconveyor.com</v>
          </cell>
          <cell r="G123666" t="str">
            <v>155113</v>
          </cell>
        </row>
        <row r="123667">
          <cell r="F123667" t="str">
            <v>suffolkchamber.co.uk</v>
          </cell>
          <cell r="G123667" t="str">
            <v>155114</v>
          </cell>
        </row>
        <row r="123668">
          <cell r="F123668" t="str">
            <v>sufuria.com</v>
          </cell>
          <cell r="G123668" t="str">
            <v>155115</v>
          </cell>
        </row>
        <row r="123669">
          <cell r="F123669" t="str">
            <v>sugarbox.in</v>
          </cell>
          <cell r="G123669" t="str">
            <v>155116</v>
          </cell>
        </row>
        <row r="123670">
          <cell r="F123670" t="str">
            <v>sugarelimination.com</v>
          </cell>
          <cell r="G123670" t="str">
            <v>155117</v>
          </cell>
        </row>
        <row r="123671">
          <cell r="F123671" t="str">
            <v>sugarlashpro.com</v>
          </cell>
          <cell r="G123671" t="str">
            <v>155118</v>
          </cell>
        </row>
        <row r="123672">
          <cell r="F123672" t="str">
            <v>sugarocatering.com</v>
          </cell>
          <cell r="G123672" t="str">
            <v>155119</v>
          </cell>
        </row>
        <row r="123673">
          <cell r="F123673" t="str">
            <v>sugarventures.co</v>
          </cell>
          <cell r="G123673" t="str">
            <v>155120</v>
          </cell>
        </row>
        <row r="123674">
          <cell r="F123674" t="str">
            <v>suggestaurant.com</v>
          </cell>
          <cell r="G123674" t="str">
            <v>155121</v>
          </cell>
        </row>
        <row r="123675">
          <cell r="F123675" t="str">
            <v>suggestcar.com</v>
          </cell>
          <cell r="G123675" t="str">
            <v>155122</v>
          </cell>
        </row>
        <row r="123676">
          <cell r="F123676" t="str">
            <v>suggestion.io</v>
          </cell>
          <cell r="G123676" t="str">
            <v>155123</v>
          </cell>
        </row>
        <row r="123677">
          <cell r="F123677" t="str">
            <v>suggestionbox.tips</v>
          </cell>
          <cell r="G123677" t="str">
            <v>155124</v>
          </cell>
        </row>
        <row r="123678">
          <cell r="F123678" t="str">
            <v>suggestmychoice.com</v>
          </cell>
          <cell r="G123678" t="str">
            <v>155125</v>
          </cell>
        </row>
        <row r="123679">
          <cell r="F123679" t="str">
            <v>sugoindo.com</v>
          </cell>
          <cell r="G123679" t="str">
            <v>155126</v>
          </cell>
        </row>
        <row r="123680">
          <cell r="F123680" t="str">
            <v>sugr.live</v>
          </cell>
          <cell r="G123680" t="str">
            <v>155127</v>
          </cell>
        </row>
        <row r="123681">
          <cell r="F123681" t="str">
            <v>sugrsugr.com</v>
          </cell>
          <cell r="G123681" t="str">
            <v>155128</v>
          </cell>
        </row>
        <row r="123682">
          <cell r="F123682" t="str">
            <v>suitcase.be</v>
          </cell>
          <cell r="G123682" t="str">
            <v>155129</v>
          </cell>
        </row>
        <row r="123683">
          <cell r="F123683" t="str">
            <v>suitefolio.com</v>
          </cell>
          <cell r="G123683" t="str">
            <v>155130</v>
          </cell>
        </row>
        <row r="123684">
          <cell r="F123684" t="str">
            <v>suitehop.com</v>
          </cell>
          <cell r="G123684" t="str">
            <v>155131</v>
          </cell>
        </row>
        <row r="123685">
          <cell r="F123685" t="str">
            <v>suitelyfeapp.com</v>
          </cell>
          <cell r="G123685" t="str">
            <v>155132</v>
          </cell>
        </row>
        <row r="123686">
          <cell r="F123686" t="str">
            <v>suitestory.com</v>
          </cell>
          <cell r="G123686" t="str">
            <v>155133</v>
          </cell>
        </row>
        <row r="123687">
          <cell r="F123687" t="str">
            <v>suitme.co</v>
          </cell>
          <cell r="G123687" t="str">
            <v>155134</v>
          </cell>
        </row>
        <row r="123688">
          <cell r="F123688" t="str">
            <v>suitposh.com</v>
          </cell>
          <cell r="G123688" t="str">
            <v>155135</v>
          </cell>
        </row>
        <row r="123689">
          <cell r="F123689" t="str">
            <v>sukalive.com</v>
          </cell>
          <cell r="G123689" t="str">
            <v>155136</v>
          </cell>
        </row>
        <row r="123690">
          <cell r="F123690" t="str">
            <v>sullstice.com</v>
          </cell>
          <cell r="G123690" t="str">
            <v>155137</v>
          </cell>
        </row>
        <row r="123691">
          <cell r="F123691" t="str">
            <v>sulu.io</v>
          </cell>
          <cell r="G123691" t="str">
            <v>155138</v>
          </cell>
        </row>
        <row r="123692">
          <cell r="F123692" t="str">
            <v>sum.law</v>
          </cell>
          <cell r="G123692" t="str">
            <v>155139</v>
          </cell>
        </row>
        <row r="123693">
          <cell r="F123693" t="str">
            <v>sumari.me</v>
          </cell>
          <cell r="G123693" t="str">
            <v>155140</v>
          </cell>
        </row>
        <row r="123694">
          <cell r="F123694" t="str">
            <v>sumbon.com</v>
          </cell>
          <cell r="G123694" t="str">
            <v>155141</v>
          </cell>
        </row>
        <row r="123695">
          <cell r="F123695" t="str">
            <v>sumday.com</v>
          </cell>
          <cell r="G123695" t="str">
            <v>155142</v>
          </cell>
        </row>
        <row r="123696">
          <cell r="F123696" t="str">
            <v>summa.io</v>
          </cell>
          <cell r="G123696" t="str">
            <v>155143</v>
          </cell>
        </row>
        <row r="123697">
          <cell r="F123697" t="str">
            <v>summer.ai</v>
          </cell>
          <cell r="G123697" t="str">
            <v>155144</v>
          </cell>
        </row>
        <row r="123698">
          <cell r="F123698" t="str">
            <v>summercampguru.com</v>
          </cell>
          <cell r="G123698" t="str">
            <v>155145</v>
          </cell>
        </row>
        <row r="123699">
          <cell r="F123699" t="str">
            <v>summerhouse24.co.uk</v>
          </cell>
          <cell r="G123699" t="str">
            <v>155146</v>
          </cell>
        </row>
        <row r="123700">
          <cell r="F123700" t="str">
            <v>summitapp.co</v>
          </cell>
          <cell r="G123700" t="str">
            <v>155147</v>
          </cell>
        </row>
        <row r="123701">
          <cell r="F123701" t="str">
            <v>summitconsultinginc.net</v>
          </cell>
          <cell r="G123701" t="str">
            <v>155148</v>
          </cell>
        </row>
        <row r="123702">
          <cell r="F123702" t="str">
            <v>summitpreciousmetals.com</v>
          </cell>
          <cell r="G123702" t="str">
            <v>155149</v>
          </cell>
        </row>
        <row r="123703">
          <cell r="F123703" t="str">
            <v>summits.org</v>
          </cell>
          <cell r="G123703" t="str">
            <v>155150</v>
          </cell>
        </row>
        <row r="123704">
          <cell r="F123704" t="str">
            <v>summitseodesign.com</v>
          </cell>
          <cell r="G123704" t="str">
            <v>155151</v>
          </cell>
        </row>
        <row r="123705">
          <cell r="F123705" t="str">
            <v>summondigital.com</v>
          </cell>
          <cell r="G123705" t="str">
            <v>155152</v>
          </cell>
        </row>
        <row r="123706">
          <cell r="F123706" t="str">
            <v>summonporter.ca</v>
          </cell>
          <cell r="G123706" t="str">
            <v>155153</v>
          </cell>
        </row>
        <row r="123707">
          <cell r="F123707" t="str">
            <v>summus.io</v>
          </cell>
          <cell r="G123707" t="str">
            <v>155154</v>
          </cell>
        </row>
        <row r="123708">
          <cell r="F123708" t="str">
            <v>summustech.com</v>
          </cell>
          <cell r="G123708" t="str">
            <v>155155</v>
          </cell>
        </row>
        <row r="123709">
          <cell r="F123709" t="str">
            <v>sumnertech.com</v>
          </cell>
          <cell r="G123709" t="str">
            <v>155156</v>
          </cell>
        </row>
        <row r="123710">
          <cell r="F123710" t="str">
            <v>sumodrop.com</v>
          </cell>
          <cell r="G123710" t="str">
            <v>155157</v>
          </cell>
        </row>
        <row r="123711">
          <cell r="F123711" t="str">
            <v>sumofuturo.com</v>
          </cell>
          <cell r="G123711" t="str">
            <v>155158</v>
          </cell>
        </row>
        <row r="123712">
          <cell r="F123712" t="str">
            <v>sumondo.dk</v>
          </cell>
          <cell r="G123712" t="str">
            <v>155159</v>
          </cell>
        </row>
        <row r="123713">
          <cell r="F123713" t="str">
            <v>sumones.com</v>
          </cell>
          <cell r="G123713" t="str">
            <v>155160</v>
          </cell>
        </row>
        <row r="123714">
          <cell r="F123714" t="str">
            <v>sumoradio.uk</v>
          </cell>
          <cell r="G123714" t="str">
            <v>155161</v>
          </cell>
        </row>
        <row r="123715">
          <cell r="F123715" t="str">
            <v>sumoreader.com</v>
          </cell>
          <cell r="G123715" t="str">
            <v>155162</v>
          </cell>
        </row>
        <row r="123716">
          <cell r="F123716" t="str">
            <v>sumoscheduler.com</v>
          </cell>
          <cell r="G123716" t="str">
            <v>155163</v>
          </cell>
        </row>
        <row r="123717">
          <cell r="F123717" t="str">
            <v>sumppumpadvisor.com</v>
          </cell>
          <cell r="G123717" t="str">
            <v>155164</v>
          </cell>
        </row>
        <row r="123718">
          <cell r="F123718" t="str">
            <v>sumteq.de</v>
          </cell>
          <cell r="G123718" t="str">
            <v>155165</v>
          </cell>
        </row>
        <row r="123719">
          <cell r="F123719" t="str">
            <v>sumukhiorbit.co.in</v>
          </cell>
          <cell r="G123719" t="str">
            <v>155166</v>
          </cell>
        </row>
        <row r="123720">
          <cell r="F123720" t="str">
            <v>sun-box.com</v>
          </cell>
          <cell r="G123720" t="str">
            <v>155167</v>
          </cell>
        </row>
        <row r="123721">
          <cell r="F123721" t="str">
            <v>sunball.cz</v>
          </cell>
          <cell r="G123721" t="str">
            <v>155168</v>
          </cell>
        </row>
        <row r="123722">
          <cell r="F123722" t="str">
            <v>sunbioscience.ch</v>
          </cell>
          <cell r="G123722" t="str">
            <v>155169</v>
          </cell>
        </row>
        <row r="123723">
          <cell r="F123723" t="str">
            <v>sunbirddcim.com</v>
          </cell>
          <cell r="G123723" t="str">
            <v>155170</v>
          </cell>
        </row>
        <row r="123724">
          <cell r="F123724" t="str">
            <v>sunbrio.com</v>
          </cell>
          <cell r="G123724" t="str">
            <v>155171</v>
          </cell>
        </row>
        <row r="123725">
          <cell r="F123725" t="str">
            <v>sundaelectronics.com</v>
          </cell>
          <cell r="G123725" t="str">
            <v>155172</v>
          </cell>
        </row>
        <row r="123726">
          <cell r="F123726" t="str">
            <v>sunday-accessories.com</v>
          </cell>
          <cell r="G123726" t="str">
            <v>155173</v>
          </cell>
        </row>
        <row r="123727">
          <cell r="F123727" t="str">
            <v>sundaypaydayloans4u.co.uk</v>
          </cell>
          <cell r="G123727" t="str">
            <v>155174</v>
          </cell>
        </row>
        <row r="123728">
          <cell r="F123728" t="str">
            <v>sundaypunday.com</v>
          </cell>
          <cell r="G123728" t="str">
            <v>155175</v>
          </cell>
        </row>
        <row r="123729">
          <cell r="F123729" t="str">
            <v>sundayrocket.com</v>
          </cell>
          <cell r="G123729" t="str">
            <v>155176</v>
          </cell>
        </row>
        <row r="123730">
          <cell r="F123730" t="str">
            <v>sundose.io</v>
          </cell>
          <cell r="G123730" t="str">
            <v>155177</v>
          </cell>
        </row>
        <row r="123731">
          <cell r="F123731" t="str">
            <v>sunegocio.com</v>
          </cell>
          <cell r="G123731" t="str">
            <v>155178</v>
          </cell>
        </row>
        <row r="123732">
          <cell r="F123732" t="str">
            <v>sunglasseswatchclub.com</v>
          </cell>
          <cell r="G123732" t="str">
            <v>155179</v>
          </cell>
        </row>
        <row r="123733">
          <cell r="F123733" t="str">
            <v>sunhou.se</v>
          </cell>
          <cell r="G123733" t="str">
            <v>155180</v>
          </cell>
        </row>
        <row r="123734">
          <cell r="F123734" t="str">
            <v>sunmedia.tv</v>
          </cell>
          <cell r="G123734" t="str">
            <v>155181</v>
          </cell>
        </row>
        <row r="123735">
          <cell r="F123735" t="str">
            <v>sunmediatech.com</v>
          </cell>
          <cell r="G123735" t="str">
            <v>155182</v>
          </cell>
        </row>
        <row r="123736">
          <cell r="F123736" t="str">
            <v>sunna-wedra.com</v>
          </cell>
          <cell r="G123736" t="str">
            <v>155183</v>
          </cell>
        </row>
        <row r="123737">
          <cell r="F123737" t="str">
            <v>sunnysideseo.com</v>
          </cell>
          <cell r="G123737" t="str">
            <v>155184</v>
          </cell>
        </row>
        <row r="123738">
          <cell r="F123738" t="str">
            <v>sunplatesolar.com</v>
          </cell>
          <cell r="G123738" t="str">
            <v>155185</v>
          </cell>
        </row>
        <row r="123739">
          <cell r="F123739" t="str">
            <v>sunport.co</v>
          </cell>
          <cell r="G123739" t="str">
            <v>155186</v>
          </cell>
        </row>
        <row r="123740">
          <cell r="F123740" t="str">
            <v>sunpowersolarsource.com</v>
          </cell>
          <cell r="G123740" t="str">
            <v>155187</v>
          </cell>
        </row>
        <row r="123741">
          <cell r="F123741" t="str">
            <v>sunride.net</v>
          </cell>
          <cell r="G123741" t="str">
            <v>155188</v>
          </cell>
        </row>
        <row r="123742">
          <cell r="F123742" t="str">
            <v>sunsetting.co</v>
          </cell>
          <cell r="G123742" t="str">
            <v>155189</v>
          </cell>
        </row>
        <row r="123743">
          <cell r="F123743" t="str">
            <v>sunshinelabs.com</v>
          </cell>
          <cell r="G123743" t="str">
            <v>155190</v>
          </cell>
        </row>
        <row r="123744">
          <cell r="F123744" t="str">
            <v>sunshope.com</v>
          </cell>
          <cell r="G123744" t="str">
            <v>155191</v>
          </cell>
        </row>
        <row r="123745">
          <cell r="F123745" t="str">
            <v>sunstarcap.com</v>
          </cell>
          <cell r="G123745" t="str">
            <v>155192</v>
          </cell>
        </row>
        <row r="123746">
          <cell r="F123746" t="str">
            <v>sunstaruniforms.com</v>
          </cell>
          <cell r="G123746" t="str">
            <v>155193</v>
          </cell>
        </row>
        <row r="123747">
          <cell r="F123747" t="str">
            <v>sunteckwhatacitygoregaon.in</v>
          </cell>
          <cell r="G123747" t="str">
            <v>155194</v>
          </cell>
        </row>
        <row r="123748">
          <cell r="F123748" t="str">
            <v>sunthetic.eu</v>
          </cell>
          <cell r="G123748" t="str">
            <v>155195</v>
          </cell>
        </row>
        <row r="123749">
          <cell r="F123749" t="str">
            <v>suomenmentorit.fi</v>
          </cell>
          <cell r="G123749" t="str">
            <v>155196</v>
          </cell>
        </row>
        <row r="123750">
          <cell r="F123750" t="str">
            <v>supafood.in</v>
          </cell>
          <cell r="G123750" t="str">
            <v>155197</v>
          </cell>
        </row>
        <row r="123751">
          <cell r="F123751" t="str">
            <v>supasac.com</v>
          </cell>
          <cell r="G123751" t="str">
            <v>155198</v>
          </cell>
        </row>
        <row r="123752">
          <cell r="F123752" t="str">
            <v>supdate.com</v>
          </cell>
          <cell r="G123752" t="str">
            <v>155199</v>
          </cell>
        </row>
        <row r="123753">
          <cell r="F123753" t="str">
            <v>super-heroes.com.au</v>
          </cell>
          <cell r="G123753" t="str">
            <v>155200</v>
          </cell>
        </row>
        <row r="123754">
          <cell r="F123754" t="str">
            <v>super-vision.nyc</v>
          </cell>
          <cell r="G123754" t="str">
            <v>155201</v>
          </cell>
        </row>
        <row r="123755">
          <cell r="F123755" t="str">
            <v>super8.in</v>
          </cell>
          <cell r="G123755" t="str">
            <v>155202</v>
          </cell>
        </row>
        <row r="123756">
          <cell r="F123756" t="str">
            <v>superaaviation.com</v>
          </cell>
          <cell r="G123756" t="str">
            <v>155203</v>
          </cell>
        </row>
        <row r="123757">
          <cell r="F123757" t="str">
            <v>superagents.ph</v>
          </cell>
          <cell r="G123757" t="str">
            <v>155204</v>
          </cell>
        </row>
        <row r="123758">
          <cell r="F123758" t="str">
            <v>superapp.in</v>
          </cell>
          <cell r="G123758" t="str">
            <v>155205</v>
          </cell>
        </row>
        <row r="123759">
          <cell r="F123759" t="str">
            <v>superbeing.in</v>
          </cell>
          <cell r="G123759" t="str">
            <v>155206</v>
          </cell>
        </row>
        <row r="123760">
          <cell r="F123760" t="str">
            <v>superbitmachine.com</v>
          </cell>
          <cell r="G123760" t="str">
            <v>155207</v>
          </cell>
        </row>
        <row r="123761">
          <cell r="F123761" t="str">
            <v>superble.com</v>
          </cell>
          <cell r="G123761" t="str">
            <v>155208</v>
          </cell>
        </row>
        <row r="123762">
          <cell r="F123762" t="str">
            <v>superblogseo.web.id</v>
          </cell>
          <cell r="G123762" t="str">
            <v>155209</v>
          </cell>
        </row>
        <row r="123763">
          <cell r="F123763" t="str">
            <v>superbreality.com</v>
          </cell>
          <cell r="G123763" t="str">
            <v>155210</v>
          </cell>
        </row>
        <row r="123764">
          <cell r="F123764" t="str">
            <v>supercareer.com</v>
          </cell>
          <cell r="G123764" t="str">
            <v>155211</v>
          </cell>
        </row>
        <row r="123765">
          <cell r="F123765" t="str">
            <v>supercars.com</v>
          </cell>
          <cell r="G123765" t="str">
            <v>155212</v>
          </cell>
        </row>
        <row r="123766">
          <cell r="F123766" t="str">
            <v>supercars.org.in</v>
          </cell>
          <cell r="G123766" t="str">
            <v>155213</v>
          </cell>
        </row>
        <row r="123767">
          <cell r="F123767" t="str">
            <v>supercarsystem.com</v>
          </cell>
          <cell r="G123767" t="str">
            <v>155214</v>
          </cell>
        </row>
        <row r="123768">
          <cell r="F123768" t="str">
            <v>superchargedmovie.com</v>
          </cell>
          <cell r="G123768" t="str">
            <v>155215</v>
          </cell>
        </row>
        <row r="123769">
          <cell r="F123769" t="str">
            <v>supercompany.com</v>
          </cell>
          <cell r="G123769" t="str">
            <v>155216</v>
          </cell>
        </row>
        <row r="123770">
          <cell r="F123770" t="str">
            <v>supercopter.me</v>
          </cell>
          <cell r="G123770" t="str">
            <v>155217</v>
          </cell>
        </row>
        <row r="123771">
          <cell r="F123771" t="str">
            <v>superdavefit.com</v>
          </cell>
          <cell r="G123771" t="str">
            <v>155218</v>
          </cell>
        </row>
        <row r="123772">
          <cell r="F123772" t="str">
            <v>superdeluxe.com</v>
          </cell>
          <cell r="G123772" t="str">
            <v>155219</v>
          </cell>
        </row>
        <row r="123773">
          <cell r="F123773" t="str">
            <v>superdevresources.com</v>
          </cell>
          <cell r="G123773" t="str">
            <v>155220</v>
          </cell>
        </row>
        <row r="123774">
          <cell r="F123774" t="str">
            <v>superdhobi.in</v>
          </cell>
          <cell r="G123774" t="str">
            <v>155221</v>
          </cell>
        </row>
        <row r="123775">
          <cell r="F123775" t="str">
            <v>superenlinea.com.ar</v>
          </cell>
          <cell r="G123775" t="str">
            <v>155222</v>
          </cell>
        </row>
        <row r="123776">
          <cell r="F123776" t="str">
            <v>superfans.tv</v>
          </cell>
          <cell r="G123776" t="str">
            <v>155223</v>
          </cell>
        </row>
        <row r="123777">
          <cell r="F123777" t="str">
            <v>superfit.vn</v>
          </cell>
          <cell r="G123777" t="str">
            <v>155224</v>
          </cell>
        </row>
        <row r="123778">
          <cell r="F123778" t="str">
            <v>superform.co</v>
          </cell>
          <cell r="G123778" t="str">
            <v>155225</v>
          </cell>
        </row>
        <row r="123779">
          <cell r="F123779" t="str">
            <v>superfy.us</v>
          </cell>
          <cell r="G123779" t="str">
            <v>155226</v>
          </cell>
        </row>
        <row r="123780">
          <cell r="F123780" t="str">
            <v>superganadero.com</v>
          </cell>
          <cell r="G123780" t="str">
            <v>155227</v>
          </cell>
        </row>
        <row r="123781">
          <cell r="F123781" t="str">
            <v>supergreenbee.com</v>
          </cell>
          <cell r="G123781" t="str">
            <v>155228</v>
          </cell>
        </row>
        <row r="123782">
          <cell r="F123782" t="str">
            <v>superhumantech.io</v>
          </cell>
          <cell r="G123782" t="str">
            <v>155229</v>
          </cell>
        </row>
        <row r="123783">
          <cell r="F123783" t="str">
            <v>superise.com</v>
          </cell>
          <cell r="G123783" t="str">
            <v>155230</v>
          </cell>
        </row>
        <row r="123784">
          <cell r="F123784" t="str">
            <v>superlabs.io</v>
          </cell>
          <cell r="G123784" t="str">
            <v>155231</v>
          </cell>
        </row>
        <row r="123785">
          <cell r="F123785" t="str">
            <v>superlumen.io</v>
          </cell>
          <cell r="G123785" t="str">
            <v>155232</v>
          </cell>
        </row>
        <row r="123786">
          <cell r="F123786" t="str">
            <v>supermarketnow.gr</v>
          </cell>
          <cell r="G123786" t="str">
            <v>155233</v>
          </cell>
        </row>
        <row r="123787">
          <cell r="F123787" t="str">
            <v>supermesto.com</v>
          </cell>
          <cell r="G123787" t="str">
            <v>155234</v>
          </cell>
        </row>
        <row r="123788">
          <cell r="F123788" t="str">
            <v>supernova.studio</v>
          </cell>
          <cell r="G123788" t="str">
            <v>155235</v>
          </cell>
        </row>
        <row r="123789">
          <cell r="F123789" t="str">
            <v>superoffers.com</v>
          </cell>
          <cell r="G123789" t="str">
            <v>155236</v>
          </cell>
        </row>
        <row r="123790">
          <cell r="F123790" t="str">
            <v>superpixellabs.com</v>
          </cell>
          <cell r="G123790" t="str">
            <v>155237</v>
          </cell>
        </row>
        <row r="123791">
          <cell r="F123791" t="str">
            <v>superpow.im</v>
          </cell>
          <cell r="G123791" t="str">
            <v>155238</v>
          </cell>
        </row>
        <row r="123792">
          <cell r="F123792" t="str">
            <v>superpowered.email</v>
          </cell>
          <cell r="G123792" t="str">
            <v>155239</v>
          </cell>
        </row>
        <row r="123793">
          <cell r="F123793" t="str">
            <v>superprice.ca</v>
          </cell>
          <cell r="G123793" t="str">
            <v>155240</v>
          </cell>
        </row>
        <row r="123794">
          <cell r="F123794" t="str">
            <v>superpubler.com</v>
          </cell>
          <cell r="G123794" t="str">
            <v>155241</v>
          </cell>
        </row>
        <row r="123795">
          <cell r="F123795" t="str">
            <v>superr.io</v>
          </cell>
          <cell r="G123795" t="str">
            <v>155242</v>
          </cell>
        </row>
        <row r="123796">
          <cell r="F123796" t="str">
            <v>supersave.com</v>
          </cell>
          <cell r="G123796" t="str">
            <v>155243</v>
          </cell>
        </row>
        <row r="123797">
          <cell r="F123797" t="str">
            <v>superscanner.nl</v>
          </cell>
          <cell r="G123797" t="str">
            <v>155244</v>
          </cell>
        </row>
        <row r="123798">
          <cell r="F123798" t="str">
            <v>supersonas.com</v>
          </cell>
          <cell r="G123798" t="str">
            <v>155245</v>
          </cell>
        </row>
        <row r="123799">
          <cell r="F123799" t="str">
            <v>superstack.io</v>
          </cell>
          <cell r="G123799" t="str">
            <v>155246</v>
          </cell>
        </row>
        <row r="123800">
          <cell r="F123800" t="str">
            <v>superstarred.com</v>
          </cell>
          <cell r="G123800" t="str">
            <v>155247</v>
          </cell>
        </row>
        <row r="123801">
          <cell r="F123801" t="str">
            <v>superstarseo.com</v>
          </cell>
          <cell r="G123801" t="str">
            <v>155248</v>
          </cell>
        </row>
        <row r="123802">
          <cell r="F123802" t="str">
            <v>superstereo.com</v>
          </cell>
          <cell r="G123802" t="str">
            <v>155249</v>
          </cell>
        </row>
        <row r="123803">
          <cell r="F123803" t="str">
            <v>superstore.world</v>
          </cell>
          <cell r="G123803" t="str">
            <v>155250</v>
          </cell>
        </row>
        <row r="123804">
          <cell r="F123804" t="str">
            <v>superstronglabs.com</v>
          </cell>
          <cell r="G123804" t="str">
            <v>155251</v>
          </cell>
        </row>
        <row r="123805">
          <cell r="F123805" t="str">
            <v>supertravelingnow.com</v>
          </cell>
          <cell r="G123805" t="str">
            <v>155252</v>
          </cell>
        </row>
        <row r="123806">
          <cell r="F123806" t="str">
            <v>supervalet.in</v>
          </cell>
          <cell r="G123806" t="str">
            <v>155253</v>
          </cell>
        </row>
        <row r="123807">
          <cell r="F123807" t="str">
            <v>supervalu.com</v>
          </cell>
          <cell r="G123807" t="str">
            <v>155254</v>
          </cell>
        </row>
        <row r="123808">
          <cell r="F123808" t="str">
            <v>supervet.io</v>
          </cell>
          <cell r="G123808" t="str">
            <v>155255</v>
          </cell>
        </row>
        <row r="123809">
          <cell r="F123809" t="str">
            <v>supervideoads.com</v>
          </cell>
          <cell r="G123809" t="str">
            <v>155256</v>
          </cell>
        </row>
        <row r="123810">
          <cell r="F123810" t="str">
            <v>supervillaingroup.com</v>
          </cell>
          <cell r="G123810" t="str">
            <v>155257</v>
          </cell>
        </row>
        <row r="123811">
          <cell r="F123811" t="str">
            <v>supick.com</v>
          </cell>
          <cell r="G123811" t="str">
            <v>155258</v>
          </cell>
        </row>
        <row r="123812">
          <cell r="F123812" t="str">
            <v>suppaapp.com</v>
          </cell>
          <cell r="G123812" t="str">
            <v>155259</v>
          </cell>
        </row>
        <row r="123813">
          <cell r="F123813" t="str">
            <v>suppertimechef.com</v>
          </cell>
          <cell r="G123813" t="str">
            <v>155260</v>
          </cell>
        </row>
        <row r="123814">
          <cell r="F123814" t="str">
            <v>supplementaustralia.com.au</v>
          </cell>
          <cell r="G123814" t="str">
            <v>155261</v>
          </cell>
        </row>
        <row r="123815">
          <cell r="F123815" t="str">
            <v>supplementlab.org</v>
          </cell>
          <cell r="G123815" t="str">
            <v>155262</v>
          </cell>
        </row>
        <row r="123816">
          <cell r="F123816" t="str">
            <v>supplementoffers.org</v>
          </cell>
          <cell r="G123816" t="str">
            <v>155263</v>
          </cell>
        </row>
        <row r="123817">
          <cell r="F123817" t="str">
            <v>supplementsbook.org</v>
          </cell>
          <cell r="G123817" t="str">
            <v>155264</v>
          </cell>
        </row>
        <row r="123818">
          <cell r="F123818" t="str">
            <v>supplementscience.net</v>
          </cell>
          <cell r="G123818" t="str">
            <v>155265</v>
          </cell>
        </row>
        <row r="123819">
          <cell r="F123819" t="str">
            <v>supplementvalley.com</v>
          </cell>
          <cell r="G123819" t="str">
            <v>155266</v>
          </cell>
        </row>
        <row r="123820">
          <cell r="F123820" t="str">
            <v>suppleye.nl</v>
          </cell>
          <cell r="G123820" t="str">
            <v>155267</v>
          </cell>
        </row>
        <row r="123821">
          <cell r="F123821" t="str">
            <v>supplierscave.com</v>
          </cell>
          <cell r="G123821" t="str">
            <v>155268</v>
          </cell>
        </row>
        <row r="123822">
          <cell r="F123822" t="str">
            <v>suppluxe.com</v>
          </cell>
          <cell r="G123822" t="str">
            <v>155269</v>
          </cell>
        </row>
        <row r="123823">
          <cell r="F123823" t="str">
            <v>supplychaintemps.com</v>
          </cell>
          <cell r="G123823" t="str">
            <v>155270</v>
          </cell>
        </row>
        <row r="123824">
          <cell r="F123824" t="str">
            <v>supplyclinic.com</v>
          </cell>
          <cell r="G123824" t="str">
            <v>155271</v>
          </cell>
        </row>
        <row r="123825">
          <cell r="F123825" t="str">
            <v>supplyclouds.com</v>
          </cell>
          <cell r="G123825" t="str">
            <v>155272</v>
          </cell>
        </row>
        <row r="123826">
          <cell r="F123826" t="str">
            <v>supplynow.co.uk</v>
          </cell>
          <cell r="G123826" t="str">
            <v>155273</v>
          </cell>
        </row>
        <row r="123827">
          <cell r="F123827" t="str">
            <v>supplyvines.com</v>
          </cell>
          <cell r="G123827" t="str">
            <v>155274</v>
          </cell>
        </row>
        <row r="123828">
          <cell r="F123828" t="str">
            <v>supportbench.com</v>
          </cell>
          <cell r="G123828" t="str">
            <v>155275</v>
          </cell>
        </row>
        <row r="123829">
          <cell r="F123829" t="str">
            <v>supportcase.org</v>
          </cell>
          <cell r="G123829" t="str">
            <v>155276</v>
          </cell>
        </row>
        <row r="123830">
          <cell r="F123830" t="str">
            <v>supportertables.com.au</v>
          </cell>
          <cell r="G123830" t="str">
            <v>155277</v>
          </cell>
        </row>
        <row r="123831">
          <cell r="F123831" t="str">
            <v>supportninja.com</v>
          </cell>
          <cell r="G123831" t="str">
            <v>155278</v>
          </cell>
        </row>
        <row r="123832">
          <cell r="F123832" t="str">
            <v>supporton.io</v>
          </cell>
          <cell r="G123832" t="str">
            <v>155279</v>
          </cell>
        </row>
        <row r="123833">
          <cell r="F123833" t="str">
            <v>supportxs.com</v>
          </cell>
          <cell r="G123833" t="str">
            <v>155280</v>
          </cell>
        </row>
        <row r="123834">
          <cell r="F123834" t="str">
            <v>supportyard.com</v>
          </cell>
          <cell r="G123834" t="str">
            <v>155281</v>
          </cell>
        </row>
        <row r="123835">
          <cell r="F123835" t="str">
            <v>supr.do</v>
          </cell>
          <cell r="G123835" t="str">
            <v>155282</v>
          </cell>
        </row>
        <row r="123836">
          <cell r="F123836" t="str">
            <v>suprasumo.co</v>
          </cell>
          <cell r="G123836" t="str">
            <v>155283</v>
          </cell>
        </row>
        <row r="123837">
          <cell r="F123837" t="str">
            <v>suprelo.com</v>
          </cell>
          <cell r="G123837" t="str">
            <v>155284</v>
          </cell>
        </row>
        <row r="123838">
          <cell r="F123838" t="str">
            <v>supreme-painting.com.au</v>
          </cell>
          <cell r="G123838" t="str">
            <v>155285</v>
          </cell>
        </row>
        <row r="123839">
          <cell r="F123839" t="str">
            <v>supremetheme.net</v>
          </cell>
          <cell r="G123839" t="str">
            <v>155286</v>
          </cell>
        </row>
        <row r="123840">
          <cell r="F123840" t="str">
            <v>suprosity.com</v>
          </cell>
          <cell r="G123840" t="str">
            <v>155287</v>
          </cell>
        </row>
        <row r="123841">
          <cell r="F123841" t="str">
            <v>supscri.be</v>
          </cell>
          <cell r="G123841" t="str">
            <v>155288</v>
          </cell>
        </row>
        <row r="123842">
          <cell r="F123842" t="str">
            <v>supto.com</v>
          </cell>
          <cell r="G123842" t="str">
            <v>155289</v>
          </cell>
        </row>
        <row r="123843">
          <cell r="F123843" t="str">
            <v>supursestyle.com</v>
          </cell>
          <cell r="G123843" t="str">
            <v>155290</v>
          </cell>
        </row>
        <row r="123844">
          <cell r="F123844" t="str">
            <v>surajkumarmaurya.weebly.com</v>
          </cell>
          <cell r="G123844" t="str">
            <v>155291</v>
          </cell>
        </row>
        <row r="123845">
          <cell r="F123845" t="str">
            <v>surdoparasurdo.com.br</v>
          </cell>
          <cell r="G123845" t="str">
            <v>155292</v>
          </cell>
        </row>
        <row r="123846">
          <cell r="F123846" t="str">
            <v>surefactor.com</v>
          </cell>
          <cell r="G123846" t="str">
            <v>155293</v>
          </cell>
        </row>
        <row r="123847">
          <cell r="F123847" t="str">
            <v>surepark.asia</v>
          </cell>
          <cell r="G123847" t="str">
            <v>155294</v>
          </cell>
        </row>
        <row r="123848">
          <cell r="F123848" t="str">
            <v>surepathcapital.com</v>
          </cell>
          <cell r="G123848" t="str">
            <v>155295</v>
          </cell>
        </row>
        <row r="123849">
          <cell r="F123849" t="str">
            <v>suretly.com</v>
          </cell>
          <cell r="G123849" t="str">
            <v>155296</v>
          </cell>
        </row>
        <row r="123850">
          <cell r="F123850" t="str">
            <v>sureup.co</v>
          </cell>
          <cell r="G123850" t="str">
            <v>155297</v>
          </cell>
        </row>
        <row r="123851">
          <cell r="F123851" t="str">
            <v>surf-wheel.com</v>
          </cell>
          <cell r="G123851" t="str">
            <v>155298</v>
          </cell>
        </row>
        <row r="123852">
          <cell r="F123852" t="str">
            <v>surf.az</v>
          </cell>
          <cell r="G123852" t="str">
            <v>155299</v>
          </cell>
        </row>
        <row r="123853">
          <cell r="F123853" t="str">
            <v>surfaquote.com</v>
          </cell>
          <cell r="G123853" t="str">
            <v>155300</v>
          </cell>
        </row>
        <row r="123854">
          <cell r="F123854" t="str">
            <v>surfcamplanzarote.com</v>
          </cell>
          <cell r="G123854" t="str">
            <v>155301</v>
          </cell>
        </row>
        <row r="123855">
          <cell r="F123855" t="str">
            <v>surferkoala.com</v>
          </cell>
          <cell r="G123855" t="str">
            <v>155302</v>
          </cell>
        </row>
        <row r="123856">
          <cell r="F123856" t="str">
            <v>surflabs.io</v>
          </cell>
          <cell r="G123856" t="str">
            <v>155303</v>
          </cell>
        </row>
        <row r="123857">
          <cell r="F123857" t="str">
            <v>surflinemorocco.com</v>
          </cell>
          <cell r="G123857" t="str">
            <v>155304</v>
          </cell>
        </row>
        <row r="123858">
          <cell r="F123858" t="str">
            <v>surfsignup.com</v>
          </cell>
          <cell r="G123858" t="str">
            <v>155305</v>
          </cell>
        </row>
        <row r="123859">
          <cell r="F123859" t="str">
            <v>surge.lk</v>
          </cell>
          <cell r="G123859" t="str">
            <v>155306</v>
          </cell>
        </row>
        <row r="123860">
          <cell r="F123860" t="str">
            <v>surgebeacon.com</v>
          </cell>
          <cell r="G123860" t="str">
            <v>155307</v>
          </cell>
        </row>
        <row r="123861">
          <cell r="F123861" t="str">
            <v>surgeonsincanada.ca</v>
          </cell>
          <cell r="G123861" t="str">
            <v>155308</v>
          </cell>
        </row>
        <row r="123862">
          <cell r="F123862" t="str">
            <v>surgerestorationcompany.com</v>
          </cell>
          <cell r="G123862" t="str">
            <v>155309</v>
          </cell>
        </row>
        <row r="123863">
          <cell r="F123863" t="str">
            <v>surgerii.com</v>
          </cell>
          <cell r="G123863" t="str">
            <v>155310</v>
          </cell>
        </row>
        <row r="123864">
          <cell r="F123864" t="str">
            <v>surgge.com</v>
          </cell>
          <cell r="G123864" t="str">
            <v>155311</v>
          </cell>
        </row>
        <row r="123865">
          <cell r="F123865" t="str">
            <v>surgicalfrontiers.com</v>
          </cell>
          <cell r="G123865" t="str">
            <v>155312</v>
          </cell>
        </row>
        <row r="123866">
          <cell r="F123866" t="str">
            <v>surgiorithm.com</v>
          </cell>
          <cell r="G123866" t="str">
            <v>155313</v>
          </cell>
        </row>
        <row r="123867">
          <cell r="F123867" t="str">
            <v>surgivisor.com</v>
          </cell>
          <cell r="G123867" t="str">
            <v>155314</v>
          </cell>
        </row>
        <row r="123868">
          <cell r="F123868" t="str">
            <v>surmd.com</v>
          </cell>
          <cell r="G123868" t="str">
            <v>155315</v>
          </cell>
        </row>
        <row r="123869">
          <cell r="F123869" t="str">
            <v>surplushands.com</v>
          </cell>
          <cell r="G123869" t="str">
            <v>155316</v>
          </cell>
        </row>
        <row r="123870">
          <cell r="F123870" t="str">
            <v>surpluss.in</v>
          </cell>
          <cell r="G123870" t="str">
            <v>155317</v>
          </cell>
        </row>
        <row r="123871">
          <cell r="F123871" t="str">
            <v>surpriseforu.com</v>
          </cell>
          <cell r="G123871" t="str">
            <v>155318</v>
          </cell>
        </row>
        <row r="123872">
          <cell r="F123872" t="str">
            <v>surreal.tv</v>
          </cell>
          <cell r="G123872" t="str">
            <v>155319</v>
          </cell>
        </row>
        <row r="123873">
          <cell r="F123873" t="str">
            <v>surround.io</v>
          </cell>
          <cell r="G123873" t="str">
            <v>155320</v>
          </cell>
        </row>
        <row r="123874">
          <cell r="F123874" t="str">
            <v>surroundtips.com</v>
          </cell>
          <cell r="G123874" t="str">
            <v>155321</v>
          </cell>
        </row>
        <row r="123875">
          <cell r="F123875" t="str">
            <v>survaider.com</v>
          </cell>
          <cell r="G123875" t="str">
            <v>155322</v>
          </cell>
        </row>
        <row r="123876">
          <cell r="F123876" t="str">
            <v>survale.com</v>
          </cell>
          <cell r="G123876" t="str">
            <v>155323</v>
          </cell>
        </row>
        <row r="123877">
          <cell r="F123877" t="str">
            <v>surved.co</v>
          </cell>
          <cell r="G123877" t="str">
            <v>155324</v>
          </cell>
        </row>
        <row r="123878">
          <cell r="F123878" t="str">
            <v>survey42.com</v>
          </cell>
          <cell r="G123878" t="str">
            <v>155325</v>
          </cell>
        </row>
        <row r="123879">
          <cell r="F123879" t="str">
            <v>surveyapp.io</v>
          </cell>
          <cell r="G123879" t="str">
            <v>155326</v>
          </cell>
        </row>
        <row r="123880">
          <cell r="F123880" t="str">
            <v>surveybooker.com</v>
          </cell>
          <cell r="G123880" t="str">
            <v>155327</v>
          </cell>
        </row>
        <row r="123881">
          <cell r="F123881" t="str">
            <v>surveycake.com</v>
          </cell>
          <cell r="G123881" t="str">
            <v>155328</v>
          </cell>
        </row>
        <row r="123882">
          <cell r="F123882" t="str">
            <v>surveychat.co</v>
          </cell>
          <cell r="G123882" t="str">
            <v>155329</v>
          </cell>
        </row>
        <row r="123883">
          <cell r="F123883" t="str">
            <v>surveycount.com</v>
          </cell>
          <cell r="G123883" t="str">
            <v>155330</v>
          </cell>
        </row>
        <row r="123884">
          <cell r="F123884" t="str">
            <v>surveyrock.com</v>
          </cell>
          <cell r="G123884" t="str">
            <v>155331</v>
          </cell>
        </row>
        <row r="123885">
          <cell r="F123885" t="str">
            <v>surveywonders.com</v>
          </cell>
          <cell r="G123885" t="str">
            <v>155332</v>
          </cell>
        </row>
        <row r="123886">
          <cell r="F123886" t="str">
            <v>survivalkitspro.com</v>
          </cell>
          <cell r="G123886" t="str">
            <v>155333</v>
          </cell>
        </row>
        <row r="123887">
          <cell r="F123887" t="str">
            <v>survivalrenewableenergy.com</v>
          </cell>
          <cell r="G123887" t="str">
            <v>155334</v>
          </cell>
        </row>
        <row r="123888">
          <cell r="F123888" t="str">
            <v>survivalrussian.co</v>
          </cell>
          <cell r="G123888" t="str">
            <v>155335</v>
          </cell>
        </row>
        <row r="123889">
          <cell r="F123889" t="str">
            <v>surviveworldwide.com</v>
          </cell>
          <cell r="G123889" t="str">
            <v>155336</v>
          </cell>
        </row>
        <row r="123890">
          <cell r="F123890" t="str">
            <v>survnow.com</v>
          </cell>
          <cell r="G123890" t="str">
            <v>155337</v>
          </cell>
        </row>
        <row r="123891">
          <cell r="F123891" t="str">
            <v>susclean.com</v>
          </cell>
          <cell r="G123891" t="str">
            <v>155338</v>
          </cell>
        </row>
        <row r="123892">
          <cell r="F123892" t="str">
            <v>sushivid.com</v>
          </cell>
          <cell r="G123892" t="str">
            <v>155339</v>
          </cell>
        </row>
        <row r="123893">
          <cell r="F123893" t="str">
            <v>susiandjames.com</v>
          </cell>
          <cell r="G123893" t="str">
            <v>155340</v>
          </cell>
        </row>
        <row r="123894">
          <cell r="F123894" t="str">
            <v>sussex-digital-marketing.co.uk</v>
          </cell>
          <cell r="G123894" t="str">
            <v>155341</v>
          </cell>
        </row>
        <row r="123895">
          <cell r="F123895" t="str">
            <v>sustainably.co</v>
          </cell>
          <cell r="G123895" t="str">
            <v>155342</v>
          </cell>
        </row>
        <row r="123896">
          <cell r="F123896" t="str">
            <v>sustainabody.co</v>
          </cell>
          <cell r="G123896" t="str">
            <v>155343</v>
          </cell>
        </row>
        <row r="123897">
          <cell r="F123897" t="str">
            <v>sustansiya.com</v>
          </cell>
          <cell r="G123897" t="str">
            <v>155344</v>
          </cell>
        </row>
        <row r="123898">
          <cell r="F123898" t="str">
            <v>susu-ai.com</v>
          </cell>
          <cell r="G123898" t="str">
            <v>155345</v>
          </cell>
        </row>
        <row r="123899">
          <cell r="F123899" t="str">
            <v>sutaisyk.lt</v>
          </cell>
          <cell r="G123899" t="str">
            <v>155346</v>
          </cell>
        </row>
        <row r="123900">
          <cell r="F123900" t="str">
            <v>sutori.com</v>
          </cell>
          <cell r="G123900" t="str">
            <v>155347</v>
          </cell>
        </row>
        <row r="123901">
          <cell r="F123901" t="str">
            <v>sutralogistics.com</v>
          </cell>
          <cell r="G123901" t="str">
            <v>155348</v>
          </cell>
        </row>
        <row r="123902">
          <cell r="F123902" t="str">
            <v>sutrarelocations.com</v>
          </cell>
          <cell r="G123902" t="str">
            <v>155349</v>
          </cell>
        </row>
        <row r="123903">
          <cell r="F123903" t="str">
            <v>sutrosec.com</v>
          </cell>
          <cell r="G123903" t="str">
            <v>155350</v>
          </cell>
        </row>
        <row r="123904">
          <cell r="F123904" t="str">
            <v>sutton-hill.com</v>
          </cell>
          <cell r="G123904" t="str">
            <v>155351</v>
          </cell>
        </row>
        <row r="123905">
          <cell r="F123905" t="str">
            <v>suttonandtaylor.com</v>
          </cell>
          <cell r="G123905" t="str">
            <v>155352</v>
          </cell>
        </row>
        <row r="123906">
          <cell r="F123906" t="str">
            <v>suub.com.br</v>
          </cell>
          <cell r="G123906" t="str">
            <v>155353</v>
          </cell>
        </row>
        <row r="123907">
          <cell r="F123907" t="str">
            <v>suulasapp.com</v>
          </cell>
          <cell r="G123907" t="str">
            <v>155354</v>
          </cell>
        </row>
        <row r="123908">
          <cell r="F123908" t="str">
            <v>suvvai.com</v>
          </cell>
          <cell r="G123908" t="str">
            <v>155355</v>
          </cell>
        </row>
        <row r="123909">
          <cell r="F123909" t="str">
            <v>suwave.com</v>
          </cell>
          <cell r="G123909" t="str">
            <v>155356</v>
          </cell>
        </row>
        <row r="123910">
          <cell r="F123910" t="str">
            <v>suxorfree.com</v>
          </cell>
          <cell r="G123910" t="str">
            <v>155357</v>
          </cell>
        </row>
        <row r="123911">
          <cell r="F123911" t="str">
            <v>svaad.com</v>
          </cell>
          <cell r="G123911" t="str">
            <v>155358</v>
          </cell>
        </row>
        <row r="123912">
          <cell r="F123912" t="str">
            <v>svaast.com</v>
          </cell>
          <cell r="G123912" t="str">
            <v>155359</v>
          </cell>
        </row>
        <row r="123913">
          <cell r="F123913" t="str">
            <v>svace.org</v>
          </cell>
          <cell r="G123913" t="str">
            <v>155360</v>
          </cell>
        </row>
        <row r="123914">
          <cell r="F123914" t="str">
            <v>svagames.net</v>
          </cell>
          <cell r="G123914" t="str">
            <v>155361</v>
          </cell>
        </row>
        <row r="123915">
          <cell r="F123915" t="str">
            <v>svaps.com</v>
          </cell>
          <cell r="G123915" t="str">
            <v>155362</v>
          </cell>
        </row>
        <row r="123916">
          <cell r="F123916" t="str">
            <v>svbkp.com</v>
          </cell>
          <cell r="G123916" t="str">
            <v>155363</v>
          </cell>
        </row>
        <row r="123917">
          <cell r="F123917" t="str">
            <v>svcabs.in</v>
          </cell>
          <cell r="G123917" t="str">
            <v>155364</v>
          </cell>
        </row>
        <row r="123918">
          <cell r="F123918" t="str">
            <v>svclegal.com.au</v>
          </cell>
          <cell r="G123918" t="str">
            <v>155365</v>
          </cell>
        </row>
        <row r="123919">
          <cell r="F123919" t="str">
            <v>sveasolar.se</v>
          </cell>
          <cell r="G123919" t="str">
            <v>155366</v>
          </cell>
        </row>
        <row r="123920">
          <cell r="F123920" t="str">
            <v>svgnarly.com</v>
          </cell>
          <cell r="G123920" t="str">
            <v>155367</v>
          </cell>
        </row>
        <row r="123921">
          <cell r="F123921" t="str">
            <v>svoop.in</v>
          </cell>
          <cell r="G123921" t="str">
            <v>155368</v>
          </cell>
        </row>
        <row r="123922">
          <cell r="F123922" t="str">
            <v>svrf.com</v>
          </cell>
          <cell r="G123922" t="str">
            <v>155369</v>
          </cell>
        </row>
        <row r="123923">
          <cell r="F123923" t="str">
            <v>svs100.com</v>
          </cell>
          <cell r="G123923" t="str">
            <v>155370</v>
          </cell>
        </row>
        <row r="123924">
          <cell r="F123924" t="str">
            <v>sw.co.ke</v>
          </cell>
          <cell r="G123924" t="str">
            <v>155371</v>
          </cell>
        </row>
        <row r="123925">
          <cell r="F123925" t="str">
            <v>sw1-options.com</v>
          </cell>
          <cell r="G123925" t="str">
            <v>155372</v>
          </cell>
        </row>
        <row r="123926">
          <cell r="F123926" t="str">
            <v>swaagbox.com</v>
          </cell>
          <cell r="G123926" t="str">
            <v>155373</v>
          </cell>
        </row>
        <row r="123927">
          <cell r="F123927" t="str">
            <v>swaay.com</v>
          </cell>
          <cell r="G123927" t="str">
            <v>155374</v>
          </cell>
        </row>
        <row r="123928">
          <cell r="F123928" t="str">
            <v>swabbl.com</v>
          </cell>
          <cell r="G123928" t="str">
            <v>155375</v>
          </cell>
        </row>
        <row r="123929">
          <cell r="F123929" t="str">
            <v>swachhcar.in</v>
          </cell>
          <cell r="G123929" t="str">
            <v>155376</v>
          </cell>
        </row>
        <row r="123930">
          <cell r="F123930" t="str">
            <v>swaf.io</v>
          </cell>
          <cell r="G123930" t="str">
            <v>155377</v>
          </cell>
        </row>
        <row r="123931">
          <cell r="F123931" t="str">
            <v>swag.com</v>
          </cell>
          <cell r="G123931" t="str">
            <v>155378</v>
          </cell>
        </row>
        <row r="123932">
          <cell r="F123932" t="str">
            <v>swagger.io</v>
          </cell>
          <cell r="G123932" t="str">
            <v>155379</v>
          </cell>
        </row>
        <row r="123933">
          <cell r="F123933" t="str">
            <v>swaggiri.com</v>
          </cell>
          <cell r="G123933" t="str">
            <v>155380</v>
          </cell>
        </row>
        <row r="123934">
          <cell r="F123934" t="str">
            <v>swagmycase.com</v>
          </cell>
          <cell r="G123934" t="str">
            <v>155381</v>
          </cell>
        </row>
        <row r="123935">
          <cell r="F123935" t="str">
            <v>swagtagapp.com</v>
          </cell>
          <cell r="G123935" t="str">
            <v>155382</v>
          </cell>
        </row>
        <row r="123936">
          <cell r="F123936" t="str">
            <v>swagup.com</v>
          </cell>
          <cell r="G123936" t="str">
            <v>155383</v>
          </cell>
        </row>
        <row r="123937">
          <cell r="F123937" t="str">
            <v>swak4u.com</v>
          </cell>
          <cell r="G123937" t="str">
            <v>155384</v>
          </cell>
        </row>
        <row r="123938">
          <cell r="F123938" t="str">
            <v>swali.io</v>
          </cell>
          <cell r="G123938" t="str">
            <v>155385</v>
          </cell>
        </row>
        <row r="123939">
          <cell r="F123939" t="str">
            <v>swaliafrica.com</v>
          </cell>
          <cell r="G123939" t="str">
            <v>155386</v>
          </cell>
        </row>
        <row r="123940">
          <cell r="F123940" t="str">
            <v>swallk.com</v>
          </cell>
          <cell r="G123940" t="str">
            <v>155387</v>
          </cell>
        </row>
        <row r="123941">
          <cell r="F123941" t="str">
            <v>swandeals.com</v>
          </cell>
          <cell r="G123941" t="str">
            <v>155388</v>
          </cell>
        </row>
        <row r="123942">
          <cell r="F123942" t="str">
            <v>swankcook.com</v>
          </cell>
          <cell r="G123942" t="str">
            <v>155389</v>
          </cell>
        </row>
        <row r="123943">
          <cell r="F123943" t="str">
            <v>swanscreen.com</v>
          </cell>
          <cell r="G123943" t="str">
            <v>155390</v>
          </cell>
        </row>
        <row r="123944">
          <cell r="F123944" t="str">
            <v>swap-assist.fr</v>
          </cell>
          <cell r="G123944" t="str">
            <v>155391</v>
          </cell>
        </row>
        <row r="123945">
          <cell r="F123945" t="str">
            <v>swap.rekindness.com</v>
          </cell>
          <cell r="G123945" t="str">
            <v>155392</v>
          </cell>
        </row>
        <row r="123946">
          <cell r="F123946" t="str">
            <v>swapability.com</v>
          </cell>
          <cell r="G123946" t="str">
            <v>155393</v>
          </cell>
        </row>
        <row r="123947">
          <cell r="F123947" t="str">
            <v>swapapp.us</v>
          </cell>
          <cell r="G123947" t="str">
            <v>155394</v>
          </cell>
        </row>
        <row r="123948">
          <cell r="F123948" t="str">
            <v>swapaw.com</v>
          </cell>
          <cell r="G123948" t="str">
            <v>155395</v>
          </cell>
        </row>
        <row r="123949">
          <cell r="F123949" t="str">
            <v>swapelo.co.uk</v>
          </cell>
          <cell r="G123949" t="str">
            <v>155396</v>
          </cell>
        </row>
        <row r="123950">
          <cell r="F123950" t="str">
            <v>swapig.com</v>
          </cell>
          <cell r="G123950" t="str">
            <v>155397</v>
          </cell>
        </row>
        <row r="123951">
          <cell r="F123951" t="str">
            <v>swapitapp.com.au</v>
          </cell>
          <cell r="G123951" t="str">
            <v>155398</v>
          </cell>
        </row>
        <row r="123952">
          <cell r="F123952" t="str">
            <v>swapitti.com</v>
          </cell>
          <cell r="G123952" t="str">
            <v>155399</v>
          </cell>
        </row>
        <row r="123953">
          <cell r="F123953" t="str">
            <v>swapmoment.com</v>
          </cell>
          <cell r="G123953" t="str">
            <v>155400</v>
          </cell>
        </row>
        <row r="123954">
          <cell r="F123954" t="str">
            <v>swaponz.com</v>
          </cell>
          <cell r="G123954" t="str">
            <v>155401</v>
          </cell>
        </row>
        <row r="123955">
          <cell r="F123955" t="str">
            <v>swappflow.com</v>
          </cell>
          <cell r="G123955" t="str">
            <v>155402</v>
          </cell>
        </row>
        <row r="123956">
          <cell r="F123956" t="str">
            <v>swappnow.com</v>
          </cell>
          <cell r="G123956" t="str">
            <v>155403</v>
          </cell>
        </row>
        <row r="123957">
          <cell r="F123957" t="str">
            <v>swapspot.com</v>
          </cell>
          <cell r="G123957" t="str">
            <v>155404</v>
          </cell>
        </row>
        <row r="123958">
          <cell r="F123958" t="str">
            <v>swarajshop.com</v>
          </cell>
          <cell r="G123958" t="str">
            <v>155405</v>
          </cell>
        </row>
        <row r="123959">
          <cell r="F123959" t="str">
            <v>swarm.enterprises</v>
          </cell>
          <cell r="G123959" t="str">
            <v>155406</v>
          </cell>
        </row>
        <row r="123960">
          <cell r="F123960" t="str">
            <v>swarm.me</v>
          </cell>
          <cell r="G123960" t="str">
            <v>155407</v>
          </cell>
        </row>
        <row r="123961">
          <cell r="F123961" t="str">
            <v>swarmcontent.com</v>
          </cell>
          <cell r="G123961" t="str">
            <v>155408</v>
          </cell>
        </row>
        <row r="123962">
          <cell r="F123962" t="str">
            <v>swarmnetics.com</v>
          </cell>
          <cell r="G123962" t="str">
            <v>155409</v>
          </cell>
        </row>
        <row r="123963">
          <cell r="F123963" t="str">
            <v>swarmtechnology.us</v>
          </cell>
          <cell r="G123963" t="str">
            <v>155410</v>
          </cell>
        </row>
        <row r="123964">
          <cell r="F123964" t="str">
            <v>swatchpop.com</v>
          </cell>
          <cell r="G123964" t="str">
            <v>155411</v>
          </cell>
        </row>
        <row r="123965">
          <cell r="F123965" t="str">
            <v>swathly.com</v>
          </cell>
          <cell r="G123965" t="str">
            <v>155412</v>
          </cell>
        </row>
        <row r="123966">
          <cell r="F123966" t="str">
            <v>swatservice.com</v>
          </cell>
          <cell r="G123966" t="str">
            <v>155413</v>
          </cell>
        </row>
        <row r="123967">
          <cell r="F123967" t="str">
            <v>swavy.com</v>
          </cell>
          <cell r="G123967" t="str">
            <v>155414</v>
          </cell>
        </row>
        <row r="123968">
          <cell r="F123968" t="str">
            <v>sway.com</v>
          </cell>
          <cell r="G123968" t="str">
            <v>155415</v>
          </cell>
        </row>
        <row r="123969">
          <cell r="F123969" t="str">
            <v>swaychat.com</v>
          </cell>
          <cell r="G123969" t="str">
            <v>155416</v>
          </cell>
        </row>
        <row r="123970">
          <cell r="F123970" t="str">
            <v>swayco.co</v>
          </cell>
          <cell r="G123970" t="str">
            <v>155417</v>
          </cell>
        </row>
        <row r="123971">
          <cell r="F123971" t="str">
            <v>swayedapp.com</v>
          </cell>
          <cell r="G123971" t="str">
            <v>155418</v>
          </cell>
        </row>
        <row r="123972">
          <cell r="F123972" t="str">
            <v>swayops.com</v>
          </cell>
          <cell r="G123972" t="str">
            <v>155419</v>
          </cell>
        </row>
        <row r="123973">
          <cell r="F123973" t="str">
            <v>swayy-app.com</v>
          </cell>
          <cell r="G123973" t="str">
            <v>155420</v>
          </cell>
        </row>
        <row r="123974">
          <cell r="F123974" t="str">
            <v>swazerlab.com</v>
          </cell>
          <cell r="G123974" t="str">
            <v>155421</v>
          </cell>
        </row>
        <row r="123975">
          <cell r="F123975" t="str">
            <v>swearball.com</v>
          </cell>
          <cell r="G123975" t="str">
            <v>155422</v>
          </cell>
        </row>
        <row r="123976">
          <cell r="F123976" t="str">
            <v>sweatsociety.com</v>
          </cell>
          <cell r="G123976" t="str">
            <v>155423</v>
          </cell>
        </row>
        <row r="123977">
          <cell r="F123977" t="str">
            <v>sweatworking.com</v>
          </cell>
          <cell r="G123977" t="str">
            <v>155424</v>
          </cell>
        </row>
        <row r="123978">
          <cell r="F123978" t="str">
            <v>sweatworkingapp.com</v>
          </cell>
          <cell r="G123978" t="str">
            <v>155425</v>
          </cell>
        </row>
        <row r="123979">
          <cell r="F123979" t="str">
            <v>sweatybox.com</v>
          </cell>
          <cell r="G123979" t="str">
            <v>155426</v>
          </cell>
        </row>
        <row r="123980">
          <cell r="F123980" t="str">
            <v>sweazer.com</v>
          </cell>
          <cell r="G123980" t="str">
            <v>155427</v>
          </cell>
        </row>
        <row r="123981">
          <cell r="F123981" t="str">
            <v>swedishgames.com</v>
          </cell>
          <cell r="G123981" t="str">
            <v>155428</v>
          </cell>
        </row>
        <row r="123982">
          <cell r="F123982" t="str">
            <v>swedishinnovationcompass.com</v>
          </cell>
          <cell r="G123982" t="str">
            <v>155429</v>
          </cell>
        </row>
        <row r="123983">
          <cell r="F123983" t="str">
            <v>sweebleapp.com</v>
          </cell>
          <cell r="G123983" t="str">
            <v>155430</v>
          </cell>
        </row>
        <row r="123984">
          <cell r="F123984" t="str">
            <v>sweek.com</v>
          </cell>
          <cell r="G123984" t="str">
            <v>155431</v>
          </cell>
        </row>
        <row r="123985">
          <cell r="F123985" t="str">
            <v>sweep.at</v>
          </cell>
          <cell r="G123985" t="str">
            <v>155432</v>
          </cell>
        </row>
        <row r="123986">
          <cell r="F123986" t="str">
            <v>sweephub.com</v>
          </cell>
          <cell r="G123986" t="str">
            <v>155433</v>
          </cell>
        </row>
        <row r="123987">
          <cell r="F123987" t="str">
            <v>sweepsmeoffmyfeet.com</v>
          </cell>
          <cell r="G123987" t="str">
            <v>155434</v>
          </cell>
        </row>
        <row r="123988">
          <cell r="F123988" t="str">
            <v>sweet.fm</v>
          </cell>
          <cell r="G123988" t="str">
            <v>155435</v>
          </cell>
        </row>
        <row r="123989">
          <cell r="F123989" t="str">
            <v>sweetalittle.com</v>
          </cell>
          <cell r="G123989" t="str">
            <v>155436</v>
          </cell>
        </row>
        <row r="123990">
          <cell r="F123990" t="str">
            <v>sweetbridge.com</v>
          </cell>
          <cell r="G123990" t="str">
            <v>155437</v>
          </cell>
        </row>
        <row r="123991">
          <cell r="F123991" t="str">
            <v>sweetcake.co</v>
          </cell>
          <cell r="G123991" t="str">
            <v>155438</v>
          </cell>
        </row>
        <row r="123992">
          <cell r="F123992" t="str">
            <v>sweetcherrytech.com</v>
          </cell>
          <cell r="G123992" t="str">
            <v>155439</v>
          </cell>
        </row>
        <row r="123993">
          <cell r="F123993" t="str">
            <v>sweetcookiecrumbs.com</v>
          </cell>
          <cell r="G123993" t="str">
            <v>155440</v>
          </cell>
        </row>
        <row r="123994">
          <cell r="F123994" t="str">
            <v>sweetcouch.com</v>
          </cell>
          <cell r="G123994" t="str">
            <v>155441</v>
          </cell>
        </row>
        <row r="123995">
          <cell r="F123995" t="str">
            <v>sweetfrost.in</v>
          </cell>
          <cell r="G123995" t="str">
            <v>155442</v>
          </cell>
        </row>
        <row r="123996">
          <cell r="F123996" t="str">
            <v>sweethawk.co</v>
          </cell>
          <cell r="G123996" t="str">
            <v>155443</v>
          </cell>
        </row>
        <row r="123997">
          <cell r="F123997" t="str">
            <v>sweetkadai.com</v>
          </cell>
          <cell r="G123997" t="str">
            <v>155444</v>
          </cell>
        </row>
        <row r="123998">
          <cell r="F123998" t="str">
            <v>sweetnessapp.com</v>
          </cell>
          <cell r="G123998" t="str">
            <v>155445</v>
          </cell>
        </row>
        <row r="123999">
          <cell r="F123999" t="str">
            <v>sweetpricing.com</v>
          </cell>
          <cell r="G123999" t="str">
            <v>155446</v>
          </cell>
        </row>
        <row r="124000">
          <cell r="F124000" t="str">
            <v>sweetspotdelivery.com</v>
          </cell>
          <cell r="G124000" t="str">
            <v>155447</v>
          </cell>
        </row>
        <row r="124001">
          <cell r="F124001" t="str">
            <v>sweetvalleyventure.com</v>
          </cell>
          <cell r="G124001" t="str">
            <v>155448</v>
          </cell>
        </row>
        <row r="124002">
          <cell r="F124002" t="str">
            <v>sweetzpot.com</v>
          </cell>
          <cell r="G124002" t="str">
            <v>155449</v>
          </cell>
        </row>
        <row r="124003">
          <cell r="F124003" t="str">
            <v>swegway.io</v>
          </cell>
          <cell r="G124003" t="str">
            <v>155450</v>
          </cell>
        </row>
        <row r="124004">
          <cell r="F124004" t="str">
            <v>swellbox.com</v>
          </cell>
          <cell r="G124004" t="str">
            <v>155451</v>
          </cell>
        </row>
        <row r="124005">
          <cell r="F124005" t="str">
            <v>swellby.com</v>
          </cell>
          <cell r="G124005" t="str">
            <v>155452</v>
          </cell>
        </row>
        <row r="124006">
          <cell r="F124006" t="str">
            <v>swellinvesting.com</v>
          </cell>
          <cell r="G124006" t="str">
            <v>155453</v>
          </cell>
        </row>
        <row r="124007">
          <cell r="F124007" t="str">
            <v>swellrewards.com</v>
          </cell>
          <cell r="G124007" t="str">
            <v>155454</v>
          </cell>
        </row>
        <row r="124008">
          <cell r="F124008" t="str">
            <v>swellservice.com</v>
          </cell>
          <cell r="G124008" t="str">
            <v>155455</v>
          </cell>
        </row>
        <row r="124009">
          <cell r="F124009" t="str">
            <v>swellstarter.com</v>
          </cell>
          <cell r="G124009" t="str">
            <v>155456</v>
          </cell>
        </row>
        <row r="124010">
          <cell r="F124010" t="str">
            <v>swellstartups.com</v>
          </cell>
          <cell r="G124010" t="str">
            <v>155457</v>
          </cell>
        </row>
        <row r="124011">
          <cell r="F124011" t="str">
            <v>swensonhe.com</v>
          </cell>
          <cell r="G124011" t="str">
            <v>155458</v>
          </cell>
        </row>
        <row r="124012">
          <cell r="F124012" t="str">
            <v>swerl.io</v>
          </cell>
          <cell r="G124012" t="str">
            <v>155459</v>
          </cell>
        </row>
        <row r="124013">
          <cell r="F124013" t="str">
            <v>swickassistance.com</v>
          </cell>
          <cell r="G124013" t="str">
            <v>155460</v>
          </cell>
        </row>
        <row r="124014">
          <cell r="F124014" t="str">
            <v>swiffchat.com</v>
          </cell>
          <cell r="G124014" t="str">
            <v>155461</v>
          </cell>
        </row>
        <row r="124015">
          <cell r="F124015" t="str">
            <v>swiffix.com</v>
          </cell>
          <cell r="G124015" t="str">
            <v>155462</v>
          </cell>
        </row>
        <row r="124016">
          <cell r="F124016" t="str">
            <v>swift-pc.com</v>
          </cell>
          <cell r="G124016" t="str">
            <v>155463</v>
          </cell>
        </row>
        <row r="124017">
          <cell r="F124017" t="str">
            <v>swift-safe.com</v>
          </cell>
          <cell r="G124017" t="str">
            <v>155464</v>
          </cell>
        </row>
        <row r="124018">
          <cell r="F124018" t="str">
            <v>swiftback.com</v>
          </cell>
          <cell r="G124018" t="str">
            <v>155465</v>
          </cell>
        </row>
        <row r="124019">
          <cell r="F124019" t="str">
            <v>swiftceipt.com</v>
          </cell>
          <cell r="G124019" t="str">
            <v>155466</v>
          </cell>
        </row>
        <row r="124020">
          <cell r="F124020" t="str">
            <v>swiftch.com</v>
          </cell>
          <cell r="G124020" t="str">
            <v>155467</v>
          </cell>
        </row>
        <row r="124021">
          <cell r="F124021" t="str">
            <v>swiftcreatives.com</v>
          </cell>
          <cell r="G124021" t="str">
            <v>155468</v>
          </cell>
        </row>
        <row r="124022">
          <cell r="F124022" t="str">
            <v>swifthero.com.au</v>
          </cell>
          <cell r="G124022" t="str">
            <v>155469</v>
          </cell>
        </row>
        <row r="124023">
          <cell r="F124023" t="str">
            <v>swiftintern.com</v>
          </cell>
          <cell r="G124023" t="str">
            <v>155470</v>
          </cell>
        </row>
        <row r="124024">
          <cell r="F124024" t="str">
            <v>swiftkickmobile.com</v>
          </cell>
          <cell r="G124024" t="str">
            <v>155471</v>
          </cell>
        </row>
        <row r="124025">
          <cell r="F124025" t="str">
            <v>swiftlyride.com</v>
          </cell>
          <cell r="G124025" t="str">
            <v>155472</v>
          </cell>
        </row>
        <row r="124026">
          <cell r="F124026" t="str">
            <v>swiftpad.io</v>
          </cell>
          <cell r="G124026" t="str">
            <v>155473</v>
          </cell>
        </row>
        <row r="124027">
          <cell r="F124027" t="str">
            <v>swiftscribe.ai</v>
          </cell>
          <cell r="G124027" t="str">
            <v>155474</v>
          </cell>
        </row>
        <row r="124028">
          <cell r="F124028" t="str">
            <v>swiftsensors.com</v>
          </cell>
          <cell r="G124028" t="str">
            <v>155475</v>
          </cell>
        </row>
        <row r="124029">
          <cell r="F124029" t="str">
            <v>swiftslide.eu</v>
          </cell>
          <cell r="G124029" t="str">
            <v>155476</v>
          </cell>
        </row>
        <row r="124030">
          <cell r="F124030" t="str">
            <v>swiftswim.com</v>
          </cell>
          <cell r="G124030" t="str">
            <v>155477</v>
          </cell>
        </row>
        <row r="124031">
          <cell r="F124031" t="str">
            <v>swiftvillas.com</v>
          </cell>
          <cell r="G124031" t="str">
            <v>155478</v>
          </cell>
        </row>
        <row r="124032">
          <cell r="F124032" t="str">
            <v>swifty-app.com</v>
          </cell>
          <cell r="G124032" t="str">
            <v>155479</v>
          </cell>
        </row>
        <row r="124033">
          <cell r="F124033" t="str">
            <v>swiftybeaver.com</v>
          </cell>
          <cell r="G124033" t="str">
            <v>155480</v>
          </cell>
        </row>
        <row r="124034">
          <cell r="F124034" t="str">
            <v>swigbig.com</v>
          </cell>
          <cell r="G124034" t="str">
            <v>155481</v>
          </cell>
        </row>
        <row r="124035">
          <cell r="F124035" t="str">
            <v>swiggle.co</v>
          </cell>
          <cell r="G124035" t="str">
            <v>155482</v>
          </cell>
        </row>
        <row r="124036">
          <cell r="F124036" t="str">
            <v>swike.com</v>
          </cell>
          <cell r="G124036" t="str">
            <v>155483</v>
          </cell>
        </row>
        <row r="124037">
          <cell r="F124037" t="str">
            <v>swile.com</v>
          </cell>
          <cell r="G124037" t="str">
            <v>155484</v>
          </cell>
        </row>
        <row r="124038">
          <cell r="F124038" t="str">
            <v>swim-iot.com</v>
          </cell>
          <cell r="G124038" t="str">
            <v>155485</v>
          </cell>
        </row>
        <row r="124039">
          <cell r="F124039" t="str">
            <v>swim.is</v>
          </cell>
          <cell r="G124039" t="str">
            <v>155486</v>
          </cell>
        </row>
        <row r="124040">
          <cell r="F124040" t="str">
            <v>swimlanesapp.com</v>
          </cell>
          <cell r="G124040" t="str">
            <v>155487</v>
          </cell>
        </row>
        <row r="124041">
          <cell r="F124041" t="str">
            <v>swimmorepools.com.au</v>
          </cell>
          <cell r="G124041" t="str">
            <v>155488</v>
          </cell>
        </row>
        <row r="124042">
          <cell r="F124042" t="str">
            <v>swimsos.com</v>
          </cell>
          <cell r="G124042" t="str">
            <v>155489</v>
          </cell>
        </row>
        <row r="124043">
          <cell r="F124043" t="str">
            <v>swinbox.com</v>
          </cell>
          <cell r="G124043" t="str">
            <v>155490</v>
          </cell>
        </row>
        <row r="124044">
          <cell r="F124044" t="str">
            <v>swingbridgellc.com</v>
          </cell>
          <cell r="G124044" t="str">
            <v>155491</v>
          </cell>
        </row>
        <row r="124045">
          <cell r="F124045" t="str">
            <v>swipe.lv</v>
          </cell>
          <cell r="G124045" t="str">
            <v>155492</v>
          </cell>
        </row>
        <row r="124046">
          <cell r="F124046" t="str">
            <v>swipe2payug.com</v>
          </cell>
          <cell r="G124046" t="str">
            <v>155493</v>
          </cell>
        </row>
        <row r="124047">
          <cell r="F124047" t="str">
            <v>swipeapp.com</v>
          </cell>
          <cell r="G124047" t="str">
            <v>155494</v>
          </cell>
        </row>
        <row r="124048">
          <cell r="F124048" t="str">
            <v>swipebank.me</v>
          </cell>
          <cell r="G124048" t="str">
            <v>155495</v>
          </cell>
        </row>
        <row r="124049">
          <cell r="F124049" t="str">
            <v>swipeindustries.com</v>
          </cell>
          <cell r="G124049" t="str">
            <v>155496</v>
          </cell>
        </row>
        <row r="124050">
          <cell r="F124050" t="str">
            <v>swipelicious.com</v>
          </cell>
          <cell r="G124050" t="str">
            <v>155497</v>
          </cell>
        </row>
        <row r="124051">
          <cell r="F124051" t="str">
            <v>swipemail.io</v>
          </cell>
          <cell r="G124051" t="str">
            <v>155498</v>
          </cell>
        </row>
        <row r="124052">
          <cell r="F124052" t="str">
            <v>swipemove.com</v>
          </cell>
          <cell r="G124052" t="str">
            <v>155499</v>
          </cell>
        </row>
        <row r="124053">
          <cell r="F124053" t="str">
            <v>swiper.fr</v>
          </cell>
          <cell r="G124053" t="str">
            <v>155500</v>
          </cell>
        </row>
        <row r="124054">
          <cell r="F124054" t="str">
            <v>swips.eu</v>
          </cell>
          <cell r="G124054" t="str">
            <v>155501</v>
          </cell>
        </row>
        <row r="124055">
          <cell r="F124055" t="str">
            <v>swiptcard.com</v>
          </cell>
          <cell r="G124055" t="str">
            <v>155502</v>
          </cell>
        </row>
        <row r="124056">
          <cell r="F124056" t="str">
            <v>swipx.com</v>
          </cell>
          <cell r="G124056" t="str">
            <v>155503</v>
          </cell>
        </row>
        <row r="124057">
          <cell r="F124057" t="str">
            <v>swirl-dating.com</v>
          </cell>
          <cell r="G124057" t="str">
            <v>155504</v>
          </cell>
        </row>
        <row r="124058">
          <cell r="F124058" t="str">
            <v>swish.io</v>
          </cell>
          <cell r="G124058" t="str">
            <v>155505</v>
          </cell>
        </row>
        <row r="124059">
          <cell r="F124059" t="str">
            <v>swishh.us</v>
          </cell>
          <cell r="G124059" t="str">
            <v>155506</v>
          </cell>
        </row>
        <row r="124060">
          <cell r="F124060" t="str">
            <v>swishin.co</v>
          </cell>
          <cell r="G124060" t="str">
            <v>155507</v>
          </cell>
        </row>
        <row r="124061">
          <cell r="F124061" t="str">
            <v>swishlinks.com</v>
          </cell>
          <cell r="G124061" t="str">
            <v>155508</v>
          </cell>
        </row>
        <row r="124062">
          <cell r="F124062" t="str">
            <v>swishlist.no</v>
          </cell>
          <cell r="G124062" t="str">
            <v>155509</v>
          </cell>
        </row>
        <row r="124063">
          <cell r="F124063" t="str">
            <v>swispon.com</v>
          </cell>
          <cell r="G124063" t="str">
            <v>155510</v>
          </cell>
        </row>
        <row r="124064">
          <cell r="F124064" t="str">
            <v>swiss-commerce.ch</v>
          </cell>
          <cell r="G124064" t="str">
            <v>155511</v>
          </cell>
        </row>
        <row r="124065">
          <cell r="F124065" t="str">
            <v>swiss-metrics.com</v>
          </cell>
          <cell r="G124065" t="str">
            <v>155512</v>
          </cell>
        </row>
        <row r="124066">
          <cell r="F124066" t="str">
            <v>swissapproach.com</v>
          </cell>
          <cell r="G124066" t="str">
            <v>155513</v>
          </cell>
        </row>
        <row r="124067">
          <cell r="F124067" t="str">
            <v>swisscontact.org</v>
          </cell>
          <cell r="G124067" t="str">
            <v>155514</v>
          </cell>
        </row>
        <row r="124068">
          <cell r="F124068" t="str">
            <v>swissescape.co</v>
          </cell>
          <cell r="G124068" t="str">
            <v>155515</v>
          </cell>
        </row>
        <row r="124069">
          <cell r="F124069" t="str">
            <v>swissfinte.ch</v>
          </cell>
          <cell r="G124069" t="str">
            <v>155516</v>
          </cell>
        </row>
        <row r="124070">
          <cell r="F124070" t="str">
            <v>swissfintechinnovations.ch</v>
          </cell>
          <cell r="G124070" t="str">
            <v>155517</v>
          </cell>
        </row>
        <row r="124071">
          <cell r="F124071" t="str">
            <v>swisshorizon.com</v>
          </cell>
          <cell r="G124071" t="str">
            <v>155518</v>
          </cell>
        </row>
        <row r="124072">
          <cell r="F124072" t="str">
            <v>swissmonkey.co</v>
          </cell>
          <cell r="G124072" t="str">
            <v>155519</v>
          </cell>
        </row>
        <row r="124073">
          <cell r="F124073" t="str">
            <v>swissplorer.com</v>
          </cell>
          <cell r="G124073" t="str">
            <v>155520</v>
          </cell>
        </row>
        <row r="124074">
          <cell r="F124074" t="str">
            <v>switchandsave.de</v>
          </cell>
          <cell r="G124074" t="str">
            <v>155521</v>
          </cell>
        </row>
        <row r="124075">
          <cell r="F124075" t="str">
            <v>switchbazaar.com</v>
          </cell>
          <cell r="G124075" t="str">
            <v>155522</v>
          </cell>
        </row>
        <row r="124076">
          <cell r="F124076" t="str">
            <v>switchboard-software.com</v>
          </cell>
          <cell r="G124076" t="str">
            <v>155523</v>
          </cell>
        </row>
        <row r="124077">
          <cell r="F124077" t="str">
            <v>switchenergysupplier.co.uk</v>
          </cell>
          <cell r="G124077" t="str">
            <v>155524</v>
          </cell>
        </row>
        <row r="124078">
          <cell r="F124078" t="str">
            <v>switchflip.me</v>
          </cell>
          <cell r="G124078" t="str">
            <v>155525</v>
          </cell>
        </row>
        <row r="124079">
          <cell r="F124079" t="str">
            <v>switchidea.com</v>
          </cell>
          <cell r="G124079" t="str">
            <v>155526</v>
          </cell>
        </row>
        <row r="124080">
          <cell r="F124080" t="str">
            <v>switchkit.in</v>
          </cell>
          <cell r="G124080" t="str">
            <v>155527</v>
          </cell>
        </row>
        <row r="124081">
          <cell r="F124081" t="str">
            <v>switchlead.com</v>
          </cell>
          <cell r="G124081" t="str">
            <v>155528</v>
          </cell>
        </row>
        <row r="124082">
          <cell r="F124082" t="str">
            <v>switchlook.dk</v>
          </cell>
          <cell r="G124082" t="str">
            <v>155529</v>
          </cell>
        </row>
        <row r="124083">
          <cell r="F124083" t="str">
            <v>switchmerge.com</v>
          </cell>
          <cell r="G124083" t="str">
            <v>155530</v>
          </cell>
        </row>
        <row r="124084">
          <cell r="F124084" t="str">
            <v>switchmetrics.com</v>
          </cell>
          <cell r="G124084" t="str">
            <v>155531</v>
          </cell>
        </row>
        <row r="124085">
          <cell r="F124085" t="str">
            <v>switchmonkey.com</v>
          </cell>
          <cell r="G124085" t="str">
            <v>155532</v>
          </cell>
        </row>
        <row r="124086">
          <cell r="F124086" t="str">
            <v>switchrtc.com</v>
          </cell>
          <cell r="G124086" t="str">
            <v>155533</v>
          </cell>
        </row>
        <row r="124087">
          <cell r="F124087" t="str">
            <v>switchtoflair.com</v>
          </cell>
          <cell r="G124087" t="str">
            <v>155534</v>
          </cell>
        </row>
        <row r="124088">
          <cell r="F124088" t="str">
            <v>switchup.org</v>
          </cell>
          <cell r="G124088" t="str">
            <v>155535</v>
          </cell>
        </row>
        <row r="124089">
          <cell r="F124089" t="str">
            <v>switemtech.com</v>
          </cell>
          <cell r="G124089" t="str">
            <v>155536</v>
          </cell>
        </row>
        <row r="124090">
          <cell r="F124090" t="str">
            <v>switsys.com</v>
          </cell>
          <cell r="G124090" t="str">
            <v>155537</v>
          </cell>
        </row>
        <row r="124091">
          <cell r="F124091" t="str">
            <v>swivelbeauty.com</v>
          </cell>
          <cell r="G124091" t="str">
            <v>155538</v>
          </cell>
        </row>
        <row r="124092">
          <cell r="F124092" t="str">
            <v>swivelfly.com</v>
          </cell>
          <cell r="G124092" t="str">
            <v>155539</v>
          </cell>
        </row>
        <row r="124093">
          <cell r="F124093" t="str">
            <v>swizzlelife.com</v>
          </cell>
          <cell r="G124093" t="str">
            <v>155540</v>
          </cell>
        </row>
        <row r="124094">
          <cell r="F124094" t="str">
            <v>swobbl.eu</v>
          </cell>
          <cell r="G124094" t="str">
            <v>155541</v>
          </cell>
        </row>
        <row r="124095">
          <cell r="F124095" t="str">
            <v>swonkie.com</v>
          </cell>
          <cell r="G124095" t="str">
            <v>155542</v>
          </cell>
        </row>
        <row r="124096">
          <cell r="F124096" t="str">
            <v>swonsong.com</v>
          </cell>
          <cell r="G124096" t="str">
            <v>155543</v>
          </cell>
        </row>
        <row r="124097">
          <cell r="F124097" t="str">
            <v>swoogo.com</v>
          </cell>
          <cell r="G124097" t="str">
            <v>155544</v>
          </cell>
        </row>
        <row r="124098">
          <cell r="F124098" t="str">
            <v>swoonery.com</v>
          </cell>
          <cell r="G124098" t="str">
            <v>155545</v>
          </cell>
        </row>
        <row r="124099">
          <cell r="F124099" t="str">
            <v>swoopapp.com</v>
          </cell>
          <cell r="G124099" t="str">
            <v>155546</v>
          </cell>
        </row>
        <row r="124100">
          <cell r="F124100" t="str">
            <v>swop.com</v>
          </cell>
          <cell r="G124100" t="str">
            <v>155547</v>
          </cell>
        </row>
        <row r="124101">
          <cell r="F124101" t="str">
            <v>swopsmart.com</v>
          </cell>
          <cell r="G124101" t="str">
            <v>155548</v>
          </cell>
        </row>
        <row r="124102">
          <cell r="F124102" t="str">
            <v>sworks.co.in</v>
          </cell>
          <cell r="G124102" t="str">
            <v>155549</v>
          </cell>
        </row>
        <row r="124103">
          <cell r="F124103" t="str">
            <v>swuid.com</v>
          </cell>
          <cell r="G124103" t="str">
            <v>155550</v>
          </cell>
        </row>
        <row r="124104">
          <cell r="F124104" t="str">
            <v>swurvapp.com</v>
          </cell>
          <cell r="G124104" t="str">
            <v>155551</v>
          </cell>
        </row>
        <row r="124105">
          <cell r="F124105" t="str">
            <v>swurveys.com</v>
          </cell>
          <cell r="G124105" t="str">
            <v>155552</v>
          </cell>
        </row>
        <row r="124106">
          <cell r="F124106" t="str">
            <v>swuto.com</v>
          </cell>
          <cell r="G124106" t="str">
            <v>155553</v>
          </cell>
        </row>
        <row r="124107">
          <cell r="F124107" t="str">
            <v>swyde.co</v>
          </cell>
          <cell r="G124107" t="str">
            <v>155554</v>
          </cell>
        </row>
        <row r="124108">
          <cell r="F124108" t="str">
            <v>swyde.com</v>
          </cell>
          <cell r="G124108" t="str">
            <v>155555</v>
          </cell>
        </row>
        <row r="124109">
          <cell r="F124109" t="str">
            <v>syarah.com</v>
          </cell>
          <cell r="G124109" t="str">
            <v>155556</v>
          </cell>
        </row>
        <row r="124110">
          <cell r="F124110" t="str">
            <v>sybergaming.com</v>
          </cell>
          <cell r="G124110" t="str">
            <v>155557</v>
          </cell>
        </row>
        <row r="124111">
          <cell r="F124111" t="str">
            <v>syberry.com</v>
          </cell>
          <cell r="G124111" t="str">
            <v>155558</v>
          </cell>
        </row>
        <row r="124112">
          <cell r="F124112" t="str">
            <v>sybilapp.net</v>
          </cell>
          <cell r="G124112" t="str">
            <v>155559</v>
          </cell>
        </row>
        <row r="124113">
          <cell r="F124113" t="str">
            <v>sybrillo.com</v>
          </cell>
          <cell r="G124113" t="str">
            <v>155560</v>
          </cell>
        </row>
        <row r="124114">
          <cell r="F124114" t="str">
            <v>sycamorerobotics.com</v>
          </cell>
          <cell r="G124114" t="str">
            <v>155561</v>
          </cell>
        </row>
        <row r="124115">
          <cell r="F124115" t="str">
            <v>sycuro.com</v>
          </cell>
          <cell r="G124115" t="str">
            <v>155562</v>
          </cell>
        </row>
        <row r="124116">
          <cell r="F124116" t="str">
            <v>sydeapp.com</v>
          </cell>
          <cell r="G124116" t="str">
            <v>155563</v>
          </cell>
        </row>
        <row r="124117">
          <cell r="F124117" t="str">
            <v>sydewalk.com</v>
          </cell>
          <cell r="G124117" t="str">
            <v>155564</v>
          </cell>
        </row>
        <row r="124118">
          <cell r="F124118" t="str">
            <v>sydneycbddentistry.com.au</v>
          </cell>
          <cell r="G124118" t="str">
            <v>155565</v>
          </cell>
        </row>
        <row r="124119">
          <cell r="F124119" t="str">
            <v>syft.co.za</v>
          </cell>
          <cell r="G124119" t="str">
            <v>155566</v>
          </cell>
        </row>
        <row r="124120">
          <cell r="F124120" t="str">
            <v>sykopomp.com</v>
          </cell>
          <cell r="G124120" t="str">
            <v>155567</v>
          </cell>
        </row>
        <row r="124121">
          <cell r="F124121" t="str">
            <v>sylaps.com</v>
          </cell>
          <cell r="G124121" t="str">
            <v>155568</v>
          </cell>
        </row>
        <row r="124122">
          <cell r="F124122" t="str">
            <v>sylidra.com</v>
          </cell>
          <cell r="G124122" t="str">
            <v>155569</v>
          </cell>
        </row>
        <row r="124123">
          <cell r="F124123" t="str">
            <v>sylink.fr</v>
          </cell>
          <cell r="G124123" t="str">
            <v>155570</v>
          </cell>
        </row>
        <row r="124124">
          <cell r="F124124" t="str">
            <v>symaps.io</v>
          </cell>
          <cell r="G124124" t="str">
            <v>155571</v>
          </cell>
        </row>
        <row r="124125">
          <cell r="F124125" t="str">
            <v>symberra.com</v>
          </cell>
          <cell r="G124125" t="str">
            <v>155572</v>
          </cell>
        </row>
        <row r="124126">
          <cell r="F124126" t="str">
            <v>symbi.nyc</v>
          </cell>
          <cell r="G124126" t="str">
            <v>155573</v>
          </cell>
        </row>
        <row r="124127">
          <cell r="F124127" t="str">
            <v>symbiontgroup.com</v>
          </cell>
          <cell r="G124127" t="str">
            <v>155574</v>
          </cell>
        </row>
        <row r="124128">
          <cell r="F124128" t="str">
            <v>symbios-advisors.com</v>
          </cell>
          <cell r="G124128" t="str">
            <v>155575</v>
          </cell>
        </row>
        <row r="124129">
          <cell r="F124129" t="str">
            <v>symbolshifters.com</v>
          </cell>
          <cell r="G124129" t="str">
            <v>155576</v>
          </cell>
        </row>
        <row r="124130">
          <cell r="F124130" t="str">
            <v>symetics.com</v>
          </cell>
          <cell r="G124130" t="str">
            <v>155577</v>
          </cell>
        </row>
        <row r="124131">
          <cell r="F124131" t="str">
            <v>symfoniecapital.com</v>
          </cell>
          <cell r="G124131" t="str">
            <v>155578</v>
          </cell>
        </row>
        <row r="124132">
          <cell r="F124132" t="str">
            <v>symlis.com</v>
          </cell>
          <cell r="G124132" t="str">
            <v>155579</v>
          </cell>
        </row>
        <row r="124133">
          <cell r="F124133" t="str">
            <v>symme3d.com</v>
          </cell>
          <cell r="G124133" t="str">
            <v>155580</v>
          </cell>
        </row>
        <row r="124134">
          <cell r="F124134" t="str">
            <v>symmetry50.com</v>
          </cell>
          <cell r="G124134" t="str">
            <v>155581</v>
          </cell>
        </row>
        <row r="124135">
          <cell r="F124135" t="str">
            <v>symmetrygroup.com</v>
          </cell>
          <cell r="G124135" t="str">
            <v>155582</v>
          </cell>
        </row>
        <row r="124136">
          <cell r="F124136" t="str">
            <v>symmetrylabs.com</v>
          </cell>
          <cell r="G124136" t="str">
            <v>155583</v>
          </cell>
        </row>
        <row r="124137">
          <cell r="F124137" t="str">
            <v>symmetrytherapeutics.com</v>
          </cell>
          <cell r="G124137" t="str">
            <v>155584</v>
          </cell>
        </row>
        <row r="124138">
          <cell r="F124138" t="str">
            <v>symonsmarkwith.com</v>
          </cell>
          <cell r="G124138" t="str">
            <v>155585</v>
          </cell>
        </row>
        <row r="124139">
          <cell r="F124139" t="str">
            <v>symova.com</v>
          </cell>
          <cell r="G124139" t="str">
            <v>155586</v>
          </cell>
        </row>
        <row r="124140">
          <cell r="F124140" t="str">
            <v>sympaticus.com</v>
          </cell>
          <cell r="G124140" t="str">
            <v>155587</v>
          </cell>
        </row>
        <row r="124141">
          <cell r="F124141" t="str">
            <v>symphonyrm.com</v>
          </cell>
          <cell r="G124141" t="str">
            <v>155588</v>
          </cell>
        </row>
        <row r="124142">
          <cell r="F124142" t="str">
            <v>sympl.info</v>
          </cell>
          <cell r="G124142" t="str">
            <v>155589</v>
          </cell>
        </row>
        <row r="124143">
          <cell r="F124143" t="str">
            <v>sympower.net</v>
          </cell>
          <cell r="G124143" t="str">
            <v>155590</v>
          </cell>
        </row>
        <row r="124144">
          <cell r="F124144" t="str">
            <v>syn-ops.com</v>
          </cell>
          <cell r="G124144" t="str">
            <v>155591</v>
          </cell>
        </row>
        <row r="124145">
          <cell r="F124145" t="str">
            <v>synairgy.net</v>
          </cell>
          <cell r="G124145" t="str">
            <v>155592</v>
          </cell>
        </row>
        <row r="124146">
          <cell r="F124146" t="str">
            <v>synaphea.com</v>
          </cell>
          <cell r="G124146" t="str">
            <v>155593</v>
          </cell>
        </row>
        <row r="124147">
          <cell r="F124147" t="str">
            <v>synaps.io</v>
          </cell>
          <cell r="G124147" t="str">
            <v>155594</v>
          </cell>
        </row>
        <row r="124148">
          <cell r="F124148" t="str">
            <v>synapse.ly</v>
          </cell>
          <cell r="G124148" t="str">
            <v>155595</v>
          </cell>
        </row>
        <row r="124149">
          <cell r="F124149" t="str">
            <v>synapseapp.com</v>
          </cell>
          <cell r="G124149" t="str">
            <v>155596</v>
          </cell>
        </row>
        <row r="124150">
          <cell r="F124150" t="str">
            <v>synapsepay.com</v>
          </cell>
          <cell r="G124150" t="str">
            <v>155597</v>
          </cell>
        </row>
        <row r="124151">
          <cell r="F124151" t="str">
            <v>synapsetechnologies.sg</v>
          </cell>
          <cell r="G124151" t="str">
            <v>155598</v>
          </cell>
        </row>
        <row r="124152">
          <cell r="F124152" t="str">
            <v>synaptik.co</v>
          </cell>
          <cell r="G124152" t="str">
            <v>155599</v>
          </cell>
        </row>
        <row r="124153">
          <cell r="F124153" t="str">
            <v>syncbnb.com</v>
          </cell>
          <cell r="G124153" t="str">
            <v>155600</v>
          </cell>
        </row>
        <row r="124154">
          <cell r="F124154" t="str">
            <v>syncbuildrun.com</v>
          </cell>
          <cell r="G124154" t="str">
            <v>155601</v>
          </cell>
        </row>
        <row r="124155">
          <cell r="F124155" t="str">
            <v>syncdup.com</v>
          </cell>
          <cell r="G124155" t="str">
            <v>155602</v>
          </cell>
        </row>
        <row r="124156">
          <cell r="F124156" t="str">
            <v>syncee.io</v>
          </cell>
          <cell r="G124156" t="str">
            <v>155603</v>
          </cell>
        </row>
        <row r="124157">
          <cell r="F124157" t="str">
            <v>synchlaw.se</v>
          </cell>
          <cell r="G124157" t="str">
            <v>155604</v>
          </cell>
        </row>
        <row r="124158">
          <cell r="F124158" t="str">
            <v>synchronyglobal.com</v>
          </cell>
          <cell r="G124158" t="str">
            <v>155605</v>
          </cell>
        </row>
        <row r="124159">
          <cell r="F124159" t="str">
            <v>syncky.com</v>
          </cell>
          <cell r="G124159" t="str">
            <v>155606</v>
          </cell>
        </row>
        <row r="124160">
          <cell r="F124160" t="str">
            <v>synclearn.com</v>
          </cell>
          <cell r="G124160" t="str">
            <v>155607</v>
          </cell>
        </row>
        <row r="124161">
          <cell r="F124161" t="str">
            <v>syncninja.com</v>
          </cell>
          <cell r="G124161" t="str">
            <v>155608</v>
          </cell>
        </row>
        <row r="124162">
          <cell r="F124162" t="str">
            <v>syncproject.co</v>
          </cell>
          <cell r="G124162" t="str">
            <v>155609</v>
          </cell>
        </row>
        <row r="124163">
          <cell r="F124163" t="str">
            <v>syncro.org</v>
          </cell>
          <cell r="G124163" t="str">
            <v>155610</v>
          </cell>
        </row>
        <row r="124164">
          <cell r="F124164" t="str">
            <v>syncspace.com</v>
          </cell>
          <cell r="G124164" t="str">
            <v>155611</v>
          </cell>
        </row>
        <row r="124165">
          <cell r="F124165" t="str">
            <v>syncsumo.com</v>
          </cell>
          <cell r="G124165" t="str">
            <v>155612</v>
          </cell>
        </row>
        <row r="124166">
          <cell r="F124166" t="str">
            <v>syncvolt.com</v>
          </cell>
          <cell r="G124166" t="str">
            <v>155613</v>
          </cell>
        </row>
        <row r="124167">
          <cell r="F124167" t="str">
            <v>syndicateblogger.com</v>
          </cell>
          <cell r="G124167" t="str">
            <v>155614</v>
          </cell>
        </row>
        <row r="124168">
          <cell r="F124168" t="str">
            <v>syndicrowd.com</v>
          </cell>
          <cell r="G124168" t="str">
            <v>155615</v>
          </cell>
        </row>
        <row r="124169">
          <cell r="F124169" t="str">
            <v>syndient.com</v>
          </cell>
          <cell r="G124169" t="str">
            <v>155616</v>
          </cell>
        </row>
        <row r="124170">
          <cell r="F124170" t="str">
            <v>synergee.com</v>
          </cell>
          <cell r="G124170" t="str">
            <v>155617</v>
          </cell>
        </row>
        <row r="124171">
          <cell r="F124171" t="str">
            <v>synergyatwork.co.uk</v>
          </cell>
          <cell r="G124171" t="str">
            <v>155618</v>
          </cell>
        </row>
        <row r="124172">
          <cell r="F124172" t="str">
            <v>synergychinafunds.com</v>
          </cell>
          <cell r="G124172" t="str">
            <v>155619</v>
          </cell>
        </row>
        <row r="124173">
          <cell r="F124173" t="str">
            <v>synergykit.com</v>
          </cell>
          <cell r="G124173" t="str">
            <v>155620</v>
          </cell>
        </row>
        <row r="124174">
          <cell r="F124174" t="str">
            <v>synergystylists.com</v>
          </cell>
          <cell r="G124174" t="str">
            <v>155621</v>
          </cell>
        </row>
        <row r="124175">
          <cell r="F124175" t="str">
            <v>synerliusgroup.com</v>
          </cell>
          <cell r="G124175" t="str">
            <v>155622</v>
          </cell>
        </row>
        <row r="124176">
          <cell r="F124176" t="str">
            <v>synesthesia.live</v>
          </cell>
          <cell r="G124176" t="str">
            <v>155623</v>
          </cell>
        </row>
        <row r="124177">
          <cell r="F124177" t="str">
            <v>synfioo.com</v>
          </cell>
          <cell r="G124177" t="str">
            <v>155624</v>
          </cell>
        </row>
        <row r="124178">
          <cell r="F124178" t="str">
            <v>syngip.com</v>
          </cell>
          <cell r="G124178" t="str">
            <v>155625</v>
          </cell>
        </row>
        <row r="124179">
          <cell r="F124179" t="str">
            <v>synimatica.com</v>
          </cell>
          <cell r="G124179" t="str">
            <v>155626</v>
          </cell>
        </row>
        <row r="124180">
          <cell r="F124180" t="str">
            <v>synkick.com</v>
          </cell>
          <cell r="G124180" t="str">
            <v>155627</v>
          </cell>
        </row>
        <row r="124181">
          <cell r="F124181" t="str">
            <v>synkro-consulting.com</v>
          </cell>
          <cell r="G124181" t="str">
            <v>155628</v>
          </cell>
        </row>
        <row r="124182">
          <cell r="F124182" t="str">
            <v>synoptica.com</v>
          </cell>
          <cell r="G124182" t="str">
            <v>155629</v>
          </cell>
        </row>
        <row r="124183">
          <cell r="F124183" t="str">
            <v>synoptixsoftware.com</v>
          </cell>
          <cell r="G124183" t="str">
            <v>155630</v>
          </cell>
        </row>
        <row r="124184">
          <cell r="F124184" t="str">
            <v>synote.com</v>
          </cell>
          <cell r="G124184" t="str">
            <v>155631</v>
          </cell>
        </row>
        <row r="124185">
          <cell r="F124185" t="str">
            <v>synqq.com</v>
          </cell>
          <cell r="G124185" t="str">
            <v>155632</v>
          </cell>
        </row>
        <row r="124186">
          <cell r="F124186" t="str">
            <v>synquis.com</v>
          </cell>
          <cell r="G124186" t="str">
            <v>155633</v>
          </cell>
        </row>
        <row r="124187">
          <cell r="F124187" t="str">
            <v>synsormed.com</v>
          </cell>
          <cell r="G124187" t="str">
            <v>155634</v>
          </cell>
        </row>
        <row r="124188">
          <cell r="F124188" t="str">
            <v>syntechcorporation.com</v>
          </cell>
          <cell r="G124188" t="str">
            <v>155635</v>
          </cell>
        </row>
        <row r="124189">
          <cell r="F124189" t="str">
            <v>syntheslide.org</v>
          </cell>
          <cell r="G124189" t="str">
            <v>155636</v>
          </cell>
        </row>
        <row r="124190">
          <cell r="F124190" t="str">
            <v>synthia.com</v>
          </cell>
          <cell r="G124190" t="str">
            <v>155637</v>
          </cell>
        </row>
        <row r="124191">
          <cell r="F124191" t="str">
            <v>synthostech.com</v>
          </cell>
          <cell r="G124191" t="str">
            <v>155638</v>
          </cell>
        </row>
        <row r="124192">
          <cell r="F124192" t="str">
            <v>synthstrom.com</v>
          </cell>
          <cell r="G124192" t="str">
            <v>155639</v>
          </cell>
        </row>
        <row r="124193">
          <cell r="F124193" t="str">
            <v>syntraffic.com</v>
          </cell>
          <cell r="G124193" t="str">
            <v>155640</v>
          </cell>
        </row>
        <row r="124194">
          <cell r="F124194" t="str">
            <v>synube.com</v>
          </cell>
          <cell r="G124194" t="str">
            <v>155641</v>
          </cell>
        </row>
        <row r="124195">
          <cell r="F124195" t="str">
            <v>synx.co</v>
          </cell>
          <cell r="G124195" t="str">
            <v>155642</v>
          </cell>
        </row>
        <row r="124196">
          <cell r="F124196" t="str">
            <v>syp.io</v>
          </cell>
          <cell r="G124196" t="str">
            <v>155643</v>
          </cell>
        </row>
        <row r="124197">
          <cell r="F124197" t="str">
            <v>sypave.com</v>
          </cell>
          <cell r="G124197" t="str">
            <v>155644</v>
          </cell>
        </row>
        <row r="124198">
          <cell r="F124198" t="str">
            <v>syptus.com</v>
          </cell>
          <cell r="G124198" t="str">
            <v>155645</v>
          </cell>
        </row>
        <row r="124199">
          <cell r="F124199" t="str">
            <v>syracusemarketingacquisitions.com</v>
          </cell>
          <cell r="G124199" t="str">
            <v>155646</v>
          </cell>
        </row>
        <row r="124200">
          <cell r="F124200" t="str">
            <v>sysene.com</v>
          </cell>
          <cell r="G124200" t="str">
            <v>155647</v>
          </cell>
        </row>
        <row r="124201">
          <cell r="F124201" t="str">
            <v>syskagadgetsecure.com</v>
          </cell>
          <cell r="G124201" t="str">
            <v>155648</v>
          </cell>
        </row>
        <row r="124202">
          <cell r="F124202" t="str">
            <v>sysmiddle.com.br</v>
          </cell>
          <cell r="G124202" t="str">
            <v>155649</v>
          </cell>
        </row>
        <row r="124203">
          <cell r="F124203" t="str">
            <v>sysnetx.com</v>
          </cell>
          <cell r="G124203" t="str">
            <v>155650</v>
          </cell>
        </row>
        <row r="124204">
          <cell r="F124204" t="str">
            <v>syspree.com</v>
          </cell>
          <cell r="G124204" t="str">
            <v>155651</v>
          </cell>
        </row>
        <row r="124205">
          <cell r="F124205" t="str">
            <v>system.ly</v>
          </cell>
          <cell r="G124205" t="str">
            <v>155652</v>
          </cell>
        </row>
        <row r="124206">
          <cell r="F124206" t="str">
            <v>systemfixconsult.net</v>
          </cell>
          <cell r="G124206" t="str">
            <v>155653</v>
          </cell>
        </row>
        <row r="124207">
          <cell r="F124207" t="str">
            <v>systemhou.se</v>
          </cell>
          <cell r="G124207" t="str">
            <v>155654</v>
          </cell>
        </row>
        <row r="124208">
          <cell r="F124208" t="str">
            <v>systemofavinash.site.pro</v>
          </cell>
          <cell r="G124208" t="str">
            <v>155655</v>
          </cell>
        </row>
        <row r="124209">
          <cell r="F124209" t="str">
            <v>systemongrid.com</v>
          </cell>
          <cell r="G124209" t="str">
            <v>155656</v>
          </cell>
        </row>
        <row r="124210">
          <cell r="F124210" t="str">
            <v>systemoutofmemory.com</v>
          </cell>
          <cell r="G124210" t="str">
            <v>155657</v>
          </cell>
        </row>
        <row r="124211">
          <cell r="F124211" t="str">
            <v>systemsalesconsultants.com</v>
          </cell>
          <cell r="G124211" t="str">
            <v>155658</v>
          </cell>
        </row>
        <row r="124212">
          <cell r="F124212" t="str">
            <v>systemseeders.com</v>
          </cell>
          <cell r="G124212" t="str">
            <v>155659</v>
          </cell>
        </row>
        <row r="124213">
          <cell r="F124213" t="str">
            <v>systemswatch.com</v>
          </cell>
          <cell r="G124213" t="str">
            <v>155660</v>
          </cell>
        </row>
        <row r="124214">
          <cell r="F124214" t="str">
            <v>systlets.com</v>
          </cell>
          <cell r="G124214" t="str">
            <v>155661</v>
          </cell>
        </row>
        <row r="124215">
          <cell r="F124215" t="str">
            <v>systootech.com</v>
          </cell>
          <cell r="G124215" t="str">
            <v>155662</v>
          </cell>
        </row>
        <row r="124216">
          <cell r="F124216" t="str">
            <v>systotech.com</v>
          </cell>
          <cell r="G124216" t="str">
            <v>155663</v>
          </cell>
        </row>
        <row r="124217">
          <cell r="F124217" t="str">
            <v>sytranslab.com</v>
          </cell>
          <cell r="G124217" t="str">
            <v>155664</v>
          </cell>
        </row>
        <row r="124218">
          <cell r="F124218" t="str">
            <v>sytup.com</v>
          </cell>
          <cell r="G124218" t="str">
            <v>155665</v>
          </cell>
        </row>
        <row r="124219">
          <cell r="F124219" t="str">
            <v>szakacskabat.hu</v>
          </cell>
          <cell r="G124219" t="str">
            <v>155666</v>
          </cell>
        </row>
        <row r="124220">
          <cell r="F124220" t="str">
            <v>szamlafarago.hu</v>
          </cell>
          <cell r="G124220" t="str">
            <v>155667</v>
          </cell>
        </row>
        <row r="124221">
          <cell r="F124221" t="str">
            <v>szimple.com</v>
          </cell>
          <cell r="G124221" t="str">
            <v>155668</v>
          </cell>
        </row>
        <row r="124222">
          <cell r="F124222" t="str">
            <v>szonline.in</v>
          </cell>
          <cell r="G124222" t="str">
            <v>155669</v>
          </cell>
        </row>
        <row r="124223">
          <cell r="F124223" t="str">
            <v>szsungreen.com</v>
          </cell>
          <cell r="G124223" t="str">
            <v>155670</v>
          </cell>
        </row>
        <row r="124224">
          <cell r="F124224" t="str">
            <v>t-cubedinc.com</v>
          </cell>
          <cell r="G124224" t="str">
            <v>155671</v>
          </cell>
        </row>
        <row r="124225">
          <cell r="F124225" t="str">
            <v>t-fm.com</v>
          </cell>
          <cell r="G124225" t="str">
            <v>155672</v>
          </cell>
        </row>
        <row r="124226">
          <cell r="F124226" t="str">
            <v>t-hub.co</v>
          </cell>
          <cell r="G124226" t="str">
            <v>155673</v>
          </cell>
        </row>
        <row r="124227">
          <cell r="F124227" t="str">
            <v>t-rexmuscleadvice.com</v>
          </cell>
          <cell r="G124227" t="str">
            <v>155674</v>
          </cell>
        </row>
        <row r="124228">
          <cell r="F124228" t="str">
            <v>t-shaped.me</v>
          </cell>
          <cell r="G124228" t="str">
            <v>155675</v>
          </cell>
        </row>
        <row r="124229">
          <cell r="F124229" t="str">
            <v>t20worldcup2016news.com</v>
          </cell>
          <cell r="G124229" t="str">
            <v>155676</v>
          </cell>
        </row>
        <row r="124230">
          <cell r="F124230" t="str">
            <v>t2computing.com</v>
          </cell>
          <cell r="G124230" t="str">
            <v>155677</v>
          </cell>
        </row>
        <row r="124231">
          <cell r="F124231" t="str">
            <v>t4gsg.org</v>
          </cell>
          <cell r="G124231" t="str">
            <v>155678</v>
          </cell>
        </row>
        <row r="124232">
          <cell r="F124232" t="str">
            <v>taabs.com</v>
          </cell>
          <cell r="G124232" t="str">
            <v>155679</v>
          </cell>
        </row>
        <row r="124233">
          <cell r="F124233" t="str">
            <v>taag.co</v>
          </cell>
          <cell r="G124233" t="str">
            <v>155680</v>
          </cell>
        </row>
        <row r="124234">
          <cell r="F124234" t="str">
            <v>taalk.io</v>
          </cell>
          <cell r="G124234" t="str">
            <v>155681</v>
          </cell>
        </row>
        <row r="124235">
          <cell r="F124235" t="str">
            <v>taazi.com</v>
          </cell>
          <cell r="G124235" t="str">
            <v>155682</v>
          </cell>
        </row>
        <row r="124236">
          <cell r="F124236" t="str">
            <v>tab.dating</v>
          </cell>
          <cell r="G124236" t="str">
            <v>155683</v>
          </cell>
        </row>
        <row r="124237">
          <cell r="F124237" t="str">
            <v>tabacross.com</v>
          </cell>
          <cell r="G124237" t="str">
            <v>155684</v>
          </cell>
        </row>
        <row r="124238">
          <cell r="F124238" t="str">
            <v>tabakhy.com</v>
          </cell>
          <cell r="G124238" t="str">
            <v>155685</v>
          </cell>
        </row>
        <row r="124239">
          <cell r="F124239" t="str">
            <v>tabanawireless.co.ke</v>
          </cell>
          <cell r="G124239" t="str">
            <v>155686</v>
          </cell>
        </row>
        <row r="124240">
          <cell r="F124240" t="str">
            <v>tabasc.us</v>
          </cell>
          <cell r="G124240" t="str">
            <v>155687</v>
          </cell>
        </row>
        <row r="124241">
          <cell r="F124241" t="str">
            <v>tabbrez.com</v>
          </cell>
          <cell r="G124241" t="str">
            <v>155688</v>
          </cell>
        </row>
        <row r="124242">
          <cell r="F124242" t="str">
            <v>tabbt.com</v>
          </cell>
          <cell r="G124242" t="str">
            <v>155689</v>
          </cell>
        </row>
        <row r="124243">
          <cell r="F124243" t="str">
            <v>tabemonoapp.com</v>
          </cell>
          <cell r="G124243" t="str">
            <v>155690</v>
          </cell>
        </row>
        <row r="124244">
          <cell r="F124244" t="str">
            <v>tabenying.com</v>
          </cell>
          <cell r="G124244" t="str">
            <v>155691</v>
          </cell>
        </row>
        <row r="124245">
          <cell r="F124245" t="str">
            <v>tabi-muse.com</v>
          </cell>
          <cell r="G124245" t="str">
            <v>155692</v>
          </cell>
        </row>
        <row r="124246">
          <cell r="F124246" t="str">
            <v>tabioapp.com</v>
          </cell>
          <cell r="G124246" t="str">
            <v>155693</v>
          </cell>
        </row>
        <row r="124247">
          <cell r="F124247" t="str">
            <v>table.at</v>
          </cell>
          <cell r="G124247" t="str">
            <v>155694</v>
          </cell>
        </row>
        <row r="124248">
          <cell r="F124248" t="str">
            <v>table.co</v>
          </cell>
          <cell r="G124248" t="str">
            <v>155695</v>
          </cell>
        </row>
        <row r="124249">
          <cell r="F124249" t="str">
            <v>table2talk.com</v>
          </cell>
          <cell r="G124249" t="str">
            <v>155696</v>
          </cell>
        </row>
        <row r="124250">
          <cell r="F124250" t="str">
            <v>tableanddine.com</v>
          </cell>
          <cell r="G124250" t="str">
            <v>155697</v>
          </cell>
        </row>
        <row r="124251">
          <cell r="F124251" t="str">
            <v>tableandteaspoon.com</v>
          </cell>
          <cell r="G124251" t="str">
            <v>155698</v>
          </cell>
        </row>
        <row r="124252">
          <cell r="F124252" t="str">
            <v>tablelayer.com</v>
          </cell>
          <cell r="G124252" t="str">
            <v>155699</v>
          </cell>
        </row>
        <row r="124253">
          <cell r="F124253" t="str">
            <v>tablerunner.com</v>
          </cell>
          <cell r="G124253" t="str">
            <v>155700</v>
          </cell>
        </row>
        <row r="124254">
          <cell r="F124254" t="str">
            <v>tabrise.com</v>
          </cell>
          <cell r="G124254" t="str">
            <v>155701</v>
          </cell>
        </row>
        <row r="124255">
          <cell r="F124255" t="str">
            <v>tabshare-app.com</v>
          </cell>
          <cell r="G124255" t="str">
            <v>155702</v>
          </cell>
        </row>
        <row r="124256">
          <cell r="F124256" t="str">
            <v>tabtag.com</v>
          </cell>
          <cell r="G124256" t="str">
            <v>155703</v>
          </cell>
        </row>
        <row r="124257">
          <cell r="F124257" t="str">
            <v>tabulaa.com</v>
          </cell>
          <cell r="G124257" t="str">
            <v>155704</v>
          </cell>
        </row>
        <row r="124258">
          <cell r="F124258" t="str">
            <v>tacatech.com</v>
          </cell>
          <cell r="G124258" t="str">
            <v>155705</v>
          </cell>
        </row>
        <row r="124259">
          <cell r="F124259" t="str">
            <v>tacave.ch</v>
          </cell>
          <cell r="G124259" t="str">
            <v>155706</v>
          </cell>
        </row>
        <row r="124260">
          <cell r="F124260" t="str">
            <v>tachyloans.com</v>
          </cell>
          <cell r="G124260" t="str">
            <v>155707</v>
          </cell>
        </row>
        <row r="124261">
          <cell r="F124261" t="str">
            <v>tackl.com</v>
          </cell>
          <cell r="G124261" t="str">
            <v>155708</v>
          </cell>
        </row>
        <row r="124262">
          <cell r="F124262" t="str">
            <v>tacklehealth.com</v>
          </cell>
          <cell r="G124262" t="str">
            <v>155709</v>
          </cell>
        </row>
        <row r="124263">
          <cell r="F124263" t="str">
            <v>tacostudio.com</v>
          </cell>
          <cell r="G124263" t="str">
            <v>155710</v>
          </cell>
        </row>
        <row r="124264">
          <cell r="F124264" t="str">
            <v>tacpack.com</v>
          </cell>
          <cell r="G124264" t="str">
            <v>155711</v>
          </cell>
        </row>
        <row r="124265">
          <cell r="F124265" t="str">
            <v>tacticaledge.co</v>
          </cell>
          <cell r="G124265" t="str">
            <v>155712</v>
          </cell>
        </row>
        <row r="124266">
          <cell r="F124266" t="str">
            <v>tacticalelements.es</v>
          </cell>
          <cell r="G124266" t="str">
            <v>155713</v>
          </cell>
        </row>
        <row r="124267">
          <cell r="F124267" t="str">
            <v>tactilerobots.com</v>
          </cell>
          <cell r="G124267" t="str">
            <v>155714</v>
          </cell>
        </row>
        <row r="124268">
          <cell r="F124268" t="str">
            <v>tactiontechnology.com</v>
          </cell>
          <cell r="G124268" t="str">
            <v>155715</v>
          </cell>
        </row>
        <row r="124269">
          <cell r="F124269" t="str">
            <v>tadaavideos.com</v>
          </cell>
          <cell r="G124269" t="str">
            <v>155716</v>
          </cell>
        </row>
        <row r="124270">
          <cell r="F124270" t="str">
            <v>tadequanto.com</v>
          </cell>
          <cell r="G124270" t="str">
            <v>155717</v>
          </cell>
        </row>
        <row r="124271">
          <cell r="F124271" t="str">
            <v>tadinoway.com</v>
          </cell>
          <cell r="G124271" t="str">
            <v>155718</v>
          </cell>
        </row>
        <row r="124272">
          <cell r="F124272" t="str">
            <v>taedoki.com</v>
          </cell>
          <cell r="G124272" t="str">
            <v>155719</v>
          </cell>
        </row>
        <row r="124273">
          <cell r="F124273" t="str">
            <v>taellus.com</v>
          </cell>
          <cell r="G124273" t="str">
            <v>155720</v>
          </cell>
        </row>
        <row r="124274">
          <cell r="F124274" t="str">
            <v>taffy.chat</v>
          </cell>
          <cell r="G124274" t="str">
            <v>155721</v>
          </cell>
        </row>
        <row r="124275">
          <cell r="F124275" t="str">
            <v>tafi.io</v>
          </cell>
          <cell r="G124275" t="str">
            <v>155722</v>
          </cell>
        </row>
        <row r="124276">
          <cell r="F124276" t="str">
            <v>taftclothing.com</v>
          </cell>
          <cell r="G124276" t="str">
            <v>155723</v>
          </cell>
        </row>
        <row r="124277">
          <cell r="F124277" t="str">
            <v>tag-along.net</v>
          </cell>
          <cell r="G124277" t="str">
            <v>155724</v>
          </cell>
        </row>
        <row r="124278">
          <cell r="F124278" t="str">
            <v>tag-and-find.com</v>
          </cell>
          <cell r="G124278" t="str">
            <v>155725</v>
          </cell>
        </row>
        <row r="124279">
          <cell r="F124279" t="str">
            <v>tag-find.com</v>
          </cell>
          <cell r="G124279" t="str">
            <v>155726</v>
          </cell>
        </row>
        <row r="124280">
          <cell r="F124280" t="str">
            <v>tag-hive.com</v>
          </cell>
          <cell r="G124280" t="str">
            <v>155727</v>
          </cell>
        </row>
        <row r="124281">
          <cell r="F124281" t="str">
            <v>tagadamedia.com</v>
          </cell>
          <cell r="G124281" t="str">
            <v>155728</v>
          </cell>
        </row>
        <row r="124282">
          <cell r="F124282" t="str">
            <v>tagalongfun.com</v>
          </cell>
          <cell r="G124282" t="str">
            <v>155729</v>
          </cell>
        </row>
        <row r="124283">
          <cell r="F124283" t="str">
            <v>tagalys.com</v>
          </cell>
          <cell r="G124283" t="str">
            <v>155730</v>
          </cell>
        </row>
        <row r="124284">
          <cell r="F124284" t="str">
            <v>tagatoo.com</v>
          </cell>
          <cell r="G124284" t="str">
            <v>155731</v>
          </cell>
        </row>
        <row r="124285">
          <cell r="F124285" t="str">
            <v>tagazu.com</v>
          </cell>
          <cell r="G124285" t="str">
            <v>155732</v>
          </cell>
        </row>
        <row r="124286">
          <cell r="F124286" t="str">
            <v>tagbest.com</v>
          </cell>
          <cell r="G124286" t="str">
            <v>155733</v>
          </cell>
        </row>
        <row r="124287">
          <cell r="F124287" t="str">
            <v>tagbox.in</v>
          </cell>
          <cell r="G124287" t="str">
            <v>155734</v>
          </cell>
        </row>
        <row r="124288">
          <cell r="F124288" t="str">
            <v>tagdrobe.com</v>
          </cell>
          <cell r="G124288" t="str">
            <v>155735</v>
          </cell>
        </row>
        <row r="124289">
          <cell r="F124289" t="str">
            <v>tagee.co</v>
          </cell>
          <cell r="G124289" t="str">
            <v>155736</v>
          </cell>
        </row>
        <row r="124290">
          <cell r="F124290" t="str">
            <v>tagfabric.com</v>
          </cell>
          <cell r="G124290" t="str">
            <v>155737</v>
          </cell>
        </row>
        <row r="124291">
          <cell r="F124291" t="str">
            <v>tagfit.com.br</v>
          </cell>
          <cell r="G124291" t="str">
            <v>155738</v>
          </cell>
        </row>
        <row r="124292">
          <cell r="F124292" t="str">
            <v>taggartcars.com</v>
          </cell>
          <cell r="G124292" t="str">
            <v>155739</v>
          </cell>
        </row>
        <row r="124293">
          <cell r="F124293" t="str">
            <v>taggbox.com</v>
          </cell>
          <cell r="G124293" t="str">
            <v>155740</v>
          </cell>
        </row>
        <row r="124294">
          <cell r="F124294" t="str">
            <v>taggd.co</v>
          </cell>
          <cell r="G124294" t="str">
            <v>155741</v>
          </cell>
        </row>
        <row r="124295">
          <cell r="F124295" t="str">
            <v>taggerzz.com</v>
          </cell>
          <cell r="G124295" t="str">
            <v>155742</v>
          </cell>
        </row>
        <row r="124296">
          <cell r="F124296" t="str">
            <v>taggist.com</v>
          </cell>
          <cell r="G124296" t="str">
            <v>155743</v>
          </cell>
        </row>
        <row r="124297">
          <cell r="F124297" t="str">
            <v>tagglane.com</v>
          </cell>
          <cell r="G124297" t="str">
            <v>155744</v>
          </cell>
        </row>
        <row r="124298">
          <cell r="F124298" t="str">
            <v>taggr.com</v>
          </cell>
          <cell r="G124298" t="str">
            <v>155745</v>
          </cell>
        </row>
        <row r="124299">
          <cell r="F124299" t="str">
            <v>taggye.com</v>
          </cell>
          <cell r="G124299" t="str">
            <v>155746</v>
          </cell>
        </row>
        <row r="124300">
          <cell r="F124300" t="str">
            <v>tagibletravel.com</v>
          </cell>
          <cell r="G124300" t="str">
            <v>155747</v>
          </cell>
        </row>
        <row r="124301">
          <cell r="F124301" t="str">
            <v>taglayer.com</v>
          </cell>
          <cell r="G124301" t="str">
            <v>155748</v>
          </cell>
        </row>
        <row r="124302">
          <cell r="F124302" t="str">
            <v>tagloo.com</v>
          </cell>
          <cell r="G124302" t="str">
            <v>155749</v>
          </cell>
        </row>
        <row r="124303">
          <cell r="F124303" t="str">
            <v>taglor.com</v>
          </cell>
          <cell r="G124303" t="str">
            <v>155750</v>
          </cell>
        </row>
        <row r="124304">
          <cell r="F124304" t="str">
            <v>tagmmer.com</v>
          </cell>
          <cell r="G124304" t="str">
            <v>155751</v>
          </cell>
        </row>
        <row r="124305">
          <cell r="F124305" t="str">
            <v>tagmove.com</v>
          </cell>
          <cell r="G124305" t="str">
            <v>155752</v>
          </cell>
        </row>
        <row r="124306">
          <cell r="F124306" t="str">
            <v>tagonce.com</v>
          </cell>
          <cell r="G124306" t="str">
            <v>155753</v>
          </cell>
        </row>
        <row r="124307">
          <cell r="F124307" t="str">
            <v>tagonmap.com</v>
          </cell>
          <cell r="G124307" t="str">
            <v>155754</v>
          </cell>
        </row>
        <row r="124308">
          <cell r="F124308" t="str">
            <v>tagplay.co</v>
          </cell>
          <cell r="G124308" t="str">
            <v>155755</v>
          </cell>
        </row>
        <row r="124309">
          <cell r="F124309" t="str">
            <v>tagsearch.com</v>
          </cell>
          <cell r="G124309" t="str">
            <v>155756</v>
          </cell>
        </row>
        <row r="124310">
          <cell r="F124310" t="str">
            <v>tagshare.io</v>
          </cell>
          <cell r="G124310" t="str">
            <v>155757</v>
          </cell>
        </row>
        <row r="124311">
          <cell r="F124311" t="str">
            <v>tagsi.us</v>
          </cell>
          <cell r="G124311" t="str">
            <v>155758</v>
          </cell>
        </row>
        <row r="124312">
          <cell r="F124312" t="str">
            <v>tagsnap.co</v>
          </cell>
          <cell r="G124312" t="str">
            <v>155759</v>
          </cell>
        </row>
        <row r="124313">
          <cell r="F124313" t="str">
            <v>tagsumo.com</v>
          </cell>
          <cell r="G124313" t="str">
            <v>155760</v>
          </cell>
        </row>
        <row r="124314">
          <cell r="F124314" t="str">
            <v>tagtoday.net</v>
          </cell>
          <cell r="G124314" t="str">
            <v>155761</v>
          </cell>
        </row>
        <row r="124315">
          <cell r="F124315" t="str">
            <v>tagtooth.com</v>
          </cell>
          <cell r="G124315" t="str">
            <v>155762</v>
          </cell>
        </row>
        <row r="124316">
          <cell r="F124316" t="str">
            <v>tagvalley.com</v>
          </cell>
          <cell r="G124316" t="str">
            <v>155763</v>
          </cell>
        </row>
        <row r="124317">
          <cell r="F124317" t="str">
            <v>tagvenue.com</v>
          </cell>
          <cell r="G124317" t="str">
            <v>155764</v>
          </cell>
        </row>
        <row r="124318">
          <cell r="F124318" t="str">
            <v>tagwings.com</v>
          </cell>
          <cell r="G124318" t="str">
            <v>155765</v>
          </cell>
        </row>
        <row r="124319">
          <cell r="F124319" t="str">
            <v>tahmo.io</v>
          </cell>
          <cell r="G124319" t="str">
            <v>155766</v>
          </cell>
        </row>
        <row r="124320">
          <cell r="F124320" t="str">
            <v>tahoe-app.com</v>
          </cell>
          <cell r="G124320" t="str">
            <v>155767</v>
          </cell>
        </row>
        <row r="124321">
          <cell r="F124321" t="str">
            <v>tahoemountainlab.com</v>
          </cell>
          <cell r="G124321" t="str">
            <v>155768</v>
          </cell>
        </row>
        <row r="124322">
          <cell r="F124322" t="str">
            <v>taigamobile.com</v>
          </cell>
          <cell r="G124322" t="str">
            <v>155769</v>
          </cell>
        </row>
        <row r="124323">
          <cell r="F124323" t="str">
            <v>taiil.com</v>
          </cell>
          <cell r="G124323" t="str">
            <v>155770</v>
          </cell>
        </row>
        <row r="124324">
          <cell r="F124324" t="str">
            <v>tail.re</v>
          </cell>
          <cell r="G124324" t="str">
            <v>155771</v>
          </cell>
        </row>
        <row r="124325">
          <cell r="F124325" t="str">
            <v>tailbus.com</v>
          </cell>
          <cell r="G124325" t="str">
            <v>155772</v>
          </cell>
        </row>
        <row r="124326">
          <cell r="F124326" t="str">
            <v>taildating.com</v>
          </cell>
          <cell r="G124326" t="str">
            <v>155773</v>
          </cell>
        </row>
        <row r="124327">
          <cell r="F124327" t="str">
            <v>tailorart.com</v>
          </cell>
          <cell r="G124327" t="str">
            <v>155774</v>
          </cell>
        </row>
        <row r="124328">
          <cell r="F124328" t="str">
            <v>tailorcv.com</v>
          </cell>
          <cell r="G124328" t="str">
            <v>155775</v>
          </cell>
        </row>
        <row r="124329">
          <cell r="F124329" t="str">
            <v>tailordapp.com</v>
          </cell>
          <cell r="G124329" t="str">
            <v>155776</v>
          </cell>
        </row>
        <row r="124330">
          <cell r="F124330" t="str">
            <v>tailoredapp.co</v>
          </cell>
          <cell r="G124330" t="str">
            <v>155777</v>
          </cell>
        </row>
        <row r="124331">
          <cell r="F124331" t="str">
            <v>tailoredbrands.co.uk</v>
          </cell>
          <cell r="G124331" t="str">
            <v>155778</v>
          </cell>
        </row>
        <row r="124332">
          <cell r="F124332" t="str">
            <v>tailoredmotor.com</v>
          </cell>
          <cell r="G124332" t="str">
            <v>155779</v>
          </cell>
        </row>
        <row r="124333">
          <cell r="F124333" t="str">
            <v>tailoredriddles.com</v>
          </cell>
          <cell r="G124333" t="str">
            <v>155780</v>
          </cell>
        </row>
        <row r="124334">
          <cell r="F124334" t="str">
            <v>tailormedtech.com</v>
          </cell>
          <cell r="G124334" t="str">
            <v>155781</v>
          </cell>
        </row>
        <row r="124335">
          <cell r="F124335" t="str">
            <v>tailspin.io</v>
          </cell>
          <cell r="G124335" t="str">
            <v>155782</v>
          </cell>
        </row>
        <row r="124336">
          <cell r="F124336" t="str">
            <v>tailwise.com</v>
          </cell>
          <cell r="G124336" t="str">
            <v>155783</v>
          </cell>
        </row>
        <row r="124337">
          <cell r="F124337" t="str">
            <v>taita.co</v>
          </cell>
          <cell r="G124337" t="str">
            <v>155784</v>
          </cell>
        </row>
        <row r="124338">
          <cell r="F124338" t="str">
            <v>taivl.com</v>
          </cell>
          <cell r="G124338" t="str">
            <v>155785</v>
          </cell>
        </row>
        <row r="124339">
          <cell r="F124339" t="str">
            <v>tajerinn.com</v>
          </cell>
          <cell r="G124339" t="str">
            <v>155786</v>
          </cell>
        </row>
        <row r="124340">
          <cell r="F124340" t="str">
            <v>take-games.com</v>
          </cell>
          <cell r="G124340" t="str">
            <v>155787</v>
          </cell>
        </row>
        <row r="124341">
          <cell r="F124341" t="str">
            <v>take-in.org</v>
          </cell>
          <cell r="G124341" t="str">
            <v>155788</v>
          </cell>
        </row>
        <row r="124342">
          <cell r="F124342" t="str">
            <v>take1-marketing.com</v>
          </cell>
          <cell r="G124342" t="str">
            <v>155789</v>
          </cell>
        </row>
        <row r="124343">
          <cell r="F124343" t="str">
            <v>take3app.com</v>
          </cell>
          <cell r="G124343" t="str">
            <v>155790</v>
          </cell>
        </row>
        <row r="124344">
          <cell r="F124344" t="str">
            <v>take5drink.com</v>
          </cell>
          <cell r="G124344" t="str">
            <v>155791</v>
          </cell>
        </row>
        <row r="124345">
          <cell r="F124345" t="str">
            <v>take5foods.com</v>
          </cell>
          <cell r="G124345" t="str">
            <v>155792</v>
          </cell>
        </row>
        <row r="124346">
          <cell r="F124346" t="str">
            <v>takeafive.com</v>
          </cell>
          <cell r="G124346" t="str">
            <v>155793</v>
          </cell>
        </row>
        <row r="124347">
          <cell r="F124347" t="str">
            <v>takeajob.com</v>
          </cell>
          <cell r="G124347" t="str">
            <v>155794</v>
          </cell>
        </row>
        <row r="124348">
          <cell r="F124348" t="str">
            <v>takecommandhealth.com</v>
          </cell>
          <cell r="G124348" t="str">
            <v>155795</v>
          </cell>
        </row>
        <row r="124349">
          <cell r="F124349" t="str">
            <v>takeflightinteractive.com</v>
          </cell>
          <cell r="G124349" t="str">
            <v>155796</v>
          </cell>
        </row>
        <row r="124350">
          <cell r="F124350" t="str">
            <v>takeguru.com</v>
          </cell>
          <cell r="G124350" t="str">
            <v>155797</v>
          </cell>
        </row>
        <row r="124351">
          <cell r="F124351" t="str">
            <v>takemybike.org</v>
          </cell>
          <cell r="G124351" t="str">
            <v>155798</v>
          </cell>
        </row>
        <row r="124352">
          <cell r="F124352" t="str">
            <v>takemyvault.com</v>
          </cell>
          <cell r="G124352" t="str">
            <v>155799</v>
          </cell>
        </row>
        <row r="124353">
          <cell r="F124353" t="str">
            <v>takeoverinteractive.com</v>
          </cell>
          <cell r="G124353" t="str">
            <v>155800</v>
          </cell>
        </row>
        <row r="124354">
          <cell r="F124354" t="str">
            <v>takeoversolution.com</v>
          </cell>
          <cell r="G124354" t="str">
            <v>155801</v>
          </cell>
        </row>
        <row r="124355">
          <cell r="F124355" t="str">
            <v>taketangy.com</v>
          </cell>
          <cell r="G124355" t="str">
            <v>155802</v>
          </cell>
        </row>
        <row r="124356">
          <cell r="F124356" t="str">
            <v>takethejuice.com</v>
          </cell>
          <cell r="G124356" t="str">
            <v>155803</v>
          </cell>
        </row>
        <row r="124357">
          <cell r="F124357" t="str">
            <v>takeyourmark.net</v>
          </cell>
          <cell r="G124357" t="str">
            <v>155804</v>
          </cell>
        </row>
        <row r="124358">
          <cell r="F124358" t="str">
            <v>takeyournight.com</v>
          </cell>
          <cell r="G124358" t="str">
            <v>155805</v>
          </cell>
        </row>
        <row r="124359">
          <cell r="F124359" t="str">
            <v>takimtakip.com</v>
          </cell>
          <cell r="G124359" t="str">
            <v>155806</v>
          </cell>
        </row>
        <row r="124360">
          <cell r="F124360" t="str">
            <v>taktpm.com</v>
          </cell>
          <cell r="G124360" t="str">
            <v>155807</v>
          </cell>
        </row>
        <row r="124361">
          <cell r="F124361" t="str">
            <v>takuapp.com</v>
          </cell>
          <cell r="G124361" t="str">
            <v>155808</v>
          </cell>
        </row>
        <row r="124362">
          <cell r="F124362" t="str">
            <v>talantboard.com</v>
          </cell>
          <cell r="G124362" t="str">
            <v>155809</v>
          </cell>
        </row>
        <row r="124363">
          <cell r="F124363" t="str">
            <v>talect.com</v>
          </cell>
          <cell r="G124363" t="str">
            <v>155810</v>
          </cell>
        </row>
        <row r="124364">
          <cell r="F124364" t="str">
            <v>talenetic.com</v>
          </cell>
          <cell r="G124364" t="str">
            <v>155811</v>
          </cell>
        </row>
        <row r="124365">
          <cell r="F124365" t="str">
            <v>talennium.com</v>
          </cell>
          <cell r="G124365" t="str">
            <v>155812</v>
          </cell>
        </row>
        <row r="124366">
          <cell r="F124366" t="str">
            <v>talenox.com</v>
          </cell>
          <cell r="G124366" t="str">
            <v>155813</v>
          </cell>
        </row>
        <row r="124367">
          <cell r="F124367" t="str">
            <v>talensy.com</v>
          </cell>
          <cell r="G124367" t="str">
            <v>155814</v>
          </cell>
        </row>
        <row r="124368">
          <cell r="F124368" t="str">
            <v>talent-lab.com</v>
          </cell>
          <cell r="G124368" t="str">
            <v>155815</v>
          </cell>
        </row>
        <row r="124369">
          <cell r="F124369" t="str">
            <v>talent-ninja.com</v>
          </cell>
          <cell r="G124369" t="str">
            <v>155816</v>
          </cell>
        </row>
        <row r="124370">
          <cell r="F124370" t="str">
            <v>talent4startups.org</v>
          </cell>
          <cell r="G124370" t="str">
            <v>155817</v>
          </cell>
        </row>
        <row r="124371">
          <cell r="F124371" t="str">
            <v>talentbait.com</v>
          </cell>
          <cell r="G124371" t="str">
            <v>155818</v>
          </cell>
        </row>
        <row r="124372">
          <cell r="F124372" t="str">
            <v>talentboard.me</v>
          </cell>
          <cell r="G124372" t="str">
            <v>155819</v>
          </cell>
        </row>
        <row r="124373">
          <cell r="F124373" t="str">
            <v>talentegy.com</v>
          </cell>
          <cell r="G124373" t="str">
            <v>155820</v>
          </cell>
        </row>
        <row r="124374">
          <cell r="F124374" t="str">
            <v>talentfinder.co.in</v>
          </cell>
          <cell r="G124374" t="str">
            <v>155821</v>
          </cell>
        </row>
        <row r="124375">
          <cell r="F124375" t="str">
            <v>talentflexsolutions.com</v>
          </cell>
          <cell r="G124375" t="str">
            <v>155822</v>
          </cell>
        </row>
        <row r="124376">
          <cell r="F124376" t="str">
            <v>talenthub.ie</v>
          </cell>
          <cell r="G124376" t="str">
            <v>155823</v>
          </cell>
        </row>
        <row r="124377">
          <cell r="F124377" t="str">
            <v>talentify.me</v>
          </cell>
          <cell r="G124377" t="str">
            <v>155824</v>
          </cell>
        </row>
        <row r="124378">
          <cell r="F124378" t="str">
            <v>talentinc.com</v>
          </cell>
          <cell r="G124378" t="str">
            <v>155825</v>
          </cell>
        </row>
        <row r="124379">
          <cell r="F124379" t="str">
            <v>talentize.com</v>
          </cell>
          <cell r="G124379" t="str">
            <v>155826</v>
          </cell>
        </row>
        <row r="124380">
          <cell r="F124380" t="str">
            <v>talentjoe.com</v>
          </cell>
          <cell r="G124380" t="str">
            <v>155827</v>
          </cell>
        </row>
        <row r="124381">
          <cell r="F124381" t="str">
            <v>talentlink.me</v>
          </cell>
          <cell r="G124381" t="str">
            <v>155828</v>
          </cell>
        </row>
        <row r="124382">
          <cell r="F124382" t="str">
            <v>talentminded.ca</v>
          </cell>
          <cell r="G124382" t="str">
            <v>155829</v>
          </cell>
        </row>
        <row r="124383">
          <cell r="F124383" t="str">
            <v>talentnetwork.co</v>
          </cell>
          <cell r="G124383" t="str">
            <v>155830</v>
          </cell>
        </row>
        <row r="124384">
          <cell r="F124384" t="str">
            <v>talentora.co</v>
          </cell>
          <cell r="G124384" t="str">
            <v>155831</v>
          </cell>
        </row>
        <row r="124385">
          <cell r="F124385" t="str">
            <v>talentoso.co</v>
          </cell>
          <cell r="G124385" t="str">
            <v>155832</v>
          </cell>
        </row>
        <row r="124386">
          <cell r="F124386" t="str">
            <v>talentpair.com</v>
          </cell>
          <cell r="G124386" t="str">
            <v>155833</v>
          </cell>
        </row>
        <row r="124387">
          <cell r="F124387" t="str">
            <v>talentpartnersjs.com</v>
          </cell>
          <cell r="G124387" t="str">
            <v>155834</v>
          </cell>
        </row>
        <row r="124388">
          <cell r="F124388" t="str">
            <v>talentpegs.com</v>
          </cell>
          <cell r="G124388" t="str">
            <v>155835</v>
          </cell>
        </row>
        <row r="124389">
          <cell r="F124389" t="str">
            <v>talentpick.in</v>
          </cell>
          <cell r="G124389" t="str">
            <v>155836</v>
          </cell>
        </row>
        <row r="124390">
          <cell r="F124390" t="str">
            <v>talentrocket.co.uk</v>
          </cell>
          <cell r="G124390" t="str">
            <v>155837</v>
          </cell>
        </row>
        <row r="124391">
          <cell r="F124391" t="str">
            <v>talentscentral.com</v>
          </cell>
          <cell r="G124391" t="str">
            <v>155838</v>
          </cell>
        </row>
        <row r="124392">
          <cell r="F124392" t="str">
            <v>talentshunt.com</v>
          </cell>
          <cell r="G124392" t="str">
            <v>155839</v>
          </cell>
        </row>
        <row r="124393">
          <cell r="F124393" t="str">
            <v>talentshunter.in</v>
          </cell>
          <cell r="G124393" t="str">
            <v>155840</v>
          </cell>
        </row>
        <row r="124394">
          <cell r="F124394" t="str">
            <v>talentsolvers.com</v>
          </cell>
          <cell r="G124394" t="str">
            <v>155841</v>
          </cell>
        </row>
        <row r="124395">
          <cell r="F124395" t="str">
            <v>talentstandard.com</v>
          </cell>
          <cell r="G124395" t="str">
            <v>155842</v>
          </cell>
        </row>
        <row r="124396">
          <cell r="F124396" t="str">
            <v>talentswat.com</v>
          </cell>
          <cell r="G124396" t="str">
            <v>155843</v>
          </cell>
        </row>
        <row r="124397">
          <cell r="F124397" t="str">
            <v>talenttrail.co</v>
          </cell>
          <cell r="G124397" t="str">
            <v>155844</v>
          </cell>
        </row>
        <row r="124398">
          <cell r="F124398" t="str">
            <v>talentweave.com</v>
          </cell>
          <cell r="G124398" t="str">
            <v>155845</v>
          </cell>
        </row>
        <row r="124399">
          <cell r="F124399" t="str">
            <v>talentx.co</v>
          </cell>
          <cell r="G124399" t="str">
            <v>155846</v>
          </cell>
        </row>
        <row r="124400">
          <cell r="F124400" t="str">
            <v>tales.ly</v>
          </cell>
          <cell r="G124400" t="str">
            <v>155847</v>
          </cell>
        </row>
        <row r="124401">
          <cell r="F124401" t="str">
            <v>talexes.com</v>
          </cell>
          <cell r="G124401" t="str">
            <v>155848</v>
          </cell>
        </row>
        <row r="124402">
          <cell r="F124402" t="str">
            <v>talismanrecruiting.com</v>
          </cell>
          <cell r="G124402" t="str">
            <v>155849</v>
          </cell>
        </row>
        <row r="124403">
          <cell r="F124403" t="str">
            <v>taliware.com</v>
          </cell>
          <cell r="G124403" t="str">
            <v>155850</v>
          </cell>
        </row>
        <row r="124404">
          <cell r="F124404" t="str">
            <v>talkabot.net</v>
          </cell>
          <cell r="G124404" t="str">
            <v>155851</v>
          </cell>
        </row>
        <row r="124405">
          <cell r="F124405" t="str">
            <v>talkadoc.com</v>
          </cell>
          <cell r="G124405" t="str">
            <v>155852</v>
          </cell>
        </row>
        <row r="124406">
          <cell r="F124406" t="str">
            <v>talkamericaservices.com</v>
          </cell>
          <cell r="G124406" t="str">
            <v>155853</v>
          </cell>
        </row>
        <row r="124407">
          <cell r="F124407" t="str">
            <v>talkbank.io</v>
          </cell>
          <cell r="G124407" t="str">
            <v>155854</v>
          </cell>
        </row>
        <row r="124408">
          <cell r="F124408" t="str">
            <v>talkbook.co</v>
          </cell>
          <cell r="G124408" t="str">
            <v>155855</v>
          </cell>
        </row>
        <row r="124409">
          <cell r="F124409" t="str">
            <v>talkbot.io</v>
          </cell>
          <cell r="G124409" t="str">
            <v>155856</v>
          </cell>
        </row>
        <row r="124410">
          <cell r="F124410" t="str">
            <v>talkboxbooth.com</v>
          </cell>
          <cell r="G124410" t="str">
            <v>155857</v>
          </cell>
        </row>
        <row r="124411">
          <cell r="F124411" t="str">
            <v>talkinghealthcards.com</v>
          </cell>
          <cell r="G124411" t="str">
            <v>155858</v>
          </cell>
        </row>
        <row r="124412">
          <cell r="F124412" t="str">
            <v>talkingstick.tv</v>
          </cell>
          <cell r="G124412" t="str">
            <v>155859</v>
          </cell>
        </row>
        <row r="124413">
          <cell r="F124413" t="str">
            <v>talkini.com</v>
          </cell>
          <cell r="G124413" t="str">
            <v>155860</v>
          </cell>
        </row>
        <row r="124414">
          <cell r="F124414" t="str">
            <v>talkletapp.com</v>
          </cell>
          <cell r="G124414" t="str">
            <v>155861</v>
          </cell>
        </row>
        <row r="124415">
          <cell r="F124415" t="str">
            <v>talklist.co.uk</v>
          </cell>
          <cell r="G124415" t="str">
            <v>155862</v>
          </cell>
        </row>
        <row r="124416">
          <cell r="F124416" t="str">
            <v>talkoot.com</v>
          </cell>
          <cell r="G124416" t="str">
            <v>155863</v>
          </cell>
        </row>
        <row r="124417">
          <cell r="F124417" t="str">
            <v>talkr.guru</v>
          </cell>
          <cell r="G124417" t="str">
            <v>155864</v>
          </cell>
        </row>
        <row r="124418">
          <cell r="F124418" t="str">
            <v>talkrecruit.com</v>
          </cell>
          <cell r="G124418" t="str">
            <v>155865</v>
          </cell>
        </row>
        <row r="124419">
          <cell r="F124419" t="str">
            <v>talkshow.im</v>
          </cell>
          <cell r="G124419" t="str">
            <v>155866</v>
          </cell>
        </row>
        <row r="124420">
          <cell r="F124420" t="str">
            <v>talksten.com</v>
          </cell>
          <cell r="G124420" t="str">
            <v>155867</v>
          </cell>
        </row>
        <row r="124421">
          <cell r="F124421" t="str">
            <v>talktenfour.com</v>
          </cell>
          <cell r="G124421" t="str">
            <v>155868</v>
          </cell>
        </row>
        <row r="124422">
          <cell r="F124422" t="str">
            <v>talktobot.com</v>
          </cell>
          <cell r="G124422" t="str">
            <v>155869</v>
          </cell>
        </row>
        <row r="124423">
          <cell r="F124423" t="str">
            <v>talktoivy.com</v>
          </cell>
          <cell r="G124423" t="str">
            <v>155870</v>
          </cell>
        </row>
        <row r="124424">
          <cell r="F124424" t="str">
            <v>talkus.io</v>
          </cell>
          <cell r="G124424" t="str">
            <v>155871</v>
          </cell>
        </row>
        <row r="124425">
          <cell r="F124425" t="str">
            <v>talkwits.com</v>
          </cell>
          <cell r="G124425" t="str">
            <v>155872</v>
          </cell>
        </row>
        <row r="124426">
          <cell r="F124426" t="str">
            <v>tallbox.com</v>
          </cell>
          <cell r="G124426" t="str">
            <v>155873</v>
          </cell>
        </row>
        <row r="124427">
          <cell r="F124427" t="str">
            <v>tallneck.com</v>
          </cell>
          <cell r="G124427" t="str">
            <v>155874</v>
          </cell>
        </row>
        <row r="124428">
          <cell r="F124428" t="str">
            <v>tallteeshirt.com</v>
          </cell>
          <cell r="G124428" t="str">
            <v>155875</v>
          </cell>
        </row>
        <row r="124429">
          <cell r="F124429" t="str">
            <v>tallydrinks.com</v>
          </cell>
          <cell r="G124429" t="str">
            <v>155876</v>
          </cell>
        </row>
        <row r="124430">
          <cell r="F124430" t="str">
            <v>tallyfi.com</v>
          </cell>
          <cell r="G124430" t="str">
            <v>155877</v>
          </cell>
        </row>
        <row r="124431">
          <cell r="F124431" t="str">
            <v>tallyvoting.com</v>
          </cell>
          <cell r="G124431" t="str">
            <v>155878</v>
          </cell>
        </row>
        <row r="124432">
          <cell r="F124432" t="str">
            <v>tallyy.me</v>
          </cell>
          <cell r="G124432" t="str">
            <v>155879</v>
          </cell>
        </row>
        <row r="124433">
          <cell r="F124433" t="str">
            <v>talocity.in</v>
          </cell>
          <cell r="G124433" t="str">
            <v>155880</v>
          </cell>
        </row>
        <row r="124434">
          <cell r="F124434" t="str">
            <v>talqapp.com</v>
          </cell>
          <cell r="G124434" t="str">
            <v>155881</v>
          </cell>
        </row>
        <row r="124435">
          <cell r="F124435" t="str">
            <v>talugo.com</v>
          </cell>
          <cell r="G124435" t="str">
            <v>155882</v>
          </cell>
        </row>
        <row r="124436">
          <cell r="F124436" t="str">
            <v>talytica.com</v>
          </cell>
          <cell r="G124436" t="str">
            <v>155883</v>
          </cell>
        </row>
        <row r="124437">
          <cell r="F124437" t="str">
            <v>tamalanwar.com</v>
          </cell>
          <cell r="G124437" t="str">
            <v>155884</v>
          </cell>
        </row>
        <row r="124438">
          <cell r="F124438" t="str">
            <v>tamarawirz.com</v>
          </cell>
          <cell r="G124438" t="str">
            <v>155885</v>
          </cell>
        </row>
        <row r="124439">
          <cell r="F124439" t="str">
            <v>tamatura.com</v>
          </cell>
          <cell r="G124439" t="str">
            <v>155886</v>
          </cell>
        </row>
        <row r="124440">
          <cell r="F124440" t="str">
            <v>tamic.com.es</v>
          </cell>
          <cell r="G124440" t="str">
            <v>155887</v>
          </cell>
        </row>
        <row r="124441">
          <cell r="F124441" t="str">
            <v>tamilmoviecritic.com</v>
          </cell>
          <cell r="G124441" t="str">
            <v>155888</v>
          </cell>
        </row>
        <row r="124442">
          <cell r="F124442" t="str">
            <v>tamilonline.com</v>
          </cell>
          <cell r="G124442" t="str">
            <v>155889</v>
          </cell>
        </row>
        <row r="124443">
          <cell r="F124443" t="str">
            <v>tampabayseopro.com</v>
          </cell>
          <cell r="G124443" t="str">
            <v>155890</v>
          </cell>
        </row>
        <row r="124444">
          <cell r="F124444" t="str">
            <v>tamron-usa.com</v>
          </cell>
          <cell r="G124444" t="str">
            <v>155891</v>
          </cell>
        </row>
        <row r="124445">
          <cell r="F124445" t="str">
            <v>tamsidea.co</v>
          </cell>
          <cell r="G124445" t="str">
            <v>155892</v>
          </cell>
        </row>
        <row r="124446">
          <cell r="F124446" t="str">
            <v>tanacitysoftware.com</v>
          </cell>
          <cell r="G124446" t="str">
            <v>155893</v>
          </cell>
        </row>
        <row r="124447">
          <cell r="F124447" t="str">
            <v>tanaobra.com.br</v>
          </cell>
          <cell r="G124447" t="str">
            <v>155894</v>
          </cell>
        </row>
        <row r="124448">
          <cell r="F124448" t="str">
            <v>tandaplus.kz</v>
          </cell>
          <cell r="G124448" t="str">
            <v>155895</v>
          </cell>
        </row>
        <row r="124449">
          <cell r="F124449" t="str">
            <v>tandem.la</v>
          </cell>
          <cell r="G124449" t="str">
            <v>155896</v>
          </cell>
        </row>
        <row r="124450">
          <cell r="F124450" t="str">
            <v>tandem.live</v>
          </cell>
          <cell r="G124450" t="str">
            <v>155897</v>
          </cell>
        </row>
        <row r="124451">
          <cell r="F124451" t="str">
            <v>tandemech.com</v>
          </cell>
          <cell r="G124451" t="str">
            <v>155898</v>
          </cell>
        </row>
        <row r="124452">
          <cell r="F124452" t="str">
            <v>tandemnsi.com</v>
          </cell>
          <cell r="G124452" t="str">
            <v>155899</v>
          </cell>
        </row>
        <row r="124453">
          <cell r="F124453" t="str">
            <v>tangent.nyc</v>
          </cell>
          <cell r="G124453" t="str">
            <v>155900</v>
          </cell>
        </row>
        <row r="124454">
          <cell r="F124454" t="str">
            <v>tangentfoods.com</v>
          </cell>
          <cell r="G124454" t="str">
            <v>155901</v>
          </cell>
        </row>
        <row r="124455">
          <cell r="F124455" t="str">
            <v>tangibleinstruments.com</v>
          </cell>
          <cell r="G124455" t="str">
            <v>155902</v>
          </cell>
        </row>
        <row r="124456">
          <cell r="F124456" t="str">
            <v>tanglecreative.com</v>
          </cell>
          <cell r="G124456" t="str">
            <v>155903</v>
          </cell>
        </row>
        <row r="124457">
          <cell r="F124457" t="str">
            <v>tanglesolutions.com</v>
          </cell>
          <cell r="G124457" t="str">
            <v>155904</v>
          </cell>
        </row>
        <row r="124458">
          <cell r="F124458" t="str">
            <v>tangocommerce.com</v>
          </cell>
          <cell r="G124458" t="str">
            <v>155905</v>
          </cell>
        </row>
        <row r="124459">
          <cell r="F124459" t="str">
            <v>tangotv.co.tz</v>
          </cell>
          <cell r="G124459" t="str">
            <v>155906</v>
          </cell>
        </row>
        <row r="124460">
          <cell r="F124460" t="str">
            <v>tanker.io</v>
          </cell>
          <cell r="G124460" t="str">
            <v>155907</v>
          </cell>
        </row>
        <row r="124461">
          <cell r="F124461" t="str">
            <v>tankpartners.com</v>
          </cell>
          <cell r="G124461" t="str">
            <v>155908</v>
          </cell>
        </row>
        <row r="124462">
          <cell r="F124462" t="str">
            <v>tannerylondon.com</v>
          </cell>
          <cell r="G124462" t="str">
            <v>155909</v>
          </cell>
        </row>
        <row r="124463">
          <cell r="F124463" t="str">
            <v>tao.ai</v>
          </cell>
          <cell r="G124463" t="str">
            <v>155910</v>
          </cell>
        </row>
        <row r="124464">
          <cell r="F124464" t="str">
            <v>tap.travel</v>
          </cell>
          <cell r="G124464" t="str">
            <v>155911</v>
          </cell>
        </row>
        <row r="124465">
          <cell r="F124465" t="str">
            <v>tap2pay.me</v>
          </cell>
          <cell r="G124465" t="str">
            <v>155912</v>
          </cell>
        </row>
        <row r="124466">
          <cell r="F124466" t="str">
            <v>tap2tip.com</v>
          </cell>
          <cell r="G124466" t="str">
            <v>155913</v>
          </cell>
        </row>
        <row r="124467">
          <cell r="F124467" t="str">
            <v>tap4parking.com</v>
          </cell>
          <cell r="G124467" t="str">
            <v>155914</v>
          </cell>
        </row>
        <row r="124468">
          <cell r="F124468" t="str">
            <v>tapalife.com</v>
          </cell>
          <cell r="G124468" t="str">
            <v>155915</v>
          </cell>
        </row>
        <row r="124469">
          <cell r="F124469" t="str">
            <v>tapatucam.com</v>
          </cell>
          <cell r="G124469" t="str">
            <v>155916</v>
          </cell>
        </row>
        <row r="124470">
          <cell r="F124470" t="str">
            <v>tapbuy.io</v>
          </cell>
          <cell r="G124470" t="str">
            <v>155917</v>
          </cell>
        </row>
        <row r="124471">
          <cell r="F124471" t="str">
            <v>tapcards.fr</v>
          </cell>
          <cell r="G124471" t="str">
            <v>155918</v>
          </cell>
        </row>
        <row r="124472">
          <cell r="F124472" t="str">
            <v>tapcart.co</v>
          </cell>
          <cell r="G124472" t="str">
            <v>155919</v>
          </cell>
        </row>
        <row r="124473">
          <cell r="F124473" t="str">
            <v>tapdeck.io</v>
          </cell>
          <cell r="G124473" t="str">
            <v>155920</v>
          </cell>
        </row>
        <row r="124474">
          <cell r="F124474" t="str">
            <v>tapdice.com</v>
          </cell>
          <cell r="G124474" t="str">
            <v>155921</v>
          </cell>
        </row>
        <row r="124475">
          <cell r="F124475" t="str">
            <v>tapeke.com</v>
          </cell>
          <cell r="G124475" t="str">
            <v>155922</v>
          </cell>
        </row>
        <row r="124476">
          <cell r="F124476" t="str">
            <v>tapelondon.com</v>
          </cell>
          <cell r="G124476" t="str">
            <v>155923</v>
          </cell>
        </row>
        <row r="124477">
          <cell r="F124477" t="str">
            <v>tapemeasurebuy.com</v>
          </cell>
          <cell r="G124477" t="str">
            <v>155924</v>
          </cell>
        </row>
        <row r="124478">
          <cell r="F124478" t="str">
            <v>tapetheapp.com</v>
          </cell>
          <cell r="G124478" t="str">
            <v>155925</v>
          </cell>
        </row>
        <row r="124479">
          <cell r="F124479" t="str">
            <v>tapfiliate.com</v>
          </cell>
          <cell r="G124479" t="str">
            <v>155926</v>
          </cell>
        </row>
        <row r="124480">
          <cell r="F124480" t="str">
            <v>tapfoogame.com</v>
          </cell>
          <cell r="G124480" t="str">
            <v>155927</v>
          </cell>
        </row>
        <row r="124481">
          <cell r="F124481" t="str">
            <v>tapgoo.ch</v>
          </cell>
          <cell r="G124481" t="str">
            <v>155928</v>
          </cell>
        </row>
        <row r="124482">
          <cell r="F124482" t="str">
            <v>tapgoods.com</v>
          </cell>
          <cell r="G124482" t="str">
            <v>155929</v>
          </cell>
        </row>
        <row r="124483">
          <cell r="F124483" t="str">
            <v>tapheaven.com</v>
          </cell>
          <cell r="G124483" t="str">
            <v>155930</v>
          </cell>
        </row>
        <row r="124484">
          <cell r="F124484" t="str">
            <v>tapif.pk</v>
          </cell>
          <cell r="G124484" t="str">
            <v>155931</v>
          </cell>
        </row>
        <row r="124485">
          <cell r="F124485" t="str">
            <v>tapigy.com</v>
          </cell>
          <cell r="G124485" t="str">
            <v>155932</v>
          </cell>
        </row>
        <row r="124486">
          <cell r="F124486" t="str">
            <v>tapinsta.com</v>
          </cell>
          <cell r="G124486" t="str">
            <v>155933</v>
          </cell>
        </row>
        <row r="124487">
          <cell r="F124487" t="str">
            <v>tapir.me</v>
          </cell>
          <cell r="G124487" t="str">
            <v>155934</v>
          </cell>
        </row>
        <row r="124488">
          <cell r="F124488" t="str">
            <v>tapirapp.com</v>
          </cell>
          <cell r="G124488" t="str">
            <v>155935</v>
          </cell>
        </row>
        <row r="124489">
          <cell r="F124489" t="str">
            <v>tapitoapp.com</v>
          </cell>
          <cell r="G124489" t="str">
            <v>155936</v>
          </cell>
        </row>
        <row r="124490">
          <cell r="F124490" t="str">
            <v>tapits.in</v>
          </cell>
          <cell r="G124490" t="str">
            <v>155937</v>
          </cell>
        </row>
        <row r="124491">
          <cell r="F124491" t="str">
            <v>tapkast.com</v>
          </cell>
          <cell r="G124491" t="str">
            <v>155938</v>
          </cell>
        </row>
        <row r="124492">
          <cell r="F124492" t="str">
            <v>tapki.com</v>
          </cell>
          <cell r="G124492" t="str">
            <v>155939</v>
          </cell>
        </row>
        <row r="124493">
          <cell r="F124493" t="str">
            <v>taplink.co</v>
          </cell>
          <cell r="G124493" t="str">
            <v>155940</v>
          </cell>
        </row>
        <row r="124494">
          <cell r="F124494" t="str">
            <v>taplocal.agency</v>
          </cell>
          <cell r="G124494" t="str">
            <v>155941</v>
          </cell>
        </row>
        <row r="124495">
          <cell r="F124495" t="str">
            <v>tapmediaworks.com</v>
          </cell>
          <cell r="G124495" t="str">
            <v>155942</v>
          </cell>
        </row>
        <row r="124496">
          <cell r="F124496" t="str">
            <v>tapon.it</v>
          </cell>
          <cell r="G124496" t="str">
            <v>155943</v>
          </cell>
        </row>
        <row r="124497">
          <cell r="F124497" t="str">
            <v>taponair.com</v>
          </cell>
          <cell r="G124497" t="str">
            <v>155944</v>
          </cell>
        </row>
        <row r="124498">
          <cell r="F124498" t="str">
            <v>taponcab.com</v>
          </cell>
          <cell r="G124498" t="str">
            <v>155945</v>
          </cell>
        </row>
        <row r="124499">
          <cell r="F124499" t="str">
            <v>tapoutmuscle.com</v>
          </cell>
          <cell r="G124499" t="str">
            <v>155946</v>
          </cell>
        </row>
        <row r="124500">
          <cell r="F124500" t="str">
            <v>tapp-me.com</v>
          </cell>
          <cell r="G124500" t="str">
            <v>155947</v>
          </cell>
        </row>
        <row r="124501">
          <cell r="F124501" t="str">
            <v>tappjobs.com</v>
          </cell>
          <cell r="G124501" t="str">
            <v>155948</v>
          </cell>
        </row>
        <row r="124502">
          <cell r="F124502" t="str">
            <v>tapplent.com</v>
          </cell>
          <cell r="G124502" t="str">
            <v>155949</v>
          </cell>
        </row>
        <row r="124503">
          <cell r="F124503" t="str">
            <v>tappointment.com</v>
          </cell>
          <cell r="G124503" t="str">
            <v>155950</v>
          </cell>
        </row>
        <row r="124504">
          <cell r="F124504" t="str">
            <v>tappthatapp.io</v>
          </cell>
          <cell r="G124504" t="str">
            <v>155951</v>
          </cell>
        </row>
        <row r="124505">
          <cell r="F124505" t="str">
            <v>tappublisher.com</v>
          </cell>
          <cell r="G124505" t="str">
            <v>155952</v>
          </cell>
        </row>
        <row r="124506">
          <cell r="F124506" t="str">
            <v>tapraise.com</v>
          </cell>
          <cell r="G124506" t="str">
            <v>155953</v>
          </cell>
        </row>
        <row r="124507">
          <cell r="F124507" t="str">
            <v>taprapp.co</v>
          </cell>
          <cell r="G124507" t="str">
            <v>155954</v>
          </cell>
        </row>
        <row r="124508">
          <cell r="F124508" t="str">
            <v>taproom.by</v>
          </cell>
          <cell r="G124508" t="str">
            <v>155955</v>
          </cell>
        </row>
        <row r="124509">
          <cell r="F124509" t="str">
            <v>taprun.com</v>
          </cell>
          <cell r="G124509" t="str">
            <v>155956</v>
          </cell>
        </row>
        <row r="124510">
          <cell r="F124510" t="str">
            <v>tapsapp.co</v>
          </cell>
          <cell r="G124510" t="str">
            <v>155957</v>
          </cell>
        </row>
        <row r="124511">
          <cell r="F124511" t="str">
            <v>tapsnapp.co</v>
          </cell>
          <cell r="G124511" t="str">
            <v>155958</v>
          </cell>
        </row>
        <row r="124512">
          <cell r="F124512" t="str">
            <v>tapsule.me</v>
          </cell>
          <cell r="G124512" t="str">
            <v>155959</v>
          </cell>
        </row>
        <row r="124513">
          <cell r="F124513" t="str">
            <v>taptab.io</v>
          </cell>
          <cell r="G124513" t="str">
            <v>155960</v>
          </cell>
        </row>
        <row r="124514">
          <cell r="F124514" t="str">
            <v>taptagit.com</v>
          </cell>
          <cell r="G124514" t="str">
            <v>155961</v>
          </cell>
        </row>
        <row r="124515">
          <cell r="F124515" t="str">
            <v>taptape.com</v>
          </cell>
          <cell r="G124515" t="str">
            <v>155962</v>
          </cell>
        </row>
        <row r="124516">
          <cell r="F124516" t="str">
            <v>tapthat.love</v>
          </cell>
          <cell r="G124516" t="str">
            <v>155963</v>
          </cell>
        </row>
        <row r="124517">
          <cell r="F124517" t="str">
            <v>taputility.com</v>
          </cell>
          <cell r="G124517" t="str">
            <v>155964</v>
          </cell>
        </row>
        <row r="124518">
          <cell r="F124518" t="str">
            <v>tapwage.com</v>
          </cell>
          <cell r="G124518" t="str">
            <v>155965</v>
          </cell>
        </row>
        <row r="124519">
          <cell r="F124519" t="str">
            <v>tapwealth.com</v>
          </cell>
          <cell r="G124519" t="str">
            <v>155966</v>
          </cell>
        </row>
        <row r="124520">
          <cell r="F124520" t="str">
            <v>tapwithus.com</v>
          </cell>
          <cell r="G124520" t="str">
            <v>155967</v>
          </cell>
        </row>
        <row r="124521">
          <cell r="F124521" t="str">
            <v>tapyness.com</v>
          </cell>
          <cell r="G124521" t="str">
            <v>155968</v>
          </cell>
        </row>
        <row r="124522">
          <cell r="F124522" t="str">
            <v>tarantoola.io</v>
          </cell>
          <cell r="G124522" t="str">
            <v>155969</v>
          </cell>
        </row>
        <row r="124523">
          <cell r="F124523" t="str">
            <v>tardis-box.com</v>
          </cell>
          <cell r="G124523" t="str">
            <v>155970</v>
          </cell>
        </row>
        <row r="124524">
          <cell r="F124524" t="str">
            <v>targeleon.com</v>
          </cell>
          <cell r="G124524" t="str">
            <v>155971</v>
          </cell>
        </row>
        <row r="124525">
          <cell r="F124525" t="str">
            <v>target-video.com</v>
          </cell>
          <cell r="G124525" t="str">
            <v>155972</v>
          </cell>
        </row>
        <row r="124526">
          <cell r="F124526" t="str">
            <v>targetbay.com</v>
          </cell>
          <cell r="G124526" t="str">
            <v>155973</v>
          </cell>
        </row>
        <row r="124527">
          <cell r="F124527" t="str">
            <v>targetcircle.com</v>
          </cell>
          <cell r="G124527" t="str">
            <v>155974</v>
          </cell>
        </row>
        <row r="124528">
          <cell r="F124528" t="str">
            <v>targetings.com</v>
          </cell>
          <cell r="G124528" t="str">
            <v>155975</v>
          </cell>
        </row>
        <row r="124529">
          <cell r="F124529" t="str">
            <v>targeto.io</v>
          </cell>
          <cell r="G124529" t="str">
            <v>155976</v>
          </cell>
        </row>
        <row r="124530">
          <cell r="F124530" t="str">
            <v>targetta.net</v>
          </cell>
          <cell r="G124530" t="str">
            <v>155977</v>
          </cell>
        </row>
        <row r="124531">
          <cell r="F124531" t="str">
            <v>taricsupport.com</v>
          </cell>
          <cell r="G124531" t="str">
            <v>155978</v>
          </cell>
        </row>
        <row r="124532">
          <cell r="F124532" t="str">
            <v>tarifah.com</v>
          </cell>
          <cell r="G124532" t="str">
            <v>155979</v>
          </cell>
        </row>
        <row r="124533">
          <cell r="F124533" t="str">
            <v>tarobites.com</v>
          </cell>
          <cell r="G124533" t="str">
            <v>155980</v>
          </cell>
        </row>
        <row r="124534">
          <cell r="F124534" t="str">
            <v>tarzanr.com</v>
          </cell>
          <cell r="G124534" t="str">
            <v>155981</v>
          </cell>
        </row>
        <row r="124535">
          <cell r="F124535" t="str">
            <v>tarzgo.com</v>
          </cell>
          <cell r="G124535" t="str">
            <v>155982</v>
          </cell>
        </row>
        <row r="124536">
          <cell r="F124536" t="str">
            <v>tascit.com</v>
          </cell>
          <cell r="G124536" t="str">
            <v>155983</v>
          </cell>
        </row>
        <row r="124537">
          <cell r="F124537" t="str">
            <v>tasdemirlerotoyedekparca.com.tr</v>
          </cell>
          <cell r="G124537" t="str">
            <v>155984</v>
          </cell>
        </row>
        <row r="124538">
          <cell r="F124538" t="str">
            <v>tashiara.com</v>
          </cell>
          <cell r="G124538" t="str">
            <v>155985</v>
          </cell>
        </row>
        <row r="124539">
          <cell r="F124539" t="str">
            <v>taskade.com</v>
          </cell>
          <cell r="G124539" t="str">
            <v>155986</v>
          </cell>
        </row>
        <row r="124540">
          <cell r="F124540" t="str">
            <v>taskanalytics.com</v>
          </cell>
          <cell r="G124540" t="str">
            <v>155987</v>
          </cell>
        </row>
        <row r="124541">
          <cell r="F124541" t="str">
            <v>taskandpurpose.com</v>
          </cell>
          <cell r="G124541" t="str">
            <v>155988</v>
          </cell>
        </row>
        <row r="124542">
          <cell r="F124542" t="str">
            <v>taskblitz.com</v>
          </cell>
          <cell r="G124542" t="str">
            <v>155989</v>
          </cell>
        </row>
        <row r="124543">
          <cell r="F124543" t="str">
            <v>taskcentral.com.au</v>
          </cell>
          <cell r="G124543" t="str">
            <v>155990</v>
          </cell>
        </row>
        <row r="124544">
          <cell r="F124544" t="str">
            <v>taskchap.com</v>
          </cell>
          <cell r="G124544" t="str">
            <v>155991</v>
          </cell>
        </row>
        <row r="124545">
          <cell r="F124545" t="str">
            <v>taskdove.in</v>
          </cell>
          <cell r="G124545" t="str">
            <v>155992</v>
          </cell>
        </row>
        <row r="124546">
          <cell r="F124546" t="str">
            <v>tasker.mx</v>
          </cell>
          <cell r="G124546" t="str">
            <v>155993</v>
          </cell>
        </row>
        <row r="124547">
          <cell r="F124547" t="str">
            <v>taskhitter.com</v>
          </cell>
          <cell r="G124547" t="str">
            <v>155994</v>
          </cell>
        </row>
        <row r="124548">
          <cell r="F124548" t="str">
            <v>taskiapp.com</v>
          </cell>
          <cell r="G124548" t="str">
            <v>155995</v>
          </cell>
        </row>
        <row r="124549">
          <cell r="F124549" t="str">
            <v>taskkart.com</v>
          </cell>
          <cell r="G124549" t="str">
            <v>155996</v>
          </cell>
        </row>
        <row r="124550">
          <cell r="F124550" t="str">
            <v>taskmarket.co.za</v>
          </cell>
          <cell r="G124550" t="str">
            <v>155997</v>
          </cell>
        </row>
        <row r="124551">
          <cell r="F124551" t="str">
            <v>taskmitra.com</v>
          </cell>
          <cell r="G124551" t="str">
            <v>155998</v>
          </cell>
        </row>
        <row r="124552">
          <cell r="F124552" t="str">
            <v>taskomat.tech</v>
          </cell>
          <cell r="G124552" t="str">
            <v>155999</v>
          </cell>
        </row>
        <row r="124553">
          <cell r="F124553" t="str">
            <v>taskpace.com</v>
          </cell>
          <cell r="G124553" t="str">
            <v>156000</v>
          </cell>
        </row>
        <row r="124554">
          <cell r="F124554" t="str">
            <v>taskpigeon.co</v>
          </cell>
          <cell r="G124554" t="str">
            <v>156001</v>
          </cell>
        </row>
        <row r="124555">
          <cell r="F124555" t="str">
            <v>taskpirate.com</v>
          </cell>
          <cell r="G124555" t="str">
            <v>156002</v>
          </cell>
        </row>
        <row r="124556">
          <cell r="F124556" t="str">
            <v>taskque.com</v>
          </cell>
          <cell r="G124556" t="str">
            <v>156003</v>
          </cell>
        </row>
        <row r="124557">
          <cell r="F124557" t="str">
            <v>taskr.in</v>
          </cell>
          <cell r="G124557" t="str">
            <v>156004</v>
          </cell>
        </row>
        <row r="124558">
          <cell r="F124558" t="str">
            <v>taskrig.com</v>
          </cell>
          <cell r="G124558" t="str">
            <v>156005</v>
          </cell>
        </row>
        <row r="124559">
          <cell r="F124559" t="str">
            <v>taskscouts.com</v>
          </cell>
          <cell r="G124559" t="str">
            <v>156006</v>
          </cell>
        </row>
        <row r="124560">
          <cell r="F124560" t="str">
            <v>tasksetgo.com</v>
          </cell>
          <cell r="G124560" t="str">
            <v>156007</v>
          </cell>
        </row>
        <row r="124561">
          <cell r="F124561" t="str">
            <v>tasktilldone.com</v>
          </cell>
          <cell r="G124561" t="str">
            <v>156008</v>
          </cell>
        </row>
        <row r="124562">
          <cell r="F124562" t="str">
            <v>taskto.me</v>
          </cell>
          <cell r="G124562" t="str">
            <v>156009</v>
          </cell>
        </row>
        <row r="124563">
          <cell r="F124563" t="str">
            <v>tasktorch.com</v>
          </cell>
          <cell r="G124563" t="str">
            <v>156010</v>
          </cell>
        </row>
        <row r="124564">
          <cell r="F124564" t="str">
            <v>taskulu.com</v>
          </cell>
          <cell r="G124564" t="str">
            <v>156011</v>
          </cell>
        </row>
        <row r="124565">
          <cell r="F124565" t="str">
            <v>taskupper.com</v>
          </cell>
          <cell r="G124565" t="str">
            <v>156012</v>
          </cell>
        </row>
        <row r="124566">
          <cell r="F124566" t="str">
            <v>taskvirtual.com</v>
          </cell>
          <cell r="G124566" t="str">
            <v>156013</v>
          </cell>
        </row>
        <row r="124567">
          <cell r="F124567" t="str">
            <v>taskwetu.com</v>
          </cell>
          <cell r="G124567" t="str">
            <v>156014</v>
          </cell>
        </row>
        <row r="124568">
          <cell r="F124568" t="str">
            <v>taskwunder.com</v>
          </cell>
          <cell r="G124568" t="str">
            <v>156015</v>
          </cell>
        </row>
        <row r="124569">
          <cell r="F124569" t="str">
            <v>tasky.me</v>
          </cell>
          <cell r="G124569" t="str">
            <v>156016</v>
          </cell>
        </row>
        <row r="124570">
          <cell r="F124570" t="str">
            <v>tasnetworks.com.au</v>
          </cell>
          <cell r="G124570" t="str">
            <v>156017</v>
          </cell>
        </row>
        <row r="124571">
          <cell r="F124571" t="str">
            <v>tasolutions.com.hk</v>
          </cell>
          <cell r="G124571" t="str">
            <v>156018</v>
          </cell>
        </row>
        <row r="124572">
          <cell r="F124572" t="str">
            <v>tasqr.io</v>
          </cell>
          <cell r="G124572" t="str">
            <v>156019</v>
          </cell>
        </row>
        <row r="124573">
          <cell r="F124573" t="str">
            <v>taste.io</v>
          </cell>
          <cell r="G124573" t="str">
            <v>156020</v>
          </cell>
        </row>
        <row r="124574">
          <cell r="F124574" t="str">
            <v>tastebells.com</v>
          </cell>
          <cell r="G124574" t="str">
            <v>156021</v>
          </cell>
        </row>
        <row r="124575">
          <cell r="F124575" t="str">
            <v>tastebook.kr</v>
          </cell>
          <cell r="G124575" t="str">
            <v>156022</v>
          </cell>
        </row>
        <row r="124576">
          <cell r="F124576" t="str">
            <v>tastemates.com</v>
          </cell>
          <cell r="G124576" t="str">
            <v>156023</v>
          </cell>
        </row>
        <row r="124577">
          <cell r="F124577" t="str">
            <v>tasten.co</v>
          </cell>
          <cell r="G124577" t="str">
            <v>156024</v>
          </cell>
        </row>
        <row r="124578">
          <cell r="F124578" t="str">
            <v>tasting365.com</v>
          </cell>
          <cell r="G124578" t="str">
            <v>156025</v>
          </cell>
        </row>
        <row r="124579">
          <cell r="F124579" t="str">
            <v>tasty360.us</v>
          </cell>
          <cell r="G124579" t="str">
            <v>156026</v>
          </cell>
        </row>
        <row r="124580">
          <cell r="F124580" t="str">
            <v>tastyfind.co.uk</v>
          </cell>
          <cell r="G124580" t="str">
            <v>156027</v>
          </cell>
        </row>
        <row r="124581">
          <cell r="F124581" t="str">
            <v>tastykhaana.in</v>
          </cell>
          <cell r="G124581" t="str">
            <v>156028</v>
          </cell>
        </row>
        <row r="124582">
          <cell r="F124582" t="str">
            <v>tastystakes.com</v>
          </cell>
          <cell r="G124582" t="str">
            <v>156029</v>
          </cell>
        </row>
        <row r="124583">
          <cell r="F124583" t="str">
            <v>tastyvideos.com</v>
          </cell>
          <cell r="G124583" t="str">
            <v>156030</v>
          </cell>
        </row>
        <row r="124584">
          <cell r="F124584" t="str">
            <v>tastyworks.com</v>
          </cell>
          <cell r="G124584" t="str">
            <v>156031</v>
          </cell>
        </row>
        <row r="124585">
          <cell r="F124585" t="str">
            <v>tata-communications.com</v>
          </cell>
          <cell r="G124585" t="str">
            <v>156032</v>
          </cell>
        </row>
        <row r="124586">
          <cell r="F124586" t="str">
            <v>tatacliq.com</v>
          </cell>
          <cell r="G124586" t="str">
            <v>156033</v>
          </cell>
        </row>
        <row r="124587">
          <cell r="F124587" t="str">
            <v>tateesq.com</v>
          </cell>
          <cell r="G124587" t="str">
            <v>156034</v>
          </cell>
        </row>
        <row r="124588">
          <cell r="F124588" t="str">
            <v>tatilo.com</v>
          </cell>
          <cell r="G124588" t="str">
            <v>156035</v>
          </cell>
        </row>
        <row r="124589">
          <cell r="F124589" t="str">
            <v>tatshareapp.com</v>
          </cell>
          <cell r="G124589" t="str">
            <v>156036</v>
          </cell>
        </row>
        <row r="124590">
          <cell r="F124590" t="str">
            <v>tattapic.com</v>
          </cell>
          <cell r="G124590" t="str">
            <v>156037</v>
          </cell>
        </row>
        <row r="124591">
          <cell r="F124591" t="str">
            <v>tattoo.com</v>
          </cell>
          <cell r="G124591" t="str">
            <v>156038</v>
          </cell>
        </row>
        <row r="124592">
          <cell r="F124592" t="str">
            <v>tattoobloq.com</v>
          </cell>
          <cell r="G124592" t="str">
            <v>156039</v>
          </cell>
        </row>
        <row r="124593">
          <cell r="F124593" t="str">
            <v>tattoohutbali.com</v>
          </cell>
          <cell r="G124593" t="str">
            <v>156040</v>
          </cell>
        </row>
        <row r="124594">
          <cell r="F124594" t="str">
            <v>tattooremovalhouston.net</v>
          </cell>
          <cell r="G124594" t="str">
            <v>156041</v>
          </cell>
        </row>
        <row r="124595">
          <cell r="F124595" t="str">
            <v>tatz.com.br</v>
          </cell>
          <cell r="G124595" t="str">
            <v>156042</v>
          </cell>
        </row>
        <row r="124596">
          <cell r="F124596" t="str">
            <v>tauloan.com</v>
          </cell>
          <cell r="G124596" t="str">
            <v>156043</v>
          </cell>
        </row>
        <row r="124597">
          <cell r="F124597" t="str">
            <v>taunaservices.com</v>
          </cell>
          <cell r="G124597" t="str">
            <v>156044</v>
          </cell>
        </row>
        <row r="124598">
          <cell r="F124598" t="str">
            <v>taurangatech.co.nz</v>
          </cell>
          <cell r="G124598" t="str">
            <v>156045</v>
          </cell>
        </row>
        <row r="124599">
          <cell r="F124599" t="str">
            <v>tavalo.co</v>
          </cell>
          <cell r="G124599" t="str">
            <v>156046</v>
          </cell>
        </row>
        <row r="124600">
          <cell r="F124600" t="str">
            <v>tavaresluerateam.com</v>
          </cell>
          <cell r="G124600" t="str">
            <v>156047</v>
          </cell>
        </row>
        <row r="124601">
          <cell r="F124601" t="str">
            <v>taviqinvesting.com</v>
          </cell>
          <cell r="G124601" t="str">
            <v>156048</v>
          </cell>
        </row>
        <row r="124602">
          <cell r="F124602" t="str">
            <v>taviti.com</v>
          </cell>
          <cell r="G124602" t="str">
            <v>156049</v>
          </cell>
        </row>
        <row r="124603">
          <cell r="F124603" t="str">
            <v>tawesoft.co.uk</v>
          </cell>
          <cell r="G124603" t="str">
            <v>156050</v>
          </cell>
        </row>
        <row r="124604">
          <cell r="F124604" t="str">
            <v>tax.chat</v>
          </cell>
          <cell r="G124604" t="str">
            <v>156051</v>
          </cell>
        </row>
        <row r="124605">
          <cell r="F124605" t="str">
            <v>taxals.com</v>
          </cell>
          <cell r="G124605" t="str">
            <v>156052</v>
          </cell>
        </row>
        <row r="124606">
          <cell r="F124606" t="str">
            <v>taxbender.com</v>
          </cell>
          <cell r="G124606" t="str">
            <v>156053</v>
          </cell>
        </row>
        <row r="124607">
          <cell r="F124607" t="str">
            <v>taxbud.com</v>
          </cell>
          <cell r="G124607" t="str">
            <v>156054</v>
          </cell>
        </row>
        <row r="124608">
          <cell r="F124608" t="str">
            <v>taxdropapp.com</v>
          </cell>
          <cell r="G124608" t="str">
            <v>156055</v>
          </cell>
        </row>
        <row r="124609">
          <cell r="F124609" t="str">
            <v>taxfix.de</v>
          </cell>
          <cell r="G124609" t="str">
            <v>156056</v>
          </cell>
        </row>
        <row r="124610">
          <cell r="F124610" t="str">
            <v>taxforward.xyz</v>
          </cell>
          <cell r="G124610" t="str">
            <v>156057</v>
          </cell>
        </row>
        <row r="124611">
          <cell r="F124611" t="str">
            <v>taxfree4u.eu</v>
          </cell>
          <cell r="G124611" t="str">
            <v>156058</v>
          </cell>
        </row>
        <row r="124612">
          <cell r="F124612" t="str">
            <v>taxiasap.com</v>
          </cell>
          <cell r="G124612" t="str">
            <v>156059</v>
          </cell>
        </row>
        <row r="124613">
          <cell r="F124613" t="str">
            <v>taxibook.pl</v>
          </cell>
          <cell r="G124613" t="str">
            <v>156060</v>
          </cell>
        </row>
        <row r="124614">
          <cell r="F124614" t="str">
            <v>taxierp.com</v>
          </cell>
          <cell r="G124614" t="str">
            <v>156061</v>
          </cell>
        </row>
        <row r="124615">
          <cell r="F124615" t="str">
            <v>taxify.co</v>
          </cell>
          <cell r="G124615" t="str">
            <v>156062</v>
          </cell>
        </row>
        <row r="124616">
          <cell r="F124616" t="str">
            <v>taxigram.originalsight.com</v>
          </cell>
          <cell r="G124616" t="str">
            <v>156063</v>
          </cell>
        </row>
        <row r="124617">
          <cell r="F124617" t="str">
            <v>taxilineup.com</v>
          </cell>
          <cell r="G124617" t="str">
            <v>156064</v>
          </cell>
        </row>
        <row r="124618">
          <cell r="F124618" t="str">
            <v>taximaximelbourne.com.au</v>
          </cell>
          <cell r="G124618" t="str">
            <v>156065</v>
          </cell>
        </row>
        <row r="124619">
          <cell r="F124619" t="str">
            <v>taximobility.com</v>
          </cell>
          <cell r="G124619" t="str">
            <v>156066</v>
          </cell>
        </row>
        <row r="124620">
          <cell r="F124620" t="str">
            <v>taxione.com.ua</v>
          </cell>
          <cell r="G124620" t="str">
            <v>156067</v>
          </cell>
        </row>
        <row r="124621">
          <cell r="F124621" t="str">
            <v>taxipocket.com</v>
          </cell>
          <cell r="G124621" t="str">
            <v>156068</v>
          </cell>
        </row>
        <row r="124622">
          <cell r="F124622" t="str">
            <v>taxisinreading.co.uk</v>
          </cell>
          <cell r="G124622" t="str">
            <v>156069</v>
          </cell>
        </row>
        <row r="124623">
          <cell r="F124623" t="str">
            <v>taxlucent.com</v>
          </cell>
          <cell r="G124623" t="str">
            <v>156070</v>
          </cell>
        </row>
        <row r="124624">
          <cell r="F124624" t="str">
            <v>taxo-d.com</v>
          </cell>
          <cell r="G124624" t="str">
            <v>156071</v>
          </cell>
        </row>
        <row r="124625">
          <cell r="F124625" t="str">
            <v>taxshe.com</v>
          </cell>
          <cell r="G124625" t="str">
            <v>156072</v>
          </cell>
        </row>
        <row r="124626">
          <cell r="F124626" t="str">
            <v>taxumo.com</v>
          </cell>
          <cell r="G124626" t="str">
            <v>156073</v>
          </cell>
        </row>
        <row r="124627">
          <cell r="F124627" t="str">
            <v>taxytheapp.com</v>
          </cell>
          <cell r="G124627" t="str">
            <v>156074</v>
          </cell>
        </row>
        <row r="124628">
          <cell r="F124628" t="str">
            <v>taxzippy.com</v>
          </cell>
          <cell r="G124628" t="str">
            <v>156075</v>
          </cell>
        </row>
        <row r="124629">
          <cell r="F124629" t="str">
            <v>tayamo.co</v>
          </cell>
          <cell r="G124629" t="str">
            <v>156076</v>
          </cell>
        </row>
        <row r="124630">
          <cell r="F124630" t="str">
            <v>tazamart.pk</v>
          </cell>
          <cell r="G124630" t="str">
            <v>156077</v>
          </cell>
        </row>
        <row r="124631">
          <cell r="F124631" t="str">
            <v>tazedirekt.com</v>
          </cell>
          <cell r="G124631" t="str">
            <v>156078</v>
          </cell>
        </row>
        <row r="124632">
          <cell r="F124632" t="str">
            <v>tb4hr.com</v>
          </cell>
          <cell r="G124632" t="str">
            <v>156079</v>
          </cell>
        </row>
        <row r="124633">
          <cell r="F124633" t="str">
            <v>tbaomao.com</v>
          </cell>
          <cell r="G124633" t="str">
            <v>156080</v>
          </cell>
        </row>
        <row r="124634">
          <cell r="F124634" t="str">
            <v>tbcpay.ge</v>
          </cell>
          <cell r="G124634" t="str">
            <v>156081</v>
          </cell>
        </row>
        <row r="124635">
          <cell r="F124635" t="str">
            <v>tbeclub.com</v>
          </cell>
          <cell r="G124635" t="str">
            <v>156082</v>
          </cell>
        </row>
        <row r="124636">
          <cell r="F124636" t="str">
            <v>tbfgroup.com</v>
          </cell>
          <cell r="G124636" t="str">
            <v>156083</v>
          </cell>
        </row>
        <row r="124637">
          <cell r="F124637" t="str">
            <v>tbilisilove.com</v>
          </cell>
          <cell r="G124637" t="str">
            <v>156084</v>
          </cell>
        </row>
        <row r="124638">
          <cell r="F124638" t="str">
            <v>tbionline.in</v>
          </cell>
          <cell r="G124638" t="str">
            <v>156085</v>
          </cell>
        </row>
        <row r="124639">
          <cell r="F124639" t="str">
            <v>tbw.network</v>
          </cell>
          <cell r="G124639" t="str">
            <v>156086</v>
          </cell>
        </row>
        <row r="124640">
          <cell r="F124640" t="str">
            <v>tc.theorion.co.ke</v>
          </cell>
          <cell r="G124640" t="str">
            <v>156087</v>
          </cell>
        </row>
        <row r="124641">
          <cell r="F124641" t="str">
            <v>tccamp.org</v>
          </cell>
          <cell r="G124641" t="str">
            <v>156088</v>
          </cell>
        </row>
        <row r="124642">
          <cell r="F124642" t="str">
            <v>tcd-inc.com</v>
          </cell>
          <cell r="G124642" t="str">
            <v>156089</v>
          </cell>
        </row>
        <row r="124643">
          <cell r="F124643" t="str">
            <v>tcfif.com</v>
          </cell>
          <cell r="G124643" t="str">
            <v>156090</v>
          </cell>
        </row>
        <row r="124644">
          <cell r="F124644" t="str">
            <v>tchat.ch</v>
          </cell>
          <cell r="G124644" t="str">
            <v>156091</v>
          </cell>
        </row>
        <row r="124645">
          <cell r="F124645" t="str">
            <v>tcheck.me</v>
          </cell>
          <cell r="G124645" t="str">
            <v>156092</v>
          </cell>
        </row>
        <row r="124646">
          <cell r="F124646" t="str">
            <v>tcmgco.com</v>
          </cell>
          <cell r="G124646" t="str">
            <v>156093</v>
          </cell>
        </row>
        <row r="124647">
          <cell r="F124647" t="str">
            <v>tcolabs.io</v>
          </cell>
          <cell r="G124647" t="str">
            <v>156094</v>
          </cell>
        </row>
        <row r="124648">
          <cell r="F124648" t="str">
            <v>tcontacts.com</v>
          </cell>
          <cell r="G124648" t="str">
            <v>156095</v>
          </cell>
        </row>
        <row r="124649">
          <cell r="F124649" t="str">
            <v>tcpcloud.eu</v>
          </cell>
          <cell r="G124649" t="str">
            <v>156096</v>
          </cell>
        </row>
        <row r="124650">
          <cell r="F124650" t="str">
            <v>tcr-platform.com</v>
          </cell>
          <cell r="G124650" t="str">
            <v>156097</v>
          </cell>
        </row>
        <row r="124651">
          <cell r="F124651" t="str">
            <v>tcrings.com</v>
          </cell>
          <cell r="G124651" t="str">
            <v>156098</v>
          </cell>
        </row>
        <row r="124652">
          <cell r="F124652" t="str">
            <v>tcs-e.com</v>
          </cell>
          <cell r="G124652" t="str">
            <v>156099</v>
          </cell>
        </row>
        <row r="124653">
          <cell r="F124653" t="str">
            <v>tcsg.edu</v>
          </cell>
          <cell r="G124653" t="str">
            <v>156100</v>
          </cell>
        </row>
        <row r="124654">
          <cell r="F124654" t="str">
            <v>tdlc.dk</v>
          </cell>
          <cell r="G124654" t="str">
            <v>156101</v>
          </cell>
        </row>
        <row r="124655">
          <cell r="F124655" t="str">
            <v>tdynamic.co.za</v>
          </cell>
          <cell r="G124655" t="str">
            <v>156102</v>
          </cell>
        </row>
        <row r="124656">
          <cell r="F124656" t="str">
            <v>tea.ms</v>
          </cell>
          <cell r="G124656" t="str">
            <v>156103</v>
          </cell>
        </row>
        <row r="124657">
          <cell r="F124657" t="str">
            <v>teachably.io</v>
          </cell>
          <cell r="G124657" t="str">
            <v>156104</v>
          </cell>
        </row>
        <row r="124658">
          <cell r="F124658" t="str">
            <v>teacharact.com.ng</v>
          </cell>
          <cell r="G124658" t="str">
            <v>156105</v>
          </cell>
        </row>
        <row r="124659">
          <cell r="F124659" t="str">
            <v>teachera.org</v>
          </cell>
          <cell r="G124659" t="str">
            <v>156106</v>
          </cell>
        </row>
        <row r="124660">
          <cell r="F124660" t="str">
            <v>teacherexpress.eadbox.com</v>
          </cell>
          <cell r="G124660" t="str">
            <v>156107</v>
          </cell>
        </row>
        <row r="124661">
          <cell r="F124661" t="str">
            <v>teacherise.io</v>
          </cell>
          <cell r="G124661" t="str">
            <v>156108</v>
          </cell>
        </row>
        <row r="124662">
          <cell r="F124662" t="str">
            <v>teachersaroundme.com.ng</v>
          </cell>
          <cell r="G124662" t="str">
            <v>156109</v>
          </cell>
        </row>
        <row r="124663">
          <cell r="F124663" t="str">
            <v>teachersherpa.com</v>
          </cell>
          <cell r="G124663" t="str">
            <v>156110</v>
          </cell>
        </row>
        <row r="124664">
          <cell r="F124664" t="str">
            <v>teachersregister.co</v>
          </cell>
          <cell r="G124664" t="str">
            <v>156111</v>
          </cell>
        </row>
        <row r="124665">
          <cell r="F124665" t="str">
            <v>teachertalent.io</v>
          </cell>
          <cell r="G124665" t="str">
            <v>156112</v>
          </cell>
        </row>
        <row r="124666">
          <cell r="F124666" t="str">
            <v>teachery.co</v>
          </cell>
          <cell r="G124666" t="str">
            <v>156113</v>
          </cell>
        </row>
        <row r="124667">
          <cell r="F124667" t="str">
            <v>teachforcanada.ca</v>
          </cell>
          <cell r="G124667" t="str">
            <v>156114</v>
          </cell>
        </row>
        <row r="124668">
          <cell r="F124668" t="str">
            <v>teachfx.com</v>
          </cell>
          <cell r="G124668" t="str">
            <v>156115</v>
          </cell>
        </row>
        <row r="124669">
          <cell r="F124669" t="str">
            <v>teachinfe.com</v>
          </cell>
          <cell r="G124669" t="str">
            <v>156116</v>
          </cell>
        </row>
        <row r="124670">
          <cell r="F124670" t="str">
            <v>teaching.com</v>
          </cell>
          <cell r="G124670" t="str">
            <v>156117</v>
          </cell>
        </row>
        <row r="124671">
          <cell r="F124671" t="str">
            <v>teachinggarage.com</v>
          </cell>
          <cell r="G124671" t="str">
            <v>156118</v>
          </cell>
        </row>
        <row r="124672">
          <cell r="F124672" t="str">
            <v>teachingthewirechoir.com</v>
          </cell>
          <cell r="G124672" t="str">
            <v>156119</v>
          </cell>
        </row>
        <row r="124673">
          <cell r="F124673" t="str">
            <v>teachly.org</v>
          </cell>
          <cell r="G124673" t="str">
            <v>156120</v>
          </cell>
        </row>
        <row r="124674">
          <cell r="F124674" t="str">
            <v>teachmetimeapp.com</v>
          </cell>
          <cell r="G124674" t="str">
            <v>156121</v>
          </cell>
        </row>
        <row r="124675">
          <cell r="F124675" t="str">
            <v>teachmon.com</v>
          </cell>
          <cell r="G124675" t="str">
            <v>156122</v>
          </cell>
        </row>
        <row r="124676">
          <cell r="F124676" t="str">
            <v>teachwise.com</v>
          </cell>
          <cell r="G124676" t="str">
            <v>156123</v>
          </cell>
        </row>
        <row r="124677">
          <cell r="F124677" t="str">
            <v>teachworks.com</v>
          </cell>
          <cell r="G124677" t="str">
            <v>156124</v>
          </cell>
        </row>
        <row r="124678">
          <cell r="F124678" t="str">
            <v>teai.org.pt</v>
          </cell>
          <cell r="G124678" t="str">
            <v>156125</v>
          </cell>
        </row>
        <row r="124679">
          <cell r="F124679" t="str">
            <v>teaign.com</v>
          </cell>
          <cell r="G124679" t="str">
            <v>156126</v>
          </cell>
        </row>
        <row r="124680">
          <cell r="F124680" t="str">
            <v>team-reem.com</v>
          </cell>
          <cell r="G124680" t="str">
            <v>156127</v>
          </cell>
        </row>
        <row r="124681">
          <cell r="F124681" t="str">
            <v>team.flipdapp.co</v>
          </cell>
          <cell r="G124681" t="str">
            <v>156128</v>
          </cell>
        </row>
        <row r="124682">
          <cell r="F124682" t="str">
            <v>team8.tv</v>
          </cell>
          <cell r="G124682" t="str">
            <v>156129</v>
          </cell>
        </row>
        <row r="124683">
          <cell r="F124683" t="str">
            <v>teamacy.com</v>
          </cell>
          <cell r="G124683" t="str">
            <v>156130</v>
          </cell>
        </row>
        <row r="124684">
          <cell r="F124684" t="str">
            <v>teamahoy.com</v>
          </cell>
          <cell r="G124684" t="str">
            <v>156131</v>
          </cell>
        </row>
        <row r="124685">
          <cell r="F124685" t="str">
            <v>teamapex.co.kr</v>
          </cell>
          <cell r="G124685" t="str">
            <v>156132</v>
          </cell>
        </row>
        <row r="124686">
          <cell r="F124686" t="str">
            <v>teamatics.com</v>
          </cell>
          <cell r="G124686" t="str">
            <v>156133</v>
          </cell>
        </row>
        <row r="124687">
          <cell r="F124687" t="str">
            <v>teamazing.at</v>
          </cell>
          <cell r="G124687" t="str">
            <v>156134</v>
          </cell>
        </row>
        <row r="124688">
          <cell r="F124688" t="str">
            <v>teambay.com</v>
          </cell>
          <cell r="G124688" t="str">
            <v>156135</v>
          </cell>
        </row>
        <row r="124689">
          <cell r="F124689" t="str">
            <v>teambit.io</v>
          </cell>
          <cell r="G124689" t="str">
            <v>156136</v>
          </cell>
        </row>
        <row r="124690">
          <cell r="F124690" t="str">
            <v>teambot.ai</v>
          </cell>
          <cell r="G124690" t="str">
            <v>156137</v>
          </cell>
        </row>
        <row r="124691">
          <cell r="F124691" t="str">
            <v>teamcar.org</v>
          </cell>
          <cell r="G124691" t="str">
            <v>156138</v>
          </cell>
        </row>
        <row r="124692">
          <cell r="F124692" t="str">
            <v>teamcometrue.com</v>
          </cell>
          <cell r="G124692" t="str">
            <v>156139</v>
          </cell>
        </row>
        <row r="124693">
          <cell r="F124693" t="str">
            <v>teamcon.at</v>
          </cell>
          <cell r="G124693" t="str">
            <v>156140</v>
          </cell>
        </row>
        <row r="124694">
          <cell r="F124694" t="str">
            <v>teamdox.com</v>
          </cell>
          <cell r="G124694" t="str">
            <v>156141</v>
          </cell>
        </row>
        <row r="124695">
          <cell r="F124695" t="str">
            <v>teamecho.at</v>
          </cell>
          <cell r="G124695" t="str">
            <v>156142</v>
          </cell>
        </row>
        <row r="124696">
          <cell r="F124696" t="str">
            <v>teamed.io</v>
          </cell>
          <cell r="G124696" t="str">
            <v>156143</v>
          </cell>
        </row>
        <row r="124697">
          <cell r="F124697" t="str">
            <v>teamemo.com</v>
          </cell>
          <cell r="G124697" t="str">
            <v>156144</v>
          </cell>
        </row>
        <row r="124698">
          <cell r="F124698" t="str">
            <v>teamextension.ro</v>
          </cell>
          <cell r="G124698" t="str">
            <v>156145</v>
          </cell>
        </row>
        <row r="124699">
          <cell r="F124699" t="str">
            <v>teamfeedr.com</v>
          </cell>
          <cell r="G124699" t="str">
            <v>156146</v>
          </cell>
        </row>
        <row r="124700">
          <cell r="F124700" t="str">
            <v>teamfluent.com</v>
          </cell>
          <cell r="G124700" t="str">
            <v>156147</v>
          </cell>
        </row>
        <row r="124701">
          <cell r="F124701" t="str">
            <v>teamgridapp.com</v>
          </cell>
          <cell r="G124701" t="str">
            <v>156148</v>
          </cell>
        </row>
        <row r="124702">
          <cell r="F124702" t="str">
            <v>teamgroove.co.kr</v>
          </cell>
          <cell r="G124702" t="str">
            <v>156149</v>
          </cell>
        </row>
        <row r="124703">
          <cell r="F124703" t="str">
            <v>teamgum.com</v>
          </cell>
          <cell r="G124703" t="str">
            <v>156150</v>
          </cell>
        </row>
        <row r="124704">
          <cell r="F124704" t="str">
            <v>teamhedwig.com</v>
          </cell>
          <cell r="G124704" t="str">
            <v>156151</v>
          </cell>
        </row>
        <row r="124705">
          <cell r="F124705" t="str">
            <v>teamhood.io</v>
          </cell>
          <cell r="G124705" t="str">
            <v>156152</v>
          </cell>
        </row>
        <row r="124706">
          <cell r="F124706" t="str">
            <v>teamily.com</v>
          </cell>
          <cell r="G124706" t="str">
            <v>156153</v>
          </cell>
        </row>
        <row r="124707">
          <cell r="F124707" t="str">
            <v>teamkarma.in</v>
          </cell>
          <cell r="G124707" t="str">
            <v>156154</v>
          </cell>
        </row>
        <row r="124708">
          <cell r="F124708" t="str">
            <v>teamlayer.com</v>
          </cell>
          <cell r="G124708" t="str">
            <v>156155</v>
          </cell>
        </row>
        <row r="124709">
          <cell r="F124709" t="str">
            <v>teamoutloud.com</v>
          </cell>
          <cell r="G124709" t="str">
            <v>156156</v>
          </cell>
        </row>
        <row r="124710">
          <cell r="F124710" t="str">
            <v>teampact.io</v>
          </cell>
          <cell r="G124710" t="str">
            <v>156157</v>
          </cell>
        </row>
        <row r="124711">
          <cell r="F124711" t="str">
            <v>teampay.co</v>
          </cell>
          <cell r="G124711" t="str">
            <v>156158</v>
          </cell>
        </row>
        <row r="124712">
          <cell r="F124712" t="str">
            <v>teamperseus.com</v>
          </cell>
          <cell r="G124712" t="str">
            <v>156159</v>
          </cell>
        </row>
        <row r="124713">
          <cell r="F124713" t="str">
            <v>teampixl.com</v>
          </cell>
          <cell r="G124713" t="str">
            <v>156160</v>
          </cell>
        </row>
        <row r="124714">
          <cell r="F124714" t="str">
            <v>teamplace.net</v>
          </cell>
          <cell r="G124714" t="str">
            <v>156161</v>
          </cell>
        </row>
        <row r="124715">
          <cell r="F124715" t="str">
            <v>teamr.io</v>
          </cell>
          <cell r="G124715" t="str">
            <v>156162</v>
          </cell>
        </row>
        <row r="124716">
          <cell r="F124716" t="str">
            <v>teamreedenterprises.com</v>
          </cell>
          <cell r="G124716" t="str">
            <v>156163</v>
          </cell>
        </row>
        <row r="124717">
          <cell r="F124717" t="str">
            <v>teamrock.pro</v>
          </cell>
          <cell r="G124717" t="str">
            <v>156164</v>
          </cell>
        </row>
        <row r="124718">
          <cell r="F124718" t="str">
            <v>teamsfo.com</v>
          </cell>
          <cell r="G124718" t="str">
            <v>156165</v>
          </cell>
        </row>
        <row r="124719">
          <cell r="F124719" t="str">
            <v>teamshaking.com</v>
          </cell>
          <cell r="G124719" t="str">
            <v>156166</v>
          </cell>
        </row>
        <row r="124720">
          <cell r="F124720" t="str">
            <v>teamsite.io</v>
          </cell>
          <cell r="G124720" t="str">
            <v>156167</v>
          </cell>
        </row>
        <row r="124721">
          <cell r="F124721" t="str">
            <v>teamsocial.cool</v>
          </cell>
          <cell r="G124721" t="str">
            <v>156168</v>
          </cell>
        </row>
        <row r="124722">
          <cell r="F124722" t="str">
            <v>teamspanish.com</v>
          </cell>
          <cell r="G124722" t="str">
            <v>156169</v>
          </cell>
        </row>
        <row r="124723">
          <cell r="F124723" t="str">
            <v>teamstreamproductions.com</v>
          </cell>
          <cell r="G124723" t="str">
            <v>156170</v>
          </cell>
        </row>
        <row r="124724">
          <cell r="F124724" t="str">
            <v>teamstreamz.com</v>
          </cell>
          <cell r="G124724" t="str">
            <v>156171</v>
          </cell>
        </row>
        <row r="124725">
          <cell r="F124725" t="str">
            <v>teamtampon.com</v>
          </cell>
          <cell r="G124725" t="str">
            <v>156172</v>
          </cell>
        </row>
        <row r="124726">
          <cell r="F124726" t="str">
            <v>teamticks.com</v>
          </cell>
          <cell r="G124726" t="str">
            <v>156173</v>
          </cell>
        </row>
        <row r="124727">
          <cell r="F124727" t="str">
            <v>teamtrailsmagazine.com</v>
          </cell>
          <cell r="G124727" t="str">
            <v>156174</v>
          </cell>
        </row>
        <row r="124728">
          <cell r="F124728" t="str">
            <v>teamtraq.com</v>
          </cell>
          <cell r="G124728" t="str">
            <v>156175</v>
          </cell>
        </row>
        <row r="124729">
          <cell r="F124729" t="str">
            <v>teamup.com</v>
          </cell>
          <cell r="G124729" t="str">
            <v>156176</v>
          </cell>
        </row>
        <row r="124730">
          <cell r="F124730" t="str">
            <v>teamuptoexcel.com</v>
          </cell>
          <cell r="G124730" t="str">
            <v>156177</v>
          </cell>
        </row>
        <row r="124731">
          <cell r="F124731" t="str">
            <v>teamvvork.com</v>
          </cell>
          <cell r="G124731" t="str">
            <v>156178</v>
          </cell>
        </row>
        <row r="124732">
          <cell r="F124732" t="str">
            <v>teamwave.com</v>
          </cell>
          <cell r="G124732" t="str">
            <v>156179</v>
          </cell>
        </row>
        <row r="124733">
          <cell r="F124733" t="str">
            <v>teamxglobal.com</v>
          </cell>
          <cell r="G124733" t="str">
            <v>156180</v>
          </cell>
        </row>
        <row r="124734">
          <cell r="F124734" t="str">
            <v>teamzero.com</v>
          </cell>
          <cell r="G124734" t="str">
            <v>156181</v>
          </cell>
        </row>
        <row r="124735">
          <cell r="F124735" t="str">
            <v>teanga.me</v>
          </cell>
          <cell r="G124735" t="str">
            <v>156182</v>
          </cell>
        </row>
        <row r="124736">
          <cell r="F124736" t="str">
            <v>teapot.co</v>
          </cell>
          <cell r="G124736" t="str">
            <v>156183</v>
          </cell>
        </row>
        <row r="124737">
          <cell r="F124737" t="str">
            <v>teast.in</v>
          </cell>
          <cell r="G124737" t="str">
            <v>156184</v>
          </cell>
        </row>
        <row r="124738">
          <cell r="F124738" t="str">
            <v>teatro.io</v>
          </cell>
          <cell r="G124738" t="str">
            <v>156185</v>
          </cell>
        </row>
        <row r="124739">
          <cell r="F124739" t="str">
            <v>tecbuzz.co.uk</v>
          </cell>
          <cell r="G124739" t="str">
            <v>156186</v>
          </cell>
        </row>
        <row r="124740">
          <cell r="F124740" t="str">
            <v>teccrowd.com</v>
          </cell>
          <cell r="G124740" t="str">
            <v>156187</v>
          </cell>
        </row>
        <row r="124741">
          <cell r="F124741" t="str">
            <v>tech-buddies.com</v>
          </cell>
          <cell r="G124741" t="str">
            <v>156188</v>
          </cell>
        </row>
        <row r="124742">
          <cell r="F124742" t="str">
            <v>tech-essence.com</v>
          </cell>
          <cell r="G124742" t="str">
            <v>156189</v>
          </cell>
        </row>
        <row r="124743">
          <cell r="F124743" t="str">
            <v>tech-fab.eu</v>
          </cell>
          <cell r="G124743" t="str">
            <v>156190</v>
          </cell>
        </row>
        <row r="124744">
          <cell r="F124744" t="str">
            <v>tech-mex.net</v>
          </cell>
          <cell r="G124744" t="str">
            <v>156191</v>
          </cell>
        </row>
        <row r="124745">
          <cell r="F124745" t="str">
            <v>tech-outdoors.com</v>
          </cell>
          <cell r="G124745" t="str">
            <v>156192</v>
          </cell>
        </row>
        <row r="124746">
          <cell r="F124746" t="str">
            <v>tech-spiders.com</v>
          </cell>
          <cell r="G124746" t="str">
            <v>156193</v>
          </cell>
        </row>
        <row r="124747">
          <cell r="F124747" t="str">
            <v>tech-squads.com</v>
          </cell>
          <cell r="G124747" t="str">
            <v>156194</v>
          </cell>
        </row>
        <row r="124748">
          <cell r="F124748" t="str">
            <v>tech.apishore.com</v>
          </cell>
          <cell r="G124748" t="str">
            <v>156195</v>
          </cell>
        </row>
        <row r="124749">
          <cell r="F124749" t="str">
            <v>tech2adapt.blogspot.com</v>
          </cell>
          <cell r="G124749" t="str">
            <v>156196</v>
          </cell>
        </row>
        <row r="124750">
          <cell r="F124750" t="str">
            <v>tech4farmers.com</v>
          </cell>
          <cell r="G124750" t="str">
            <v>156197</v>
          </cell>
        </row>
        <row r="124751">
          <cell r="F124751" t="str">
            <v>tech4safe.net</v>
          </cell>
          <cell r="G124751" t="str">
            <v>156198</v>
          </cell>
        </row>
        <row r="124752">
          <cell r="F124752" t="str">
            <v>tech9logy.com</v>
          </cell>
          <cell r="G124752" t="str">
            <v>156199</v>
          </cell>
        </row>
        <row r="124753">
          <cell r="F124753" t="str">
            <v>tech9pedia.com</v>
          </cell>
          <cell r="G124753" t="str">
            <v>156200</v>
          </cell>
        </row>
        <row r="124754">
          <cell r="F124754" t="str">
            <v>techaccel.net</v>
          </cell>
          <cell r="G124754" t="str">
            <v>156201</v>
          </cell>
        </row>
        <row r="124755">
          <cell r="F124755" t="str">
            <v>techacute.com</v>
          </cell>
          <cell r="G124755" t="str">
            <v>156202</v>
          </cell>
        </row>
        <row r="124756">
          <cell r="F124756" t="str">
            <v>techamenity.com</v>
          </cell>
          <cell r="G124756" t="str">
            <v>156203</v>
          </cell>
        </row>
        <row r="124757">
          <cell r="F124757" t="str">
            <v>techamongus.com</v>
          </cell>
          <cell r="G124757" t="str">
            <v>156204</v>
          </cell>
        </row>
        <row r="124758">
          <cell r="F124758" t="str">
            <v>techandtrendz.com</v>
          </cell>
          <cell r="G124758" t="str">
            <v>156205</v>
          </cell>
        </row>
        <row r="124759">
          <cell r="F124759" t="str">
            <v>techbeacon.com</v>
          </cell>
          <cell r="G124759" t="str">
            <v>156206</v>
          </cell>
        </row>
        <row r="124760">
          <cell r="F124760" t="str">
            <v>techbel3arabi.com</v>
          </cell>
          <cell r="G124760" t="str">
            <v>156207</v>
          </cell>
        </row>
        <row r="124761">
          <cell r="F124761" t="str">
            <v>techbnk.com</v>
          </cell>
          <cell r="G124761" t="str">
            <v>156208</v>
          </cell>
        </row>
        <row r="124762">
          <cell r="F124762" t="str">
            <v>techbrain.com.ng</v>
          </cell>
          <cell r="G124762" t="str">
            <v>156209</v>
          </cell>
        </row>
        <row r="124763">
          <cell r="F124763" t="str">
            <v>techbridge.ch</v>
          </cell>
          <cell r="G124763" t="str">
            <v>156210</v>
          </cell>
        </row>
        <row r="124764">
          <cell r="F124764" t="str">
            <v>techbrunch.me</v>
          </cell>
          <cell r="G124764" t="str">
            <v>156211</v>
          </cell>
        </row>
        <row r="124765">
          <cell r="F124765" t="str">
            <v>techbuzzin.com</v>
          </cell>
          <cell r="G124765" t="str">
            <v>156212</v>
          </cell>
        </row>
        <row r="124766">
          <cell r="F124766" t="str">
            <v>techcardo.com</v>
          </cell>
          <cell r="G124766" t="str">
            <v>156213</v>
          </cell>
        </row>
        <row r="124767">
          <cell r="F124767" t="str">
            <v>techchef-usa.com</v>
          </cell>
          <cell r="G124767" t="str">
            <v>156214</v>
          </cell>
        </row>
        <row r="124768">
          <cell r="F124768" t="str">
            <v>techchoc.com</v>
          </cell>
          <cell r="G124768" t="str">
            <v>156215</v>
          </cell>
        </row>
        <row r="124769">
          <cell r="F124769" t="str">
            <v>techchomps.com</v>
          </cell>
          <cell r="G124769" t="str">
            <v>156216</v>
          </cell>
        </row>
        <row r="124770">
          <cell r="F124770" t="str">
            <v>techcompanynews.com</v>
          </cell>
          <cell r="G124770" t="str">
            <v>156217</v>
          </cell>
        </row>
        <row r="124771">
          <cell r="F124771" t="str">
            <v>techcounsellor.com</v>
          </cell>
          <cell r="G124771" t="str">
            <v>156218</v>
          </cell>
        </row>
        <row r="124772">
          <cell r="F124772" t="str">
            <v>techcrowder.com</v>
          </cell>
          <cell r="G124772" t="str">
            <v>156219</v>
          </cell>
        </row>
        <row r="124773">
          <cell r="F124773" t="str">
            <v>techcxo.in</v>
          </cell>
          <cell r="G124773" t="str">
            <v>156220</v>
          </cell>
        </row>
        <row r="124774">
          <cell r="F124774" t="str">
            <v>techdeft.com</v>
          </cell>
          <cell r="G124774" t="str">
            <v>156221</v>
          </cell>
        </row>
        <row r="124775">
          <cell r="F124775" t="str">
            <v>techdrips.org</v>
          </cell>
          <cell r="G124775" t="str">
            <v>156222</v>
          </cell>
        </row>
        <row r="124776">
          <cell r="F124776" t="str">
            <v>techeagle.in</v>
          </cell>
          <cell r="G124776" t="str">
            <v>156223</v>
          </cell>
        </row>
        <row r="124777">
          <cell r="F124777" t="str">
            <v>techealthexperts.com</v>
          </cell>
          <cell r="G124777" t="str">
            <v>156224</v>
          </cell>
        </row>
        <row r="124778">
          <cell r="F124778" t="str">
            <v>techebizz.com</v>
          </cell>
          <cell r="G124778" t="str">
            <v>156225</v>
          </cell>
        </row>
        <row r="124779">
          <cell r="F124779" t="str">
            <v>techeera.com</v>
          </cell>
          <cell r="G124779" t="str">
            <v>156226</v>
          </cell>
        </row>
        <row r="124780">
          <cell r="F124780" t="str">
            <v>techelevator.com</v>
          </cell>
          <cell r="G124780" t="str">
            <v>156227</v>
          </cell>
        </row>
        <row r="124781">
          <cell r="F124781" t="str">
            <v>techemporio.com</v>
          </cell>
          <cell r="G124781" t="str">
            <v>156228</v>
          </cell>
        </row>
        <row r="124782">
          <cell r="F124782" t="str">
            <v>techentires.com</v>
          </cell>
          <cell r="G124782" t="str">
            <v>156229</v>
          </cell>
        </row>
        <row r="124783">
          <cell r="F124783" t="str">
            <v>techera.ir</v>
          </cell>
          <cell r="G124783" t="str">
            <v>156230</v>
          </cell>
        </row>
        <row r="124784">
          <cell r="F124784" t="str">
            <v>techexecadvisors.com</v>
          </cell>
          <cell r="G124784" t="str">
            <v>156231</v>
          </cell>
        </row>
        <row r="124785">
          <cell r="F124785" t="str">
            <v>techexpound.com</v>
          </cell>
          <cell r="G124785" t="str">
            <v>156232</v>
          </cell>
        </row>
        <row r="124786">
          <cell r="F124786" t="str">
            <v>techexquisite.com</v>
          </cell>
          <cell r="G124786" t="str">
            <v>156233</v>
          </cell>
        </row>
        <row r="124787">
          <cell r="F124787" t="str">
            <v>techfactor.co</v>
          </cell>
          <cell r="G124787" t="str">
            <v>156234</v>
          </cell>
        </row>
        <row r="124788">
          <cell r="F124788" t="str">
            <v>techfavicon.com</v>
          </cell>
          <cell r="G124788" t="str">
            <v>156235</v>
          </cell>
        </row>
        <row r="124789">
          <cell r="F124789" t="str">
            <v>techfern.com</v>
          </cell>
          <cell r="G124789" t="str">
            <v>156236</v>
          </cell>
        </row>
        <row r="124790">
          <cell r="F124790" t="str">
            <v>techfino.com</v>
          </cell>
          <cell r="G124790" t="str">
            <v>156237</v>
          </cell>
        </row>
        <row r="124791">
          <cell r="F124791" t="str">
            <v>techfission.com</v>
          </cell>
          <cell r="G124791" t="str">
            <v>156238</v>
          </cell>
        </row>
        <row r="124792">
          <cell r="F124792" t="str">
            <v>techfoodmag.com</v>
          </cell>
          <cell r="G124792" t="str">
            <v>156239</v>
          </cell>
        </row>
        <row r="124793">
          <cell r="F124793" t="str">
            <v>techforge.pub</v>
          </cell>
          <cell r="G124793" t="str">
            <v>156240</v>
          </cell>
        </row>
        <row r="124794">
          <cell r="F124794" t="str">
            <v>techforkorea.com</v>
          </cell>
          <cell r="G124794" t="str">
            <v>156241</v>
          </cell>
        </row>
        <row r="124795">
          <cell r="F124795" t="str">
            <v>techfoundry.org</v>
          </cell>
          <cell r="G124795" t="str">
            <v>156242</v>
          </cell>
        </row>
        <row r="124796">
          <cell r="F124796" t="str">
            <v>techfromvets.com</v>
          </cell>
          <cell r="G124796" t="str">
            <v>156243</v>
          </cell>
        </row>
        <row r="124797">
          <cell r="F124797" t="str">
            <v>techfuel.ca</v>
          </cell>
          <cell r="G124797" t="str">
            <v>156244</v>
          </cell>
        </row>
        <row r="124798">
          <cell r="F124798" t="str">
            <v>techgenyz.com</v>
          </cell>
          <cell r="G124798" t="str">
            <v>156245</v>
          </cell>
        </row>
        <row r="124799">
          <cell r="F124799" t="str">
            <v>techglitz.in</v>
          </cell>
          <cell r="G124799" t="str">
            <v>156246</v>
          </cell>
        </row>
        <row r="124800">
          <cell r="F124800" t="str">
            <v>techguilds.com</v>
          </cell>
          <cell r="G124800" t="str">
            <v>156247</v>
          </cell>
        </row>
        <row r="124801">
          <cell r="F124801" t="str">
            <v>techhive.co.in</v>
          </cell>
          <cell r="G124801" t="str">
            <v>156248</v>
          </cell>
        </row>
        <row r="124802">
          <cell r="F124802" t="str">
            <v>techhubconnect.pitb.gov.pk</v>
          </cell>
          <cell r="G124802" t="str">
            <v>156249</v>
          </cell>
        </row>
        <row r="124803">
          <cell r="F124803" t="str">
            <v>techhubdenver.com</v>
          </cell>
          <cell r="G124803" t="str">
            <v>156250</v>
          </cell>
        </row>
        <row r="124804">
          <cell r="F124804" t="str">
            <v>techiecat.org</v>
          </cell>
          <cell r="G124804" t="str">
            <v>156251</v>
          </cell>
        </row>
        <row r="124805">
          <cell r="F124805" t="str">
            <v>techiehive.com</v>
          </cell>
          <cell r="G124805" t="str">
            <v>156252</v>
          </cell>
        </row>
        <row r="124806">
          <cell r="F124806" t="str">
            <v>techies4me.com</v>
          </cell>
          <cell r="G124806" t="str">
            <v>156253</v>
          </cell>
        </row>
        <row r="124807">
          <cell r="F124807" t="str">
            <v>techiesense.com</v>
          </cell>
          <cell r="G124807" t="str">
            <v>156254</v>
          </cell>
        </row>
        <row r="124808">
          <cell r="F124808" t="str">
            <v>techinclusion.co</v>
          </cell>
          <cell r="G124808" t="str">
            <v>156255</v>
          </cell>
        </row>
        <row r="124809">
          <cell r="F124809" t="str">
            <v>techincubator.co</v>
          </cell>
          <cell r="G124809" t="str">
            <v>156256</v>
          </cell>
        </row>
        <row r="124810">
          <cell r="F124810" t="str">
            <v>techinside.co</v>
          </cell>
          <cell r="G124810" t="str">
            <v>156257</v>
          </cell>
        </row>
        <row r="124811">
          <cell r="F124811" t="str">
            <v>techinsider.io</v>
          </cell>
          <cell r="G124811" t="str">
            <v>156258</v>
          </cell>
        </row>
        <row r="124812">
          <cell r="F124812" t="str">
            <v>techintwine.weebly.com</v>
          </cell>
          <cell r="G124812" t="str">
            <v>156259</v>
          </cell>
        </row>
        <row r="124813">
          <cell r="F124813" t="str">
            <v>techisbae.com</v>
          </cell>
          <cell r="G124813" t="str">
            <v>156260</v>
          </cell>
        </row>
        <row r="124814">
          <cell r="F124814" t="str">
            <v>techjockey.com</v>
          </cell>
          <cell r="G124814" t="str">
            <v>156261</v>
          </cell>
        </row>
        <row r="124815">
          <cell r="F124815" t="str">
            <v>techjour.com</v>
          </cell>
          <cell r="G124815" t="str">
            <v>156262</v>
          </cell>
        </row>
        <row r="124816">
          <cell r="F124816" t="str">
            <v>techjuice.pk</v>
          </cell>
          <cell r="G124816" t="str">
            <v>156263</v>
          </cell>
        </row>
        <row r="124817">
          <cell r="F124817" t="str">
            <v>techkenservices.com</v>
          </cell>
          <cell r="G124817" t="str">
            <v>156264</v>
          </cell>
        </row>
        <row r="124818">
          <cell r="F124818" t="str">
            <v>techlabafrica.com</v>
          </cell>
          <cell r="G124818" t="str">
            <v>156265</v>
          </cell>
        </row>
        <row r="124819">
          <cell r="F124819" t="str">
            <v>techleer.com</v>
          </cell>
          <cell r="G124819" t="str">
            <v>156266</v>
          </cell>
        </row>
        <row r="124820">
          <cell r="F124820" t="str">
            <v>techlegends.in</v>
          </cell>
          <cell r="G124820" t="str">
            <v>156267</v>
          </cell>
        </row>
        <row r="124821">
          <cell r="F124821" t="str">
            <v>techlepatic.com</v>
          </cell>
          <cell r="G124821" t="str">
            <v>156268</v>
          </cell>
        </row>
        <row r="124822">
          <cell r="F124822" t="str">
            <v>techliet.com</v>
          </cell>
          <cell r="G124822" t="str">
            <v>156269</v>
          </cell>
        </row>
        <row r="124823">
          <cell r="F124823" t="str">
            <v>techlife.af</v>
          </cell>
          <cell r="G124823" t="str">
            <v>156270</v>
          </cell>
        </row>
        <row r="124824">
          <cell r="F124824" t="str">
            <v>techlinko.com</v>
          </cell>
          <cell r="G124824" t="str">
            <v>156271</v>
          </cell>
        </row>
        <row r="124825">
          <cell r="F124825" t="str">
            <v>techlinu.com</v>
          </cell>
          <cell r="G124825" t="str">
            <v>156272</v>
          </cell>
        </row>
        <row r="124826">
          <cell r="F124826" t="str">
            <v>techlist.pk</v>
          </cell>
          <cell r="G124826" t="str">
            <v>156273</v>
          </cell>
        </row>
        <row r="124827">
          <cell r="F124827" t="str">
            <v>techliveinfo.com</v>
          </cell>
          <cell r="G124827" t="str">
            <v>156274</v>
          </cell>
        </row>
        <row r="124828">
          <cell r="F124828" t="str">
            <v>techlobster.com</v>
          </cell>
          <cell r="G124828" t="str">
            <v>156275</v>
          </cell>
        </row>
        <row r="124829">
          <cell r="F124829" t="str">
            <v>techlog360.com</v>
          </cell>
          <cell r="G124829" t="str">
            <v>156276</v>
          </cell>
        </row>
        <row r="124830">
          <cell r="F124830" t="str">
            <v>techlounge.co</v>
          </cell>
          <cell r="G124830" t="str">
            <v>156277</v>
          </cell>
        </row>
        <row r="124831">
          <cell r="F124831" t="str">
            <v>techly.co</v>
          </cell>
          <cell r="G124831" t="str">
            <v>156278</v>
          </cell>
        </row>
        <row r="124832">
          <cell r="F124832" t="str">
            <v>techmafia.net</v>
          </cell>
          <cell r="G124832" t="str">
            <v>156279</v>
          </cell>
        </row>
        <row r="124833">
          <cell r="F124833" t="str">
            <v>techmagic.co</v>
          </cell>
          <cell r="G124833" t="str">
            <v>156280</v>
          </cell>
        </row>
        <row r="124834">
          <cell r="F124834" t="str">
            <v>techmagnetism.com</v>
          </cell>
          <cell r="G124834" t="str">
            <v>156281</v>
          </cell>
        </row>
        <row r="124835">
          <cell r="F124835" t="str">
            <v>techmainstay.com</v>
          </cell>
          <cell r="G124835" t="str">
            <v>156282</v>
          </cell>
        </row>
        <row r="124836">
          <cell r="F124836" t="str">
            <v>techmarclabs.com</v>
          </cell>
          <cell r="G124836" t="str">
            <v>156283</v>
          </cell>
        </row>
        <row r="124837">
          <cell r="F124837" t="str">
            <v>techmarionette.com</v>
          </cell>
          <cell r="G124837" t="str">
            <v>156284</v>
          </cell>
        </row>
        <row r="124838">
          <cell r="F124838" t="str">
            <v>techmeabroad.com</v>
          </cell>
          <cell r="G124838" t="str">
            <v>156285</v>
          </cell>
        </row>
        <row r="124839">
          <cell r="F124839" t="str">
            <v>techminor.com</v>
          </cell>
          <cell r="G124839" t="str">
            <v>156286</v>
          </cell>
        </row>
        <row r="124840">
          <cell r="F124840" t="str">
            <v>techmobilizer.com</v>
          </cell>
          <cell r="G124840" t="str">
            <v>156287</v>
          </cell>
        </row>
        <row r="124841">
          <cell r="F124841" t="str">
            <v>techmular.blogspot.com</v>
          </cell>
          <cell r="G124841" t="str">
            <v>156288</v>
          </cell>
        </row>
        <row r="124842">
          <cell r="F124842" t="str">
            <v>techmytips.com</v>
          </cell>
          <cell r="G124842" t="str">
            <v>156289</v>
          </cell>
        </row>
        <row r="124843">
          <cell r="F124843" t="str">
            <v>techncr.in</v>
          </cell>
          <cell r="G124843" t="str">
            <v>156290</v>
          </cell>
        </row>
        <row r="124844">
          <cell r="F124844" t="str">
            <v>technegi.com</v>
          </cell>
          <cell r="G124844" t="str">
            <v>156291</v>
          </cell>
        </row>
        <row r="124845">
          <cell r="F124845" t="str">
            <v>technewsinc.com</v>
          </cell>
          <cell r="G124845" t="str">
            <v>156292</v>
          </cell>
        </row>
        <row r="124846">
          <cell r="F124846" t="str">
            <v>technicgang.com</v>
          </cell>
          <cell r="G124846" t="str">
            <v>156293</v>
          </cell>
        </row>
        <row r="124847">
          <cell r="F124847" t="str">
            <v>technician.pk</v>
          </cell>
          <cell r="G124847" t="str">
            <v>156294</v>
          </cell>
        </row>
        <row r="124848">
          <cell r="F124848" t="str">
            <v>technirmiti.com</v>
          </cell>
          <cell r="G124848" t="str">
            <v>156295</v>
          </cell>
        </row>
        <row r="124849">
          <cell r="F124849" t="str">
            <v>technium.com</v>
          </cell>
          <cell r="G124849" t="str">
            <v>156296</v>
          </cell>
        </row>
        <row r="124850">
          <cell r="F124850" t="str">
            <v>technmomenta.com</v>
          </cell>
          <cell r="G124850" t="str">
            <v>156297</v>
          </cell>
        </row>
        <row r="124851">
          <cell r="F124851" t="str">
            <v>technoapt.com</v>
          </cell>
          <cell r="G124851" t="str">
            <v>156298</v>
          </cell>
        </row>
        <row r="124852">
          <cell r="F124852" t="str">
            <v>technobotz.com</v>
          </cell>
          <cell r="G124852" t="str">
            <v>156299</v>
          </cell>
        </row>
        <row r="124853">
          <cell r="F124853" t="str">
            <v>technocraz.com</v>
          </cell>
          <cell r="G124853" t="str">
            <v>156300</v>
          </cell>
        </row>
        <row r="124854">
          <cell r="F124854" t="str">
            <v>technogigs.com</v>
          </cell>
          <cell r="G124854" t="str">
            <v>156301</v>
          </cell>
        </row>
        <row r="124855">
          <cell r="F124855" t="str">
            <v>technologiser.com</v>
          </cell>
          <cell r="G124855" t="str">
            <v>156302</v>
          </cell>
        </row>
        <row r="124856">
          <cell r="F124856" t="str">
            <v>technology-ireland.ie</v>
          </cell>
          <cell r="G124856" t="str">
            <v>156303</v>
          </cell>
        </row>
        <row r="124857">
          <cell r="F124857" t="str">
            <v>technologydatagroup.com</v>
          </cell>
          <cell r="G124857" t="str">
            <v>156304</v>
          </cell>
        </row>
        <row r="124858">
          <cell r="F124858" t="str">
            <v>technologyfund.ch</v>
          </cell>
          <cell r="G124858" t="str">
            <v>156305</v>
          </cell>
        </row>
        <row r="124859">
          <cell r="F124859" t="str">
            <v>technologytnt.com</v>
          </cell>
          <cell r="G124859" t="str">
            <v>156306</v>
          </cell>
        </row>
        <row r="124860">
          <cell r="F124860" t="str">
            <v>technolons.com</v>
          </cell>
          <cell r="G124860" t="str">
            <v>156307</v>
          </cell>
        </row>
        <row r="124861">
          <cell r="F124861" t="str">
            <v>technolotal.com</v>
          </cell>
          <cell r="G124861" t="str">
            <v>156308</v>
          </cell>
        </row>
        <row r="124862">
          <cell r="F124862" t="str">
            <v>technomagzn.com</v>
          </cell>
          <cell r="G124862" t="str">
            <v>156309</v>
          </cell>
        </row>
        <row r="124863">
          <cell r="F124863" t="str">
            <v>technomaniac-solutions.com</v>
          </cell>
          <cell r="G124863" t="str">
            <v>156310</v>
          </cell>
        </row>
        <row r="124864">
          <cell r="F124864" t="str">
            <v>technome.co</v>
          </cell>
          <cell r="G124864" t="str">
            <v>156311</v>
          </cell>
        </row>
        <row r="124865">
          <cell r="F124865" t="str">
            <v>technomedium.com</v>
          </cell>
          <cell r="G124865" t="str">
            <v>156312</v>
          </cell>
        </row>
        <row r="124866">
          <cell r="F124866" t="str">
            <v>technomoz.com</v>
          </cell>
          <cell r="G124866" t="str">
            <v>156313</v>
          </cell>
        </row>
        <row r="124867">
          <cell r="F124867" t="str">
            <v>technomuslim.com</v>
          </cell>
          <cell r="G124867" t="str">
            <v>156314</v>
          </cell>
        </row>
        <row r="124868">
          <cell r="F124868" t="str">
            <v>technophob.com</v>
          </cell>
          <cell r="G124868" t="str">
            <v>156315</v>
          </cell>
        </row>
        <row r="124869">
          <cell r="F124869" t="str">
            <v>technora.in</v>
          </cell>
          <cell r="G124869" t="str">
            <v>156316</v>
          </cell>
        </row>
        <row r="124870">
          <cell r="F124870" t="str">
            <v>technorthhq.com</v>
          </cell>
          <cell r="G124870" t="str">
            <v>156317</v>
          </cell>
        </row>
        <row r="124871">
          <cell r="F124871" t="str">
            <v>technostacks.com</v>
          </cell>
          <cell r="G124871" t="str">
            <v>156318</v>
          </cell>
        </row>
        <row r="124872">
          <cell r="F124872" t="str">
            <v>technostartups.com</v>
          </cell>
          <cell r="G124872" t="str">
            <v>156319</v>
          </cell>
        </row>
        <row r="124873">
          <cell r="F124873" t="str">
            <v>technovator.co</v>
          </cell>
          <cell r="G124873" t="str">
            <v>156320</v>
          </cell>
        </row>
        <row r="124874">
          <cell r="F124874" t="str">
            <v>technovi.in</v>
          </cell>
          <cell r="G124874" t="str">
            <v>156321</v>
          </cell>
        </row>
        <row r="124875">
          <cell r="F124875" t="str">
            <v>technyc.org</v>
          </cell>
          <cell r="G124875" t="str">
            <v>156322</v>
          </cell>
        </row>
        <row r="124876">
          <cell r="F124876" t="str">
            <v>techofinity.com</v>
          </cell>
          <cell r="G124876" t="str">
            <v>156323</v>
          </cell>
        </row>
        <row r="124877">
          <cell r="F124877" t="str">
            <v>techolicy.com</v>
          </cell>
          <cell r="G124877" t="str">
            <v>156324</v>
          </cell>
        </row>
        <row r="124878">
          <cell r="F124878" t="str">
            <v>techonloop.com</v>
          </cell>
          <cell r="G124878" t="str">
            <v>156325</v>
          </cell>
        </row>
        <row r="124879">
          <cell r="F124879" t="str">
            <v>techoptimals.com</v>
          </cell>
          <cell r="G124879" t="str">
            <v>156326</v>
          </cell>
        </row>
        <row r="124880">
          <cell r="F124880" t="str">
            <v>techovarya.com</v>
          </cell>
          <cell r="G124880" t="str">
            <v>156327</v>
          </cell>
        </row>
        <row r="124881">
          <cell r="F124881" t="str">
            <v>techpenguins.com</v>
          </cell>
          <cell r="G124881" t="str">
            <v>156328</v>
          </cell>
        </row>
        <row r="124882">
          <cell r="F124882" t="str">
            <v>techpoint.ng</v>
          </cell>
          <cell r="G124882" t="str">
            <v>156329</v>
          </cell>
        </row>
        <row r="124883">
          <cell r="F124883" t="str">
            <v>techpoket.com</v>
          </cell>
          <cell r="G124883" t="str">
            <v>156330</v>
          </cell>
        </row>
        <row r="124884">
          <cell r="F124884" t="str">
            <v>techprimelab.com</v>
          </cell>
          <cell r="G124884" t="str">
            <v>156331</v>
          </cell>
        </row>
        <row r="124885">
          <cell r="F124885" t="str">
            <v>techprostudio.com</v>
          </cell>
          <cell r="G124885" t="str">
            <v>156332</v>
          </cell>
        </row>
        <row r="124886">
          <cell r="F124886" t="str">
            <v>techrasa.com</v>
          </cell>
          <cell r="G124886" t="str">
            <v>156333</v>
          </cell>
        </row>
        <row r="124887">
          <cell r="F124887" t="str">
            <v>techreckoning.com</v>
          </cell>
          <cell r="G124887" t="str">
            <v>156334</v>
          </cell>
        </row>
        <row r="124888">
          <cell r="F124888" t="str">
            <v>techrepublicafrica.com</v>
          </cell>
          <cell r="G124888" t="str">
            <v>156335</v>
          </cell>
        </row>
        <row r="124889">
          <cell r="F124889" t="str">
            <v>techrigel.com</v>
          </cell>
          <cell r="G124889" t="str">
            <v>156336</v>
          </cell>
        </row>
        <row r="124890">
          <cell r="F124890" t="str">
            <v>techrld.com</v>
          </cell>
          <cell r="G124890" t="str">
            <v>156337</v>
          </cell>
        </row>
        <row r="124891">
          <cell r="F124891" t="str">
            <v>techruit.net</v>
          </cell>
          <cell r="G124891" t="str">
            <v>156338</v>
          </cell>
        </row>
        <row r="124892">
          <cell r="F124892" t="str">
            <v>techsaints.com</v>
          </cell>
          <cell r="G124892" t="str">
            <v>156339</v>
          </cell>
        </row>
        <row r="124893">
          <cell r="F124893" t="str">
            <v>techsakh.com</v>
          </cell>
          <cell r="G124893" t="str">
            <v>156340</v>
          </cell>
        </row>
        <row r="124894">
          <cell r="F124894" t="str">
            <v>techsapiens.com</v>
          </cell>
          <cell r="G124894" t="str">
            <v>156341</v>
          </cell>
        </row>
        <row r="124895">
          <cell r="F124895" t="str">
            <v>techsetup.co</v>
          </cell>
          <cell r="G124895" t="str">
            <v>156342</v>
          </cell>
        </row>
        <row r="124896">
          <cell r="F124896" t="str">
            <v>techsevin.com</v>
          </cell>
          <cell r="G124896" t="str">
            <v>156343</v>
          </cell>
        </row>
        <row r="124897">
          <cell r="F124897" t="str">
            <v>techsforce.com</v>
          </cell>
          <cell r="G124897" t="str">
            <v>156344</v>
          </cell>
        </row>
        <row r="124898">
          <cell r="F124898" t="str">
            <v>techsheel.com</v>
          </cell>
          <cell r="G124898" t="str">
            <v>156345</v>
          </cell>
        </row>
        <row r="124899">
          <cell r="F124899" t="str">
            <v>techsmartwear.com</v>
          </cell>
          <cell r="G124899" t="str">
            <v>156346</v>
          </cell>
        </row>
        <row r="124900">
          <cell r="F124900" t="str">
            <v>techsoftadvisors.com</v>
          </cell>
          <cell r="G124900" t="str">
            <v>156347</v>
          </cell>
        </row>
        <row r="124901">
          <cell r="F124901" t="str">
            <v>techspark.co</v>
          </cell>
          <cell r="G124901" t="str">
            <v>156348</v>
          </cell>
        </row>
        <row r="124902">
          <cell r="F124902" t="str">
            <v>techspective.net</v>
          </cell>
          <cell r="G124902" t="str">
            <v>156349</v>
          </cell>
        </row>
        <row r="124903">
          <cell r="F124903" t="str">
            <v>techspringhealth.org</v>
          </cell>
          <cell r="G124903" t="str">
            <v>156350</v>
          </cell>
        </row>
        <row r="124904">
          <cell r="F124904" t="str">
            <v>techsquares.com</v>
          </cell>
          <cell r="G124904" t="str">
            <v>156351</v>
          </cell>
        </row>
        <row r="124905">
          <cell r="F124905" t="str">
            <v>techstackerpro.com</v>
          </cell>
          <cell r="G124905" t="str">
            <v>156352</v>
          </cell>
        </row>
        <row r="124906">
          <cell r="F124906" t="str">
            <v>techstartupsng.com</v>
          </cell>
          <cell r="G124906" t="str">
            <v>156353</v>
          </cell>
        </row>
        <row r="124907">
          <cell r="F124907" t="str">
            <v>techstep.no</v>
          </cell>
          <cell r="G124907" t="str">
            <v>156354</v>
          </cell>
        </row>
        <row r="124908">
          <cell r="F124908" t="str">
            <v>techstorey.com</v>
          </cell>
          <cell r="G124908" t="str">
            <v>156355</v>
          </cell>
        </row>
        <row r="124909">
          <cell r="F124909" t="str">
            <v>techstorm.tv</v>
          </cell>
          <cell r="G124909" t="str">
            <v>156356</v>
          </cell>
        </row>
        <row r="124910">
          <cell r="F124910" t="str">
            <v>techstory.in</v>
          </cell>
          <cell r="G124910" t="str">
            <v>156357</v>
          </cell>
        </row>
        <row r="124911">
          <cell r="F124911" t="str">
            <v>techtakeaways.com</v>
          </cell>
          <cell r="G124911" t="str">
            <v>156358</v>
          </cell>
        </row>
        <row r="124912">
          <cell r="F124912" t="str">
            <v>techtalkscentral.com</v>
          </cell>
          <cell r="G124912" t="str">
            <v>156359</v>
          </cell>
        </row>
        <row r="124913">
          <cell r="F124913" t="str">
            <v>techtalkshow.co.uk</v>
          </cell>
          <cell r="G124913" t="str">
            <v>156360</v>
          </cell>
        </row>
        <row r="124914">
          <cell r="F124914" t="str">
            <v>techthagaval.com</v>
          </cell>
          <cell r="G124914" t="str">
            <v>156361</v>
          </cell>
        </row>
        <row r="124915">
          <cell r="F124915" t="str">
            <v>techthreads.co</v>
          </cell>
          <cell r="G124915" t="str">
            <v>156362</v>
          </cell>
        </row>
        <row r="124916">
          <cell r="F124916" t="str">
            <v>techtidy.com.au</v>
          </cell>
          <cell r="G124916" t="str">
            <v>156363</v>
          </cell>
        </row>
        <row r="124917">
          <cell r="F124917" t="str">
            <v>techtipsto.com</v>
          </cell>
          <cell r="G124917" t="str">
            <v>156364</v>
          </cell>
        </row>
        <row r="124918">
          <cell r="F124918" t="str">
            <v>techtonic.org.uk</v>
          </cell>
          <cell r="G124918" t="str">
            <v>156365</v>
          </cell>
        </row>
        <row r="124919">
          <cell r="F124919" t="str">
            <v>techtrep.com</v>
          </cell>
          <cell r="G124919" t="str">
            <v>156366</v>
          </cell>
        </row>
        <row r="124920">
          <cell r="F124920" t="str">
            <v>techtry.com</v>
          </cell>
          <cell r="G124920" t="str">
            <v>156367</v>
          </cell>
        </row>
        <row r="124921">
          <cell r="F124921" t="str">
            <v>techtumblr.com</v>
          </cell>
          <cell r="G124921" t="str">
            <v>156368</v>
          </cell>
        </row>
        <row r="124922">
          <cell r="F124922" t="str">
            <v>techuk.org</v>
          </cell>
          <cell r="G124922" t="str">
            <v>156369</v>
          </cell>
        </row>
        <row r="124923">
          <cell r="F124923" t="str">
            <v>techumans.com</v>
          </cell>
          <cell r="G124923" t="str">
            <v>156370</v>
          </cell>
        </row>
        <row r="124924">
          <cell r="F124924" t="str">
            <v>techumour.com</v>
          </cell>
          <cell r="G124924" t="str">
            <v>156371</v>
          </cell>
        </row>
        <row r="124925">
          <cell r="F124925" t="str">
            <v>techuntold.com</v>
          </cell>
          <cell r="G124925" t="str">
            <v>156372</v>
          </cell>
        </row>
        <row r="124926">
          <cell r="F124926" t="str">
            <v>techurb.com</v>
          </cell>
          <cell r="G124926" t="str">
            <v>156373</v>
          </cell>
        </row>
        <row r="124927">
          <cell r="F124927" t="str">
            <v>techvenprs.com</v>
          </cell>
          <cell r="G124927" t="str">
            <v>156374</v>
          </cell>
        </row>
        <row r="124928">
          <cell r="F124928" t="str">
            <v>techverze.com</v>
          </cell>
          <cell r="G124928" t="str">
            <v>156375</v>
          </cell>
        </row>
        <row r="124929">
          <cell r="F124929" t="str">
            <v>techvidyalay.com</v>
          </cell>
          <cell r="G124929" t="str">
            <v>156376</v>
          </cell>
        </row>
        <row r="124930">
          <cell r="F124930" t="str">
            <v>techwalas.com</v>
          </cell>
          <cell r="G124930" t="str">
            <v>156377</v>
          </cell>
        </row>
        <row r="124931">
          <cell r="F124931" t="str">
            <v>techwatch.jp</v>
          </cell>
          <cell r="G124931" t="str">
            <v>156378</v>
          </cell>
        </row>
        <row r="124932">
          <cell r="F124932" t="str">
            <v>techwatersolutions.com</v>
          </cell>
          <cell r="G124932" t="str">
            <v>156379</v>
          </cell>
        </row>
        <row r="124933">
          <cell r="F124933" t="str">
            <v>techwhack.com</v>
          </cell>
          <cell r="G124933" t="str">
            <v>156380</v>
          </cell>
        </row>
        <row r="124934">
          <cell r="F124934" t="str">
            <v>techxerl.net</v>
          </cell>
          <cell r="G124934" t="str">
            <v>156381</v>
          </cell>
        </row>
        <row r="124935">
          <cell r="F124935" t="str">
            <v>techyuga.com</v>
          </cell>
          <cell r="G124935" t="str">
            <v>156382</v>
          </cell>
        </row>
        <row r="124936">
          <cell r="F124936" t="str">
            <v>techzappers.com</v>
          </cell>
          <cell r="G124936" t="str">
            <v>156383</v>
          </cell>
        </row>
        <row r="124937">
          <cell r="F124937" t="str">
            <v>techzax.com</v>
          </cell>
          <cell r="G124937" t="str">
            <v>156384</v>
          </cell>
        </row>
        <row r="124938">
          <cell r="F124938" t="str">
            <v>tecnogenie.com</v>
          </cell>
          <cell r="G124938" t="str">
            <v>156385</v>
          </cell>
        </row>
        <row r="124939">
          <cell r="F124939" t="str">
            <v>tecscoop.com</v>
          </cell>
          <cell r="G124939" t="str">
            <v>156386</v>
          </cell>
        </row>
        <row r="124940">
          <cell r="F124940" t="str">
            <v>tecshala.com</v>
          </cell>
          <cell r="G124940" t="str">
            <v>156387</v>
          </cell>
        </row>
        <row r="124941">
          <cell r="F124941" t="str">
            <v>tecsomed.com</v>
          </cell>
          <cell r="G124941" t="str">
            <v>156388</v>
          </cell>
        </row>
        <row r="124942">
          <cell r="F124942" t="str">
            <v>teddict.com</v>
          </cell>
          <cell r="G124942" t="str">
            <v>156389</v>
          </cell>
        </row>
        <row r="124943">
          <cell r="F124943" t="str">
            <v>tedfo.com</v>
          </cell>
          <cell r="G124943" t="str">
            <v>156390</v>
          </cell>
        </row>
        <row r="124944">
          <cell r="F124944" t="str">
            <v>tedxwhu.com</v>
          </cell>
          <cell r="G124944" t="str">
            <v>156391</v>
          </cell>
        </row>
        <row r="124945">
          <cell r="F124945" t="str">
            <v>teebase.eu</v>
          </cell>
          <cell r="G124945" t="str">
            <v>156392</v>
          </cell>
        </row>
        <row r="124946">
          <cell r="F124946" t="str">
            <v>teebu.net</v>
          </cell>
          <cell r="G124946" t="str">
            <v>156393</v>
          </cell>
        </row>
        <row r="124947">
          <cell r="F124947" t="str">
            <v>teech.io</v>
          </cell>
          <cell r="G124947" t="str">
            <v>156394</v>
          </cell>
        </row>
        <row r="124948">
          <cell r="F124948" t="str">
            <v>teecity.com</v>
          </cell>
          <cell r="G124948" t="str">
            <v>156395</v>
          </cell>
        </row>
        <row r="124949">
          <cell r="F124949" t="str">
            <v>teefunder.co.uk</v>
          </cell>
          <cell r="G124949" t="str">
            <v>156396</v>
          </cell>
        </row>
        <row r="124950">
          <cell r="F124950" t="str">
            <v>teekhafood.com</v>
          </cell>
          <cell r="G124950" t="str">
            <v>156397</v>
          </cell>
        </row>
        <row r="124951">
          <cell r="F124951" t="str">
            <v>teektak.com</v>
          </cell>
          <cell r="G124951" t="str">
            <v>156398</v>
          </cell>
        </row>
        <row r="124952">
          <cell r="F124952" t="str">
            <v>teem.nz</v>
          </cell>
          <cell r="G124952" t="str">
            <v>156399</v>
          </cell>
        </row>
        <row r="124953">
          <cell r="F124953" t="str">
            <v>teencrew.co</v>
          </cell>
          <cell r="G124953" t="str">
            <v>156400</v>
          </cell>
        </row>
        <row r="124954">
          <cell r="F124954" t="str">
            <v>teenhired.com</v>
          </cell>
          <cell r="G124954" t="str">
            <v>156401</v>
          </cell>
        </row>
        <row r="124955">
          <cell r="F124955" t="str">
            <v>teenie-weenies.com</v>
          </cell>
          <cell r="G124955" t="str">
            <v>156402</v>
          </cell>
        </row>
        <row r="124956">
          <cell r="F124956" t="str">
            <v>teeniors.com</v>
          </cell>
          <cell r="G124956" t="str">
            <v>156403</v>
          </cell>
        </row>
        <row r="124957">
          <cell r="F124957" t="str">
            <v>teenswhocode.com</v>
          </cell>
          <cell r="G124957" t="str">
            <v>156404</v>
          </cell>
        </row>
        <row r="124958">
          <cell r="F124958" t="str">
            <v>teeptrak.com</v>
          </cell>
          <cell r="G124958" t="str">
            <v>156405</v>
          </cell>
        </row>
        <row r="124959">
          <cell r="F124959" t="str">
            <v>teepy.co</v>
          </cell>
          <cell r="G124959" t="str">
            <v>156406</v>
          </cell>
        </row>
        <row r="124960">
          <cell r="F124960" t="str">
            <v>teesir.com</v>
          </cell>
          <cell r="G124960" t="str">
            <v>156407</v>
          </cell>
        </row>
        <row r="124961">
          <cell r="F124961" t="str">
            <v>teesmile.com</v>
          </cell>
          <cell r="G124961" t="str">
            <v>156408</v>
          </cell>
        </row>
        <row r="124962">
          <cell r="F124962" t="str">
            <v>teethgrindingbruxism.com</v>
          </cell>
          <cell r="G124962" t="str">
            <v>156409</v>
          </cell>
        </row>
        <row r="124963">
          <cell r="F124963" t="str">
            <v>teezi.co</v>
          </cell>
          <cell r="G124963" t="str">
            <v>156410</v>
          </cell>
        </row>
        <row r="124964">
          <cell r="F124964" t="str">
            <v>teezily.com</v>
          </cell>
          <cell r="G124964" t="str">
            <v>156411</v>
          </cell>
        </row>
        <row r="124965">
          <cell r="F124965" t="str">
            <v>teezr.co</v>
          </cell>
          <cell r="G124965" t="str">
            <v>156412</v>
          </cell>
        </row>
        <row r="124966">
          <cell r="F124966" t="str">
            <v>tegme.tv</v>
          </cell>
          <cell r="G124966" t="str">
            <v>156413</v>
          </cell>
        </row>
        <row r="124967">
          <cell r="F124967" t="str">
            <v>tehlilis.in</v>
          </cell>
          <cell r="G124967" t="str">
            <v>156414</v>
          </cell>
        </row>
        <row r="124968">
          <cell r="F124968" t="str">
            <v>tekbrinks.com</v>
          </cell>
          <cell r="G124968" t="str">
            <v>156415</v>
          </cell>
        </row>
        <row r="124969">
          <cell r="F124969" t="str">
            <v>tekcabin.com</v>
          </cell>
          <cell r="G124969" t="str">
            <v>156416</v>
          </cell>
        </row>
        <row r="124970">
          <cell r="F124970" t="str">
            <v>tekclasses.com</v>
          </cell>
          <cell r="G124970" t="str">
            <v>156417</v>
          </cell>
        </row>
        <row r="124971">
          <cell r="F124971" t="str">
            <v>tekeglobal.com</v>
          </cell>
          <cell r="G124971" t="str">
            <v>156418</v>
          </cell>
        </row>
        <row r="124972">
          <cell r="F124972" t="str">
            <v>tekenofinancial.com</v>
          </cell>
          <cell r="G124972" t="str">
            <v>156419</v>
          </cell>
        </row>
        <row r="124973">
          <cell r="F124973" t="str">
            <v>tekglance.com</v>
          </cell>
          <cell r="G124973" t="str">
            <v>156420</v>
          </cell>
        </row>
        <row r="124974">
          <cell r="F124974" t="str">
            <v>tekhneventures.com</v>
          </cell>
          <cell r="G124974" t="str">
            <v>156421</v>
          </cell>
        </row>
        <row r="124975">
          <cell r="F124975" t="str">
            <v>teknoavr.com</v>
          </cell>
          <cell r="G124975" t="str">
            <v>156422</v>
          </cell>
        </row>
        <row r="124976">
          <cell r="F124976" t="str">
            <v>teknolojiyazari.net</v>
          </cell>
          <cell r="G124976" t="str">
            <v>156423</v>
          </cell>
        </row>
        <row r="124977">
          <cell r="F124977" t="str">
            <v>teknotik.org</v>
          </cell>
          <cell r="G124977" t="str">
            <v>156424</v>
          </cell>
        </row>
        <row r="124978">
          <cell r="F124978" t="str">
            <v>teknotrait.com</v>
          </cell>
          <cell r="G124978" t="str">
            <v>156425</v>
          </cell>
        </row>
        <row r="124979">
          <cell r="F124979" t="str">
            <v>tekpc.us</v>
          </cell>
          <cell r="G124979" t="str">
            <v>156426</v>
          </cell>
        </row>
        <row r="124980">
          <cell r="F124980" t="str">
            <v>tekservis.net</v>
          </cell>
          <cell r="G124980" t="str">
            <v>156427</v>
          </cell>
        </row>
        <row r="124981">
          <cell r="F124981" t="str">
            <v>tekstum.com</v>
          </cell>
          <cell r="G124981" t="str">
            <v>156428</v>
          </cell>
        </row>
        <row r="124982">
          <cell r="F124982" t="str">
            <v>tekuma.io</v>
          </cell>
          <cell r="G124982" t="str">
            <v>156429</v>
          </cell>
        </row>
        <row r="124983">
          <cell r="F124983" t="str">
            <v>tekva.net</v>
          </cell>
          <cell r="G124983" t="str">
            <v>156430</v>
          </cell>
        </row>
        <row r="124984">
          <cell r="F124984" t="str">
            <v>tekvatic.com</v>
          </cell>
          <cell r="G124984" t="str">
            <v>156431</v>
          </cell>
        </row>
        <row r="124985">
          <cell r="F124985" t="str">
            <v>tel-consult.com.au</v>
          </cell>
          <cell r="G124985" t="str">
            <v>156432</v>
          </cell>
        </row>
        <row r="124986">
          <cell r="F124986" t="str">
            <v>teladietitian.com</v>
          </cell>
          <cell r="G124986" t="str">
            <v>156433</v>
          </cell>
        </row>
        <row r="124987">
          <cell r="F124987" t="str">
            <v>telcial.github.io</v>
          </cell>
          <cell r="G124987" t="str">
            <v>156434</v>
          </cell>
        </row>
        <row r="124988">
          <cell r="F124988" t="str">
            <v>telclarity.com</v>
          </cell>
          <cell r="G124988" t="str">
            <v>156435</v>
          </cell>
        </row>
        <row r="124989">
          <cell r="F124989" t="str">
            <v>telcom.io</v>
          </cell>
          <cell r="G124989" t="str">
            <v>156436</v>
          </cell>
        </row>
        <row r="124990">
          <cell r="F124990" t="str">
            <v>telcoplace.com</v>
          </cell>
          <cell r="G124990" t="str">
            <v>156437</v>
          </cell>
        </row>
        <row r="124991">
          <cell r="F124991" t="str">
            <v>telcoq.com</v>
          </cell>
          <cell r="G124991" t="str">
            <v>156438</v>
          </cell>
        </row>
        <row r="124992">
          <cell r="F124992" t="str">
            <v>tele-acoustics.com</v>
          </cell>
          <cell r="G124992" t="str">
            <v>156439</v>
          </cell>
        </row>
        <row r="124993">
          <cell r="F124993" t="str">
            <v>teleassistants.com</v>
          </cell>
          <cell r="G124993" t="str">
            <v>156440</v>
          </cell>
        </row>
        <row r="124994">
          <cell r="F124994" t="str">
            <v>telecalmprotects.com</v>
          </cell>
          <cell r="G124994" t="str">
            <v>156441</v>
          </cell>
        </row>
        <row r="124995">
          <cell r="F124995" t="str">
            <v>telecomssupermarket.in</v>
          </cell>
          <cell r="G124995" t="str">
            <v>156442</v>
          </cell>
        </row>
        <row r="124996">
          <cell r="F124996" t="str">
            <v>telectg.co.id</v>
          </cell>
          <cell r="G124996" t="str">
            <v>156443</v>
          </cell>
        </row>
        <row r="124997">
          <cell r="F124997" t="str">
            <v>telefogist.com</v>
          </cell>
          <cell r="G124997" t="str">
            <v>156444</v>
          </cell>
        </row>
        <row r="124998">
          <cell r="F124998" t="str">
            <v>telefon-casus.com</v>
          </cell>
          <cell r="G124998" t="str">
            <v>156445</v>
          </cell>
        </row>
        <row r="124999">
          <cell r="F124999" t="str">
            <v>telefon-szpieg.pl</v>
          </cell>
          <cell r="G124999" t="str">
            <v>156446</v>
          </cell>
        </row>
        <row r="125000">
          <cell r="F125000" t="str">
            <v>telefone-espiao.com</v>
          </cell>
          <cell r="G125000" t="str">
            <v>156447</v>
          </cell>
        </row>
        <row r="125001">
          <cell r="F125001" t="str">
            <v>telefongear.dk</v>
          </cell>
          <cell r="G125001" t="str">
            <v>156448</v>
          </cell>
        </row>
        <row r="125002">
          <cell r="F125002" t="str">
            <v>telefonodirecto.es</v>
          </cell>
          <cell r="G125002" t="str">
            <v>156449</v>
          </cell>
        </row>
        <row r="125003">
          <cell r="F125003" t="str">
            <v>telefonspion.com</v>
          </cell>
          <cell r="G125003" t="str">
            <v>156450</v>
          </cell>
        </row>
        <row r="125004">
          <cell r="F125004" t="str">
            <v>telefoonbespioneren.nl</v>
          </cell>
          <cell r="G125004" t="str">
            <v>156451</v>
          </cell>
        </row>
        <row r="125005">
          <cell r="F125005" t="str">
            <v>telefoonmaster.nl</v>
          </cell>
          <cell r="G125005" t="str">
            <v>156452</v>
          </cell>
        </row>
        <row r="125006">
          <cell r="F125006" t="str">
            <v>telegraphacademy.com</v>
          </cell>
          <cell r="G125006" t="str">
            <v>156453</v>
          </cell>
        </row>
        <row r="125007">
          <cell r="F125007" t="str">
            <v>telehealther.com</v>
          </cell>
          <cell r="G125007" t="str">
            <v>156454</v>
          </cell>
        </row>
        <row r="125008">
          <cell r="F125008" t="str">
            <v>telekinesistv.com</v>
          </cell>
          <cell r="G125008" t="str">
            <v>156455</v>
          </cell>
        </row>
        <row r="125009">
          <cell r="F125009" t="str">
            <v>telekomzentrum.ch</v>
          </cell>
          <cell r="G125009" t="str">
            <v>156456</v>
          </cell>
        </row>
        <row r="125010">
          <cell r="F125010" t="str">
            <v>telemend.com</v>
          </cell>
          <cell r="G125010" t="str">
            <v>156457</v>
          </cell>
        </row>
        <row r="125011">
          <cell r="F125011" t="str">
            <v>telemetrio.com</v>
          </cell>
          <cell r="G125011" t="str">
            <v>156458</v>
          </cell>
        </row>
        <row r="125012">
          <cell r="F125012" t="str">
            <v>telemetrysports.com</v>
          </cell>
          <cell r="G125012" t="str">
            <v>156459</v>
          </cell>
        </row>
        <row r="125013">
          <cell r="F125013" t="str">
            <v>telenurse.co</v>
          </cell>
          <cell r="G125013" t="str">
            <v>156460</v>
          </cell>
        </row>
        <row r="125014">
          <cell r="F125014" t="str">
            <v>teleonhealth.com</v>
          </cell>
          <cell r="G125014" t="str">
            <v>156461</v>
          </cell>
        </row>
        <row r="125015">
          <cell r="F125015" t="str">
            <v>telepacket.com</v>
          </cell>
          <cell r="G125015" t="str">
            <v>156462</v>
          </cell>
        </row>
        <row r="125016">
          <cell r="F125016" t="str">
            <v>telepath.io</v>
          </cell>
          <cell r="G125016" t="str">
            <v>156463</v>
          </cell>
        </row>
        <row r="125017">
          <cell r="F125017" t="str">
            <v>telephonesystemsguide.com</v>
          </cell>
          <cell r="G125017" t="str">
            <v>156464</v>
          </cell>
        </row>
        <row r="125018">
          <cell r="F125018" t="str">
            <v>telephusdata.com</v>
          </cell>
          <cell r="G125018" t="str">
            <v>156465</v>
          </cell>
        </row>
        <row r="125019">
          <cell r="F125019" t="str">
            <v>teleport360.in</v>
          </cell>
          <cell r="G125019" t="str">
            <v>156466</v>
          </cell>
        </row>
        <row r="125020">
          <cell r="F125020" t="str">
            <v>teleportapp.co</v>
          </cell>
          <cell r="G125020" t="str">
            <v>156467</v>
          </cell>
        </row>
        <row r="125021">
          <cell r="F125021" t="str">
            <v>teleqwest.com</v>
          </cell>
          <cell r="G125021" t="str">
            <v>156468</v>
          </cell>
        </row>
        <row r="125022">
          <cell r="F125022" t="str">
            <v>telesket.ch</v>
          </cell>
          <cell r="G125022" t="str">
            <v>156469</v>
          </cell>
        </row>
        <row r="125023">
          <cell r="F125023" t="str">
            <v>teleskope.io</v>
          </cell>
          <cell r="G125023" t="str">
            <v>156470</v>
          </cell>
        </row>
        <row r="125024">
          <cell r="F125024" t="str">
            <v>telespot.me</v>
          </cell>
          <cell r="G125024" t="str">
            <v>156471</v>
          </cell>
        </row>
        <row r="125025">
          <cell r="F125025" t="str">
            <v>teletonix.com</v>
          </cell>
          <cell r="G125025" t="str">
            <v>156472</v>
          </cell>
        </row>
        <row r="125026">
          <cell r="F125026" t="str">
            <v>televisionhack.com</v>
          </cell>
          <cell r="G125026" t="str">
            <v>156473</v>
          </cell>
        </row>
        <row r="125027">
          <cell r="F125027" t="str">
            <v>telfiapp.com</v>
          </cell>
          <cell r="G125027" t="str">
            <v>156474</v>
          </cell>
        </row>
        <row r="125028">
          <cell r="F125028" t="str">
            <v>telfie.com</v>
          </cell>
          <cell r="G125028" t="str">
            <v>156475</v>
          </cell>
        </row>
        <row r="125029">
          <cell r="F125029" t="str">
            <v>telitoapp.com</v>
          </cell>
          <cell r="G125029" t="str">
            <v>156476</v>
          </cell>
        </row>
        <row r="125030">
          <cell r="F125030" t="str">
            <v>telkie.com</v>
          </cell>
          <cell r="G125030" t="str">
            <v>156477</v>
          </cell>
        </row>
        <row r="125031">
          <cell r="F125031" t="str">
            <v>telkomtelstra.co.id</v>
          </cell>
          <cell r="G125031" t="str">
            <v>156478</v>
          </cell>
        </row>
        <row r="125032">
          <cell r="F125032" t="str">
            <v>tella.io</v>
          </cell>
          <cell r="G125032" t="str">
            <v>156479</v>
          </cell>
        </row>
        <row r="125033">
          <cell r="F125033" t="str">
            <v>tellamore.ru</v>
          </cell>
          <cell r="G125033" t="str">
            <v>156480</v>
          </cell>
        </row>
        <row r="125034">
          <cell r="F125034" t="str">
            <v>tellem.com.br</v>
          </cell>
          <cell r="G125034" t="str">
            <v>156481</v>
          </cell>
        </row>
        <row r="125035">
          <cell r="F125035" t="str">
            <v>tellient.com</v>
          </cell>
          <cell r="G125035" t="str">
            <v>156482</v>
          </cell>
        </row>
        <row r="125036">
          <cell r="F125036" t="str">
            <v>telling.ly</v>
          </cell>
          <cell r="G125036" t="str">
            <v>156483</v>
          </cell>
        </row>
        <row r="125037">
          <cell r="F125037" t="str">
            <v>tellitapp.co</v>
          </cell>
          <cell r="G125037" t="str">
            <v>156484</v>
          </cell>
        </row>
        <row r="125038">
          <cell r="F125038" t="str">
            <v>tellius.com</v>
          </cell>
          <cell r="G125038" t="str">
            <v>156485</v>
          </cell>
        </row>
        <row r="125039">
          <cell r="F125039" t="str">
            <v>tellmates.com</v>
          </cell>
          <cell r="G125039" t="str">
            <v>156486</v>
          </cell>
        </row>
        <row r="125040">
          <cell r="F125040" t="str">
            <v>tellswell.com</v>
          </cell>
          <cell r="G125040" t="str">
            <v>156487</v>
          </cell>
        </row>
        <row r="125041">
          <cell r="F125041" t="str">
            <v>tellus.uk.com</v>
          </cell>
          <cell r="G125041" t="str">
            <v>156488</v>
          </cell>
        </row>
        <row r="125042">
          <cell r="F125042" t="str">
            <v>tellus2build.com</v>
          </cell>
          <cell r="G125042" t="str">
            <v>156489</v>
          </cell>
        </row>
        <row r="125043">
          <cell r="F125043" t="str">
            <v>tellusaerospace.com</v>
          </cell>
          <cell r="G125043" t="str">
            <v>156490</v>
          </cell>
        </row>
        <row r="125044">
          <cell r="F125044" t="str">
            <v>telmalish.com</v>
          </cell>
          <cell r="G125044" t="str">
            <v>156491</v>
          </cell>
        </row>
        <row r="125045">
          <cell r="F125045" t="str">
            <v>telnexus-erp.com</v>
          </cell>
          <cell r="G125045" t="str">
            <v>156492</v>
          </cell>
        </row>
        <row r="125046">
          <cell r="F125046" t="str">
            <v>telomero.mx</v>
          </cell>
          <cell r="G125046" t="str">
            <v>156493</v>
          </cell>
        </row>
        <row r="125047">
          <cell r="F125047" t="str">
            <v>telopia.co.uk</v>
          </cell>
          <cell r="G125047" t="str">
            <v>156494</v>
          </cell>
        </row>
        <row r="125048">
          <cell r="F125048" t="str">
            <v>teloregen.com</v>
          </cell>
          <cell r="G125048" t="str">
            <v>156495</v>
          </cell>
        </row>
        <row r="125049">
          <cell r="F125049" t="str">
            <v>telsamedia.com</v>
          </cell>
          <cell r="G125049" t="str">
            <v>156496</v>
          </cell>
        </row>
        <row r="125050">
          <cell r="F125050" t="str">
            <v>telvaro.nl</v>
          </cell>
          <cell r="G125050" t="str">
            <v>156497</v>
          </cell>
        </row>
        <row r="125051">
          <cell r="F125051" t="str">
            <v>temantrip.com</v>
          </cell>
          <cell r="G125051" t="str">
            <v>156498</v>
          </cell>
        </row>
        <row r="125052">
          <cell r="F125052" t="str">
            <v>temerityventures.com</v>
          </cell>
          <cell r="G125052" t="str">
            <v>156499</v>
          </cell>
        </row>
        <row r="125053">
          <cell r="F125053" t="str">
            <v>temgy.de</v>
          </cell>
          <cell r="G125053" t="str">
            <v>156500</v>
          </cell>
        </row>
        <row r="125054">
          <cell r="F125054" t="str">
            <v>temok.com</v>
          </cell>
          <cell r="G125054" t="str">
            <v>156501</v>
          </cell>
        </row>
        <row r="125055">
          <cell r="F125055" t="str">
            <v>temp.com</v>
          </cell>
          <cell r="G125055" t="str">
            <v>156502</v>
          </cell>
        </row>
        <row r="125056">
          <cell r="F125056" t="str">
            <v>tempauction.com</v>
          </cell>
          <cell r="G125056" t="str">
            <v>156503</v>
          </cell>
        </row>
        <row r="125057">
          <cell r="F125057" t="str">
            <v>temperancecapital.com</v>
          </cell>
          <cell r="G125057" t="str">
            <v>156504</v>
          </cell>
        </row>
        <row r="125058">
          <cell r="F125058" t="str">
            <v>temperpack.com</v>
          </cell>
          <cell r="G125058" t="str">
            <v>156505</v>
          </cell>
        </row>
        <row r="125059">
          <cell r="F125059" t="str">
            <v>temphis.com</v>
          </cell>
          <cell r="G125059" t="str">
            <v>156506</v>
          </cell>
        </row>
        <row r="125060">
          <cell r="F125060" t="str">
            <v>template124.com</v>
          </cell>
          <cell r="G125060" t="str">
            <v>156507</v>
          </cell>
        </row>
        <row r="125061">
          <cell r="F125061" t="str">
            <v>templatecinderella.com</v>
          </cell>
          <cell r="G125061" t="str">
            <v>156508</v>
          </cell>
        </row>
        <row r="125062">
          <cell r="F125062" t="str">
            <v>templatemesh.com</v>
          </cell>
          <cell r="G125062" t="str">
            <v>156509</v>
          </cell>
        </row>
        <row r="125063">
          <cell r="F125063" t="str">
            <v>templateshock.com</v>
          </cell>
          <cell r="G125063" t="str">
            <v>156510</v>
          </cell>
        </row>
        <row r="125064">
          <cell r="F125064" t="str">
            <v>templepurohit.com</v>
          </cell>
          <cell r="G125064" t="str">
            <v>156511</v>
          </cell>
        </row>
        <row r="125065">
          <cell r="F125065" t="str">
            <v>tempoiq.com</v>
          </cell>
          <cell r="G125065" t="str">
            <v>156512</v>
          </cell>
        </row>
        <row r="125066">
          <cell r="F125066" t="str">
            <v>temporaryresidentpermitcanada.com</v>
          </cell>
          <cell r="G125066" t="str">
            <v>156513</v>
          </cell>
        </row>
        <row r="125067">
          <cell r="F125067" t="str">
            <v>tempotonight.co</v>
          </cell>
          <cell r="G125067" t="str">
            <v>156514</v>
          </cell>
        </row>
        <row r="125068">
          <cell r="F125068" t="str">
            <v>temprano.com</v>
          </cell>
          <cell r="G125068" t="str">
            <v>156515</v>
          </cell>
        </row>
        <row r="125069">
          <cell r="F125069" t="str">
            <v>tempus.com</v>
          </cell>
          <cell r="G125069" t="str">
            <v>156516</v>
          </cell>
        </row>
        <row r="125070">
          <cell r="F125070" t="str">
            <v>temscorp.com</v>
          </cell>
          <cell r="G125070" t="str">
            <v>156517</v>
          </cell>
        </row>
        <row r="125071">
          <cell r="F125071" t="str">
            <v>temsilciligi.com</v>
          </cell>
          <cell r="G125071" t="str">
            <v>156518</v>
          </cell>
        </row>
        <row r="125072">
          <cell r="F125072" t="str">
            <v>ten88.digital</v>
          </cell>
          <cell r="G125072" t="str">
            <v>156519</v>
          </cell>
        </row>
        <row r="125073">
          <cell r="F125073" t="str">
            <v>tenantloop.com</v>
          </cell>
          <cell r="G125073" t="str">
            <v>156520</v>
          </cell>
        </row>
        <row r="125074">
          <cell r="F125074" t="str">
            <v>tenanttracker.net</v>
          </cell>
          <cell r="G125074" t="str">
            <v>156521</v>
          </cell>
        </row>
        <row r="125075">
          <cell r="F125075" t="str">
            <v>tenantu.com</v>
          </cell>
          <cell r="G125075" t="str">
            <v>156522</v>
          </cell>
        </row>
        <row r="125076">
          <cell r="F125076" t="str">
            <v>tenbestreviews.com</v>
          </cell>
          <cell r="G125076" t="str">
            <v>156523</v>
          </cell>
        </row>
        <row r="125077">
          <cell r="F125077" t="str">
            <v>tenbirds.nl</v>
          </cell>
          <cell r="G125077" t="str">
            <v>156524</v>
          </cell>
        </row>
        <row r="125078">
          <cell r="F125078" t="str">
            <v>tenbound.com</v>
          </cell>
          <cell r="G125078" t="str">
            <v>156525</v>
          </cell>
        </row>
        <row r="125079">
          <cell r="F125079" t="str">
            <v>tencere.com</v>
          </cell>
          <cell r="G125079" t="str">
            <v>156526</v>
          </cell>
        </row>
        <row r="125080">
          <cell r="F125080" t="str">
            <v>tend.ly</v>
          </cell>
          <cell r="G125080" t="str">
            <v>156527</v>
          </cell>
        </row>
        <row r="125081">
          <cell r="F125081" t="str">
            <v>tenderfoot.com</v>
          </cell>
          <cell r="G125081" t="str">
            <v>156528</v>
          </cell>
        </row>
        <row r="125082">
          <cell r="F125082" t="str">
            <v>tenderio.com</v>
          </cell>
          <cell r="G125082" t="str">
            <v>156529</v>
          </cell>
        </row>
        <row r="125083">
          <cell r="F125083" t="str">
            <v>tenderoom.com</v>
          </cell>
          <cell r="G125083" t="str">
            <v>156530</v>
          </cell>
        </row>
        <row r="125084">
          <cell r="F125084" t="str">
            <v>tenderpoint.co.za</v>
          </cell>
          <cell r="G125084" t="str">
            <v>156531</v>
          </cell>
        </row>
        <row r="125085">
          <cell r="F125085" t="str">
            <v>tendmobile.com</v>
          </cell>
          <cell r="G125085" t="str">
            <v>156532</v>
          </cell>
        </row>
        <row r="125086">
          <cell r="F125086" t="str">
            <v>tenecs.com</v>
          </cell>
          <cell r="G125086" t="str">
            <v>156533</v>
          </cell>
        </row>
        <row r="125087">
          <cell r="F125087" t="str">
            <v>tenesseguro.com</v>
          </cell>
          <cell r="G125087" t="str">
            <v>156534</v>
          </cell>
        </row>
        <row r="125088">
          <cell r="F125088" t="str">
            <v>tenflight.com</v>
          </cell>
          <cell r="G125088" t="str">
            <v>156535</v>
          </cell>
        </row>
        <row r="125089">
          <cell r="F125089" t="str">
            <v>tengence.com.sg</v>
          </cell>
          <cell r="G125089" t="str">
            <v>156536</v>
          </cell>
        </row>
        <row r="125090">
          <cell r="F125090" t="str">
            <v>tengia.com</v>
          </cell>
          <cell r="G125090" t="str">
            <v>156537</v>
          </cell>
        </row>
        <row r="125091">
          <cell r="F125091" t="str">
            <v>tengio.com</v>
          </cell>
          <cell r="G125091" t="str">
            <v>156538</v>
          </cell>
        </row>
        <row r="125092">
          <cell r="F125092" t="str">
            <v>tenhoreserva.com.br</v>
          </cell>
          <cell r="G125092" t="str">
            <v>156539</v>
          </cell>
        </row>
        <row r="125093">
          <cell r="F125093" t="str">
            <v>tenk.it</v>
          </cell>
          <cell r="G125093" t="str">
            <v>156540</v>
          </cell>
        </row>
        <row r="125094">
          <cell r="F125094" t="str">
            <v>tenlor.com</v>
          </cell>
          <cell r="G125094" t="str">
            <v>156541</v>
          </cell>
        </row>
        <row r="125095">
          <cell r="F125095" t="str">
            <v>tennibot.com</v>
          </cell>
          <cell r="G125095" t="str">
            <v>156542</v>
          </cell>
        </row>
        <row r="125096">
          <cell r="F125096" t="str">
            <v>tennra.com</v>
          </cell>
          <cell r="G125096" t="str">
            <v>156543</v>
          </cell>
        </row>
        <row r="125097">
          <cell r="F125097" t="str">
            <v>tenon.io</v>
          </cell>
          <cell r="G125097" t="str">
            <v>156544</v>
          </cell>
        </row>
        <row r="125098">
          <cell r="F125098" t="str">
            <v>tenor.co</v>
          </cell>
          <cell r="G125098" t="str">
            <v>156545</v>
          </cell>
        </row>
        <row r="125099">
          <cell r="F125099" t="str">
            <v>tenory.com</v>
          </cell>
          <cell r="G125099" t="str">
            <v>156546</v>
          </cell>
        </row>
        <row r="125100">
          <cell r="F125100" t="str">
            <v>tensbit.com</v>
          </cell>
          <cell r="G125100" t="str">
            <v>156547</v>
          </cell>
        </row>
        <row r="125101">
          <cell r="F125101" t="str">
            <v>tensies.com</v>
          </cell>
          <cell r="G125101" t="str">
            <v>156548</v>
          </cell>
        </row>
        <row r="125102">
          <cell r="F125102" t="str">
            <v>tenta.com</v>
          </cell>
          <cell r="G125102" t="str">
            <v>156549</v>
          </cell>
        </row>
        <row r="125103">
          <cell r="F125103" t="str">
            <v>tenthdegreetech.com</v>
          </cell>
          <cell r="G125103" t="str">
            <v>156550</v>
          </cell>
        </row>
        <row r="125104">
          <cell r="F125104" t="str">
            <v>tentheapp.com</v>
          </cell>
          <cell r="G125104" t="str">
            <v>156551</v>
          </cell>
        </row>
        <row r="125105">
          <cell r="F125105" t="str">
            <v>tentpole.events</v>
          </cell>
          <cell r="G125105" t="str">
            <v>156552</v>
          </cell>
        </row>
        <row r="125106">
          <cell r="F125106" t="str">
            <v>tenuto.fm</v>
          </cell>
          <cell r="G125106" t="str">
            <v>156553</v>
          </cell>
        </row>
        <row r="125107">
          <cell r="F125107" t="str">
            <v>tenzingcollective.com</v>
          </cell>
          <cell r="G125107" t="str">
            <v>156554</v>
          </cell>
        </row>
        <row r="125108">
          <cell r="F125108" t="str">
            <v>tenzotea.co</v>
          </cell>
          <cell r="G125108" t="str">
            <v>156555</v>
          </cell>
        </row>
        <row r="125109">
          <cell r="F125109" t="str">
            <v>teomics.com</v>
          </cell>
          <cell r="G125109" t="str">
            <v>156556</v>
          </cell>
        </row>
        <row r="125110">
          <cell r="F125110" t="str">
            <v>teora-health.com</v>
          </cell>
          <cell r="G125110" t="str">
            <v>156557</v>
          </cell>
        </row>
        <row r="125111">
          <cell r="F125111" t="str">
            <v>teqiti.com</v>
          </cell>
          <cell r="G125111" t="str">
            <v>156558</v>
          </cell>
        </row>
        <row r="125112">
          <cell r="F125112" t="str">
            <v>teqtique.com</v>
          </cell>
          <cell r="G125112" t="str">
            <v>156559</v>
          </cell>
        </row>
        <row r="125113">
          <cell r="F125113" t="str">
            <v>tequilamills.isagenix.com</v>
          </cell>
          <cell r="G125113" t="str">
            <v>156560</v>
          </cell>
        </row>
        <row r="125114">
          <cell r="F125114" t="str">
            <v>teradeep.com</v>
          </cell>
          <cell r="G125114" t="str">
            <v>156561</v>
          </cell>
        </row>
        <row r="125115">
          <cell r="F125115" t="str">
            <v>teragence.com</v>
          </cell>
          <cell r="G125115" t="str">
            <v>156562</v>
          </cell>
        </row>
        <row r="125116">
          <cell r="F125116" t="str">
            <v>terasmediaco.com</v>
          </cell>
          <cell r="G125116" t="str">
            <v>156563</v>
          </cell>
        </row>
        <row r="125117">
          <cell r="F125117" t="str">
            <v>terasoltechnologies.com</v>
          </cell>
          <cell r="G125117" t="str">
            <v>156564</v>
          </cell>
        </row>
        <row r="125118">
          <cell r="F125118" t="str">
            <v>terastim.com</v>
          </cell>
          <cell r="G125118" t="str">
            <v>156565</v>
          </cell>
        </row>
        <row r="125119">
          <cell r="F125119" t="str">
            <v>teravoz.com.br</v>
          </cell>
          <cell r="G125119" t="str">
            <v>156566</v>
          </cell>
        </row>
        <row r="125120">
          <cell r="F125120" t="str">
            <v>terktrendz.com</v>
          </cell>
          <cell r="G125120" t="str">
            <v>156567</v>
          </cell>
        </row>
        <row r="125121">
          <cell r="F125121" t="str">
            <v>termi.co</v>
          </cell>
          <cell r="G125121" t="str">
            <v>156568</v>
          </cell>
        </row>
        <row r="125122">
          <cell r="F125122" t="str">
            <v>terminal3.co</v>
          </cell>
          <cell r="G125122" t="str">
            <v>156569</v>
          </cell>
        </row>
        <row r="125123">
          <cell r="F125123" t="str">
            <v>terminis.com</v>
          </cell>
          <cell r="G125123" t="str">
            <v>156570</v>
          </cell>
        </row>
        <row r="125124">
          <cell r="F125124" t="str">
            <v>termitnjak.com</v>
          </cell>
          <cell r="G125124" t="str">
            <v>156571</v>
          </cell>
        </row>
        <row r="125125">
          <cell r="F125125" t="str">
            <v>termx.co</v>
          </cell>
          <cell r="G125125" t="str">
            <v>156572</v>
          </cell>
        </row>
        <row r="125126">
          <cell r="F125126" t="str">
            <v>ternstudio.com</v>
          </cell>
          <cell r="G125126" t="str">
            <v>156573</v>
          </cell>
        </row>
        <row r="125127">
          <cell r="F125127" t="str">
            <v>ternwater.com</v>
          </cell>
          <cell r="G125127" t="str">
            <v>156574</v>
          </cell>
        </row>
        <row r="125128">
          <cell r="F125128" t="str">
            <v>tero.com</v>
          </cell>
          <cell r="G125128" t="str">
            <v>156575</v>
          </cell>
        </row>
        <row r="125129">
          <cell r="F125129" t="str">
            <v>terpenoids.net</v>
          </cell>
          <cell r="G125129" t="str">
            <v>156576</v>
          </cell>
        </row>
        <row r="125130">
          <cell r="F125130" t="str">
            <v>terpon.com</v>
          </cell>
          <cell r="G125130" t="str">
            <v>156577</v>
          </cell>
        </row>
        <row r="125131">
          <cell r="F125131" t="str">
            <v>terra-app.com</v>
          </cell>
          <cell r="G125131" t="str">
            <v>156578</v>
          </cell>
        </row>
        <row r="125132">
          <cell r="F125132" t="str">
            <v>terra-drone.net</v>
          </cell>
          <cell r="G125132" t="str">
            <v>156579</v>
          </cell>
        </row>
        <row r="125133">
          <cell r="F125133" t="str">
            <v>terrabees.com</v>
          </cell>
          <cell r="G125133" t="str">
            <v>156580</v>
          </cell>
        </row>
        <row r="125134">
          <cell r="F125134" t="str">
            <v>terrabytestudios.co</v>
          </cell>
          <cell r="G125134" t="str">
            <v>156581</v>
          </cell>
        </row>
        <row r="125135">
          <cell r="F125135" t="str">
            <v>terracorgroup.com</v>
          </cell>
          <cell r="G125135" t="str">
            <v>156582</v>
          </cell>
        </row>
        <row r="125136">
          <cell r="F125136" t="str">
            <v>terraep.com</v>
          </cell>
          <cell r="G125136" t="str">
            <v>156583</v>
          </cell>
        </row>
        <row r="125137">
          <cell r="F125137" t="str">
            <v>terraform.com</v>
          </cell>
          <cell r="G125137" t="str">
            <v>156584</v>
          </cell>
        </row>
        <row r="125138">
          <cell r="F125138" t="str">
            <v>terrapay.com</v>
          </cell>
          <cell r="G125138" t="str">
            <v>156585</v>
          </cell>
        </row>
        <row r="125139">
          <cell r="F125139" t="str">
            <v>terrapetti.com</v>
          </cell>
          <cell r="G125139" t="str">
            <v>156586</v>
          </cell>
        </row>
        <row r="125140">
          <cell r="F125140" t="str">
            <v>terrapn.com</v>
          </cell>
          <cell r="G125140" t="str">
            <v>156587</v>
          </cell>
        </row>
        <row r="125141">
          <cell r="F125141" t="str">
            <v>terrariumtv.org</v>
          </cell>
          <cell r="G125141" t="str">
            <v>156588</v>
          </cell>
        </row>
        <row r="125142">
          <cell r="F125142" t="str">
            <v>terrene.co</v>
          </cell>
          <cell r="G125142" t="str">
            <v>156589</v>
          </cell>
        </row>
        <row r="125143">
          <cell r="F125143" t="str">
            <v>terriertech.io</v>
          </cell>
          <cell r="G125143" t="str">
            <v>156590</v>
          </cell>
        </row>
        <row r="125144">
          <cell r="F125144" t="str">
            <v>tervene.com</v>
          </cell>
          <cell r="G125144" t="str">
            <v>156591</v>
          </cell>
        </row>
        <row r="125145">
          <cell r="F125145" t="str">
            <v>tervofficial.com</v>
          </cell>
          <cell r="G125145" t="str">
            <v>156592</v>
          </cell>
        </row>
        <row r="125146">
          <cell r="F125146" t="str">
            <v>tescolabs.com</v>
          </cell>
          <cell r="G125146" t="str">
            <v>156593</v>
          </cell>
        </row>
        <row r="125147">
          <cell r="F125147" t="str">
            <v>tesdri.com</v>
          </cell>
          <cell r="G125147" t="str">
            <v>156594</v>
          </cell>
        </row>
        <row r="125148">
          <cell r="F125148" t="str">
            <v>tesetturya.com</v>
          </cell>
          <cell r="G125148" t="str">
            <v>156595</v>
          </cell>
        </row>
        <row r="125149">
          <cell r="F125149" t="str">
            <v>tesla.digital</v>
          </cell>
          <cell r="G125149" t="str">
            <v>156596</v>
          </cell>
        </row>
        <row r="125150">
          <cell r="F125150" t="str">
            <v>teslaamazing.com</v>
          </cell>
          <cell r="G125150" t="str">
            <v>156597</v>
          </cell>
        </row>
        <row r="125151">
          <cell r="F125151" t="str">
            <v>teslaerp.com</v>
          </cell>
          <cell r="G125151" t="str">
            <v>156598</v>
          </cell>
        </row>
        <row r="125152">
          <cell r="F125152" t="str">
            <v>tessares.net</v>
          </cell>
          <cell r="G125152" t="str">
            <v>156599</v>
          </cell>
        </row>
        <row r="125153">
          <cell r="F125153" t="str">
            <v>tesse.io</v>
          </cell>
          <cell r="G125153" t="str">
            <v>156600</v>
          </cell>
        </row>
        <row r="125154">
          <cell r="F125154" t="str">
            <v>testcue.com</v>
          </cell>
          <cell r="G125154" t="str">
            <v>156601</v>
          </cell>
        </row>
        <row r="125155">
          <cell r="F125155" t="str">
            <v>teste.com.br</v>
          </cell>
          <cell r="G125155" t="str">
            <v>156602</v>
          </cell>
        </row>
        <row r="125156">
          <cell r="F125156" t="str">
            <v>testedfreelancer.com</v>
          </cell>
          <cell r="G125156" t="str">
            <v>156603</v>
          </cell>
        </row>
        <row r="125157">
          <cell r="F125157" t="str">
            <v>testee.me</v>
          </cell>
          <cell r="G125157" t="str">
            <v>156604</v>
          </cell>
        </row>
        <row r="125158">
          <cell r="F125158" t="str">
            <v>testenvironmentsmanagement.com</v>
          </cell>
          <cell r="G125158" t="str">
            <v>156605</v>
          </cell>
        </row>
        <row r="125159">
          <cell r="F125159" t="str">
            <v>testerpool.com</v>
          </cell>
          <cell r="G125159" t="str">
            <v>156606</v>
          </cell>
        </row>
        <row r="125160">
          <cell r="F125160" t="str">
            <v>testerz.com</v>
          </cell>
          <cell r="G125160" t="str">
            <v>156607</v>
          </cell>
        </row>
        <row r="125161">
          <cell r="F125161" t="str">
            <v>testilabs.com</v>
          </cell>
          <cell r="G125161" t="str">
            <v>156608</v>
          </cell>
        </row>
        <row r="125162">
          <cell r="F125162" t="str">
            <v>testimon.io</v>
          </cell>
          <cell r="G125162" t="str">
            <v>156609</v>
          </cell>
        </row>
        <row r="125163">
          <cell r="F125163" t="str">
            <v>testimoniacs.com</v>
          </cell>
          <cell r="G125163" t="str">
            <v>156610</v>
          </cell>
        </row>
        <row r="125164">
          <cell r="F125164" t="str">
            <v>testimote.com</v>
          </cell>
          <cell r="G125164" t="str">
            <v>156611</v>
          </cell>
        </row>
        <row r="125165">
          <cell r="F125165" t="str">
            <v>testlauncher.com</v>
          </cell>
          <cell r="G125165" t="str">
            <v>156612</v>
          </cell>
        </row>
        <row r="125166">
          <cell r="F125166" t="str">
            <v>testlimitless.com</v>
          </cell>
          <cell r="G125166" t="str">
            <v>156613</v>
          </cell>
        </row>
        <row r="125167">
          <cell r="F125167" t="str">
            <v>testofy.com</v>
          </cell>
          <cell r="G125167" t="str">
            <v>156614</v>
          </cell>
        </row>
        <row r="125168">
          <cell r="F125168" t="str">
            <v>testr.com.br</v>
          </cell>
          <cell r="G125168" t="str">
            <v>156615</v>
          </cell>
        </row>
        <row r="125169">
          <cell r="F125169" t="str">
            <v>testrigor.com</v>
          </cell>
          <cell r="G125169" t="str">
            <v>156616</v>
          </cell>
        </row>
        <row r="125170">
          <cell r="F125170" t="str">
            <v>testrtc.com</v>
          </cell>
          <cell r="G125170" t="str">
            <v>156617</v>
          </cell>
        </row>
        <row r="125171">
          <cell r="F125171" t="str">
            <v>tests4less.com</v>
          </cell>
          <cell r="G125171" t="str">
            <v>156618</v>
          </cell>
        </row>
        <row r="125172">
          <cell r="F125172" t="str">
            <v>testseries.co</v>
          </cell>
          <cell r="G125172" t="str">
            <v>156619</v>
          </cell>
        </row>
        <row r="125173">
          <cell r="F125173" t="str">
            <v>testtesttest.com</v>
          </cell>
          <cell r="G125173" t="str">
            <v>156620</v>
          </cell>
        </row>
        <row r="125174">
          <cell r="F125174" t="str">
            <v>testvagrant.com</v>
          </cell>
          <cell r="G125174" t="str">
            <v>156621</v>
          </cell>
        </row>
        <row r="125175">
          <cell r="F125175" t="str">
            <v>testwe.eu</v>
          </cell>
          <cell r="G125175" t="str">
            <v>156622</v>
          </cell>
        </row>
        <row r="125176">
          <cell r="F125176" t="str">
            <v>tetavi.com</v>
          </cell>
          <cell r="G125176" t="str">
            <v>156623</v>
          </cell>
        </row>
        <row r="125177">
          <cell r="F125177" t="str">
            <v>tether.ai</v>
          </cell>
          <cell r="G125177" t="str">
            <v>156624</v>
          </cell>
        </row>
        <row r="125178">
          <cell r="F125178" t="str">
            <v>tether.it</v>
          </cell>
          <cell r="G125178" t="str">
            <v>156625</v>
          </cell>
        </row>
        <row r="125179">
          <cell r="F125179" t="str">
            <v>tethersocial.com</v>
          </cell>
          <cell r="G125179" t="str">
            <v>156626</v>
          </cell>
        </row>
        <row r="125180">
          <cell r="F125180" t="str">
            <v>tetraa.com</v>
          </cell>
          <cell r="G125180" t="str">
            <v>156627</v>
          </cell>
        </row>
        <row r="125181">
          <cell r="F125181" t="str">
            <v>tetradical.com</v>
          </cell>
          <cell r="G125181" t="str">
            <v>156628</v>
          </cell>
        </row>
        <row r="125182">
          <cell r="F125182" t="str">
            <v>tetrastack.com</v>
          </cell>
          <cell r="G125182" t="str">
            <v>156629</v>
          </cell>
        </row>
        <row r="125183">
          <cell r="F125183" t="str">
            <v>tev.marketing</v>
          </cell>
          <cell r="G125183" t="str">
            <v>156630</v>
          </cell>
        </row>
        <row r="125184">
          <cell r="F125184" t="str">
            <v>texascrowdfunding.com</v>
          </cell>
          <cell r="G125184" t="str">
            <v>156631</v>
          </cell>
        </row>
        <row r="125185">
          <cell r="F125185" t="str">
            <v>texasdiversityfund.com</v>
          </cell>
          <cell r="G125185" t="str">
            <v>156632</v>
          </cell>
        </row>
        <row r="125186">
          <cell r="F125186" t="str">
            <v>texasfreelance.org</v>
          </cell>
          <cell r="G125186" t="str">
            <v>156633</v>
          </cell>
        </row>
        <row r="125187">
          <cell r="F125187" t="str">
            <v>texasofficeadvisors.com</v>
          </cell>
          <cell r="G125187" t="str">
            <v>156634</v>
          </cell>
        </row>
        <row r="125188">
          <cell r="F125188" t="str">
            <v>texasperkins.org</v>
          </cell>
          <cell r="G125188" t="str">
            <v>156635</v>
          </cell>
        </row>
        <row r="125189">
          <cell r="F125189" t="str">
            <v>texaura.com</v>
          </cell>
          <cell r="G125189" t="str">
            <v>156636</v>
          </cell>
        </row>
        <row r="125190">
          <cell r="F125190" t="str">
            <v>texcent.com</v>
          </cell>
          <cell r="G125190" t="str">
            <v>156637</v>
          </cell>
        </row>
        <row r="125191">
          <cell r="F125191" t="str">
            <v>texfy.com</v>
          </cell>
          <cell r="G125191" t="str">
            <v>156638</v>
          </cell>
        </row>
        <row r="125192">
          <cell r="F125192" t="str">
            <v>texmage.com</v>
          </cell>
          <cell r="G125192" t="str">
            <v>156639</v>
          </cell>
        </row>
        <row r="125193">
          <cell r="F125193" t="str">
            <v>textawesome.co.uk</v>
          </cell>
          <cell r="G125193" t="str">
            <v>156640</v>
          </cell>
        </row>
        <row r="125194">
          <cell r="F125194" t="str">
            <v>textbookstobucks.com</v>
          </cell>
          <cell r="G125194" t="str">
            <v>156641</v>
          </cell>
        </row>
        <row r="125195">
          <cell r="F125195" t="str">
            <v>textgoose.com</v>
          </cell>
          <cell r="G125195" t="str">
            <v>156642</v>
          </cell>
        </row>
        <row r="125196">
          <cell r="F125196" t="str">
            <v>textie.com.br</v>
          </cell>
          <cell r="G125196" t="str">
            <v>156643</v>
          </cell>
        </row>
        <row r="125197">
          <cell r="F125197" t="str">
            <v>textileapp.co</v>
          </cell>
          <cell r="G125197" t="str">
            <v>156644</v>
          </cell>
        </row>
        <row r="125198">
          <cell r="F125198" t="str">
            <v>textiledeal.in</v>
          </cell>
          <cell r="G125198" t="str">
            <v>156645</v>
          </cell>
        </row>
        <row r="125199">
          <cell r="F125199" t="str">
            <v>textingpal.com</v>
          </cell>
          <cell r="G125199" t="str">
            <v>156646</v>
          </cell>
        </row>
        <row r="125200">
          <cell r="F125200" t="str">
            <v>textnook.com</v>
          </cell>
          <cell r="G125200" t="str">
            <v>156647</v>
          </cell>
        </row>
        <row r="125201">
          <cell r="F125201" t="str">
            <v>textocat.ru</v>
          </cell>
          <cell r="G125201" t="str">
            <v>156648</v>
          </cell>
        </row>
        <row r="125202">
          <cell r="F125202" t="str">
            <v>textografo.com</v>
          </cell>
          <cell r="G125202" t="str">
            <v>156649</v>
          </cell>
        </row>
        <row r="125203">
          <cell r="F125203" t="str">
            <v>textpert.ai</v>
          </cell>
          <cell r="G125203" t="str">
            <v>156650</v>
          </cell>
        </row>
        <row r="125204">
          <cell r="F125204" t="str">
            <v>textrequest.com</v>
          </cell>
          <cell r="G125204" t="str">
            <v>156651</v>
          </cell>
        </row>
        <row r="125205">
          <cell r="F125205" t="str">
            <v>textrmessenger.com</v>
          </cell>
          <cell r="G125205" t="str">
            <v>156652</v>
          </cell>
        </row>
        <row r="125206">
          <cell r="F125206" t="str">
            <v>textsavvyapp.com</v>
          </cell>
          <cell r="G125206" t="str">
            <v>156653</v>
          </cell>
        </row>
        <row r="125207">
          <cell r="F125207" t="str">
            <v>textual.se</v>
          </cell>
          <cell r="G125207" t="str">
            <v>156654</v>
          </cell>
        </row>
        <row r="125208">
          <cell r="F125208" t="str">
            <v>teza.com.tr</v>
          </cell>
          <cell r="G125208" t="str">
            <v>156655</v>
          </cell>
        </row>
        <row r="125209">
          <cell r="F125209" t="str">
            <v>tezfinancialservices.pk</v>
          </cell>
          <cell r="G125209" t="str">
            <v>156656</v>
          </cell>
        </row>
        <row r="125210">
          <cell r="F125210" t="str">
            <v>tfcutilities.com</v>
          </cell>
          <cell r="G125210" t="str">
            <v>156657</v>
          </cell>
        </row>
        <row r="125211">
          <cell r="F125211" t="str">
            <v>tga.gb.com</v>
          </cell>
          <cell r="G125211" t="str">
            <v>156658</v>
          </cell>
        </row>
        <row r="125212">
          <cell r="F125212" t="str">
            <v>tgsconstructions.com</v>
          </cell>
          <cell r="G125212" t="str">
            <v>156659</v>
          </cell>
        </row>
        <row r="125213">
          <cell r="F125213" t="str">
            <v>tgx.es</v>
          </cell>
          <cell r="G125213" t="str">
            <v>156660</v>
          </cell>
        </row>
        <row r="125214">
          <cell r="F125214" t="str">
            <v>thalassaboom.com</v>
          </cell>
          <cell r="G125214" t="str">
            <v>156661</v>
          </cell>
        </row>
        <row r="125215">
          <cell r="F125215" t="str">
            <v>thamtutuhoanglong.com</v>
          </cell>
          <cell r="G125215" t="str">
            <v>156662</v>
          </cell>
        </row>
        <row r="125216">
          <cell r="F125216" t="str">
            <v>thangsapp.com</v>
          </cell>
          <cell r="G125216" t="str">
            <v>156663</v>
          </cell>
        </row>
        <row r="125217">
          <cell r="F125217" t="str">
            <v>thankably.com</v>
          </cell>
          <cell r="G125217" t="str">
            <v>156664</v>
          </cell>
        </row>
        <row r="125218">
          <cell r="F125218" t="str">
            <v>thanksweb.in</v>
          </cell>
          <cell r="G125218" t="str">
            <v>156665</v>
          </cell>
        </row>
        <row r="125219">
          <cell r="F125219" t="str">
            <v>thankview.com</v>
          </cell>
          <cell r="G125219" t="str">
            <v>156666</v>
          </cell>
        </row>
        <row r="125220">
          <cell r="F125220" t="str">
            <v>thapos.com</v>
          </cell>
          <cell r="G125220" t="str">
            <v>156667</v>
          </cell>
        </row>
        <row r="125221">
          <cell r="F125221" t="str">
            <v>tharkideal.com</v>
          </cell>
          <cell r="G125221" t="str">
            <v>156668</v>
          </cell>
        </row>
        <row r="125222">
          <cell r="F125222" t="str">
            <v>tharrosmedia.com</v>
          </cell>
          <cell r="G125222" t="str">
            <v>156669</v>
          </cell>
        </row>
        <row r="125223">
          <cell r="F125223" t="str">
            <v>thatch.io</v>
          </cell>
          <cell r="G125223" t="str">
            <v>156670</v>
          </cell>
        </row>
        <row r="125224">
          <cell r="F125224" t="str">
            <v>thatchfireinnovations.com</v>
          </cell>
          <cell r="G125224" t="str">
            <v>156671</v>
          </cell>
        </row>
        <row r="125225">
          <cell r="F125225" t="str">
            <v>thatcleanlife.com</v>
          </cell>
          <cell r="G125225" t="str">
            <v>156672</v>
          </cell>
        </row>
        <row r="125226">
          <cell r="F125226" t="str">
            <v>thatdoor.com</v>
          </cell>
          <cell r="G125226" t="str">
            <v>156673</v>
          </cell>
        </row>
        <row r="125227">
          <cell r="F125227" t="str">
            <v>thatgingerbread.com</v>
          </cell>
          <cell r="G125227" t="str">
            <v>156674</v>
          </cell>
        </row>
        <row r="125228">
          <cell r="F125228" t="str">
            <v>thatguyrob.com</v>
          </cell>
          <cell r="G125228" t="str">
            <v>156675</v>
          </cell>
        </row>
        <row r="125229">
          <cell r="F125229" t="str">
            <v>thatlot.co.uk</v>
          </cell>
          <cell r="G125229" t="str">
            <v>156676</v>
          </cell>
        </row>
        <row r="125230">
          <cell r="F125230" t="str">
            <v>thatsanism.com</v>
          </cell>
          <cell r="G125230" t="str">
            <v>156677</v>
          </cell>
        </row>
        <row r="125231">
          <cell r="F125231" t="str">
            <v>thatsoundscool.com</v>
          </cell>
          <cell r="G125231" t="str">
            <v>156678</v>
          </cell>
        </row>
        <row r="125232">
          <cell r="F125232" t="str">
            <v>thatsoyoo.com</v>
          </cell>
          <cell r="G125232" t="str">
            <v>156679</v>
          </cell>
        </row>
        <row r="125233">
          <cell r="F125233" t="str">
            <v>thatspace.io</v>
          </cell>
          <cell r="G125233" t="str">
            <v>156680</v>
          </cell>
        </row>
        <row r="125234">
          <cell r="F125234" t="str">
            <v>thatsthename.com</v>
          </cell>
          <cell r="G125234" t="str">
            <v>156681</v>
          </cell>
        </row>
        <row r="125235">
          <cell r="F125235" t="str">
            <v>thatsup.info</v>
          </cell>
          <cell r="G125235" t="str">
            <v>156682</v>
          </cell>
        </row>
        <row r="125236">
          <cell r="F125236" t="str">
            <v>thatsup.se</v>
          </cell>
          <cell r="G125236" t="str">
            <v>156683</v>
          </cell>
        </row>
        <row r="125237">
          <cell r="F125237" t="str">
            <v>thaunha.com</v>
          </cell>
          <cell r="G125237" t="str">
            <v>156684</v>
          </cell>
        </row>
        <row r="125238">
          <cell r="F125238" t="str">
            <v>thayeroneal.com</v>
          </cell>
          <cell r="G125238" t="str">
            <v>156685</v>
          </cell>
        </row>
        <row r="125239">
          <cell r="F125239" t="str">
            <v>thayoungnempire.com</v>
          </cell>
          <cell r="G125239" t="str">
            <v>156686</v>
          </cell>
        </row>
        <row r="125240">
          <cell r="F125240" t="str">
            <v>thcl.com.au</v>
          </cell>
          <cell r="G125240" t="str">
            <v>156687</v>
          </cell>
        </row>
        <row r="125241">
          <cell r="F125241" t="str">
            <v>the-blockchain.com</v>
          </cell>
          <cell r="G125241" t="str">
            <v>156688</v>
          </cell>
        </row>
        <row r="125242">
          <cell r="F125242" t="str">
            <v>the-blue-tribe.com</v>
          </cell>
          <cell r="G125242" t="str">
            <v>156689</v>
          </cell>
        </row>
        <row r="125243">
          <cell r="F125243" t="str">
            <v>the-energyaudit.com</v>
          </cell>
          <cell r="G125243" t="str">
            <v>156690</v>
          </cell>
        </row>
        <row r="125244">
          <cell r="F125244" t="str">
            <v>the-grid.nyc</v>
          </cell>
          <cell r="G125244" t="str">
            <v>156691</v>
          </cell>
        </row>
        <row r="125245">
          <cell r="F125245" t="str">
            <v>the-hurry.com</v>
          </cell>
          <cell r="G125245" t="str">
            <v>156692</v>
          </cell>
        </row>
        <row r="125246">
          <cell r="F125246" t="str">
            <v>the-occasional.com</v>
          </cell>
          <cell r="G125246" t="str">
            <v>156693</v>
          </cell>
        </row>
        <row r="125247">
          <cell r="F125247" t="str">
            <v>the-quad-cops.co.uk</v>
          </cell>
          <cell r="G125247" t="str">
            <v>156694</v>
          </cell>
        </row>
        <row r="125248">
          <cell r="F125248" t="str">
            <v>the-social-edge.com</v>
          </cell>
          <cell r="G125248" t="str">
            <v>156695</v>
          </cell>
        </row>
        <row r="125249">
          <cell r="F125249" t="str">
            <v>the-virtual-team.com</v>
          </cell>
          <cell r="G125249" t="str">
            <v>156696</v>
          </cell>
        </row>
        <row r="125250">
          <cell r="F125250" t="str">
            <v>the961.com</v>
          </cell>
          <cell r="G125250" t="str">
            <v>156697</v>
          </cell>
        </row>
        <row r="125251">
          <cell r="F125251" t="str">
            <v>theaagency3651.xyz</v>
          </cell>
          <cell r="G125251" t="str">
            <v>156698</v>
          </cell>
        </row>
        <row r="125252">
          <cell r="F125252" t="str">
            <v>theaccountablecoach.com</v>
          </cell>
          <cell r="G125252" t="str">
            <v>156699</v>
          </cell>
        </row>
        <row r="125253">
          <cell r="F125253" t="str">
            <v>theaccountancycloud.com</v>
          </cell>
          <cell r="G125253" t="str">
            <v>156700</v>
          </cell>
        </row>
        <row r="125254">
          <cell r="F125254" t="str">
            <v>theactiveassistant.com</v>
          </cell>
          <cell r="G125254" t="str">
            <v>156701</v>
          </cell>
        </row>
        <row r="125255">
          <cell r="F125255" t="str">
            <v>theactivitynetwork.co.uk</v>
          </cell>
          <cell r="G125255" t="str">
            <v>156702</v>
          </cell>
        </row>
        <row r="125256">
          <cell r="F125256" t="str">
            <v>theadmanagers.ca</v>
          </cell>
          <cell r="G125256" t="str">
            <v>156703</v>
          </cell>
        </row>
        <row r="125257">
          <cell r="F125257" t="str">
            <v>theadsontop.com</v>
          </cell>
          <cell r="G125257" t="str">
            <v>156704</v>
          </cell>
        </row>
        <row r="125258">
          <cell r="F125258" t="str">
            <v>theadvancer.online</v>
          </cell>
          <cell r="G125258" t="str">
            <v>156705</v>
          </cell>
        </row>
        <row r="125259">
          <cell r="F125259" t="str">
            <v>theadventurejunkies.com</v>
          </cell>
          <cell r="G125259" t="str">
            <v>156706</v>
          </cell>
        </row>
        <row r="125260">
          <cell r="F125260" t="str">
            <v>theagencyproject.co</v>
          </cell>
          <cell r="G125260" t="str">
            <v>156707</v>
          </cell>
        </row>
        <row r="125261">
          <cell r="F125261" t="str">
            <v>theagent.com</v>
          </cell>
          <cell r="G125261" t="str">
            <v>156708</v>
          </cell>
        </row>
        <row r="125262">
          <cell r="F125262" t="str">
            <v>thealliedhealthcare.com</v>
          </cell>
          <cell r="G125262" t="str">
            <v>156709</v>
          </cell>
        </row>
        <row r="125263">
          <cell r="F125263" t="str">
            <v>thealphanetworld.com</v>
          </cell>
          <cell r="G125263" t="str">
            <v>156710</v>
          </cell>
        </row>
        <row r="125264">
          <cell r="F125264" t="str">
            <v>theamazeapp.com</v>
          </cell>
          <cell r="G125264" t="str">
            <v>156711</v>
          </cell>
        </row>
        <row r="125265">
          <cell r="F125265" t="str">
            <v>theamber.co</v>
          </cell>
          <cell r="G125265" t="str">
            <v>156712</v>
          </cell>
        </row>
        <row r="125266">
          <cell r="F125266" t="str">
            <v>theamericanmod.com</v>
          </cell>
          <cell r="G125266" t="str">
            <v>156713</v>
          </cell>
        </row>
        <row r="125267">
          <cell r="F125267" t="str">
            <v>theamplify.com</v>
          </cell>
          <cell r="G125267" t="str">
            <v>156714</v>
          </cell>
        </row>
        <row r="125268">
          <cell r="F125268" t="str">
            <v>theanniversary.co</v>
          </cell>
          <cell r="G125268" t="str">
            <v>156715</v>
          </cell>
        </row>
        <row r="125269">
          <cell r="F125269" t="str">
            <v>theanonymousapp.com</v>
          </cell>
          <cell r="G125269" t="str">
            <v>156716</v>
          </cell>
        </row>
        <row r="125270">
          <cell r="F125270" t="str">
            <v>theappcreate.com</v>
          </cell>
          <cell r="G125270" t="str">
            <v>156717</v>
          </cell>
        </row>
        <row r="125271">
          <cell r="F125271" t="str">
            <v>theapplaunchpad.com</v>
          </cell>
          <cell r="G125271" t="str">
            <v>156718</v>
          </cell>
        </row>
        <row r="125272">
          <cell r="F125272" t="str">
            <v>theappliedexistentialanthropologyproject.com</v>
          </cell>
          <cell r="G125272" t="str">
            <v>156719</v>
          </cell>
        </row>
        <row r="125273">
          <cell r="F125273" t="str">
            <v>theapptree.ie</v>
          </cell>
          <cell r="G125273" t="str">
            <v>156720</v>
          </cell>
        </row>
        <row r="125274">
          <cell r="F125274" t="str">
            <v>thearcanum.com</v>
          </cell>
          <cell r="G125274" t="str">
            <v>156721</v>
          </cell>
        </row>
        <row r="125275">
          <cell r="F125275" t="str">
            <v>thearena.co</v>
          </cell>
          <cell r="G125275" t="str">
            <v>156722</v>
          </cell>
        </row>
        <row r="125276">
          <cell r="F125276" t="str">
            <v>thearklabs.com</v>
          </cell>
          <cell r="G125276" t="str">
            <v>156723</v>
          </cell>
        </row>
        <row r="125277">
          <cell r="F125277" t="str">
            <v>theartian.com</v>
          </cell>
          <cell r="G125277" t="str">
            <v>156724</v>
          </cell>
        </row>
        <row r="125278">
          <cell r="F125278" t="str">
            <v>thearticlegroup.com</v>
          </cell>
          <cell r="G125278" t="str">
            <v>156725</v>
          </cell>
        </row>
        <row r="125279">
          <cell r="F125279" t="str">
            <v>theartistpost.com</v>
          </cell>
          <cell r="G125279" t="str">
            <v>156726</v>
          </cell>
        </row>
        <row r="125280">
          <cell r="F125280" t="str">
            <v>theartistunion.com</v>
          </cell>
          <cell r="G125280" t="str">
            <v>156727</v>
          </cell>
        </row>
        <row r="125281">
          <cell r="F125281" t="str">
            <v>theartofmanaging.com</v>
          </cell>
          <cell r="G125281" t="str">
            <v>156728</v>
          </cell>
        </row>
        <row r="125282">
          <cell r="F125282" t="str">
            <v>theasi.co</v>
          </cell>
          <cell r="G125282" t="str">
            <v>156729</v>
          </cell>
        </row>
        <row r="125283">
          <cell r="F125283" t="str">
            <v>theasiainvestor.com</v>
          </cell>
          <cell r="G125283" t="str">
            <v>156730</v>
          </cell>
        </row>
        <row r="125284">
          <cell r="F125284" t="str">
            <v>theaso.co</v>
          </cell>
          <cell r="G125284" t="str">
            <v>156731</v>
          </cell>
        </row>
        <row r="125285">
          <cell r="F125285" t="str">
            <v>theasoproject.com</v>
          </cell>
          <cell r="G125285" t="str">
            <v>156732</v>
          </cell>
        </row>
        <row r="125286">
          <cell r="F125286" t="str">
            <v>theassemb.ly</v>
          </cell>
          <cell r="G125286" t="str">
            <v>156733</v>
          </cell>
        </row>
        <row r="125287">
          <cell r="F125287" t="str">
            <v>theavailableapp.com</v>
          </cell>
          <cell r="G125287" t="str">
            <v>156734</v>
          </cell>
        </row>
        <row r="125288">
          <cell r="F125288" t="str">
            <v>theavenue.co</v>
          </cell>
          <cell r="G125288" t="str">
            <v>156735</v>
          </cell>
        </row>
        <row r="125289">
          <cell r="F125289" t="str">
            <v>thebabyshoppie.com</v>
          </cell>
          <cell r="G125289" t="str">
            <v>156736</v>
          </cell>
        </row>
        <row r="125290">
          <cell r="F125290" t="str">
            <v>thebalance.com</v>
          </cell>
          <cell r="G125290" t="str">
            <v>156737</v>
          </cell>
        </row>
        <row r="125291">
          <cell r="F125291" t="str">
            <v>thebandoapp.com</v>
          </cell>
          <cell r="G125291" t="str">
            <v>156738</v>
          </cell>
        </row>
        <row r="125292">
          <cell r="F125292" t="str">
            <v>thebankapp.com</v>
          </cell>
          <cell r="G125292" t="str">
            <v>156739</v>
          </cell>
        </row>
        <row r="125293">
          <cell r="F125293" t="str">
            <v>thebathroomsink.com</v>
          </cell>
          <cell r="G125293" t="str">
            <v>156740</v>
          </cell>
        </row>
        <row r="125294">
          <cell r="F125294" t="str">
            <v>thebcilabs.com</v>
          </cell>
          <cell r="G125294" t="str">
            <v>156741</v>
          </cell>
        </row>
        <row r="125295">
          <cell r="F125295" t="str">
            <v>thebealstone.com</v>
          </cell>
          <cell r="G125295" t="str">
            <v>156742</v>
          </cell>
        </row>
        <row r="125296">
          <cell r="F125296" t="str">
            <v>thebeanbagboutique.co.uk</v>
          </cell>
          <cell r="G125296" t="str">
            <v>156743</v>
          </cell>
        </row>
        <row r="125297">
          <cell r="F125297" t="str">
            <v>thebeans.io</v>
          </cell>
          <cell r="G125297" t="str">
            <v>156744</v>
          </cell>
        </row>
        <row r="125298">
          <cell r="F125298" t="str">
            <v>thebeardcrate.com</v>
          </cell>
          <cell r="G125298" t="str">
            <v>156745</v>
          </cell>
        </row>
        <row r="125299">
          <cell r="F125299" t="str">
            <v>thebeardeddragonden.com</v>
          </cell>
          <cell r="G125299" t="str">
            <v>156746</v>
          </cell>
        </row>
        <row r="125300">
          <cell r="F125300" t="str">
            <v>thebeardmag.com</v>
          </cell>
          <cell r="G125300" t="str">
            <v>156747</v>
          </cell>
        </row>
        <row r="125301">
          <cell r="F125301" t="str">
            <v>thebeecare.com</v>
          </cell>
          <cell r="G125301" t="str">
            <v>156748</v>
          </cell>
        </row>
        <row r="125302">
          <cell r="F125302" t="str">
            <v>thebeermeapp.com</v>
          </cell>
          <cell r="G125302" t="str">
            <v>156749</v>
          </cell>
        </row>
        <row r="125303">
          <cell r="F125303" t="str">
            <v>thebenja.com</v>
          </cell>
          <cell r="G125303" t="str">
            <v>156750</v>
          </cell>
        </row>
        <row r="125304">
          <cell r="F125304" t="str">
            <v>thebestcoffeeinbrazil.com</v>
          </cell>
          <cell r="G125304" t="str">
            <v>156751</v>
          </cell>
        </row>
        <row r="125305">
          <cell r="F125305" t="str">
            <v>thebestdeepfryers.com</v>
          </cell>
          <cell r="G125305" t="str">
            <v>156752</v>
          </cell>
        </row>
        <row r="125306">
          <cell r="F125306" t="str">
            <v>thebestflushingtoilet.com</v>
          </cell>
          <cell r="G125306" t="str">
            <v>156753</v>
          </cell>
        </row>
        <row r="125307">
          <cell r="F125307" t="str">
            <v>thebestforexaccounts.com</v>
          </cell>
          <cell r="G125307" t="str">
            <v>156754</v>
          </cell>
        </row>
        <row r="125308">
          <cell r="F125308" t="str">
            <v>thebestpocketknifeguide.net</v>
          </cell>
          <cell r="G125308" t="str">
            <v>156755</v>
          </cell>
        </row>
        <row r="125309">
          <cell r="F125309" t="str">
            <v>thebesttop10lists.com</v>
          </cell>
          <cell r="G125309" t="str">
            <v>156756</v>
          </cell>
        </row>
        <row r="125310">
          <cell r="F125310" t="str">
            <v>thebestvpn.com</v>
          </cell>
          <cell r="G125310" t="str">
            <v>156757</v>
          </cell>
        </row>
        <row r="125311">
          <cell r="F125311" t="str">
            <v>thebfn.co.uk</v>
          </cell>
          <cell r="G125311" t="str">
            <v>156758</v>
          </cell>
        </row>
        <row r="125312">
          <cell r="F125312" t="str">
            <v>thebhouse.com</v>
          </cell>
          <cell r="G125312" t="str">
            <v>156759</v>
          </cell>
        </row>
        <row r="125313">
          <cell r="F125313" t="str">
            <v>thebigcorp.com</v>
          </cell>
          <cell r="G125313" t="str">
            <v>156760</v>
          </cell>
        </row>
        <row r="125314">
          <cell r="F125314" t="str">
            <v>thebigneed.com</v>
          </cell>
          <cell r="G125314" t="str">
            <v>156761</v>
          </cell>
        </row>
        <row r="125315">
          <cell r="F125315" t="str">
            <v>thebigspool.com</v>
          </cell>
          <cell r="G125315" t="str">
            <v>156762</v>
          </cell>
        </row>
        <row r="125316">
          <cell r="F125316" t="str">
            <v>thebillstreet.com</v>
          </cell>
          <cell r="G125316" t="str">
            <v>156763</v>
          </cell>
        </row>
        <row r="125317">
          <cell r="F125317" t="str">
            <v>thebinarymango.com</v>
          </cell>
          <cell r="G125317" t="str">
            <v>156764</v>
          </cell>
        </row>
        <row r="125318">
          <cell r="F125318" t="str">
            <v>thebiocollective.com</v>
          </cell>
          <cell r="G125318" t="str">
            <v>156765</v>
          </cell>
        </row>
        <row r="125319">
          <cell r="F125319" t="str">
            <v>thebitbite.com</v>
          </cell>
          <cell r="G125319" t="str">
            <v>156766</v>
          </cell>
        </row>
        <row r="125320">
          <cell r="F125320" t="str">
            <v>thebithouse.org</v>
          </cell>
          <cell r="G125320" t="str">
            <v>156767</v>
          </cell>
        </row>
        <row r="125321">
          <cell r="F125321" t="str">
            <v>theblackswanventures.com</v>
          </cell>
          <cell r="G125321" t="str">
            <v>156768</v>
          </cell>
        </row>
        <row r="125322">
          <cell r="F125322" t="str">
            <v>theblockchainacademy.com</v>
          </cell>
          <cell r="G125322" t="str">
            <v>156769</v>
          </cell>
        </row>
        <row r="125323">
          <cell r="F125323" t="str">
            <v>theblogwriters.com</v>
          </cell>
          <cell r="G125323" t="str">
            <v>156770</v>
          </cell>
        </row>
        <row r="125324">
          <cell r="F125324" t="str">
            <v>thebloombox.in</v>
          </cell>
          <cell r="G125324" t="str">
            <v>156771</v>
          </cell>
        </row>
        <row r="125325">
          <cell r="F125325" t="str">
            <v>theblueprint.com</v>
          </cell>
          <cell r="G125325" t="str">
            <v>156772</v>
          </cell>
        </row>
        <row r="125326">
          <cell r="F125326" t="str">
            <v>theblvd.com</v>
          </cell>
          <cell r="G125326" t="str">
            <v>156773</v>
          </cell>
        </row>
        <row r="125327">
          <cell r="F125327" t="str">
            <v>thebobapp.com</v>
          </cell>
          <cell r="G125327" t="str">
            <v>156774</v>
          </cell>
        </row>
        <row r="125328">
          <cell r="F125328" t="str">
            <v>thebodyvr.com</v>
          </cell>
          <cell r="G125328" t="str">
            <v>156775</v>
          </cell>
        </row>
        <row r="125329">
          <cell r="F125329" t="str">
            <v>thebooksright.com</v>
          </cell>
          <cell r="G125329" t="str">
            <v>156776</v>
          </cell>
        </row>
        <row r="125330">
          <cell r="F125330" t="str">
            <v>theboosterlabs.com</v>
          </cell>
          <cell r="G125330" t="str">
            <v>156777</v>
          </cell>
        </row>
        <row r="125331">
          <cell r="F125331" t="str">
            <v>thebootstrapthemes.com</v>
          </cell>
          <cell r="G125331" t="str">
            <v>156778</v>
          </cell>
        </row>
        <row r="125332">
          <cell r="F125332" t="str">
            <v>theboringstate.com</v>
          </cell>
          <cell r="G125332" t="str">
            <v>156779</v>
          </cell>
        </row>
        <row r="125333">
          <cell r="F125333" t="str">
            <v>thebrand-agency.com</v>
          </cell>
          <cell r="G125333" t="str">
            <v>156780</v>
          </cell>
        </row>
        <row r="125334">
          <cell r="F125334" t="str">
            <v>thebrand-house.com</v>
          </cell>
          <cell r="G125334" t="str">
            <v>156781</v>
          </cell>
        </row>
        <row r="125335">
          <cell r="F125335" t="str">
            <v>thebrandstore.pk</v>
          </cell>
          <cell r="G125335" t="str">
            <v>156782</v>
          </cell>
        </row>
        <row r="125336">
          <cell r="F125336" t="str">
            <v>thebreastpractice.com</v>
          </cell>
          <cell r="G125336" t="str">
            <v>156783</v>
          </cell>
        </row>
        <row r="125337">
          <cell r="F125337" t="str">
            <v>thebrewbox.co</v>
          </cell>
          <cell r="G125337" t="str">
            <v>156784</v>
          </cell>
        </row>
        <row r="125338">
          <cell r="F125338" t="str">
            <v>thebridalbox.com</v>
          </cell>
          <cell r="G125338" t="str">
            <v>156785</v>
          </cell>
        </row>
        <row r="125339">
          <cell r="F125339" t="str">
            <v>thebridgebycocacola.com</v>
          </cell>
          <cell r="G125339" t="str">
            <v>156786</v>
          </cell>
        </row>
        <row r="125340">
          <cell r="F125340" t="str">
            <v>thebriefingroom.co.uk</v>
          </cell>
          <cell r="G125340" t="str">
            <v>156787</v>
          </cell>
        </row>
        <row r="125341">
          <cell r="F125341" t="str">
            <v>thebroadcastbridge.com</v>
          </cell>
          <cell r="G125341" t="str">
            <v>156788</v>
          </cell>
        </row>
        <row r="125342">
          <cell r="F125342" t="str">
            <v>thebrokeapp.com</v>
          </cell>
          <cell r="G125342" t="str">
            <v>156789</v>
          </cell>
        </row>
        <row r="125343">
          <cell r="F125343" t="str">
            <v>thebuildingwebsite.com</v>
          </cell>
          <cell r="G125343" t="str">
            <v>156790</v>
          </cell>
        </row>
        <row r="125344">
          <cell r="F125344" t="str">
            <v>thebusiness360.com</v>
          </cell>
          <cell r="G125344" t="str">
            <v>156791</v>
          </cell>
        </row>
        <row r="125345">
          <cell r="F125345" t="str">
            <v>thebusinessproject.com.au</v>
          </cell>
          <cell r="G125345" t="str">
            <v>156792</v>
          </cell>
        </row>
        <row r="125346">
          <cell r="F125346" t="str">
            <v>thebuttonmasherz.com</v>
          </cell>
          <cell r="G125346" t="str">
            <v>156793</v>
          </cell>
        </row>
        <row r="125347">
          <cell r="F125347" t="str">
            <v>thecahoot.com</v>
          </cell>
          <cell r="G125347" t="str">
            <v>156794</v>
          </cell>
        </row>
        <row r="125348">
          <cell r="F125348" t="str">
            <v>thecamerabank.com</v>
          </cell>
          <cell r="G125348" t="str">
            <v>156795</v>
          </cell>
        </row>
        <row r="125349">
          <cell r="F125349" t="str">
            <v>thecampdavid.com</v>
          </cell>
          <cell r="G125349" t="str">
            <v>156796</v>
          </cell>
        </row>
        <row r="125350">
          <cell r="F125350" t="str">
            <v>thecampusvault.com</v>
          </cell>
          <cell r="G125350" t="str">
            <v>156797</v>
          </cell>
        </row>
        <row r="125351">
          <cell r="F125351" t="str">
            <v>thecarboneclinic.ae</v>
          </cell>
          <cell r="G125351" t="str">
            <v>156798</v>
          </cell>
        </row>
        <row r="125352">
          <cell r="F125352" t="str">
            <v>thecarecenters.com</v>
          </cell>
          <cell r="G125352" t="str">
            <v>156799</v>
          </cell>
        </row>
        <row r="125353">
          <cell r="F125353" t="str">
            <v>thecareermastery.com</v>
          </cell>
          <cell r="G125353" t="str">
            <v>156800</v>
          </cell>
        </row>
        <row r="125354">
          <cell r="F125354" t="str">
            <v>thecarvonisgroup.com</v>
          </cell>
          <cell r="G125354" t="str">
            <v>156801</v>
          </cell>
        </row>
        <row r="125355">
          <cell r="F125355" t="str">
            <v>thecats.pl</v>
          </cell>
          <cell r="G125355" t="str">
            <v>156802</v>
          </cell>
        </row>
        <row r="125356">
          <cell r="F125356" t="str">
            <v>thecavinreport.com</v>
          </cell>
          <cell r="G125356" t="str">
            <v>156803</v>
          </cell>
        </row>
        <row r="125357">
          <cell r="F125357" t="str">
            <v>thecenter.nasdaq.org</v>
          </cell>
          <cell r="G125357" t="str">
            <v>156804</v>
          </cell>
        </row>
        <row r="125358">
          <cell r="F125358" t="str">
            <v>thecentralbox.net</v>
          </cell>
          <cell r="G125358" t="str">
            <v>156805</v>
          </cell>
        </row>
        <row r="125359">
          <cell r="F125359" t="str">
            <v>thechanger.org</v>
          </cell>
          <cell r="G125359" t="str">
            <v>156806</v>
          </cell>
        </row>
        <row r="125360">
          <cell r="F125360" t="str">
            <v>thecharmerapp.com</v>
          </cell>
          <cell r="G125360" t="str">
            <v>156807</v>
          </cell>
        </row>
        <row r="125361">
          <cell r="F125361" t="str">
            <v>thechatbotdevelopers.com</v>
          </cell>
          <cell r="G125361" t="str">
            <v>156808</v>
          </cell>
        </row>
        <row r="125362">
          <cell r="F125362" t="str">
            <v>thecheekypanda.co.uk</v>
          </cell>
          <cell r="G125362" t="str">
            <v>156809</v>
          </cell>
        </row>
        <row r="125363">
          <cell r="F125363" t="str">
            <v>thechex.com</v>
          </cell>
          <cell r="G125363" t="str">
            <v>156810</v>
          </cell>
        </row>
        <row r="125364">
          <cell r="F125364" t="str">
            <v>thecinehub.com</v>
          </cell>
          <cell r="G125364" t="str">
            <v>156811</v>
          </cell>
        </row>
        <row r="125365">
          <cell r="F125365" t="str">
            <v>thecircularboard.com</v>
          </cell>
          <cell r="G125365" t="str">
            <v>156812</v>
          </cell>
        </row>
        <row r="125366">
          <cell r="F125366" t="str">
            <v>thecitybrides.com</v>
          </cell>
          <cell r="G125366" t="str">
            <v>156813</v>
          </cell>
        </row>
        <row r="125367">
          <cell r="F125367" t="str">
            <v>thecitymatrix.com</v>
          </cell>
          <cell r="G125367" t="str">
            <v>156814</v>
          </cell>
        </row>
        <row r="125368">
          <cell r="F125368" t="str">
            <v>theckpgroup.com</v>
          </cell>
          <cell r="G125368" t="str">
            <v>156815</v>
          </cell>
        </row>
        <row r="125369">
          <cell r="F125369" t="str">
            <v>theclarkegroup.co</v>
          </cell>
          <cell r="G125369" t="str">
            <v>156816</v>
          </cell>
        </row>
        <row r="125370">
          <cell r="F125370" t="str">
            <v>theclassymusician.com</v>
          </cell>
          <cell r="G125370" t="str">
            <v>156817</v>
          </cell>
        </row>
        <row r="125371">
          <cell r="F125371" t="str">
            <v>theclickreign.com</v>
          </cell>
          <cell r="G125371" t="str">
            <v>156818</v>
          </cell>
        </row>
        <row r="125372">
          <cell r="F125372" t="str">
            <v>theclip.jp</v>
          </cell>
          <cell r="G125372" t="str">
            <v>156819</v>
          </cell>
        </row>
        <row r="125373">
          <cell r="F125373" t="str">
            <v>thecloudfactoryemea.com</v>
          </cell>
          <cell r="G125373" t="str">
            <v>156820</v>
          </cell>
        </row>
        <row r="125374">
          <cell r="F125374" t="str">
            <v>thecloudsimplified.com</v>
          </cell>
          <cell r="G125374" t="str">
            <v>156821</v>
          </cell>
        </row>
        <row r="125375">
          <cell r="F125375" t="str">
            <v>thecobaltpartners.com</v>
          </cell>
          <cell r="G125375" t="str">
            <v>156822</v>
          </cell>
        </row>
        <row r="125376">
          <cell r="F125376" t="str">
            <v>thecodecollective.net</v>
          </cell>
          <cell r="G125376" t="str">
            <v>156823</v>
          </cell>
        </row>
        <row r="125377">
          <cell r="F125377" t="str">
            <v>thecodecure.com</v>
          </cell>
          <cell r="G125377" t="str">
            <v>156824</v>
          </cell>
        </row>
        <row r="125378">
          <cell r="F125378" t="str">
            <v>thecodeventure.com</v>
          </cell>
          <cell r="G125378" t="str">
            <v>156825</v>
          </cell>
        </row>
        <row r="125379">
          <cell r="F125379" t="str">
            <v>thecodingbull.com</v>
          </cell>
          <cell r="G125379" t="str">
            <v>156826</v>
          </cell>
        </row>
        <row r="125380">
          <cell r="F125380" t="str">
            <v>thecollegecrowddigsme.com</v>
          </cell>
          <cell r="G125380" t="str">
            <v>156827</v>
          </cell>
        </row>
        <row r="125381">
          <cell r="F125381" t="str">
            <v>thecollegefever.com</v>
          </cell>
          <cell r="G125381" t="str">
            <v>156828</v>
          </cell>
        </row>
        <row r="125382">
          <cell r="F125382" t="str">
            <v>thecolumbusseo.com</v>
          </cell>
          <cell r="G125382" t="str">
            <v>156829</v>
          </cell>
        </row>
        <row r="125383">
          <cell r="F125383" t="str">
            <v>thecommissioned.com</v>
          </cell>
          <cell r="G125383" t="str">
            <v>156830</v>
          </cell>
        </row>
        <row r="125384">
          <cell r="F125384" t="str">
            <v>thecommitapp.com</v>
          </cell>
          <cell r="G125384" t="str">
            <v>156831</v>
          </cell>
        </row>
        <row r="125385">
          <cell r="F125385" t="str">
            <v>thecommoncounsel.com</v>
          </cell>
          <cell r="G125385" t="str">
            <v>156832</v>
          </cell>
        </row>
        <row r="125386">
          <cell r="F125386" t="str">
            <v>thecommons.co</v>
          </cell>
          <cell r="G125386" t="str">
            <v>156833</v>
          </cell>
        </row>
        <row r="125387">
          <cell r="F125387" t="str">
            <v>thecompanyfile.com</v>
          </cell>
          <cell r="G125387" t="str">
            <v>156834</v>
          </cell>
        </row>
        <row r="125388">
          <cell r="F125388" t="str">
            <v>thecompare.com</v>
          </cell>
          <cell r="G125388" t="str">
            <v>156835</v>
          </cell>
        </row>
        <row r="125389">
          <cell r="F125389" t="str">
            <v>theconnectplatform.com</v>
          </cell>
          <cell r="G125389" t="str">
            <v>156836</v>
          </cell>
        </row>
        <row r="125390">
          <cell r="F125390" t="str">
            <v>theconstructsim.com</v>
          </cell>
          <cell r="G125390" t="str">
            <v>156837</v>
          </cell>
        </row>
        <row r="125391">
          <cell r="F125391" t="str">
            <v>theconsultants.co.il</v>
          </cell>
          <cell r="G125391" t="str">
            <v>156838</v>
          </cell>
        </row>
        <row r="125392">
          <cell r="F125392" t="str">
            <v>thecontacthub.ie</v>
          </cell>
          <cell r="G125392" t="str">
            <v>156839</v>
          </cell>
        </row>
        <row r="125393">
          <cell r="F125393" t="str">
            <v>thecontentmarket.com</v>
          </cell>
          <cell r="G125393" t="str">
            <v>156840</v>
          </cell>
        </row>
        <row r="125394">
          <cell r="F125394" t="str">
            <v>thecontestsystem.com</v>
          </cell>
          <cell r="G125394" t="str">
            <v>156841</v>
          </cell>
        </row>
        <row r="125395">
          <cell r="F125395" t="str">
            <v>thecool.guru</v>
          </cell>
          <cell r="G125395" t="str">
            <v>156842</v>
          </cell>
        </row>
        <row r="125396">
          <cell r="F125396" t="str">
            <v>thecopler.com</v>
          </cell>
          <cell r="G125396" t="str">
            <v>156843</v>
          </cell>
        </row>
        <row r="125397">
          <cell r="F125397" t="str">
            <v>thecountdownweb.com</v>
          </cell>
          <cell r="G125397" t="str">
            <v>156844</v>
          </cell>
        </row>
        <row r="125398">
          <cell r="F125398" t="str">
            <v>thecounterculture.com</v>
          </cell>
          <cell r="G125398" t="str">
            <v>156845</v>
          </cell>
        </row>
        <row r="125399">
          <cell r="F125399" t="str">
            <v>thecouriercompany.co.uk</v>
          </cell>
          <cell r="G125399" t="str">
            <v>156846</v>
          </cell>
        </row>
        <row r="125400">
          <cell r="F125400" t="str">
            <v>thecoursehunter.com</v>
          </cell>
          <cell r="G125400" t="str">
            <v>156847</v>
          </cell>
        </row>
        <row r="125401">
          <cell r="F125401" t="str">
            <v>thecoworking.club</v>
          </cell>
          <cell r="G125401" t="str">
            <v>156848</v>
          </cell>
        </row>
        <row r="125402">
          <cell r="F125402" t="str">
            <v>thecrazybulk.com</v>
          </cell>
          <cell r="G125402" t="str">
            <v>156849</v>
          </cell>
        </row>
        <row r="125403">
          <cell r="F125403" t="str">
            <v>thecrazyme.com</v>
          </cell>
          <cell r="G125403" t="str">
            <v>156850</v>
          </cell>
        </row>
        <row r="125404">
          <cell r="F125404" t="str">
            <v>thecreativedose.com</v>
          </cell>
          <cell r="G125404" t="str">
            <v>156851</v>
          </cell>
        </row>
        <row r="125405">
          <cell r="F125405" t="str">
            <v>thecrimsonbride.com</v>
          </cell>
          <cell r="G125405" t="str">
            <v>156852</v>
          </cell>
        </row>
        <row r="125406">
          <cell r="F125406" t="str">
            <v>thecrowder.com</v>
          </cell>
          <cell r="G125406" t="str">
            <v>156853</v>
          </cell>
        </row>
        <row r="125407">
          <cell r="F125407" t="str">
            <v>thecrowdfundingformula.com</v>
          </cell>
          <cell r="G125407" t="str">
            <v>156854</v>
          </cell>
        </row>
        <row r="125408">
          <cell r="F125408" t="str">
            <v>theculturedchic.com</v>
          </cell>
          <cell r="G125408" t="str">
            <v>156855</v>
          </cell>
        </row>
        <row r="125409">
          <cell r="F125409" t="str">
            <v>thecurrentglobal.com</v>
          </cell>
          <cell r="G125409" t="str">
            <v>156856</v>
          </cell>
        </row>
        <row r="125410">
          <cell r="F125410" t="str">
            <v>thecut.co</v>
          </cell>
          <cell r="G125410" t="str">
            <v>156857</v>
          </cell>
        </row>
        <row r="125411">
          <cell r="F125411" t="str">
            <v>thecyberfairies.com</v>
          </cell>
          <cell r="G125411" t="str">
            <v>156858</v>
          </cell>
        </row>
        <row r="125412">
          <cell r="F125412" t="str">
            <v>thecyclip.com</v>
          </cell>
          <cell r="G125412" t="str">
            <v>156859</v>
          </cell>
        </row>
        <row r="125413">
          <cell r="F125413" t="str">
            <v>thedailyantidote.com</v>
          </cell>
          <cell r="G125413" t="str">
            <v>156860</v>
          </cell>
        </row>
        <row r="125414">
          <cell r="F125414" t="str">
            <v>thedailyedit.com</v>
          </cell>
          <cell r="G125414" t="str">
            <v>156861</v>
          </cell>
        </row>
        <row r="125415">
          <cell r="F125415" t="str">
            <v>thedailyelection.co.uk</v>
          </cell>
          <cell r="G125415" t="str">
            <v>156862</v>
          </cell>
        </row>
        <row r="125416">
          <cell r="F125416" t="str">
            <v>thedailyengage.com</v>
          </cell>
          <cell r="G125416" t="str">
            <v>156863</v>
          </cell>
        </row>
        <row r="125417">
          <cell r="F125417" t="str">
            <v>thedailysmarter.com</v>
          </cell>
          <cell r="G125417" t="str">
            <v>156864</v>
          </cell>
        </row>
        <row r="125418">
          <cell r="F125418" t="str">
            <v>thedairydish.com</v>
          </cell>
          <cell r="G125418" t="str">
            <v>156865</v>
          </cell>
        </row>
        <row r="125419">
          <cell r="F125419" t="str">
            <v>thedais.in</v>
          </cell>
          <cell r="G125419" t="str">
            <v>156866</v>
          </cell>
        </row>
        <row r="125420">
          <cell r="F125420" t="str">
            <v>thedandylab.com</v>
          </cell>
          <cell r="G125420" t="str">
            <v>156867</v>
          </cell>
        </row>
        <row r="125421">
          <cell r="F125421" t="str">
            <v>thedashbox.com</v>
          </cell>
          <cell r="G125421" t="str">
            <v>156868</v>
          </cell>
        </row>
        <row r="125422">
          <cell r="F125422" t="str">
            <v>thedatalab.com</v>
          </cell>
          <cell r="G125422" t="str">
            <v>156869</v>
          </cell>
        </row>
        <row r="125423">
          <cell r="F125423" t="str">
            <v>thedatateam.in</v>
          </cell>
          <cell r="G125423" t="str">
            <v>156870</v>
          </cell>
        </row>
        <row r="125424">
          <cell r="F125424" t="str">
            <v>thedatingawards.com</v>
          </cell>
          <cell r="G125424" t="str">
            <v>156871</v>
          </cell>
        </row>
        <row r="125425">
          <cell r="F125425" t="str">
            <v>thedatinglounge.net</v>
          </cell>
          <cell r="G125425" t="str">
            <v>156872</v>
          </cell>
        </row>
        <row r="125426">
          <cell r="F125426" t="str">
            <v>thedaylees.com</v>
          </cell>
          <cell r="G125426" t="str">
            <v>156873</v>
          </cell>
        </row>
        <row r="125427">
          <cell r="F125427" t="str">
            <v>thedeadliestwar.com</v>
          </cell>
          <cell r="G125427" t="str">
            <v>156874</v>
          </cell>
        </row>
        <row r="125428">
          <cell r="F125428" t="str">
            <v>thedeftr.com</v>
          </cell>
          <cell r="G125428" t="str">
            <v>156875</v>
          </cell>
        </row>
        <row r="125429">
          <cell r="F125429" t="str">
            <v>thedeliverlink.com</v>
          </cell>
          <cell r="G125429" t="str">
            <v>156876</v>
          </cell>
        </row>
        <row r="125430">
          <cell r="F125430" t="str">
            <v>thedeliverygroup.co.uk</v>
          </cell>
          <cell r="G125430" t="str">
            <v>156877</v>
          </cell>
        </row>
        <row r="125431">
          <cell r="F125431" t="str">
            <v>thedentalroots.com</v>
          </cell>
          <cell r="G125431" t="str">
            <v>156878</v>
          </cell>
        </row>
        <row r="125432">
          <cell r="F125432" t="str">
            <v>thedentonseoexpert.com</v>
          </cell>
          <cell r="G125432" t="str">
            <v>156879</v>
          </cell>
        </row>
        <row r="125433">
          <cell r="F125433" t="str">
            <v>thedesigncrowd.com</v>
          </cell>
          <cell r="G125433" t="str">
            <v>156880</v>
          </cell>
        </row>
        <row r="125434">
          <cell r="F125434" t="str">
            <v>thedessertplace.com</v>
          </cell>
          <cell r="G125434" t="str">
            <v>156881</v>
          </cell>
        </row>
        <row r="125435">
          <cell r="F125435" t="str">
            <v>thedhobi.com</v>
          </cell>
          <cell r="G125435" t="str">
            <v>156882</v>
          </cell>
        </row>
        <row r="125436">
          <cell r="F125436" t="str">
            <v>thedialoguexchange.com</v>
          </cell>
          <cell r="G125436" t="str">
            <v>156883</v>
          </cell>
        </row>
        <row r="125437">
          <cell r="F125437" t="str">
            <v>thediamondapp.com</v>
          </cell>
          <cell r="G125437" t="str">
            <v>156884</v>
          </cell>
        </row>
        <row r="125438">
          <cell r="F125438" t="str">
            <v>thedigichamps.com</v>
          </cell>
          <cell r="G125438" t="str">
            <v>156885</v>
          </cell>
        </row>
        <row r="125439">
          <cell r="F125439" t="str">
            <v>thedigitalcircle.com</v>
          </cell>
          <cell r="G125439" t="str">
            <v>156886</v>
          </cell>
        </row>
        <row r="125440">
          <cell r="F125440" t="str">
            <v>thedigitalproductblueprints.com</v>
          </cell>
          <cell r="G125440" t="str">
            <v>156887</v>
          </cell>
        </row>
        <row r="125441">
          <cell r="F125441" t="str">
            <v>thedigitalring.com</v>
          </cell>
          <cell r="G125441" t="str">
            <v>156888</v>
          </cell>
        </row>
        <row r="125442">
          <cell r="F125442" t="str">
            <v>thedigitalsalesinstitute.com</v>
          </cell>
          <cell r="G125442" t="str">
            <v>156889</v>
          </cell>
        </row>
        <row r="125443">
          <cell r="F125443" t="str">
            <v>thedigitalvibes.com</v>
          </cell>
          <cell r="G125443" t="str">
            <v>156890</v>
          </cell>
        </row>
        <row r="125444">
          <cell r="F125444" t="str">
            <v>thedigitalworm.com</v>
          </cell>
          <cell r="G125444" t="str">
            <v>156891</v>
          </cell>
        </row>
        <row r="125445">
          <cell r="F125445" t="str">
            <v>thedilly.io</v>
          </cell>
          <cell r="G125445" t="str">
            <v>156892</v>
          </cell>
        </row>
        <row r="125446">
          <cell r="F125446" t="str">
            <v>thedime.club</v>
          </cell>
          <cell r="G125446" t="str">
            <v>156893</v>
          </cell>
        </row>
        <row r="125447">
          <cell r="F125447" t="str">
            <v>thedirtydefenders.com</v>
          </cell>
          <cell r="G125447" t="str">
            <v>156894</v>
          </cell>
        </row>
        <row r="125448">
          <cell r="F125448" t="str">
            <v>thedisruptionhouse.com</v>
          </cell>
          <cell r="G125448" t="str">
            <v>156895</v>
          </cell>
        </row>
        <row r="125449">
          <cell r="F125449" t="str">
            <v>thedisruptive.group</v>
          </cell>
          <cell r="G125449" t="str">
            <v>156896</v>
          </cell>
        </row>
        <row r="125450">
          <cell r="F125450" t="str">
            <v>thedistrictseo.com</v>
          </cell>
          <cell r="G125450" t="str">
            <v>156897</v>
          </cell>
        </row>
        <row r="125451">
          <cell r="F125451" t="str">
            <v>thedixonteam.net</v>
          </cell>
          <cell r="G125451" t="str">
            <v>156898</v>
          </cell>
        </row>
        <row r="125452">
          <cell r="F125452" t="str">
            <v>thediyaddict.com</v>
          </cell>
          <cell r="G125452" t="str">
            <v>156899</v>
          </cell>
        </row>
        <row r="125453">
          <cell r="F125453" t="str">
            <v>thedmginc.com</v>
          </cell>
          <cell r="G125453" t="str">
            <v>156900</v>
          </cell>
        </row>
        <row r="125454">
          <cell r="F125454" t="str">
            <v>thedock.club</v>
          </cell>
          <cell r="G125454" t="str">
            <v>156901</v>
          </cell>
        </row>
        <row r="125455">
          <cell r="F125455" t="str">
            <v>thedognamer.com</v>
          </cell>
          <cell r="G125455" t="str">
            <v>156902</v>
          </cell>
        </row>
        <row r="125456">
          <cell r="F125456" t="str">
            <v>thedollarbusiness.com</v>
          </cell>
          <cell r="G125456" t="str">
            <v>156903</v>
          </cell>
        </row>
        <row r="125457">
          <cell r="F125457" t="str">
            <v>thedopple.com</v>
          </cell>
          <cell r="G125457" t="str">
            <v>156904</v>
          </cell>
        </row>
        <row r="125458">
          <cell r="F125458" t="str">
            <v>thedotapp.com</v>
          </cell>
          <cell r="G125458" t="str">
            <v>156905</v>
          </cell>
        </row>
        <row r="125459">
          <cell r="F125459" t="str">
            <v>thedusapp.com</v>
          </cell>
          <cell r="G125459" t="str">
            <v>156906</v>
          </cell>
        </row>
        <row r="125460">
          <cell r="F125460" t="str">
            <v>thedygitalrevolution.com</v>
          </cell>
          <cell r="G125460" t="str">
            <v>156907</v>
          </cell>
        </row>
        <row r="125461">
          <cell r="F125461" t="str">
            <v>theedvolution.com</v>
          </cell>
          <cell r="G125461" t="str">
            <v>156908</v>
          </cell>
        </row>
        <row r="125462">
          <cell r="F125462" t="str">
            <v>theelectronicgallery.com</v>
          </cell>
          <cell r="G125462" t="str">
            <v>156909</v>
          </cell>
        </row>
        <row r="125463">
          <cell r="F125463" t="str">
            <v>theelephantpants.com</v>
          </cell>
          <cell r="G125463" t="str">
            <v>156910</v>
          </cell>
        </row>
        <row r="125464">
          <cell r="F125464" t="str">
            <v>theelixirhaus.com</v>
          </cell>
          <cell r="G125464" t="str">
            <v>156911</v>
          </cell>
        </row>
        <row r="125465">
          <cell r="F125465" t="str">
            <v>theemon.com</v>
          </cell>
          <cell r="G125465" t="str">
            <v>156912</v>
          </cell>
        </row>
        <row r="125466">
          <cell r="F125466" t="str">
            <v>theempirerecruitment.com</v>
          </cell>
          <cell r="G125466" t="str">
            <v>156913</v>
          </cell>
        </row>
        <row r="125467">
          <cell r="F125467" t="str">
            <v>theendlessaisle.com</v>
          </cell>
          <cell r="G125467" t="str">
            <v>156914</v>
          </cell>
        </row>
        <row r="125468">
          <cell r="F125468" t="str">
            <v>theesportsnetwork.tv</v>
          </cell>
          <cell r="G125468" t="str">
            <v>156915</v>
          </cell>
        </row>
        <row r="125469">
          <cell r="F125469" t="str">
            <v>theeternalplanet.com</v>
          </cell>
          <cell r="G125469" t="str">
            <v>156916</v>
          </cell>
        </row>
        <row r="125470">
          <cell r="F125470" t="str">
            <v>theethnicstory.com</v>
          </cell>
          <cell r="G125470" t="str">
            <v>156917</v>
          </cell>
        </row>
        <row r="125471">
          <cell r="F125471" t="str">
            <v>theethnicwear.com</v>
          </cell>
          <cell r="G125471" t="str">
            <v>156918</v>
          </cell>
        </row>
        <row r="125472">
          <cell r="F125472" t="str">
            <v>theexpungedrecord.com</v>
          </cell>
          <cell r="G125472" t="str">
            <v>156919</v>
          </cell>
        </row>
        <row r="125473">
          <cell r="F125473" t="str">
            <v>theextradish.com</v>
          </cell>
          <cell r="G125473" t="str">
            <v>156920</v>
          </cell>
        </row>
        <row r="125474">
          <cell r="F125474" t="str">
            <v>theeye.io</v>
          </cell>
          <cell r="G125474" t="str">
            <v>156921</v>
          </cell>
        </row>
        <row r="125475">
          <cell r="F125475" t="str">
            <v>thefamefinder.com</v>
          </cell>
          <cell r="G125475" t="str">
            <v>156922</v>
          </cell>
        </row>
        <row r="125476">
          <cell r="F125476" t="str">
            <v>thefamilyplaces.com</v>
          </cell>
          <cell r="G125476" t="str">
            <v>156923</v>
          </cell>
        </row>
        <row r="125477">
          <cell r="F125477" t="str">
            <v>thefaradaylab.io</v>
          </cell>
          <cell r="G125477" t="str">
            <v>156924</v>
          </cell>
        </row>
        <row r="125478">
          <cell r="F125478" t="str">
            <v>thefaradayproject.com</v>
          </cell>
          <cell r="G125478" t="str">
            <v>156925</v>
          </cell>
        </row>
        <row r="125479">
          <cell r="F125479" t="str">
            <v>thefarawayguide.com</v>
          </cell>
          <cell r="G125479" t="str">
            <v>156926</v>
          </cell>
        </row>
        <row r="125480">
          <cell r="F125480" t="str">
            <v>thefarmnivore.com</v>
          </cell>
          <cell r="G125480" t="str">
            <v>156927</v>
          </cell>
        </row>
        <row r="125481">
          <cell r="F125481" t="str">
            <v>thefashion.dk</v>
          </cell>
          <cell r="G125481" t="str">
            <v>156928</v>
          </cell>
        </row>
        <row r="125482">
          <cell r="F125482" t="str">
            <v>thefastertimes.com</v>
          </cell>
          <cell r="G125482" t="str">
            <v>156929</v>
          </cell>
        </row>
        <row r="125483">
          <cell r="F125483" t="str">
            <v>thefastmind.com</v>
          </cell>
          <cell r="G125483" t="str">
            <v>156930</v>
          </cell>
        </row>
        <row r="125484">
          <cell r="F125484" t="str">
            <v>thefaveapp.com</v>
          </cell>
          <cell r="G125484" t="str">
            <v>156931</v>
          </cell>
        </row>
        <row r="125485">
          <cell r="F125485" t="str">
            <v>thefeelancer.co</v>
          </cell>
          <cell r="G125485" t="str">
            <v>156932</v>
          </cell>
        </row>
        <row r="125486">
          <cell r="F125486" t="str">
            <v>thefifthwatches.com</v>
          </cell>
          <cell r="G125486" t="str">
            <v>156933</v>
          </cell>
        </row>
        <row r="125487">
          <cell r="F125487" t="str">
            <v>thefinancialrevolutionist.com</v>
          </cell>
          <cell r="G125487" t="str">
            <v>156934</v>
          </cell>
        </row>
        <row r="125488">
          <cell r="F125488" t="str">
            <v>thefirstmeal.in</v>
          </cell>
          <cell r="G125488" t="str">
            <v>156935</v>
          </cell>
        </row>
        <row r="125489">
          <cell r="F125489" t="str">
            <v>thefitnessforesight.com</v>
          </cell>
          <cell r="G125489" t="str">
            <v>156936</v>
          </cell>
        </row>
        <row r="125490">
          <cell r="F125490" t="str">
            <v>thefixedgearshop.com</v>
          </cell>
          <cell r="G125490" t="str">
            <v>156937</v>
          </cell>
        </row>
        <row r="125491">
          <cell r="F125491" t="str">
            <v>thefixhub.com</v>
          </cell>
          <cell r="G125491" t="str">
            <v>156938</v>
          </cell>
        </row>
        <row r="125492">
          <cell r="F125492" t="str">
            <v>thefloristhub.com</v>
          </cell>
          <cell r="G125492" t="str">
            <v>156939</v>
          </cell>
        </row>
        <row r="125493">
          <cell r="F125493" t="str">
            <v>thefoglight.co</v>
          </cell>
          <cell r="G125493" t="str">
            <v>156940</v>
          </cell>
        </row>
        <row r="125494">
          <cell r="F125494" t="str">
            <v>thefollowershop.com</v>
          </cell>
          <cell r="G125494" t="str">
            <v>156941</v>
          </cell>
        </row>
        <row r="125495">
          <cell r="F125495" t="str">
            <v>thefood.directory</v>
          </cell>
          <cell r="G125495" t="str">
            <v>156942</v>
          </cell>
        </row>
        <row r="125496">
          <cell r="F125496" t="str">
            <v>thefoodetective.com</v>
          </cell>
          <cell r="G125496" t="str">
            <v>156943</v>
          </cell>
        </row>
        <row r="125497">
          <cell r="F125497" t="str">
            <v>thefoodloc.com</v>
          </cell>
          <cell r="G125497" t="str">
            <v>156944</v>
          </cell>
        </row>
        <row r="125498">
          <cell r="F125498" t="str">
            <v>thefoodtrace.com</v>
          </cell>
          <cell r="G125498" t="str">
            <v>156945</v>
          </cell>
        </row>
        <row r="125499">
          <cell r="F125499" t="str">
            <v>thefootballscene.com</v>
          </cell>
          <cell r="G125499" t="str">
            <v>156946</v>
          </cell>
        </row>
        <row r="125500">
          <cell r="F125500" t="str">
            <v>thefoothammock.com</v>
          </cell>
          <cell r="G125500" t="str">
            <v>156947</v>
          </cell>
        </row>
        <row r="125501">
          <cell r="F125501" t="str">
            <v>theforexchronicles.com</v>
          </cell>
          <cell r="G125501" t="str">
            <v>156948</v>
          </cell>
        </row>
        <row r="125502">
          <cell r="F125502" t="str">
            <v>thefounder.me</v>
          </cell>
          <cell r="G125502" t="str">
            <v>156949</v>
          </cell>
        </row>
        <row r="125503">
          <cell r="F125503" t="str">
            <v>thefoundryla.com</v>
          </cell>
          <cell r="G125503" t="str">
            <v>156950</v>
          </cell>
        </row>
        <row r="125504">
          <cell r="F125504" t="str">
            <v>thefreck.com</v>
          </cell>
          <cell r="G125504" t="str">
            <v>156951</v>
          </cell>
        </row>
        <row r="125505">
          <cell r="F125505" t="str">
            <v>thefrenchtimes.net</v>
          </cell>
          <cell r="G125505" t="str">
            <v>156952</v>
          </cell>
        </row>
        <row r="125506">
          <cell r="F125506" t="str">
            <v>thefrontier.co</v>
          </cell>
          <cell r="G125506" t="str">
            <v>156953</v>
          </cell>
        </row>
        <row r="125507">
          <cell r="F125507" t="str">
            <v>thefundingmarket.uk</v>
          </cell>
          <cell r="G125507" t="str">
            <v>156954</v>
          </cell>
        </row>
        <row r="125508">
          <cell r="F125508" t="str">
            <v>thefunkids.com</v>
          </cell>
          <cell r="G125508" t="str">
            <v>156955</v>
          </cell>
        </row>
        <row r="125509">
          <cell r="F125509" t="str">
            <v>thefutur.com</v>
          </cell>
          <cell r="G125509" t="str">
            <v>156956</v>
          </cell>
        </row>
        <row r="125510">
          <cell r="F125510" t="str">
            <v>thefxplayer.com</v>
          </cell>
          <cell r="G125510" t="str">
            <v>156957</v>
          </cell>
        </row>
        <row r="125511">
          <cell r="F125511" t="str">
            <v>thegamecheats.com</v>
          </cell>
          <cell r="G125511" t="str">
            <v>156958</v>
          </cell>
        </row>
        <row r="125512">
          <cell r="F125512" t="str">
            <v>thegaragesociety.com</v>
          </cell>
          <cell r="G125512" t="str">
            <v>156959</v>
          </cell>
        </row>
        <row r="125513">
          <cell r="F125513" t="str">
            <v>thegarden.space</v>
          </cell>
          <cell r="G125513" t="str">
            <v>156960</v>
          </cell>
        </row>
        <row r="125514">
          <cell r="F125514" t="str">
            <v>thegardenbali.com</v>
          </cell>
          <cell r="G125514" t="str">
            <v>156961</v>
          </cell>
        </row>
        <row r="125515">
          <cell r="F125515" t="str">
            <v>thegardenfurnitureshop.com</v>
          </cell>
          <cell r="G125515" t="str">
            <v>156962</v>
          </cell>
        </row>
        <row r="125516">
          <cell r="F125516" t="str">
            <v>thegatheringgroup.com</v>
          </cell>
          <cell r="G125516" t="str">
            <v>156963</v>
          </cell>
        </row>
        <row r="125517">
          <cell r="F125517" t="str">
            <v>thegatsbyapp.com</v>
          </cell>
          <cell r="G125517" t="str">
            <v>156964</v>
          </cell>
        </row>
        <row r="125518">
          <cell r="F125518" t="str">
            <v>thegeekbyte.com</v>
          </cell>
          <cell r="G125518" t="str">
            <v>156965</v>
          </cell>
        </row>
        <row r="125519">
          <cell r="F125519" t="str">
            <v>thegeekfinder.com</v>
          </cell>
          <cell r="G125519" t="str">
            <v>156966</v>
          </cell>
        </row>
        <row r="125520">
          <cell r="F125520" t="str">
            <v>thegenebox.com</v>
          </cell>
          <cell r="G125520" t="str">
            <v>156967</v>
          </cell>
        </row>
        <row r="125521">
          <cell r="F125521" t="str">
            <v>thegeofactory.com</v>
          </cell>
          <cell r="G125521" t="str">
            <v>156968</v>
          </cell>
        </row>
        <row r="125522">
          <cell r="F125522" t="str">
            <v>thegetupandgostore.com</v>
          </cell>
          <cell r="G125522" t="str">
            <v>156969</v>
          </cell>
        </row>
        <row r="125523">
          <cell r="F125523" t="str">
            <v>thegiftmeapp.com</v>
          </cell>
          <cell r="G125523" t="str">
            <v>156970</v>
          </cell>
        </row>
        <row r="125524">
          <cell r="F125524" t="str">
            <v>thegingermediaproject.com</v>
          </cell>
          <cell r="G125524" t="str">
            <v>156971</v>
          </cell>
        </row>
        <row r="125525">
          <cell r="F125525" t="str">
            <v>thegira.it</v>
          </cell>
          <cell r="G125525" t="str">
            <v>156972</v>
          </cell>
        </row>
        <row r="125526">
          <cell r="F125526" t="str">
            <v>thegive.company</v>
          </cell>
          <cell r="G125526" t="str">
            <v>156973</v>
          </cell>
        </row>
        <row r="125527">
          <cell r="F125527" t="str">
            <v>thegiven.co</v>
          </cell>
          <cell r="G125527" t="str">
            <v>156974</v>
          </cell>
        </row>
        <row r="125528">
          <cell r="F125528" t="str">
            <v>theglancer.com</v>
          </cell>
          <cell r="G125528" t="str">
            <v>156975</v>
          </cell>
        </row>
        <row r="125529">
          <cell r="F125529" t="str">
            <v>thegliff.com</v>
          </cell>
          <cell r="G125529" t="str">
            <v>156976</v>
          </cell>
        </row>
        <row r="125530">
          <cell r="F125530" t="str">
            <v>theglobalcottage.com</v>
          </cell>
          <cell r="G125530" t="str">
            <v>156977</v>
          </cell>
        </row>
        <row r="125531">
          <cell r="F125531" t="str">
            <v>theglobalelement.com</v>
          </cell>
          <cell r="G125531" t="str">
            <v>156978</v>
          </cell>
        </row>
        <row r="125532">
          <cell r="F125532" t="str">
            <v>thegoldwhale.dk</v>
          </cell>
          <cell r="G125532" t="str">
            <v>156979</v>
          </cell>
        </row>
        <row r="125533">
          <cell r="F125533" t="str">
            <v>thegongzuo.com</v>
          </cell>
          <cell r="G125533" t="str">
            <v>156980</v>
          </cell>
        </row>
        <row r="125534">
          <cell r="F125534" t="str">
            <v>thegoodcloset.co</v>
          </cell>
          <cell r="G125534" t="str">
            <v>156981</v>
          </cell>
        </row>
        <row r="125535">
          <cell r="F125535" t="str">
            <v>thegooddata.org</v>
          </cell>
          <cell r="G125535" t="str">
            <v>156982</v>
          </cell>
        </row>
        <row r="125536">
          <cell r="F125536" t="str">
            <v>thegracefoundry.com</v>
          </cell>
          <cell r="G125536" t="str">
            <v>156983</v>
          </cell>
        </row>
        <row r="125537">
          <cell r="F125537" t="str">
            <v>thegradient.com</v>
          </cell>
          <cell r="G125537" t="str">
            <v>156984</v>
          </cell>
        </row>
        <row r="125538">
          <cell r="F125538" t="str">
            <v>thegrandcanyons.com</v>
          </cell>
          <cell r="G125538" t="str">
            <v>156985</v>
          </cell>
        </row>
        <row r="125539">
          <cell r="F125539" t="str">
            <v>thegraphicslate.com</v>
          </cell>
          <cell r="G125539" t="str">
            <v>156986</v>
          </cell>
        </row>
        <row r="125540">
          <cell r="F125540" t="str">
            <v>thegrateapp.com</v>
          </cell>
          <cell r="G125540" t="str">
            <v>156987</v>
          </cell>
        </row>
        <row r="125541">
          <cell r="F125541" t="str">
            <v>thegreeninch.com</v>
          </cell>
          <cell r="G125541" t="str">
            <v>156988</v>
          </cell>
        </row>
        <row r="125542">
          <cell r="F125542" t="str">
            <v>thegrid.ai</v>
          </cell>
          <cell r="G125542" t="str">
            <v>156989</v>
          </cell>
        </row>
        <row r="125543">
          <cell r="F125543" t="str">
            <v>thegroove.in</v>
          </cell>
          <cell r="G125543" t="str">
            <v>156990</v>
          </cell>
        </row>
        <row r="125544">
          <cell r="F125544" t="str">
            <v>thegroupchallenge.com</v>
          </cell>
          <cell r="G125544" t="str">
            <v>156991</v>
          </cell>
        </row>
        <row r="125545">
          <cell r="F125545" t="str">
            <v>thegroupeezz.com</v>
          </cell>
          <cell r="G125545" t="str">
            <v>156992</v>
          </cell>
        </row>
        <row r="125546">
          <cell r="F125546" t="str">
            <v>thegrowthconcierge.com</v>
          </cell>
          <cell r="G125546" t="str">
            <v>156993</v>
          </cell>
        </row>
        <row r="125547">
          <cell r="F125547" t="str">
            <v>thegulfcoastgroup.com</v>
          </cell>
          <cell r="G125547" t="str">
            <v>156994</v>
          </cell>
        </row>
        <row r="125548">
          <cell r="F125548" t="str">
            <v>thehackpost.com</v>
          </cell>
          <cell r="G125548" t="str">
            <v>156995</v>
          </cell>
        </row>
        <row r="125549">
          <cell r="F125549" t="str">
            <v>thehacktoday.com</v>
          </cell>
          <cell r="G125549" t="str">
            <v>156996</v>
          </cell>
        </row>
        <row r="125550">
          <cell r="F125550" t="str">
            <v>thehaguetech.nl</v>
          </cell>
          <cell r="G125550" t="str">
            <v>156997</v>
          </cell>
        </row>
        <row r="125551">
          <cell r="F125551" t="str">
            <v>thehandybox.com</v>
          </cell>
          <cell r="G125551" t="str">
            <v>156998</v>
          </cell>
        </row>
        <row r="125552">
          <cell r="F125552" t="str">
            <v>thehappinessplanner.com</v>
          </cell>
          <cell r="G125552" t="str">
            <v>156999</v>
          </cell>
        </row>
        <row r="125553">
          <cell r="F125553" t="str">
            <v>thehappycrate.com</v>
          </cell>
          <cell r="G125553" t="str">
            <v>157000</v>
          </cell>
        </row>
        <row r="125554">
          <cell r="F125554" t="str">
            <v>thehappyoffice.com</v>
          </cell>
          <cell r="G125554" t="str">
            <v>157001</v>
          </cell>
        </row>
        <row r="125555">
          <cell r="F125555" t="str">
            <v>thehappystartupschool.com</v>
          </cell>
          <cell r="G125555" t="str">
            <v>157002</v>
          </cell>
        </row>
        <row r="125556">
          <cell r="F125556" t="str">
            <v>thehardwatershop.com.au</v>
          </cell>
          <cell r="G125556" t="str">
            <v>157003</v>
          </cell>
        </row>
        <row r="125557">
          <cell r="F125557" t="str">
            <v>thehatchstudios.com</v>
          </cell>
          <cell r="G125557" t="str">
            <v>157004</v>
          </cell>
        </row>
        <row r="125558">
          <cell r="F125558" t="str">
            <v>thehauterfly.com</v>
          </cell>
          <cell r="G125558" t="str">
            <v>157005</v>
          </cell>
        </row>
        <row r="125559">
          <cell r="F125559" t="str">
            <v>thehawaiiproject.com</v>
          </cell>
          <cell r="G125559" t="str">
            <v>157006</v>
          </cell>
        </row>
        <row r="125560">
          <cell r="F125560" t="str">
            <v>thehealstation.com</v>
          </cell>
          <cell r="G125560" t="str">
            <v>157007</v>
          </cell>
        </row>
        <row r="125561">
          <cell r="F125561" t="str">
            <v>thehighboy.com</v>
          </cell>
          <cell r="G125561" t="str">
            <v>157008</v>
          </cell>
        </row>
        <row r="125562">
          <cell r="F125562" t="str">
            <v>thehigherpitch.com</v>
          </cell>
          <cell r="G125562" t="str">
            <v>157009</v>
          </cell>
        </row>
        <row r="125563">
          <cell r="F125563" t="str">
            <v>thehistoricalweathercorporation.com</v>
          </cell>
          <cell r="G125563" t="str">
            <v>157010</v>
          </cell>
        </row>
        <row r="125564">
          <cell r="F125564" t="str">
            <v>thehive.hivemindnetwork.com</v>
          </cell>
          <cell r="G125564" t="str">
            <v>157011</v>
          </cell>
        </row>
        <row r="125565">
          <cell r="F125565" t="str">
            <v>thehivephilly.com</v>
          </cell>
          <cell r="G125565" t="str">
            <v>157012</v>
          </cell>
        </row>
        <row r="125566">
          <cell r="F125566" t="str">
            <v>thehk.online</v>
          </cell>
          <cell r="G125566" t="str">
            <v>157013</v>
          </cell>
        </row>
        <row r="125567">
          <cell r="F125567" t="str">
            <v>theholographicinternet.com</v>
          </cell>
          <cell r="G125567" t="str">
            <v>157014</v>
          </cell>
        </row>
        <row r="125568">
          <cell r="F125568" t="str">
            <v>thehomee.com</v>
          </cell>
          <cell r="G125568" t="str">
            <v>157015</v>
          </cell>
        </row>
        <row r="125569">
          <cell r="F125569" t="str">
            <v>thehomeinsulators.com</v>
          </cell>
          <cell r="G125569" t="str">
            <v>157016</v>
          </cell>
        </row>
        <row r="125570">
          <cell r="F125570" t="str">
            <v>thehomeshare.com</v>
          </cell>
          <cell r="G125570" t="str">
            <v>157017</v>
          </cell>
        </row>
        <row r="125571">
          <cell r="F125571" t="str">
            <v>thehotelmarketer.com</v>
          </cell>
          <cell r="G125571" t="str">
            <v>157018</v>
          </cell>
        </row>
        <row r="125572">
          <cell r="F125572" t="str">
            <v>thehour.co</v>
          </cell>
          <cell r="G125572" t="str">
            <v>157019</v>
          </cell>
        </row>
        <row r="125573">
          <cell r="F125573" t="str">
            <v>thehousemonk.com</v>
          </cell>
          <cell r="G125573" t="str">
            <v>157020</v>
          </cell>
        </row>
        <row r="125574">
          <cell r="F125574" t="str">
            <v>thehousenerds.com</v>
          </cell>
          <cell r="G125574" t="str">
            <v>157021</v>
          </cell>
        </row>
        <row r="125575">
          <cell r="F125575" t="str">
            <v>thehouuse.com</v>
          </cell>
          <cell r="G125575" t="str">
            <v>157022</v>
          </cell>
        </row>
        <row r="125576">
          <cell r="F125576" t="str">
            <v>thehub.exchange</v>
          </cell>
          <cell r="G125576" t="str">
            <v>157023</v>
          </cell>
        </row>
        <row r="125577">
          <cell r="F125577" t="str">
            <v>thehubcontroller.com</v>
          </cell>
          <cell r="G125577" t="str">
            <v>157024</v>
          </cell>
        </row>
        <row r="125578">
          <cell r="F125578" t="str">
            <v>thehungryjpeg.com</v>
          </cell>
          <cell r="G125578" t="str">
            <v>157025</v>
          </cell>
        </row>
        <row r="125579">
          <cell r="F125579" t="str">
            <v>thehunthaven.com</v>
          </cell>
          <cell r="G125579" t="str">
            <v>157026</v>
          </cell>
        </row>
        <row r="125580">
          <cell r="F125580" t="str">
            <v>thehvacguys.ca</v>
          </cell>
          <cell r="G125580" t="str">
            <v>157027</v>
          </cell>
        </row>
        <row r="125581">
          <cell r="F125581" t="str">
            <v>theia.io</v>
          </cell>
          <cell r="G125581" t="str">
            <v>157028</v>
          </cell>
        </row>
        <row r="125582">
          <cell r="F125582" t="str">
            <v>theicehouse.co.nz</v>
          </cell>
          <cell r="G125582" t="str">
            <v>157029</v>
          </cell>
        </row>
        <row r="125583">
          <cell r="F125583" t="str">
            <v>theicongroups.com</v>
          </cell>
          <cell r="G125583" t="str">
            <v>157030</v>
          </cell>
        </row>
        <row r="125584">
          <cell r="F125584" t="str">
            <v>theideasmaker.com</v>
          </cell>
          <cell r="G125584" t="str">
            <v>157031</v>
          </cell>
        </row>
        <row r="125585">
          <cell r="F125585" t="str">
            <v>theilashestudio.com</v>
          </cell>
          <cell r="G125585" t="str">
            <v>157032</v>
          </cell>
        </row>
        <row r="125586">
          <cell r="F125586" t="str">
            <v>theimaginaire.com</v>
          </cell>
          <cell r="G125586" t="str">
            <v>157033</v>
          </cell>
        </row>
        <row r="125587">
          <cell r="F125587" t="str">
            <v>theimagingalliance.com</v>
          </cell>
          <cell r="G125587" t="str">
            <v>157034</v>
          </cell>
        </row>
        <row r="125588">
          <cell r="F125588" t="str">
            <v>theimpact.org</v>
          </cell>
          <cell r="G125588" t="str">
            <v>157035</v>
          </cell>
        </row>
        <row r="125589">
          <cell r="F125589" t="str">
            <v>theincircle.com</v>
          </cell>
          <cell r="G125589" t="str">
            <v>157036</v>
          </cell>
        </row>
        <row r="125590">
          <cell r="F125590" t="str">
            <v>theindianfoodies.com</v>
          </cell>
          <cell r="G125590" t="str">
            <v>157037</v>
          </cell>
        </row>
        <row r="125591">
          <cell r="F125591" t="str">
            <v>theinfinitemobility.com</v>
          </cell>
          <cell r="G125591" t="str">
            <v>157038</v>
          </cell>
        </row>
        <row r="125592">
          <cell r="F125592" t="str">
            <v>theinfinitymovement.com</v>
          </cell>
          <cell r="G125592" t="str">
            <v>157039</v>
          </cell>
        </row>
        <row r="125593">
          <cell r="F125593" t="str">
            <v>theinfinityworkshop.com</v>
          </cell>
          <cell r="G125593" t="str">
            <v>157040</v>
          </cell>
        </row>
        <row r="125594">
          <cell r="F125594" t="str">
            <v>theinformator.net</v>
          </cell>
          <cell r="G125594" t="str">
            <v>157041</v>
          </cell>
        </row>
        <row r="125595">
          <cell r="F125595" t="str">
            <v>theinformedslp.com</v>
          </cell>
          <cell r="G125595" t="str">
            <v>157042</v>
          </cell>
        </row>
        <row r="125596">
          <cell r="F125596" t="str">
            <v>theinksider.com</v>
          </cell>
          <cell r="G125596" t="str">
            <v>157043</v>
          </cell>
        </row>
        <row r="125597">
          <cell r="F125597" t="str">
            <v>theinnovart.com</v>
          </cell>
          <cell r="G125597" t="str">
            <v>157044</v>
          </cell>
        </row>
        <row r="125598">
          <cell r="F125598" t="str">
            <v>theinnovationlab.net</v>
          </cell>
          <cell r="G125598" t="str">
            <v>157045</v>
          </cell>
        </row>
        <row r="125599">
          <cell r="F125599" t="str">
            <v>theinsidecoach.nl</v>
          </cell>
          <cell r="G125599" t="str">
            <v>157046</v>
          </cell>
        </row>
        <row r="125600">
          <cell r="F125600" t="str">
            <v>theinsurrection.com</v>
          </cell>
          <cell r="G125600" t="str">
            <v>157047</v>
          </cell>
        </row>
        <row r="125601">
          <cell r="F125601" t="str">
            <v>theintellectualpropertygroup.com</v>
          </cell>
          <cell r="G125601" t="str">
            <v>157048</v>
          </cell>
        </row>
        <row r="125602">
          <cell r="F125602" t="str">
            <v>theintelligencecommunity.com</v>
          </cell>
          <cell r="G125602" t="str">
            <v>157049</v>
          </cell>
        </row>
        <row r="125603">
          <cell r="F125603" t="str">
            <v>theinventors.io</v>
          </cell>
          <cell r="G125603" t="str">
            <v>157050</v>
          </cell>
        </row>
        <row r="125604">
          <cell r="F125604" t="str">
            <v>theirfans.com</v>
          </cell>
          <cell r="G125604" t="str">
            <v>157051</v>
          </cell>
        </row>
        <row r="125605">
          <cell r="F125605" t="str">
            <v>theirways.com</v>
          </cell>
          <cell r="G125605" t="str">
            <v>157052</v>
          </cell>
        </row>
        <row r="125606">
          <cell r="F125606" t="str">
            <v>theistartup.com</v>
          </cell>
          <cell r="G125606" t="str">
            <v>157053</v>
          </cell>
        </row>
        <row r="125607">
          <cell r="F125607" t="str">
            <v>theitppl.com</v>
          </cell>
          <cell r="G125607" t="str">
            <v>157054</v>
          </cell>
        </row>
        <row r="125608">
          <cell r="F125608" t="str">
            <v>thejacketmaker.com</v>
          </cell>
          <cell r="G125608" t="str">
            <v>157055</v>
          </cell>
        </row>
        <row r="125609">
          <cell r="F125609" t="str">
            <v>thejewelcreation.com</v>
          </cell>
          <cell r="G125609" t="str">
            <v>157056</v>
          </cell>
        </row>
        <row r="125610">
          <cell r="F125610" t="str">
            <v>thejewelryblog.net</v>
          </cell>
          <cell r="G125610" t="str">
            <v>157057</v>
          </cell>
        </row>
        <row r="125611">
          <cell r="F125611" t="str">
            <v>thejewelrymagazine.com</v>
          </cell>
          <cell r="G125611" t="str">
            <v>157058</v>
          </cell>
        </row>
        <row r="125612">
          <cell r="F125612" t="str">
            <v>thejillion.com</v>
          </cell>
          <cell r="G125612" t="str">
            <v>157059</v>
          </cell>
        </row>
        <row r="125613">
          <cell r="F125613" t="str">
            <v>thejimmyclub.com</v>
          </cell>
          <cell r="G125613" t="str">
            <v>157060</v>
          </cell>
        </row>
        <row r="125614">
          <cell r="F125614" t="str">
            <v>thejomie.com</v>
          </cell>
          <cell r="G125614" t="str">
            <v>157061</v>
          </cell>
        </row>
        <row r="125615">
          <cell r="F125615" t="str">
            <v>thejukeboxapp.com</v>
          </cell>
          <cell r="G125615" t="str">
            <v>157062</v>
          </cell>
        </row>
        <row r="125616">
          <cell r="F125616" t="str">
            <v>thekeybridge.com</v>
          </cell>
          <cell r="G125616" t="str">
            <v>157063</v>
          </cell>
        </row>
        <row r="125617">
          <cell r="F125617" t="str">
            <v>thekeystonegroup.com.au</v>
          </cell>
          <cell r="G125617" t="str">
            <v>157064</v>
          </cell>
        </row>
        <row r="125618">
          <cell r="F125618" t="str">
            <v>thekeywordspress.com</v>
          </cell>
          <cell r="G125618" t="str">
            <v>157065</v>
          </cell>
        </row>
        <row r="125619">
          <cell r="F125619" t="str">
            <v>thekitchencase.com</v>
          </cell>
          <cell r="G125619" t="str">
            <v>157066</v>
          </cell>
        </row>
        <row r="125620">
          <cell r="F125620" t="str">
            <v>theknowitalls.co</v>
          </cell>
          <cell r="G125620" t="str">
            <v>157067</v>
          </cell>
        </row>
        <row r="125621">
          <cell r="F125621" t="str">
            <v>thekobi.com</v>
          </cell>
          <cell r="G125621" t="str">
            <v>157068</v>
          </cell>
        </row>
        <row r="125622">
          <cell r="F125622" t="str">
            <v>thekubiko.com</v>
          </cell>
          <cell r="G125622" t="str">
            <v>157069</v>
          </cell>
        </row>
        <row r="125623">
          <cell r="F125623" t="str">
            <v>thekvbgroup.com</v>
          </cell>
          <cell r="G125623" t="str">
            <v>157070</v>
          </cell>
        </row>
        <row r="125624">
          <cell r="F125624" t="str">
            <v>thelabdaily.com</v>
          </cell>
          <cell r="G125624" t="str">
            <v>157071</v>
          </cell>
        </row>
        <row r="125625">
          <cell r="F125625" t="str">
            <v>thelala.com</v>
          </cell>
          <cell r="G125625" t="str">
            <v>157072</v>
          </cell>
        </row>
        <row r="125626">
          <cell r="F125626" t="str">
            <v>thelancernet.com</v>
          </cell>
          <cell r="G125626" t="str">
            <v>157073</v>
          </cell>
        </row>
        <row r="125627">
          <cell r="F125627" t="str">
            <v>thelandstore.com</v>
          </cell>
          <cell r="G125627" t="str">
            <v>157074</v>
          </cell>
        </row>
        <row r="125628">
          <cell r="F125628" t="str">
            <v>thelater.com</v>
          </cell>
          <cell r="G125628" t="str">
            <v>157075</v>
          </cell>
        </row>
        <row r="125629">
          <cell r="F125629" t="str">
            <v>thelavish.net</v>
          </cell>
          <cell r="G125629" t="str">
            <v>157076</v>
          </cell>
        </row>
        <row r="125630">
          <cell r="F125630" t="str">
            <v>thelawbrery.com</v>
          </cell>
          <cell r="G125630" t="str">
            <v>157077</v>
          </cell>
        </row>
        <row r="125631">
          <cell r="F125631" t="str">
            <v>thelawsuperstore.co.uk</v>
          </cell>
          <cell r="G125631" t="str">
            <v>157078</v>
          </cell>
        </row>
        <row r="125632">
          <cell r="F125632" t="str">
            <v>theleadgiant.com</v>
          </cell>
          <cell r="G125632" t="str">
            <v>157079</v>
          </cell>
        </row>
        <row r="125633">
          <cell r="F125633" t="str">
            <v>theleadsports.com</v>
          </cell>
          <cell r="G125633" t="str">
            <v>157080</v>
          </cell>
        </row>
        <row r="125634">
          <cell r="F125634" t="str">
            <v>theleaplabs.co</v>
          </cell>
          <cell r="G125634" t="str">
            <v>157081</v>
          </cell>
        </row>
        <row r="125635">
          <cell r="F125635" t="str">
            <v>thelearningshelter.org</v>
          </cell>
          <cell r="G125635" t="str">
            <v>157082</v>
          </cell>
        </row>
        <row r="125636">
          <cell r="F125636" t="str">
            <v>theleatherlaundry.com</v>
          </cell>
          <cell r="G125636" t="str">
            <v>157083</v>
          </cell>
        </row>
        <row r="125637">
          <cell r="F125637" t="str">
            <v>thelendingwell.com</v>
          </cell>
          <cell r="G125637" t="str">
            <v>157084</v>
          </cell>
        </row>
        <row r="125638">
          <cell r="F125638" t="str">
            <v>thelevelmarket.com</v>
          </cell>
          <cell r="G125638" t="str">
            <v>157085</v>
          </cell>
        </row>
        <row r="125639">
          <cell r="F125639" t="str">
            <v>thelikemachine.com</v>
          </cell>
          <cell r="G125639" t="str">
            <v>157086</v>
          </cell>
        </row>
        <row r="125640">
          <cell r="F125640" t="str">
            <v>thelinky.com</v>
          </cell>
          <cell r="G125640" t="str">
            <v>157087</v>
          </cell>
        </row>
        <row r="125641">
          <cell r="F125641" t="str">
            <v>thelivingpress.com</v>
          </cell>
          <cell r="G125641" t="str">
            <v>157088</v>
          </cell>
        </row>
        <row r="125642">
          <cell r="F125642" t="str">
            <v>thelmginc.com</v>
          </cell>
          <cell r="G125642" t="str">
            <v>157089</v>
          </cell>
        </row>
        <row r="125643">
          <cell r="F125643" t="str">
            <v>thelocaltribe.com</v>
          </cell>
          <cell r="G125643" t="str">
            <v>157090</v>
          </cell>
        </row>
        <row r="125644">
          <cell r="F125644" t="str">
            <v>thelocalvault.com</v>
          </cell>
          <cell r="G125644" t="str">
            <v>157091</v>
          </cell>
        </row>
        <row r="125645">
          <cell r="F125645" t="str">
            <v>thelocapp.com</v>
          </cell>
          <cell r="G125645" t="str">
            <v>157092</v>
          </cell>
        </row>
        <row r="125646">
          <cell r="F125646" t="str">
            <v>thelockelawgroup.com</v>
          </cell>
          <cell r="G125646" t="str">
            <v>157093</v>
          </cell>
        </row>
        <row r="125647">
          <cell r="F125647" t="str">
            <v>thelogically.com</v>
          </cell>
          <cell r="G125647" t="str">
            <v>157094</v>
          </cell>
        </row>
        <row r="125648">
          <cell r="F125648" t="str">
            <v>thelogoone.com</v>
          </cell>
          <cell r="G125648" t="str">
            <v>157095</v>
          </cell>
        </row>
        <row r="125649">
          <cell r="F125649" t="str">
            <v>thelonestarman.com</v>
          </cell>
          <cell r="G125649" t="str">
            <v>157096</v>
          </cell>
        </row>
        <row r="125650">
          <cell r="F125650" t="str">
            <v>thelongepractice.com</v>
          </cell>
          <cell r="G125650" t="str">
            <v>157097</v>
          </cell>
        </row>
        <row r="125651">
          <cell r="F125651" t="str">
            <v>theloop.site</v>
          </cell>
          <cell r="G125651" t="str">
            <v>157098</v>
          </cell>
        </row>
        <row r="125652">
          <cell r="F125652" t="str">
            <v>theloveofsports.com</v>
          </cell>
          <cell r="G125652" t="str">
            <v>157099</v>
          </cell>
        </row>
        <row r="125653">
          <cell r="F125653" t="str">
            <v>theloyalcloset.com</v>
          </cell>
          <cell r="G125653" t="str">
            <v>157100</v>
          </cell>
        </row>
        <row r="125654">
          <cell r="F125654" t="str">
            <v>theluggagelist.com</v>
          </cell>
          <cell r="G125654" t="str">
            <v>157101</v>
          </cell>
        </row>
        <row r="125655">
          <cell r="F125655" t="str">
            <v>theluggagetrain.com</v>
          </cell>
          <cell r="G125655" t="str">
            <v>157102</v>
          </cell>
        </row>
        <row r="125656">
          <cell r="F125656" t="str">
            <v>theluut.com</v>
          </cell>
          <cell r="G125656" t="str">
            <v>157103</v>
          </cell>
        </row>
        <row r="125657">
          <cell r="F125657" t="str">
            <v>theluvbook.com</v>
          </cell>
          <cell r="G125657" t="str">
            <v>157104</v>
          </cell>
        </row>
        <row r="125658">
          <cell r="F125658" t="str">
            <v>theluxe.london</v>
          </cell>
          <cell r="G125658" t="str">
            <v>157105</v>
          </cell>
        </row>
        <row r="125659">
          <cell r="F125659" t="str">
            <v>theluxurygame.com</v>
          </cell>
          <cell r="G125659" t="str">
            <v>157106</v>
          </cell>
        </row>
        <row r="125660">
          <cell r="F125660" t="str">
            <v>themacromarket.com</v>
          </cell>
          <cell r="G125660" t="str">
            <v>157107</v>
          </cell>
        </row>
        <row r="125661">
          <cell r="F125661" t="str">
            <v>themadebrand.com</v>
          </cell>
          <cell r="G125661" t="str">
            <v>157108</v>
          </cell>
        </row>
        <row r="125662">
          <cell r="F125662" t="str">
            <v>themagicapsule.com</v>
          </cell>
          <cell r="G125662" t="str">
            <v>157109</v>
          </cell>
        </row>
        <row r="125663">
          <cell r="F125663" t="str">
            <v>themagnifique.co</v>
          </cell>
          <cell r="G125663" t="str">
            <v>157110</v>
          </cell>
        </row>
        <row r="125664">
          <cell r="F125664" t="str">
            <v>themagzone.com</v>
          </cell>
          <cell r="G125664" t="str">
            <v>157111</v>
          </cell>
        </row>
        <row r="125665">
          <cell r="F125665" t="str">
            <v>themainstream.co</v>
          </cell>
          <cell r="G125665" t="str">
            <v>157112</v>
          </cell>
        </row>
        <row r="125666">
          <cell r="F125666" t="str">
            <v>themakeapp.com</v>
          </cell>
          <cell r="G125666" t="str">
            <v>157113</v>
          </cell>
        </row>
        <row r="125667">
          <cell r="F125667" t="str">
            <v>themakeoverz.com</v>
          </cell>
          <cell r="G125667" t="str">
            <v>157114</v>
          </cell>
        </row>
        <row r="125668">
          <cell r="F125668" t="str">
            <v>themakerworld.com</v>
          </cell>
          <cell r="G125668" t="str">
            <v>157115</v>
          </cell>
        </row>
        <row r="125669">
          <cell r="F125669" t="str">
            <v>themanicurecompany.com</v>
          </cell>
          <cell r="G125669" t="str">
            <v>157116</v>
          </cell>
        </row>
        <row r="125670">
          <cell r="F125670" t="str">
            <v>themarketeers.no</v>
          </cell>
          <cell r="G125670" t="str">
            <v>157117</v>
          </cell>
        </row>
        <row r="125671">
          <cell r="F125671" t="str">
            <v>themarketingorg.com</v>
          </cell>
          <cell r="G125671" t="str">
            <v>157118</v>
          </cell>
        </row>
        <row r="125672">
          <cell r="F125672" t="str">
            <v>themarketnz.com</v>
          </cell>
          <cell r="G125672" t="str">
            <v>157119</v>
          </cell>
        </row>
        <row r="125673">
          <cell r="F125673" t="str">
            <v>themaskas.com</v>
          </cell>
          <cell r="G125673" t="str">
            <v>157120</v>
          </cell>
        </row>
        <row r="125674">
          <cell r="F125674" t="str">
            <v>themasterslam.com</v>
          </cell>
          <cell r="G125674" t="str">
            <v>157121</v>
          </cell>
        </row>
        <row r="125675">
          <cell r="F125675" t="str">
            <v>thematic.co</v>
          </cell>
          <cell r="G125675" t="str">
            <v>157122</v>
          </cell>
        </row>
        <row r="125676">
          <cell r="F125676" t="str">
            <v>thembjgroup.com</v>
          </cell>
          <cell r="G125676" t="str">
            <v>157123</v>
          </cell>
        </row>
        <row r="125677">
          <cell r="F125677" t="str">
            <v>theme-market.com</v>
          </cell>
          <cell r="G125677" t="str">
            <v>157124</v>
          </cell>
        </row>
        <row r="125678">
          <cell r="F125678" t="str">
            <v>themediatrader.com</v>
          </cell>
          <cell r="G125678" t="str">
            <v>157125</v>
          </cell>
        </row>
        <row r="125679">
          <cell r="F125679" t="str">
            <v>themedicians.com</v>
          </cell>
          <cell r="G125679" t="str">
            <v>157126</v>
          </cell>
        </row>
        <row r="125680">
          <cell r="F125680" t="str">
            <v>themego.com</v>
          </cell>
          <cell r="G125680" t="str">
            <v>157127</v>
          </cell>
        </row>
        <row r="125681">
          <cell r="F125681" t="str">
            <v>thememags.com</v>
          </cell>
          <cell r="G125681" t="str">
            <v>157128</v>
          </cell>
        </row>
        <row r="125682">
          <cell r="F125682" t="str">
            <v>thementorpreneurs.com</v>
          </cell>
          <cell r="G125682" t="str">
            <v>157129</v>
          </cell>
        </row>
        <row r="125683">
          <cell r="F125683" t="str">
            <v>themeritgroupindy.com</v>
          </cell>
          <cell r="G125683" t="str">
            <v>157130</v>
          </cell>
        </row>
        <row r="125684">
          <cell r="F125684" t="str">
            <v>themeshapp.com</v>
          </cell>
          <cell r="G125684" t="str">
            <v>157131</v>
          </cell>
        </row>
        <row r="125685">
          <cell r="F125685" t="str">
            <v>themiddleground.sg</v>
          </cell>
          <cell r="G125685" t="str">
            <v>157132</v>
          </cell>
        </row>
        <row r="125686">
          <cell r="F125686" t="str">
            <v>themiki.com</v>
          </cell>
          <cell r="G125686" t="str">
            <v>157133</v>
          </cell>
        </row>
        <row r="125687">
          <cell r="F125687" t="str">
            <v>themindresearchfoundation.org</v>
          </cell>
          <cell r="G125687" t="str">
            <v>157134</v>
          </cell>
        </row>
        <row r="125688">
          <cell r="F125688" t="str">
            <v>theminutebistro.com</v>
          </cell>
          <cell r="G125688" t="str">
            <v>157135</v>
          </cell>
        </row>
        <row r="125689">
          <cell r="F125689" t="str">
            <v>themisa.com</v>
          </cell>
          <cell r="G125689" t="str">
            <v>157136</v>
          </cell>
        </row>
        <row r="125690">
          <cell r="F125690" t="str">
            <v>themkpofficial.com</v>
          </cell>
          <cell r="G125690" t="str">
            <v>157137</v>
          </cell>
        </row>
        <row r="125691">
          <cell r="F125691" t="str">
            <v>themktgco.com</v>
          </cell>
          <cell r="G125691" t="str">
            <v>157138</v>
          </cell>
        </row>
        <row r="125692">
          <cell r="F125692" t="str">
            <v>themobiadz.com</v>
          </cell>
          <cell r="G125692" t="str">
            <v>157139</v>
          </cell>
        </row>
        <row r="125693">
          <cell r="F125693" t="str">
            <v>themobihunter.com</v>
          </cell>
          <cell r="G125693" t="str">
            <v>157140</v>
          </cell>
        </row>
        <row r="125694">
          <cell r="F125694" t="str">
            <v>themobo.com</v>
          </cell>
          <cell r="G125694" t="str">
            <v>157141</v>
          </cell>
        </row>
        <row r="125695">
          <cell r="F125695" t="str">
            <v>themobs.com</v>
          </cell>
          <cell r="G125695" t="str">
            <v>157142</v>
          </cell>
        </row>
        <row r="125696">
          <cell r="F125696" t="str">
            <v>themodifactory.com</v>
          </cell>
          <cell r="G125696" t="str">
            <v>157143</v>
          </cell>
        </row>
        <row r="125697">
          <cell r="F125697" t="str">
            <v>themodiste.com</v>
          </cell>
          <cell r="G125697" t="str">
            <v>157144</v>
          </cell>
        </row>
        <row r="125698">
          <cell r="F125698" t="str">
            <v>themoguard.com</v>
          </cell>
          <cell r="G125698" t="str">
            <v>157145</v>
          </cell>
        </row>
        <row r="125699">
          <cell r="F125699" t="str">
            <v>themomproject.com</v>
          </cell>
          <cell r="G125699" t="str">
            <v>157146</v>
          </cell>
        </row>
        <row r="125700">
          <cell r="F125700" t="str">
            <v>themonetizr.com</v>
          </cell>
          <cell r="G125700" t="str">
            <v>157147</v>
          </cell>
        </row>
        <row r="125701">
          <cell r="F125701" t="str">
            <v>themoneycloud.com</v>
          </cell>
          <cell r="G125701" t="str">
            <v>157148</v>
          </cell>
        </row>
        <row r="125702">
          <cell r="F125702" t="str">
            <v>themoneytizer.com</v>
          </cell>
          <cell r="G125702" t="str">
            <v>157149</v>
          </cell>
        </row>
        <row r="125703">
          <cell r="F125703" t="str">
            <v>themooseparty.com</v>
          </cell>
          <cell r="G125703" t="str">
            <v>157150</v>
          </cell>
        </row>
        <row r="125704">
          <cell r="F125704" t="str">
            <v>themortgageclinicuk.co.uk</v>
          </cell>
          <cell r="G125704" t="str">
            <v>157151</v>
          </cell>
        </row>
        <row r="125705">
          <cell r="F125705" t="str">
            <v>themosteffectiv.com</v>
          </cell>
          <cell r="G125705" t="str">
            <v>157152</v>
          </cell>
        </row>
        <row r="125706">
          <cell r="F125706" t="str">
            <v>themotion.com</v>
          </cell>
          <cell r="G125706" t="str">
            <v>157153</v>
          </cell>
        </row>
        <row r="125707">
          <cell r="F125707" t="str">
            <v>themotorhomehire.com</v>
          </cell>
          <cell r="G125707" t="str">
            <v>157154</v>
          </cell>
        </row>
        <row r="125708">
          <cell r="F125708" t="str">
            <v>themouveapp.com</v>
          </cell>
          <cell r="G125708" t="str">
            <v>157155</v>
          </cell>
        </row>
        <row r="125709">
          <cell r="F125709" t="str">
            <v>themove.nyc</v>
          </cell>
          <cell r="G125709" t="str">
            <v>157156</v>
          </cell>
        </row>
        <row r="125710">
          <cell r="F125710" t="str">
            <v>themovetic.com</v>
          </cell>
          <cell r="G125710" t="str">
            <v>157157</v>
          </cell>
        </row>
        <row r="125711">
          <cell r="F125711" t="str">
            <v>themployer.com</v>
          </cell>
          <cell r="G125711" t="str">
            <v>157158</v>
          </cell>
        </row>
        <row r="125712">
          <cell r="F125712" t="str">
            <v>themundoapp.com</v>
          </cell>
          <cell r="G125712" t="str">
            <v>157159</v>
          </cell>
        </row>
        <row r="125713">
          <cell r="F125713" t="str">
            <v>themuskokacollection.com</v>
          </cell>
          <cell r="G125713" t="str">
            <v>157160</v>
          </cell>
        </row>
        <row r="125714">
          <cell r="F125714" t="str">
            <v>themyfresh.com</v>
          </cell>
          <cell r="G125714" t="str">
            <v>157161</v>
          </cell>
        </row>
        <row r="125715">
          <cell r="F125715" t="str">
            <v>thenakeddogbox.com</v>
          </cell>
          <cell r="G125715" t="str">
            <v>157162</v>
          </cell>
        </row>
        <row r="125716">
          <cell r="F125716" t="str">
            <v>thenalda.com</v>
          </cell>
          <cell r="G125716" t="str">
            <v>157163</v>
          </cell>
        </row>
        <row r="125717">
          <cell r="F125717" t="str">
            <v>thenameapp.com</v>
          </cell>
          <cell r="G125717" t="str">
            <v>157164</v>
          </cell>
        </row>
        <row r="125718">
          <cell r="F125718" t="str">
            <v>thenardoirsocial.com</v>
          </cell>
          <cell r="G125718" t="str">
            <v>157165</v>
          </cell>
        </row>
        <row r="125719">
          <cell r="F125719" t="str">
            <v>thenativetimes.com</v>
          </cell>
          <cell r="G125719" t="str">
            <v>157166</v>
          </cell>
        </row>
        <row r="125720">
          <cell r="F125720" t="str">
            <v>thenearapp.com</v>
          </cell>
          <cell r="G125720" t="str">
            <v>157167</v>
          </cell>
        </row>
        <row r="125721">
          <cell r="F125721" t="str">
            <v>thenegev.com</v>
          </cell>
          <cell r="G125721" t="str">
            <v>157168</v>
          </cell>
        </row>
        <row r="125722">
          <cell r="F125722" t="str">
            <v>thenepaltrekkingcompany.com</v>
          </cell>
          <cell r="G125722" t="str">
            <v>157169</v>
          </cell>
        </row>
        <row r="125723">
          <cell r="F125723" t="str">
            <v>thenevertie.com</v>
          </cell>
          <cell r="G125723" t="str">
            <v>157170</v>
          </cell>
        </row>
        <row r="125724">
          <cell r="F125724" t="str">
            <v>thenew.fm</v>
          </cell>
          <cell r="G125724" t="str">
            <v>157171</v>
          </cell>
        </row>
        <row r="125725">
          <cell r="F125725" t="str">
            <v>thenewabc.net</v>
          </cell>
          <cell r="G125725" t="str">
            <v>157172</v>
          </cell>
        </row>
        <row r="125726">
          <cell r="F125726" t="str">
            <v>thenewapp.com</v>
          </cell>
          <cell r="G125726" t="str">
            <v>157173</v>
          </cell>
        </row>
        <row r="125727">
          <cell r="F125727" t="str">
            <v>thenewbionics.com</v>
          </cell>
          <cell r="G125727" t="str">
            <v>157174</v>
          </cell>
        </row>
        <row r="125728">
          <cell r="F125728" t="str">
            <v>thenews.ng</v>
          </cell>
          <cell r="G125728" t="str">
            <v>157175</v>
          </cell>
        </row>
        <row r="125729">
          <cell r="F125729" t="str">
            <v>thenewsroom.io</v>
          </cell>
          <cell r="G125729" t="str">
            <v>157176</v>
          </cell>
        </row>
        <row r="125730">
          <cell r="F125730" t="str">
            <v>thenewstack.io</v>
          </cell>
          <cell r="G125730" t="str">
            <v>157177</v>
          </cell>
        </row>
        <row r="125731">
          <cell r="F125731" t="str">
            <v>thenewyorkcitybroker.com</v>
          </cell>
          <cell r="G125731" t="str">
            <v>157178</v>
          </cell>
        </row>
        <row r="125732">
          <cell r="F125732" t="str">
            <v>thenextbillion.global</v>
          </cell>
          <cell r="G125732" t="str">
            <v>157179</v>
          </cell>
        </row>
        <row r="125733">
          <cell r="F125733" t="str">
            <v>thenextgag.com</v>
          </cell>
          <cell r="G125733" t="str">
            <v>157180</v>
          </cell>
        </row>
        <row r="125734">
          <cell r="F125734" t="str">
            <v>thenextmakers.com</v>
          </cell>
          <cell r="G125734" t="str">
            <v>157181</v>
          </cell>
        </row>
        <row r="125735">
          <cell r="F125735" t="str">
            <v>thenextspace.co</v>
          </cell>
          <cell r="G125735" t="str">
            <v>157182</v>
          </cell>
        </row>
        <row r="125736">
          <cell r="F125736" t="str">
            <v>thenextstartup.asia</v>
          </cell>
          <cell r="G125736" t="str">
            <v>157183</v>
          </cell>
        </row>
        <row r="125737">
          <cell r="F125737" t="str">
            <v>thenightguru.com</v>
          </cell>
          <cell r="G125737" t="str">
            <v>157184</v>
          </cell>
        </row>
        <row r="125738">
          <cell r="F125738" t="str">
            <v>thenordicweb.com</v>
          </cell>
          <cell r="G125738" t="str">
            <v>157185</v>
          </cell>
        </row>
        <row r="125739">
          <cell r="F125739" t="str">
            <v>thenorman.com</v>
          </cell>
          <cell r="G125739" t="str">
            <v>157186</v>
          </cell>
        </row>
        <row r="125740">
          <cell r="F125740" t="str">
            <v>thenucleus.biz</v>
          </cell>
          <cell r="G125740" t="str">
            <v>157187</v>
          </cell>
        </row>
        <row r="125741">
          <cell r="F125741" t="str">
            <v>thenudge.org</v>
          </cell>
          <cell r="G125741" t="str">
            <v>157188</v>
          </cell>
        </row>
        <row r="125742">
          <cell r="F125742" t="str">
            <v>thenueco.com</v>
          </cell>
          <cell r="G125742" t="str">
            <v>157189</v>
          </cell>
        </row>
        <row r="125743">
          <cell r="F125743" t="str">
            <v>thenuschool.com</v>
          </cell>
          <cell r="G125743" t="str">
            <v>157190</v>
          </cell>
        </row>
        <row r="125744">
          <cell r="F125744" t="str">
            <v>thenutritionalsource.com</v>
          </cell>
          <cell r="G125744" t="str">
            <v>157191</v>
          </cell>
        </row>
        <row r="125745">
          <cell r="F125745" t="str">
            <v>theoakbrewery.be</v>
          </cell>
          <cell r="G125745" t="str">
            <v>157192</v>
          </cell>
        </row>
        <row r="125746">
          <cell r="F125746" t="str">
            <v>theoalliance.com</v>
          </cell>
          <cell r="G125746" t="str">
            <v>157193</v>
          </cell>
        </row>
        <row r="125747">
          <cell r="F125747" t="str">
            <v>theoctopus.com</v>
          </cell>
          <cell r="G125747" t="str">
            <v>157194</v>
          </cell>
        </row>
        <row r="125748">
          <cell r="F125748" t="str">
            <v>theoddportrait.com</v>
          </cell>
          <cell r="G125748" t="str">
            <v>157195</v>
          </cell>
        </row>
        <row r="125749">
          <cell r="F125749" t="str">
            <v>theofficecoffeeshop.com</v>
          </cell>
          <cell r="G125749" t="str">
            <v>157196</v>
          </cell>
        </row>
        <row r="125750">
          <cell r="F125750" t="str">
            <v>theogonetwork.com</v>
          </cell>
          <cell r="G125750" t="str">
            <v>157197</v>
          </cell>
        </row>
        <row r="125751">
          <cell r="F125751" t="str">
            <v>theonlinevet.co.uk</v>
          </cell>
          <cell r="G125751" t="str">
            <v>157198</v>
          </cell>
        </row>
        <row r="125752">
          <cell r="F125752" t="str">
            <v>theoomf.com</v>
          </cell>
          <cell r="G125752" t="str">
            <v>157199</v>
          </cell>
        </row>
        <row r="125753">
          <cell r="F125753" t="str">
            <v>theopapp.com</v>
          </cell>
          <cell r="G125753" t="str">
            <v>157200</v>
          </cell>
        </row>
        <row r="125754">
          <cell r="F125754" t="str">
            <v>theoppcompany.com</v>
          </cell>
          <cell r="G125754" t="str">
            <v>157201</v>
          </cell>
        </row>
        <row r="125755">
          <cell r="F125755" t="str">
            <v>theorcaapp.com</v>
          </cell>
          <cell r="G125755" t="str">
            <v>157202</v>
          </cell>
        </row>
        <row r="125756">
          <cell r="F125756" t="str">
            <v>theoremreach.com</v>
          </cell>
          <cell r="G125756" t="str">
            <v>157203</v>
          </cell>
        </row>
        <row r="125757">
          <cell r="F125757" t="str">
            <v>theorion.co.ke</v>
          </cell>
          <cell r="G125757" t="str">
            <v>157204</v>
          </cell>
        </row>
        <row r="125758">
          <cell r="F125758" t="str">
            <v>theoryglobal.com</v>
          </cell>
          <cell r="G125758" t="str">
            <v>157205</v>
          </cell>
        </row>
        <row r="125759">
          <cell r="F125759" t="str">
            <v>theoutdoorspros.com</v>
          </cell>
          <cell r="G125759" t="str">
            <v>157206</v>
          </cell>
        </row>
        <row r="125760">
          <cell r="F125760" t="str">
            <v>theoutergraph.com</v>
          </cell>
          <cell r="G125760" t="str">
            <v>157207</v>
          </cell>
        </row>
        <row r="125761">
          <cell r="F125761" t="str">
            <v>thepacemakers.net</v>
          </cell>
          <cell r="G125761" t="str">
            <v>157208</v>
          </cell>
        </row>
        <row r="125762">
          <cell r="F125762" t="str">
            <v>thepackapp.com</v>
          </cell>
          <cell r="G125762" t="str">
            <v>157209</v>
          </cell>
        </row>
        <row r="125763">
          <cell r="F125763" t="str">
            <v>thepackersmovers.com</v>
          </cell>
          <cell r="G125763" t="str">
            <v>157210</v>
          </cell>
        </row>
        <row r="125764">
          <cell r="F125764" t="str">
            <v>thepadosi.com</v>
          </cell>
          <cell r="G125764" t="str">
            <v>157211</v>
          </cell>
        </row>
        <row r="125765">
          <cell r="F125765" t="str">
            <v>thepalacedog.com</v>
          </cell>
          <cell r="G125765" t="str">
            <v>157212</v>
          </cell>
        </row>
        <row r="125766">
          <cell r="F125766" t="str">
            <v>thepalomagroup.com</v>
          </cell>
          <cell r="G125766" t="str">
            <v>157213</v>
          </cell>
        </row>
        <row r="125767">
          <cell r="F125767" t="str">
            <v>thepanacheapp.com</v>
          </cell>
          <cell r="G125767" t="str">
            <v>157214</v>
          </cell>
        </row>
        <row r="125768">
          <cell r="F125768" t="str">
            <v>thepapers.in</v>
          </cell>
          <cell r="G125768" t="str">
            <v>157215</v>
          </cell>
        </row>
        <row r="125769">
          <cell r="F125769" t="str">
            <v>thepartymatch.com</v>
          </cell>
          <cell r="G125769" t="str">
            <v>157216</v>
          </cell>
        </row>
        <row r="125770">
          <cell r="F125770" t="str">
            <v>thepartysserie.com</v>
          </cell>
          <cell r="G125770" t="str">
            <v>157217</v>
          </cell>
        </row>
        <row r="125771">
          <cell r="F125771" t="str">
            <v>thepeanut.io</v>
          </cell>
          <cell r="G125771" t="str">
            <v>157218</v>
          </cell>
        </row>
        <row r="125772">
          <cell r="F125772" t="str">
            <v>thepeddlr.com</v>
          </cell>
          <cell r="G125772" t="str">
            <v>157219</v>
          </cell>
        </row>
        <row r="125773">
          <cell r="F125773" t="str">
            <v>thepeoplesparadise.com</v>
          </cell>
          <cell r="G125773" t="str">
            <v>157220</v>
          </cell>
        </row>
        <row r="125774">
          <cell r="F125774" t="str">
            <v>theperfectapp.com</v>
          </cell>
          <cell r="G125774" t="str">
            <v>157221</v>
          </cell>
        </row>
        <row r="125775">
          <cell r="F125775" t="str">
            <v>theperiodshop.co.uk</v>
          </cell>
          <cell r="G125775" t="str">
            <v>157222</v>
          </cell>
        </row>
        <row r="125776">
          <cell r="F125776" t="str">
            <v>thepestmanagement.com</v>
          </cell>
          <cell r="G125776" t="str">
            <v>157223</v>
          </cell>
        </row>
        <row r="125777">
          <cell r="F125777" t="str">
            <v>thepetcommunity.com</v>
          </cell>
          <cell r="G125777" t="str">
            <v>157224</v>
          </cell>
        </row>
        <row r="125778">
          <cell r="F125778" t="str">
            <v>thepetsdialogue.com</v>
          </cell>
          <cell r="G125778" t="str">
            <v>157225</v>
          </cell>
        </row>
        <row r="125779">
          <cell r="F125779" t="str">
            <v>thepicninja.com</v>
          </cell>
          <cell r="G125779" t="str">
            <v>157226</v>
          </cell>
        </row>
        <row r="125780">
          <cell r="F125780" t="str">
            <v>thepigeonhole.com</v>
          </cell>
          <cell r="G125780" t="str">
            <v>157227</v>
          </cell>
        </row>
        <row r="125781">
          <cell r="F125781" t="str">
            <v>thepingbox.com</v>
          </cell>
          <cell r="G125781" t="str">
            <v>157228</v>
          </cell>
        </row>
        <row r="125782">
          <cell r="F125782" t="str">
            <v>thepinkenvelope.com</v>
          </cell>
          <cell r="G125782" t="str">
            <v>157229</v>
          </cell>
        </row>
        <row r="125783">
          <cell r="F125783" t="str">
            <v>thepinklilyboutique.com</v>
          </cell>
          <cell r="G125783" t="str">
            <v>157230</v>
          </cell>
        </row>
        <row r="125784">
          <cell r="F125784" t="str">
            <v>thepioneercollective.com</v>
          </cell>
          <cell r="G125784" t="str">
            <v>157231</v>
          </cell>
        </row>
        <row r="125785">
          <cell r="F125785" t="str">
            <v>thepitchplace.com</v>
          </cell>
          <cell r="G125785" t="str">
            <v>157232</v>
          </cell>
        </row>
        <row r="125786">
          <cell r="F125786" t="str">
            <v>thepixeldivision.com</v>
          </cell>
          <cell r="G125786" t="str">
            <v>157233</v>
          </cell>
        </row>
        <row r="125787">
          <cell r="F125787" t="str">
            <v>theplatform.net</v>
          </cell>
          <cell r="G125787" t="str">
            <v>157234</v>
          </cell>
        </row>
        <row r="125788">
          <cell r="F125788" t="str">
            <v>theplayerproject.com</v>
          </cell>
          <cell r="G125788" t="str">
            <v>157235</v>
          </cell>
        </row>
        <row r="125789">
          <cell r="F125789" t="str">
            <v>theplayproject.co</v>
          </cell>
          <cell r="G125789" t="str">
            <v>157236</v>
          </cell>
        </row>
        <row r="125790">
          <cell r="F125790" t="str">
            <v>theplotworks.com</v>
          </cell>
          <cell r="G125790" t="str">
            <v>157237</v>
          </cell>
        </row>
        <row r="125791">
          <cell r="F125791" t="str">
            <v>thepnr.com</v>
          </cell>
          <cell r="G125791" t="str">
            <v>157238</v>
          </cell>
        </row>
        <row r="125792">
          <cell r="F125792" t="str">
            <v>thepoised.in</v>
          </cell>
          <cell r="G125792" t="str">
            <v>157239</v>
          </cell>
        </row>
        <row r="125793">
          <cell r="F125793" t="str">
            <v>thepokerguide.ru</v>
          </cell>
          <cell r="G125793" t="str">
            <v>157240</v>
          </cell>
        </row>
        <row r="125794">
          <cell r="F125794" t="str">
            <v>thepolicykart.com</v>
          </cell>
          <cell r="G125794" t="str">
            <v>157241</v>
          </cell>
        </row>
        <row r="125795">
          <cell r="F125795" t="str">
            <v>thepommier.com</v>
          </cell>
          <cell r="G125795" t="str">
            <v>157242</v>
          </cell>
        </row>
        <row r="125796">
          <cell r="F125796" t="str">
            <v>thepopcrowd.com</v>
          </cell>
          <cell r="G125796" t="str">
            <v>157243</v>
          </cell>
        </row>
        <row r="125797">
          <cell r="F125797" t="str">
            <v>theportapp.com</v>
          </cell>
          <cell r="G125797" t="str">
            <v>157244</v>
          </cell>
        </row>
        <row r="125798">
          <cell r="F125798" t="str">
            <v>thepowertochange.org.uk</v>
          </cell>
          <cell r="G125798" t="str">
            <v>157245</v>
          </cell>
        </row>
        <row r="125799">
          <cell r="F125799" t="str">
            <v>thepracticeset.com</v>
          </cell>
          <cell r="G125799" t="str">
            <v>157246</v>
          </cell>
        </row>
        <row r="125800">
          <cell r="F125800" t="str">
            <v>thepresshotel.com</v>
          </cell>
          <cell r="G125800" t="str">
            <v>157247</v>
          </cell>
        </row>
        <row r="125801">
          <cell r="F125801" t="str">
            <v>theprismlabs.com</v>
          </cell>
          <cell r="G125801" t="str">
            <v>157248</v>
          </cell>
        </row>
        <row r="125802">
          <cell r="F125802" t="str">
            <v>theprivateplacementgroup.com</v>
          </cell>
          <cell r="G125802" t="str">
            <v>157249</v>
          </cell>
        </row>
        <row r="125803">
          <cell r="F125803" t="str">
            <v>theproduct.works</v>
          </cell>
          <cell r="G125803" t="str">
            <v>157250</v>
          </cell>
        </row>
        <row r="125804">
          <cell r="F125804" t="str">
            <v>theproductjungle.com</v>
          </cell>
          <cell r="G125804" t="str">
            <v>157251</v>
          </cell>
        </row>
        <row r="125805">
          <cell r="F125805" t="str">
            <v>theprojectnomad.com</v>
          </cell>
          <cell r="G125805" t="str">
            <v>157252</v>
          </cell>
        </row>
        <row r="125806">
          <cell r="F125806" t="str">
            <v>thepropertyparty.com</v>
          </cell>
          <cell r="G125806" t="str">
            <v>157253</v>
          </cell>
        </row>
        <row r="125807">
          <cell r="F125807" t="str">
            <v>theproreviews.com</v>
          </cell>
          <cell r="G125807" t="str">
            <v>157254</v>
          </cell>
        </row>
        <row r="125808">
          <cell r="F125808" t="str">
            <v>thepubhubs.com</v>
          </cell>
          <cell r="G125808" t="str">
            <v>157255</v>
          </cell>
        </row>
        <row r="125809">
          <cell r="F125809" t="str">
            <v>thepublishers.com</v>
          </cell>
          <cell r="G125809" t="str">
            <v>157256</v>
          </cell>
        </row>
        <row r="125810">
          <cell r="F125810" t="str">
            <v>thepulsejournal.com</v>
          </cell>
          <cell r="G125810" t="str">
            <v>157257</v>
          </cell>
        </row>
        <row r="125811">
          <cell r="F125811" t="str">
            <v>theqnowapp.com</v>
          </cell>
          <cell r="G125811" t="str">
            <v>157258</v>
          </cell>
        </row>
        <row r="125812">
          <cell r="F125812" t="str">
            <v>thequickwayto.com</v>
          </cell>
          <cell r="G125812" t="str">
            <v>157259</v>
          </cell>
        </row>
        <row r="125813">
          <cell r="F125813" t="str">
            <v>thequint.com</v>
          </cell>
          <cell r="G125813" t="str">
            <v>157260</v>
          </cell>
        </row>
        <row r="125814">
          <cell r="F125814" t="str">
            <v>thequiver.com</v>
          </cell>
          <cell r="G125814" t="str">
            <v>157261</v>
          </cell>
        </row>
        <row r="125815">
          <cell r="F125815" t="str">
            <v>theqwerty.com.au</v>
          </cell>
          <cell r="G125815" t="str">
            <v>157262</v>
          </cell>
        </row>
        <row r="125816">
          <cell r="F125816" t="str">
            <v>theraaj.co.uk</v>
          </cell>
          <cell r="G125816" t="str">
            <v>157263</v>
          </cell>
        </row>
        <row r="125817">
          <cell r="F125817" t="str">
            <v>theradblackkids.com</v>
          </cell>
          <cell r="G125817" t="str">
            <v>157264</v>
          </cell>
        </row>
        <row r="125818">
          <cell r="F125818" t="str">
            <v>therainmaker.in</v>
          </cell>
          <cell r="G125818" t="str">
            <v>157265</v>
          </cell>
        </row>
        <row r="125819">
          <cell r="F125819" t="str">
            <v>therap.io</v>
          </cell>
          <cell r="G125819" t="str">
            <v>157266</v>
          </cell>
        </row>
        <row r="125820">
          <cell r="F125820" t="str">
            <v>therapeuticmeals.com</v>
          </cell>
          <cell r="G125820" t="str">
            <v>157267</v>
          </cell>
        </row>
        <row r="125821">
          <cell r="F125821" t="str">
            <v>thereadingnetwork.com</v>
          </cell>
          <cell r="G125821" t="str">
            <v>157268</v>
          </cell>
        </row>
        <row r="125822">
          <cell r="F125822" t="str">
            <v>thereadingsocial.org</v>
          </cell>
          <cell r="G125822" t="str">
            <v>157269</v>
          </cell>
        </row>
        <row r="125823">
          <cell r="F125823" t="str">
            <v>theready.com</v>
          </cell>
          <cell r="G125823" t="str">
            <v>157270</v>
          </cell>
        </row>
        <row r="125824">
          <cell r="F125824" t="str">
            <v>therealpictures.com</v>
          </cell>
          <cell r="G125824" t="str">
            <v>157271</v>
          </cell>
        </row>
        <row r="125825">
          <cell r="F125825" t="str">
            <v>thereapp.net</v>
          </cell>
          <cell r="G125825" t="str">
            <v>157272</v>
          </cell>
        </row>
        <row r="125826">
          <cell r="F125826" t="str">
            <v>theregulars.com</v>
          </cell>
          <cell r="G125826" t="str">
            <v>157273</v>
          </cell>
        </row>
        <row r="125827">
          <cell r="F125827" t="str">
            <v>theremoteexperience.com</v>
          </cell>
          <cell r="G125827" t="str">
            <v>157274</v>
          </cell>
        </row>
        <row r="125828">
          <cell r="F125828" t="str">
            <v>theremotelife.com</v>
          </cell>
          <cell r="G125828" t="str">
            <v>157275</v>
          </cell>
        </row>
        <row r="125829">
          <cell r="F125829" t="str">
            <v>theremoteway.com</v>
          </cell>
          <cell r="G125829" t="str">
            <v>157276</v>
          </cell>
        </row>
        <row r="125830">
          <cell r="F125830" t="str">
            <v>therequirementlist.com</v>
          </cell>
          <cell r="G125830" t="str">
            <v>157277</v>
          </cell>
        </row>
        <row r="125831">
          <cell r="F125831" t="str">
            <v>theresienol.com</v>
          </cell>
          <cell r="G125831" t="str">
            <v>157278</v>
          </cell>
        </row>
        <row r="125832">
          <cell r="F125832" t="str">
            <v>theresolveguru.com</v>
          </cell>
          <cell r="G125832" t="str">
            <v>157279</v>
          </cell>
        </row>
        <row r="125833">
          <cell r="F125833" t="str">
            <v>thereturnhub.com</v>
          </cell>
          <cell r="G125833" t="str">
            <v>157280</v>
          </cell>
        </row>
        <row r="125834">
          <cell r="F125834" t="str">
            <v>therevealco.com</v>
          </cell>
          <cell r="G125834" t="str">
            <v>157281</v>
          </cell>
        </row>
        <row r="125835">
          <cell r="F125835" t="str">
            <v>thereviewindex.com</v>
          </cell>
          <cell r="G125835" t="str">
            <v>157282</v>
          </cell>
        </row>
        <row r="125836">
          <cell r="F125836" t="str">
            <v>therewolf.com</v>
          </cell>
          <cell r="G125836" t="str">
            <v>157283</v>
          </cell>
        </row>
        <row r="125837">
          <cell r="F125837" t="str">
            <v>therichardrodgerstheatre.com</v>
          </cell>
          <cell r="G125837" t="str">
            <v>157284</v>
          </cell>
        </row>
        <row r="125838">
          <cell r="F125838" t="str">
            <v>theriverhousegroup.com</v>
          </cell>
          <cell r="G125838" t="str">
            <v>157285</v>
          </cell>
        </row>
        <row r="125839">
          <cell r="F125839" t="str">
            <v>thermallybrokensteelusa.com</v>
          </cell>
          <cell r="G125839" t="str">
            <v>157286</v>
          </cell>
        </row>
        <row r="125840">
          <cell r="F125840" t="str">
            <v>thermalpr.com</v>
          </cell>
          <cell r="G125840" t="str">
            <v>157287</v>
          </cell>
        </row>
        <row r="125841">
          <cell r="F125841" t="str">
            <v>thermaxglobal.com</v>
          </cell>
          <cell r="G125841" t="str">
            <v>157288</v>
          </cell>
        </row>
        <row r="125842">
          <cell r="F125842" t="str">
            <v>thermogentech.com</v>
          </cell>
          <cell r="G125842" t="str">
            <v>157289</v>
          </cell>
        </row>
        <row r="125843">
          <cell r="F125843" t="str">
            <v>thermshop.com</v>
          </cell>
          <cell r="G125843" t="str">
            <v>157290</v>
          </cell>
        </row>
        <row r="125844">
          <cell r="F125844" t="str">
            <v>theroammate.com</v>
          </cell>
          <cell r="G125844" t="str">
            <v>157291</v>
          </cell>
        </row>
        <row r="125845">
          <cell r="F125845" t="str">
            <v>therollickhotel.com</v>
          </cell>
          <cell r="G125845" t="str">
            <v>157292</v>
          </cell>
        </row>
        <row r="125846">
          <cell r="F125846" t="str">
            <v>theronstudios.com</v>
          </cell>
          <cell r="G125846" t="str">
            <v>157293</v>
          </cell>
        </row>
        <row r="125847">
          <cell r="F125847" t="str">
            <v>theroomring.com</v>
          </cell>
          <cell r="G125847" t="str">
            <v>157294</v>
          </cell>
        </row>
        <row r="125848">
          <cell r="F125848" t="str">
            <v>therootastes.com</v>
          </cell>
          <cell r="G125848" t="str">
            <v>157295</v>
          </cell>
        </row>
        <row r="125849">
          <cell r="F125849" t="str">
            <v>theroots.in</v>
          </cell>
          <cell r="G125849" t="str">
            <v>157296</v>
          </cell>
        </row>
        <row r="125850">
          <cell r="F125850" t="str">
            <v>theroyaljungle.com</v>
          </cell>
          <cell r="G125850" t="str">
            <v>157297</v>
          </cell>
        </row>
        <row r="125851">
          <cell r="F125851" t="str">
            <v>therstrategic.com</v>
          </cell>
          <cell r="G125851" t="str">
            <v>157298</v>
          </cell>
        </row>
        <row r="125852">
          <cell r="F125852" t="str">
            <v>therudimental.com</v>
          </cell>
          <cell r="G125852" t="str">
            <v>157299</v>
          </cell>
        </row>
        <row r="125853">
          <cell r="F125853" t="str">
            <v>therunnersdigest.com</v>
          </cell>
          <cell r="G125853" t="str">
            <v>157300</v>
          </cell>
        </row>
        <row r="125854">
          <cell r="F125854" t="str">
            <v>thesalesgate.com</v>
          </cell>
          <cell r="G125854" t="str">
            <v>157301</v>
          </cell>
        </row>
        <row r="125855">
          <cell r="F125855" t="str">
            <v>thesalesmethod.com</v>
          </cell>
          <cell r="G125855" t="str">
            <v>157302</v>
          </cell>
        </row>
        <row r="125856">
          <cell r="F125856" t="str">
            <v>thesalonretreat.com</v>
          </cell>
          <cell r="G125856" t="str">
            <v>157303</v>
          </cell>
        </row>
        <row r="125857">
          <cell r="F125857" t="str">
            <v>thesareeroom.com</v>
          </cell>
          <cell r="G125857" t="str">
            <v>157304</v>
          </cell>
        </row>
        <row r="125858">
          <cell r="F125858" t="str">
            <v>thesarkarinaukarijobs.in</v>
          </cell>
          <cell r="G125858" t="str">
            <v>157305</v>
          </cell>
        </row>
        <row r="125859">
          <cell r="F125859" t="str">
            <v>thescaffold.com</v>
          </cell>
          <cell r="G125859" t="str">
            <v>157306</v>
          </cell>
        </row>
        <row r="125860">
          <cell r="F125860" t="str">
            <v>thescalers.com</v>
          </cell>
          <cell r="G125860" t="str">
            <v>157307</v>
          </cell>
        </row>
        <row r="125861">
          <cell r="F125861" t="str">
            <v>thescena.com</v>
          </cell>
          <cell r="G125861" t="str">
            <v>157308</v>
          </cell>
        </row>
        <row r="125862">
          <cell r="F125862" t="str">
            <v>thescholarsource.com</v>
          </cell>
          <cell r="G125862" t="str">
            <v>157309</v>
          </cell>
        </row>
        <row r="125863">
          <cell r="F125863" t="str">
            <v>thesecretmenu.weebly.com</v>
          </cell>
          <cell r="G125863" t="str">
            <v>157310</v>
          </cell>
        </row>
        <row r="125864">
          <cell r="F125864" t="str">
            <v>thesecretsparrow.com.au</v>
          </cell>
          <cell r="G125864" t="str">
            <v>157311</v>
          </cell>
        </row>
        <row r="125865">
          <cell r="F125865" t="str">
            <v>theselfbalancingscooter.com</v>
          </cell>
          <cell r="G125865" t="str">
            <v>157312</v>
          </cell>
        </row>
        <row r="125866">
          <cell r="F125866" t="str">
            <v>theselfcarepeople.co.uk</v>
          </cell>
          <cell r="G125866" t="str">
            <v>157313</v>
          </cell>
        </row>
        <row r="125867">
          <cell r="F125867" t="str">
            <v>thesempost.com</v>
          </cell>
          <cell r="G125867" t="str">
            <v>157314</v>
          </cell>
        </row>
        <row r="125868">
          <cell r="F125868" t="str">
            <v>thesentinel.launchrock.com</v>
          </cell>
          <cell r="G125868" t="str">
            <v>157315</v>
          </cell>
        </row>
        <row r="125869">
          <cell r="F125869" t="str">
            <v>theshaderoom.com</v>
          </cell>
          <cell r="G125869" t="str">
            <v>157316</v>
          </cell>
        </row>
        <row r="125870">
          <cell r="F125870" t="str">
            <v>theshirtbusiness.com</v>
          </cell>
          <cell r="G125870" t="str">
            <v>157317</v>
          </cell>
        </row>
        <row r="125871">
          <cell r="F125871" t="str">
            <v>theshop.biz</v>
          </cell>
          <cell r="G125871" t="str">
            <v>157318</v>
          </cell>
        </row>
        <row r="125872">
          <cell r="F125872" t="str">
            <v>theshoppage.com</v>
          </cell>
          <cell r="G125872" t="str">
            <v>157319</v>
          </cell>
        </row>
        <row r="125873">
          <cell r="F125873" t="str">
            <v>theshopperz.com</v>
          </cell>
          <cell r="G125873" t="str">
            <v>157320</v>
          </cell>
        </row>
        <row r="125874">
          <cell r="F125874" t="str">
            <v>theshops.tv</v>
          </cell>
          <cell r="G125874" t="str">
            <v>157321</v>
          </cell>
        </row>
        <row r="125875">
          <cell r="F125875" t="str">
            <v>theshoptoronto.ca</v>
          </cell>
          <cell r="G125875" t="str">
            <v>157322</v>
          </cell>
        </row>
        <row r="125876">
          <cell r="F125876" t="str">
            <v>theshopway.com</v>
          </cell>
          <cell r="G125876" t="str">
            <v>157323</v>
          </cell>
        </row>
        <row r="125877">
          <cell r="F125877" t="str">
            <v>theshotgunseat.com</v>
          </cell>
          <cell r="G125877" t="str">
            <v>157324</v>
          </cell>
        </row>
        <row r="125878">
          <cell r="F125878" t="str">
            <v>thesieve.co</v>
          </cell>
          <cell r="G125878" t="str">
            <v>157325</v>
          </cell>
        </row>
        <row r="125879">
          <cell r="F125879" t="str">
            <v>thesimplepie.com</v>
          </cell>
          <cell r="G125879" t="str">
            <v>157326</v>
          </cell>
        </row>
        <row r="125880">
          <cell r="F125880" t="str">
            <v>thesinapiteam.com</v>
          </cell>
          <cell r="G125880" t="str">
            <v>157327</v>
          </cell>
        </row>
        <row r="125881">
          <cell r="F125881" t="str">
            <v>thesishulp.nl</v>
          </cell>
          <cell r="G125881" t="str">
            <v>157328</v>
          </cell>
        </row>
        <row r="125882">
          <cell r="F125882" t="str">
            <v>thesixthflag.com</v>
          </cell>
          <cell r="G125882" t="str">
            <v>157329</v>
          </cell>
        </row>
        <row r="125883">
          <cell r="F125883" t="str">
            <v>thesmartexplorer.com</v>
          </cell>
          <cell r="G125883" t="str">
            <v>157330</v>
          </cell>
        </row>
        <row r="125884">
          <cell r="F125884" t="str">
            <v>thesmartfinish.com</v>
          </cell>
          <cell r="G125884" t="str">
            <v>157331</v>
          </cell>
        </row>
        <row r="125885">
          <cell r="F125885" t="str">
            <v>thesmartstay.com</v>
          </cell>
          <cell r="G125885" t="str">
            <v>157332</v>
          </cell>
        </row>
        <row r="125886">
          <cell r="F125886" t="str">
            <v>thesmarttrolley.com</v>
          </cell>
          <cell r="G125886" t="str">
            <v>157333</v>
          </cell>
        </row>
        <row r="125887">
          <cell r="F125887" t="str">
            <v>thesnaffu.com</v>
          </cell>
          <cell r="G125887" t="str">
            <v>157334</v>
          </cell>
        </row>
        <row r="125888">
          <cell r="F125888" t="str">
            <v>thesnippetapp.com</v>
          </cell>
          <cell r="G125888" t="str">
            <v>157335</v>
          </cell>
        </row>
        <row r="125889">
          <cell r="F125889" t="str">
            <v>thesnowflake.com.au</v>
          </cell>
          <cell r="G125889" t="str">
            <v>157336</v>
          </cell>
        </row>
        <row r="125890">
          <cell r="F125890" t="str">
            <v>thesnug.io</v>
          </cell>
          <cell r="G125890" t="str">
            <v>157337</v>
          </cell>
        </row>
        <row r="125891">
          <cell r="F125891" t="str">
            <v>thesocial.city</v>
          </cell>
          <cell r="G125891" t="str">
            <v>157338</v>
          </cell>
        </row>
        <row r="125892">
          <cell r="F125892" t="str">
            <v>thesocialcaretraininghub.co.uk</v>
          </cell>
          <cell r="G125892" t="str">
            <v>157339</v>
          </cell>
        </row>
        <row r="125893">
          <cell r="F125893" t="str">
            <v>thesocialmind.in</v>
          </cell>
          <cell r="G125893" t="str">
            <v>157340</v>
          </cell>
        </row>
        <row r="125894">
          <cell r="F125894" t="str">
            <v>thesocialplanner.com</v>
          </cell>
          <cell r="G125894" t="str">
            <v>157341</v>
          </cell>
        </row>
        <row r="125895">
          <cell r="F125895" t="str">
            <v>thesocialtravel.co</v>
          </cell>
          <cell r="G125895" t="str">
            <v>157342</v>
          </cell>
        </row>
        <row r="125896">
          <cell r="F125896" t="str">
            <v>thesocialvibe.co</v>
          </cell>
          <cell r="G125896" t="str">
            <v>157343</v>
          </cell>
        </row>
        <row r="125897">
          <cell r="F125897" t="str">
            <v>thesolaradvisors.com</v>
          </cell>
          <cell r="G125897" t="str">
            <v>157344</v>
          </cell>
        </row>
        <row r="125898">
          <cell r="F125898" t="str">
            <v>thesolesupplier.co.uk</v>
          </cell>
          <cell r="G125898" t="str">
            <v>157345</v>
          </cell>
        </row>
        <row r="125899">
          <cell r="F125899" t="str">
            <v>thesolidbarcompany.com</v>
          </cell>
          <cell r="G125899" t="str">
            <v>157346</v>
          </cell>
        </row>
        <row r="125900">
          <cell r="F125900" t="str">
            <v>thesomyalifoundation.com</v>
          </cell>
          <cell r="G125900" t="str">
            <v>157347</v>
          </cell>
        </row>
        <row r="125901">
          <cell r="F125901" t="str">
            <v>thesonderapp.com</v>
          </cell>
          <cell r="G125901" t="str">
            <v>157348</v>
          </cell>
        </row>
        <row r="125902">
          <cell r="F125902" t="str">
            <v>thesoundgaarden.com</v>
          </cell>
          <cell r="G125902" t="str">
            <v>157349</v>
          </cell>
        </row>
        <row r="125903">
          <cell r="F125903" t="str">
            <v>thesouschef.co</v>
          </cell>
          <cell r="G125903" t="str">
            <v>157350</v>
          </cell>
        </row>
        <row r="125904">
          <cell r="F125904" t="str">
            <v>thespace.org</v>
          </cell>
          <cell r="G125904" t="str">
            <v>157351</v>
          </cell>
        </row>
        <row r="125905">
          <cell r="F125905" t="str">
            <v>thespaceshop.com</v>
          </cell>
          <cell r="G125905" t="str">
            <v>157352</v>
          </cell>
        </row>
        <row r="125906">
          <cell r="F125906" t="str">
            <v>thesparkhub.com</v>
          </cell>
          <cell r="G125906" t="str">
            <v>157353</v>
          </cell>
        </row>
        <row r="125907">
          <cell r="F125907" t="str">
            <v>thespcard.com</v>
          </cell>
          <cell r="G125907" t="str">
            <v>157354</v>
          </cell>
        </row>
        <row r="125908">
          <cell r="F125908" t="str">
            <v>thespectator.co</v>
          </cell>
          <cell r="G125908" t="str">
            <v>157355</v>
          </cell>
        </row>
        <row r="125909">
          <cell r="F125909" t="str">
            <v>thespiceandgrillreview.com</v>
          </cell>
          <cell r="G125909" t="str">
            <v>157356</v>
          </cell>
        </row>
        <row r="125910">
          <cell r="F125910" t="str">
            <v>thespliff.com</v>
          </cell>
          <cell r="G125910" t="str">
            <v>157357</v>
          </cell>
        </row>
        <row r="125911">
          <cell r="F125911" t="str">
            <v>thesproutproject.com</v>
          </cell>
          <cell r="G125911" t="str">
            <v>157358</v>
          </cell>
        </row>
        <row r="125912">
          <cell r="F125912" t="str">
            <v>thespruce.com</v>
          </cell>
          <cell r="G125912" t="str">
            <v>157359</v>
          </cell>
        </row>
        <row r="125913">
          <cell r="F125913" t="str">
            <v>thespudd.com</v>
          </cell>
          <cell r="G125913" t="str">
            <v>157360</v>
          </cell>
        </row>
        <row r="125914">
          <cell r="F125914" t="str">
            <v>thesquirrelshop.com</v>
          </cell>
          <cell r="G125914" t="str">
            <v>157361</v>
          </cell>
        </row>
        <row r="125915">
          <cell r="F125915" t="str">
            <v>thesslsolutions.com</v>
          </cell>
          <cell r="G125915" t="str">
            <v>157362</v>
          </cell>
        </row>
        <row r="125916">
          <cell r="F125916" t="str">
            <v>thestable.com</v>
          </cell>
          <cell r="G125916" t="str">
            <v>157363</v>
          </cell>
        </row>
        <row r="125917">
          <cell r="F125917" t="str">
            <v>thestackerapp.com</v>
          </cell>
          <cell r="G125917" t="str">
            <v>157364</v>
          </cell>
        </row>
        <row r="125918">
          <cell r="F125918" t="str">
            <v>thestagsballs.com</v>
          </cell>
          <cell r="G125918" t="str">
            <v>157365</v>
          </cell>
        </row>
        <row r="125919">
          <cell r="F125919" t="str">
            <v>thestart.io</v>
          </cell>
          <cell r="G125919" t="str">
            <v>157366</v>
          </cell>
        </row>
        <row r="125920">
          <cell r="F125920" t="str">
            <v>thestarta.com</v>
          </cell>
          <cell r="G125920" t="str">
            <v>157367</v>
          </cell>
        </row>
        <row r="125921">
          <cell r="F125921" t="str">
            <v>thestartexchange.com</v>
          </cell>
          <cell r="G125921" t="str">
            <v>157368</v>
          </cell>
        </row>
        <row r="125922">
          <cell r="F125922" t="str">
            <v>thestartupcoalition.com</v>
          </cell>
          <cell r="G125922" t="str">
            <v>157369</v>
          </cell>
        </row>
        <row r="125923">
          <cell r="F125923" t="str">
            <v>thestartupjournal.com</v>
          </cell>
          <cell r="G125923" t="str">
            <v>157370</v>
          </cell>
        </row>
        <row r="125924">
          <cell r="F125924" t="str">
            <v>thestartuporgy.com</v>
          </cell>
          <cell r="G125924" t="str">
            <v>157371</v>
          </cell>
        </row>
        <row r="125925">
          <cell r="F125925" t="str">
            <v>thestartupp.com</v>
          </cell>
          <cell r="G125925" t="str">
            <v>157372</v>
          </cell>
        </row>
        <row r="125926">
          <cell r="F125926" t="str">
            <v>thesteemedscribe.com</v>
          </cell>
          <cell r="G125926" t="str">
            <v>157373</v>
          </cell>
        </row>
        <row r="125927">
          <cell r="F125927" t="str">
            <v>thestepupapp.com</v>
          </cell>
          <cell r="G125927" t="str">
            <v>157374</v>
          </cell>
        </row>
        <row r="125928">
          <cell r="F125928" t="str">
            <v>thestitchmob.com</v>
          </cell>
          <cell r="G125928" t="str">
            <v>157375</v>
          </cell>
        </row>
        <row r="125929">
          <cell r="F125929" t="str">
            <v>thestonesinc.com</v>
          </cell>
          <cell r="G125929" t="str">
            <v>157376</v>
          </cell>
        </row>
        <row r="125930">
          <cell r="F125930" t="str">
            <v>thestoragealchemist.com</v>
          </cell>
          <cell r="G125930" t="str">
            <v>157377</v>
          </cell>
        </row>
        <row r="125931">
          <cell r="F125931" t="str">
            <v>thestorageservice.com</v>
          </cell>
          <cell r="G125931" t="str">
            <v>157378</v>
          </cell>
        </row>
        <row r="125932">
          <cell r="F125932" t="str">
            <v>thestreamworld.com</v>
          </cell>
          <cell r="G125932" t="str">
            <v>157379</v>
          </cell>
        </row>
        <row r="125933">
          <cell r="F125933" t="str">
            <v>thestudentloancalculator.com</v>
          </cell>
          <cell r="G125933" t="str">
            <v>157380</v>
          </cell>
        </row>
        <row r="125934">
          <cell r="F125934" t="str">
            <v>thestyleparadise.com</v>
          </cell>
          <cell r="G125934" t="str">
            <v>157381</v>
          </cell>
        </row>
        <row r="125935">
          <cell r="F125935" t="str">
            <v>thesundaycrew.com</v>
          </cell>
          <cell r="G125935" t="str">
            <v>157382</v>
          </cell>
        </row>
        <row r="125936">
          <cell r="F125936" t="str">
            <v>thesupperstars.com</v>
          </cell>
          <cell r="G125936" t="str">
            <v>157383</v>
          </cell>
        </row>
        <row r="125937">
          <cell r="F125937" t="str">
            <v>theswankstore.co.uk</v>
          </cell>
          <cell r="G125937" t="str">
            <v>157384</v>
          </cell>
        </row>
        <row r="125938">
          <cell r="F125938" t="str">
            <v>theswatapp.co</v>
          </cell>
          <cell r="G125938" t="str">
            <v>157385</v>
          </cell>
        </row>
        <row r="125939">
          <cell r="F125939" t="str">
            <v>thesweatconcierge.com</v>
          </cell>
          <cell r="G125939" t="str">
            <v>157386</v>
          </cell>
        </row>
        <row r="125940">
          <cell r="F125940" t="str">
            <v>thesweetbox.com</v>
          </cell>
          <cell r="G125940" t="str">
            <v>157387</v>
          </cell>
        </row>
        <row r="125941">
          <cell r="F125941" t="str">
            <v>thesyndicate.rocks</v>
          </cell>
          <cell r="G125941" t="str">
            <v>157388</v>
          </cell>
        </row>
        <row r="125942">
          <cell r="F125942" t="str">
            <v>thesyndicus.com</v>
          </cell>
          <cell r="G125942" t="str">
            <v>157389</v>
          </cell>
        </row>
        <row r="125943">
          <cell r="F125943" t="str">
            <v>thet10group.com</v>
          </cell>
          <cell r="G125943" t="str">
            <v>157390</v>
          </cell>
        </row>
        <row r="125944">
          <cell r="F125944" t="str">
            <v>thetable.me</v>
          </cell>
          <cell r="G125944" t="str">
            <v>157391</v>
          </cell>
        </row>
        <row r="125945">
          <cell r="F125945" t="str">
            <v>thetailorclub.com</v>
          </cell>
          <cell r="G125945" t="str">
            <v>157392</v>
          </cell>
        </row>
        <row r="125946">
          <cell r="F125946" t="str">
            <v>thetalentinstitute.nl</v>
          </cell>
          <cell r="G125946" t="str">
            <v>157393</v>
          </cell>
        </row>
        <row r="125947">
          <cell r="F125947" t="str">
            <v>thetattva.in</v>
          </cell>
          <cell r="G125947" t="str">
            <v>157394</v>
          </cell>
        </row>
        <row r="125948">
          <cell r="F125948" t="str">
            <v>thetaxtitans.com</v>
          </cell>
          <cell r="G125948" t="str">
            <v>157395</v>
          </cell>
        </row>
        <row r="125949">
          <cell r="F125949" t="str">
            <v>thetbxgroup.com</v>
          </cell>
          <cell r="G125949" t="str">
            <v>157396</v>
          </cell>
        </row>
        <row r="125950">
          <cell r="F125950" t="str">
            <v>theteashelf.com</v>
          </cell>
          <cell r="G125950" t="str">
            <v>157397</v>
          </cell>
        </row>
        <row r="125951">
          <cell r="F125951" t="str">
            <v>thetechfiction.webs.com</v>
          </cell>
          <cell r="G125951" t="str">
            <v>157398</v>
          </cell>
        </row>
        <row r="125952">
          <cell r="F125952" t="str">
            <v>thetechforce.org</v>
          </cell>
          <cell r="G125952" t="str">
            <v>157399</v>
          </cell>
        </row>
        <row r="125953">
          <cell r="F125953" t="str">
            <v>thetechmaniacs.com</v>
          </cell>
          <cell r="G125953" t="str">
            <v>157400</v>
          </cell>
        </row>
        <row r="125954">
          <cell r="F125954" t="str">
            <v>thetechreporter.com</v>
          </cell>
          <cell r="G125954" t="str">
            <v>157401</v>
          </cell>
        </row>
        <row r="125955">
          <cell r="F125955" t="str">
            <v>thetempest.co</v>
          </cell>
          <cell r="G125955" t="str">
            <v>157402</v>
          </cell>
        </row>
        <row r="125956">
          <cell r="F125956" t="str">
            <v>thethao247.vn</v>
          </cell>
          <cell r="G125956" t="str">
            <v>157403</v>
          </cell>
        </row>
        <row r="125957">
          <cell r="F125957" t="str">
            <v>thethingscloud.com</v>
          </cell>
          <cell r="G125957" t="str">
            <v>157404</v>
          </cell>
        </row>
        <row r="125958">
          <cell r="F125958" t="str">
            <v>thethingsindustries.com</v>
          </cell>
          <cell r="G125958" t="str">
            <v>157405</v>
          </cell>
        </row>
        <row r="125959">
          <cell r="F125959" t="str">
            <v>thethingsnetwork.org</v>
          </cell>
          <cell r="G125959" t="str">
            <v>157406</v>
          </cell>
        </row>
        <row r="125960">
          <cell r="F125960" t="str">
            <v>thethinktankers.in</v>
          </cell>
          <cell r="G125960" t="str">
            <v>157407</v>
          </cell>
        </row>
        <row r="125961">
          <cell r="F125961" t="str">
            <v>thethirdwave.co</v>
          </cell>
          <cell r="G125961" t="str">
            <v>157408</v>
          </cell>
        </row>
        <row r="125962">
          <cell r="F125962" t="str">
            <v>thethreetrials.com</v>
          </cell>
          <cell r="G125962" t="str">
            <v>157409</v>
          </cell>
        </row>
        <row r="125963">
          <cell r="F125963" t="str">
            <v>thetikibox.com</v>
          </cell>
          <cell r="G125963" t="str">
            <v>157410</v>
          </cell>
        </row>
        <row r="125964">
          <cell r="F125964" t="str">
            <v>thetimesofworld.com</v>
          </cell>
          <cell r="G125964" t="str">
            <v>157411</v>
          </cell>
        </row>
        <row r="125965">
          <cell r="F125965" t="str">
            <v>thetinytapps.com</v>
          </cell>
          <cell r="G125965" t="str">
            <v>157412</v>
          </cell>
        </row>
        <row r="125966">
          <cell r="F125966" t="str">
            <v>thetoolsy.com</v>
          </cell>
          <cell r="G125966" t="str">
            <v>157413</v>
          </cell>
        </row>
        <row r="125967">
          <cell r="F125967" t="str">
            <v>thetop.world</v>
          </cell>
          <cell r="G125967" t="str">
            <v>157414</v>
          </cell>
        </row>
        <row r="125968">
          <cell r="F125968" t="str">
            <v>thetopspotonline.com</v>
          </cell>
          <cell r="G125968" t="str">
            <v>157415</v>
          </cell>
        </row>
        <row r="125969">
          <cell r="F125969" t="str">
            <v>thetouchx.com</v>
          </cell>
          <cell r="G125969" t="str">
            <v>157416</v>
          </cell>
        </row>
        <row r="125970">
          <cell r="F125970" t="str">
            <v>thetrackernetwork.com</v>
          </cell>
          <cell r="G125970" t="str">
            <v>157417</v>
          </cell>
        </row>
        <row r="125971">
          <cell r="F125971" t="str">
            <v>thetrademarkhub.com</v>
          </cell>
          <cell r="G125971" t="str">
            <v>157418</v>
          </cell>
        </row>
        <row r="125972">
          <cell r="F125972" t="str">
            <v>thetrademarksearchcompany.com</v>
          </cell>
          <cell r="G125972" t="str">
            <v>157419</v>
          </cell>
        </row>
        <row r="125973">
          <cell r="F125973" t="str">
            <v>thetrainerrepublic.com</v>
          </cell>
          <cell r="G125973" t="str">
            <v>157420</v>
          </cell>
        </row>
        <row r="125974">
          <cell r="F125974" t="str">
            <v>thetranscend.xyz</v>
          </cell>
          <cell r="G125974" t="str">
            <v>157421</v>
          </cell>
        </row>
        <row r="125975">
          <cell r="F125975" t="str">
            <v>thetravelroad.in</v>
          </cell>
          <cell r="G125975" t="str">
            <v>157422</v>
          </cell>
        </row>
        <row r="125976">
          <cell r="F125976" t="str">
            <v>thetrendzjournal.com</v>
          </cell>
          <cell r="G125976" t="str">
            <v>157423</v>
          </cell>
        </row>
        <row r="125977">
          <cell r="F125977" t="str">
            <v>thetribeapp.com</v>
          </cell>
          <cell r="G125977" t="str">
            <v>157424</v>
          </cell>
        </row>
        <row r="125978">
          <cell r="F125978" t="str">
            <v>thetribefitness.com</v>
          </cell>
          <cell r="G125978" t="str">
            <v>157425</v>
          </cell>
        </row>
        <row r="125979">
          <cell r="F125979" t="str">
            <v>thetripbuddyapp.com</v>
          </cell>
          <cell r="G125979" t="str">
            <v>157426</v>
          </cell>
        </row>
        <row r="125980">
          <cell r="F125980" t="str">
            <v>theturtlewins.com</v>
          </cell>
          <cell r="G125980" t="str">
            <v>157427</v>
          </cell>
        </row>
        <row r="125981">
          <cell r="F125981" t="str">
            <v>thetwentyminutevc.com</v>
          </cell>
          <cell r="G125981" t="str">
            <v>157428</v>
          </cell>
        </row>
        <row r="125982">
          <cell r="F125982" t="str">
            <v>thetwitteragent.com</v>
          </cell>
          <cell r="G125982" t="str">
            <v>157429</v>
          </cell>
        </row>
        <row r="125983">
          <cell r="F125983" t="str">
            <v>thetwoangles.com</v>
          </cell>
          <cell r="G125983" t="str">
            <v>157430</v>
          </cell>
        </row>
        <row r="125984">
          <cell r="F125984" t="str">
            <v>thetypicalindian.com</v>
          </cell>
          <cell r="G125984" t="str">
            <v>157431</v>
          </cell>
        </row>
        <row r="125985">
          <cell r="F125985" t="str">
            <v>theuncommons.in</v>
          </cell>
          <cell r="G125985" t="str">
            <v>157432</v>
          </cell>
        </row>
        <row r="125986">
          <cell r="F125986" t="str">
            <v>theupcycleproject.in</v>
          </cell>
          <cell r="G125986" t="str">
            <v>157433</v>
          </cell>
        </row>
        <row r="125987">
          <cell r="F125987" t="str">
            <v>theupeffect.com</v>
          </cell>
          <cell r="G125987" t="str">
            <v>157434</v>
          </cell>
        </row>
        <row r="125988">
          <cell r="F125988" t="str">
            <v>theurbancollective.com</v>
          </cell>
          <cell r="G125988" t="str">
            <v>157435</v>
          </cell>
        </row>
        <row r="125989">
          <cell r="F125989" t="str">
            <v>theurbankitchen.com.au</v>
          </cell>
          <cell r="G125989" t="str">
            <v>157436</v>
          </cell>
        </row>
        <row r="125990">
          <cell r="F125990" t="str">
            <v>theuserhub.com</v>
          </cell>
          <cell r="G125990" t="str">
            <v>157437</v>
          </cell>
        </row>
        <row r="125991">
          <cell r="F125991" t="str">
            <v>theuxfactor.co</v>
          </cell>
          <cell r="G125991" t="str">
            <v>157438</v>
          </cell>
        </row>
        <row r="125992">
          <cell r="F125992" t="str">
            <v>theuxnotebook.com</v>
          </cell>
          <cell r="G125992" t="str">
            <v>157439</v>
          </cell>
        </row>
        <row r="125993">
          <cell r="F125993" t="str">
            <v>thevalleylist.com</v>
          </cell>
          <cell r="G125993" t="str">
            <v>157440</v>
          </cell>
        </row>
        <row r="125994">
          <cell r="F125994" t="str">
            <v>thevalleyofflowers.com</v>
          </cell>
          <cell r="G125994" t="str">
            <v>157441</v>
          </cell>
        </row>
        <row r="125995">
          <cell r="F125995" t="str">
            <v>thevapefinder.com</v>
          </cell>
          <cell r="G125995" t="str">
            <v>157442</v>
          </cell>
        </row>
        <row r="125996">
          <cell r="F125996" t="str">
            <v>thevapo.net</v>
          </cell>
          <cell r="G125996" t="str">
            <v>157443</v>
          </cell>
        </row>
        <row r="125997">
          <cell r="F125997" t="str">
            <v>thevcollection.com</v>
          </cell>
          <cell r="G125997" t="str">
            <v>157444</v>
          </cell>
        </row>
        <row r="125998">
          <cell r="F125998" t="str">
            <v>thevestigate.com</v>
          </cell>
          <cell r="G125998" t="str">
            <v>157445</v>
          </cell>
        </row>
        <row r="125999">
          <cell r="F125999" t="str">
            <v>thevideonauts.com</v>
          </cell>
          <cell r="G125999" t="str">
            <v>157446</v>
          </cell>
        </row>
        <row r="126000">
          <cell r="F126000" t="str">
            <v>thevidio.com</v>
          </cell>
          <cell r="G126000" t="str">
            <v>157447</v>
          </cell>
        </row>
        <row r="126001">
          <cell r="F126001" t="str">
            <v>theviewuniversities.com</v>
          </cell>
          <cell r="G126001" t="str">
            <v>157448</v>
          </cell>
        </row>
        <row r="126002">
          <cell r="F126002" t="str">
            <v>thevillageoutreach.com</v>
          </cell>
          <cell r="G126002" t="str">
            <v>157449</v>
          </cell>
        </row>
        <row r="126003">
          <cell r="F126003" t="str">
            <v>theville.co</v>
          </cell>
          <cell r="G126003" t="str">
            <v>157450</v>
          </cell>
        </row>
        <row r="126004">
          <cell r="F126004" t="str">
            <v>thevintagenews.com</v>
          </cell>
          <cell r="G126004" t="str">
            <v>157451</v>
          </cell>
        </row>
        <row r="126005">
          <cell r="F126005" t="str">
            <v>thevipragroup.com</v>
          </cell>
          <cell r="G126005" t="str">
            <v>157452</v>
          </cell>
        </row>
        <row r="126006">
          <cell r="F126006" t="str">
            <v>theviralab.com</v>
          </cell>
          <cell r="G126006" t="str">
            <v>157453</v>
          </cell>
        </row>
        <row r="126007">
          <cell r="F126007" t="str">
            <v>theviralshots.com</v>
          </cell>
          <cell r="G126007" t="str">
            <v>157454</v>
          </cell>
        </row>
        <row r="126008">
          <cell r="F126008" t="str">
            <v>theviraluniverse.com</v>
          </cell>
          <cell r="G126008" t="str">
            <v>157455</v>
          </cell>
        </row>
        <row r="126009">
          <cell r="F126009" t="str">
            <v>thevisualcube.com</v>
          </cell>
          <cell r="G126009" t="str">
            <v>157456</v>
          </cell>
        </row>
        <row r="126010">
          <cell r="F126010" t="str">
            <v>thevisualhouse.in</v>
          </cell>
          <cell r="G126010" t="str">
            <v>157457</v>
          </cell>
        </row>
        <row r="126011">
          <cell r="F126011" t="str">
            <v>thevitaclub.com</v>
          </cell>
          <cell r="G126011" t="str">
            <v>157458</v>
          </cell>
        </row>
        <row r="126012">
          <cell r="F126012" t="str">
            <v>thevizionair.com</v>
          </cell>
          <cell r="G126012" t="str">
            <v>157459</v>
          </cell>
        </row>
        <row r="126013">
          <cell r="F126013" t="str">
            <v>thevoid.com</v>
          </cell>
          <cell r="G126013" t="str">
            <v>157460</v>
          </cell>
        </row>
        <row r="126014">
          <cell r="F126014" t="str">
            <v>thevolte.com</v>
          </cell>
          <cell r="G126014" t="str">
            <v>157461</v>
          </cell>
        </row>
        <row r="126015">
          <cell r="F126015" t="str">
            <v>thevoteapp.com</v>
          </cell>
          <cell r="G126015" t="str">
            <v>157462</v>
          </cell>
        </row>
        <row r="126016">
          <cell r="F126016" t="str">
            <v>thevr.studio</v>
          </cell>
          <cell r="G126016" t="str">
            <v>157463</v>
          </cell>
        </row>
        <row r="126017">
          <cell r="F126017" t="str">
            <v>thevtcgroup.com</v>
          </cell>
          <cell r="G126017" t="str">
            <v>157464</v>
          </cell>
        </row>
        <row r="126018">
          <cell r="F126018" t="str">
            <v>thewagonerfirm.com</v>
          </cell>
          <cell r="G126018" t="str">
            <v>157465</v>
          </cell>
        </row>
        <row r="126019">
          <cell r="F126019" t="str">
            <v>thewasheapp.com</v>
          </cell>
          <cell r="G126019" t="str">
            <v>157466</v>
          </cell>
        </row>
        <row r="126020">
          <cell r="F126020" t="str">
            <v>thewastore.com</v>
          </cell>
          <cell r="G126020" t="str">
            <v>157467</v>
          </cell>
        </row>
        <row r="126021">
          <cell r="F126021" t="str">
            <v>thewatchlyst.com</v>
          </cell>
          <cell r="G126021" t="str">
            <v>157468</v>
          </cell>
        </row>
        <row r="126022">
          <cell r="F126022" t="str">
            <v>thewealthiest.club</v>
          </cell>
          <cell r="G126022" t="str">
            <v>157469</v>
          </cell>
        </row>
        <row r="126023">
          <cell r="F126023" t="str">
            <v>thewebcomposers.com</v>
          </cell>
          <cell r="G126023" t="str">
            <v>157470</v>
          </cell>
        </row>
        <row r="126024">
          <cell r="F126024" t="str">
            <v>thewebians.com</v>
          </cell>
          <cell r="G126024" t="str">
            <v>157471</v>
          </cell>
        </row>
        <row r="126025">
          <cell r="F126025" t="str">
            <v>thewebminer.com</v>
          </cell>
          <cell r="G126025" t="str">
            <v>157472</v>
          </cell>
        </row>
        <row r="126026">
          <cell r="F126026" t="str">
            <v>thewebmonks.org</v>
          </cell>
          <cell r="G126026" t="str">
            <v>157473</v>
          </cell>
        </row>
        <row r="126027">
          <cell r="F126027" t="str">
            <v>thewebtube.com</v>
          </cell>
          <cell r="G126027" t="str">
            <v>157474</v>
          </cell>
        </row>
        <row r="126028">
          <cell r="F126028" t="str">
            <v>thewebturk.com</v>
          </cell>
          <cell r="G126028" t="str">
            <v>157475</v>
          </cell>
        </row>
        <row r="126029">
          <cell r="F126029" t="str">
            <v>theweddingidream.com</v>
          </cell>
          <cell r="G126029" t="str">
            <v>157476</v>
          </cell>
        </row>
        <row r="126030">
          <cell r="F126030" t="str">
            <v>thewellbio.com</v>
          </cell>
          <cell r="G126030" t="str">
            <v>157477</v>
          </cell>
        </row>
        <row r="126031">
          <cell r="F126031" t="str">
            <v>thewhim.com</v>
          </cell>
          <cell r="G126031" t="str">
            <v>157478</v>
          </cell>
        </row>
        <row r="126032">
          <cell r="F126032" t="str">
            <v>thewhiskeywash.com</v>
          </cell>
          <cell r="G126032" t="str">
            <v>157479</v>
          </cell>
        </row>
        <row r="126033">
          <cell r="F126033" t="str">
            <v>thewholetruthbooth.com</v>
          </cell>
          <cell r="G126033" t="str">
            <v>157480</v>
          </cell>
        </row>
        <row r="126034">
          <cell r="F126034" t="str">
            <v>thewii.com</v>
          </cell>
          <cell r="G126034" t="str">
            <v>157481</v>
          </cell>
        </row>
        <row r="126035">
          <cell r="F126035" t="str">
            <v>thewildlight.com</v>
          </cell>
          <cell r="G126035" t="str">
            <v>157482</v>
          </cell>
        </row>
        <row r="126036">
          <cell r="F126036" t="str">
            <v>thewillowapp.com</v>
          </cell>
          <cell r="G126036" t="str">
            <v>157483</v>
          </cell>
        </row>
        <row r="126037">
          <cell r="F126037" t="str">
            <v>thewindycitylab.com</v>
          </cell>
          <cell r="G126037" t="str">
            <v>157484</v>
          </cell>
        </row>
        <row r="126038">
          <cell r="F126038" t="str">
            <v>thewinefathers.com</v>
          </cell>
          <cell r="G126038" t="str">
            <v>157485</v>
          </cell>
        </row>
        <row r="126039">
          <cell r="F126039" t="str">
            <v>thewitnessgroup.com</v>
          </cell>
          <cell r="G126039" t="str">
            <v>157486</v>
          </cell>
        </row>
        <row r="126040">
          <cell r="F126040" t="str">
            <v>thewomen.ro</v>
          </cell>
          <cell r="G126040" t="str">
            <v>157487</v>
          </cell>
        </row>
        <row r="126041">
          <cell r="F126041" t="str">
            <v>thewonk.eu</v>
          </cell>
          <cell r="G126041" t="str">
            <v>157488</v>
          </cell>
        </row>
        <row r="126042">
          <cell r="F126042" t="str">
            <v>thewoodcutter.info</v>
          </cell>
          <cell r="G126042" t="str">
            <v>157489</v>
          </cell>
        </row>
        <row r="126043">
          <cell r="F126043" t="str">
            <v>theworkcrowd.com</v>
          </cell>
          <cell r="G126043" t="str">
            <v>157490</v>
          </cell>
        </row>
        <row r="126044">
          <cell r="F126044" t="str">
            <v>theworkingcapitol.com</v>
          </cell>
          <cell r="G126044" t="str">
            <v>157491</v>
          </cell>
        </row>
        <row r="126045">
          <cell r="F126045" t="str">
            <v>theworkshoptonic.com</v>
          </cell>
          <cell r="G126045" t="str">
            <v>157492</v>
          </cell>
        </row>
        <row r="126046">
          <cell r="F126046" t="str">
            <v>theworkshoptulsa.com</v>
          </cell>
          <cell r="G126046" t="str">
            <v>157493</v>
          </cell>
        </row>
        <row r="126047">
          <cell r="F126047" t="str">
            <v>theworldatherfeet.com</v>
          </cell>
          <cell r="G126047" t="str">
            <v>157494</v>
          </cell>
        </row>
        <row r="126048">
          <cell r="F126048" t="str">
            <v>theworldofshoes.com</v>
          </cell>
          <cell r="G126048" t="str">
            <v>157495</v>
          </cell>
        </row>
        <row r="126049">
          <cell r="F126049" t="str">
            <v>theworldsgreatestbrands.com</v>
          </cell>
          <cell r="G126049" t="str">
            <v>157496</v>
          </cell>
        </row>
        <row r="126050">
          <cell r="F126050" t="str">
            <v>theworstlawyers.com</v>
          </cell>
          <cell r="G126050" t="str">
            <v>157497</v>
          </cell>
        </row>
        <row r="126051">
          <cell r="F126051" t="str">
            <v>thewrenchgroup.com</v>
          </cell>
          <cell r="G126051" t="str">
            <v>157498</v>
          </cell>
        </row>
        <row r="126052">
          <cell r="F126052" t="str">
            <v>thexeniaholidays.com</v>
          </cell>
          <cell r="G126052" t="str">
            <v>157499</v>
          </cell>
        </row>
        <row r="126053">
          <cell r="F126053" t="str">
            <v>thexlab.org</v>
          </cell>
          <cell r="G126053" t="str">
            <v>157500</v>
          </cell>
        </row>
        <row r="126054">
          <cell r="F126054" t="str">
            <v>theydj.com</v>
          </cell>
          <cell r="G126054" t="str">
            <v>157501</v>
          </cell>
        </row>
        <row r="126055">
          <cell r="F126055" t="str">
            <v>theyogaboarder.com</v>
          </cell>
          <cell r="G126055" t="str">
            <v>157502</v>
          </cell>
        </row>
        <row r="126056">
          <cell r="F126056" t="str">
            <v>theyoke.com</v>
          </cell>
          <cell r="G126056" t="str">
            <v>157503</v>
          </cell>
        </row>
        <row r="126057">
          <cell r="F126057" t="str">
            <v>theyondr.com</v>
          </cell>
          <cell r="G126057" t="str">
            <v>157504</v>
          </cell>
        </row>
        <row r="126058">
          <cell r="F126058" t="str">
            <v>theywantanycar.co.uk</v>
          </cell>
          <cell r="G126058" t="str">
            <v>157505</v>
          </cell>
        </row>
        <row r="126059">
          <cell r="F126059" t="str">
            <v>thib24.de</v>
          </cell>
          <cell r="G126059" t="str">
            <v>157506</v>
          </cell>
        </row>
        <row r="126060">
          <cell r="F126060" t="str">
            <v>thicket.link</v>
          </cell>
          <cell r="G126060" t="str">
            <v>157507</v>
          </cell>
        </row>
        <row r="126061">
          <cell r="F126061" t="str">
            <v>thicketlabs.com</v>
          </cell>
          <cell r="G126061" t="str">
            <v>157508</v>
          </cell>
        </row>
        <row r="126062">
          <cell r="F126062" t="str">
            <v>thikard.com</v>
          </cell>
          <cell r="G126062" t="str">
            <v>157509</v>
          </cell>
        </row>
        <row r="126063">
          <cell r="F126063" t="str">
            <v>thinaer.io</v>
          </cell>
          <cell r="G126063" t="str">
            <v>157510</v>
          </cell>
        </row>
        <row r="126064">
          <cell r="F126064" t="str">
            <v>thinbox.it</v>
          </cell>
          <cell r="G126064" t="str">
            <v>157511</v>
          </cell>
        </row>
        <row r="126065">
          <cell r="F126065" t="str">
            <v>thinc.technology</v>
          </cell>
          <cell r="G126065" t="str">
            <v>157512</v>
          </cell>
        </row>
        <row r="126066">
          <cell r="F126066" t="str">
            <v>thing-it.com</v>
          </cell>
          <cell r="G126066" t="str">
            <v>157513</v>
          </cell>
        </row>
        <row r="126067">
          <cell r="F126067" t="str">
            <v>thingbits.net</v>
          </cell>
          <cell r="G126067" t="str">
            <v>157514</v>
          </cell>
        </row>
        <row r="126068">
          <cell r="F126068" t="str">
            <v>thingful.net</v>
          </cell>
          <cell r="G126068" t="str">
            <v>157515</v>
          </cell>
        </row>
        <row r="126069">
          <cell r="F126069" t="str">
            <v>thingle.me</v>
          </cell>
          <cell r="G126069" t="str">
            <v>157516</v>
          </cell>
        </row>
        <row r="126070">
          <cell r="F126070" t="str">
            <v>thinglogix.com</v>
          </cell>
          <cell r="G126070" t="str">
            <v>157517</v>
          </cell>
        </row>
        <row r="126071">
          <cell r="F126071" t="str">
            <v>thingovation.com</v>
          </cell>
          <cell r="G126071" t="str">
            <v>157518</v>
          </cell>
        </row>
        <row r="126072">
          <cell r="F126072" t="str">
            <v>thingsee.com</v>
          </cell>
          <cell r="G126072" t="str">
            <v>157519</v>
          </cell>
        </row>
        <row r="126073">
          <cell r="F126073" t="str">
            <v>thingsentertainment.net</v>
          </cell>
          <cell r="G126073" t="str">
            <v>157520</v>
          </cell>
        </row>
        <row r="126074">
          <cell r="F126074" t="str">
            <v>thingser.com</v>
          </cell>
          <cell r="G126074" t="str">
            <v>157521</v>
          </cell>
        </row>
        <row r="126075">
          <cell r="F126075" t="str">
            <v>thingsforwork.com</v>
          </cell>
          <cell r="G126075" t="str">
            <v>157522</v>
          </cell>
        </row>
        <row r="126076">
          <cell r="F126076" t="str">
            <v>thingstockholm.com</v>
          </cell>
          <cell r="G126076" t="str">
            <v>157523</v>
          </cell>
        </row>
        <row r="126077">
          <cell r="F126077" t="str">
            <v>thingtodoin.amsterdam</v>
          </cell>
          <cell r="G126077" t="str">
            <v>157524</v>
          </cell>
        </row>
        <row r="126078">
          <cell r="F126078" t="str">
            <v>thingz.co.uk</v>
          </cell>
          <cell r="G126078" t="str">
            <v>157525</v>
          </cell>
        </row>
        <row r="126079">
          <cell r="F126079" t="str">
            <v>thinhappy40.com</v>
          </cell>
          <cell r="G126079" t="str">
            <v>157526</v>
          </cell>
        </row>
        <row r="126080">
          <cell r="F126080" t="str">
            <v>think3d.in</v>
          </cell>
          <cell r="G126080" t="str">
            <v>157527</v>
          </cell>
        </row>
        <row r="126081">
          <cell r="F126081" t="str">
            <v>thinkadesign.co.uk</v>
          </cell>
          <cell r="G126081" t="str">
            <v>157528</v>
          </cell>
        </row>
        <row r="126082">
          <cell r="F126082" t="str">
            <v>thinkalikeproductions.com</v>
          </cell>
          <cell r="G126082" t="str">
            <v>157529</v>
          </cell>
        </row>
        <row r="126083">
          <cell r="F126083" t="str">
            <v>thinkanalytics.in</v>
          </cell>
          <cell r="G126083" t="str">
            <v>157530</v>
          </cell>
        </row>
        <row r="126084">
          <cell r="F126084" t="str">
            <v>thinkaurelius.com</v>
          </cell>
          <cell r="G126084" t="str">
            <v>157531</v>
          </cell>
        </row>
        <row r="126085">
          <cell r="F126085" t="str">
            <v>thinkbitsolutions.com</v>
          </cell>
          <cell r="G126085" t="str">
            <v>157532</v>
          </cell>
        </row>
        <row r="126086">
          <cell r="F126086" t="str">
            <v>thinkbox.berlin</v>
          </cell>
          <cell r="G126086" t="str">
            <v>157533</v>
          </cell>
        </row>
        <row r="126087">
          <cell r="F126087" t="str">
            <v>thinkcapsule.com</v>
          </cell>
          <cell r="G126087" t="str">
            <v>157534</v>
          </cell>
        </row>
        <row r="126088">
          <cell r="F126088" t="str">
            <v>thinkcodenyc.com</v>
          </cell>
          <cell r="G126088" t="str">
            <v>157535</v>
          </cell>
        </row>
        <row r="126089">
          <cell r="F126089" t="str">
            <v>thinkconsortium.com</v>
          </cell>
          <cell r="G126089" t="str">
            <v>157536</v>
          </cell>
        </row>
        <row r="126090">
          <cell r="F126090" t="str">
            <v>thinkdigitalfirst.com</v>
          </cell>
          <cell r="G126090" t="str">
            <v>157537</v>
          </cell>
        </row>
        <row r="126091">
          <cell r="F126091" t="str">
            <v>thinkersvault.com</v>
          </cell>
          <cell r="G126091" t="str">
            <v>157538</v>
          </cell>
        </row>
        <row r="126092">
          <cell r="F126092" t="str">
            <v>thinkfcm.com</v>
          </cell>
          <cell r="G126092" t="str">
            <v>157539</v>
          </cell>
        </row>
        <row r="126093">
          <cell r="F126093" t="str">
            <v>thinkgatsby.com</v>
          </cell>
          <cell r="G126093" t="str">
            <v>157540</v>
          </cell>
        </row>
        <row r="126094">
          <cell r="F126094" t="str">
            <v>thinkgrowthconsulting.com</v>
          </cell>
          <cell r="G126094" t="str">
            <v>157541</v>
          </cell>
        </row>
        <row r="126095">
          <cell r="F126095" t="str">
            <v>thinkhyve.com</v>
          </cell>
          <cell r="G126095" t="str">
            <v>157542</v>
          </cell>
        </row>
        <row r="126096">
          <cell r="F126096" t="str">
            <v>thinkingdrinking.beer</v>
          </cell>
          <cell r="G126096" t="str">
            <v>157543</v>
          </cell>
        </row>
        <row r="126097">
          <cell r="F126097" t="str">
            <v>thinkinginsight.com.br</v>
          </cell>
          <cell r="G126097" t="str">
            <v>157544</v>
          </cell>
        </row>
        <row r="126098">
          <cell r="F126098" t="str">
            <v>thinkingnotes.com</v>
          </cell>
          <cell r="G126098" t="str">
            <v>157545</v>
          </cell>
        </row>
        <row r="126099">
          <cell r="F126099" t="str">
            <v>thinkkube.com</v>
          </cell>
          <cell r="G126099" t="str">
            <v>157546</v>
          </cell>
        </row>
        <row r="126100">
          <cell r="F126100" t="str">
            <v>thinklab.ai</v>
          </cell>
          <cell r="G126100" t="str">
            <v>157547</v>
          </cell>
        </row>
        <row r="126101">
          <cell r="F126101" t="str">
            <v>thinklean.education</v>
          </cell>
          <cell r="G126101" t="str">
            <v>157548</v>
          </cell>
        </row>
        <row r="126102">
          <cell r="F126102" t="str">
            <v>thinkliberte.com</v>
          </cell>
          <cell r="G126102" t="str">
            <v>157549</v>
          </cell>
        </row>
        <row r="126103">
          <cell r="F126103" t="str">
            <v>thinkmarketing.tv</v>
          </cell>
          <cell r="G126103" t="str">
            <v>157550</v>
          </cell>
        </row>
        <row r="126104">
          <cell r="F126104" t="str">
            <v>thinkmarketingmagazine.com</v>
          </cell>
          <cell r="G126104" t="str">
            <v>157551</v>
          </cell>
        </row>
        <row r="126105">
          <cell r="F126105" t="str">
            <v>thinkmkt.com.au</v>
          </cell>
          <cell r="G126105" t="str">
            <v>157552</v>
          </cell>
        </row>
        <row r="126106">
          <cell r="F126106" t="str">
            <v>thinkmobi.ly</v>
          </cell>
          <cell r="G126106" t="str">
            <v>157553</v>
          </cell>
        </row>
        <row r="126107">
          <cell r="F126107" t="str">
            <v>thinknaturaltoday.com</v>
          </cell>
          <cell r="G126107" t="str">
            <v>157554</v>
          </cell>
        </row>
        <row r="126108">
          <cell r="F126108" t="str">
            <v>thinknode.com</v>
          </cell>
          <cell r="G126108" t="str">
            <v>157555</v>
          </cell>
        </row>
        <row r="126109">
          <cell r="F126109" t="str">
            <v>thinkorea.com</v>
          </cell>
          <cell r="G126109" t="str">
            <v>157556</v>
          </cell>
        </row>
        <row r="126110">
          <cell r="F126110" t="str">
            <v>thinkout.io</v>
          </cell>
          <cell r="G126110" t="str">
            <v>157557</v>
          </cell>
        </row>
        <row r="126111">
          <cell r="F126111" t="str">
            <v>thinkparametric.com</v>
          </cell>
          <cell r="G126111" t="str">
            <v>157558</v>
          </cell>
        </row>
        <row r="126112">
          <cell r="F126112" t="str">
            <v>thinkproxi.com</v>
          </cell>
          <cell r="G126112" t="str">
            <v>157559</v>
          </cell>
        </row>
        <row r="126113">
          <cell r="F126113" t="str">
            <v>thinkr.eu</v>
          </cell>
          <cell r="G126113" t="str">
            <v>157560</v>
          </cell>
        </row>
        <row r="126114">
          <cell r="F126114" t="str">
            <v>thinkreactive.co.uk</v>
          </cell>
          <cell r="G126114" t="str">
            <v>157561</v>
          </cell>
        </row>
        <row r="126115">
          <cell r="F126115" t="str">
            <v>thinkrise.com</v>
          </cell>
          <cell r="G126115" t="str">
            <v>157562</v>
          </cell>
        </row>
        <row r="126116">
          <cell r="F126116" t="str">
            <v>thinkrtc.com</v>
          </cell>
          <cell r="G126116" t="str">
            <v>157563</v>
          </cell>
        </row>
        <row r="126117">
          <cell r="F126117" t="str">
            <v>thinkseg.com</v>
          </cell>
          <cell r="G126117" t="str">
            <v>157564</v>
          </cell>
        </row>
        <row r="126118">
          <cell r="F126118" t="str">
            <v>thinkshore.com</v>
          </cell>
          <cell r="G126118" t="str">
            <v>157565</v>
          </cell>
        </row>
        <row r="126119">
          <cell r="F126119" t="str">
            <v>thinksmart.com</v>
          </cell>
          <cell r="G126119" t="str">
            <v>157566</v>
          </cell>
        </row>
        <row r="126120">
          <cell r="F126120" t="str">
            <v>thinksono.com</v>
          </cell>
          <cell r="G126120" t="str">
            <v>157567</v>
          </cell>
        </row>
        <row r="126121">
          <cell r="F126121" t="str">
            <v>thinksprint.com</v>
          </cell>
          <cell r="G126121" t="str">
            <v>157568</v>
          </cell>
        </row>
        <row r="126122">
          <cell r="F126122" t="str">
            <v>thinksquare.io</v>
          </cell>
          <cell r="G126122" t="str">
            <v>157569</v>
          </cell>
        </row>
        <row r="126123">
          <cell r="F126123" t="str">
            <v>thinksylearn.com</v>
          </cell>
          <cell r="G126123" t="str">
            <v>157570</v>
          </cell>
        </row>
        <row r="126124">
          <cell r="F126124" t="str">
            <v>thinktoolkit.com</v>
          </cell>
          <cell r="G126124" t="str">
            <v>157571</v>
          </cell>
        </row>
        <row r="126125">
          <cell r="F126125" t="str">
            <v>thinktopic.com</v>
          </cell>
          <cell r="G126125" t="str">
            <v>157572</v>
          </cell>
        </row>
        <row r="126126">
          <cell r="F126126" t="str">
            <v>thinktoshare.com</v>
          </cell>
          <cell r="G126126" t="str">
            <v>157573</v>
          </cell>
        </row>
        <row r="126127">
          <cell r="F126127" t="str">
            <v>thinkubator.dk</v>
          </cell>
          <cell r="G126127" t="str">
            <v>157574</v>
          </cell>
        </row>
        <row r="126128">
          <cell r="F126128" t="str">
            <v>thinkup.me</v>
          </cell>
          <cell r="G126128" t="str">
            <v>157575</v>
          </cell>
        </row>
        <row r="126129">
          <cell r="F126129" t="str">
            <v>thinkweb.ma</v>
          </cell>
          <cell r="G126129" t="str">
            <v>157576</v>
          </cell>
        </row>
        <row r="126130">
          <cell r="F126130" t="str">
            <v>thinkwebsolutions.uk</v>
          </cell>
          <cell r="G126130" t="str">
            <v>157577</v>
          </cell>
        </row>
        <row r="126131">
          <cell r="F126131" t="str">
            <v>thinkwhy.co</v>
          </cell>
          <cell r="G126131" t="str">
            <v>157578</v>
          </cell>
        </row>
        <row r="126132">
          <cell r="F126132" t="str">
            <v>thinkwire.com</v>
          </cell>
          <cell r="G126132" t="str">
            <v>157579</v>
          </cell>
        </row>
        <row r="126133">
          <cell r="F126133" t="str">
            <v>thinkyellow.at</v>
          </cell>
          <cell r="G126133" t="str">
            <v>157580</v>
          </cell>
        </row>
        <row r="126134">
          <cell r="F126134" t="str">
            <v>thinkyum.com</v>
          </cell>
          <cell r="G126134" t="str">
            <v>157581</v>
          </cell>
        </row>
        <row r="126135">
          <cell r="F126135" t="str">
            <v>thinmeblog.com</v>
          </cell>
          <cell r="G126135" t="str">
            <v>157582</v>
          </cell>
        </row>
        <row r="126136">
          <cell r="F126136" t="str">
            <v>thinnect.com</v>
          </cell>
          <cell r="G126136" t="str">
            <v>157583</v>
          </cell>
        </row>
        <row r="126137">
          <cell r="F126137" t="str">
            <v>thinstrokes.com</v>
          </cell>
          <cell r="G126137" t="str">
            <v>157584</v>
          </cell>
        </row>
        <row r="126138">
          <cell r="F126138" t="str">
            <v>thinxnet.com</v>
          </cell>
          <cell r="G126138" t="str">
            <v>157585</v>
          </cell>
        </row>
        <row r="126139">
          <cell r="F126139" t="str">
            <v>thiopconsulting.com</v>
          </cell>
          <cell r="G126139" t="str">
            <v>157586</v>
          </cell>
        </row>
        <row r="126140">
          <cell r="F126140" t="str">
            <v>thira.com.au</v>
          </cell>
          <cell r="G126140" t="str">
            <v>157587</v>
          </cell>
        </row>
        <row r="126141">
          <cell r="F126141" t="str">
            <v>thirdeyeglass.com</v>
          </cell>
          <cell r="G126141" t="str">
            <v>157588</v>
          </cell>
        </row>
        <row r="126142">
          <cell r="F126142" t="str">
            <v>thirdeyemedia.press</v>
          </cell>
          <cell r="G126142" t="str">
            <v>157589</v>
          </cell>
        </row>
        <row r="126143">
          <cell r="F126143" t="str">
            <v>thirdkey.solutions</v>
          </cell>
          <cell r="G126143" t="str">
            <v>157590</v>
          </cell>
        </row>
        <row r="126144">
          <cell r="F126144" t="str">
            <v>thirdparty.com</v>
          </cell>
          <cell r="G126144" t="str">
            <v>157591</v>
          </cell>
        </row>
        <row r="126145">
          <cell r="F126145" t="str">
            <v>thirdrepublic.com</v>
          </cell>
          <cell r="G126145" t="str">
            <v>157592</v>
          </cell>
        </row>
        <row r="126146">
          <cell r="F126146" t="str">
            <v>thirdrocktechkno.com</v>
          </cell>
          <cell r="G126146" t="str">
            <v>157593</v>
          </cell>
        </row>
        <row r="126147">
          <cell r="F126147" t="str">
            <v>thirdsk.in</v>
          </cell>
          <cell r="G126147" t="str">
            <v>157594</v>
          </cell>
        </row>
        <row r="126148">
          <cell r="F126148" t="str">
            <v>thirdspace.us</v>
          </cell>
          <cell r="G126148" t="str">
            <v>157595</v>
          </cell>
        </row>
        <row r="126149">
          <cell r="F126149" t="str">
            <v>thirdspaceauto.com</v>
          </cell>
          <cell r="G126149" t="str">
            <v>157596</v>
          </cell>
        </row>
        <row r="126150">
          <cell r="F126150" t="str">
            <v>thirdwatch.co</v>
          </cell>
          <cell r="G126150" t="str">
            <v>157597</v>
          </cell>
        </row>
        <row r="126151">
          <cell r="F126151" t="str">
            <v>thirstymag.com</v>
          </cell>
          <cell r="G126151" t="str">
            <v>157598</v>
          </cell>
        </row>
        <row r="126152">
          <cell r="F126152" t="str">
            <v>thirstysprout.com</v>
          </cell>
          <cell r="G126152" t="str">
            <v>157599</v>
          </cell>
        </row>
        <row r="126153">
          <cell r="F126153" t="str">
            <v>thirty3.ae</v>
          </cell>
          <cell r="G126153" t="str">
            <v>157600</v>
          </cell>
        </row>
        <row r="126154">
          <cell r="F126154" t="str">
            <v>thirtymin.com</v>
          </cell>
          <cell r="G126154" t="str">
            <v>157601</v>
          </cell>
        </row>
        <row r="126155">
          <cell r="F126155" t="str">
            <v>thirtythreeincdenver.com</v>
          </cell>
          <cell r="G126155" t="str">
            <v>157602</v>
          </cell>
        </row>
        <row r="126156">
          <cell r="F126156" t="str">
            <v>thirtytwoseven.com</v>
          </cell>
          <cell r="G126156" t="str">
            <v>157603</v>
          </cell>
        </row>
        <row r="126157">
          <cell r="F126157" t="str">
            <v>thisforthat.mobi</v>
          </cell>
          <cell r="G126157" t="str">
            <v>157604</v>
          </cell>
        </row>
        <row r="126158">
          <cell r="F126158" t="str">
            <v>thisisagora.com</v>
          </cell>
          <cell r="G126158" t="str">
            <v>157605</v>
          </cell>
        </row>
        <row r="126159">
          <cell r="F126159" t="str">
            <v>thisisalice.com</v>
          </cell>
          <cell r="G126159" t="str">
            <v>157606</v>
          </cell>
        </row>
        <row r="126160">
          <cell r="F126160" t="str">
            <v>thisisarray.com</v>
          </cell>
          <cell r="G126160" t="str">
            <v>157607</v>
          </cell>
        </row>
        <row r="126161">
          <cell r="F126161" t="str">
            <v>thisisashirt.com</v>
          </cell>
          <cell r="G126161" t="str">
            <v>157608</v>
          </cell>
        </row>
        <row r="126162">
          <cell r="F126162" t="str">
            <v>thisisbud.com</v>
          </cell>
          <cell r="G126162" t="str">
            <v>157609</v>
          </cell>
        </row>
        <row r="126163">
          <cell r="F126163" t="str">
            <v>thisiscodebase.com</v>
          </cell>
          <cell r="G126163" t="str">
            <v>157610</v>
          </cell>
        </row>
        <row r="126164">
          <cell r="F126164" t="str">
            <v>thisisfreshface.com</v>
          </cell>
          <cell r="G126164" t="str">
            <v>157611</v>
          </cell>
        </row>
        <row r="126165">
          <cell r="F126165" t="str">
            <v>thisisfuse.com</v>
          </cell>
          <cell r="G126165" t="str">
            <v>157612</v>
          </cell>
        </row>
        <row r="126166">
          <cell r="F126166" t="str">
            <v>thisistasty.com</v>
          </cell>
          <cell r="G126166" t="str">
            <v>157613</v>
          </cell>
        </row>
        <row r="126167">
          <cell r="F126167" t="str">
            <v>thismo.com</v>
          </cell>
          <cell r="G126167" t="str">
            <v>157614</v>
          </cell>
        </row>
        <row r="126168">
          <cell r="F126168" t="str">
            <v>thisroof.com</v>
          </cell>
          <cell r="G126168" t="str">
            <v>157615</v>
          </cell>
        </row>
        <row r="126169">
          <cell r="F126169" t="str">
            <v>thisspaceworks.com</v>
          </cell>
          <cell r="G126169" t="str">
            <v>157616</v>
          </cell>
        </row>
        <row r="126170">
          <cell r="F126170" t="str">
            <v>thiswillfly.com</v>
          </cell>
          <cell r="G126170" t="str">
            <v>157617</v>
          </cell>
        </row>
        <row r="126171">
          <cell r="F126171" t="str">
            <v>thither.direct</v>
          </cell>
          <cell r="G126171" t="str">
            <v>157618</v>
          </cell>
        </row>
        <row r="126172">
          <cell r="F126172" t="str">
            <v>thomasciezar.xyz</v>
          </cell>
          <cell r="G126172" t="str">
            <v>157619</v>
          </cell>
        </row>
        <row r="126173">
          <cell r="F126173" t="str">
            <v>thomasputtick.com</v>
          </cell>
          <cell r="G126173" t="str">
            <v>157620</v>
          </cell>
        </row>
        <row r="126174">
          <cell r="F126174" t="str">
            <v>thongsiek.com</v>
          </cell>
          <cell r="G126174" t="str">
            <v>157621</v>
          </cell>
        </row>
        <row r="126175">
          <cell r="F126175" t="str">
            <v>thoril.com</v>
          </cell>
          <cell r="G126175" t="str">
            <v>157622</v>
          </cell>
        </row>
        <row r="126176">
          <cell r="F126176" t="str">
            <v>thortrucks.com</v>
          </cell>
          <cell r="G126176" t="str">
            <v>157623</v>
          </cell>
        </row>
        <row r="126177">
          <cell r="F126177" t="str">
            <v>thoughtkeyconnect.org</v>
          </cell>
          <cell r="G126177" t="str">
            <v>157624</v>
          </cell>
        </row>
        <row r="126178">
          <cell r="F126178" t="str">
            <v>thoughtmachine.net</v>
          </cell>
          <cell r="G126178" t="str">
            <v>157625</v>
          </cell>
        </row>
        <row r="126179">
          <cell r="F126179" t="str">
            <v>thoughtmaqers.com</v>
          </cell>
          <cell r="G126179" t="str">
            <v>157626</v>
          </cell>
        </row>
        <row r="126180">
          <cell r="F126180" t="str">
            <v>thoughtmiracles.com</v>
          </cell>
          <cell r="G126180" t="str">
            <v>157627</v>
          </cell>
        </row>
        <row r="126181">
          <cell r="F126181" t="str">
            <v>thoughtracks.com</v>
          </cell>
          <cell r="G126181" t="str">
            <v>157628</v>
          </cell>
        </row>
        <row r="126182">
          <cell r="F126182" t="str">
            <v>thoughtram.io</v>
          </cell>
          <cell r="G126182" t="str">
            <v>157629</v>
          </cell>
        </row>
        <row r="126183">
          <cell r="F126183" t="str">
            <v>thoughtriver.com</v>
          </cell>
          <cell r="G126183" t="str">
            <v>157630</v>
          </cell>
        </row>
        <row r="126184">
          <cell r="F126184" t="str">
            <v>thoughtsaroundme.com</v>
          </cell>
          <cell r="G126184" t="str">
            <v>157631</v>
          </cell>
        </row>
        <row r="126185">
          <cell r="F126185" t="str">
            <v>thoughtsphere.com</v>
          </cell>
          <cell r="G126185" t="str">
            <v>157632</v>
          </cell>
        </row>
        <row r="126186">
          <cell r="F126186" t="str">
            <v>thoughtventures.cloud</v>
          </cell>
          <cell r="G126186" t="str">
            <v>157633</v>
          </cell>
        </row>
        <row r="126187">
          <cell r="F126187" t="str">
            <v>threadbase.com</v>
          </cell>
          <cell r="G126187" t="str">
            <v>157634</v>
          </cell>
        </row>
        <row r="126188">
          <cell r="F126188" t="str">
            <v>threaddating.com</v>
          </cell>
          <cell r="G126188" t="str">
            <v>157635</v>
          </cell>
        </row>
        <row r="126189">
          <cell r="F126189" t="str">
            <v>threadgroup.org</v>
          </cell>
          <cell r="G126189" t="str">
            <v>157636</v>
          </cell>
        </row>
        <row r="126190">
          <cell r="F126190" t="str">
            <v>threadhabits.com</v>
          </cell>
          <cell r="G126190" t="str">
            <v>157637</v>
          </cell>
        </row>
        <row r="126191">
          <cell r="F126191" t="str">
            <v>threadingsandiego.net</v>
          </cell>
          <cell r="G126191" t="str">
            <v>157638</v>
          </cell>
        </row>
        <row r="126192">
          <cell r="F126192" t="str">
            <v>threadkm.com</v>
          </cell>
          <cell r="G126192" t="str">
            <v>157639</v>
          </cell>
        </row>
        <row r="126193">
          <cell r="F126193" t="str">
            <v>threado.com</v>
          </cell>
          <cell r="G126193" t="str">
            <v>157640</v>
          </cell>
        </row>
        <row r="126194">
          <cell r="F126194" t="str">
            <v>threadsafestudio.com</v>
          </cell>
          <cell r="G126194" t="str">
            <v>157641</v>
          </cell>
        </row>
        <row r="126195">
          <cell r="F126195" t="str">
            <v>threadsandshirts.com</v>
          </cell>
          <cell r="G126195" t="str">
            <v>157642</v>
          </cell>
        </row>
        <row r="126196">
          <cell r="F126196" t="str">
            <v>threadster.strikingly.com</v>
          </cell>
          <cell r="G126196" t="str">
            <v>157643</v>
          </cell>
        </row>
        <row r="126197">
          <cell r="F126197" t="str">
            <v>threadstone.eu</v>
          </cell>
          <cell r="G126197" t="str">
            <v>157644</v>
          </cell>
        </row>
        <row r="126198">
          <cell r="F126198" t="str">
            <v>threadweather.com</v>
          </cell>
          <cell r="G126198" t="str">
            <v>157645</v>
          </cell>
        </row>
        <row r="126199">
          <cell r="F126199" t="str">
            <v>threat-x.com</v>
          </cell>
          <cell r="G126199" t="str">
            <v>157646</v>
          </cell>
        </row>
        <row r="126200">
          <cell r="F126200" t="str">
            <v>threatbar.com</v>
          </cell>
          <cell r="G126200" t="str">
            <v>157647</v>
          </cell>
        </row>
        <row r="126201">
          <cell r="F126201" t="str">
            <v>threatbook.cn</v>
          </cell>
          <cell r="G126201" t="str">
            <v>157648</v>
          </cell>
        </row>
        <row r="126202">
          <cell r="F126202" t="str">
            <v>threatbutt.com</v>
          </cell>
          <cell r="G126202" t="str">
            <v>157649</v>
          </cell>
        </row>
        <row r="126203">
          <cell r="F126203" t="str">
            <v>threatinformer.com</v>
          </cell>
          <cell r="G126203" t="str">
            <v>157650</v>
          </cell>
        </row>
        <row r="126204">
          <cell r="F126204" t="str">
            <v>threatmark.com</v>
          </cell>
          <cell r="G126204" t="str">
            <v>157651</v>
          </cell>
        </row>
        <row r="126205">
          <cell r="F126205" t="str">
            <v>threatstrike.com</v>
          </cell>
          <cell r="G126205" t="str">
            <v>157652</v>
          </cell>
        </row>
        <row r="126206">
          <cell r="F126206" t="str">
            <v>threatwave.com</v>
          </cell>
          <cell r="G126206" t="str">
            <v>157653</v>
          </cell>
        </row>
        <row r="126207">
          <cell r="F126207" t="str">
            <v>thredclub.com</v>
          </cell>
          <cell r="G126207" t="str">
            <v>157654</v>
          </cell>
        </row>
        <row r="126208">
          <cell r="F126208" t="str">
            <v>threeandmore.com</v>
          </cell>
          <cell r="G126208" t="str">
            <v>157655</v>
          </cell>
        </row>
        <row r="126209">
          <cell r="F126209" t="str">
            <v>threeate.com</v>
          </cell>
          <cell r="G126209" t="str">
            <v>157656</v>
          </cell>
        </row>
        <row r="126210">
          <cell r="F126210" t="str">
            <v>threecheck.com</v>
          </cell>
          <cell r="G126210" t="str">
            <v>157657</v>
          </cell>
        </row>
        <row r="126211">
          <cell r="F126211" t="str">
            <v>threelaunch.com</v>
          </cell>
          <cell r="G126211" t="str">
            <v>157658</v>
          </cell>
        </row>
        <row r="126212">
          <cell r="F126212" t="str">
            <v>threelifedesign.com</v>
          </cell>
          <cell r="G126212" t="str">
            <v>157659</v>
          </cell>
        </row>
        <row r="126213">
          <cell r="F126213" t="str">
            <v>threelly.com</v>
          </cell>
          <cell r="G126213" t="str">
            <v>157660</v>
          </cell>
        </row>
        <row r="126214">
          <cell r="F126214" t="str">
            <v>threepiers.com</v>
          </cell>
          <cell r="G126214" t="str">
            <v>157661</v>
          </cell>
        </row>
        <row r="126215">
          <cell r="F126215" t="str">
            <v>threesisterskitchen.ca</v>
          </cell>
          <cell r="G126215" t="str">
            <v>157662</v>
          </cell>
        </row>
        <row r="126216">
          <cell r="F126216" t="str">
            <v>threesixtyone.co.uk</v>
          </cell>
          <cell r="G126216" t="str">
            <v>157663</v>
          </cell>
        </row>
        <row r="126217">
          <cell r="F126217" t="str">
            <v>thriftcoupons.com</v>
          </cell>
          <cell r="G126217" t="str">
            <v>157664</v>
          </cell>
        </row>
        <row r="126218">
          <cell r="F126218" t="str">
            <v>thriftypup.com</v>
          </cell>
          <cell r="G126218" t="str">
            <v>157665</v>
          </cell>
        </row>
        <row r="126219">
          <cell r="F126219" t="str">
            <v>thrika.com</v>
          </cell>
          <cell r="G126219" t="str">
            <v>157666</v>
          </cell>
        </row>
        <row r="126220">
          <cell r="F126220" t="str">
            <v>thrillbox.com</v>
          </cell>
          <cell r="G126220" t="str">
            <v>157667</v>
          </cell>
        </row>
        <row r="126221">
          <cell r="F126221" t="str">
            <v>thrillkick.com</v>
          </cell>
          <cell r="G126221" t="str">
            <v>157668</v>
          </cell>
        </row>
        <row r="126222">
          <cell r="F126222" t="str">
            <v>thrive-industries.com</v>
          </cell>
          <cell r="G126222" t="str">
            <v>157669</v>
          </cell>
        </row>
        <row r="126223">
          <cell r="F126223" t="str">
            <v>thrivecure.com</v>
          </cell>
          <cell r="G126223" t="str">
            <v>157670</v>
          </cell>
        </row>
        <row r="126224">
          <cell r="F126224" t="str">
            <v>thrivefocus.com</v>
          </cell>
          <cell r="G126224" t="str">
            <v>157671</v>
          </cell>
        </row>
        <row r="126225">
          <cell r="F126225" t="str">
            <v>thrivegpo.com</v>
          </cell>
          <cell r="G126225" t="str">
            <v>157672</v>
          </cell>
        </row>
        <row r="126226">
          <cell r="F126226" t="str">
            <v>thrively.io</v>
          </cell>
          <cell r="G126226" t="str">
            <v>157673</v>
          </cell>
        </row>
        <row r="126227">
          <cell r="F126227" t="str">
            <v>thriveosity.com</v>
          </cell>
          <cell r="G126227" t="str">
            <v>157674</v>
          </cell>
        </row>
        <row r="126228">
          <cell r="F126228" t="str">
            <v>thrivepremiumfitness.com</v>
          </cell>
          <cell r="G126228" t="str">
            <v>157675</v>
          </cell>
        </row>
        <row r="126229">
          <cell r="F126229" t="str">
            <v>thriverealtors.com</v>
          </cell>
          <cell r="G126229" t="str">
            <v>157676</v>
          </cell>
        </row>
        <row r="126230">
          <cell r="F126230" t="str">
            <v>thrivetrm.com</v>
          </cell>
          <cell r="G126230" t="str">
            <v>157677</v>
          </cell>
        </row>
        <row r="126231">
          <cell r="F126231" t="str">
            <v>thrivetutoringservices.ca</v>
          </cell>
          <cell r="G126231" t="str">
            <v>157678</v>
          </cell>
        </row>
        <row r="126232">
          <cell r="F126232" t="str">
            <v>thriveyard.com</v>
          </cell>
          <cell r="G126232" t="str">
            <v>157679</v>
          </cell>
        </row>
        <row r="126233">
          <cell r="F126233" t="str">
            <v>thrivous.com</v>
          </cell>
          <cell r="G126233" t="str">
            <v>157680</v>
          </cell>
        </row>
        <row r="126234">
          <cell r="F126234" t="str">
            <v>throtl.com</v>
          </cell>
          <cell r="G126234" t="str">
            <v>157681</v>
          </cell>
        </row>
        <row r="126235">
          <cell r="F126235" t="str">
            <v>throtle.io</v>
          </cell>
          <cell r="G126235" t="str">
            <v>157682</v>
          </cell>
        </row>
        <row r="126236">
          <cell r="F126236" t="str">
            <v>through-channel.com</v>
          </cell>
          <cell r="G126236" t="str">
            <v>157683</v>
          </cell>
        </row>
        <row r="126237">
          <cell r="F126237" t="str">
            <v>throweightrocketry.com</v>
          </cell>
          <cell r="G126237" t="str">
            <v>157684</v>
          </cell>
        </row>
        <row r="126238">
          <cell r="F126238" t="str">
            <v>thrusthostels.com</v>
          </cell>
          <cell r="G126238" t="str">
            <v>157685</v>
          </cell>
        </row>
        <row r="126239">
          <cell r="F126239" t="str">
            <v>thulium.co</v>
          </cell>
          <cell r="G126239" t="str">
            <v>157686</v>
          </cell>
        </row>
        <row r="126240">
          <cell r="F126240" t="str">
            <v>thum.io</v>
          </cell>
          <cell r="G126240" t="str">
            <v>157687</v>
          </cell>
        </row>
        <row r="126241">
          <cell r="F126241" t="str">
            <v>thumbbell.com</v>
          </cell>
          <cell r="G126241" t="str">
            <v>157688</v>
          </cell>
        </row>
        <row r="126242">
          <cell r="F126242" t="str">
            <v>thumbfriends.com</v>
          </cell>
          <cell r="G126242" t="str">
            <v>157689</v>
          </cell>
        </row>
        <row r="126243">
          <cell r="F126243" t="str">
            <v>thumbjamz.com</v>
          </cell>
          <cell r="G126243" t="str">
            <v>157690</v>
          </cell>
        </row>
        <row r="126244">
          <cell r="F126244" t="str">
            <v>thumperbay.com</v>
          </cell>
          <cell r="G126244" t="str">
            <v>157691</v>
          </cell>
        </row>
        <row r="126245">
          <cell r="F126245" t="str">
            <v>thunderbo.lt</v>
          </cell>
          <cell r="G126245" t="str">
            <v>157692</v>
          </cell>
        </row>
        <row r="126246">
          <cell r="F126246" t="str">
            <v>thundercampaign.com</v>
          </cell>
          <cell r="G126246" t="str">
            <v>157693</v>
          </cell>
        </row>
        <row r="126247">
          <cell r="F126247" t="str">
            <v>thundercloudgroup.com</v>
          </cell>
          <cell r="G126247" t="str">
            <v>157694</v>
          </cell>
        </row>
        <row r="126248">
          <cell r="F126248" t="str">
            <v>thunderquote.com</v>
          </cell>
          <cell r="G126248" t="str">
            <v>157695</v>
          </cell>
        </row>
        <row r="126249">
          <cell r="F126249" t="str">
            <v>thundership.com</v>
          </cell>
          <cell r="G126249" t="str">
            <v>157696</v>
          </cell>
        </row>
        <row r="126250">
          <cell r="F126250" t="str">
            <v>thunderstrikegames.com</v>
          </cell>
          <cell r="G126250" t="str">
            <v>157697</v>
          </cell>
        </row>
        <row r="126251">
          <cell r="F126251" t="str">
            <v>thundr.mobi</v>
          </cell>
          <cell r="G126251" t="str">
            <v>157698</v>
          </cell>
        </row>
        <row r="126252">
          <cell r="F126252" t="str">
            <v>thurst.in</v>
          </cell>
          <cell r="G126252" t="str">
            <v>157699</v>
          </cell>
        </row>
        <row r="126253">
          <cell r="F126253" t="str">
            <v>thybolt.com</v>
          </cell>
          <cell r="G126253" t="str">
            <v>157700</v>
          </cell>
        </row>
        <row r="126254">
          <cell r="F126254" t="str">
            <v>thyminesoft.com</v>
          </cell>
          <cell r="G126254" t="str">
            <v>157701</v>
          </cell>
        </row>
        <row r="126255">
          <cell r="F126255" t="str">
            <v>thyrstchicago.com</v>
          </cell>
          <cell r="G126255" t="str">
            <v>157702</v>
          </cell>
        </row>
        <row r="126256">
          <cell r="F126256" t="str">
            <v>tibado.com</v>
          </cell>
          <cell r="G126256" t="str">
            <v>157703</v>
          </cell>
        </row>
        <row r="126257">
          <cell r="F126257" t="str">
            <v>tibettourtrek.com</v>
          </cell>
          <cell r="G126257" t="str">
            <v>157704</v>
          </cell>
        </row>
        <row r="126258">
          <cell r="F126258" t="str">
            <v>tibsolutions.com</v>
          </cell>
          <cell r="G126258" t="str">
            <v>157705</v>
          </cell>
        </row>
        <row r="126259">
          <cell r="F126259" t="str">
            <v>tic-tag.com</v>
          </cell>
          <cell r="G126259" t="str">
            <v>157706</v>
          </cell>
        </row>
        <row r="126260">
          <cell r="F126260" t="str">
            <v>ticary.com</v>
          </cell>
          <cell r="G126260" t="str">
            <v>157707</v>
          </cell>
        </row>
        <row r="126261">
          <cell r="F126261" t="str">
            <v>ticatag.com</v>
          </cell>
          <cell r="G126261" t="str">
            <v>157708</v>
          </cell>
        </row>
        <row r="126262">
          <cell r="F126262" t="str">
            <v>tickasso.com</v>
          </cell>
          <cell r="G126262" t="str">
            <v>157709</v>
          </cell>
        </row>
        <row r="126263">
          <cell r="F126263" t="str">
            <v>ticker.me</v>
          </cell>
          <cell r="G126263" t="str">
            <v>157710</v>
          </cell>
        </row>
        <row r="126264">
          <cell r="F126264" t="str">
            <v>ticker.tv</v>
          </cell>
          <cell r="G126264" t="str">
            <v>157711</v>
          </cell>
        </row>
        <row r="126265">
          <cell r="F126265" t="str">
            <v>tickermachine.com</v>
          </cell>
          <cell r="G126265" t="str">
            <v>157712</v>
          </cell>
        </row>
        <row r="126266">
          <cell r="F126266" t="str">
            <v>tickershare.com</v>
          </cell>
          <cell r="G126266" t="str">
            <v>157713</v>
          </cell>
        </row>
        <row r="126267">
          <cell r="F126267" t="str">
            <v>ticketanchor.com</v>
          </cell>
          <cell r="G126267" t="str">
            <v>157714</v>
          </cell>
        </row>
        <row r="126268">
          <cell r="F126268" t="str">
            <v>ticketcatcher.com</v>
          </cell>
          <cell r="G126268" t="str">
            <v>157715</v>
          </cell>
        </row>
        <row r="126269">
          <cell r="F126269" t="str">
            <v>ticketchat.com</v>
          </cell>
          <cell r="G126269" t="str">
            <v>157716</v>
          </cell>
        </row>
        <row r="126270">
          <cell r="F126270" t="str">
            <v>ticketcrest.com</v>
          </cell>
          <cell r="G126270" t="str">
            <v>157717</v>
          </cell>
        </row>
        <row r="126271">
          <cell r="F126271" t="str">
            <v>tickete.it</v>
          </cell>
          <cell r="G126271" t="str">
            <v>157718</v>
          </cell>
        </row>
        <row r="126272">
          <cell r="F126272" t="str">
            <v>ticketgretchen.com</v>
          </cell>
          <cell r="G126272" t="str">
            <v>157719</v>
          </cell>
        </row>
        <row r="126273">
          <cell r="F126273" t="str">
            <v>ticketgun.com</v>
          </cell>
          <cell r="G126273" t="str">
            <v>157720</v>
          </cell>
        </row>
        <row r="126274">
          <cell r="F126274" t="str">
            <v>tickethungama.com</v>
          </cell>
          <cell r="G126274" t="str">
            <v>157721</v>
          </cell>
        </row>
        <row r="126275">
          <cell r="F126275" t="str">
            <v>ticketkarma.co</v>
          </cell>
          <cell r="G126275" t="str">
            <v>157722</v>
          </cell>
        </row>
        <row r="126276">
          <cell r="F126276" t="str">
            <v>ticketraja.com</v>
          </cell>
          <cell r="G126276" t="str">
            <v>157723</v>
          </cell>
        </row>
        <row r="126277">
          <cell r="F126277" t="str">
            <v>ticketrunner.com</v>
          </cell>
          <cell r="G126277" t="str">
            <v>157724</v>
          </cell>
        </row>
        <row r="126278">
          <cell r="F126278" t="str">
            <v>ticketstravelnetwork.com</v>
          </cell>
          <cell r="G126278" t="str">
            <v>157725</v>
          </cell>
        </row>
        <row r="126279">
          <cell r="F126279" t="str">
            <v>ticketstroom.com</v>
          </cell>
          <cell r="G126279" t="str">
            <v>157726</v>
          </cell>
        </row>
        <row r="126280">
          <cell r="F126280" t="str">
            <v>ticketul.com</v>
          </cell>
          <cell r="G126280" t="str">
            <v>157727</v>
          </cell>
        </row>
        <row r="126281">
          <cell r="F126281" t="str">
            <v>ticketvault.de</v>
          </cell>
          <cell r="G126281" t="str">
            <v>157728</v>
          </cell>
        </row>
        <row r="126282">
          <cell r="F126282" t="str">
            <v>ticketvow.com</v>
          </cell>
          <cell r="G126282" t="str">
            <v>157729</v>
          </cell>
        </row>
        <row r="126283">
          <cell r="F126283" t="str">
            <v>ticketwarrior.me</v>
          </cell>
          <cell r="G126283" t="str">
            <v>157730</v>
          </cell>
        </row>
        <row r="126284">
          <cell r="F126284" t="str">
            <v>ticketwidgets.com</v>
          </cell>
          <cell r="G126284" t="str">
            <v>157731</v>
          </cell>
        </row>
        <row r="126285">
          <cell r="F126285" t="str">
            <v>tickhive.com</v>
          </cell>
          <cell r="G126285" t="str">
            <v>157732</v>
          </cell>
        </row>
        <row r="126286">
          <cell r="F126286" t="str">
            <v>tickments.com</v>
          </cell>
          <cell r="G126286" t="str">
            <v>157733</v>
          </cell>
        </row>
        <row r="126287">
          <cell r="F126287" t="str">
            <v>tickpoll.com</v>
          </cell>
          <cell r="G126287" t="str">
            <v>157734</v>
          </cell>
        </row>
        <row r="126288">
          <cell r="F126288" t="str">
            <v>ticksa.com</v>
          </cell>
          <cell r="G126288" t="str">
            <v>157735</v>
          </cell>
        </row>
        <row r="126289">
          <cell r="F126289" t="str">
            <v>ticktalkto.com</v>
          </cell>
          <cell r="G126289" t="str">
            <v>157736</v>
          </cell>
        </row>
        <row r="126290">
          <cell r="F126290" t="str">
            <v>tickto.com</v>
          </cell>
          <cell r="G126290" t="str">
            <v>157737</v>
          </cell>
        </row>
        <row r="126291">
          <cell r="F126291" t="str">
            <v>ticktocktee.com</v>
          </cell>
          <cell r="G126291" t="str">
            <v>157738</v>
          </cell>
        </row>
        <row r="126292">
          <cell r="F126292" t="str">
            <v>ticon.co</v>
          </cell>
          <cell r="G126292" t="str">
            <v>157739</v>
          </cell>
        </row>
        <row r="126293">
          <cell r="F126293" t="str">
            <v>ticotech.co</v>
          </cell>
          <cell r="G126293" t="str">
            <v>157740</v>
          </cell>
        </row>
        <row r="126294">
          <cell r="F126294" t="str">
            <v>tictic.me</v>
          </cell>
          <cell r="G126294" t="str">
            <v>157741</v>
          </cell>
        </row>
        <row r="126295">
          <cell r="F126295" t="str">
            <v>tidalwavepressurewashing.com</v>
          </cell>
          <cell r="G126295" t="str">
            <v>157742</v>
          </cell>
        </row>
        <row r="126296">
          <cell r="F126296" t="str">
            <v>tidbitmobile.com</v>
          </cell>
          <cell r="G126296" t="str">
            <v>157743</v>
          </cell>
        </row>
        <row r="126297">
          <cell r="F126297" t="str">
            <v>tideanalytics.com</v>
          </cell>
          <cell r="G126297" t="str">
            <v>157744</v>
          </cell>
        </row>
        <row r="126298">
          <cell r="F126298" t="str">
            <v>tideandpeakoutfitters.com</v>
          </cell>
          <cell r="G126298" t="str">
            <v>157745</v>
          </cell>
        </row>
        <row r="126299">
          <cell r="F126299" t="str">
            <v>tidepetroleum.com</v>
          </cell>
          <cell r="G126299" t="str">
            <v>157746</v>
          </cell>
        </row>
        <row r="126300">
          <cell r="F126300" t="str">
            <v>tiderva.com</v>
          </cell>
          <cell r="G126300" t="str">
            <v>157747</v>
          </cell>
        </row>
        <row r="126301">
          <cell r="F126301" t="str">
            <v>tidespin.com</v>
          </cell>
          <cell r="G126301" t="str">
            <v>157748</v>
          </cell>
        </row>
        <row r="126302">
          <cell r="F126302" t="str">
            <v>tidewater.io</v>
          </cell>
          <cell r="G126302" t="str">
            <v>157749</v>
          </cell>
        </row>
        <row r="126303">
          <cell r="F126303" t="str">
            <v>tidings.com</v>
          </cell>
          <cell r="G126303" t="str">
            <v>157750</v>
          </cell>
        </row>
        <row r="126304">
          <cell r="F126304" t="str">
            <v>tidl.es</v>
          </cell>
          <cell r="G126304" t="str">
            <v>157751</v>
          </cell>
        </row>
        <row r="126305">
          <cell r="F126305" t="str">
            <v>tidycasa.com</v>
          </cell>
          <cell r="G126305" t="str">
            <v>157752</v>
          </cell>
        </row>
        <row r="126306">
          <cell r="F126306" t="str">
            <v>tidycms.com</v>
          </cell>
          <cell r="G126306" t="str">
            <v>157753</v>
          </cell>
        </row>
        <row r="126307">
          <cell r="F126307" t="str">
            <v>tidymarketer.com</v>
          </cell>
          <cell r="G126307" t="str">
            <v>157754</v>
          </cell>
        </row>
        <row r="126308">
          <cell r="F126308" t="str">
            <v>tiebackrealtyfinance.com</v>
          </cell>
          <cell r="G126308" t="str">
            <v>157755</v>
          </cell>
        </row>
        <row r="126309">
          <cell r="F126309" t="str">
            <v>tiedots.co</v>
          </cell>
          <cell r="G126309" t="str">
            <v>157756</v>
          </cell>
        </row>
        <row r="126310">
          <cell r="F126310" t="str">
            <v>tiemac.com</v>
          </cell>
          <cell r="G126310" t="str">
            <v>157757</v>
          </cell>
        </row>
        <row r="126311">
          <cell r="F126311" t="str">
            <v>tiemchart.com</v>
          </cell>
          <cell r="G126311" t="str">
            <v>157758</v>
          </cell>
        </row>
        <row r="126312">
          <cell r="F126312" t="str">
            <v>tiempoesconocimiento.com</v>
          </cell>
          <cell r="G126312" t="str">
            <v>157759</v>
          </cell>
        </row>
        <row r="126313">
          <cell r="F126313" t="str">
            <v>tiendapropia.com</v>
          </cell>
          <cell r="G126313" t="str">
            <v>157760</v>
          </cell>
        </row>
        <row r="126314">
          <cell r="F126314" t="str">
            <v>tiendasblip.com</v>
          </cell>
          <cell r="G126314" t="str">
            <v>157761</v>
          </cell>
        </row>
        <row r="126315">
          <cell r="F126315" t="str">
            <v>tienland.com</v>
          </cell>
          <cell r="G126315" t="str">
            <v>157762</v>
          </cell>
        </row>
        <row r="126316">
          <cell r="F126316" t="str">
            <v>tier1consultingdenver.com</v>
          </cell>
          <cell r="G126316" t="str">
            <v>157763</v>
          </cell>
        </row>
        <row r="126317">
          <cell r="F126317" t="str">
            <v>tierone.in</v>
          </cell>
          <cell r="G126317" t="str">
            <v>157764</v>
          </cell>
        </row>
        <row r="126318">
          <cell r="F126318" t="str">
            <v>ties.network</v>
          </cell>
          <cell r="G126318" t="str">
            <v>157765</v>
          </cell>
        </row>
        <row r="126319">
          <cell r="F126319" t="str">
            <v>tiffinwale.in</v>
          </cell>
          <cell r="G126319" t="str">
            <v>157766</v>
          </cell>
        </row>
        <row r="126320">
          <cell r="F126320" t="str">
            <v>tiftapp.com</v>
          </cell>
          <cell r="G126320" t="str">
            <v>157767</v>
          </cell>
        </row>
        <row r="126321">
          <cell r="F126321" t="str">
            <v>tifynapp.com</v>
          </cell>
          <cell r="G126321" t="str">
            <v>157768</v>
          </cell>
        </row>
        <row r="126322">
          <cell r="F126322" t="str">
            <v>tigerlilyconsultants.com</v>
          </cell>
          <cell r="G126322" t="str">
            <v>157769</v>
          </cell>
        </row>
        <row r="126323">
          <cell r="F126323" t="str">
            <v>tigermobiles.com</v>
          </cell>
          <cell r="G126323" t="str">
            <v>157770</v>
          </cell>
        </row>
        <row r="126324">
          <cell r="F126324" t="str">
            <v>tigerroutes.com</v>
          </cell>
          <cell r="G126324" t="str">
            <v>157771</v>
          </cell>
        </row>
        <row r="126325">
          <cell r="F126325" t="str">
            <v>tightbriefsapp.com</v>
          </cell>
          <cell r="G126325" t="str">
            <v>157772</v>
          </cell>
        </row>
        <row r="126326">
          <cell r="F126326" t="str">
            <v>tiglisolutions.com</v>
          </cell>
          <cell r="G126326" t="str">
            <v>157773</v>
          </cell>
        </row>
        <row r="126327">
          <cell r="F126327" t="str">
            <v>tigmus.com</v>
          </cell>
          <cell r="G126327" t="str">
            <v>157774</v>
          </cell>
        </row>
        <row r="126328">
          <cell r="F126328" t="str">
            <v>tigren.com</v>
          </cell>
          <cell r="G126328" t="str">
            <v>157775</v>
          </cell>
        </row>
        <row r="126329">
          <cell r="F126329" t="str">
            <v>tigsource.com</v>
          </cell>
          <cell r="G126329" t="str">
            <v>157776</v>
          </cell>
        </row>
        <row r="126330">
          <cell r="F126330" t="str">
            <v>tigzie.com</v>
          </cell>
          <cell r="G126330" t="str">
            <v>157777</v>
          </cell>
        </row>
        <row r="126331">
          <cell r="F126331" t="str">
            <v>tihcc.com</v>
          </cell>
          <cell r="G126331" t="str">
            <v>157778</v>
          </cell>
        </row>
        <row r="126332">
          <cell r="F126332" t="str">
            <v>tiikr.com</v>
          </cell>
          <cell r="G126332" t="str">
            <v>157779</v>
          </cell>
        </row>
        <row r="126333">
          <cell r="F126333" t="str">
            <v>tiingo.com</v>
          </cell>
          <cell r="G126333" t="str">
            <v>157780</v>
          </cell>
        </row>
        <row r="126334">
          <cell r="F126334" t="str">
            <v>tijuanadentistcenter.com</v>
          </cell>
          <cell r="G126334" t="str">
            <v>157781</v>
          </cell>
        </row>
        <row r="126335">
          <cell r="F126335" t="str">
            <v>tikal.tech</v>
          </cell>
          <cell r="G126335" t="str">
            <v>157782</v>
          </cell>
        </row>
        <row r="126336">
          <cell r="F126336" t="str">
            <v>tikbak.com</v>
          </cell>
          <cell r="G126336" t="str">
            <v>157783</v>
          </cell>
        </row>
        <row r="126337">
          <cell r="F126337" t="str">
            <v>tikidating.mobi</v>
          </cell>
          <cell r="G126337" t="str">
            <v>157784</v>
          </cell>
        </row>
        <row r="126338">
          <cell r="F126338" t="str">
            <v>tikin.io</v>
          </cell>
          <cell r="G126338" t="str">
            <v>157785</v>
          </cell>
        </row>
        <row r="126339">
          <cell r="F126339" t="str">
            <v>tikkr.co</v>
          </cell>
          <cell r="G126339" t="str">
            <v>157786</v>
          </cell>
        </row>
        <row r="126340">
          <cell r="F126340" t="str">
            <v>tikli.in</v>
          </cell>
          <cell r="G126340" t="str">
            <v>157787</v>
          </cell>
        </row>
        <row r="126341">
          <cell r="F126341" t="str">
            <v>tildenoticias.com</v>
          </cell>
          <cell r="G126341" t="str">
            <v>157788</v>
          </cell>
        </row>
        <row r="126342">
          <cell r="F126342" t="str">
            <v>tile.expert</v>
          </cell>
          <cell r="G126342" t="str">
            <v>157789</v>
          </cell>
        </row>
        <row r="126343">
          <cell r="F126343" t="str">
            <v>tiled.co</v>
          </cell>
          <cell r="G126343" t="str">
            <v>157790</v>
          </cell>
        </row>
        <row r="126344">
          <cell r="F126344" t="str">
            <v>tilify.com</v>
          </cell>
          <cell r="G126344" t="str">
            <v>157791</v>
          </cell>
        </row>
        <row r="126345">
          <cell r="F126345" t="str">
            <v>tiliq.com</v>
          </cell>
          <cell r="G126345" t="str">
            <v>157792</v>
          </cell>
        </row>
        <row r="126346">
          <cell r="F126346" t="str">
            <v>tillak.com</v>
          </cell>
          <cell r="G126346" t="str">
            <v>157793</v>
          </cell>
        </row>
        <row r="126347">
          <cell r="F126347" t="str">
            <v>tiller.com</v>
          </cell>
          <cell r="G126347" t="str">
            <v>157794</v>
          </cell>
        </row>
        <row r="126348">
          <cell r="F126348" t="str">
            <v>tillpoint.com</v>
          </cell>
          <cell r="G126348" t="str">
            <v>157795</v>
          </cell>
        </row>
        <row r="126349">
          <cell r="F126349" t="str">
            <v>tillpos.com.au</v>
          </cell>
          <cell r="G126349" t="str">
            <v>157796</v>
          </cell>
        </row>
        <row r="126350">
          <cell r="F126350" t="str">
            <v>tillwine.com</v>
          </cell>
          <cell r="G126350" t="str">
            <v>157797</v>
          </cell>
        </row>
        <row r="126351">
          <cell r="F126351" t="str">
            <v>tiltedglobe.com</v>
          </cell>
          <cell r="G126351" t="str">
            <v>157798</v>
          </cell>
        </row>
        <row r="126352">
          <cell r="F126352" t="str">
            <v>tiltfit.com</v>
          </cell>
          <cell r="G126352" t="str">
            <v>157799</v>
          </cell>
        </row>
        <row r="126353">
          <cell r="F126353" t="str">
            <v>tiltology.co</v>
          </cell>
          <cell r="G126353" t="str">
            <v>157800</v>
          </cell>
        </row>
        <row r="126354">
          <cell r="F126354" t="str">
            <v>tilttextiles.com</v>
          </cell>
          <cell r="G126354" t="str">
            <v>157801</v>
          </cell>
        </row>
        <row r="126355">
          <cell r="F126355" t="str">
            <v>timberlinetax.com</v>
          </cell>
          <cell r="G126355" t="str">
            <v>157802</v>
          </cell>
        </row>
        <row r="126356">
          <cell r="F126356" t="str">
            <v>timbre.fm</v>
          </cell>
          <cell r="G126356" t="str">
            <v>157803</v>
          </cell>
        </row>
        <row r="126357">
          <cell r="F126357" t="str">
            <v>timc.co.in</v>
          </cell>
          <cell r="G126357" t="str">
            <v>157804</v>
          </cell>
        </row>
        <row r="126358">
          <cell r="F126358" t="str">
            <v>timdung.com</v>
          </cell>
          <cell r="G126358" t="str">
            <v>157805</v>
          </cell>
        </row>
        <row r="126359">
          <cell r="F126359" t="str">
            <v>time22.com</v>
          </cell>
          <cell r="G126359" t="str">
            <v>157806</v>
          </cell>
        </row>
        <row r="126360">
          <cell r="F126360" t="str">
            <v>timeapp.biz</v>
          </cell>
          <cell r="G126360" t="str">
            <v>157807</v>
          </cell>
        </row>
        <row r="126361">
          <cell r="F126361" t="str">
            <v>timeaway.co.uk</v>
          </cell>
          <cell r="G126361" t="str">
            <v>157808</v>
          </cell>
        </row>
        <row r="126362">
          <cell r="F126362" t="str">
            <v>timebird.co</v>
          </cell>
          <cell r="G126362" t="str">
            <v>157809</v>
          </cell>
        </row>
        <row r="126363">
          <cell r="F126363" t="str">
            <v>timeboostapp.com</v>
          </cell>
          <cell r="G126363" t="str">
            <v>157810</v>
          </cell>
        </row>
        <row r="126364">
          <cell r="F126364" t="str">
            <v>timecurrency.co.uk</v>
          </cell>
          <cell r="G126364" t="str">
            <v>157811</v>
          </cell>
        </row>
        <row r="126365">
          <cell r="F126365" t="str">
            <v>timeflair.com</v>
          </cell>
          <cell r="G126365" t="str">
            <v>157812</v>
          </cell>
        </row>
        <row r="126366">
          <cell r="F126366" t="str">
            <v>timefly.io</v>
          </cell>
          <cell r="G126366" t="str">
            <v>157813</v>
          </cell>
        </row>
        <row r="126367">
          <cell r="F126367" t="str">
            <v>timehero.com</v>
          </cell>
          <cell r="G126367" t="str">
            <v>157814</v>
          </cell>
        </row>
        <row r="126368">
          <cell r="F126368" t="str">
            <v>timehunt.co</v>
          </cell>
          <cell r="G126368" t="str">
            <v>157815</v>
          </cell>
        </row>
        <row r="126369">
          <cell r="F126369" t="str">
            <v>timeless.com</v>
          </cell>
          <cell r="G126369" t="str">
            <v>157816</v>
          </cell>
        </row>
        <row r="126370">
          <cell r="F126370" t="str">
            <v>timeline.com</v>
          </cell>
          <cell r="G126370" t="str">
            <v>157817</v>
          </cell>
        </row>
        <row r="126371">
          <cell r="F126371" t="str">
            <v>timelize.co</v>
          </cell>
          <cell r="G126371" t="str">
            <v>157818</v>
          </cell>
        </row>
        <row r="126372">
          <cell r="F126372" t="str">
            <v>timelock.io</v>
          </cell>
          <cell r="G126372" t="str">
            <v>157819</v>
          </cell>
        </row>
        <row r="126373">
          <cell r="F126373" t="str">
            <v>timelypick.com</v>
          </cell>
          <cell r="G126373" t="str">
            <v>157820</v>
          </cell>
        </row>
        <row r="126374">
          <cell r="F126374" t="str">
            <v>timelytopper.com</v>
          </cell>
          <cell r="G126374" t="str">
            <v>157821</v>
          </cell>
        </row>
        <row r="126375">
          <cell r="F126375" t="str">
            <v>timemoney.com</v>
          </cell>
          <cell r="G126375" t="str">
            <v>157822</v>
          </cell>
        </row>
        <row r="126376">
          <cell r="F126376" t="str">
            <v>timeo.co.uk</v>
          </cell>
          <cell r="G126376" t="str">
            <v>157823</v>
          </cell>
        </row>
        <row r="126377">
          <cell r="F126377" t="str">
            <v>timeon.moscow</v>
          </cell>
          <cell r="G126377" t="str">
            <v>157824</v>
          </cell>
        </row>
        <row r="126378">
          <cell r="F126378" t="str">
            <v>timeonegroup.com</v>
          </cell>
          <cell r="G126378" t="str">
            <v>157825</v>
          </cell>
        </row>
        <row r="126379">
          <cell r="F126379" t="str">
            <v>timepieceauthority.com</v>
          </cell>
          <cell r="G126379" t="str">
            <v>157826</v>
          </cell>
        </row>
        <row r="126380">
          <cell r="F126380" t="str">
            <v>timepot.io</v>
          </cell>
          <cell r="G126380" t="str">
            <v>157827</v>
          </cell>
        </row>
        <row r="126381">
          <cell r="F126381" t="str">
            <v>timerelic.com</v>
          </cell>
          <cell r="G126381" t="str">
            <v>157828</v>
          </cell>
        </row>
        <row r="126382">
          <cell r="F126382" t="str">
            <v>timeresq.com</v>
          </cell>
          <cell r="G126382" t="str">
            <v>157829</v>
          </cell>
        </row>
        <row r="126383">
          <cell r="F126383" t="str">
            <v>timesaved.ca</v>
          </cell>
          <cell r="G126383" t="str">
            <v>157830</v>
          </cell>
        </row>
        <row r="126384">
          <cell r="F126384" t="str">
            <v>timescatch.com</v>
          </cell>
          <cell r="G126384" t="str">
            <v>157831</v>
          </cell>
        </row>
        <row r="126385">
          <cell r="F126385" t="str">
            <v>timescope.co</v>
          </cell>
          <cell r="G126385" t="str">
            <v>157832</v>
          </cell>
        </row>
        <row r="126386">
          <cell r="F126386" t="str">
            <v>timesharefriends.com</v>
          </cell>
          <cell r="G126386" t="str">
            <v>157833</v>
          </cell>
        </row>
        <row r="126387">
          <cell r="F126387" t="str">
            <v>timesharetutorials.com</v>
          </cell>
          <cell r="G126387" t="str">
            <v>157834</v>
          </cell>
        </row>
        <row r="126388">
          <cell r="F126388" t="str">
            <v>timesheetify.com</v>
          </cell>
          <cell r="G126388" t="str">
            <v>157835</v>
          </cell>
        </row>
        <row r="126389">
          <cell r="F126389" t="str">
            <v>timesrealtynews.com</v>
          </cell>
          <cell r="G126389" t="str">
            <v>157836</v>
          </cell>
        </row>
        <row r="126390">
          <cell r="F126390" t="str">
            <v>timestarter.com</v>
          </cell>
          <cell r="G126390" t="str">
            <v>157837</v>
          </cell>
        </row>
        <row r="126391">
          <cell r="F126391" t="str">
            <v>timetab.me</v>
          </cell>
          <cell r="G126391" t="str">
            <v>157838</v>
          </cell>
        </row>
        <row r="126392">
          <cell r="F126392" t="str">
            <v>timetable.nyc</v>
          </cell>
          <cell r="G126392" t="str">
            <v>157839</v>
          </cell>
        </row>
        <row r="126393">
          <cell r="F126393" t="str">
            <v>timetobreak.com</v>
          </cell>
          <cell r="G126393" t="str">
            <v>157840</v>
          </cell>
        </row>
        <row r="126394">
          <cell r="F126394" t="str">
            <v>timetomeet.se</v>
          </cell>
          <cell r="G126394" t="str">
            <v>157841</v>
          </cell>
        </row>
        <row r="126395">
          <cell r="F126395" t="str">
            <v>timewalk.tw</v>
          </cell>
          <cell r="G126395" t="str">
            <v>157842</v>
          </cell>
        </row>
        <row r="126396">
          <cell r="F126396" t="str">
            <v>timgianhanh.com</v>
          </cell>
          <cell r="G126396" t="str">
            <v>157843</v>
          </cell>
        </row>
        <row r="126397">
          <cell r="F126397" t="str">
            <v>timifon.com</v>
          </cell>
          <cell r="G126397" t="str">
            <v>157844</v>
          </cell>
        </row>
        <row r="126398">
          <cell r="F126398" t="str">
            <v>timint.net</v>
          </cell>
          <cell r="G126398" t="str">
            <v>157845</v>
          </cell>
        </row>
        <row r="126399">
          <cell r="F126399" t="str">
            <v>timvesting.in</v>
          </cell>
          <cell r="G126399" t="str">
            <v>157846</v>
          </cell>
        </row>
        <row r="126400">
          <cell r="F126400" t="str">
            <v>tinavg.com</v>
          </cell>
          <cell r="G126400" t="str">
            <v>157847</v>
          </cell>
        </row>
        <row r="126401">
          <cell r="F126401" t="str">
            <v>tincantechnologies.com</v>
          </cell>
          <cell r="G126401" t="str">
            <v>157848</v>
          </cell>
        </row>
        <row r="126402">
          <cell r="F126402" t="str">
            <v>tinderpros.com</v>
          </cell>
          <cell r="G126402" t="str">
            <v>157849</v>
          </cell>
        </row>
        <row r="126403">
          <cell r="F126403" t="str">
            <v>tindora.in</v>
          </cell>
          <cell r="G126403" t="str">
            <v>157850</v>
          </cell>
        </row>
        <row r="126404">
          <cell r="F126404" t="str">
            <v>tineriapp.com</v>
          </cell>
          <cell r="G126404" t="str">
            <v>157851</v>
          </cell>
        </row>
        <row r="126405">
          <cell r="F126405" t="str">
            <v>tinglystudio.com</v>
          </cell>
          <cell r="G126405" t="str">
            <v>157852</v>
          </cell>
        </row>
        <row r="126406">
          <cell r="F126406" t="str">
            <v>tings.io</v>
          </cell>
          <cell r="G126406" t="str">
            <v>157853</v>
          </cell>
        </row>
        <row r="126407">
          <cell r="F126407" t="str">
            <v>tingsapp.io</v>
          </cell>
          <cell r="G126407" t="str">
            <v>157854</v>
          </cell>
        </row>
        <row r="126408">
          <cell r="F126408" t="str">
            <v>tingslabs.com</v>
          </cell>
          <cell r="G126408" t="str">
            <v>157855</v>
          </cell>
        </row>
        <row r="126409">
          <cell r="F126409" t="str">
            <v>tinkerlust.com</v>
          </cell>
          <cell r="G126409" t="str">
            <v>157856</v>
          </cell>
        </row>
        <row r="126410">
          <cell r="F126410" t="str">
            <v>tinkertask.com</v>
          </cell>
          <cell r="G126410" t="str">
            <v>157857</v>
          </cell>
        </row>
        <row r="126411">
          <cell r="F126411" t="str">
            <v>tinkertechtwo.com</v>
          </cell>
          <cell r="G126411" t="str">
            <v>157858</v>
          </cell>
        </row>
        <row r="126412">
          <cell r="F126412" t="str">
            <v>tinmagpie.com</v>
          </cell>
          <cell r="G126412" t="str">
            <v>157859</v>
          </cell>
        </row>
        <row r="126413">
          <cell r="F126413" t="str">
            <v>tinq.co</v>
          </cell>
          <cell r="G126413" t="str">
            <v>157860</v>
          </cell>
        </row>
        <row r="126414">
          <cell r="F126414" t="str">
            <v>tint.ag</v>
          </cell>
          <cell r="G126414" t="str">
            <v>157861</v>
          </cell>
        </row>
        <row r="126415">
          <cell r="F126415" t="str">
            <v>tinyanvil.com</v>
          </cell>
          <cell r="G126415" t="str">
            <v>157862</v>
          </cell>
        </row>
        <row r="126416">
          <cell r="F126416" t="str">
            <v>tinycall.com</v>
          </cell>
          <cell r="G126416" t="str">
            <v>157863</v>
          </cell>
        </row>
        <row r="126417">
          <cell r="F126417" t="str">
            <v>tinyfusion.com</v>
          </cell>
          <cell r="G126417" t="str">
            <v>157864</v>
          </cell>
        </row>
        <row r="126418">
          <cell r="F126418" t="str">
            <v>tinygoodz.com</v>
          </cell>
          <cell r="G126418" t="str">
            <v>157865</v>
          </cell>
        </row>
        <row r="126419">
          <cell r="F126419" t="str">
            <v>tinymammothdesign.com.au</v>
          </cell>
          <cell r="G126419" t="str">
            <v>157866</v>
          </cell>
        </row>
        <row r="126420">
          <cell r="F126420" t="str">
            <v>tinymos.com</v>
          </cell>
          <cell r="G126420" t="str">
            <v>157867</v>
          </cell>
        </row>
        <row r="126421">
          <cell r="F126421" t="str">
            <v>tinyspacesliving.com</v>
          </cell>
          <cell r="G126421" t="str">
            <v>157868</v>
          </cell>
        </row>
        <row r="126422">
          <cell r="F126422" t="str">
            <v>tinza.com</v>
          </cell>
          <cell r="G126422" t="str">
            <v>157869</v>
          </cell>
        </row>
        <row r="126423">
          <cell r="F126423" t="str">
            <v>tioga-partners.com</v>
          </cell>
          <cell r="G126423" t="str">
            <v>157870</v>
          </cell>
        </row>
        <row r="126424">
          <cell r="F126424" t="str">
            <v>tipandtrip.com</v>
          </cell>
          <cell r="G126424" t="str">
            <v>157871</v>
          </cell>
        </row>
        <row r="126425">
          <cell r="F126425" t="str">
            <v>tipcow.me</v>
          </cell>
          <cell r="G126425" t="str">
            <v>157872</v>
          </cell>
        </row>
        <row r="126426">
          <cell r="F126426" t="str">
            <v>tipday.com</v>
          </cell>
          <cell r="G126426" t="str">
            <v>157873</v>
          </cell>
        </row>
        <row r="126427">
          <cell r="F126427" t="str">
            <v>tipi.travel</v>
          </cell>
          <cell r="G126427" t="str">
            <v>157874</v>
          </cell>
        </row>
        <row r="126428">
          <cell r="F126428" t="str">
            <v>tipitom.com</v>
          </cell>
          <cell r="G126428" t="str">
            <v>157875</v>
          </cell>
        </row>
        <row r="126429">
          <cell r="F126429" t="str">
            <v>tipiu.com</v>
          </cell>
          <cell r="G126429" t="str">
            <v>157876</v>
          </cell>
        </row>
        <row r="126430">
          <cell r="F126430" t="str">
            <v>tipjar.is</v>
          </cell>
          <cell r="G126430" t="str">
            <v>157877</v>
          </cell>
        </row>
        <row r="126431">
          <cell r="F126431" t="str">
            <v>tiplr.com</v>
          </cell>
          <cell r="G126431" t="str">
            <v>157878</v>
          </cell>
        </row>
        <row r="126432">
          <cell r="F126432" t="str">
            <v>tipoff.tips</v>
          </cell>
          <cell r="G126432" t="str">
            <v>157879</v>
          </cell>
        </row>
        <row r="126433">
          <cell r="F126433" t="str">
            <v>tippola.com</v>
          </cell>
          <cell r="G126433" t="str">
            <v>157880</v>
          </cell>
        </row>
        <row r="126434">
          <cell r="F126434" t="str">
            <v>tips-tr.com</v>
          </cell>
          <cell r="G126434" t="str">
            <v>157881</v>
          </cell>
        </row>
        <row r="126435">
          <cell r="F126435" t="str">
            <v>tips4holiday.com</v>
          </cell>
          <cell r="G126435" t="str">
            <v>157882</v>
          </cell>
        </row>
        <row r="126436">
          <cell r="F126436" t="str">
            <v>tipsmartcard.com</v>
          </cell>
          <cell r="G126436" t="str">
            <v>157883</v>
          </cell>
        </row>
        <row r="126437">
          <cell r="F126437" t="str">
            <v>tipsobat.con</v>
          </cell>
          <cell r="G126437" t="str">
            <v>157884</v>
          </cell>
        </row>
        <row r="126438">
          <cell r="F126438" t="str">
            <v>tipster.co.zw</v>
          </cell>
          <cell r="G126438" t="str">
            <v>157885</v>
          </cell>
        </row>
        <row r="126439">
          <cell r="F126439" t="str">
            <v>tipster11.com</v>
          </cell>
          <cell r="G126439" t="str">
            <v>157886</v>
          </cell>
        </row>
        <row r="126440">
          <cell r="F126440" t="str">
            <v>tiptalkapp.com</v>
          </cell>
          <cell r="G126440" t="str">
            <v>157887</v>
          </cell>
        </row>
        <row r="126441">
          <cell r="F126441" t="str">
            <v>tiptapsolutions.com</v>
          </cell>
          <cell r="G126441" t="str">
            <v>157888</v>
          </cell>
        </row>
        <row r="126442">
          <cell r="F126442" t="str">
            <v>tiptaptap.ie</v>
          </cell>
          <cell r="G126442" t="str">
            <v>157889</v>
          </cell>
        </row>
        <row r="126443">
          <cell r="F126443" t="str">
            <v>tiptel.in</v>
          </cell>
          <cell r="G126443" t="str">
            <v>157890</v>
          </cell>
        </row>
        <row r="126444">
          <cell r="F126444" t="str">
            <v>tipwhip.org</v>
          </cell>
          <cell r="G126444" t="str">
            <v>157891</v>
          </cell>
        </row>
        <row r="126445">
          <cell r="F126445" t="str">
            <v>tipyourself.com</v>
          </cell>
          <cell r="G126445" t="str">
            <v>157892</v>
          </cell>
        </row>
        <row r="126446">
          <cell r="F126446" t="str">
            <v>tiqueapp.herokuapp.com</v>
          </cell>
          <cell r="G126446" t="str">
            <v>157893</v>
          </cell>
        </row>
        <row r="126447">
          <cell r="F126447" t="str">
            <v>tirasu.com</v>
          </cell>
          <cell r="G126447" t="str">
            <v>157894</v>
          </cell>
        </row>
        <row r="126448">
          <cell r="F126448" t="str">
            <v>tiredhyenas.com</v>
          </cell>
          <cell r="G126448" t="str">
            <v>157895</v>
          </cell>
        </row>
        <row r="126449">
          <cell r="F126449" t="str">
            <v>tirefanatics.com</v>
          </cell>
          <cell r="G126449" t="str">
            <v>157896</v>
          </cell>
        </row>
        <row r="126450">
          <cell r="F126450" t="str">
            <v>tirest.com</v>
          </cell>
          <cell r="G126450" t="str">
            <v>157897</v>
          </cell>
        </row>
        <row r="126451">
          <cell r="F126451" t="str">
            <v>tiromedia.co.uk</v>
          </cell>
          <cell r="G126451" t="str">
            <v>157898</v>
          </cell>
        </row>
        <row r="126452">
          <cell r="F126452" t="str">
            <v>tirupatitirumalatoursandtravels.com</v>
          </cell>
          <cell r="G126452" t="str">
            <v>157899</v>
          </cell>
        </row>
        <row r="126453">
          <cell r="F126453" t="str">
            <v>tis.tv</v>
          </cell>
          <cell r="G126453" t="str">
            <v>157900</v>
          </cell>
        </row>
        <row r="126454">
          <cell r="F126454" t="str">
            <v>tissuenation.com</v>
          </cell>
          <cell r="G126454" t="str">
            <v>157901</v>
          </cell>
        </row>
        <row r="126455">
          <cell r="F126455" t="str">
            <v>titan.industries</v>
          </cell>
          <cell r="G126455" t="str">
            <v>157902</v>
          </cell>
        </row>
        <row r="126456">
          <cell r="F126456" t="str">
            <v>titanhealthinc.com</v>
          </cell>
          <cell r="G126456" t="str">
            <v>157903</v>
          </cell>
        </row>
        <row r="126457">
          <cell r="F126457" t="str">
            <v>titanicchannel.tv</v>
          </cell>
          <cell r="G126457" t="str">
            <v>157904</v>
          </cell>
        </row>
        <row r="126458">
          <cell r="F126458" t="str">
            <v>titansoftulsa.com</v>
          </cell>
          <cell r="G126458" t="str">
            <v>157905</v>
          </cell>
        </row>
        <row r="126459">
          <cell r="F126459" t="str">
            <v>titanurban.com</v>
          </cell>
          <cell r="G126459" t="str">
            <v>157906</v>
          </cell>
        </row>
        <row r="126460">
          <cell r="F126460" t="str">
            <v>titcoins.biz</v>
          </cell>
          <cell r="G126460" t="str">
            <v>157907</v>
          </cell>
        </row>
        <row r="126461">
          <cell r="F126461" t="str">
            <v>titill.com</v>
          </cell>
          <cell r="G126461" t="str">
            <v>157908</v>
          </cell>
        </row>
        <row r="126462">
          <cell r="F126462" t="str">
            <v>titlechallenge.com</v>
          </cell>
          <cell r="G126462" t="str">
            <v>157909</v>
          </cell>
        </row>
        <row r="126463">
          <cell r="F126463" t="str">
            <v>titleio.com</v>
          </cell>
          <cell r="G126463" t="str">
            <v>157910</v>
          </cell>
        </row>
        <row r="126464">
          <cell r="F126464" t="str">
            <v>titletracs.com</v>
          </cell>
          <cell r="G126464" t="str">
            <v>157911</v>
          </cell>
        </row>
        <row r="126465">
          <cell r="F126465" t="str">
            <v>titsify.com</v>
          </cell>
          <cell r="G126465" t="str">
            <v>157912</v>
          </cell>
        </row>
        <row r="126466">
          <cell r="F126466" t="str">
            <v>tittlelight.com</v>
          </cell>
          <cell r="G126466" t="str">
            <v>157913</v>
          </cell>
        </row>
        <row r="126467">
          <cell r="F126467" t="str">
            <v>tivia.tv</v>
          </cell>
          <cell r="G126467" t="str">
            <v>157914</v>
          </cell>
        </row>
        <row r="126468">
          <cell r="F126468" t="str">
            <v>tixallglobal.com</v>
          </cell>
          <cell r="G126468" t="str">
            <v>157915</v>
          </cell>
        </row>
        <row r="126469">
          <cell r="F126469" t="str">
            <v>tixboo.com</v>
          </cell>
          <cell r="G126469" t="str">
            <v>157916</v>
          </cell>
        </row>
        <row r="126470">
          <cell r="F126470" t="str">
            <v>tixbox.com.tr</v>
          </cell>
          <cell r="G126470" t="str">
            <v>157917</v>
          </cell>
        </row>
        <row r="126471">
          <cell r="F126471" t="str">
            <v>tixdo.com</v>
          </cell>
          <cell r="G126471" t="str">
            <v>157918</v>
          </cell>
        </row>
        <row r="126472">
          <cell r="F126472" t="str">
            <v>tixfi.com</v>
          </cell>
          <cell r="G126472" t="str">
            <v>157919</v>
          </cell>
        </row>
        <row r="126473">
          <cell r="F126473" t="str">
            <v>tixora.com</v>
          </cell>
          <cell r="G126473" t="str">
            <v>157920</v>
          </cell>
        </row>
        <row r="126474">
          <cell r="F126474" t="str">
            <v>tiz.co</v>
          </cell>
          <cell r="G126474" t="str">
            <v>157921</v>
          </cell>
        </row>
        <row r="126475">
          <cell r="F126475" t="str">
            <v>tizewell.com</v>
          </cell>
          <cell r="G126475" t="str">
            <v>157922</v>
          </cell>
        </row>
        <row r="126476">
          <cell r="F126476" t="str">
            <v>tknexus.com</v>
          </cell>
          <cell r="G126476" t="str">
            <v>157923</v>
          </cell>
        </row>
        <row r="126477">
          <cell r="F126477" t="str">
            <v>tkout.com</v>
          </cell>
          <cell r="G126477" t="str">
            <v>157924</v>
          </cell>
        </row>
        <row r="126478">
          <cell r="F126478" t="str">
            <v>tldengines.com</v>
          </cell>
          <cell r="G126478" t="str">
            <v>157925</v>
          </cell>
        </row>
        <row r="126479">
          <cell r="F126479" t="str">
            <v>tldrify.com</v>
          </cell>
          <cell r="G126479" t="str">
            <v>157926</v>
          </cell>
        </row>
        <row r="126480">
          <cell r="F126480" t="str">
            <v>tlenter.com</v>
          </cell>
          <cell r="G126480" t="str">
            <v>157927</v>
          </cell>
        </row>
        <row r="126481">
          <cell r="F126481" t="str">
            <v>tlvgenerator.com</v>
          </cell>
          <cell r="G126481" t="str">
            <v>157928</v>
          </cell>
        </row>
        <row r="126482">
          <cell r="F126482" t="str">
            <v>tlvsocial.com</v>
          </cell>
          <cell r="G126482" t="str">
            <v>157929</v>
          </cell>
        </row>
        <row r="126483">
          <cell r="F126483" t="str">
            <v>tmara.biz</v>
          </cell>
          <cell r="G126483" t="str">
            <v>157930</v>
          </cell>
        </row>
        <row r="126484">
          <cell r="F126484" t="str">
            <v>tmblweed.com</v>
          </cell>
          <cell r="G126484" t="str">
            <v>157931</v>
          </cell>
        </row>
        <row r="126485">
          <cell r="F126485" t="str">
            <v>tmdcorp.com</v>
          </cell>
          <cell r="G126485" t="str">
            <v>157932</v>
          </cell>
        </row>
        <row r="126486">
          <cell r="F126486" t="str">
            <v>tmeffect.com</v>
          </cell>
          <cell r="G126486" t="str">
            <v>157933</v>
          </cell>
        </row>
        <row r="126487">
          <cell r="F126487" t="str">
            <v>tmg.io</v>
          </cell>
          <cell r="G126487" t="str">
            <v>157934</v>
          </cell>
        </row>
        <row r="126488">
          <cell r="F126488" t="str">
            <v>tmga.co</v>
          </cell>
          <cell r="G126488" t="str">
            <v>157935</v>
          </cell>
        </row>
        <row r="126489">
          <cell r="F126489" t="str">
            <v>tmgworldwide.com</v>
          </cell>
          <cell r="G126489" t="str">
            <v>157936</v>
          </cell>
        </row>
        <row r="126490">
          <cell r="F126490" t="str">
            <v>tmmindustries.com</v>
          </cell>
          <cell r="G126490" t="str">
            <v>157937</v>
          </cell>
        </row>
        <row r="126491">
          <cell r="F126491" t="str">
            <v>tmrow.com</v>
          </cell>
          <cell r="G126491" t="str">
            <v>157938</v>
          </cell>
        </row>
        <row r="126492">
          <cell r="F126492" t="str">
            <v>tmtask.com</v>
          </cell>
          <cell r="G126492" t="str">
            <v>157939</v>
          </cell>
        </row>
        <row r="126493">
          <cell r="F126493" t="str">
            <v>tnbx.live</v>
          </cell>
          <cell r="G126493" t="str">
            <v>157940</v>
          </cell>
        </row>
        <row r="126494">
          <cell r="F126494" t="str">
            <v>tncriminaldefenseattorney.com</v>
          </cell>
          <cell r="G126494" t="str">
            <v>157941</v>
          </cell>
        </row>
        <row r="126495">
          <cell r="F126495" t="str">
            <v>tny.gd</v>
          </cell>
          <cell r="G126495" t="str">
            <v>157942</v>
          </cell>
        </row>
        <row r="126496">
          <cell r="F126496" t="str">
            <v>toast.com</v>
          </cell>
          <cell r="G126496" t="str">
            <v>157943</v>
          </cell>
        </row>
        <row r="126497">
          <cell r="F126497" t="str">
            <v>toastio.com</v>
          </cell>
          <cell r="G126497" t="str">
            <v>157944</v>
          </cell>
        </row>
        <row r="126498">
          <cell r="F126498" t="str">
            <v>tobem.jp</v>
          </cell>
          <cell r="G126498" t="str">
            <v>157945</v>
          </cell>
        </row>
        <row r="126499">
          <cell r="F126499" t="str">
            <v>tobisoft.co</v>
          </cell>
          <cell r="G126499" t="str">
            <v>157946</v>
          </cell>
        </row>
        <row r="126500">
          <cell r="F126500" t="str">
            <v>tobu.club</v>
          </cell>
          <cell r="G126500" t="str">
            <v>157947</v>
          </cell>
        </row>
        <row r="126501">
          <cell r="F126501" t="str">
            <v>tobuz.com</v>
          </cell>
          <cell r="G126501" t="str">
            <v>157948</v>
          </cell>
        </row>
        <row r="126502">
          <cell r="F126502" t="str">
            <v>tobycoach.com</v>
          </cell>
          <cell r="G126502" t="str">
            <v>157949</v>
          </cell>
        </row>
        <row r="126503">
          <cell r="F126503" t="str">
            <v>tobyhobby.com</v>
          </cell>
          <cell r="G126503" t="str">
            <v>157950</v>
          </cell>
        </row>
        <row r="126504">
          <cell r="F126504" t="str">
            <v>tobyto.net</v>
          </cell>
          <cell r="G126504" t="str">
            <v>157951</v>
          </cell>
        </row>
        <row r="126505">
          <cell r="F126505" t="str">
            <v>tochtech.com</v>
          </cell>
          <cell r="G126505" t="str">
            <v>157952</v>
          </cell>
        </row>
        <row r="126506">
          <cell r="F126506" t="str">
            <v>todayastrology.com</v>
          </cell>
          <cell r="G126506" t="str">
            <v>157953</v>
          </cell>
        </row>
        <row r="126507">
          <cell r="F126507" t="str">
            <v>todayincity.com</v>
          </cell>
          <cell r="G126507" t="str">
            <v>157954</v>
          </cell>
        </row>
        <row r="126508">
          <cell r="F126508" t="str">
            <v>todaypk.kim</v>
          </cell>
          <cell r="G126508" t="str">
            <v>157955</v>
          </cell>
        </row>
        <row r="126509">
          <cell r="F126509" t="str">
            <v>todayscampaign.com</v>
          </cell>
          <cell r="G126509" t="str">
            <v>157956</v>
          </cell>
        </row>
        <row r="126510">
          <cell r="F126510" t="str">
            <v>todaysera.com</v>
          </cell>
          <cell r="G126510" t="str">
            <v>157957</v>
          </cell>
        </row>
        <row r="126511">
          <cell r="F126511" t="str">
            <v>todaysmenu.co</v>
          </cell>
          <cell r="G126511" t="str">
            <v>157958</v>
          </cell>
        </row>
        <row r="126512">
          <cell r="F126512" t="str">
            <v>todayspetsproducts.com</v>
          </cell>
          <cell r="G126512" t="str">
            <v>157959</v>
          </cell>
        </row>
        <row r="126513">
          <cell r="F126513" t="str">
            <v>todaysplan.com.au</v>
          </cell>
          <cell r="G126513" t="str">
            <v>157960</v>
          </cell>
        </row>
        <row r="126514">
          <cell r="F126514" t="str">
            <v>todaystartups.com</v>
          </cell>
          <cell r="G126514" t="str">
            <v>157961</v>
          </cell>
        </row>
        <row r="126515">
          <cell r="F126515" t="str">
            <v>todaytoptrends.com</v>
          </cell>
          <cell r="G126515" t="str">
            <v>157962</v>
          </cell>
        </row>
        <row r="126516">
          <cell r="F126516" t="str">
            <v>toddly.us</v>
          </cell>
          <cell r="G126516" t="str">
            <v>157963</v>
          </cell>
        </row>
        <row r="126517">
          <cell r="F126517" t="str">
            <v>toddpreston.net</v>
          </cell>
          <cell r="G126517" t="str">
            <v>157964</v>
          </cell>
        </row>
        <row r="126518">
          <cell r="F126518" t="str">
            <v>todhost.com</v>
          </cell>
          <cell r="G126518" t="str">
            <v>157965</v>
          </cell>
        </row>
        <row r="126519">
          <cell r="F126519" t="str">
            <v>todocasa.mx</v>
          </cell>
          <cell r="G126519" t="str">
            <v>157966</v>
          </cell>
        </row>
        <row r="126520">
          <cell r="F126520" t="str">
            <v>todofy.org</v>
          </cell>
          <cell r="G126520" t="str">
            <v>157967</v>
          </cell>
        </row>
        <row r="126521">
          <cell r="F126521" t="str">
            <v>todoolie.com</v>
          </cell>
          <cell r="G126521" t="str">
            <v>157968</v>
          </cell>
        </row>
        <row r="126522">
          <cell r="F126522" t="str">
            <v>toeflgenius.com</v>
          </cell>
          <cell r="G126522" t="str">
            <v>157969</v>
          </cell>
        </row>
        <row r="126523">
          <cell r="F126523" t="str">
            <v>toeverywhere.net</v>
          </cell>
          <cell r="G126523" t="str">
            <v>157970</v>
          </cell>
        </row>
        <row r="126524">
          <cell r="F126524" t="str">
            <v>tofupay.com</v>
          </cell>
          <cell r="G126524" t="str">
            <v>157971</v>
          </cell>
        </row>
        <row r="126525">
          <cell r="F126525" t="str">
            <v>together10.com</v>
          </cell>
          <cell r="G126525" t="str">
            <v>157972</v>
          </cell>
        </row>
        <row r="126526">
          <cell r="F126526" t="str">
            <v>togetherprice.com</v>
          </cell>
          <cell r="G126526" t="str">
            <v>157973</v>
          </cell>
        </row>
        <row r="126527">
          <cell r="F126527" t="str">
            <v>togetherwork.com</v>
          </cell>
          <cell r="G126527" t="str">
            <v>157974</v>
          </cell>
        </row>
        <row r="126528">
          <cell r="F126528" t="str">
            <v>togglehq.com</v>
          </cell>
          <cell r="G126528" t="str">
            <v>157975</v>
          </cell>
        </row>
        <row r="126529">
          <cell r="F126529" t="str">
            <v>toggleweb.com</v>
          </cell>
          <cell r="G126529" t="str">
            <v>157976</v>
          </cell>
        </row>
        <row r="126530">
          <cell r="F126530" t="str">
            <v>togocarpool.com</v>
          </cell>
          <cell r="G126530" t="str">
            <v>157977</v>
          </cell>
        </row>
        <row r="126531">
          <cell r="F126531" t="str">
            <v>toi.expert</v>
          </cell>
          <cell r="G126531" t="str">
            <v>157978</v>
          </cell>
        </row>
        <row r="126532">
          <cell r="F126532" t="str">
            <v>toidu.com.br</v>
          </cell>
          <cell r="G126532" t="str">
            <v>157979</v>
          </cell>
        </row>
        <row r="126533">
          <cell r="F126533" t="str">
            <v>toii.io</v>
          </cell>
          <cell r="G126533" t="str">
            <v>157980</v>
          </cell>
        </row>
        <row r="126534">
          <cell r="F126534" t="str">
            <v>toiletops.com</v>
          </cell>
          <cell r="G126534" t="str">
            <v>157981</v>
          </cell>
        </row>
        <row r="126535">
          <cell r="F126535" t="str">
            <v>toilettage-animaux.ca</v>
          </cell>
          <cell r="G126535" t="str">
            <v>157982</v>
          </cell>
        </row>
        <row r="126536">
          <cell r="F126536" t="str">
            <v>toitla.com</v>
          </cell>
          <cell r="G126536" t="str">
            <v>157983</v>
          </cell>
        </row>
        <row r="126537">
          <cell r="F126537" t="str">
            <v>toka.io</v>
          </cell>
          <cell r="G126537" t="str">
            <v>157984</v>
          </cell>
        </row>
        <row r="126538">
          <cell r="F126538" t="str">
            <v>token.me</v>
          </cell>
          <cell r="G126538" t="str">
            <v>157985</v>
          </cell>
        </row>
        <row r="126539">
          <cell r="F126539" t="str">
            <v>tokenevents.com</v>
          </cell>
          <cell r="G126539" t="str">
            <v>157986</v>
          </cell>
        </row>
        <row r="126540">
          <cell r="F126540" t="str">
            <v>tokenoftrust.com</v>
          </cell>
          <cell r="G126540" t="str">
            <v>157987</v>
          </cell>
        </row>
        <row r="126541">
          <cell r="F126541" t="str">
            <v>tokioga.com</v>
          </cell>
          <cell r="G126541" t="str">
            <v>157988</v>
          </cell>
        </row>
        <row r="126542">
          <cell r="F126542" t="str">
            <v>tokoify.com</v>
          </cell>
          <cell r="G126542" t="str">
            <v>157989</v>
          </cell>
        </row>
        <row r="126543">
          <cell r="F126543" t="str">
            <v>tokpod.co</v>
          </cell>
          <cell r="G126543" t="str">
            <v>157990</v>
          </cell>
        </row>
        <row r="126544">
          <cell r="F126544" t="str">
            <v>tokque.com</v>
          </cell>
          <cell r="G126544" t="str">
            <v>157991</v>
          </cell>
        </row>
        <row r="126545">
          <cell r="F126545" t="str">
            <v>toladata.com</v>
          </cell>
          <cell r="G126545" t="str">
            <v>157992</v>
          </cell>
        </row>
        <row r="126546">
          <cell r="F126546" t="str">
            <v>toldstudio.com</v>
          </cell>
          <cell r="G126546" t="str">
            <v>157993</v>
          </cell>
        </row>
        <row r="126547">
          <cell r="F126547" t="str">
            <v>tolexo.com</v>
          </cell>
          <cell r="G126547" t="str">
            <v>157994</v>
          </cell>
        </row>
        <row r="126548">
          <cell r="F126548" t="str">
            <v>tollsmart.com</v>
          </cell>
          <cell r="G126548" t="str">
            <v>157995</v>
          </cell>
        </row>
        <row r="126549">
          <cell r="F126549" t="str">
            <v>tolt-traders.com</v>
          </cell>
          <cell r="G126549" t="str">
            <v>157996</v>
          </cell>
        </row>
        <row r="126550">
          <cell r="F126550" t="str">
            <v>tomarholidays.com</v>
          </cell>
          <cell r="G126550" t="str">
            <v>157997</v>
          </cell>
        </row>
        <row r="126551">
          <cell r="F126551" t="str">
            <v>tomartechnologies.com</v>
          </cell>
          <cell r="G126551" t="str">
            <v>157998</v>
          </cell>
        </row>
        <row r="126552">
          <cell r="F126552" t="str">
            <v>tomatoheart.com</v>
          </cell>
          <cell r="G126552" t="str">
            <v>157999</v>
          </cell>
        </row>
        <row r="126553">
          <cell r="F126553" t="str">
            <v>tomatoshark.com</v>
          </cell>
          <cell r="G126553" t="str">
            <v>158000</v>
          </cell>
        </row>
        <row r="126554">
          <cell r="F126554" t="str">
            <v>tomatotalent.com</v>
          </cell>
          <cell r="G126554" t="str">
            <v>158001</v>
          </cell>
        </row>
        <row r="126555">
          <cell r="F126555" t="str">
            <v>tomindu.com</v>
          </cell>
          <cell r="G126555" t="str">
            <v>158002</v>
          </cell>
        </row>
        <row r="126556">
          <cell r="F126556" t="str">
            <v>tommac.photography</v>
          </cell>
          <cell r="G126556" t="str">
            <v>158003</v>
          </cell>
        </row>
        <row r="126557">
          <cell r="F126557" t="str">
            <v>tommigame.com</v>
          </cell>
          <cell r="G126557" t="str">
            <v>158004</v>
          </cell>
        </row>
        <row r="126558">
          <cell r="F126558" t="str">
            <v>tomo-app.com</v>
          </cell>
          <cell r="G126558" t="str">
            <v>158005</v>
          </cell>
        </row>
        <row r="126559">
          <cell r="F126559" t="str">
            <v>tomobila.ma</v>
          </cell>
          <cell r="G126559" t="str">
            <v>158006</v>
          </cell>
        </row>
        <row r="126560">
          <cell r="F126560" t="str">
            <v>tomobox.co</v>
          </cell>
          <cell r="G126560" t="str">
            <v>158007</v>
          </cell>
        </row>
        <row r="126561">
          <cell r="F126561" t="str">
            <v>tomocube.com</v>
          </cell>
          <cell r="G126561" t="str">
            <v>158008</v>
          </cell>
        </row>
        <row r="126562">
          <cell r="F126562" t="str">
            <v>tomorrowdata.io</v>
          </cell>
          <cell r="G126562" t="str">
            <v>158009</v>
          </cell>
        </row>
        <row r="126563">
          <cell r="F126563" t="str">
            <v>tomotheapp.com</v>
          </cell>
          <cell r="G126563" t="str">
            <v>158010</v>
          </cell>
        </row>
        <row r="126564">
          <cell r="F126564" t="str">
            <v>tomwillis.com.au</v>
          </cell>
          <cell r="G126564" t="str">
            <v>158011</v>
          </cell>
        </row>
        <row r="126565">
          <cell r="F126565" t="str">
            <v>tona.com.ua</v>
          </cell>
          <cell r="G126565" t="str">
            <v>158012</v>
          </cell>
        </row>
        <row r="126566">
          <cell r="F126566" t="str">
            <v>tonality.tech</v>
          </cell>
          <cell r="G126566" t="str">
            <v>158013</v>
          </cell>
        </row>
        <row r="126567">
          <cell r="F126567" t="str">
            <v>toncel.com</v>
          </cell>
          <cell r="G126567" t="str">
            <v>158014</v>
          </cell>
        </row>
        <row r="126568">
          <cell r="F126568" t="str">
            <v>tonechat.me</v>
          </cell>
          <cell r="G126568" t="str">
            <v>158015</v>
          </cell>
        </row>
        <row r="126569">
          <cell r="F126569" t="str">
            <v>tonesky.org</v>
          </cell>
          <cell r="G126569" t="str">
            <v>158016</v>
          </cell>
        </row>
        <row r="126570">
          <cell r="F126570" t="str">
            <v>tonethreads.com</v>
          </cell>
          <cell r="G126570" t="str">
            <v>158017</v>
          </cell>
        </row>
        <row r="126571">
          <cell r="F126571" t="str">
            <v>tongjubao.com</v>
          </cell>
          <cell r="G126571" t="str">
            <v>158018</v>
          </cell>
        </row>
        <row r="126572">
          <cell r="F126572" t="str">
            <v>tonightlifeapp.com</v>
          </cell>
          <cell r="G126572" t="str">
            <v>158019</v>
          </cell>
        </row>
        <row r="126573">
          <cell r="F126573" t="str">
            <v>tonightsgame.com</v>
          </cell>
          <cell r="G126573" t="str">
            <v>158020</v>
          </cell>
        </row>
        <row r="126574">
          <cell r="F126574" t="str">
            <v>toninistore.com</v>
          </cell>
          <cell r="G126574" t="str">
            <v>158021</v>
          </cell>
        </row>
        <row r="126575">
          <cell r="F126575" t="str">
            <v>tonom.at</v>
          </cell>
          <cell r="G126575" t="str">
            <v>158022</v>
          </cell>
        </row>
        <row r="126576">
          <cell r="F126576" t="str">
            <v>tonomos.com</v>
          </cell>
          <cell r="G126576" t="str">
            <v>158023</v>
          </cell>
        </row>
        <row r="126577">
          <cell r="F126577" t="str">
            <v>tonusaudio.com</v>
          </cell>
          <cell r="G126577" t="str">
            <v>158024</v>
          </cell>
        </row>
        <row r="126578">
          <cell r="F126578" t="str">
            <v>tonyalves.com</v>
          </cell>
          <cell r="G126578" t="str">
            <v>158025</v>
          </cell>
        </row>
        <row r="126579">
          <cell r="F126579" t="str">
            <v>tonyhalttunenphotography.com</v>
          </cell>
          <cell r="G126579" t="str">
            <v>158026</v>
          </cell>
        </row>
        <row r="126580">
          <cell r="F126580" t="str">
            <v>toodook.com</v>
          </cell>
          <cell r="G126580" t="str">
            <v>158027</v>
          </cell>
        </row>
        <row r="126581">
          <cell r="F126581" t="str">
            <v>tookanapp.com</v>
          </cell>
          <cell r="G126581" t="str">
            <v>158028</v>
          </cell>
        </row>
        <row r="126582">
          <cell r="F126582" t="str">
            <v>tookapic.com</v>
          </cell>
          <cell r="G126582" t="str">
            <v>158029</v>
          </cell>
        </row>
        <row r="126583">
          <cell r="F126583" t="str">
            <v>toolbelt.pro</v>
          </cell>
          <cell r="G126583" t="str">
            <v>158030</v>
          </cell>
        </row>
        <row r="126584">
          <cell r="F126584" t="str">
            <v>toolbird.com</v>
          </cell>
          <cell r="G126584" t="str">
            <v>158031</v>
          </cell>
        </row>
        <row r="126585">
          <cell r="F126585" t="str">
            <v>toolhash.com</v>
          </cell>
          <cell r="G126585" t="str">
            <v>158032</v>
          </cell>
        </row>
        <row r="126586">
          <cell r="F126586" t="str">
            <v>toolhubs.com</v>
          </cell>
          <cell r="G126586" t="str">
            <v>158033</v>
          </cell>
        </row>
        <row r="126587">
          <cell r="F126587" t="str">
            <v>toollocker.com</v>
          </cell>
          <cell r="G126587" t="str">
            <v>158034</v>
          </cell>
        </row>
        <row r="126588">
          <cell r="F126588" t="str">
            <v>tools.ozae.com</v>
          </cell>
          <cell r="G126588" t="str">
            <v>158035</v>
          </cell>
        </row>
        <row r="126589">
          <cell r="F126589" t="str">
            <v>toolshift.com</v>
          </cell>
          <cell r="G126589" t="str">
            <v>158036</v>
          </cell>
        </row>
        <row r="126590">
          <cell r="F126590" t="str">
            <v>toolsmagic.com</v>
          </cell>
          <cell r="G126590" t="str">
            <v>158037</v>
          </cell>
        </row>
        <row r="126591">
          <cell r="F126591" t="str">
            <v>toolstoexport.com</v>
          </cell>
          <cell r="G126591" t="str">
            <v>158038</v>
          </cell>
        </row>
        <row r="126592">
          <cell r="F126592" t="str">
            <v>toolwatch.io</v>
          </cell>
          <cell r="G126592" t="str">
            <v>158039</v>
          </cell>
        </row>
        <row r="126593">
          <cell r="F126593" t="str">
            <v>toolwatcher.com</v>
          </cell>
          <cell r="G126593" t="str">
            <v>158040</v>
          </cell>
        </row>
        <row r="126594">
          <cell r="F126594" t="str">
            <v>toolyt.com</v>
          </cell>
          <cell r="G126594" t="str">
            <v>158041</v>
          </cell>
        </row>
        <row r="126595">
          <cell r="F126595" t="str">
            <v>toomanly.com</v>
          </cell>
          <cell r="G126595" t="str">
            <v>158042</v>
          </cell>
        </row>
        <row r="126596">
          <cell r="F126596" t="str">
            <v>toonexplainers.com</v>
          </cell>
          <cell r="G126596" t="str">
            <v>158043</v>
          </cell>
        </row>
        <row r="126597">
          <cell r="F126597" t="str">
            <v>toongoose.com</v>
          </cell>
          <cell r="G126597" t="str">
            <v>158044</v>
          </cell>
        </row>
        <row r="126598">
          <cell r="F126598" t="str">
            <v>toonoisyapp.com</v>
          </cell>
          <cell r="G126598" t="str">
            <v>158045</v>
          </cell>
        </row>
        <row r="126599">
          <cell r="F126599" t="str">
            <v>toonyou.com</v>
          </cell>
          <cell r="G126599" t="str">
            <v>158046</v>
          </cell>
        </row>
        <row r="126600">
          <cell r="F126600" t="str">
            <v>toorbee.com</v>
          </cell>
          <cell r="G126600" t="str">
            <v>158047</v>
          </cell>
        </row>
        <row r="126601">
          <cell r="F126601" t="str">
            <v>toortl.com</v>
          </cell>
          <cell r="G126601" t="str">
            <v>158048</v>
          </cell>
        </row>
        <row r="126602">
          <cell r="F126602" t="str">
            <v>tooso.ai</v>
          </cell>
          <cell r="G126602" t="str">
            <v>158049</v>
          </cell>
        </row>
        <row r="126603">
          <cell r="F126603" t="str">
            <v>toot.space</v>
          </cell>
          <cell r="G126603" t="str">
            <v>158050</v>
          </cell>
        </row>
        <row r="126604">
          <cell r="F126604" t="str">
            <v>toothdiary.com</v>
          </cell>
          <cell r="G126604" t="str">
            <v>158051</v>
          </cell>
        </row>
        <row r="126605">
          <cell r="F126605" t="str">
            <v>toothpic.eu</v>
          </cell>
          <cell r="G126605" t="str">
            <v>158052</v>
          </cell>
        </row>
        <row r="126606">
          <cell r="F126606" t="str">
            <v>tootoot.co</v>
          </cell>
          <cell r="G126606" t="str">
            <v>158053</v>
          </cell>
        </row>
        <row r="126607">
          <cell r="F126607" t="str">
            <v>tooz.co</v>
          </cell>
          <cell r="G126607" t="str">
            <v>158054</v>
          </cell>
        </row>
        <row r="126608">
          <cell r="F126608" t="str">
            <v>top-metiers.fr</v>
          </cell>
          <cell r="G126608" t="str">
            <v>158055</v>
          </cell>
        </row>
        <row r="126609">
          <cell r="F126609" t="str">
            <v>top10inaction.com</v>
          </cell>
          <cell r="G126609" t="str">
            <v>158056</v>
          </cell>
        </row>
        <row r="126610">
          <cell r="F126610" t="str">
            <v>top10proteinpowders.com</v>
          </cell>
          <cell r="G126610" t="str">
            <v>158057</v>
          </cell>
        </row>
        <row r="126611">
          <cell r="F126611" t="str">
            <v>top10ventures.com</v>
          </cell>
          <cell r="G126611" t="str">
            <v>158058</v>
          </cell>
        </row>
        <row r="126612">
          <cell r="F126612" t="str">
            <v>top10vpn.com</v>
          </cell>
          <cell r="G126612" t="str">
            <v>158059</v>
          </cell>
        </row>
        <row r="126613">
          <cell r="F126613" t="str">
            <v>top10wiz.com</v>
          </cell>
          <cell r="G126613" t="str">
            <v>158060</v>
          </cell>
        </row>
        <row r="126614">
          <cell r="F126614" t="str">
            <v>top3dshop.ru</v>
          </cell>
          <cell r="G126614" t="str">
            <v>158061</v>
          </cell>
        </row>
        <row r="126615">
          <cell r="F126615" t="str">
            <v>top5hosting.co.uk</v>
          </cell>
          <cell r="G126615" t="str">
            <v>158062</v>
          </cell>
        </row>
        <row r="126616">
          <cell r="F126616" t="str">
            <v>top9rated.com</v>
          </cell>
          <cell r="G126616" t="str">
            <v>158063</v>
          </cell>
        </row>
        <row r="126617">
          <cell r="F126617" t="str">
            <v>topaccountants.com.au</v>
          </cell>
          <cell r="G126617" t="str">
            <v>158064</v>
          </cell>
        </row>
        <row r="126618">
          <cell r="F126618" t="str">
            <v>topagents.nyc</v>
          </cell>
          <cell r="G126618" t="str">
            <v>158065</v>
          </cell>
        </row>
        <row r="126619">
          <cell r="F126619" t="str">
            <v>topapp.si</v>
          </cell>
          <cell r="G126619" t="str">
            <v>158066</v>
          </cell>
        </row>
        <row r="126620">
          <cell r="F126620" t="str">
            <v>topbola.net</v>
          </cell>
          <cell r="G126620" t="str">
            <v>158067</v>
          </cell>
        </row>
        <row r="126621">
          <cell r="F126621" t="str">
            <v>topcompare.be</v>
          </cell>
          <cell r="G126621" t="str">
            <v>158068</v>
          </cell>
        </row>
        <row r="126622">
          <cell r="F126622" t="str">
            <v>topdatascience.com</v>
          </cell>
          <cell r="G126622" t="str">
            <v>158069</v>
          </cell>
        </row>
        <row r="126623">
          <cell r="F126623" t="str">
            <v>topdogstats.com</v>
          </cell>
          <cell r="G126623" t="str">
            <v>158070</v>
          </cell>
        </row>
        <row r="126624">
          <cell r="F126624" t="str">
            <v>topdomainexpert.com</v>
          </cell>
          <cell r="G126624" t="str">
            <v>158071</v>
          </cell>
        </row>
        <row r="126625">
          <cell r="F126625" t="str">
            <v>topdowncharts.com</v>
          </cell>
          <cell r="G126625" t="str">
            <v>158072</v>
          </cell>
        </row>
        <row r="126626">
          <cell r="F126626" t="str">
            <v>topdust.com</v>
          </cell>
          <cell r="G126626" t="str">
            <v>158073</v>
          </cell>
        </row>
        <row r="126627">
          <cell r="F126627" t="str">
            <v>topfinlabs.com</v>
          </cell>
          <cell r="G126627" t="str">
            <v>158074</v>
          </cell>
        </row>
        <row r="126628">
          <cell r="F126628" t="str">
            <v>topfivorites.com</v>
          </cell>
          <cell r="G126628" t="str">
            <v>158075</v>
          </cell>
        </row>
        <row r="126629">
          <cell r="F126629" t="str">
            <v>topflightmanager.com</v>
          </cell>
          <cell r="G126629" t="str">
            <v>158076</v>
          </cell>
        </row>
        <row r="126630">
          <cell r="F126630" t="str">
            <v>topgadgetpicks.com</v>
          </cell>
          <cell r="G126630" t="str">
            <v>158077</v>
          </cell>
        </row>
        <row r="126631">
          <cell r="F126631" t="str">
            <v>topgizmo.com</v>
          </cell>
          <cell r="G126631" t="str">
            <v>158078</v>
          </cell>
        </row>
        <row r="126632">
          <cell r="F126632" t="str">
            <v>topgrowstoresnearme.com</v>
          </cell>
          <cell r="G126632" t="str">
            <v>158079</v>
          </cell>
        </row>
        <row r="126633">
          <cell r="F126633" t="str">
            <v>topgrowthhacker.com</v>
          </cell>
          <cell r="G126633" t="str">
            <v>158080</v>
          </cell>
        </row>
        <row r="126634">
          <cell r="F126634" t="str">
            <v>tophawks.com</v>
          </cell>
          <cell r="G126634" t="str">
            <v>158081</v>
          </cell>
        </row>
        <row r="126635">
          <cell r="F126635" t="str">
            <v>tophitter.pro</v>
          </cell>
          <cell r="G126635" t="str">
            <v>158082</v>
          </cell>
        </row>
        <row r="126636">
          <cell r="F126636" t="str">
            <v>tophouse-media.com</v>
          </cell>
          <cell r="G126636" t="str">
            <v>158083</v>
          </cell>
        </row>
        <row r="126637">
          <cell r="F126637" t="str">
            <v>tophoverboardreview.com</v>
          </cell>
          <cell r="G126637" t="str">
            <v>158084</v>
          </cell>
        </row>
        <row r="126638">
          <cell r="F126638" t="str">
            <v>tophuddle.com</v>
          </cell>
          <cell r="G126638" t="str">
            <v>158085</v>
          </cell>
        </row>
        <row r="126639">
          <cell r="F126639" t="str">
            <v>topicb.com</v>
          </cell>
          <cell r="G126639" t="str">
            <v>158086</v>
          </cell>
        </row>
        <row r="126640">
          <cell r="F126640" t="str">
            <v>topick.com</v>
          </cell>
          <cell r="G126640" t="str">
            <v>158087</v>
          </cell>
        </row>
        <row r="126641">
          <cell r="F126641" t="str">
            <v>topicloop.com</v>
          </cell>
          <cell r="G126641" t="str">
            <v>158088</v>
          </cell>
        </row>
        <row r="126642">
          <cell r="F126642" t="str">
            <v>topictechnologies.com</v>
          </cell>
          <cell r="G126642" t="str">
            <v>158089</v>
          </cell>
        </row>
        <row r="126643">
          <cell r="F126643" t="str">
            <v>topiqo.com</v>
          </cell>
          <cell r="G126643" t="str">
            <v>158090</v>
          </cell>
        </row>
        <row r="126644">
          <cell r="F126644" t="str">
            <v>topjobsnearme.com</v>
          </cell>
          <cell r="G126644" t="str">
            <v>158091</v>
          </cell>
        </row>
        <row r="126645">
          <cell r="F126645" t="str">
            <v>topkode.com</v>
          </cell>
          <cell r="G126645" t="str">
            <v>158092</v>
          </cell>
        </row>
        <row r="126646">
          <cell r="F126646" t="str">
            <v>topl.co</v>
          </cell>
          <cell r="G126646" t="str">
            <v>158093</v>
          </cell>
        </row>
        <row r="126647">
          <cell r="F126647" t="str">
            <v>toplegalsteroid.com</v>
          </cell>
          <cell r="G126647" t="str">
            <v>158094</v>
          </cell>
        </row>
        <row r="126648">
          <cell r="F126648" t="str">
            <v>toplevelpr.co</v>
          </cell>
          <cell r="G126648" t="str">
            <v>158095</v>
          </cell>
        </row>
        <row r="126649">
          <cell r="F126649" t="str">
            <v>toplottos.com</v>
          </cell>
          <cell r="G126649" t="str">
            <v>158096</v>
          </cell>
        </row>
        <row r="126650">
          <cell r="F126650" t="str">
            <v>topmatchmakers.org</v>
          </cell>
          <cell r="G126650" t="str">
            <v>158097</v>
          </cell>
        </row>
        <row r="126651">
          <cell r="F126651" t="str">
            <v>topmidikeyboards.com</v>
          </cell>
          <cell r="G126651" t="str">
            <v>158098</v>
          </cell>
        </row>
        <row r="126652">
          <cell r="F126652" t="str">
            <v>topnotchconsultancy.co.uk</v>
          </cell>
          <cell r="G126652" t="str">
            <v>158099</v>
          </cell>
        </row>
        <row r="126653">
          <cell r="F126653" t="str">
            <v>topoftherange.org.uk</v>
          </cell>
          <cell r="G126653" t="str">
            <v>158100</v>
          </cell>
        </row>
        <row r="126654">
          <cell r="F126654" t="str">
            <v>toponexchange.com</v>
          </cell>
          <cell r="G126654" t="str">
            <v>158101</v>
          </cell>
        </row>
        <row r="126655">
          <cell r="F126655" t="str">
            <v>topophi.com</v>
          </cell>
          <cell r="G126655" t="str">
            <v>158102</v>
          </cell>
        </row>
        <row r="126656">
          <cell r="F126656" t="str">
            <v>topos.ai</v>
          </cell>
          <cell r="G126656" t="str">
            <v>158103</v>
          </cell>
        </row>
        <row r="126657">
          <cell r="F126657" t="str">
            <v>toposophy.com</v>
          </cell>
          <cell r="G126657" t="str">
            <v>158104</v>
          </cell>
        </row>
        <row r="126658">
          <cell r="F126658" t="str">
            <v>topoutdoorcampinggoods.com</v>
          </cell>
          <cell r="G126658" t="str">
            <v>158105</v>
          </cell>
        </row>
        <row r="126659">
          <cell r="F126659" t="str">
            <v>topoutsourcingindia.com</v>
          </cell>
          <cell r="G126659" t="str">
            <v>158106</v>
          </cell>
        </row>
        <row r="126660">
          <cell r="F126660" t="str">
            <v>toppatheworld.com</v>
          </cell>
          <cell r="G126660" t="str">
            <v>158107</v>
          </cell>
        </row>
        <row r="126661">
          <cell r="F126661" t="str">
            <v>toppick.co</v>
          </cell>
          <cell r="G126661" t="str">
            <v>158108</v>
          </cell>
        </row>
        <row r="126662">
          <cell r="F126662" t="str">
            <v>toppromocode.in</v>
          </cell>
          <cell r="G126662" t="str">
            <v>158109</v>
          </cell>
        </row>
        <row r="126663">
          <cell r="F126663" t="str">
            <v>topranksolutions.org</v>
          </cell>
          <cell r="G126663" t="str">
            <v>158110</v>
          </cell>
        </row>
        <row r="126664">
          <cell r="F126664" t="str">
            <v>topresume.com</v>
          </cell>
          <cell r="G126664" t="str">
            <v>158111</v>
          </cell>
        </row>
        <row r="126665">
          <cell r="F126665" t="str">
            <v>topreviews.co</v>
          </cell>
          <cell r="G126665" t="str">
            <v>158112</v>
          </cell>
        </row>
        <row r="126666">
          <cell r="F126666" t="str">
            <v>topro.me</v>
          </cell>
          <cell r="G126666" t="str">
            <v>158113</v>
          </cell>
        </row>
        <row r="126667">
          <cell r="F126667" t="str">
            <v>topsarkarinaukri.in</v>
          </cell>
          <cell r="G126667" t="str">
            <v>158114</v>
          </cell>
        </row>
        <row r="126668">
          <cell r="F126668" t="str">
            <v>topsavings.com</v>
          </cell>
          <cell r="G126668" t="str">
            <v>158115</v>
          </cell>
        </row>
        <row r="126669">
          <cell r="F126669" t="str">
            <v>topscholar.co</v>
          </cell>
          <cell r="G126669" t="str">
            <v>158116</v>
          </cell>
        </row>
        <row r="126670">
          <cell r="F126670" t="str">
            <v>topseobrisbane.com</v>
          </cell>
          <cell r="G126670" t="str">
            <v>158117</v>
          </cell>
        </row>
        <row r="126671">
          <cell r="F126671" t="str">
            <v>topservice-24.pl</v>
          </cell>
          <cell r="G126671" t="str">
            <v>158118</v>
          </cell>
        </row>
        <row r="126672">
          <cell r="F126672" t="str">
            <v>topshelfapp.com</v>
          </cell>
          <cell r="G126672" t="str">
            <v>158119</v>
          </cell>
        </row>
        <row r="126673">
          <cell r="F126673" t="str">
            <v>topspycell.com</v>
          </cell>
          <cell r="G126673" t="str">
            <v>158120</v>
          </cell>
        </row>
        <row r="126674">
          <cell r="F126674" t="str">
            <v>topstaffingagenciesnearme.com</v>
          </cell>
          <cell r="G126674" t="str">
            <v>158121</v>
          </cell>
        </row>
        <row r="126675">
          <cell r="F126675" t="str">
            <v>topstylehub.com</v>
          </cell>
          <cell r="G126675" t="str">
            <v>158122</v>
          </cell>
        </row>
        <row r="126676">
          <cell r="F126676" t="str">
            <v>toptalent.co</v>
          </cell>
          <cell r="G126676" t="str">
            <v>158123</v>
          </cell>
        </row>
        <row r="126677">
          <cell r="F126677" t="str">
            <v>toptecheasy.com</v>
          </cell>
          <cell r="G126677" t="str">
            <v>158124</v>
          </cell>
        </row>
        <row r="126678">
          <cell r="F126678" t="str">
            <v>toptenguy.com</v>
          </cell>
          <cell r="G126678" t="str">
            <v>158125</v>
          </cell>
        </row>
        <row r="126679">
          <cell r="F126679" t="str">
            <v>toptierseamlessgutters.com</v>
          </cell>
          <cell r="G126679" t="str">
            <v>158126</v>
          </cell>
        </row>
        <row r="126680">
          <cell r="F126680" t="str">
            <v>toptopic.com</v>
          </cell>
          <cell r="G126680" t="str">
            <v>158127</v>
          </cell>
        </row>
        <row r="126681">
          <cell r="F126681" t="str">
            <v>toptree.media</v>
          </cell>
          <cell r="G126681" t="str">
            <v>158128</v>
          </cell>
        </row>
        <row r="126682">
          <cell r="F126682" t="str">
            <v>topvaattorney.com</v>
          </cell>
          <cell r="G126682" t="str">
            <v>158129</v>
          </cell>
        </row>
        <row r="126683">
          <cell r="F126683" t="str">
            <v>topvet.net</v>
          </cell>
          <cell r="G126683" t="str">
            <v>158130</v>
          </cell>
        </row>
        <row r="126684">
          <cell r="F126684" t="str">
            <v>topwebdesigngoldcoast.com.au</v>
          </cell>
          <cell r="G126684" t="str">
            <v>158131</v>
          </cell>
        </row>
        <row r="126685">
          <cell r="F126685" t="str">
            <v>topwordslike.com</v>
          </cell>
          <cell r="G126685" t="str">
            <v>158132</v>
          </cell>
        </row>
        <row r="126686">
          <cell r="F126686" t="str">
            <v>torcche.com</v>
          </cell>
          <cell r="G126686" t="str">
            <v>158133</v>
          </cell>
        </row>
        <row r="126687">
          <cell r="F126687" t="str">
            <v>torch3d.com</v>
          </cell>
          <cell r="G126687" t="str">
            <v>158134</v>
          </cell>
        </row>
        <row r="126688">
          <cell r="F126688" t="str">
            <v>torchfi.com</v>
          </cell>
          <cell r="G126688" t="str">
            <v>158135</v>
          </cell>
        </row>
        <row r="126689">
          <cell r="F126689" t="str">
            <v>torchseo.com</v>
          </cell>
          <cell r="G126689" t="str">
            <v>158136</v>
          </cell>
        </row>
        <row r="126690">
          <cell r="F126690" t="str">
            <v>toreon.com</v>
          </cell>
          <cell r="G126690" t="str">
            <v>158137</v>
          </cell>
        </row>
        <row r="126691">
          <cell r="F126691" t="str">
            <v>tori-online.com</v>
          </cell>
          <cell r="G126691" t="str">
            <v>158138</v>
          </cell>
        </row>
        <row r="126692">
          <cell r="F126692" t="str">
            <v>toribank.com</v>
          </cell>
          <cell r="G126692" t="str">
            <v>158139</v>
          </cell>
        </row>
        <row r="126693">
          <cell r="F126693" t="str">
            <v>toriogroup.com</v>
          </cell>
          <cell r="G126693" t="str">
            <v>158140</v>
          </cell>
        </row>
        <row r="126694">
          <cell r="F126694" t="str">
            <v>torkmedia.com</v>
          </cell>
          <cell r="G126694" t="str">
            <v>158141</v>
          </cell>
        </row>
        <row r="126695">
          <cell r="F126695" t="str">
            <v>tornadotech.co</v>
          </cell>
          <cell r="G126695" t="str">
            <v>158142</v>
          </cell>
        </row>
        <row r="126696">
          <cell r="F126696" t="str">
            <v>toro-b.com</v>
          </cell>
          <cell r="G126696" t="str">
            <v>158143</v>
          </cell>
        </row>
        <row r="126697">
          <cell r="F126697" t="str">
            <v>torontosuites.com</v>
          </cell>
          <cell r="G126697" t="str">
            <v>158144</v>
          </cell>
        </row>
        <row r="126698">
          <cell r="F126698" t="str">
            <v>toroots.com</v>
          </cell>
          <cell r="G126698" t="str">
            <v>158145</v>
          </cell>
        </row>
        <row r="126699">
          <cell r="F126699" t="str">
            <v>torqlabs.com</v>
          </cell>
          <cell r="G126699" t="str">
            <v>158146</v>
          </cell>
        </row>
        <row r="126700">
          <cell r="F126700" t="str">
            <v>torrentoil.com</v>
          </cell>
          <cell r="G126700" t="str">
            <v>158147</v>
          </cell>
        </row>
        <row r="126701">
          <cell r="F126701" t="str">
            <v>tortillisgroup.com</v>
          </cell>
          <cell r="G126701" t="str">
            <v>158148</v>
          </cell>
        </row>
        <row r="126702">
          <cell r="F126702" t="str">
            <v>tortugaretreats.com</v>
          </cell>
          <cell r="G126702" t="str">
            <v>158149</v>
          </cell>
        </row>
        <row r="126703">
          <cell r="F126703" t="str">
            <v>torusmedialabs.com</v>
          </cell>
          <cell r="G126703" t="str">
            <v>158150</v>
          </cell>
        </row>
        <row r="126704">
          <cell r="F126704" t="str">
            <v>torusteens.com</v>
          </cell>
          <cell r="G126704" t="str">
            <v>158151</v>
          </cell>
        </row>
        <row r="126705">
          <cell r="F126705" t="str">
            <v>torygray.com</v>
          </cell>
          <cell r="G126705" t="str">
            <v>158152</v>
          </cell>
        </row>
        <row r="126706">
          <cell r="F126706" t="str">
            <v>toryst.com</v>
          </cell>
          <cell r="G126706" t="str">
            <v>158153</v>
          </cell>
        </row>
        <row r="126707">
          <cell r="F126707" t="str">
            <v>tosgold.com</v>
          </cell>
          <cell r="G126707" t="str">
            <v>158154</v>
          </cell>
        </row>
        <row r="126708">
          <cell r="F126708" t="str">
            <v>toshopornot.com</v>
          </cell>
          <cell r="G126708" t="str">
            <v>158155</v>
          </cell>
        </row>
        <row r="126709">
          <cell r="F126709" t="str">
            <v>tosomeone.com</v>
          </cell>
          <cell r="G126709" t="str">
            <v>158156</v>
          </cell>
        </row>
        <row r="126710">
          <cell r="F126710" t="str">
            <v>totalaccesstravels.net</v>
          </cell>
          <cell r="G126710" t="str">
            <v>158157</v>
          </cell>
        </row>
        <row r="126711">
          <cell r="F126711" t="str">
            <v>totalbirdcontrol.co.uk</v>
          </cell>
          <cell r="G126711" t="str">
            <v>158158</v>
          </cell>
        </row>
        <row r="126712">
          <cell r="F126712" t="str">
            <v>totalcarpetcare.co.uk</v>
          </cell>
          <cell r="G126712" t="str">
            <v>158159</v>
          </cell>
        </row>
        <row r="126713">
          <cell r="F126713" t="str">
            <v>totalchow.com</v>
          </cell>
          <cell r="G126713" t="str">
            <v>158160</v>
          </cell>
        </row>
        <row r="126714">
          <cell r="F126714" t="str">
            <v>totaljobshub.in</v>
          </cell>
          <cell r="G126714" t="str">
            <v>158161</v>
          </cell>
        </row>
        <row r="126715">
          <cell r="F126715" t="str">
            <v>totally-awesome.co</v>
          </cell>
          <cell r="G126715" t="str">
            <v>158162</v>
          </cell>
        </row>
        <row r="126716">
          <cell r="F126716" t="str">
            <v>totallyhired.com</v>
          </cell>
          <cell r="G126716" t="str">
            <v>158163</v>
          </cell>
        </row>
        <row r="126717">
          <cell r="F126717" t="str">
            <v>totalpark.com.br</v>
          </cell>
          <cell r="G126717" t="str">
            <v>158164</v>
          </cell>
        </row>
        <row r="126718">
          <cell r="F126718" t="str">
            <v>totalpass.mobi</v>
          </cell>
          <cell r="G126718" t="str">
            <v>158165</v>
          </cell>
        </row>
        <row r="126719">
          <cell r="F126719" t="str">
            <v>totechange.com</v>
          </cell>
          <cell r="G126719" t="str">
            <v>158166</v>
          </cell>
        </row>
        <row r="126720">
          <cell r="F126720" t="str">
            <v>totem.gg</v>
          </cell>
          <cell r="G126720" t="str">
            <v>158167</v>
          </cell>
        </row>
        <row r="126721">
          <cell r="F126721" t="str">
            <v>totemboombox.com</v>
          </cell>
          <cell r="G126721" t="str">
            <v>158168</v>
          </cell>
        </row>
        <row r="126722">
          <cell r="F126722" t="str">
            <v>totemlc.com</v>
          </cell>
          <cell r="G126722" t="str">
            <v>158169</v>
          </cell>
        </row>
        <row r="126723">
          <cell r="F126723" t="str">
            <v>totempower.com</v>
          </cell>
          <cell r="G126723" t="str">
            <v>158170</v>
          </cell>
        </row>
        <row r="126724">
          <cell r="F126724" t="str">
            <v>totemv.com</v>
          </cell>
          <cell r="G126724" t="str">
            <v>158171</v>
          </cell>
        </row>
        <row r="126725">
          <cell r="F126725" t="str">
            <v>totenow.com</v>
          </cell>
          <cell r="G126725" t="str">
            <v>158172</v>
          </cell>
        </row>
        <row r="126726">
          <cell r="F126726" t="str">
            <v>tothem.co</v>
          </cell>
          <cell r="G126726" t="str">
            <v>158173</v>
          </cell>
        </row>
        <row r="126727">
          <cell r="F126727" t="str">
            <v>tothemarket.com</v>
          </cell>
          <cell r="G126727" t="str">
            <v>158174</v>
          </cell>
        </row>
        <row r="126728">
          <cell r="F126728" t="str">
            <v>totoby.com</v>
          </cell>
          <cell r="G126728" t="str">
            <v>158175</v>
          </cell>
        </row>
        <row r="126729">
          <cell r="F126729" t="str">
            <v>tottilabs.com</v>
          </cell>
          <cell r="G126729" t="str">
            <v>158176</v>
          </cell>
        </row>
        <row r="126730">
          <cell r="F126730" t="str">
            <v>totwisestudios.com</v>
          </cell>
          <cell r="G126730" t="str">
            <v>158177</v>
          </cell>
        </row>
        <row r="126731">
          <cell r="F126731" t="str">
            <v>totzny.com</v>
          </cell>
          <cell r="G126731" t="str">
            <v>158178</v>
          </cell>
        </row>
        <row r="126732">
          <cell r="F126732" t="str">
            <v>toucantoco.com</v>
          </cell>
          <cell r="G126732" t="str">
            <v>158179</v>
          </cell>
        </row>
        <row r="126733">
          <cell r="F126733" t="str">
            <v>touchandfurious.com</v>
          </cell>
          <cell r="G126733" t="str">
            <v>158180</v>
          </cell>
        </row>
        <row r="126734">
          <cell r="F126734" t="str">
            <v>touchbank.com</v>
          </cell>
          <cell r="G126734" t="str">
            <v>158181</v>
          </cell>
        </row>
        <row r="126735">
          <cell r="F126735" t="str">
            <v>touchbus.com</v>
          </cell>
          <cell r="G126735" t="str">
            <v>158182</v>
          </cell>
        </row>
        <row r="126736">
          <cell r="F126736" t="str">
            <v>touchfreight.com</v>
          </cell>
          <cell r="G126736" t="str">
            <v>158183</v>
          </cell>
        </row>
        <row r="126737">
          <cell r="F126737" t="str">
            <v>touchone.net</v>
          </cell>
          <cell r="G126737" t="str">
            <v>158184</v>
          </cell>
        </row>
        <row r="126738">
          <cell r="F126738" t="str">
            <v>touchstay.com</v>
          </cell>
          <cell r="G126738" t="str">
            <v>158185</v>
          </cell>
        </row>
        <row r="126739">
          <cell r="F126739" t="str">
            <v>touchstoneadvisoryltd.com</v>
          </cell>
          <cell r="G126739" t="str">
            <v>158186</v>
          </cell>
        </row>
        <row r="126740">
          <cell r="F126740" t="str">
            <v>touchstoneid.com</v>
          </cell>
          <cell r="G126740" t="str">
            <v>158187</v>
          </cell>
        </row>
        <row r="126741">
          <cell r="F126741" t="str">
            <v>touchtap.io</v>
          </cell>
          <cell r="G126741" t="str">
            <v>158188</v>
          </cell>
        </row>
        <row r="126742">
          <cell r="F126742" t="str">
            <v>touchtechpayments.com</v>
          </cell>
          <cell r="G126742" t="str">
            <v>158189</v>
          </cell>
        </row>
        <row r="126743">
          <cell r="F126743" t="str">
            <v>touchtime.co</v>
          </cell>
          <cell r="G126743" t="str">
            <v>158190</v>
          </cell>
        </row>
        <row r="126744">
          <cell r="F126744" t="str">
            <v>touchyo.com</v>
          </cell>
          <cell r="G126744" t="str">
            <v>158191</v>
          </cell>
        </row>
        <row r="126745">
          <cell r="F126745" t="str">
            <v>toughgadget.com</v>
          </cell>
          <cell r="G126745" t="str">
            <v>158192</v>
          </cell>
        </row>
        <row r="126746">
          <cell r="F126746" t="str">
            <v>toughlex.com</v>
          </cell>
          <cell r="G126746" t="str">
            <v>158193</v>
          </cell>
        </row>
        <row r="126747">
          <cell r="F126747" t="str">
            <v>toughturtleturf.com</v>
          </cell>
          <cell r="G126747" t="str">
            <v>158194</v>
          </cell>
        </row>
        <row r="126748">
          <cell r="F126748" t="str">
            <v>toupargel.fr</v>
          </cell>
          <cell r="G126748" t="str">
            <v>158195</v>
          </cell>
        </row>
        <row r="126749">
          <cell r="F126749" t="str">
            <v>tourboks.com</v>
          </cell>
          <cell r="G126749" t="str">
            <v>158196</v>
          </cell>
        </row>
        <row r="126750">
          <cell r="F126750" t="str">
            <v>tourdemaps.com</v>
          </cell>
          <cell r="G126750" t="str">
            <v>158197</v>
          </cell>
        </row>
        <row r="126751">
          <cell r="F126751" t="str">
            <v>tourders.com</v>
          </cell>
          <cell r="G126751" t="str">
            <v>158198</v>
          </cell>
        </row>
        <row r="126752">
          <cell r="F126752" t="str">
            <v>tourdost.com</v>
          </cell>
          <cell r="G126752" t="str">
            <v>158199</v>
          </cell>
        </row>
        <row r="126753">
          <cell r="F126753" t="str">
            <v>tourguide.pro</v>
          </cell>
          <cell r="G126753" t="str">
            <v>158200</v>
          </cell>
        </row>
        <row r="126754">
          <cell r="F126754" t="str">
            <v>touring-fun.co.uk</v>
          </cell>
          <cell r="G126754" t="str">
            <v>158201</v>
          </cell>
        </row>
        <row r="126755">
          <cell r="F126755" t="str">
            <v>tourismconsultancy.com</v>
          </cell>
          <cell r="G126755" t="str">
            <v>158202</v>
          </cell>
        </row>
        <row r="126756">
          <cell r="F126756" t="str">
            <v>tourismtiger.com</v>
          </cell>
          <cell r="G126756" t="str">
            <v>158203</v>
          </cell>
        </row>
        <row r="126757">
          <cell r="F126757" t="str">
            <v>tourista.com.br</v>
          </cell>
          <cell r="G126757" t="str">
            <v>158204</v>
          </cell>
        </row>
        <row r="126758">
          <cell r="F126758" t="str">
            <v>tourista.me</v>
          </cell>
          <cell r="G126758" t="str">
            <v>158205</v>
          </cell>
        </row>
        <row r="126759">
          <cell r="F126759" t="str">
            <v>touritor.com</v>
          </cell>
          <cell r="G126759" t="str">
            <v>158206</v>
          </cell>
        </row>
        <row r="126760">
          <cell r="F126760" t="str">
            <v>tourity.com</v>
          </cell>
          <cell r="G126760" t="str">
            <v>158207</v>
          </cell>
        </row>
        <row r="126761">
          <cell r="F126761" t="str">
            <v>tourkrub.co</v>
          </cell>
          <cell r="G126761" t="str">
            <v>158208</v>
          </cell>
        </row>
        <row r="126762">
          <cell r="F126762" t="str">
            <v>tourmake.it</v>
          </cell>
          <cell r="G126762" t="str">
            <v>158209</v>
          </cell>
        </row>
        <row r="126763">
          <cell r="F126763" t="str">
            <v>tourmaline-studio.com</v>
          </cell>
          <cell r="G126763" t="str">
            <v>158210</v>
          </cell>
        </row>
        <row r="126764">
          <cell r="F126764" t="str">
            <v>tourmalinelabs.com</v>
          </cell>
          <cell r="G126764" t="str">
            <v>158211</v>
          </cell>
        </row>
        <row r="126765">
          <cell r="F126765" t="str">
            <v>tourme.eu</v>
          </cell>
          <cell r="G126765" t="str">
            <v>158212</v>
          </cell>
        </row>
        <row r="126766">
          <cell r="F126766" t="str">
            <v>tournam.com</v>
          </cell>
          <cell r="G126766" t="str">
            <v>158213</v>
          </cell>
        </row>
        <row r="126767">
          <cell r="F126767" t="str">
            <v>touropick.com</v>
          </cell>
          <cell r="G126767" t="str">
            <v>158214</v>
          </cell>
        </row>
        <row r="126768">
          <cell r="F126768" t="str">
            <v>tourparavel.com</v>
          </cell>
          <cell r="G126768" t="str">
            <v>158215</v>
          </cell>
        </row>
        <row r="126769">
          <cell r="F126769" t="str">
            <v>tourphotos.com</v>
          </cell>
          <cell r="G126769" t="str">
            <v>158216</v>
          </cell>
        </row>
        <row r="126770">
          <cell r="F126770" t="str">
            <v>tourplanna.com</v>
          </cell>
          <cell r="G126770" t="str">
            <v>158217</v>
          </cell>
        </row>
        <row r="126771">
          <cell r="F126771" t="str">
            <v>tourplusapp.com</v>
          </cell>
          <cell r="G126771" t="str">
            <v>158218</v>
          </cell>
        </row>
        <row r="126772">
          <cell r="F126772" t="str">
            <v>tourready.com</v>
          </cell>
          <cell r="G126772" t="str">
            <v>158219</v>
          </cell>
        </row>
        <row r="126773">
          <cell r="F126773" t="str">
            <v>tourrs.com</v>
          </cell>
          <cell r="G126773" t="str">
            <v>158220</v>
          </cell>
        </row>
        <row r="126774">
          <cell r="F126774" t="str">
            <v>toursadda.com</v>
          </cell>
          <cell r="G126774" t="str">
            <v>158221</v>
          </cell>
        </row>
        <row r="126775">
          <cell r="F126775" t="str">
            <v>toursnapp.com</v>
          </cell>
          <cell r="G126775" t="str">
            <v>158222</v>
          </cell>
        </row>
        <row r="126776">
          <cell r="F126776" t="str">
            <v>toursontheweb.com</v>
          </cell>
          <cell r="G126776" t="str">
            <v>158223</v>
          </cell>
        </row>
        <row r="126777">
          <cell r="F126777" t="str">
            <v>tourtracks.co</v>
          </cell>
          <cell r="G126777" t="str">
            <v>158224</v>
          </cell>
        </row>
        <row r="126778">
          <cell r="F126778" t="str">
            <v>touts.com.br</v>
          </cell>
          <cell r="G126778" t="str">
            <v>158225</v>
          </cell>
        </row>
        <row r="126779">
          <cell r="F126779" t="str">
            <v>tovaincraleigh.com</v>
          </cell>
          <cell r="G126779" t="str">
            <v>158226</v>
          </cell>
        </row>
        <row r="126780">
          <cell r="F126780" t="str">
            <v>tovari.fi</v>
          </cell>
          <cell r="G126780" t="str">
            <v>158227</v>
          </cell>
        </row>
        <row r="126781">
          <cell r="F126781" t="str">
            <v>tovertafel.com</v>
          </cell>
          <cell r="G126781" t="str">
            <v>158228</v>
          </cell>
        </row>
        <row r="126782">
          <cell r="F126782" t="str">
            <v>tow.com.au</v>
          </cell>
          <cell r="G126782" t="str">
            <v>158229</v>
          </cell>
        </row>
        <row r="126783">
          <cell r="F126783" t="str">
            <v>towearwith.com</v>
          </cell>
          <cell r="G126783" t="str">
            <v>158230</v>
          </cell>
        </row>
        <row r="126784">
          <cell r="F126784" t="str">
            <v>tower.io</v>
          </cell>
          <cell r="G126784" t="str">
            <v>158231</v>
          </cell>
        </row>
        <row r="126785">
          <cell r="F126785" t="str">
            <v>tower360.co</v>
          </cell>
          <cell r="G126785" t="str">
            <v>158232</v>
          </cell>
        </row>
        <row r="126786">
          <cell r="F126786" t="str">
            <v>tower500.com</v>
          </cell>
          <cell r="G126786" t="str">
            <v>158233</v>
          </cell>
        </row>
        <row r="126787">
          <cell r="F126787" t="str">
            <v>towerpower.co</v>
          </cell>
          <cell r="G126787" t="str">
            <v>158234</v>
          </cell>
        </row>
        <row r="126788">
          <cell r="F126788" t="str">
            <v>towhee.us</v>
          </cell>
          <cell r="G126788" t="str">
            <v>158235</v>
          </cell>
        </row>
        <row r="126789">
          <cell r="F126789" t="str">
            <v>towingleads.com</v>
          </cell>
          <cell r="G126789" t="str">
            <v>158236</v>
          </cell>
        </row>
        <row r="126790">
          <cell r="F126790" t="str">
            <v>towit.io</v>
          </cell>
          <cell r="G126790" t="str">
            <v>158237</v>
          </cell>
        </row>
        <row r="126791">
          <cell r="F126791" t="str">
            <v>townfrog.com</v>
          </cell>
          <cell r="G126791" t="str">
            <v>158238</v>
          </cell>
        </row>
        <row r="126792">
          <cell r="F126792" t="str">
            <v>townhallapp.com</v>
          </cell>
          <cell r="G126792" t="str">
            <v>158239</v>
          </cell>
        </row>
        <row r="126793">
          <cell r="F126793" t="str">
            <v>townhoundapp.com</v>
          </cell>
          <cell r="G126793" t="str">
            <v>158240</v>
          </cell>
        </row>
        <row r="126794">
          <cell r="F126794" t="str">
            <v>townista.com</v>
          </cell>
          <cell r="G126794" t="str">
            <v>158241</v>
          </cell>
        </row>
        <row r="126795">
          <cell r="F126795" t="str">
            <v>towno.in</v>
          </cell>
          <cell r="G126795" t="str">
            <v>158242</v>
          </cell>
        </row>
        <row r="126796">
          <cell r="F126796" t="str">
            <v>townsqua.re</v>
          </cell>
          <cell r="G126796" t="str">
            <v>158243</v>
          </cell>
        </row>
        <row r="126797">
          <cell r="F126797" t="str">
            <v>towntrendz.com</v>
          </cell>
          <cell r="G126797" t="str">
            <v>158244</v>
          </cell>
        </row>
        <row r="126798">
          <cell r="F126798" t="str">
            <v>townvasi.com</v>
          </cell>
          <cell r="G126798" t="str">
            <v>158245</v>
          </cell>
        </row>
        <row r="126799">
          <cell r="F126799" t="str">
            <v>towny.in</v>
          </cell>
          <cell r="G126799" t="str">
            <v>158246</v>
          </cell>
        </row>
        <row r="126800">
          <cell r="F126800" t="str">
            <v>towoo.dk</v>
          </cell>
          <cell r="G126800" t="str">
            <v>158247</v>
          </cell>
        </row>
        <row r="126801">
          <cell r="F126801" t="str">
            <v>towootee.com</v>
          </cell>
          <cell r="G126801" t="str">
            <v>158248</v>
          </cell>
        </row>
        <row r="126802">
          <cell r="F126802" t="str">
            <v>towrai.com</v>
          </cell>
          <cell r="G126802" t="str">
            <v>158249</v>
          </cell>
        </row>
        <row r="126803">
          <cell r="F126803" t="str">
            <v>towsuperior.com</v>
          </cell>
          <cell r="G126803" t="str">
            <v>158250</v>
          </cell>
        </row>
        <row r="126804">
          <cell r="F126804" t="str">
            <v>towtray.com</v>
          </cell>
          <cell r="G126804" t="str">
            <v>158251</v>
          </cell>
        </row>
        <row r="126805">
          <cell r="F126805" t="str">
            <v>toxi.pl</v>
          </cell>
          <cell r="G126805" t="str">
            <v>158252</v>
          </cell>
        </row>
        <row r="126806">
          <cell r="F126806" t="str">
            <v>toxicmoldusa.com</v>
          </cell>
          <cell r="G126806" t="str">
            <v>158253</v>
          </cell>
        </row>
        <row r="126807">
          <cell r="F126807" t="str">
            <v>toymakr.com</v>
          </cell>
          <cell r="G126807" t="str">
            <v>158254</v>
          </cell>
        </row>
        <row r="126808">
          <cell r="F126808" t="str">
            <v>toyourdoor24.com</v>
          </cell>
          <cell r="G126808" t="str">
            <v>158255</v>
          </cell>
        </row>
        <row r="126809">
          <cell r="F126809" t="str">
            <v>toyroom.io</v>
          </cell>
          <cell r="G126809" t="str">
            <v>158256</v>
          </cell>
        </row>
        <row r="126810">
          <cell r="F126810" t="str">
            <v>tozuda.com</v>
          </cell>
          <cell r="G126810" t="str">
            <v>158257</v>
          </cell>
        </row>
        <row r="126811">
          <cell r="F126811" t="str">
            <v>tpelovedolls.com</v>
          </cell>
          <cell r="G126811" t="str">
            <v>158258</v>
          </cell>
        </row>
        <row r="126812">
          <cell r="F126812" t="str">
            <v>tpg.com</v>
          </cell>
          <cell r="G126812" t="str">
            <v>158259</v>
          </cell>
        </row>
        <row r="126813">
          <cell r="F126813" t="str">
            <v>tq.co</v>
          </cell>
          <cell r="G126813" t="str">
            <v>158260</v>
          </cell>
        </row>
        <row r="126814">
          <cell r="F126814" t="str">
            <v>tqvalue.cn</v>
          </cell>
          <cell r="G126814" t="str">
            <v>158261</v>
          </cell>
        </row>
        <row r="126815">
          <cell r="F126815" t="str">
            <v>tr.im</v>
          </cell>
          <cell r="G126815" t="str">
            <v>158262</v>
          </cell>
        </row>
        <row r="126816">
          <cell r="F126816" t="str">
            <v>tr3dent.com</v>
          </cell>
          <cell r="G126816" t="str">
            <v>158263</v>
          </cell>
        </row>
        <row r="126817">
          <cell r="F126817" t="str">
            <v>traaqr.com</v>
          </cell>
          <cell r="G126817" t="str">
            <v>158264</v>
          </cell>
        </row>
        <row r="126818">
          <cell r="F126818" t="str">
            <v>traaz.com.br</v>
          </cell>
          <cell r="G126818" t="str">
            <v>158265</v>
          </cell>
        </row>
        <row r="126819">
          <cell r="F126819" t="str">
            <v>trabapido.com</v>
          </cell>
          <cell r="G126819" t="str">
            <v>158266</v>
          </cell>
        </row>
        <row r="126820">
          <cell r="F126820" t="str">
            <v>trablogue.com</v>
          </cell>
          <cell r="G126820" t="str">
            <v>158267</v>
          </cell>
        </row>
        <row r="126821">
          <cell r="F126821" t="str">
            <v>trabol.com</v>
          </cell>
          <cell r="G126821" t="str">
            <v>158268</v>
          </cell>
        </row>
        <row r="126822">
          <cell r="F126822" t="str">
            <v>trabug.com</v>
          </cell>
          <cell r="G126822" t="str">
            <v>158269</v>
          </cell>
        </row>
        <row r="126823">
          <cell r="F126823" t="str">
            <v>tracecreative.co.uk</v>
          </cell>
          <cell r="G126823" t="str">
            <v>158270</v>
          </cell>
        </row>
        <row r="126824">
          <cell r="F126824" t="str">
            <v>tracematters.com</v>
          </cell>
          <cell r="G126824" t="str">
            <v>158271</v>
          </cell>
        </row>
        <row r="126825">
          <cell r="F126825" t="str">
            <v>tracerecon.com</v>
          </cell>
          <cell r="G126825" t="str">
            <v>158272</v>
          </cell>
        </row>
        <row r="126826">
          <cell r="F126826" t="str">
            <v>traceshooting.com</v>
          </cell>
          <cell r="G126826" t="str">
            <v>158273</v>
          </cell>
        </row>
        <row r="126827">
          <cell r="F126827" t="str">
            <v>traceverified.com</v>
          </cell>
          <cell r="G126827" t="str">
            <v>158274</v>
          </cell>
        </row>
        <row r="126828">
          <cell r="F126828" t="str">
            <v>tracintelligence.com</v>
          </cell>
          <cell r="G126828" t="str">
            <v>158275</v>
          </cell>
        </row>
        <row r="126829">
          <cell r="F126829" t="str">
            <v>trackbatapp.com</v>
          </cell>
          <cell r="G126829" t="str">
            <v>158276</v>
          </cell>
        </row>
        <row r="126830">
          <cell r="F126830" t="str">
            <v>trackbox.co</v>
          </cell>
          <cell r="G126830" t="str">
            <v>158277</v>
          </cell>
        </row>
        <row r="126831">
          <cell r="F126831" t="str">
            <v>trackees.com</v>
          </cell>
          <cell r="G126831" t="str">
            <v>158278</v>
          </cell>
        </row>
        <row r="126832">
          <cell r="F126832" t="str">
            <v>trackete.com</v>
          </cell>
          <cell r="G126832" t="str">
            <v>158279</v>
          </cell>
        </row>
        <row r="126833">
          <cell r="F126833" t="str">
            <v>trackfellas.com</v>
          </cell>
          <cell r="G126833" t="str">
            <v>158280</v>
          </cell>
        </row>
        <row r="126834">
          <cell r="F126834" t="str">
            <v>trackhat.org</v>
          </cell>
          <cell r="G126834" t="str">
            <v>158281</v>
          </cell>
        </row>
        <row r="126835">
          <cell r="F126835" t="str">
            <v>trackingbird.com</v>
          </cell>
          <cell r="G126835" t="str">
            <v>158282</v>
          </cell>
        </row>
        <row r="126836">
          <cell r="F126836" t="str">
            <v>trackingdoc.com</v>
          </cell>
          <cell r="G126836" t="str">
            <v>158283</v>
          </cell>
        </row>
        <row r="126837">
          <cell r="F126837" t="str">
            <v>trackingmore.com</v>
          </cell>
          <cell r="G126837" t="str">
            <v>158284</v>
          </cell>
        </row>
        <row r="126838">
          <cell r="F126838" t="str">
            <v>trackiship.com</v>
          </cell>
          <cell r="G126838" t="str">
            <v>158285</v>
          </cell>
        </row>
        <row r="126839">
          <cell r="F126839" t="str">
            <v>trackle.de</v>
          </cell>
          <cell r="G126839" t="str">
            <v>158286</v>
          </cell>
        </row>
        <row r="126840">
          <cell r="F126840" t="str">
            <v>trackleft.com</v>
          </cell>
          <cell r="G126840" t="str">
            <v>158287</v>
          </cell>
        </row>
        <row r="126841">
          <cell r="F126841" t="str">
            <v>tracklib.com</v>
          </cell>
          <cell r="G126841" t="str">
            <v>158288</v>
          </cell>
        </row>
        <row r="126842">
          <cell r="F126842" t="str">
            <v>tracklist.me</v>
          </cell>
          <cell r="G126842" t="str">
            <v>158289</v>
          </cell>
        </row>
        <row r="126843">
          <cell r="F126843" t="str">
            <v>trackmemo.io</v>
          </cell>
          <cell r="G126843" t="str">
            <v>158290</v>
          </cell>
        </row>
        <row r="126844">
          <cell r="F126844" t="str">
            <v>trackmyhack.com</v>
          </cell>
          <cell r="G126844" t="str">
            <v>158291</v>
          </cell>
        </row>
        <row r="126845">
          <cell r="F126845" t="str">
            <v>trackmystack.com</v>
          </cell>
          <cell r="G126845" t="str">
            <v>158292</v>
          </cell>
        </row>
        <row r="126846">
          <cell r="F126846" t="str">
            <v>trackmysubs.com</v>
          </cell>
          <cell r="G126846" t="str">
            <v>158293</v>
          </cell>
        </row>
        <row r="126847">
          <cell r="F126847" t="str">
            <v>tracknext.com</v>
          </cell>
          <cell r="G126847" t="str">
            <v>158294</v>
          </cell>
        </row>
        <row r="126848">
          <cell r="F126848" t="str">
            <v>trackoff.com</v>
          </cell>
          <cell r="G126848" t="str">
            <v>158295</v>
          </cell>
        </row>
        <row r="126849">
          <cell r="F126849" t="str">
            <v>trackometrix.com</v>
          </cell>
          <cell r="G126849" t="str">
            <v>158296</v>
          </cell>
        </row>
        <row r="126850">
          <cell r="F126850" t="str">
            <v>trackschoolbus.com</v>
          </cell>
          <cell r="G126850" t="str">
            <v>158297</v>
          </cell>
        </row>
        <row r="126851">
          <cell r="F126851" t="str">
            <v>trackspeedpost.in</v>
          </cell>
          <cell r="G126851" t="str">
            <v>158298</v>
          </cell>
        </row>
        <row r="126852">
          <cell r="F126852" t="str">
            <v>tracksu.it</v>
          </cell>
          <cell r="G126852" t="str">
            <v>158299</v>
          </cell>
        </row>
        <row r="126853">
          <cell r="F126853" t="str">
            <v>tracktics.com</v>
          </cell>
          <cell r="G126853" t="str">
            <v>158300</v>
          </cell>
        </row>
        <row r="126854">
          <cell r="F126854" t="str">
            <v>tracktimize.com</v>
          </cell>
          <cell r="G126854" t="str">
            <v>158301</v>
          </cell>
        </row>
        <row r="126855">
          <cell r="F126855" t="str">
            <v>tracktive.io</v>
          </cell>
          <cell r="G126855" t="str">
            <v>158302</v>
          </cell>
        </row>
        <row r="126856">
          <cell r="F126856" t="str">
            <v>trackview.net</v>
          </cell>
          <cell r="G126856" t="str">
            <v>158303</v>
          </cell>
        </row>
        <row r="126857">
          <cell r="F126857" t="str">
            <v>tracr.com</v>
          </cell>
          <cell r="G126857" t="str">
            <v>158304</v>
          </cell>
        </row>
        <row r="126858">
          <cell r="F126858" t="str">
            <v>tractica.com</v>
          </cell>
          <cell r="G126858" t="str">
            <v>158305</v>
          </cell>
        </row>
        <row r="126859">
          <cell r="F126859" t="str">
            <v>tractimo.com</v>
          </cell>
          <cell r="G126859" t="str">
            <v>158306</v>
          </cell>
        </row>
        <row r="126860">
          <cell r="F126860" t="str">
            <v>traction.work</v>
          </cell>
          <cell r="G126860" t="str">
            <v>158307</v>
          </cell>
        </row>
        <row r="126861">
          <cell r="F126861" t="str">
            <v>tractionadvising.com</v>
          </cell>
          <cell r="G126861" t="str">
            <v>158308</v>
          </cell>
        </row>
        <row r="126862">
          <cell r="F126862" t="str">
            <v>tractionadvisors.com</v>
          </cell>
          <cell r="G126862" t="str">
            <v>158309</v>
          </cell>
        </row>
        <row r="126863">
          <cell r="F126863" t="str">
            <v>tractionb2b.com</v>
          </cell>
          <cell r="G126863" t="str">
            <v>158310</v>
          </cell>
        </row>
        <row r="126864">
          <cell r="F126864" t="str">
            <v>tractionbook.com</v>
          </cell>
          <cell r="G126864" t="str">
            <v>158311</v>
          </cell>
        </row>
        <row r="126865">
          <cell r="F126865" t="str">
            <v>tractiontechpartners.com</v>
          </cell>
          <cell r="G126865" t="str">
            <v>158312</v>
          </cell>
        </row>
        <row r="126866">
          <cell r="F126866" t="str">
            <v>tractorjunction.com</v>
          </cell>
          <cell r="G126866" t="str">
            <v>158313</v>
          </cell>
        </row>
        <row r="126867">
          <cell r="F126867" t="str">
            <v>tractsystems.com</v>
          </cell>
          <cell r="G126867" t="str">
            <v>158314</v>
          </cell>
        </row>
        <row r="126868">
          <cell r="F126868" t="str">
            <v>tracytrackers.com</v>
          </cell>
          <cell r="G126868" t="str">
            <v>158315</v>
          </cell>
        </row>
        <row r="126869">
          <cell r="F126869" t="str">
            <v>tracytredoux.com</v>
          </cell>
          <cell r="G126869" t="str">
            <v>158316</v>
          </cell>
        </row>
        <row r="126870">
          <cell r="F126870" t="str">
            <v>trade360.com</v>
          </cell>
          <cell r="G126870" t="str">
            <v>158317</v>
          </cell>
        </row>
        <row r="126871">
          <cell r="F126871" t="str">
            <v>trade4trade.org.uk</v>
          </cell>
          <cell r="G126871" t="str">
            <v>158318</v>
          </cell>
        </row>
        <row r="126872">
          <cell r="F126872" t="str">
            <v>tradealgovest.com</v>
          </cell>
          <cell r="G126872" t="str">
            <v>158319</v>
          </cell>
        </row>
        <row r="126873">
          <cell r="F126873" t="str">
            <v>tradebait.ca</v>
          </cell>
          <cell r="G126873" t="str">
            <v>158320</v>
          </cell>
        </row>
        <row r="126874">
          <cell r="F126874" t="str">
            <v>tradebooks.co</v>
          </cell>
          <cell r="G126874" t="str">
            <v>158321</v>
          </cell>
        </row>
        <row r="126875">
          <cell r="F126875" t="str">
            <v>tradecapital.hk</v>
          </cell>
          <cell r="G126875" t="str">
            <v>158322</v>
          </cell>
        </row>
        <row r="126876">
          <cell r="F126876" t="str">
            <v>tradecast.us.com</v>
          </cell>
          <cell r="G126876" t="str">
            <v>158323</v>
          </cell>
        </row>
        <row r="126877">
          <cell r="F126877" t="str">
            <v>tradecen.com</v>
          </cell>
          <cell r="G126877" t="str">
            <v>158324</v>
          </cell>
        </row>
        <row r="126878">
          <cell r="F126878" t="str">
            <v>tradecodex.com</v>
          </cell>
          <cell r="G126878" t="str">
            <v>158325</v>
          </cell>
        </row>
        <row r="126879">
          <cell r="F126879" t="str">
            <v>tradefinancemarket.com</v>
          </cell>
          <cell r="G126879" t="str">
            <v>158326</v>
          </cell>
        </row>
        <row r="126880">
          <cell r="F126880" t="str">
            <v>tradefinder.net</v>
          </cell>
          <cell r="G126880" t="str">
            <v>158327</v>
          </cell>
        </row>
        <row r="126881">
          <cell r="F126881" t="str">
            <v>tradeflext.com</v>
          </cell>
          <cell r="G126881" t="str">
            <v>158328</v>
          </cell>
        </row>
        <row r="126882">
          <cell r="F126882" t="str">
            <v>tradeflow.co</v>
          </cell>
          <cell r="G126882" t="str">
            <v>158329</v>
          </cell>
        </row>
        <row r="126883">
          <cell r="F126883" t="str">
            <v>tradeflowhq.ie</v>
          </cell>
          <cell r="G126883" t="str">
            <v>158330</v>
          </cell>
        </row>
        <row r="126884">
          <cell r="F126884" t="str">
            <v>tradeignite.com</v>
          </cell>
          <cell r="G126884" t="str">
            <v>158331</v>
          </cell>
        </row>
        <row r="126885">
          <cell r="F126885" t="str">
            <v>tradein.opentrade.net</v>
          </cell>
          <cell r="G126885" t="str">
            <v>158332</v>
          </cell>
        </row>
        <row r="126886">
          <cell r="F126886" t="str">
            <v>tradeindiaresearch.com</v>
          </cell>
          <cell r="G126886" t="str">
            <v>158333</v>
          </cell>
        </row>
        <row r="126887">
          <cell r="F126887" t="str">
            <v>tradeisen.com</v>
          </cell>
          <cell r="G126887" t="str">
            <v>158334</v>
          </cell>
        </row>
        <row r="126888">
          <cell r="F126888" t="str">
            <v>tradeix.com</v>
          </cell>
          <cell r="G126888" t="str">
            <v>158335</v>
          </cell>
        </row>
        <row r="126889">
          <cell r="F126889" t="str">
            <v>tradelikejarvis.com</v>
          </cell>
          <cell r="G126889" t="str">
            <v>158336</v>
          </cell>
        </row>
        <row r="126890">
          <cell r="F126890" t="str">
            <v>trademarkclick.com</v>
          </cell>
          <cell r="G126890" t="str">
            <v>158337</v>
          </cell>
        </row>
        <row r="126891">
          <cell r="F126891" t="str">
            <v>trademarking.in</v>
          </cell>
          <cell r="G126891" t="str">
            <v>158338</v>
          </cell>
        </row>
        <row r="126892">
          <cell r="F126892" t="str">
            <v>trademetria.com</v>
          </cell>
          <cell r="G126892" t="str">
            <v>158339</v>
          </cell>
        </row>
        <row r="126893">
          <cell r="F126893" t="str">
            <v>trademysite.com</v>
          </cell>
          <cell r="G126893" t="str">
            <v>158340</v>
          </cell>
        </row>
        <row r="126894">
          <cell r="F126894" t="str">
            <v>tradenaira.com</v>
          </cell>
          <cell r="G126894" t="str">
            <v>158341</v>
          </cell>
        </row>
        <row r="126895">
          <cell r="F126895" t="str">
            <v>tradeonroom.com</v>
          </cell>
          <cell r="G126895" t="str">
            <v>158342</v>
          </cell>
        </row>
        <row r="126896">
          <cell r="F126896" t="str">
            <v>tradepost.me</v>
          </cell>
          <cell r="G126896" t="str">
            <v>158343</v>
          </cell>
        </row>
        <row r="126897">
          <cell r="F126897" t="str">
            <v>traderion.com</v>
          </cell>
          <cell r="G126897" t="str">
            <v>158344</v>
          </cell>
        </row>
        <row r="126898">
          <cell r="F126898" t="str">
            <v>traderser.com</v>
          </cell>
          <cell r="G126898" t="str">
            <v>158345</v>
          </cell>
        </row>
        <row r="126899">
          <cell r="F126899" t="str">
            <v>traderx.tv</v>
          </cell>
          <cell r="G126899" t="str">
            <v>158346</v>
          </cell>
        </row>
        <row r="126900">
          <cell r="F126900" t="str">
            <v>tradescraper.com</v>
          </cell>
          <cell r="G126900" t="str">
            <v>158347</v>
          </cell>
        </row>
        <row r="126901">
          <cell r="F126901" t="str">
            <v>tradeshop.com.co</v>
          </cell>
          <cell r="G126901" t="str">
            <v>158348</v>
          </cell>
        </row>
        <row r="126902">
          <cell r="F126902" t="str">
            <v>tradeshow.net</v>
          </cell>
          <cell r="G126902" t="str">
            <v>158349</v>
          </cell>
        </row>
        <row r="126903">
          <cell r="F126903" t="str">
            <v>tradesnetwork.com.au</v>
          </cell>
          <cell r="G126903" t="str">
            <v>158350</v>
          </cell>
        </row>
        <row r="126904">
          <cell r="F126904" t="str">
            <v>tradesports.com</v>
          </cell>
          <cell r="G126904" t="str">
            <v>158351</v>
          </cell>
        </row>
        <row r="126905">
          <cell r="F126905" t="str">
            <v>tradestreaming.com</v>
          </cell>
          <cell r="G126905" t="str">
            <v>158352</v>
          </cell>
        </row>
        <row r="126906">
          <cell r="F126906" t="str">
            <v>tradesumo.com</v>
          </cell>
          <cell r="G126906" t="str">
            <v>158353</v>
          </cell>
        </row>
        <row r="126907">
          <cell r="F126907" t="str">
            <v>tradetapp.com</v>
          </cell>
          <cell r="G126907" t="str">
            <v>158354</v>
          </cell>
        </row>
        <row r="126908">
          <cell r="F126908" t="str">
            <v>tradeweiser.com</v>
          </cell>
          <cell r="G126908" t="str">
            <v>158355</v>
          </cell>
        </row>
        <row r="126909">
          <cell r="F126909" t="str">
            <v>tradewindsmp.com</v>
          </cell>
          <cell r="G126909" t="str">
            <v>158356</v>
          </cell>
        </row>
        <row r="126910">
          <cell r="F126910" t="str">
            <v>tradey.com</v>
          </cell>
          <cell r="G126910" t="str">
            <v>158357</v>
          </cell>
        </row>
        <row r="126911">
          <cell r="F126911" t="str">
            <v>trading-naked.com</v>
          </cell>
          <cell r="G126911" t="str">
            <v>158358</v>
          </cell>
        </row>
        <row r="126912">
          <cell r="F126912" t="str">
            <v>tradingdesk.dk</v>
          </cell>
          <cell r="G126912" t="str">
            <v>158359</v>
          </cell>
        </row>
        <row r="126913">
          <cell r="F126913" t="str">
            <v>tradingplatform.dk</v>
          </cell>
          <cell r="G126913" t="str">
            <v>158360</v>
          </cell>
        </row>
        <row r="126914">
          <cell r="F126914" t="str">
            <v>tradingster.com</v>
          </cell>
          <cell r="G126914" t="str">
            <v>158361</v>
          </cell>
        </row>
        <row r="126915">
          <cell r="F126915" t="str">
            <v>tradiphy.com</v>
          </cell>
          <cell r="G126915" t="str">
            <v>158362</v>
          </cell>
        </row>
        <row r="126916">
          <cell r="F126916" t="str">
            <v>tradohub.com</v>
          </cell>
          <cell r="G126916" t="str">
            <v>158363</v>
          </cell>
        </row>
        <row r="126917">
          <cell r="F126917" t="str">
            <v>traekam.com</v>
          </cell>
          <cell r="G126917" t="str">
            <v>158364</v>
          </cell>
        </row>
        <row r="126918">
          <cell r="F126918" t="str">
            <v>traffel.com</v>
          </cell>
          <cell r="G126918" t="str">
            <v>158365</v>
          </cell>
        </row>
        <row r="126919">
          <cell r="F126919" t="str">
            <v>traffic-hunter.com</v>
          </cell>
          <cell r="G126919" t="str">
            <v>158366</v>
          </cell>
        </row>
        <row r="126920">
          <cell r="F126920" t="str">
            <v>traffica.net</v>
          </cell>
          <cell r="G126920" t="str">
            <v>158367</v>
          </cell>
        </row>
        <row r="126921">
          <cell r="F126921" t="str">
            <v>trafficauthority.net</v>
          </cell>
          <cell r="G126921" t="str">
            <v>158368</v>
          </cell>
        </row>
        <row r="126922">
          <cell r="F126922" t="str">
            <v>trafficentury.com</v>
          </cell>
          <cell r="G126922" t="str">
            <v>158369</v>
          </cell>
        </row>
        <row r="126923">
          <cell r="F126923" t="str">
            <v>trafficexchangenetwork.com</v>
          </cell>
          <cell r="G126923" t="str">
            <v>158370</v>
          </cell>
        </row>
        <row r="126924">
          <cell r="F126924" t="str">
            <v>trafficmonsoon.com</v>
          </cell>
          <cell r="G126924" t="str">
            <v>158371</v>
          </cell>
        </row>
        <row r="126925">
          <cell r="F126925" t="str">
            <v>trafficplanscompany.com.au</v>
          </cell>
          <cell r="G126925" t="str">
            <v>158372</v>
          </cell>
        </row>
        <row r="126926">
          <cell r="F126926" t="str">
            <v>traffictechservices.com</v>
          </cell>
          <cell r="G126926" t="str">
            <v>158373</v>
          </cell>
        </row>
        <row r="126927">
          <cell r="F126927" t="str">
            <v>traffictrees.com</v>
          </cell>
          <cell r="G126927" t="str">
            <v>158374</v>
          </cell>
        </row>
        <row r="126928">
          <cell r="F126928" t="str">
            <v>trafikgerecleri.com</v>
          </cell>
          <cell r="G126928" t="str">
            <v>158375</v>
          </cell>
        </row>
        <row r="126929">
          <cell r="F126929" t="str">
            <v>trafiklite.com</v>
          </cell>
          <cell r="G126929" t="str">
            <v>158376</v>
          </cell>
        </row>
        <row r="126930">
          <cell r="F126930" t="str">
            <v>tragging.com</v>
          </cell>
          <cell r="G126930" t="str">
            <v>158377</v>
          </cell>
        </row>
        <row r="126931">
          <cell r="F126931" t="str">
            <v>trago.co</v>
          </cell>
          <cell r="G126931" t="str">
            <v>158378</v>
          </cell>
        </row>
        <row r="126932">
          <cell r="F126932" t="str">
            <v>tragum.co</v>
          </cell>
          <cell r="G126932" t="str">
            <v>158379</v>
          </cell>
        </row>
        <row r="126933">
          <cell r="F126933" t="str">
            <v>trai.ly</v>
          </cell>
          <cell r="G126933" t="str">
            <v>158380</v>
          </cell>
        </row>
        <row r="126934">
          <cell r="F126934" t="str">
            <v>trailheadboise.org</v>
          </cell>
          <cell r="G126934" t="str">
            <v>158381</v>
          </cell>
        </row>
        <row r="126935">
          <cell r="F126935" t="str">
            <v>trailwhisper.com</v>
          </cell>
          <cell r="G126935" t="str">
            <v>158382</v>
          </cell>
        </row>
        <row r="126936">
          <cell r="F126936" t="str">
            <v>trailze.com</v>
          </cell>
          <cell r="G126936" t="str">
            <v>158383</v>
          </cell>
        </row>
        <row r="126937">
          <cell r="F126937" t="str">
            <v>traincase.net</v>
          </cell>
          <cell r="G126937" t="str">
            <v>158384</v>
          </cell>
        </row>
        <row r="126938">
          <cell r="F126938" t="str">
            <v>traind.net</v>
          </cell>
          <cell r="G126938" t="str">
            <v>158385</v>
          </cell>
        </row>
        <row r="126939">
          <cell r="F126939" t="str">
            <v>traindaily.com</v>
          </cell>
          <cell r="G126939" t="str">
            <v>158386</v>
          </cell>
        </row>
        <row r="126940">
          <cell r="F126940" t="str">
            <v>trainedto.com</v>
          </cell>
          <cell r="G126940" t="str">
            <v>158387</v>
          </cell>
        </row>
        <row r="126941">
          <cell r="F126941" t="str">
            <v>trainengage.com</v>
          </cell>
          <cell r="G126941" t="str">
            <v>158388</v>
          </cell>
        </row>
        <row r="126942">
          <cell r="F126942" t="str">
            <v>trainerlabs.co</v>
          </cell>
          <cell r="G126942" t="str">
            <v>158389</v>
          </cell>
        </row>
        <row r="126943">
          <cell r="F126943" t="str">
            <v>trainersreview.com</v>
          </cell>
          <cell r="G126943" t="str">
            <v>158390</v>
          </cell>
        </row>
        <row r="126944">
          <cell r="F126944" t="str">
            <v>trainingful.com</v>
          </cell>
          <cell r="G126944" t="str">
            <v>158391</v>
          </cell>
        </row>
        <row r="126945">
          <cell r="F126945" t="str">
            <v>traininginchrompet.com</v>
          </cell>
          <cell r="G126945" t="str">
            <v>158392</v>
          </cell>
        </row>
        <row r="126946">
          <cell r="F126946" t="str">
            <v>traininginseo.in</v>
          </cell>
          <cell r="G126946" t="str">
            <v>158393</v>
          </cell>
        </row>
        <row r="126947">
          <cell r="F126947" t="str">
            <v>trainingslate.com</v>
          </cell>
          <cell r="G126947" t="str">
            <v>158394</v>
          </cell>
        </row>
        <row r="126948">
          <cell r="F126948" t="str">
            <v>trainman.in</v>
          </cell>
          <cell r="G126948" t="str">
            <v>158395</v>
          </cell>
        </row>
        <row r="126949">
          <cell r="F126949" t="str">
            <v>trainme.fitness</v>
          </cell>
          <cell r="G126949" t="str">
            <v>158396</v>
          </cell>
        </row>
        <row r="126950">
          <cell r="F126950" t="str">
            <v>trainodai.com</v>
          </cell>
          <cell r="G126950" t="str">
            <v>158397</v>
          </cell>
        </row>
        <row r="126951">
          <cell r="F126951" t="str">
            <v>trainr.com</v>
          </cell>
          <cell r="G126951" t="str">
            <v>158398</v>
          </cell>
        </row>
        <row r="126952">
          <cell r="F126952" t="str">
            <v>trainwithesp.com</v>
          </cell>
          <cell r="G126952" t="str">
            <v>158399</v>
          </cell>
        </row>
        <row r="126953">
          <cell r="F126953" t="str">
            <v>traipse.co</v>
          </cell>
          <cell r="G126953" t="str">
            <v>158400</v>
          </cell>
        </row>
        <row r="126954">
          <cell r="F126954" t="str">
            <v>traitjar.com</v>
          </cell>
          <cell r="G126954" t="str">
            <v>158401</v>
          </cell>
        </row>
        <row r="126955">
          <cell r="F126955" t="str">
            <v>trajectio.co.uk</v>
          </cell>
          <cell r="G126955" t="str">
            <v>158402</v>
          </cell>
        </row>
        <row r="126956">
          <cell r="F126956" t="str">
            <v>trajectorytech.com</v>
          </cell>
          <cell r="G126956" t="str">
            <v>158403</v>
          </cell>
        </row>
        <row r="126957">
          <cell r="F126957" t="str">
            <v>trak.rocks</v>
          </cell>
          <cell r="G126957" t="str">
            <v>158404</v>
          </cell>
        </row>
        <row r="126958">
          <cell r="F126958" t="str">
            <v>trakdesk.com</v>
          </cell>
          <cell r="G126958" t="str">
            <v>158405</v>
          </cell>
        </row>
        <row r="126959">
          <cell r="F126959" t="str">
            <v>trakenapp.com</v>
          </cell>
          <cell r="G126959" t="str">
            <v>158406</v>
          </cell>
        </row>
        <row r="126960">
          <cell r="F126960" t="str">
            <v>trakfire.com</v>
          </cell>
          <cell r="G126960" t="str">
            <v>158407</v>
          </cell>
        </row>
        <row r="126961">
          <cell r="F126961" t="str">
            <v>trakktech.com</v>
          </cell>
          <cell r="G126961" t="str">
            <v>158408</v>
          </cell>
        </row>
        <row r="126962">
          <cell r="F126962" t="str">
            <v>trakti.com</v>
          </cell>
          <cell r="G126962" t="str">
            <v>158409</v>
          </cell>
        </row>
        <row r="126963">
          <cell r="F126963" t="str">
            <v>tralala.io</v>
          </cell>
          <cell r="G126963" t="str">
            <v>158410</v>
          </cell>
        </row>
        <row r="126964">
          <cell r="F126964" t="str">
            <v>traliant.com</v>
          </cell>
          <cell r="G126964" t="str">
            <v>158411</v>
          </cell>
        </row>
        <row r="126965">
          <cell r="F126965" t="str">
            <v>trampolinestar.com</v>
          </cell>
          <cell r="G126965" t="str">
            <v>158412</v>
          </cell>
        </row>
        <row r="126966">
          <cell r="F126966" t="str">
            <v>trampolinn.com</v>
          </cell>
          <cell r="G126966" t="str">
            <v>158413</v>
          </cell>
        </row>
        <row r="126967">
          <cell r="F126967" t="str">
            <v>tramshedtech.net</v>
          </cell>
          <cell r="G126967" t="str">
            <v>158414</v>
          </cell>
        </row>
        <row r="126968">
          <cell r="F126968" t="str">
            <v>tranqool.com</v>
          </cell>
          <cell r="G126968" t="str">
            <v>158415</v>
          </cell>
        </row>
        <row r="126969">
          <cell r="F126969" t="str">
            <v>tranquillity.io</v>
          </cell>
          <cell r="G126969" t="str">
            <v>158416</v>
          </cell>
        </row>
        <row r="126970">
          <cell r="F126970" t="str">
            <v>transact1.com</v>
          </cell>
          <cell r="G126970" t="str">
            <v>158417</v>
          </cell>
        </row>
        <row r="126971">
          <cell r="F126971" t="str">
            <v>transactionalmessages.com</v>
          </cell>
          <cell r="G126971" t="str">
            <v>158418</v>
          </cell>
        </row>
        <row r="126972">
          <cell r="F126972" t="str">
            <v>transceptor.technology</v>
          </cell>
          <cell r="G126972" t="str">
            <v>158419</v>
          </cell>
        </row>
        <row r="126973">
          <cell r="F126973" t="str">
            <v>transconnectservices.com</v>
          </cell>
          <cell r="G126973" t="str">
            <v>158420</v>
          </cell>
        </row>
        <row r="126974">
          <cell r="F126974" t="str">
            <v>transcount.com</v>
          </cell>
          <cell r="G126974" t="str">
            <v>158421</v>
          </cell>
        </row>
        <row r="126975">
          <cell r="F126975" t="str">
            <v>transcriptlance.com</v>
          </cell>
          <cell r="G126975" t="str">
            <v>158422</v>
          </cell>
        </row>
        <row r="126976">
          <cell r="F126976" t="str">
            <v>transcurity.co</v>
          </cell>
          <cell r="G126976" t="str">
            <v>158423</v>
          </cell>
        </row>
        <row r="126977">
          <cell r="F126977" t="str">
            <v>transferedu.com</v>
          </cell>
          <cell r="G126977" t="str">
            <v>158424</v>
          </cell>
        </row>
        <row r="126978">
          <cell r="F126978" t="str">
            <v>transferfriend.com</v>
          </cell>
          <cell r="G126978" t="str">
            <v>158425</v>
          </cell>
        </row>
        <row r="126979">
          <cell r="F126979" t="str">
            <v>transferify.com</v>
          </cell>
          <cell r="G126979" t="str">
            <v>158426</v>
          </cell>
        </row>
        <row r="126980">
          <cell r="F126980" t="str">
            <v>transferquotes.com</v>
          </cell>
          <cell r="G126980" t="str">
            <v>158427</v>
          </cell>
        </row>
        <row r="126981">
          <cell r="F126981" t="str">
            <v>transferrumours.co.uk</v>
          </cell>
          <cell r="G126981" t="str">
            <v>158428</v>
          </cell>
        </row>
        <row r="126982">
          <cell r="F126982" t="str">
            <v>transfervans.co.nz</v>
          </cell>
          <cell r="G126982" t="str">
            <v>158429</v>
          </cell>
        </row>
        <row r="126983">
          <cell r="F126983" t="str">
            <v>transferzero.com</v>
          </cell>
          <cell r="G126983" t="str">
            <v>158430</v>
          </cell>
        </row>
        <row r="126984">
          <cell r="F126984" t="str">
            <v>transforia.com</v>
          </cell>
          <cell r="G126984" t="str">
            <v>158431</v>
          </cell>
        </row>
        <row r="126985">
          <cell r="F126985" t="str">
            <v>transformabxl.be</v>
          </cell>
          <cell r="G126985" t="str">
            <v>158432</v>
          </cell>
        </row>
        <row r="126986">
          <cell r="F126986" t="str">
            <v>transformationgroup.io</v>
          </cell>
          <cell r="G126986" t="str">
            <v>158433</v>
          </cell>
        </row>
        <row r="126987">
          <cell r="F126987" t="str">
            <v>transformationspersonaltraining.com</v>
          </cell>
          <cell r="G126987" t="str">
            <v>158434</v>
          </cell>
        </row>
        <row r="126988">
          <cell r="F126988" t="str">
            <v>transformative.ai</v>
          </cell>
          <cell r="G126988" t="str">
            <v>158435</v>
          </cell>
        </row>
        <row r="126989">
          <cell r="F126989" t="str">
            <v>transformify.org</v>
          </cell>
          <cell r="G126989" t="str">
            <v>158436</v>
          </cell>
        </row>
        <row r="126990">
          <cell r="F126990" t="str">
            <v>transfs.com</v>
          </cell>
          <cell r="G126990" t="str">
            <v>158437</v>
          </cell>
        </row>
        <row r="126991">
          <cell r="F126991" t="str">
            <v>transglobalinsight.com</v>
          </cell>
          <cell r="G126991" t="str">
            <v>158438</v>
          </cell>
        </row>
        <row r="126992">
          <cell r="F126992" t="str">
            <v>transgovgh.org</v>
          </cell>
          <cell r="G126992" t="str">
            <v>158439</v>
          </cell>
        </row>
        <row r="126993">
          <cell r="F126993" t="str">
            <v>transhumanism.com.au</v>
          </cell>
          <cell r="G126993" t="str">
            <v>158440</v>
          </cell>
        </row>
        <row r="126994">
          <cell r="F126994" t="str">
            <v>transi.to</v>
          </cell>
          <cell r="G126994" t="str">
            <v>158441</v>
          </cell>
        </row>
        <row r="126995">
          <cell r="F126995" t="str">
            <v>transilvanialab.com</v>
          </cell>
          <cell r="G126995" t="str">
            <v>158442</v>
          </cell>
        </row>
        <row r="126996">
          <cell r="F126996" t="str">
            <v>transitobuenosaires.com</v>
          </cell>
          <cell r="G126996" t="str">
            <v>158443</v>
          </cell>
        </row>
        <row r="126997">
          <cell r="F126997" t="str">
            <v>transitomendoza.com</v>
          </cell>
          <cell r="G126997" t="str">
            <v>158444</v>
          </cell>
        </row>
        <row r="126998">
          <cell r="F126998" t="str">
            <v>transitosantafe.com</v>
          </cell>
          <cell r="G126998" t="str">
            <v>158445</v>
          </cell>
        </row>
        <row r="126999">
          <cell r="F126999" t="str">
            <v>transitpedia.com</v>
          </cell>
          <cell r="G126999" t="str">
            <v>158446</v>
          </cell>
        </row>
        <row r="127000">
          <cell r="F127000" t="str">
            <v>transitx.com</v>
          </cell>
          <cell r="G127000" t="str">
            <v>158447</v>
          </cell>
        </row>
        <row r="127001">
          <cell r="F127001" t="str">
            <v>translation.io</v>
          </cell>
          <cell r="G127001" t="str">
            <v>158448</v>
          </cell>
        </row>
        <row r="127002">
          <cell r="F127002" t="str">
            <v>translationdaddy.com</v>
          </cell>
          <cell r="G127002" t="str">
            <v>158449</v>
          </cell>
        </row>
        <row r="127003">
          <cell r="F127003" t="str">
            <v>translayt.com</v>
          </cell>
          <cell r="G127003" t="str">
            <v>158450</v>
          </cell>
        </row>
        <row r="127004">
          <cell r="F127004" t="str">
            <v>transmego.com</v>
          </cell>
          <cell r="G127004" t="str">
            <v>158451</v>
          </cell>
        </row>
        <row r="127005">
          <cell r="F127005" t="str">
            <v>transmira.com</v>
          </cell>
          <cell r="G127005" t="str">
            <v>158452</v>
          </cell>
        </row>
        <row r="127006">
          <cell r="F127006" t="str">
            <v>transmissionrepairguy.com</v>
          </cell>
          <cell r="G127006" t="str">
            <v>158453</v>
          </cell>
        </row>
        <row r="127007">
          <cell r="F127007" t="str">
            <v>transmit.live</v>
          </cell>
          <cell r="G127007" t="str">
            <v>158454</v>
          </cell>
        </row>
        <row r="127008">
          <cell r="F127008" t="str">
            <v>transmosis.com</v>
          </cell>
          <cell r="G127008" t="str">
            <v>158455</v>
          </cell>
        </row>
        <row r="127009">
          <cell r="F127009" t="str">
            <v>transparen.ci</v>
          </cell>
          <cell r="G127009" t="str">
            <v>158456</v>
          </cell>
        </row>
        <row r="127010">
          <cell r="F127010" t="str">
            <v>transparenthealthmarketplace.com</v>
          </cell>
          <cell r="G127010" t="str">
            <v>158457</v>
          </cell>
        </row>
        <row r="127011">
          <cell r="F127011" t="str">
            <v>transparenthq.com</v>
          </cell>
          <cell r="G127011" t="str">
            <v>158458</v>
          </cell>
        </row>
        <row r="127012">
          <cell r="F127012" t="str">
            <v>transparently.com</v>
          </cell>
          <cell r="G127012" t="str">
            <v>158459</v>
          </cell>
        </row>
        <row r="127013">
          <cell r="F127013" t="str">
            <v>transpora.co</v>
          </cell>
          <cell r="G127013" t="str">
            <v>158460</v>
          </cell>
        </row>
        <row r="127014">
          <cell r="F127014" t="str">
            <v>transport-chlodniczy.com.pl</v>
          </cell>
          <cell r="G127014" t="str">
            <v>158461</v>
          </cell>
        </row>
        <row r="127015">
          <cell r="F127015" t="str">
            <v>transport-szwajcaria.pl</v>
          </cell>
          <cell r="G127015" t="str">
            <v>158462</v>
          </cell>
        </row>
        <row r="127016">
          <cell r="F127016" t="str">
            <v>transport-wlochy.eu</v>
          </cell>
          <cell r="G127016" t="str">
            <v>158463</v>
          </cell>
        </row>
        <row r="127017">
          <cell r="F127017" t="str">
            <v>transportaustralia.com.au</v>
          </cell>
          <cell r="G127017" t="str">
            <v>158464</v>
          </cell>
        </row>
        <row r="127018">
          <cell r="F127018" t="str">
            <v>transported.com</v>
          </cell>
          <cell r="G127018" t="str">
            <v>158465</v>
          </cell>
        </row>
        <row r="127019">
          <cell r="F127019" t="str">
            <v>transportsystems.co.th</v>
          </cell>
          <cell r="G127019" t="str">
            <v>158466</v>
          </cell>
        </row>
        <row r="127020">
          <cell r="F127020" t="str">
            <v>transtechsocial.org</v>
          </cell>
          <cell r="G127020" t="str">
            <v>158467</v>
          </cell>
        </row>
        <row r="127021">
          <cell r="F127021" t="str">
            <v>transver.co</v>
          </cell>
          <cell r="G127021" t="str">
            <v>158468</v>
          </cell>
        </row>
        <row r="127022">
          <cell r="F127022" t="str">
            <v>transver.co.in</v>
          </cell>
          <cell r="G127022" t="str">
            <v>158469</v>
          </cell>
        </row>
        <row r="127023">
          <cell r="F127023" t="str">
            <v>tranz.me</v>
          </cell>
          <cell r="G127023" t="str">
            <v>158470</v>
          </cell>
        </row>
        <row r="127024">
          <cell r="F127024" t="str">
            <v>tranzip.us</v>
          </cell>
          <cell r="G127024" t="str">
            <v>158471</v>
          </cell>
        </row>
        <row r="127025">
          <cell r="F127025" t="str">
            <v>tranzmt.it</v>
          </cell>
          <cell r="G127025" t="str">
            <v>158472</v>
          </cell>
        </row>
        <row r="127026">
          <cell r="F127026" t="str">
            <v>tranzoapp.com</v>
          </cell>
          <cell r="G127026" t="str">
            <v>158473</v>
          </cell>
        </row>
        <row r="127027">
          <cell r="F127027" t="str">
            <v>tranzoo.com</v>
          </cell>
          <cell r="G127027" t="str">
            <v>158474</v>
          </cell>
        </row>
        <row r="127028">
          <cell r="F127028" t="str">
            <v>trapica.com</v>
          </cell>
          <cell r="G127028" t="str">
            <v>158475</v>
          </cell>
        </row>
        <row r="127029">
          <cell r="F127029" t="str">
            <v>traporta.com</v>
          </cell>
          <cell r="G127029" t="str">
            <v>158476</v>
          </cell>
        </row>
        <row r="127030">
          <cell r="F127030" t="str">
            <v>trappa.is</v>
          </cell>
          <cell r="G127030" t="str">
            <v>158477</v>
          </cell>
        </row>
        <row r="127031">
          <cell r="F127031" t="str">
            <v>traptap.com</v>
          </cell>
          <cell r="G127031" t="str">
            <v>158478</v>
          </cell>
        </row>
        <row r="127032">
          <cell r="F127032" t="str">
            <v>traptec.eu</v>
          </cell>
          <cell r="G127032" t="str">
            <v>158479</v>
          </cell>
        </row>
        <row r="127033">
          <cell r="F127033" t="str">
            <v>trapz.farm</v>
          </cell>
          <cell r="G127033" t="str">
            <v>158480</v>
          </cell>
        </row>
        <row r="127034">
          <cell r="F127034" t="str">
            <v>traqui.com</v>
          </cell>
          <cell r="G127034" t="str">
            <v>158481</v>
          </cell>
        </row>
        <row r="127035">
          <cell r="F127035" t="str">
            <v>trascendermx.com</v>
          </cell>
          <cell r="G127035" t="str">
            <v>158482</v>
          </cell>
        </row>
        <row r="127036">
          <cell r="F127036" t="str">
            <v>trashchatapp.com</v>
          </cell>
          <cell r="G127036" t="str">
            <v>158483</v>
          </cell>
        </row>
        <row r="127037">
          <cell r="F127037" t="str">
            <v>trashin.in</v>
          </cell>
          <cell r="G127037" t="str">
            <v>158484</v>
          </cell>
        </row>
        <row r="127038">
          <cell r="F127038" t="str">
            <v>traslochino.it</v>
          </cell>
          <cell r="G127038" t="str">
            <v>158485</v>
          </cell>
        </row>
        <row r="127039">
          <cell r="F127039" t="str">
            <v>trasync.com</v>
          </cell>
          <cell r="G127039" t="str">
            <v>158486</v>
          </cell>
        </row>
        <row r="127040">
          <cell r="F127040" t="str">
            <v>tratoli.com</v>
          </cell>
          <cell r="G127040" t="str">
            <v>158487</v>
          </cell>
        </row>
        <row r="127041">
          <cell r="F127041" t="str">
            <v>travalana.com</v>
          </cell>
          <cell r="G127041" t="str">
            <v>158488</v>
          </cell>
        </row>
        <row r="127042">
          <cell r="F127042" t="str">
            <v>travalty.com</v>
          </cell>
          <cell r="G127042" t="str">
            <v>158489</v>
          </cell>
        </row>
        <row r="127043">
          <cell r="F127043" t="str">
            <v>travanz.com</v>
          </cell>
          <cell r="G127043" t="str">
            <v>158490</v>
          </cell>
        </row>
        <row r="127044">
          <cell r="F127044" t="str">
            <v>travatar.club</v>
          </cell>
          <cell r="G127044" t="str">
            <v>158491</v>
          </cell>
        </row>
        <row r="127045">
          <cell r="F127045" t="str">
            <v>travcure.com</v>
          </cell>
          <cell r="G127045" t="str">
            <v>158492</v>
          </cell>
        </row>
        <row r="127046">
          <cell r="F127046" t="str">
            <v>travel.ly</v>
          </cell>
          <cell r="G127046" t="str">
            <v>158493</v>
          </cell>
        </row>
        <row r="127047">
          <cell r="F127047" t="str">
            <v>travel64.com</v>
          </cell>
          <cell r="G127047" t="str">
            <v>158494</v>
          </cell>
        </row>
        <row r="127048">
          <cell r="F127048" t="str">
            <v>travelade.com</v>
          </cell>
          <cell r="G127048" t="str">
            <v>158495</v>
          </cell>
        </row>
        <row r="127049">
          <cell r="F127049" t="str">
            <v>travelaero.com</v>
          </cell>
          <cell r="G127049" t="str">
            <v>158496</v>
          </cell>
        </row>
        <row r="127050">
          <cell r="F127050" t="str">
            <v>travelanswers.co</v>
          </cell>
          <cell r="G127050" t="str">
            <v>158497</v>
          </cell>
        </row>
        <row r="127051">
          <cell r="F127051" t="str">
            <v>travelapt.net</v>
          </cell>
          <cell r="G127051" t="str">
            <v>158498</v>
          </cell>
        </row>
        <row r="127052">
          <cell r="F127052" t="str">
            <v>travelat7.com</v>
          </cell>
          <cell r="G127052" t="str">
            <v>158499</v>
          </cell>
        </row>
        <row r="127053">
          <cell r="F127053" t="str">
            <v>travelbabbleapp.com</v>
          </cell>
          <cell r="G127053" t="str">
            <v>158500</v>
          </cell>
        </row>
        <row r="127054">
          <cell r="F127054" t="str">
            <v>travelbala.com</v>
          </cell>
          <cell r="G127054" t="str">
            <v>158501</v>
          </cell>
        </row>
        <row r="127055">
          <cell r="F127055" t="str">
            <v>travelbay.co</v>
          </cell>
          <cell r="G127055" t="str">
            <v>158502</v>
          </cell>
        </row>
        <row r="127056">
          <cell r="F127056" t="str">
            <v>travelbook.co</v>
          </cell>
          <cell r="G127056" t="str">
            <v>158503</v>
          </cell>
        </row>
        <row r="127057">
          <cell r="F127057" t="str">
            <v>travelboom.eu</v>
          </cell>
          <cell r="G127057" t="str">
            <v>158504</v>
          </cell>
        </row>
        <row r="127058">
          <cell r="F127058" t="str">
            <v>travelbuddee.com</v>
          </cell>
          <cell r="G127058" t="str">
            <v>158505</v>
          </cell>
        </row>
        <row r="127059">
          <cell r="F127059" t="str">
            <v>travelcentral24.com</v>
          </cell>
          <cell r="G127059" t="str">
            <v>158506</v>
          </cell>
        </row>
        <row r="127060">
          <cell r="F127060" t="str">
            <v>traveldezk.com</v>
          </cell>
          <cell r="G127060" t="str">
            <v>158507</v>
          </cell>
        </row>
        <row r="127061">
          <cell r="F127061" t="str">
            <v>traveldglobe.com</v>
          </cell>
          <cell r="G127061" t="str">
            <v>158508</v>
          </cell>
        </row>
        <row r="127062">
          <cell r="F127062" t="str">
            <v>traveldiariesapp.com</v>
          </cell>
          <cell r="G127062" t="str">
            <v>158509</v>
          </cell>
        </row>
        <row r="127063">
          <cell r="F127063" t="str">
            <v>traveldooh.com</v>
          </cell>
          <cell r="G127063" t="str">
            <v>158510</v>
          </cell>
        </row>
        <row r="127064">
          <cell r="F127064" t="str">
            <v>traveler.cm</v>
          </cell>
          <cell r="G127064" t="str">
            <v>158511</v>
          </cell>
        </row>
        <row r="127065">
          <cell r="F127065" t="str">
            <v>travelersconnect.com</v>
          </cell>
          <cell r="G127065" t="str">
            <v>158512</v>
          </cell>
        </row>
        <row r="127066">
          <cell r="F127066" t="str">
            <v>travelersdo.com</v>
          </cell>
          <cell r="G127066" t="str">
            <v>158513</v>
          </cell>
        </row>
        <row r="127067">
          <cell r="F127067" t="str">
            <v>travelertick.com</v>
          </cell>
          <cell r="G127067" t="str">
            <v>158514</v>
          </cell>
        </row>
        <row r="127068">
          <cell r="F127068" t="str">
            <v>travelfashionclub.com</v>
          </cell>
          <cell r="G127068" t="str">
            <v>158515</v>
          </cell>
        </row>
        <row r="127069">
          <cell r="F127069" t="str">
            <v>travelforumrah.co.uk</v>
          </cell>
          <cell r="G127069" t="str">
            <v>158516</v>
          </cell>
        </row>
        <row r="127070">
          <cell r="F127070" t="str">
            <v>travelfree.in</v>
          </cell>
          <cell r="G127070" t="str">
            <v>158517</v>
          </cell>
        </row>
        <row r="127071">
          <cell r="F127071" t="str">
            <v>travelgap.io</v>
          </cell>
          <cell r="G127071" t="str">
            <v>158518</v>
          </cell>
        </row>
        <row r="127072">
          <cell r="F127072" t="str">
            <v>travelgator.com</v>
          </cell>
          <cell r="G127072" t="str">
            <v>158519</v>
          </cell>
        </row>
        <row r="127073">
          <cell r="F127073" t="str">
            <v>travelgee.com</v>
          </cell>
          <cell r="G127073" t="str">
            <v>158520</v>
          </cell>
        </row>
        <row r="127074">
          <cell r="F127074" t="str">
            <v>travelgenieregistry.com</v>
          </cell>
          <cell r="G127074" t="str">
            <v>158521</v>
          </cell>
        </row>
        <row r="127075">
          <cell r="F127075" t="str">
            <v>travelhey.com</v>
          </cell>
          <cell r="G127075" t="str">
            <v>158522</v>
          </cell>
        </row>
        <row r="127076">
          <cell r="F127076" t="str">
            <v>traveliaholidays.com</v>
          </cell>
          <cell r="G127076" t="str">
            <v>158523</v>
          </cell>
        </row>
        <row r="127077">
          <cell r="F127077" t="str">
            <v>traveliciousholidays.in</v>
          </cell>
          <cell r="G127077" t="str">
            <v>158524</v>
          </cell>
        </row>
        <row r="127078">
          <cell r="F127078" t="str">
            <v>traveligo.com</v>
          </cell>
          <cell r="G127078" t="str">
            <v>158525</v>
          </cell>
        </row>
        <row r="127079">
          <cell r="F127079" t="str">
            <v>travelindicator.com</v>
          </cell>
          <cell r="G127079" t="str">
            <v>158526</v>
          </cell>
        </row>
        <row r="127080">
          <cell r="F127080" t="str">
            <v>travelindream.com</v>
          </cell>
          <cell r="G127080" t="str">
            <v>158527</v>
          </cell>
        </row>
        <row r="127081">
          <cell r="F127081" t="str">
            <v>travelinsuranceagencies.net</v>
          </cell>
          <cell r="G127081" t="str">
            <v>158528</v>
          </cell>
        </row>
        <row r="127082">
          <cell r="F127082" t="str">
            <v>travelistly.com</v>
          </cell>
          <cell r="G127082" t="str">
            <v>158529</v>
          </cell>
        </row>
        <row r="127083">
          <cell r="F127083" t="str">
            <v>travelkebromo.com</v>
          </cell>
          <cell r="G127083" t="str">
            <v>158530</v>
          </cell>
        </row>
        <row r="127084">
          <cell r="F127084" t="str">
            <v>travella.co</v>
          </cell>
          <cell r="G127084" t="str">
            <v>158531</v>
          </cell>
        </row>
        <row r="127085">
          <cell r="F127085" t="str">
            <v>travellanders.com</v>
          </cell>
          <cell r="G127085" t="str">
            <v>158532</v>
          </cell>
        </row>
        <row r="127086">
          <cell r="F127086" t="str">
            <v>travellercollective.com</v>
          </cell>
          <cell r="G127086" t="str">
            <v>158533</v>
          </cell>
        </row>
        <row r="127087">
          <cell r="F127087" t="str">
            <v>travellingbd.com</v>
          </cell>
          <cell r="G127087" t="str">
            <v>158534</v>
          </cell>
        </row>
        <row r="127088">
          <cell r="F127088" t="str">
            <v>travelmesh.net</v>
          </cell>
          <cell r="G127088" t="str">
            <v>158535</v>
          </cell>
        </row>
        <row r="127089">
          <cell r="F127089" t="str">
            <v>travelo.ninja</v>
          </cell>
          <cell r="G127089" t="str">
            <v>158536</v>
          </cell>
        </row>
        <row r="127090">
          <cell r="F127090" t="str">
            <v>traveloes.com</v>
          </cell>
          <cell r="G127090" t="str">
            <v>158537</v>
          </cell>
        </row>
        <row r="127091">
          <cell r="F127091" t="str">
            <v>travelog.com</v>
          </cell>
          <cell r="G127091" t="str">
            <v>158538</v>
          </cell>
        </row>
        <row r="127092">
          <cell r="F127092" t="str">
            <v>travelographers.com</v>
          </cell>
          <cell r="G127092" t="str">
            <v>158539</v>
          </cell>
        </row>
        <row r="127093">
          <cell r="F127093" t="str">
            <v>travelomatrix.com</v>
          </cell>
          <cell r="G127093" t="str">
            <v>158540</v>
          </cell>
        </row>
        <row r="127094">
          <cell r="F127094" t="str">
            <v>travelonskill.com</v>
          </cell>
          <cell r="G127094" t="str">
            <v>158541</v>
          </cell>
        </row>
        <row r="127095">
          <cell r="F127095" t="str">
            <v>travelopia.com</v>
          </cell>
          <cell r="G127095" t="str">
            <v>158542</v>
          </cell>
        </row>
        <row r="127096">
          <cell r="F127096" t="str">
            <v>travelpacific.co.uk</v>
          </cell>
          <cell r="G127096" t="str">
            <v>158543</v>
          </cell>
        </row>
        <row r="127097">
          <cell r="F127097" t="str">
            <v>travelservicefacilitator.blogspot.in</v>
          </cell>
          <cell r="G127097" t="str">
            <v>158544</v>
          </cell>
        </row>
        <row r="127098">
          <cell r="F127098" t="str">
            <v>travelspective.com</v>
          </cell>
          <cell r="G127098" t="str">
            <v>158545</v>
          </cell>
        </row>
        <row r="127099">
          <cell r="F127099" t="str">
            <v>travelsports.com</v>
          </cell>
          <cell r="G127099" t="str">
            <v>158546</v>
          </cell>
        </row>
        <row r="127100">
          <cell r="F127100" t="str">
            <v>traveltechstrategies.com</v>
          </cell>
          <cell r="G127100" t="str">
            <v>158547</v>
          </cell>
        </row>
        <row r="127101">
          <cell r="F127101" t="str">
            <v>travelto.live</v>
          </cell>
          <cell r="G127101" t="str">
            <v>158548</v>
          </cell>
        </row>
        <row r="127102">
          <cell r="F127102" t="str">
            <v>traveltogether.com</v>
          </cell>
          <cell r="G127102" t="str">
            <v>158549</v>
          </cell>
        </row>
        <row r="127103">
          <cell r="F127103" t="str">
            <v>travelundo.com</v>
          </cell>
          <cell r="G127103" t="str">
            <v>158550</v>
          </cell>
        </row>
        <row r="127104">
          <cell r="F127104" t="str">
            <v>travelunion.net</v>
          </cell>
          <cell r="G127104" t="str">
            <v>158551</v>
          </cell>
        </row>
        <row r="127105">
          <cell r="F127105" t="str">
            <v>travelvisaaustralia.com.au</v>
          </cell>
          <cell r="G127105" t="str">
            <v>158552</v>
          </cell>
        </row>
        <row r="127106">
          <cell r="F127106" t="str">
            <v>travelwithpapamama.com</v>
          </cell>
          <cell r="G127106" t="str">
            <v>158553</v>
          </cell>
        </row>
        <row r="127107">
          <cell r="F127107" t="str">
            <v>travelzinemiami.com</v>
          </cell>
          <cell r="G127107" t="str">
            <v>158554</v>
          </cell>
        </row>
        <row r="127108">
          <cell r="F127108" t="str">
            <v>traveosoft.com</v>
          </cell>
          <cell r="G127108" t="str">
            <v>158555</v>
          </cell>
        </row>
        <row r="127109">
          <cell r="F127109" t="str">
            <v>traverstodd.com</v>
          </cell>
          <cell r="G127109" t="str">
            <v>158556</v>
          </cell>
        </row>
        <row r="127110">
          <cell r="F127110" t="str">
            <v>travie.co</v>
          </cell>
          <cell r="G127110" t="str">
            <v>158557</v>
          </cell>
        </row>
        <row r="127111">
          <cell r="F127111" t="str">
            <v>travisjonathanmarketing.com</v>
          </cell>
          <cell r="G127111" t="str">
            <v>158558</v>
          </cell>
        </row>
        <row r="127112">
          <cell r="F127112" t="str">
            <v>travog.com</v>
          </cell>
          <cell r="G127112" t="str">
            <v>158559</v>
          </cell>
        </row>
        <row r="127113">
          <cell r="F127113" t="str">
            <v>travoge.com</v>
          </cell>
          <cell r="G127113" t="str">
            <v>158560</v>
          </cell>
        </row>
        <row r="127114">
          <cell r="F127114" t="str">
            <v>travohelp.com</v>
          </cell>
          <cell r="G127114" t="str">
            <v>158561</v>
          </cell>
        </row>
        <row r="127115">
          <cell r="F127115" t="str">
            <v>travoney.com</v>
          </cell>
          <cell r="G127115" t="str">
            <v>158562</v>
          </cell>
        </row>
        <row r="127116">
          <cell r="F127116" t="str">
            <v>trawell.in</v>
          </cell>
          <cell r="G127116" t="str">
            <v>158563</v>
          </cell>
        </row>
        <row r="127117">
          <cell r="F127117" t="str">
            <v>traxbeat.com</v>
          </cell>
          <cell r="G127117" t="str">
            <v>158564</v>
          </cell>
        </row>
        <row r="127118">
          <cell r="F127118" t="str">
            <v>traxnwax.com</v>
          </cell>
          <cell r="G127118" t="str">
            <v>158565</v>
          </cell>
        </row>
        <row r="127119">
          <cell r="F127119" t="str">
            <v>trayce.io</v>
          </cell>
          <cell r="G127119" t="str">
            <v>158566</v>
          </cell>
        </row>
        <row r="127120">
          <cell r="F127120" t="str">
            <v>trbble.com</v>
          </cell>
          <cell r="G127120" t="str">
            <v>158567</v>
          </cell>
        </row>
        <row r="127121">
          <cell r="F127121" t="str">
            <v>trbes.com</v>
          </cell>
          <cell r="G127121" t="str">
            <v>158568</v>
          </cell>
        </row>
        <row r="127122">
          <cell r="F127122" t="str">
            <v>trck.me</v>
          </cell>
          <cell r="G127122" t="str">
            <v>158569</v>
          </cell>
        </row>
        <row r="127123">
          <cell r="F127123" t="str">
            <v>trdinoo.com</v>
          </cell>
          <cell r="G127123" t="str">
            <v>158570</v>
          </cell>
        </row>
        <row r="127124">
          <cell r="F127124" t="str">
            <v>tread.cc</v>
          </cell>
          <cell r="G127124" t="str">
            <v>158571</v>
          </cell>
        </row>
        <row r="127125">
          <cell r="F127125" t="str">
            <v>treadmills-online.com</v>
          </cell>
          <cell r="G127125" t="str">
            <v>158572</v>
          </cell>
        </row>
        <row r="127126">
          <cell r="F127126" t="str">
            <v>treasure.tech</v>
          </cell>
          <cell r="G127126" t="str">
            <v>158573</v>
          </cell>
        </row>
        <row r="127127">
          <cell r="F127127" t="str">
            <v>treasureapp.com</v>
          </cell>
          <cell r="G127127" t="str">
            <v>158574</v>
          </cell>
        </row>
        <row r="127128">
          <cell r="F127128" t="str">
            <v>treasurist.com</v>
          </cell>
          <cell r="G127128" t="str">
            <v>158575</v>
          </cell>
        </row>
        <row r="127129">
          <cell r="F127129" t="str">
            <v>treasurium.com</v>
          </cell>
          <cell r="G127129" t="str">
            <v>158576</v>
          </cell>
        </row>
        <row r="127130">
          <cell r="F127130" t="str">
            <v>treat.me</v>
          </cell>
          <cell r="G127130" t="str">
            <v>158577</v>
          </cell>
        </row>
        <row r="127131">
          <cell r="F127131" t="str">
            <v>treatangel.com</v>
          </cell>
          <cell r="G127131" t="str">
            <v>158578</v>
          </cell>
        </row>
        <row r="127132">
          <cell r="F127132" t="str">
            <v>treated.com</v>
          </cell>
          <cell r="G127132" t="str">
            <v>158579</v>
          </cell>
        </row>
        <row r="127133">
          <cell r="F127133" t="str">
            <v>treatez.com</v>
          </cell>
          <cell r="G127133" t="str">
            <v>158580</v>
          </cell>
        </row>
        <row r="127134">
          <cell r="F127134" t="str">
            <v>treathq.com</v>
          </cell>
          <cell r="G127134" t="str">
            <v>158581</v>
          </cell>
        </row>
        <row r="127135">
          <cell r="F127135" t="str">
            <v>treatings.co</v>
          </cell>
          <cell r="G127135" t="str">
            <v>158582</v>
          </cell>
        </row>
        <row r="127136">
          <cell r="F127136" t="str">
            <v>treatmd.com</v>
          </cell>
          <cell r="G127136" t="str">
            <v>158583</v>
          </cell>
        </row>
        <row r="127137">
          <cell r="F127137" t="str">
            <v>treatmyteam.com</v>
          </cell>
          <cell r="G127137" t="str">
            <v>158584</v>
          </cell>
        </row>
        <row r="127138">
          <cell r="F127138" t="str">
            <v>treatpilesclinic.com</v>
          </cell>
          <cell r="G127138" t="str">
            <v>158585</v>
          </cell>
        </row>
        <row r="127139">
          <cell r="F127139" t="str">
            <v>treatstock.com</v>
          </cell>
          <cell r="G127139" t="str">
            <v>158586</v>
          </cell>
        </row>
        <row r="127140">
          <cell r="F127140" t="str">
            <v>treatwo.com</v>
          </cell>
          <cell r="G127140" t="str">
            <v>158587</v>
          </cell>
        </row>
        <row r="127141">
          <cell r="F127141" t="str">
            <v>trebba.com</v>
          </cell>
          <cell r="G127141" t="str">
            <v>158588</v>
          </cell>
        </row>
        <row r="127142">
          <cell r="F127142" t="str">
            <v>treble.fm</v>
          </cell>
          <cell r="G127142" t="str">
            <v>158589</v>
          </cell>
        </row>
        <row r="127143">
          <cell r="F127143" t="str">
            <v>treble.video</v>
          </cell>
          <cell r="G127143" t="str">
            <v>158590</v>
          </cell>
        </row>
        <row r="127144">
          <cell r="F127144" t="str">
            <v>treblemaker.us</v>
          </cell>
          <cell r="G127144" t="str">
            <v>158591</v>
          </cell>
        </row>
        <row r="127145">
          <cell r="F127145" t="str">
            <v>treby.in</v>
          </cell>
          <cell r="G127145" t="str">
            <v>158592</v>
          </cell>
        </row>
        <row r="127146">
          <cell r="F127146" t="str">
            <v>tredagain.com</v>
          </cell>
          <cell r="G127146" t="str">
            <v>158593</v>
          </cell>
        </row>
        <row r="127147">
          <cell r="F127147" t="str">
            <v>tredml.com</v>
          </cell>
          <cell r="G127147" t="str">
            <v>158594</v>
          </cell>
        </row>
        <row r="127148">
          <cell r="F127148" t="str">
            <v>tree.social</v>
          </cell>
          <cell r="G127148" t="str">
            <v>158595</v>
          </cell>
        </row>
        <row r="127149">
          <cell r="F127149" t="str">
            <v>treeapple.in</v>
          </cell>
          <cell r="G127149" t="str">
            <v>158596</v>
          </cell>
        </row>
        <row r="127150">
          <cell r="F127150" t="str">
            <v>treeconsultancyservices.com</v>
          </cell>
          <cell r="G127150" t="str">
            <v>158597</v>
          </cell>
        </row>
        <row r="127151">
          <cell r="F127151" t="str">
            <v>treefunder.co</v>
          </cell>
          <cell r="G127151" t="str">
            <v>158598</v>
          </cell>
        </row>
        <row r="127152">
          <cell r="F127152" t="str">
            <v>treehacks.com</v>
          </cell>
          <cell r="G127152" t="str">
            <v>158599</v>
          </cell>
        </row>
        <row r="127153">
          <cell r="F127153" t="str">
            <v>treehousepuppies.com</v>
          </cell>
          <cell r="G127153" t="str">
            <v>158600</v>
          </cell>
        </row>
        <row r="127154">
          <cell r="F127154" t="str">
            <v>treely.co</v>
          </cell>
          <cell r="G127154" t="str">
            <v>158601</v>
          </cell>
        </row>
        <row r="127155">
          <cell r="F127155" t="str">
            <v>treenet.in</v>
          </cell>
          <cell r="G127155" t="str">
            <v>158602</v>
          </cell>
        </row>
        <row r="127156">
          <cell r="F127156" t="str">
            <v>treeni.com</v>
          </cell>
          <cell r="G127156" t="str">
            <v>158603</v>
          </cell>
        </row>
        <row r="127157">
          <cell r="F127157" t="str">
            <v>treetopgrowthstrategy.com</v>
          </cell>
          <cell r="G127157" t="str">
            <v>158604</v>
          </cell>
        </row>
        <row r="127158">
          <cell r="F127158" t="str">
            <v>treetops.io</v>
          </cell>
          <cell r="G127158" t="str">
            <v>158605</v>
          </cell>
        </row>
        <row r="127159">
          <cell r="F127159" t="str">
            <v>treevea.com</v>
          </cell>
          <cell r="G127159" t="str">
            <v>158606</v>
          </cell>
        </row>
        <row r="127160">
          <cell r="F127160" t="str">
            <v>treggocity.com</v>
          </cell>
          <cell r="G127160" t="str">
            <v>158607</v>
          </cell>
        </row>
        <row r="127161">
          <cell r="F127161" t="str">
            <v>treinar.me</v>
          </cell>
          <cell r="G127161" t="str">
            <v>158608</v>
          </cell>
        </row>
        <row r="127162">
          <cell r="F127162" t="str">
            <v>treitus.com</v>
          </cell>
          <cell r="G127162" t="str">
            <v>158609</v>
          </cell>
        </row>
        <row r="127163">
          <cell r="F127163" t="str">
            <v>trekconnect.io</v>
          </cell>
          <cell r="G127163" t="str">
            <v>158610</v>
          </cell>
        </row>
        <row r="127164">
          <cell r="F127164" t="str">
            <v>treker.com</v>
          </cell>
          <cell r="G127164" t="str">
            <v>158611</v>
          </cell>
        </row>
        <row r="127165">
          <cell r="F127165" t="str">
            <v>trekhub.in</v>
          </cell>
          <cell r="G127165" t="str">
            <v>158612</v>
          </cell>
        </row>
        <row r="127166">
          <cell r="F127166" t="str">
            <v>trekker.fr</v>
          </cell>
          <cell r="G127166" t="str">
            <v>158613</v>
          </cell>
        </row>
        <row r="127167">
          <cell r="F127167" t="str">
            <v>trekkingspot.com</v>
          </cell>
          <cell r="G127167" t="str">
            <v>158614</v>
          </cell>
        </row>
        <row r="127168">
          <cell r="F127168" t="str">
            <v>trekkingtoes.com</v>
          </cell>
          <cell r="G127168" t="str">
            <v>158615</v>
          </cell>
        </row>
        <row r="127169">
          <cell r="F127169" t="str">
            <v>trekload.com</v>
          </cell>
          <cell r="G127169" t="str">
            <v>158616</v>
          </cell>
        </row>
        <row r="127170">
          <cell r="F127170" t="str">
            <v>trekmundo.com</v>
          </cell>
          <cell r="G127170" t="str">
            <v>158617</v>
          </cell>
        </row>
        <row r="127171">
          <cell r="F127171" t="str">
            <v>trell.co.in</v>
          </cell>
          <cell r="G127171" t="str">
            <v>158618</v>
          </cell>
        </row>
        <row r="127172">
          <cell r="F127172" t="str">
            <v>tremending.com</v>
          </cell>
          <cell r="G127172" t="str">
            <v>158619</v>
          </cell>
        </row>
        <row r="127173">
          <cell r="F127173" t="str">
            <v>trendbm.com</v>
          </cell>
          <cell r="G127173" t="str">
            <v>158620</v>
          </cell>
        </row>
        <row r="127174">
          <cell r="F127174" t="str">
            <v>trendbrew.com</v>
          </cell>
          <cell r="G127174" t="str">
            <v>158621</v>
          </cell>
        </row>
        <row r="127175">
          <cell r="F127175" t="str">
            <v>trendeing.com</v>
          </cell>
          <cell r="G127175" t="str">
            <v>158622</v>
          </cell>
        </row>
        <row r="127176">
          <cell r="F127176" t="str">
            <v>trendendo.com</v>
          </cell>
          <cell r="G127176" t="str">
            <v>158623</v>
          </cell>
        </row>
        <row r="127177">
          <cell r="F127177" t="str">
            <v>trendify.io</v>
          </cell>
          <cell r="G127177" t="str">
            <v>158624</v>
          </cell>
        </row>
        <row r="127178">
          <cell r="F127178" t="str">
            <v>trendiguru.com</v>
          </cell>
          <cell r="G127178" t="str">
            <v>158625</v>
          </cell>
        </row>
        <row r="127179">
          <cell r="F127179" t="str">
            <v>trendii.com</v>
          </cell>
          <cell r="G127179" t="str">
            <v>158626</v>
          </cell>
        </row>
        <row r="127180">
          <cell r="F127180" t="str">
            <v>trending.ml</v>
          </cell>
          <cell r="G127180" t="str">
            <v>158627</v>
          </cell>
        </row>
        <row r="127181">
          <cell r="F127181" t="str">
            <v>trending.ph</v>
          </cell>
          <cell r="G127181" t="str">
            <v>158628</v>
          </cell>
        </row>
        <row r="127182">
          <cell r="F127182" t="str">
            <v>trendintech.com</v>
          </cell>
          <cell r="G127182" t="str">
            <v>158629</v>
          </cell>
        </row>
        <row r="127183">
          <cell r="F127183" t="str">
            <v>trendis.com</v>
          </cell>
          <cell r="G127183" t="str">
            <v>158630</v>
          </cell>
        </row>
        <row r="127184">
          <cell r="F127184" t="str">
            <v>trendlyapp.com</v>
          </cell>
          <cell r="G127184" t="str">
            <v>158631</v>
          </cell>
        </row>
        <row r="127185">
          <cell r="F127185" t="str">
            <v>trendmesh.com</v>
          </cell>
          <cell r="G127185" t="str">
            <v>158632</v>
          </cell>
        </row>
        <row r="127186">
          <cell r="F127186" t="str">
            <v>trendoline.com</v>
          </cell>
          <cell r="G127186" t="str">
            <v>158633</v>
          </cell>
        </row>
        <row r="127187">
          <cell r="F127187" t="str">
            <v>trendout.pt</v>
          </cell>
          <cell r="G127187" t="str">
            <v>158634</v>
          </cell>
        </row>
        <row r="127188">
          <cell r="F127188" t="str">
            <v>trendpay.com</v>
          </cell>
          <cell r="G127188" t="str">
            <v>158635</v>
          </cell>
        </row>
        <row r="127189">
          <cell r="F127189" t="str">
            <v>trendsettraveler.com</v>
          </cell>
          <cell r="G127189" t="str">
            <v>158636</v>
          </cell>
        </row>
        <row r="127190">
          <cell r="F127190" t="str">
            <v>trendshouter.com</v>
          </cell>
          <cell r="G127190" t="str">
            <v>158637</v>
          </cell>
        </row>
        <row r="127191">
          <cell r="F127191" t="str">
            <v>trendsque.com</v>
          </cell>
          <cell r="G127191" t="str">
            <v>158638</v>
          </cell>
        </row>
        <row r="127192">
          <cell r="F127192" t="str">
            <v>trendstoday.co</v>
          </cell>
          <cell r="G127192" t="str">
            <v>158639</v>
          </cell>
        </row>
        <row r="127193">
          <cell r="F127193" t="str">
            <v>trendtiger.net</v>
          </cell>
          <cell r="G127193" t="str">
            <v>158640</v>
          </cell>
        </row>
        <row r="127194">
          <cell r="F127194" t="str">
            <v>trendyadvisor.com</v>
          </cell>
          <cell r="G127194" t="str">
            <v>158641</v>
          </cell>
        </row>
        <row r="127195">
          <cell r="F127195" t="str">
            <v>trendyonlinesolution.in</v>
          </cell>
          <cell r="G127195" t="str">
            <v>158642</v>
          </cell>
        </row>
        <row r="127196">
          <cell r="F127196" t="str">
            <v>trendyupdates.com</v>
          </cell>
          <cell r="G127196" t="str">
            <v>158643</v>
          </cell>
        </row>
        <row r="127197">
          <cell r="F127197" t="str">
            <v>trensant.com</v>
          </cell>
          <cell r="G127197" t="str">
            <v>158644</v>
          </cell>
        </row>
        <row r="127198">
          <cell r="F127198" t="str">
            <v>trented.in</v>
          </cell>
          <cell r="G127198" t="str">
            <v>158645</v>
          </cell>
        </row>
        <row r="127199">
          <cell r="F127199" t="str">
            <v>trentedstore.com</v>
          </cell>
          <cell r="G127199" t="str">
            <v>158646</v>
          </cell>
        </row>
        <row r="127200">
          <cell r="F127200" t="str">
            <v>trenzz.com</v>
          </cell>
          <cell r="G127200" t="str">
            <v>158647</v>
          </cell>
        </row>
        <row r="127201">
          <cell r="F127201" t="str">
            <v>trepsdigital.com</v>
          </cell>
          <cell r="G127201" t="str">
            <v>158648</v>
          </cell>
        </row>
        <row r="127202">
          <cell r="F127202" t="str">
            <v>tresfilios.com</v>
          </cell>
          <cell r="G127202" t="str">
            <v>158649</v>
          </cell>
        </row>
        <row r="127203">
          <cell r="F127203" t="str">
            <v>tressle.com</v>
          </cell>
          <cell r="G127203" t="str">
            <v>158650</v>
          </cell>
        </row>
        <row r="127204">
          <cell r="F127204" t="str">
            <v>trestor.org</v>
          </cell>
          <cell r="G127204" t="str">
            <v>158651</v>
          </cell>
        </row>
        <row r="127205">
          <cell r="F127205" t="str">
            <v>trestup.com</v>
          </cell>
          <cell r="G127205" t="str">
            <v>158652</v>
          </cell>
        </row>
        <row r="127206">
          <cell r="F127206" t="str">
            <v>trevii.com</v>
          </cell>
          <cell r="G127206" t="str">
            <v>158653</v>
          </cell>
        </row>
        <row r="127207">
          <cell r="F127207" t="str">
            <v>trevilabs.co</v>
          </cell>
          <cell r="G127207" t="str">
            <v>158654</v>
          </cell>
        </row>
        <row r="127208">
          <cell r="F127208" t="str">
            <v>trevoapp.com</v>
          </cell>
          <cell r="G127208" t="str">
            <v>158655</v>
          </cell>
        </row>
        <row r="127209">
          <cell r="F127209" t="str">
            <v>trevor.io</v>
          </cell>
          <cell r="G127209" t="str">
            <v>158656</v>
          </cell>
        </row>
        <row r="127210">
          <cell r="F127210" t="str">
            <v>trexfast.com</v>
          </cell>
          <cell r="G127210" t="str">
            <v>158657</v>
          </cell>
        </row>
        <row r="127211">
          <cell r="F127211" t="str">
            <v>trexle.com</v>
          </cell>
          <cell r="G127211" t="str">
            <v>158658</v>
          </cell>
        </row>
        <row r="127212">
          <cell r="F127212" t="str">
            <v>trexorobotics.com</v>
          </cell>
          <cell r="G127212" t="str">
            <v>158659</v>
          </cell>
        </row>
        <row r="127213">
          <cell r="F127213" t="str">
            <v>trezeo.com</v>
          </cell>
          <cell r="G127213" t="str">
            <v>158660</v>
          </cell>
        </row>
        <row r="127214">
          <cell r="F127214" t="str">
            <v>trezo.sg</v>
          </cell>
          <cell r="G127214" t="str">
            <v>158661</v>
          </cell>
        </row>
        <row r="127215">
          <cell r="F127215" t="str">
            <v>trfsweb.com</v>
          </cell>
          <cell r="G127215" t="str">
            <v>158662</v>
          </cell>
        </row>
        <row r="127216">
          <cell r="F127216" t="str">
            <v>trgmholdings.com</v>
          </cell>
          <cell r="G127216" t="str">
            <v>158663</v>
          </cell>
        </row>
        <row r="127217">
          <cell r="F127217" t="str">
            <v>tri-di.com</v>
          </cell>
          <cell r="G127217" t="str">
            <v>158664</v>
          </cell>
        </row>
        <row r="127218">
          <cell r="F127218" t="str">
            <v>tri-pointllc.com</v>
          </cell>
          <cell r="G127218" t="str">
            <v>158665</v>
          </cell>
        </row>
        <row r="127219">
          <cell r="F127219" t="str">
            <v>tri.global</v>
          </cell>
          <cell r="G127219" t="str">
            <v>158666</v>
          </cell>
        </row>
        <row r="127220">
          <cell r="F127220" t="str">
            <v>tri3d.in</v>
          </cell>
          <cell r="G127220" t="str">
            <v>158667</v>
          </cell>
        </row>
        <row r="127221">
          <cell r="F127221" t="str">
            <v>triadtranstech.com</v>
          </cell>
          <cell r="G127221" t="str">
            <v>158668</v>
          </cell>
        </row>
        <row r="127222">
          <cell r="F127222" t="str">
            <v>triagesecurity.com</v>
          </cell>
          <cell r="G127222" t="str">
            <v>158669</v>
          </cell>
        </row>
        <row r="127223">
          <cell r="F127223" t="str">
            <v>trialkart.com</v>
          </cell>
          <cell r="G127223" t="str">
            <v>158670</v>
          </cell>
        </row>
        <row r="127224">
          <cell r="F127224" t="str">
            <v>trialview.com</v>
          </cell>
          <cell r="G127224" t="str">
            <v>158671</v>
          </cell>
        </row>
        <row r="127225">
          <cell r="F127225" t="str">
            <v>triameter.co</v>
          </cell>
          <cell r="G127225" t="str">
            <v>158672</v>
          </cell>
        </row>
        <row r="127226">
          <cell r="F127226" t="str">
            <v>triangle.gs</v>
          </cell>
          <cell r="G127226" t="str">
            <v>158673</v>
          </cell>
        </row>
        <row r="127227">
          <cell r="F127227" t="str">
            <v>triangul8.com</v>
          </cell>
          <cell r="G127227" t="str">
            <v>158674</v>
          </cell>
        </row>
        <row r="127228">
          <cell r="F127228" t="str">
            <v>triangulo.com.ar</v>
          </cell>
          <cell r="G127228" t="str">
            <v>158675</v>
          </cell>
        </row>
        <row r="127229">
          <cell r="F127229" t="str">
            <v>triapplo.com</v>
          </cell>
          <cell r="G127229" t="str">
            <v>158676</v>
          </cell>
        </row>
        <row r="127230">
          <cell r="F127230" t="str">
            <v>triathlonbox.co.uk</v>
          </cell>
          <cell r="G127230" t="str">
            <v>158677</v>
          </cell>
        </row>
        <row r="127231">
          <cell r="F127231" t="str">
            <v>tribal-installment-loans.com</v>
          </cell>
          <cell r="G127231" t="str">
            <v>158678</v>
          </cell>
        </row>
        <row r="127232">
          <cell r="F127232" t="str">
            <v>tribaladnetwork.com</v>
          </cell>
          <cell r="G127232" t="str">
            <v>158679</v>
          </cell>
        </row>
        <row r="127233">
          <cell r="F127233" t="str">
            <v>tribalingual.com</v>
          </cell>
          <cell r="G127233" t="str">
            <v>158680</v>
          </cell>
        </row>
        <row r="127234">
          <cell r="F127234" t="str">
            <v>tribaljohn.com</v>
          </cell>
          <cell r="G127234" t="str">
            <v>158681</v>
          </cell>
        </row>
        <row r="127235">
          <cell r="F127235" t="str">
            <v>tribalscale.com</v>
          </cell>
          <cell r="G127235" t="str">
            <v>158682</v>
          </cell>
        </row>
        <row r="127236">
          <cell r="F127236" t="str">
            <v>tribecashortlist.com</v>
          </cell>
          <cell r="G127236" t="str">
            <v>158683</v>
          </cell>
        </row>
        <row r="127237">
          <cell r="F127237" t="str">
            <v>tribeclick.com</v>
          </cell>
          <cell r="G127237" t="str">
            <v>158684</v>
          </cell>
        </row>
        <row r="127238">
          <cell r="F127238" t="str">
            <v>tribecube.com</v>
          </cell>
          <cell r="G127238" t="str">
            <v>158685</v>
          </cell>
        </row>
        <row r="127239">
          <cell r="F127239" t="str">
            <v>triberapp.co</v>
          </cell>
          <cell r="G127239" t="str">
            <v>158686</v>
          </cell>
        </row>
        <row r="127240">
          <cell r="F127240" t="str">
            <v>tribetats.com</v>
          </cell>
          <cell r="G127240" t="str">
            <v>158687</v>
          </cell>
        </row>
        <row r="127241">
          <cell r="F127241" t="str">
            <v>tribezen.com</v>
          </cell>
          <cell r="G127241" t="str">
            <v>158688</v>
          </cell>
        </row>
        <row r="127242">
          <cell r="F127242" t="str">
            <v>triboom.com</v>
          </cell>
          <cell r="G127242" t="str">
            <v>158689</v>
          </cell>
        </row>
        <row r="127243">
          <cell r="F127243" t="str">
            <v>tribute.support</v>
          </cell>
          <cell r="G127243" t="str">
            <v>158690</v>
          </cell>
        </row>
        <row r="127244">
          <cell r="F127244" t="str">
            <v>tricapitalss.com</v>
          </cell>
          <cell r="G127244" t="str">
            <v>158691</v>
          </cell>
        </row>
        <row r="127245">
          <cell r="F127245" t="str">
            <v>triceapp.com</v>
          </cell>
          <cell r="G127245" t="str">
            <v>158692</v>
          </cell>
        </row>
        <row r="127246">
          <cell r="F127246" t="str">
            <v>tricella.com</v>
          </cell>
          <cell r="G127246" t="str">
            <v>158693</v>
          </cell>
        </row>
        <row r="127247">
          <cell r="F127247" t="str">
            <v>trichromehealth.com</v>
          </cell>
          <cell r="G127247" t="str">
            <v>158694</v>
          </cell>
        </row>
        <row r="127248">
          <cell r="F127248" t="str">
            <v>tricknshop.com</v>
          </cell>
          <cell r="G127248" t="str">
            <v>158695</v>
          </cell>
        </row>
        <row r="127249">
          <cell r="F127249" t="str">
            <v>tricksmoney.com</v>
          </cell>
          <cell r="G127249" t="str">
            <v>158696</v>
          </cell>
        </row>
        <row r="127250">
          <cell r="F127250" t="str">
            <v>tricksndeals.com</v>
          </cell>
          <cell r="G127250" t="str">
            <v>158697</v>
          </cell>
        </row>
        <row r="127251">
          <cell r="F127251" t="str">
            <v>tricksroad.com</v>
          </cell>
          <cell r="G127251" t="str">
            <v>158698</v>
          </cell>
        </row>
        <row r="127252">
          <cell r="F127252" t="str">
            <v>tricktrack.nl</v>
          </cell>
          <cell r="G127252" t="str">
            <v>158699</v>
          </cell>
        </row>
        <row r="127253">
          <cell r="F127253" t="str">
            <v>trickyenough.com</v>
          </cell>
          <cell r="G127253" t="str">
            <v>158700</v>
          </cell>
        </row>
        <row r="127254">
          <cell r="F127254" t="str">
            <v>trickyleads.com</v>
          </cell>
          <cell r="G127254" t="str">
            <v>158701</v>
          </cell>
        </row>
        <row r="127255">
          <cell r="F127255" t="str">
            <v>trickymindsolution.com</v>
          </cell>
          <cell r="G127255" t="str">
            <v>158702</v>
          </cell>
        </row>
        <row r="127256">
          <cell r="F127256" t="str">
            <v>tricolops.ca</v>
          </cell>
          <cell r="G127256" t="str">
            <v>158703</v>
          </cell>
        </row>
        <row r="127257">
          <cell r="F127257" t="str">
            <v>tricorex.com</v>
          </cell>
          <cell r="G127257" t="str">
            <v>158704</v>
          </cell>
        </row>
        <row r="127258">
          <cell r="F127258" t="str">
            <v>tricountytitleloans.com</v>
          </cell>
          <cell r="G127258" t="str">
            <v>158705</v>
          </cell>
        </row>
        <row r="127259">
          <cell r="F127259" t="str">
            <v>trideit.com</v>
          </cell>
          <cell r="G127259" t="str">
            <v>158706</v>
          </cell>
        </row>
        <row r="127260">
          <cell r="F127260" t="str">
            <v>tridentcloud.com</v>
          </cell>
          <cell r="G127260" t="str">
            <v>158707</v>
          </cell>
        </row>
        <row r="127261">
          <cell r="F127261" t="str">
            <v>trideo3d.com</v>
          </cell>
          <cell r="G127261" t="str">
            <v>158708</v>
          </cell>
        </row>
        <row r="127262">
          <cell r="F127262" t="str">
            <v>tridom.co</v>
          </cell>
          <cell r="G127262" t="str">
            <v>158709</v>
          </cell>
        </row>
        <row r="127263">
          <cell r="F127263" t="str">
            <v>trif.it</v>
          </cell>
          <cell r="G127263" t="str">
            <v>158710</v>
          </cell>
        </row>
        <row r="127264">
          <cell r="F127264" t="str">
            <v>trifinlabs.com</v>
          </cell>
          <cell r="G127264" t="str">
            <v>158711</v>
          </cell>
        </row>
        <row r="127265">
          <cell r="F127265" t="str">
            <v>trifle.io</v>
          </cell>
          <cell r="G127265" t="str">
            <v>158712</v>
          </cell>
        </row>
        <row r="127266">
          <cell r="F127266" t="str">
            <v>triggergive.com</v>
          </cell>
          <cell r="G127266" t="str">
            <v>158713</v>
          </cell>
        </row>
        <row r="127267">
          <cell r="F127267" t="str">
            <v>triintech.com</v>
          </cell>
          <cell r="G127267" t="str">
            <v>158714</v>
          </cell>
        </row>
        <row r="127268">
          <cell r="F127268" t="str">
            <v>trikkle.com</v>
          </cell>
          <cell r="G127268" t="str">
            <v>158715</v>
          </cell>
        </row>
        <row r="127269">
          <cell r="F127269" t="str">
            <v>triklo.com</v>
          </cell>
          <cell r="G127269" t="str">
            <v>158716</v>
          </cell>
        </row>
        <row r="127270">
          <cell r="F127270" t="str">
            <v>trikona.conskill.in</v>
          </cell>
          <cell r="G127270" t="str">
            <v>158717</v>
          </cell>
        </row>
        <row r="127271">
          <cell r="F127271" t="str">
            <v>triloca.com</v>
          </cell>
          <cell r="G127271" t="str">
            <v>158718</v>
          </cell>
        </row>
        <row r="127272">
          <cell r="F127272" t="str">
            <v>trimian.com</v>
          </cell>
          <cell r="G127272" t="str">
            <v>158719</v>
          </cell>
        </row>
        <row r="127273">
          <cell r="F127273" t="str">
            <v>trinfinity.co</v>
          </cell>
          <cell r="G127273" t="str">
            <v>158720</v>
          </cell>
        </row>
        <row r="127274">
          <cell r="F127274" t="str">
            <v>trinicareers.com</v>
          </cell>
          <cell r="G127274" t="str">
            <v>158721</v>
          </cell>
        </row>
        <row r="127275">
          <cell r="F127275" t="str">
            <v>trinimotors.com</v>
          </cell>
          <cell r="G127275" t="str">
            <v>158722</v>
          </cell>
        </row>
        <row r="127276">
          <cell r="F127276" t="str">
            <v>trinitycomputers.net</v>
          </cell>
          <cell r="G127276" t="str">
            <v>158723</v>
          </cell>
        </row>
        <row r="127277">
          <cell r="F127277" t="str">
            <v>trinitygreenenergies.com</v>
          </cell>
          <cell r="G127277" t="str">
            <v>158724</v>
          </cell>
        </row>
        <row r="127278">
          <cell r="F127278" t="str">
            <v>trinityradar.com</v>
          </cell>
          <cell r="G127278" t="str">
            <v>158725</v>
          </cell>
        </row>
        <row r="127279">
          <cell r="F127279" t="str">
            <v>trinnaclefund.com</v>
          </cell>
          <cell r="G127279" t="str">
            <v>158726</v>
          </cell>
        </row>
        <row r="127280">
          <cell r="F127280" t="str">
            <v>trintrin.co</v>
          </cell>
          <cell r="G127280" t="str">
            <v>158727</v>
          </cell>
        </row>
        <row r="127281">
          <cell r="F127281" t="str">
            <v>trioangle.com</v>
          </cell>
          <cell r="G127281" t="str">
            <v>158728</v>
          </cell>
        </row>
        <row r="127282">
          <cell r="F127282" t="str">
            <v>trioed.com</v>
          </cell>
          <cell r="G127282" t="str">
            <v>158729</v>
          </cell>
        </row>
        <row r="127283">
          <cell r="F127283" t="str">
            <v>triogeek.com</v>
          </cell>
          <cell r="G127283" t="str">
            <v>158730</v>
          </cell>
        </row>
        <row r="127284">
          <cell r="F127284" t="str">
            <v>triomarkets.com</v>
          </cell>
          <cell r="G127284" t="str">
            <v>158731</v>
          </cell>
        </row>
        <row r="127285">
          <cell r="F127285" t="str">
            <v>triorewards.com</v>
          </cell>
          <cell r="G127285" t="str">
            <v>158732</v>
          </cell>
        </row>
        <row r="127286">
          <cell r="F127286" t="str">
            <v>trip-bucket.com</v>
          </cell>
          <cell r="G127286" t="str">
            <v>158733</v>
          </cell>
        </row>
        <row r="127287">
          <cell r="F127287" t="str">
            <v>trip-sharing.com</v>
          </cell>
          <cell r="G127287" t="str">
            <v>158734</v>
          </cell>
        </row>
        <row r="127288">
          <cell r="F127288" t="str">
            <v>trip-smart.com</v>
          </cell>
          <cell r="G127288" t="str">
            <v>158735</v>
          </cell>
        </row>
        <row r="127289">
          <cell r="F127289" t="str">
            <v>trip2p.com</v>
          </cell>
          <cell r="G127289" t="str">
            <v>158736</v>
          </cell>
        </row>
        <row r="127290">
          <cell r="F127290" t="str">
            <v>tripally.world</v>
          </cell>
          <cell r="G127290" t="str">
            <v>158737</v>
          </cell>
        </row>
        <row r="127291">
          <cell r="F127291" t="str">
            <v>tripaloc.es</v>
          </cell>
          <cell r="G127291" t="str">
            <v>158738</v>
          </cell>
        </row>
        <row r="127292">
          <cell r="F127292" t="str">
            <v>tripaya.com</v>
          </cell>
          <cell r="G127292" t="str">
            <v>158739</v>
          </cell>
        </row>
        <row r="127293">
          <cell r="F127293" t="str">
            <v>tripbar.co</v>
          </cell>
          <cell r="G127293" t="str">
            <v>158740</v>
          </cell>
        </row>
        <row r="127294">
          <cell r="F127294" t="str">
            <v>tripbird.com</v>
          </cell>
          <cell r="G127294" t="str">
            <v>158741</v>
          </cell>
        </row>
        <row r="127295">
          <cell r="F127295" t="str">
            <v>tripblan.com</v>
          </cell>
          <cell r="G127295" t="str">
            <v>158742</v>
          </cell>
        </row>
        <row r="127296">
          <cell r="F127296" t="str">
            <v>tripbooka.com.au</v>
          </cell>
          <cell r="G127296" t="str">
            <v>158743</v>
          </cell>
        </row>
        <row r="127297">
          <cell r="F127297" t="str">
            <v>tripcake.com</v>
          </cell>
          <cell r="G127297" t="str">
            <v>158744</v>
          </cell>
        </row>
        <row r="127298">
          <cell r="F127298" t="str">
            <v>tripcipe.com</v>
          </cell>
          <cell r="G127298" t="str">
            <v>158745</v>
          </cell>
        </row>
        <row r="127299">
          <cell r="F127299" t="str">
            <v>tripcombi.com</v>
          </cell>
          <cell r="G127299" t="str">
            <v>158746</v>
          </cell>
        </row>
        <row r="127300">
          <cell r="F127300" t="str">
            <v>tripdonor.com</v>
          </cell>
          <cell r="G127300" t="str">
            <v>158747</v>
          </cell>
        </row>
        <row r="127301">
          <cell r="F127301" t="str">
            <v>tripedia.com</v>
          </cell>
          <cell r="G127301" t="str">
            <v>158748</v>
          </cell>
        </row>
        <row r="127302">
          <cell r="F127302" t="str">
            <v>tripfair.com</v>
          </cell>
          <cell r="G127302" t="str">
            <v>158749</v>
          </cell>
        </row>
        <row r="127303">
          <cell r="F127303" t="str">
            <v>tripfreakz.com</v>
          </cell>
          <cell r="G127303" t="str">
            <v>158750</v>
          </cell>
        </row>
        <row r="127304">
          <cell r="F127304" t="str">
            <v>tripfriendizer.com</v>
          </cell>
          <cell r="G127304" t="str">
            <v>158751</v>
          </cell>
        </row>
        <row r="127305">
          <cell r="F127305" t="str">
            <v>tripglimpse.com</v>
          </cell>
          <cell r="G127305" t="str">
            <v>158752</v>
          </cell>
        </row>
        <row r="127306">
          <cell r="F127306" t="str">
            <v>tripgrab.com</v>
          </cell>
          <cell r="G127306" t="str">
            <v>158753</v>
          </cell>
        </row>
        <row r="127307">
          <cell r="F127307" t="str">
            <v>triphappy.com</v>
          </cell>
          <cell r="G127307" t="str">
            <v>158754</v>
          </cell>
        </row>
        <row r="127308">
          <cell r="F127308" t="str">
            <v>triphaven.com</v>
          </cell>
          <cell r="G127308" t="str">
            <v>158755</v>
          </cell>
        </row>
        <row r="127309">
          <cell r="F127309" t="str">
            <v>triphippie.com</v>
          </cell>
          <cell r="G127309" t="str">
            <v>158756</v>
          </cell>
        </row>
        <row r="127310">
          <cell r="F127310" t="str">
            <v>tripifini.com</v>
          </cell>
          <cell r="G127310" t="str">
            <v>158757</v>
          </cell>
        </row>
        <row r="127311">
          <cell r="F127311" t="str">
            <v>tripigator.com</v>
          </cell>
          <cell r="G127311" t="str">
            <v>158758</v>
          </cell>
        </row>
        <row r="127312">
          <cell r="F127312" t="str">
            <v>tripilli.com</v>
          </cell>
          <cell r="G127312" t="str">
            <v>158759</v>
          </cell>
        </row>
        <row r="127313">
          <cell r="F127313" t="str">
            <v>tripindeal.com</v>
          </cell>
          <cell r="G127313" t="str">
            <v>158760</v>
          </cell>
        </row>
        <row r="127314">
          <cell r="F127314" t="str">
            <v>tripirt.net</v>
          </cell>
          <cell r="G127314" t="str">
            <v>158761</v>
          </cell>
        </row>
        <row r="127315">
          <cell r="F127315" t="str">
            <v>tripitech.com</v>
          </cell>
          <cell r="G127315" t="str">
            <v>158762</v>
          </cell>
        </row>
        <row r="127316">
          <cell r="F127316" t="str">
            <v>tripjay.com</v>
          </cell>
          <cell r="G127316" t="str">
            <v>158763</v>
          </cell>
        </row>
        <row r="127317">
          <cell r="F127317" t="str">
            <v>tripkar.com</v>
          </cell>
          <cell r="G127317" t="str">
            <v>158764</v>
          </cell>
        </row>
        <row r="127318">
          <cell r="F127318" t="str">
            <v>triple3d.net</v>
          </cell>
          <cell r="G127318" t="str">
            <v>158765</v>
          </cell>
        </row>
        <row r="127319">
          <cell r="F127319" t="str">
            <v>tripleanalytics.com</v>
          </cell>
          <cell r="G127319" t="str">
            <v>158766</v>
          </cell>
        </row>
        <row r="127320">
          <cell r="F127320" t="str">
            <v>tripleon.com</v>
          </cell>
          <cell r="G127320" t="str">
            <v>158767</v>
          </cell>
        </row>
        <row r="127321">
          <cell r="F127321" t="str">
            <v>tripletreellc.com</v>
          </cell>
          <cell r="G127321" t="str">
            <v>158768</v>
          </cell>
        </row>
        <row r="127322">
          <cell r="F127322" t="str">
            <v>tripletwin.be</v>
          </cell>
          <cell r="G127322" t="str">
            <v>158769</v>
          </cell>
        </row>
        <row r="127323">
          <cell r="F127323" t="str">
            <v>tripli.co</v>
          </cell>
          <cell r="G127323" t="str">
            <v>158770</v>
          </cell>
        </row>
        <row r="127324">
          <cell r="F127324" t="str">
            <v>triplicapp.com</v>
          </cell>
          <cell r="G127324" t="str">
            <v>158771</v>
          </cell>
        </row>
        <row r="127325">
          <cell r="F127325" t="str">
            <v>triplulu.com</v>
          </cell>
          <cell r="G127325" t="str">
            <v>158772</v>
          </cell>
        </row>
        <row r="127326">
          <cell r="F127326" t="str">
            <v>tripmatch.org</v>
          </cell>
          <cell r="G127326" t="str">
            <v>158773</v>
          </cell>
        </row>
        <row r="127327">
          <cell r="F127327" t="str">
            <v>tripmode.ch</v>
          </cell>
          <cell r="G127327" t="str">
            <v>158774</v>
          </cell>
        </row>
        <row r="127328">
          <cell r="F127328" t="str">
            <v>tripmole.com</v>
          </cell>
          <cell r="G127328" t="str">
            <v>158775</v>
          </cell>
        </row>
        <row r="127329">
          <cell r="F127329" t="str">
            <v>tripmustsees.com</v>
          </cell>
          <cell r="G127329" t="str">
            <v>158776</v>
          </cell>
        </row>
        <row r="127330">
          <cell r="F127330" t="str">
            <v>tripncook.com</v>
          </cell>
          <cell r="G127330" t="str">
            <v>158777</v>
          </cell>
        </row>
        <row r="127331">
          <cell r="F127331" t="str">
            <v>tripnner.com</v>
          </cell>
          <cell r="G127331" t="str">
            <v>158778</v>
          </cell>
        </row>
        <row r="127332">
          <cell r="F127332" t="str">
            <v>tripnparty.com</v>
          </cell>
          <cell r="G127332" t="str">
            <v>158779</v>
          </cell>
        </row>
        <row r="127333">
          <cell r="F127333" t="str">
            <v>tripoftrips.com</v>
          </cell>
          <cell r="G127333" t="str">
            <v>158780</v>
          </cell>
        </row>
        <row r="127334">
          <cell r="F127334" t="str">
            <v>triponary.com</v>
          </cell>
          <cell r="G127334" t="str">
            <v>158781</v>
          </cell>
        </row>
        <row r="127335">
          <cell r="F127335" t="str">
            <v>triponfood.com</v>
          </cell>
          <cell r="G127335" t="str">
            <v>158782</v>
          </cell>
        </row>
        <row r="127336">
          <cell r="F127336" t="str">
            <v>triponhalal.com</v>
          </cell>
          <cell r="G127336" t="str">
            <v>158783</v>
          </cell>
        </row>
        <row r="127337">
          <cell r="F127337" t="str">
            <v>triponx.com</v>
          </cell>
          <cell r="G127337" t="str">
            <v>158784</v>
          </cell>
        </row>
        <row r="127338">
          <cell r="F127338" t="str">
            <v>triporate.com</v>
          </cell>
          <cell r="G127338" t="str">
            <v>158785</v>
          </cell>
        </row>
        <row r="127339">
          <cell r="F127339" t="str">
            <v>tripovo.com</v>
          </cell>
          <cell r="G127339" t="str">
            <v>158786</v>
          </cell>
        </row>
        <row r="127340">
          <cell r="F127340" t="str">
            <v>tripperspal.com</v>
          </cell>
          <cell r="G127340" t="str">
            <v>158787</v>
          </cell>
        </row>
        <row r="127341">
          <cell r="F127341" t="str">
            <v>trippicker.io</v>
          </cell>
          <cell r="G127341" t="str">
            <v>158788</v>
          </cell>
        </row>
        <row r="127342">
          <cell r="F127342" t="str">
            <v>trippism.com</v>
          </cell>
          <cell r="G127342" t="str">
            <v>158789</v>
          </cell>
        </row>
        <row r="127343">
          <cell r="F127343" t="str">
            <v>tripplannera.com</v>
          </cell>
          <cell r="G127343" t="str">
            <v>158790</v>
          </cell>
        </row>
        <row r="127344">
          <cell r="F127344" t="str">
            <v>trippongo.com</v>
          </cell>
          <cell r="G127344" t="str">
            <v>158791</v>
          </cell>
        </row>
        <row r="127345">
          <cell r="F127345" t="str">
            <v>trippple.it</v>
          </cell>
          <cell r="G127345" t="str">
            <v>158792</v>
          </cell>
        </row>
        <row r="127346">
          <cell r="F127346" t="str">
            <v>triprapp.com</v>
          </cell>
          <cell r="G127346" t="str">
            <v>158793</v>
          </cell>
        </row>
        <row r="127347">
          <cell r="F127347" t="str">
            <v>tripreply.com</v>
          </cell>
          <cell r="G127347" t="str">
            <v>158794</v>
          </cell>
        </row>
        <row r="127348">
          <cell r="F127348" t="str">
            <v>tripreviewer.com</v>
          </cell>
          <cell r="G127348" t="str">
            <v>158795</v>
          </cell>
        </row>
        <row r="127349">
          <cell r="F127349" t="str">
            <v>triprobin.com</v>
          </cell>
          <cell r="G127349" t="str">
            <v>158796</v>
          </cell>
        </row>
        <row r="127350">
          <cell r="F127350" t="str">
            <v>triprockets.com</v>
          </cell>
          <cell r="G127350" t="str">
            <v>158797</v>
          </cell>
        </row>
        <row r="127351">
          <cell r="F127351" t="str">
            <v>tripsbank.com</v>
          </cell>
          <cell r="G127351" t="str">
            <v>158798</v>
          </cell>
        </row>
        <row r="127352">
          <cell r="F127352" t="str">
            <v>tripscout.co</v>
          </cell>
          <cell r="G127352" t="str">
            <v>158799</v>
          </cell>
        </row>
        <row r="127353">
          <cell r="F127353" t="str">
            <v>tripsmake.com</v>
          </cell>
          <cell r="G127353" t="str">
            <v>158800</v>
          </cell>
        </row>
        <row r="127354">
          <cell r="F127354" t="str">
            <v>tripsophy.com</v>
          </cell>
          <cell r="G127354" t="str">
            <v>158801</v>
          </cell>
        </row>
        <row r="127355">
          <cell r="F127355" t="str">
            <v>tripstir.com</v>
          </cell>
          <cell r="G127355" t="str">
            <v>158802</v>
          </cell>
        </row>
        <row r="127356">
          <cell r="F127356" t="str">
            <v>tripstreak.com</v>
          </cell>
          <cell r="G127356" t="str">
            <v>158803</v>
          </cell>
        </row>
        <row r="127357">
          <cell r="F127357" t="str">
            <v>tripsync.co</v>
          </cell>
          <cell r="G127357" t="str">
            <v>158804</v>
          </cell>
        </row>
        <row r="127358">
          <cell r="F127358" t="str">
            <v>triptab.com</v>
          </cell>
          <cell r="G127358" t="str">
            <v>158805</v>
          </cell>
        </row>
        <row r="127359">
          <cell r="F127359" t="str">
            <v>triptage.com</v>
          </cell>
          <cell r="G127359" t="str">
            <v>158806</v>
          </cell>
        </row>
        <row r="127360">
          <cell r="F127360" t="str">
            <v>triptechnology.com</v>
          </cell>
          <cell r="G127360" t="str">
            <v>158807</v>
          </cell>
        </row>
        <row r="127361">
          <cell r="F127361" t="str">
            <v>tripthru.com</v>
          </cell>
          <cell r="G127361" t="str">
            <v>158808</v>
          </cell>
        </row>
        <row r="127362">
          <cell r="F127362" t="str">
            <v>triptimize.me</v>
          </cell>
          <cell r="G127362" t="str">
            <v>158809</v>
          </cell>
        </row>
        <row r="127363">
          <cell r="F127363" t="str">
            <v>triptive.com</v>
          </cell>
          <cell r="G127363" t="str">
            <v>158810</v>
          </cell>
        </row>
        <row r="127364">
          <cell r="F127364" t="str">
            <v>triptoli.com</v>
          </cell>
          <cell r="G127364" t="str">
            <v>158811</v>
          </cell>
        </row>
        <row r="127365">
          <cell r="F127365" t="str">
            <v>triptop.co</v>
          </cell>
          <cell r="G127365" t="str">
            <v>158812</v>
          </cell>
        </row>
        <row r="127366">
          <cell r="F127366" t="str">
            <v>triptracer.net</v>
          </cell>
          <cell r="G127366" t="str">
            <v>158813</v>
          </cell>
        </row>
        <row r="127367">
          <cell r="F127367" t="str">
            <v>triptriphurray.com</v>
          </cell>
          <cell r="G127367" t="str">
            <v>158814</v>
          </cell>
        </row>
        <row r="127368">
          <cell r="F127368" t="str">
            <v>triptrunkapp.com</v>
          </cell>
          <cell r="G127368" t="str">
            <v>158815</v>
          </cell>
        </row>
        <row r="127369">
          <cell r="F127369" t="str">
            <v>tripust.co</v>
          </cell>
          <cell r="G127369" t="str">
            <v>158816</v>
          </cell>
        </row>
        <row r="127370">
          <cell r="F127370" t="str">
            <v>tripves.com</v>
          </cell>
          <cell r="G127370" t="str">
            <v>158817</v>
          </cell>
        </row>
        <row r="127371">
          <cell r="F127371" t="str">
            <v>tripviss.com</v>
          </cell>
          <cell r="G127371" t="str">
            <v>158818</v>
          </cell>
        </row>
        <row r="127372">
          <cell r="F127372" t="str">
            <v>tripwecan.com</v>
          </cell>
          <cell r="G127372" t="str">
            <v>158819</v>
          </cell>
        </row>
        <row r="127373">
          <cell r="F127373" t="str">
            <v>tripxie.com</v>
          </cell>
          <cell r="G127373" t="str">
            <v>158820</v>
          </cell>
        </row>
        <row r="127374">
          <cell r="F127374" t="str">
            <v>tripz.com</v>
          </cell>
          <cell r="G127374" t="str">
            <v>158821</v>
          </cell>
        </row>
        <row r="127375">
          <cell r="F127375" t="str">
            <v>tripzolo.com</v>
          </cell>
          <cell r="G127375" t="str">
            <v>158822</v>
          </cell>
        </row>
        <row r="127376">
          <cell r="F127376" t="str">
            <v>triratnahitech.com</v>
          </cell>
          <cell r="G127376" t="str">
            <v>158823</v>
          </cell>
        </row>
        <row r="127377">
          <cell r="F127377" t="str">
            <v>trision3d.com</v>
          </cell>
          <cell r="G127377" t="str">
            <v>158824</v>
          </cell>
        </row>
        <row r="127378">
          <cell r="F127378" t="str">
            <v>tristanr.com</v>
          </cell>
          <cell r="G127378" t="str">
            <v>158825</v>
          </cell>
        </row>
        <row r="127379">
          <cell r="F127379" t="str">
            <v>tritondive.co</v>
          </cell>
          <cell r="G127379" t="str">
            <v>158826</v>
          </cell>
        </row>
        <row r="127380">
          <cell r="F127380" t="str">
            <v>tritondwellings.com</v>
          </cell>
          <cell r="G127380" t="str">
            <v>158827</v>
          </cell>
        </row>
        <row r="127381">
          <cell r="F127381" t="str">
            <v>tritone.be</v>
          </cell>
          <cell r="G127381" t="str">
            <v>158828</v>
          </cell>
        </row>
        <row r="127382">
          <cell r="F127382" t="str">
            <v>tritonfoodworks.com</v>
          </cell>
          <cell r="G127382" t="str">
            <v>158829</v>
          </cell>
        </row>
        <row r="127383">
          <cell r="F127383" t="str">
            <v>tritra.eu</v>
          </cell>
          <cell r="G127383" t="str">
            <v>158830</v>
          </cell>
        </row>
        <row r="127384">
          <cell r="F127384" t="str">
            <v>tritto.com</v>
          </cell>
          <cell r="G127384" t="str">
            <v>158831</v>
          </cell>
        </row>
        <row r="127385">
          <cell r="F127385" t="str">
            <v>triumphitinc.com</v>
          </cell>
          <cell r="G127385" t="str">
            <v>158832</v>
          </cell>
        </row>
        <row r="127386">
          <cell r="F127386" t="str">
            <v>trivafly.com</v>
          </cell>
          <cell r="G127386" t="str">
            <v>158833</v>
          </cell>
        </row>
        <row r="127387">
          <cell r="F127387" t="str">
            <v>trivalorvr.e-monsite.com</v>
          </cell>
          <cell r="G127387" t="str">
            <v>158834</v>
          </cell>
        </row>
        <row r="127388">
          <cell r="F127388" t="str">
            <v>triventy.com</v>
          </cell>
          <cell r="G127388" t="str">
            <v>158835</v>
          </cell>
        </row>
        <row r="127389">
          <cell r="F127389" t="str">
            <v>triviapedia.net</v>
          </cell>
          <cell r="G127389" t="str">
            <v>158836</v>
          </cell>
        </row>
        <row r="127390">
          <cell r="F127390" t="str">
            <v>trivulpefilms.com</v>
          </cell>
          <cell r="G127390" t="str">
            <v>158837</v>
          </cell>
        </row>
        <row r="127391">
          <cell r="F127391" t="str">
            <v>trizeri.com</v>
          </cell>
          <cell r="G127391" t="str">
            <v>158838</v>
          </cell>
        </row>
        <row r="127392">
          <cell r="F127392" t="str">
            <v>trizion.com</v>
          </cell>
          <cell r="G127392" t="str">
            <v>158839</v>
          </cell>
        </row>
        <row r="127393">
          <cell r="F127393" t="str">
            <v>trizzio.in</v>
          </cell>
          <cell r="G127393" t="str">
            <v>158840</v>
          </cell>
        </row>
        <row r="127394">
          <cell r="F127394" t="str">
            <v>trn.tech</v>
          </cell>
          <cell r="G127394" t="str">
            <v>158841</v>
          </cell>
        </row>
        <row r="127395">
          <cell r="F127395" t="str">
            <v>trnde.com</v>
          </cell>
          <cell r="G127395" t="str">
            <v>158842</v>
          </cell>
        </row>
        <row r="127396">
          <cell r="F127396" t="str">
            <v>trndlabs.com</v>
          </cell>
          <cell r="G127396" t="str">
            <v>158843</v>
          </cell>
        </row>
        <row r="127397">
          <cell r="F127397" t="str">
            <v>trnxhub.com</v>
          </cell>
          <cell r="G127397" t="str">
            <v>158844</v>
          </cell>
        </row>
        <row r="127398">
          <cell r="F127398" t="str">
            <v>trocados.com.br</v>
          </cell>
          <cell r="G127398" t="str">
            <v>158845</v>
          </cell>
        </row>
        <row r="127399">
          <cell r="F127399" t="str">
            <v>trodly.com</v>
          </cell>
          <cell r="G127399" t="str">
            <v>158846</v>
          </cell>
        </row>
        <row r="127400">
          <cell r="F127400" t="str">
            <v>troffit.com</v>
          </cell>
          <cell r="G127400" t="str">
            <v>158847</v>
          </cell>
        </row>
        <row r="127401">
          <cell r="F127401" t="str">
            <v>troider.com</v>
          </cell>
          <cell r="G127401" t="str">
            <v>158848</v>
          </cell>
        </row>
        <row r="127402">
          <cell r="F127402" t="str">
            <v>trolldor.com</v>
          </cell>
          <cell r="G127402" t="str">
            <v>158849</v>
          </cell>
        </row>
        <row r="127403">
          <cell r="F127403" t="str">
            <v>trommelo.com</v>
          </cell>
          <cell r="G127403" t="str">
            <v>158850</v>
          </cell>
        </row>
        <row r="127404">
          <cell r="F127404" t="str">
            <v>trompgroup.nl</v>
          </cell>
          <cell r="G127404" t="str">
            <v>158851</v>
          </cell>
        </row>
        <row r="127405">
          <cell r="F127405" t="str">
            <v>tronclub.com</v>
          </cell>
          <cell r="G127405" t="str">
            <v>158852</v>
          </cell>
        </row>
        <row r="127406">
          <cell r="F127406" t="str">
            <v>trongui.com</v>
          </cell>
          <cell r="G127406" t="str">
            <v>158853</v>
          </cell>
        </row>
        <row r="127407">
          <cell r="F127407" t="str">
            <v>tronic-i.com</v>
          </cell>
          <cell r="G127407" t="str">
            <v>158854</v>
          </cell>
        </row>
        <row r="127408">
          <cell r="F127408" t="str">
            <v>tronixss.com</v>
          </cell>
          <cell r="G127408" t="str">
            <v>158855</v>
          </cell>
        </row>
        <row r="127409">
          <cell r="F127409" t="str">
            <v>tronoser.com</v>
          </cell>
          <cell r="G127409" t="str">
            <v>158856</v>
          </cell>
        </row>
        <row r="127410">
          <cell r="F127410" t="str">
            <v>trooblrinc.com</v>
          </cell>
          <cell r="G127410" t="str">
            <v>158857</v>
          </cell>
        </row>
        <row r="127411">
          <cell r="F127411" t="str">
            <v>trooops.com</v>
          </cell>
          <cell r="G127411" t="str">
            <v>158858</v>
          </cell>
        </row>
        <row r="127412">
          <cell r="F127412" t="str">
            <v>troopas.com</v>
          </cell>
          <cell r="G127412" t="str">
            <v>158859</v>
          </cell>
        </row>
        <row r="127413">
          <cell r="F127413" t="str">
            <v>troopscore.com</v>
          </cell>
          <cell r="G127413" t="str">
            <v>158860</v>
          </cell>
        </row>
        <row r="127414">
          <cell r="F127414" t="str">
            <v>troopwork.com</v>
          </cell>
          <cell r="G127414" t="str">
            <v>158861</v>
          </cell>
        </row>
        <row r="127415">
          <cell r="F127415" t="str">
            <v>trootech.com</v>
          </cell>
          <cell r="G127415" t="str">
            <v>158862</v>
          </cell>
        </row>
        <row r="127416">
          <cell r="F127416" t="str">
            <v>trophit.com</v>
          </cell>
          <cell r="G127416" t="str">
            <v>158863</v>
          </cell>
        </row>
        <row r="127417">
          <cell r="F127417" t="str">
            <v>trophus.com</v>
          </cell>
          <cell r="G127417" t="str">
            <v>158864</v>
          </cell>
        </row>
        <row r="127418">
          <cell r="F127418" t="str">
            <v>tropicalvariety.com</v>
          </cell>
          <cell r="G127418" t="str">
            <v>158865</v>
          </cell>
        </row>
        <row r="127419">
          <cell r="F127419" t="str">
            <v>tropler.com</v>
          </cell>
          <cell r="G127419" t="str">
            <v>158866</v>
          </cell>
        </row>
        <row r="127420">
          <cell r="F127420" t="str">
            <v>troupejewelry.com</v>
          </cell>
          <cell r="G127420" t="str">
            <v>158867</v>
          </cell>
        </row>
        <row r="127421">
          <cell r="F127421" t="str">
            <v>trouver.io</v>
          </cell>
          <cell r="G127421" t="str">
            <v>158868</v>
          </cell>
        </row>
        <row r="127422">
          <cell r="F127422" t="str">
            <v>trouvus.com</v>
          </cell>
          <cell r="G127422" t="str">
            <v>158869</v>
          </cell>
        </row>
        <row r="127423">
          <cell r="F127423" t="str">
            <v>trovaprezzi.co</v>
          </cell>
          <cell r="G127423" t="str">
            <v>158870</v>
          </cell>
        </row>
        <row r="127424">
          <cell r="F127424" t="str">
            <v>trovi-uninstall.com</v>
          </cell>
          <cell r="G127424" t="str">
            <v>158871</v>
          </cell>
        </row>
        <row r="127425">
          <cell r="F127425" t="str">
            <v>trovimap.com</v>
          </cell>
          <cell r="G127425" t="str">
            <v>158872</v>
          </cell>
        </row>
        <row r="127426">
          <cell r="F127426" t="str">
            <v>trovisto.com</v>
          </cell>
          <cell r="G127426" t="str">
            <v>158873</v>
          </cell>
        </row>
        <row r="127427">
          <cell r="F127427" t="str">
            <v>trovolone.com</v>
          </cell>
          <cell r="G127427" t="str">
            <v>158874</v>
          </cell>
        </row>
        <row r="127428">
          <cell r="F127428" t="str">
            <v>trovolone.fr</v>
          </cell>
          <cell r="G127428" t="str">
            <v>158875</v>
          </cell>
        </row>
        <row r="127429">
          <cell r="F127429" t="str">
            <v>trovvit.com</v>
          </cell>
          <cell r="G127429" t="str">
            <v>158876</v>
          </cell>
        </row>
        <row r="127430">
          <cell r="F127430" t="str">
            <v>troyinnovationgarage.com</v>
          </cell>
          <cell r="G127430" t="str">
            <v>158877</v>
          </cell>
        </row>
        <row r="127431">
          <cell r="F127431" t="str">
            <v>troyshirt.co</v>
          </cell>
          <cell r="G127431" t="str">
            <v>158878</v>
          </cell>
        </row>
        <row r="127432">
          <cell r="F127432" t="str">
            <v>trreek.com</v>
          </cell>
          <cell r="G127432" t="str">
            <v>158879</v>
          </cell>
        </row>
        <row r="127433">
          <cell r="F127433" t="str">
            <v>trrigr.com</v>
          </cell>
          <cell r="G127433" t="str">
            <v>158880</v>
          </cell>
        </row>
        <row r="127434">
          <cell r="F127434" t="str">
            <v>trst.im</v>
          </cell>
          <cell r="G127434" t="str">
            <v>158881</v>
          </cell>
        </row>
        <row r="127435">
          <cell r="F127435" t="str">
            <v>trubeapp.com</v>
          </cell>
          <cell r="G127435" t="str">
            <v>158882</v>
          </cell>
        </row>
        <row r="127436">
          <cell r="F127436" t="str">
            <v>trubluemarietta.com</v>
          </cell>
          <cell r="G127436" t="str">
            <v>158883</v>
          </cell>
        </row>
        <row r="127437">
          <cell r="F127437" t="str">
            <v>truckaccidentguide.net</v>
          </cell>
          <cell r="G127437" t="str">
            <v>158884</v>
          </cell>
        </row>
        <row r="127438">
          <cell r="F127438" t="str">
            <v>truckandtrailers.info</v>
          </cell>
          <cell r="G127438" t="str">
            <v>158885</v>
          </cell>
        </row>
        <row r="127439">
          <cell r="F127439" t="str">
            <v>truckaurbus.com</v>
          </cell>
          <cell r="G127439" t="str">
            <v>158886</v>
          </cell>
        </row>
        <row r="127440">
          <cell r="F127440" t="str">
            <v>truckdriverpower.com</v>
          </cell>
          <cell r="G127440" t="str">
            <v>158887</v>
          </cell>
        </row>
        <row r="127441">
          <cell r="F127441" t="str">
            <v>truckly.com</v>
          </cell>
          <cell r="G127441" t="str">
            <v>158888</v>
          </cell>
        </row>
        <row r="127442">
          <cell r="F127442" t="str">
            <v>truckpallet.com</v>
          </cell>
          <cell r="G127442" t="str">
            <v>158889</v>
          </cell>
        </row>
        <row r="127443">
          <cell r="F127443" t="str">
            <v>trucks4u.com.au</v>
          </cell>
          <cell r="G127443" t="str">
            <v>158890</v>
          </cell>
        </row>
        <row r="127444">
          <cell r="F127444" t="str">
            <v>trucksuvidha.com</v>
          </cell>
          <cell r="G127444" t="str">
            <v>158891</v>
          </cell>
        </row>
        <row r="127445">
          <cell r="F127445" t="str">
            <v>trucompare.in</v>
          </cell>
          <cell r="G127445" t="str">
            <v>158892</v>
          </cell>
        </row>
        <row r="127446">
          <cell r="F127446" t="str">
            <v>truconversion.com</v>
          </cell>
          <cell r="G127446" t="str">
            <v>158893</v>
          </cell>
        </row>
        <row r="127447">
          <cell r="F127447" t="str">
            <v>true.xyz</v>
          </cell>
          <cell r="G127447" t="str">
            <v>158894</v>
          </cell>
        </row>
        <row r="127448">
          <cell r="F127448" t="str">
            <v>truebitcyber.com</v>
          </cell>
          <cell r="G127448" t="str">
            <v>158895</v>
          </cell>
        </row>
        <row r="127449">
          <cell r="F127449" t="str">
            <v>trueblueassist.com</v>
          </cell>
          <cell r="G127449" t="str">
            <v>158896</v>
          </cell>
        </row>
        <row r="127450">
          <cell r="F127450" t="str">
            <v>truece.com</v>
          </cell>
          <cell r="G127450" t="str">
            <v>158897</v>
          </cell>
        </row>
        <row r="127451">
          <cell r="F127451" t="str">
            <v>trueclub.com</v>
          </cell>
          <cell r="G127451" t="str">
            <v>158898</v>
          </cell>
        </row>
        <row r="127452">
          <cell r="F127452" t="str">
            <v>truecost.health</v>
          </cell>
          <cell r="G127452" t="str">
            <v>158899</v>
          </cell>
        </row>
        <row r="127453">
          <cell r="F127453" t="str">
            <v>truecounsellor.com.au</v>
          </cell>
          <cell r="G127453" t="str">
            <v>158900</v>
          </cell>
        </row>
        <row r="127454">
          <cell r="F127454" t="str">
            <v>truecurate.com</v>
          </cell>
          <cell r="G127454" t="str">
            <v>158901</v>
          </cell>
        </row>
        <row r="127455">
          <cell r="F127455" t="str">
            <v>trueexec.com</v>
          </cell>
          <cell r="G127455" t="str">
            <v>158902</v>
          </cell>
        </row>
        <row r="127456">
          <cell r="F127456" t="str">
            <v>truefinancialtechnologies.com</v>
          </cell>
          <cell r="G127456" t="str">
            <v>158903</v>
          </cell>
        </row>
        <row r="127457">
          <cell r="F127457" t="str">
            <v>truehealthdiag.com</v>
          </cell>
          <cell r="G127457" t="str">
            <v>158904</v>
          </cell>
        </row>
        <row r="127458">
          <cell r="F127458" t="str">
            <v>truejob.com</v>
          </cell>
          <cell r="G127458" t="str">
            <v>158905</v>
          </cell>
        </row>
        <row r="127459">
          <cell r="F127459" t="str">
            <v>truejodi.com</v>
          </cell>
          <cell r="G127459" t="str">
            <v>158906</v>
          </cell>
        </row>
        <row r="127460">
          <cell r="F127460" t="str">
            <v>truelagae.com</v>
          </cell>
          <cell r="G127460" t="str">
            <v>158907</v>
          </cell>
        </row>
        <row r="127461">
          <cell r="F127461" t="str">
            <v>truelytics.com</v>
          </cell>
          <cell r="G127461" t="str">
            <v>158908</v>
          </cell>
        </row>
        <row r="127462">
          <cell r="F127462" t="str">
            <v>truenorthcos.com</v>
          </cell>
          <cell r="G127462" t="str">
            <v>158909</v>
          </cell>
        </row>
        <row r="127463">
          <cell r="F127463" t="str">
            <v>truepad.com</v>
          </cell>
          <cell r="G127463" t="str">
            <v>158910</v>
          </cell>
        </row>
        <row r="127464">
          <cell r="F127464" t="str">
            <v>truepopcorn.com</v>
          </cell>
          <cell r="G127464" t="str">
            <v>158911</v>
          </cell>
        </row>
        <row r="127465">
          <cell r="F127465" t="str">
            <v>trueprep.co</v>
          </cell>
          <cell r="G127465" t="str">
            <v>158912</v>
          </cell>
        </row>
        <row r="127466">
          <cell r="F127466" t="str">
            <v>truerent.com</v>
          </cell>
          <cell r="G127466" t="str">
            <v>158913</v>
          </cell>
        </row>
        <row r="127467">
          <cell r="F127467" t="str">
            <v>truerent.fr</v>
          </cell>
          <cell r="G127467" t="str">
            <v>158914</v>
          </cell>
        </row>
        <row r="127468">
          <cell r="F127468" t="str">
            <v>truesemantic.com</v>
          </cell>
          <cell r="G127468" t="str">
            <v>158915</v>
          </cell>
        </row>
        <row r="127469">
          <cell r="F127469" t="str">
            <v>trueshelf.com</v>
          </cell>
          <cell r="G127469" t="str">
            <v>158916</v>
          </cell>
        </row>
        <row r="127470">
          <cell r="F127470" t="str">
            <v>truestatus.co</v>
          </cell>
          <cell r="G127470" t="str">
            <v>158917</v>
          </cell>
        </row>
        <row r="127471">
          <cell r="F127471" t="str">
            <v>trueup.co</v>
          </cell>
          <cell r="G127471" t="str">
            <v>158918</v>
          </cell>
        </row>
        <row r="127472">
          <cell r="F127472" t="str">
            <v>truevet.in</v>
          </cell>
          <cell r="G127472" t="str">
            <v>158919</v>
          </cell>
        </row>
        <row r="127473">
          <cell r="F127473" t="str">
            <v>truevibestudio.com</v>
          </cell>
          <cell r="G127473" t="str">
            <v>158920</v>
          </cell>
        </row>
        <row r="127474">
          <cell r="F127474" t="str">
            <v>truewearables.com</v>
          </cell>
          <cell r="G127474" t="str">
            <v>158921</v>
          </cell>
        </row>
        <row r="127475">
          <cell r="F127475" t="str">
            <v>truggo.com</v>
          </cell>
          <cell r="G127475" t="str">
            <v>158922</v>
          </cell>
        </row>
        <row r="127476">
          <cell r="F127476" t="str">
            <v>trulii.com</v>
          </cell>
          <cell r="G127476" t="str">
            <v>158923</v>
          </cell>
        </row>
        <row r="127477">
          <cell r="F127477" t="str">
            <v>trulyentrylevel.com</v>
          </cell>
          <cell r="G127477" t="str">
            <v>158924</v>
          </cell>
        </row>
        <row r="127478">
          <cell r="F127478" t="str">
            <v>trulymedicalgetaways.com</v>
          </cell>
          <cell r="G127478" t="str">
            <v>158925</v>
          </cell>
        </row>
        <row r="127479">
          <cell r="F127479" t="str">
            <v>trulysocial.ca</v>
          </cell>
          <cell r="G127479" t="str">
            <v>158926</v>
          </cell>
        </row>
        <row r="127480">
          <cell r="F127480" t="str">
            <v>trumor.com</v>
          </cell>
          <cell r="G127480" t="str">
            <v>158927</v>
          </cell>
        </row>
        <row r="127481">
          <cell r="F127481" t="str">
            <v>trumotornews.com</v>
          </cell>
          <cell r="G127481" t="str">
            <v>158928</v>
          </cell>
        </row>
        <row r="127482">
          <cell r="F127482" t="str">
            <v>trumpetup.com</v>
          </cell>
          <cell r="G127482" t="str">
            <v>158929</v>
          </cell>
        </row>
        <row r="127483">
          <cell r="F127483" t="str">
            <v>truneed.com</v>
          </cell>
          <cell r="G127483" t="str">
            <v>158930</v>
          </cell>
        </row>
        <row r="127484">
          <cell r="F127484" t="str">
            <v>trunger.com</v>
          </cell>
          <cell r="G127484" t="str">
            <v>158931</v>
          </cell>
        </row>
        <row r="127485">
          <cell r="F127485" t="str">
            <v>trunkist.com</v>
          </cell>
          <cell r="G127485" t="str">
            <v>158932</v>
          </cell>
        </row>
        <row r="127486">
          <cell r="F127486" t="str">
            <v>trunkster.co</v>
          </cell>
          <cell r="G127486" t="str">
            <v>158933</v>
          </cell>
        </row>
        <row r="127487">
          <cell r="F127487" t="str">
            <v>trunkys.com</v>
          </cell>
          <cell r="G127487" t="str">
            <v>158934</v>
          </cell>
        </row>
        <row r="127488">
          <cell r="F127488" t="str">
            <v>trunorthmarketing.com</v>
          </cell>
          <cell r="G127488" t="str">
            <v>158935</v>
          </cell>
        </row>
        <row r="127489">
          <cell r="F127489" t="str">
            <v>trunq.com</v>
          </cell>
          <cell r="G127489" t="str">
            <v>158936</v>
          </cell>
        </row>
        <row r="127490">
          <cell r="F127490" t="str">
            <v>trupay.in</v>
          </cell>
          <cell r="G127490" t="str">
            <v>158937</v>
          </cell>
        </row>
        <row r="127491">
          <cell r="F127491" t="str">
            <v>truphysics.com</v>
          </cell>
          <cell r="G127491" t="str">
            <v>158938</v>
          </cell>
        </row>
        <row r="127492">
          <cell r="F127492" t="str">
            <v>truppr.com</v>
          </cell>
          <cell r="G127492" t="str">
            <v>158939</v>
          </cell>
        </row>
        <row r="127493">
          <cell r="F127493" t="str">
            <v>truprice.healthcare</v>
          </cell>
          <cell r="G127493" t="str">
            <v>158940</v>
          </cell>
        </row>
        <row r="127494">
          <cell r="F127494" t="str">
            <v>trureachhealth.com</v>
          </cell>
          <cell r="G127494" t="str">
            <v>158941</v>
          </cell>
        </row>
        <row r="127495">
          <cell r="F127495" t="str">
            <v>trurestaurant.com</v>
          </cell>
          <cell r="G127495" t="str">
            <v>158942</v>
          </cell>
        </row>
        <row r="127496">
          <cell r="F127496" t="str">
            <v>trusek.com</v>
          </cell>
          <cell r="G127496" t="str">
            <v>158943</v>
          </cell>
        </row>
        <row r="127497">
          <cell r="F127497" t="str">
            <v>trusfiglobals.com</v>
          </cell>
          <cell r="G127497" t="str">
            <v>158944</v>
          </cell>
        </row>
        <row r="127498">
          <cell r="F127498" t="str">
            <v>trusimulation.com</v>
          </cell>
          <cell r="G127498" t="str">
            <v>158945</v>
          </cell>
        </row>
        <row r="127499">
          <cell r="F127499" t="str">
            <v>trust-hub.com</v>
          </cell>
          <cell r="G127499" t="str">
            <v>158946</v>
          </cell>
        </row>
        <row r="127500">
          <cell r="F127500" t="str">
            <v>trustaqc.com</v>
          </cell>
          <cell r="G127500" t="str">
            <v>158947</v>
          </cell>
        </row>
        <row r="127501">
          <cell r="F127501" t="str">
            <v>trustatom.com</v>
          </cell>
          <cell r="G127501" t="str">
            <v>158948</v>
          </cell>
        </row>
        <row r="127502">
          <cell r="F127502" t="str">
            <v>trustcircle.co</v>
          </cell>
          <cell r="G127502" t="str">
            <v>158949</v>
          </cell>
        </row>
        <row r="127503">
          <cell r="F127503" t="str">
            <v>trustcom.co.ke</v>
          </cell>
          <cell r="G127503" t="str">
            <v>158950</v>
          </cell>
        </row>
        <row r="127504">
          <cell r="F127504" t="str">
            <v>trustedheir.com</v>
          </cell>
          <cell r="G127504" t="str">
            <v>158951</v>
          </cell>
        </row>
        <row r="127505">
          <cell r="F127505" t="str">
            <v>trustedintrading.com</v>
          </cell>
          <cell r="G127505" t="str">
            <v>158952</v>
          </cell>
        </row>
        <row r="127506">
          <cell r="F127506" t="str">
            <v>trustedoctor.com</v>
          </cell>
          <cell r="G127506" t="str">
            <v>158953</v>
          </cell>
        </row>
        <row r="127507">
          <cell r="F127507" t="str">
            <v>trustedsite.com</v>
          </cell>
          <cell r="G127507" t="str">
            <v>158954</v>
          </cell>
        </row>
        <row r="127508">
          <cell r="F127508" t="str">
            <v>trustedtherapies.com</v>
          </cell>
          <cell r="G127508" t="str">
            <v>158955</v>
          </cell>
        </row>
        <row r="127509">
          <cell r="F127509" t="str">
            <v>trustedu.org</v>
          </cell>
          <cell r="G127509" t="str">
            <v>158956</v>
          </cell>
        </row>
        <row r="127510">
          <cell r="F127510" t="str">
            <v>trustgrid.io</v>
          </cell>
          <cell r="G127510" t="str">
            <v>158957</v>
          </cell>
        </row>
        <row r="127511">
          <cell r="F127511" t="str">
            <v>trusthub.ie</v>
          </cell>
          <cell r="G127511" t="str">
            <v>158958</v>
          </cell>
        </row>
        <row r="127512">
          <cell r="F127512" t="str">
            <v>trustio.in</v>
          </cell>
          <cell r="G127512" t="str">
            <v>158959</v>
          </cell>
        </row>
        <row r="127513">
          <cell r="F127513" t="str">
            <v>trustist.com</v>
          </cell>
          <cell r="G127513" t="str">
            <v>158960</v>
          </cell>
        </row>
        <row r="127514">
          <cell r="F127514" t="str">
            <v>trustjane.com</v>
          </cell>
          <cell r="G127514" t="str">
            <v>158961</v>
          </cell>
        </row>
        <row r="127515">
          <cell r="F127515" t="str">
            <v>trustlist.co</v>
          </cell>
          <cell r="G127515" t="str">
            <v>158962</v>
          </cell>
        </row>
        <row r="127516">
          <cell r="F127516" t="str">
            <v>trustmesh.com</v>
          </cell>
          <cell r="G127516" t="str">
            <v>158963</v>
          </cell>
        </row>
        <row r="127517">
          <cell r="F127517" t="str">
            <v>trustmile.com</v>
          </cell>
          <cell r="G127517" t="str">
            <v>158964</v>
          </cell>
        </row>
        <row r="127518">
          <cell r="F127518" t="str">
            <v>trustmus.com</v>
          </cell>
          <cell r="G127518" t="str">
            <v>158965</v>
          </cell>
        </row>
        <row r="127519">
          <cell r="F127519" t="str">
            <v>trustopedia.com</v>
          </cell>
          <cell r="G127519" t="str">
            <v>158966</v>
          </cell>
        </row>
        <row r="127520">
          <cell r="F127520" t="str">
            <v>trustspot.io</v>
          </cell>
          <cell r="G127520" t="str">
            <v>158967</v>
          </cell>
        </row>
        <row r="127521">
          <cell r="F127521" t="str">
            <v>trustup.be</v>
          </cell>
          <cell r="G127521" t="str">
            <v>158968</v>
          </cell>
        </row>
        <row r="127522">
          <cell r="F127522" t="str">
            <v>trustvectors.com</v>
          </cell>
          <cell r="G127522" t="str">
            <v>158969</v>
          </cell>
        </row>
        <row r="127523">
          <cell r="F127523" t="str">
            <v>trutal.com</v>
          </cell>
          <cell r="G127523" t="str">
            <v>158970</v>
          </cell>
        </row>
        <row r="127524">
          <cell r="F127524" t="str">
            <v>truthfinder.com</v>
          </cell>
          <cell r="G127524" t="str">
            <v>158971</v>
          </cell>
        </row>
        <row r="127525">
          <cell r="F127525" t="str">
            <v>truthing.com</v>
          </cell>
          <cell r="G127525" t="str">
            <v>158972</v>
          </cell>
        </row>
        <row r="127526">
          <cell r="F127526" t="str">
            <v>truthly.me</v>
          </cell>
          <cell r="G127526" t="str">
            <v>158973</v>
          </cell>
        </row>
        <row r="127527">
          <cell r="F127527" t="str">
            <v>truthplz.com</v>
          </cell>
          <cell r="G127527" t="str">
            <v>158974</v>
          </cell>
        </row>
        <row r="127528">
          <cell r="F127528" t="str">
            <v>truthseal.com</v>
          </cell>
          <cell r="G127528" t="str">
            <v>158975</v>
          </cell>
        </row>
        <row r="127529">
          <cell r="F127529" t="str">
            <v>trutv.co.uk</v>
          </cell>
          <cell r="G127529" t="str">
            <v>158976</v>
          </cell>
        </row>
        <row r="127530">
          <cell r="F127530" t="str">
            <v>truvaa.com</v>
          </cell>
          <cell r="G127530" t="str">
            <v>158977</v>
          </cell>
        </row>
        <row r="127531">
          <cell r="F127531" t="str">
            <v>truvl.com</v>
          </cell>
          <cell r="G127531" t="str">
            <v>158978</v>
          </cell>
        </row>
        <row r="127532">
          <cell r="F127532" t="str">
            <v>truxxit.com</v>
          </cell>
          <cell r="G127532" t="str">
            <v>158979</v>
          </cell>
        </row>
        <row r="127533">
          <cell r="F127533" t="str">
            <v>trvise.com</v>
          </cell>
          <cell r="G127533" t="str">
            <v>158980</v>
          </cell>
        </row>
        <row r="127534">
          <cell r="F127534" t="str">
            <v>try.cards</v>
          </cell>
          <cell r="G127534" t="str">
            <v>158981</v>
          </cell>
        </row>
        <row r="127535">
          <cell r="F127535" t="str">
            <v>try.chubbybuddyapp.com</v>
          </cell>
          <cell r="G127535" t="str">
            <v>158982</v>
          </cell>
        </row>
        <row r="127536">
          <cell r="F127536" t="str">
            <v>tryaerial.com</v>
          </cell>
          <cell r="G127536" t="str">
            <v>158983</v>
          </cell>
        </row>
        <row r="127537">
          <cell r="F127537" t="str">
            <v>tryakademio.com</v>
          </cell>
          <cell r="G127537" t="str">
            <v>158984</v>
          </cell>
        </row>
        <row r="127538">
          <cell r="F127538" t="str">
            <v>trybeo.com</v>
          </cell>
          <cell r="G127538" t="str">
            <v>158985</v>
          </cell>
        </row>
        <row r="127539">
          <cell r="F127539" t="str">
            <v>tryboon.com</v>
          </cell>
          <cell r="G127539" t="str">
            <v>158986</v>
          </cell>
        </row>
        <row r="127540">
          <cell r="F127540" t="str">
            <v>trybooth.com</v>
          </cell>
          <cell r="G127540" t="str">
            <v>158987</v>
          </cell>
        </row>
        <row r="127541">
          <cell r="F127541" t="str">
            <v>trybreeze.com</v>
          </cell>
          <cell r="G127541" t="str">
            <v>158988</v>
          </cell>
        </row>
        <row r="127542">
          <cell r="F127542" t="str">
            <v>tryca.st</v>
          </cell>
          <cell r="G127542" t="str">
            <v>158989</v>
          </cell>
        </row>
        <row r="127543">
          <cell r="F127543" t="str">
            <v>trycampfire.com</v>
          </cell>
          <cell r="G127543" t="str">
            <v>158990</v>
          </cell>
        </row>
        <row r="127544">
          <cell r="F127544" t="str">
            <v>trycircus.com</v>
          </cell>
          <cell r="G127544" t="str">
            <v>158991</v>
          </cell>
        </row>
        <row r="127545">
          <cell r="F127545" t="str">
            <v>trycookin.com</v>
          </cell>
          <cell r="G127545" t="str">
            <v>158992</v>
          </cell>
        </row>
        <row r="127546">
          <cell r="F127546" t="str">
            <v>trycovet.com</v>
          </cell>
          <cell r="G127546" t="str">
            <v>158993</v>
          </cell>
        </row>
        <row r="127547">
          <cell r="F127547" t="str">
            <v>tryeatlocal.com</v>
          </cell>
          <cell r="G127547" t="str">
            <v>158994</v>
          </cell>
        </row>
        <row r="127548">
          <cell r="F127548" t="str">
            <v>tryfanfeed.com</v>
          </cell>
          <cell r="G127548" t="str">
            <v>158995</v>
          </cell>
        </row>
        <row r="127549">
          <cell r="F127549" t="str">
            <v>tryfixit.com</v>
          </cell>
          <cell r="G127549" t="str">
            <v>158996</v>
          </cell>
        </row>
        <row r="127550">
          <cell r="F127550" t="str">
            <v>trygrabbit.com</v>
          </cell>
          <cell r="G127550" t="str">
            <v>158997</v>
          </cell>
        </row>
        <row r="127551">
          <cell r="F127551" t="str">
            <v>tryhighspeed.com</v>
          </cell>
          <cell r="G127551" t="str">
            <v>158998</v>
          </cell>
        </row>
        <row r="127552">
          <cell r="F127552" t="str">
            <v>tryhotline.com</v>
          </cell>
          <cell r="G127552" t="str">
            <v>158999</v>
          </cell>
        </row>
        <row r="127553">
          <cell r="F127553" t="str">
            <v>tryilo.com</v>
          </cell>
          <cell r="G127553" t="str">
            <v>159000</v>
          </cell>
        </row>
        <row r="127554">
          <cell r="F127554" t="str">
            <v>tryinstall.com</v>
          </cell>
          <cell r="G127554" t="str">
            <v>159001</v>
          </cell>
        </row>
        <row r="127555">
          <cell r="F127555" t="str">
            <v>tryiwish.com</v>
          </cell>
          <cell r="G127555" t="str">
            <v>159002</v>
          </cell>
        </row>
        <row r="127556">
          <cell r="F127556" t="str">
            <v>tryjones.com</v>
          </cell>
          <cell r="G127556" t="str">
            <v>159003</v>
          </cell>
        </row>
        <row r="127557">
          <cell r="F127557" t="str">
            <v>trykaro.com</v>
          </cell>
          <cell r="G127557" t="str">
            <v>159004</v>
          </cell>
        </row>
        <row r="127558">
          <cell r="F127558" t="str">
            <v>tryknockknock.com</v>
          </cell>
          <cell r="G127558" t="str">
            <v>159005</v>
          </cell>
        </row>
        <row r="127559">
          <cell r="F127559" t="str">
            <v>trylastcall.com</v>
          </cell>
          <cell r="G127559" t="str">
            <v>159006</v>
          </cell>
        </row>
        <row r="127560">
          <cell r="F127560" t="str">
            <v>trylaundryrun.com</v>
          </cell>
          <cell r="G127560" t="str">
            <v>159007</v>
          </cell>
        </row>
        <row r="127561">
          <cell r="F127561" t="str">
            <v>trymag.net</v>
          </cell>
          <cell r="G127561" t="str">
            <v>159008</v>
          </cell>
        </row>
        <row r="127562">
          <cell r="F127562" t="str">
            <v>trymansfield.com</v>
          </cell>
          <cell r="G127562" t="str">
            <v>159009</v>
          </cell>
        </row>
        <row r="127563">
          <cell r="F127563" t="str">
            <v>trymila.com</v>
          </cell>
          <cell r="G127563" t="str">
            <v>159010</v>
          </cell>
        </row>
        <row r="127564">
          <cell r="F127564" t="str">
            <v>trymyapps.com</v>
          </cell>
          <cell r="G127564" t="str">
            <v>159011</v>
          </cell>
        </row>
        <row r="127565">
          <cell r="F127565" t="str">
            <v>trynagrub.com</v>
          </cell>
          <cell r="G127565" t="str">
            <v>159012</v>
          </cell>
        </row>
        <row r="127566">
          <cell r="F127566" t="str">
            <v>tryneeddone.com</v>
          </cell>
          <cell r="G127566" t="str">
            <v>159013</v>
          </cell>
        </row>
        <row r="127567">
          <cell r="F127567" t="str">
            <v>tryp.to</v>
          </cell>
          <cell r="G127567" t="str">
            <v>159014</v>
          </cell>
        </row>
        <row r="127568">
          <cell r="F127568" t="str">
            <v>trypartake.com</v>
          </cell>
          <cell r="G127568" t="str">
            <v>159015</v>
          </cell>
        </row>
        <row r="127569">
          <cell r="F127569" t="str">
            <v>trypigeon.com</v>
          </cell>
          <cell r="G127569" t="str">
            <v>159016</v>
          </cell>
        </row>
        <row r="127570">
          <cell r="F127570" t="str">
            <v>tryplane.com</v>
          </cell>
          <cell r="G127570" t="str">
            <v>159017</v>
          </cell>
        </row>
        <row r="127571">
          <cell r="F127571" t="str">
            <v>tryprove.com</v>
          </cell>
          <cell r="G127571" t="str">
            <v>159018</v>
          </cell>
        </row>
        <row r="127572">
          <cell r="F127572" t="str">
            <v>tryreason.com</v>
          </cell>
          <cell r="G127572" t="str">
            <v>159019</v>
          </cell>
        </row>
        <row r="127573">
          <cell r="F127573" t="str">
            <v>tryrush.com</v>
          </cell>
          <cell r="G127573" t="str">
            <v>159020</v>
          </cell>
        </row>
        <row r="127574">
          <cell r="F127574" t="str">
            <v>trysandwich.com</v>
          </cell>
          <cell r="G127574" t="str">
            <v>159021</v>
          </cell>
        </row>
        <row r="127575">
          <cell r="F127575" t="str">
            <v>trysealed.com</v>
          </cell>
          <cell r="G127575" t="str">
            <v>159022</v>
          </cell>
        </row>
        <row r="127576">
          <cell r="F127576" t="str">
            <v>tryshop.co</v>
          </cell>
          <cell r="G127576" t="str">
            <v>159023</v>
          </cell>
        </row>
        <row r="127577">
          <cell r="F127577" t="str">
            <v>trysocal.com</v>
          </cell>
          <cell r="G127577" t="str">
            <v>159024</v>
          </cell>
        </row>
        <row r="127578">
          <cell r="F127578" t="str">
            <v>trysocio.com</v>
          </cell>
          <cell r="G127578" t="str">
            <v>159025</v>
          </cell>
        </row>
        <row r="127579">
          <cell r="F127579" t="str">
            <v>trystudio.co</v>
          </cell>
          <cell r="G127579" t="str">
            <v>159026</v>
          </cell>
        </row>
        <row r="127580">
          <cell r="F127580" t="str">
            <v>trytappy.com</v>
          </cell>
          <cell r="G127580" t="str">
            <v>159027</v>
          </cell>
        </row>
        <row r="127581">
          <cell r="F127581" t="str">
            <v>trytextile.com</v>
          </cell>
          <cell r="G127581" t="str">
            <v>159028</v>
          </cell>
        </row>
        <row r="127582">
          <cell r="F127582" t="str">
            <v>trytextmarketing.com</v>
          </cell>
          <cell r="G127582" t="str">
            <v>159029</v>
          </cell>
        </row>
        <row r="127583">
          <cell r="F127583" t="str">
            <v>trytn.com</v>
          </cell>
          <cell r="G127583" t="str">
            <v>159030</v>
          </cell>
        </row>
        <row r="127584">
          <cell r="F127584" t="str">
            <v>trytoast.com</v>
          </cell>
          <cell r="G127584" t="str">
            <v>159031</v>
          </cell>
        </row>
        <row r="127585">
          <cell r="F127585" t="str">
            <v>trytoddly.com</v>
          </cell>
          <cell r="G127585" t="str">
            <v>159032</v>
          </cell>
        </row>
        <row r="127586">
          <cell r="F127586" t="str">
            <v>trytoucan.com</v>
          </cell>
          <cell r="G127586" t="str">
            <v>159033</v>
          </cell>
        </row>
        <row r="127587">
          <cell r="F127587" t="str">
            <v>trytpper.com</v>
          </cell>
          <cell r="G127587" t="str">
            <v>159034</v>
          </cell>
        </row>
        <row r="127588">
          <cell r="F127588" t="str">
            <v>trytreehouse.com</v>
          </cell>
          <cell r="G127588" t="str">
            <v>159035</v>
          </cell>
        </row>
        <row r="127589">
          <cell r="F127589" t="str">
            <v>trytripsy.com</v>
          </cell>
          <cell r="G127589" t="str">
            <v>159036</v>
          </cell>
        </row>
        <row r="127590">
          <cell r="F127590" t="str">
            <v>tryunify.com</v>
          </cell>
          <cell r="G127590" t="str">
            <v>159037</v>
          </cell>
        </row>
        <row r="127591">
          <cell r="F127591" t="str">
            <v>tryvolo.com</v>
          </cell>
          <cell r="G127591" t="str">
            <v>159038</v>
          </cell>
        </row>
        <row r="127592">
          <cell r="F127592" t="str">
            <v>trywefind.com</v>
          </cell>
          <cell r="G127592" t="str">
            <v>159039</v>
          </cell>
        </row>
        <row r="127593">
          <cell r="F127593" t="str">
            <v>tryworkspace.com</v>
          </cell>
          <cell r="G127593" t="str">
            <v>159040</v>
          </cell>
        </row>
        <row r="127594">
          <cell r="F127594" t="str">
            <v>tsb.co.uk</v>
          </cell>
          <cell r="G127594" t="str">
            <v>159041</v>
          </cell>
        </row>
        <row r="127595">
          <cell r="F127595" t="str">
            <v>tsdca.org</v>
          </cell>
          <cell r="G127595" t="str">
            <v>159042</v>
          </cell>
        </row>
        <row r="127596">
          <cell r="F127596" t="str">
            <v>tseh20.com</v>
          </cell>
          <cell r="G127596" t="str">
            <v>159043</v>
          </cell>
        </row>
        <row r="127597">
          <cell r="F127597" t="str">
            <v>tshirtwala.com</v>
          </cell>
          <cell r="G127597" t="str">
            <v>159044</v>
          </cell>
        </row>
        <row r="127598">
          <cell r="F127598" t="str">
            <v>tshoko.com</v>
          </cell>
          <cell r="G127598" t="str">
            <v>159045</v>
          </cell>
        </row>
        <row r="127599">
          <cell r="F127599" t="str">
            <v>tsodelivery.com</v>
          </cell>
          <cell r="G127599" t="str">
            <v>159046</v>
          </cell>
        </row>
        <row r="127600">
          <cell r="F127600" t="str">
            <v>tsterapp.com</v>
          </cell>
          <cell r="G127600" t="str">
            <v>159047</v>
          </cell>
        </row>
        <row r="127601">
          <cell r="F127601" t="str">
            <v>tsunamiblu.com</v>
          </cell>
          <cell r="G127601" t="str">
            <v>159048</v>
          </cell>
        </row>
        <row r="127602">
          <cell r="F127602" t="str">
            <v>ttbooks.io</v>
          </cell>
          <cell r="G127602" t="str">
            <v>159049</v>
          </cell>
        </row>
        <row r="127603">
          <cell r="F127603" t="str">
            <v>ttdocks.com</v>
          </cell>
          <cell r="G127603" t="str">
            <v>159050</v>
          </cell>
        </row>
        <row r="127604">
          <cell r="F127604" t="str">
            <v>ttownacupuncture.com</v>
          </cell>
          <cell r="G127604" t="str">
            <v>159051</v>
          </cell>
        </row>
        <row r="127605">
          <cell r="F127605" t="str">
            <v>ttphealthcare.com</v>
          </cell>
          <cell r="G127605" t="str">
            <v>159052</v>
          </cell>
        </row>
        <row r="127606">
          <cell r="F127606" t="str">
            <v>ttrot.net</v>
          </cell>
          <cell r="G127606" t="str">
            <v>159053</v>
          </cell>
        </row>
        <row r="127607">
          <cell r="F127607" t="str">
            <v>tty1.co</v>
          </cell>
          <cell r="G127607" t="str">
            <v>159054</v>
          </cell>
        </row>
        <row r="127608">
          <cell r="F127608" t="str">
            <v>tuacceso.com.ar</v>
          </cell>
          <cell r="G127608" t="str">
            <v>159055</v>
          </cell>
        </row>
        <row r="127609">
          <cell r="F127609" t="str">
            <v>tubebuddy.com</v>
          </cell>
          <cell r="G127609" t="str">
            <v>159056</v>
          </cell>
        </row>
        <row r="127610">
          <cell r="F127610" t="str">
            <v>tubeconsumption.com</v>
          </cell>
          <cell r="G127610" t="str">
            <v>159057</v>
          </cell>
        </row>
        <row r="127611">
          <cell r="F127611" t="str">
            <v>tubecourse.com</v>
          </cell>
          <cell r="G127611" t="str">
            <v>159058</v>
          </cell>
        </row>
        <row r="127612">
          <cell r="F127612" t="str">
            <v>tubematefreedownloads.com</v>
          </cell>
          <cell r="G127612" t="str">
            <v>159059</v>
          </cell>
        </row>
        <row r="127613">
          <cell r="F127613" t="str">
            <v>tubenav.com</v>
          </cell>
          <cell r="G127613" t="str">
            <v>159060</v>
          </cell>
        </row>
        <row r="127614">
          <cell r="F127614" t="str">
            <v>tubesmash.com</v>
          </cell>
          <cell r="G127614" t="str">
            <v>159061</v>
          </cell>
        </row>
        <row r="127615">
          <cell r="F127615" t="str">
            <v>tubleon.org</v>
          </cell>
          <cell r="G127615" t="str">
            <v>159062</v>
          </cell>
        </row>
        <row r="127616">
          <cell r="F127616" t="str">
            <v>tuccipolo.com</v>
          </cell>
          <cell r="G127616" t="str">
            <v>159063</v>
          </cell>
        </row>
        <row r="127617">
          <cell r="F127617" t="str">
            <v>tuckrbox.com</v>
          </cell>
          <cell r="G127617" t="str">
            <v>159064</v>
          </cell>
        </row>
        <row r="127618">
          <cell r="F127618" t="str">
            <v>tucloud.com</v>
          </cell>
          <cell r="G127618" t="str">
            <v>159065</v>
          </cell>
        </row>
        <row r="127619">
          <cell r="F127619" t="str">
            <v>tucr.io</v>
          </cell>
          <cell r="G127619" t="str">
            <v>159066</v>
          </cell>
        </row>
        <row r="127620">
          <cell r="F127620" t="str">
            <v>tudodesk.com</v>
          </cell>
          <cell r="G127620" t="str">
            <v>159067</v>
          </cell>
        </row>
        <row r="127621">
          <cell r="F127621" t="str">
            <v>tudoku.com</v>
          </cell>
          <cell r="G127621" t="str">
            <v>159068</v>
          </cell>
        </row>
        <row r="127622">
          <cell r="F127622" t="str">
            <v>tudomus.com</v>
          </cell>
          <cell r="G127622" t="str">
            <v>159069</v>
          </cell>
        </row>
        <row r="127623">
          <cell r="F127623" t="str">
            <v>tudortarlev.com</v>
          </cell>
          <cell r="G127623" t="str">
            <v>159070</v>
          </cell>
        </row>
        <row r="127624">
          <cell r="F127624" t="str">
            <v>tudott.com</v>
          </cell>
          <cell r="G127624" t="str">
            <v>159071</v>
          </cell>
        </row>
        <row r="127625">
          <cell r="F127625" t="str">
            <v>tugain.com</v>
          </cell>
          <cell r="G127625" t="str">
            <v>159072</v>
          </cell>
        </row>
        <row r="127626">
          <cell r="F127626" t="str">
            <v>tugforce.com</v>
          </cell>
          <cell r="G127626" t="str">
            <v>159073</v>
          </cell>
        </row>
        <row r="127627">
          <cell r="F127627" t="str">
            <v>tugger.info</v>
          </cell>
          <cell r="G127627" t="str">
            <v>159074</v>
          </cell>
        </row>
        <row r="127628">
          <cell r="F127628" t="str">
            <v>tuim.com</v>
          </cell>
          <cell r="G127628" t="str">
            <v>159075</v>
          </cell>
        </row>
        <row r="127629">
          <cell r="F127629" t="str">
            <v>tuitionheroes.com</v>
          </cell>
          <cell r="G127629" t="str">
            <v>159076</v>
          </cell>
        </row>
        <row r="127630">
          <cell r="F127630" t="str">
            <v>tuitionsafe.com</v>
          </cell>
          <cell r="G127630" t="str">
            <v>159077</v>
          </cell>
        </row>
        <row r="127631">
          <cell r="F127631" t="str">
            <v>tuittio.com</v>
          </cell>
          <cell r="G127631" t="str">
            <v>159078</v>
          </cell>
        </row>
        <row r="127632">
          <cell r="F127632" t="str">
            <v>tukang.id</v>
          </cell>
          <cell r="G127632" t="str">
            <v>159079</v>
          </cell>
        </row>
        <row r="127633">
          <cell r="F127633" t="str">
            <v>tuki.site</v>
          </cell>
          <cell r="G127633" t="str">
            <v>159080</v>
          </cell>
        </row>
        <row r="127634">
          <cell r="F127634" t="str">
            <v>tuktuksnacks.com</v>
          </cell>
          <cell r="G127634" t="str">
            <v>159081</v>
          </cell>
        </row>
        <row r="127635">
          <cell r="F127635" t="str">
            <v>tukuoro.com</v>
          </cell>
          <cell r="G127635" t="str">
            <v>159082</v>
          </cell>
        </row>
        <row r="127636">
          <cell r="F127636" t="str">
            <v>tulischools.com</v>
          </cell>
          <cell r="G127636" t="str">
            <v>159083</v>
          </cell>
        </row>
        <row r="127637">
          <cell r="F127637" t="str">
            <v>tulookinc.com</v>
          </cell>
          <cell r="G127637" t="str">
            <v>159084</v>
          </cell>
        </row>
        <row r="127638">
          <cell r="F127638" t="str">
            <v>tuluzz.com</v>
          </cell>
          <cell r="G127638" t="str">
            <v>159085</v>
          </cell>
        </row>
        <row r="127639">
          <cell r="F127639" t="str">
            <v>tuly.co</v>
          </cell>
          <cell r="G127639" t="str">
            <v>159086</v>
          </cell>
        </row>
        <row r="127640">
          <cell r="F127640" t="str">
            <v>tumbili.co.ke</v>
          </cell>
          <cell r="G127640" t="str">
            <v>159087</v>
          </cell>
        </row>
        <row r="127641">
          <cell r="F127641" t="str">
            <v>tumblr.honestbearapparel.com</v>
          </cell>
          <cell r="G127641" t="str">
            <v>159088</v>
          </cell>
        </row>
        <row r="127642">
          <cell r="F127642" t="str">
            <v>tumello.com</v>
          </cell>
          <cell r="G127642" t="str">
            <v>159089</v>
          </cell>
        </row>
        <row r="127643">
          <cell r="F127643" t="str">
            <v>tumenye.com</v>
          </cell>
          <cell r="G127643" t="str">
            <v>159090</v>
          </cell>
        </row>
        <row r="127644">
          <cell r="F127644" t="str">
            <v>tuml.co</v>
          </cell>
          <cell r="G127644" t="str">
            <v>159091</v>
          </cell>
        </row>
        <row r="127645">
          <cell r="F127645" t="str">
            <v>tumvi.com</v>
          </cell>
          <cell r="G127645" t="str">
            <v>159092</v>
          </cell>
        </row>
        <row r="127646">
          <cell r="F127646" t="str">
            <v>tunderdefense.com</v>
          </cell>
          <cell r="G127646" t="str">
            <v>159093</v>
          </cell>
        </row>
        <row r="127647">
          <cell r="F127647" t="str">
            <v>tundra.com</v>
          </cell>
          <cell r="G127647" t="str">
            <v>159094</v>
          </cell>
        </row>
        <row r="127648">
          <cell r="F127648" t="str">
            <v>tune.tv</v>
          </cell>
          <cell r="G127648" t="str">
            <v>159095</v>
          </cell>
        </row>
        <row r="127649">
          <cell r="F127649" t="str">
            <v>tunechat.com</v>
          </cell>
          <cell r="G127649" t="str">
            <v>159096</v>
          </cell>
        </row>
        <row r="127650">
          <cell r="F127650" t="str">
            <v>tunefab.com</v>
          </cell>
          <cell r="G127650" t="str">
            <v>159097</v>
          </cell>
        </row>
        <row r="127651">
          <cell r="F127651" t="str">
            <v>tunefly.net</v>
          </cell>
          <cell r="G127651" t="str">
            <v>159098</v>
          </cell>
        </row>
        <row r="127652">
          <cell r="F127652" t="str">
            <v>tuneout.in</v>
          </cell>
          <cell r="G127652" t="str">
            <v>159099</v>
          </cell>
        </row>
        <row r="127653">
          <cell r="F127653" t="str">
            <v>tuneries.com</v>
          </cell>
          <cell r="G127653" t="str">
            <v>159100</v>
          </cell>
        </row>
        <row r="127654">
          <cell r="F127654" t="str">
            <v>tuneskit.com</v>
          </cell>
          <cell r="G127654" t="str">
            <v>159101</v>
          </cell>
        </row>
        <row r="127655">
          <cell r="F127655" t="str">
            <v>tunesplit.com</v>
          </cell>
          <cell r="G127655" t="str">
            <v>159102</v>
          </cell>
        </row>
        <row r="127656">
          <cell r="F127656" t="str">
            <v>tunesurge.com</v>
          </cell>
          <cell r="G127656" t="str">
            <v>159103</v>
          </cell>
        </row>
        <row r="127657">
          <cell r="F127657" t="str">
            <v>tuneteams.com</v>
          </cell>
          <cell r="G127657" t="str">
            <v>159104</v>
          </cell>
        </row>
        <row r="127658">
          <cell r="F127658" t="str">
            <v>tuneyourhair.com</v>
          </cell>
          <cell r="G127658" t="str">
            <v>159105</v>
          </cell>
        </row>
        <row r="127659">
          <cell r="F127659" t="str">
            <v>tunga.io</v>
          </cell>
          <cell r="G127659" t="str">
            <v>159106</v>
          </cell>
        </row>
        <row r="127660">
          <cell r="F127660" t="str">
            <v>tungia.com</v>
          </cell>
          <cell r="G127660" t="str">
            <v>159107</v>
          </cell>
        </row>
        <row r="127661">
          <cell r="F127661" t="str">
            <v>tunicalabs.com</v>
          </cell>
          <cell r="G127661" t="str">
            <v>159108</v>
          </cell>
        </row>
        <row r="127662">
          <cell r="F127662" t="str">
            <v>tuninginsider.com</v>
          </cell>
          <cell r="G127662" t="str">
            <v>159109</v>
          </cell>
        </row>
        <row r="127663">
          <cell r="F127663" t="str">
            <v>tunneltech.eu</v>
          </cell>
          <cell r="G127663" t="str">
            <v>159110</v>
          </cell>
        </row>
        <row r="127664">
          <cell r="F127664" t="str">
            <v>tunnelventilation.pro</v>
          </cell>
          <cell r="G127664" t="str">
            <v>159111</v>
          </cell>
        </row>
        <row r="127665">
          <cell r="F127665" t="str">
            <v>tunsure.com</v>
          </cell>
          <cell r="G127665" t="str">
            <v>159112</v>
          </cell>
        </row>
        <row r="127666">
          <cell r="F127666" t="str">
            <v>tuplepie.com</v>
          </cell>
          <cell r="G127666" t="str">
            <v>159113</v>
          </cell>
        </row>
        <row r="127667">
          <cell r="F127667" t="str">
            <v>tuplit.com</v>
          </cell>
          <cell r="G127667" t="str">
            <v>159114</v>
          </cell>
        </row>
        <row r="127668">
          <cell r="F127668" t="str">
            <v>tupuca.com</v>
          </cell>
          <cell r="G127668" t="str">
            <v>159115</v>
          </cell>
        </row>
        <row r="127669">
          <cell r="F127669" t="str">
            <v>tuq.in</v>
          </cell>
          <cell r="G127669" t="str">
            <v>159116</v>
          </cell>
        </row>
        <row r="127670">
          <cell r="F127670" t="str">
            <v>turantdelivery.com</v>
          </cell>
          <cell r="G127670" t="str">
            <v>159117</v>
          </cell>
        </row>
        <row r="127671">
          <cell r="F127671" t="str">
            <v>turbedo.io</v>
          </cell>
          <cell r="G127671" t="str">
            <v>159118</v>
          </cell>
        </row>
        <row r="127672">
          <cell r="F127672" t="str">
            <v>turbee.co</v>
          </cell>
          <cell r="G127672" t="str">
            <v>159119</v>
          </cell>
        </row>
        <row r="127673">
          <cell r="F127673" t="str">
            <v>turbla.com</v>
          </cell>
          <cell r="G127673" t="str">
            <v>159120</v>
          </cell>
        </row>
        <row r="127674">
          <cell r="F127674" t="str">
            <v>turboadv.com</v>
          </cell>
          <cell r="G127674" t="str">
            <v>159121</v>
          </cell>
        </row>
        <row r="127675">
          <cell r="F127675" t="str">
            <v>turboessays.co.uk</v>
          </cell>
          <cell r="G127675" t="str">
            <v>159122</v>
          </cell>
        </row>
        <row r="127676">
          <cell r="F127676" t="str">
            <v>turbogen-tech.com</v>
          </cell>
          <cell r="G127676" t="str">
            <v>159123</v>
          </cell>
        </row>
        <row r="127677">
          <cell r="F127677" t="str">
            <v>turboworks.co.uk</v>
          </cell>
          <cell r="G127677" t="str">
            <v>159124</v>
          </cell>
        </row>
        <row r="127678">
          <cell r="F127678" t="str">
            <v>turbulent.be</v>
          </cell>
          <cell r="G127678" t="str">
            <v>159125</v>
          </cell>
        </row>
        <row r="127679">
          <cell r="F127679" t="str">
            <v>turf.ly</v>
          </cell>
          <cell r="G127679" t="str">
            <v>159126</v>
          </cell>
        </row>
        <row r="127680">
          <cell r="F127680" t="str">
            <v>turfassistant.com</v>
          </cell>
          <cell r="G127680" t="str">
            <v>159127</v>
          </cell>
        </row>
        <row r="127681">
          <cell r="F127681" t="str">
            <v>turing.io</v>
          </cell>
          <cell r="G127681" t="str">
            <v>159128</v>
          </cell>
        </row>
        <row r="127682">
          <cell r="F127682" t="str">
            <v>turingvideo.com</v>
          </cell>
          <cell r="G127682" t="str">
            <v>159129</v>
          </cell>
        </row>
        <row r="127683">
          <cell r="F127683" t="str">
            <v>turkicreservesystem.org</v>
          </cell>
          <cell r="G127683" t="str">
            <v>159130</v>
          </cell>
        </row>
        <row r="127684">
          <cell r="F127684" t="str">
            <v>turlbook.com</v>
          </cell>
          <cell r="G127684" t="str">
            <v>159131</v>
          </cell>
        </row>
        <row r="127685">
          <cell r="F127685" t="str">
            <v>turn-keyhealth.com</v>
          </cell>
          <cell r="G127685" t="str">
            <v>159132</v>
          </cell>
        </row>
        <row r="127686">
          <cell r="F127686" t="str">
            <v>turna.com</v>
          </cell>
          <cell r="G127686" t="str">
            <v>159133</v>
          </cell>
        </row>
        <row r="127687">
          <cell r="F127687" t="str">
            <v>turnapp.co</v>
          </cell>
          <cell r="G127687" t="str">
            <v>159134</v>
          </cell>
        </row>
        <row r="127688">
          <cell r="F127688" t="str">
            <v>turnfitter.com</v>
          </cell>
          <cell r="G127688" t="str">
            <v>159135</v>
          </cell>
        </row>
        <row r="127689">
          <cell r="F127689" t="str">
            <v>turnium.com</v>
          </cell>
          <cell r="G127689" t="str">
            <v>159136</v>
          </cell>
        </row>
        <row r="127690">
          <cell r="F127690" t="str">
            <v>turnkii.com</v>
          </cell>
          <cell r="G127690" t="str">
            <v>159137</v>
          </cell>
        </row>
        <row r="127691">
          <cell r="F127691" t="str">
            <v>turnophrase.com</v>
          </cell>
          <cell r="G127691" t="str">
            <v>159138</v>
          </cell>
        </row>
        <row r="127692">
          <cell r="F127692" t="str">
            <v>turnout.ai</v>
          </cell>
          <cell r="G127692" t="str">
            <v>159139</v>
          </cell>
        </row>
        <row r="127693">
          <cell r="F127693" t="str">
            <v>turnpoint.io</v>
          </cell>
          <cell r="G127693" t="str">
            <v>159140</v>
          </cell>
        </row>
        <row r="127694">
          <cell r="F127694" t="str">
            <v>turnsofphrase.com</v>
          </cell>
          <cell r="G127694" t="str">
            <v>159141</v>
          </cell>
        </row>
        <row r="127695">
          <cell r="F127695" t="str">
            <v>turnstylecycle.com</v>
          </cell>
          <cell r="G127695" t="str">
            <v>159142</v>
          </cell>
        </row>
        <row r="127696">
          <cell r="F127696" t="str">
            <v>turntalk.com</v>
          </cell>
          <cell r="G127696" t="str">
            <v>159143</v>
          </cell>
        </row>
        <row r="127697">
          <cell r="F127697" t="str">
            <v>turquoic.com</v>
          </cell>
          <cell r="G127697" t="str">
            <v>159144</v>
          </cell>
        </row>
        <row r="127698">
          <cell r="F127698" t="str">
            <v>turquoisetassel.com</v>
          </cell>
          <cell r="G127698" t="str">
            <v>159145</v>
          </cell>
        </row>
        <row r="127699">
          <cell r="F127699" t="str">
            <v>turrisio.com</v>
          </cell>
          <cell r="G127699" t="str">
            <v>159146</v>
          </cell>
        </row>
        <row r="127700">
          <cell r="F127700" t="str">
            <v>turtl.co</v>
          </cell>
          <cell r="G127700" t="str">
            <v>159147</v>
          </cell>
        </row>
        <row r="127701">
          <cell r="F127701" t="str">
            <v>turtlecoveproperties.com</v>
          </cell>
          <cell r="G127701" t="str">
            <v>159148</v>
          </cell>
        </row>
        <row r="127702">
          <cell r="F127702" t="str">
            <v>turtler.io</v>
          </cell>
          <cell r="G127702" t="str">
            <v>159149</v>
          </cell>
        </row>
        <row r="127703">
          <cell r="F127703" t="str">
            <v>turtlerabbittravel.com</v>
          </cell>
          <cell r="G127703" t="str">
            <v>159150</v>
          </cell>
        </row>
        <row r="127704">
          <cell r="F127704" t="str">
            <v>turvitv.mobi</v>
          </cell>
          <cell r="G127704" t="str">
            <v>159151</v>
          </cell>
        </row>
        <row r="127705">
          <cell r="F127705" t="str">
            <v>tuscanbasins.com</v>
          </cell>
          <cell r="G127705" t="str">
            <v>159152</v>
          </cell>
        </row>
        <row r="127706">
          <cell r="F127706" t="str">
            <v>tuscanery.com</v>
          </cell>
          <cell r="G127706" t="str">
            <v>159153</v>
          </cell>
        </row>
        <row r="127707">
          <cell r="F127707" t="str">
            <v>tusi.co.uk</v>
          </cell>
          <cell r="G127707" t="str">
            <v>159154</v>
          </cell>
        </row>
        <row r="127708">
          <cell r="F127708" t="str">
            <v>tusimple.ai</v>
          </cell>
          <cell r="G127708" t="str">
            <v>159155</v>
          </cell>
        </row>
        <row r="127709">
          <cell r="F127709" t="str">
            <v>tutamantic.com</v>
          </cell>
          <cell r="G127709" t="str">
            <v>159156</v>
          </cell>
        </row>
        <row r="127710">
          <cell r="F127710" t="str">
            <v>tutelam.com</v>
          </cell>
          <cell r="G127710" t="str">
            <v>159157</v>
          </cell>
        </row>
        <row r="127711">
          <cell r="F127711" t="str">
            <v>tutelamtech.com</v>
          </cell>
          <cell r="G127711" t="str">
            <v>159158</v>
          </cell>
        </row>
        <row r="127712">
          <cell r="F127712" t="str">
            <v>tuteria.com</v>
          </cell>
          <cell r="G127712" t="str">
            <v>159159</v>
          </cell>
        </row>
        <row r="127713">
          <cell r="F127713" t="str">
            <v>tutkovbudkov.com</v>
          </cell>
          <cell r="G127713" t="str">
            <v>159160</v>
          </cell>
        </row>
        <row r="127714">
          <cell r="F127714" t="str">
            <v>tutle.co</v>
          </cell>
          <cell r="G127714" t="str">
            <v>159161</v>
          </cell>
        </row>
        <row r="127715">
          <cell r="F127715" t="str">
            <v>tutlub.com</v>
          </cell>
          <cell r="G127715" t="str">
            <v>159162</v>
          </cell>
        </row>
        <row r="127716">
          <cell r="F127716" t="str">
            <v>tutor.id</v>
          </cell>
          <cell r="G127716" t="str">
            <v>159163</v>
          </cell>
        </row>
        <row r="127717">
          <cell r="F127717" t="str">
            <v>tutor.ng</v>
          </cell>
          <cell r="G127717" t="str">
            <v>159164</v>
          </cell>
        </row>
        <row r="127718">
          <cell r="F127718" t="str">
            <v>tutora.in</v>
          </cell>
          <cell r="G127718" t="str">
            <v>159165</v>
          </cell>
        </row>
        <row r="127719">
          <cell r="F127719" t="str">
            <v>tutorapp.com</v>
          </cell>
          <cell r="G127719" t="str">
            <v>159166</v>
          </cell>
        </row>
        <row r="127720">
          <cell r="F127720" t="str">
            <v>tutorcity.in</v>
          </cell>
          <cell r="G127720" t="str">
            <v>159167</v>
          </cell>
        </row>
        <row r="127721">
          <cell r="F127721" t="str">
            <v>tutoreye.com</v>
          </cell>
          <cell r="G127721" t="str">
            <v>159168</v>
          </cell>
        </row>
        <row r="127722">
          <cell r="F127722" t="str">
            <v>tutorialsgenie.com</v>
          </cell>
          <cell r="G127722" t="str">
            <v>159169</v>
          </cell>
        </row>
        <row r="127723">
          <cell r="F127723" t="str">
            <v>tutormundi.com</v>
          </cell>
          <cell r="G127723" t="str">
            <v>159170</v>
          </cell>
        </row>
        <row r="127724">
          <cell r="F127724" t="str">
            <v>tutornerd.com</v>
          </cell>
          <cell r="G127724" t="str">
            <v>159171</v>
          </cell>
        </row>
        <row r="127725">
          <cell r="F127725" t="str">
            <v>tutoroo.co</v>
          </cell>
          <cell r="G127725" t="str">
            <v>159172</v>
          </cell>
        </row>
        <row r="127726">
          <cell r="F127726" t="str">
            <v>tutorspotter.com</v>
          </cell>
          <cell r="G127726" t="str">
            <v>159173</v>
          </cell>
        </row>
        <row r="127727">
          <cell r="F127727" t="str">
            <v>tutorsumbrella.com</v>
          </cell>
          <cell r="G127727" t="str">
            <v>159174</v>
          </cell>
        </row>
        <row r="127728">
          <cell r="F127728" t="str">
            <v>tutorsync.com</v>
          </cell>
          <cell r="G127728" t="str">
            <v>159175</v>
          </cell>
        </row>
        <row r="127729">
          <cell r="F127729" t="str">
            <v>tutortub.com</v>
          </cell>
          <cell r="G127729" t="str">
            <v>159176</v>
          </cell>
        </row>
        <row r="127730">
          <cell r="F127730" t="str">
            <v>tutorware.com</v>
          </cell>
          <cell r="G127730" t="str">
            <v>159177</v>
          </cell>
        </row>
        <row r="127731">
          <cell r="F127731" t="str">
            <v>tutree.com</v>
          </cell>
          <cell r="G127731" t="str">
            <v>159178</v>
          </cell>
        </row>
        <row r="127732">
          <cell r="F127732" t="str">
            <v>tutrunk.com</v>
          </cell>
          <cell r="G127732" t="str">
            <v>159179</v>
          </cell>
        </row>
        <row r="127733">
          <cell r="F127733" t="str">
            <v>tutsdemy.com</v>
          </cell>
          <cell r="G127733" t="str">
            <v>159180</v>
          </cell>
        </row>
        <row r="127734">
          <cell r="F127734" t="str">
            <v>tutti.kr</v>
          </cell>
          <cell r="G127734" t="str">
            <v>159181</v>
          </cell>
        </row>
        <row r="127735">
          <cell r="F127735" t="str">
            <v>tutudo.com</v>
          </cell>
          <cell r="G127735" t="str">
            <v>159182</v>
          </cell>
        </row>
        <row r="127736">
          <cell r="F127736" t="str">
            <v>tuukwo.com</v>
          </cell>
          <cell r="G127736" t="str">
            <v>159183</v>
          </cell>
        </row>
        <row r="127737">
          <cell r="F127737" t="str">
            <v>tuyio.com</v>
          </cell>
          <cell r="G127737" t="str">
            <v>159184</v>
          </cell>
        </row>
        <row r="127738">
          <cell r="F127738" t="str">
            <v>tv-shop.in</v>
          </cell>
          <cell r="G127738" t="str">
            <v>159185</v>
          </cell>
        </row>
        <row r="127739">
          <cell r="F127739" t="str">
            <v>tv.ae</v>
          </cell>
          <cell r="G127739" t="str">
            <v>159186</v>
          </cell>
        </row>
        <row r="127740">
          <cell r="F127740" t="str">
            <v>tvepisodes.queentorrent.net</v>
          </cell>
          <cell r="G127740" t="str">
            <v>159187</v>
          </cell>
        </row>
        <row r="127741">
          <cell r="F127741" t="str">
            <v>tvori.co</v>
          </cell>
          <cell r="G127741" t="str">
            <v>159188</v>
          </cell>
        </row>
        <row r="127742">
          <cell r="F127742" t="str">
            <v>tvrn.me</v>
          </cell>
          <cell r="G127742" t="str">
            <v>159189</v>
          </cell>
        </row>
        <row r="127743">
          <cell r="F127743" t="str">
            <v>tvrunwayit.com</v>
          </cell>
          <cell r="G127743" t="str">
            <v>159190</v>
          </cell>
        </row>
        <row r="127744">
          <cell r="F127744" t="str">
            <v>tvshoppingindia.com</v>
          </cell>
          <cell r="G127744" t="str">
            <v>159191</v>
          </cell>
        </row>
        <row r="127745">
          <cell r="F127745" t="str">
            <v>tvworkshop.com</v>
          </cell>
          <cell r="G127745" t="str">
            <v>159192</v>
          </cell>
        </row>
        <row r="127746">
          <cell r="F127746" t="str">
            <v>twainnews.com</v>
          </cell>
          <cell r="G127746" t="str">
            <v>159193</v>
          </cell>
        </row>
        <row r="127747">
          <cell r="F127747" t="str">
            <v>twee.io</v>
          </cell>
          <cell r="G127747" t="str">
            <v>159194</v>
          </cell>
        </row>
        <row r="127748">
          <cell r="F127748" t="str">
            <v>tweedwolf.com</v>
          </cell>
          <cell r="G127748" t="str">
            <v>159195</v>
          </cell>
        </row>
        <row r="127749">
          <cell r="F127749" t="str">
            <v>tweekrapp.com</v>
          </cell>
          <cell r="G127749" t="str">
            <v>159196</v>
          </cell>
        </row>
        <row r="127750">
          <cell r="F127750" t="str">
            <v>tweeny.in</v>
          </cell>
          <cell r="G127750" t="str">
            <v>159197</v>
          </cell>
        </row>
        <row r="127751">
          <cell r="F127751" t="str">
            <v>tweet-eye.com</v>
          </cell>
          <cell r="G127751" t="str">
            <v>159198</v>
          </cell>
        </row>
        <row r="127752">
          <cell r="F127752" t="str">
            <v>tweetanapp.com</v>
          </cell>
          <cell r="G127752" t="str">
            <v>159199</v>
          </cell>
        </row>
        <row r="127753">
          <cell r="F127753" t="str">
            <v>tweetfavy.com</v>
          </cell>
          <cell r="G127753" t="str">
            <v>159200</v>
          </cell>
        </row>
        <row r="127754">
          <cell r="F127754" t="str">
            <v>tweetpilot.com</v>
          </cell>
          <cell r="G127754" t="str">
            <v>159201</v>
          </cell>
        </row>
        <row r="127755">
          <cell r="F127755" t="str">
            <v>tweetpitch.me</v>
          </cell>
          <cell r="G127755" t="str">
            <v>159202</v>
          </cell>
        </row>
        <row r="127756">
          <cell r="F127756" t="str">
            <v>tweetsquad.co</v>
          </cell>
          <cell r="G127756" t="str">
            <v>159203</v>
          </cell>
        </row>
        <row r="127757">
          <cell r="F127757" t="str">
            <v>twelvebeaufort.com</v>
          </cell>
          <cell r="G127757" t="str">
            <v>159204</v>
          </cell>
        </row>
        <row r="127758">
          <cell r="F127758" t="str">
            <v>twelvelabs.net</v>
          </cell>
          <cell r="G127758" t="str">
            <v>159205</v>
          </cell>
        </row>
        <row r="127759">
          <cell r="F127759" t="str">
            <v>tweniverse.com</v>
          </cell>
          <cell r="G127759" t="str">
            <v>159206</v>
          </cell>
        </row>
        <row r="127760">
          <cell r="F127760" t="str">
            <v>twgservices.com</v>
          </cell>
          <cell r="G127760" t="str">
            <v>159207</v>
          </cell>
        </row>
        <row r="127761">
          <cell r="F127761" t="str">
            <v>twibble.io</v>
          </cell>
          <cell r="G127761" t="str">
            <v>159208</v>
          </cell>
        </row>
        <row r="127762">
          <cell r="F127762" t="str">
            <v>twibex35.com</v>
          </cell>
          <cell r="G127762" t="str">
            <v>159209</v>
          </cell>
        </row>
        <row r="127763">
          <cell r="F127763" t="str">
            <v>twic.ai</v>
          </cell>
          <cell r="G127763" t="str">
            <v>159210</v>
          </cell>
        </row>
        <row r="127764">
          <cell r="F127764" t="str">
            <v>twiceas.com</v>
          </cell>
          <cell r="G127764" t="str">
            <v>159211</v>
          </cell>
        </row>
        <row r="127765">
          <cell r="F127765" t="str">
            <v>twied.com</v>
          </cell>
          <cell r="G127765" t="str">
            <v>159212</v>
          </cell>
        </row>
        <row r="127766">
          <cell r="F127766" t="str">
            <v>twig.com.my</v>
          </cell>
          <cell r="G127766" t="str">
            <v>159213</v>
          </cell>
        </row>
        <row r="127767">
          <cell r="F127767" t="str">
            <v>twiizly.com</v>
          </cell>
          <cell r="G127767" t="str">
            <v>159214</v>
          </cell>
        </row>
        <row r="127768">
          <cell r="F127768" t="str">
            <v>twimbox.com</v>
          </cell>
          <cell r="G127768" t="str">
            <v>159215</v>
          </cell>
        </row>
        <row r="127769">
          <cell r="F127769" t="str">
            <v>twincitiesinno.com</v>
          </cell>
          <cell r="G127769" t="str">
            <v>159216</v>
          </cell>
        </row>
        <row r="127770">
          <cell r="F127770" t="str">
            <v>twindb.com</v>
          </cell>
          <cell r="G127770" t="str">
            <v>159217</v>
          </cell>
        </row>
        <row r="127771">
          <cell r="F127771" t="str">
            <v>twine.xyz</v>
          </cell>
          <cell r="G127771" t="str">
            <v>159218</v>
          </cell>
        </row>
        <row r="127772">
          <cell r="F127772" t="str">
            <v>twineintranet.com</v>
          </cell>
          <cell r="G127772" t="str">
            <v>159219</v>
          </cell>
        </row>
        <row r="127773">
          <cell r="F127773" t="str">
            <v>twinkletease.co.uk</v>
          </cell>
          <cell r="G127773" t="str">
            <v>159220</v>
          </cell>
        </row>
        <row r="127774">
          <cell r="F127774" t="str">
            <v>twinlakesrecoverycenter.com</v>
          </cell>
          <cell r="G127774" t="str">
            <v>159221</v>
          </cell>
        </row>
        <row r="127775">
          <cell r="F127775" t="str">
            <v>twinmarkcorp.com</v>
          </cell>
          <cell r="G127775" t="str">
            <v>159222</v>
          </cell>
        </row>
        <row r="127776">
          <cell r="F127776" t="str">
            <v>twinnetworks.com</v>
          </cell>
          <cell r="G127776" t="str">
            <v>159223</v>
          </cell>
        </row>
        <row r="127777">
          <cell r="F127777" t="str">
            <v>twinriverstubing.com</v>
          </cell>
          <cell r="G127777" t="str">
            <v>159224</v>
          </cell>
        </row>
        <row r="127778">
          <cell r="F127778" t="str">
            <v>twinspert.com</v>
          </cell>
          <cell r="G127778" t="str">
            <v>159225</v>
          </cell>
        </row>
        <row r="127779">
          <cell r="F127779" t="str">
            <v>twinswheel.fr</v>
          </cell>
          <cell r="G127779" t="str">
            <v>159226</v>
          </cell>
        </row>
        <row r="127780">
          <cell r="F127780" t="str">
            <v>twinthread.com</v>
          </cell>
          <cell r="G127780" t="str">
            <v>159227</v>
          </cell>
        </row>
        <row r="127781">
          <cell r="F127781" t="str">
            <v>twipbox.com</v>
          </cell>
          <cell r="G127781" t="str">
            <v>159228</v>
          </cell>
        </row>
        <row r="127782">
          <cell r="F127782" t="str">
            <v>twipes.eu</v>
          </cell>
          <cell r="G127782" t="str">
            <v>159229</v>
          </cell>
        </row>
        <row r="127783">
          <cell r="F127783" t="str">
            <v>twipply.com</v>
          </cell>
          <cell r="G127783" t="str">
            <v>159230</v>
          </cell>
        </row>
        <row r="127784">
          <cell r="F127784" t="str">
            <v>twiqapp.com</v>
          </cell>
          <cell r="G127784" t="str">
            <v>159231</v>
          </cell>
        </row>
        <row r="127785">
          <cell r="F127785" t="str">
            <v>twirlingumbrellas.com</v>
          </cell>
          <cell r="G127785" t="str">
            <v>159232</v>
          </cell>
        </row>
        <row r="127786">
          <cell r="F127786" t="str">
            <v>twist.io</v>
          </cell>
          <cell r="G127786" t="str">
            <v>159233</v>
          </cell>
        </row>
        <row r="127787">
          <cell r="F127787" t="str">
            <v>twisterlabs.io</v>
          </cell>
          <cell r="G127787" t="str">
            <v>159234</v>
          </cell>
        </row>
        <row r="127788">
          <cell r="F127788" t="str">
            <v>twistfiremedia.com</v>
          </cell>
          <cell r="G127788" t="str">
            <v>159235</v>
          </cell>
        </row>
        <row r="127789">
          <cell r="F127789" t="str">
            <v>twistyourspirits.com</v>
          </cell>
          <cell r="G127789" t="str">
            <v>159236</v>
          </cell>
        </row>
        <row r="127790">
          <cell r="F127790" t="str">
            <v>twitchtime.com</v>
          </cell>
          <cell r="G127790" t="str">
            <v>159237</v>
          </cell>
        </row>
        <row r="127791">
          <cell r="F127791" t="str">
            <v>twitics.co</v>
          </cell>
          <cell r="G127791" t="str">
            <v>159238</v>
          </cell>
        </row>
        <row r="127792">
          <cell r="F127792" t="str">
            <v>twitninja.co</v>
          </cell>
          <cell r="G127792" t="str">
            <v>159239</v>
          </cell>
        </row>
        <row r="127793">
          <cell r="F127793" t="str">
            <v>twitshot.com</v>
          </cell>
          <cell r="G127793" t="str">
            <v>159240</v>
          </cell>
        </row>
        <row r="127794">
          <cell r="F127794" t="str">
            <v>twitsmash.com</v>
          </cell>
          <cell r="G127794" t="str">
            <v>159241</v>
          </cell>
        </row>
        <row r="127795">
          <cell r="F127795" t="str">
            <v>twittalking.com</v>
          </cell>
          <cell r="G127795" t="str">
            <v>159242</v>
          </cell>
        </row>
        <row r="127796">
          <cell r="F127796" t="str">
            <v>twitthost.com</v>
          </cell>
          <cell r="G127796" t="str">
            <v>159243</v>
          </cell>
        </row>
        <row r="127797">
          <cell r="F127797" t="str">
            <v>twittume.com</v>
          </cell>
          <cell r="G127797" t="str">
            <v>159244</v>
          </cell>
        </row>
        <row r="127798">
          <cell r="F127798" t="str">
            <v>twizz.com</v>
          </cell>
          <cell r="G127798" t="str">
            <v>159245</v>
          </cell>
        </row>
        <row r="127799">
          <cell r="F127799" t="str">
            <v>two12fashion.com</v>
          </cell>
          <cell r="G127799" t="str">
            <v>159246</v>
          </cell>
        </row>
        <row r="127800">
          <cell r="F127800" t="str">
            <v>twoforte.com</v>
          </cell>
          <cell r="G127800" t="str">
            <v>159247</v>
          </cell>
        </row>
        <row r="127801">
          <cell r="F127801" t="str">
            <v>twopeasapp.com</v>
          </cell>
          <cell r="G127801" t="str">
            <v>159248</v>
          </cell>
        </row>
        <row r="127802">
          <cell r="F127802" t="str">
            <v>twoplugs.com</v>
          </cell>
          <cell r="G127802" t="str">
            <v>159249</v>
          </cell>
        </row>
        <row r="127803">
          <cell r="F127803" t="str">
            <v>twosapp.com</v>
          </cell>
          <cell r="G127803" t="str">
            <v>159250</v>
          </cell>
        </row>
        <row r="127804">
          <cell r="F127804" t="str">
            <v>twospace.com.au</v>
          </cell>
          <cell r="G127804" t="str">
            <v>159251</v>
          </cell>
        </row>
        <row r="127805">
          <cell r="F127805" t="str">
            <v>twospuds.com</v>
          </cell>
          <cell r="G127805" t="str">
            <v>159252</v>
          </cell>
        </row>
        <row r="127806">
          <cell r="F127806" t="str">
            <v>twothousandtimes.com</v>
          </cell>
          <cell r="G127806" t="str">
            <v>159253</v>
          </cell>
        </row>
        <row r="127807">
          <cell r="F127807" t="str">
            <v>twplabs.com</v>
          </cell>
          <cell r="G127807" t="str">
            <v>159254</v>
          </cell>
        </row>
        <row r="127808">
          <cell r="F127808" t="str">
            <v>tws.ai</v>
          </cell>
          <cell r="G127808" t="str">
            <v>159255</v>
          </cell>
        </row>
        <row r="127809">
          <cell r="F127809" t="str">
            <v>twusic.com</v>
          </cell>
          <cell r="G127809" t="str">
            <v>159256</v>
          </cell>
        </row>
        <row r="127810">
          <cell r="F127810" t="str">
            <v>twylahelps.com</v>
          </cell>
          <cell r="G127810" t="str">
            <v>159257</v>
          </cell>
        </row>
        <row r="127811">
          <cell r="F127811" t="str">
            <v>twysk.com</v>
          </cell>
          <cell r="G127811" t="str">
            <v>159258</v>
          </cell>
        </row>
        <row r="127812">
          <cell r="F127812" t="str">
            <v>twyss.com</v>
          </cell>
          <cell r="G127812" t="str">
            <v>159259</v>
          </cell>
        </row>
        <row r="127813">
          <cell r="F127813" t="str">
            <v>tx.is</v>
          </cell>
          <cell r="G127813" t="str">
            <v>159260</v>
          </cell>
        </row>
        <row r="127814">
          <cell r="F127814" t="str">
            <v>txnvault.com</v>
          </cell>
          <cell r="G127814" t="str">
            <v>159261</v>
          </cell>
        </row>
        <row r="127815">
          <cell r="F127815" t="str">
            <v>txtadvice.com</v>
          </cell>
          <cell r="G127815" t="str">
            <v>159262</v>
          </cell>
        </row>
        <row r="127816">
          <cell r="F127816" t="str">
            <v>txtav.com</v>
          </cell>
          <cell r="G127816" t="str">
            <v>159263</v>
          </cell>
        </row>
        <row r="127817">
          <cell r="F127817" t="str">
            <v>txtlrn.com</v>
          </cell>
          <cell r="G127817" t="str">
            <v>159264</v>
          </cell>
        </row>
        <row r="127818">
          <cell r="F127818" t="str">
            <v>txtmequick.com</v>
          </cell>
          <cell r="G127818" t="str">
            <v>159265</v>
          </cell>
        </row>
        <row r="127819">
          <cell r="F127819" t="str">
            <v>txtrider.com</v>
          </cell>
          <cell r="G127819" t="str">
            <v>159266</v>
          </cell>
        </row>
        <row r="127820">
          <cell r="F127820" t="str">
            <v>txtter.com</v>
          </cell>
          <cell r="G127820" t="str">
            <v>159267</v>
          </cell>
        </row>
        <row r="127821">
          <cell r="F127821" t="str">
            <v>txttutor.com</v>
          </cell>
          <cell r="G127821" t="str">
            <v>159268</v>
          </cell>
        </row>
        <row r="127822">
          <cell r="F127822" t="str">
            <v>tychecare.com</v>
          </cell>
          <cell r="G127822" t="str">
            <v>159269</v>
          </cell>
        </row>
        <row r="127823">
          <cell r="F127823" t="str">
            <v>tychykantor.pl</v>
          </cell>
          <cell r="G127823" t="str">
            <v>159270</v>
          </cell>
        </row>
        <row r="127824">
          <cell r="F127824" t="str">
            <v>tycoonre.com</v>
          </cell>
          <cell r="G127824" t="str">
            <v>159271</v>
          </cell>
        </row>
        <row r="127825">
          <cell r="F127825" t="str">
            <v>tydee.io</v>
          </cell>
          <cell r="G127825" t="str">
            <v>159272</v>
          </cell>
        </row>
        <row r="127826">
          <cell r="F127826" t="str">
            <v>tyeapp.com</v>
          </cell>
          <cell r="G127826" t="str">
            <v>159273</v>
          </cell>
        </row>
        <row r="127827">
          <cell r="F127827" t="str">
            <v>tyeestudio.com</v>
          </cell>
          <cell r="G127827" t="str">
            <v>159274</v>
          </cell>
        </row>
        <row r="127828">
          <cell r="F127828" t="str">
            <v>tyk.io</v>
          </cell>
          <cell r="G127828" t="str">
            <v>159275</v>
          </cell>
        </row>
        <row r="127829">
          <cell r="F127829" t="str">
            <v>tykemart.com</v>
          </cell>
          <cell r="G127829" t="str">
            <v>159276</v>
          </cell>
        </row>
        <row r="127830">
          <cell r="F127830" t="str">
            <v>tylio.com</v>
          </cell>
          <cell r="G127830" t="str">
            <v>159277</v>
          </cell>
        </row>
        <row r="127831">
          <cell r="F127831" t="str">
            <v>tymlez.com</v>
          </cell>
          <cell r="G127831" t="str">
            <v>159278</v>
          </cell>
        </row>
        <row r="127832">
          <cell r="F127832" t="str">
            <v>tympanogen.com</v>
          </cell>
          <cell r="G127832" t="str">
            <v>159279</v>
          </cell>
        </row>
        <row r="127833">
          <cell r="F127833" t="str">
            <v>tyota.co</v>
          </cell>
          <cell r="G127833" t="str">
            <v>159280</v>
          </cell>
        </row>
        <row r="127834">
          <cell r="F127834" t="str">
            <v>typebound.github.io</v>
          </cell>
          <cell r="G127834" t="str">
            <v>159281</v>
          </cell>
        </row>
        <row r="127835">
          <cell r="F127835" t="str">
            <v>typefonts.org</v>
          </cell>
          <cell r="G127835" t="str">
            <v>159282</v>
          </cell>
        </row>
        <row r="127836">
          <cell r="F127836" t="str">
            <v>typelead.com</v>
          </cell>
          <cell r="G127836" t="str">
            <v>159283</v>
          </cell>
        </row>
        <row r="127837">
          <cell r="F127837" t="str">
            <v>typen.co</v>
          </cell>
          <cell r="G127837" t="str">
            <v>159284</v>
          </cell>
        </row>
        <row r="127838">
          <cell r="F127838" t="str">
            <v>typetail.com</v>
          </cell>
          <cell r="G127838" t="str">
            <v>159285</v>
          </cell>
        </row>
        <row r="127839">
          <cell r="F127839" t="str">
            <v>typeux.com</v>
          </cell>
          <cell r="G127839" t="str">
            <v>159286</v>
          </cell>
        </row>
        <row r="127840">
          <cell r="F127840" t="str">
            <v>tyrabeauty.com</v>
          </cell>
          <cell r="G127840" t="str">
            <v>159287</v>
          </cell>
        </row>
        <row r="127841">
          <cell r="F127841" t="str">
            <v>tyrelessly.com</v>
          </cell>
          <cell r="G127841" t="str">
            <v>159288</v>
          </cell>
        </row>
        <row r="127842">
          <cell r="F127842" t="str">
            <v>tyroeg.com</v>
          </cell>
          <cell r="G127842" t="str">
            <v>159289</v>
          </cell>
        </row>
        <row r="127843">
          <cell r="F127843" t="str">
            <v>tytonmedia.com</v>
          </cell>
          <cell r="G127843" t="str">
            <v>159290</v>
          </cell>
        </row>
        <row r="127844">
          <cell r="F127844" t="str">
            <v>tyzoomdigital.com</v>
          </cell>
          <cell r="G127844" t="str">
            <v>159291</v>
          </cell>
        </row>
        <row r="127845">
          <cell r="F127845" t="str">
            <v>tzowebdesign.com</v>
          </cell>
          <cell r="G127845" t="str">
            <v>159292</v>
          </cell>
        </row>
        <row r="127846">
          <cell r="F127846" t="str">
            <v>tzuum.com</v>
          </cell>
          <cell r="G127846" t="str">
            <v>159293</v>
          </cell>
        </row>
        <row r="127847">
          <cell r="F127847" t="str">
            <v>u-dare.com</v>
          </cell>
          <cell r="G127847" t="str">
            <v>159294</v>
          </cell>
        </row>
        <row r="127848">
          <cell r="F127848" t="str">
            <v>u-need.xyz</v>
          </cell>
          <cell r="G127848" t="str">
            <v>159295</v>
          </cell>
        </row>
        <row r="127849">
          <cell r="F127849" t="str">
            <v>u1dev.com</v>
          </cell>
          <cell r="G127849" t="str">
            <v>159296</v>
          </cell>
        </row>
        <row r="127850">
          <cell r="F127850" t="str">
            <v>u2tr.com</v>
          </cell>
          <cell r="G127850" t="str">
            <v>159297</v>
          </cell>
        </row>
        <row r="127851">
          <cell r="F127851" t="str">
            <v>uangrakyat.com</v>
          </cell>
          <cell r="G127851" t="str">
            <v>159298</v>
          </cell>
        </row>
        <row r="127852">
          <cell r="F127852" t="str">
            <v>uantwerpen.eu.qualtrics.com</v>
          </cell>
          <cell r="G127852" t="str">
            <v>159299</v>
          </cell>
        </row>
        <row r="127853">
          <cell r="F127853" t="str">
            <v>uartsy.com</v>
          </cell>
          <cell r="G127853" t="str">
            <v>159300</v>
          </cell>
        </row>
        <row r="127854">
          <cell r="F127854" t="str">
            <v>uau.io</v>
          </cell>
          <cell r="G127854" t="str">
            <v>159301</v>
          </cell>
        </row>
        <row r="127855">
          <cell r="F127855" t="str">
            <v>uauart.com</v>
          </cell>
          <cell r="G127855" t="str">
            <v>159302</v>
          </cell>
        </row>
        <row r="127856">
          <cell r="F127856" t="str">
            <v>uaventure.com</v>
          </cell>
          <cell r="G127856" t="str">
            <v>159303</v>
          </cell>
        </row>
        <row r="127857">
          <cell r="F127857" t="str">
            <v>uavfltops.com</v>
          </cell>
          <cell r="G127857" t="str">
            <v>159304</v>
          </cell>
        </row>
        <row r="127858">
          <cell r="F127858" t="str">
            <v>uavia.eu</v>
          </cell>
          <cell r="G127858" t="str">
            <v>159305</v>
          </cell>
        </row>
        <row r="127859">
          <cell r="F127859" t="str">
            <v>uaviq.farm</v>
          </cell>
          <cell r="G127859" t="str">
            <v>159306</v>
          </cell>
        </row>
        <row r="127860">
          <cell r="F127860" t="str">
            <v>ub.fitness</v>
          </cell>
          <cell r="G127860" t="str">
            <v>159307</v>
          </cell>
        </row>
        <row r="127861">
          <cell r="F127861" t="str">
            <v>ubagall.com</v>
          </cell>
          <cell r="G127861" t="str">
            <v>159308</v>
          </cell>
        </row>
        <row r="127862">
          <cell r="F127862" t="str">
            <v>ubair.com</v>
          </cell>
          <cell r="G127862" t="str">
            <v>159309</v>
          </cell>
        </row>
        <row r="127863">
          <cell r="F127863" t="str">
            <v>uballn.com</v>
          </cell>
          <cell r="G127863" t="str">
            <v>159310</v>
          </cell>
        </row>
        <row r="127864">
          <cell r="F127864" t="str">
            <v>ubeio.com</v>
          </cell>
          <cell r="G127864" t="str">
            <v>159311</v>
          </cell>
        </row>
        <row r="127865">
          <cell r="F127865" t="str">
            <v>ubeos.com</v>
          </cell>
          <cell r="G127865" t="str">
            <v>159312</v>
          </cell>
        </row>
        <row r="127866">
          <cell r="F127866" t="str">
            <v>uberblox.com</v>
          </cell>
          <cell r="G127866" t="str">
            <v>159313</v>
          </cell>
        </row>
        <row r="127867">
          <cell r="F127867" t="str">
            <v>uberchef.ru</v>
          </cell>
          <cell r="G127867" t="str">
            <v>159314</v>
          </cell>
        </row>
        <row r="127868">
          <cell r="F127868" t="str">
            <v>uberflavour.com</v>
          </cell>
          <cell r="G127868" t="str">
            <v>159315</v>
          </cell>
        </row>
        <row r="127869">
          <cell r="F127869" t="str">
            <v>uberinterviews.com</v>
          </cell>
          <cell r="G127869" t="str">
            <v>159316</v>
          </cell>
        </row>
        <row r="127870">
          <cell r="F127870" t="str">
            <v>uberontime.com</v>
          </cell>
          <cell r="G127870" t="str">
            <v>159317</v>
          </cell>
        </row>
        <row r="127871">
          <cell r="F127871" t="str">
            <v>uberout.com</v>
          </cell>
          <cell r="G127871" t="str">
            <v>159318</v>
          </cell>
        </row>
        <row r="127872">
          <cell r="F127872" t="str">
            <v>uberpose.com</v>
          </cell>
          <cell r="G127872" t="str">
            <v>159319</v>
          </cell>
        </row>
        <row r="127873">
          <cell r="F127873" t="str">
            <v>uberyarn.com</v>
          </cell>
          <cell r="G127873" t="str">
            <v>159320</v>
          </cell>
        </row>
        <row r="127874">
          <cell r="F127874" t="str">
            <v>ubeya.com</v>
          </cell>
          <cell r="G127874" t="str">
            <v>159321</v>
          </cell>
        </row>
        <row r="127875">
          <cell r="F127875" t="str">
            <v>ubiguard.com</v>
          </cell>
          <cell r="G127875" t="str">
            <v>159322</v>
          </cell>
        </row>
        <row r="127876">
          <cell r="F127876" t="str">
            <v>ubik-app.com</v>
          </cell>
          <cell r="G127876" t="str">
            <v>159323</v>
          </cell>
        </row>
        <row r="127877">
          <cell r="F127877" t="str">
            <v>ubik.is</v>
          </cell>
          <cell r="G127877" t="str">
            <v>159324</v>
          </cell>
        </row>
        <row r="127878">
          <cell r="F127878" t="str">
            <v>ubimodo.com</v>
          </cell>
          <cell r="G127878" t="str">
            <v>159325</v>
          </cell>
        </row>
        <row r="127879">
          <cell r="F127879" t="str">
            <v>ubinext.co</v>
          </cell>
          <cell r="G127879" t="str">
            <v>159326</v>
          </cell>
        </row>
        <row r="127880">
          <cell r="F127880" t="str">
            <v>ubios.co</v>
          </cell>
          <cell r="G127880" t="str">
            <v>159327</v>
          </cell>
        </row>
        <row r="127881">
          <cell r="F127881" t="str">
            <v>ubiquiostechnology.com</v>
          </cell>
          <cell r="G127881" t="str">
            <v>159328</v>
          </cell>
        </row>
        <row r="127882">
          <cell r="F127882" t="str">
            <v>ubirch.com</v>
          </cell>
          <cell r="G127882" t="str">
            <v>159329</v>
          </cell>
        </row>
        <row r="127883">
          <cell r="F127883" t="str">
            <v>ubitquity.io</v>
          </cell>
          <cell r="G127883" t="str">
            <v>159330</v>
          </cell>
        </row>
        <row r="127884">
          <cell r="F127884" t="str">
            <v>ubivalet.com</v>
          </cell>
          <cell r="G127884" t="str">
            <v>159331</v>
          </cell>
        </row>
        <row r="127885">
          <cell r="F127885" t="str">
            <v>ubivar.com</v>
          </cell>
          <cell r="G127885" t="str">
            <v>159332</v>
          </cell>
        </row>
        <row r="127886">
          <cell r="F127886" t="str">
            <v>ubiveez.com</v>
          </cell>
          <cell r="G127886" t="str">
            <v>159333</v>
          </cell>
        </row>
        <row r="127887">
          <cell r="F127887" t="str">
            <v>ubook.com.br</v>
          </cell>
          <cell r="G127887" t="str">
            <v>159334</v>
          </cell>
        </row>
        <row r="127888">
          <cell r="F127888" t="str">
            <v>ubuildpro.com</v>
          </cell>
          <cell r="G127888" t="str">
            <v>159335</v>
          </cell>
        </row>
        <row r="127889">
          <cell r="F127889" t="str">
            <v>ubuntu-mate.org</v>
          </cell>
          <cell r="G127889" t="str">
            <v>159336</v>
          </cell>
        </row>
        <row r="127890">
          <cell r="F127890" t="str">
            <v>ucabal2.com</v>
          </cell>
          <cell r="G127890" t="str">
            <v>159337</v>
          </cell>
        </row>
        <row r="127891">
          <cell r="F127891" t="str">
            <v>ucakbileti.com</v>
          </cell>
          <cell r="G127891" t="str">
            <v>159338</v>
          </cell>
        </row>
        <row r="127892">
          <cell r="F127892" t="str">
            <v>ucarer.tw</v>
          </cell>
          <cell r="G127892" t="str">
            <v>159339</v>
          </cell>
        </row>
        <row r="127893">
          <cell r="F127893" t="str">
            <v>uccvr.com</v>
          </cell>
          <cell r="G127893" t="str">
            <v>159340</v>
          </cell>
        </row>
        <row r="127894">
          <cell r="F127894" t="str">
            <v>ucdiscourse.com</v>
          </cell>
          <cell r="G127894" t="str">
            <v>159341</v>
          </cell>
        </row>
        <row r="127895">
          <cell r="F127895" t="str">
            <v>ucfunnel.com</v>
          </cell>
          <cell r="G127895" t="str">
            <v>159342</v>
          </cell>
        </row>
        <row r="127896">
          <cell r="F127896" t="str">
            <v>uchatapp.com</v>
          </cell>
          <cell r="G127896" t="str">
            <v>159343</v>
          </cell>
        </row>
        <row r="127897">
          <cell r="F127897" t="str">
            <v>ucocina.in</v>
          </cell>
          <cell r="G127897" t="str">
            <v>159344</v>
          </cell>
        </row>
        <row r="127898">
          <cell r="F127898" t="str">
            <v>ucraft.com</v>
          </cell>
          <cell r="G127898" t="str">
            <v>159345</v>
          </cell>
        </row>
        <row r="127899">
          <cell r="F127899" t="str">
            <v>udeo.me</v>
          </cell>
          <cell r="G127899" t="str">
            <v>159346</v>
          </cell>
        </row>
        <row r="127900">
          <cell r="F127900" t="str">
            <v>udesigner.co.kr</v>
          </cell>
          <cell r="G127900" t="str">
            <v>159347</v>
          </cell>
        </row>
        <row r="127901">
          <cell r="F127901" t="str">
            <v>udhaar.co</v>
          </cell>
          <cell r="G127901" t="str">
            <v>159348</v>
          </cell>
        </row>
        <row r="127902">
          <cell r="F127902" t="str">
            <v>udhatours.com</v>
          </cell>
          <cell r="G127902" t="str">
            <v>159349</v>
          </cell>
        </row>
        <row r="127903">
          <cell r="F127903" t="str">
            <v>udhyogindia.com</v>
          </cell>
          <cell r="G127903" t="str">
            <v>159350</v>
          </cell>
        </row>
        <row r="127904">
          <cell r="F127904" t="str">
            <v>udioapp.com</v>
          </cell>
          <cell r="G127904" t="str">
            <v>159351</v>
          </cell>
        </row>
        <row r="127905">
          <cell r="F127905" t="str">
            <v>udmatech.com</v>
          </cell>
          <cell r="G127905" t="str">
            <v>159352</v>
          </cell>
        </row>
        <row r="127906">
          <cell r="F127906" t="str">
            <v>udonis.co</v>
          </cell>
          <cell r="G127906" t="str">
            <v>159353</v>
          </cell>
        </row>
        <row r="127907">
          <cell r="F127907" t="str">
            <v>udrive.ae</v>
          </cell>
          <cell r="G127907" t="str">
            <v>159354</v>
          </cell>
        </row>
        <row r="127908">
          <cell r="F127908" t="str">
            <v>uduni.com</v>
          </cell>
          <cell r="G127908" t="str">
            <v>159355</v>
          </cell>
        </row>
        <row r="127909">
          <cell r="F127909" t="str">
            <v>ueatapp.com</v>
          </cell>
          <cell r="G127909" t="str">
            <v>159356</v>
          </cell>
        </row>
        <row r="127910">
          <cell r="F127910" t="str">
            <v>uello.co</v>
          </cell>
          <cell r="G127910" t="str">
            <v>159357</v>
          </cell>
        </row>
        <row r="127911">
          <cell r="F127911" t="str">
            <v>ueno.co</v>
          </cell>
          <cell r="G127911" t="str">
            <v>159358</v>
          </cell>
        </row>
        <row r="127912">
          <cell r="F127912" t="str">
            <v>ufifa17coins.com</v>
          </cell>
          <cell r="G127912" t="str">
            <v>159359</v>
          </cell>
        </row>
        <row r="127913">
          <cell r="F127913" t="str">
            <v>ufifa18coins.com</v>
          </cell>
          <cell r="G127913" t="str">
            <v>159360</v>
          </cell>
        </row>
        <row r="127914">
          <cell r="F127914" t="str">
            <v>uflix.me</v>
          </cell>
          <cell r="G127914" t="str">
            <v>159361</v>
          </cell>
        </row>
        <row r="127915">
          <cell r="F127915" t="str">
            <v>ugaoo.com</v>
          </cell>
          <cell r="G127915" t="str">
            <v>159362</v>
          </cell>
        </row>
        <row r="127916">
          <cell r="F127916" t="str">
            <v>ugenie.io</v>
          </cell>
          <cell r="G127916" t="str">
            <v>159363</v>
          </cell>
        </row>
        <row r="127917">
          <cell r="F127917" t="str">
            <v>uggozi.com</v>
          </cell>
          <cell r="G127917" t="str">
            <v>159364</v>
          </cell>
        </row>
        <row r="127918">
          <cell r="F127918" t="str">
            <v>ugloo.com</v>
          </cell>
          <cell r="G127918" t="str">
            <v>159365</v>
          </cell>
        </row>
        <row r="127919">
          <cell r="F127919" t="str">
            <v>uglydrinks.com</v>
          </cell>
          <cell r="G127919" t="str">
            <v>159366</v>
          </cell>
        </row>
        <row r="127920">
          <cell r="F127920" t="str">
            <v>uglyresearch.com</v>
          </cell>
          <cell r="G127920" t="str">
            <v>159367</v>
          </cell>
        </row>
        <row r="127921">
          <cell r="F127921" t="str">
            <v>ugobus.com</v>
          </cell>
          <cell r="G127921" t="str">
            <v>159368</v>
          </cell>
        </row>
        <row r="127922">
          <cell r="F127922" t="str">
            <v>ugollc.com</v>
          </cell>
          <cell r="G127922" t="str">
            <v>159369</v>
          </cell>
        </row>
        <row r="127923">
          <cell r="F127923" t="str">
            <v>uhelps.com</v>
          </cell>
          <cell r="G127923" t="str">
            <v>159370</v>
          </cell>
        </row>
        <row r="127924">
          <cell r="F127924" t="str">
            <v>uhmane.com.br</v>
          </cell>
          <cell r="G127924" t="str">
            <v>159371</v>
          </cell>
        </row>
        <row r="127925">
          <cell r="F127925" t="str">
            <v>uhnder.com</v>
          </cell>
          <cell r="G127925" t="str">
            <v>159372</v>
          </cell>
        </row>
        <row r="127926">
          <cell r="F127926" t="str">
            <v>uhomelocal.com</v>
          </cell>
          <cell r="G127926" t="str">
            <v>159373</v>
          </cell>
        </row>
        <row r="127927">
          <cell r="F127927" t="str">
            <v>uhype.net</v>
          </cell>
          <cell r="G127927" t="str">
            <v>159374</v>
          </cell>
        </row>
        <row r="127928">
          <cell r="F127928" t="str">
            <v>uieepower.com</v>
          </cell>
          <cell r="G127928" t="str">
            <v>159375</v>
          </cell>
        </row>
        <row r="127929">
          <cell r="F127929" t="str">
            <v>uimedia.com.au</v>
          </cell>
          <cell r="G127929" t="str">
            <v>159376</v>
          </cell>
        </row>
        <row r="127930">
          <cell r="F127930" t="str">
            <v>uiot.org</v>
          </cell>
          <cell r="G127930" t="str">
            <v>159377</v>
          </cell>
        </row>
        <row r="127931">
          <cell r="F127931" t="str">
            <v>uizard.io</v>
          </cell>
          <cell r="G127931" t="str">
            <v>159378</v>
          </cell>
        </row>
        <row r="127932">
          <cell r="F127932" t="str">
            <v>ujalavacations.com</v>
          </cell>
          <cell r="G127932" t="str">
            <v>159379</v>
          </cell>
        </row>
        <row r="127933">
          <cell r="F127933" t="str">
            <v>uk-customessays.co.uk</v>
          </cell>
          <cell r="G127933" t="str">
            <v>159380</v>
          </cell>
        </row>
        <row r="127934">
          <cell r="F127934" t="str">
            <v>ukademics.com</v>
          </cell>
          <cell r="G127934" t="str">
            <v>159381</v>
          </cell>
        </row>
        <row r="127935">
          <cell r="F127935" t="str">
            <v>ukclouddrive.co.uk</v>
          </cell>
          <cell r="G127935" t="str">
            <v>159382</v>
          </cell>
        </row>
        <row r="127936">
          <cell r="F127936" t="str">
            <v>ukcollectionz.com</v>
          </cell>
          <cell r="G127936" t="str">
            <v>159383</v>
          </cell>
        </row>
        <row r="127937">
          <cell r="F127937" t="str">
            <v>ukcyclecentre.co.uk</v>
          </cell>
          <cell r="G127937" t="str">
            <v>159384</v>
          </cell>
        </row>
        <row r="127938">
          <cell r="F127938" t="str">
            <v>ukdsc.org</v>
          </cell>
          <cell r="G127938" t="str">
            <v>159385</v>
          </cell>
        </row>
        <row r="127939">
          <cell r="F127939" t="str">
            <v>ukfinancemarket.co.uk</v>
          </cell>
          <cell r="G127939" t="str">
            <v>159386</v>
          </cell>
        </row>
        <row r="127940">
          <cell r="F127940" t="str">
            <v>ukhadlo.com</v>
          </cell>
          <cell r="G127940" t="str">
            <v>159387</v>
          </cell>
        </row>
        <row r="127941">
          <cell r="F127941" t="str">
            <v>ukit.com</v>
          </cell>
          <cell r="G127941" t="str">
            <v>159388</v>
          </cell>
        </row>
        <row r="127942">
          <cell r="F127942" t="str">
            <v>ukitchenapp.com</v>
          </cell>
          <cell r="G127942" t="str">
            <v>159389</v>
          </cell>
        </row>
        <row r="127943">
          <cell r="F127943" t="str">
            <v>uknomeapp.com</v>
          </cell>
          <cell r="G127943" t="str">
            <v>159390</v>
          </cell>
        </row>
        <row r="127944">
          <cell r="F127944" t="str">
            <v>ukoment.com</v>
          </cell>
          <cell r="G127944" t="str">
            <v>159391</v>
          </cell>
        </row>
        <row r="127945">
          <cell r="F127945" t="str">
            <v>ukonect.me</v>
          </cell>
          <cell r="G127945" t="str">
            <v>159392</v>
          </cell>
        </row>
        <row r="127946">
          <cell r="F127946" t="str">
            <v>ukrcloud.com</v>
          </cell>
          <cell r="G127946" t="str">
            <v>159393</v>
          </cell>
        </row>
        <row r="127947">
          <cell r="F127947" t="str">
            <v>ukrpages.directory</v>
          </cell>
          <cell r="G127947" t="str">
            <v>159394</v>
          </cell>
        </row>
        <row r="127948">
          <cell r="F127948" t="str">
            <v>ukshare.co</v>
          </cell>
          <cell r="G127948" t="str">
            <v>159395</v>
          </cell>
        </row>
        <row r="127949">
          <cell r="F127949" t="str">
            <v>uksol.uk</v>
          </cell>
          <cell r="G127949" t="str">
            <v>159396</v>
          </cell>
        </row>
        <row r="127950">
          <cell r="F127950" t="str">
            <v>ukvplc.com</v>
          </cell>
          <cell r="G127950" t="str">
            <v>159397</v>
          </cell>
        </row>
        <row r="127951">
          <cell r="F127951" t="str">
            <v>ulalachef.com</v>
          </cell>
          <cell r="G127951" t="str">
            <v>159398</v>
          </cell>
        </row>
        <row r="127952">
          <cell r="F127952" t="str">
            <v>ulc.network</v>
          </cell>
          <cell r="G127952" t="str">
            <v>159399</v>
          </cell>
        </row>
        <row r="127953">
          <cell r="F127953" t="str">
            <v>uleap.co</v>
          </cell>
          <cell r="G127953" t="str">
            <v>159400</v>
          </cell>
        </row>
        <row r="127954">
          <cell r="F127954" t="str">
            <v>ulection.com</v>
          </cell>
          <cell r="G127954" t="str">
            <v>159401</v>
          </cell>
        </row>
        <row r="127955">
          <cell r="F127955" t="str">
            <v>ulektz.com</v>
          </cell>
          <cell r="G127955" t="str">
            <v>159402</v>
          </cell>
        </row>
        <row r="127956">
          <cell r="F127956" t="str">
            <v>ulinklife.com</v>
          </cell>
          <cell r="G127956" t="str">
            <v>159403</v>
          </cell>
        </row>
        <row r="127957">
          <cell r="F127957" t="str">
            <v>ulitka-bob.ru</v>
          </cell>
          <cell r="G127957" t="str">
            <v>159404</v>
          </cell>
        </row>
        <row r="127958">
          <cell r="F127958" t="str">
            <v>uliving.co</v>
          </cell>
          <cell r="G127958" t="str">
            <v>159405</v>
          </cell>
        </row>
        <row r="127959">
          <cell r="F127959" t="str">
            <v>ullowine.com</v>
          </cell>
          <cell r="G127959" t="str">
            <v>159406</v>
          </cell>
        </row>
        <row r="127960">
          <cell r="F127960" t="str">
            <v>ulmod.com</v>
          </cell>
          <cell r="G127960" t="str">
            <v>159407</v>
          </cell>
        </row>
        <row r="127961">
          <cell r="F127961" t="str">
            <v>ulogica.com</v>
          </cell>
          <cell r="G127961" t="str">
            <v>159408</v>
          </cell>
        </row>
        <row r="127962">
          <cell r="F127962" t="str">
            <v>ulokaal.com</v>
          </cell>
          <cell r="G127962" t="str">
            <v>159409</v>
          </cell>
        </row>
        <row r="127963">
          <cell r="F127963" t="str">
            <v>ulouder.com</v>
          </cell>
          <cell r="G127963" t="str">
            <v>159410</v>
          </cell>
        </row>
        <row r="127964">
          <cell r="F127964" t="str">
            <v>ulovdomov.cz</v>
          </cell>
          <cell r="G127964" t="str">
            <v>159411</v>
          </cell>
        </row>
        <row r="127965">
          <cell r="F127965" t="str">
            <v>ulsee.com</v>
          </cell>
          <cell r="G127965" t="str">
            <v>159412</v>
          </cell>
        </row>
        <row r="127966">
          <cell r="F127966" t="str">
            <v>ultimate.ai</v>
          </cell>
          <cell r="G127966" t="str">
            <v>159413</v>
          </cell>
        </row>
        <row r="127967">
          <cell r="F127967" t="str">
            <v>ultimate.gg</v>
          </cell>
          <cell r="G127967" t="str">
            <v>159414</v>
          </cell>
        </row>
        <row r="127968">
          <cell r="F127968" t="str">
            <v>ultimateexpressshopping.com</v>
          </cell>
          <cell r="G127968" t="str">
            <v>159415</v>
          </cell>
        </row>
        <row r="127969">
          <cell r="F127969" t="str">
            <v>ultimatetax.com</v>
          </cell>
          <cell r="G127969" t="str">
            <v>159416</v>
          </cell>
        </row>
        <row r="127970">
          <cell r="F127970" t="str">
            <v>ultimo-mode.de</v>
          </cell>
          <cell r="G127970" t="str">
            <v>159417</v>
          </cell>
        </row>
        <row r="127971">
          <cell r="F127971" t="str">
            <v>ultinous.com</v>
          </cell>
          <cell r="G127971" t="str">
            <v>159418</v>
          </cell>
        </row>
        <row r="127972">
          <cell r="F127972" t="str">
            <v>ultra-iot.com</v>
          </cell>
          <cell r="G127972" t="str">
            <v>159419</v>
          </cell>
        </row>
        <row r="127973">
          <cell r="F127973" t="str">
            <v>ultrahack.org</v>
          </cell>
          <cell r="G127973" t="str">
            <v>159420</v>
          </cell>
        </row>
        <row r="127974">
          <cell r="F127974" t="str">
            <v>ultrajetsoftware.com</v>
          </cell>
          <cell r="G127974" t="str">
            <v>159421</v>
          </cell>
        </row>
        <row r="127975">
          <cell r="F127975" t="str">
            <v>ultrapure-international.com</v>
          </cell>
          <cell r="G127975" t="str">
            <v>159422</v>
          </cell>
        </row>
        <row r="127976">
          <cell r="F127976" t="str">
            <v>ultravioletanalytics.com</v>
          </cell>
          <cell r="G127976" t="str">
            <v>159423</v>
          </cell>
        </row>
        <row r="127977">
          <cell r="F127977" t="str">
            <v>ultravioletkids.com</v>
          </cell>
          <cell r="G127977" t="str">
            <v>159424</v>
          </cell>
        </row>
        <row r="127978">
          <cell r="F127978" t="str">
            <v>ulykus.com.au</v>
          </cell>
          <cell r="G127978" t="str">
            <v>159425</v>
          </cell>
        </row>
        <row r="127979">
          <cell r="F127979" t="str">
            <v>ulyssapp.com</v>
          </cell>
          <cell r="G127979" t="str">
            <v>159426</v>
          </cell>
        </row>
        <row r="127980">
          <cell r="F127980" t="str">
            <v>ulytic.com</v>
          </cell>
          <cell r="G127980" t="str">
            <v>159427</v>
          </cell>
        </row>
        <row r="127981">
          <cell r="F127981" t="str">
            <v>um.ai</v>
          </cell>
          <cell r="G127981" t="str">
            <v>159428</v>
          </cell>
        </row>
        <row r="127982">
          <cell r="F127982" t="str">
            <v>umahealth.com</v>
          </cell>
          <cell r="G127982" t="str">
            <v>159429</v>
          </cell>
        </row>
        <row r="127983">
          <cell r="F127983" t="str">
            <v>umark.ca</v>
          </cell>
          <cell r="G127983" t="str">
            <v>159430</v>
          </cell>
        </row>
        <row r="127984">
          <cell r="F127984" t="str">
            <v>umberlearningfacility.com</v>
          </cell>
          <cell r="G127984" t="str">
            <v>159431</v>
          </cell>
        </row>
        <row r="127985">
          <cell r="F127985" t="str">
            <v>umbli.com</v>
          </cell>
          <cell r="G127985" t="str">
            <v>159432</v>
          </cell>
        </row>
        <row r="127986">
          <cell r="F127986" t="str">
            <v>umbralab.com</v>
          </cell>
          <cell r="G127986" t="str">
            <v>159433</v>
          </cell>
        </row>
        <row r="127987">
          <cell r="F127987" t="str">
            <v>umbrela.co</v>
          </cell>
          <cell r="G127987" t="str">
            <v>159434</v>
          </cell>
        </row>
        <row r="127988">
          <cell r="F127988" t="str">
            <v>umbrellamd.com</v>
          </cell>
          <cell r="G127988" t="str">
            <v>159435</v>
          </cell>
        </row>
        <row r="127989">
          <cell r="F127989" t="str">
            <v>umedia</v>
          </cell>
          <cell r="G127989" t="str">
            <v>159436</v>
          </cell>
        </row>
        <row r="127990">
          <cell r="F127990" t="str">
            <v>umemarket.com</v>
          </cell>
          <cell r="G127990" t="str">
            <v>159437</v>
          </cell>
        </row>
        <row r="127991">
          <cell r="F127991" t="str">
            <v>umiqo.com</v>
          </cell>
          <cell r="G127991" t="str">
            <v>159438</v>
          </cell>
        </row>
        <row r="127992">
          <cell r="F127992" t="str">
            <v>ummah-finance.uk</v>
          </cell>
          <cell r="G127992" t="str">
            <v>159439</v>
          </cell>
        </row>
        <row r="127993">
          <cell r="F127993" t="str">
            <v>ummoapp.com</v>
          </cell>
          <cell r="G127993" t="str">
            <v>159440</v>
          </cell>
        </row>
        <row r="127994">
          <cell r="F127994" t="str">
            <v>umoyair.co.za</v>
          </cell>
          <cell r="G127994" t="str">
            <v>159441</v>
          </cell>
        </row>
        <row r="127995">
          <cell r="F127995" t="str">
            <v>umplify.com</v>
          </cell>
          <cell r="G127995" t="str">
            <v>159442</v>
          </cell>
        </row>
        <row r="127996">
          <cell r="F127996" t="str">
            <v>umsskeldar.aero</v>
          </cell>
          <cell r="G127996" t="str">
            <v>159443</v>
          </cell>
        </row>
        <row r="127997">
          <cell r="F127997" t="str">
            <v>umtechx.com</v>
          </cell>
          <cell r="G127997" t="str">
            <v>159444</v>
          </cell>
        </row>
        <row r="127998">
          <cell r="F127998" t="str">
            <v>umutbiotech.com</v>
          </cell>
          <cell r="G127998" t="str">
            <v>159445</v>
          </cell>
        </row>
        <row r="127999">
          <cell r="F127999" t="str">
            <v>umven.com</v>
          </cell>
          <cell r="G127999" t="str">
            <v>159446</v>
          </cell>
        </row>
        <row r="128000">
          <cell r="F128000" t="str">
            <v>un-paved.com</v>
          </cell>
          <cell r="G128000" t="str">
            <v>159447</v>
          </cell>
        </row>
        <row r="128001">
          <cell r="F128001" t="str">
            <v>un.4gettable.com</v>
          </cell>
          <cell r="G128001" t="str">
            <v>159448</v>
          </cell>
        </row>
        <row r="128002">
          <cell r="F128002" t="str">
            <v>unanimous.ai</v>
          </cell>
          <cell r="G128002" t="str">
            <v>159449</v>
          </cell>
        </row>
        <row r="128003">
          <cell r="F128003" t="str">
            <v>unbiasapp.com</v>
          </cell>
          <cell r="G128003" t="str">
            <v>159450</v>
          </cell>
        </row>
        <row r="128004">
          <cell r="F128004" t="str">
            <v>unblk.net</v>
          </cell>
          <cell r="G128004" t="str">
            <v>159451</v>
          </cell>
        </row>
        <row r="128005">
          <cell r="F128005" t="str">
            <v>unblockall.com</v>
          </cell>
          <cell r="G128005" t="str">
            <v>159452</v>
          </cell>
        </row>
        <row r="128006">
          <cell r="F128006" t="str">
            <v>unbolted.com</v>
          </cell>
          <cell r="G128006" t="str">
            <v>159453</v>
          </cell>
        </row>
        <row r="128007">
          <cell r="F128007" t="str">
            <v>unbound.io</v>
          </cell>
          <cell r="G128007" t="str">
            <v>159454</v>
          </cell>
        </row>
        <row r="128008">
          <cell r="F128008" t="str">
            <v>unbound.live</v>
          </cell>
          <cell r="G128008" t="str">
            <v>159455</v>
          </cell>
        </row>
        <row r="128009">
          <cell r="F128009" t="str">
            <v>unboxd.tv</v>
          </cell>
          <cell r="G128009" t="str">
            <v>159456</v>
          </cell>
        </row>
        <row r="128010">
          <cell r="F128010" t="str">
            <v>unboxing.wiki</v>
          </cell>
          <cell r="G128010" t="str">
            <v>159457</v>
          </cell>
        </row>
        <row r="128011">
          <cell r="F128011" t="str">
            <v>unbrokerage.com</v>
          </cell>
          <cell r="G128011" t="str">
            <v>159458</v>
          </cell>
        </row>
        <row r="128012">
          <cell r="F128012" t="str">
            <v>unbuffer.com</v>
          </cell>
          <cell r="G128012" t="str">
            <v>159459</v>
          </cell>
        </row>
        <row r="128013">
          <cell r="F128013" t="str">
            <v>unbum.com</v>
          </cell>
          <cell r="G128013" t="str">
            <v>159460</v>
          </cell>
        </row>
        <row r="128014">
          <cell r="F128014" t="str">
            <v>unclesamsnewyork.com</v>
          </cell>
          <cell r="G128014" t="str">
            <v>159461</v>
          </cell>
        </row>
        <row r="128015">
          <cell r="F128015" t="str">
            <v>uncloset.com</v>
          </cell>
          <cell r="G128015" t="str">
            <v>159462</v>
          </cell>
        </row>
        <row r="128016">
          <cell r="F128016" t="str">
            <v>uncommon.social</v>
          </cell>
          <cell r="G128016" t="str">
            <v>159463</v>
          </cell>
        </row>
        <row r="128017">
          <cell r="F128017" t="str">
            <v>uncorkbrazil.com</v>
          </cell>
          <cell r="G128017" t="str">
            <v>159464</v>
          </cell>
        </row>
        <row r="128018">
          <cell r="F128018" t="str">
            <v>uncoverly.com</v>
          </cell>
          <cell r="G128018" t="str">
            <v>159465</v>
          </cell>
        </row>
        <row r="128019">
          <cell r="F128019" t="str">
            <v>uncuartotech.com</v>
          </cell>
          <cell r="G128019" t="str">
            <v>159466</v>
          </cell>
        </row>
        <row r="128020">
          <cell r="F128020" t="str">
            <v>undaground.co</v>
          </cell>
          <cell r="G128020" t="str">
            <v>159467</v>
          </cell>
        </row>
        <row r="128021">
          <cell r="F128021" t="str">
            <v>under30changemakers.com</v>
          </cell>
          <cell r="G128021" t="str">
            <v>159468</v>
          </cell>
        </row>
        <row r="128022">
          <cell r="F128022" t="str">
            <v>underchef.com</v>
          </cell>
          <cell r="G128022" t="str">
            <v>159469</v>
          </cell>
        </row>
        <row r="128023">
          <cell r="F128023" t="str">
            <v>underclub.co</v>
          </cell>
          <cell r="G128023" t="str">
            <v>159470</v>
          </cell>
        </row>
        <row r="128024">
          <cell r="F128024" t="str">
            <v>underdog.io</v>
          </cell>
          <cell r="G128024" t="str">
            <v>159471</v>
          </cell>
        </row>
        <row r="128025">
          <cell r="F128025" t="str">
            <v>undergents.com</v>
          </cell>
          <cell r="G128025" t="str">
            <v>159472</v>
          </cell>
        </row>
        <row r="128026">
          <cell r="F128026" t="str">
            <v>underground.net</v>
          </cell>
          <cell r="G128026" t="str">
            <v>159473</v>
          </cell>
        </row>
        <row r="128027">
          <cell r="F128027" t="str">
            <v>understandly.com</v>
          </cell>
          <cell r="G128027" t="str">
            <v>159474</v>
          </cell>
        </row>
        <row r="128028">
          <cell r="F128028" t="str">
            <v>understood.org</v>
          </cell>
          <cell r="G128028" t="str">
            <v>159475</v>
          </cell>
        </row>
        <row r="128029">
          <cell r="F128029" t="str">
            <v>underviewed.com</v>
          </cell>
          <cell r="G128029" t="str">
            <v>159476</v>
          </cell>
        </row>
        <row r="128030">
          <cell r="F128030" t="str">
            <v>underwrite.ai</v>
          </cell>
          <cell r="G128030" t="str">
            <v>159477</v>
          </cell>
        </row>
        <row r="128031">
          <cell r="F128031" t="str">
            <v>undies.com</v>
          </cell>
          <cell r="G128031" t="str">
            <v>159478</v>
          </cell>
        </row>
        <row r="128032">
          <cell r="F128032" t="str">
            <v>undolabs.com</v>
          </cell>
          <cell r="G128032" t="str">
            <v>159479</v>
          </cell>
        </row>
        <row r="128033">
          <cell r="F128033" t="str">
            <v>undrab.com</v>
          </cell>
          <cell r="G128033" t="str">
            <v>159480</v>
          </cell>
        </row>
        <row r="128034">
          <cell r="F128034" t="str">
            <v>undullify.com</v>
          </cell>
          <cell r="G128034" t="str">
            <v>159481</v>
          </cell>
        </row>
        <row r="128035">
          <cell r="F128035" t="str">
            <v>uneleap.com</v>
          </cell>
          <cell r="G128035" t="str">
            <v>159482</v>
          </cell>
        </row>
        <row r="128036">
          <cell r="F128036" t="str">
            <v>unesh.com</v>
          </cell>
          <cell r="G128036" t="str">
            <v>159483</v>
          </cell>
        </row>
        <row r="128037">
          <cell r="F128037" t="str">
            <v>unexta.com</v>
          </cell>
          <cell r="G128037" t="str">
            <v>159484</v>
          </cell>
        </row>
        <row r="128038">
          <cell r="F128038" t="str">
            <v>unforgettable.org</v>
          </cell>
          <cell r="G128038" t="str">
            <v>159485</v>
          </cell>
        </row>
        <row r="128039">
          <cell r="F128039" t="str">
            <v>unframed.so</v>
          </cell>
          <cell r="G128039" t="str">
            <v>159486</v>
          </cell>
        </row>
        <row r="128040">
          <cell r="F128040" t="str">
            <v>unglaublichreisen.de</v>
          </cell>
          <cell r="G128040" t="str">
            <v>159487</v>
          </cell>
        </row>
        <row r="128041">
          <cell r="F128041" t="str">
            <v>uni.edu</v>
          </cell>
          <cell r="G128041" t="str">
            <v>159488</v>
          </cell>
        </row>
        <row r="128042">
          <cell r="F128042" t="str">
            <v>unibusreputation.com</v>
          </cell>
          <cell r="G128042" t="str">
            <v>159489</v>
          </cell>
        </row>
        <row r="128043">
          <cell r="F128043" t="str">
            <v>unichange.eu</v>
          </cell>
          <cell r="G128043" t="str">
            <v>159490</v>
          </cell>
        </row>
        <row r="128044">
          <cell r="F128044" t="str">
            <v>unicheck.com</v>
          </cell>
          <cell r="G128044" t="str">
            <v>159491</v>
          </cell>
        </row>
        <row r="128045">
          <cell r="F128045" t="str">
            <v>unicircles.com</v>
          </cell>
          <cell r="G128045" t="str">
            <v>159492</v>
          </cell>
        </row>
        <row r="128046">
          <cell r="F128046" t="str">
            <v>unicolr.com</v>
          </cell>
          <cell r="G128046" t="str">
            <v>159493</v>
          </cell>
        </row>
        <row r="128047">
          <cell r="F128047" t="str">
            <v>unicorn-app.com</v>
          </cell>
          <cell r="G128047" t="str">
            <v>159494</v>
          </cell>
        </row>
        <row r="128048">
          <cell r="F128048" t="str">
            <v>unicorn.berlin</v>
          </cell>
          <cell r="G128048" t="str">
            <v>159495</v>
          </cell>
        </row>
        <row r="128049">
          <cell r="F128049" t="str">
            <v>unicorn.xxx</v>
          </cell>
          <cell r="G128049" t="str">
            <v>159496</v>
          </cell>
        </row>
        <row r="128050">
          <cell r="F128050" t="str">
            <v>unicornbay.com</v>
          </cell>
          <cell r="G128050" t="str">
            <v>159497</v>
          </cell>
        </row>
        <row r="128051">
          <cell r="F128051" t="str">
            <v>unicorner.co</v>
          </cell>
          <cell r="G128051" t="str">
            <v>159498</v>
          </cell>
        </row>
        <row r="128052">
          <cell r="F128052" t="str">
            <v>unicorngo.com</v>
          </cell>
          <cell r="G128052" t="str">
            <v>159499</v>
          </cell>
        </row>
        <row r="128053">
          <cell r="F128053" t="str">
            <v>unicourt.com</v>
          </cell>
          <cell r="G128053" t="str">
            <v>159500</v>
          </cell>
        </row>
        <row r="128054">
          <cell r="F128054" t="str">
            <v>unicsys.com</v>
          </cell>
          <cell r="G128054" t="str">
            <v>159501</v>
          </cell>
        </row>
        <row r="128055">
          <cell r="F128055" t="str">
            <v>unidigest.com</v>
          </cell>
          <cell r="G128055" t="str">
            <v>159502</v>
          </cell>
        </row>
        <row r="128056">
          <cell r="F128056" t="str">
            <v>unifieapp.com</v>
          </cell>
          <cell r="G128056" t="str">
            <v>159503</v>
          </cell>
        </row>
        <row r="128057">
          <cell r="F128057" t="str">
            <v>unified.vu</v>
          </cell>
          <cell r="G128057" t="str">
            <v>159504</v>
          </cell>
        </row>
        <row r="128058">
          <cell r="F128058" t="str">
            <v>unifihypptv.com.my</v>
          </cell>
          <cell r="G128058" t="str">
            <v>159505</v>
          </cell>
        </row>
        <row r="128059">
          <cell r="F128059" t="str">
            <v>unify.ai</v>
          </cell>
          <cell r="G128059" t="str">
            <v>159506</v>
          </cell>
        </row>
        <row r="128060">
          <cell r="F128060" t="str">
            <v>unify.id</v>
          </cell>
          <cell r="G128060" t="str">
            <v>159507</v>
          </cell>
        </row>
        <row r="128061">
          <cell r="F128061" t="str">
            <v>unifyed.co</v>
          </cell>
          <cell r="G128061" t="str">
            <v>159508</v>
          </cell>
        </row>
        <row r="128062">
          <cell r="F128062" t="str">
            <v>unifyre.co</v>
          </cell>
          <cell r="G128062" t="str">
            <v>159509</v>
          </cell>
        </row>
        <row r="128063">
          <cell r="F128063" t="str">
            <v>unifyyoga.org</v>
          </cell>
          <cell r="G128063" t="str">
            <v>159510</v>
          </cell>
        </row>
        <row r="128064">
          <cell r="F128064" t="str">
            <v>unihalt.com</v>
          </cell>
          <cell r="G128064" t="str">
            <v>159511</v>
          </cell>
        </row>
        <row r="128065">
          <cell r="F128065" t="str">
            <v>unikampkotra.org</v>
          </cell>
          <cell r="G128065" t="str">
            <v>159512</v>
          </cell>
        </row>
        <row r="128066">
          <cell r="F128066" t="str">
            <v>unikernel.com</v>
          </cell>
          <cell r="G128066" t="str">
            <v>159513</v>
          </cell>
        </row>
        <row r="128067">
          <cell r="F128067" t="str">
            <v>unikkk.com</v>
          </cell>
          <cell r="G128067" t="str">
            <v>159514</v>
          </cell>
        </row>
        <row r="128068">
          <cell r="F128068" t="str">
            <v>unilectric.com</v>
          </cell>
          <cell r="G128068" t="str">
            <v>159515</v>
          </cell>
        </row>
        <row r="128069">
          <cell r="F128069" t="str">
            <v>unimersiv.com</v>
          </cell>
          <cell r="G128069" t="str">
            <v>159516</v>
          </cell>
        </row>
        <row r="128070">
          <cell r="F128070" t="str">
            <v>uninama.com</v>
          </cell>
          <cell r="G128070" t="str">
            <v>159517</v>
          </cell>
        </row>
        <row r="128071">
          <cell r="F128071" t="str">
            <v>unio.digital</v>
          </cell>
          <cell r="G128071" t="str">
            <v>159518</v>
          </cell>
        </row>
        <row r="128072">
          <cell r="F128072" t="str">
            <v>unioncapitalboston.com</v>
          </cell>
          <cell r="G128072" t="str">
            <v>159519</v>
          </cell>
        </row>
        <row r="128073">
          <cell r="F128073" t="str">
            <v>unipercare.com</v>
          </cell>
          <cell r="G128073" t="str">
            <v>159520</v>
          </cell>
        </row>
        <row r="128074">
          <cell r="F128074" t="str">
            <v>unipiazza.it</v>
          </cell>
          <cell r="G128074" t="str">
            <v>159521</v>
          </cell>
        </row>
        <row r="128075">
          <cell r="F128075" t="str">
            <v>uniqfor.us</v>
          </cell>
          <cell r="G128075" t="str">
            <v>159522</v>
          </cell>
        </row>
        <row r="128076">
          <cell r="F128076" t="str">
            <v>uniqodo.com</v>
          </cell>
          <cell r="G128076" t="str">
            <v>159523</v>
          </cell>
        </row>
        <row r="128077">
          <cell r="F128077" t="str">
            <v>uniqoption.com</v>
          </cell>
          <cell r="G128077" t="str">
            <v>159524</v>
          </cell>
        </row>
        <row r="128078">
          <cell r="F128078" t="str">
            <v>uniqueapps.com.au</v>
          </cell>
          <cell r="G128078" t="str">
            <v>159525</v>
          </cell>
        </row>
        <row r="128079">
          <cell r="F128079" t="str">
            <v>uniquebackpack.com</v>
          </cell>
          <cell r="G128079" t="str">
            <v>159526</v>
          </cell>
        </row>
        <row r="128080">
          <cell r="F128080" t="str">
            <v>uniquegardensllc.com</v>
          </cell>
          <cell r="G128080" t="str">
            <v>159527</v>
          </cell>
        </row>
        <row r="128081">
          <cell r="F128081" t="str">
            <v>uniquehomesales.net</v>
          </cell>
          <cell r="G128081" t="str">
            <v>159528</v>
          </cell>
        </row>
        <row r="128082">
          <cell r="F128082" t="str">
            <v>uniract.com</v>
          </cell>
          <cell r="G128082" t="str">
            <v>159529</v>
          </cell>
        </row>
        <row r="128083">
          <cell r="F128083" t="str">
            <v>uniractnews.com</v>
          </cell>
          <cell r="G128083" t="str">
            <v>159530</v>
          </cell>
        </row>
        <row r="128084">
          <cell r="F128084" t="str">
            <v>uniroles.com.au</v>
          </cell>
          <cell r="G128084" t="str">
            <v>159531</v>
          </cell>
        </row>
        <row r="128085">
          <cell r="F128085" t="str">
            <v>uniroyalties.com</v>
          </cell>
          <cell r="G128085" t="str">
            <v>159532</v>
          </cell>
        </row>
        <row r="128086">
          <cell r="F128086" t="str">
            <v>unirwebs.com</v>
          </cell>
          <cell r="G128086" t="str">
            <v>159533</v>
          </cell>
        </row>
        <row r="128087">
          <cell r="F128087" t="str">
            <v>uniscanner.com</v>
          </cell>
          <cell r="G128087" t="str">
            <v>159534</v>
          </cell>
        </row>
        <row r="128088">
          <cell r="F128088" t="str">
            <v>unisend.com</v>
          </cell>
          <cell r="G128088" t="str">
            <v>159535</v>
          </cell>
        </row>
        <row r="128089">
          <cell r="F128089" t="str">
            <v>uniserved.com</v>
          </cell>
          <cell r="G128089" t="str">
            <v>159536</v>
          </cell>
        </row>
        <row r="128090">
          <cell r="F128090" t="str">
            <v>unisonhealth.net</v>
          </cell>
          <cell r="G128090" t="str">
            <v>159537</v>
          </cell>
        </row>
        <row r="128091">
          <cell r="F128091" t="str">
            <v>unisonhq.com</v>
          </cell>
          <cell r="G128091" t="str">
            <v>159538</v>
          </cell>
        </row>
        <row r="128092">
          <cell r="F128092" t="str">
            <v>unitaspartners.com</v>
          </cell>
          <cell r="G128092" t="str">
            <v>159539</v>
          </cell>
        </row>
        <row r="128093">
          <cell r="F128093" t="str">
            <v>unite.ad</v>
          </cell>
          <cell r="G128093" t="str">
            <v>159540</v>
          </cell>
        </row>
        <row r="128094">
          <cell r="F128094" t="str">
            <v>uniteapp.org</v>
          </cell>
          <cell r="G128094" t="str">
            <v>159541</v>
          </cell>
        </row>
        <row r="128095">
          <cell r="F128095" t="str">
            <v>unitedagroproducts.com</v>
          </cell>
          <cell r="G128095" t="str">
            <v>159542</v>
          </cell>
        </row>
        <row r="128096">
          <cell r="F128096" t="str">
            <v>unitedbloggers.no</v>
          </cell>
          <cell r="G128096" t="str">
            <v>159543</v>
          </cell>
        </row>
        <row r="128097">
          <cell r="F128097" t="str">
            <v>unitedforextraders.com</v>
          </cell>
          <cell r="G128097" t="str">
            <v>159544</v>
          </cell>
        </row>
        <row r="128098">
          <cell r="F128098" t="str">
            <v>unitedgloballaw.com</v>
          </cell>
          <cell r="G128098" t="str">
            <v>159545</v>
          </cell>
        </row>
        <row r="128099">
          <cell r="F128099" t="str">
            <v>unitedlanguagegroup.com</v>
          </cell>
          <cell r="G128099" t="str">
            <v>159546</v>
          </cell>
        </row>
        <row r="128100">
          <cell r="F128100" t="str">
            <v>unitedminds.se</v>
          </cell>
          <cell r="G128100" t="str">
            <v>159547</v>
          </cell>
        </row>
        <row r="128101">
          <cell r="F128101" t="str">
            <v>unitedoperations.com</v>
          </cell>
          <cell r="G128101" t="str">
            <v>159548</v>
          </cell>
        </row>
        <row r="128102">
          <cell r="F128102" t="str">
            <v>unitedpicturesgroup.com</v>
          </cell>
          <cell r="G128102" t="str">
            <v>159549</v>
          </cell>
        </row>
        <row r="128103">
          <cell r="F128103" t="str">
            <v>unitedreality.ai</v>
          </cell>
          <cell r="G128103" t="str">
            <v>159550</v>
          </cell>
        </row>
        <row r="128104">
          <cell r="F128104" t="str">
            <v>unitedrobots.co</v>
          </cell>
          <cell r="G128104" t="str">
            <v>159551</v>
          </cell>
        </row>
        <row r="128105">
          <cell r="F128105" t="str">
            <v>unitedspb.com</v>
          </cell>
          <cell r="G128105" t="str">
            <v>159552</v>
          </cell>
        </row>
        <row r="128106">
          <cell r="F128106" t="str">
            <v>unitedsubscription.com</v>
          </cell>
          <cell r="G128106" t="str">
            <v>159553</v>
          </cell>
        </row>
        <row r="128107">
          <cell r="F128107" t="str">
            <v>unitedsysco.com</v>
          </cell>
          <cell r="G128107" t="str">
            <v>159554</v>
          </cell>
        </row>
        <row r="128108">
          <cell r="F128108" t="str">
            <v>unitedwizards.com</v>
          </cell>
          <cell r="G128108" t="str">
            <v>159555</v>
          </cell>
        </row>
        <row r="128109">
          <cell r="F128109" t="str">
            <v>uniterrene.com</v>
          </cell>
          <cell r="G128109" t="str">
            <v>159556</v>
          </cell>
        </row>
        <row r="128110">
          <cell r="F128110" t="str">
            <v>uniti.com</v>
          </cell>
          <cell r="G128110" t="str">
            <v>159557</v>
          </cell>
        </row>
        <row r="128111">
          <cell r="F128111" t="str">
            <v>unitiator.com</v>
          </cell>
          <cell r="G128111" t="str">
            <v>159558</v>
          </cell>
        </row>
        <row r="128112">
          <cell r="F128112" t="str">
            <v>unituition.com</v>
          </cell>
          <cell r="G128112" t="str">
            <v>159559</v>
          </cell>
        </row>
        <row r="128113">
          <cell r="F128113" t="str">
            <v>unityandvariety.com</v>
          </cell>
          <cell r="G128113" t="str">
            <v>159560</v>
          </cell>
        </row>
        <row r="128114">
          <cell r="F128114" t="str">
            <v>unitycloudware.com</v>
          </cell>
          <cell r="G128114" t="str">
            <v>159561</v>
          </cell>
        </row>
        <row r="128115">
          <cell r="F128115" t="str">
            <v>unityliving.com</v>
          </cell>
          <cell r="G128115" t="str">
            <v>159562</v>
          </cell>
        </row>
        <row r="128116">
          <cell r="F128116" t="str">
            <v>unityresys.com</v>
          </cell>
          <cell r="G128116" t="str">
            <v>159563</v>
          </cell>
        </row>
        <row r="128117">
          <cell r="F128117" t="str">
            <v>unityword.com</v>
          </cell>
          <cell r="G128117" t="str">
            <v>159564</v>
          </cell>
        </row>
        <row r="128118">
          <cell r="F128118" t="str">
            <v>uniuslearning.com</v>
          </cell>
          <cell r="G128118" t="str">
            <v>159565</v>
          </cell>
        </row>
        <row r="128119">
          <cell r="F128119" t="str">
            <v>univaultage.com</v>
          </cell>
          <cell r="G128119" t="str">
            <v>159566</v>
          </cell>
        </row>
        <row r="128120">
          <cell r="F128120" t="str">
            <v>univcritique.com</v>
          </cell>
          <cell r="G128120" t="str">
            <v>159567</v>
          </cell>
        </row>
        <row r="128121">
          <cell r="F128121" t="str">
            <v>univerdox.com</v>
          </cell>
          <cell r="G128121" t="str">
            <v>159568</v>
          </cell>
        </row>
        <row r="128122">
          <cell r="F128122" t="str">
            <v>universallyapps.com</v>
          </cell>
          <cell r="G128122" t="str">
            <v>159569</v>
          </cell>
        </row>
        <row r="128123">
          <cell r="F128123" t="str">
            <v>universalpatientkey.com</v>
          </cell>
          <cell r="G128123" t="str">
            <v>159570</v>
          </cell>
        </row>
        <row r="128124">
          <cell r="F128124" t="str">
            <v>universalsignin.com</v>
          </cell>
          <cell r="G128124" t="str">
            <v>159571</v>
          </cell>
        </row>
        <row r="128125">
          <cell r="F128125" t="str">
            <v>universaltravelhouse.co.uk</v>
          </cell>
          <cell r="G128125" t="str">
            <v>159572</v>
          </cell>
        </row>
        <row r="128126">
          <cell r="F128126" t="str">
            <v>universedeals.co.uk</v>
          </cell>
          <cell r="G128126" t="str">
            <v>159573</v>
          </cell>
        </row>
        <row r="128127">
          <cell r="F128127" t="str">
            <v>universite-paris-saclay.fr</v>
          </cell>
          <cell r="G128127" t="str">
            <v>159574</v>
          </cell>
        </row>
        <row r="128128">
          <cell r="F128128" t="str">
            <v>universitymessenger.org</v>
          </cell>
          <cell r="G128128" t="str">
            <v>159575</v>
          </cell>
        </row>
        <row r="128129">
          <cell r="F128129" t="str">
            <v>universless.com</v>
          </cell>
          <cell r="G128129" t="str">
            <v>159576</v>
          </cell>
        </row>
        <row r="128130">
          <cell r="F128130" t="str">
            <v>univfax.com</v>
          </cell>
          <cell r="G128130" t="str">
            <v>159577</v>
          </cell>
        </row>
        <row r="128131">
          <cell r="F128131" t="str">
            <v>univisor.online</v>
          </cell>
          <cell r="G128131" t="str">
            <v>159578</v>
          </cell>
        </row>
        <row r="128132">
          <cell r="F128132" t="str">
            <v>univoe.com</v>
          </cell>
          <cell r="G128132" t="str">
            <v>159579</v>
          </cell>
        </row>
        <row r="128133">
          <cell r="F128133" t="str">
            <v>univonix.com</v>
          </cell>
          <cell r="G128133" t="str">
            <v>159580</v>
          </cell>
        </row>
        <row r="128134">
          <cell r="F128134" t="str">
            <v>uniwee.com</v>
          </cell>
          <cell r="G128134" t="str">
            <v>159581</v>
          </cell>
        </row>
        <row r="128135">
          <cell r="F128135" t="str">
            <v>unixclusive.com</v>
          </cell>
          <cell r="G128135" t="str">
            <v>159582</v>
          </cell>
        </row>
        <row r="128136">
          <cell r="F128136" t="str">
            <v>uniyap.io</v>
          </cell>
          <cell r="G128136" t="str">
            <v>159583</v>
          </cell>
        </row>
        <row r="128137">
          <cell r="F128137" t="str">
            <v>uniz3d.com</v>
          </cell>
          <cell r="G128137" t="str">
            <v>159584</v>
          </cell>
        </row>
        <row r="128138">
          <cell r="F128138" t="str">
            <v>unjuk.in</v>
          </cell>
          <cell r="G128138" t="str">
            <v>159585</v>
          </cell>
        </row>
        <row r="128139">
          <cell r="F128139" t="str">
            <v>unlabel.us</v>
          </cell>
          <cell r="G128139" t="str">
            <v>159586</v>
          </cell>
        </row>
        <row r="128140">
          <cell r="F128140" t="str">
            <v>unlabeled.club</v>
          </cell>
          <cell r="G128140" t="str">
            <v>159587</v>
          </cell>
        </row>
        <row r="128141">
          <cell r="F128141" t="str">
            <v>unlease.io</v>
          </cell>
          <cell r="G128141" t="str">
            <v>159588</v>
          </cell>
        </row>
        <row r="128142">
          <cell r="F128142" t="str">
            <v>unleashed-vr.com</v>
          </cell>
          <cell r="G128142" t="str">
            <v>159589</v>
          </cell>
        </row>
        <row r="128143">
          <cell r="F128143" t="str">
            <v>unleesh.com</v>
          </cell>
          <cell r="G128143" t="str">
            <v>159590</v>
          </cell>
        </row>
        <row r="128144">
          <cell r="F128144" t="str">
            <v>unlevel.co</v>
          </cell>
          <cell r="G128144" t="str">
            <v>159591</v>
          </cell>
        </row>
        <row r="128145">
          <cell r="F128145" t="str">
            <v>unlimited.engineering</v>
          </cell>
          <cell r="G128145" t="str">
            <v>159592</v>
          </cell>
        </row>
        <row r="128146">
          <cell r="F128146" t="str">
            <v>unlimitedanimationmovies.com</v>
          </cell>
          <cell r="G128146" t="str">
            <v>159593</v>
          </cell>
        </row>
        <row r="128147">
          <cell r="F128147" t="str">
            <v>unlimitedisrael.net</v>
          </cell>
          <cell r="G128147" t="str">
            <v>159594</v>
          </cell>
        </row>
        <row r="128148">
          <cell r="F128148" t="str">
            <v>unlimitedprofits.com</v>
          </cell>
          <cell r="G128148" t="str">
            <v>159595</v>
          </cell>
        </row>
        <row r="128149">
          <cell r="F128149" t="str">
            <v>unlockfame.com</v>
          </cell>
          <cell r="G128149" t="str">
            <v>159596</v>
          </cell>
        </row>
        <row r="128150">
          <cell r="F128150" t="str">
            <v>unlocksolutionscanada.net</v>
          </cell>
          <cell r="G128150" t="str">
            <v>159597</v>
          </cell>
        </row>
        <row r="128151">
          <cell r="F128151" t="str">
            <v>unmanned.life</v>
          </cell>
          <cell r="G128151" t="str">
            <v>159598</v>
          </cell>
        </row>
        <row r="128152">
          <cell r="F128152" t="str">
            <v>unmannedsafetyinstitute.org</v>
          </cell>
          <cell r="G128152" t="str">
            <v>159599</v>
          </cell>
        </row>
        <row r="128153">
          <cell r="F128153" t="str">
            <v>unnamed.co</v>
          </cell>
          <cell r="G128153" t="str">
            <v>159600</v>
          </cell>
        </row>
        <row r="128154">
          <cell r="F128154" t="str">
            <v>unnanu.com</v>
          </cell>
          <cell r="G128154" t="str">
            <v>159601</v>
          </cell>
        </row>
        <row r="128155">
          <cell r="F128155" t="str">
            <v>unnati.xyz</v>
          </cell>
          <cell r="G128155" t="str">
            <v>159602</v>
          </cell>
        </row>
        <row r="128156">
          <cell r="F128156" t="str">
            <v>unofficialcardboard.com</v>
          </cell>
          <cell r="G128156" t="str">
            <v>159603</v>
          </cell>
        </row>
        <row r="128157">
          <cell r="F128157" t="str">
            <v>unomer.com</v>
          </cell>
          <cell r="G128157" t="str">
            <v>159604</v>
          </cell>
        </row>
        <row r="128158">
          <cell r="F128158" t="str">
            <v>unonoteband.com</v>
          </cell>
          <cell r="G128158" t="str">
            <v>159605</v>
          </cell>
        </row>
        <row r="128159">
          <cell r="F128159" t="str">
            <v>unpatent.co</v>
          </cell>
          <cell r="G128159" t="str">
            <v>159606</v>
          </cell>
        </row>
        <row r="128160">
          <cell r="F128160" t="str">
            <v>unrealdrones.net</v>
          </cell>
          <cell r="G128160" t="str">
            <v>159607</v>
          </cell>
        </row>
        <row r="128161">
          <cell r="F128161" t="str">
            <v>unrealer.com</v>
          </cell>
          <cell r="G128161" t="str">
            <v>159608</v>
          </cell>
        </row>
        <row r="128162">
          <cell r="F128162" t="str">
            <v>unreasonablewomen.com</v>
          </cell>
          <cell r="G128162" t="str">
            <v>159609</v>
          </cell>
        </row>
        <row r="128163">
          <cell r="F128163" t="str">
            <v>unrtd.co</v>
          </cell>
          <cell r="G128163" t="str">
            <v>159610</v>
          </cell>
        </row>
        <row r="128164">
          <cell r="F128164" t="str">
            <v>unruly-studios.com</v>
          </cell>
          <cell r="G128164" t="str">
            <v>159611</v>
          </cell>
        </row>
        <row r="128165">
          <cell r="F128165" t="str">
            <v>unscriptd.com</v>
          </cell>
          <cell r="G128165" t="str">
            <v>159612</v>
          </cell>
        </row>
        <row r="128166">
          <cell r="F128166" t="str">
            <v>unseen.is</v>
          </cell>
          <cell r="G128166" t="str">
            <v>159613</v>
          </cell>
        </row>
        <row r="128167">
          <cell r="F128167" t="str">
            <v>unspokentales.com</v>
          </cell>
          <cell r="G128167" t="str">
            <v>159614</v>
          </cell>
        </row>
        <row r="128168">
          <cell r="F128168" t="str">
            <v>unsupervised.ai</v>
          </cell>
          <cell r="G128168" t="str">
            <v>159615</v>
          </cell>
        </row>
        <row r="128169">
          <cell r="F128169" t="str">
            <v>untangl.co</v>
          </cell>
          <cell r="G128169" t="str">
            <v>159616</v>
          </cell>
        </row>
        <row r="128170">
          <cell r="F128170" t="str">
            <v>untangl.co.uk</v>
          </cell>
          <cell r="G128170" t="str">
            <v>159617</v>
          </cell>
        </row>
        <row r="128171">
          <cell r="F128171" t="str">
            <v>untangle.io</v>
          </cell>
          <cell r="G128171" t="str">
            <v>159618</v>
          </cell>
        </row>
        <row r="128172">
          <cell r="F128172" t="str">
            <v>untanglelife.com</v>
          </cell>
          <cell r="G128172" t="str">
            <v>159619</v>
          </cell>
        </row>
        <row r="128173">
          <cell r="F128173" t="str">
            <v>untorch.com</v>
          </cell>
          <cell r="G128173" t="str">
            <v>159620</v>
          </cell>
        </row>
        <row r="128174">
          <cell r="F128174" t="str">
            <v>untourism.net</v>
          </cell>
          <cell r="G128174" t="str">
            <v>159621</v>
          </cell>
        </row>
        <row r="128175">
          <cell r="F128175" t="str">
            <v>untravel.com</v>
          </cell>
          <cell r="G128175" t="str">
            <v>159622</v>
          </cell>
        </row>
        <row r="128176">
          <cell r="F128176" t="str">
            <v>unumbria.com</v>
          </cell>
          <cell r="G128176" t="str">
            <v>159623</v>
          </cell>
        </row>
        <row r="128177">
          <cell r="F128177" t="str">
            <v>unusedbrain.com</v>
          </cell>
          <cell r="G128177" t="str">
            <v>159624</v>
          </cell>
        </row>
        <row r="128178">
          <cell r="F128178" t="str">
            <v>unusual.business</v>
          </cell>
          <cell r="G128178" t="str">
            <v>159625</v>
          </cell>
        </row>
        <row r="128179">
          <cell r="F128179" t="str">
            <v>unveilconsulting.com</v>
          </cell>
          <cell r="G128179" t="str">
            <v>159626</v>
          </cell>
        </row>
        <row r="128180">
          <cell r="F128180" t="str">
            <v>unventured.com</v>
          </cell>
          <cell r="G128180" t="str">
            <v>159627</v>
          </cell>
        </row>
        <row r="128181">
          <cell r="F128181" t="str">
            <v>unveyl.com</v>
          </cell>
          <cell r="G128181" t="str">
            <v>159628</v>
          </cell>
        </row>
        <row r="128182">
          <cell r="F128182" t="str">
            <v>unwarranty.com</v>
          </cell>
          <cell r="G128182" t="str">
            <v>159629</v>
          </cell>
        </row>
        <row r="128183">
          <cell r="F128183" t="str">
            <v>unwashed.co.uk</v>
          </cell>
          <cell r="G128183" t="str">
            <v>159630</v>
          </cell>
        </row>
        <row r="128184">
          <cell r="F128184" t="str">
            <v>unystore.com</v>
          </cell>
          <cell r="G128184" t="str">
            <v>159631</v>
          </cell>
        </row>
        <row r="128185">
          <cell r="F128185" t="str">
            <v>up.codes</v>
          </cell>
          <cell r="G128185" t="str">
            <v>159632</v>
          </cell>
        </row>
        <row r="128186">
          <cell r="F128186" t="str">
            <v>up4what.com</v>
          </cell>
          <cell r="G128186" t="str">
            <v>159633</v>
          </cell>
        </row>
        <row r="128187">
          <cell r="F128187" t="str">
            <v>upaceapp.com</v>
          </cell>
          <cell r="G128187" t="str">
            <v>159634</v>
          </cell>
        </row>
        <row r="128188">
          <cell r="F128188" t="str">
            <v>upamericas.com</v>
          </cell>
          <cell r="G128188" t="str">
            <v>159635</v>
          </cell>
        </row>
        <row r="128189">
          <cell r="F128189" t="str">
            <v>upandbuzz.com</v>
          </cell>
          <cell r="G128189" t="str">
            <v>159636</v>
          </cell>
        </row>
        <row r="128190">
          <cell r="F128190" t="str">
            <v>upandcomingmedia.com</v>
          </cell>
          <cell r="G128190" t="str">
            <v>159637</v>
          </cell>
        </row>
        <row r="128191">
          <cell r="F128191" t="str">
            <v>upandsell.me</v>
          </cell>
          <cell r="G128191" t="str">
            <v>159638</v>
          </cell>
        </row>
        <row r="128192">
          <cell r="F128192" t="str">
            <v>upangels.com</v>
          </cell>
          <cell r="G128192" t="str">
            <v>159639</v>
          </cell>
        </row>
        <row r="128193">
          <cell r="F128193" t="str">
            <v>uparcel.sg</v>
          </cell>
          <cell r="G128193" t="str">
            <v>159640</v>
          </cell>
        </row>
        <row r="128194">
          <cell r="F128194" t="str">
            <v>upbazar.com</v>
          </cell>
          <cell r="G128194" t="str">
            <v>159641</v>
          </cell>
        </row>
        <row r="128195">
          <cell r="F128195" t="str">
            <v>upbeatdigital.ae</v>
          </cell>
          <cell r="G128195" t="str">
            <v>159642</v>
          </cell>
        </row>
        <row r="128196">
          <cell r="F128196" t="str">
            <v>upbuild.io</v>
          </cell>
          <cell r="G128196" t="str">
            <v>159643</v>
          </cell>
        </row>
        <row r="128197">
          <cell r="F128197" t="str">
            <v>upcashback.com</v>
          </cell>
          <cell r="G128197" t="str">
            <v>159644</v>
          </cell>
        </row>
        <row r="128198">
          <cell r="F128198" t="str">
            <v>upcast.io</v>
          </cell>
          <cell r="G128198" t="str">
            <v>159645</v>
          </cell>
        </row>
        <row r="128199">
          <cell r="F128199" t="str">
            <v>upchannel.eu</v>
          </cell>
          <cell r="G128199" t="str">
            <v>159646</v>
          </cell>
        </row>
        <row r="128200">
          <cell r="F128200" t="str">
            <v>upcuvp.com</v>
          </cell>
          <cell r="G128200" t="str">
            <v>159647</v>
          </cell>
        </row>
        <row r="128201">
          <cell r="F128201" t="str">
            <v>updatecrunch.in</v>
          </cell>
          <cell r="G128201" t="str">
            <v>159648</v>
          </cell>
        </row>
        <row r="128202">
          <cell r="F128202" t="str">
            <v>updatedreviews.in</v>
          </cell>
          <cell r="G128202" t="str">
            <v>159649</v>
          </cell>
        </row>
        <row r="128203">
          <cell r="F128203" t="str">
            <v>updatenode.com</v>
          </cell>
          <cell r="G128203" t="str">
            <v>159650</v>
          </cell>
        </row>
        <row r="128204">
          <cell r="F128204" t="str">
            <v>updatesblog.com</v>
          </cell>
          <cell r="G128204" t="str">
            <v>159651</v>
          </cell>
        </row>
        <row r="128205">
          <cell r="F128205" t="str">
            <v>updatezen.com</v>
          </cell>
          <cell r="G128205" t="str">
            <v>159652</v>
          </cell>
        </row>
        <row r="128206">
          <cell r="F128206" t="str">
            <v>upday.com</v>
          </cell>
          <cell r="G128206" t="str">
            <v>159653</v>
          </cell>
        </row>
        <row r="128207">
          <cell r="F128207" t="str">
            <v>updoc.com</v>
          </cell>
          <cell r="G128207" t="str">
            <v>159654</v>
          </cell>
        </row>
        <row r="128208">
          <cell r="F128208" t="str">
            <v>updog.reviews</v>
          </cell>
          <cell r="G128208" t="str">
            <v>159655</v>
          </cell>
        </row>
        <row r="128209">
          <cell r="F128209" t="str">
            <v>upendix.com</v>
          </cell>
          <cell r="G128209" t="str">
            <v>159656</v>
          </cell>
        </row>
        <row r="128210">
          <cell r="F128210" t="str">
            <v>upflair.com</v>
          </cell>
          <cell r="G128210" t="str">
            <v>159657</v>
          </cell>
        </row>
        <row r="128211">
          <cell r="F128211" t="str">
            <v>upforth.com</v>
          </cell>
          <cell r="G128211" t="str">
            <v>159658</v>
          </cell>
        </row>
        <row r="128212">
          <cell r="F128212" t="str">
            <v>upframe.co</v>
          </cell>
          <cell r="G128212" t="str">
            <v>159659</v>
          </cell>
        </row>
        <row r="128213">
          <cell r="F128213" t="str">
            <v>upgrad.com</v>
          </cell>
          <cell r="G128213" t="str">
            <v>159660</v>
          </cell>
        </row>
        <row r="128214">
          <cell r="F128214" t="str">
            <v>upgrade-digital.com</v>
          </cell>
          <cell r="G128214" t="str">
            <v>159661</v>
          </cell>
        </row>
        <row r="128215">
          <cell r="F128215" t="str">
            <v>upgrade-learning.com</v>
          </cell>
          <cell r="G128215" t="str">
            <v>159662</v>
          </cell>
        </row>
        <row r="128216">
          <cell r="F128216" t="str">
            <v>upgradeacademy.com</v>
          </cell>
          <cell r="G128216" t="str">
            <v>159663</v>
          </cell>
        </row>
        <row r="128217">
          <cell r="F128217" t="str">
            <v>upgradedpoints.com</v>
          </cell>
          <cell r="G128217" t="str">
            <v>159664</v>
          </cell>
        </row>
        <row r="128218">
          <cell r="F128218" t="str">
            <v>upgraderetail.com</v>
          </cell>
          <cell r="G128218" t="str">
            <v>159665</v>
          </cell>
        </row>
        <row r="128219">
          <cell r="F128219" t="str">
            <v>upgrow.com</v>
          </cell>
          <cell r="G128219" t="str">
            <v>159666</v>
          </cell>
        </row>
        <row r="128220">
          <cell r="F128220" t="str">
            <v>uphail.com</v>
          </cell>
          <cell r="G128220" t="str">
            <v>159667</v>
          </cell>
        </row>
        <row r="128221">
          <cell r="F128221" t="str">
            <v>uphill.pt</v>
          </cell>
          <cell r="G128221" t="str">
            <v>159668</v>
          </cell>
        </row>
        <row r="128222">
          <cell r="F128222" t="str">
            <v>upicnic.com</v>
          </cell>
          <cell r="G128222" t="str">
            <v>159669</v>
          </cell>
        </row>
        <row r="128223">
          <cell r="F128223" t="str">
            <v>upiq.com</v>
          </cell>
          <cell r="G128223" t="str">
            <v>159670</v>
          </cell>
        </row>
        <row r="128224">
          <cell r="F128224" t="str">
            <v>upjective.com</v>
          </cell>
          <cell r="G128224" t="str">
            <v>159671</v>
          </cell>
        </row>
        <row r="128225">
          <cell r="F128225" t="str">
            <v>upknown.com</v>
          </cell>
          <cell r="G128225" t="str">
            <v>159672</v>
          </cell>
        </row>
        <row r="128226">
          <cell r="F128226" t="str">
            <v>uplandavenueproductions.com</v>
          </cell>
          <cell r="G128226" t="str">
            <v>159673</v>
          </cell>
        </row>
        <row r="128227">
          <cell r="F128227" t="str">
            <v>uplaner.com</v>
          </cell>
          <cell r="G128227" t="str">
            <v>159674</v>
          </cell>
        </row>
        <row r="128228">
          <cell r="F128228" t="str">
            <v>uplatz.com</v>
          </cell>
          <cell r="G128228" t="str">
            <v>159675</v>
          </cell>
        </row>
        <row r="128229">
          <cell r="F128229" t="str">
            <v>uplearn.co.uk</v>
          </cell>
          <cell r="G128229" t="str">
            <v>159676</v>
          </cell>
        </row>
        <row r="128230">
          <cell r="F128230" t="str">
            <v>upleed.com</v>
          </cell>
          <cell r="G128230" t="str">
            <v>159677</v>
          </cell>
        </row>
        <row r="128231">
          <cell r="F128231" t="str">
            <v>uplevo.com</v>
          </cell>
          <cell r="G128231" t="str">
            <v>159678</v>
          </cell>
        </row>
        <row r="128232">
          <cell r="F128232" t="str">
            <v>upliftdigital.co.uk</v>
          </cell>
          <cell r="G128232" t="str">
            <v>159679</v>
          </cell>
        </row>
        <row r="128233">
          <cell r="F128233" t="str">
            <v>uplifter.io</v>
          </cell>
          <cell r="G128233" t="str">
            <v>159680</v>
          </cell>
        </row>
        <row r="128234">
          <cell r="F128234" t="str">
            <v>upliftlegacies.com</v>
          </cell>
          <cell r="G128234" t="str">
            <v>159681</v>
          </cell>
        </row>
        <row r="128235">
          <cell r="F128235" t="str">
            <v>uplink.tech</v>
          </cell>
          <cell r="G128235" t="str">
            <v>159682</v>
          </cell>
        </row>
        <row r="128236">
          <cell r="F128236" t="str">
            <v>uploadyourmovie.com</v>
          </cell>
          <cell r="G128236" t="str">
            <v>159683</v>
          </cell>
        </row>
        <row r="128237">
          <cell r="F128237" t="str">
            <v>uplyftr.com</v>
          </cell>
          <cell r="G128237" t="str">
            <v>159684</v>
          </cell>
        </row>
        <row r="128238">
          <cell r="F128238" t="str">
            <v>upmarketintl.com</v>
          </cell>
          <cell r="G128238" t="str">
            <v>159685</v>
          </cell>
        </row>
        <row r="128239">
          <cell r="F128239" t="str">
            <v>upmetrics.co</v>
          </cell>
          <cell r="G128239" t="str">
            <v>159686</v>
          </cell>
        </row>
        <row r="128240">
          <cell r="F128240" t="str">
            <v>upmetrics.com</v>
          </cell>
          <cell r="G128240" t="str">
            <v>159687</v>
          </cell>
        </row>
        <row r="128241">
          <cell r="F128241" t="str">
            <v>upnetix.com</v>
          </cell>
          <cell r="G128241" t="str">
            <v>159688</v>
          </cell>
        </row>
        <row r="128242">
          <cell r="F128242" t="str">
            <v>upnst.com</v>
          </cell>
          <cell r="G128242" t="str">
            <v>159689</v>
          </cell>
        </row>
        <row r="128243">
          <cell r="F128243" t="str">
            <v>upnupapp.com</v>
          </cell>
          <cell r="G128243" t="str">
            <v>159690</v>
          </cell>
        </row>
        <row r="128244">
          <cell r="F128244" t="str">
            <v>uponadventure.com</v>
          </cell>
          <cell r="G128244" t="str">
            <v>159691</v>
          </cell>
        </row>
        <row r="128245">
          <cell r="F128245" t="str">
            <v>uponup.com</v>
          </cell>
          <cell r="G128245" t="str">
            <v>159692</v>
          </cell>
        </row>
        <row r="128246">
          <cell r="F128246" t="str">
            <v>upowa.org</v>
          </cell>
          <cell r="G128246" t="str">
            <v>159693</v>
          </cell>
        </row>
        <row r="128247">
          <cell r="F128247" t="str">
            <v>upperclassmen.co</v>
          </cell>
          <cell r="G128247" t="str">
            <v>159694</v>
          </cell>
        </row>
        <row r="128248">
          <cell r="F128248" t="str">
            <v>uppercrm.com</v>
          </cell>
          <cell r="G128248" t="str">
            <v>159695</v>
          </cell>
        </row>
        <row r="128249">
          <cell r="F128249" t="str">
            <v>uppererp.com.br</v>
          </cell>
          <cell r="G128249" t="str">
            <v>159696</v>
          </cell>
        </row>
        <row r="128250">
          <cell r="F128250" t="str">
            <v>upperlinecode.com</v>
          </cell>
          <cell r="G128250" t="str">
            <v>159697</v>
          </cell>
        </row>
        <row r="128251">
          <cell r="F128251" t="str">
            <v>upperplacement.com</v>
          </cell>
          <cell r="G128251" t="str">
            <v>159698</v>
          </cell>
        </row>
        <row r="128252">
          <cell r="F128252" t="str">
            <v>uppersafe.com</v>
          </cell>
          <cell r="G128252" t="str">
            <v>159699</v>
          </cell>
        </row>
        <row r="128253">
          <cell r="F128253" t="str">
            <v>upperskies-sn.com</v>
          </cell>
          <cell r="G128253" t="str">
            <v>159700</v>
          </cell>
        </row>
        <row r="128254">
          <cell r="F128254" t="str">
            <v>upraisal.net</v>
          </cell>
          <cell r="G128254" t="str">
            <v>159701</v>
          </cell>
        </row>
        <row r="128255">
          <cell r="F128255" t="str">
            <v>upraise.me</v>
          </cell>
          <cell r="G128255" t="str">
            <v>159702</v>
          </cell>
        </row>
        <row r="128256">
          <cell r="F128256" t="str">
            <v>uprank.io</v>
          </cell>
          <cell r="G128256" t="str">
            <v>159703</v>
          </cell>
        </row>
        <row r="128257">
          <cell r="F128257" t="str">
            <v>upright.media</v>
          </cell>
          <cell r="G128257" t="str">
            <v>159704</v>
          </cell>
        </row>
        <row r="128258">
          <cell r="F128258" t="str">
            <v>uprightmetrics.com</v>
          </cell>
          <cell r="G128258" t="str">
            <v>159705</v>
          </cell>
        </row>
        <row r="128259">
          <cell r="F128259" t="str">
            <v>uprise.io</v>
          </cell>
          <cell r="G128259" t="str">
            <v>159706</v>
          </cell>
        </row>
        <row r="128260">
          <cell r="F128260" t="str">
            <v>uprisefestival.co</v>
          </cell>
          <cell r="G128260" t="str">
            <v>159707</v>
          </cell>
        </row>
        <row r="128261">
          <cell r="F128261" t="str">
            <v>uprisingtech.com</v>
          </cell>
          <cell r="G128261" t="str">
            <v>159708</v>
          </cell>
        </row>
        <row r="128262">
          <cell r="F128262" t="str">
            <v>uprospie.com</v>
          </cell>
          <cell r="G128262" t="str">
            <v>159709</v>
          </cell>
        </row>
        <row r="128263">
          <cell r="F128263" t="str">
            <v>uprosports.com</v>
          </cell>
          <cell r="G128263" t="str">
            <v>159710</v>
          </cell>
        </row>
        <row r="128264">
          <cell r="F128264" t="str">
            <v>upsafe.com</v>
          </cell>
          <cell r="G128264" t="str">
            <v>159711</v>
          </cell>
        </row>
        <row r="128265">
          <cell r="F128265" t="str">
            <v>upscored.com</v>
          </cell>
          <cell r="G128265" t="str">
            <v>159712</v>
          </cell>
        </row>
        <row r="128266">
          <cell r="F128266" t="str">
            <v>upsellguru.com</v>
          </cell>
          <cell r="G128266" t="str">
            <v>159713</v>
          </cell>
        </row>
        <row r="128267">
          <cell r="F128267" t="str">
            <v>upservice.com</v>
          </cell>
          <cell r="G128267" t="str">
            <v>159714</v>
          </cell>
        </row>
        <row r="128268">
          <cell r="F128268" t="str">
            <v>upshare.co</v>
          </cell>
          <cell r="G128268" t="str">
            <v>159715</v>
          </cell>
        </row>
        <row r="128269">
          <cell r="F128269" t="str">
            <v>upshift.work</v>
          </cell>
          <cell r="G128269" t="str">
            <v>159716</v>
          </cell>
        </row>
        <row r="128270">
          <cell r="F128270" t="str">
            <v>upshot.ai</v>
          </cell>
          <cell r="G128270" t="str">
            <v>159717</v>
          </cell>
        </row>
        <row r="128271">
          <cell r="F128271" t="str">
            <v>upsidedoor.com</v>
          </cell>
          <cell r="G128271" t="str">
            <v>159718</v>
          </cell>
        </row>
        <row r="128272">
          <cell r="F128272" t="str">
            <v>upsider.co</v>
          </cell>
          <cell r="G128272" t="str">
            <v>159719</v>
          </cell>
        </row>
        <row r="128273">
          <cell r="F128273" t="str">
            <v>upskillapp.net</v>
          </cell>
          <cell r="G128273" t="str">
            <v>159720</v>
          </cell>
        </row>
        <row r="128274">
          <cell r="F128274" t="str">
            <v>upsolete.com</v>
          </cell>
          <cell r="G128274" t="str">
            <v>159721</v>
          </cell>
        </row>
        <row r="128275">
          <cell r="F128275" t="str">
            <v>upspringer.com</v>
          </cell>
          <cell r="G128275" t="str">
            <v>159722</v>
          </cell>
        </row>
        <row r="128276">
          <cell r="F128276" t="str">
            <v>upspringseo.com</v>
          </cell>
          <cell r="G128276" t="str">
            <v>159723</v>
          </cell>
        </row>
        <row r="128277">
          <cell r="F128277" t="str">
            <v>upstack.io</v>
          </cell>
          <cell r="G128277" t="str">
            <v>159724</v>
          </cell>
        </row>
        <row r="128278">
          <cell r="F128278" t="str">
            <v>upstackstudio.com</v>
          </cell>
          <cell r="G128278" t="str">
            <v>159725</v>
          </cell>
        </row>
        <row r="128279">
          <cell r="F128279" t="str">
            <v>upstreamre.com</v>
          </cell>
          <cell r="G128279" t="str">
            <v>159726</v>
          </cell>
        </row>
        <row r="128280">
          <cell r="F128280" t="str">
            <v>uptech.team</v>
          </cell>
          <cell r="G128280" t="str">
            <v>159727</v>
          </cell>
        </row>
        <row r="128281">
          <cell r="F128281" t="str">
            <v>uptick.ly</v>
          </cell>
          <cell r="G128281" t="str">
            <v>159728</v>
          </cell>
        </row>
        <row r="128282">
          <cell r="F128282" t="str">
            <v>uptime.ai</v>
          </cell>
          <cell r="G128282" t="str">
            <v>159729</v>
          </cell>
        </row>
        <row r="128283">
          <cell r="F128283" t="str">
            <v>uptimerobot.com</v>
          </cell>
          <cell r="G128283" t="str">
            <v>159730</v>
          </cell>
        </row>
        <row r="128284">
          <cell r="F128284" t="str">
            <v>uptimesnews.com</v>
          </cell>
          <cell r="G128284" t="str">
            <v>159731</v>
          </cell>
        </row>
        <row r="128285">
          <cell r="F128285" t="str">
            <v>uptownie101.com</v>
          </cell>
          <cell r="G128285" t="str">
            <v>159732</v>
          </cell>
        </row>
        <row r="128286">
          <cell r="F128286" t="str">
            <v>uptowork.com</v>
          </cell>
          <cell r="G128286" t="str">
            <v>159733</v>
          </cell>
        </row>
        <row r="128287">
          <cell r="F128287" t="str">
            <v>uptoyou.es</v>
          </cell>
          <cell r="G128287" t="str">
            <v>159734</v>
          </cell>
        </row>
        <row r="128288">
          <cell r="F128288" t="str">
            <v>uptrainsoftware.com</v>
          </cell>
          <cell r="G128288" t="str">
            <v>159735</v>
          </cell>
        </row>
        <row r="128289">
          <cell r="F128289" t="str">
            <v>uptwo.net</v>
          </cell>
          <cell r="G128289" t="str">
            <v>159736</v>
          </cell>
        </row>
        <row r="128290">
          <cell r="F128290" t="str">
            <v>upupair.com</v>
          </cell>
          <cell r="G128290" t="str">
            <v>159737</v>
          </cell>
        </row>
        <row r="128291">
          <cell r="F128291" t="str">
            <v>upveil.com</v>
          </cell>
          <cell r="G128291" t="str">
            <v>159738</v>
          </cell>
        </row>
        <row r="128292">
          <cell r="F128292" t="str">
            <v>upwardautomation.com</v>
          </cell>
          <cell r="G128292" t="str">
            <v>159739</v>
          </cell>
        </row>
        <row r="128293">
          <cell r="F128293" t="str">
            <v>upwardcommerce.com</v>
          </cell>
          <cell r="G128293" t="str">
            <v>159740</v>
          </cell>
        </row>
        <row r="128294">
          <cell r="F128294" t="str">
            <v>upwardmedia.com</v>
          </cell>
          <cell r="G128294" t="str">
            <v>159741</v>
          </cell>
        </row>
        <row r="128295">
          <cell r="F128295" t="str">
            <v>upwire.com</v>
          </cell>
          <cell r="G128295" t="str">
            <v>159742</v>
          </cell>
        </row>
        <row r="128296">
          <cell r="F128296" t="str">
            <v>upwise.co</v>
          </cell>
          <cell r="G128296" t="str">
            <v>159743</v>
          </cell>
        </row>
        <row r="128297">
          <cell r="F128297" t="str">
            <v>upwordnotes.com</v>
          </cell>
          <cell r="G128297" t="str">
            <v>159744</v>
          </cell>
        </row>
        <row r="128298">
          <cell r="F128298" t="str">
            <v>ur-trainer.com</v>
          </cell>
          <cell r="G128298" t="str">
            <v>159745</v>
          </cell>
        </row>
        <row r="128299">
          <cell r="F128299" t="str">
            <v>uraal.com</v>
          </cell>
          <cell r="G128299" t="str">
            <v>159746</v>
          </cell>
        </row>
        <row r="128300">
          <cell r="F128300" t="str">
            <v>urban-factory.it</v>
          </cell>
          <cell r="G128300" t="str">
            <v>159747</v>
          </cell>
        </row>
        <row r="128301">
          <cell r="F128301" t="str">
            <v>urban-inside.com</v>
          </cell>
          <cell r="G128301" t="str">
            <v>159748</v>
          </cell>
        </row>
        <row r="128302">
          <cell r="F128302" t="str">
            <v>urban.taxi</v>
          </cell>
          <cell r="G128302" t="str">
            <v>159749</v>
          </cell>
        </row>
        <row r="128303">
          <cell r="F128303" t="str">
            <v>urbanapp.net</v>
          </cell>
          <cell r="G128303" t="str">
            <v>159750</v>
          </cell>
        </row>
        <row r="128304">
          <cell r="F128304" t="str">
            <v>urbanbinge.com</v>
          </cell>
          <cell r="G128304" t="str">
            <v>159751</v>
          </cell>
        </row>
        <row r="128305">
          <cell r="F128305" t="str">
            <v>urbancatalogue.com</v>
          </cell>
          <cell r="G128305" t="str">
            <v>159752</v>
          </cell>
        </row>
        <row r="128306">
          <cell r="F128306" t="str">
            <v>urbanchefs.es</v>
          </cell>
          <cell r="G128306" t="str">
            <v>159753</v>
          </cell>
        </row>
        <row r="128307">
          <cell r="F128307" t="str">
            <v>urbancityfresh.org</v>
          </cell>
          <cell r="G128307" t="str">
            <v>159754</v>
          </cell>
        </row>
        <row r="128308">
          <cell r="F128308" t="str">
            <v>urbanco-lab.com</v>
          </cell>
          <cell r="G128308" t="str">
            <v>159755</v>
          </cell>
        </row>
        <row r="128309">
          <cell r="F128309" t="str">
            <v>urbanconnection.co</v>
          </cell>
          <cell r="G128309" t="str">
            <v>159756</v>
          </cell>
        </row>
        <row r="128310">
          <cell r="F128310" t="str">
            <v>urbandapperclub.com</v>
          </cell>
          <cell r="G128310" t="str">
            <v>159757</v>
          </cell>
        </row>
        <row r="128311">
          <cell r="F128311" t="str">
            <v>urbandashboard.com</v>
          </cell>
          <cell r="G128311" t="str">
            <v>159758</v>
          </cell>
        </row>
        <row r="128312">
          <cell r="F128312" t="str">
            <v>urbandeathproject.org</v>
          </cell>
          <cell r="G128312" t="str">
            <v>159759</v>
          </cell>
        </row>
        <row r="128313">
          <cell r="F128313" t="str">
            <v>urbandoor.co</v>
          </cell>
          <cell r="G128313" t="str">
            <v>159760</v>
          </cell>
        </row>
        <row r="128314">
          <cell r="F128314" t="str">
            <v>urbaner.com</v>
          </cell>
          <cell r="G128314" t="str">
            <v>159761</v>
          </cell>
        </row>
        <row r="128315">
          <cell r="F128315" t="str">
            <v>urbangeekz.com</v>
          </cell>
          <cell r="G128315" t="str">
            <v>159762</v>
          </cell>
        </row>
        <row r="128316">
          <cell r="F128316" t="str">
            <v>urbanhive.buzz</v>
          </cell>
          <cell r="G128316" t="str">
            <v>159763</v>
          </cell>
        </row>
        <row r="128317">
          <cell r="F128317" t="str">
            <v>urbanhopperz.com</v>
          </cell>
          <cell r="G128317" t="str">
            <v>159764</v>
          </cell>
        </row>
        <row r="128318">
          <cell r="F128318" t="str">
            <v>urbanhub.in</v>
          </cell>
          <cell r="G128318" t="str">
            <v>159765</v>
          </cell>
        </row>
        <row r="128319">
          <cell r="F128319" t="str">
            <v>urbania.weebly.com</v>
          </cell>
          <cell r="G128319" t="str">
            <v>159766</v>
          </cell>
        </row>
        <row r="128320">
          <cell r="F128320" t="str">
            <v>urbaniapp.com</v>
          </cell>
          <cell r="G128320" t="str">
            <v>159767</v>
          </cell>
        </row>
        <row r="128321">
          <cell r="F128321" t="str">
            <v>urbanistinsider.com</v>
          </cell>
          <cell r="G128321" t="str">
            <v>159768</v>
          </cell>
        </row>
        <row r="128322">
          <cell r="F128322" t="str">
            <v>urbanlance.com</v>
          </cell>
          <cell r="G128322" t="str">
            <v>159769</v>
          </cell>
        </row>
        <row r="128323">
          <cell r="F128323" t="str">
            <v>urbanlives.it</v>
          </cell>
          <cell r="G128323" t="str">
            <v>159770</v>
          </cell>
        </row>
        <row r="128324">
          <cell r="F128324" t="str">
            <v>urbanlogistics.de</v>
          </cell>
          <cell r="G128324" t="str">
            <v>159771</v>
          </cell>
        </row>
        <row r="128325">
          <cell r="F128325" t="str">
            <v>urbanmates.de</v>
          </cell>
          <cell r="G128325" t="str">
            <v>159772</v>
          </cell>
        </row>
        <row r="128326">
          <cell r="F128326" t="str">
            <v>urbanmediachannel.com</v>
          </cell>
          <cell r="G128326" t="str">
            <v>159773</v>
          </cell>
        </row>
        <row r="128327">
          <cell r="F128327" t="str">
            <v>urbanmedico.com</v>
          </cell>
          <cell r="G128327" t="str">
            <v>159774</v>
          </cell>
        </row>
        <row r="128328">
          <cell r="F128328" t="str">
            <v>urbanninja.co.uk</v>
          </cell>
          <cell r="G128328" t="str">
            <v>159775</v>
          </cell>
        </row>
        <row r="128329">
          <cell r="F128329" t="str">
            <v>urbannoida.com</v>
          </cell>
          <cell r="G128329" t="str">
            <v>159776</v>
          </cell>
        </row>
        <row r="128330">
          <cell r="F128330" t="str">
            <v>urbanplace.in</v>
          </cell>
          <cell r="G128330" t="str">
            <v>159777</v>
          </cell>
        </row>
        <row r="128331">
          <cell r="F128331" t="str">
            <v>urbanr.com</v>
          </cell>
          <cell r="G128331" t="str">
            <v>159778</v>
          </cell>
        </row>
        <row r="128332">
          <cell r="F128332" t="str">
            <v>urbanrunr.com</v>
          </cell>
          <cell r="G128332" t="str">
            <v>159779</v>
          </cell>
        </row>
        <row r="128333">
          <cell r="F128333" t="str">
            <v>urbansafari.net</v>
          </cell>
          <cell r="G128333" t="str">
            <v>159780</v>
          </cell>
        </row>
        <row r="128334">
          <cell r="F128334" t="str">
            <v>urbansartorial.com</v>
          </cell>
          <cell r="G128334" t="str">
            <v>159781</v>
          </cell>
        </row>
        <row r="128335">
          <cell r="F128335" t="str">
            <v>urbansteep.com</v>
          </cell>
          <cell r="G128335" t="str">
            <v>159782</v>
          </cell>
        </row>
        <row r="128336">
          <cell r="F128336" t="str">
            <v>urbantaga.com</v>
          </cell>
          <cell r="G128336" t="str">
            <v>159783</v>
          </cell>
        </row>
        <row r="128337">
          <cell r="F128337" t="str">
            <v>urbantimer.com</v>
          </cell>
          <cell r="G128337" t="str">
            <v>159784</v>
          </cell>
        </row>
        <row r="128338">
          <cell r="F128338" t="str">
            <v>urbantrippie.com</v>
          </cell>
          <cell r="G128338" t="str">
            <v>159785</v>
          </cell>
        </row>
        <row r="128339">
          <cell r="F128339" t="str">
            <v>urbanwaterengineering.ie</v>
          </cell>
          <cell r="G128339" t="str">
            <v>159786</v>
          </cell>
        </row>
        <row r="128340">
          <cell r="F128340" t="str">
            <v>urbanwheel.co</v>
          </cell>
          <cell r="G128340" t="str">
            <v>159787</v>
          </cell>
        </row>
        <row r="128341">
          <cell r="F128341" t="str">
            <v>urbanwired.com</v>
          </cell>
          <cell r="G128341" t="str">
            <v>159788</v>
          </cell>
        </row>
        <row r="128342">
          <cell r="F128342" t="str">
            <v>urbery.com</v>
          </cell>
          <cell r="G128342" t="str">
            <v>159789</v>
          </cell>
        </row>
        <row r="128343">
          <cell r="F128343" t="str">
            <v>urbi.co</v>
          </cell>
          <cell r="G128343" t="str">
            <v>159790</v>
          </cell>
        </row>
        <row r="128344">
          <cell r="F128344" t="str">
            <v>urbint.com</v>
          </cell>
          <cell r="G128344" t="str">
            <v>159791</v>
          </cell>
        </row>
        <row r="128345">
          <cell r="F128345" t="str">
            <v>urble.com</v>
          </cell>
          <cell r="G128345" t="str">
            <v>159792</v>
          </cell>
        </row>
        <row r="128346">
          <cell r="F128346" t="str">
            <v>urbneye.com</v>
          </cell>
          <cell r="G128346" t="str">
            <v>159793</v>
          </cell>
        </row>
        <row r="128347">
          <cell r="F128347" t="str">
            <v>urboapp.com</v>
          </cell>
          <cell r="G128347" t="str">
            <v>159794</v>
          </cell>
        </row>
        <row r="128348">
          <cell r="F128348" t="str">
            <v>urboventures.com</v>
          </cell>
          <cell r="G128348" t="str">
            <v>159795</v>
          </cell>
        </row>
        <row r="128349">
          <cell r="F128349" t="str">
            <v>urbspotter.com</v>
          </cell>
          <cell r="G128349" t="str">
            <v>159796</v>
          </cell>
        </row>
        <row r="128350">
          <cell r="F128350" t="str">
            <v>urcadservices.com</v>
          </cell>
          <cell r="G128350" t="str">
            <v>159797</v>
          </cell>
        </row>
        <row r="128351">
          <cell r="F128351" t="str">
            <v>urcloset.in</v>
          </cell>
          <cell r="G128351" t="str">
            <v>159798</v>
          </cell>
        </row>
        <row r="128352">
          <cell r="F128352" t="str">
            <v>urducation.com</v>
          </cell>
          <cell r="G128352" t="str">
            <v>159799</v>
          </cell>
        </row>
        <row r="128353">
          <cell r="F128353" t="str">
            <v>urdutrans.com</v>
          </cell>
          <cell r="G128353" t="str">
            <v>159800</v>
          </cell>
        </row>
        <row r="128354">
          <cell r="F128354" t="str">
            <v>urduvoz.com</v>
          </cell>
          <cell r="G128354" t="str">
            <v>159801</v>
          </cell>
        </row>
        <row r="128355">
          <cell r="F128355" t="str">
            <v>uremixapp.com</v>
          </cell>
          <cell r="G128355" t="str">
            <v>159802</v>
          </cell>
        </row>
        <row r="128356">
          <cell r="F128356" t="str">
            <v>urfifa.com</v>
          </cell>
          <cell r="G128356" t="str">
            <v>159803</v>
          </cell>
        </row>
        <row r="128357">
          <cell r="F128357" t="str">
            <v>urgenthomework.net</v>
          </cell>
          <cell r="G128357" t="str">
            <v>159804</v>
          </cell>
        </row>
        <row r="128358">
          <cell r="F128358" t="str">
            <v>urgentli.com</v>
          </cell>
          <cell r="G128358" t="str">
            <v>159805</v>
          </cell>
        </row>
        <row r="128359">
          <cell r="F128359" t="str">
            <v>urgentplumbing.com</v>
          </cell>
          <cell r="G128359" t="str">
            <v>159806</v>
          </cell>
        </row>
        <row r="128360">
          <cell r="F128360" t="str">
            <v>urgoapp.com</v>
          </cell>
          <cell r="G128360" t="str">
            <v>159807</v>
          </cell>
        </row>
        <row r="128361">
          <cell r="F128361" t="str">
            <v>urhy.me</v>
          </cell>
          <cell r="G128361" t="str">
            <v>159808</v>
          </cell>
        </row>
        <row r="128362">
          <cell r="F128362" t="str">
            <v>urijijami.com</v>
          </cell>
          <cell r="G128362" t="str">
            <v>159809</v>
          </cell>
        </row>
        <row r="128363">
          <cell r="F128363" t="str">
            <v>urika.co</v>
          </cell>
          <cell r="G128363" t="str">
            <v>159810</v>
          </cell>
        </row>
        <row r="128364">
          <cell r="F128364" t="str">
            <v>urkina.com</v>
          </cell>
          <cell r="G128364" t="str">
            <v>159811</v>
          </cell>
        </row>
        <row r="128365">
          <cell r="F128365" t="str">
            <v>urlofseo.com</v>
          </cell>
          <cell r="G128365" t="str">
            <v>159812</v>
          </cell>
        </row>
        <row r="128366">
          <cell r="F128366" t="str">
            <v>urlprofiler.com</v>
          </cell>
          <cell r="G128366" t="str">
            <v>159813</v>
          </cell>
        </row>
        <row r="128367">
          <cell r="F128367" t="str">
            <v>urmania.net</v>
          </cell>
          <cell r="G128367" t="str">
            <v>159814</v>
          </cell>
        </row>
        <row r="128368">
          <cell r="F128368" t="str">
            <v>urmobileshop.com</v>
          </cell>
          <cell r="G128368" t="str">
            <v>159815</v>
          </cell>
        </row>
        <row r="128369">
          <cell r="F128369" t="str">
            <v>urnovl.co</v>
          </cell>
          <cell r="G128369" t="str">
            <v>159816</v>
          </cell>
        </row>
        <row r="128370">
          <cell r="F128370" t="str">
            <v>urockme.tv</v>
          </cell>
          <cell r="G128370" t="str">
            <v>159817</v>
          </cell>
        </row>
        <row r="128371">
          <cell r="F128371" t="str">
            <v>urossavic.com</v>
          </cell>
          <cell r="G128371" t="str">
            <v>159818</v>
          </cell>
        </row>
        <row r="128372">
          <cell r="F128372" t="str">
            <v>urpu.com.ec</v>
          </cell>
          <cell r="G128372" t="str">
            <v>159819</v>
          </cell>
        </row>
        <row r="128373">
          <cell r="F128373" t="str">
            <v>urtalented.com</v>
          </cell>
          <cell r="G128373" t="str">
            <v>159820</v>
          </cell>
        </row>
        <row r="128374">
          <cell r="F128374" t="str">
            <v>us-agriculture.com</v>
          </cell>
          <cell r="G128374" t="str">
            <v>159821</v>
          </cell>
        </row>
        <row r="128375">
          <cell r="F128375" t="str">
            <v>us.bigsunworld.com</v>
          </cell>
          <cell r="G128375" t="str">
            <v>159822</v>
          </cell>
        </row>
        <row r="128376">
          <cell r="F128376" t="str">
            <v>us.dmatcher.com</v>
          </cell>
          <cell r="G128376" t="str">
            <v>159823</v>
          </cell>
        </row>
        <row r="128377">
          <cell r="F128377" t="str">
            <v>us.wconcept.com</v>
          </cell>
          <cell r="G128377" t="str">
            <v>159824</v>
          </cell>
        </row>
        <row r="128378">
          <cell r="F128378" t="str">
            <v>usacloudnetworks.com</v>
          </cell>
          <cell r="G128378" t="str">
            <v>159825</v>
          </cell>
        </row>
        <row r="128379">
          <cell r="F128379" t="str">
            <v>usafacts.org</v>
          </cell>
          <cell r="G128379" t="str">
            <v>159826</v>
          </cell>
        </row>
        <row r="128380">
          <cell r="F128380" t="str">
            <v>usalamatechnology.com</v>
          </cell>
          <cell r="G128380" t="str">
            <v>159827</v>
          </cell>
        </row>
        <row r="128381">
          <cell r="F128381" t="str">
            <v>usapatriotportraits.com</v>
          </cell>
          <cell r="G128381" t="str">
            <v>159828</v>
          </cell>
        </row>
        <row r="128382">
          <cell r="F128382" t="str">
            <v>usario.com</v>
          </cell>
          <cell r="G128382" t="str">
            <v>159829</v>
          </cell>
        </row>
        <row r="128383">
          <cell r="F128383" t="str">
            <v>usbquangcao.com</v>
          </cell>
          <cell r="G128383" t="str">
            <v>159830</v>
          </cell>
        </row>
        <row r="128384">
          <cell r="F128384" t="str">
            <v>uscan360.com</v>
          </cell>
          <cell r="G128384" t="str">
            <v>159831</v>
          </cell>
        </row>
        <row r="128385">
          <cell r="F128385" t="str">
            <v>usces.org</v>
          </cell>
          <cell r="G128385" t="str">
            <v>159832</v>
          </cell>
        </row>
        <row r="128386">
          <cell r="F128386" t="str">
            <v>uscoutathletics.com</v>
          </cell>
          <cell r="G128386" t="str">
            <v>159833</v>
          </cell>
        </row>
        <row r="128387">
          <cell r="F128387" t="str">
            <v>uscoutfor.com</v>
          </cell>
          <cell r="G128387" t="str">
            <v>159834</v>
          </cell>
        </row>
        <row r="128388">
          <cell r="F128388" t="str">
            <v>usdexplorer.com</v>
          </cell>
          <cell r="G128388" t="str">
            <v>159835</v>
          </cell>
        </row>
        <row r="128389">
          <cell r="F128389" t="str">
            <v>usds.gov</v>
          </cell>
          <cell r="G128389" t="str">
            <v>159836</v>
          </cell>
        </row>
        <row r="128390">
          <cell r="F128390" t="str">
            <v>useabode.com</v>
          </cell>
          <cell r="G128390" t="str">
            <v>159837</v>
          </cell>
        </row>
        <row r="128391">
          <cell r="F128391" t="str">
            <v>useaurea.com</v>
          </cell>
          <cell r="G128391" t="str">
            <v>159838</v>
          </cell>
        </row>
        <row r="128392">
          <cell r="F128392" t="str">
            <v>usebaseapp.com</v>
          </cell>
          <cell r="G128392" t="str">
            <v>159839</v>
          </cell>
        </row>
        <row r="128393">
          <cell r="F128393" t="str">
            <v>usebcc.com.br</v>
          </cell>
          <cell r="G128393" t="str">
            <v>159840</v>
          </cell>
        </row>
        <row r="128394">
          <cell r="F128394" t="str">
            <v>usebikeapp.com</v>
          </cell>
          <cell r="G128394" t="str">
            <v>159841</v>
          </cell>
        </row>
        <row r="128395">
          <cell r="F128395" t="str">
            <v>usecallbox.com</v>
          </cell>
          <cell r="G128395" t="str">
            <v>159842</v>
          </cell>
        </row>
        <row r="128396">
          <cell r="F128396" t="str">
            <v>usecalltoaction.com</v>
          </cell>
          <cell r="G128396" t="str">
            <v>159843</v>
          </cell>
        </row>
        <row r="128397">
          <cell r="F128397" t="str">
            <v>usecanvas.com</v>
          </cell>
          <cell r="G128397" t="str">
            <v>159844</v>
          </cell>
        </row>
        <row r="128398">
          <cell r="F128398" t="str">
            <v>useclark.com</v>
          </cell>
          <cell r="G128398" t="str">
            <v>159845</v>
          </cell>
        </row>
        <row r="128399">
          <cell r="F128399" t="str">
            <v>usecrypt.com</v>
          </cell>
          <cell r="G128399" t="str">
            <v>159846</v>
          </cell>
        </row>
        <row r="128400">
          <cell r="F128400" t="str">
            <v>usecurious.com</v>
          </cell>
          <cell r="G128400" t="str">
            <v>159847</v>
          </cell>
        </row>
        <row r="128401">
          <cell r="F128401" t="str">
            <v>usedata.vn</v>
          </cell>
          <cell r="G128401" t="str">
            <v>159848</v>
          </cell>
        </row>
        <row r="128402">
          <cell r="F128402" t="str">
            <v>usedequipmentguide.com</v>
          </cell>
          <cell r="G128402" t="str">
            <v>159849</v>
          </cell>
        </row>
        <row r="128403">
          <cell r="F128403" t="str">
            <v>usedom.com</v>
          </cell>
          <cell r="G128403" t="str">
            <v>159850</v>
          </cell>
        </row>
        <row r="128404">
          <cell r="F128404" t="str">
            <v>usedroppd.com</v>
          </cell>
          <cell r="G128404" t="str">
            <v>159851</v>
          </cell>
        </row>
        <row r="128405">
          <cell r="F128405" t="str">
            <v>usedust.com</v>
          </cell>
          <cell r="G128405" t="str">
            <v>159852</v>
          </cell>
        </row>
        <row r="128406">
          <cell r="F128406" t="str">
            <v>useeng.com</v>
          </cell>
          <cell r="G128406" t="str">
            <v>159853</v>
          </cell>
        </row>
        <row r="128407">
          <cell r="F128407" t="str">
            <v>useflutter.com</v>
          </cell>
          <cell r="G128407" t="str">
            <v>159854</v>
          </cell>
        </row>
        <row r="128408">
          <cell r="F128408" t="str">
            <v>usehero.com</v>
          </cell>
          <cell r="G128408" t="str">
            <v>159855</v>
          </cell>
        </row>
        <row r="128409">
          <cell r="F128409" t="str">
            <v>usehyper.com</v>
          </cell>
          <cell r="G128409" t="str">
            <v>159856</v>
          </cell>
        </row>
        <row r="128410">
          <cell r="F128410" t="str">
            <v>usejoint.com</v>
          </cell>
          <cell r="G128410" t="str">
            <v>159857</v>
          </cell>
        </row>
        <row r="128411">
          <cell r="F128411" t="str">
            <v>usemeapp.com</v>
          </cell>
          <cell r="G128411" t="str">
            <v>159858</v>
          </cell>
        </row>
        <row r="128412">
          <cell r="F128412" t="str">
            <v>usemergency.org</v>
          </cell>
          <cell r="G128412" t="str">
            <v>159859</v>
          </cell>
        </row>
        <row r="128413">
          <cell r="F128413" t="str">
            <v>usemote.com</v>
          </cell>
          <cell r="G128413" t="str">
            <v>159860</v>
          </cell>
        </row>
        <row r="128414">
          <cell r="F128414" t="str">
            <v>usemyvoucher.in</v>
          </cell>
          <cell r="G128414" t="str">
            <v>159861</v>
          </cell>
        </row>
        <row r="128415">
          <cell r="F128415" t="str">
            <v>usenglishacademy.com</v>
          </cell>
          <cell r="G128415" t="str">
            <v>159862</v>
          </cell>
        </row>
        <row r="128416">
          <cell r="F128416" t="str">
            <v>useoriginal.com</v>
          </cell>
          <cell r="G128416" t="str">
            <v>159863</v>
          </cell>
        </row>
        <row r="128417">
          <cell r="F128417" t="str">
            <v>useourboat.com</v>
          </cell>
          <cell r="G128417" t="str">
            <v>159864</v>
          </cell>
        </row>
        <row r="128418">
          <cell r="F128418" t="str">
            <v>useowl.com</v>
          </cell>
          <cell r="G128418" t="str">
            <v>159865</v>
          </cell>
        </row>
        <row r="128419">
          <cell r="F128419" t="str">
            <v>usepanda.com</v>
          </cell>
          <cell r="G128419" t="str">
            <v>159866</v>
          </cell>
        </row>
        <row r="128420">
          <cell r="F128420" t="str">
            <v>usepapr.com</v>
          </cell>
          <cell r="G128420" t="str">
            <v>159867</v>
          </cell>
        </row>
        <row r="128421">
          <cell r="F128421" t="str">
            <v>usepassenger.com</v>
          </cell>
          <cell r="G128421" t="str">
            <v>159868</v>
          </cell>
        </row>
        <row r="128422">
          <cell r="F128422" t="str">
            <v>usepersona.com</v>
          </cell>
          <cell r="G128422" t="str">
            <v>159869</v>
          </cell>
        </row>
        <row r="128423">
          <cell r="F128423" t="str">
            <v>useping.me</v>
          </cell>
          <cell r="G128423" t="str">
            <v>159870</v>
          </cell>
        </row>
        <row r="128424">
          <cell r="F128424" t="str">
            <v>useprime.com</v>
          </cell>
          <cell r="G128424" t="str">
            <v>159871</v>
          </cell>
        </row>
        <row r="128425">
          <cell r="F128425" t="str">
            <v>user-answers.com</v>
          </cell>
          <cell r="G128425" t="str">
            <v>159872</v>
          </cell>
        </row>
        <row r="128426">
          <cell r="F128426" t="str">
            <v>useracqui.com</v>
          </cell>
          <cell r="G128426" t="str">
            <v>159873</v>
          </cell>
        </row>
        <row r="128427">
          <cell r="F128427" t="str">
            <v>userbob.com</v>
          </cell>
          <cell r="G128427" t="str">
            <v>159874</v>
          </cell>
        </row>
        <row r="128428">
          <cell r="F128428" t="str">
            <v>userbrain.net</v>
          </cell>
          <cell r="G128428" t="str">
            <v>159875</v>
          </cell>
        </row>
        <row r="128429">
          <cell r="F128429" t="str">
            <v>usercare.com</v>
          </cell>
          <cell r="G128429" t="str">
            <v>159876</v>
          </cell>
        </row>
        <row r="128430">
          <cell r="F128430" t="str">
            <v>userdeck.com</v>
          </cell>
          <cell r="G128430" t="str">
            <v>159877</v>
          </cell>
        </row>
        <row r="128431">
          <cell r="F128431" t="str">
            <v>userealtalk.com</v>
          </cell>
          <cell r="G128431" t="str">
            <v>159878</v>
          </cell>
        </row>
        <row r="128432">
          <cell r="F128432" t="str">
            <v>useresponse.com</v>
          </cell>
          <cell r="G128432" t="str">
            <v>159879</v>
          </cell>
        </row>
        <row r="128433">
          <cell r="F128433" t="str">
            <v>userinput.io</v>
          </cell>
          <cell r="G128433" t="str">
            <v>159880</v>
          </cell>
        </row>
        <row r="128434">
          <cell r="F128434" t="str">
            <v>userlegion.com</v>
          </cell>
          <cell r="G128434" t="str">
            <v>159881</v>
          </cell>
        </row>
        <row r="128435">
          <cell r="F128435" t="str">
            <v>userlite.com</v>
          </cell>
          <cell r="G128435" t="str">
            <v>159882</v>
          </cell>
        </row>
        <row r="128436">
          <cell r="F128436" t="str">
            <v>usersdelight.com</v>
          </cell>
          <cell r="G128436" t="str">
            <v>159883</v>
          </cell>
        </row>
        <row r="128437">
          <cell r="F128437" t="str">
            <v>usersthink.com</v>
          </cell>
          <cell r="G128437" t="str">
            <v>159884</v>
          </cell>
        </row>
        <row r="128438">
          <cell r="F128438" t="str">
            <v>usertest.io</v>
          </cell>
          <cell r="G128438" t="str">
            <v>159885</v>
          </cell>
        </row>
        <row r="128439">
          <cell r="F128439" t="str">
            <v>uservibesapp.co</v>
          </cell>
          <cell r="G128439" t="str">
            <v>159886</v>
          </cell>
        </row>
        <row r="128440">
          <cell r="F128440" t="str">
            <v>usescotty.com</v>
          </cell>
          <cell r="G128440" t="str">
            <v>159887</v>
          </cell>
        </row>
        <row r="128441">
          <cell r="F128441" t="str">
            <v>usescout.com</v>
          </cell>
          <cell r="G128441" t="str">
            <v>159888</v>
          </cell>
        </row>
        <row r="128442">
          <cell r="F128442" t="str">
            <v>usesixty.com</v>
          </cell>
          <cell r="G128442" t="str">
            <v>159889</v>
          </cell>
        </row>
        <row r="128443">
          <cell r="F128443" t="str">
            <v>usesocialbox.com</v>
          </cell>
          <cell r="G128443" t="str">
            <v>159890</v>
          </cell>
        </row>
        <row r="128444">
          <cell r="F128444" t="str">
            <v>usetackle.com</v>
          </cell>
          <cell r="G128444" t="str">
            <v>159891</v>
          </cell>
        </row>
        <row r="128445">
          <cell r="F128445" t="str">
            <v>usetaptap.com</v>
          </cell>
          <cell r="G128445" t="str">
            <v>159892</v>
          </cell>
        </row>
        <row r="128446">
          <cell r="F128446" t="str">
            <v>usethanks.com</v>
          </cell>
          <cell r="G128446" t="str">
            <v>159893</v>
          </cell>
        </row>
        <row r="128447">
          <cell r="F128447" t="str">
            <v>usetheox.com</v>
          </cell>
          <cell r="G128447" t="str">
            <v>159894</v>
          </cell>
        </row>
        <row r="128448">
          <cell r="F128448" t="str">
            <v>usetrain.com</v>
          </cell>
          <cell r="G128448" t="str">
            <v>159895</v>
          </cell>
        </row>
        <row r="128449">
          <cell r="F128449" t="str">
            <v>usful.co</v>
          </cell>
          <cell r="G128449" t="str">
            <v>159896</v>
          </cell>
        </row>
        <row r="128450">
          <cell r="F128450" t="str">
            <v>usgenericmart.com</v>
          </cell>
          <cell r="G128450" t="str">
            <v>159897</v>
          </cell>
        </row>
        <row r="128451">
          <cell r="F128451" t="str">
            <v>usgenericshop.com</v>
          </cell>
          <cell r="G128451" t="str">
            <v>159898</v>
          </cell>
        </row>
        <row r="128452">
          <cell r="F128452" t="str">
            <v>ushare.to</v>
          </cell>
          <cell r="G128452" t="str">
            <v>159899</v>
          </cell>
        </row>
        <row r="128453">
          <cell r="F128453" t="str">
            <v>ushealthbay.com</v>
          </cell>
          <cell r="G128453" t="str">
            <v>159900</v>
          </cell>
        </row>
        <row r="128454">
          <cell r="F128454" t="str">
            <v>ushertheapp.com</v>
          </cell>
          <cell r="G128454" t="str">
            <v>159901</v>
          </cell>
        </row>
        <row r="128455">
          <cell r="F128455" t="str">
            <v>ushopia.fr</v>
          </cell>
          <cell r="G128455" t="str">
            <v>159902</v>
          </cell>
        </row>
        <row r="128456">
          <cell r="F128456" t="str">
            <v>ushouldcome.com</v>
          </cell>
          <cell r="G128456" t="str">
            <v>159903</v>
          </cell>
        </row>
        <row r="128457">
          <cell r="F128457" t="str">
            <v>ushur.com</v>
          </cell>
          <cell r="G128457" t="str">
            <v>159904</v>
          </cell>
        </row>
        <row r="128458">
          <cell r="F128458" t="str">
            <v>ushva.com</v>
          </cell>
          <cell r="G128458" t="str">
            <v>159905</v>
          </cell>
        </row>
        <row r="128459">
          <cell r="F128459" t="str">
            <v>usitsol.com</v>
          </cell>
          <cell r="G128459" t="str">
            <v>159906</v>
          </cell>
        </row>
        <row r="128460">
          <cell r="F128460" t="str">
            <v>uski.co</v>
          </cell>
          <cell r="G128460" t="str">
            <v>159907</v>
          </cell>
        </row>
        <row r="128461">
          <cell r="F128461" t="str">
            <v>uslegalpro.com</v>
          </cell>
          <cell r="G128461" t="str">
            <v>159908</v>
          </cell>
        </row>
        <row r="128462">
          <cell r="F128462" t="str">
            <v>uslsoftware.com</v>
          </cell>
          <cell r="G128462" t="str">
            <v>159909</v>
          </cell>
        </row>
        <row r="128463">
          <cell r="F128463" t="str">
            <v>usmobile.com</v>
          </cell>
          <cell r="G128463" t="str">
            <v>159910</v>
          </cell>
        </row>
        <row r="128464">
          <cell r="F128464" t="str">
            <v>usnery.com</v>
          </cell>
          <cell r="G128464" t="str">
            <v>159911</v>
          </cell>
        </row>
        <row r="128465">
          <cell r="F128465" t="str">
            <v>usnewspress.com</v>
          </cell>
          <cell r="G128465" t="str">
            <v>159912</v>
          </cell>
        </row>
        <row r="128466">
          <cell r="F128466" t="str">
            <v>usofireland.com</v>
          </cell>
          <cell r="G128466" t="str">
            <v>159913</v>
          </cell>
        </row>
        <row r="128467">
          <cell r="F128467" t="str">
            <v>usoftware.co</v>
          </cell>
          <cell r="G128467" t="str">
            <v>159914</v>
          </cell>
        </row>
        <row r="128468">
          <cell r="F128468" t="str">
            <v>usource.me</v>
          </cell>
          <cell r="G128468" t="str">
            <v>159915</v>
          </cell>
        </row>
        <row r="128469">
          <cell r="F128469" t="str">
            <v>uspace.city</v>
          </cell>
          <cell r="G128469" t="str">
            <v>159916</v>
          </cell>
        </row>
        <row r="128470">
          <cell r="F128470" t="str">
            <v>uspread.net</v>
          </cell>
          <cell r="G128470" t="str">
            <v>159917</v>
          </cell>
        </row>
        <row r="128471">
          <cell r="F128471" t="str">
            <v>usuallee.com</v>
          </cell>
          <cell r="G128471" t="str">
            <v>159918</v>
          </cell>
        </row>
        <row r="128472">
          <cell r="F128472" t="str">
            <v>ususty.com</v>
          </cell>
          <cell r="G128472" t="str">
            <v>159919</v>
          </cell>
        </row>
        <row r="128473">
          <cell r="F128473" t="str">
            <v>uswebcompany.com</v>
          </cell>
          <cell r="G128473" t="str">
            <v>159920</v>
          </cell>
        </row>
        <row r="128474">
          <cell r="F128474" t="str">
            <v>utalk.io</v>
          </cell>
          <cell r="G128474" t="str">
            <v>159921</v>
          </cell>
        </row>
        <row r="128475">
          <cell r="F128475" t="str">
            <v>utd.io</v>
          </cell>
          <cell r="G128475" t="str">
            <v>159922</v>
          </cell>
        </row>
        <row r="128476">
          <cell r="F128476" t="str">
            <v>utekinc.com</v>
          </cell>
          <cell r="G128476" t="str">
            <v>159923</v>
          </cell>
        </row>
        <row r="128477">
          <cell r="F128477" t="str">
            <v>utemplates.net</v>
          </cell>
          <cell r="G128477" t="str">
            <v>159924</v>
          </cell>
        </row>
        <row r="128478">
          <cell r="F128478" t="str">
            <v>uthestory.com</v>
          </cell>
          <cell r="G128478" t="str">
            <v>159925</v>
          </cell>
        </row>
        <row r="128479">
          <cell r="F128479" t="str">
            <v>uthrivemarketing.net</v>
          </cell>
          <cell r="G128479" t="str">
            <v>159926</v>
          </cell>
        </row>
        <row r="128480">
          <cell r="F128480" t="str">
            <v>util.nyc</v>
          </cell>
          <cell r="G128480" t="str">
            <v>159927</v>
          </cell>
        </row>
        <row r="128481">
          <cell r="F128481" t="str">
            <v>utileon.com</v>
          </cell>
          <cell r="G128481" t="str">
            <v>159928</v>
          </cell>
        </row>
        <row r="128482">
          <cell r="F128482" t="str">
            <v>utilitysavingexpert.com</v>
          </cell>
          <cell r="G128482" t="str">
            <v>159929</v>
          </cell>
        </row>
        <row r="128483">
          <cell r="F128483" t="str">
            <v>utilive.com</v>
          </cell>
          <cell r="G128483" t="str">
            <v>159930</v>
          </cell>
        </row>
        <row r="128484">
          <cell r="F128484" t="str">
            <v>utiliz.co</v>
          </cell>
          <cell r="G128484" t="str">
            <v>159931</v>
          </cell>
        </row>
        <row r="128485">
          <cell r="F128485" t="str">
            <v>utilog.in</v>
          </cell>
          <cell r="G128485" t="str">
            <v>159932</v>
          </cell>
        </row>
        <row r="128486">
          <cell r="F128486" t="str">
            <v>utmosttechnologiesllc.com</v>
          </cell>
          <cell r="G128486" t="str">
            <v>159933</v>
          </cell>
        </row>
        <row r="128487">
          <cell r="F128487" t="str">
            <v>utomik.com</v>
          </cell>
          <cell r="G128487" t="str">
            <v>159934</v>
          </cell>
        </row>
        <row r="128488">
          <cell r="F128488" t="str">
            <v>utopiatech.co</v>
          </cell>
          <cell r="G128488" t="str">
            <v>159935</v>
          </cell>
        </row>
        <row r="128489">
          <cell r="F128489" t="str">
            <v>utorapp.com</v>
          </cell>
          <cell r="G128489" t="str">
            <v>159936</v>
          </cell>
        </row>
        <row r="128490">
          <cell r="F128490" t="str">
            <v>utpattiecom.com</v>
          </cell>
          <cell r="G128490" t="str">
            <v>159937</v>
          </cell>
        </row>
        <row r="128491">
          <cell r="F128491" t="str">
            <v>utransto.com</v>
          </cell>
          <cell r="G128491" t="str">
            <v>159938</v>
          </cell>
        </row>
        <row r="128492">
          <cell r="F128492" t="str">
            <v>utsavkraft.com</v>
          </cell>
          <cell r="G128492" t="str">
            <v>159939</v>
          </cell>
        </row>
        <row r="128493">
          <cell r="F128493" t="str">
            <v>utsavss.com</v>
          </cell>
          <cell r="G128493" t="str">
            <v>159940</v>
          </cell>
        </row>
        <row r="128494">
          <cell r="F128494" t="str">
            <v>utstudentbyra.no</v>
          </cell>
          <cell r="G128494" t="str">
            <v>159941</v>
          </cell>
        </row>
        <row r="128495">
          <cell r="F128495" t="str">
            <v>utterpic.com</v>
          </cell>
          <cell r="G128495" t="str">
            <v>159942</v>
          </cell>
        </row>
        <row r="128496">
          <cell r="F128496" t="str">
            <v>uvest.net</v>
          </cell>
          <cell r="G128496" t="str">
            <v>159943</v>
          </cell>
        </row>
        <row r="128497">
          <cell r="F128497" t="str">
            <v>uvesty.com</v>
          </cell>
          <cell r="G128497" t="str">
            <v>159944</v>
          </cell>
        </row>
        <row r="128498">
          <cell r="F128498" t="str">
            <v>uvionicstech.com</v>
          </cell>
          <cell r="G128498" t="str">
            <v>159945</v>
          </cell>
        </row>
        <row r="128499">
          <cell r="F128499" t="str">
            <v>uvionix.com</v>
          </cell>
          <cell r="G128499" t="str">
            <v>159946</v>
          </cell>
        </row>
        <row r="128500">
          <cell r="F128500" t="str">
            <v>uvisio.com</v>
          </cell>
          <cell r="G128500" t="str">
            <v>159947</v>
          </cell>
        </row>
        <row r="128501">
          <cell r="F128501" t="str">
            <v>uvoir.com</v>
          </cell>
          <cell r="G128501" t="str">
            <v>159948</v>
          </cell>
        </row>
        <row r="128502">
          <cell r="F128502" t="str">
            <v>uwanttraffic.com</v>
          </cell>
          <cell r="G128502" t="str">
            <v>159949</v>
          </cell>
        </row>
        <row r="128503">
          <cell r="F128503" t="str">
            <v>uward.eu</v>
          </cell>
          <cell r="G128503" t="str">
            <v>159950</v>
          </cell>
        </row>
        <row r="128504">
          <cell r="F128504" t="str">
            <v>uwinloc.com</v>
          </cell>
          <cell r="G128504" t="str">
            <v>159951</v>
          </cell>
        </row>
        <row r="128505">
          <cell r="F128505" t="str">
            <v>uwlcd.com</v>
          </cell>
          <cell r="G128505" t="str">
            <v>159952</v>
          </cell>
        </row>
        <row r="128506">
          <cell r="F128506" t="str">
            <v>ux-app.com</v>
          </cell>
          <cell r="G128506" t="str">
            <v>159953</v>
          </cell>
        </row>
        <row r="128507">
          <cell r="F128507" t="str">
            <v>uxari.com</v>
          </cell>
          <cell r="G128507" t="str">
            <v>159954</v>
          </cell>
        </row>
        <row r="128508">
          <cell r="F128508" t="str">
            <v>uxb.io</v>
          </cell>
          <cell r="G128508" t="str">
            <v>159955</v>
          </cell>
        </row>
        <row r="128509">
          <cell r="F128509" t="str">
            <v>uxbound.com</v>
          </cell>
          <cell r="G128509" t="str">
            <v>159956</v>
          </cell>
        </row>
        <row r="128510">
          <cell r="F128510" t="str">
            <v>uxdventures.com</v>
          </cell>
          <cell r="G128510" t="str">
            <v>159957</v>
          </cell>
        </row>
        <row r="128511">
          <cell r="F128511" t="str">
            <v>uxgofer.com</v>
          </cell>
          <cell r="G128511" t="str">
            <v>159958</v>
          </cell>
        </row>
        <row r="128512">
          <cell r="F128512" t="str">
            <v>uxidlab.com</v>
          </cell>
          <cell r="G128512" t="str">
            <v>159959</v>
          </cell>
        </row>
        <row r="128513">
          <cell r="F128513" t="str">
            <v>uxloft.co.uk</v>
          </cell>
          <cell r="G128513" t="str">
            <v>159960</v>
          </cell>
        </row>
        <row r="128514">
          <cell r="F128514" t="str">
            <v>uxreactor.com</v>
          </cell>
          <cell r="G128514" t="str">
            <v>159961</v>
          </cell>
        </row>
        <row r="128515">
          <cell r="F128515" t="str">
            <v>uxrecord.com</v>
          </cell>
          <cell r="G128515" t="str">
            <v>159962</v>
          </cell>
        </row>
        <row r="128516">
          <cell r="F128516" t="str">
            <v>uxteam.com</v>
          </cell>
          <cell r="G128516" t="str">
            <v>159963</v>
          </cell>
        </row>
        <row r="128517">
          <cell r="F128517" t="str">
            <v>uydmag.com</v>
          </cell>
          <cell r="G128517" t="str">
            <v>159964</v>
          </cell>
        </row>
        <row r="128518">
          <cell r="F128518" t="str">
            <v>uys.io</v>
          </cell>
          <cell r="G128518" t="str">
            <v>159965</v>
          </cell>
        </row>
        <row r="128519">
          <cell r="F128519" t="str">
            <v>uyu.re</v>
          </cell>
          <cell r="G128519" t="str">
            <v>159966</v>
          </cell>
        </row>
        <row r="128520">
          <cell r="F128520" t="str">
            <v>uzer.eu</v>
          </cell>
          <cell r="G128520" t="str">
            <v>159967</v>
          </cell>
        </row>
        <row r="128521">
          <cell r="F128521" t="str">
            <v>uzmaniylakonus.com</v>
          </cell>
          <cell r="G128521" t="str">
            <v>159968</v>
          </cell>
        </row>
        <row r="128522">
          <cell r="F128522" t="str">
            <v>uzonegames.com</v>
          </cell>
          <cell r="G128522" t="str">
            <v>159969</v>
          </cell>
        </row>
        <row r="128523">
          <cell r="F128523" t="str">
            <v>v-ad.org</v>
          </cell>
          <cell r="G128523" t="str">
            <v>159970</v>
          </cell>
        </row>
        <row r="128524">
          <cell r="F128524" t="str">
            <v>v-one.co.uk</v>
          </cell>
          <cell r="G128524" t="str">
            <v>159971</v>
          </cell>
        </row>
        <row r="128525">
          <cell r="F128525" t="str">
            <v>v18rentals.com</v>
          </cell>
          <cell r="G128525" t="str">
            <v>159972</v>
          </cell>
        </row>
        <row r="128526">
          <cell r="F128526" t="str">
            <v>v1ntage.com</v>
          </cell>
          <cell r="G128526" t="str">
            <v>159973</v>
          </cell>
        </row>
        <row r="128527">
          <cell r="F128527" t="str">
            <v>v2.ecglobal.com</v>
          </cell>
          <cell r="G128527" t="str">
            <v>159974</v>
          </cell>
        </row>
        <row r="128528">
          <cell r="F128528" t="str">
            <v>v5.com</v>
          </cell>
          <cell r="G128528" t="str">
            <v>159975</v>
          </cell>
        </row>
        <row r="128529">
          <cell r="F128529" t="str">
            <v>v5analytics.com</v>
          </cell>
          <cell r="G128529" t="str">
            <v>159976</v>
          </cell>
        </row>
        <row r="128530">
          <cell r="F128530" t="str">
            <v>vaaimex.com</v>
          </cell>
          <cell r="G128530" t="str">
            <v>159977</v>
          </cell>
        </row>
        <row r="128531">
          <cell r="F128531" t="str">
            <v>vacantboards.com</v>
          </cell>
          <cell r="G128531" t="str">
            <v>159978</v>
          </cell>
        </row>
        <row r="128532">
          <cell r="F128532" t="str">
            <v>vacario.us</v>
          </cell>
          <cell r="G128532" t="str">
            <v>159979</v>
          </cell>
        </row>
        <row r="128533">
          <cell r="F128533" t="str">
            <v>vacation.vision</v>
          </cell>
          <cell r="G128533" t="str">
            <v>159980</v>
          </cell>
        </row>
        <row r="128534">
          <cell r="F128534" t="str">
            <v>vacationr.com</v>
          </cell>
          <cell r="G128534" t="str">
            <v>159981</v>
          </cell>
        </row>
        <row r="128535">
          <cell r="F128535" t="str">
            <v>vacationrentalpartners.co</v>
          </cell>
          <cell r="G128535" t="str">
            <v>159982</v>
          </cell>
        </row>
        <row r="128536">
          <cell r="F128536" t="str">
            <v>vacationstayz.com</v>
          </cell>
          <cell r="G128536" t="str">
            <v>159983</v>
          </cell>
        </row>
        <row r="128537">
          <cell r="F128537" t="str">
            <v>vacaykit.com</v>
          </cell>
          <cell r="G128537" t="str">
            <v>159984</v>
          </cell>
        </row>
        <row r="128538">
          <cell r="F128538" t="str">
            <v>vacayplanner.com</v>
          </cell>
          <cell r="G128538" t="str">
            <v>159985</v>
          </cell>
        </row>
        <row r="128539">
          <cell r="F128539" t="str">
            <v>vacayrx.com</v>
          </cell>
          <cell r="G128539" t="str">
            <v>159986</v>
          </cell>
        </row>
        <row r="128540">
          <cell r="F128540" t="str">
            <v>vaciniti.com</v>
          </cell>
          <cell r="G128540" t="str">
            <v>159987</v>
          </cell>
        </row>
        <row r="128541">
          <cell r="F128541" t="str">
            <v>vadsn.com</v>
          </cell>
          <cell r="G128541" t="str">
            <v>159988</v>
          </cell>
        </row>
        <row r="128542">
          <cell r="F128542" t="str">
            <v>vaerohealth.com</v>
          </cell>
          <cell r="G128542" t="str">
            <v>159989</v>
          </cell>
        </row>
        <row r="128543">
          <cell r="F128543" t="str">
            <v>vaesoft-xyz.firebaseapp.com</v>
          </cell>
          <cell r="G128543" t="str">
            <v>159990</v>
          </cell>
        </row>
        <row r="128544">
          <cell r="F128544" t="str">
            <v>vaffle.in</v>
          </cell>
          <cell r="G128544" t="str">
            <v>159991</v>
          </cell>
        </row>
        <row r="128545">
          <cell r="F128545" t="str">
            <v>vagacowork.com</v>
          </cell>
          <cell r="G128545" t="str">
            <v>159992</v>
          </cell>
        </row>
        <row r="128546">
          <cell r="F128546" t="str">
            <v>vaganagroup.com</v>
          </cell>
          <cell r="G128546" t="str">
            <v>159993</v>
          </cell>
        </row>
        <row r="128547">
          <cell r="F128547" t="str">
            <v>vaguelyexciting.com</v>
          </cell>
          <cell r="G128547" t="str">
            <v>159994</v>
          </cell>
        </row>
        <row r="128548">
          <cell r="F128548" t="str">
            <v>vaidam.com</v>
          </cell>
          <cell r="G128548" t="str">
            <v>159995</v>
          </cell>
        </row>
        <row r="128549">
          <cell r="F128549" t="str">
            <v>vaikai.com</v>
          </cell>
          <cell r="G128549" t="str">
            <v>159996</v>
          </cell>
        </row>
        <row r="128550">
          <cell r="F128550" t="str">
            <v>vailroom.com</v>
          </cell>
          <cell r="G128550" t="str">
            <v>159997</v>
          </cell>
        </row>
        <row r="128551">
          <cell r="F128551" t="str">
            <v>vainu.io</v>
          </cell>
          <cell r="G128551" t="str">
            <v>159998</v>
          </cell>
        </row>
        <row r="128552">
          <cell r="F128552" t="str">
            <v>vaio.com</v>
          </cell>
          <cell r="G128552" t="str">
            <v>159999</v>
          </cell>
        </row>
        <row r="128553">
          <cell r="F128553" t="str">
            <v>vairdo.com</v>
          </cell>
          <cell r="G128553" t="str">
            <v>160000</v>
          </cell>
        </row>
        <row r="128554">
          <cell r="F128554" t="str">
            <v>vaisansar.com</v>
          </cell>
          <cell r="G128554" t="str">
            <v>160001</v>
          </cell>
        </row>
        <row r="128555">
          <cell r="F128555" t="str">
            <v>vaishnavioasis.net.in</v>
          </cell>
          <cell r="G128555" t="str">
            <v>160002</v>
          </cell>
        </row>
        <row r="128556">
          <cell r="F128556" t="str">
            <v>vajro.com</v>
          </cell>
          <cell r="G128556" t="str">
            <v>160003</v>
          </cell>
        </row>
        <row r="128557">
          <cell r="F128557" t="str">
            <v>vakazoo.com</v>
          </cell>
          <cell r="G128557" t="str">
            <v>160004</v>
          </cell>
        </row>
        <row r="128558">
          <cell r="F128558" t="str">
            <v>vakildiary.com</v>
          </cell>
          <cell r="G128558" t="str">
            <v>160005</v>
          </cell>
        </row>
        <row r="128559">
          <cell r="F128559" t="str">
            <v>valcre.io</v>
          </cell>
          <cell r="G128559" t="str">
            <v>160006</v>
          </cell>
        </row>
        <row r="128560">
          <cell r="F128560" t="str">
            <v>valeethealthcare.com</v>
          </cell>
          <cell r="G128560" t="str">
            <v>160007</v>
          </cell>
        </row>
        <row r="128561">
          <cell r="F128561" t="str">
            <v>valentinepr.com</v>
          </cell>
          <cell r="G128561" t="str">
            <v>160008</v>
          </cell>
        </row>
        <row r="128562">
          <cell r="F128562" t="str">
            <v>valhalla.healthcare</v>
          </cell>
          <cell r="G128562" t="str">
            <v>160009</v>
          </cell>
        </row>
        <row r="128563">
          <cell r="F128563" t="str">
            <v>valiant.finance</v>
          </cell>
          <cell r="G128563" t="str">
            <v>160010</v>
          </cell>
        </row>
        <row r="128564">
          <cell r="F128564" t="str">
            <v>validat.io</v>
          </cell>
          <cell r="G128564" t="str">
            <v>160011</v>
          </cell>
        </row>
        <row r="128565">
          <cell r="F128565" t="str">
            <v>validpixel.com</v>
          </cell>
          <cell r="G128565" t="str">
            <v>160012</v>
          </cell>
        </row>
        <row r="128566">
          <cell r="F128566" t="str">
            <v>valigo.com</v>
          </cell>
          <cell r="G128566" t="str">
            <v>160013</v>
          </cell>
        </row>
        <row r="128567">
          <cell r="F128567" t="str">
            <v>valiprod.com</v>
          </cell>
          <cell r="G128567" t="str">
            <v>160014</v>
          </cell>
        </row>
        <row r="128568">
          <cell r="F128568" t="str">
            <v>valispace.com</v>
          </cell>
          <cell r="G128568" t="str">
            <v>160015</v>
          </cell>
        </row>
        <row r="128569">
          <cell r="F128569" t="str">
            <v>valker.io</v>
          </cell>
          <cell r="G128569" t="str">
            <v>160016</v>
          </cell>
        </row>
        <row r="128570">
          <cell r="F128570" t="str">
            <v>valkfleet.com</v>
          </cell>
          <cell r="G128570" t="str">
            <v>160017</v>
          </cell>
        </row>
        <row r="128571">
          <cell r="F128571" t="str">
            <v>valleyball.co</v>
          </cell>
          <cell r="G128571" t="str">
            <v>160018</v>
          </cell>
        </row>
        <row r="128572">
          <cell r="F128572" t="str">
            <v>valleycity.la</v>
          </cell>
          <cell r="G128572" t="str">
            <v>160019</v>
          </cell>
        </row>
        <row r="128573">
          <cell r="F128573" t="str">
            <v>valleystrategy.com</v>
          </cell>
          <cell r="G128573" t="str">
            <v>160020</v>
          </cell>
        </row>
        <row r="128574">
          <cell r="F128574" t="str">
            <v>valleytalks.com</v>
          </cell>
          <cell r="G128574" t="str">
            <v>160021</v>
          </cell>
        </row>
        <row r="128575">
          <cell r="F128575" t="str">
            <v>vallt.co</v>
          </cell>
          <cell r="G128575" t="str">
            <v>160022</v>
          </cell>
        </row>
        <row r="128576">
          <cell r="F128576" t="str">
            <v>valluate.com</v>
          </cell>
          <cell r="G128576" t="str">
            <v>160023</v>
          </cell>
        </row>
        <row r="128577">
          <cell r="F128577" t="str">
            <v>valni.me</v>
          </cell>
          <cell r="G128577" t="str">
            <v>160024</v>
          </cell>
        </row>
        <row r="128578">
          <cell r="F128578" t="str">
            <v>valo.io</v>
          </cell>
          <cell r="G128578" t="str">
            <v>160025</v>
          </cell>
        </row>
        <row r="128579">
          <cell r="F128579" t="str">
            <v>valoregaresearch.com</v>
          </cell>
          <cell r="G128579" t="str">
            <v>160026</v>
          </cell>
        </row>
        <row r="128580">
          <cell r="F128580" t="str">
            <v>valortop.com</v>
          </cell>
          <cell r="G128580" t="str">
            <v>160027</v>
          </cell>
        </row>
        <row r="128581">
          <cell r="F128581" t="str">
            <v>valosohub.com</v>
          </cell>
          <cell r="G128581" t="str">
            <v>160028</v>
          </cell>
        </row>
        <row r="128582">
          <cell r="F128582" t="str">
            <v>valpal.com</v>
          </cell>
          <cell r="G128582" t="str">
            <v>160029</v>
          </cell>
        </row>
        <row r="128583">
          <cell r="F128583" t="str">
            <v>valseer.com</v>
          </cell>
          <cell r="G128583" t="str">
            <v>160030</v>
          </cell>
        </row>
        <row r="128584">
          <cell r="F128584" t="str">
            <v>valsfer.com</v>
          </cell>
          <cell r="G128584" t="str">
            <v>160031</v>
          </cell>
        </row>
        <row r="128585">
          <cell r="F128585" t="str">
            <v>valsoftcorp.com</v>
          </cell>
          <cell r="G128585" t="str">
            <v>160032</v>
          </cell>
        </row>
        <row r="128586">
          <cell r="F128586" t="str">
            <v>valtari.com</v>
          </cell>
          <cell r="G128586" t="str">
            <v>160033</v>
          </cell>
        </row>
        <row r="128587">
          <cell r="F128587" t="str">
            <v>valtris.com</v>
          </cell>
          <cell r="G128587" t="str">
            <v>160034</v>
          </cell>
        </row>
        <row r="128588">
          <cell r="F128588" t="str">
            <v>valtrix.in</v>
          </cell>
          <cell r="G128588" t="str">
            <v>160035</v>
          </cell>
        </row>
        <row r="128589">
          <cell r="F128589" t="str">
            <v>valuablekeyword.com</v>
          </cell>
          <cell r="G128589" t="str">
            <v>160036</v>
          </cell>
        </row>
        <row r="128590">
          <cell r="F128590" t="str">
            <v>valubit.com</v>
          </cell>
          <cell r="G128590" t="str">
            <v>160037</v>
          </cell>
        </row>
        <row r="128591">
          <cell r="F128591" t="str">
            <v>value-remit.com</v>
          </cell>
          <cell r="G128591" t="str">
            <v>160038</v>
          </cell>
        </row>
        <row r="128592">
          <cell r="F128592" t="str">
            <v>value4brand.com</v>
          </cell>
          <cell r="G128592" t="str">
            <v>160039</v>
          </cell>
        </row>
        <row r="128593">
          <cell r="F128593" t="str">
            <v>value4chain.com</v>
          </cell>
          <cell r="G128593" t="str">
            <v>160040</v>
          </cell>
        </row>
        <row r="128594">
          <cell r="F128594" t="str">
            <v>valueflowers.co.in</v>
          </cell>
          <cell r="G128594" t="str">
            <v>160041</v>
          </cell>
        </row>
        <row r="128595">
          <cell r="F128595" t="str">
            <v>valueforest.co.za</v>
          </cell>
          <cell r="G128595" t="str">
            <v>160042</v>
          </cell>
        </row>
        <row r="128596">
          <cell r="F128596" t="str">
            <v>valuemaat.com</v>
          </cell>
          <cell r="G128596" t="str">
            <v>160043</v>
          </cell>
        </row>
        <row r="128597">
          <cell r="F128597" t="str">
            <v>valuemd.com</v>
          </cell>
          <cell r="G128597" t="str">
            <v>160044</v>
          </cell>
        </row>
        <row r="128598">
          <cell r="F128598" t="str">
            <v>valuepotion.com</v>
          </cell>
          <cell r="G128598" t="str">
            <v>160045</v>
          </cell>
        </row>
        <row r="128599">
          <cell r="F128599" t="str">
            <v>valueyournetwork.com</v>
          </cell>
          <cell r="G128599" t="str">
            <v>160046</v>
          </cell>
        </row>
        <row r="128600">
          <cell r="F128600" t="str">
            <v>valuo.io</v>
          </cell>
          <cell r="G128600" t="str">
            <v>160047</v>
          </cell>
        </row>
        <row r="128601">
          <cell r="F128601" t="str">
            <v>vamainc.com</v>
          </cell>
          <cell r="G128601" t="str">
            <v>160048</v>
          </cell>
        </row>
        <row r="128602">
          <cell r="F128602" t="str">
            <v>vamaship.com</v>
          </cell>
          <cell r="G128602" t="str">
            <v>160049</v>
          </cell>
        </row>
        <row r="128603">
          <cell r="F128603" t="str">
            <v>vamonosapp.io</v>
          </cell>
          <cell r="G128603" t="str">
            <v>160050</v>
          </cell>
        </row>
        <row r="128604">
          <cell r="F128604" t="str">
            <v>vamos-trocar.com</v>
          </cell>
          <cell r="G128604" t="str">
            <v>160051</v>
          </cell>
        </row>
        <row r="128605">
          <cell r="F128605" t="str">
            <v>vamosys.com</v>
          </cell>
          <cell r="G128605" t="str">
            <v>160052</v>
          </cell>
        </row>
        <row r="128606">
          <cell r="F128606" t="str">
            <v>vampr.me</v>
          </cell>
          <cell r="G128606" t="str">
            <v>160053</v>
          </cell>
        </row>
        <row r="128607">
          <cell r="F128607" t="str">
            <v>vamtopia.com.ng</v>
          </cell>
          <cell r="G128607" t="str">
            <v>160054</v>
          </cell>
        </row>
        <row r="128608">
          <cell r="F128608" t="str">
            <v>vancoes.com</v>
          </cell>
          <cell r="G128608" t="str">
            <v>160055</v>
          </cell>
        </row>
        <row r="128609">
          <cell r="F128609" t="str">
            <v>vancouverseoagency.ca</v>
          </cell>
          <cell r="G128609" t="str">
            <v>160056</v>
          </cell>
        </row>
        <row r="128610">
          <cell r="F128610" t="str">
            <v>vandallondon.com</v>
          </cell>
          <cell r="G128610" t="str">
            <v>160057</v>
          </cell>
        </row>
        <row r="128611">
          <cell r="F128611" t="str">
            <v>vander.co</v>
          </cell>
          <cell r="G128611" t="str">
            <v>160058</v>
          </cell>
        </row>
        <row r="128612">
          <cell r="F128612" t="str">
            <v>vanderpop.com</v>
          </cell>
          <cell r="G128612" t="str">
            <v>160059</v>
          </cell>
        </row>
        <row r="128613">
          <cell r="F128613" t="str">
            <v>vanderpumpdogs.org</v>
          </cell>
          <cell r="G128613" t="str">
            <v>160060</v>
          </cell>
        </row>
        <row r="128614">
          <cell r="F128614" t="str">
            <v>vandevise.com</v>
          </cell>
          <cell r="G128614" t="str">
            <v>160061</v>
          </cell>
        </row>
        <row r="128615">
          <cell r="F128615" t="str">
            <v>vandewatermedia.com</v>
          </cell>
          <cell r="G128615" t="str">
            <v>160062</v>
          </cell>
        </row>
        <row r="128616">
          <cell r="F128616" t="str">
            <v>vandgroup.com</v>
          </cell>
          <cell r="G128616" t="str">
            <v>160063</v>
          </cell>
        </row>
        <row r="128617">
          <cell r="F128617" t="str">
            <v>vanessanetwork.com</v>
          </cell>
          <cell r="G128617" t="str">
            <v>160064</v>
          </cell>
        </row>
        <row r="128618">
          <cell r="F128618" t="str">
            <v>vanettapartners.com</v>
          </cell>
          <cell r="G128618" t="str">
            <v>160065</v>
          </cell>
        </row>
        <row r="128619">
          <cell r="F128619" t="str">
            <v>vangsttalent.com</v>
          </cell>
          <cell r="G128619" t="str">
            <v>160066</v>
          </cell>
        </row>
        <row r="128620">
          <cell r="F128620" t="str">
            <v>vanguard.nyc</v>
          </cell>
          <cell r="G128620" t="str">
            <v>160067</v>
          </cell>
        </row>
        <row r="128621">
          <cell r="F128621" t="str">
            <v>vanguardviolins.com</v>
          </cell>
          <cell r="G128621" t="str">
            <v>160068</v>
          </cell>
        </row>
        <row r="128622">
          <cell r="F128622" t="str">
            <v>vanhorne.info</v>
          </cell>
          <cell r="G128622" t="str">
            <v>160069</v>
          </cell>
        </row>
        <row r="128623">
          <cell r="F128623" t="str">
            <v>vaniogames.blogspot.com</v>
          </cell>
          <cell r="G128623" t="str">
            <v>160070</v>
          </cell>
        </row>
        <row r="128624">
          <cell r="F128624" t="str">
            <v>vanityforsanity.com</v>
          </cell>
          <cell r="G128624" t="str">
            <v>160071</v>
          </cell>
        </row>
        <row r="128625">
          <cell r="F128625" t="str">
            <v>vanmile.com</v>
          </cell>
          <cell r="G128625" t="str">
            <v>160072</v>
          </cell>
        </row>
        <row r="128626">
          <cell r="F128626" t="str">
            <v>vanmobile.github.io</v>
          </cell>
          <cell r="G128626" t="str">
            <v>160073</v>
          </cell>
        </row>
        <row r="128627">
          <cell r="F128627" t="str">
            <v>vanorarobots.com</v>
          </cell>
          <cell r="G128627" t="str">
            <v>160074</v>
          </cell>
        </row>
        <row r="128628">
          <cell r="F128628" t="str">
            <v>vantageelite.com</v>
          </cell>
          <cell r="G128628" t="str">
            <v>160075</v>
          </cell>
        </row>
        <row r="128629">
          <cell r="F128629" t="str">
            <v>vantagepoint.sg</v>
          </cell>
          <cell r="G128629" t="str">
            <v>160076</v>
          </cell>
        </row>
        <row r="128630">
          <cell r="F128630" t="str">
            <v>vape-depot.nl</v>
          </cell>
          <cell r="G128630" t="str">
            <v>160077</v>
          </cell>
        </row>
        <row r="128631">
          <cell r="F128631" t="str">
            <v>vapeclubmy.com</v>
          </cell>
          <cell r="G128631" t="str">
            <v>160078</v>
          </cell>
        </row>
        <row r="128632">
          <cell r="F128632" t="str">
            <v>vapedup.com</v>
          </cell>
          <cell r="G128632" t="str">
            <v>160079</v>
          </cell>
        </row>
        <row r="128633">
          <cell r="F128633" t="str">
            <v>vapefu.com</v>
          </cell>
          <cell r="G128633" t="str">
            <v>160080</v>
          </cell>
        </row>
        <row r="128634">
          <cell r="F128634" t="str">
            <v>vapeguide.co</v>
          </cell>
          <cell r="G128634" t="str">
            <v>160081</v>
          </cell>
        </row>
        <row r="128635">
          <cell r="F128635" t="str">
            <v>vapejoose.com</v>
          </cell>
          <cell r="G128635" t="str">
            <v>160082</v>
          </cell>
        </row>
        <row r="128636">
          <cell r="F128636" t="str">
            <v>vapelaboratory.com</v>
          </cell>
          <cell r="G128636" t="str">
            <v>160083</v>
          </cell>
        </row>
        <row r="128637">
          <cell r="F128637" t="str">
            <v>vapeliquidbrands.net</v>
          </cell>
          <cell r="G128637" t="str">
            <v>160084</v>
          </cell>
        </row>
        <row r="128638">
          <cell r="F128638" t="str">
            <v>vapenationuk.com</v>
          </cell>
          <cell r="G128638" t="str">
            <v>160085</v>
          </cell>
        </row>
        <row r="128639">
          <cell r="F128639" t="str">
            <v>vapensmokeshop.com</v>
          </cell>
          <cell r="G128639" t="str">
            <v>160086</v>
          </cell>
        </row>
        <row r="128640">
          <cell r="F128640" t="str">
            <v>vapepapa.com</v>
          </cell>
          <cell r="G128640" t="str">
            <v>160087</v>
          </cell>
        </row>
        <row r="128641">
          <cell r="F128641" t="str">
            <v>vaperocketship.com</v>
          </cell>
          <cell r="G128641" t="str">
            <v>160088</v>
          </cell>
        </row>
        <row r="128642">
          <cell r="F128642" t="str">
            <v>vapesta.co.uk</v>
          </cell>
          <cell r="G128642" t="str">
            <v>160089</v>
          </cell>
        </row>
        <row r="128643">
          <cell r="F128643" t="str">
            <v>vapevine.ca</v>
          </cell>
          <cell r="G128643" t="str">
            <v>160090</v>
          </cell>
        </row>
        <row r="128644">
          <cell r="F128644" t="str">
            <v>vaping360.com</v>
          </cell>
          <cell r="G128644" t="str">
            <v>160091</v>
          </cell>
        </row>
        <row r="128645">
          <cell r="F128645" t="str">
            <v>vapinginsider.com</v>
          </cell>
          <cell r="G128645" t="str">
            <v>160092</v>
          </cell>
        </row>
        <row r="128646">
          <cell r="F128646" t="str">
            <v>vapingpost.com</v>
          </cell>
          <cell r="G128646" t="str">
            <v>160093</v>
          </cell>
        </row>
        <row r="128647">
          <cell r="F128647" t="str">
            <v>vaponaut.com</v>
          </cell>
          <cell r="G128647" t="str">
            <v>160094</v>
          </cell>
        </row>
        <row r="128648">
          <cell r="F128648" t="str">
            <v>vaporizerstar.com</v>
          </cell>
          <cell r="G128648" t="str">
            <v>160095</v>
          </cell>
        </row>
        <row r="128649">
          <cell r="F128649" t="str">
            <v>vappora.com</v>
          </cell>
          <cell r="G128649" t="str">
            <v>160096</v>
          </cell>
        </row>
        <row r="128650">
          <cell r="F128650" t="str">
            <v>varamstech.com</v>
          </cell>
          <cell r="G128650" t="str">
            <v>160097</v>
          </cell>
        </row>
        <row r="128651">
          <cell r="F128651" t="str">
            <v>varanaworld.com</v>
          </cell>
          <cell r="G128651" t="str">
            <v>160098</v>
          </cell>
        </row>
        <row r="128652">
          <cell r="F128652" t="str">
            <v>varcentricinc.com</v>
          </cell>
          <cell r="G128652" t="str">
            <v>160099</v>
          </cell>
        </row>
        <row r="128653">
          <cell r="F128653" t="str">
            <v>varcostaffing.com</v>
          </cell>
          <cell r="G128653" t="str">
            <v>160100</v>
          </cell>
        </row>
        <row r="128654">
          <cell r="F128654" t="str">
            <v>vardama.com</v>
          </cell>
          <cell r="G128654" t="str">
            <v>160101</v>
          </cell>
        </row>
        <row r="128655">
          <cell r="F128655" t="str">
            <v>vardragons.com</v>
          </cell>
          <cell r="G128655" t="str">
            <v>160102</v>
          </cell>
        </row>
        <row r="128656">
          <cell r="F128656" t="str">
            <v>varenyk.com.ua</v>
          </cell>
          <cell r="G128656" t="str">
            <v>160103</v>
          </cell>
        </row>
        <row r="128657">
          <cell r="F128657" t="str">
            <v>vareximaging.com</v>
          </cell>
          <cell r="G128657" t="str">
            <v>160104</v>
          </cell>
        </row>
        <row r="128658">
          <cell r="F128658" t="str">
            <v>variablestate.com</v>
          </cell>
          <cell r="G128658" t="str">
            <v>160105</v>
          </cell>
        </row>
        <row r="128659">
          <cell r="F128659" t="str">
            <v>variantmarketresearch.com</v>
          </cell>
          <cell r="G128659" t="str">
            <v>160106</v>
          </cell>
        </row>
        <row r="128660">
          <cell r="F128660" t="str">
            <v>variat.io</v>
          </cell>
          <cell r="G128660" t="str">
            <v>160107</v>
          </cell>
        </row>
        <row r="128661">
          <cell r="F128661" t="str">
            <v>vario.fitness</v>
          </cell>
          <cell r="G128661" t="str">
            <v>160108</v>
          </cell>
        </row>
        <row r="128662">
          <cell r="F128662" t="str">
            <v>varitus.com</v>
          </cell>
          <cell r="G128662" t="str">
            <v>160109</v>
          </cell>
        </row>
        <row r="128663">
          <cell r="F128663" t="str">
            <v>varnajalam.net</v>
          </cell>
          <cell r="G128663" t="str">
            <v>160110</v>
          </cell>
        </row>
        <row r="128664">
          <cell r="F128664" t="str">
            <v>varnost.com.tr</v>
          </cell>
          <cell r="G128664" t="str">
            <v>160111</v>
          </cell>
        </row>
        <row r="128665">
          <cell r="F128665" t="str">
            <v>varsad.com</v>
          </cell>
          <cell r="G128665" t="str">
            <v>160112</v>
          </cell>
        </row>
        <row r="128666">
          <cell r="F128666" t="str">
            <v>varsharthi.com</v>
          </cell>
          <cell r="G128666" t="str">
            <v>160113</v>
          </cell>
        </row>
        <row r="128667">
          <cell r="F128667" t="str">
            <v>varsidee.com</v>
          </cell>
          <cell r="G128667" t="str">
            <v>160114</v>
          </cell>
        </row>
        <row r="128668">
          <cell r="F128668" t="str">
            <v>vartikel.com</v>
          </cell>
          <cell r="G128668" t="str">
            <v>160115</v>
          </cell>
        </row>
        <row r="128669">
          <cell r="F128669" t="str">
            <v>varunpepsi.com</v>
          </cell>
          <cell r="G128669" t="str">
            <v>160116</v>
          </cell>
        </row>
        <row r="128670">
          <cell r="F128670" t="str">
            <v>varvy.com</v>
          </cell>
          <cell r="G128670" t="str">
            <v>160117</v>
          </cell>
        </row>
        <row r="128671">
          <cell r="F128671" t="str">
            <v>vasayo.com</v>
          </cell>
          <cell r="G128671" t="str">
            <v>160118</v>
          </cell>
        </row>
        <row r="128672">
          <cell r="F128672" t="str">
            <v>vassec.com</v>
          </cell>
          <cell r="G128672" t="str">
            <v>160119</v>
          </cell>
        </row>
        <row r="128673">
          <cell r="F128673" t="str">
            <v>vastuhfc.com</v>
          </cell>
          <cell r="G128673" t="str">
            <v>160120</v>
          </cell>
        </row>
        <row r="128674">
          <cell r="F128674" t="str">
            <v>vaswanimenlopark.co</v>
          </cell>
          <cell r="G128674" t="str">
            <v>160121</v>
          </cell>
        </row>
        <row r="128675">
          <cell r="F128675" t="str">
            <v>vaswanimenlopark.net.in</v>
          </cell>
          <cell r="G128675" t="str">
            <v>160122</v>
          </cell>
        </row>
        <row r="128676">
          <cell r="F128676" t="str">
            <v>vatalks.com</v>
          </cell>
          <cell r="G128676" t="str">
            <v>160123</v>
          </cell>
        </row>
        <row r="128677">
          <cell r="F128677" t="str">
            <v>vatfree.com</v>
          </cell>
          <cell r="G128677" t="str">
            <v>160124</v>
          </cell>
        </row>
        <row r="128678">
          <cell r="F128678" t="str">
            <v>vattrena.com</v>
          </cell>
          <cell r="G128678" t="str">
            <v>160125</v>
          </cell>
        </row>
        <row r="128679">
          <cell r="F128679" t="str">
            <v>vauban.co</v>
          </cell>
          <cell r="G128679" t="str">
            <v>160126</v>
          </cell>
        </row>
        <row r="128680">
          <cell r="F128680" t="str">
            <v>vauchar.com</v>
          </cell>
          <cell r="G128680" t="str">
            <v>160127</v>
          </cell>
        </row>
        <row r="128681">
          <cell r="F128681" t="str">
            <v>vault-guard.com</v>
          </cell>
          <cell r="G128681" t="str">
            <v>160128</v>
          </cell>
        </row>
        <row r="128682">
          <cell r="F128682" t="str">
            <v>vaultdairy.com</v>
          </cell>
          <cell r="G128682" t="str">
            <v>160129</v>
          </cell>
        </row>
        <row r="128683">
          <cell r="F128683" t="str">
            <v>vaultedge.com</v>
          </cell>
          <cell r="G128683" t="str">
            <v>160130</v>
          </cell>
        </row>
        <row r="128684">
          <cell r="F128684" t="str">
            <v>vaultofsatoshi.com</v>
          </cell>
          <cell r="G128684" t="str">
            <v>160131</v>
          </cell>
        </row>
        <row r="128685">
          <cell r="F128685" t="str">
            <v>vaultswap.com</v>
          </cell>
          <cell r="G128685" t="str">
            <v>160132</v>
          </cell>
        </row>
        <row r="128686">
          <cell r="F128686" t="str">
            <v>vavel.gs</v>
          </cell>
          <cell r="G128686" t="str">
            <v>160133</v>
          </cell>
        </row>
        <row r="128687">
          <cell r="F128687" t="str">
            <v>vavlt.com</v>
          </cell>
          <cell r="G128687" t="str">
            <v>160134</v>
          </cell>
        </row>
        <row r="128688">
          <cell r="F128688" t="str">
            <v>vawaa.com</v>
          </cell>
          <cell r="G128688" t="str">
            <v>160135</v>
          </cell>
        </row>
        <row r="128689">
          <cell r="F128689" t="str">
            <v>vaxxilon.com</v>
          </cell>
          <cell r="G128689" t="str">
            <v>160136</v>
          </cell>
        </row>
        <row r="128690">
          <cell r="F128690" t="str">
            <v>vayoola.com</v>
          </cell>
          <cell r="G128690" t="str">
            <v>160137</v>
          </cell>
        </row>
        <row r="128691">
          <cell r="F128691" t="str">
            <v>vaystays.com</v>
          </cell>
          <cell r="G128691" t="str">
            <v>160138</v>
          </cell>
        </row>
        <row r="128692">
          <cell r="F128692" t="str">
            <v>vayu.travel</v>
          </cell>
          <cell r="G128692" t="str">
            <v>160139</v>
          </cell>
        </row>
        <row r="128693">
          <cell r="F128693" t="str">
            <v>vbandaclick.com</v>
          </cell>
          <cell r="G128693" t="str">
            <v>160140</v>
          </cell>
        </row>
        <row r="128694">
          <cell r="F128694" t="str">
            <v>vbooky.com</v>
          </cell>
          <cell r="G128694" t="str">
            <v>160141</v>
          </cell>
        </row>
        <row r="128695">
          <cell r="F128695" t="str">
            <v>vbtimes.com</v>
          </cell>
          <cell r="G128695" t="str">
            <v>160142</v>
          </cell>
        </row>
        <row r="128696">
          <cell r="F128696" t="str">
            <v>vc-robotics.com</v>
          </cell>
          <cell r="G128696" t="str">
            <v>160143</v>
          </cell>
        </row>
        <row r="128697">
          <cell r="F128697" t="str">
            <v>vcapasia.com</v>
          </cell>
          <cell r="G128697" t="str">
            <v>160144</v>
          </cell>
        </row>
        <row r="128698">
          <cell r="F128698" t="str">
            <v>vcforu.com</v>
          </cell>
          <cell r="G128698" t="str">
            <v>160145</v>
          </cell>
        </row>
        <row r="128699">
          <cell r="F128699" t="str">
            <v>vcinsidernews.com</v>
          </cell>
          <cell r="G128699" t="str">
            <v>160146</v>
          </cell>
        </row>
        <row r="128700">
          <cell r="F128700" t="str">
            <v>vcnetwork.co</v>
          </cell>
          <cell r="G128700" t="str">
            <v>160147</v>
          </cell>
        </row>
        <row r="128701">
          <cell r="F128701" t="str">
            <v>vcorreio.com</v>
          </cell>
          <cell r="G128701" t="str">
            <v>160148</v>
          </cell>
        </row>
        <row r="128702">
          <cell r="F128702" t="str">
            <v>vcpay.co.za</v>
          </cell>
          <cell r="G128702" t="str">
            <v>160149</v>
          </cell>
        </row>
        <row r="128703">
          <cell r="F128703" t="str">
            <v>vcraftlabs.com</v>
          </cell>
          <cell r="G128703" t="str">
            <v>160150</v>
          </cell>
        </row>
        <row r="128704">
          <cell r="F128704" t="str">
            <v>vcstudio.io</v>
          </cell>
          <cell r="G128704" t="str">
            <v>160151</v>
          </cell>
        </row>
        <row r="128705">
          <cell r="F128705" t="str">
            <v>vczcase.com</v>
          </cell>
          <cell r="G128705" t="str">
            <v>160152</v>
          </cell>
        </row>
        <row r="128706">
          <cell r="F128706" t="str">
            <v>vdealx.com</v>
          </cell>
          <cell r="G128706" t="str">
            <v>160153</v>
          </cell>
        </row>
        <row r="128707">
          <cell r="F128707" t="str">
            <v>vdecoration.com</v>
          </cell>
          <cell r="G128707" t="str">
            <v>160154</v>
          </cell>
        </row>
        <row r="128708">
          <cell r="F128708" t="str">
            <v>vdomkr.com</v>
          </cell>
          <cell r="G128708" t="str">
            <v>160155</v>
          </cell>
        </row>
        <row r="128709">
          <cell r="F128709" t="str">
            <v>vdrinkapp.com</v>
          </cell>
          <cell r="G128709" t="str">
            <v>160156</v>
          </cell>
        </row>
        <row r="128710">
          <cell r="F128710" t="str">
            <v>vdrive.co.za</v>
          </cell>
          <cell r="G128710" t="str">
            <v>160157</v>
          </cell>
        </row>
        <row r="128711">
          <cell r="F128711" t="str">
            <v>veafitness.com</v>
          </cell>
          <cell r="G128711" t="str">
            <v>160158</v>
          </cell>
        </row>
        <row r="128712">
          <cell r="F128712" t="str">
            <v>veamly.com</v>
          </cell>
          <cell r="G128712" t="str">
            <v>160159</v>
          </cell>
        </row>
        <row r="128713">
          <cell r="F128713" t="str">
            <v>vearlo.com</v>
          </cell>
          <cell r="G128713" t="str">
            <v>160160</v>
          </cell>
        </row>
        <row r="128714">
          <cell r="F128714" t="str">
            <v>veaul.com</v>
          </cell>
          <cell r="G128714" t="str">
            <v>160161</v>
          </cell>
        </row>
        <row r="128715">
          <cell r="F128715" t="str">
            <v>vebblabbs.com</v>
          </cell>
          <cell r="G128715" t="str">
            <v>160162</v>
          </cell>
        </row>
        <row r="128716">
          <cell r="F128716" t="str">
            <v>vecotech.co.uk</v>
          </cell>
          <cell r="G128716" t="str">
            <v>160163</v>
          </cell>
        </row>
        <row r="128717">
          <cell r="F128717" t="str">
            <v>vectis.com</v>
          </cell>
          <cell r="G128717" t="str">
            <v>160164</v>
          </cell>
        </row>
        <row r="128718">
          <cell r="F128718" t="str">
            <v>vectorizeimages.com</v>
          </cell>
          <cell r="G128718" t="str">
            <v>160165</v>
          </cell>
        </row>
        <row r="128719">
          <cell r="F128719" t="str">
            <v>vectorscient.com</v>
          </cell>
          <cell r="G128719" t="str">
            <v>160166</v>
          </cell>
        </row>
        <row r="128720">
          <cell r="F128720" t="str">
            <v>vectorscore.com</v>
          </cell>
          <cell r="G128720" t="str">
            <v>160167</v>
          </cell>
        </row>
        <row r="128721">
          <cell r="F128721" t="str">
            <v>vectoworld.com</v>
          </cell>
          <cell r="G128721" t="str">
            <v>160168</v>
          </cell>
        </row>
        <row r="128722">
          <cell r="F128722" t="str">
            <v>vectrapp.com</v>
          </cell>
          <cell r="G128722" t="str">
            <v>160169</v>
          </cell>
        </row>
        <row r="128723">
          <cell r="F128723" t="str">
            <v>vedanectar.com</v>
          </cell>
          <cell r="G128723" t="str">
            <v>160170</v>
          </cell>
        </row>
        <row r="128724">
          <cell r="F128724" t="str">
            <v>vedas.ir</v>
          </cell>
          <cell r="G128724" t="str">
            <v>160171</v>
          </cell>
        </row>
        <row r="128725">
          <cell r="F128725" t="str">
            <v>vedatma.com</v>
          </cell>
          <cell r="G128725" t="str">
            <v>160172</v>
          </cell>
        </row>
        <row r="128726">
          <cell r="F128726" t="str">
            <v>vedicbrands.com</v>
          </cell>
          <cell r="G128726" t="str">
            <v>160173</v>
          </cell>
        </row>
        <row r="128727">
          <cell r="F128727" t="str">
            <v>vedicratna.com</v>
          </cell>
          <cell r="G128727" t="str">
            <v>160174</v>
          </cell>
        </row>
        <row r="128728">
          <cell r="F128728" t="str">
            <v>vedindia.com</v>
          </cell>
          <cell r="G128728" t="str">
            <v>160175</v>
          </cell>
        </row>
        <row r="128729">
          <cell r="F128729" t="str">
            <v>vedoflorence.blogspot.it</v>
          </cell>
          <cell r="G128729" t="str">
            <v>160176</v>
          </cell>
        </row>
        <row r="128730">
          <cell r="F128730" t="str">
            <v>vedova.co.uk</v>
          </cell>
          <cell r="G128730" t="str">
            <v>160177</v>
          </cell>
        </row>
        <row r="128731">
          <cell r="F128731" t="str">
            <v>vedova.limited</v>
          </cell>
          <cell r="G128731" t="str">
            <v>160178</v>
          </cell>
        </row>
        <row r="128732">
          <cell r="F128732" t="str">
            <v>vedwebservices.com</v>
          </cell>
          <cell r="G128732" t="str">
            <v>160179</v>
          </cell>
        </row>
        <row r="128733">
          <cell r="F128733" t="str">
            <v>vee9ventures.com</v>
          </cell>
          <cell r="G128733" t="str">
            <v>160180</v>
          </cell>
        </row>
        <row r="128734">
          <cell r="F128734" t="str">
            <v>veed.it</v>
          </cell>
          <cell r="G128734" t="str">
            <v>160181</v>
          </cell>
        </row>
        <row r="128735">
          <cell r="F128735" t="str">
            <v>veedi.com</v>
          </cell>
          <cell r="G128735" t="str">
            <v>160182</v>
          </cell>
        </row>
        <row r="128736">
          <cell r="F128736" t="str">
            <v>veehic.com</v>
          </cell>
          <cell r="G128736" t="str">
            <v>160183</v>
          </cell>
        </row>
        <row r="128737">
          <cell r="F128737" t="str">
            <v>veehub.co.za</v>
          </cell>
          <cell r="G128737" t="str">
            <v>160184</v>
          </cell>
        </row>
        <row r="128738">
          <cell r="F128738" t="str">
            <v>veeplay.com</v>
          </cell>
          <cell r="G128738" t="str">
            <v>160185</v>
          </cell>
        </row>
        <row r="128739">
          <cell r="F128739" t="str">
            <v>veerlon.com</v>
          </cell>
          <cell r="G128739" t="str">
            <v>160186</v>
          </cell>
        </row>
        <row r="128740">
          <cell r="F128740" t="str">
            <v>veertu.com</v>
          </cell>
          <cell r="G128740" t="str">
            <v>160187</v>
          </cell>
        </row>
        <row r="128741">
          <cell r="F128741" t="str">
            <v>veeting.com</v>
          </cell>
          <cell r="G128741" t="str">
            <v>160188</v>
          </cell>
        </row>
        <row r="128742">
          <cell r="F128742" t="str">
            <v>veetral.com</v>
          </cell>
          <cell r="G128742" t="str">
            <v>160189</v>
          </cell>
        </row>
        <row r="128743">
          <cell r="F128743" t="str">
            <v>vegalyfe.com</v>
          </cell>
          <cell r="G128743" t="str">
            <v>160190</v>
          </cell>
        </row>
        <row r="128744">
          <cell r="F128744" t="str">
            <v>vegamoontech.com</v>
          </cell>
          <cell r="G128744" t="str">
            <v>160191</v>
          </cell>
        </row>
        <row r="128745">
          <cell r="F128745" t="str">
            <v>vegashomeadvisor.com</v>
          </cell>
          <cell r="G128745" t="str">
            <v>160192</v>
          </cell>
        </row>
        <row r="128746">
          <cell r="F128746" t="str">
            <v>vegaspas.com</v>
          </cell>
          <cell r="G128746" t="str">
            <v>160193</v>
          </cell>
        </row>
        <row r="128747">
          <cell r="F128747" t="str">
            <v>vegasvideosolutions.com</v>
          </cell>
          <cell r="G128747" t="str">
            <v>160194</v>
          </cell>
        </row>
        <row r="128748">
          <cell r="F128748" t="str">
            <v>vegaswebsitedesigns.com</v>
          </cell>
          <cell r="G128748" t="str">
            <v>160195</v>
          </cell>
        </row>
        <row r="128749">
          <cell r="F128749" t="str">
            <v>veggiebuzz.com</v>
          </cell>
          <cell r="G128749" t="str">
            <v>160196</v>
          </cell>
        </row>
        <row r="128750">
          <cell r="F128750" t="str">
            <v>vegidair.com</v>
          </cell>
          <cell r="G128750" t="str">
            <v>160197</v>
          </cell>
        </row>
        <row r="128751">
          <cell r="F128751" t="str">
            <v>vehiclehistorydirectory.com</v>
          </cell>
          <cell r="G128751" t="str">
            <v>160198</v>
          </cell>
        </row>
        <row r="128752">
          <cell r="F128752" t="str">
            <v>vehiclehistoryguide.com</v>
          </cell>
          <cell r="G128752" t="str">
            <v>160199</v>
          </cell>
        </row>
        <row r="128753">
          <cell r="F128753" t="str">
            <v>vehiclehistoryindex.com</v>
          </cell>
          <cell r="G128753" t="str">
            <v>160200</v>
          </cell>
        </row>
        <row r="128754">
          <cell r="F128754" t="str">
            <v>vehiclerella.com</v>
          </cell>
          <cell r="G128754" t="str">
            <v>160201</v>
          </cell>
        </row>
        <row r="128755">
          <cell r="F128755" t="str">
            <v>vehro.com</v>
          </cell>
          <cell r="G128755" t="str">
            <v>160202</v>
          </cell>
        </row>
        <row r="128756">
          <cell r="F128756" t="str">
            <v>vehsolutions.net</v>
          </cell>
          <cell r="G128756" t="str">
            <v>160203</v>
          </cell>
        </row>
        <row r="128757">
          <cell r="F128757" t="str">
            <v>veiliux.com</v>
          </cell>
          <cell r="G128757" t="str">
            <v>160204</v>
          </cell>
        </row>
        <row r="128758">
          <cell r="F128758" t="str">
            <v>vektor3.com</v>
          </cell>
          <cell r="G128758" t="str">
            <v>160205</v>
          </cell>
        </row>
        <row r="128759">
          <cell r="F128759" t="str">
            <v>vektra.com</v>
          </cell>
          <cell r="G128759" t="str">
            <v>160206</v>
          </cell>
        </row>
        <row r="128760">
          <cell r="F128760" t="str">
            <v>vela.boutique</v>
          </cell>
          <cell r="G128760" t="str">
            <v>160207</v>
          </cell>
        </row>
        <row r="128761">
          <cell r="F128761" t="str">
            <v>velabikes.us</v>
          </cell>
          <cell r="G128761" t="str">
            <v>160208</v>
          </cell>
        </row>
        <row r="128762">
          <cell r="F128762" t="str">
            <v>velfieapp.com</v>
          </cell>
          <cell r="G128762" t="str">
            <v>160209</v>
          </cell>
        </row>
        <row r="128763">
          <cell r="F128763" t="str">
            <v>veliumseo.co.uk</v>
          </cell>
          <cell r="G128763" t="str">
            <v>160210</v>
          </cell>
        </row>
        <row r="128764">
          <cell r="F128764" t="str">
            <v>vellabox.com</v>
          </cell>
          <cell r="G128764" t="str">
            <v>160211</v>
          </cell>
        </row>
        <row r="128765">
          <cell r="F128765" t="str">
            <v>vellemanstore.com</v>
          </cell>
          <cell r="G128765" t="str">
            <v>160212</v>
          </cell>
        </row>
        <row r="128766">
          <cell r="F128766" t="str">
            <v>vellgraphy.com</v>
          </cell>
          <cell r="G128766" t="str">
            <v>160213</v>
          </cell>
        </row>
        <row r="128767">
          <cell r="F128767" t="str">
            <v>velmenni.com</v>
          </cell>
          <cell r="G128767" t="str">
            <v>160214</v>
          </cell>
        </row>
        <row r="128768">
          <cell r="F128768" t="str">
            <v>velo.com</v>
          </cell>
          <cell r="G128768" t="str">
            <v>160215</v>
          </cell>
        </row>
        <row r="128769">
          <cell r="F128769" t="str">
            <v>velobar.ch</v>
          </cell>
          <cell r="G128769" t="str">
            <v>160216</v>
          </cell>
        </row>
        <row r="128770">
          <cell r="F128770" t="str">
            <v>velocity.plus</v>
          </cell>
          <cell r="G128770" t="str">
            <v>160217</v>
          </cell>
        </row>
        <row r="128771">
          <cell r="F128771" t="str">
            <v>velocityfast.com</v>
          </cell>
          <cell r="G128771" t="str">
            <v>160218</v>
          </cell>
        </row>
        <row r="128772">
          <cell r="F128772" t="str">
            <v>velocitygrowth.com</v>
          </cell>
          <cell r="G128772" t="str">
            <v>160219</v>
          </cell>
        </row>
        <row r="128773">
          <cell r="F128773" t="str">
            <v>velocitylabs.io</v>
          </cell>
          <cell r="G128773" t="str">
            <v>160220</v>
          </cell>
        </row>
        <row r="128774">
          <cell r="F128774" t="str">
            <v>velocitysciences.com</v>
          </cell>
          <cell r="G128774" t="str">
            <v>160221</v>
          </cell>
        </row>
        <row r="128775">
          <cell r="F128775" t="str">
            <v>velocityvue.com</v>
          </cell>
          <cell r="G128775" t="str">
            <v>160222</v>
          </cell>
        </row>
        <row r="128776">
          <cell r="F128776" t="str">
            <v>velocv.com</v>
          </cell>
          <cell r="G128776" t="str">
            <v>160223</v>
          </cell>
        </row>
        <row r="128777">
          <cell r="F128777" t="str">
            <v>velopayments.com</v>
          </cell>
          <cell r="G128777" t="str">
            <v>160224</v>
          </cell>
        </row>
        <row r="128778">
          <cell r="F128778" t="str">
            <v>velotooler.com</v>
          </cell>
          <cell r="G128778" t="str">
            <v>160225</v>
          </cell>
        </row>
        <row r="128779">
          <cell r="F128779" t="str">
            <v>velox.co.nz</v>
          </cell>
          <cell r="G128779" t="str">
            <v>160226</v>
          </cell>
        </row>
        <row r="128780">
          <cell r="F128780" t="str">
            <v>velox.re</v>
          </cell>
          <cell r="G128780" t="str">
            <v>160227</v>
          </cell>
        </row>
        <row r="128781">
          <cell r="F128781" t="str">
            <v>veloxy.io</v>
          </cell>
          <cell r="G128781" t="str">
            <v>160228</v>
          </cell>
        </row>
        <row r="128782">
          <cell r="F128782" t="str">
            <v>veloztechform.com</v>
          </cell>
          <cell r="G128782" t="str">
            <v>160229</v>
          </cell>
        </row>
        <row r="128783">
          <cell r="F128783" t="str">
            <v>velvet.social</v>
          </cell>
          <cell r="G128783" t="str">
            <v>160230</v>
          </cell>
        </row>
        <row r="128784">
          <cell r="F128784" t="str">
            <v>velvet21.com</v>
          </cell>
          <cell r="G128784" t="str">
            <v>160231</v>
          </cell>
        </row>
        <row r="128785">
          <cell r="F128785" t="str">
            <v>velvetframe.org</v>
          </cell>
          <cell r="G128785" t="str">
            <v>160232</v>
          </cell>
        </row>
        <row r="128786">
          <cell r="F128786" t="str">
            <v>velvethut.com</v>
          </cell>
          <cell r="G128786" t="str">
            <v>160233</v>
          </cell>
        </row>
        <row r="128787">
          <cell r="F128787" t="str">
            <v>velvetkart.com</v>
          </cell>
          <cell r="G128787" t="str">
            <v>160234</v>
          </cell>
        </row>
        <row r="128788">
          <cell r="F128788" t="str">
            <v>velvetropes.com</v>
          </cell>
          <cell r="G128788" t="str">
            <v>160235</v>
          </cell>
        </row>
        <row r="128789">
          <cell r="F128789" t="str">
            <v>vely.co</v>
          </cell>
          <cell r="G128789" t="str">
            <v>160236</v>
          </cell>
        </row>
        <row r="128790">
          <cell r="F128790" t="str">
            <v>vemanti.com</v>
          </cell>
          <cell r="G128790" t="str">
            <v>160237</v>
          </cell>
        </row>
        <row r="128791">
          <cell r="F128791" t="str">
            <v>vememaker.com</v>
          </cell>
          <cell r="G128791" t="str">
            <v>160238</v>
          </cell>
        </row>
        <row r="128792">
          <cell r="F128792" t="str">
            <v>vemity.com</v>
          </cell>
          <cell r="G128792" t="str">
            <v>160239</v>
          </cell>
        </row>
        <row r="128793">
          <cell r="F128793" t="str">
            <v>vemo.me</v>
          </cell>
          <cell r="G128793" t="str">
            <v>160240</v>
          </cell>
        </row>
        <row r="128794">
          <cell r="F128794" t="str">
            <v>vemono.com</v>
          </cell>
          <cell r="G128794" t="str">
            <v>160241</v>
          </cell>
        </row>
        <row r="128795">
          <cell r="F128795" t="str">
            <v>venapp.com</v>
          </cell>
          <cell r="G128795" t="str">
            <v>160242</v>
          </cell>
        </row>
        <row r="128796">
          <cell r="F128796" t="str">
            <v>venbid.com</v>
          </cell>
          <cell r="G128796" t="str">
            <v>160243</v>
          </cell>
        </row>
        <row r="128797">
          <cell r="F128797" t="str">
            <v>vence.io</v>
          </cell>
          <cell r="G128797" t="str">
            <v>160244</v>
          </cell>
        </row>
        <row r="128798">
          <cell r="F128798" t="str">
            <v>vencendolafora.com</v>
          </cell>
          <cell r="G128798" t="str">
            <v>160245</v>
          </cell>
        </row>
        <row r="128799">
          <cell r="F128799" t="str">
            <v>vendaxo.com</v>
          </cell>
          <cell r="G128799" t="str">
            <v>160246</v>
          </cell>
        </row>
        <row r="128800">
          <cell r="F128800" t="str">
            <v>vendena.io</v>
          </cell>
          <cell r="G128800" t="str">
            <v>160247</v>
          </cell>
        </row>
        <row r="128801">
          <cell r="F128801" t="str">
            <v>vendful.com</v>
          </cell>
          <cell r="G128801" t="str">
            <v>160248</v>
          </cell>
        </row>
        <row r="128802">
          <cell r="F128802" t="str">
            <v>vendle.net</v>
          </cell>
          <cell r="G128802" t="str">
            <v>160249</v>
          </cell>
        </row>
        <row r="128803">
          <cell r="F128803" t="str">
            <v>vendly.com</v>
          </cell>
          <cell r="G128803" t="str">
            <v>160250</v>
          </cell>
        </row>
        <row r="128804">
          <cell r="F128804" t="str">
            <v>vendorable.com</v>
          </cell>
          <cell r="G128804" t="str">
            <v>160251</v>
          </cell>
        </row>
        <row r="128805">
          <cell r="F128805" t="str">
            <v>vendorchoose.in</v>
          </cell>
          <cell r="G128805" t="str">
            <v>160252</v>
          </cell>
        </row>
        <row r="128806">
          <cell r="F128806" t="str">
            <v>vendordb.com</v>
          </cell>
          <cell r="G128806" t="str">
            <v>160253</v>
          </cell>
        </row>
        <row r="128807">
          <cell r="F128807" t="str">
            <v>vendorms.com</v>
          </cell>
          <cell r="G128807" t="str">
            <v>160254</v>
          </cell>
        </row>
        <row r="128808">
          <cell r="F128808" t="str">
            <v>vendortrust.io</v>
          </cell>
          <cell r="G128808" t="str">
            <v>160255</v>
          </cell>
        </row>
        <row r="128809">
          <cell r="F128809" t="str">
            <v>vendorvid.com</v>
          </cell>
          <cell r="G128809" t="str">
            <v>160256</v>
          </cell>
        </row>
        <row r="128810">
          <cell r="F128810" t="str">
            <v>vendreinnovations.com</v>
          </cell>
          <cell r="G128810" t="str">
            <v>160257</v>
          </cell>
        </row>
        <row r="128811">
          <cell r="F128811" t="str">
            <v>vendscore.com</v>
          </cell>
          <cell r="G128811" t="str">
            <v>160258</v>
          </cell>
        </row>
        <row r="128812">
          <cell r="F128812" t="str">
            <v>venew.info</v>
          </cell>
          <cell r="G128812" t="str">
            <v>160259</v>
          </cell>
        </row>
        <row r="128813">
          <cell r="F128813" t="str">
            <v>vengabrands.com</v>
          </cell>
          <cell r="G128813" t="str">
            <v>160260</v>
          </cell>
        </row>
        <row r="128814">
          <cell r="F128814" t="str">
            <v>vennpoint.com</v>
          </cell>
          <cell r="G128814" t="str">
            <v>160261</v>
          </cell>
        </row>
        <row r="128815">
          <cell r="F128815" t="str">
            <v>venona.in</v>
          </cell>
          <cell r="G128815" t="str">
            <v>160262</v>
          </cell>
        </row>
        <row r="128816">
          <cell r="F128816" t="str">
            <v>vensar.net</v>
          </cell>
          <cell r="G128816" t="str">
            <v>160263</v>
          </cell>
        </row>
        <row r="128817">
          <cell r="F128817" t="str">
            <v>ventacy.com</v>
          </cell>
          <cell r="G128817" t="str">
            <v>160264</v>
          </cell>
        </row>
        <row r="128818">
          <cell r="F128818" t="str">
            <v>ventesavenues.in</v>
          </cell>
          <cell r="G128818" t="str">
            <v>160265</v>
          </cell>
        </row>
        <row r="128819">
          <cell r="F128819" t="str">
            <v>ventososhoes.com</v>
          </cell>
          <cell r="G128819" t="str">
            <v>160266</v>
          </cell>
        </row>
        <row r="128820">
          <cell r="F128820" t="str">
            <v>ventoura.com</v>
          </cell>
          <cell r="G128820" t="str">
            <v>160267</v>
          </cell>
        </row>
        <row r="128821">
          <cell r="F128821" t="str">
            <v>ventralocal.com</v>
          </cell>
          <cell r="G128821" t="str">
            <v>160268</v>
          </cell>
        </row>
        <row r="128822">
          <cell r="F128822" t="str">
            <v>ventucap.com</v>
          </cell>
          <cell r="G128822" t="str">
            <v>160269</v>
          </cell>
        </row>
        <row r="128823">
          <cell r="F128823" t="str">
            <v>ventura.yt</v>
          </cell>
          <cell r="G128823" t="str">
            <v>160270</v>
          </cell>
        </row>
        <row r="128824">
          <cell r="F128824" t="str">
            <v>venturamexico.com</v>
          </cell>
          <cell r="G128824" t="str">
            <v>160271</v>
          </cell>
        </row>
        <row r="128825">
          <cell r="F128825" t="str">
            <v>venture.watch</v>
          </cell>
          <cell r="G128825" t="str">
            <v>160272</v>
          </cell>
        </row>
        <row r="128826">
          <cell r="F128826" t="str">
            <v>ventureasy.com</v>
          </cell>
          <cell r="G128826" t="str">
            <v>160273</v>
          </cell>
        </row>
        <row r="128827">
          <cell r="F128827" t="str">
            <v>ventureblend.com</v>
          </cell>
          <cell r="G128827" t="str">
            <v>160274</v>
          </cell>
        </row>
        <row r="128828">
          <cell r="F128828" t="str">
            <v>ventureboyz.com</v>
          </cell>
          <cell r="G128828" t="str">
            <v>160275</v>
          </cell>
        </row>
        <row r="128829">
          <cell r="F128829" t="str">
            <v>venturecatalyst.nyc</v>
          </cell>
          <cell r="G128829" t="str">
            <v>160276</v>
          </cell>
        </row>
        <row r="128830">
          <cell r="F128830" t="str">
            <v>venturecentre.co.nz</v>
          </cell>
          <cell r="G128830" t="str">
            <v>160277</v>
          </cell>
        </row>
        <row r="128831">
          <cell r="F128831" t="str">
            <v>venturecityapp.com</v>
          </cell>
          <cell r="G128831" t="str">
            <v>160278</v>
          </cell>
        </row>
        <row r="128832">
          <cell r="F128832" t="str">
            <v>ventureclub.co</v>
          </cell>
          <cell r="G128832" t="str">
            <v>160279</v>
          </cell>
        </row>
        <row r="128833">
          <cell r="F128833" t="str">
            <v>venturedevs.com</v>
          </cell>
          <cell r="G128833" t="str">
            <v>160280</v>
          </cell>
        </row>
        <row r="128834">
          <cell r="F128834" t="str">
            <v>venturedreams.in</v>
          </cell>
          <cell r="G128834" t="str">
            <v>160281</v>
          </cell>
        </row>
        <row r="128835">
          <cell r="F128835" t="str">
            <v>venturefc.co</v>
          </cell>
          <cell r="G128835" t="str">
            <v>160282</v>
          </cell>
        </row>
        <row r="128836">
          <cell r="F128836" t="str">
            <v>ventureformations.com</v>
          </cell>
          <cell r="G128836" t="str">
            <v>160283</v>
          </cell>
        </row>
        <row r="128837">
          <cell r="F128837" t="str">
            <v>venturefoundry.net</v>
          </cell>
          <cell r="G128837" t="str">
            <v>160284</v>
          </cell>
        </row>
        <row r="128838">
          <cell r="F128838" t="str">
            <v>venturefuel.net</v>
          </cell>
          <cell r="G128838" t="str">
            <v>160285</v>
          </cell>
        </row>
        <row r="128839">
          <cell r="F128839" t="str">
            <v>venturenews.co</v>
          </cell>
          <cell r="G128839" t="str">
            <v>160286</v>
          </cell>
        </row>
        <row r="128840">
          <cell r="F128840" t="str">
            <v>ventureosity.com</v>
          </cell>
          <cell r="G128840" t="str">
            <v>160287</v>
          </cell>
        </row>
        <row r="128841">
          <cell r="F128841" t="str">
            <v>venturepredict.com</v>
          </cell>
          <cell r="G128841" t="str">
            <v>160288</v>
          </cell>
        </row>
        <row r="128842">
          <cell r="F128842" t="str">
            <v>venturera.in</v>
          </cell>
          <cell r="G128842" t="str">
            <v>160289</v>
          </cell>
        </row>
        <row r="128843">
          <cell r="F128843" t="str">
            <v>venturescanner.com</v>
          </cell>
          <cell r="G128843" t="str">
            <v>160290</v>
          </cell>
        </row>
        <row r="128844">
          <cell r="F128844" t="str">
            <v>venturesmarter.com</v>
          </cell>
          <cell r="G128844" t="str">
            <v>160291</v>
          </cell>
        </row>
        <row r="128845">
          <cell r="F128845" t="str">
            <v>venturestorm.com</v>
          </cell>
          <cell r="G128845" t="str">
            <v>160292</v>
          </cell>
        </row>
        <row r="128846">
          <cell r="F128846" t="str">
            <v>venturetechvalley.com</v>
          </cell>
          <cell r="G128846" t="str">
            <v>160293</v>
          </cell>
        </row>
        <row r="128847">
          <cell r="F128847" t="str">
            <v>venturevertex.com</v>
          </cell>
          <cell r="G128847" t="str">
            <v>160294</v>
          </cell>
        </row>
        <row r="128848">
          <cell r="F128848" t="str">
            <v>venturevictory.com</v>
          </cell>
          <cell r="G128848" t="str">
            <v>160295</v>
          </cell>
        </row>
        <row r="128849">
          <cell r="F128849" t="str">
            <v>venturevr.biz</v>
          </cell>
          <cell r="G128849" t="str">
            <v>160296</v>
          </cell>
        </row>
        <row r="128850">
          <cell r="F128850" t="str">
            <v>venturewithimpact.org</v>
          </cell>
          <cell r="G128850" t="str">
            <v>160297</v>
          </cell>
        </row>
        <row r="128851">
          <cell r="F128851" t="str">
            <v>venturx.ca</v>
          </cell>
          <cell r="G128851" t="str">
            <v>160298</v>
          </cell>
        </row>
        <row r="128852">
          <cell r="F128852" t="str">
            <v>ventyclub.com</v>
          </cell>
          <cell r="G128852" t="str">
            <v>160299</v>
          </cell>
        </row>
        <row r="128853">
          <cell r="F128853" t="str">
            <v>ventyour.com</v>
          </cell>
          <cell r="G128853" t="str">
            <v>160300</v>
          </cell>
        </row>
        <row r="128854">
          <cell r="F128854" t="str">
            <v>venue.guru</v>
          </cell>
          <cell r="G128854" t="str">
            <v>160301</v>
          </cell>
        </row>
        <row r="128855">
          <cell r="F128855" t="str">
            <v>venuecast.com</v>
          </cell>
          <cell r="G128855" t="str">
            <v>160302</v>
          </cell>
        </row>
        <row r="128856">
          <cell r="F128856" t="str">
            <v>venuelook.com</v>
          </cell>
          <cell r="G128856" t="str">
            <v>160303</v>
          </cell>
        </row>
        <row r="128857">
          <cell r="F128857" t="str">
            <v>venuemonk.com</v>
          </cell>
          <cell r="G128857" t="str">
            <v>160304</v>
          </cell>
        </row>
        <row r="128858">
          <cell r="F128858" t="str">
            <v>venues.ph</v>
          </cell>
          <cell r="G128858" t="str">
            <v>160305</v>
          </cell>
        </row>
        <row r="128859">
          <cell r="F128859" t="str">
            <v>venuescanner.com</v>
          </cell>
          <cell r="G128859" t="str">
            <v>160306</v>
          </cell>
        </row>
        <row r="128860">
          <cell r="F128860" t="str">
            <v>venuetomeet.com</v>
          </cell>
          <cell r="G128860" t="str">
            <v>160307</v>
          </cell>
        </row>
        <row r="128861">
          <cell r="F128861" t="str">
            <v>venusdawn.co.ls</v>
          </cell>
          <cell r="G128861" t="str">
            <v>160308</v>
          </cell>
        </row>
        <row r="128862">
          <cell r="F128862" t="str">
            <v>venusshoppee.com</v>
          </cell>
          <cell r="G128862" t="str">
            <v>160309</v>
          </cell>
        </row>
        <row r="128863">
          <cell r="F128863" t="str">
            <v>venyou.events</v>
          </cell>
          <cell r="G128863" t="str">
            <v>160310</v>
          </cell>
        </row>
        <row r="128864">
          <cell r="F128864" t="str">
            <v>veo-group.com</v>
          </cell>
          <cell r="G128864" t="str">
            <v>160311</v>
          </cell>
        </row>
        <row r="128865">
          <cell r="F128865" t="str">
            <v>veolay.com</v>
          </cell>
          <cell r="G128865" t="str">
            <v>160312</v>
          </cell>
        </row>
        <row r="128866">
          <cell r="F128866" t="str">
            <v>veracash.com</v>
          </cell>
          <cell r="G128866" t="str">
            <v>160313</v>
          </cell>
        </row>
        <row r="128867">
          <cell r="F128867" t="str">
            <v>veracityagency.com</v>
          </cell>
          <cell r="G128867" t="str">
            <v>160314</v>
          </cell>
        </row>
        <row r="128868">
          <cell r="F128868" t="str">
            <v>verado.co</v>
          </cell>
          <cell r="G128868" t="str">
            <v>160315</v>
          </cell>
        </row>
        <row r="128869">
          <cell r="F128869" t="str">
            <v>veraosandals.com</v>
          </cell>
          <cell r="G128869" t="str">
            <v>160316</v>
          </cell>
        </row>
        <row r="128870">
          <cell r="F128870" t="str">
            <v>verasbrothers.com</v>
          </cell>
          <cell r="G128870" t="str">
            <v>160317</v>
          </cell>
        </row>
        <row r="128871">
          <cell r="F128871" t="str">
            <v>verascale.com</v>
          </cell>
          <cell r="G128871" t="str">
            <v>160318</v>
          </cell>
        </row>
        <row r="128872">
          <cell r="F128872" t="str">
            <v>verascaninc.com</v>
          </cell>
          <cell r="G128872" t="str">
            <v>160319</v>
          </cell>
        </row>
        <row r="128873">
          <cell r="F128873" t="str">
            <v>verax.is</v>
          </cell>
          <cell r="G128873" t="str">
            <v>160320</v>
          </cell>
        </row>
        <row r="128874">
          <cell r="F128874" t="str">
            <v>verbalicity.com</v>
          </cell>
          <cell r="G128874" t="str">
            <v>160321</v>
          </cell>
        </row>
        <row r="128875">
          <cell r="F128875" t="str">
            <v>verbate.co</v>
          </cell>
          <cell r="G128875" t="str">
            <v>160322</v>
          </cell>
        </row>
        <row r="128876">
          <cell r="F128876" t="str">
            <v>verbeekvastgoedfinanciering.nl</v>
          </cell>
          <cell r="G128876" t="str">
            <v>160323</v>
          </cell>
        </row>
        <row r="128877">
          <cell r="F128877" t="str">
            <v>verbicur.de</v>
          </cell>
          <cell r="G128877" t="str">
            <v>160324</v>
          </cell>
        </row>
        <row r="128878">
          <cell r="F128878" t="str">
            <v>verd2go.com</v>
          </cell>
          <cell r="G128878" t="str">
            <v>160325</v>
          </cell>
        </row>
        <row r="128879">
          <cell r="F128879" t="str">
            <v>verdeasset.com.br</v>
          </cell>
          <cell r="G128879" t="str">
            <v>160326</v>
          </cell>
        </row>
        <row r="128880">
          <cell r="F128880" t="str">
            <v>verdecircle.com</v>
          </cell>
          <cell r="G128880" t="str">
            <v>160327</v>
          </cell>
        </row>
        <row r="128881">
          <cell r="F128881" t="str">
            <v>verdesigns.ca</v>
          </cell>
          <cell r="G128881" t="str">
            <v>160328</v>
          </cell>
        </row>
        <row r="128882">
          <cell r="F128882" t="str">
            <v>verdevolt.com</v>
          </cell>
          <cell r="G128882" t="str">
            <v>160329</v>
          </cell>
        </row>
        <row r="128883">
          <cell r="F128883" t="str">
            <v>verdicte.com</v>
          </cell>
          <cell r="G128883" t="str">
            <v>160330</v>
          </cell>
        </row>
        <row r="128884">
          <cell r="F128884" t="str">
            <v>verdismo.com</v>
          </cell>
          <cell r="G128884" t="str">
            <v>160331</v>
          </cell>
        </row>
        <row r="128885">
          <cell r="F128885" t="str">
            <v>vereit.com</v>
          </cell>
          <cell r="G128885" t="str">
            <v>160332</v>
          </cell>
        </row>
        <row r="128886">
          <cell r="F128886" t="str">
            <v>verge-style.com</v>
          </cell>
          <cell r="G128886" t="str">
            <v>160333</v>
          </cell>
        </row>
        <row r="128887">
          <cell r="F128887" t="str">
            <v>vergearmy.com</v>
          </cell>
          <cell r="G128887" t="str">
            <v>160334</v>
          </cell>
        </row>
        <row r="128888">
          <cell r="F128888" t="str">
            <v>vergentbio.com</v>
          </cell>
          <cell r="G128888" t="str">
            <v>160335</v>
          </cell>
        </row>
        <row r="128889">
          <cell r="F128889" t="str">
            <v>vergleich24.at</v>
          </cell>
          <cell r="G128889" t="str">
            <v>160336</v>
          </cell>
        </row>
        <row r="128890">
          <cell r="F128890" t="str">
            <v>vergo.io</v>
          </cell>
          <cell r="G128890" t="str">
            <v>160337</v>
          </cell>
        </row>
        <row r="128891">
          <cell r="F128891" t="str">
            <v>verhaal.ng</v>
          </cell>
          <cell r="G128891" t="str">
            <v>160338</v>
          </cell>
        </row>
        <row r="128892">
          <cell r="F128892" t="str">
            <v>vericlouds.com</v>
          </cell>
          <cell r="G128892" t="str">
            <v>160339</v>
          </cell>
        </row>
        <row r="128893">
          <cell r="F128893" t="str">
            <v>verifeyemedia.com</v>
          </cell>
          <cell r="G128893" t="str">
            <v>160340</v>
          </cell>
        </row>
        <row r="128894">
          <cell r="F128894" t="str">
            <v>verifiedportfolio.net</v>
          </cell>
          <cell r="G128894" t="str">
            <v>160341</v>
          </cell>
        </row>
        <row r="128895">
          <cell r="F128895" t="str">
            <v>verifirm.in</v>
          </cell>
          <cell r="G128895" t="str">
            <v>160342</v>
          </cell>
        </row>
        <row r="128896">
          <cell r="F128896" t="str">
            <v>verifrom.com</v>
          </cell>
          <cell r="G128896" t="str">
            <v>160343</v>
          </cell>
        </row>
        <row r="128897">
          <cell r="F128897" t="str">
            <v>verify.company</v>
          </cell>
          <cell r="G128897" t="str">
            <v>160344</v>
          </cell>
        </row>
        <row r="128898">
          <cell r="F128898" t="str">
            <v>verify.ly</v>
          </cell>
          <cell r="G128898" t="str">
            <v>160345</v>
          </cell>
        </row>
        <row r="128899">
          <cell r="F128899" t="str">
            <v>verifycerts.com</v>
          </cell>
          <cell r="G128899" t="str">
            <v>160346</v>
          </cell>
        </row>
        <row r="128900">
          <cell r="F128900" t="str">
            <v>verifyski.com</v>
          </cell>
          <cell r="G128900" t="str">
            <v>160347</v>
          </cell>
        </row>
        <row r="128901">
          <cell r="F128901" t="str">
            <v>veripad.co</v>
          </cell>
          <cell r="G128901" t="str">
            <v>160348</v>
          </cell>
        </row>
        <row r="128902">
          <cell r="F128902" t="str">
            <v>veritablesoft.com</v>
          </cell>
          <cell r="G128902" t="str">
            <v>160349</v>
          </cell>
        </row>
        <row r="128903">
          <cell r="F128903" t="str">
            <v>veritamo.com</v>
          </cell>
          <cell r="G128903" t="str">
            <v>160350</v>
          </cell>
        </row>
        <row r="128904">
          <cell r="F128904" t="str">
            <v>veritando.com</v>
          </cell>
          <cell r="G128904" t="str">
            <v>160351</v>
          </cell>
        </row>
        <row r="128905">
          <cell r="F128905" t="str">
            <v>veritas.com</v>
          </cell>
          <cell r="G128905" t="str">
            <v>160352</v>
          </cell>
        </row>
        <row r="128906">
          <cell r="F128906" t="str">
            <v>veritascard.com.ph</v>
          </cell>
          <cell r="G128906" t="str">
            <v>160353</v>
          </cell>
        </row>
        <row r="128907">
          <cell r="F128907" t="str">
            <v>veritaslanguagesolutions.com</v>
          </cell>
          <cell r="G128907" t="str">
            <v>160354</v>
          </cell>
        </row>
        <row r="128908">
          <cell r="F128908" t="str">
            <v>veritaslegal.in</v>
          </cell>
          <cell r="G128908" t="str">
            <v>160355</v>
          </cell>
        </row>
        <row r="128909">
          <cell r="F128909" t="str">
            <v>veriteva.com</v>
          </cell>
          <cell r="G128909" t="str">
            <v>160356</v>
          </cell>
        </row>
        <row r="128910">
          <cell r="F128910" t="str">
            <v>veritystudios.com</v>
          </cell>
          <cell r="G128910" t="str">
            <v>160357</v>
          </cell>
        </row>
        <row r="128911">
          <cell r="F128911" t="str">
            <v>verizonenterprise.com</v>
          </cell>
          <cell r="G128911" t="str">
            <v>160358</v>
          </cell>
        </row>
        <row r="128912">
          <cell r="F128912" t="str">
            <v>verly.io</v>
          </cell>
          <cell r="G128912" t="str">
            <v>160359</v>
          </cell>
        </row>
        <row r="128913">
          <cell r="F128913" t="str">
            <v>vero.gq</v>
          </cell>
          <cell r="G128913" t="str">
            <v>160360</v>
          </cell>
        </row>
        <row r="128914">
          <cell r="F128914" t="str">
            <v>verovr.com</v>
          </cell>
          <cell r="G128914" t="str">
            <v>160361</v>
          </cell>
        </row>
        <row r="128915">
          <cell r="F128915" t="str">
            <v>versabuilt.com</v>
          </cell>
          <cell r="G128915" t="str">
            <v>160362</v>
          </cell>
        </row>
        <row r="128916">
          <cell r="F128916" t="str">
            <v>versaralending.com</v>
          </cell>
          <cell r="G128916" t="str">
            <v>160363</v>
          </cell>
        </row>
        <row r="128917">
          <cell r="F128917" t="str">
            <v>verse20.com</v>
          </cell>
          <cell r="G128917" t="str">
            <v>160364</v>
          </cell>
        </row>
        <row r="128918">
          <cell r="F128918" t="str">
            <v>versende.es</v>
          </cell>
          <cell r="G128918" t="str">
            <v>160365</v>
          </cell>
        </row>
        <row r="128919">
          <cell r="F128919" t="str">
            <v>versent.com.au</v>
          </cell>
          <cell r="G128919" t="str">
            <v>160366</v>
          </cell>
        </row>
        <row r="128920">
          <cell r="F128920" t="str">
            <v>versility.com</v>
          </cell>
          <cell r="G128920" t="str">
            <v>160367</v>
          </cell>
        </row>
        <row r="128921">
          <cell r="F128921" t="str">
            <v>versionn.com</v>
          </cell>
          <cell r="G128921" t="str">
            <v>160368</v>
          </cell>
        </row>
        <row r="128922">
          <cell r="F128922" t="str">
            <v>versiqui.com</v>
          </cell>
          <cell r="G128922" t="str">
            <v>160369</v>
          </cell>
        </row>
        <row r="128923">
          <cell r="F128923" t="str">
            <v>versole.com</v>
          </cell>
          <cell r="G128923" t="str">
            <v>160370</v>
          </cell>
        </row>
        <row r="128924">
          <cell r="F128924" t="str">
            <v>versumnetwork.com</v>
          </cell>
          <cell r="G128924" t="str">
            <v>160371</v>
          </cell>
        </row>
        <row r="128925">
          <cell r="F128925" t="str">
            <v>versyv.com</v>
          </cell>
          <cell r="G128925" t="str">
            <v>160372</v>
          </cell>
        </row>
        <row r="128926">
          <cell r="F128926" t="str">
            <v>vertaaensin.fi</v>
          </cell>
          <cell r="G128926" t="str">
            <v>160373</v>
          </cell>
        </row>
        <row r="128927">
          <cell r="F128927" t="str">
            <v>verteda.com</v>
          </cell>
          <cell r="G128927" t="str">
            <v>160374</v>
          </cell>
        </row>
        <row r="128928">
          <cell r="F128928" t="str">
            <v>vertes.in</v>
          </cell>
          <cell r="G128928" t="str">
            <v>160375</v>
          </cell>
        </row>
        <row r="128929">
          <cell r="F128929" t="str">
            <v>vertexlabs.co</v>
          </cell>
          <cell r="G128929" t="str">
            <v>160376</v>
          </cell>
        </row>
        <row r="128930">
          <cell r="F128930" t="str">
            <v>vertexvue.com</v>
          </cell>
          <cell r="G128930" t="str">
            <v>160377</v>
          </cell>
        </row>
        <row r="128931">
          <cell r="F128931" t="str">
            <v>verticaldisrupt.com</v>
          </cell>
          <cell r="G128931" t="str">
            <v>160378</v>
          </cell>
        </row>
        <row r="128932">
          <cell r="F128932" t="str">
            <v>verticalnetworksgroup.com</v>
          </cell>
          <cell r="G128932" t="str">
            <v>160379</v>
          </cell>
        </row>
        <row r="128933">
          <cell r="F128933" t="str">
            <v>verticepharma.com</v>
          </cell>
          <cell r="G128933" t="str">
            <v>160380</v>
          </cell>
        </row>
        <row r="128934">
          <cell r="F128934" t="str">
            <v>verticomics.com</v>
          </cell>
          <cell r="G128934" t="str">
            <v>160381</v>
          </cell>
        </row>
        <row r="128935">
          <cell r="F128935" t="str">
            <v>vertiflux.com</v>
          </cell>
          <cell r="G128935" t="str">
            <v>160382</v>
          </cell>
        </row>
        <row r="128936">
          <cell r="F128936" t="str">
            <v>vertip.com</v>
          </cell>
          <cell r="G128936" t="str">
            <v>160383</v>
          </cell>
        </row>
        <row r="128937">
          <cell r="F128937" t="str">
            <v>vertiscale.com</v>
          </cell>
          <cell r="G128937" t="str">
            <v>160384</v>
          </cell>
        </row>
        <row r="128938">
          <cell r="F128938" t="str">
            <v>vertivco.com</v>
          </cell>
          <cell r="G128938" t="str">
            <v>160385</v>
          </cell>
        </row>
        <row r="128939">
          <cell r="F128939" t="str">
            <v>vervbeat.com</v>
          </cell>
          <cell r="G128939" t="str">
            <v>160386</v>
          </cell>
        </row>
        <row r="128940">
          <cell r="F128940" t="str">
            <v>vervoe.com</v>
          </cell>
          <cell r="G128940" t="str">
            <v>160387</v>
          </cell>
        </row>
        <row r="128941">
          <cell r="F128941" t="str">
            <v>vervtel.com</v>
          </cell>
          <cell r="G128941" t="str">
            <v>160388</v>
          </cell>
        </row>
        <row r="128942">
          <cell r="F128942" t="str">
            <v>very.gd</v>
          </cell>
          <cell r="G128942" t="str">
            <v>160389</v>
          </cell>
        </row>
        <row r="128943">
          <cell r="F128943" t="str">
            <v>very.us</v>
          </cell>
          <cell r="G128943" t="str">
            <v>160390</v>
          </cell>
        </row>
        <row r="128944">
          <cell r="F128944" t="str">
            <v>veryableops.com</v>
          </cell>
          <cell r="G128944" t="str">
            <v>160391</v>
          </cell>
        </row>
        <row r="128945">
          <cell r="F128945" t="str">
            <v>verylargebits.com</v>
          </cell>
          <cell r="G128945" t="str">
            <v>160392</v>
          </cell>
        </row>
        <row r="128946">
          <cell r="F128946" t="str">
            <v>verylocaltrip.com</v>
          </cell>
          <cell r="G128946" t="str">
            <v>160393</v>
          </cell>
        </row>
        <row r="128947">
          <cell r="F128947" t="str">
            <v>veryverycheap.in</v>
          </cell>
          <cell r="G128947" t="str">
            <v>160394</v>
          </cell>
        </row>
        <row r="128948">
          <cell r="F128948" t="str">
            <v>verywell.com</v>
          </cell>
          <cell r="G128948" t="str">
            <v>160395</v>
          </cell>
        </row>
        <row r="128949">
          <cell r="F128949" t="str">
            <v>verzekering.nl</v>
          </cell>
          <cell r="G128949" t="str">
            <v>160396</v>
          </cell>
        </row>
        <row r="128950">
          <cell r="F128950" t="str">
            <v>vesinhlequan.com</v>
          </cell>
          <cell r="G128950" t="str">
            <v>160397</v>
          </cell>
        </row>
        <row r="128951">
          <cell r="F128951" t="str">
            <v>vesinhmaylanhtrongoi.com</v>
          </cell>
          <cell r="G128951" t="str">
            <v>160398</v>
          </cell>
        </row>
        <row r="128952">
          <cell r="F128952" t="str">
            <v>vespa.rocks</v>
          </cell>
          <cell r="G128952" t="str">
            <v>160399</v>
          </cell>
        </row>
        <row r="128953">
          <cell r="F128953" t="str">
            <v>vespernow.com</v>
          </cell>
          <cell r="G128953" t="str">
            <v>160400</v>
          </cell>
        </row>
        <row r="128954">
          <cell r="F128954" t="str">
            <v>vesselbot.com</v>
          </cell>
          <cell r="G128954" t="str">
            <v>160401</v>
          </cell>
        </row>
        <row r="128955">
          <cell r="F128955" t="str">
            <v>vessido.com</v>
          </cell>
          <cell r="G128955" t="str">
            <v>160402</v>
          </cell>
        </row>
        <row r="128956">
          <cell r="F128956" t="str">
            <v>vessla.net</v>
          </cell>
          <cell r="G128956" t="str">
            <v>160403</v>
          </cell>
        </row>
        <row r="128957">
          <cell r="F128957" t="str">
            <v>vest.mx</v>
          </cell>
          <cell r="G128957" t="str">
            <v>160404</v>
          </cell>
        </row>
        <row r="128958">
          <cell r="F128958" t="str">
            <v>vest.technology</v>
          </cell>
          <cell r="G128958" t="str">
            <v>160405</v>
          </cell>
        </row>
        <row r="128959">
          <cell r="F128959" t="str">
            <v>vestboard.com</v>
          </cell>
          <cell r="G128959" t="str">
            <v>160406</v>
          </cell>
        </row>
        <row r="128960">
          <cell r="F128960" t="str">
            <v>vestd.com</v>
          </cell>
          <cell r="G128960" t="str">
            <v>160407</v>
          </cell>
        </row>
        <row r="128961">
          <cell r="F128961" t="str">
            <v>vestedworld.com</v>
          </cell>
          <cell r="G128961" t="str">
            <v>160408</v>
          </cell>
        </row>
        <row r="128962">
          <cell r="F128962" t="str">
            <v>vestelventures.com</v>
          </cell>
          <cell r="G128962" t="str">
            <v>160409</v>
          </cell>
        </row>
        <row r="128963">
          <cell r="F128963" t="str">
            <v>vester.io</v>
          </cell>
          <cell r="G128963" t="str">
            <v>160410</v>
          </cell>
        </row>
        <row r="128964">
          <cell r="F128964" t="str">
            <v>vestia.co</v>
          </cell>
          <cell r="G128964" t="str">
            <v>160411</v>
          </cell>
        </row>
        <row r="128965">
          <cell r="F128965" t="str">
            <v>vesticorp.com</v>
          </cell>
          <cell r="G128965" t="str">
            <v>160412</v>
          </cell>
        </row>
        <row r="128966">
          <cell r="F128966" t="str">
            <v>vestlo.com</v>
          </cell>
          <cell r="G128966" t="str">
            <v>160413</v>
          </cell>
        </row>
        <row r="128967">
          <cell r="F128967" t="str">
            <v>vestmine.com</v>
          </cell>
          <cell r="G128967" t="str">
            <v>160414</v>
          </cell>
        </row>
        <row r="128968">
          <cell r="F128968" t="str">
            <v>vesto.in</v>
          </cell>
          <cell r="G128968" t="str">
            <v>160415</v>
          </cell>
        </row>
        <row r="128969">
          <cell r="F128969" t="str">
            <v>vestquity.com</v>
          </cell>
          <cell r="G128969" t="str">
            <v>160416</v>
          </cell>
        </row>
        <row r="128970">
          <cell r="F128970" t="str">
            <v>vestvue.com</v>
          </cell>
          <cell r="G128970" t="str">
            <v>160417</v>
          </cell>
        </row>
        <row r="128971">
          <cell r="F128971" t="str">
            <v>vesys.cz</v>
          </cell>
          <cell r="G128971" t="str">
            <v>160418</v>
          </cell>
        </row>
        <row r="128972">
          <cell r="F128972" t="str">
            <v>vetcelltherapeutics.com</v>
          </cell>
          <cell r="G128972" t="str">
            <v>160419</v>
          </cell>
        </row>
        <row r="128973">
          <cell r="F128973" t="str">
            <v>vetcommander.com</v>
          </cell>
          <cell r="G128973" t="str">
            <v>160420</v>
          </cell>
        </row>
        <row r="128974">
          <cell r="F128974" t="str">
            <v>vetement.ma</v>
          </cell>
          <cell r="G128974" t="str">
            <v>160421</v>
          </cell>
        </row>
        <row r="128975">
          <cell r="F128975" t="str">
            <v>veteraninsider.com</v>
          </cell>
          <cell r="G128975" t="str">
            <v>160422</v>
          </cell>
        </row>
        <row r="128976">
          <cell r="F128976" t="str">
            <v>veteranlaunch.org</v>
          </cell>
          <cell r="G128976" t="str">
            <v>160423</v>
          </cell>
        </row>
        <row r="128977">
          <cell r="F128977" t="str">
            <v>veteranslist.us</v>
          </cell>
          <cell r="G128977" t="str">
            <v>160424</v>
          </cell>
        </row>
        <row r="128978">
          <cell r="F128978" t="str">
            <v>veterantalentadvisors.com</v>
          </cell>
          <cell r="G128978" t="str">
            <v>160425</v>
          </cell>
        </row>
        <row r="128979">
          <cell r="F128979" t="str">
            <v>veteranwise.com</v>
          </cell>
          <cell r="G128979" t="str">
            <v>160426</v>
          </cell>
        </row>
        <row r="128980">
          <cell r="F128980" t="str">
            <v>vethics.com</v>
          </cell>
          <cell r="G128980" t="str">
            <v>160427</v>
          </cell>
        </row>
        <row r="128981">
          <cell r="F128981" t="str">
            <v>veticy.com</v>
          </cell>
          <cell r="G128981" t="str">
            <v>160428</v>
          </cell>
        </row>
        <row r="128982">
          <cell r="F128982" t="str">
            <v>vetlaunchusa.com</v>
          </cell>
          <cell r="G128982" t="str">
            <v>160429</v>
          </cell>
        </row>
        <row r="128983">
          <cell r="F128983" t="str">
            <v>vetmapp.com</v>
          </cell>
          <cell r="G128983" t="str">
            <v>160430</v>
          </cell>
        </row>
        <row r="128984">
          <cell r="F128984" t="str">
            <v>vetowl.com</v>
          </cell>
          <cell r="G128984" t="str">
            <v>160431</v>
          </cell>
        </row>
        <row r="128985">
          <cell r="F128985" t="str">
            <v>vetrounds.com</v>
          </cell>
          <cell r="G128985" t="str">
            <v>160432</v>
          </cell>
        </row>
        <row r="128986">
          <cell r="F128986" t="str">
            <v>vets.co.za</v>
          </cell>
          <cell r="G128986" t="str">
            <v>160433</v>
          </cell>
        </row>
        <row r="128987">
          <cell r="F128987" t="str">
            <v>vets22.com</v>
          </cell>
          <cell r="G128987" t="str">
            <v>160434</v>
          </cell>
        </row>
        <row r="128988">
          <cell r="F128988" t="str">
            <v>vetsnextstep.com</v>
          </cell>
          <cell r="G128988" t="str">
            <v>160435</v>
          </cell>
        </row>
        <row r="128989">
          <cell r="F128989" t="str">
            <v>vetstage.de</v>
          </cell>
          <cell r="G128989" t="str">
            <v>160436</v>
          </cell>
        </row>
        <row r="128990">
          <cell r="F128990" t="str">
            <v>vetsupply.com.au</v>
          </cell>
          <cell r="G128990" t="str">
            <v>160437</v>
          </cell>
        </row>
        <row r="128991">
          <cell r="F128991" t="str">
            <v>vetswhocode.io</v>
          </cell>
          <cell r="G128991" t="str">
            <v>160438</v>
          </cell>
        </row>
        <row r="128992">
          <cell r="F128992" t="str">
            <v>vett.cloud</v>
          </cell>
          <cell r="G128992" t="str">
            <v>160439</v>
          </cell>
        </row>
        <row r="128993">
          <cell r="F128993" t="str">
            <v>vettage.com</v>
          </cell>
          <cell r="G128993" t="str">
            <v>160440</v>
          </cell>
        </row>
        <row r="128994">
          <cell r="F128994" t="str">
            <v>vettd.com</v>
          </cell>
          <cell r="G128994" t="str">
            <v>160441</v>
          </cell>
        </row>
        <row r="128995">
          <cell r="F128995" t="str">
            <v>vetted.mobi</v>
          </cell>
          <cell r="G128995" t="str">
            <v>160442</v>
          </cell>
        </row>
        <row r="128996">
          <cell r="F128996" t="str">
            <v>vettedcandidate.com</v>
          </cell>
          <cell r="G128996" t="str">
            <v>160443</v>
          </cell>
        </row>
        <row r="128997">
          <cell r="F128997" t="str">
            <v>veuon.com</v>
          </cell>
          <cell r="G128997" t="str">
            <v>160444</v>
          </cell>
        </row>
        <row r="128998">
          <cell r="F128998" t="str">
            <v>vevende.com</v>
          </cell>
          <cell r="G128998" t="str">
            <v>160445</v>
          </cell>
        </row>
        <row r="128999">
          <cell r="F128999" t="str">
            <v>vevs.com</v>
          </cell>
          <cell r="G128999" t="str">
            <v>160446</v>
          </cell>
        </row>
        <row r="129000">
          <cell r="F129000" t="str">
            <v>vexbook.com</v>
          </cell>
          <cell r="G129000" t="str">
            <v>160447</v>
          </cell>
        </row>
        <row r="129001">
          <cell r="F129001" t="str">
            <v>veylinx.com</v>
          </cell>
          <cell r="G129001" t="str">
            <v>160448</v>
          </cell>
        </row>
        <row r="129002">
          <cell r="F129002" t="str">
            <v>veyo.com</v>
          </cell>
          <cell r="G129002" t="str">
            <v>160449</v>
          </cell>
        </row>
        <row r="129003">
          <cell r="F129003" t="str">
            <v>veyopartners.com</v>
          </cell>
          <cell r="G129003" t="str">
            <v>160450</v>
          </cell>
        </row>
        <row r="129004">
          <cell r="F129004" t="str">
            <v>vez.io</v>
          </cell>
          <cell r="G129004" t="str">
            <v>160451</v>
          </cell>
        </row>
        <row r="129005">
          <cell r="F129005" t="str">
            <v>vezo.me</v>
          </cell>
          <cell r="G129005" t="str">
            <v>160452</v>
          </cell>
        </row>
        <row r="129006">
          <cell r="F129006" t="str">
            <v>vezt.co</v>
          </cell>
          <cell r="G129006" t="str">
            <v>160453</v>
          </cell>
        </row>
        <row r="129007">
          <cell r="F129007" t="str">
            <v>vf-interiors.com</v>
          </cell>
          <cell r="G129007" t="str">
            <v>160454</v>
          </cell>
        </row>
        <row r="129008">
          <cell r="F129008" t="str">
            <v>vfd</v>
          </cell>
          <cell r="G129008" t="str">
            <v>160455</v>
          </cell>
        </row>
        <row r="129009">
          <cell r="F129009" t="str">
            <v>vfeed.io</v>
          </cell>
          <cell r="G129009" t="str">
            <v>160456</v>
          </cell>
        </row>
        <row r="129010">
          <cell r="F129010" t="str">
            <v>vfo-group.com</v>
          </cell>
          <cell r="G129010" t="str">
            <v>160457</v>
          </cell>
        </row>
        <row r="129011">
          <cell r="F129011" t="str">
            <v>vglances.com</v>
          </cell>
          <cell r="G129011" t="str">
            <v>160458</v>
          </cell>
        </row>
        <row r="129012">
          <cell r="F129012" t="str">
            <v>vglobalinc.com</v>
          </cell>
          <cell r="G129012" t="str">
            <v>160459</v>
          </cell>
        </row>
        <row r="129013">
          <cell r="F129013" t="str">
            <v>vguide.co</v>
          </cell>
          <cell r="G129013" t="str">
            <v>160460</v>
          </cell>
        </row>
        <row r="129014">
          <cell r="F129014" t="str">
            <v>vhap.co</v>
          </cell>
          <cell r="G129014" t="str">
            <v>160461</v>
          </cell>
        </row>
        <row r="129015">
          <cell r="F129015" t="str">
            <v>vhib.fr</v>
          </cell>
          <cell r="G129015" t="str">
            <v>160462</v>
          </cell>
        </row>
        <row r="129016">
          <cell r="F129016" t="str">
            <v>vhista.com</v>
          </cell>
          <cell r="G129016" t="str">
            <v>160463</v>
          </cell>
        </row>
        <row r="129017">
          <cell r="F129017" t="str">
            <v>vhornet.com</v>
          </cell>
          <cell r="G129017" t="str">
            <v>160464</v>
          </cell>
        </row>
        <row r="129018">
          <cell r="F129018" t="str">
            <v>vhrssaas.com</v>
          </cell>
          <cell r="G129018" t="str">
            <v>160465</v>
          </cell>
        </row>
        <row r="129019">
          <cell r="F129019" t="str">
            <v>vhsclouds.com</v>
          </cell>
          <cell r="G129019" t="str">
            <v>160466</v>
          </cell>
        </row>
        <row r="129020">
          <cell r="F129020" t="str">
            <v>vhstodvdnow.com</v>
          </cell>
          <cell r="G129020" t="str">
            <v>160467</v>
          </cell>
        </row>
        <row r="129021">
          <cell r="F129021" t="str">
            <v>vi-tools.com</v>
          </cell>
          <cell r="G129021" t="str">
            <v>160468</v>
          </cell>
        </row>
        <row r="129022">
          <cell r="F129022" t="str">
            <v>viabl.com</v>
          </cell>
          <cell r="G129022" t="str">
            <v>160469</v>
          </cell>
        </row>
        <row r="129023">
          <cell r="F129023" t="str">
            <v>viable.is</v>
          </cell>
          <cell r="G129023" t="str">
            <v>160470</v>
          </cell>
        </row>
        <row r="129024">
          <cell r="F129024" t="str">
            <v>viablereport.com</v>
          </cell>
          <cell r="G129024" t="str">
            <v>160471</v>
          </cell>
        </row>
        <row r="129025">
          <cell r="F129025" t="str">
            <v>viabletype.com</v>
          </cell>
          <cell r="G129025" t="str">
            <v>160472</v>
          </cell>
        </row>
        <row r="129026">
          <cell r="F129026" t="str">
            <v>viaexperience.com</v>
          </cell>
          <cell r="G129026" t="str">
            <v>160473</v>
          </cell>
        </row>
        <row r="129027">
          <cell r="F129027" t="str">
            <v>viageminc.com</v>
          </cell>
          <cell r="G129027" t="str">
            <v>160474</v>
          </cell>
        </row>
        <row r="129028">
          <cell r="F129028" t="str">
            <v>viagoood.com</v>
          </cell>
          <cell r="G129028" t="str">
            <v>160475</v>
          </cell>
        </row>
        <row r="129029">
          <cell r="F129029" t="str">
            <v>viainvest.com</v>
          </cell>
          <cell r="G129029" t="str">
            <v>160476</v>
          </cell>
        </row>
        <row r="129030">
          <cell r="F129030" t="str">
            <v>viajes.com</v>
          </cell>
          <cell r="G129030" t="str">
            <v>160477</v>
          </cell>
        </row>
        <row r="129031">
          <cell r="F129031" t="str">
            <v>viajo.city</v>
          </cell>
          <cell r="G129031" t="str">
            <v>160478</v>
          </cell>
        </row>
        <row r="129032">
          <cell r="F129032" t="str">
            <v>vialogue.de</v>
          </cell>
          <cell r="G129032" t="str">
            <v>160479</v>
          </cell>
        </row>
        <row r="129033">
          <cell r="F129033" t="str">
            <v>viamoro.com</v>
          </cell>
          <cell r="G129033" t="str">
            <v>160480</v>
          </cell>
        </row>
        <row r="129034">
          <cell r="F129034" t="str">
            <v>viamour.com</v>
          </cell>
          <cell r="G129034" t="str">
            <v>160481</v>
          </cell>
        </row>
        <row r="129035">
          <cell r="F129035" t="str">
            <v>viaopt.com</v>
          </cell>
          <cell r="G129035" t="str">
            <v>160482</v>
          </cell>
        </row>
        <row r="129036">
          <cell r="F129036" t="str">
            <v>viascorp.com</v>
          </cell>
          <cell r="G129036" t="str">
            <v>160483</v>
          </cell>
        </row>
        <row r="129037">
          <cell r="F129037" t="str">
            <v>viasgroups.com</v>
          </cell>
          <cell r="G129037" t="str">
            <v>160484</v>
          </cell>
        </row>
        <row r="129038">
          <cell r="F129038" t="str">
            <v>viasyndicate.com</v>
          </cell>
          <cell r="G129038" t="str">
            <v>160485</v>
          </cell>
        </row>
        <row r="129039">
          <cell r="F129039" t="str">
            <v>viatopcoupons.com</v>
          </cell>
          <cell r="G129039" t="str">
            <v>160486</v>
          </cell>
        </row>
        <row r="129040">
          <cell r="F129040" t="str">
            <v>vib.in</v>
          </cell>
          <cell r="G129040" t="str">
            <v>160487</v>
          </cell>
        </row>
        <row r="129041">
          <cell r="F129041" t="str">
            <v>vibeapp.co</v>
          </cell>
          <cell r="G129041" t="str">
            <v>160488</v>
          </cell>
        </row>
        <row r="129042">
          <cell r="F129042" t="str">
            <v>vibecampo.com</v>
          </cell>
          <cell r="G129042" t="str">
            <v>160489</v>
          </cell>
        </row>
        <row r="129043">
          <cell r="F129043" t="str">
            <v>vibecatch.com</v>
          </cell>
          <cell r="G129043" t="str">
            <v>160490</v>
          </cell>
        </row>
        <row r="129044">
          <cell r="F129044" t="str">
            <v>vibendo.com</v>
          </cell>
          <cell r="G129044" t="str">
            <v>160491</v>
          </cell>
        </row>
        <row r="129045">
          <cell r="F129045" t="str">
            <v>vibeoo.com</v>
          </cell>
          <cell r="G129045" t="str">
            <v>160492</v>
          </cell>
        </row>
        <row r="129046">
          <cell r="F129046" t="str">
            <v>vibeosys.com</v>
          </cell>
          <cell r="G129046" t="str">
            <v>160493</v>
          </cell>
        </row>
        <row r="129047">
          <cell r="F129047" t="str">
            <v>vibidsoft.com</v>
          </cell>
          <cell r="G129047" t="str">
            <v>160494</v>
          </cell>
        </row>
        <row r="129048">
          <cell r="F129048" t="str">
            <v>vibing.me</v>
          </cell>
          <cell r="G129048" t="str">
            <v>160495</v>
          </cell>
        </row>
        <row r="129049">
          <cell r="F129049" t="str">
            <v>vibons.com</v>
          </cell>
          <cell r="G129049" t="str">
            <v>160496</v>
          </cell>
        </row>
        <row r="129050">
          <cell r="F129050" t="str">
            <v>vibosity.com</v>
          </cell>
          <cell r="G129050" t="str">
            <v>160497</v>
          </cell>
        </row>
        <row r="129051">
          <cell r="F129051" t="str">
            <v>vibrantmindstech.com</v>
          </cell>
          <cell r="G129051" t="str">
            <v>160498</v>
          </cell>
        </row>
        <row r="129052">
          <cell r="F129052" t="str">
            <v>vibrantpros.com</v>
          </cell>
          <cell r="G129052" t="str">
            <v>160499</v>
          </cell>
        </row>
        <row r="129053">
          <cell r="F129053" t="str">
            <v>vibrantworkapp.com</v>
          </cell>
          <cell r="G129053" t="str">
            <v>160500</v>
          </cell>
        </row>
        <row r="129054">
          <cell r="F129054" t="str">
            <v>vibronixinc.com</v>
          </cell>
          <cell r="G129054" t="str">
            <v>160501</v>
          </cell>
        </row>
        <row r="129055">
          <cell r="F129055" t="str">
            <v>vicancy.com</v>
          </cell>
          <cell r="G129055" t="str">
            <v>160502</v>
          </cell>
        </row>
        <row r="129056">
          <cell r="F129056" t="str">
            <v>vice.cool</v>
          </cell>
          <cell r="G129056" t="str">
            <v>160503</v>
          </cell>
        </row>
        <row r="129057">
          <cell r="F129057" t="str">
            <v>vicemode.com</v>
          </cell>
          <cell r="G129057" t="str">
            <v>160504</v>
          </cell>
        </row>
        <row r="129058">
          <cell r="F129058" t="str">
            <v>vicinity.marketing</v>
          </cell>
          <cell r="G129058" t="str">
            <v>160505</v>
          </cell>
        </row>
        <row r="129059">
          <cell r="F129059" t="str">
            <v>vicinitycommerce.com</v>
          </cell>
          <cell r="G129059" t="str">
            <v>160506</v>
          </cell>
        </row>
        <row r="129060">
          <cell r="F129060" t="str">
            <v>vicinityhealth.com</v>
          </cell>
          <cell r="G129060" t="str">
            <v>160507</v>
          </cell>
        </row>
        <row r="129061">
          <cell r="F129061" t="str">
            <v>vicker.org</v>
          </cell>
          <cell r="G129061" t="str">
            <v>160508</v>
          </cell>
        </row>
        <row r="129062">
          <cell r="F129062" t="str">
            <v>vickydress.ch</v>
          </cell>
          <cell r="G129062" t="str">
            <v>160509</v>
          </cell>
        </row>
        <row r="129063">
          <cell r="F129063" t="str">
            <v>vickyvirtual.com</v>
          </cell>
          <cell r="G129063" t="str">
            <v>160510</v>
          </cell>
        </row>
        <row r="129064">
          <cell r="F129064" t="str">
            <v>viconcept.net</v>
          </cell>
          <cell r="G129064" t="str">
            <v>160511</v>
          </cell>
        </row>
        <row r="129065">
          <cell r="F129065" t="str">
            <v>vicorpteknoloji.com</v>
          </cell>
          <cell r="G129065" t="str">
            <v>160512</v>
          </cell>
        </row>
        <row r="129066">
          <cell r="F129066" t="str">
            <v>victeris.com</v>
          </cell>
          <cell r="G129066" t="str">
            <v>160513</v>
          </cell>
        </row>
        <row r="129067">
          <cell r="F129067" t="str">
            <v>victorandleap.com</v>
          </cell>
          <cell r="G129067" t="str">
            <v>160514</v>
          </cell>
        </row>
        <row r="129068">
          <cell r="F129068" t="str">
            <v>victorapp.io</v>
          </cell>
          <cell r="G129068" t="str">
            <v>160515</v>
          </cell>
        </row>
        <row r="129069">
          <cell r="F129069" t="str">
            <v>victoriaglobal.co</v>
          </cell>
          <cell r="G129069" t="str">
            <v>160516</v>
          </cell>
        </row>
        <row r="129070">
          <cell r="F129070" t="str">
            <v>victoriaswebmarketing.com</v>
          </cell>
          <cell r="G129070" t="str">
            <v>160517</v>
          </cell>
        </row>
        <row r="129071">
          <cell r="F129071" t="str">
            <v>victoriatlc.com</v>
          </cell>
          <cell r="G129071" t="str">
            <v>160518</v>
          </cell>
        </row>
        <row r="129072">
          <cell r="F129072" t="str">
            <v>victorphone.com</v>
          </cell>
          <cell r="G129072" t="str">
            <v>160519</v>
          </cell>
        </row>
        <row r="129073">
          <cell r="F129073" t="str">
            <v>victorylap.co</v>
          </cell>
          <cell r="G129073" t="str">
            <v>160520</v>
          </cell>
        </row>
        <row r="129074">
          <cell r="F129074" t="str">
            <v>victoryriot.com</v>
          </cell>
          <cell r="G129074" t="str">
            <v>160521</v>
          </cell>
        </row>
        <row r="129075">
          <cell r="F129075" t="str">
            <v>victus.gg</v>
          </cell>
          <cell r="G129075" t="str">
            <v>160522</v>
          </cell>
        </row>
        <row r="129076">
          <cell r="F129076" t="str">
            <v>vid.space</v>
          </cell>
          <cell r="G129076" t="str">
            <v>160523</v>
          </cell>
        </row>
        <row r="129077">
          <cell r="F129077" t="str">
            <v>vidaan.com</v>
          </cell>
          <cell r="G129077" t="str">
            <v>160524</v>
          </cell>
        </row>
        <row r="129078">
          <cell r="F129078" t="str">
            <v>vidados.com</v>
          </cell>
          <cell r="G129078" t="str">
            <v>160525</v>
          </cell>
        </row>
        <row r="129079">
          <cell r="F129079" t="str">
            <v>vidaentrepreneur.com</v>
          </cell>
          <cell r="G129079" t="str">
            <v>160526</v>
          </cell>
        </row>
        <row r="129080">
          <cell r="F129080" t="str">
            <v>vidalytics.com</v>
          </cell>
          <cell r="G129080" t="str">
            <v>160527</v>
          </cell>
        </row>
        <row r="129081">
          <cell r="F129081" t="str">
            <v>vidao.com</v>
          </cell>
          <cell r="G129081" t="str">
            <v>160528</v>
          </cell>
        </row>
        <row r="129082">
          <cell r="F129082" t="str">
            <v>vidaptiv.com</v>
          </cell>
          <cell r="G129082" t="str">
            <v>160529</v>
          </cell>
        </row>
        <row r="129083">
          <cell r="F129083" t="str">
            <v>vidatechft.com</v>
          </cell>
          <cell r="G129083" t="str">
            <v>160530</v>
          </cell>
        </row>
        <row r="129084">
          <cell r="F129084" t="str">
            <v>vidbead.com</v>
          </cell>
          <cell r="G129084" t="str">
            <v>160531</v>
          </cell>
        </row>
        <row r="129085">
          <cell r="F129085" t="str">
            <v>vidbeo.com</v>
          </cell>
          <cell r="G129085" t="str">
            <v>160532</v>
          </cell>
        </row>
        <row r="129086">
          <cell r="F129086" t="str">
            <v>vidbox.company</v>
          </cell>
          <cell r="G129086" t="str">
            <v>160533</v>
          </cell>
        </row>
        <row r="129087">
          <cell r="F129087" t="str">
            <v>viddy-up.com</v>
          </cell>
          <cell r="G129087" t="str">
            <v>160534</v>
          </cell>
        </row>
        <row r="129088">
          <cell r="F129088" t="str">
            <v>videmob.com</v>
          </cell>
          <cell r="G129088" t="str">
            <v>160535</v>
          </cell>
        </row>
        <row r="129089">
          <cell r="F129089" t="str">
            <v>videmu.com</v>
          </cell>
          <cell r="G129089" t="str">
            <v>160536</v>
          </cell>
        </row>
        <row r="129090">
          <cell r="F129090" t="str">
            <v>video4sure.com</v>
          </cell>
          <cell r="G129090" t="str">
            <v>160537</v>
          </cell>
        </row>
        <row r="129091">
          <cell r="F129091" t="str">
            <v>videoagnostic.com</v>
          </cell>
          <cell r="G129091" t="str">
            <v>160538</v>
          </cell>
        </row>
        <row r="129092">
          <cell r="F129092" t="str">
            <v>videobase.ie</v>
          </cell>
          <cell r="G129092" t="str">
            <v>160539</v>
          </cell>
        </row>
        <row r="129093">
          <cell r="F129093" t="str">
            <v>videobot.tv</v>
          </cell>
          <cell r="G129093" t="str">
            <v>160540</v>
          </cell>
        </row>
        <row r="129094">
          <cell r="F129094" t="str">
            <v>videocloudmanager.com</v>
          </cell>
          <cell r="G129094" t="str">
            <v>160541</v>
          </cell>
        </row>
        <row r="129095">
          <cell r="F129095" t="str">
            <v>videodoc.ie</v>
          </cell>
          <cell r="G129095" t="str">
            <v>160542</v>
          </cell>
        </row>
        <row r="129096">
          <cell r="F129096" t="str">
            <v>videodolmetschen.com</v>
          </cell>
          <cell r="G129096" t="str">
            <v>160543</v>
          </cell>
        </row>
        <row r="129097">
          <cell r="F129097" t="str">
            <v>videoengager.com</v>
          </cell>
          <cell r="G129097" t="str">
            <v>160544</v>
          </cell>
        </row>
        <row r="129098">
          <cell r="F129098" t="str">
            <v>videoflare.com</v>
          </cell>
          <cell r="G129098" t="str">
            <v>160545</v>
          </cell>
        </row>
        <row r="129099">
          <cell r="F129099" t="str">
            <v>videoincube.com</v>
          </cell>
          <cell r="G129099" t="str">
            <v>160546</v>
          </cell>
        </row>
        <row r="129100">
          <cell r="F129100" t="str">
            <v>videojam.tv</v>
          </cell>
          <cell r="G129100" t="str">
            <v>160547</v>
          </cell>
        </row>
        <row r="129101">
          <cell r="F129101" t="str">
            <v>videokapsula.com</v>
          </cell>
          <cell r="G129101" t="str">
            <v>160548</v>
          </cell>
        </row>
        <row r="129102">
          <cell r="F129102" t="str">
            <v>videolance.com</v>
          </cell>
          <cell r="G129102" t="str">
            <v>160549</v>
          </cell>
        </row>
        <row r="129103">
          <cell r="F129103" t="str">
            <v>videona.com</v>
          </cell>
          <cell r="G129103" t="str">
            <v>160550</v>
          </cell>
        </row>
        <row r="129104">
          <cell r="F129104" t="str">
            <v>videonautas.com.br</v>
          </cell>
          <cell r="G129104" t="str">
            <v>160551</v>
          </cell>
        </row>
        <row r="129105">
          <cell r="F129105" t="str">
            <v>videoreel.com</v>
          </cell>
          <cell r="G129105" t="str">
            <v>160552</v>
          </cell>
        </row>
        <row r="129106">
          <cell r="F129106" t="str">
            <v>videoreviewlabs.com</v>
          </cell>
          <cell r="G129106" t="str">
            <v>160553</v>
          </cell>
        </row>
        <row r="129107">
          <cell r="F129107" t="str">
            <v>videorize.com</v>
          </cell>
          <cell r="G129107" t="str">
            <v>160554</v>
          </cell>
        </row>
        <row r="129108">
          <cell r="F129108" t="str">
            <v>videosalesnetwork.com</v>
          </cell>
          <cell r="G129108" t="str">
            <v>160555</v>
          </cell>
        </row>
        <row r="129109">
          <cell r="F129109" t="str">
            <v>videoslamapp.com</v>
          </cell>
          <cell r="G129109" t="str">
            <v>160556</v>
          </cell>
        </row>
        <row r="129110">
          <cell r="F129110" t="str">
            <v>videoslingshot.com</v>
          </cell>
          <cell r="G129110" t="str">
            <v>160557</v>
          </cell>
        </row>
        <row r="129111">
          <cell r="F129111" t="str">
            <v>videosolo.com</v>
          </cell>
          <cell r="G129111" t="str">
            <v>160558</v>
          </cell>
        </row>
        <row r="129112">
          <cell r="F129112" t="str">
            <v>videotoorder.com</v>
          </cell>
          <cell r="G129112" t="str">
            <v>160559</v>
          </cell>
        </row>
        <row r="129113">
          <cell r="F129113" t="str">
            <v>videovibe.co</v>
          </cell>
          <cell r="G129113" t="str">
            <v>160560</v>
          </cell>
        </row>
        <row r="129114">
          <cell r="F129114" t="str">
            <v>viderit.com</v>
          </cell>
          <cell r="G129114" t="str">
            <v>160561</v>
          </cell>
        </row>
        <row r="129115">
          <cell r="F129115" t="str">
            <v>vidernity.org</v>
          </cell>
          <cell r="G129115" t="str">
            <v>160562</v>
          </cell>
        </row>
        <row r="129116">
          <cell r="F129116" t="str">
            <v>viderum.com</v>
          </cell>
          <cell r="G129116" t="str">
            <v>160563</v>
          </cell>
        </row>
        <row r="129117">
          <cell r="F129117" t="str">
            <v>vidfit.co.uk</v>
          </cell>
          <cell r="G129117" t="str">
            <v>160564</v>
          </cell>
        </row>
        <row r="129118">
          <cell r="F129118" t="str">
            <v>vidgenx.com</v>
          </cell>
          <cell r="G129118" t="str">
            <v>160565</v>
          </cell>
        </row>
        <row r="129119">
          <cell r="F129119" t="str">
            <v>vidianmedia.com</v>
          </cell>
          <cell r="G129119" t="str">
            <v>160566</v>
          </cell>
        </row>
        <row r="129120">
          <cell r="F129120" t="str">
            <v>vidiguard.com</v>
          </cell>
          <cell r="G129120" t="str">
            <v>160567</v>
          </cell>
        </row>
        <row r="129121">
          <cell r="F129121" t="str">
            <v>vidisy.tech</v>
          </cell>
          <cell r="G129121" t="str">
            <v>160568</v>
          </cell>
        </row>
        <row r="129122">
          <cell r="F129122" t="str">
            <v>viditinc.com</v>
          </cell>
          <cell r="G129122" t="str">
            <v>160569</v>
          </cell>
        </row>
        <row r="129123">
          <cell r="F129123" t="str">
            <v>vidiumapp.com</v>
          </cell>
          <cell r="G129123" t="str">
            <v>160570</v>
          </cell>
        </row>
        <row r="129124">
          <cell r="F129124" t="str">
            <v>vidivit.com</v>
          </cell>
          <cell r="G129124" t="str">
            <v>160571</v>
          </cell>
        </row>
        <row r="129125">
          <cell r="F129125" t="str">
            <v>vidlet.com</v>
          </cell>
          <cell r="G129125" t="str">
            <v>160572</v>
          </cell>
        </row>
        <row r="129126">
          <cell r="F129126" t="str">
            <v>vidliography.com</v>
          </cell>
          <cell r="G129126" t="str">
            <v>160573</v>
          </cell>
        </row>
        <row r="129127">
          <cell r="F129127" t="str">
            <v>vidlogs.com</v>
          </cell>
          <cell r="G129127" t="str">
            <v>160574</v>
          </cell>
        </row>
        <row r="129128">
          <cell r="F129128" t="str">
            <v>vidmy.com</v>
          </cell>
          <cell r="G129128" t="str">
            <v>160575</v>
          </cell>
        </row>
        <row r="129129">
          <cell r="F129129" t="str">
            <v>vidooya.com</v>
          </cell>
          <cell r="G129129" t="str">
            <v>160576</v>
          </cell>
        </row>
        <row r="129130">
          <cell r="F129130" t="str">
            <v>vidopt.com</v>
          </cell>
          <cell r="G129130" t="str">
            <v>160577</v>
          </cell>
        </row>
        <row r="129131">
          <cell r="F129131" t="str">
            <v>vidpow.com</v>
          </cell>
          <cell r="G129131" t="str">
            <v>160578</v>
          </cell>
        </row>
        <row r="129132">
          <cell r="F129132" t="str">
            <v>vidroll.com</v>
          </cell>
          <cell r="G129132" t="str">
            <v>160579</v>
          </cell>
        </row>
        <row r="129133">
          <cell r="F129133" t="str">
            <v>viduate.com</v>
          </cell>
          <cell r="G129133" t="str">
            <v>160580</v>
          </cell>
        </row>
        <row r="129134">
          <cell r="F129134" t="str">
            <v>vidupm.com</v>
          </cell>
          <cell r="G129134" t="str">
            <v>160581</v>
          </cell>
        </row>
        <row r="129135">
          <cell r="F129135" t="str">
            <v>viduweb.com.au</v>
          </cell>
          <cell r="G129135" t="str">
            <v>160582</v>
          </cell>
        </row>
        <row r="129136">
          <cell r="F129136" t="str">
            <v>vidyaconsulting.com</v>
          </cell>
          <cell r="G129136" t="str">
            <v>160583</v>
          </cell>
        </row>
        <row r="129137">
          <cell r="F129137" t="str">
            <v>vidyozz.com</v>
          </cell>
          <cell r="G129137" t="str">
            <v>160584</v>
          </cell>
        </row>
        <row r="129138">
          <cell r="F129138" t="str">
            <v>vidzy.io</v>
          </cell>
          <cell r="G129138" t="str">
            <v>160585</v>
          </cell>
        </row>
        <row r="129139">
          <cell r="F129139" t="str">
            <v>vie.live</v>
          </cell>
          <cell r="G129139" t="str">
            <v>160586</v>
          </cell>
        </row>
        <row r="129140">
          <cell r="F129140" t="str">
            <v>viellst.com</v>
          </cell>
          <cell r="G129140" t="str">
            <v>160587</v>
          </cell>
        </row>
        <row r="129141">
          <cell r="F129141" t="str">
            <v>viemeg.com</v>
          </cell>
          <cell r="G129141" t="str">
            <v>160588</v>
          </cell>
        </row>
        <row r="129142">
          <cell r="F129142" t="str">
            <v>vieni.global</v>
          </cell>
          <cell r="G129142" t="str">
            <v>160589</v>
          </cell>
        </row>
        <row r="129143">
          <cell r="F129143" t="str">
            <v>viennaskillsmiths.at</v>
          </cell>
          <cell r="G129143" t="str">
            <v>160590</v>
          </cell>
        </row>
        <row r="129144">
          <cell r="F129144" t="str">
            <v>viera.academy</v>
          </cell>
          <cell r="G129144" t="str">
            <v>160591</v>
          </cell>
        </row>
        <row r="129145">
          <cell r="F129145" t="str">
            <v>vietnammotorbiketravel.com</v>
          </cell>
          <cell r="G129145" t="str">
            <v>160592</v>
          </cell>
        </row>
        <row r="129146">
          <cell r="F129146" t="str">
            <v>viewcolleges.com</v>
          </cell>
          <cell r="G129146" t="str">
            <v>160593</v>
          </cell>
        </row>
        <row r="129147">
          <cell r="F129147" t="str">
            <v>viewdeos.com</v>
          </cell>
          <cell r="G129147" t="str">
            <v>160594</v>
          </cell>
        </row>
        <row r="129148">
          <cell r="F129148" t="str">
            <v>viewfind.com</v>
          </cell>
          <cell r="G129148" t="str">
            <v>160595</v>
          </cell>
        </row>
        <row r="129149">
          <cell r="F129149" t="str">
            <v>viewitesports.com</v>
          </cell>
          <cell r="G129149" t="str">
            <v>160596</v>
          </cell>
        </row>
        <row r="129150">
          <cell r="F129150" t="str">
            <v>viewple.tv</v>
          </cell>
          <cell r="G129150" t="str">
            <v>160597</v>
          </cell>
        </row>
        <row r="129151">
          <cell r="F129151" t="str">
            <v>viewport-tech.com</v>
          </cell>
          <cell r="G129151" t="str">
            <v>160598</v>
          </cell>
        </row>
        <row r="129152">
          <cell r="F129152" t="str">
            <v>viewspot.co</v>
          </cell>
          <cell r="G129152" t="str">
            <v>160599</v>
          </cell>
        </row>
        <row r="129153">
          <cell r="F129153" t="str">
            <v>viewstorm.com</v>
          </cell>
          <cell r="G129153" t="str">
            <v>160600</v>
          </cell>
        </row>
        <row r="129154">
          <cell r="F129154" t="str">
            <v>viewtru.com</v>
          </cell>
          <cell r="G129154" t="str">
            <v>160601</v>
          </cell>
        </row>
        <row r="129155">
          <cell r="F129155" t="str">
            <v>viewx.co</v>
          </cell>
          <cell r="G129155" t="str">
            <v>160602</v>
          </cell>
        </row>
        <row r="129156">
          <cell r="F129156" t="str">
            <v>viextreme.com</v>
          </cell>
          <cell r="G129156" t="str">
            <v>160603</v>
          </cell>
        </row>
        <row r="129157">
          <cell r="F129157" t="str">
            <v>viezec.com</v>
          </cell>
          <cell r="G129157" t="str">
            <v>160604</v>
          </cell>
        </row>
        <row r="129158">
          <cell r="F129158" t="str">
            <v>vigilantaerospace.com</v>
          </cell>
          <cell r="G129158" t="str">
            <v>160605</v>
          </cell>
        </row>
        <row r="129159">
          <cell r="F129159" t="str">
            <v>viia.me</v>
          </cell>
          <cell r="G129159" t="str">
            <v>160606</v>
          </cell>
        </row>
        <row r="129160">
          <cell r="F129160" t="str">
            <v>viidou.co.uk</v>
          </cell>
          <cell r="G129160" t="str">
            <v>160607</v>
          </cell>
        </row>
        <row r="129161">
          <cell r="F129161" t="str">
            <v>vijaymishra964.com</v>
          </cell>
          <cell r="G129161" t="str">
            <v>160608</v>
          </cell>
        </row>
        <row r="129162">
          <cell r="F129162" t="str">
            <v>vijethagrocer.com</v>
          </cell>
          <cell r="G129162" t="str">
            <v>160609</v>
          </cell>
        </row>
        <row r="129163">
          <cell r="F129163" t="str">
            <v>vikasa.me</v>
          </cell>
          <cell r="G129163" t="str">
            <v>160610</v>
          </cell>
        </row>
        <row r="129164">
          <cell r="F129164" t="str">
            <v>vikasincinerator.com</v>
          </cell>
          <cell r="G129164" t="str">
            <v>160611</v>
          </cell>
        </row>
        <row r="129165">
          <cell r="F129165" t="str">
            <v>vikingfair.com</v>
          </cell>
          <cell r="G129165" t="str">
            <v>160612</v>
          </cell>
        </row>
        <row r="129166">
          <cell r="F129166" t="str">
            <v>vikingshaveclub.com</v>
          </cell>
          <cell r="G129166" t="str">
            <v>160613</v>
          </cell>
        </row>
        <row r="129167">
          <cell r="F129167" t="str">
            <v>vikuhelp.com</v>
          </cell>
          <cell r="G129167" t="str">
            <v>160614</v>
          </cell>
        </row>
        <row r="129168">
          <cell r="F129168" t="str">
            <v>vildnordisknatur.com</v>
          </cell>
          <cell r="G129168" t="str">
            <v>160615</v>
          </cell>
        </row>
        <row r="129169">
          <cell r="F129169" t="str">
            <v>vilina.in</v>
          </cell>
          <cell r="G129169" t="str">
            <v>160616</v>
          </cell>
        </row>
        <row r="129170">
          <cell r="F129170" t="str">
            <v>vilive.co</v>
          </cell>
          <cell r="G129170" t="str">
            <v>160617</v>
          </cell>
        </row>
        <row r="129171">
          <cell r="F129171" t="str">
            <v>villacarte.com</v>
          </cell>
          <cell r="G129171" t="str">
            <v>160618</v>
          </cell>
        </row>
        <row r="129172">
          <cell r="F129172" t="str">
            <v>village.fm</v>
          </cell>
          <cell r="G129172" t="str">
            <v>160619</v>
          </cell>
        </row>
        <row r="129173">
          <cell r="F129173" t="str">
            <v>villageapp.com</v>
          </cell>
          <cell r="G129173" t="str">
            <v>160620</v>
          </cell>
        </row>
        <row r="129174">
          <cell r="F129174" t="str">
            <v>villagemessenger.co</v>
          </cell>
          <cell r="G129174" t="str">
            <v>160621</v>
          </cell>
        </row>
        <row r="129175">
          <cell r="F129175" t="str">
            <v>villageorganics.in</v>
          </cell>
          <cell r="G129175" t="str">
            <v>160622</v>
          </cell>
        </row>
        <row r="129176">
          <cell r="F129176" t="str">
            <v>villageparents.co</v>
          </cell>
          <cell r="G129176" t="str">
            <v>160623</v>
          </cell>
        </row>
        <row r="129177">
          <cell r="F129177" t="str">
            <v>villagram.com</v>
          </cell>
          <cell r="G129177" t="str">
            <v>160624</v>
          </cell>
        </row>
        <row r="129178">
          <cell r="F129178" t="str">
            <v>villatoolbox.com</v>
          </cell>
          <cell r="G129178" t="str">
            <v>160625</v>
          </cell>
        </row>
        <row r="129179">
          <cell r="F129179" t="str">
            <v>villaway.com</v>
          </cell>
          <cell r="G129179" t="str">
            <v>160626</v>
          </cell>
        </row>
        <row r="129180">
          <cell r="F129180" t="str">
            <v>villca.com</v>
          </cell>
          <cell r="G129180" t="str">
            <v>160627</v>
          </cell>
        </row>
        <row r="129181">
          <cell r="F129181" t="str">
            <v>villepropre.com</v>
          </cell>
          <cell r="G129181" t="str">
            <v>160628</v>
          </cell>
        </row>
        <row r="129182">
          <cell r="F129182" t="str">
            <v>villiersjets.com</v>
          </cell>
          <cell r="G129182" t="str">
            <v>160629</v>
          </cell>
        </row>
        <row r="129183">
          <cell r="F129183" t="str">
            <v>villosophy.com</v>
          </cell>
          <cell r="G129183" t="str">
            <v>160630</v>
          </cell>
        </row>
        <row r="129184">
          <cell r="F129184" t="str">
            <v>villy.co</v>
          </cell>
          <cell r="G129184" t="str">
            <v>160631</v>
          </cell>
        </row>
        <row r="129185">
          <cell r="F129185" t="str">
            <v>vilniustechpark.com</v>
          </cell>
          <cell r="G129185" t="str">
            <v>160632</v>
          </cell>
        </row>
        <row r="129186">
          <cell r="F129186" t="str">
            <v>viloud.tv</v>
          </cell>
          <cell r="G129186" t="str">
            <v>160633</v>
          </cell>
        </row>
        <row r="129187">
          <cell r="F129187" t="str">
            <v>vima.co</v>
          </cell>
          <cell r="G129187" t="str">
            <v>160634</v>
          </cell>
        </row>
        <row r="129188">
          <cell r="F129188" t="str">
            <v>vimana.global</v>
          </cell>
          <cell r="G129188" t="str">
            <v>160635</v>
          </cell>
        </row>
        <row r="129189">
          <cell r="F129189" t="str">
            <v>vimbrim.com</v>
          </cell>
          <cell r="G129189" t="str">
            <v>160636</v>
          </cell>
        </row>
        <row r="129190">
          <cell r="F129190" t="str">
            <v>vimelabs.com</v>
          </cell>
          <cell r="G129190" t="str">
            <v>160637</v>
          </cell>
        </row>
        <row r="129191">
          <cell r="F129191" t="str">
            <v>vimenu.co</v>
          </cell>
          <cell r="G129191" t="str">
            <v>160638</v>
          </cell>
        </row>
        <row r="129192">
          <cell r="F129192" t="str">
            <v>vimiti.com</v>
          </cell>
          <cell r="G129192" t="str">
            <v>160639</v>
          </cell>
        </row>
        <row r="129193">
          <cell r="F129193" t="str">
            <v>vimkos.com</v>
          </cell>
          <cell r="G129193" t="str">
            <v>160640</v>
          </cell>
        </row>
        <row r="129194">
          <cell r="F129194" t="str">
            <v>vinahost.vn</v>
          </cell>
          <cell r="G129194" t="str">
            <v>160641</v>
          </cell>
        </row>
        <row r="129195">
          <cell r="F129195" t="str">
            <v>vinaliatech.com</v>
          </cell>
          <cell r="G129195" t="str">
            <v>160642</v>
          </cell>
        </row>
        <row r="129196">
          <cell r="F129196" t="str">
            <v>vinamoney.vn</v>
          </cell>
          <cell r="G129196" t="str">
            <v>160643</v>
          </cell>
        </row>
        <row r="129197">
          <cell r="F129197" t="str">
            <v>vincahotels.com</v>
          </cell>
          <cell r="G129197" t="str">
            <v>160644</v>
          </cell>
        </row>
        <row r="129198">
          <cell r="F129198" t="str">
            <v>vincentdevaud.com</v>
          </cell>
          <cell r="G129198" t="str">
            <v>160645</v>
          </cell>
        </row>
        <row r="129199">
          <cell r="F129199" t="str">
            <v>vincerocollective.com</v>
          </cell>
          <cell r="G129199" t="str">
            <v>160646</v>
          </cell>
        </row>
        <row r="129200">
          <cell r="F129200" t="str">
            <v>vincitmedia.com</v>
          </cell>
          <cell r="G129200" t="str">
            <v>160647</v>
          </cell>
        </row>
        <row r="129201">
          <cell r="F129201" t="str">
            <v>vincowallets.com</v>
          </cell>
          <cell r="G129201" t="str">
            <v>160648</v>
          </cell>
        </row>
        <row r="129202">
          <cell r="F129202" t="str">
            <v>vindormusic.com</v>
          </cell>
          <cell r="G129202" t="str">
            <v>160649</v>
          </cell>
        </row>
        <row r="129203">
          <cell r="F129203" t="str">
            <v>vindoshop.com</v>
          </cell>
          <cell r="G129203" t="str">
            <v>160650</v>
          </cell>
        </row>
        <row r="129204">
          <cell r="F129204" t="str">
            <v>vineconcepts.com</v>
          </cell>
          <cell r="G129204" t="str">
            <v>160651</v>
          </cell>
        </row>
        <row r="129205">
          <cell r="F129205" t="str">
            <v>vinehurst.com</v>
          </cell>
          <cell r="G129205" t="str">
            <v>160652</v>
          </cell>
        </row>
        <row r="129206">
          <cell r="F129206" t="str">
            <v>vinerangers.com</v>
          </cell>
          <cell r="G129206" t="str">
            <v>160653</v>
          </cell>
        </row>
        <row r="129207">
          <cell r="F129207" t="str">
            <v>vinesgag.com</v>
          </cell>
          <cell r="G129207" t="str">
            <v>160654</v>
          </cell>
        </row>
        <row r="129208">
          <cell r="F129208" t="str">
            <v>vinformax.com</v>
          </cell>
          <cell r="G129208" t="str">
            <v>160655</v>
          </cell>
        </row>
        <row r="129209">
          <cell r="F129209" t="str">
            <v>vinha.co.uk</v>
          </cell>
          <cell r="G129209" t="str">
            <v>160656</v>
          </cell>
        </row>
        <row r="129210">
          <cell r="F129210" t="str">
            <v>vinkoadv.com</v>
          </cell>
          <cell r="G129210" t="str">
            <v>160657</v>
          </cell>
        </row>
        <row r="129211">
          <cell r="F129211" t="str">
            <v>vinoa.co.uk</v>
          </cell>
          <cell r="G129211" t="str">
            <v>160658</v>
          </cell>
        </row>
        <row r="129212">
          <cell r="F129212" t="str">
            <v>vinoby.com</v>
          </cell>
          <cell r="G129212" t="str">
            <v>160659</v>
          </cell>
        </row>
        <row r="129213">
          <cell r="F129213" t="str">
            <v>vinobyvana.com</v>
          </cell>
          <cell r="G129213" t="str">
            <v>160660</v>
          </cell>
        </row>
        <row r="129214">
          <cell r="F129214" t="str">
            <v>vinro.ie</v>
          </cell>
          <cell r="G129214" t="str">
            <v>160661</v>
          </cell>
        </row>
        <row r="129215">
          <cell r="F129215" t="str">
            <v>vintagenation.in</v>
          </cell>
          <cell r="G129215" t="str">
            <v>160662</v>
          </cell>
        </row>
        <row r="129216">
          <cell r="F129216" t="str">
            <v>vinterv.com</v>
          </cell>
          <cell r="G129216" t="str">
            <v>160663</v>
          </cell>
        </row>
        <row r="129217">
          <cell r="F129217" t="str">
            <v>vintrr.com</v>
          </cell>
          <cell r="G129217" t="str">
            <v>160664</v>
          </cell>
        </row>
        <row r="129218">
          <cell r="F129218" t="str">
            <v>vinumeris.com</v>
          </cell>
          <cell r="G129218" t="str">
            <v>160665</v>
          </cell>
        </row>
        <row r="129219">
          <cell r="F129219" t="str">
            <v>vinvest.com.au</v>
          </cell>
          <cell r="G129219" t="str">
            <v>160666</v>
          </cell>
        </row>
        <row r="129220">
          <cell r="F129220" t="str">
            <v>vinvibe.com</v>
          </cell>
          <cell r="G129220" t="str">
            <v>160667</v>
          </cell>
        </row>
        <row r="129221">
          <cell r="F129221" t="str">
            <v>vinwoo.com</v>
          </cell>
          <cell r="G129221" t="str">
            <v>160668</v>
          </cell>
        </row>
        <row r="129222">
          <cell r="F129222" t="str">
            <v>vinylify.com</v>
          </cell>
          <cell r="G129222" t="str">
            <v>160669</v>
          </cell>
        </row>
        <row r="129223">
          <cell r="F129223" t="str">
            <v>vinyltradingdesk.com</v>
          </cell>
          <cell r="G129223" t="str">
            <v>160670</v>
          </cell>
        </row>
        <row r="129224">
          <cell r="F129224" t="str">
            <v>violamode.com</v>
          </cell>
          <cell r="G129224" t="str">
            <v>160671</v>
          </cell>
        </row>
        <row r="129225">
          <cell r="F129225" t="str">
            <v>viomba.com</v>
          </cell>
          <cell r="G129225" t="str">
            <v>160672</v>
          </cell>
        </row>
        <row r="129226">
          <cell r="F129226" t="str">
            <v>viome.com</v>
          </cell>
          <cell r="G129226" t="str">
            <v>160673</v>
          </cell>
        </row>
        <row r="129227">
          <cell r="F129227" t="str">
            <v>viooa.com</v>
          </cell>
          <cell r="G129227" t="str">
            <v>160674</v>
          </cell>
        </row>
        <row r="129228">
          <cell r="F129228" t="str">
            <v>vip.beamremit.com</v>
          </cell>
          <cell r="G129228" t="str">
            <v>160675</v>
          </cell>
        </row>
        <row r="129229">
          <cell r="F129229" t="str">
            <v>vip.sixtyandchange.com</v>
          </cell>
          <cell r="G129229" t="str">
            <v>160676</v>
          </cell>
        </row>
        <row r="129230">
          <cell r="F129230" t="str">
            <v>vipehype.com</v>
          </cell>
          <cell r="G129230" t="str">
            <v>160677</v>
          </cell>
        </row>
        <row r="129231">
          <cell r="F129231" t="str">
            <v>vipemaildatabase.com</v>
          </cell>
          <cell r="G129231" t="str">
            <v>160678</v>
          </cell>
        </row>
        <row r="129232">
          <cell r="F129232" t="str">
            <v>viper.com</v>
          </cell>
          <cell r="G129232" t="str">
            <v>160679</v>
          </cell>
        </row>
        <row r="129233">
          <cell r="F129233" t="str">
            <v>viperapp.co</v>
          </cell>
          <cell r="G129233" t="str">
            <v>160680</v>
          </cell>
        </row>
        <row r="129234">
          <cell r="F129234" t="str">
            <v>viphibian.com</v>
          </cell>
          <cell r="G129234" t="str">
            <v>160681</v>
          </cell>
        </row>
        <row r="129235">
          <cell r="F129235" t="str">
            <v>vipicash.no</v>
          </cell>
          <cell r="G129235" t="str">
            <v>160682</v>
          </cell>
        </row>
        <row r="129236">
          <cell r="F129236" t="str">
            <v>viplexmedia.com</v>
          </cell>
          <cell r="G129236" t="str">
            <v>160683</v>
          </cell>
        </row>
        <row r="129237">
          <cell r="F129237" t="str">
            <v>viplypass.com</v>
          </cell>
          <cell r="G129237" t="str">
            <v>160684</v>
          </cell>
        </row>
        <row r="129238">
          <cell r="F129238" t="str">
            <v>vipr.xyz</v>
          </cell>
          <cell r="G129238" t="str">
            <v>160685</v>
          </cell>
        </row>
        <row r="129239">
          <cell r="F129239" t="str">
            <v>viprabusiness.com</v>
          </cell>
          <cell r="G129239" t="str">
            <v>160686</v>
          </cell>
        </row>
        <row r="129240">
          <cell r="F129240" t="str">
            <v>viprewards.com.my</v>
          </cell>
          <cell r="G129240" t="str">
            <v>160687</v>
          </cell>
        </row>
        <row r="129241">
          <cell r="F129241" t="str">
            <v>viraghmicrosystems.com</v>
          </cell>
          <cell r="G129241" t="str">
            <v>160688</v>
          </cell>
        </row>
        <row r="129242">
          <cell r="F129242" t="str">
            <v>viral.net</v>
          </cell>
          <cell r="G129242" t="str">
            <v>160689</v>
          </cell>
        </row>
        <row r="129243">
          <cell r="F129243" t="str">
            <v>viralbro.com</v>
          </cell>
          <cell r="G129243" t="str">
            <v>160690</v>
          </cell>
        </row>
        <row r="129244">
          <cell r="F129244" t="str">
            <v>viralconnect.io</v>
          </cell>
          <cell r="G129244" t="str">
            <v>160691</v>
          </cell>
        </row>
        <row r="129245">
          <cell r="F129245" t="str">
            <v>viralcrunch.com</v>
          </cell>
          <cell r="G129245" t="str">
            <v>160692</v>
          </cell>
        </row>
        <row r="129246">
          <cell r="F129246" t="str">
            <v>viralfbmarketing.com</v>
          </cell>
          <cell r="G129246" t="str">
            <v>160693</v>
          </cell>
        </row>
        <row r="129247">
          <cell r="F129247" t="str">
            <v>viralfission.com</v>
          </cell>
          <cell r="G129247" t="str">
            <v>160694</v>
          </cell>
        </row>
        <row r="129248">
          <cell r="F129248" t="str">
            <v>viralideasmarketing.com</v>
          </cell>
          <cell r="G129248" t="str">
            <v>160695</v>
          </cell>
        </row>
        <row r="129249">
          <cell r="F129249" t="str">
            <v>viralm.tv</v>
          </cell>
          <cell r="G129249" t="str">
            <v>160696</v>
          </cell>
        </row>
        <row r="129250">
          <cell r="F129250" t="str">
            <v>viralmeme.us</v>
          </cell>
          <cell r="G129250" t="str">
            <v>160697</v>
          </cell>
        </row>
        <row r="129251">
          <cell r="F129251" t="str">
            <v>viralselect.com</v>
          </cell>
          <cell r="G129251" t="str">
            <v>160698</v>
          </cell>
        </row>
        <row r="129252">
          <cell r="F129252" t="str">
            <v>viraltalent.com</v>
          </cell>
          <cell r="G129252" t="str">
            <v>160699</v>
          </cell>
        </row>
        <row r="129253">
          <cell r="F129253" t="str">
            <v>viralthread.com</v>
          </cell>
          <cell r="G129253" t="str">
            <v>160700</v>
          </cell>
        </row>
        <row r="129254">
          <cell r="F129254" t="str">
            <v>viraltrics.com</v>
          </cell>
          <cell r="G129254" t="str">
            <v>160701</v>
          </cell>
        </row>
        <row r="129255">
          <cell r="F129255" t="str">
            <v>viralupstage.com</v>
          </cell>
          <cell r="G129255" t="str">
            <v>160702</v>
          </cell>
        </row>
        <row r="129256">
          <cell r="F129256" t="str">
            <v>viralyze.ca</v>
          </cell>
          <cell r="G129256" t="str">
            <v>160703</v>
          </cell>
        </row>
        <row r="129257">
          <cell r="F129257" t="str">
            <v>virao.de</v>
          </cell>
          <cell r="G129257" t="str">
            <v>160704</v>
          </cell>
        </row>
        <row r="129258">
          <cell r="F129258" t="str">
            <v>viratawatches.com</v>
          </cell>
          <cell r="G129258" t="str">
            <v>160705</v>
          </cell>
        </row>
        <row r="129259">
          <cell r="F129259" t="str">
            <v>viratel.in</v>
          </cell>
          <cell r="G129259" t="str">
            <v>160706</v>
          </cell>
        </row>
        <row r="129260">
          <cell r="F129260" t="str">
            <v>viravira.co</v>
          </cell>
          <cell r="G129260" t="str">
            <v>160707</v>
          </cell>
        </row>
        <row r="129261">
          <cell r="F129261" t="str">
            <v>vire.co</v>
          </cell>
          <cell r="G129261" t="str">
            <v>160708</v>
          </cell>
        </row>
        <row r="129262">
          <cell r="F129262" t="str">
            <v>vireef.com</v>
          </cell>
          <cell r="G129262" t="str">
            <v>160709</v>
          </cell>
        </row>
        <row r="129263">
          <cell r="F129263" t="str">
            <v>virel.co</v>
          </cell>
          <cell r="G129263" t="str">
            <v>160710</v>
          </cell>
        </row>
        <row r="129264">
          <cell r="F129264" t="str">
            <v>virex.io</v>
          </cell>
          <cell r="G129264" t="str">
            <v>160711</v>
          </cell>
        </row>
        <row r="129265">
          <cell r="F129265" t="str">
            <v>virgilcareers.com</v>
          </cell>
          <cell r="G129265" t="str">
            <v>160712</v>
          </cell>
        </row>
        <row r="129266">
          <cell r="F129266" t="str">
            <v>virginiaseo.org</v>
          </cell>
          <cell r="G129266" t="str">
            <v>160713</v>
          </cell>
        </row>
        <row r="129267">
          <cell r="F129267" t="str">
            <v>virginmega.com</v>
          </cell>
          <cell r="G129267" t="str">
            <v>160714</v>
          </cell>
        </row>
        <row r="129268">
          <cell r="F129268" t="str">
            <v>virginorbit.com</v>
          </cell>
          <cell r="G129268" t="str">
            <v>160715</v>
          </cell>
        </row>
        <row r="129269">
          <cell r="F129269" t="str">
            <v>virginshipping.com</v>
          </cell>
          <cell r="G129269" t="str">
            <v>160716</v>
          </cell>
        </row>
        <row r="129270">
          <cell r="F129270" t="str">
            <v>virgrow.com</v>
          </cell>
          <cell r="G129270" t="str">
            <v>160717</v>
          </cell>
        </row>
        <row r="129271">
          <cell r="F129271" t="str">
            <v>viridianhealth.com</v>
          </cell>
          <cell r="G129271" t="str">
            <v>160718</v>
          </cell>
        </row>
        <row r="129272">
          <cell r="F129272" t="str">
            <v>virkotie.com</v>
          </cell>
          <cell r="G129272" t="str">
            <v>160719</v>
          </cell>
        </row>
        <row r="129273">
          <cell r="F129273" t="str">
            <v>virsonality.com</v>
          </cell>
          <cell r="G129273" t="str">
            <v>160720</v>
          </cell>
        </row>
        <row r="129274">
          <cell r="F129274" t="str">
            <v>virt.mobi</v>
          </cell>
          <cell r="G129274" t="str">
            <v>160721</v>
          </cell>
        </row>
        <row r="129275">
          <cell r="F129275" t="str">
            <v>virtlimb.wixsite.com</v>
          </cell>
          <cell r="G129275" t="str">
            <v>160722</v>
          </cell>
        </row>
        <row r="129276">
          <cell r="F129276" t="str">
            <v>virtocommerce.com</v>
          </cell>
          <cell r="G129276" t="str">
            <v>160723</v>
          </cell>
        </row>
        <row r="129277">
          <cell r="F129277" t="str">
            <v>virtourio.com</v>
          </cell>
          <cell r="G129277" t="str">
            <v>160724</v>
          </cell>
        </row>
        <row r="129278">
          <cell r="F129278" t="str">
            <v>virtrobe.com</v>
          </cell>
          <cell r="G129278" t="str">
            <v>160725</v>
          </cell>
        </row>
        <row r="129279">
          <cell r="F129279" t="str">
            <v>virtron.hk</v>
          </cell>
          <cell r="G129279" t="str">
            <v>160726</v>
          </cell>
        </row>
        <row r="129280">
          <cell r="F129280" t="str">
            <v>virtua.us</v>
          </cell>
          <cell r="G129280" t="str">
            <v>160727</v>
          </cell>
        </row>
        <row r="129281">
          <cell r="F129281" t="str">
            <v>virtual-office-london.com</v>
          </cell>
          <cell r="G129281" t="str">
            <v>160728</v>
          </cell>
        </row>
        <row r="129282">
          <cell r="F129282" t="str">
            <v>virtual-spice.eu</v>
          </cell>
          <cell r="G129282" t="str">
            <v>160729</v>
          </cell>
        </row>
        <row r="129283">
          <cell r="F129283" t="str">
            <v>virtual.clinic</v>
          </cell>
          <cell r="G129283" t="str">
            <v>160730</v>
          </cell>
        </row>
        <row r="129284">
          <cell r="F129284" t="str">
            <v>virtual.fitness</v>
          </cell>
          <cell r="G129284" t="str">
            <v>160731</v>
          </cell>
        </row>
        <row r="129285">
          <cell r="F129285" t="str">
            <v>virtualaesthetics.com</v>
          </cell>
          <cell r="G129285" t="str">
            <v>160732</v>
          </cell>
        </row>
        <row r="129286">
          <cell r="F129286" t="str">
            <v>virtualapt.com</v>
          </cell>
          <cell r="G129286" t="str">
            <v>160733</v>
          </cell>
        </row>
        <row r="129287">
          <cell r="F129287" t="str">
            <v>virtualartifacts.com</v>
          </cell>
          <cell r="G129287" t="str">
            <v>160734</v>
          </cell>
        </row>
        <row r="129288">
          <cell r="F129288" t="str">
            <v>virtualbackoffices.com</v>
          </cell>
          <cell r="G129288" t="str">
            <v>160735</v>
          </cell>
        </row>
        <row r="129289">
          <cell r="F129289" t="str">
            <v>virtualbuildingstudios.com</v>
          </cell>
          <cell r="G129289" t="str">
            <v>160736</v>
          </cell>
        </row>
        <row r="129290">
          <cell r="F129290" t="str">
            <v>virtualcaddesign.com</v>
          </cell>
          <cell r="G129290" t="str">
            <v>160737</v>
          </cell>
        </row>
        <row r="129291">
          <cell r="F129291" t="str">
            <v>virtualcoinbox.com</v>
          </cell>
          <cell r="G129291" t="str">
            <v>160738</v>
          </cell>
        </row>
        <row r="129292">
          <cell r="F129292" t="str">
            <v>virtualcompassproductions.com</v>
          </cell>
          <cell r="G129292" t="str">
            <v>160739</v>
          </cell>
        </row>
        <row r="129293">
          <cell r="F129293" t="str">
            <v>virtualcove.com</v>
          </cell>
          <cell r="G129293" t="str">
            <v>160740</v>
          </cell>
        </row>
        <row r="129294">
          <cell r="F129294" t="str">
            <v>virtualdusk.com</v>
          </cell>
          <cell r="G129294" t="str">
            <v>160741</v>
          </cell>
        </row>
        <row r="129295">
          <cell r="F129295" t="str">
            <v>virtualeap.com</v>
          </cell>
          <cell r="G129295" t="str">
            <v>160742</v>
          </cell>
        </row>
        <row r="129296">
          <cell r="F129296" t="str">
            <v>virtualguest360.com</v>
          </cell>
          <cell r="G129296" t="str">
            <v>160743</v>
          </cell>
        </row>
        <row r="129297">
          <cell r="F129297" t="str">
            <v>virtualhelper247.com</v>
          </cell>
          <cell r="G129297" t="str">
            <v>160744</v>
          </cell>
        </row>
        <row r="129298">
          <cell r="F129298" t="str">
            <v>virtualities.co</v>
          </cell>
          <cell r="G129298" t="str">
            <v>160745</v>
          </cell>
        </row>
        <row r="129299">
          <cell r="F129299" t="str">
            <v>virtuality-ns.com</v>
          </cell>
          <cell r="G129299" t="str">
            <v>160746</v>
          </cell>
        </row>
        <row r="129300">
          <cell r="F129300" t="str">
            <v>virtualizevr.com</v>
          </cell>
          <cell r="G129300" t="str">
            <v>160747</v>
          </cell>
        </row>
        <row r="129301">
          <cell r="F129301" t="str">
            <v>virtuallingos.com</v>
          </cell>
          <cell r="G129301" t="str">
            <v>160748</v>
          </cell>
        </row>
        <row r="129302">
          <cell r="F129302" t="str">
            <v>virtuallymagic.com</v>
          </cell>
          <cell r="G129302" t="str">
            <v>160749</v>
          </cell>
        </row>
        <row r="129303">
          <cell r="F129303" t="str">
            <v>virtualmailbox.com</v>
          </cell>
          <cell r="G129303" t="str">
            <v>160750</v>
          </cell>
        </row>
        <row r="129304">
          <cell r="F129304" t="str">
            <v>virtualmediaint.com</v>
          </cell>
          <cell r="G129304" t="str">
            <v>160751</v>
          </cell>
        </row>
        <row r="129305">
          <cell r="F129305" t="str">
            <v>virtualouspro.com</v>
          </cell>
          <cell r="G129305" t="str">
            <v>160752</v>
          </cell>
        </row>
        <row r="129306">
          <cell r="F129306" t="str">
            <v>virtualpeaker.io</v>
          </cell>
          <cell r="G129306" t="str">
            <v>160753</v>
          </cell>
        </row>
        <row r="129307">
          <cell r="F129307" t="str">
            <v>virtualpropertymanager.com.au</v>
          </cell>
          <cell r="G129307" t="str">
            <v>160754</v>
          </cell>
        </row>
        <row r="129308">
          <cell r="F129308" t="str">
            <v>virtualrealityobserver.com</v>
          </cell>
          <cell r="G129308" t="str">
            <v>160755</v>
          </cell>
        </row>
        <row r="129309">
          <cell r="F129309" t="str">
            <v>virtualrealitypit.com</v>
          </cell>
          <cell r="G129309" t="str">
            <v>160756</v>
          </cell>
        </row>
        <row r="129310">
          <cell r="F129310" t="str">
            <v>virtuals.io</v>
          </cell>
          <cell r="G129310" t="str">
            <v>160757</v>
          </cell>
        </row>
        <row r="129311">
          <cell r="F129311" t="str">
            <v>virtualsales.io</v>
          </cell>
          <cell r="G129311" t="str">
            <v>160758</v>
          </cell>
        </row>
        <row r="129312">
          <cell r="F129312" t="str">
            <v>virtualspeech.com</v>
          </cell>
          <cell r="G129312" t="str">
            <v>160759</v>
          </cell>
        </row>
        <row r="129313">
          <cell r="F129313" t="str">
            <v>virtualsprout.com</v>
          </cell>
          <cell r="G129313" t="str">
            <v>160760</v>
          </cell>
        </row>
        <row r="129314">
          <cell r="F129314" t="str">
            <v>virtualsquared.co</v>
          </cell>
          <cell r="G129314" t="str">
            <v>160761</v>
          </cell>
        </row>
        <row r="129315">
          <cell r="F129315" t="str">
            <v>virtualtaboo.com</v>
          </cell>
          <cell r="G129315" t="str">
            <v>160762</v>
          </cell>
        </row>
        <row r="129316">
          <cell r="F129316" t="str">
            <v>virtualtherapeutics.co</v>
          </cell>
          <cell r="G129316" t="str">
            <v>160763</v>
          </cell>
        </row>
        <row r="129317">
          <cell r="F129317" t="str">
            <v>virtualtrainr.com</v>
          </cell>
          <cell r="G129317" t="str">
            <v>160764</v>
          </cell>
        </row>
        <row r="129318">
          <cell r="F129318" t="str">
            <v>virtualvalley.io</v>
          </cell>
          <cell r="G129318" t="str">
            <v>160765</v>
          </cell>
        </row>
        <row r="129319">
          <cell r="F129319" t="str">
            <v>virtualverite.com</v>
          </cell>
          <cell r="G129319" t="str">
            <v>160766</v>
          </cell>
        </row>
        <row r="129320">
          <cell r="F129320" t="str">
            <v>virtualvisitsolutions.com</v>
          </cell>
          <cell r="G129320" t="str">
            <v>160767</v>
          </cell>
        </row>
        <row r="129321">
          <cell r="F129321" t="str">
            <v>virtualworkers.com.br</v>
          </cell>
          <cell r="G129321" t="str">
            <v>160768</v>
          </cell>
        </row>
        <row r="129322">
          <cell r="F129322" t="str">
            <v>virtualworkspaces.co.uk</v>
          </cell>
          <cell r="G129322" t="str">
            <v>160769</v>
          </cell>
        </row>
        <row r="129323">
          <cell r="F129323" t="str">
            <v>virtualworldarcade.com</v>
          </cell>
          <cell r="G129323" t="str">
            <v>160770</v>
          </cell>
        </row>
        <row r="129324">
          <cell r="F129324" t="str">
            <v>virtueconomy.co</v>
          </cell>
          <cell r="G129324" t="str">
            <v>160771</v>
          </cell>
        </row>
        <row r="129325">
          <cell r="F129325" t="str">
            <v>virtuereality.co</v>
          </cell>
          <cell r="G129325" t="str">
            <v>160772</v>
          </cell>
        </row>
        <row r="129326">
          <cell r="F129326" t="str">
            <v>virtuleap.com</v>
          </cell>
          <cell r="G129326" t="str">
            <v>160773</v>
          </cell>
        </row>
        <row r="129327">
          <cell r="F129327" t="str">
            <v>virtulus.com</v>
          </cell>
          <cell r="G129327" t="str">
            <v>160774</v>
          </cell>
        </row>
        <row r="129328">
          <cell r="F129328" t="str">
            <v>virtuneeds.com</v>
          </cell>
          <cell r="G129328" t="str">
            <v>160775</v>
          </cell>
        </row>
        <row r="129329">
          <cell r="F129329" t="str">
            <v>virtuocityvr.com</v>
          </cell>
          <cell r="G129329" t="str">
            <v>160776</v>
          </cell>
        </row>
        <row r="129330">
          <cell r="F129330" t="str">
            <v>virtuosys.com</v>
          </cell>
          <cell r="G129330" t="str">
            <v>160777</v>
          </cell>
        </row>
        <row r="129331">
          <cell r="F129331" t="str">
            <v>virtuozzo.com</v>
          </cell>
          <cell r="G129331" t="str">
            <v>160778</v>
          </cell>
        </row>
        <row r="129332">
          <cell r="F129332" t="str">
            <v>virturealsoftware.com</v>
          </cell>
          <cell r="G129332" t="str">
            <v>160779</v>
          </cell>
        </row>
        <row r="129333">
          <cell r="F129333" t="str">
            <v>virturetail.com</v>
          </cell>
          <cell r="G129333" t="str">
            <v>160780</v>
          </cell>
        </row>
        <row r="129334">
          <cell r="F129334" t="str">
            <v>virtus.ai</v>
          </cell>
          <cell r="G129334" t="str">
            <v>160781</v>
          </cell>
        </row>
        <row r="129335">
          <cell r="F129335" t="str">
            <v>virtus.one</v>
          </cell>
          <cell r="G129335" t="str">
            <v>160782</v>
          </cell>
        </row>
        <row r="129336">
          <cell r="F129336" t="str">
            <v>viryagroup.com</v>
          </cell>
          <cell r="G129336" t="str">
            <v>160783</v>
          </cell>
        </row>
        <row r="129337">
          <cell r="F129337" t="str">
            <v>visa.guide</v>
          </cell>
          <cell r="G129337" t="str">
            <v>160784</v>
          </cell>
        </row>
        <row r="129338">
          <cell r="F129338" t="str">
            <v>visaease.com</v>
          </cell>
          <cell r="G129338" t="str">
            <v>160785</v>
          </cell>
        </row>
        <row r="129339">
          <cell r="F129339" t="str">
            <v>visagecloud.com</v>
          </cell>
          <cell r="G129339" t="str">
            <v>160786</v>
          </cell>
        </row>
        <row r="129340">
          <cell r="F129340" t="str">
            <v>visareporter.com</v>
          </cell>
          <cell r="G129340" t="str">
            <v>160787</v>
          </cell>
        </row>
        <row r="129341">
          <cell r="F129341" t="str">
            <v>visavie.me</v>
          </cell>
          <cell r="G129341" t="str">
            <v>160788</v>
          </cell>
        </row>
        <row r="129342">
          <cell r="F129342" t="str">
            <v>visibacare.com</v>
          </cell>
          <cell r="G129342" t="str">
            <v>160789</v>
          </cell>
        </row>
        <row r="129343">
          <cell r="F129343" t="str">
            <v>visibledirectory.co.zw</v>
          </cell>
          <cell r="G129343" t="str">
            <v>160790</v>
          </cell>
        </row>
        <row r="129344">
          <cell r="F129344" t="str">
            <v>visiblemiles.com</v>
          </cell>
          <cell r="G129344" t="str">
            <v>160791</v>
          </cell>
        </row>
        <row r="129345">
          <cell r="F129345" t="str">
            <v>visibook.com</v>
          </cell>
          <cell r="G129345" t="str">
            <v>160792</v>
          </cell>
        </row>
        <row r="129346">
          <cell r="F129346" t="str">
            <v>visidom.com</v>
          </cell>
          <cell r="G129346" t="str">
            <v>160793</v>
          </cell>
        </row>
        <row r="129347">
          <cell r="F129347" t="str">
            <v>visigility.com</v>
          </cell>
          <cell r="G129347" t="str">
            <v>160794</v>
          </cell>
        </row>
        <row r="129348">
          <cell r="F129348" t="str">
            <v>visiit.com</v>
          </cell>
          <cell r="G129348" t="str">
            <v>160795</v>
          </cell>
        </row>
        <row r="129349">
          <cell r="F129349" t="str">
            <v>visilean.com</v>
          </cell>
          <cell r="G129349" t="str">
            <v>160796</v>
          </cell>
        </row>
        <row r="129350">
          <cell r="F129350" t="str">
            <v>vision-ar.ie</v>
          </cell>
          <cell r="G129350" t="str">
            <v>160797</v>
          </cell>
        </row>
        <row r="129351">
          <cell r="F129351" t="str">
            <v>vision.microwork.io</v>
          </cell>
          <cell r="G129351" t="str">
            <v>160798</v>
          </cell>
        </row>
        <row r="129352">
          <cell r="F129352" t="str">
            <v>visionairtronics.com</v>
          </cell>
          <cell r="G129352" t="str">
            <v>160799</v>
          </cell>
        </row>
        <row r="129353">
          <cell r="F129353" t="str">
            <v>visionboardvr.com</v>
          </cell>
          <cell r="G129353" t="str">
            <v>160800</v>
          </cell>
        </row>
        <row r="129354">
          <cell r="F129354" t="str">
            <v>visioneerspartner.com</v>
          </cell>
          <cell r="G129354" t="str">
            <v>160801</v>
          </cell>
        </row>
        <row r="129355">
          <cell r="F129355" t="str">
            <v>visionelementzseo.com</v>
          </cell>
          <cell r="G129355" t="str">
            <v>160802</v>
          </cell>
        </row>
        <row r="129356">
          <cell r="F129356" t="str">
            <v>visionfactory.co</v>
          </cell>
          <cell r="G129356" t="str">
            <v>160803</v>
          </cell>
        </row>
        <row r="129357">
          <cell r="F129357" t="str">
            <v>visioni.info</v>
          </cell>
          <cell r="G129357" t="str">
            <v>160804</v>
          </cell>
        </row>
        <row r="129358">
          <cell r="F129358" t="str">
            <v>visioninnovations.net</v>
          </cell>
          <cell r="G129358" t="str">
            <v>160805</v>
          </cell>
        </row>
        <row r="129359">
          <cell r="F129359" t="str">
            <v>visioninterchange.com</v>
          </cell>
          <cell r="G129359" t="str">
            <v>160806</v>
          </cell>
        </row>
        <row r="129360">
          <cell r="F129360" t="str">
            <v>visionmediamgmt.com</v>
          </cell>
          <cell r="G129360" t="str">
            <v>160807</v>
          </cell>
        </row>
        <row r="129361">
          <cell r="F129361" t="str">
            <v>visionsensorsmag.com</v>
          </cell>
          <cell r="G129361" t="str">
            <v>160808</v>
          </cell>
        </row>
        <row r="129362">
          <cell r="F129362" t="str">
            <v>visionstudio.com.ar</v>
          </cell>
          <cell r="G129362" t="str">
            <v>160809</v>
          </cell>
        </row>
        <row r="129363">
          <cell r="F129363" t="str">
            <v>visiotropics.com</v>
          </cell>
          <cell r="G129363" t="str">
            <v>160810</v>
          </cell>
        </row>
        <row r="129364">
          <cell r="F129364" t="str">
            <v>visitdoctor.ca</v>
          </cell>
          <cell r="G129364" t="str">
            <v>160811</v>
          </cell>
        </row>
        <row r="129365">
          <cell r="F129365" t="str">
            <v>visitdr.in</v>
          </cell>
          <cell r="G129365" t="str">
            <v>160812</v>
          </cell>
        </row>
        <row r="129366">
          <cell r="F129366" t="str">
            <v>visitlead.com</v>
          </cell>
          <cell r="G129366" t="str">
            <v>160813</v>
          </cell>
        </row>
        <row r="129367">
          <cell r="F129367" t="str">
            <v>visitlondoneye.com</v>
          </cell>
          <cell r="G129367" t="str">
            <v>160814</v>
          </cell>
        </row>
        <row r="129368">
          <cell r="F129368" t="str">
            <v>visitngo.com</v>
          </cell>
          <cell r="G129368" t="str">
            <v>160815</v>
          </cell>
        </row>
        <row r="129369">
          <cell r="F129369" t="str">
            <v>visiville.com</v>
          </cell>
          <cell r="G129369" t="str">
            <v>160816</v>
          </cell>
        </row>
        <row r="129370">
          <cell r="F129370" t="str">
            <v>visomall.com</v>
          </cell>
          <cell r="G129370" t="str">
            <v>160817</v>
          </cell>
        </row>
        <row r="129371">
          <cell r="F129371" t="str">
            <v>visonus.com</v>
          </cell>
          <cell r="G129371" t="str">
            <v>160818</v>
          </cell>
        </row>
        <row r="129372">
          <cell r="F129372" t="str">
            <v>visor.ai</v>
          </cell>
          <cell r="G129372" t="str">
            <v>160819</v>
          </cell>
        </row>
        <row r="129373">
          <cell r="F129373" t="str">
            <v>vissitmobile.com</v>
          </cell>
          <cell r="G129373" t="str">
            <v>160820</v>
          </cell>
        </row>
        <row r="129374">
          <cell r="F129374" t="str">
            <v>vistaleadgeneration.com</v>
          </cell>
          <cell r="G129374" t="str">
            <v>160821</v>
          </cell>
        </row>
        <row r="129375">
          <cell r="F129375" t="str">
            <v>vistaoxnard.com</v>
          </cell>
          <cell r="G129375" t="str">
            <v>160822</v>
          </cell>
        </row>
        <row r="129376">
          <cell r="F129376" t="str">
            <v>vistarait.com</v>
          </cell>
          <cell r="G129376" t="str">
            <v>160823</v>
          </cell>
        </row>
        <row r="129377">
          <cell r="F129377" t="str">
            <v>vistechstudios.com</v>
          </cell>
          <cell r="G129377" t="str">
            <v>160824</v>
          </cell>
        </row>
        <row r="129378">
          <cell r="F129378" t="str">
            <v>visual-factories.com</v>
          </cell>
          <cell r="G129378" t="str">
            <v>160825</v>
          </cell>
        </row>
        <row r="129379">
          <cell r="F129379" t="str">
            <v>visual-technology.com</v>
          </cell>
          <cell r="G129379" t="str">
            <v>160826</v>
          </cell>
        </row>
        <row r="129380">
          <cell r="F129380" t="str">
            <v>visual-vertigo.com</v>
          </cell>
          <cell r="G129380" t="str">
            <v>160827</v>
          </cell>
        </row>
        <row r="129381">
          <cell r="F129381" t="str">
            <v>visual-wise.com</v>
          </cell>
          <cell r="G129381" t="str">
            <v>160828</v>
          </cell>
        </row>
        <row r="129382">
          <cell r="F129382" t="str">
            <v>visualentity.in</v>
          </cell>
          <cell r="G129382" t="str">
            <v>160829</v>
          </cell>
        </row>
        <row r="129383">
          <cell r="F129383" t="str">
            <v>visualfy.es</v>
          </cell>
          <cell r="G129383" t="str">
            <v>160830</v>
          </cell>
        </row>
        <row r="129384">
          <cell r="F129384" t="str">
            <v>visualhackers.com</v>
          </cell>
          <cell r="G129384" t="str">
            <v>160831</v>
          </cell>
        </row>
        <row r="129385">
          <cell r="F129385" t="str">
            <v>visualive3d.com</v>
          </cell>
          <cell r="G129385" t="str">
            <v>160832</v>
          </cell>
        </row>
        <row r="129386">
          <cell r="F129386" t="str">
            <v>visualize-it.nl</v>
          </cell>
          <cell r="G129386" t="str">
            <v>160833</v>
          </cell>
        </row>
        <row r="129387">
          <cell r="F129387" t="str">
            <v>visualjet.com</v>
          </cell>
          <cell r="G129387" t="str">
            <v>160834</v>
          </cell>
        </row>
        <row r="129388">
          <cell r="F129388" t="str">
            <v>visualloft.sg</v>
          </cell>
          <cell r="G129388" t="str">
            <v>160835</v>
          </cell>
        </row>
        <row r="129389">
          <cell r="F129389" t="str">
            <v>visualloves.co.uk</v>
          </cell>
          <cell r="G129389" t="str">
            <v>160836</v>
          </cell>
        </row>
        <row r="129390">
          <cell r="F129390" t="str">
            <v>visualmarketer.com</v>
          </cell>
          <cell r="G129390" t="str">
            <v>160837</v>
          </cell>
        </row>
        <row r="129391">
          <cell r="F129391" t="str">
            <v>visualspection.com</v>
          </cell>
          <cell r="G129391" t="str">
            <v>160838</v>
          </cell>
        </row>
        <row r="129392">
          <cell r="F129392" t="str">
            <v>visualstorytell.com</v>
          </cell>
          <cell r="G129392" t="str">
            <v>160839</v>
          </cell>
        </row>
        <row r="129393">
          <cell r="F129393" t="str">
            <v>visualtouchtherapy.com</v>
          </cell>
          <cell r="G129393" t="str">
            <v>160840</v>
          </cell>
        </row>
        <row r="129394">
          <cell r="F129394" t="str">
            <v>visualtreat.co</v>
          </cell>
          <cell r="G129394" t="str">
            <v>160841</v>
          </cell>
        </row>
        <row r="129395">
          <cell r="F129395" t="str">
            <v>visualtroop.com</v>
          </cell>
          <cell r="G129395" t="str">
            <v>160842</v>
          </cell>
        </row>
        <row r="129396">
          <cell r="F129396" t="str">
            <v>visualvest.de</v>
          </cell>
          <cell r="G129396" t="str">
            <v>160843</v>
          </cell>
        </row>
        <row r="129397">
          <cell r="F129397" t="str">
            <v>visualvr.co</v>
          </cell>
          <cell r="G129397" t="str">
            <v>160844</v>
          </cell>
        </row>
        <row r="129398">
          <cell r="F129398" t="str">
            <v>visualwatermark.com</v>
          </cell>
          <cell r="G129398" t="str">
            <v>160845</v>
          </cell>
        </row>
        <row r="129399">
          <cell r="F129399" t="str">
            <v>visualyst.co</v>
          </cell>
          <cell r="G129399" t="str">
            <v>160846</v>
          </cell>
        </row>
        <row r="129400">
          <cell r="F129400" t="str">
            <v>visuecare.se</v>
          </cell>
          <cell r="G129400" t="str">
            <v>160847</v>
          </cell>
        </row>
        <row r="129401">
          <cell r="F129401" t="str">
            <v>visuhire.com</v>
          </cell>
          <cell r="G129401" t="str">
            <v>160848</v>
          </cell>
        </row>
        <row r="129402">
          <cell r="F129402" t="str">
            <v>visume.us</v>
          </cell>
          <cell r="G129402" t="str">
            <v>160849</v>
          </cell>
        </row>
        <row r="129403">
          <cell r="F129403" t="str">
            <v>visura.co</v>
          </cell>
          <cell r="G129403" t="str">
            <v>160850</v>
          </cell>
        </row>
        <row r="129404">
          <cell r="F129404" t="str">
            <v>visuveda.com</v>
          </cell>
          <cell r="G129404" t="str">
            <v>160851</v>
          </cell>
        </row>
        <row r="129405">
          <cell r="F129405" t="str">
            <v>vita-tech.co.uk</v>
          </cell>
          <cell r="G129405" t="str">
            <v>160852</v>
          </cell>
        </row>
        <row r="129406">
          <cell r="F129406" t="str">
            <v>vita.net</v>
          </cell>
          <cell r="G129406" t="str">
            <v>160853</v>
          </cell>
        </row>
        <row r="129407">
          <cell r="F129407" t="str">
            <v>vitacleansebox.com</v>
          </cell>
          <cell r="G129407" t="str">
            <v>160854</v>
          </cell>
        </row>
        <row r="129408">
          <cell r="F129408" t="str">
            <v>vitadentalhouston.com</v>
          </cell>
          <cell r="G129408" t="str">
            <v>160855</v>
          </cell>
        </row>
        <row r="129409">
          <cell r="F129409" t="str">
            <v>vitafive.com</v>
          </cell>
          <cell r="G129409" t="str">
            <v>160856</v>
          </cell>
        </row>
        <row r="129410">
          <cell r="F129410" t="str">
            <v>vitalfew.io</v>
          </cell>
          <cell r="G129410" t="str">
            <v>160857</v>
          </cell>
        </row>
        <row r="129411">
          <cell r="F129411" t="str">
            <v>vitaline.fr</v>
          </cell>
          <cell r="G129411" t="str">
            <v>160858</v>
          </cell>
        </row>
        <row r="129412">
          <cell r="F129412" t="str">
            <v>vitalitybydesign.in</v>
          </cell>
          <cell r="G129412" t="str">
            <v>160859</v>
          </cell>
        </row>
        <row r="129413">
          <cell r="F129413" t="str">
            <v>vitalitydna.com</v>
          </cell>
          <cell r="G129413" t="str">
            <v>160860</v>
          </cell>
        </row>
        <row r="129414">
          <cell r="F129414" t="str">
            <v>vitalitytea.com</v>
          </cell>
          <cell r="G129414" t="str">
            <v>160861</v>
          </cell>
        </row>
        <row r="129415">
          <cell r="F129415" t="str">
            <v>vitalnotes.com</v>
          </cell>
          <cell r="G129415" t="str">
            <v>160862</v>
          </cell>
        </row>
        <row r="129416">
          <cell r="F129416" t="str">
            <v>vitalperformance.com</v>
          </cell>
          <cell r="G129416" t="str">
            <v>160863</v>
          </cell>
        </row>
        <row r="129417">
          <cell r="F129417" t="str">
            <v>vitalscorehealth.com</v>
          </cell>
          <cell r="G129417" t="str">
            <v>160864</v>
          </cell>
        </row>
        <row r="129418">
          <cell r="F129418" t="str">
            <v>vitalsignssoftware.com</v>
          </cell>
          <cell r="G129418" t="str">
            <v>160865</v>
          </cell>
        </row>
        <row r="129419">
          <cell r="F129419" t="str">
            <v>vitalsmith.com</v>
          </cell>
          <cell r="G129419" t="str">
            <v>160866</v>
          </cell>
        </row>
        <row r="129420">
          <cell r="F129420" t="str">
            <v>vitaly.asia</v>
          </cell>
          <cell r="G129420" t="str">
            <v>160867</v>
          </cell>
        </row>
        <row r="129421">
          <cell r="F129421" t="str">
            <v>vitam.dk</v>
          </cell>
          <cell r="G129421" t="str">
            <v>160868</v>
          </cell>
        </row>
        <row r="129422">
          <cell r="F129422" t="str">
            <v>vitaminhaat.com</v>
          </cell>
          <cell r="G129422" t="str">
            <v>160869</v>
          </cell>
        </row>
        <row r="129423">
          <cell r="F129423" t="str">
            <v>vitaminocean.com</v>
          </cell>
          <cell r="G129423" t="str">
            <v>160870</v>
          </cell>
        </row>
        <row r="129424">
          <cell r="F129424" t="str">
            <v>vitascopearts.com</v>
          </cell>
          <cell r="G129424" t="str">
            <v>160871</v>
          </cell>
        </row>
        <row r="129425">
          <cell r="F129425" t="str">
            <v>vitastiq.com</v>
          </cell>
          <cell r="G129425" t="str">
            <v>160872</v>
          </cell>
        </row>
        <row r="129426">
          <cell r="F129426" t="str">
            <v>viteapp.co</v>
          </cell>
          <cell r="G129426" t="str">
            <v>160873</v>
          </cell>
        </row>
        <row r="129427">
          <cell r="F129427" t="str">
            <v>vitebsg.com</v>
          </cell>
          <cell r="G129427" t="str">
            <v>160874</v>
          </cell>
        </row>
        <row r="129428">
          <cell r="F129428" t="str">
            <v>vitellab.com</v>
          </cell>
          <cell r="G129428" t="str">
            <v>160875</v>
          </cell>
        </row>
        <row r="129429">
          <cell r="F129429" t="str">
            <v>vitir.no</v>
          </cell>
          <cell r="G129429" t="str">
            <v>160876</v>
          </cell>
        </row>
        <row r="129430">
          <cell r="F129430" t="str">
            <v>vitisio.com</v>
          </cell>
          <cell r="G129430" t="str">
            <v>160877</v>
          </cell>
        </row>
        <row r="129431">
          <cell r="F129431" t="str">
            <v>vitlsinc.com</v>
          </cell>
          <cell r="G129431" t="str">
            <v>160878</v>
          </cell>
        </row>
        <row r="129432">
          <cell r="F129432" t="str">
            <v>vitonjob.com</v>
          </cell>
          <cell r="G129432" t="str">
            <v>160879</v>
          </cell>
        </row>
        <row r="129433">
          <cell r="F129433" t="str">
            <v>vitrin.im</v>
          </cell>
          <cell r="G129433" t="str">
            <v>160880</v>
          </cell>
        </row>
        <row r="129434">
          <cell r="F129434" t="str">
            <v>vitrinedebolso.com.br</v>
          </cell>
          <cell r="G129434" t="str">
            <v>160881</v>
          </cell>
        </row>
        <row r="129435">
          <cell r="F129435" t="str">
            <v>vitrinedosurf.com.br</v>
          </cell>
          <cell r="G129435" t="str">
            <v>160882</v>
          </cell>
        </row>
        <row r="129436">
          <cell r="F129436" t="str">
            <v>vitrinu.com</v>
          </cell>
          <cell r="G129436" t="str">
            <v>160883</v>
          </cell>
        </row>
        <row r="129437">
          <cell r="F129437" t="str">
            <v>vitro.tv</v>
          </cell>
          <cell r="G129437" t="str">
            <v>160884</v>
          </cell>
        </row>
        <row r="129438">
          <cell r="F129438" t="str">
            <v>vitruviansport.com</v>
          </cell>
          <cell r="G129438" t="str">
            <v>160885</v>
          </cell>
        </row>
        <row r="129439">
          <cell r="F129439" t="str">
            <v>vittl.co</v>
          </cell>
          <cell r="G129439" t="str">
            <v>160886</v>
          </cell>
        </row>
        <row r="129440">
          <cell r="F129440" t="str">
            <v>vittude.com</v>
          </cell>
          <cell r="G129440" t="str">
            <v>160887</v>
          </cell>
        </row>
        <row r="129441">
          <cell r="F129441" t="str">
            <v>vitzmetals.com</v>
          </cell>
          <cell r="G129441" t="str">
            <v>160888</v>
          </cell>
        </row>
        <row r="129442">
          <cell r="F129442" t="str">
            <v>viu.com</v>
          </cell>
          <cell r="G129442" t="str">
            <v>160889</v>
          </cell>
        </row>
        <row r="129443">
          <cell r="F129443" t="str">
            <v>viuby.com</v>
          </cell>
          <cell r="G129443" t="str">
            <v>160890</v>
          </cell>
        </row>
        <row r="129444">
          <cell r="F129444" t="str">
            <v>viuer.com</v>
          </cell>
          <cell r="G129444" t="str">
            <v>160891</v>
          </cell>
        </row>
        <row r="129445">
          <cell r="F129445" t="str">
            <v>viurdata.com</v>
          </cell>
          <cell r="G129445" t="str">
            <v>160892</v>
          </cell>
        </row>
        <row r="129446">
          <cell r="F129446" t="str">
            <v>vivadrive.io</v>
          </cell>
          <cell r="G129446" t="str">
            <v>160893</v>
          </cell>
        </row>
        <row r="129447">
          <cell r="F129447" t="str">
            <v>vivaldi.com</v>
          </cell>
          <cell r="G129447" t="str">
            <v>160894</v>
          </cell>
        </row>
        <row r="129448">
          <cell r="F129448" t="str">
            <v>vivamedia.se</v>
          </cell>
          <cell r="G129448" t="str">
            <v>160895</v>
          </cell>
        </row>
        <row r="129449">
          <cell r="F129449" t="str">
            <v>vivamedsuites.com</v>
          </cell>
          <cell r="G129449" t="str">
            <v>160896</v>
          </cell>
        </row>
        <row r="129450">
          <cell r="F129450" t="str">
            <v>vivantaflorist.com</v>
          </cell>
          <cell r="G129450" t="str">
            <v>160897</v>
          </cell>
        </row>
        <row r="129451">
          <cell r="F129451" t="str">
            <v>vivatechnologyparis.com</v>
          </cell>
          <cell r="G129451" t="str">
            <v>160898</v>
          </cell>
        </row>
        <row r="129452">
          <cell r="F129452" t="str">
            <v>vivehealth.com</v>
          </cell>
          <cell r="G129452" t="str">
            <v>160899</v>
          </cell>
        </row>
        <row r="129453">
          <cell r="F129453" t="str">
            <v>viversion.com</v>
          </cell>
          <cell r="G129453" t="str">
            <v>160900</v>
          </cell>
        </row>
        <row r="129454">
          <cell r="F129454" t="str">
            <v>vivid3d.co.uk</v>
          </cell>
          <cell r="G129454" t="str">
            <v>160901</v>
          </cell>
        </row>
        <row r="129455">
          <cell r="F129455" t="str">
            <v>vividartsapp.com</v>
          </cell>
          <cell r="G129455" t="str">
            <v>160902</v>
          </cell>
        </row>
        <row r="129456">
          <cell r="F129456" t="str">
            <v>vividdesignconsultants.com</v>
          </cell>
          <cell r="G129456" t="str">
            <v>160903</v>
          </cell>
        </row>
        <row r="129457">
          <cell r="F129457" t="str">
            <v>vividigital.vn</v>
          </cell>
          <cell r="G129457" t="str">
            <v>160904</v>
          </cell>
        </row>
        <row r="129458">
          <cell r="F129458" t="str">
            <v>vividlyapp.com</v>
          </cell>
          <cell r="G129458" t="str">
            <v>160905</v>
          </cell>
        </row>
        <row r="129459">
          <cell r="F129459" t="str">
            <v>vividmotion.co</v>
          </cell>
          <cell r="G129459" t="str">
            <v>160906</v>
          </cell>
        </row>
        <row r="129460">
          <cell r="F129460" t="str">
            <v>vividoctor.com</v>
          </cell>
          <cell r="G129460" t="str">
            <v>160907</v>
          </cell>
        </row>
        <row r="129461">
          <cell r="F129461" t="str">
            <v>vivifytrucks.com</v>
          </cell>
          <cell r="G129461" t="str">
            <v>160908</v>
          </cell>
        </row>
        <row r="129462">
          <cell r="F129462" t="str">
            <v>vivilio.com</v>
          </cell>
          <cell r="G129462" t="str">
            <v>160909</v>
          </cell>
        </row>
        <row r="129463">
          <cell r="F129463" t="str">
            <v>vivim.net</v>
          </cell>
          <cell r="G129463" t="str">
            <v>160910</v>
          </cell>
        </row>
        <row r="129464">
          <cell r="F129464" t="str">
            <v>vivio.tv</v>
          </cell>
          <cell r="G129464" t="str">
            <v>160911</v>
          </cell>
        </row>
        <row r="129465">
          <cell r="F129465" t="str">
            <v>vivioapp.com</v>
          </cell>
          <cell r="G129465" t="str">
            <v>160912</v>
          </cell>
        </row>
        <row r="129466">
          <cell r="F129466" t="str">
            <v>viviohealth.com</v>
          </cell>
          <cell r="G129466" t="str">
            <v>160913</v>
          </cell>
        </row>
        <row r="129467">
          <cell r="F129467" t="str">
            <v>viviota.com</v>
          </cell>
          <cell r="G129467" t="str">
            <v>160914</v>
          </cell>
        </row>
        <row r="129468">
          <cell r="F129468" t="str">
            <v>vivitrack.com</v>
          </cell>
          <cell r="G129468" t="str">
            <v>160915</v>
          </cell>
        </row>
        <row r="129469">
          <cell r="F129469" t="str">
            <v>vivlive.com</v>
          </cell>
          <cell r="G129469" t="str">
            <v>160916</v>
          </cell>
        </row>
        <row r="129470">
          <cell r="F129470" t="str">
            <v>vivoalert.com</v>
          </cell>
          <cell r="G129470" t="str">
            <v>160917</v>
          </cell>
        </row>
        <row r="129471">
          <cell r="F129471" t="str">
            <v>vivoh.in</v>
          </cell>
          <cell r="G129471" t="str">
            <v>160918</v>
          </cell>
        </row>
        <row r="129472">
          <cell r="F129472" t="str">
            <v>vivooils.com</v>
          </cell>
          <cell r="G129472" t="str">
            <v>160919</v>
          </cell>
        </row>
        <row r="129473">
          <cell r="F129473" t="str">
            <v>vivoweb.org</v>
          </cell>
          <cell r="G129473" t="str">
            <v>160920</v>
          </cell>
        </row>
        <row r="129474">
          <cell r="F129474" t="str">
            <v>vivrer.com</v>
          </cell>
          <cell r="G129474" t="str">
            <v>160921</v>
          </cell>
        </row>
        <row r="129475">
          <cell r="F129475" t="str">
            <v>viwwr.com</v>
          </cell>
          <cell r="G129475" t="str">
            <v>160922</v>
          </cell>
        </row>
        <row r="129476">
          <cell r="F129476" t="str">
            <v>vixole.com</v>
          </cell>
          <cell r="G129476" t="str">
            <v>160923</v>
          </cell>
        </row>
        <row r="129477">
          <cell r="F129477" t="str">
            <v>vixsolutionsltd.co.uk</v>
          </cell>
          <cell r="G129477" t="str">
            <v>160924</v>
          </cell>
        </row>
        <row r="129478">
          <cell r="F129478" t="str">
            <v>vixt.co</v>
          </cell>
          <cell r="G129478" t="str">
            <v>160925</v>
          </cell>
        </row>
        <row r="129479">
          <cell r="F129479" t="str">
            <v>vixzy.com</v>
          </cell>
          <cell r="G129479" t="str">
            <v>160926</v>
          </cell>
        </row>
        <row r="129480">
          <cell r="F129480" t="str">
            <v>viyit.com</v>
          </cell>
          <cell r="G129480" t="str">
            <v>160927</v>
          </cell>
        </row>
        <row r="129481">
          <cell r="F129481" t="str">
            <v>vizagflowers.co.in</v>
          </cell>
          <cell r="G129481" t="str">
            <v>160928</v>
          </cell>
        </row>
        <row r="129482">
          <cell r="F129482" t="str">
            <v>vizdesk.com</v>
          </cell>
          <cell r="G129482" t="str">
            <v>160929</v>
          </cell>
        </row>
        <row r="129483">
          <cell r="F129483" t="str">
            <v>vizdum.com</v>
          </cell>
          <cell r="G129483" t="str">
            <v>160930</v>
          </cell>
        </row>
        <row r="129484">
          <cell r="F129484" t="str">
            <v>vize.ai</v>
          </cell>
          <cell r="G129484" t="str">
            <v>160931</v>
          </cell>
        </row>
        <row r="129485">
          <cell r="F129485" t="str">
            <v>vizez.com</v>
          </cell>
          <cell r="G129485" t="str">
            <v>160932</v>
          </cell>
        </row>
        <row r="129486">
          <cell r="F129486" t="str">
            <v>vizido.com</v>
          </cell>
          <cell r="G129486" t="str">
            <v>160933</v>
          </cell>
        </row>
        <row r="129487">
          <cell r="F129487" t="str">
            <v>vizimetrix.com</v>
          </cell>
          <cell r="G129487" t="str">
            <v>160934</v>
          </cell>
        </row>
        <row r="129488">
          <cell r="F129488" t="str">
            <v>vizionsupplies.co.uk</v>
          </cell>
          <cell r="G129488" t="str">
            <v>160935</v>
          </cell>
        </row>
        <row r="129489">
          <cell r="F129489" t="str">
            <v>vizlegal.com</v>
          </cell>
          <cell r="G129489" t="str">
            <v>160936</v>
          </cell>
        </row>
        <row r="129490">
          <cell r="F129490" t="str">
            <v>vizonomy.com</v>
          </cell>
          <cell r="G129490" t="str">
            <v>160937</v>
          </cell>
        </row>
        <row r="129491">
          <cell r="F129491" t="str">
            <v>vizorle.com</v>
          </cell>
          <cell r="G129491" t="str">
            <v>160938</v>
          </cell>
        </row>
        <row r="129492">
          <cell r="F129492" t="str">
            <v>vizuno.com</v>
          </cell>
          <cell r="G129492" t="str">
            <v>160939</v>
          </cell>
        </row>
        <row r="129493">
          <cell r="F129493" t="str">
            <v>vizzboard.com</v>
          </cell>
          <cell r="G129493" t="str">
            <v>160940</v>
          </cell>
        </row>
        <row r="129494">
          <cell r="F129494" t="str">
            <v>vizzimusic.com</v>
          </cell>
          <cell r="G129494" t="str">
            <v>160941</v>
          </cell>
        </row>
        <row r="129495">
          <cell r="F129495" t="str">
            <v>vjet.co</v>
          </cell>
          <cell r="G129495" t="str">
            <v>160942</v>
          </cell>
        </row>
        <row r="129496">
          <cell r="F129496" t="str">
            <v>vjmglobal.com</v>
          </cell>
          <cell r="G129496" t="str">
            <v>160943</v>
          </cell>
        </row>
        <row r="129497">
          <cell r="F129497" t="str">
            <v>vkme.in</v>
          </cell>
          <cell r="G129497" t="str">
            <v>160944</v>
          </cell>
        </row>
        <row r="129498">
          <cell r="F129498" t="str">
            <v>vladimax.com</v>
          </cell>
          <cell r="G129498" t="str">
            <v>160945</v>
          </cell>
        </row>
        <row r="129499">
          <cell r="F129499" t="str">
            <v>vladslist.com</v>
          </cell>
          <cell r="G129499" t="str">
            <v>160946</v>
          </cell>
        </row>
        <row r="129500">
          <cell r="F129500" t="str">
            <v>vler.in</v>
          </cell>
          <cell r="G129500" t="str">
            <v>160947</v>
          </cell>
        </row>
        <row r="129501">
          <cell r="F129501" t="str">
            <v>vletuknow.com</v>
          </cell>
          <cell r="G129501" t="str">
            <v>160948</v>
          </cell>
        </row>
        <row r="129502">
          <cell r="F129502" t="str">
            <v>vlipsy.com</v>
          </cell>
          <cell r="G129502" t="str">
            <v>160949</v>
          </cell>
        </row>
        <row r="129503">
          <cell r="F129503" t="str">
            <v>vlirt.com</v>
          </cell>
          <cell r="G129503" t="str">
            <v>160950</v>
          </cell>
        </row>
        <row r="129504">
          <cell r="F129504" t="str">
            <v>vlocitydigital.com</v>
          </cell>
          <cell r="G129504" t="str">
            <v>160951</v>
          </cell>
        </row>
        <row r="129505">
          <cell r="F129505" t="str">
            <v>vmaffluence.com</v>
          </cell>
          <cell r="G129505" t="str">
            <v>160952</v>
          </cell>
        </row>
        <row r="129506">
          <cell r="F129506" t="str">
            <v>vmedioapp.com</v>
          </cell>
          <cell r="G129506" t="str">
            <v>160953</v>
          </cell>
        </row>
        <row r="129507">
          <cell r="F129507" t="str">
            <v>vmersion.technology</v>
          </cell>
          <cell r="G129507" t="str">
            <v>160954</v>
          </cell>
        </row>
        <row r="129508">
          <cell r="F129508" t="str">
            <v>vmocion.com</v>
          </cell>
          <cell r="G129508" t="str">
            <v>160955</v>
          </cell>
        </row>
        <row r="129509">
          <cell r="F129509" t="str">
            <v>vms-lab.com</v>
          </cell>
          <cell r="G129509" t="str">
            <v>160956</v>
          </cell>
        </row>
        <row r="129510">
          <cell r="F129510" t="str">
            <v>vmxlabs.com</v>
          </cell>
          <cell r="G129510" t="str">
            <v>160957</v>
          </cell>
        </row>
        <row r="129511">
          <cell r="F129511" t="str">
            <v>vnative.com</v>
          </cell>
          <cell r="G129511" t="str">
            <v>160958</v>
          </cell>
        </row>
        <row r="129512">
          <cell r="F129512" t="str">
            <v>vnext.solutions</v>
          </cell>
          <cell r="G129512" t="str">
            <v>160959</v>
          </cell>
        </row>
        <row r="129513">
          <cell r="F129513" t="str">
            <v>vng-gruppe.de</v>
          </cell>
          <cell r="G129513" t="str">
            <v>160960</v>
          </cell>
        </row>
        <row r="129514">
          <cell r="F129514" t="str">
            <v>vnguru.com</v>
          </cell>
          <cell r="G129514" t="str">
            <v>160961</v>
          </cell>
        </row>
        <row r="129515">
          <cell r="F129515" t="str">
            <v>vnmusa.com</v>
          </cell>
          <cell r="G129515" t="str">
            <v>160962</v>
          </cell>
        </row>
        <row r="129516">
          <cell r="F129516" t="str">
            <v>vno.mx</v>
          </cell>
          <cell r="G129516" t="str">
            <v>160963</v>
          </cell>
        </row>
        <row r="129517">
          <cell r="F129517" t="str">
            <v>vnowworld.com</v>
          </cell>
          <cell r="G129517" t="str">
            <v>160964</v>
          </cell>
        </row>
        <row r="129518">
          <cell r="F129518" t="str">
            <v>vntour.com.vn</v>
          </cell>
          <cell r="G129518" t="str">
            <v>160965</v>
          </cell>
        </row>
        <row r="129519">
          <cell r="F129519" t="str">
            <v>vnyl.org</v>
          </cell>
          <cell r="G129519" t="str">
            <v>160966</v>
          </cell>
        </row>
        <row r="129520">
          <cell r="F129520" t="str">
            <v>voab.com</v>
          </cell>
          <cell r="G129520" t="str">
            <v>160967</v>
          </cell>
        </row>
        <row r="129521">
          <cell r="F129521" t="str">
            <v>voat.co</v>
          </cell>
          <cell r="G129521" t="str">
            <v>160968</v>
          </cell>
        </row>
        <row r="129522">
          <cell r="F129522" t="str">
            <v>vobapp.com</v>
          </cell>
          <cell r="G129522" t="str">
            <v>160969</v>
          </cell>
        </row>
        <row r="129523">
          <cell r="F129523" t="str">
            <v>vobbey.com</v>
          </cell>
          <cell r="G129523" t="str">
            <v>160970</v>
          </cell>
        </row>
        <row r="129524">
          <cell r="F129524" t="str">
            <v>vobjects.com</v>
          </cell>
          <cell r="G129524" t="str">
            <v>160971</v>
          </cell>
        </row>
        <row r="129525">
          <cell r="F129525" t="str">
            <v>vocabulist.com</v>
          </cell>
          <cell r="G129525" t="str">
            <v>160972</v>
          </cell>
        </row>
        <row r="129526">
          <cell r="F129526" t="str">
            <v>vocalcontent.net</v>
          </cell>
          <cell r="G129526" t="str">
            <v>160973</v>
          </cell>
        </row>
        <row r="129527">
          <cell r="F129527" t="str">
            <v>vocalid.co</v>
          </cell>
          <cell r="G129527" t="str">
            <v>160974</v>
          </cell>
        </row>
        <row r="129528">
          <cell r="F129528" t="str">
            <v>vocalvisual.com</v>
          </cell>
          <cell r="G129528" t="str">
            <v>160975</v>
          </cell>
        </row>
        <row r="129529">
          <cell r="F129529" t="str">
            <v>vocationalworks.com</v>
          </cell>
          <cell r="G129529" t="str">
            <v>160976</v>
          </cell>
        </row>
        <row r="129530">
          <cell r="F129530" t="str">
            <v>vocatu.com.br</v>
          </cell>
          <cell r="G129530" t="str">
            <v>160977</v>
          </cell>
        </row>
        <row r="129531">
          <cell r="F129531" t="str">
            <v>voconow.com</v>
          </cell>
          <cell r="G129531" t="str">
            <v>160978</v>
          </cell>
        </row>
        <row r="129532">
          <cell r="F129532" t="str">
            <v>vocortex.com</v>
          </cell>
          <cell r="G129532" t="str">
            <v>160979</v>
          </cell>
        </row>
        <row r="129533">
          <cell r="F129533" t="str">
            <v>vodkalight.com</v>
          </cell>
          <cell r="G129533" t="str">
            <v>160980</v>
          </cell>
        </row>
        <row r="129534">
          <cell r="F129534" t="str">
            <v>voguetote.com</v>
          </cell>
          <cell r="G129534" t="str">
            <v>160981</v>
          </cell>
        </row>
        <row r="129535">
          <cell r="F129535" t="str">
            <v>voguin.com</v>
          </cell>
          <cell r="G129535" t="str">
            <v>160982</v>
          </cell>
        </row>
        <row r="129536">
          <cell r="F129536" t="str">
            <v>vohogames.com</v>
          </cell>
          <cell r="G129536" t="str">
            <v>160983</v>
          </cell>
        </row>
        <row r="129537">
          <cell r="F129537" t="str">
            <v>voia.travel</v>
          </cell>
          <cell r="G129537" t="str">
            <v>160984</v>
          </cell>
        </row>
        <row r="129538">
          <cell r="F129538" t="str">
            <v>voice.media</v>
          </cell>
          <cell r="G129538" t="str">
            <v>160985</v>
          </cell>
        </row>
        <row r="129539">
          <cell r="F129539" t="str">
            <v>voiceboxer.com</v>
          </cell>
          <cell r="G129539" t="str">
            <v>160986</v>
          </cell>
        </row>
        <row r="129540">
          <cell r="F129540" t="str">
            <v>voicecandy.com</v>
          </cell>
          <cell r="G129540" t="str">
            <v>160987</v>
          </cell>
        </row>
        <row r="129541">
          <cell r="F129541" t="str">
            <v>voicecowboys.nl</v>
          </cell>
          <cell r="G129541" t="str">
            <v>160988</v>
          </cell>
        </row>
        <row r="129542">
          <cell r="F129542" t="str">
            <v>voicelogictext.com</v>
          </cell>
          <cell r="G129542" t="str">
            <v>160989</v>
          </cell>
        </row>
        <row r="129543">
          <cell r="F129543" t="str">
            <v>voicelyn.com</v>
          </cell>
          <cell r="G129543" t="str">
            <v>160990</v>
          </cell>
        </row>
        <row r="129544">
          <cell r="F129544" t="str">
            <v>voicemailpl.us</v>
          </cell>
          <cell r="G129544" t="str">
            <v>160991</v>
          </cell>
        </row>
        <row r="129545">
          <cell r="F129545" t="str">
            <v>voiceme.io</v>
          </cell>
          <cell r="G129545" t="str">
            <v>160992</v>
          </cell>
        </row>
        <row r="129546">
          <cell r="F129546" t="str">
            <v>voicemonk.com</v>
          </cell>
          <cell r="G129546" t="str">
            <v>160993</v>
          </cell>
        </row>
        <row r="129547">
          <cell r="F129547" t="str">
            <v>voiceoffriends.com</v>
          </cell>
          <cell r="G129547" t="str">
            <v>160994</v>
          </cell>
        </row>
        <row r="129548">
          <cell r="F129548" t="str">
            <v>voiceofgreaterassam.com</v>
          </cell>
          <cell r="G129548" t="str">
            <v>160995</v>
          </cell>
        </row>
        <row r="129549">
          <cell r="F129549" t="str">
            <v>voicerepublic.com</v>
          </cell>
          <cell r="G129549" t="str">
            <v>160996</v>
          </cell>
        </row>
        <row r="129550">
          <cell r="F129550" t="str">
            <v>voicesus.com</v>
          </cell>
          <cell r="G129550" t="str">
            <v>160997</v>
          </cell>
        </row>
        <row r="129551">
          <cell r="F129551" t="str">
            <v>voiceterpro.com</v>
          </cell>
          <cell r="G129551" t="str">
            <v>160998</v>
          </cell>
        </row>
        <row r="129552">
          <cell r="F129552" t="str">
            <v>voiceverso.com</v>
          </cell>
          <cell r="G129552" t="str">
            <v>160999</v>
          </cell>
        </row>
        <row r="129553">
          <cell r="F129553" t="str">
            <v>voidcan.com</v>
          </cell>
          <cell r="G129553" t="str">
            <v>161000</v>
          </cell>
        </row>
        <row r="129554">
          <cell r="F129554" t="str">
            <v>voidray.co</v>
          </cell>
          <cell r="G129554" t="str">
            <v>161001</v>
          </cell>
        </row>
        <row r="129555">
          <cell r="F129555" t="str">
            <v>voii.com.ar</v>
          </cell>
          <cell r="G129555" t="str">
            <v>161002</v>
          </cell>
        </row>
        <row r="129556">
          <cell r="F129556" t="str">
            <v>voilafranc.is</v>
          </cell>
          <cell r="G129556" t="str">
            <v>161003</v>
          </cell>
        </row>
        <row r="129557">
          <cell r="F129557" t="str">
            <v>voilatel.co</v>
          </cell>
          <cell r="G129557" t="str">
            <v>161004</v>
          </cell>
        </row>
        <row r="129558">
          <cell r="F129558" t="str">
            <v>voilave.com</v>
          </cell>
          <cell r="G129558" t="str">
            <v>161005</v>
          </cell>
        </row>
        <row r="129559">
          <cell r="F129559" t="str">
            <v>voimakassoftware.com</v>
          </cell>
          <cell r="G129559" t="str">
            <v>161006</v>
          </cell>
        </row>
        <row r="129560">
          <cell r="F129560" t="str">
            <v>voisin.de</v>
          </cell>
          <cell r="G129560" t="str">
            <v>161007</v>
          </cell>
        </row>
        <row r="129561">
          <cell r="F129561" t="str">
            <v>voitrax.com</v>
          </cell>
          <cell r="G129561" t="str">
            <v>161008</v>
          </cell>
        </row>
        <row r="129562">
          <cell r="F129562" t="str">
            <v>voizd.com</v>
          </cell>
          <cell r="G129562" t="str">
            <v>161009</v>
          </cell>
        </row>
        <row r="129563">
          <cell r="F129563" t="str">
            <v>vokamo.com</v>
          </cell>
          <cell r="G129563" t="str">
            <v>161010</v>
          </cell>
        </row>
        <row r="129564">
          <cell r="F129564" t="str">
            <v>vokaturi.com</v>
          </cell>
          <cell r="G129564" t="str">
            <v>161011</v>
          </cell>
        </row>
        <row r="129565">
          <cell r="F129565" t="str">
            <v>voko.in</v>
          </cell>
          <cell r="G129565" t="str">
            <v>161012</v>
          </cell>
        </row>
        <row r="129566">
          <cell r="F129566" t="str">
            <v>vol-travel.com</v>
          </cell>
          <cell r="G129566" t="str">
            <v>161013</v>
          </cell>
        </row>
        <row r="129567">
          <cell r="F129567" t="str">
            <v>volatiles.lighting</v>
          </cell>
          <cell r="G129567" t="str">
            <v>161014</v>
          </cell>
        </row>
        <row r="129568">
          <cell r="F129568" t="str">
            <v>volatix.com</v>
          </cell>
          <cell r="G129568" t="str">
            <v>161015</v>
          </cell>
        </row>
        <row r="129569">
          <cell r="F129569" t="str">
            <v>volcanoveggies.com</v>
          </cell>
          <cell r="G129569" t="str">
            <v>161016</v>
          </cell>
        </row>
        <row r="129570">
          <cell r="F129570" t="str">
            <v>volexdesign.com</v>
          </cell>
          <cell r="G129570" t="str">
            <v>161017</v>
          </cell>
        </row>
        <row r="129571">
          <cell r="F129571" t="str">
            <v>volkshotel.nl</v>
          </cell>
          <cell r="G129571" t="str">
            <v>161018</v>
          </cell>
        </row>
        <row r="129572">
          <cell r="F129572" t="str">
            <v>volleysim.com</v>
          </cell>
          <cell r="G129572" t="str">
            <v>161019</v>
          </cell>
        </row>
        <row r="129573">
          <cell r="F129573" t="str">
            <v>vollo.net</v>
          </cell>
          <cell r="G129573" t="str">
            <v>161020</v>
          </cell>
        </row>
        <row r="129574">
          <cell r="F129574" t="str">
            <v>volo.de</v>
          </cell>
          <cell r="G129574" t="str">
            <v>161021</v>
          </cell>
        </row>
        <row r="129575">
          <cell r="F129575" t="str">
            <v>volocore.com</v>
          </cell>
          <cell r="G129575" t="str">
            <v>161022</v>
          </cell>
        </row>
        <row r="129576">
          <cell r="F129576" t="str">
            <v>voloe.com</v>
          </cell>
          <cell r="G129576" t="str">
            <v>161023</v>
          </cell>
        </row>
        <row r="129577">
          <cell r="F129577" t="str">
            <v>volsoft.com.tr</v>
          </cell>
          <cell r="G129577" t="str">
            <v>161024</v>
          </cell>
        </row>
        <row r="129578">
          <cell r="F129578" t="str">
            <v>volta.es</v>
          </cell>
          <cell r="G129578" t="str">
            <v>161025</v>
          </cell>
        </row>
        <row r="129579">
          <cell r="F129579" t="str">
            <v>voltaireapp.com</v>
          </cell>
          <cell r="G129579" t="str">
            <v>161026</v>
          </cell>
        </row>
        <row r="129580">
          <cell r="F129580" t="str">
            <v>voltareservepower.com</v>
          </cell>
          <cell r="G129580" t="str">
            <v>161027</v>
          </cell>
        </row>
        <row r="129581">
          <cell r="F129581" t="str">
            <v>voltem.com</v>
          </cell>
          <cell r="G129581" t="str">
            <v>161028</v>
          </cell>
        </row>
        <row r="129582">
          <cell r="F129582" t="str">
            <v>voltstudios.mx</v>
          </cell>
          <cell r="G129582" t="str">
            <v>161029</v>
          </cell>
        </row>
        <row r="129583">
          <cell r="F129583" t="str">
            <v>voltu.co</v>
          </cell>
          <cell r="G129583" t="str">
            <v>161030</v>
          </cell>
        </row>
        <row r="129584">
          <cell r="F129584" t="str">
            <v>volum3tric.com</v>
          </cell>
          <cell r="G129584" t="str">
            <v>161031</v>
          </cell>
        </row>
        <row r="129585">
          <cell r="F129585" t="str">
            <v>volumatik.com</v>
          </cell>
          <cell r="G129585" t="str">
            <v>161032</v>
          </cell>
        </row>
        <row r="129586">
          <cell r="F129586" t="str">
            <v>volume48.co.uk</v>
          </cell>
          <cell r="G129586" t="str">
            <v>161033</v>
          </cell>
        </row>
        <row r="129587">
          <cell r="F129587" t="str">
            <v>voluncruit.com</v>
          </cell>
          <cell r="G129587" t="str">
            <v>161034</v>
          </cell>
        </row>
        <row r="129588">
          <cell r="F129588" t="str">
            <v>volundeer.com</v>
          </cell>
          <cell r="G129588" t="str">
            <v>161035</v>
          </cell>
        </row>
        <row r="129589">
          <cell r="F129589" t="str">
            <v>volunteer-vision.com</v>
          </cell>
          <cell r="G129589" t="str">
            <v>161036</v>
          </cell>
        </row>
        <row r="129590">
          <cell r="F129590" t="str">
            <v>volunteer.helpific.com</v>
          </cell>
          <cell r="G129590" t="str">
            <v>161037</v>
          </cell>
        </row>
        <row r="129591">
          <cell r="F129591" t="str">
            <v>volute.co</v>
          </cell>
          <cell r="G129591" t="str">
            <v>161038</v>
          </cell>
        </row>
        <row r="129592">
          <cell r="F129592" t="str">
            <v>volutiongroupplc.com</v>
          </cell>
          <cell r="G129592" t="str">
            <v>161039</v>
          </cell>
        </row>
        <row r="129593">
          <cell r="F129593" t="str">
            <v>volwater.com.au</v>
          </cell>
          <cell r="G129593" t="str">
            <v>161040</v>
          </cell>
        </row>
        <row r="129594">
          <cell r="F129594" t="str">
            <v>volzero.com</v>
          </cell>
          <cell r="G129594" t="str">
            <v>161041</v>
          </cell>
        </row>
        <row r="129595">
          <cell r="F129595" t="str">
            <v>vomragnar.com</v>
          </cell>
          <cell r="G129595" t="str">
            <v>161042</v>
          </cell>
        </row>
        <row r="129596">
          <cell r="F129596" t="str">
            <v>vonarkel.com</v>
          </cell>
          <cell r="G129596" t="str">
            <v>161043</v>
          </cell>
        </row>
        <row r="129597">
          <cell r="F129597" t="str">
            <v>vonderlabs.de</v>
          </cell>
          <cell r="G129597" t="str">
            <v>161044</v>
          </cell>
        </row>
        <row r="129598">
          <cell r="F129598" t="str">
            <v>vondore.com</v>
          </cell>
          <cell r="G129598" t="str">
            <v>161045</v>
          </cell>
        </row>
        <row r="129599">
          <cell r="F129599" t="str">
            <v>vonfloerke.com</v>
          </cell>
          <cell r="G129599" t="str">
            <v>161046</v>
          </cell>
        </row>
        <row r="129600">
          <cell r="F129600" t="str">
            <v>vonhayden-security.com</v>
          </cell>
          <cell r="G129600" t="str">
            <v>161047</v>
          </cell>
        </row>
        <row r="129601">
          <cell r="F129601" t="str">
            <v>vonneuman.com</v>
          </cell>
          <cell r="G129601" t="str">
            <v>161048</v>
          </cell>
        </row>
        <row r="129602">
          <cell r="F129602" t="str">
            <v>vontera.com</v>
          </cell>
          <cell r="G129602" t="str">
            <v>161049</v>
          </cell>
        </row>
        <row r="129603">
          <cell r="F129603" t="str">
            <v>voog.com</v>
          </cell>
          <cell r="G129603" t="str">
            <v>161050</v>
          </cell>
        </row>
        <row r="129604">
          <cell r="F129604" t="str">
            <v>voogloo.com</v>
          </cell>
          <cell r="G129604" t="str">
            <v>161051</v>
          </cell>
        </row>
        <row r="129605">
          <cell r="F129605" t="str">
            <v>voola.me</v>
          </cell>
          <cell r="G129605" t="str">
            <v>161052</v>
          </cell>
        </row>
        <row r="129606">
          <cell r="F129606" t="str">
            <v>voolsy.com</v>
          </cell>
          <cell r="G129606" t="str">
            <v>161053</v>
          </cell>
        </row>
        <row r="129607">
          <cell r="F129607" t="str">
            <v>voom.flights</v>
          </cell>
          <cell r="G129607" t="str">
            <v>161054</v>
          </cell>
        </row>
        <row r="129608">
          <cell r="F129608" t="str">
            <v>voom.works</v>
          </cell>
          <cell r="G129608" t="str">
            <v>161055</v>
          </cell>
        </row>
        <row r="129609">
          <cell r="F129609" t="str">
            <v>voomcarpool.com</v>
          </cell>
          <cell r="G129609" t="str">
            <v>161056</v>
          </cell>
        </row>
        <row r="129610">
          <cell r="F129610" t="str">
            <v>voomedia.tv</v>
          </cell>
          <cell r="G129610" t="str">
            <v>161057</v>
          </cell>
        </row>
        <row r="129611">
          <cell r="F129611" t="str">
            <v>vooo.pro</v>
          </cell>
          <cell r="G129611" t="str">
            <v>161058</v>
          </cell>
        </row>
        <row r="129612">
          <cell r="F129612" t="str">
            <v>voordeligst.nl</v>
          </cell>
          <cell r="G129612" t="str">
            <v>161059</v>
          </cell>
        </row>
        <row r="129613">
          <cell r="F129613" t="str">
            <v>voorp.com</v>
          </cell>
          <cell r="G129613" t="str">
            <v>161060</v>
          </cell>
        </row>
        <row r="129614">
          <cell r="F129614" t="str">
            <v>voovo.co</v>
          </cell>
          <cell r="G129614" t="str">
            <v>161061</v>
          </cell>
        </row>
        <row r="129615">
          <cell r="F129615" t="str">
            <v>vophysics.weebly.com</v>
          </cell>
          <cell r="G129615" t="str">
            <v>161062</v>
          </cell>
        </row>
        <row r="129616">
          <cell r="F129616" t="str">
            <v>voptop.com</v>
          </cell>
          <cell r="G129616" t="str">
            <v>161063</v>
          </cell>
        </row>
        <row r="129617">
          <cell r="F129617" t="str">
            <v>voquz.com</v>
          </cell>
          <cell r="G129617" t="str">
            <v>161064</v>
          </cell>
        </row>
        <row r="129618">
          <cell r="F129618" t="str">
            <v>vorm.io</v>
          </cell>
          <cell r="G129618" t="str">
            <v>161065</v>
          </cell>
        </row>
        <row r="129619">
          <cell r="F129619" t="str">
            <v>voromarketing.com</v>
          </cell>
          <cell r="G129619" t="str">
            <v>161066</v>
          </cell>
        </row>
        <row r="129620">
          <cell r="F129620" t="str">
            <v>vorri.com</v>
          </cell>
          <cell r="G129620" t="str">
            <v>161067</v>
          </cell>
        </row>
        <row r="129621">
          <cell r="F129621" t="str">
            <v>vortex-labs.com</v>
          </cell>
          <cell r="G129621" t="str">
            <v>161068</v>
          </cell>
        </row>
        <row r="129622">
          <cell r="F129622" t="str">
            <v>vortexa.com</v>
          </cell>
          <cell r="G129622" t="str">
            <v>161069</v>
          </cell>
        </row>
        <row r="129623">
          <cell r="F129623" t="str">
            <v>vortexlegal.com</v>
          </cell>
          <cell r="G129623" t="str">
            <v>161070</v>
          </cell>
        </row>
        <row r="129624">
          <cell r="F129624" t="str">
            <v>vortontech.com</v>
          </cell>
          <cell r="G129624" t="str">
            <v>161071</v>
          </cell>
        </row>
        <row r="129625">
          <cell r="F129625" t="str">
            <v>votalize.com</v>
          </cell>
          <cell r="G129625" t="str">
            <v>161072</v>
          </cell>
        </row>
        <row r="129626">
          <cell r="F129626" t="str">
            <v>votateatro.com</v>
          </cell>
          <cell r="G129626" t="str">
            <v>161073</v>
          </cell>
        </row>
        <row r="129627">
          <cell r="F129627" t="str">
            <v>voteapponline.com</v>
          </cell>
          <cell r="G129627" t="str">
            <v>161074</v>
          </cell>
        </row>
        <row r="129628">
          <cell r="F129628" t="str">
            <v>votebox.co</v>
          </cell>
          <cell r="G129628" t="str">
            <v>161075</v>
          </cell>
        </row>
        <row r="129629">
          <cell r="F129629" t="str">
            <v>votebox2012.com</v>
          </cell>
          <cell r="G129629" t="str">
            <v>161076</v>
          </cell>
        </row>
        <row r="129630">
          <cell r="F129630" t="str">
            <v>votecab.com</v>
          </cell>
          <cell r="G129630" t="str">
            <v>161077</v>
          </cell>
        </row>
        <row r="129631">
          <cell r="F129631" t="str">
            <v>votechimp.com</v>
          </cell>
          <cell r="G129631" t="str">
            <v>161078</v>
          </cell>
        </row>
        <row r="129632">
          <cell r="F129632" t="str">
            <v>voteling.com</v>
          </cell>
          <cell r="G129632" t="str">
            <v>161079</v>
          </cell>
        </row>
        <row r="129633">
          <cell r="F129633" t="str">
            <v>votem.com</v>
          </cell>
          <cell r="G129633" t="str">
            <v>161080</v>
          </cell>
        </row>
        <row r="129634">
          <cell r="F129634" t="str">
            <v>votemostlyonline.com</v>
          </cell>
          <cell r="G129634" t="str">
            <v>161081</v>
          </cell>
        </row>
        <row r="129635">
          <cell r="F129635" t="str">
            <v>voter.xyz</v>
          </cell>
          <cell r="G129635" t="str">
            <v>161082</v>
          </cell>
        </row>
        <row r="129636">
          <cell r="F129636" t="str">
            <v>votercircle.com</v>
          </cell>
          <cell r="G129636" t="str">
            <v>161083</v>
          </cell>
        </row>
        <row r="129637">
          <cell r="F129637" t="str">
            <v>votermood.com</v>
          </cell>
          <cell r="G129637" t="str">
            <v>161084</v>
          </cell>
        </row>
        <row r="129638">
          <cell r="F129638" t="str">
            <v>votersnap.com</v>
          </cell>
          <cell r="G129638" t="str">
            <v>161085</v>
          </cell>
        </row>
        <row r="129639">
          <cell r="F129639" t="str">
            <v>votesy.com</v>
          </cell>
          <cell r="G129639" t="str">
            <v>161086</v>
          </cell>
        </row>
        <row r="129640">
          <cell r="F129640" t="str">
            <v>votinc.com</v>
          </cell>
          <cell r="G129640" t="str">
            <v>161087</v>
          </cell>
        </row>
        <row r="129641">
          <cell r="F129641" t="str">
            <v>votion.co</v>
          </cell>
          <cell r="G129641" t="str">
            <v>161088</v>
          </cell>
        </row>
        <row r="129642">
          <cell r="F129642" t="str">
            <v>votivateit.com</v>
          </cell>
          <cell r="G129642" t="str">
            <v>161089</v>
          </cell>
        </row>
        <row r="129643">
          <cell r="F129643" t="str">
            <v>votrapp.com</v>
          </cell>
          <cell r="G129643" t="str">
            <v>161090</v>
          </cell>
        </row>
        <row r="129644">
          <cell r="F129644" t="str">
            <v>voucherix.co.uk</v>
          </cell>
          <cell r="G129644" t="str">
            <v>161091</v>
          </cell>
        </row>
        <row r="129645">
          <cell r="F129645" t="str">
            <v>voucherleap.com</v>
          </cell>
          <cell r="G129645" t="str">
            <v>161092</v>
          </cell>
        </row>
        <row r="129646">
          <cell r="F129646" t="str">
            <v>voucherpay.me</v>
          </cell>
          <cell r="G129646" t="str">
            <v>161093</v>
          </cell>
        </row>
        <row r="129647">
          <cell r="F129647" t="str">
            <v>voucherscode.in</v>
          </cell>
          <cell r="G129647" t="str">
            <v>161094</v>
          </cell>
        </row>
        <row r="129648">
          <cell r="F129648" t="str">
            <v>vouchery.io</v>
          </cell>
          <cell r="G129648" t="str">
            <v>161095</v>
          </cell>
        </row>
        <row r="129649">
          <cell r="F129649" t="str">
            <v>vouchify.com.au</v>
          </cell>
          <cell r="G129649" t="str">
            <v>161096</v>
          </cell>
        </row>
        <row r="129650">
          <cell r="F129650" t="str">
            <v>vound.co</v>
          </cell>
          <cell r="G129650" t="str">
            <v>161097</v>
          </cell>
        </row>
        <row r="129651">
          <cell r="F129651" t="str">
            <v>voux.rocks</v>
          </cell>
          <cell r="G129651" t="str">
            <v>161098</v>
          </cell>
        </row>
        <row r="129652">
          <cell r="F129652" t="str">
            <v>voverosoftware.com</v>
          </cell>
          <cell r="G129652" t="str">
            <v>161099</v>
          </cell>
        </row>
        <row r="129653">
          <cell r="F129653" t="str">
            <v>vovodeal.com</v>
          </cell>
          <cell r="G129653" t="str">
            <v>161100</v>
          </cell>
        </row>
        <row r="129654">
          <cell r="F129654" t="str">
            <v>vowstrength.com</v>
          </cell>
          <cell r="G129654" t="str">
            <v>161101</v>
          </cell>
        </row>
        <row r="129655">
          <cell r="F129655" t="str">
            <v>voxable.io</v>
          </cell>
          <cell r="G129655" t="str">
            <v>161102</v>
          </cell>
        </row>
        <row r="129656">
          <cell r="F129656" t="str">
            <v>voxedia.com</v>
          </cell>
          <cell r="G129656" t="str">
            <v>161103</v>
          </cell>
        </row>
        <row r="129657">
          <cell r="F129657" t="str">
            <v>voxelbusters.com</v>
          </cell>
          <cell r="G129657" t="str">
            <v>161104</v>
          </cell>
        </row>
        <row r="129658">
          <cell r="F129658" t="str">
            <v>voxhealth.co</v>
          </cell>
          <cell r="G129658" t="str">
            <v>161105</v>
          </cell>
        </row>
        <row r="129659">
          <cell r="F129659" t="str">
            <v>voxilltec.com</v>
          </cell>
          <cell r="G129659" t="str">
            <v>161106</v>
          </cell>
        </row>
        <row r="129660">
          <cell r="F129660" t="str">
            <v>voxist.com</v>
          </cell>
          <cell r="G129660" t="str">
            <v>161107</v>
          </cell>
        </row>
        <row r="129661">
          <cell r="F129661" t="str">
            <v>voxo.ai</v>
          </cell>
          <cell r="G129661" t="str">
            <v>161108</v>
          </cell>
        </row>
        <row r="129662">
          <cell r="F129662" t="str">
            <v>voxsnap.com</v>
          </cell>
          <cell r="G129662" t="str">
            <v>161109</v>
          </cell>
        </row>
        <row r="129663">
          <cell r="F129663" t="str">
            <v>voxsync.com</v>
          </cell>
          <cell r="G129663" t="str">
            <v>161110</v>
          </cell>
        </row>
        <row r="129664">
          <cell r="F129664" t="str">
            <v>voxtok.com</v>
          </cell>
          <cell r="G129664" t="str">
            <v>161111</v>
          </cell>
        </row>
        <row r="129665">
          <cell r="F129665" t="str">
            <v>voxtonepro.com</v>
          </cell>
          <cell r="G129665" t="str">
            <v>161112</v>
          </cell>
        </row>
        <row r="129666">
          <cell r="F129666" t="str">
            <v>voxxed.com</v>
          </cell>
          <cell r="G129666" t="str">
            <v>161113</v>
          </cell>
        </row>
        <row r="129667">
          <cell r="F129667" t="str">
            <v>voxypad.com</v>
          </cell>
          <cell r="G129667" t="str">
            <v>161114</v>
          </cell>
        </row>
        <row r="129668">
          <cell r="F129668" t="str">
            <v>voyager.vc</v>
          </cell>
          <cell r="G129668" t="str">
            <v>161115</v>
          </cell>
        </row>
        <row r="129669">
          <cell r="F129669" t="str">
            <v>voyagesbooth.com</v>
          </cell>
          <cell r="G129669" t="str">
            <v>161116</v>
          </cell>
        </row>
        <row r="129670">
          <cell r="F129670" t="str">
            <v>voyageurcomms.com</v>
          </cell>
          <cell r="G129670" t="str">
            <v>161117</v>
          </cell>
        </row>
        <row r="129671">
          <cell r="F129671" t="str">
            <v>voyagevc.com</v>
          </cell>
          <cell r="G129671" t="str">
            <v>161118</v>
          </cell>
        </row>
        <row r="129672">
          <cell r="F129672" t="str">
            <v>voyalab.com</v>
          </cell>
          <cell r="G129672" t="str">
            <v>161119</v>
          </cell>
        </row>
        <row r="129673">
          <cell r="F129673" t="str">
            <v>voyz.me</v>
          </cell>
          <cell r="G129673" t="str">
            <v>161120</v>
          </cell>
        </row>
        <row r="129674">
          <cell r="F129674" t="str">
            <v>vozye.com</v>
          </cell>
          <cell r="G129674" t="str">
            <v>161121</v>
          </cell>
        </row>
        <row r="129675">
          <cell r="F129675" t="str">
            <v>vozzio.com</v>
          </cell>
          <cell r="G129675" t="str">
            <v>161122</v>
          </cell>
        </row>
        <row r="129676">
          <cell r="F129676" t="str">
            <v>vplak.com</v>
          </cell>
          <cell r="G129676" t="str">
            <v>161123</v>
          </cell>
        </row>
        <row r="129677">
          <cell r="F129677" t="str">
            <v>vpn-anbieter-vergleich-test.de</v>
          </cell>
          <cell r="G129677" t="str">
            <v>161124</v>
          </cell>
        </row>
        <row r="129678">
          <cell r="F129678" t="str">
            <v>vpndada.com</v>
          </cell>
          <cell r="G129678" t="str">
            <v>161125</v>
          </cell>
        </row>
        <row r="129679">
          <cell r="F129679" t="str">
            <v>vpnghost.net</v>
          </cell>
          <cell r="G129679" t="str">
            <v>161126</v>
          </cell>
        </row>
        <row r="129680">
          <cell r="F129680" t="str">
            <v>vpnlogics.com</v>
          </cell>
          <cell r="G129680" t="str">
            <v>161127</v>
          </cell>
        </row>
        <row r="129681">
          <cell r="F129681" t="str">
            <v>vpntester.de</v>
          </cell>
          <cell r="G129681" t="str">
            <v>161128</v>
          </cell>
        </row>
        <row r="129682">
          <cell r="F129682" t="str">
            <v>vproud.tv</v>
          </cell>
          <cell r="G129682" t="str">
            <v>161129</v>
          </cell>
        </row>
        <row r="129683">
          <cell r="F129683" t="str">
            <v>vps.ag</v>
          </cell>
          <cell r="G129683" t="str">
            <v>161130</v>
          </cell>
        </row>
        <row r="129684">
          <cell r="F129684" t="str">
            <v>vquarter.com</v>
          </cell>
          <cell r="G129684" t="str">
            <v>161131</v>
          </cell>
        </row>
        <row r="129685">
          <cell r="F129685" t="str">
            <v>vr-entertain.com</v>
          </cell>
          <cell r="G129685" t="str">
            <v>161132</v>
          </cell>
        </row>
        <row r="129686">
          <cell r="F129686" t="str">
            <v>vr-ex.com</v>
          </cell>
          <cell r="G129686" t="str">
            <v>161133</v>
          </cell>
        </row>
        <row r="129687">
          <cell r="F129687" t="str">
            <v>vr-lens-lab.com</v>
          </cell>
          <cell r="G129687" t="str">
            <v>161134</v>
          </cell>
        </row>
        <row r="129688">
          <cell r="F129688" t="str">
            <v>vr.alcacruz.com</v>
          </cell>
          <cell r="G129688" t="str">
            <v>161135</v>
          </cell>
        </row>
        <row r="129689">
          <cell r="F129689" t="str">
            <v>vr1studio.com</v>
          </cell>
          <cell r="G129689" t="str">
            <v>161136</v>
          </cell>
        </row>
        <row r="129690">
          <cell r="F129690" t="str">
            <v>vraiandoro.com</v>
          </cell>
          <cell r="G129690" t="str">
            <v>161137</v>
          </cell>
        </row>
        <row r="129691">
          <cell r="F129691" t="str">
            <v>vrandfun.com</v>
          </cell>
          <cell r="G129691" t="str">
            <v>161138</v>
          </cell>
        </row>
        <row r="129692">
          <cell r="F129692" t="str">
            <v>vraudiodesigns.com</v>
          </cell>
          <cell r="G129692" t="str">
            <v>161139</v>
          </cell>
        </row>
        <row r="129693">
          <cell r="F129693" t="str">
            <v>vrbound.com</v>
          </cell>
          <cell r="G129693" t="str">
            <v>161140</v>
          </cell>
        </row>
        <row r="129694">
          <cell r="F129694" t="str">
            <v>vrcadialondon.co.uk</v>
          </cell>
          <cell r="G129694" t="str">
            <v>161141</v>
          </cell>
        </row>
        <row r="129695">
          <cell r="F129695" t="str">
            <v>vrcover.com</v>
          </cell>
          <cell r="G129695" t="str">
            <v>161142</v>
          </cell>
        </row>
        <row r="129696">
          <cell r="F129696" t="str">
            <v>vrdesign.center</v>
          </cell>
          <cell r="G129696" t="str">
            <v>161143</v>
          </cell>
        </row>
        <row r="129697">
          <cell r="F129697" t="str">
            <v>vrdoer.com</v>
          </cell>
          <cell r="G129697" t="str">
            <v>161144</v>
          </cell>
        </row>
        <row r="129698">
          <cell r="F129698" t="str">
            <v>vrealtual.com</v>
          </cell>
          <cell r="G129698" t="str">
            <v>161145</v>
          </cell>
        </row>
        <row r="129699">
          <cell r="F129699" t="str">
            <v>vreba.net</v>
          </cell>
          <cell r="G129699" t="str">
            <v>161146</v>
          </cell>
        </row>
        <row r="129700">
          <cell r="F129700" t="str">
            <v>vrelia.com</v>
          </cell>
          <cell r="G129700" t="str">
            <v>161147</v>
          </cell>
        </row>
        <row r="129701">
          <cell r="F129701" t="str">
            <v>vrendly.nl</v>
          </cell>
          <cell r="G129701" t="str">
            <v>161148</v>
          </cell>
        </row>
        <row r="129702">
          <cell r="F129702" t="str">
            <v>vresearch.space</v>
          </cell>
          <cell r="G129702" t="str">
            <v>161149</v>
          </cell>
        </row>
        <row r="129703">
          <cell r="F129703" t="str">
            <v>vresidence.info</v>
          </cell>
          <cell r="G129703" t="str">
            <v>161150</v>
          </cell>
        </row>
        <row r="129704">
          <cell r="F129704" t="str">
            <v>vrez.io</v>
          </cell>
          <cell r="G129704" t="str">
            <v>161151</v>
          </cell>
        </row>
        <row r="129705">
          <cell r="F129705" t="str">
            <v>vrgineers.com</v>
          </cell>
          <cell r="G129705" t="str">
            <v>161152</v>
          </cell>
        </row>
        <row r="129706">
          <cell r="F129706" t="str">
            <v>vrglobal.com</v>
          </cell>
          <cell r="G129706" t="str">
            <v>161153</v>
          </cell>
        </row>
        <row r="129707">
          <cell r="F129707" t="str">
            <v>vrgochair.com</v>
          </cell>
          <cell r="G129707" t="str">
            <v>161154</v>
          </cell>
        </row>
        <row r="129708">
          <cell r="F129708" t="str">
            <v>vrheadsets3d.com</v>
          </cell>
          <cell r="G129708" t="str">
            <v>161155</v>
          </cell>
        </row>
        <row r="129709">
          <cell r="F129709" t="str">
            <v>vriggle.com</v>
          </cell>
          <cell r="G129709" t="str">
            <v>161156</v>
          </cell>
        </row>
        <row r="129710">
          <cell r="F129710" t="str">
            <v>vrindies.com</v>
          </cell>
          <cell r="G129710" t="str">
            <v>161157</v>
          </cell>
        </row>
        <row r="129711">
          <cell r="F129711" t="str">
            <v>vrlab.com</v>
          </cell>
          <cell r="G129711" t="str">
            <v>161158</v>
          </cell>
        </row>
        <row r="129712">
          <cell r="F129712" t="str">
            <v>vrlive.com</v>
          </cell>
          <cell r="G129712" t="str">
            <v>161159</v>
          </cell>
        </row>
        <row r="129713">
          <cell r="F129713" t="str">
            <v>vrmanagerpro.com</v>
          </cell>
          <cell r="G129713" t="str">
            <v>161160</v>
          </cell>
        </row>
        <row r="129714">
          <cell r="F129714" t="str">
            <v>vrmaster.co</v>
          </cell>
          <cell r="G129714" t="str">
            <v>161161</v>
          </cell>
        </row>
        <row r="129715">
          <cell r="F129715" t="str">
            <v>vrmersive.com</v>
          </cell>
          <cell r="G129715" t="str">
            <v>161162</v>
          </cell>
        </row>
        <row r="129716">
          <cell r="F129716" t="str">
            <v>vrnet.io</v>
          </cell>
          <cell r="G129716" t="str">
            <v>161163</v>
          </cell>
        </row>
        <row r="129717">
          <cell r="F129717" t="str">
            <v>vrnxt.com</v>
          </cell>
          <cell r="G129717" t="str">
            <v>161164</v>
          </cell>
        </row>
        <row r="129718">
          <cell r="F129718" t="str">
            <v>vromcarhire.in</v>
          </cell>
          <cell r="G129718" t="str">
            <v>161165</v>
          </cell>
        </row>
        <row r="129719">
          <cell r="F129719" t="str">
            <v>vroomcam.com</v>
          </cell>
          <cell r="G129719" t="str">
            <v>161166</v>
          </cell>
        </row>
        <row r="129720">
          <cell r="F129720" t="str">
            <v>vroomhealth.com</v>
          </cell>
          <cell r="G129720" t="str">
            <v>161167</v>
          </cell>
        </row>
        <row r="129721">
          <cell r="F129721" t="str">
            <v>vroomin.com</v>
          </cell>
          <cell r="G129721" t="str">
            <v>161168</v>
          </cell>
        </row>
        <row r="129722">
          <cell r="F129722" t="str">
            <v>vrroom.buzz</v>
          </cell>
          <cell r="G129722" t="str">
            <v>161169</v>
          </cell>
        </row>
        <row r="129723">
          <cell r="F129723" t="str">
            <v>vrscout.com</v>
          </cell>
          <cell r="G129723" t="str">
            <v>161170</v>
          </cell>
        </row>
        <row r="129724">
          <cell r="F129724" t="str">
            <v>vrtcal.com</v>
          </cell>
          <cell r="G129724" t="str">
            <v>161171</v>
          </cell>
        </row>
        <row r="129725">
          <cell r="F129725" t="str">
            <v>vrtigo.io</v>
          </cell>
          <cell r="G129725" t="str">
            <v>161172</v>
          </cell>
        </row>
        <row r="129726">
          <cell r="F129726" t="str">
            <v>vrtiiapp.com</v>
          </cell>
          <cell r="G129726" t="str">
            <v>161173</v>
          </cell>
        </row>
        <row r="129727">
          <cell r="F129727" t="str">
            <v>vrtuality.tech</v>
          </cell>
          <cell r="G129727" t="str">
            <v>161174</v>
          </cell>
        </row>
        <row r="129728">
          <cell r="F129728" t="str">
            <v>vrum.mobi</v>
          </cell>
          <cell r="G129728" t="str">
            <v>161175</v>
          </cell>
        </row>
        <row r="129729">
          <cell r="F129729" t="str">
            <v>vrupgrade.com</v>
          </cell>
          <cell r="G129729" t="str">
            <v>161176</v>
          </cell>
        </row>
        <row r="129730">
          <cell r="F129730" t="str">
            <v>vrush.ph</v>
          </cell>
          <cell r="G129730" t="str">
            <v>161177</v>
          </cell>
        </row>
        <row r="129731">
          <cell r="F129731" t="str">
            <v>vrv.co</v>
          </cell>
          <cell r="G129731" t="str">
            <v>161178</v>
          </cell>
        </row>
        <row r="129732">
          <cell r="F129732" t="str">
            <v>vrv.com.au</v>
          </cell>
          <cell r="G129732" t="str">
            <v>161179</v>
          </cell>
        </row>
        <row r="129733">
          <cell r="F129733" t="str">
            <v>vrvu.com</v>
          </cell>
          <cell r="G129733" t="str">
            <v>161180</v>
          </cell>
        </row>
        <row r="129734">
          <cell r="F129734" t="str">
            <v>vrytas.com</v>
          </cell>
          <cell r="G129734" t="str">
            <v>161181</v>
          </cell>
        </row>
        <row r="129735">
          <cell r="F129735" t="str">
            <v>vscaler.com</v>
          </cell>
          <cell r="G129735" t="str">
            <v>161182</v>
          </cell>
        </row>
        <row r="129736">
          <cell r="F129736" t="str">
            <v>vsense.co.il</v>
          </cell>
          <cell r="G129736" t="str">
            <v>161183</v>
          </cell>
        </row>
        <row r="129737">
          <cell r="F129737" t="str">
            <v>vservices.com</v>
          </cell>
          <cell r="G129737" t="str">
            <v>161184</v>
          </cell>
        </row>
        <row r="129738">
          <cell r="F129738" t="str">
            <v>vsgopinath.in</v>
          </cell>
          <cell r="G129738" t="str">
            <v>161185</v>
          </cell>
        </row>
        <row r="129739">
          <cell r="F129739" t="str">
            <v>vshaap.com</v>
          </cell>
          <cell r="G129739" t="str">
            <v>161186</v>
          </cell>
        </row>
        <row r="129740">
          <cell r="F129740" t="str">
            <v>vshn.ch</v>
          </cell>
          <cell r="G129740" t="str">
            <v>161187</v>
          </cell>
        </row>
        <row r="129741">
          <cell r="F129741" t="str">
            <v>vsparticle.com</v>
          </cell>
          <cell r="G129741" t="str">
            <v>161188</v>
          </cell>
        </row>
        <row r="129742">
          <cell r="F129742" t="str">
            <v>vspotz.com</v>
          </cell>
          <cell r="G129742" t="str">
            <v>161189</v>
          </cell>
        </row>
        <row r="129743">
          <cell r="F129743" t="str">
            <v>vspr.ai</v>
          </cell>
          <cell r="G129743" t="str">
            <v>161190</v>
          </cell>
        </row>
        <row r="129744">
          <cell r="F129744" t="str">
            <v>vssstudios.com</v>
          </cell>
          <cell r="G129744" t="str">
            <v>161191</v>
          </cell>
        </row>
        <row r="129745">
          <cell r="F129745" t="str">
            <v>vstacks.in</v>
          </cell>
          <cell r="G129745" t="str">
            <v>161192</v>
          </cell>
        </row>
        <row r="129746">
          <cell r="F129746" t="str">
            <v>vtbatteries.com</v>
          </cell>
          <cell r="G129746" t="str">
            <v>161193</v>
          </cell>
        </row>
        <row r="129747">
          <cell r="F129747" t="str">
            <v>vtc06.com</v>
          </cell>
          <cell r="G129747" t="str">
            <v>161194</v>
          </cell>
        </row>
        <row r="129748">
          <cell r="F129748" t="str">
            <v>vtechis.com</v>
          </cell>
          <cell r="G129748" t="str">
            <v>161195</v>
          </cell>
        </row>
        <row r="129749">
          <cell r="F129749" t="str">
            <v>vtestcorp.com</v>
          </cell>
          <cell r="G129749" t="str">
            <v>161196</v>
          </cell>
        </row>
        <row r="129750">
          <cell r="F129750" t="str">
            <v>vtradefair.com</v>
          </cell>
          <cell r="G129750" t="str">
            <v>161197</v>
          </cell>
        </row>
        <row r="129751">
          <cell r="F129751" t="str">
            <v>vtreesolar.com</v>
          </cell>
          <cell r="G129751" t="str">
            <v>161198</v>
          </cell>
        </row>
        <row r="129752">
          <cell r="F129752" t="str">
            <v>vtry.net</v>
          </cell>
          <cell r="G129752" t="str">
            <v>161199</v>
          </cell>
        </row>
        <row r="129753">
          <cell r="F129753" t="str">
            <v>vtu.us</v>
          </cell>
          <cell r="G129753" t="str">
            <v>161200</v>
          </cell>
        </row>
        <row r="129754">
          <cell r="F129754" t="str">
            <v>vucato.com</v>
          </cell>
          <cell r="G129754" t="str">
            <v>161201</v>
          </cell>
        </row>
        <row r="129755">
          <cell r="F129755" t="str">
            <v>vue.video</v>
          </cell>
          <cell r="G129755" t="str">
            <v>161202</v>
          </cell>
        </row>
        <row r="129756">
          <cell r="F129756" t="str">
            <v>vueanalytics.co</v>
          </cell>
          <cell r="G129756" t="str">
            <v>161203</v>
          </cell>
        </row>
        <row r="129757">
          <cell r="F129757" t="str">
            <v>vueitnow.com</v>
          </cell>
          <cell r="G129757" t="str">
            <v>161204</v>
          </cell>
        </row>
        <row r="129758">
          <cell r="F129758" t="str">
            <v>vuelonomadicgoods.com</v>
          </cell>
          <cell r="G129758" t="str">
            <v>161205</v>
          </cell>
        </row>
        <row r="129759">
          <cell r="F129759" t="str">
            <v>vuevi.com</v>
          </cell>
          <cell r="G129759" t="str">
            <v>161206</v>
          </cell>
        </row>
        <row r="129760">
          <cell r="F129760" t="str">
            <v>vuez.com</v>
          </cell>
          <cell r="G129760" t="str">
            <v>161207</v>
          </cell>
        </row>
        <row r="129761">
          <cell r="F129761" t="str">
            <v>vulcanosec.com</v>
          </cell>
          <cell r="G129761" t="str">
            <v>161208</v>
          </cell>
        </row>
        <row r="129762">
          <cell r="F129762" t="str">
            <v>vulekaplatform.co.za</v>
          </cell>
          <cell r="G129762" t="str">
            <v>161209</v>
          </cell>
        </row>
        <row r="129763">
          <cell r="F129763" t="str">
            <v>vulners.com</v>
          </cell>
          <cell r="G129763" t="str">
            <v>161210</v>
          </cell>
        </row>
        <row r="129764">
          <cell r="F129764" t="str">
            <v>vulpinegames.com</v>
          </cell>
          <cell r="G129764" t="str">
            <v>161211</v>
          </cell>
        </row>
        <row r="129765">
          <cell r="F129765" t="str">
            <v>vultlab.com</v>
          </cell>
          <cell r="G129765" t="str">
            <v>161212</v>
          </cell>
        </row>
        <row r="129766">
          <cell r="F129766" t="str">
            <v>vulturesuits.com</v>
          </cell>
          <cell r="G129766" t="str">
            <v>161213</v>
          </cell>
        </row>
        <row r="129767">
          <cell r="F129767" t="str">
            <v>vultus.com</v>
          </cell>
          <cell r="G129767" t="str">
            <v>161214</v>
          </cell>
        </row>
        <row r="129768">
          <cell r="F129768" t="str">
            <v>vunetsystems.com</v>
          </cell>
          <cell r="G129768" t="str">
            <v>161215</v>
          </cell>
        </row>
        <row r="129769">
          <cell r="F129769" t="str">
            <v>vuno.co</v>
          </cell>
          <cell r="G129769" t="str">
            <v>161216</v>
          </cell>
        </row>
        <row r="129770">
          <cell r="F129770" t="str">
            <v>vuontech.com</v>
          </cell>
          <cell r="G129770" t="str">
            <v>161217</v>
          </cell>
        </row>
        <row r="129771">
          <cell r="F129771" t="str">
            <v>vupia.dk</v>
          </cell>
          <cell r="G129771" t="str">
            <v>161218</v>
          </cell>
        </row>
        <row r="129772">
          <cell r="F129772" t="str">
            <v>vurbr.com</v>
          </cell>
          <cell r="G129772" t="str">
            <v>161219</v>
          </cell>
        </row>
        <row r="129773">
          <cell r="F129773" t="str">
            <v>vutu.re</v>
          </cell>
          <cell r="G129773" t="str">
            <v>161220</v>
          </cell>
        </row>
        <row r="129774">
          <cell r="F129774" t="str">
            <v>vuzelaa.com</v>
          </cell>
          <cell r="G129774" t="str">
            <v>161221</v>
          </cell>
        </row>
        <row r="129775">
          <cell r="F129775" t="str">
            <v>vuzop.com</v>
          </cell>
          <cell r="G129775" t="str">
            <v>161222</v>
          </cell>
        </row>
        <row r="129776">
          <cell r="F129776" t="str">
            <v>vv.com</v>
          </cell>
          <cell r="G129776" t="str">
            <v>161223</v>
          </cell>
        </row>
        <row r="129777">
          <cell r="F129777" t="str">
            <v>vvfly.cn</v>
          </cell>
          <cell r="G129777" t="str">
            <v>161224</v>
          </cell>
        </row>
        <row r="129778">
          <cell r="F129778" t="str">
            <v>vvip.co</v>
          </cell>
          <cell r="G129778" t="str">
            <v>161225</v>
          </cell>
        </row>
        <row r="129779">
          <cell r="F129779" t="str">
            <v>vvs.guru</v>
          </cell>
          <cell r="G129779" t="str">
            <v>161226</v>
          </cell>
        </row>
        <row r="129780">
          <cell r="F129780" t="str">
            <v>vvscore.com</v>
          </cell>
          <cell r="G129780" t="str">
            <v>161227</v>
          </cell>
        </row>
        <row r="129781">
          <cell r="F129781" t="str">
            <v>vvsfix.com</v>
          </cell>
          <cell r="G129781" t="str">
            <v>161228</v>
          </cell>
        </row>
        <row r="129782">
          <cell r="F129782" t="str">
            <v>vvskatalogen.se</v>
          </cell>
          <cell r="G129782" t="str">
            <v>161229</v>
          </cell>
        </row>
        <row r="129783">
          <cell r="F129783" t="str">
            <v>vx3.com</v>
          </cell>
          <cell r="G129783" t="str">
            <v>161230</v>
          </cell>
        </row>
        <row r="129784">
          <cell r="F129784" t="str">
            <v>vxrevenue.com</v>
          </cell>
          <cell r="G129784" t="str">
            <v>161231</v>
          </cell>
        </row>
        <row r="129785">
          <cell r="F129785" t="str">
            <v>vyaire.com</v>
          </cell>
          <cell r="G129785" t="str">
            <v>161232</v>
          </cell>
        </row>
        <row r="129786">
          <cell r="F129786" t="str">
            <v>vyasa.com</v>
          </cell>
          <cell r="G129786" t="str">
            <v>161233</v>
          </cell>
        </row>
        <row r="129787">
          <cell r="F129787" t="str">
            <v>vyassystems.com</v>
          </cell>
          <cell r="G129787" t="str">
            <v>161234</v>
          </cell>
        </row>
        <row r="129788">
          <cell r="F129788" t="str">
            <v>vybz.me</v>
          </cell>
          <cell r="G129788" t="str">
            <v>161235</v>
          </cell>
        </row>
        <row r="129789">
          <cell r="F129789" t="str">
            <v>vydere.com</v>
          </cell>
          <cell r="G129789" t="str">
            <v>161236</v>
          </cell>
        </row>
        <row r="129790">
          <cell r="F129790" t="str">
            <v>vyoo.me</v>
          </cell>
          <cell r="G129790" t="str">
            <v>161237</v>
          </cell>
        </row>
        <row r="129791">
          <cell r="F129791" t="str">
            <v>vyooit.com</v>
          </cell>
          <cell r="G129791" t="str">
            <v>161238</v>
          </cell>
        </row>
        <row r="129792">
          <cell r="F129792" t="str">
            <v>vyper.io</v>
          </cell>
          <cell r="G129792" t="str">
            <v>161239</v>
          </cell>
        </row>
        <row r="129793">
          <cell r="F129793" t="str">
            <v>vyra.com</v>
          </cell>
          <cell r="G129793" t="str">
            <v>161240</v>
          </cell>
        </row>
        <row r="129794">
          <cell r="F129794" t="str">
            <v>vyral.xyz</v>
          </cell>
          <cell r="G129794" t="str">
            <v>161241</v>
          </cell>
        </row>
        <row r="129795">
          <cell r="F129795" t="str">
            <v>vyte.in</v>
          </cell>
          <cell r="G129795" t="str">
            <v>161242</v>
          </cell>
        </row>
        <row r="129796">
          <cell r="F129796" t="str">
            <v>vyu360.com</v>
          </cell>
          <cell r="G129796" t="str">
            <v>161243</v>
          </cell>
        </row>
        <row r="129797">
          <cell r="F129797" t="str">
            <v>w-hd193-zmfr.bl.ee</v>
          </cell>
          <cell r="G129797" t="str">
            <v>161244</v>
          </cell>
        </row>
        <row r="129798">
          <cell r="F129798" t="str">
            <v>w-tag.com</v>
          </cell>
          <cell r="G129798" t="str">
            <v>161245</v>
          </cell>
        </row>
        <row r="129799">
          <cell r="F129799" t="str">
            <v>w.m2.io</v>
          </cell>
          <cell r="G129799" t="str">
            <v>161246</v>
          </cell>
        </row>
        <row r="129800">
          <cell r="F129800" t="str">
            <v>w3bstore.com</v>
          </cell>
          <cell r="G129800" t="str">
            <v>161247</v>
          </cell>
        </row>
        <row r="129801">
          <cell r="F129801" t="str">
            <v>w3tutor.org</v>
          </cell>
          <cell r="G129801" t="str">
            <v>161248</v>
          </cell>
        </row>
        <row r="129802">
          <cell r="F129802" t="str">
            <v>w5rtc.com</v>
          </cell>
          <cell r="G129802" t="str">
            <v>161249</v>
          </cell>
        </row>
        <row r="129803">
          <cell r="F129803" t="str">
            <v>waach.com</v>
          </cell>
          <cell r="G129803" t="str">
            <v>161250</v>
          </cell>
        </row>
        <row r="129804">
          <cell r="F129804" t="str">
            <v>waatcher.com</v>
          </cell>
          <cell r="G129804" t="str">
            <v>161251</v>
          </cell>
        </row>
        <row r="129805">
          <cell r="F129805" t="str">
            <v>waave.co</v>
          </cell>
          <cell r="G129805" t="str">
            <v>161252</v>
          </cell>
        </row>
        <row r="129806">
          <cell r="F129806" t="str">
            <v>waaws.space</v>
          </cell>
          <cell r="G129806" t="str">
            <v>161253</v>
          </cell>
        </row>
        <row r="129807">
          <cell r="F129807" t="str">
            <v>wabagrid.com</v>
          </cell>
          <cell r="G129807" t="str">
            <v>161254</v>
          </cell>
        </row>
        <row r="129808">
          <cell r="F129808" t="str">
            <v>wabhub.com</v>
          </cell>
          <cell r="G129808" t="str">
            <v>161255</v>
          </cell>
        </row>
        <row r="129809">
          <cell r="F129809" t="str">
            <v>wablee.com</v>
          </cell>
          <cell r="G129809" t="str">
            <v>161256</v>
          </cell>
        </row>
        <row r="129810">
          <cell r="F129810" t="str">
            <v>waccal.com</v>
          </cell>
          <cell r="G129810" t="str">
            <v>161257</v>
          </cell>
        </row>
        <row r="129811">
          <cell r="F129811" t="str">
            <v>wachme-app.firebaseapp.com</v>
          </cell>
          <cell r="G129811" t="str">
            <v>161258</v>
          </cell>
        </row>
        <row r="129812">
          <cell r="F129812" t="str">
            <v>wackko.com</v>
          </cell>
          <cell r="G129812" t="str">
            <v>161259</v>
          </cell>
        </row>
        <row r="129813">
          <cell r="F129813" t="str">
            <v>wackyadventure.com</v>
          </cell>
          <cell r="G129813" t="str">
            <v>161260</v>
          </cell>
        </row>
        <row r="129814">
          <cell r="F129814" t="str">
            <v>wadersgroup.in</v>
          </cell>
          <cell r="G129814" t="str">
            <v>161261</v>
          </cell>
        </row>
        <row r="129815">
          <cell r="F129815" t="str">
            <v>wadhefty.com</v>
          </cell>
          <cell r="G129815" t="str">
            <v>161262</v>
          </cell>
        </row>
        <row r="129816">
          <cell r="F129816" t="str">
            <v>wadimakkah.sa</v>
          </cell>
          <cell r="G129816" t="str">
            <v>161263</v>
          </cell>
        </row>
        <row r="129817">
          <cell r="F129817" t="str">
            <v>waferlabs.com</v>
          </cell>
          <cell r="G129817" t="str">
            <v>161264</v>
          </cell>
        </row>
        <row r="129818">
          <cell r="F129818" t="str">
            <v>waferpro.com</v>
          </cell>
          <cell r="G129818" t="str">
            <v>161265</v>
          </cell>
        </row>
        <row r="129819">
          <cell r="F129819" t="str">
            <v>waffleapp.co</v>
          </cell>
          <cell r="G129819" t="str">
            <v>161266</v>
          </cell>
        </row>
        <row r="129820">
          <cell r="F129820" t="str">
            <v>wagdrobe.com</v>
          </cell>
          <cell r="G129820" t="str">
            <v>161267</v>
          </cell>
        </row>
        <row r="129821">
          <cell r="F129821" t="str">
            <v>wagersportsapp.com</v>
          </cell>
          <cell r="G129821" t="str">
            <v>161268</v>
          </cell>
        </row>
        <row r="129822">
          <cell r="F129822" t="str">
            <v>wagescout.com</v>
          </cell>
          <cell r="G129822" t="str">
            <v>161269</v>
          </cell>
        </row>
        <row r="129823">
          <cell r="F129823" t="str">
            <v>wagfield.com</v>
          </cell>
          <cell r="G129823" t="str">
            <v>161270</v>
          </cell>
        </row>
        <row r="129824">
          <cell r="F129824" t="str">
            <v>waggle.today</v>
          </cell>
          <cell r="G129824" t="str">
            <v>161271</v>
          </cell>
        </row>
        <row r="129825">
          <cell r="F129825" t="str">
            <v>wagonshopping.com</v>
          </cell>
          <cell r="G129825" t="str">
            <v>161272</v>
          </cell>
        </row>
        <row r="129826">
          <cell r="F129826" t="str">
            <v>wagr.in</v>
          </cell>
          <cell r="G129826" t="str">
            <v>161273</v>
          </cell>
        </row>
        <row r="129827">
          <cell r="F129827" t="str">
            <v>wahsega.com</v>
          </cell>
          <cell r="G129827" t="str">
            <v>161274</v>
          </cell>
        </row>
        <row r="129828">
          <cell r="F129828" t="str">
            <v>wahwa.fi</v>
          </cell>
          <cell r="G129828" t="str">
            <v>161275</v>
          </cell>
        </row>
        <row r="129829">
          <cell r="F129829" t="str">
            <v>waited.com</v>
          </cell>
          <cell r="G129829" t="str">
            <v>161276</v>
          </cell>
        </row>
        <row r="129830">
          <cell r="F129830" t="str">
            <v>waitforsavings.com</v>
          </cell>
          <cell r="G129830" t="str">
            <v>161277</v>
          </cell>
        </row>
        <row r="129831">
          <cell r="F129831" t="str">
            <v>waitku.com</v>
          </cell>
          <cell r="G129831" t="str">
            <v>161278</v>
          </cell>
        </row>
        <row r="129832">
          <cell r="F129832" t="str">
            <v>waitwhile.com</v>
          </cell>
          <cell r="G129832" t="str">
            <v>161279</v>
          </cell>
        </row>
        <row r="129833">
          <cell r="F129833" t="str">
            <v>wakanda.io</v>
          </cell>
          <cell r="G129833" t="str">
            <v>161280</v>
          </cell>
        </row>
        <row r="129834">
          <cell r="F129834" t="str">
            <v>wakeacloud.com</v>
          </cell>
          <cell r="G129834" t="str">
            <v>161281</v>
          </cell>
        </row>
        <row r="129835">
          <cell r="F129835" t="str">
            <v>wakeandpowder.com</v>
          </cell>
          <cell r="G129835" t="str">
            <v>161282</v>
          </cell>
        </row>
        <row r="129836">
          <cell r="F129836" t="str">
            <v>wakerr.com</v>
          </cell>
          <cell r="G129836" t="str">
            <v>161283</v>
          </cell>
        </row>
        <row r="129837">
          <cell r="F129837" t="str">
            <v>wakesapp.com</v>
          </cell>
          <cell r="G129837" t="str">
            <v>161284</v>
          </cell>
        </row>
        <row r="129838">
          <cell r="F129838" t="str">
            <v>wakesocialapp.com</v>
          </cell>
          <cell r="G129838" t="str">
            <v>161285</v>
          </cell>
        </row>
        <row r="129839">
          <cell r="F129839" t="str">
            <v>wakeupdata.com</v>
          </cell>
          <cell r="G129839" t="str">
            <v>161286</v>
          </cell>
        </row>
        <row r="129840">
          <cell r="F129840" t="str">
            <v>wakeupuseup.com</v>
          </cell>
          <cell r="G129840" t="str">
            <v>161287</v>
          </cell>
        </row>
        <row r="129841">
          <cell r="F129841" t="str">
            <v>walddirekt.de</v>
          </cell>
          <cell r="G129841" t="str">
            <v>161288</v>
          </cell>
        </row>
        <row r="129842">
          <cell r="F129842" t="str">
            <v>waldo.bike</v>
          </cell>
          <cell r="G129842" t="str">
            <v>161289</v>
          </cell>
        </row>
        <row r="129843">
          <cell r="F129843" t="str">
            <v>walkadog.se</v>
          </cell>
          <cell r="G129843" t="str">
            <v>161290</v>
          </cell>
        </row>
        <row r="129844">
          <cell r="F129844" t="str">
            <v>walkcomfortably.com</v>
          </cell>
          <cell r="G129844" t="str">
            <v>161291</v>
          </cell>
        </row>
        <row r="129845">
          <cell r="F129845" t="str">
            <v>walker.vc</v>
          </cell>
          <cell r="G129845" t="str">
            <v>161292</v>
          </cell>
        </row>
        <row r="129846">
          <cell r="F129846" t="str">
            <v>walkerforestry.com</v>
          </cell>
          <cell r="G129846" t="str">
            <v>161293</v>
          </cell>
        </row>
        <row r="129847">
          <cell r="F129847" t="str">
            <v>walkinto.in</v>
          </cell>
          <cell r="G129847" t="str">
            <v>161294</v>
          </cell>
        </row>
        <row r="129848">
          <cell r="F129848" t="str">
            <v>walklikeabutterfly.com</v>
          </cell>
          <cell r="G129848" t="str">
            <v>161295</v>
          </cell>
        </row>
        <row r="129849">
          <cell r="F129849" t="str">
            <v>walkovr.com</v>
          </cell>
          <cell r="G129849" t="str">
            <v>161296</v>
          </cell>
        </row>
        <row r="129850">
          <cell r="F129850" t="str">
            <v>walkrr.com</v>
          </cell>
          <cell r="G129850" t="str">
            <v>161297</v>
          </cell>
        </row>
        <row r="129851">
          <cell r="F129851" t="str">
            <v>walksineurope.com</v>
          </cell>
          <cell r="G129851" t="str">
            <v>161298</v>
          </cell>
        </row>
        <row r="129852">
          <cell r="F129852" t="str">
            <v>walkthru.nyc</v>
          </cell>
          <cell r="G129852" t="str">
            <v>161299</v>
          </cell>
        </row>
        <row r="129853">
          <cell r="F129853" t="str">
            <v>walkwithpath.com</v>
          </cell>
          <cell r="G129853" t="str">
            <v>161300</v>
          </cell>
        </row>
        <row r="129854">
          <cell r="F129854" t="str">
            <v>walkzee.com</v>
          </cell>
          <cell r="G129854" t="str">
            <v>161301</v>
          </cell>
        </row>
        <row r="129855">
          <cell r="F129855" t="str">
            <v>walla.me</v>
          </cell>
          <cell r="G129855" t="str">
            <v>161302</v>
          </cell>
        </row>
        <row r="129856">
          <cell r="F129856" t="str">
            <v>wallbroadway.com</v>
          </cell>
          <cell r="G129856" t="str">
            <v>161303</v>
          </cell>
        </row>
        <row r="129857">
          <cell r="F129857" t="str">
            <v>walleee.com</v>
          </cell>
          <cell r="G129857" t="str">
            <v>161304</v>
          </cell>
        </row>
        <row r="129858">
          <cell r="F129858" t="str">
            <v>wallenje.com</v>
          </cell>
          <cell r="G129858" t="str">
            <v>161305</v>
          </cell>
        </row>
        <row r="129859">
          <cell r="F129859" t="str">
            <v>wallet.ng</v>
          </cell>
          <cell r="G129859" t="str">
            <v>161306</v>
          </cell>
        </row>
        <row r="129860">
          <cell r="F129860" t="str">
            <v>walletsnhandbags.com</v>
          </cell>
          <cell r="G129860" t="str">
            <v>161307</v>
          </cell>
        </row>
        <row r="129861">
          <cell r="F129861" t="str">
            <v>walletwizz.com</v>
          </cell>
          <cell r="G129861" t="str">
            <v>161308</v>
          </cell>
        </row>
        <row r="129862">
          <cell r="F129862" t="str">
            <v>wallezz.com</v>
          </cell>
          <cell r="G129862" t="str">
            <v>161309</v>
          </cell>
        </row>
        <row r="129863">
          <cell r="F129863" t="str">
            <v>wallii.com</v>
          </cell>
          <cell r="G129863" t="str">
            <v>161310</v>
          </cell>
        </row>
        <row r="129864">
          <cell r="F129864" t="str">
            <v>wallmural.com</v>
          </cell>
          <cell r="G129864" t="str">
            <v>161311</v>
          </cell>
        </row>
        <row r="129865">
          <cell r="F129865" t="str">
            <v>wallnews.asia</v>
          </cell>
          <cell r="G129865" t="str">
            <v>161312</v>
          </cell>
        </row>
        <row r="129866">
          <cell r="F129866" t="str">
            <v>wallsensor.com</v>
          </cell>
          <cell r="G129866" t="str">
            <v>161313</v>
          </cell>
        </row>
        <row r="129867">
          <cell r="F129867" t="str">
            <v>wallstream.eu</v>
          </cell>
          <cell r="G129867" t="str">
            <v>161314</v>
          </cell>
        </row>
        <row r="129868">
          <cell r="F129868" t="str">
            <v>walltime.info</v>
          </cell>
          <cell r="G129868" t="str">
            <v>161315</v>
          </cell>
        </row>
        <row r="129869">
          <cell r="F129869" t="str">
            <v>walshglobaladvisors.com</v>
          </cell>
          <cell r="G129869" t="str">
            <v>161316</v>
          </cell>
        </row>
        <row r="129870">
          <cell r="F129870" t="str">
            <v>walthampartners.com</v>
          </cell>
          <cell r="G129870" t="str">
            <v>161317</v>
          </cell>
        </row>
        <row r="129871">
          <cell r="F129871" t="str">
            <v>waltzingatoms.com</v>
          </cell>
          <cell r="G129871" t="str">
            <v>161318</v>
          </cell>
        </row>
        <row r="129872">
          <cell r="F129872" t="str">
            <v>waman-studio.com</v>
          </cell>
          <cell r="G129872" t="str">
            <v>161319</v>
          </cell>
        </row>
        <row r="129873">
          <cell r="F129873" t="str">
            <v>wamer.net</v>
          </cell>
          <cell r="G129873" t="str">
            <v>161320</v>
          </cell>
        </row>
        <row r="129874">
          <cell r="F129874" t="str">
            <v>wandaroo.com</v>
          </cell>
          <cell r="G129874" t="str">
            <v>161321</v>
          </cell>
        </row>
        <row r="129875">
          <cell r="F129875" t="str">
            <v>wander.agency</v>
          </cell>
          <cell r="G129875" t="str">
            <v>161322</v>
          </cell>
        </row>
        <row r="129876">
          <cell r="F129876" t="str">
            <v>wander.io</v>
          </cell>
          <cell r="G129876" t="str">
            <v>161323</v>
          </cell>
        </row>
        <row r="129877">
          <cell r="F129877" t="str">
            <v>wander.li</v>
          </cell>
          <cell r="G129877" t="str">
            <v>161324</v>
          </cell>
        </row>
        <row r="129878">
          <cell r="F129878" t="str">
            <v>wanderagency.com</v>
          </cell>
          <cell r="G129878" t="str">
            <v>161325</v>
          </cell>
        </row>
        <row r="129879">
          <cell r="F129879" t="str">
            <v>wanderapp.io</v>
          </cell>
          <cell r="G129879" t="str">
            <v>161326</v>
          </cell>
        </row>
        <row r="129880">
          <cell r="F129880" t="str">
            <v>wanderbrief.com</v>
          </cell>
          <cell r="G129880" t="str">
            <v>161327</v>
          </cell>
        </row>
        <row r="129881">
          <cell r="F129881" t="str">
            <v>wanderdot.co</v>
          </cell>
          <cell r="G129881" t="str">
            <v>161328</v>
          </cell>
        </row>
        <row r="129882">
          <cell r="F129882" t="str">
            <v>wandergrads.com</v>
          </cell>
          <cell r="G129882" t="str">
            <v>161329</v>
          </cell>
        </row>
        <row r="129883">
          <cell r="F129883" t="str">
            <v>wanderintown.com</v>
          </cell>
          <cell r="G129883" t="str">
            <v>161330</v>
          </cell>
        </row>
        <row r="129884">
          <cell r="F129884" t="str">
            <v>wanderjaunt.com</v>
          </cell>
          <cell r="G129884" t="str">
            <v>161331</v>
          </cell>
        </row>
        <row r="129885">
          <cell r="F129885" t="str">
            <v>wanderlift.com</v>
          </cell>
          <cell r="G129885" t="str">
            <v>161332</v>
          </cell>
        </row>
        <row r="129886">
          <cell r="F129886" t="str">
            <v>wanderlo.st</v>
          </cell>
          <cell r="G129886" t="str">
            <v>161333</v>
          </cell>
        </row>
        <row r="129887">
          <cell r="F129887" t="str">
            <v>wanderlust.ly</v>
          </cell>
          <cell r="G129887" t="str">
            <v>161334</v>
          </cell>
        </row>
        <row r="129888">
          <cell r="F129888" t="str">
            <v>wanderlusters.travel</v>
          </cell>
          <cell r="G129888" t="str">
            <v>161335</v>
          </cell>
        </row>
        <row r="129889">
          <cell r="F129889" t="str">
            <v>wanderlustr.io</v>
          </cell>
          <cell r="G129889" t="str">
            <v>161336</v>
          </cell>
        </row>
        <row r="129890">
          <cell r="F129890" t="str">
            <v>wanderlustt.co</v>
          </cell>
          <cell r="G129890" t="str">
            <v>161337</v>
          </cell>
        </row>
        <row r="129891">
          <cell r="F129891" t="str">
            <v>wanderlustwatches.com.au</v>
          </cell>
          <cell r="G129891" t="str">
            <v>161338</v>
          </cell>
        </row>
        <row r="129892">
          <cell r="F129892" t="str">
            <v>wanderlustwm.com</v>
          </cell>
          <cell r="G129892" t="str">
            <v>161339</v>
          </cell>
        </row>
        <row r="129893">
          <cell r="F129893" t="str">
            <v>wanderside.com</v>
          </cell>
          <cell r="G129893" t="str">
            <v>161340</v>
          </cell>
        </row>
        <row r="129894">
          <cell r="F129894" t="str">
            <v>wandersnap.co</v>
          </cell>
          <cell r="G129894" t="str">
            <v>161341</v>
          </cell>
        </row>
        <row r="129895">
          <cell r="F129895" t="str">
            <v>wandertroupe.com</v>
          </cell>
          <cell r="G129895" t="str">
            <v>161342</v>
          </cell>
        </row>
        <row r="129896">
          <cell r="F129896" t="str">
            <v>wanderwatch.com</v>
          </cell>
          <cell r="G129896" t="str">
            <v>161343</v>
          </cell>
        </row>
        <row r="129897">
          <cell r="F129897" t="str">
            <v>wanderzoom.co</v>
          </cell>
          <cell r="G129897" t="str">
            <v>161344</v>
          </cell>
        </row>
        <row r="129898">
          <cell r="F129898" t="str">
            <v>wandrcard.com</v>
          </cell>
          <cell r="G129898" t="str">
            <v>161345</v>
          </cell>
        </row>
        <row r="129899">
          <cell r="F129899" t="str">
            <v>wandrs.com</v>
          </cell>
          <cell r="G129899" t="str">
            <v>161346</v>
          </cell>
        </row>
        <row r="129900">
          <cell r="F129900" t="str">
            <v>wanglibao.com</v>
          </cell>
          <cell r="G129900" t="str">
            <v>161347</v>
          </cell>
        </row>
        <row r="129901">
          <cell r="F129901" t="str">
            <v>wangoworld.com</v>
          </cell>
          <cell r="G129901" t="str">
            <v>161348</v>
          </cell>
        </row>
        <row r="129902">
          <cell r="F129902" t="str">
            <v>wanna-mobile.com</v>
          </cell>
          <cell r="G129902" t="str">
            <v>161349</v>
          </cell>
        </row>
        <row r="129903">
          <cell r="F129903" t="str">
            <v>wannathankyou.com</v>
          </cell>
          <cell r="G129903" t="str">
            <v>161350</v>
          </cell>
        </row>
        <row r="129904">
          <cell r="F129904" t="str">
            <v>wannatok.com</v>
          </cell>
          <cell r="G129904" t="str">
            <v>161351</v>
          </cell>
        </row>
        <row r="129905">
          <cell r="F129905" t="str">
            <v>wanos.co</v>
          </cell>
          <cell r="G129905" t="str">
            <v>161352</v>
          </cell>
        </row>
        <row r="129906">
          <cell r="F129906" t="str">
            <v>wans.com.mx</v>
          </cell>
          <cell r="G129906" t="str">
            <v>161353</v>
          </cell>
        </row>
        <row r="129907">
          <cell r="F129907" t="str">
            <v>wantedumbrella.com</v>
          </cell>
          <cell r="G129907" t="str">
            <v>161354</v>
          </cell>
        </row>
        <row r="129908">
          <cell r="F129908" t="str">
            <v>wantfeed.com</v>
          </cell>
          <cell r="G129908" t="str">
            <v>161355</v>
          </cell>
        </row>
        <row r="129909">
          <cell r="F129909" t="str">
            <v>wanyi.cool</v>
          </cell>
          <cell r="G129909" t="str">
            <v>161356</v>
          </cell>
        </row>
        <row r="129910">
          <cell r="F129910" t="str">
            <v>wao.io</v>
          </cell>
          <cell r="G129910" t="str">
            <v>161357</v>
          </cell>
        </row>
        <row r="129911">
          <cell r="F129911" t="str">
            <v>wapastyle.com</v>
          </cell>
          <cell r="G129911" t="str">
            <v>161358</v>
          </cell>
        </row>
        <row r="129912">
          <cell r="F129912" t="str">
            <v>wapcreators.com</v>
          </cell>
          <cell r="G129912" t="str">
            <v>161359</v>
          </cell>
        </row>
        <row r="129913">
          <cell r="F129913" t="str">
            <v>waphoo.net</v>
          </cell>
          <cell r="G129913" t="str">
            <v>161360</v>
          </cell>
        </row>
        <row r="129914">
          <cell r="F129914" t="str">
            <v>wapige.com</v>
          </cell>
          <cell r="G129914" t="str">
            <v>161361</v>
          </cell>
        </row>
        <row r="129915">
          <cell r="F129915" t="str">
            <v>wapo.io</v>
          </cell>
          <cell r="G129915" t="str">
            <v>161362</v>
          </cell>
        </row>
        <row r="129916">
          <cell r="F129916" t="str">
            <v>wappier.com</v>
          </cell>
          <cell r="G129916" t="str">
            <v>161363</v>
          </cell>
        </row>
        <row r="129917">
          <cell r="F129917" t="str">
            <v>wappyapp.com</v>
          </cell>
          <cell r="G129917" t="str">
            <v>161364</v>
          </cell>
        </row>
        <row r="129918">
          <cell r="F129918" t="str">
            <v>wapsbastine.com.ng</v>
          </cell>
          <cell r="G129918" t="str">
            <v>161365</v>
          </cell>
        </row>
        <row r="129919">
          <cell r="F129919" t="str">
            <v>waracake.com</v>
          </cell>
          <cell r="G129919" t="str">
            <v>161366</v>
          </cell>
        </row>
        <row r="129920">
          <cell r="F129920" t="str">
            <v>wardrobe.net</v>
          </cell>
          <cell r="G129920" t="str">
            <v>161367</v>
          </cell>
        </row>
        <row r="129921">
          <cell r="F129921" t="str">
            <v>wardrobemedia.com</v>
          </cell>
          <cell r="G129921" t="str">
            <v>161368</v>
          </cell>
        </row>
        <row r="129922">
          <cell r="F129922" t="str">
            <v>wareable.com</v>
          </cell>
          <cell r="G129922" t="str">
            <v>161369</v>
          </cell>
        </row>
        <row r="129923">
          <cell r="F129923" t="str">
            <v>wared.com.br</v>
          </cell>
          <cell r="G129923" t="str">
            <v>161370</v>
          </cell>
        </row>
        <row r="129924">
          <cell r="F129924" t="str">
            <v>warekart.com</v>
          </cell>
          <cell r="G129924" t="str">
            <v>161371</v>
          </cell>
        </row>
        <row r="129925">
          <cell r="F129925" t="str">
            <v>warfareplugins.com</v>
          </cell>
          <cell r="G129925" t="str">
            <v>161372</v>
          </cell>
        </row>
        <row r="129926">
          <cell r="F129926" t="str">
            <v>warfoodie.com</v>
          </cell>
          <cell r="G129926" t="str">
            <v>161373</v>
          </cell>
        </row>
        <row r="129927">
          <cell r="F129927" t="str">
            <v>warfriendscheats.mobi</v>
          </cell>
          <cell r="G129927" t="str">
            <v>161374</v>
          </cell>
        </row>
        <row r="129928">
          <cell r="F129928" t="str">
            <v>warlock.pro</v>
          </cell>
          <cell r="G129928" t="str">
            <v>161375</v>
          </cell>
        </row>
        <row r="129929">
          <cell r="F129929" t="str">
            <v>warmgreet.com</v>
          </cell>
          <cell r="G129929" t="str">
            <v>161376</v>
          </cell>
        </row>
        <row r="129930">
          <cell r="F129930" t="str">
            <v>warontherocks.com</v>
          </cell>
          <cell r="G129930" t="str">
            <v>161377</v>
          </cell>
        </row>
        <row r="129931">
          <cell r="F129931" t="str">
            <v>warpcache.com</v>
          </cell>
          <cell r="G129931" t="str">
            <v>161378</v>
          </cell>
        </row>
        <row r="129932">
          <cell r="F129932" t="str">
            <v>warpdriveapps.com</v>
          </cell>
          <cell r="G129932" t="str">
            <v>161379</v>
          </cell>
        </row>
        <row r="129933">
          <cell r="F129933" t="str">
            <v>warpmeta.com</v>
          </cell>
          <cell r="G129933" t="str">
            <v>161380</v>
          </cell>
        </row>
        <row r="129934">
          <cell r="F129934" t="str">
            <v>warrantcheckusa.com</v>
          </cell>
          <cell r="G129934" t="str">
            <v>161381</v>
          </cell>
        </row>
        <row r="129935">
          <cell r="F129935" t="str">
            <v>warranteer.com</v>
          </cell>
          <cell r="G129935" t="str">
            <v>161382</v>
          </cell>
        </row>
        <row r="129936">
          <cell r="F129936" t="str">
            <v>warrior-elements.com</v>
          </cell>
          <cell r="G129936" t="str">
            <v>161383</v>
          </cell>
        </row>
        <row r="129937">
          <cell r="F129937" t="str">
            <v>warungkreatif.com</v>
          </cell>
          <cell r="G129937" t="str">
            <v>161384</v>
          </cell>
        </row>
        <row r="129938">
          <cell r="F129938" t="str">
            <v>warybee.com</v>
          </cell>
          <cell r="G129938" t="str">
            <v>161385</v>
          </cell>
        </row>
        <row r="129939">
          <cell r="F129939" t="str">
            <v>wasdevents.com</v>
          </cell>
          <cell r="G129939" t="str">
            <v>161386</v>
          </cell>
        </row>
        <row r="129940">
          <cell r="F129940" t="str">
            <v>wasema.com</v>
          </cell>
          <cell r="G129940" t="str">
            <v>161387</v>
          </cell>
        </row>
        <row r="129941">
          <cell r="F129941" t="str">
            <v>wasgeht.in</v>
          </cell>
          <cell r="G129941" t="str">
            <v>161388</v>
          </cell>
        </row>
        <row r="129942">
          <cell r="F129942" t="str">
            <v>washed.email</v>
          </cell>
          <cell r="G129942" t="str">
            <v>161389</v>
          </cell>
        </row>
        <row r="129943">
          <cell r="F129943" t="str">
            <v>washen.co.zw</v>
          </cell>
          <cell r="G129943" t="str">
            <v>161390</v>
          </cell>
        </row>
        <row r="129944">
          <cell r="F129944" t="str">
            <v>washer.com.br</v>
          </cell>
          <cell r="G129944" t="str">
            <v>161391</v>
          </cell>
        </row>
        <row r="129945">
          <cell r="F129945" t="str">
            <v>washingguns.com</v>
          </cell>
          <cell r="G129945" t="str">
            <v>161392</v>
          </cell>
        </row>
        <row r="129946">
          <cell r="F129946" t="str">
            <v>washington-union.com</v>
          </cell>
          <cell r="G129946" t="str">
            <v>161393</v>
          </cell>
        </row>
        <row r="129947">
          <cell r="F129947" t="str">
            <v>washlb.com</v>
          </cell>
          <cell r="G129947" t="str">
            <v>161394</v>
          </cell>
        </row>
        <row r="129948">
          <cell r="F129948" t="str">
            <v>washme.com.ua</v>
          </cell>
          <cell r="G129948" t="str">
            <v>161395</v>
          </cell>
        </row>
        <row r="129949">
          <cell r="F129949" t="str">
            <v>washmywhip.com</v>
          </cell>
          <cell r="G129949" t="str">
            <v>161396</v>
          </cell>
        </row>
        <row r="129950">
          <cell r="F129950" t="str">
            <v>washncleanor.com</v>
          </cell>
          <cell r="G129950" t="str">
            <v>161397</v>
          </cell>
        </row>
        <row r="129951">
          <cell r="F129951" t="str">
            <v>washrocks.com</v>
          </cell>
          <cell r="G129951" t="str">
            <v>161398</v>
          </cell>
        </row>
        <row r="129952">
          <cell r="F129952" t="str">
            <v>waspcamshop.eu</v>
          </cell>
          <cell r="G129952" t="str">
            <v>161399</v>
          </cell>
        </row>
        <row r="129953">
          <cell r="F129953" t="str">
            <v>wastecapital.com</v>
          </cell>
          <cell r="G129953" t="str">
            <v>161400</v>
          </cell>
        </row>
        <row r="129954">
          <cell r="F129954" t="str">
            <v>wastewaterscience.com</v>
          </cell>
          <cell r="G129954" t="str">
            <v>161401</v>
          </cell>
        </row>
        <row r="129955">
          <cell r="F129955" t="str">
            <v>wasup.ie</v>
          </cell>
          <cell r="G129955" t="str">
            <v>161402</v>
          </cell>
        </row>
        <row r="129956">
          <cell r="F129956" t="str">
            <v>wat.tl</v>
          </cell>
          <cell r="G129956" t="str">
            <v>161403</v>
          </cell>
        </row>
        <row r="129957">
          <cell r="F129957" t="str">
            <v>watannetwork.com</v>
          </cell>
          <cell r="G129957" t="str">
            <v>161404</v>
          </cell>
        </row>
        <row r="129958">
          <cell r="F129958" t="str">
            <v>watasensor.com</v>
          </cell>
          <cell r="G129958" t="str">
            <v>161405</v>
          </cell>
        </row>
        <row r="129959">
          <cell r="F129959" t="str">
            <v>watcfy.com</v>
          </cell>
          <cell r="G129959" t="str">
            <v>161406</v>
          </cell>
        </row>
        <row r="129960">
          <cell r="F129960" t="str">
            <v>watch-a-round.com</v>
          </cell>
          <cell r="G129960" t="str">
            <v>161407</v>
          </cell>
        </row>
        <row r="129961">
          <cell r="F129961" t="str">
            <v>watcha.live</v>
          </cell>
          <cell r="G129961" t="str">
            <v>161408</v>
          </cell>
        </row>
        <row r="129962">
          <cell r="F129962" t="str">
            <v>watchapp.com</v>
          </cell>
          <cell r="G129962" t="str">
            <v>161409</v>
          </cell>
        </row>
        <row r="129963">
          <cell r="F129963" t="str">
            <v>watchely.com</v>
          </cell>
          <cell r="G129963" t="str">
            <v>161410</v>
          </cell>
        </row>
        <row r="129964">
          <cell r="F129964" t="str">
            <v>watchersonthewall.com</v>
          </cell>
          <cell r="G129964" t="str">
            <v>161411</v>
          </cell>
        </row>
        <row r="129965">
          <cell r="F129965" t="str">
            <v>watchfaceeditor.com</v>
          </cell>
          <cell r="G129965" t="str">
            <v>161412</v>
          </cell>
        </row>
        <row r="129966">
          <cell r="F129966" t="str">
            <v>watchful.io</v>
          </cell>
          <cell r="G129966" t="str">
            <v>161413</v>
          </cell>
        </row>
        <row r="129967">
          <cell r="F129967" t="str">
            <v>watchgang.com</v>
          </cell>
          <cell r="G129967" t="str">
            <v>161414</v>
          </cell>
        </row>
        <row r="129968">
          <cell r="F129968" t="str">
            <v>watchidsn.com</v>
          </cell>
          <cell r="G129968" t="str">
            <v>161415</v>
          </cell>
        </row>
        <row r="129969">
          <cell r="F129969" t="str">
            <v>watchkeeper.co</v>
          </cell>
          <cell r="G129969" t="str">
            <v>161416</v>
          </cell>
        </row>
        <row r="129970">
          <cell r="F129970" t="str">
            <v>watchme88.com</v>
          </cell>
          <cell r="G129970" t="str">
            <v>161417</v>
          </cell>
        </row>
        <row r="129971">
          <cell r="F129971" t="str">
            <v>watchmoviestream.com</v>
          </cell>
          <cell r="G129971" t="str">
            <v>161418</v>
          </cell>
        </row>
        <row r="129972">
          <cell r="F129972" t="str">
            <v>watchmybit.com</v>
          </cell>
          <cell r="G129972" t="str">
            <v>161419</v>
          </cell>
        </row>
        <row r="129973">
          <cell r="F129973" t="str">
            <v>watchr.co.uk</v>
          </cell>
          <cell r="G129973" t="str">
            <v>161420</v>
          </cell>
        </row>
        <row r="129974">
          <cell r="F129974" t="str">
            <v>watchrx.io</v>
          </cell>
          <cell r="G129974" t="str">
            <v>161421</v>
          </cell>
        </row>
        <row r="129975">
          <cell r="F129975" t="str">
            <v>watchserials.net</v>
          </cell>
          <cell r="G129975" t="str">
            <v>161422</v>
          </cell>
        </row>
        <row r="129976">
          <cell r="F129976" t="str">
            <v>watchtowerco.com</v>
          </cell>
          <cell r="G129976" t="str">
            <v>161423</v>
          </cell>
        </row>
        <row r="129977">
          <cell r="F129977" t="str">
            <v>watchville.co</v>
          </cell>
          <cell r="G129977" t="str">
            <v>161424</v>
          </cell>
        </row>
        <row r="129978">
          <cell r="F129978" t="str">
            <v>water-io.com</v>
          </cell>
          <cell r="G129978" t="str">
            <v>161425</v>
          </cell>
        </row>
        <row r="129979">
          <cell r="F129979" t="str">
            <v>water-systems.com.ua</v>
          </cell>
          <cell r="G129979" t="str">
            <v>161426</v>
          </cell>
        </row>
        <row r="129980">
          <cell r="F129980" t="str">
            <v>waterbit.net</v>
          </cell>
          <cell r="G129980" t="str">
            <v>161427</v>
          </cell>
        </row>
        <row r="129981">
          <cell r="F129981" t="str">
            <v>watercity.biz</v>
          </cell>
          <cell r="G129981" t="str">
            <v>161428</v>
          </cell>
        </row>
        <row r="129982">
          <cell r="F129982" t="str">
            <v>waterheroinc.com</v>
          </cell>
          <cell r="G129982" t="str">
            <v>161429</v>
          </cell>
        </row>
        <row r="129983">
          <cell r="F129983" t="str">
            <v>waterlilypond.co.uk</v>
          </cell>
          <cell r="G129983" t="str">
            <v>161430</v>
          </cell>
        </row>
        <row r="129984">
          <cell r="F129984" t="str">
            <v>watermarkhotelbrisbane.com.au</v>
          </cell>
          <cell r="G129984" t="str">
            <v>161431</v>
          </cell>
        </row>
        <row r="129985">
          <cell r="F129985" t="str">
            <v>watershedexchange.com</v>
          </cell>
          <cell r="G129985" t="str">
            <v>161432</v>
          </cell>
        </row>
        <row r="129986">
          <cell r="F129986" t="str">
            <v>waterwaydata.com</v>
          </cell>
          <cell r="G129986" t="str">
            <v>161433</v>
          </cell>
        </row>
        <row r="129987">
          <cell r="F129987" t="str">
            <v>waterwelders.com</v>
          </cell>
          <cell r="G129987" t="str">
            <v>161434</v>
          </cell>
        </row>
        <row r="129988">
          <cell r="F129988" t="str">
            <v>waterwood.hk</v>
          </cell>
          <cell r="G129988" t="str">
            <v>161435</v>
          </cell>
        </row>
        <row r="129989">
          <cell r="F129989" t="str">
            <v>waterwyzard.com</v>
          </cell>
          <cell r="G129989" t="str">
            <v>161436</v>
          </cell>
        </row>
        <row r="129990">
          <cell r="F129990" t="str">
            <v>watnews.tk</v>
          </cell>
          <cell r="G129990" t="str">
            <v>161437</v>
          </cell>
        </row>
        <row r="129991">
          <cell r="F129991" t="str">
            <v>watscooking.com</v>
          </cell>
          <cell r="G129991" t="str">
            <v>161438</v>
          </cell>
        </row>
        <row r="129992">
          <cell r="F129992" t="str">
            <v>watsonnetworks.com</v>
          </cell>
          <cell r="G129992" t="str">
            <v>161439</v>
          </cell>
        </row>
        <row r="129993">
          <cell r="F129993" t="str">
            <v>watsonworks.co</v>
          </cell>
          <cell r="G129993" t="str">
            <v>161440</v>
          </cell>
        </row>
        <row r="129994">
          <cell r="F129994" t="str">
            <v>watstory.com</v>
          </cell>
          <cell r="G129994" t="str">
            <v>161441</v>
          </cell>
        </row>
        <row r="129995">
          <cell r="F129995" t="str">
            <v>wattcoin.com</v>
          </cell>
          <cell r="G129995" t="str">
            <v>161442</v>
          </cell>
        </row>
        <row r="129996">
          <cell r="F129996" t="str">
            <v>wattflower.com</v>
          </cell>
          <cell r="G129996" t="str">
            <v>161443</v>
          </cell>
        </row>
        <row r="129997">
          <cell r="F129997" t="str">
            <v>wattle.co</v>
          </cell>
          <cell r="G129997" t="str">
            <v>161444</v>
          </cell>
        </row>
        <row r="129998">
          <cell r="F129998" t="str">
            <v>wattsmart.ph</v>
          </cell>
          <cell r="G129998" t="str">
            <v>161445</v>
          </cell>
        </row>
        <row r="129999">
          <cell r="F129999" t="str">
            <v>wattspot.ie</v>
          </cell>
          <cell r="G129999" t="str">
            <v>161446</v>
          </cell>
        </row>
        <row r="130000">
          <cell r="F130000" t="str">
            <v>wattx.io</v>
          </cell>
          <cell r="G130000" t="str">
            <v>161447</v>
          </cell>
        </row>
        <row r="130001">
          <cell r="F130001" t="str">
            <v>wau.co</v>
          </cell>
          <cell r="G130001" t="str">
            <v>161448</v>
          </cell>
        </row>
        <row r="130002">
          <cell r="F130002" t="str">
            <v>waulit.com</v>
          </cell>
          <cell r="G130002" t="str">
            <v>161449</v>
          </cell>
        </row>
        <row r="130003">
          <cell r="F130003" t="str">
            <v>waundry.com</v>
          </cell>
          <cell r="G130003" t="str">
            <v>161450</v>
          </cell>
        </row>
        <row r="130004">
          <cell r="F130004" t="str">
            <v>wave-function.com</v>
          </cell>
          <cell r="G130004" t="str">
            <v>161451</v>
          </cell>
        </row>
        <row r="130005">
          <cell r="F130005" t="str">
            <v>wavecalendarapp.com</v>
          </cell>
          <cell r="G130005" t="str">
            <v>161452</v>
          </cell>
        </row>
        <row r="130006">
          <cell r="F130006" t="str">
            <v>wavechat.co</v>
          </cell>
          <cell r="G130006" t="str">
            <v>161453</v>
          </cell>
        </row>
        <row r="130007">
          <cell r="F130007" t="str">
            <v>wavelancer.com</v>
          </cell>
          <cell r="G130007" t="str">
            <v>161454</v>
          </cell>
        </row>
        <row r="130008">
          <cell r="F130008" t="str">
            <v>wavelengthapp.io</v>
          </cell>
          <cell r="G130008" t="str">
            <v>161455</v>
          </cell>
        </row>
        <row r="130009">
          <cell r="F130009" t="str">
            <v>wavemoney.com.mm</v>
          </cell>
          <cell r="G130009" t="str">
            <v>161456</v>
          </cell>
        </row>
        <row r="130010">
          <cell r="F130010" t="str">
            <v>wavepost.net</v>
          </cell>
          <cell r="G130010" t="str">
            <v>161457</v>
          </cell>
        </row>
        <row r="130011">
          <cell r="F130011" t="str">
            <v>waver.co</v>
          </cell>
          <cell r="G130011" t="str">
            <v>161458</v>
          </cell>
        </row>
        <row r="130012">
          <cell r="F130012" t="str">
            <v>waver.io</v>
          </cell>
          <cell r="G130012" t="str">
            <v>161459</v>
          </cell>
        </row>
        <row r="130013">
          <cell r="F130013" t="str">
            <v>wavewayz.com</v>
          </cell>
          <cell r="G130013" t="str">
            <v>161460</v>
          </cell>
        </row>
        <row r="130014">
          <cell r="F130014" t="str">
            <v>waving.com.br</v>
          </cell>
          <cell r="G130014" t="str">
            <v>161461</v>
          </cell>
        </row>
        <row r="130015">
          <cell r="F130015" t="str">
            <v>wavooapp.com</v>
          </cell>
          <cell r="G130015" t="str">
            <v>161462</v>
          </cell>
        </row>
        <row r="130016">
          <cell r="F130016" t="str">
            <v>wavveinc.com</v>
          </cell>
          <cell r="G130016" t="str">
            <v>161463</v>
          </cell>
        </row>
        <row r="130017">
          <cell r="F130017" t="str">
            <v>wavyhost.com</v>
          </cell>
          <cell r="G130017" t="str">
            <v>161464</v>
          </cell>
        </row>
        <row r="130018">
          <cell r="F130018" t="str">
            <v>wawapop.com</v>
          </cell>
          <cell r="G130018" t="str">
            <v>161465</v>
          </cell>
        </row>
        <row r="130019">
          <cell r="F130019" t="str">
            <v>wax-jacket.co.uk</v>
          </cell>
          <cell r="G130019" t="str">
            <v>161466</v>
          </cell>
        </row>
        <row r="130020">
          <cell r="F130020" t="str">
            <v>wax.is</v>
          </cell>
          <cell r="G130020" t="str">
            <v>161467</v>
          </cell>
        </row>
        <row r="130021">
          <cell r="F130021" t="str">
            <v>waxandseal.com</v>
          </cell>
          <cell r="G130021" t="str">
            <v>161468</v>
          </cell>
        </row>
        <row r="130022">
          <cell r="F130022" t="str">
            <v>waxandstamp.com</v>
          </cell>
          <cell r="G130022" t="str">
            <v>161469</v>
          </cell>
        </row>
        <row r="130023">
          <cell r="F130023" t="str">
            <v>waxingbyceleste.com</v>
          </cell>
          <cell r="G130023" t="str">
            <v>161470</v>
          </cell>
        </row>
        <row r="130024">
          <cell r="F130024" t="str">
            <v>way2learnonline.com</v>
          </cell>
          <cell r="G130024" t="str">
            <v>161471</v>
          </cell>
        </row>
        <row r="130025">
          <cell r="F130025" t="str">
            <v>way2offer.com</v>
          </cell>
          <cell r="G130025" t="str">
            <v>161472</v>
          </cell>
        </row>
        <row r="130026">
          <cell r="F130026" t="str">
            <v>way2stage.com</v>
          </cell>
          <cell r="G130026" t="str">
            <v>161473</v>
          </cell>
        </row>
        <row r="130027">
          <cell r="F130027" t="str">
            <v>waybetterwork.com</v>
          </cell>
          <cell r="G130027" t="str">
            <v>161474</v>
          </cell>
        </row>
        <row r="130028">
          <cell r="F130028" t="str">
            <v>waydope.com</v>
          </cell>
          <cell r="G130028" t="str">
            <v>161475</v>
          </cell>
        </row>
        <row r="130029">
          <cell r="F130029" t="str">
            <v>wayfare.io</v>
          </cell>
          <cell r="G130029" t="str">
            <v>161476</v>
          </cell>
        </row>
        <row r="130030">
          <cell r="F130030" t="str">
            <v>wayfarerr.com</v>
          </cell>
          <cell r="G130030" t="str">
            <v>161477</v>
          </cell>
        </row>
        <row r="130031">
          <cell r="F130031" t="str">
            <v>waykana.com</v>
          </cell>
          <cell r="G130031" t="str">
            <v>161478</v>
          </cell>
        </row>
        <row r="130032">
          <cell r="F130032" t="str">
            <v>waylz.co</v>
          </cell>
          <cell r="G130032" t="str">
            <v>161479</v>
          </cell>
        </row>
        <row r="130033">
          <cell r="F130033" t="str">
            <v>wayme-app.com</v>
          </cell>
          <cell r="G130033" t="str">
            <v>161480</v>
          </cell>
        </row>
        <row r="130034">
          <cell r="F130034" t="str">
            <v>waynow.io</v>
          </cell>
          <cell r="G130034" t="str">
            <v>161481</v>
          </cell>
        </row>
        <row r="130035">
          <cell r="F130035" t="str">
            <v>waypointasia.com</v>
          </cell>
          <cell r="G130035" t="str">
            <v>161482</v>
          </cell>
        </row>
        <row r="130036">
          <cell r="F130036" t="str">
            <v>waypointer.info</v>
          </cell>
          <cell r="G130036" t="str">
            <v>161483</v>
          </cell>
        </row>
        <row r="130037">
          <cell r="F130037" t="str">
            <v>waysay.com</v>
          </cell>
          <cell r="G130037" t="str">
            <v>161484</v>
          </cell>
        </row>
        <row r="130038">
          <cell r="F130038" t="str">
            <v>waytation.com</v>
          </cell>
          <cell r="G130038" t="str">
            <v>161485</v>
          </cell>
        </row>
        <row r="130039">
          <cell r="F130039" t="str">
            <v>waytogoon.com</v>
          </cell>
          <cell r="G130039" t="str">
            <v>161486</v>
          </cell>
        </row>
        <row r="130040">
          <cell r="F130040" t="str">
            <v>waywardwild.com</v>
          </cell>
          <cell r="G130040" t="str">
            <v>161487</v>
          </cell>
        </row>
        <row r="130041">
          <cell r="F130041" t="str">
            <v>wazapay.net</v>
          </cell>
          <cell r="G130041" t="str">
            <v>161488</v>
          </cell>
        </row>
        <row r="130042">
          <cell r="F130042" t="str">
            <v>wazofurniture.com</v>
          </cell>
          <cell r="G130042" t="str">
            <v>161489</v>
          </cell>
        </row>
        <row r="130043">
          <cell r="F130043" t="str">
            <v>wazomedia.com</v>
          </cell>
          <cell r="G130043" t="str">
            <v>161490</v>
          </cell>
        </row>
        <row r="130044">
          <cell r="F130044" t="str">
            <v>wazypark.com</v>
          </cell>
          <cell r="G130044" t="str">
            <v>161491</v>
          </cell>
        </row>
        <row r="130045">
          <cell r="F130045" t="str">
            <v>wazza.io</v>
          </cell>
          <cell r="G130045" t="str">
            <v>161492</v>
          </cell>
        </row>
        <row r="130046">
          <cell r="F130046" t="str">
            <v>wazzurb.com</v>
          </cell>
          <cell r="G130046" t="str">
            <v>161493</v>
          </cell>
        </row>
        <row r="130047">
          <cell r="F130047" t="str">
            <v>wba.pt</v>
          </cell>
          <cell r="G130047" t="str">
            <v>161494</v>
          </cell>
        </row>
        <row r="130048">
          <cell r="F130048" t="str">
            <v>wbip.in</v>
          </cell>
          <cell r="G130048" t="str">
            <v>161495</v>
          </cell>
        </row>
        <row r="130049">
          <cell r="F130049" t="str">
            <v>wbs3.com</v>
          </cell>
          <cell r="G130049" t="str">
            <v>161496</v>
          </cell>
        </row>
        <row r="130050">
          <cell r="F130050" t="str">
            <v>wbw.net.au</v>
          </cell>
          <cell r="G130050" t="str">
            <v>161497</v>
          </cell>
        </row>
        <row r="130051">
          <cell r="F130051" t="str">
            <v>wcnr2014.org</v>
          </cell>
          <cell r="G130051" t="str">
            <v>161498</v>
          </cell>
        </row>
        <row r="130052">
          <cell r="F130052" t="str">
            <v>wdcep.com</v>
          </cell>
          <cell r="G130052" t="str">
            <v>161499</v>
          </cell>
        </row>
        <row r="130053">
          <cell r="F130053" t="str">
            <v>wdigital.co.uk</v>
          </cell>
          <cell r="G130053" t="str">
            <v>161500</v>
          </cell>
        </row>
        <row r="130054">
          <cell r="F130054" t="str">
            <v>wdistudios.com</v>
          </cell>
          <cell r="G130054" t="str">
            <v>161501</v>
          </cell>
        </row>
        <row r="130055">
          <cell r="F130055" t="str">
            <v>wdp.agency</v>
          </cell>
          <cell r="G130055" t="str">
            <v>161502</v>
          </cell>
        </row>
        <row r="130056">
          <cell r="F130056" t="str">
            <v>wdt.io</v>
          </cell>
          <cell r="G130056" t="str">
            <v>161503</v>
          </cell>
        </row>
        <row r="130057">
          <cell r="F130057" t="str">
            <v>wdxcel.yolasite.com</v>
          </cell>
          <cell r="G130057" t="str">
            <v>161504</v>
          </cell>
        </row>
        <row r="130058">
          <cell r="F130058" t="str">
            <v>we-are-around.com</v>
          </cell>
          <cell r="G130058" t="str">
            <v>161505</v>
          </cell>
        </row>
        <row r="130059">
          <cell r="F130059" t="str">
            <v>we-ez.com</v>
          </cell>
          <cell r="G130059" t="str">
            <v>161506</v>
          </cell>
        </row>
        <row r="130060">
          <cell r="F130060" t="str">
            <v>we-game.com</v>
          </cell>
          <cell r="G130060" t="str">
            <v>161507</v>
          </cell>
        </row>
        <row r="130061">
          <cell r="F130061" t="str">
            <v>we-grab-it.com</v>
          </cell>
          <cell r="G130061" t="str">
            <v>161508</v>
          </cell>
        </row>
        <row r="130062">
          <cell r="F130062" t="str">
            <v>we-speek.com</v>
          </cell>
          <cell r="G130062" t="str">
            <v>161509</v>
          </cell>
        </row>
        <row r="130063">
          <cell r="F130063" t="str">
            <v>we2o.org</v>
          </cell>
          <cell r="G130063" t="str">
            <v>161510</v>
          </cell>
        </row>
        <row r="130064">
          <cell r="F130064" t="str">
            <v>we6s.com</v>
          </cell>
          <cell r="G130064" t="str">
            <v>161511</v>
          </cell>
        </row>
        <row r="130065">
          <cell r="F130065" t="str">
            <v>weaccountax.co.uk</v>
          </cell>
          <cell r="G130065" t="str">
            <v>161512</v>
          </cell>
        </row>
        <row r="130066">
          <cell r="F130066" t="str">
            <v>weachgroup.net</v>
          </cell>
          <cell r="G130066" t="str">
            <v>161513</v>
          </cell>
        </row>
        <row r="130067">
          <cell r="F130067" t="str">
            <v>weact.ch</v>
          </cell>
          <cell r="G130067" t="str">
            <v>161514</v>
          </cell>
        </row>
        <row r="130068">
          <cell r="F130068" t="str">
            <v>weadd.com</v>
          </cell>
          <cell r="G130068" t="str">
            <v>161515</v>
          </cell>
        </row>
        <row r="130069">
          <cell r="F130069" t="str">
            <v>weadeo.com</v>
          </cell>
          <cell r="G130069" t="str">
            <v>161516</v>
          </cell>
        </row>
        <row r="130070">
          <cell r="F130070" t="str">
            <v>wealth-initiative.com</v>
          </cell>
          <cell r="G130070" t="str">
            <v>161517</v>
          </cell>
        </row>
        <row r="130071">
          <cell r="F130071" t="str">
            <v>wealth.ai</v>
          </cell>
          <cell r="G130071" t="str">
            <v>161518</v>
          </cell>
        </row>
        <row r="130072">
          <cell r="F130072" t="str">
            <v>wealthclub.co.uk</v>
          </cell>
          <cell r="G130072" t="str">
            <v>161519</v>
          </cell>
        </row>
        <row r="130073">
          <cell r="F130073" t="str">
            <v>wealthfile.com</v>
          </cell>
          <cell r="G130073" t="str">
            <v>161520</v>
          </cell>
        </row>
        <row r="130074">
          <cell r="F130074" t="str">
            <v>wealthforce.com</v>
          </cell>
          <cell r="G130074" t="str">
            <v>161521</v>
          </cell>
        </row>
        <row r="130075">
          <cell r="F130075" t="str">
            <v>wealthfury.com</v>
          </cell>
          <cell r="G130075" t="str">
            <v>161522</v>
          </cell>
        </row>
        <row r="130076">
          <cell r="F130076" t="str">
            <v>wealthgenie.co</v>
          </cell>
          <cell r="G130076" t="str">
            <v>161523</v>
          </cell>
        </row>
        <row r="130077">
          <cell r="F130077" t="str">
            <v>wealthico.com</v>
          </cell>
          <cell r="G130077" t="str">
            <v>161524</v>
          </cell>
        </row>
        <row r="130078">
          <cell r="F130078" t="str">
            <v>wealthiq.co</v>
          </cell>
          <cell r="G130078" t="str">
            <v>161525</v>
          </cell>
        </row>
        <row r="130079">
          <cell r="F130079" t="str">
            <v>wealthobjects.com</v>
          </cell>
          <cell r="G130079" t="str">
            <v>161526</v>
          </cell>
        </row>
        <row r="130080">
          <cell r="F130080" t="str">
            <v>wealthphase.com</v>
          </cell>
          <cell r="G130080" t="str">
            <v>161527</v>
          </cell>
        </row>
        <row r="130081">
          <cell r="F130081" t="str">
            <v>wealthport.com</v>
          </cell>
          <cell r="G130081" t="str">
            <v>161528</v>
          </cell>
        </row>
        <row r="130082">
          <cell r="F130082" t="str">
            <v>wealthwiz.co</v>
          </cell>
          <cell r="G130082" t="str">
            <v>161529</v>
          </cell>
        </row>
        <row r="130083">
          <cell r="F130083" t="str">
            <v>wealthy-swan.com</v>
          </cell>
          <cell r="G130083" t="str">
            <v>161530</v>
          </cell>
        </row>
        <row r="130084">
          <cell r="F130084" t="str">
            <v>wealthygorilla.com</v>
          </cell>
          <cell r="G130084" t="str">
            <v>161531</v>
          </cell>
        </row>
        <row r="130085">
          <cell r="F130085" t="str">
            <v>wealthytrades.com</v>
          </cell>
          <cell r="G130085" t="str">
            <v>161532</v>
          </cell>
        </row>
        <row r="130086">
          <cell r="F130086" t="str">
            <v>wearable-wellness.com</v>
          </cell>
          <cell r="G130086" t="str">
            <v>161533</v>
          </cell>
        </row>
        <row r="130087">
          <cell r="F130087" t="str">
            <v>wearable4you.com</v>
          </cell>
          <cell r="G130087" t="str">
            <v>161534</v>
          </cell>
        </row>
        <row r="130088">
          <cell r="F130088" t="str">
            <v>wearableagency.com</v>
          </cell>
          <cell r="G130088" t="str">
            <v>161535</v>
          </cell>
        </row>
        <row r="130089">
          <cell r="F130089" t="str">
            <v>wearabledevices.co.il</v>
          </cell>
          <cell r="G130089" t="str">
            <v>161536</v>
          </cell>
        </row>
        <row r="130090">
          <cell r="F130090" t="str">
            <v>wearabletechnologies.co.uk</v>
          </cell>
          <cell r="G130090" t="str">
            <v>161537</v>
          </cell>
        </row>
        <row r="130091">
          <cell r="F130091" t="str">
            <v>wearablevalley.co</v>
          </cell>
          <cell r="G130091" t="str">
            <v>161538</v>
          </cell>
        </row>
        <row r="130092">
          <cell r="F130092" t="str">
            <v>wearapron.com</v>
          </cell>
          <cell r="G130092" t="str">
            <v>161539</v>
          </cell>
        </row>
        <row r="130093">
          <cell r="F130093" t="str">
            <v>weararena.com</v>
          </cell>
          <cell r="G130093" t="str">
            <v>161540</v>
          </cell>
        </row>
        <row r="130094">
          <cell r="F130094" t="str">
            <v>weare.tm</v>
          </cell>
          <cell r="G130094" t="str">
            <v>161541</v>
          </cell>
        </row>
        <row r="130095">
          <cell r="F130095" t="str">
            <v>weare10x.com</v>
          </cell>
          <cell r="G130095" t="str">
            <v>161542</v>
          </cell>
        </row>
        <row r="130096">
          <cell r="F130096" t="str">
            <v>weareallparents.com</v>
          </cell>
          <cell r="G130096" t="str">
            <v>161543</v>
          </cell>
        </row>
        <row r="130097">
          <cell r="F130097" t="str">
            <v>weareapollo.ca</v>
          </cell>
          <cell r="G130097" t="str">
            <v>161544</v>
          </cell>
        </row>
        <row r="130098">
          <cell r="F130098" t="str">
            <v>wearebestday.com</v>
          </cell>
          <cell r="G130098" t="str">
            <v>161545</v>
          </cell>
        </row>
        <row r="130099">
          <cell r="F130099" t="str">
            <v>wearebigmedia.com</v>
          </cell>
          <cell r="G130099" t="str">
            <v>161546</v>
          </cell>
        </row>
        <row r="130100">
          <cell r="F130100" t="str">
            <v>weareblkbox.com</v>
          </cell>
          <cell r="G130100" t="str">
            <v>161547</v>
          </cell>
        </row>
        <row r="130101">
          <cell r="F130101" t="str">
            <v>weareblockparty.com</v>
          </cell>
          <cell r="G130101" t="str">
            <v>161548</v>
          </cell>
        </row>
        <row r="130102">
          <cell r="F130102" t="str">
            <v>wearebumbl.co.uk</v>
          </cell>
          <cell r="G130102" t="str">
            <v>161549</v>
          </cell>
        </row>
        <row r="130103">
          <cell r="F130103" t="str">
            <v>wearecarol.com</v>
          </cell>
          <cell r="G130103" t="str">
            <v>161550</v>
          </cell>
        </row>
        <row r="130104">
          <cell r="F130104" t="str">
            <v>wearecoolr.com</v>
          </cell>
          <cell r="G130104" t="str">
            <v>161551</v>
          </cell>
        </row>
        <row r="130105">
          <cell r="F130105" t="str">
            <v>wearecrank.com</v>
          </cell>
          <cell r="G130105" t="str">
            <v>161552</v>
          </cell>
        </row>
        <row r="130106">
          <cell r="F130106" t="str">
            <v>wearecxo.com</v>
          </cell>
          <cell r="G130106" t="str">
            <v>161553</v>
          </cell>
        </row>
        <row r="130107">
          <cell r="F130107" t="str">
            <v>wearedelinquent.com</v>
          </cell>
          <cell r="G130107" t="str">
            <v>161554</v>
          </cell>
        </row>
        <row r="130108">
          <cell r="F130108" t="str">
            <v>wearedignified.com</v>
          </cell>
          <cell r="G130108" t="str">
            <v>161555</v>
          </cell>
        </row>
        <row r="130109">
          <cell r="F130109" t="str">
            <v>wearedivisa.com</v>
          </cell>
          <cell r="G130109" t="str">
            <v>161556</v>
          </cell>
        </row>
        <row r="130110">
          <cell r="F130110" t="str">
            <v>wearefront.be</v>
          </cell>
          <cell r="G130110" t="str">
            <v>161557</v>
          </cell>
        </row>
        <row r="130111">
          <cell r="F130111" t="str">
            <v>wearefutureshare.com</v>
          </cell>
          <cell r="G130111" t="str">
            <v>161558</v>
          </cell>
        </row>
        <row r="130112">
          <cell r="F130112" t="str">
            <v>wearegadgets.com</v>
          </cell>
          <cell r="G130112" t="str">
            <v>161559</v>
          </cell>
        </row>
        <row r="130113">
          <cell r="F130113" t="str">
            <v>wearegobag.com</v>
          </cell>
          <cell r="G130113" t="str">
            <v>161560</v>
          </cell>
        </row>
        <row r="130114">
          <cell r="F130114" t="str">
            <v>wearegoodie.com</v>
          </cell>
          <cell r="G130114" t="str">
            <v>161561</v>
          </cell>
        </row>
        <row r="130115">
          <cell r="F130115" t="str">
            <v>wearegurgaon.com</v>
          </cell>
          <cell r="G130115" t="str">
            <v>161562</v>
          </cell>
        </row>
        <row r="130116">
          <cell r="F130116" t="str">
            <v>wearehirable.com</v>
          </cell>
          <cell r="G130116" t="str">
            <v>161563</v>
          </cell>
        </row>
        <row r="130117">
          <cell r="F130117" t="str">
            <v>weareida.com</v>
          </cell>
          <cell r="G130117" t="str">
            <v>161564</v>
          </cell>
        </row>
        <row r="130118">
          <cell r="F130118" t="str">
            <v>weareingoodco.com</v>
          </cell>
          <cell r="G130118" t="str">
            <v>161565</v>
          </cell>
        </row>
        <row r="130119">
          <cell r="F130119" t="str">
            <v>wearelatitude.eu</v>
          </cell>
          <cell r="G130119" t="str">
            <v>161566</v>
          </cell>
        </row>
        <row r="130120">
          <cell r="F130120" t="str">
            <v>wearemonsters.co.za</v>
          </cell>
          <cell r="G130120" t="str">
            <v>161567</v>
          </cell>
        </row>
        <row r="130121">
          <cell r="F130121" t="str">
            <v>wearemultiple.com</v>
          </cell>
          <cell r="G130121" t="str">
            <v>161568</v>
          </cell>
        </row>
        <row r="130122">
          <cell r="F130122" t="str">
            <v>weareneopix.com</v>
          </cell>
          <cell r="G130122" t="str">
            <v>161569</v>
          </cell>
        </row>
        <row r="130123">
          <cell r="F130123" t="str">
            <v>weareofftherecord.com</v>
          </cell>
          <cell r="G130123" t="str">
            <v>161570</v>
          </cell>
        </row>
        <row r="130124">
          <cell r="F130124" t="str">
            <v>wearepickle.com</v>
          </cell>
          <cell r="G130124" t="str">
            <v>161571</v>
          </cell>
        </row>
        <row r="130125">
          <cell r="F130125" t="str">
            <v>wearepixibo.com</v>
          </cell>
          <cell r="G130125" t="str">
            <v>161572</v>
          </cell>
        </row>
        <row r="130126">
          <cell r="F130126" t="str">
            <v>wearerhetoric.com</v>
          </cell>
          <cell r="G130126" t="str">
            <v>161573</v>
          </cell>
        </row>
        <row r="130127">
          <cell r="F130127" t="str">
            <v>wearespindle.com</v>
          </cell>
          <cell r="G130127" t="str">
            <v>161574</v>
          </cell>
        </row>
        <row r="130128">
          <cell r="F130128" t="str">
            <v>wearespora.com</v>
          </cell>
          <cell r="G130128" t="str">
            <v>161575</v>
          </cell>
        </row>
        <row r="130129">
          <cell r="F130129" t="str">
            <v>wearestarting.it</v>
          </cell>
          <cell r="G130129" t="str">
            <v>161576</v>
          </cell>
        </row>
        <row r="130130">
          <cell r="F130130" t="str">
            <v>wearestorycraft.com</v>
          </cell>
          <cell r="G130130" t="str">
            <v>161577</v>
          </cell>
        </row>
        <row r="130131">
          <cell r="F130131" t="str">
            <v>wearetactile.com</v>
          </cell>
          <cell r="G130131" t="str">
            <v>161578</v>
          </cell>
        </row>
        <row r="130132">
          <cell r="F130132" t="str">
            <v>weareteacherfinder.com</v>
          </cell>
          <cell r="G130132" t="str">
            <v>161579</v>
          </cell>
        </row>
        <row r="130133">
          <cell r="F130133" t="str">
            <v>wearethemighty.com</v>
          </cell>
          <cell r="G130133" t="str">
            <v>161580</v>
          </cell>
        </row>
        <row r="130134">
          <cell r="F130134" t="str">
            <v>wearethenet.com</v>
          </cell>
          <cell r="G130134" t="str">
            <v>161581</v>
          </cell>
        </row>
        <row r="130135">
          <cell r="F130135" t="str">
            <v>wearetinua.com</v>
          </cell>
          <cell r="G130135" t="str">
            <v>161582</v>
          </cell>
        </row>
        <row r="130136">
          <cell r="F130136" t="str">
            <v>wearetv.com</v>
          </cell>
          <cell r="G130136" t="str">
            <v>161583</v>
          </cell>
        </row>
        <row r="130137">
          <cell r="F130137" t="str">
            <v>weareundefined.be</v>
          </cell>
          <cell r="G130137" t="str">
            <v>161584</v>
          </cell>
        </row>
        <row r="130138">
          <cell r="F130138" t="str">
            <v>weareunmethod.com</v>
          </cell>
          <cell r="G130138" t="str">
            <v>161585</v>
          </cell>
        </row>
        <row r="130139">
          <cell r="F130139" t="str">
            <v>wearewearables.com</v>
          </cell>
          <cell r="G130139" t="str">
            <v>161586</v>
          </cell>
        </row>
        <row r="130140">
          <cell r="F130140" t="str">
            <v>wearewired.in</v>
          </cell>
          <cell r="G130140" t="str">
            <v>161587</v>
          </cell>
        </row>
        <row r="130141">
          <cell r="F130141" t="str">
            <v>wearewizard.com</v>
          </cell>
          <cell r="G130141" t="str">
            <v>161588</v>
          </cell>
        </row>
        <row r="130142">
          <cell r="F130142" t="str">
            <v>wearewuunder.com</v>
          </cell>
          <cell r="G130142" t="str">
            <v>161589</v>
          </cell>
        </row>
        <row r="130143">
          <cell r="F130143" t="str">
            <v>weargraph.com</v>
          </cell>
          <cell r="G130143" t="str">
            <v>161590</v>
          </cell>
        </row>
        <row r="130144">
          <cell r="F130144" t="str">
            <v>wearhacks.com</v>
          </cell>
          <cell r="G130144" t="str">
            <v>161591</v>
          </cell>
        </row>
        <row r="130145">
          <cell r="F130145" t="str">
            <v>wearhealthub.com</v>
          </cell>
          <cell r="G130145" t="str">
            <v>161592</v>
          </cell>
        </row>
        <row r="130146">
          <cell r="F130146" t="str">
            <v>wearhouseonline.com</v>
          </cell>
          <cell r="G130146" t="str">
            <v>161593</v>
          </cell>
        </row>
        <row r="130147">
          <cell r="F130147" t="str">
            <v>wearisma.com</v>
          </cell>
          <cell r="G130147" t="str">
            <v>161594</v>
          </cell>
        </row>
        <row r="130148">
          <cell r="F130148" t="str">
            <v>wearit-berlin.com</v>
          </cell>
          <cell r="G130148" t="str">
            <v>161595</v>
          </cell>
        </row>
        <row r="130149">
          <cell r="F130149" t="str">
            <v>wearmoment.com</v>
          </cell>
          <cell r="G130149" t="str">
            <v>161596</v>
          </cell>
        </row>
        <row r="130150">
          <cell r="F130150" t="str">
            <v>wearnuyu.com</v>
          </cell>
          <cell r="G130150" t="str">
            <v>161597</v>
          </cell>
        </row>
        <row r="130151">
          <cell r="F130151" t="str">
            <v>wearstrive.com</v>
          </cell>
          <cell r="G130151" t="str">
            <v>161598</v>
          </cell>
        </row>
        <row r="130152">
          <cell r="F130152" t="str">
            <v>weartical.com</v>
          </cell>
          <cell r="G130152" t="str">
            <v>161599</v>
          </cell>
        </row>
        <row r="130153">
          <cell r="F130153" t="str">
            <v>wearvta.com</v>
          </cell>
          <cell r="G130153" t="str">
            <v>161600</v>
          </cell>
        </row>
        <row r="130154">
          <cell r="F130154" t="str">
            <v>weassistants.com</v>
          </cell>
          <cell r="G130154" t="str">
            <v>161601</v>
          </cell>
        </row>
        <row r="130155">
          <cell r="F130155" t="str">
            <v>weassur.com</v>
          </cell>
          <cell r="G130155" t="str">
            <v>161602</v>
          </cell>
        </row>
        <row r="130156">
          <cell r="F130156" t="str">
            <v>weathercreative.com</v>
          </cell>
          <cell r="G130156" t="str">
            <v>161603</v>
          </cell>
        </row>
        <row r="130157">
          <cell r="F130157" t="str">
            <v>weave.me</v>
          </cell>
          <cell r="G130157" t="str">
            <v>161604</v>
          </cell>
        </row>
        <row r="130158">
          <cell r="F130158" t="str">
            <v>weave.so</v>
          </cell>
          <cell r="G130158" t="str">
            <v>161605</v>
          </cell>
        </row>
        <row r="130159">
          <cell r="F130159" t="str">
            <v>weavee.co.uk</v>
          </cell>
          <cell r="G130159" t="str">
            <v>161606</v>
          </cell>
        </row>
        <row r="130160">
          <cell r="F130160" t="str">
            <v>weavesmart.com</v>
          </cell>
          <cell r="G130160" t="str">
            <v>161607</v>
          </cell>
        </row>
        <row r="130161">
          <cell r="F130161" t="str">
            <v>weaveup.com</v>
          </cell>
          <cell r="G130161" t="str">
            <v>161608</v>
          </cell>
        </row>
        <row r="130162">
          <cell r="F130162" t="str">
            <v>weavingthings.com</v>
          </cell>
          <cell r="G130162" t="str">
            <v>161609</v>
          </cell>
        </row>
        <row r="130163">
          <cell r="F130163" t="str">
            <v>web-advice.net</v>
          </cell>
          <cell r="G130163" t="str">
            <v>161610</v>
          </cell>
        </row>
        <row r="130164">
          <cell r="F130164" t="str">
            <v>web-ecommerce-design.com</v>
          </cell>
          <cell r="G130164" t="str">
            <v>161611</v>
          </cell>
        </row>
        <row r="130165">
          <cell r="F130165" t="str">
            <v>web.itexange.com</v>
          </cell>
          <cell r="G130165" t="str">
            <v>161612</v>
          </cell>
        </row>
        <row r="130166">
          <cell r="F130166" t="str">
            <v>web.mit.edu</v>
          </cell>
          <cell r="G130166" t="str">
            <v>161613</v>
          </cell>
        </row>
        <row r="130167">
          <cell r="F130167" t="str">
            <v>web.seesaw.me</v>
          </cell>
          <cell r="G130167" t="str">
            <v>161614</v>
          </cell>
        </row>
        <row r="130168">
          <cell r="F130168" t="str">
            <v>web3iot.com</v>
          </cell>
          <cell r="G130168" t="str">
            <v>161615</v>
          </cell>
        </row>
        <row r="130169">
          <cell r="F130169" t="str">
            <v>web4tec.com</v>
          </cell>
          <cell r="G130169" t="str">
            <v>161616</v>
          </cell>
        </row>
        <row r="130170">
          <cell r="F130170" t="str">
            <v>webadviser.io</v>
          </cell>
          <cell r="G130170" t="str">
            <v>161617</v>
          </cell>
        </row>
        <row r="130171">
          <cell r="F130171" t="str">
            <v>webalytics.co</v>
          </cell>
          <cell r="G130171" t="str">
            <v>161618</v>
          </cell>
        </row>
        <row r="130172">
          <cell r="F130172" t="str">
            <v>webanalytics-ninja.com</v>
          </cell>
          <cell r="G130172" t="str">
            <v>161619</v>
          </cell>
        </row>
        <row r="130173">
          <cell r="F130173" t="str">
            <v>webank.com</v>
          </cell>
          <cell r="G130173" t="str">
            <v>161620</v>
          </cell>
        </row>
        <row r="130174">
          <cell r="F130174" t="str">
            <v>webappreneurs.com</v>
          </cell>
          <cell r="G130174" t="str">
            <v>161621</v>
          </cell>
        </row>
        <row r="130175">
          <cell r="F130175" t="str">
            <v>webappss.com</v>
          </cell>
          <cell r="G130175" t="str">
            <v>161622</v>
          </cell>
        </row>
        <row r="130176">
          <cell r="F130176" t="str">
            <v>webappy.com</v>
          </cell>
          <cell r="G130176" t="str">
            <v>161623</v>
          </cell>
        </row>
        <row r="130177">
          <cell r="F130177" t="str">
            <v>webarox.com</v>
          </cell>
          <cell r="G130177" t="str">
            <v>161624</v>
          </cell>
        </row>
        <row r="130178">
          <cell r="F130178" t="str">
            <v>webbee.ch</v>
          </cell>
          <cell r="G130178" t="str">
            <v>161625</v>
          </cell>
        </row>
        <row r="130179">
          <cell r="F130179" t="str">
            <v>webbetasolutions.com</v>
          </cell>
          <cell r="G130179" t="str">
            <v>161626</v>
          </cell>
        </row>
        <row r="130180">
          <cell r="F130180" t="str">
            <v>webblazedesigns.com</v>
          </cell>
          <cell r="G130180" t="str">
            <v>161627</v>
          </cell>
        </row>
        <row r="130181">
          <cell r="F130181" t="str">
            <v>webbnm.com</v>
          </cell>
          <cell r="G130181" t="str">
            <v>161628</v>
          </cell>
        </row>
        <row r="130182">
          <cell r="F130182" t="str">
            <v>webbyou.com</v>
          </cell>
          <cell r="G130182" t="str">
            <v>161629</v>
          </cell>
        </row>
        <row r="130183">
          <cell r="F130183" t="str">
            <v>webbyword.com</v>
          </cell>
          <cell r="G130183" t="str">
            <v>161630</v>
          </cell>
        </row>
        <row r="130184">
          <cell r="F130184" t="str">
            <v>webcall.today</v>
          </cell>
          <cell r="G130184" t="str">
            <v>161631</v>
          </cell>
        </row>
        <row r="130185">
          <cell r="F130185" t="str">
            <v>webcaptioner.com</v>
          </cell>
          <cell r="G130185" t="str">
            <v>161632</v>
          </cell>
        </row>
        <row r="130186">
          <cell r="F130186" t="str">
            <v>webception.in</v>
          </cell>
          <cell r="G130186" t="str">
            <v>161633</v>
          </cell>
        </row>
        <row r="130187">
          <cell r="F130187" t="str">
            <v>webcide.com</v>
          </cell>
          <cell r="G130187" t="str">
            <v>161634</v>
          </cell>
        </row>
        <row r="130188">
          <cell r="F130188" t="str">
            <v>webclicks.com</v>
          </cell>
          <cell r="G130188" t="str">
            <v>161635</v>
          </cell>
        </row>
        <row r="130189">
          <cell r="F130189" t="str">
            <v>webcontentspecialists.co.uk</v>
          </cell>
          <cell r="G130189" t="str">
            <v>161636</v>
          </cell>
        </row>
        <row r="130190">
          <cell r="F130190" t="str">
            <v>webcp.at</v>
          </cell>
          <cell r="G130190" t="str">
            <v>161637</v>
          </cell>
        </row>
        <row r="130191">
          <cell r="F130191" t="str">
            <v>webcph.dk</v>
          </cell>
          <cell r="G130191" t="str">
            <v>161638</v>
          </cell>
        </row>
        <row r="130192">
          <cell r="F130192" t="str">
            <v>webcreativeall.com</v>
          </cell>
          <cell r="G130192" t="str">
            <v>161639</v>
          </cell>
        </row>
        <row r="130193">
          <cell r="F130193" t="str">
            <v>webcred.it</v>
          </cell>
          <cell r="G130193" t="str">
            <v>161640</v>
          </cell>
        </row>
        <row r="130194">
          <cell r="F130194" t="str">
            <v>webcrictv.com</v>
          </cell>
          <cell r="G130194" t="str">
            <v>161641</v>
          </cell>
        </row>
        <row r="130195">
          <cell r="F130195" t="str">
            <v>webdatalabs.com</v>
          </cell>
          <cell r="G130195" t="str">
            <v>161642</v>
          </cell>
        </row>
        <row r="130196">
          <cell r="F130196" t="str">
            <v>webdeck.co</v>
          </cell>
          <cell r="G130196" t="str">
            <v>161643</v>
          </cell>
        </row>
        <row r="130197">
          <cell r="F130197" t="str">
            <v>webdesignagency-london.co.uk</v>
          </cell>
          <cell r="G130197" t="str">
            <v>161644</v>
          </cell>
        </row>
        <row r="130198">
          <cell r="F130198" t="str">
            <v>webdesignerdubaicompany.ae</v>
          </cell>
          <cell r="G130198" t="str">
            <v>161645</v>
          </cell>
        </row>
        <row r="130199">
          <cell r="F130199" t="str">
            <v>webdesigningchicago.com</v>
          </cell>
          <cell r="G130199" t="str">
            <v>161646</v>
          </cell>
        </row>
        <row r="130200">
          <cell r="F130200" t="str">
            <v>webdesigningx.com</v>
          </cell>
          <cell r="G130200" t="str">
            <v>161647</v>
          </cell>
        </row>
        <row r="130201">
          <cell r="F130201" t="str">
            <v>webdesignjax.com</v>
          </cell>
          <cell r="G130201" t="str">
            <v>161648</v>
          </cell>
        </row>
        <row r="130202">
          <cell r="F130202" t="str">
            <v>webdesignxperts.com.au</v>
          </cell>
          <cell r="G130202" t="str">
            <v>161649</v>
          </cell>
        </row>
        <row r="130203">
          <cell r="F130203" t="str">
            <v>webdesires.co.uk</v>
          </cell>
          <cell r="G130203" t="str">
            <v>161650</v>
          </cell>
        </row>
        <row r="130204">
          <cell r="F130204" t="str">
            <v>webdexlive.com</v>
          </cell>
          <cell r="G130204" t="str">
            <v>161651</v>
          </cell>
        </row>
        <row r="130205">
          <cell r="F130205" t="str">
            <v>webdoctor.ie</v>
          </cell>
          <cell r="G130205" t="str">
            <v>161652</v>
          </cell>
        </row>
        <row r="130206">
          <cell r="F130206" t="str">
            <v>webeeho.com</v>
          </cell>
          <cell r="G130206" t="str">
            <v>161653</v>
          </cell>
        </row>
        <row r="130207">
          <cell r="F130207" t="str">
            <v>weberfy.com</v>
          </cell>
          <cell r="G130207" t="str">
            <v>161654</v>
          </cell>
        </row>
        <row r="130208">
          <cell r="F130208" t="str">
            <v>weberreplacementparts.com</v>
          </cell>
          <cell r="G130208" t="str">
            <v>161655</v>
          </cell>
        </row>
        <row r="130209">
          <cell r="F130209" t="str">
            <v>webesol.com</v>
          </cell>
          <cell r="G130209" t="str">
            <v>161656</v>
          </cell>
        </row>
        <row r="130210">
          <cell r="F130210" t="str">
            <v>webfirmas.com</v>
          </cell>
          <cell r="G130210" t="str">
            <v>161657</v>
          </cell>
        </row>
        <row r="130211">
          <cell r="F130211" t="str">
            <v>webfol.io</v>
          </cell>
          <cell r="G130211" t="str">
            <v>161658</v>
          </cell>
        </row>
        <row r="130212">
          <cell r="F130212" t="str">
            <v>webheroeshq.com</v>
          </cell>
          <cell r="G130212" t="str">
            <v>161659</v>
          </cell>
        </row>
        <row r="130213">
          <cell r="F130213" t="str">
            <v>webhobs.com</v>
          </cell>
          <cell r="G130213" t="str">
            <v>161660</v>
          </cell>
        </row>
        <row r="130214">
          <cell r="F130214" t="str">
            <v>webhostface.com</v>
          </cell>
          <cell r="G130214" t="str">
            <v>161661</v>
          </cell>
        </row>
        <row r="130215">
          <cell r="F130215" t="str">
            <v>webhostingcoupons.io</v>
          </cell>
          <cell r="G130215" t="str">
            <v>161662</v>
          </cell>
        </row>
        <row r="130216">
          <cell r="F130216" t="str">
            <v>webico.vn</v>
          </cell>
          <cell r="G130216" t="str">
            <v>161663</v>
          </cell>
        </row>
        <row r="130217">
          <cell r="F130217" t="str">
            <v>webify.co.id</v>
          </cell>
          <cell r="G130217" t="str">
            <v>161664</v>
          </cell>
        </row>
        <row r="130218">
          <cell r="F130218" t="str">
            <v>webiletechnologies.com</v>
          </cell>
          <cell r="G130218" t="str">
            <v>161665</v>
          </cell>
        </row>
        <row r="130219">
          <cell r="F130219" t="str">
            <v>webimp.com.sg</v>
          </cell>
          <cell r="G130219" t="str">
            <v>161666</v>
          </cell>
        </row>
        <row r="130220">
          <cell r="F130220" t="str">
            <v>webimpact.co.in</v>
          </cell>
          <cell r="G130220" t="str">
            <v>161667</v>
          </cell>
        </row>
        <row r="130221">
          <cell r="F130221" t="str">
            <v>webind.in</v>
          </cell>
          <cell r="G130221" t="str">
            <v>161668</v>
          </cell>
        </row>
        <row r="130222">
          <cell r="F130222" t="str">
            <v>webiners.com</v>
          </cell>
          <cell r="G130222" t="str">
            <v>161669</v>
          </cell>
        </row>
        <row r="130223">
          <cell r="F130223" t="str">
            <v>webio.com</v>
          </cell>
          <cell r="G130223" t="str">
            <v>161670</v>
          </cell>
        </row>
        <row r="130224">
          <cell r="F130224" t="str">
            <v>webjunto.com</v>
          </cell>
          <cell r="G130224" t="str">
            <v>161671</v>
          </cell>
        </row>
        <row r="130225">
          <cell r="F130225" t="str">
            <v>webkhichdi.com</v>
          </cell>
          <cell r="G130225" t="str">
            <v>161672</v>
          </cell>
        </row>
        <row r="130226">
          <cell r="F130226" t="str">
            <v>weblaunchlocal.com</v>
          </cell>
          <cell r="G130226" t="str">
            <v>161673</v>
          </cell>
        </row>
        <row r="130227">
          <cell r="F130227" t="str">
            <v>weblife.mx</v>
          </cell>
          <cell r="G130227" t="str">
            <v>161674</v>
          </cell>
        </row>
        <row r="130228">
          <cell r="F130228" t="str">
            <v>weblilly.co.za</v>
          </cell>
          <cell r="G130228" t="str">
            <v>161675</v>
          </cell>
        </row>
        <row r="130229">
          <cell r="F130229" t="str">
            <v>weblinkafrica.com</v>
          </cell>
          <cell r="G130229" t="str">
            <v>161676</v>
          </cell>
        </row>
        <row r="130230">
          <cell r="F130230" t="str">
            <v>weblisteners.com</v>
          </cell>
          <cell r="G130230" t="str">
            <v>161677</v>
          </cell>
        </row>
        <row r="130231">
          <cell r="F130231" t="str">
            <v>webliststore.in</v>
          </cell>
          <cell r="G130231" t="str">
            <v>161678</v>
          </cell>
        </row>
        <row r="130232">
          <cell r="F130232" t="str">
            <v>webloonstudio.com</v>
          </cell>
          <cell r="G130232" t="str">
            <v>161679</v>
          </cell>
        </row>
        <row r="130233">
          <cell r="F130233" t="str">
            <v>webmaillogin.co.uk</v>
          </cell>
          <cell r="G130233" t="str">
            <v>161680</v>
          </cell>
        </row>
        <row r="130234">
          <cell r="F130234" t="str">
            <v>webmasteronsite.com</v>
          </cell>
          <cell r="G130234" t="str">
            <v>161681</v>
          </cell>
        </row>
        <row r="130235">
          <cell r="F130235" t="str">
            <v>webmatriks.com</v>
          </cell>
          <cell r="G130235" t="str">
            <v>161682</v>
          </cell>
        </row>
        <row r="130236">
          <cell r="F130236" t="str">
            <v>webmatrixinfotech.com</v>
          </cell>
          <cell r="G130236" t="str">
            <v>161683</v>
          </cell>
        </row>
        <row r="130237">
          <cell r="F130237" t="str">
            <v>webmax.com.ar</v>
          </cell>
          <cell r="G130237" t="str">
            <v>161684</v>
          </cell>
        </row>
        <row r="130238">
          <cell r="F130238" t="str">
            <v>webmecs.com</v>
          </cell>
          <cell r="G130238" t="str">
            <v>161685</v>
          </cell>
        </row>
        <row r="130239">
          <cell r="F130239" t="str">
            <v>webmedic.com</v>
          </cell>
          <cell r="G130239" t="str">
            <v>161686</v>
          </cell>
        </row>
        <row r="130240">
          <cell r="F130240" t="str">
            <v>webmeridian.org</v>
          </cell>
          <cell r="G130240" t="str">
            <v>161687</v>
          </cell>
        </row>
        <row r="130241">
          <cell r="F130241" t="str">
            <v>webmetric.net</v>
          </cell>
          <cell r="G130241" t="str">
            <v>161688</v>
          </cell>
        </row>
        <row r="130242">
          <cell r="F130242" t="str">
            <v>webmissioncontrol.com</v>
          </cell>
          <cell r="G130242" t="str">
            <v>161689</v>
          </cell>
        </row>
        <row r="130243">
          <cell r="F130243" t="str">
            <v>webmobril.com</v>
          </cell>
          <cell r="G130243" t="str">
            <v>161690</v>
          </cell>
        </row>
        <row r="130244">
          <cell r="F130244" t="str">
            <v>webnexs.com</v>
          </cell>
          <cell r="G130244" t="str">
            <v>161691</v>
          </cell>
        </row>
        <row r="130245">
          <cell r="F130245" t="str">
            <v>webnexus.us</v>
          </cell>
          <cell r="G130245" t="str">
            <v>161692</v>
          </cell>
        </row>
        <row r="130246">
          <cell r="F130246" t="str">
            <v>webnomysis.com</v>
          </cell>
          <cell r="G130246" t="str">
            <v>161693</v>
          </cell>
        </row>
        <row r="130247">
          <cell r="F130247" t="str">
            <v>webon.co</v>
          </cell>
          <cell r="G130247" t="str">
            <v>161694</v>
          </cell>
        </row>
        <row r="130248">
          <cell r="F130248" t="str">
            <v>webopedia.com</v>
          </cell>
          <cell r="G130248" t="str">
            <v>161695</v>
          </cell>
        </row>
        <row r="130249">
          <cell r="F130249" t="str">
            <v>webopty.com</v>
          </cell>
          <cell r="G130249" t="str">
            <v>161696</v>
          </cell>
        </row>
        <row r="130250">
          <cell r="F130250" t="str">
            <v>webotit.ai</v>
          </cell>
          <cell r="G130250" t="str">
            <v>161697</v>
          </cell>
        </row>
        <row r="130251">
          <cell r="F130251" t="str">
            <v>webox.hu</v>
          </cell>
          <cell r="G130251" t="str">
            <v>161698</v>
          </cell>
        </row>
        <row r="130252">
          <cell r="F130252" t="str">
            <v>webpage.ly</v>
          </cell>
          <cell r="G130252" t="str">
            <v>161699</v>
          </cell>
        </row>
        <row r="130253">
          <cell r="F130253" t="str">
            <v>webpartner.co.za</v>
          </cell>
          <cell r="G130253" t="str">
            <v>161700</v>
          </cell>
        </row>
        <row r="130254">
          <cell r="F130254" t="str">
            <v>webpaster.com</v>
          </cell>
          <cell r="G130254" t="str">
            <v>161701</v>
          </cell>
        </row>
        <row r="130255">
          <cell r="F130255" t="str">
            <v>webpath.de</v>
          </cell>
          <cell r="G130255" t="str">
            <v>161702</v>
          </cell>
        </row>
        <row r="130256">
          <cell r="F130256" t="str">
            <v>webpopuler.com</v>
          </cell>
          <cell r="G130256" t="str">
            <v>161703</v>
          </cell>
        </row>
        <row r="130257">
          <cell r="F130257" t="str">
            <v>webpress.io</v>
          </cell>
          <cell r="G130257" t="str">
            <v>161704</v>
          </cell>
        </row>
        <row r="130258">
          <cell r="F130258" t="str">
            <v>webprimed.com</v>
          </cell>
          <cell r="G130258" t="str">
            <v>161705</v>
          </cell>
        </row>
        <row r="130259">
          <cell r="F130259" t="str">
            <v>webpunks.co</v>
          </cell>
          <cell r="G130259" t="str">
            <v>161706</v>
          </cell>
        </row>
        <row r="130260">
          <cell r="F130260" t="str">
            <v>webrtcbydralex.com</v>
          </cell>
          <cell r="G130260" t="str">
            <v>161707</v>
          </cell>
        </row>
        <row r="130261">
          <cell r="F130261" t="str">
            <v>webs.agency</v>
          </cell>
          <cell r="G130261" t="str">
            <v>161708</v>
          </cell>
        </row>
        <row r="130262">
          <cell r="F130262" t="str">
            <v>webscraper.uacom.biz</v>
          </cell>
          <cell r="G130262" t="str">
            <v>161709</v>
          </cell>
        </row>
        <row r="130263">
          <cell r="F130263" t="str">
            <v>websecuritylogs.com</v>
          </cell>
          <cell r="G130263" t="str">
            <v>161710</v>
          </cell>
        </row>
        <row r="130264">
          <cell r="F130264" t="str">
            <v>webseriesplacement.com</v>
          </cell>
          <cell r="G130264" t="str">
            <v>161711</v>
          </cell>
        </row>
        <row r="130265">
          <cell r="F130265" t="str">
            <v>webserver101.com</v>
          </cell>
          <cell r="G130265" t="str">
            <v>161712</v>
          </cell>
        </row>
        <row r="130266">
          <cell r="F130266" t="str">
            <v>webservicegroup.it</v>
          </cell>
          <cell r="G130266" t="str">
            <v>161713</v>
          </cell>
        </row>
        <row r="130267">
          <cell r="F130267" t="str">
            <v>webservicity.com</v>
          </cell>
          <cell r="G130267" t="str">
            <v>161714</v>
          </cell>
        </row>
        <row r="130268">
          <cell r="F130268" t="str">
            <v>websflow.com</v>
          </cell>
          <cell r="G130268" t="str">
            <v>161715</v>
          </cell>
        </row>
        <row r="130269">
          <cell r="F130269" t="str">
            <v>webshield.io</v>
          </cell>
          <cell r="G130269" t="str">
            <v>161716</v>
          </cell>
        </row>
        <row r="130270">
          <cell r="F130270" t="str">
            <v>websightseo.co.za</v>
          </cell>
          <cell r="G130270" t="str">
            <v>161717</v>
          </cell>
        </row>
        <row r="130271">
          <cell r="F130271" t="str">
            <v>website-doctors.com</v>
          </cell>
          <cell r="G130271" t="str">
            <v>161718</v>
          </cell>
        </row>
        <row r="130272">
          <cell r="F130272" t="str">
            <v>website-seo-india.com</v>
          </cell>
          <cell r="G130272" t="str">
            <v>161719</v>
          </cell>
        </row>
        <row r="130273">
          <cell r="F130273" t="str">
            <v>websiteauditreport.co.uk</v>
          </cell>
          <cell r="G130273" t="str">
            <v>161720</v>
          </cell>
        </row>
        <row r="130274">
          <cell r="F130274" t="str">
            <v>websitefix.com.au</v>
          </cell>
          <cell r="G130274" t="str">
            <v>161721</v>
          </cell>
        </row>
        <row r="130275">
          <cell r="F130275" t="str">
            <v>websitepromoters.com</v>
          </cell>
          <cell r="G130275" t="str">
            <v>161722</v>
          </cell>
        </row>
        <row r="130276">
          <cell r="F130276" t="str">
            <v>websitestore.co.uk</v>
          </cell>
          <cell r="G130276" t="str">
            <v>161723</v>
          </cell>
        </row>
        <row r="130277">
          <cell r="F130277" t="str">
            <v>webslaw.com</v>
          </cell>
          <cell r="G130277" t="str">
            <v>161724</v>
          </cell>
        </row>
        <row r="130278">
          <cell r="F130278" t="str">
            <v>websmart.com.ng</v>
          </cell>
          <cell r="G130278" t="str">
            <v>161725</v>
          </cell>
        </row>
        <row r="130279">
          <cell r="F130279" t="str">
            <v>websocast.com</v>
          </cell>
          <cell r="G130279" t="str">
            <v>161726</v>
          </cell>
        </row>
        <row r="130280">
          <cell r="F130280" t="str">
            <v>websociety.ie</v>
          </cell>
          <cell r="G130280" t="str">
            <v>161727</v>
          </cell>
        </row>
        <row r="130281">
          <cell r="F130281" t="str">
            <v>websockify.it</v>
          </cell>
          <cell r="G130281" t="str">
            <v>161728</v>
          </cell>
        </row>
        <row r="130282">
          <cell r="F130282" t="str">
            <v>websolutions.com.vn</v>
          </cell>
          <cell r="G130282" t="str">
            <v>161729</v>
          </cell>
        </row>
        <row r="130283">
          <cell r="F130283" t="str">
            <v>websra.com</v>
          </cell>
          <cell r="G130283" t="str">
            <v>161730</v>
          </cell>
        </row>
        <row r="130284">
          <cell r="F130284" t="str">
            <v>websrvr.in</v>
          </cell>
          <cell r="G130284" t="str">
            <v>161731</v>
          </cell>
        </row>
        <row r="130285">
          <cell r="F130285" t="str">
            <v>webstudio.com.ph</v>
          </cell>
          <cell r="G130285" t="str">
            <v>161732</v>
          </cell>
        </row>
        <row r="130286">
          <cell r="F130286" t="str">
            <v>websupport247.net</v>
          </cell>
          <cell r="G130286" t="str">
            <v>161733</v>
          </cell>
        </row>
        <row r="130287">
          <cell r="F130287" t="str">
            <v>websym.com</v>
          </cell>
          <cell r="G130287" t="str">
            <v>161734</v>
          </cell>
        </row>
        <row r="130288">
          <cell r="F130288" t="str">
            <v>webtalkies.in</v>
          </cell>
          <cell r="G130288" t="str">
            <v>161735</v>
          </cell>
        </row>
        <row r="130289">
          <cell r="F130289" t="str">
            <v>webtaxi.us</v>
          </cell>
          <cell r="G130289" t="str">
            <v>161736</v>
          </cell>
        </row>
        <row r="130290">
          <cell r="F130290" t="str">
            <v>webtechster.com</v>
          </cell>
          <cell r="G130290" t="str">
            <v>161737</v>
          </cell>
        </row>
        <row r="130291">
          <cell r="F130291" t="str">
            <v>webtouchtechnologies.com</v>
          </cell>
          <cell r="G130291" t="str">
            <v>161738</v>
          </cell>
        </row>
        <row r="130292">
          <cell r="F130292" t="str">
            <v>webtrackstudio.com</v>
          </cell>
          <cell r="G130292" t="str">
            <v>161739</v>
          </cell>
        </row>
        <row r="130293">
          <cell r="F130293" t="str">
            <v>webtutplus.com</v>
          </cell>
          <cell r="G130293" t="str">
            <v>161740</v>
          </cell>
        </row>
        <row r="130294">
          <cell r="F130294" t="str">
            <v>webusinessstrategies.com</v>
          </cell>
          <cell r="G130294" t="str">
            <v>161741</v>
          </cell>
        </row>
        <row r="130295">
          <cell r="F130295" t="str">
            <v>webuyanytyre.com</v>
          </cell>
          <cell r="G130295" t="str">
            <v>161742</v>
          </cell>
        </row>
        <row r="130296">
          <cell r="F130296" t="str">
            <v>webuycaravans.com.au</v>
          </cell>
          <cell r="G130296" t="str">
            <v>161743</v>
          </cell>
        </row>
        <row r="130297">
          <cell r="F130297" t="str">
            <v>webuygold.tv</v>
          </cell>
          <cell r="G130297" t="str">
            <v>161744</v>
          </cell>
        </row>
        <row r="130298">
          <cell r="F130298" t="str">
            <v>webuyhousesmichigan.weebly.com</v>
          </cell>
          <cell r="G130298" t="str">
            <v>161745</v>
          </cell>
        </row>
        <row r="130299">
          <cell r="F130299" t="str">
            <v>webuymotors.com</v>
          </cell>
          <cell r="G130299" t="str">
            <v>161746</v>
          </cell>
        </row>
        <row r="130300">
          <cell r="F130300" t="str">
            <v>webuyyourcargroup.com</v>
          </cell>
          <cell r="G130300" t="str">
            <v>161747</v>
          </cell>
        </row>
        <row r="130301">
          <cell r="F130301" t="str">
            <v>webuzz.co</v>
          </cell>
          <cell r="G130301" t="str">
            <v>161748</v>
          </cell>
        </row>
        <row r="130302">
          <cell r="F130302" t="str">
            <v>webville.io</v>
          </cell>
          <cell r="G130302" t="str">
            <v>161749</v>
          </cell>
        </row>
        <row r="130303">
          <cell r="F130303" t="str">
            <v>webvisit.be</v>
          </cell>
          <cell r="G130303" t="str">
            <v>161750</v>
          </cell>
        </row>
        <row r="130304">
          <cell r="F130304" t="str">
            <v>webwasi.com</v>
          </cell>
          <cell r="G130304" t="str">
            <v>161751</v>
          </cell>
        </row>
        <row r="130305">
          <cell r="F130305" t="str">
            <v>webwisechoice.com</v>
          </cell>
          <cell r="G130305" t="str">
            <v>161752</v>
          </cell>
        </row>
        <row r="130306">
          <cell r="F130306" t="str">
            <v>webworldworks.com</v>
          </cell>
          <cell r="G130306" t="str">
            <v>161753</v>
          </cell>
        </row>
        <row r="130307">
          <cell r="F130307" t="str">
            <v>webyant.com</v>
          </cell>
          <cell r="G130307" t="str">
            <v>161754</v>
          </cell>
        </row>
        <row r="130308">
          <cell r="F130308" t="str">
            <v>webzina.net</v>
          </cell>
          <cell r="G130308" t="str">
            <v>161755</v>
          </cell>
        </row>
        <row r="130309">
          <cell r="F130309" t="str">
            <v>webzmind.com</v>
          </cell>
          <cell r="G130309" t="str">
            <v>161756</v>
          </cell>
        </row>
        <row r="130310">
          <cell r="F130310" t="str">
            <v>wecan.fund</v>
          </cell>
          <cell r="G130310" t="str">
            <v>161757</v>
          </cell>
        </row>
        <row r="130311">
          <cell r="F130311" t="str">
            <v>wecando.io</v>
          </cell>
          <cell r="G130311" t="str">
            <v>161758</v>
          </cell>
        </row>
        <row r="130312">
          <cell r="F130312" t="str">
            <v>wecanfly.pt</v>
          </cell>
          <cell r="G130312" t="str">
            <v>161759</v>
          </cell>
        </row>
        <row r="130313">
          <cell r="F130313" t="str">
            <v>wecanrank.com</v>
          </cell>
          <cell r="G130313" t="str">
            <v>161760</v>
          </cell>
        </row>
        <row r="130314">
          <cell r="F130314" t="str">
            <v>wecareincentivos.com.br</v>
          </cell>
          <cell r="G130314" t="str">
            <v>161761</v>
          </cell>
        </row>
        <row r="130315">
          <cell r="F130315" t="str">
            <v>wecarpool.com</v>
          </cell>
          <cell r="G130315" t="str">
            <v>161762</v>
          </cell>
        </row>
        <row r="130316">
          <cell r="F130316" t="str">
            <v>wecarriers.com</v>
          </cell>
          <cell r="G130316" t="str">
            <v>161763</v>
          </cell>
        </row>
        <row r="130317">
          <cell r="F130317" t="str">
            <v>wecashup.com</v>
          </cell>
          <cell r="G130317" t="str">
            <v>161764</v>
          </cell>
        </row>
        <row r="130318">
          <cell r="F130318" t="str">
            <v>wecast.co.za</v>
          </cell>
          <cell r="G130318" t="str">
            <v>161765</v>
          </cell>
        </row>
        <row r="130319">
          <cell r="F130319" t="str">
            <v>wechargetech.com</v>
          </cell>
          <cell r="G130319" t="str">
            <v>161766</v>
          </cell>
        </row>
        <row r="130320">
          <cell r="F130320" t="str">
            <v>wechieve.com</v>
          </cell>
          <cell r="G130320" t="str">
            <v>161767</v>
          </cell>
        </row>
        <row r="130321">
          <cell r="F130321" t="str">
            <v>weckey.com</v>
          </cell>
          <cell r="G130321" t="str">
            <v>161768</v>
          </cell>
        </row>
        <row r="130322">
          <cell r="F130322" t="str">
            <v>weclipapp.com</v>
          </cell>
          <cell r="G130322" t="str">
            <v>161769</v>
          </cell>
        </row>
        <row r="130323">
          <cell r="F130323" t="str">
            <v>wecolab.com.br</v>
          </cell>
          <cell r="G130323" t="str">
            <v>161770</v>
          </cell>
        </row>
        <row r="130324">
          <cell r="F130324" t="str">
            <v>wecollect.com</v>
          </cell>
          <cell r="G130324" t="str">
            <v>161771</v>
          </cell>
        </row>
        <row r="130325">
          <cell r="F130325" t="str">
            <v>wecommer.com</v>
          </cell>
          <cell r="G130325" t="str">
            <v>161772</v>
          </cell>
        </row>
        <row r="130326">
          <cell r="F130326" t="str">
            <v>wecompetelenders.com</v>
          </cell>
          <cell r="G130326" t="str">
            <v>161773</v>
          </cell>
        </row>
        <row r="130327">
          <cell r="F130327" t="str">
            <v>weconnect.tech</v>
          </cell>
          <cell r="G130327" t="str">
            <v>161774</v>
          </cell>
        </row>
        <row r="130328">
          <cell r="F130328" t="str">
            <v>weconnix.com</v>
          </cell>
          <cell r="G130328" t="str">
            <v>161775</v>
          </cell>
        </row>
        <row r="130329">
          <cell r="F130329" t="str">
            <v>wecret.com</v>
          </cell>
          <cell r="G130329" t="str">
            <v>161776</v>
          </cell>
        </row>
        <row r="130330">
          <cell r="F130330" t="str">
            <v>wecrewt.com</v>
          </cell>
          <cell r="G130330" t="str">
            <v>161777</v>
          </cell>
        </row>
        <row r="130331">
          <cell r="F130331" t="str">
            <v>wecross.com</v>
          </cell>
          <cell r="G130331" t="str">
            <v>161778</v>
          </cell>
        </row>
        <row r="130332">
          <cell r="F130332" t="str">
            <v>wed-ease.com</v>
          </cell>
          <cell r="G130332" t="str">
            <v>161779</v>
          </cell>
        </row>
        <row r="130333">
          <cell r="F130333" t="str">
            <v>wedalia.com</v>
          </cell>
          <cell r="G130333" t="str">
            <v>161780</v>
          </cell>
        </row>
        <row r="130334">
          <cell r="F130334" t="str">
            <v>wedamor.com</v>
          </cell>
          <cell r="G130334" t="str">
            <v>161781</v>
          </cell>
        </row>
        <row r="130335">
          <cell r="F130335" t="str">
            <v>wedcraze.com</v>
          </cell>
          <cell r="G130335" t="str">
            <v>161782</v>
          </cell>
        </row>
        <row r="130336">
          <cell r="F130336" t="str">
            <v>wedding.nuren.sg</v>
          </cell>
          <cell r="G130336" t="str">
            <v>161783</v>
          </cell>
        </row>
        <row r="130337">
          <cell r="F130337" t="str">
            <v>weddingdoers.com</v>
          </cell>
          <cell r="G130337" t="str">
            <v>161784</v>
          </cell>
        </row>
        <row r="130338">
          <cell r="F130338" t="str">
            <v>weddingdresses.com</v>
          </cell>
          <cell r="G130338" t="str">
            <v>161785</v>
          </cell>
        </row>
        <row r="130339">
          <cell r="F130339" t="str">
            <v>weddingnook.com</v>
          </cell>
          <cell r="G130339" t="str">
            <v>161786</v>
          </cell>
        </row>
        <row r="130340">
          <cell r="F130340" t="str">
            <v>weddingphotographersperthwa.com</v>
          </cell>
          <cell r="G130340" t="str">
            <v>161787</v>
          </cell>
        </row>
        <row r="130341">
          <cell r="F130341" t="str">
            <v>weddingplz.com</v>
          </cell>
          <cell r="G130341" t="str">
            <v>161788</v>
          </cell>
        </row>
        <row r="130342">
          <cell r="F130342" t="str">
            <v>weddingstills.in</v>
          </cell>
          <cell r="G130342" t="str">
            <v>161789</v>
          </cell>
        </row>
        <row r="130343">
          <cell r="F130343" t="str">
            <v>weddingtasker.com</v>
          </cell>
          <cell r="G130343" t="str">
            <v>161790</v>
          </cell>
        </row>
        <row r="130344">
          <cell r="F130344" t="str">
            <v>weddy.se</v>
          </cell>
          <cell r="G130344" t="str">
            <v>161791</v>
          </cell>
        </row>
        <row r="130345">
          <cell r="F130345" t="str">
            <v>wedevelop.ie</v>
          </cell>
          <cell r="G130345" t="str">
            <v>161792</v>
          </cell>
        </row>
        <row r="130346">
          <cell r="F130346" t="str">
            <v>wedevelopers.in</v>
          </cell>
          <cell r="G130346" t="str">
            <v>161793</v>
          </cell>
        </row>
        <row r="130347">
          <cell r="F130347" t="str">
            <v>wedfine.com</v>
          </cell>
          <cell r="G130347" t="str">
            <v>161794</v>
          </cell>
        </row>
        <row r="130348">
          <cell r="F130348" t="str">
            <v>wedifun.com</v>
          </cell>
          <cell r="G130348" t="str">
            <v>161795</v>
          </cell>
        </row>
        <row r="130349">
          <cell r="F130349" t="str">
            <v>wedigvinyl.com</v>
          </cell>
          <cell r="G130349" t="str">
            <v>161796</v>
          </cell>
        </row>
        <row r="130350">
          <cell r="F130350" t="str">
            <v>wedind.com</v>
          </cell>
          <cell r="G130350" t="str">
            <v>161797</v>
          </cell>
        </row>
        <row r="130351">
          <cell r="F130351" t="str">
            <v>wedlite.com</v>
          </cell>
          <cell r="G130351" t="str">
            <v>161798</v>
          </cell>
        </row>
        <row r="130352">
          <cell r="F130352" t="str">
            <v>wedmantra.com</v>
          </cell>
          <cell r="G130352" t="str">
            <v>161799</v>
          </cell>
        </row>
        <row r="130353">
          <cell r="F130353" t="str">
            <v>wedmap.ch</v>
          </cell>
          <cell r="G130353" t="str">
            <v>161800</v>
          </cell>
        </row>
        <row r="130354">
          <cell r="F130354" t="str">
            <v>wedohop.com</v>
          </cell>
          <cell r="G130354" t="str">
            <v>161801</v>
          </cell>
        </row>
        <row r="130355">
          <cell r="F130355" t="str">
            <v>wedoshoes.com</v>
          </cell>
          <cell r="G130355" t="str">
            <v>161802</v>
          </cell>
        </row>
        <row r="130356">
          <cell r="F130356" t="str">
            <v>wedosky.com</v>
          </cell>
          <cell r="G130356" t="str">
            <v>161803</v>
          </cell>
        </row>
        <row r="130357">
          <cell r="F130357" t="str">
            <v>wedqueen.com</v>
          </cell>
          <cell r="G130357" t="str">
            <v>161804</v>
          </cell>
        </row>
        <row r="130358">
          <cell r="F130358" t="str">
            <v>wedrivecalls.com</v>
          </cell>
          <cell r="G130358" t="str">
            <v>161805</v>
          </cell>
        </row>
        <row r="130359">
          <cell r="F130359" t="str">
            <v>wedrivecarpool.com</v>
          </cell>
          <cell r="G130359" t="str">
            <v>161806</v>
          </cell>
        </row>
        <row r="130360">
          <cell r="F130360" t="str">
            <v>weeact.com</v>
          </cell>
          <cell r="G130360" t="str">
            <v>161807</v>
          </cell>
        </row>
        <row r="130361">
          <cell r="F130361" t="str">
            <v>weebi.com</v>
          </cell>
          <cell r="G130361" t="str">
            <v>161808</v>
          </cell>
        </row>
        <row r="130362">
          <cell r="F130362" t="str">
            <v>weeboon.com</v>
          </cell>
          <cell r="G130362" t="str">
            <v>161809</v>
          </cell>
        </row>
        <row r="130363">
          <cell r="F130363" t="str">
            <v>weebsz.com</v>
          </cell>
          <cell r="G130363" t="str">
            <v>161810</v>
          </cell>
        </row>
        <row r="130364">
          <cell r="F130364" t="str">
            <v>weeclo.com</v>
          </cell>
          <cell r="G130364" t="str">
            <v>161811</v>
          </cell>
        </row>
        <row r="130365">
          <cell r="F130365" t="str">
            <v>weedclub.com</v>
          </cell>
          <cell r="G130365" t="str">
            <v>161812</v>
          </cell>
        </row>
        <row r="130366">
          <cell r="F130366" t="str">
            <v>weedeel.com</v>
          </cell>
          <cell r="G130366" t="str">
            <v>161813</v>
          </cell>
        </row>
        <row r="130367">
          <cell r="F130367" t="str">
            <v>weederb.com</v>
          </cell>
          <cell r="G130367" t="str">
            <v>161814</v>
          </cell>
        </row>
        <row r="130368">
          <cell r="F130368" t="str">
            <v>weedily.com</v>
          </cell>
          <cell r="G130368" t="str">
            <v>161815</v>
          </cell>
        </row>
        <row r="130369">
          <cell r="F130369" t="str">
            <v>weeditpodcasts.com</v>
          </cell>
          <cell r="G130369" t="str">
            <v>161816</v>
          </cell>
        </row>
        <row r="130370">
          <cell r="F130370" t="str">
            <v>weedtraqr.com</v>
          </cell>
          <cell r="G130370" t="str">
            <v>161817</v>
          </cell>
        </row>
        <row r="130371">
          <cell r="F130371" t="str">
            <v>weegoo.com</v>
          </cell>
          <cell r="G130371" t="str">
            <v>161818</v>
          </cell>
        </row>
        <row r="130372">
          <cell r="F130372" t="str">
            <v>weegtr.com</v>
          </cell>
          <cell r="G130372" t="str">
            <v>161819</v>
          </cell>
        </row>
        <row r="130373">
          <cell r="F130373" t="str">
            <v>weekendinnovation.com</v>
          </cell>
          <cell r="G130373" t="str">
            <v>161820</v>
          </cell>
        </row>
        <row r="130374">
          <cell r="F130374" t="str">
            <v>weekendtrainer.in</v>
          </cell>
          <cell r="G130374" t="str">
            <v>161821</v>
          </cell>
        </row>
        <row r="130375">
          <cell r="F130375" t="str">
            <v>weekendtriptravel.com</v>
          </cell>
          <cell r="G130375" t="str">
            <v>161822</v>
          </cell>
        </row>
        <row r="130376">
          <cell r="F130376" t="str">
            <v>weeklyft.com</v>
          </cell>
          <cell r="G130376" t="str">
            <v>161823</v>
          </cell>
        </row>
        <row r="130377">
          <cell r="F130377" t="str">
            <v>weeklym.com</v>
          </cell>
          <cell r="G130377" t="str">
            <v>161824</v>
          </cell>
        </row>
        <row r="130378">
          <cell r="F130378" t="str">
            <v>weeklysweat.com</v>
          </cell>
          <cell r="G130378" t="str">
            <v>161825</v>
          </cell>
        </row>
        <row r="130379">
          <cell r="F130379" t="str">
            <v>weelgroup.com</v>
          </cell>
          <cell r="G130379" t="str">
            <v>161826</v>
          </cell>
        </row>
        <row r="130380">
          <cell r="F130380" t="str">
            <v>weeli.com</v>
          </cell>
          <cell r="G130380" t="str">
            <v>161827</v>
          </cell>
        </row>
        <row r="130381">
          <cell r="F130381" t="str">
            <v>ween.fr</v>
          </cell>
          <cell r="G130381" t="str">
            <v>161828</v>
          </cell>
        </row>
        <row r="130382">
          <cell r="F130382" t="str">
            <v>weeshing.com</v>
          </cell>
          <cell r="G130382" t="str">
            <v>161829</v>
          </cell>
        </row>
        <row r="130383">
          <cell r="F130383" t="str">
            <v>weetect.com</v>
          </cell>
          <cell r="G130383" t="str">
            <v>161830</v>
          </cell>
        </row>
        <row r="130384">
          <cell r="F130384" t="str">
            <v>weeva.com</v>
          </cell>
          <cell r="G130384" t="str">
            <v>161831</v>
          </cell>
        </row>
        <row r="130385">
          <cell r="F130385" t="str">
            <v>weeview.co</v>
          </cell>
          <cell r="G130385" t="str">
            <v>161832</v>
          </cell>
        </row>
        <row r="130386">
          <cell r="F130386" t="str">
            <v>weevolve.co</v>
          </cell>
          <cell r="G130386" t="str">
            <v>161833</v>
          </cell>
        </row>
        <row r="130387">
          <cell r="F130387" t="str">
            <v>weevolveus.com</v>
          </cell>
          <cell r="G130387" t="str">
            <v>161834</v>
          </cell>
        </row>
        <row r="130388">
          <cell r="F130388" t="str">
            <v>weevu.com</v>
          </cell>
          <cell r="G130388" t="str">
            <v>161835</v>
          </cell>
        </row>
        <row r="130389">
          <cell r="F130389" t="str">
            <v>weezzi.com</v>
          </cell>
          <cell r="G130389" t="str">
            <v>161836</v>
          </cell>
        </row>
        <row r="130390">
          <cell r="F130390" t="str">
            <v>wefactory.de</v>
          </cell>
          <cell r="G130390" t="str">
            <v>161837</v>
          </cell>
        </row>
        <row r="130391">
          <cell r="F130391" t="str">
            <v>wefiapp.com</v>
          </cell>
          <cell r="G130391" t="str">
            <v>161838</v>
          </cell>
        </row>
        <row r="130392">
          <cell r="F130392" t="str">
            <v>wefinance.co</v>
          </cell>
          <cell r="G130392" t="str">
            <v>161839</v>
          </cell>
        </row>
        <row r="130393">
          <cell r="F130393" t="str">
            <v>wefindvenues.com</v>
          </cell>
          <cell r="G130393" t="str">
            <v>161840</v>
          </cell>
        </row>
        <row r="130394">
          <cell r="F130394" t="str">
            <v>wefindx.org</v>
          </cell>
          <cell r="G130394" t="str">
            <v>161841</v>
          </cell>
        </row>
        <row r="130395">
          <cell r="F130395" t="str">
            <v>wefit.co</v>
          </cell>
          <cell r="G130395" t="str">
            <v>161842</v>
          </cell>
        </row>
        <row r="130396">
          <cell r="F130396" t="str">
            <v>wefitme.com</v>
          </cell>
          <cell r="G130396" t="str">
            <v>161843</v>
          </cell>
        </row>
        <row r="130397">
          <cell r="F130397" t="str">
            <v>weflex.co.uk</v>
          </cell>
          <cell r="G130397" t="str">
            <v>161844</v>
          </cell>
        </row>
        <row r="130398">
          <cell r="F130398" t="str">
            <v>weflyvr.com</v>
          </cell>
          <cell r="G130398" t="str">
            <v>161845</v>
          </cell>
        </row>
        <row r="130399">
          <cell r="F130399" t="str">
            <v>weftid.com</v>
          </cell>
          <cell r="G130399" t="str">
            <v>161846</v>
          </cell>
        </row>
        <row r="130400">
          <cell r="F130400" t="str">
            <v>wefundhealth.com</v>
          </cell>
          <cell r="G130400" t="str">
            <v>161847</v>
          </cell>
        </row>
        <row r="130401">
          <cell r="F130401" t="str">
            <v>wegardn.com</v>
          </cell>
          <cell r="G130401" t="str">
            <v>161848</v>
          </cell>
        </row>
        <row r="130402">
          <cell r="F130402" t="str">
            <v>wegeekninja.com</v>
          </cell>
          <cell r="G130402" t="str">
            <v>161849</v>
          </cell>
        </row>
        <row r="130403">
          <cell r="F130403" t="str">
            <v>wegeev.com</v>
          </cell>
          <cell r="G130403" t="str">
            <v>161850</v>
          </cell>
        </row>
        <row r="130404">
          <cell r="F130404" t="str">
            <v>wegetfitapp.com</v>
          </cell>
          <cell r="G130404" t="str">
            <v>161851</v>
          </cell>
        </row>
        <row r="130405">
          <cell r="F130405" t="str">
            <v>weggo.co</v>
          </cell>
          <cell r="G130405" t="str">
            <v>161852</v>
          </cell>
        </row>
        <row r="130406">
          <cell r="F130406" t="str">
            <v>wegocio.com</v>
          </cell>
          <cell r="G130406" t="str">
            <v>161853</v>
          </cell>
        </row>
        <row r="130407">
          <cell r="F130407" t="str">
            <v>wegotaguyinc.com</v>
          </cell>
          <cell r="G130407" t="str">
            <v>161854</v>
          </cell>
        </row>
        <row r="130408">
          <cell r="F130408" t="str">
            <v>wegotthischef.com</v>
          </cell>
          <cell r="G130408" t="str">
            <v>161855</v>
          </cell>
        </row>
        <row r="130409">
          <cell r="F130409" t="str">
            <v>wegrowstartups.co</v>
          </cell>
          <cell r="G130409" t="str">
            <v>161856</v>
          </cell>
        </row>
        <row r="130410">
          <cell r="F130410" t="str">
            <v>wegrowth.com</v>
          </cell>
          <cell r="G130410" t="str">
            <v>161857</v>
          </cell>
        </row>
        <row r="130411">
          <cell r="F130411" t="str">
            <v>wegym.co.uk</v>
          </cell>
          <cell r="G130411" t="str">
            <v>161858</v>
          </cell>
        </row>
        <row r="130412">
          <cell r="F130412" t="str">
            <v>wehavetaste.com</v>
          </cell>
          <cell r="G130412" t="str">
            <v>161859</v>
          </cell>
        </row>
        <row r="130413">
          <cell r="F130413" t="str">
            <v>wehey.co</v>
          </cell>
          <cell r="G130413" t="str">
            <v>161860</v>
          </cell>
        </row>
        <row r="130414">
          <cell r="F130414" t="str">
            <v>wehostdhaka.com</v>
          </cell>
          <cell r="G130414" t="str">
            <v>161861</v>
          </cell>
        </row>
        <row r="130415">
          <cell r="F130415" t="str">
            <v>wehows.com</v>
          </cell>
          <cell r="G130415" t="str">
            <v>161862</v>
          </cell>
        </row>
        <row r="130416">
          <cell r="F130416" t="str">
            <v>weightlossagents.com</v>
          </cell>
          <cell r="G130416" t="str">
            <v>161863</v>
          </cell>
        </row>
        <row r="130417">
          <cell r="F130417" t="str">
            <v>weightroom.uk</v>
          </cell>
          <cell r="G130417" t="str">
            <v>161864</v>
          </cell>
        </row>
        <row r="130418">
          <cell r="F130418" t="str">
            <v>weightsndates.com</v>
          </cell>
          <cell r="G130418" t="str">
            <v>161865</v>
          </cell>
        </row>
        <row r="130419">
          <cell r="F130419" t="str">
            <v>weimeimobile.com</v>
          </cell>
          <cell r="G130419" t="str">
            <v>161866</v>
          </cell>
        </row>
        <row r="130420">
          <cell r="F130420" t="str">
            <v>weinsteininjurylawyer.com</v>
          </cell>
          <cell r="G130420" t="str">
            <v>161867</v>
          </cell>
        </row>
        <row r="130421">
          <cell r="F130421" t="str">
            <v>weirdsciencelab.com</v>
          </cell>
          <cell r="G130421" t="str">
            <v>161868</v>
          </cell>
        </row>
        <row r="130422">
          <cell r="F130422" t="str">
            <v>weissman.agency</v>
          </cell>
          <cell r="G130422" t="str">
            <v>161869</v>
          </cell>
        </row>
        <row r="130423">
          <cell r="F130423" t="str">
            <v>weivapp.com</v>
          </cell>
          <cell r="G130423" t="str">
            <v>161870</v>
          </cell>
        </row>
        <row r="130424">
          <cell r="F130424" t="str">
            <v>wejourney.co</v>
          </cell>
          <cell r="G130424" t="str">
            <v>161871</v>
          </cell>
        </row>
        <row r="130425">
          <cell r="F130425" t="str">
            <v>wekancode.com</v>
          </cell>
          <cell r="G130425" t="str">
            <v>161872</v>
          </cell>
        </row>
        <row r="130426">
          <cell r="F130426" t="str">
            <v>wekaretech.com</v>
          </cell>
          <cell r="G130426" t="str">
            <v>161873</v>
          </cell>
        </row>
        <row r="130427">
          <cell r="F130427" t="str">
            <v>wekaw.com</v>
          </cell>
          <cell r="G130427" t="str">
            <v>161874</v>
          </cell>
        </row>
        <row r="130428">
          <cell r="F130428" t="str">
            <v>wekenect.com</v>
          </cell>
          <cell r="G130428" t="str">
            <v>161875</v>
          </cell>
        </row>
        <row r="130429">
          <cell r="F130429" t="str">
            <v>wekitt.com</v>
          </cell>
          <cell r="G130429" t="str">
            <v>161876</v>
          </cell>
        </row>
        <row r="130430">
          <cell r="F130430" t="str">
            <v>wekrut.com</v>
          </cell>
          <cell r="G130430" t="str">
            <v>161877</v>
          </cell>
        </row>
        <row r="130431">
          <cell r="F130431" t="str">
            <v>wekudo.com</v>
          </cell>
          <cell r="G130431" t="str">
            <v>161878</v>
          </cell>
        </row>
        <row r="130432">
          <cell r="F130432" t="str">
            <v>welcome.maverickgames.co</v>
          </cell>
          <cell r="G130432" t="str">
            <v>161879</v>
          </cell>
        </row>
        <row r="130433">
          <cell r="F130433" t="str">
            <v>welcome.pushforpizza.com</v>
          </cell>
          <cell r="G130433" t="str">
            <v>161880</v>
          </cell>
        </row>
        <row r="130434">
          <cell r="F130434" t="str">
            <v>welcomecitylab.com</v>
          </cell>
          <cell r="G130434" t="str">
            <v>161881</v>
          </cell>
        </row>
        <row r="130435">
          <cell r="F130435" t="str">
            <v>welcomestartup.eu</v>
          </cell>
          <cell r="G130435" t="str">
            <v>161882</v>
          </cell>
        </row>
        <row r="130436">
          <cell r="F130436" t="str">
            <v>welcometopurple.com</v>
          </cell>
          <cell r="G130436" t="str">
            <v>161883</v>
          </cell>
        </row>
        <row r="130437">
          <cell r="F130437" t="str">
            <v>weld.io</v>
          </cell>
          <cell r="G130437" t="str">
            <v>161884</v>
          </cell>
        </row>
        <row r="130438">
          <cell r="F130438" t="str">
            <v>weldnote.com</v>
          </cell>
          <cell r="G130438" t="str">
            <v>161885</v>
          </cell>
        </row>
        <row r="130439">
          <cell r="F130439" t="str">
            <v>weldonwoodwork.com</v>
          </cell>
          <cell r="G130439" t="str">
            <v>161886</v>
          </cell>
        </row>
        <row r="130440">
          <cell r="F130440" t="str">
            <v>weleanforward.com</v>
          </cell>
          <cell r="G130440" t="str">
            <v>161887</v>
          </cell>
        </row>
        <row r="130441">
          <cell r="F130441" t="str">
            <v>welearnlive.com</v>
          </cell>
          <cell r="G130441" t="str">
            <v>161888</v>
          </cell>
        </row>
        <row r="130442">
          <cell r="F130442" t="str">
            <v>weliketowork.com</v>
          </cell>
          <cell r="G130442" t="str">
            <v>161889</v>
          </cell>
        </row>
        <row r="130443">
          <cell r="F130443" t="str">
            <v>welink.agency</v>
          </cell>
          <cell r="G130443" t="str">
            <v>161890</v>
          </cell>
        </row>
        <row r="130444">
          <cell r="F130444" t="str">
            <v>weliso.com</v>
          </cell>
          <cell r="G130444" t="str">
            <v>161891</v>
          </cell>
        </row>
        <row r="130445">
          <cell r="F130445" t="str">
            <v>well-ex.com</v>
          </cell>
          <cell r="G130445" t="str">
            <v>161892</v>
          </cell>
        </row>
        <row r="130446">
          <cell r="F130446" t="str">
            <v>wellapp.com</v>
          </cell>
          <cell r="G130446" t="str">
            <v>161893</v>
          </cell>
        </row>
        <row r="130447">
          <cell r="F130447" t="str">
            <v>wellaway.com</v>
          </cell>
          <cell r="G130447" t="str">
            <v>161894</v>
          </cell>
        </row>
        <row r="130448">
          <cell r="F130448" t="str">
            <v>wellb.ee</v>
          </cell>
          <cell r="G130448" t="str">
            <v>161895</v>
          </cell>
        </row>
        <row r="130449">
          <cell r="F130449" t="str">
            <v>wellbee.no</v>
          </cell>
          <cell r="G130449" t="str">
            <v>161896</v>
          </cell>
        </row>
        <row r="130450">
          <cell r="F130450" t="str">
            <v>wellbey.com</v>
          </cell>
          <cell r="G130450" t="str">
            <v>161897</v>
          </cell>
        </row>
        <row r="130451">
          <cell r="F130451" t="str">
            <v>wellboxnow.com</v>
          </cell>
          <cell r="G130451" t="str">
            <v>161898</v>
          </cell>
        </row>
        <row r="130452">
          <cell r="F130452" t="str">
            <v>wellbrink.com</v>
          </cell>
          <cell r="G130452" t="str">
            <v>161899</v>
          </cell>
        </row>
        <row r="130453">
          <cell r="F130453" t="str">
            <v>wellconnectednow.com</v>
          </cell>
          <cell r="G130453" t="str">
            <v>161900</v>
          </cell>
        </row>
        <row r="130454">
          <cell r="F130454" t="str">
            <v>welldressed-app.com</v>
          </cell>
          <cell r="G130454" t="str">
            <v>161901</v>
          </cell>
        </row>
        <row r="130455">
          <cell r="F130455" t="str">
            <v>wellfy.co</v>
          </cell>
          <cell r="G130455" t="str">
            <v>161902</v>
          </cell>
        </row>
        <row r="130456">
          <cell r="F130456" t="str">
            <v>wellgifted.co</v>
          </cell>
          <cell r="G130456" t="str">
            <v>161903</v>
          </cell>
        </row>
        <row r="130457">
          <cell r="F130457" t="str">
            <v>wellingtonjr.com</v>
          </cell>
          <cell r="G130457" t="str">
            <v>161904</v>
          </cell>
        </row>
        <row r="130458">
          <cell r="F130458" t="str">
            <v>wellkept.com</v>
          </cell>
          <cell r="G130458" t="str">
            <v>161905</v>
          </cell>
        </row>
        <row r="130459">
          <cell r="F130459" t="str">
            <v>wellness-shop-247.com</v>
          </cell>
          <cell r="G130459" t="str">
            <v>161906</v>
          </cell>
        </row>
        <row r="130460">
          <cell r="F130460" t="str">
            <v>wellnessfit.net</v>
          </cell>
          <cell r="G130460" t="str">
            <v>161907</v>
          </cell>
        </row>
        <row r="130461">
          <cell r="F130461" t="str">
            <v>wellnessfocal.com</v>
          </cell>
          <cell r="G130461" t="str">
            <v>161908</v>
          </cell>
        </row>
        <row r="130462">
          <cell r="F130462" t="str">
            <v>wellnesslab.co</v>
          </cell>
          <cell r="G130462" t="str">
            <v>161909</v>
          </cell>
        </row>
        <row r="130463">
          <cell r="F130463" t="str">
            <v>wellnessorbit.com</v>
          </cell>
          <cell r="G130463" t="str">
            <v>161910</v>
          </cell>
        </row>
        <row r="130464">
          <cell r="F130464" t="str">
            <v>wellnesssupplement.com</v>
          </cell>
          <cell r="G130464" t="str">
            <v>161911</v>
          </cell>
        </row>
        <row r="130465">
          <cell r="F130465" t="str">
            <v>wellnowcenters.com</v>
          </cell>
          <cell r="G130465" t="str">
            <v>161912</v>
          </cell>
        </row>
        <row r="130466">
          <cell r="F130466" t="str">
            <v>wellobox.com</v>
          </cell>
          <cell r="G130466" t="str">
            <v>161913</v>
          </cell>
        </row>
        <row r="130467">
          <cell r="F130467" t="str">
            <v>wellocitywellness.com</v>
          </cell>
          <cell r="G130467" t="str">
            <v>161914</v>
          </cell>
        </row>
        <row r="130468">
          <cell r="F130468" t="str">
            <v>welloma.com</v>
          </cell>
          <cell r="G130468" t="str">
            <v>161915</v>
          </cell>
        </row>
        <row r="130469">
          <cell r="F130469" t="str">
            <v>wellplayedsports.com</v>
          </cell>
          <cell r="G130469" t="str">
            <v>161916</v>
          </cell>
        </row>
        <row r="130470">
          <cell r="F130470" t="str">
            <v>wellserved.co</v>
          </cell>
          <cell r="G130470" t="str">
            <v>161917</v>
          </cell>
        </row>
        <row r="130471">
          <cell r="F130471" t="str">
            <v>wellthy.care</v>
          </cell>
          <cell r="G130471" t="str">
            <v>161918</v>
          </cell>
        </row>
        <row r="130472">
          <cell r="F130472" t="str">
            <v>welltraveled.io</v>
          </cell>
          <cell r="G130472" t="str">
            <v>161919</v>
          </cell>
        </row>
        <row r="130473">
          <cell r="F130473" t="str">
            <v>wellvess.com</v>
          </cell>
          <cell r="G130473" t="str">
            <v>161920</v>
          </cell>
        </row>
        <row r="130474">
          <cell r="F130474" t="str">
            <v>welnys.com</v>
          </cell>
          <cell r="G130474" t="str">
            <v>161921</v>
          </cell>
        </row>
        <row r="130475">
          <cell r="F130475" t="str">
            <v>welo.tv</v>
          </cell>
          <cell r="G130475" t="str">
            <v>161922</v>
          </cell>
        </row>
        <row r="130476">
          <cell r="F130476" t="str">
            <v>welovedigitalmarketing.com</v>
          </cell>
          <cell r="G130476" t="str">
            <v>161923</v>
          </cell>
        </row>
        <row r="130477">
          <cell r="F130477" t="str">
            <v>welovekitty.com</v>
          </cell>
          <cell r="G130477" t="str">
            <v>161924</v>
          </cell>
        </row>
        <row r="130478">
          <cell r="F130478" t="str">
            <v>welovesocially.com</v>
          </cell>
          <cell r="G130478" t="str">
            <v>161925</v>
          </cell>
        </row>
        <row r="130479">
          <cell r="F130479" t="str">
            <v>welpowr.com</v>
          </cell>
          <cell r="G130479" t="str">
            <v>161926</v>
          </cell>
        </row>
        <row r="130480">
          <cell r="F130480" t="str">
            <v>welship.com</v>
          </cell>
          <cell r="G130480" t="str">
            <v>161927</v>
          </cell>
        </row>
        <row r="130481">
          <cell r="F130481" t="str">
            <v>welsim.com</v>
          </cell>
          <cell r="G130481" t="str">
            <v>161928</v>
          </cell>
        </row>
        <row r="130482">
          <cell r="F130482" t="str">
            <v>weltcorp.com</v>
          </cell>
          <cell r="G130482" t="str">
            <v>161929</v>
          </cell>
        </row>
        <row r="130483">
          <cell r="F130483" t="str">
            <v>welunch.nl</v>
          </cell>
          <cell r="G130483" t="str">
            <v>161930</v>
          </cell>
        </row>
        <row r="130484">
          <cell r="F130484" t="str">
            <v>welzen.org</v>
          </cell>
          <cell r="G130484" t="str">
            <v>161931</v>
          </cell>
        </row>
        <row r="130485">
          <cell r="F130485" t="str">
            <v>wemakescholars.com</v>
          </cell>
          <cell r="G130485" t="str">
            <v>161932</v>
          </cell>
        </row>
        <row r="130486">
          <cell r="F130486" t="str">
            <v>wemara.com</v>
          </cell>
          <cell r="G130486" t="str">
            <v>161933</v>
          </cell>
        </row>
        <row r="130487">
          <cell r="F130487" t="str">
            <v>wematrimony.com</v>
          </cell>
          <cell r="G130487" t="str">
            <v>161934</v>
          </cell>
        </row>
        <row r="130488">
          <cell r="F130488" t="str">
            <v>wemaxx.com</v>
          </cell>
          <cell r="G130488" t="str">
            <v>161935</v>
          </cell>
        </row>
        <row r="130489">
          <cell r="F130489" t="str">
            <v>weme.sh</v>
          </cell>
          <cell r="G130489" t="str">
            <v>161936</v>
          </cell>
        </row>
        <row r="130490">
          <cell r="F130490" t="str">
            <v>wemonitoremail.com</v>
          </cell>
          <cell r="G130490" t="str">
            <v>161937</v>
          </cell>
        </row>
        <row r="130491">
          <cell r="F130491" t="str">
            <v>wemynd.com</v>
          </cell>
          <cell r="G130491" t="str">
            <v>161938</v>
          </cell>
        </row>
        <row r="130492">
          <cell r="F130492" t="str">
            <v>wendypauletconsults.com</v>
          </cell>
          <cell r="G130492" t="str">
            <v>161939</v>
          </cell>
        </row>
        <row r="130493">
          <cell r="F130493" t="str">
            <v>wendypurcell.co.uk</v>
          </cell>
          <cell r="G130493" t="str">
            <v>161940</v>
          </cell>
        </row>
        <row r="130494">
          <cell r="F130494" t="str">
            <v>weno.mx</v>
          </cell>
          <cell r="G130494" t="str">
            <v>161941</v>
          </cell>
        </row>
        <row r="130495">
          <cell r="F130495" t="str">
            <v>wenomads.com</v>
          </cell>
          <cell r="G130495" t="str">
            <v>161942</v>
          </cell>
        </row>
        <row r="130496">
          <cell r="F130496" t="str">
            <v>wenow.co</v>
          </cell>
          <cell r="G130496" t="str">
            <v>161943</v>
          </cell>
        </row>
        <row r="130497">
          <cell r="F130497" t="str">
            <v>weotter.com</v>
          </cell>
          <cell r="G130497" t="str">
            <v>161944</v>
          </cell>
        </row>
        <row r="130498">
          <cell r="F130498" t="str">
            <v>wepaythemost.co.uk</v>
          </cell>
          <cell r="G130498" t="str">
            <v>161945</v>
          </cell>
        </row>
        <row r="130499">
          <cell r="F130499" t="str">
            <v>wepetsitty.com</v>
          </cell>
          <cell r="G130499" t="str">
            <v>161946</v>
          </cell>
        </row>
        <row r="130500">
          <cell r="F130500" t="str">
            <v>wepic.co</v>
          </cell>
          <cell r="G130500" t="str">
            <v>161947</v>
          </cell>
        </row>
        <row r="130501">
          <cell r="F130501" t="str">
            <v>wepinch.com</v>
          </cell>
          <cell r="G130501" t="str">
            <v>161948</v>
          </cell>
        </row>
        <row r="130502">
          <cell r="F130502" t="str">
            <v>wepinpoint.com</v>
          </cell>
          <cell r="G130502" t="str">
            <v>161949</v>
          </cell>
        </row>
        <row r="130503">
          <cell r="F130503" t="str">
            <v>weplay.media</v>
          </cell>
          <cell r="G130503" t="str">
            <v>161950</v>
          </cell>
        </row>
        <row r="130504">
          <cell r="F130504" t="str">
            <v>weplayapp.github.io</v>
          </cell>
          <cell r="G130504" t="str">
            <v>161951</v>
          </cell>
        </row>
        <row r="130505">
          <cell r="F130505" t="str">
            <v>wepowerapp.com</v>
          </cell>
          <cell r="G130505" t="str">
            <v>161952</v>
          </cell>
        </row>
        <row r="130506">
          <cell r="F130506" t="str">
            <v>weproov.com</v>
          </cell>
          <cell r="G130506" t="str">
            <v>161953</v>
          </cell>
        </row>
        <row r="130507">
          <cell r="F130507" t="str">
            <v>wequ.co</v>
          </cell>
          <cell r="G130507" t="str">
            <v>161954</v>
          </cell>
        </row>
        <row r="130508">
          <cell r="F130508" t="str">
            <v>werank.net</v>
          </cell>
          <cell r="G130508" t="str">
            <v>161955</v>
          </cell>
        </row>
        <row r="130509">
          <cell r="F130509" t="str">
            <v>werbeartikel-pro.de</v>
          </cell>
          <cell r="G130509" t="str">
            <v>161956</v>
          </cell>
        </row>
        <row r="130510">
          <cell r="F130510" t="str">
            <v>weresherlock.com</v>
          </cell>
          <cell r="G130510" t="str">
            <v>161957</v>
          </cell>
        </row>
        <row r="130511">
          <cell r="F130511" t="str">
            <v>werkhorsenow.com</v>
          </cell>
          <cell r="G130511" t="str">
            <v>161958</v>
          </cell>
        </row>
        <row r="130512">
          <cell r="F130512" t="str">
            <v>werkworksinc.com</v>
          </cell>
          <cell r="G130512" t="str">
            <v>161959</v>
          </cell>
        </row>
        <row r="130513">
          <cell r="F130513" t="str">
            <v>wernote.com</v>
          </cell>
          <cell r="G130513" t="str">
            <v>161960</v>
          </cell>
        </row>
        <row r="130514">
          <cell r="F130514" t="str">
            <v>werobotics.org</v>
          </cell>
          <cell r="G130514" t="str">
            <v>161961</v>
          </cell>
        </row>
        <row r="130515">
          <cell r="F130515" t="str">
            <v>werpo.us</v>
          </cell>
          <cell r="G130515" t="str">
            <v>161962</v>
          </cell>
        </row>
        <row r="130516">
          <cell r="F130516" t="str">
            <v>wertify.com</v>
          </cell>
          <cell r="G130516" t="str">
            <v>161963</v>
          </cell>
        </row>
        <row r="130517">
          <cell r="F130517" t="str">
            <v>wervas.com</v>
          </cell>
          <cell r="G130517" t="str">
            <v>161964</v>
          </cell>
        </row>
        <row r="130518">
          <cell r="F130518" t="str">
            <v>wervetu.com</v>
          </cell>
          <cell r="G130518" t="str">
            <v>161965</v>
          </cell>
        </row>
        <row r="130519">
          <cell r="F130519" t="str">
            <v>wescover.com</v>
          </cell>
          <cell r="G130519" t="str">
            <v>161966</v>
          </cell>
        </row>
        <row r="130520">
          <cell r="F130520" t="str">
            <v>weseethrough.com</v>
          </cell>
          <cell r="G130520" t="str">
            <v>161967</v>
          </cell>
        </row>
        <row r="130521">
          <cell r="F130521" t="str">
            <v>weselit.com</v>
          </cell>
          <cell r="G130521" t="str">
            <v>161968</v>
          </cell>
        </row>
        <row r="130522">
          <cell r="F130522" t="str">
            <v>weshape.tech</v>
          </cell>
          <cell r="G130522" t="str">
            <v>161969</v>
          </cell>
        </row>
        <row r="130523">
          <cell r="F130523" t="str">
            <v>weshare.net</v>
          </cell>
          <cell r="G130523" t="str">
            <v>161970</v>
          </cell>
        </row>
        <row r="130524">
          <cell r="F130524" t="str">
            <v>wesharebonds.com</v>
          </cell>
          <cell r="G130524" t="str">
            <v>161971</v>
          </cell>
        </row>
        <row r="130525">
          <cell r="F130525" t="str">
            <v>wesharenotes.com</v>
          </cell>
          <cell r="G130525" t="str">
            <v>161972</v>
          </cell>
        </row>
        <row r="130526">
          <cell r="F130526" t="str">
            <v>weship.guru</v>
          </cell>
          <cell r="G130526" t="str">
            <v>161973</v>
          </cell>
        </row>
        <row r="130527">
          <cell r="F130527" t="str">
            <v>weshipp.com</v>
          </cell>
          <cell r="G130527" t="str">
            <v>161974</v>
          </cell>
        </row>
        <row r="130528">
          <cell r="F130528" t="str">
            <v>weshopup.com</v>
          </cell>
          <cell r="G130528" t="str">
            <v>161975</v>
          </cell>
        </row>
        <row r="130529">
          <cell r="F130529" t="str">
            <v>wesmart.com</v>
          </cell>
          <cell r="G130529" t="str">
            <v>161976</v>
          </cell>
        </row>
        <row r="130530">
          <cell r="F130530" t="str">
            <v>wesnap.net</v>
          </cell>
          <cell r="G130530" t="str">
            <v>161977</v>
          </cell>
        </row>
        <row r="130531">
          <cell r="F130531" t="str">
            <v>wesolv.co</v>
          </cell>
          <cell r="G130531" t="str">
            <v>161978</v>
          </cell>
        </row>
        <row r="130532">
          <cell r="F130532" t="str">
            <v>wesparksocial.com</v>
          </cell>
          <cell r="G130532" t="str">
            <v>161979</v>
          </cell>
        </row>
        <row r="130533">
          <cell r="F130533" t="str">
            <v>westbroadcap.com</v>
          </cell>
          <cell r="G130533" t="str">
            <v>161980</v>
          </cell>
        </row>
        <row r="130534">
          <cell r="F130534" t="str">
            <v>westchesterstemcell.com</v>
          </cell>
          <cell r="G130534" t="str">
            <v>161981</v>
          </cell>
        </row>
        <row r="130535">
          <cell r="F130535" t="str">
            <v>westcoastconceptsinc.com</v>
          </cell>
          <cell r="G130535" t="str">
            <v>161982</v>
          </cell>
        </row>
        <row r="130536">
          <cell r="F130536" t="str">
            <v>westcountrywarehouse.co.uk</v>
          </cell>
          <cell r="G130536" t="str">
            <v>161983</v>
          </cell>
        </row>
        <row r="130537">
          <cell r="F130537" t="str">
            <v>westegg.co</v>
          </cell>
          <cell r="G130537" t="str">
            <v>161984</v>
          </cell>
        </row>
        <row r="130538">
          <cell r="F130538" t="str">
            <v>westernenvironmentalsolutions.com</v>
          </cell>
          <cell r="G130538" t="str">
            <v>161985</v>
          </cell>
        </row>
        <row r="130539">
          <cell r="F130539" t="str">
            <v>westfurnishing.com</v>
          </cell>
          <cell r="G130539" t="str">
            <v>161986</v>
          </cell>
        </row>
        <row r="130540">
          <cell r="F130540" t="str">
            <v>westjournal.us</v>
          </cell>
          <cell r="G130540" t="str">
            <v>161987</v>
          </cell>
        </row>
        <row r="130541">
          <cell r="F130541" t="str">
            <v>westlaurent.com</v>
          </cell>
          <cell r="G130541" t="str">
            <v>161988</v>
          </cell>
        </row>
        <row r="130542">
          <cell r="F130542" t="str">
            <v>westvalleyconsulting.com</v>
          </cell>
          <cell r="G130542" t="str">
            <v>161989</v>
          </cell>
        </row>
        <row r="130543">
          <cell r="F130543" t="str">
            <v>westwoodnetlease.com</v>
          </cell>
          <cell r="G130543" t="str">
            <v>161990</v>
          </cell>
        </row>
        <row r="130544">
          <cell r="F130544" t="str">
            <v>wesuggestsoftware.com</v>
          </cell>
          <cell r="G130544" t="str">
            <v>161991</v>
          </cell>
        </row>
        <row r="130545">
          <cell r="F130545" t="str">
            <v>wetechconsultants.com</v>
          </cell>
          <cell r="G130545" t="str">
            <v>161992</v>
          </cell>
        </row>
        <row r="130546">
          <cell r="F130546" t="str">
            <v>wetek.com</v>
          </cell>
          <cell r="G130546" t="str">
            <v>161993</v>
          </cell>
        </row>
        <row r="130547">
          <cell r="F130547" t="str">
            <v>wethinkapp.com.br</v>
          </cell>
          <cell r="G130547" t="str">
            <v>161994</v>
          </cell>
        </row>
        <row r="130548">
          <cell r="F130548" t="str">
            <v>wetrack.de</v>
          </cell>
          <cell r="G130548" t="str">
            <v>161995</v>
          </cell>
        </row>
        <row r="130549">
          <cell r="F130549" t="str">
            <v>wetrain.com</v>
          </cell>
          <cell r="G130549" t="str">
            <v>161996</v>
          </cell>
        </row>
        <row r="130550">
          <cell r="F130550" t="str">
            <v>wetraq.ca</v>
          </cell>
          <cell r="G130550" t="str">
            <v>161997</v>
          </cell>
        </row>
        <row r="130551">
          <cell r="F130551" t="str">
            <v>wevaping.com</v>
          </cell>
          <cell r="G130551" t="str">
            <v>161998</v>
          </cell>
        </row>
        <row r="130552">
          <cell r="F130552" t="str">
            <v>weventapp.com</v>
          </cell>
          <cell r="G130552" t="str">
            <v>161999</v>
          </cell>
        </row>
        <row r="130553">
          <cell r="F130553" t="str">
            <v>wever.fr</v>
          </cell>
          <cell r="G130553" t="str">
            <v>162000</v>
          </cell>
        </row>
        <row r="130554">
          <cell r="F130554" t="str">
            <v>wevoconversion.com</v>
          </cell>
          <cell r="G130554" t="str">
            <v>162001</v>
          </cell>
        </row>
        <row r="130555">
          <cell r="F130555" t="str">
            <v>wevolve.work</v>
          </cell>
          <cell r="G130555" t="str">
            <v>162002</v>
          </cell>
        </row>
        <row r="130556">
          <cell r="F130556" t="str">
            <v>wevyte.com</v>
          </cell>
          <cell r="G130556" t="str">
            <v>162003</v>
          </cell>
        </row>
        <row r="130557">
          <cell r="F130557" t="str">
            <v>wewalkthru.com</v>
          </cell>
          <cell r="G130557" t="str">
            <v>162004</v>
          </cell>
        </row>
        <row r="130558">
          <cell r="F130558" t="str">
            <v>weween.com</v>
          </cell>
          <cell r="G130558" t="str">
            <v>162005</v>
          </cell>
        </row>
        <row r="130559">
          <cell r="F130559" t="str">
            <v>wexplor.com</v>
          </cell>
          <cell r="G130559" t="str">
            <v>162006</v>
          </cell>
        </row>
        <row r="130560">
          <cell r="F130560" t="str">
            <v>weyelf.com</v>
          </cell>
          <cell r="G130560" t="str">
            <v>162007</v>
          </cell>
        </row>
        <row r="130561">
          <cell r="F130561" t="str">
            <v>weyn.biz</v>
          </cell>
          <cell r="G130561" t="str">
            <v>162008</v>
          </cell>
        </row>
        <row r="130562">
          <cell r="F130562" t="str">
            <v>wezaie.itch.io</v>
          </cell>
          <cell r="G130562" t="str">
            <v>162009</v>
          </cell>
        </row>
        <row r="130563">
          <cell r="F130563" t="str">
            <v>wezar.de</v>
          </cell>
          <cell r="G130563" t="str">
            <v>162010</v>
          </cell>
        </row>
        <row r="130564">
          <cell r="F130564" t="str">
            <v>wezarp.com</v>
          </cell>
          <cell r="G130564" t="str">
            <v>162011</v>
          </cell>
        </row>
        <row r="130565">
          <cell r="F130565" t="str">
            <v>wezart.co.za</v>
          </cell>
          <cell r="G130565" t="str">
            <v>162012</v>
          </cell>
        </row>
        <row r="130566">
          <cell r="F130566" t="str">
            <v>wffconnect.com</v>
          </cell>
          <cell r="G130566" t="str">
            <v>162013</v>
          </cell>
        </row>
        <row r="130567">
          <cell r="F130567" t="str">
            <v>wfm.co.in</v>
          </cell>
          <cell r="G130567" t="str">
            <v>162014</v>
          </cell>
        </row>
        <row r="130568">
          <cell r="F130568" t="str">
            <v>wgcells.com</v>
          </cell>
          <cell r="G130568" t="str">
            <v>162015</v>
          </cell>
        </row>
        <row r="130569">
          <cell r="F130569" t="str">
            <v>wgdpartners.com</v>
          </cell>
          <cell r="G130569" t="str">
            <v>162016</v>
          </cell>
        </row>
        <row r="130570">
          <cell r="F130570" t="str">
            <v>wgf.gg</v>
          </cell>
          <cell r="G130570" t="str">
            <v>162017</v>
          </cell>
        </row>
        <row r="130571">
          <cell r="F130571" t="str">
            <v>wgtechsoft.com</v>
          </cell>
          <cell r="G130571" t="str">
            <v>162018</v>
          </cell>
        </row>
        <row r="130572">
          <cell r="F130572" t="str">
            <v>wha.tools</v>
          </cell>
          <cell r="G130572" t="str">
            <v>162019</v>
          </cell>
        </row>
        <row r="130573">
          <cell r="F130573" t="str">
            <v>whale.ee</v>
          </cell>
          <cell r="G130573" t="str">
            <v>162020</v>
          </cell>
        </row>
        <row r="130574">
          <cell r="F130574" t="str">
            <v>whaleclub.co</v>
          </cell>
          <cell r="G130574" t="str">
            <v>162021</v>
          </cell>
        </row>
        <row r="130575">
          <cell r="F130575" t="str">
            <v>whalerockindustries.com</v>
          </cell>
          <cell r="G130575" t="str">
            <v>162022</v>
          </cell>
        </row>
        <row r="130576">
          <cell r="F130576" t="str">
            <v>whamdeal.com</v>
          </cell>
          <cell r="G130576" t="str">
            <v>162023</v>
          </cell>
        </row>
        <row r="130577">
          <cell r="F130577" t="str">
            <v>what-will-happen-tomorrow.com</v>
          </cell>
          <cell r="G130577" t="str">
            <v>162024</v>
          </cell>
        </row>
        <row r="130578">
          <cell r="F130578" t="str">
            <v>whatagraph.com</v>
          </cell>
          <cell r="G130578" t="str">
            <v>162025</v>
          </cell>
        </row>
        <row r="130579">
          <cell r="F130579" t="str">
            <v>whatashort.com</v>
          </cell>
          <cell r="G130579" t="str">
            <v>162026</v>
          </cell>
        </row>
        <row r="130580">
          <cell r="F130580" t="str">
            <v>whataspace.com</v>
          </cell>
          <cell r="G130580" t="str">
            <v>162027</v>
          </cell>
        </row>
        <row r="130581">
          <cell r="F130581" t="str">
            <v>whatconverts.com</v>
          </cell>
          <cell r="G130581" t="str">
            <v>162028</v>
          </cell>
        </row>
        <row r="130582">
          <cell r="F130582" t="str">
            <v>whatcouldisell.com</v>
          </cell>
          <cell r="G130582" t="str">
            <v>162029</v>
          </cell>
        </row>
        <row r="130583">
          <cell r="F130583" t="str">
            <v>whatdesk.com</v>
          </cell>
          <cell r="G130583" t="str">
            <v>162030</v>
          </cell>
        </row>
        <row r="130584">
          <cell r="F130584" t="str">
            <v>whatevents.com</v>
          </cell>
          <cell r="G130584" t="str">
            <v>162031</v>
          </cell>
        </row>
        <row r="130585">
          <cell r="F130585" t="str">
            <v>whateveryourdose.com</v>
          </cell>
          <cell r="G130585" t="str">
            <v>162032</v>
          </cell>
        </row>
        <row r="130586">
          <cell r="F130586" t="str">
            <v>whatfit.com</v>
          </cell>
          <cell r="G130586" t="str">
            <v>162033</v>
          </cell>
        </row>
        <row r="130587">
          <cell r="F130587" t="str">
            <v>whatgoesunsaid.com</v>
          </cell>
          <cell r="G130587" t="str">
            <v>162034</v>
          </cell>
        </row>
        <row r="130588">
          <cell r="F130588" t="str">
            <v>whatgym.com</v>
          </cell>
          <cell r="G130588" t="str">
            <v>162035</v>
          </cell>
        </row>
        <row r="130589">
          <cell r="F130589" t="str">
            <v>whathours.com</v>
          </cell>
          <cell r="G130589" t="str">
            <v>162036</v>
          </cell>
        </row>
        <row r="130590">
          <cell r="F130590" t="str">
            <v>whatisfileextension.com</v>
          </cell>
          <cell r="G130590" t="str">
            <v>162037</v>
          </cell>
        </row>
        <row r="130591">
          <cell r="F130591" t="str">
            <v>whatisvivix.com</v>
          </cell>
          <cell r="G130591" t="str">
            <v>162038</v>
          </cell>
        </row>
        <row r="130592">
          <cell r="F130592" t="str">
            <v>whatiszoi.com</v>
          </cell>
          <cell r="G130592" t="str">
            <v>162039</v>
          </cell>
        </row>
        <row r="130593">
          <cell r="F130593" t="str">
            <v>whatleads.to</v>
          </cell>
          <cell r="G130593" t="str">
            <v>162040</v>
          </cell>
        </row>
        <row r="130594">
          <cell r="F130594" t="str">
            <v>whatnext.limited</v>
          </cell>
          <cell r="G130594" t="str">
            <v>162041</v>
          </cell>
        </row>
        <row r="130595">
          <cell r="F130595" t="str">
            <v>whatodo.com</v>
          </cell>
          <cell r="G130595" t="str">
            <v>162042</v>
          </cell>
        </row>
        <row r="130596">
          <cell r="F130596" t="str">
            <v>whatparade.com</v>
          </cell>
          <cell r="G130596" t="str">
            <v>162043</v>
          </cell>
        </row>
        <row r="130597">
          <cell r="F130597" t="str">
            <v>whatsactive.co.uk</v>
          </cell>
          <cell r="G130597" t="str">
            <v>162044</v>
          </cell>
        </row>
        <row r="130598">
          <cell r="F130598" t="str">
            <v>whatsappclone.net</v>
          </cell>
          <cell r="G130598" t="str">
            <v>162045</v>
          </cell>
        </row>
        <row r="130599">
          <cell r="F130599" t="str">
            <v>whatsappstatusmag.com</v>
          </cell>
          <cell r="G130599" t="str">
            <v>162046</v>
          </cell>
        </row>
        <row r="130600">
          <cell r="F130600" t="str">
            <v>whatsappticks.com</v>
          </cell>
          <cell r="G130600" t="str">
            <v>162047</v>
          </cell>
        </row>
        <row r="130601">
          <cell r="F130601" t="str">
            <v>whatsappupdate.com</v>
          </cell>
          <cell r="G130601" t="str">
            <v>162048</v>
          </cell>
        </row>
        <row r="130602">
          <cell r="F130602" t="str">
            <v>whatscircle.com</v>
          </cell>
          <cell r="G130602" t="str">
            <v>162049</v>
          </cell>
        </row>
        <row r="130603">
          <cell r="F130603" t="str">
            <v>whatsdplan.com</v>
          </cell>
          <cell r="G130603" t="str">
            <v>162050</v>
          </cell>
        </row>
        <row r="130604">
          <cell r="F130604" t="str">
            <v>whatsgon.com</v>
          </cell>
          <cell r="G130604" t="str">
            <v>162051</v>
          </cell>
        </row>
        <row r="130605">
          <cell r="F130605" t="str">
            <v>whatsgonow.com</v>
          </cell>
          <cell r="G130605" t="str">
            <v>162052</v>
          </cell>
        </row>
        <row r="130606">
          <cell r="F130606" t="str">
            <v>whatsgoodly.com</v>
          </cell>
          <cell r="G130606" t="str">
            <v>162053</v>
          </cell>
        </row>
        <row r="130607">
          <cell r="F130607" t="str">
            <v>whatshouldwedo.com</v>
          </cell>
          <cell r="G130607" t="str">
            <v>162054</v>
          </cell>
        </row>
        <row r="130608">
          <cell r="F130608" t="str">
            <v>whatshudoin.com</v>
          </cell>
          <cell r="G130608" t="str">
            <v>162055</v>
          </cell>
        </row>
        <row r="130609">
          <cell r="F130609" t="str">
            <v>whatsim.com</v>
          </cell>
          <cell r="G130609" t="str">
            <v>162056</v>
          </cell>
        </row>
        <row r="130610">
          <cell r="F130610" t="str">
            <v>whatsinitapp.com</v>
          </cell>
          <cell r="G130610" t="str">
            <v>162057</v>
          </cell>
        </row>
        <row r="130611">
          <cell r="F130611" t="str">
            <v>whatsloan.com</v>
          </cell>
          <cell r="G130611" t="str">
            <v>162058</v>
          </cell>
        </row>
        <row r="130612">
          <cell r="F130612" t="str">
            <v>whatsstatus.com</v>
          </cell>
          <cell r="G130612" t="str">
            <v>162059</v>
          </cell>
        </row>
        <row r="130613">
          <cell r="F130613" t="str">
            <v>whatstays.com</v>
          </cell>
          <cell r="G130613" t="str">
            <v>162060</v>
          </cell>
        </row>
        <row r="130614">
          <cell r="F130614" t="str">
            <v>whatsupguys.in</v>
          </cell>
          <cell r="G130614" t="str">
            <v>162061</v>
          </cell>
        </row>
        <row r="130615">
          <cell r="F130615" t="str">
            <v>whatthebus.com</v>
          </cell>
          <cell r="G130615" t="str">
            <v>162062</v>
          </cell>
        </row>
        <row r="130616">
          <cell r="F130616" t="str">
            <v>whattheeve.nl</v>
          </cell>
          <cell r="G130616" t="str">
            <v>162063</v>
          </cell>
        </row>
        <row r="130617">
          <cell r="F130617" t="str">
            <v>whatthefood.uk</v>
          </cell>
          <cell r="G130617" t="str">
            <v>162064</v>
          </cell>
        </row>
        <row r="130618">
          <cell r="F130618" t="str">
            <v>whattime.co</v>
          </cell>
          <cell r="G130618" t="str">
            <v>162065</v>
          </cell>
        </row>
        <row r="130619">
          <cell r="F130619" t="str">
            <v>whattudu.com</v>
          </cell>
          <cell r="G130619" t="str">
            <v>162066</v>
          </cell>
        </row>
        <row r="130620">
          <cell r="F130620" t="str">
            <v>whatwide.com</v>
          </cell>
          <cell r="G130620" t="str">
            <v>162067</v>
          </cell>
        </row>
        <row r="130621">
          <cell r="F130621" t="str">
            <v>whatzbuzz.com</v>
          </cell>
          <cell r="G130621" t="str">
            <v>162068</v>
          </cell>
        </row>
        <row r="130622">
          <cell r="F130622" t="str">
            <v>whaxy.com</v>
          </cell>
          <cell r="G130622" t="str">
            <v>162069</v>
          </cell>
        </row>
        <row r="130623">
          <cell r="F130623" t="str">
            <v>whealthy.us</v>
          </cell>
          <cell r="G130623" t="str">
            <v>162070</v>
          </cell>
        </row>
        <row r="130624">
          <cell r="F130624" t="str">
            <v>wheatfromchaff.co.uk</v>
          </cell>
          <cell r="G130624" t="str">
            <v>162071</v>
          </cell>
        </row>
        <row r="130625">
          <cell r="F130625" t="str">
            <v>whee.pl</v>
          </cell>
          <cell r="G130625" t="str">
            <v>162072</v>
          </cell>
        </row>
        <row r="130626">
          <cell r="F130626" t="str">
            <v>wheel-oh.com</v>
          </cell>
          <cell r="G130626" t="str">
            <v>162073</v>
          </cell>
        </row>
        <row r="130627">
          <cell r="F130627" t="str">
            <v>wheel.video</v>
          </cell>
          <cell r="G130627" t="str">
            <v>162074</v>
          </cell>
        </row>
        <row r="130628">
          <cell r="F130628" t="str">
            <v>wheelborrow.net</v>
          </cell>
          <cell r="G130628" t="str">
            <v>162075</v>
          </cell>
        </row>
        <row r="130629">
          <cell r="F130629" t="str">
            <v>wheelfindr.com</v>
          </cell>
          <cell r="G130629" t="str">
            <v>162076</v>
          </cell>
        </row>
        <row r="130630">
          <cell r="F130630" t="str">
            <v>wheelify.com</v>
          </cell>
          <cell r="G130630" t="str">
            <v>162077</v>
          </cell>
        </row>
        <row r="130631">
          <cell r="F130631" t="str">
            <v>wheelzus.com</v>
          </cell>
          <cell r="G130631" t="str">
            <v>162078</v>
          </cell>
        </row>
        <row r="130632">
          <cell r="F130632" t="str">
            <v>whenabouts.net</v>
          </cell>
          <cell r="G130632" t="str">
            <v>162079</v>
          </cell>
        </row>
        <row r="130633">
          <cell r="F130633" t="str">
            <v>whence.co</v>
          </cell>
          <cell r="G130633" t="str">
            <v>162080</v>
          </cell>
        </row>
        <row r="130634">
          <cell r="F130634" t="str">
            <v>whenhub.com</v>
          </cell>
          <cell r="G130634" t="str">
            <v>162081</v>
          </cell>
        </row>
        <row r="130635">
          <cell r="F130635" t="str">
            <v>whenlabs.com</v>
          </cell>
          <cell r="G130635" t="str">
            <v>162082</v>
          </cell>
        </row>
        <row r="130636">
          <cell r="F130636" t="str">
            <v>whenso.com</v>
          </cell>
          <cell r="G130636" t="str">
            <v>162083</v>
          </cell>
        </row>
        <row r="130637">
          <cell r="F130637" t="str">
            <v>whenvi.com</v>
          </cell>
          <cell r="G130637" t="str">
            <v>162084</v>
          </cell>
        </row>
        <row r="130638">
          <cell r="F130638" t="str">
            <v>where-my-nomads.at</v>
          </cell>
          <cell r="G130638" t="str">
            <v>162085</v>
          </cell>
        </row>
        <row r="130639">
          <cell r="F130639" t="str">
            <v>where2play.in</v>
          </cell>
          <cell r="G130639" t="str">
            <v>162086</v>
          </cell>
        </row>
        <row r="130640">
          <cell r="F130640" t="str">
            <v>wherearethegalapagosislands.com</v>
          </cell>
          <cell r="G130640" t="str">
            <v>162087</v>
          </cell>
        </row>
        <row r="130641">
          <cell r="F130641" t="str">
            <v>wherecani.live</v>
          </cell>
          <cell r="G130641" t="str">
            <v>162088</v>
          </cell>
        </row>
        <row r="130642">
          <cell r="F130642" t="str">
            <v>whereisit.io</v>
          </cell>
          <cell r="G130642" t="str">
            <v>162089</v>
          </cell>
        </row>
        <row r="130643">
          <cell r="F130643" t="str">
            <v>whereismymat.com</v>
          </cell>
          <cell r="G130643" t="str">
            <v>162090</v>
          </cell>
        </row>
        <row r="130644">
          <cell r="F130644" t="str">
            <v>whereiswhere.com</v>
          </cell>
          <cell r="G130644" t="str">
            <v>162091</v>
          </cell>
        </row>
        <row r="130645">
          <cell r="F130645" t="str">
            <v>wheritics.com</v>
          </cell>
          <cell r="G130645" t="str">
            <v>162092</v>
          </cell>
        </row>
        <row r="130646">
          <cell r="F130646" t="str">
            <v>wherrelz.com</v>
          </cell>
          <cell r="G130646" t="str">
            <v>162093</v>
          </cell>
        </row>
        <row r="130647">
          <cell r="F130647" t="str">
            <v>whese.com</v>
          </cell>
          <cell r="G130647" t="str">
            <v>162094</v>
          </cell>
        </row>
        <row r="130648">
          <cell r="F130648" t="str">
            <v>whetlab.com</v>
          </cell>
          <cell r="G130648" t="str">
            <v>162095</v>
          </cell>
        </row>
        <row r="130649">
          <cell r="F130649" t="str">
            <v>whetstonebi.com</v>
          </cell>
          <cell r="G130649" t="str">
            <v>162096</v>
          </cell>
        </row>
        <row r="130650">
          <cell r="F130650" t="str">
            <v>whever.co</v>
          </cell>
          <cell r="G130650" t="str">
            <v>162097</v>
          </cell>
        </row>
        <row r="130651">
          <cell r="F130651" t="str">
            <v>whichpic.com</v>
          </cell>
          <cell r="G130651" t="str">
            <v>162098</v>
          </cell>
        </row>
        <row r="130652">
          <cell r="F130652" t="str">
            <v>whil.com</v>
          </cell>
          <cell r="G130652" t="str">
            <v>162099</v>
          </cell>
        </row>
        <row r="130653">
          <cell r="F130653" t="str">
            <v>whilo.com</v>
          </cell>
          <cell r="G130653" t="str">
            <v>162100</v>
          </cell>
        </row>
        <row r="130654">
          <cell r="F130654" t="str">
            <v>whimed.com</v>
          </cell>
          <cell r="G130654" t="str">
            <v>162101</v>
          </cell>
        </row>
        <row r="130655">
          <cell r="F130655" t="str">
            <v>whimsicalnow.com</v>
          </cell>
          <cell r="G130655" t="str">
            <v>162102</v>
          </cell>
        </row>
        <row r="130656">
          <cell r="F130656" t="str">
            <v>whip.live</v>
          </cell>
          <cell r="G130656" t="str">
            <v>162103</v>
          </cell>
        </row>
        <row r="130657">
          <cell r="F130657" t="str">
            <v>whipnik.com</v>
          </cell>
          <cell r="G130657" t="str">
            <v>162104</v>
          </cell>
        </row>
        <row r="130658">
          <cell r="F130658" t="str">
            <v>whipperkit.com</v>
          </cell>
          <cell r="G130658" t="str">
            <v>162105</v>
          </cell>
        </row>
        <row r="130659">
          <cell r="F130659" t="str">
            <v>whirdigital.com</v>
          </cell>
          <cell r="G130659" t="str">
            <v>162106</v>
          </cell>
        </row>
        <row r="130660">
          <cell r="F130660" t="str">
            <v>whirlii.com</v>
          </cell>
          <cell r="G130660" t="str">
            <v>162107</v>
          </cell>
        </row>
        <row r="130661">
          <cell r="F130661" t="str">
            <v>whirlwindvr.com</v>
          </cell>
          <cell r="G130661" t="str">
            <v>162108</v>
          </cell>
        </row>
        <row r="130662">
          <cell r="F130662" t="str">
            <v>whiskyloot.com</v>
          </cell>
          <cell r="G130662" t="str">
            <v>162109</v>
          </cell>
        </row>
        <row r="130663">
          <cell r="F130663" t="str">
            <v>whisperadvisors.com</v>
          </cell>
          <cell r="G130663" t="str">
            <v>162110</v>
          </cell>
        </row>
        <row r="130664">
          <cell r="F130664" t="str">
            <v>whispersom.com</v>
          </cell>
          <cell r="G130664" t="str">
            <v>162111</v>
          </cell>
        </row>
        <row r="130665">
          <cell r="F130665" t="str">
            <v>whistic.com</v>
          </cell>
          <cell r="G130665" t="str">
            <v>162112</v>
          </cell>
        </row>
        <row r="130666">
          <cell r="F130666" t="str">
            <v>whistleapp.co</v>
          </cell>
          <cell r="G130666" t="str">
            <v>162113</v>
          </cell>
        </row>
        <row r="130667">
          <cell r="F130667" t="str">
            <v>whiteapplied.com</v>
          </cell>
          <cell r="G130667" t="str">
            <v>162114</v>
          </cell>
        </row>
        <row r="130668">
          <cell r="F130668" t="str">
            <v>whiteatlantic.co</v>
          </cell>
          <cell r="G130668" t="str">
            <v>162115</v>
          </cell>
        </row>
        <row r="130669">
          <cell r="F130669" t="str">
            <v>whiteboard-animation-agency.com</v>
          </cell>
          <cell r="G130669" t="str">
            <v>162116</v>
          </cell>
        </row>
        <row r="130670">
          <cell r="F130670" t="str">
            <v>whitebox.eu</v>
          </cell>
          <cell r="G130670" t="str">
            <v>162117</v>
          </cell>
        </row>
        <row r="130671">
          <cell r="F130671" t="str">
            <v>whitecashback.in</v>
          </cell>
          <cell r="G130671" t="str">
            <v>162118</v>
          </cell>
        </row>
        <row r="130672">
          <cell r="F130672" t="str">
            <v>whitecoatmaids.com</v>
          </cell>
          <cell r="G130672" t="str">
            <v>162119</v>
          </cell>
        </row>
        <row r="130673">
          <cell r="F130673" t="str">
            <v>whitedwarf.in</v>
          </cell>
          <cell r="G130673" t="str">
            <v>162120</v>
          </cell>
        </row>
        <row r="130674">
          <cell r="F130674" t="str">
            <v>whitehouse.gov</v>
          </cell>
          <cell r="G130674" t="str">
            <v>162121</v>
          </cell>
        </row>
        <row r="130675">
          <cell r="F130675" t="str">
            <v>whitelabelcasting.com</v>
          </cell>
          <cell r="G130675" t="str">
            <v>162122</v>
          </cell>
        </row>
        <row r="130676">
          <cell r="F130676" t="str">
            <v>whitelabelcrowd.fund</v>
          </cell>
          <cell r="G130676" t="str">
            <v>162123</v>
          </cell>
        </row>
        <row r="130677">
          <cell r="F130677" t="str">
            <v>whitelabeled.nl</v>
          </cell>
          <cell r="G130677" t="str">
            <v>162124</v>
          </cell>
        </row>
        <row r="130678">
          <cell r="F130678" t="str">
            <v>whitemobi.com</v>
          </cell>
          <cell r="G130678" t="str">
            <v>162125</v>
          </cell>
        </row>
        <row r="130679">
          <cell r="F130679" t="str">
            <v>whiteoak.in</v>
          </cell>
          <cell r="G130679" t="str">
            <v>162126</v>
          </cell>
        </row>
        <row r="130680">
          <cell r="F130680" t="str">
            <v>whitepanda.in</v>
          </cell>
          <cell r="G130680" t="str">
            <v>162127</v>
          </cell>
        </row>
        <row r="130681">
          <cell r="F130681" t="str">
            <v>whitepantsagency.com</v>
          </cell>
          <cell r="G130681" t="str">
            <v>162128</v>
          </cell>
        </row>
        <row r="130682">
          <cell r="F130682" t="str">
            <v>whitepayments.com</v>
          </cell>
          <cell r="G130682" t="str">
            <v>162129</v>
          </cell>
        </row>
        <row r="130683">
          <cell r="F130683" t="str">
            <v>whitepeak.io</v>
          </cell>
          <cell r="G130683" t="str">
            <v>162130</v>
          </cell>
        </row>
        <row r="130684">
          <cell r="F130684" t="str">
            <v>whiteseo.com.au</v>
          </cell>
          <cell r="G130684" t="str">
            <v>162131</v>
          </cell>
        </row>
        <row r="130685">
          <cell r="F130685" t="str">
            <v>whiteshirt.net23.net</v>
          </cell>
          <cell r="G130685" t="str">
            <v>162132</v>
          </cell>
        </row>
        <row r="130686">
          <cell r="F130686" t="str">
            <v>whitespell.com</v>
          </cell>
          <cell r="G130686" t="str">
            <v>162133</v>
          </cell>
        </row>
        <row r="130687">
          <cell r="F130687" t="str">
            <v>whitestream.io</v>
          </cell>
          <cell r="G130687" t="str">
            <v>162134</v>
          </cell>
        </row>
        <row r="130688">
          <cell r="F130688" t="str">
            <v>whitewebteam.com</v>
          </cell>
          <cell r="G130688" t="str">
            <v>162135</v>
          </cell>
        </row>
        <row r="130689">
          <cell r="F130689" t="str">
            <v>whitewhale.io</v>
          </cell>
          <cell r="G130689" t="str">
            <v>162136</v>
          </cell>
        </row>
        <row r="130690">
          <cell r="F130690" t="str">
            <v>whitneycorrelate.com</v>
          </cell>
          <cell r="G130690" t="str">
            <v>162137</v>
          </cell>
        </row>
        <row r="130691">
          <cell r="F130691" t="str">
            <v>whitzo.com</v>
          </cell>
          <cell r="G130691" t="str">
            <v>162138</v>
          </cell>
        </row>
        <row r="130692">
          <cell r="F130692" t="str">
            <v>whizapp.com.ng</v>
          </cell>
          <cell r="G130692" t="str">
            <v>162139</v>
          </cell>
        </row>
        <row r="130693">
          <cell r="F130693" t="str">
            <v>whizbang.tv</v>
          </cell>
          <cell r="G130693" t="str">
            <v>162140</v>
          </cell>
        </row>
        <row r="130694">
          <cell r="F130694" t="str">
            <v>whizkidzmedia.com</v>
          </cell>
          <cell r="G130694" t="str">
            <v>162141</v>
          </cell>
        </row>
        <row r="130695">
          <cell r="F130695" t="str">
            <v>whiztechnology.in</v>
          </cell>
          <cell r="G130695" t="str">
            <v>162142</v>
          </cell>
        </row>
        <row r="130696">
          <cell r="F130696" t="str">
            <v>whizzthrough.com</v>
          </cell>
          <cell r="G130696" t="str">
            <v>162143</v>
          </cell>
        </row>
        <row r="130697">
          <cell r="F130697" t="str">
            <v>whizztips.com</v>
          </cell>
          <cell r="G130697" t="str">
            <v>162144</v>
          </cell>
        </row>
        <row r="130698">
          <cell r="F130698" t="str">
            <v>whizztrip.com</v>
          </cell>
          <cell r="G130698" t="str">
            <v>162145</v>
          </cell>
        </row>
        <row r="130699">
          <cell r="F130699" t="str">
            <v>whmcssmarters.com</v>
          </cell>
          <cell r="G130699" t="str">
            <v>162146</v>
          </cell>
        </row>
        <row r="130700">
          <cell r="F130700" t="str">
            <v>who-shot-that.com</v>
          </cell>
          <cell r="G130700" t="str">
            <v>162147</v>
          </cell>
        </row>
        <row r="130701">
          <cell r="F130701" t="str">
            <v>whoa.me</v>
          </cell>
          <cell r="G130701" t="str">
            <v>162148</v>
          </cell>
        </row>
        <row r="130702">
          <cell r="F130702" t="str">
            <v>whodini.net</v>
          </cell>
          <cell r="G130702" t="str">
            <v>162149</v>
          </cell>
        </row>
        <row r="130703">
          <cell r="F130703" t="str">
            <v>whohasthekids.com</v>
          </cell>
          <cell r="G130703" t="str">
            <v>162150</v>
          </cell>
        </row>
        <row r="130704">
          <cell r="F130704" t="str">
            <v>whohauntsneil.com</v>
          </cell>
          <cell r="G130704" t="str">
            <v>162151</v>
          </cell>
        </row>
        <row r="130705">
          <cell r="F130705" t="str">
            <v>whoisdoma.com</v>
          </cell>
          <cell r="G130705" t="str">
            <v>162152</v>
          </cell>
        </row>
        <row r="130706">
          <cell r="F130706" t="str">
            <v>whoishappy.com</v>
          </cell>
          <cell r="G130706" t="str">
            <v>162153</v>
          </cell>
        </row>
        <row r="130707">
          <cell r="F130707" t="str">
            <v>whoishiring.io</v>
          </cell>
          <cell r="G130707" t="str">
            <v>162154</v>
          </cell>
        </row>
        <row r="130708">
          <cell r="F130708" t="str">
            <v>wholcom.com</v>
          </cell>
          <cell r="G130708" t="str">
            <v>162155</v>
          </cell>
        </row>
        <row r="130709">
          <cell r="F130709" t="str">
            <v>wholebiome.com</v>
          </cell>
          <cell r="G130709" t="str">
            <v>162156</v>
          </cell>
        </row>
        <row r="130710">
          <cell r="F130710" t="str">
            <v>wholebodyiq.com</v>
          </cell>
          <cell r="G130710" t="str">
            <v>162157</v>
          </cell>
        </row>
        <row r="130711">
          <cell r="F130711" t="str">
            <v>wholesale-shirts.com</v>
          </cell>
          <cell r="G130711" t="str">
            <v>162158</v>
          </cell>
        </row>
        <row r="130712">
          <cell r="F130712" t="str">
            <v>wholesalesbook.com</v>
          </cell>
          <cell r="G130712" t="str">
            <v>162159</v>
          </cell>
        </row>
        <row r="130713">
          <cell r="F130713" t="str">
            <v>wholesalewatchesboutique.com</v>
          </cell>
          <cell r="G130713" t="str">
            <v>162160</v>
          </cell>
        </row>
        <row r="130714">
          <cell r="F130714" t="str">
            <v>wholesgame.com</v>
          </cell>
          <cell r="G130714" t="str">
            <v>162161</v>
          </cell>
        </row>
        <row r="130715">
          <cell r="F130715" t="str">
            <v>wholesurplus.com</v>
          </cell>
          <cell r="G130715" t="str">
            <v>162162</v>
          </cell>
        </row>
        <row r="130716">
          <cell r="F130716" t="str">
            <v>wholiveson.com</v>
          </cell>
          <cell r="G130716" t="str">
            <v>162163</v>
          </cell>
        </row>
        <row r="130717">
          <cell r="F130717" t="str">
            <v>whomentors.com</v>
          </cell>
          <cell r="G130717" t="str">
            <v>162164</v>
          </cell>
        </row>
        <row r="130718">
          <cell r="F130718" t="str">
            <v>whoopapp.com</v>
          </cell>
          <cell r="G130718" t="str">
            <v>162165</v>
          </cell>
        </row>
        <row r="130719">
          <cell r="F130719" t="str">
            <v>whoopworld.com</v>
          </cell>
          <cell r="G130719" t="str">
            <v>162166</v>
          </cell>
        </row>
        <row r="130720">
          <cell r="F130720" t="str">
            <v>whopath.com</v>
          </cell>
          <cell r="G130720" t="str">
            <v>162167</v>
          </cell>
        </row>
        <row r="130721">
          <cell r="F130721" t="str">
            <v>whoquest.com</v>
          </cell>
          <cell r="G130721" t="str">
            <v>162168</v>
          </cell>
        </row>
        <row r="130722">
          <cell r="F130722" t="str">
            <v>whorde.co</v>
          </cell>
          <cell r="G130722" t="str">
            <v>162169</v>
          </cell>
        </row>
        <row r="130723">
          <cell r="F130723" t="str">
            <v>whos-inapp.com</v>
          </cell>
          <cell r="G130723" t="str">
            <v>162170</v>
          </cell>
        </row>
        <row r="130724">
          <cell r="F130724" t="str">
            <v>whosgood.org</v>
          </cell>
          <cell r="G130724" t="str">
            <v>162171</v>
          </cell>
        </row>
        <row r="130725">
          <cell r="F130725" t="str">
            <v>whosonstaging.com</v>
          </cell>
          <cell r="G130725" t="str">
            <v>162172</v>
          </cell>
        </row>
        <row r="130726">
          <cell r="F130726" t="str">
            <v>whosonthirdmke.com</v>
          </cell>
          <cell r="G130726" t="str">
            <v>162173</v>
          </cell>
        </row>
        <row r="130727">
          <cell r="F130727" t="str">
            <v>whoztop.com</v>
          </cell>
          <cell r="G130727" t="str">
            <v>162174</v>
          </cell>
        </row>
        <row r="130728">
          <cell r="F130728" t="str">
            <v>whsply.com</v>
          </cell>
          <cell r="G130728" t="str">
            <v>162175</v>
          </cell>
        </row>
        <row r="130729">
          <cell r="F130729" t="str">
            <v>whttl.com</v>
          </cell>
          <cell r="G130729" t="str">
            <v>162176</v>
          </cell>
        </row>
        <row r="130730">
          <cell r="F130730" t="str">
            <v>whub.io</v>
          </cell>
          <cell r="G130730" t="str">
            <v>162177</v>
          </cell>
        </row>
        <row r="130731">
          <cell r="F130731" t="str">
            <v>whyask.us</v>
          </cell>
          <cell r="G130731" t="str">
            <v>162178</v>
          </cell>
        </row>
        <row r="130732">
          <cell r="F130732" t="str">
            <v>whybluesky.net</v>
          </cell>
          <cell r="G130732" t="str">
            <v>162179</v>
          </cell>
        </row>
        <row r="130733">
          <cell r="F130733" t="str">
            <v>whyjuggle.com</v>
          </cell>
          <cell r="G130733" t="str">
            <v>162180</v>
          </cell>
        </row>
        <row r="130734">
          <cell r="F130734" t="str">
            <v>whysor.com</v>
          </cell>
          <cell r="G130734" t="str">
            <v>162181</v>
          </cell>
        </row>
        <row r="130735">
          <cell r="F130735" t="str">
            <v>whysper.io</v>
          </cell>
          <cell r="G130735" t="str">
            <v>162182</v>
          </cell>
        </row>
        <row r="130736">
          <cell r="F130736" t="str">
            <v>whytree.com</v>
          </cell>
          <cell r="G130736" t="str">
            <v>162183</v>
          </cell>
        </row>
        <row r="130737">
          <cell r="F130737" t="str">
            <v>whywaitapp.com</v>
          </cell>
          <cell r="G130737" t="str">
            <v>162184</v>
          </cell>
        </row>
        <row r="130738">
          <cell r="F130738" t="str">
            <v>whyzzer.com</v>
          </cell>
          <cell r="G130738" t="str">
            <v>162185</v>
          </cell>
        </row>
        <row r="130739">
          <cell r="F130739" t="str">
            <v>wibbets.com</v>
          </cell>
          <cell r="G130739" t="str">
            <v>162186</v>
          </cell>
        </row>
        <row r="130740">
          <cell r="F130740" t="str">
            <v>wibee.com</v>
          </cell>
          <cell r="G130740" t="str">
            <v>162187</v>
          </cell>
        </row>
        <row r="130741">
          <cell r="F130741" t="str">
            <v>wibeme.com</v>
          </cell>
          <cell r="G130741" t="str">
            <v>162188</v>
          </cell>
        </row>
        <row r="130742">
          <cell r="F130742" t="str">
            <v>wickedbionic.com</v>
          </cell>
          <cell r="G130742" t="str">
            <v>162189</v>
          </cell>
        </row>
        <row r="130743">
          <cell r="F130743" t="str">
            <v>wickpoint.com</v>
          </cell>
          <cell r="G130743" t="str">
            <v>162190</v>
          </cell>
        </row>
        <row r="130744">
          <cell r="F130744" t="str">
            <v>wicross.com</v>
          </cell>
          <cell r="G130744" t="str">
            <v>162191</v>
          </cell>
        </row>
        <row r="130745">
          <cell r="F130745" t="str">
            <v>wide-ventures.com</v>
          </cell>
          <cell r="G130745" t="str">
            <v>162192</v>
          </cell>
        </row>
        <row r="130746">
          <cell r="F130746" t="str">
            <v>wide.tech</v>
          </cell>
          <cell r="G130746" t="str">
            <v>162193</v>
          </cell>
        </row>
        <row r="130747">
          <cell r="F130747" t="str">
            <v>widebaybatteries.com.au</v>
          </cell>
          <cell r="G130747" t="str">
            <v>162194</v>
          </cell>
        </row>
        <row r="130748">
          <cell r="F130748" t="str">
            <v>wideide.com</v>
          </cell>
          <cell r="G130748" t="str">
            <v>162195</v>
          </cell>
        </row>
        <row r="130749">
          <cell r="F130749" t="str">
            <v>widelyviral.com</v>
          </cell>
          <cell r="G130749" t="str">
            <v>162196</v>
          </cell>
        </row>
        <row r="130750">
          <cell r="F130750" t="str">
            <v>widerpool.com</v>
          </cell>
          <cell r="G130750" t="str">
            <v>162197</v>
          </cell>
        </row>
        <row r="130751">
          <cell r="F130751" t="str">
            <v>widgetbrain.com</v>
          </cell>
          <cell r="G130751" t="str">
            <v>162198</v>
          </cell>
        </row>
        <row r="130752">
          <cell r="F130752" t="str">
            <v>widilo.com</v>
          </cell>
          <cell r="G130752" t="str">
            <v>162199</v>
          </cell>
        </row>
        <row r="130753">
          <cell r="F130753" t="str">
            <v>wiedev.com</v>
          </cell>
          <cell r="G130753" t="str">
            <v>162200</v>
          </cell>
        </row>
        <row r="130754">
          <cell r="F130754" t="str">
            <v>wiewcolor.com</v>
          </cell>
          <cell r="G130754" t="str">
            <v>162201</v>
          </cell>
        </row>
        <row r="130755">
          <cell r="F130755" t="str">
            <v>wiewiorka.pl</v>
          </cell>
          <cell r="G130755" t="str">
            <v>162202</v>
          </cell>
        </row>
        <row r="130756">
          <cell r="F130756" t="str">
            <v>wifers.com</v>
          </cell>
          <cell r="G130756" t="str">
            <v>162203</v>
          </cell>
        </row>
        <row r="130757">
          <cell r="F130757" t="str">
            <v>wifi.lazooo.com</v>
          </cell>
          <cell r="G130757" t="str">
            <v>162204</v>
          </cell>
        </row>
        <row r="130758">
          <cell r="F130758" t="str">
            <v>wifigen.xyz</v>
          </cell>
          <cell r="G130758" t="str">
            <v>162205</v>
          </cell>
        </row>
        <row r="130759">
          <cell r="F130759" t="str">
            <v>wifigo.me</v>
          </cell>
          <cell r="G130759" t="str">
            <v>162206</v>
          </cell>
        </row>
        <row r="130760">
          <cell r="F130760" t="str">
            <v>wifimap.io</v>
          </cell>
          <cell r="G130760" t="str">
            <v>162207</v>
          </cell>
        </row>
        <row r="130761">
          <cell r="F130761" t="str">
            <v>wifinowevents.com</v>
          </cell>
          <cell r="G130761" t="str">
            <v>162208</v>
          </cell>
        </row>
        <row r="130762">
          <cell r="F130762" t="str">
            <v>wifistand.com</v>
          </cell>
          <cell r="G130762" t="str">
            <v>162209</v>
          </cell>
        </row>
        <row r="130763">
          <cell r="F130763" t="str">
            <v>wifix.ng</v>
          </cell>
          <cell r="G130763" t="str">
            <v>162210</v>
          </cell>
        </row>
        <row r="130764">
          <cell r="F130764" t="str">
            <v>wifiybox.com</v>
          </cell>
          <cell r="G130764" t="str">
            <v>162211</v>
          </cell>
        </row>
        <row r="130765">
          <cell r="F130765" t="str">
            <v>wiforia.com</v>
          </cell>
          <cell r="G130765" t="str">
            <v>162212</v>
          </cell>
        </row>
        <row r="130766">
          <cell r="F130766" t="str">
            <v>wightcode.co.uk</v>
          </cell>
          <cell r="G130766" t="str">
            <v>162213</v>
          </cell>
        </row>
        <row r="130767">
          <cell r="F130767" t="str">
            <v>wigmarket.com</v>
          </cell>
          <cell r="G130767" t="str">
            <v>162214</v>
          </cell>
        </row>
        <row r="130768">
          <cell r="F130768" t="str">
            <v>wigroupindia.com</v>
          </cell>
          <cell r="G130768" t="str">
            <v>162215</v>
          </cell>
        </row>
        <row r="130769">
          <cell r="F130769" t="str">
            <v>wiheads.com</v>
          </cell>
          <cell r="G130769" t="str">
            <v>162216</v>
          </cell>
        </row>
        <row r="130770">
          <cell r="F130770" t="str">
            <v>wiidii.com</v>
          </cell>
          <cell r="G130770" t="str">
            <v>162217</v>
          </cell>
        </row>
        <row r="130771">
          <cell r="F130771" t="str">
            <v>wiifty.com</v>
          </cell>
          <cell r="G130771" t="str">
            <v>162218</v>
          </cell>
        </row>
        <row r="130772">
          <cell r="F130772" t="str">
            <v>wiihotels.com</v>
          </cell>
          <cell r="G130772" t="str">
            <v>162219</v>
          </cell>
        </row>
        <row r="130773">
          <cell r="F130773" t="str">
            <v>wiithapp.com</v>
          </cell>
          <cell r="G130773" t="str">
            <v>162220</v>
          </cell>
        </row>
        <row r="130774">
          <cell r="F130774" t="str">
            <v>wiithu.com</v>
          </cell>
          <cell r="G130774" t="str">
            <v>162221</v>
          </cell>
        </row>
        <row r="130775">
          <cell r="F130775" t="str">
            <v>wikabu.com</v>
          </cell>
          <cell r="G130775" t="str">
            <v>162222</v>
          </cell>
        </row>
        <row r="130776">
          <cell r="F130776" t="str">
            <v>wikibackpacker.com</v>
          </cell>
          <cell r="G130776" t="str">
            <v>162223</v>
          </cell>
        </row>
        <row r="130777">
          <cell r="F130777" t="str">
            <v>wikibest.com</v>
          </cell>
          <cell r="G130777" t="str">
            <v>162224</v>
          </cell>
        </row>
        <row r="130778">
          <cell r="F130778" t="str">
            <v>wikiboards.com</v>
          </cell>
          <cell r="G130778" t="str">
            <v>162225</v>
          </cell>
        </row>
        <row r="130779">
          <cell r="F130779" t="str">
            <v>wikibudgets.org</v>
          </cell>
          <cell r="G130779" t="str">
            <v>162226</v>
          </cell>
        </row>
        <row r="130780">
          <cell r="F130780" t="str">
            <v>wikideal.it</v>
          </cell>
          <cell r="G130780" t="str">
            <v>162227</v>
          </cell>
        </row>
        <row r="130781">
          <cell r="F130781" t="str">
            <v>wikidots.com</v>
          </cell>
          <cell r="G130781" t="str">
            <v>162228</v>
          </cell>
        </row>
        <row r="130782">
          <cell r="F130782" t="str">
            <v>wikidu.com</v>
          </cell>
          <cell r="G130782" t="str">
            <v>162229</v>
          </cell>
        </row>
        <row r="130783">
          <cell r="F130783" t="str">
            <v>wikified.me</v>
          </cell>
          <cell r="G130783" t="str">
            <v>162230</v>
          </cell>
        </row>
        <row r="130784">
          <cell r="F130784" t="str">
            <v>wikileaf.com</v>
          </cell>
          <cell r="G130784" t="str">
            <v>162231</v>
          </cell>
        </row>
        <row r="130785">
          <cell r="F130785" t="str">
            <v>wikilook.com</v>
          </cell>
          <cell r="G130785" t="str">
            <v>162232</v>
          </cell>
        </row>
        <row r="130786">
          <cell r="F130786" t="str">
            <v>wikimonks.com</v>
          </cell>
          <cell r="G130786" t="str">
            <v>162233</v>
          </cell>
        </row>
        <row r="130787">
          <cell r="F130787" t="str">
            <v>wikinove.com.br</v>
          </cell>
          <cell r="G130787" t="str">
            <v>162234</v>
          </cell>
        </row>
        <row r="130788">
          <cell r="F130788" t="str">
            <v>wikiposts.com</v>
          </cell>
          <cell r="G130788" t="str">
            <v>162235</v>
          </cell>
        </row>
        <row r="130789">
          <cell r="F130789" t="str">
            <v>wikisemnan.com</v>
          </cell>
          <cell r="G130789" t="str">
            <v>162236</v>
          </cell>
        </row>
        <row r="130790">
          <cell r="F130790" t="str">
            <v>wikiwed.com</v>
          </cell>
          <cell r="G130790" t="str">
            <v>162237</v>
          </cell>
        </row>
        <row r="130791">
          <cell r="F130791" t="str">
            <v>wikiwow.in</v>
          </cell>
          <cell r="G130791" t="str">
            <v>162238</v>
          </cell>
        </row>
        <row r="130792">
          <cell r="F130792" t="str">
            <v>wikizhow.com</v>
          </cell>
          <cell r="G130792" t="str">
            <v>162239</v>
          </cell>
        </row>
        <row r="130793">
          <cell r="F130793" t="str">
            <v>wilburlabs.com</v>
          </cell>
          <cell r="G130793" t="str">
            <v>162240</v>
          </cell>
        </row>
        <row r="130794">
          <cell r="F130794" t="str">
            <v>wildark.com</v>
          </cell>
          <cell r="G130794" t="str">
            <v>162241</v>
          </cell>
        </row>
        <row r="130795">
          <cell r="F130795" t="str">
            <v>wildbluepress.com</v>
          </cell>
          <cell r="G130795" t="str">
            <v>162242</v>
          </cell>
        </row>
        <row r="130796">
          <cell r="F130796" t="str">
            <v>wildboyzentertainment.com</v>
          </cell>
          <cell r="G130796" t="str">
            <v>162243</v>
          </cell>
        </row>
        <row r="130797">
          <cell r="F130797" t="str">
            <v>wildcardmotors.com</v>
          </cell>
          <cell r="G130797" t="str">
            <v>162244</v>
          </cell>
        </row>
        <row r="130798">
          <cell r="F130798" t="str">
            <v>wildcardworks.com</v>
          </cell>
          <cell r="G130798" t="str">
            <v>162245</v>
          </cell>
        </row>
        <row r="130799">
          <cell r="F130799" t="str">
            <v>wilddtail.com</v>
          </cell>
          <cell r="G130799" t="str">
            <v>162246</v>
          </cell>
        </row>
        <row r="130800">
          <cell r="F130800" t="str">
            <v>wildebee.st</v>
          </cell>
          <cell r="G130800" t="str">
            <v>162247</v>
          </cell>
        </row>
        <row r="130801">
          <cell r="F130801" t="str">
            <v>wildernesswyatt.com</v>
          </cell>
          <cell r="G130801" t="str">
            <v>162248</v>
          </cell>
        </row>
        <row r="130802">
          <cell r="F130802" t="str">
            <v>wildfireradio.com</v>
          </cell>
          <cell r="G130802" t="str">
            <v>162249</v>
          </cell>
        </row>
        <row r="130803">
          <cell r="F130803" t="str">
            <v>wildfireseomarketing.com</v>
          </cell>
          <cell r="G130803" t="str">
            <v>162250</v>
          </cell>
        </row>
        <row r="130804">
          <cell r="F130804" t="str">
            <v>wildflowers.company</v>
          </cell>
          <cell r="G130804" t="str">
            <v>162251</v>
          </cell>
        </row>
        <row r="130805">
          <cell r="F130805" t="str">
            <v>wildkale.com</v>
          </cell>
          <cell r="G130805" t="str">
            <v>162252</v>
          </cell>
        </row>
        <row r="130806">
          <cell r="F130806" t="str">
            <v>wildminimalist.com</v>
          </cell>
          <cell r="G130806" t="str">
            <v>162253</v>
          </cell>
        </row>
        <row r="130807">
          <cell r="F130807" t="str">
            <v>wildsmile.com</v>
          </cell>
          <cell r="G130807" t="str">
            <v>162254</v>
          </cell>
        </row>
        <row r="130808">
          <cell r="F130808" t="str">
            <v>wildtrails.in</v>
          </cell>
          <cell r="G130808" t="str">
            <v>162255</v>
          </cell>
        </row>
        <row r="130809">
          <cell r="F130809" t="str">
            <v>wildwindmarketing.com</v>
          </cell>
          <cell r="G130809" t="str">
            <v>162256</v>
          </cell>
        </row>
        <row r="130810">
          <cell r="F130810" t="str">
            <v>wildwoodroof.com</v>
          </cell>
          <cell r="G130810" t="str">
            <v>162257</v>
          </cell>
        </row>
        <row r="130811">
          <cell r="F130811" t="str">
            <v>wileyfox.com</v>
          </cell>
          <cell r="G130811" t="str">
            <v>162258</v>
          </cell>
        </row>
        <row r="130812">
          <cell r="F130812" t="str">
            <v>wilfredbot.com</v>
          </cell>
          <cell r="G130812" t="str">
            <v>162259</v>
          </cell>
        </row>
        <row r="130813">
          <cell r="F130813" t="str">
            <v>willbe.vn</v>
          </cell>
          <cell r="G130813" t="str">
            <v>162260</v>
          </cell>
        </row>
        <row r="130814">
          <cell r="F130814" t="str">
            <v>willbeback.com</v>
          </cell>
          <cell r="G130814" t="str">
            <v>162261</v>
          </cell>
        </row>
        <row r="130815">
          <cell r="F130815" t="str">
            <v>willchill.co</v>
          </cell>
          <cell r="G130815" t="str">
            <v>162262</v>
          </cell>
        </row>
        <row r="130816">
          <cell r="F130816" t="str">
            <v>williamsanalytics.com</v>
          </cell>
          <cell r="G130816" t="str">
            <v>162263</v>
          </cell>
        </row>
        <row r="130817">
          <cell r="F130817" t="str">
            <v>williamstg.com</v>
          </cell>
          <cell r="G130817" t="str">
            <v>162264</v>
          </cell>
        </row>
        <row r="130818">
          <cell r="F130818" t="str">
            <v>willing2help.com</v>
          </cell>
          <cell r="G130818" t="str">
            <v>162265</v>
          </cell>
        </row>
        <row r="130819">
          <cell r="F130819" t="str">
            <v>willjaya.com</v>
          </cell>
          <cell r="G130819" t="str">
            <v>162266</v>
          </cell>
        </row>
        <row r="130820">
          <cell r="F130820" t="str">
            <v>willowcomponents.co.uk</v>
          </cell>
          <cell r="G130820" t="str">
            <v>162267</v>
          </cell>
        </row>
        <row r="130821">
          <cell r="F130821" t="str">
            <v>willowdata.com</v>
          </cell>
          <cell r="G130821" t="str">
            <v>162268</v>
          </cell>
        </row>
        <row r="130822">
          <cell r="F130822" t="str">
            <v>willowgroup.co</v>
          </cell>
          <cell r="G130822" t="str">
            <v>162269</v>
          </cell>
        </row>
        <row r="130823">
          <cell r="F130823" t="str">
            <v>willowlist.com</v>
          </cell>
          <cell r="G130823" t="str">
            <v>162270</v>
          </cell>
        </row>
        <row r="130824">
          <cell r="F130824" t="str">
            <v>willpate.org</v>
          </cell>
          <cell r="G130824" t="str">
            <v>162271</v>
          </cell>
        </row>
        <row r="130825">
          <cell r="F130825" t="str">
            <v>willpowerinfotech.com</v>
          </cell>
          <cell r="G130825" t="str">
            <v>162272</v>
          </cell>
        </row>
        <row r="130826">
          <cell r="F130826" t="str">
            <v>willreedjobs.com</v>
          </cell>
          <cell r="G130826" t="str">
            <v>162273</v>
          </cell>
        </row>
        <row r="130827">
          <cell r="F130827" t="str">
            <v>wilmotml.com</v>
          </cell>
          <cell r="G130827" t="str">
            <v>162274</v>
          </cell>
        </row>
        <row r="130828">
          <cell r="F130828" t="str">
            <v>wilov.com</v>
          </cell>
          <cell r="G130828" t="str">
            <v>162275</v>
          </cell>
        </row>
        <row r="130829">
          <cell r="F130829" t="str">
            <v>wilram.com</v>
          </cell>
          <cell r="G130829" t="str">
            <v>162276</v>
          </cell>
        </row>
        <row r="130830">
          <cell r="F130830" t="str">
            <v>wilsonpropertysolutionsbuyshouses.com</v>
          </cell>
          <cell r="G130830" t="str">
            <v>162277</v>
          </cell>
        </row>
        <row r="130831">
          <cell r="F130831" t="str">
            <v>wimanbrasil.com.br</v>
          </cell>
          <cell r="G130831" t="str">
            <v>162278</v>
          </cell>
        </row>
        <row r="130832">
          <cell r="F130832" t="str">
            <v>wimbify.org</v>
          </cell>
          <cell r="G130832" t="str">
            <v>162279</v>
          </cell>
        </row>
        <row r="130833">
          <cell r="F130833" t="str">
            <v>wimbledonacademy.com.tr</v>
          </cell>
          <cell r="G130833" t="str">
            <v>162280</v>
          </cell>
        </row>
        <row r="130834">
          <cell r="F130834" t="str">
            <v>wimpoledental.co.uk</v>
          </cell>
          <cell r="G130834" t="str">
            <v>162281</v>
          </cell>
        </row>
        <row r="130835">
          <cell r="F130835" t="str">
            <v>wimzr.com</v>
          </cell>
          <cell r="G130835" t="str">
            <v>162282</v>
          </cell>
        </row>
        <row r="130836">
          <cell r="F130836" t="str">
            <v>winbuzzer.com</v>
          </cell>
          <cell r="G130836" t="str">
            <v>162283</v>
          </cell>
        </row>
        <row r="130837">
          <cell r="F130837" t="str">
            <v>windcloud.org</v>
          </cell>
          <cell r="G130837" t="str">
            <v>162284</v>
          </cell>
        </row>
        <row r="130838">
          <cell r="F130838" t="str">
            <v>winddecision.com</v>
          </cell>
          <cell r="G130838" t="str">
            <v>162285</v>
          </cell>
        </row>
        <row r="130839">
          <cell r="F130839" t="str">
            <v>windingtree.com</v>
          </cell>
          <cell r="G130839" t="str">
            <v>162286</v>
          </cell>
        </row>
        <row r="130840">
          <cell r="F130840" t="str">
            <v>windocks.com</v>
          </cell>
          <cell r="G130840" t="str">
            <v>162287</v>
          </cell>
        </row>
        <row r="130841">
          <cell r="F130841" t="str">
            <v>windowsy.net</v>
          </cell>
          <cell r="G130841" t="str">
            <v>162288</v>
          </cell>
        </row>
        <row r="130842">
          <cell r="F130842" t="str">
            <v>windshieldink.com</v>
          </cell>
          <cell r="G130842" t="str">
            <v>162289</v>
          </cell>
        </row>
        <row r="130843">
          <cell r="F130843" t="str">
            <v>windsorquickfunding.loans</v>
          </cell>
          <cell r="G130843" t="str">
            <v>162290</v>
          </cell>
        </row>
        <row r="130844">
          <cell r="F130844" t="str">
            <v>windyty.com</v>
          </cell>
          <cell r="G130844" t="str">
            <v>162291</v>
          </cell>
        </row>
        <row r="130845">
          <cell r="F130845" t="str">
            <v>windyweek.com</v>
          </cell>
          <cell r="G130845" t="str">
            <v>162292</v>
          </cell>
        </row>
        <row r="130846">
          <cell r="F130846" t="str">
            <v>windzoonengineering.co.uk</v>
          </cell>
          <cell r="G130846" t="str">
            <v>162293</v>
          </cell>
        </row>
        <row r="130847">
          <cell r="F130847" t="str">
            <v>winecloud.com.au</v>
          </cell>
          <cell r="G130847" t="str">
            <v>162294</v>
          </cell>
        </row>
        <row r="130848">
          <cell r="F130848" t="str">
            <v>wineclubs.net</v>
          </cell>
          <cell r="G130848" t="str">
            <v>162295</v>
          </cell>
        </row>
        <row r="130849">
          <cell r="F130849" t="str">
            <v>winedecanterworld.com</v>
          </cell>
          <cell r="G130849" t="str">
            <v>162296</v>
          </cell>
        </row>
        <row r="130850">
          <cell r="F130850" t="str">
            <v>winelabelapp.com</v>
          </cell>
          <cell r="G130850" t="str">
            <v>162297</v>
          </cell>
        </row>
        <row r="130851">
          <cell r="F130851" t="str">
            <v>winelikeapp.com</v>
          </cell>
          <cell r="G130851" t="str">
            <v>162298</v>
          </cell>
        </row>
        <row r="130852">
          <cell r="F130852" t="str">
            <v>winemasons.sg</v>
          </cell>
          <cell r="G130852" t="str">
            <v>162299</v>
          </cell>
        </row>
        <row r="130853">
          <cell r="F130853" t="str">
            <v>winepicker.co.uk</v>
          </cell>
          <cell r="G130853" t="str">
            <v>162300</v>
          </cell>
        </row>
        <row r="130854">
          <cell r="F130854" t="str">
            <v>winesee.co</v>
          </cell>
          <cell r="G130854" t="str">
            <v>162301</v>
          </cell>
        </row>
        <row r="130855">
          <cell r="F130855" t="str">
            <v>winesocial.co</v>
          </cell>
          <cell r="G130855" t="str">
            <v>162302</v>
          </cell>
        </row>
        <row r="130856">
          <cell r="F130856" t="str">
            <v>winetoyou.es</v>
          </cell>
          <cell r="G130856" t="str">
            <v>162303</v>
          </cell>
        </row>
        <row r="130857">
          <cell r="F130857" t="str">
            <v>winfysoftware.com</v>
          </cell>
          <cell r="G130857" t="str">
            <v>162304</v>
          </cell>
        </row>
        <row r="130858">
          <cell r="F130858" t="str">
            <v>wingant.com</v>
          </cell>
          <cell r="G130858" t="str">
            <v>162305</v>
          </cell>
        </row>
        <row r="130859">
          <cell r="F130859" t="str">
            <v>wingdingapp.com</v>
          </cell>
          <cell r="G130859" t="str">
            <v>162306</v>
          </cell>
        </row>
        <row r="130860">
          <cell r="F130860" t="str">
            <v>wingfive.com</v>
          </cell>
          <cell r="G130860" t="str">
            <v>162307</v>
          </cell>
        </row>
        <row r="130861">
          <cell r="F130861" t="str">
            <v>wingman.xyz</v>
          </cell>
          <cell r="G130861" t="str">
            <v>162308</v>
          </cell>
        </row>
        <row r="130862">
          <cell r="F130862" t="str">
            <v>wings.ai</v>
          </cell>
          <cell r="G130862" t="str">
            <v>162309</v>
          </cell>
        </row>
        <row r="130863">
          <cell r="F130863" t="str">
            <v>wingsenterprises.in</v>
          </cell>
          <cell r="G130863" t="str">
            <v>162310</v>
          </cell>
        </row>
        <row r="130864">
          <cell r="F130864" t="str">
            <v>wingsly.co</v>
          </cell>
          <cell r="G130864" t="str">
            <v>162311</v>
          </cell>
        </row>
        <row r="130865">
          <cell r="F130865" t="str">
            <v>wingsoft.net</v>
          </cell>
          <cell r="G130865" t="str">
            <v>162312</v>
          </cell>
        </row>
        <row r="130866">
          <cell r="F130866" t="str">
            <v>wingspreneur.net</v>
          </cell>
          <cell r="G130866" t="str">
            <v>162313</v>
          </cell>
        </row>
        <row r="130867">
          <cell r="F130867" t="str">
            <v>wingu.de</v>
          </cell>
          <cell r="G130867" t="str">
            <v>162314</v>
          </cell>
        </row>
        <row r="130868">
          <cell r="F130868" t="str">
            <v>wingup.com</v>
          </cell>
          <cell r="G130868" t="str">
            <v>162315</v>
          </cell>
        </row>
        <row r="130869">
          <cell r="F130869" t="str">
            <v>winilla.com</v>
          </cell>
          <cell r="G130869" t="str">
            <v>162316</v>
          </cell>
        </row>
        <row r="130870">
          <cell r="F130870" t="str">
            <v>wink.li</v>
          </cell>
          <cell r="G130870" t="str">
            <v>162317</v>
          </cell>
        </row>
        <row r="130871">
          <cell r="F130871" t="str">
            <v>winkapp.me</v>
          </cell>
          <cell r="G130871" t="str">
            <v>162318</v>
          </cell>
        </row>
        <row r="130872">
          <cell r="F130872" t="str">
            <v>winkbeautyandlashstudio.com</v>
          </cell>
          <cell r="G130872" t="str">
            <v>162319</v>
          </cell>
        </row>
        <row r="130873">
          <cell r="F130873" t="str">
            <v>winkbeds.com</v>
          </cell>
          <cell r="G130873" t="str">
            <v>162320</v>
          </cell>
        </row>
        <row r="130874">
          <cell r="F130874" t="str">
            <v>winkerapp.com</v>
          </cell>
          <cell r="G130874" t="str">
            <v>162321</v>
          </cell>
        </row>
        <row r="130875">
          <cell r="F130875" t="str">
            <v>winkl.co</v>
          </cell>
          <cell r="G130875" t="str">
            <v>162322</v>
          </cell>
        </row>
        <row r="130876">
          <cell r="F130876" t="str">
            <v>winks-app.com</v>
          </cell>
          <cell r="G130876" t="str">
            <v>162323</v>
          </cell>
        </row>
        <row r="130877">
          <cell r="F130877" t="str">
            <v>winky.com</v>
          </cell>
          <cell r="G130877" t="str">
            <v>162324</v>
          </cell>
        </row>
        <row r="130878">
          <cell r="F130878" t="str">
            <v>winluncher.com</v>
          </cell>
          <cell r="G130878" t="str">
            <v>162325</v>
          </cell>
        </row>
        <row r="130879">
          <cell r="F130879" t="str">
            <v>winning.email</v>
          </cell>
          <cell r="G130879" t="str">
            <v>162326</v>
          </cell>
        </row>
        <row r="130880">
          <cell r="F130880" t="str">
            <v>winningsharp.com</v>
          </cell>
          <cell r="G130880" t="str">
            <v>162327</v>
          </cell>
        </row>
        <row r="130881">
          <cell r="F130881" t="str">
            <v>winnotek.com</v>
          </cell>
          <cell r="G130881" t="str">
            <v>162328</v>
          </cell>
        </row>
        <row r="130882">
          <cell r="F130882" t="str">
            <v>winnoz.com</v>
          </cell>
          <cell r="G130882" t="str">
            <v>162329</v>
          </cell>
        </row>
        <row r="130883">
          <cell r="F130883" t="str">
            <v>winny.io</v>
          </cell>
          <cell r="G130883" t="str">
            <v>162330</v>
          </cell>
        </row>
        <row r="130884">
          <cell r="F130884" t="str">
            <v>winowl.com</v>
          </cell>
          <cell r="G130884" t="str">
            <v>162331</v>
          </cell>
        </row>
        <row r="130885">
          <cell r="F130885" t="str">
            <v>winrgames.com</v>
          </cell>
          <cell r="G130885" t="str">
            <v>162332</v>
          </cell>
        </row>
        <row r="130886">
          <cell r="F130886" t="str">
            <v>winsightacademy.com</v>
          </cell>
          <cell r="G130886" t="str">
            <v>162333</v>
          </cell>
        </row>
        <row r="130887">
          <cell r="F130887" t="str">
            <v>wintergreenresearchreports.com</v>
          </cell>
          <cell r="G130887" t="str">
            <v>162334</v>
          </cell>
        </row>
        <row r="130888">
          <cell r="F130888" t="str">
            <v>winterlightlabs.com</v>
          </cell>
          <cell r="G130888" t="str">
            <v>162335</v>
          </cell>
        </row>
        <row r="130889">
          <cell r="F130889" t="str">
            <v>wintermute.ai</v>
          </cell>
          <cell r="G130889" t="str">
            <v>162336</v>
          </cell>
        </row>
        <row r="130890">
          <cell r="F130890" t="str">
            <v>winvention.com</v>
          </cell>
          <cell r="G130890" t="str">
            <v>162337</v>
          </cell>
        </row>
        <row r="130891">
          <cell r="F130891" t="str">
            <v>winwincab.com</v>
          </cell>
          <cell r="G130891" t="str">
            <v>162338</v>
          </cell>
        </row>
        <row r="130892">
          <cell r="F130892" t="str">
            <v>winwincoalition.org</v>
          </cell>
          <cell r="G130892" t="str">
            <v>162339</v>
          </cell>
        </row>
        <row r="130893">
          <cell r="F130893" t="str">
            <v>winwinusa.com</v>
          </cell>
          <cell r="G130893" t="str">
            <v>162340</v>
          </cell>
        </row>
        <row r="130894">
          <cell r="F130894" t="str">
            <v>winwordzindia.com</v>
          </cell>
          <cell r="G130894" t="str">
            <v>162341</v>
          </cell>
        </row>
        <row r="130895">
          <cell r="F130895" t="str">
            <v>winyt.com</v>
          </cell>
          <cell r="G130895" t="str">
            <v>162342</v>
          </cell>
        </row>
        <row r="130896">
          <cell r="F130896" t="str">
            <v>wipehero.com</v>
          </cell>
          <cell r="G130896" t="str">
            <v>162343</v>
          </cell>
        </row>
        <row r="130897">
          <cell r="F130897" t="str">
            <v>wipindustries.com</v>
          </cell>
          <cell r="G130897" t="str">
            <v>162344</v>
          </cell>
        </row>
        <row r="130898">
          <cell r="F130898" t="str">
            <v>wipireads.com</v>
          </cell>
          <cell r="G130898" t="str">
            <v>162345</v>
          </cell>
        </row>
        <row r="130899">
          <cell r="F130899" t="str">
            <v>wipo-wirelesspower.com</v>
          </cell>
          <cell r="G130899" t="str">
            <v>162346</v>
          </cell>
        </row>
        <row r="130900">
          <cell r="F130900" t="str">
            <v>wiprodigital.com</v>
          </cell>
          <cell r="G130900" t="str">
            <v>162347</v>
          </cell>
        </row>
        <row r="130901">
          <cell r="F130901" t="str">
            <v>wiqfood.com</v>
          </cell>
          <cell r="G130901" t="str">
            <v>162348</v>
          </cell>
        </row>
        <row r="130902">
          <cell r="F130902" t="str">
            <v>wiralcam.com</v>
          </cell>
          <cell r="G130902" t="str">
            <v>162349</v>
          </cell>
        </row>
        <row r="130903">
          <cell r="F130903" t="str">
            <v>wirally.com</v>
          </cell>
          <cell r="G130903" t="str">
            <v>162350</v>
          </cell>
        </row>
        <row r="130904">
          <cell r="F130904" t="str">
            <v>wirebig.com</v>
          </cell>
          <cell r="G130904" t="str">
            <v>162351</v>
          </cell>
        </row>
        <row r="130905">
          <cell r="F130905" t="str">
            <v>wiredguitarist.com</v>
          </cell>
          <cell r="G130905" t="str">
            <v>162352</v>
          </cell>
        </row>
        <row r="130906">
          <cell r="F130906" t="str">
            <v>wiredhere.com</v>
          </cell>
          <cell r="G130906" t="str">
            <v>162353</v>
          </cell>
        </row>
        <row r="130907">
          <cell r="F130907" t="str">
            <v>wirediscover.com</v>
          </cell>
          <cell r="G130907" t="str">
            <v>162354</v>
          </cell>
        </row>
        <row r="130908">
          <cell r="F130908" t="str">
            <v>wiredup.io</v>
          </cell>
          <cell r="G130908" t="str">
            <v>162355</v>
          </cell>
        </row>
        <row r="130909">
          <cell r="F130909" t="str">
            <v>wirefeeds.com</v>
          </cell>
          <cell r="G130909" t="str">
            <v>162356</v>
          </cell>
        </row>
        <row r="130910">
          <cell r="F130910" t="str">
            <v>wirefund.com</v>
          </cell>
          <cell r="G130910" t="str">
            <v>162357</v>
          </cell>
        </row>
        <row r="130911">
          <cell r="F130911" t="str">
            <v>wireless-iot.org</v>
          </cell>
          <cell r="G130911" t="str">
            <v>162358</v>
          </cell>
        </row>
        <row r="130912">
          <cell r="F130912" t="str">
            <v>wirelessefficiency.com</v>
          </cell>
          <cell r="G130912" t="str">
            <v>162359</v>
          </cell>
        </row>
        <row r="130913">
          <cell r="F130913" t="str">
            <v>wirelessguard.co.nz</v>
          </cell>
          <cell r="G130913" t="str">
            <v>162360</v>
          </cell>
        </row>
        <row r="130914">
          <cell r="F130914" t="str">
            <v>wirelessguardlabs.com</v>
          </cell>
          <cell r="G130914" t="str">
            <v>162361</v>
          </cell>
        </row>
        <row r="130915">
          <cell r="F130915" t="str">
            <v>wireobot.com</v>
          </cell>
          <cell r="G130915" t="str">
            <v>162362</v>
          </cell>
        </row>
        <row r="130916">
          <cell r="F130916" t="str">
            <v>wireshape.net</v>
          </cell>
          <cell r="G130916" t="str">
            <v>162363</v>
          </cell>
        </row>
        <row r="130917">
          <cell r="F130917" t="str">
            <v>wiretooth.com</v>
          </cell>
          <cell r="G130917" t="str">
            <v>162364</v>
          </cell>
        </row>
        <row r="130918">
          <cell r="F130918" t="str">
            <v>wirku.com</v>
          </cell>
          <cell r="G130918" t="str">
            <v>162365</v>
          </cell>
        </row>
        <row r="130919">
          <cell r="F130919" t="str">
            <v>wirl.ca</v>
          </cell>
          <cell r="G130919" t="str">
            <v>162366</v>
          </cell>
        </row>
        <row r="130920">
          <cell r="F130920" t="str">
            <v>wisdify.com</v>
          </cell>
          <cell r="G130920" t="str">
            <v>162367</v>
          </cell>
        </row>
        <row r="130921">
          <cell r="F130921" t="str">
            <v>wisdomm.io</v>
          </cell>
          <cell r="G130921" t="str">
            <v>162368</v>
          </cell>
        </row>
        <row r="130922">
          <cell r="F130922" t="str">
            <v>wisdomofvor.com</v>
          </cell>
          <cell r="G130922" t="str">
            <v>162369</v>
          </cell>
        </row>
        <row r="130923">
          <cell r="F130923" t="str">
            <v>wisdompreneurs.com</v>
          </cell>
          <cell r="G130923" t="str">
            <v>162370</v>
          </cell>
        </row>
        <row r="130924">
          <cell r="F130924" t="str">
            <v>wise-app.com</v>
          </cell>
          <cell r="G130924" t="str">
            <v>162371</v>
          </cell>
        </row>
        <row r="130925">
          <cell r="F130925" t="str">
            <v>wise-event.com</v>
          </cell>
          <cell r="G130925" t="str">
            <v>162372</v>
          </cell>
        </row>
        <row r="130926">
          <cell r="F130926" t="str">
            <v>wise-guys.co.uk</v>
          </cell>
          <cell r="G130926" t="str">
            <v>162373</v>
          </cell>
        </row>
        <row r="130927">
          <cell r="F130927" t="str">
            <v>wise.space</v>
          </cell>
          <cell r="G130927" t="str">
            <v>162374</v>
          </cell>
        </row>
        <row r="130928">
          <cell r="F130928" t="str">
            <v>wiseadx.com</v>
          </cell>
          <cell r="G130928" t="str">
            <v>162375</v>
          </cell>
        </row>
        <row r="130929">
          <cell r="F130929" t="str">
            <v>wiseapetea.com</v>
          </cell>
          <cell r="G130929" t="str">
            <v>162376</v>
          </cell>
        </row>
        <row r="130930">
          <cell r="F130930" t="str">
            <v>wiseapp.net</v>
          </cell>
          <cell r="G130930" t="str">
            <v>162377</v>
          </cell>
        </row>
        <row r="130931">
          <cell r="F130931" t="str">
            <v>wisebatt.com</v>
          </cell>
          <cell r="G130931" t="str">
            <v>162378</v>
          </cell>
        </row>
        <row r="130932">
          <cell r="F130932" t="str">
            <v>wisecrowd.global</v>
          </cell>
          <cell r="G130932" t="str">
            <v>162379</v>
          </cell>
        </row>
        <row r="130933">
          <cell r="F130933" t="str">
            <v>wisecure.it</v>
          </cell>
          <cell r="G130933" t="str">
            <v>162380</v>
          </cell>
        </row>
        <row r="130934">
          <cell r="F130934" t="str">
            <v>wiseguy.com</v>
          </cell>
          <cell r="G130934" t="str">
            <v>162381</v>
          </cell>
        </row>
        <row r="130935">
          <cell r="F130935" t="str">
            <v>wiseguysmedia.co.uk</v>
          </cell>
          <cell r="G130935" t="str">
            <v>162382</v>
          </cell>
        </row>
        <row r="130936">
          <cell r="F130936" t="str">
            <v>wiseletter.com</v>
          </cell>
          <cell r="G130936" t="str">
            <v>162383</v>
          </cell>
        </row>
        <row r="130937">
          <cell r="F130937" t="str">
            <v>wisemanaccountants.com.au</v>
          </cell>
          <cell r="G130937" t="str">
            <v>162384</v>
          </cell>
        </row>
        <row r="130938">
          <cell r="F130938" t="str">
            <v>wisemile.ee</v>
          </cell>
          <cell r="G130938" t="str">
            <v>162385</v>
          </cell>
        </row>
        <row r="130939">
          <cell r="F130939" t="str">
            <v>wisenetizen.com</v>
          </cell>
          <cell r="G130939" t="str">
            <v>162386</v>
          </cell>
        </row>
        <row r="130940">
          <cell r="F130940" t="str">
            <v>wisergrads.nl</v>
          </cell>
          <cell r="G130940" t="str">
            <v>162387</v>
          </cell>
        </row>
        <row r="130941">
          <cell r="F130941" t="str">
            <v>wiserides.com</v>
          </cell>
          <cell r="G130941" t="str">
            <v>162388</v>
          </cell>
        </row>
        <row r="130942">
          <cell r="F130942" t="str">
            <v>wisersites.com</v>
          </cell>
          <cell r="G130942" t="str">
            <v>162389</v>
          </cell>
        </row>
        <row r="130943">
          <cell r="F130943" t="str">
            <v>wisesmallbusiness.com</v>
          </cell>
          <cell r="G130943" t="str">
            <v>162390</v>
          </cell>
        </row>
        <row r="130944">
          <cell r="F130944" t="str">
            <v>wiseswan.com</v>
          </cell>
          <cell r="G130944" t="str">
            <v>162391</v>
          </cell>
        </row>
        <row r="130945">
          <cell r="F130945" t="str">
            <v>wisetradingtech.com</v>
          </cell>
          <cell r="G130945" t="str">
            <v>162392</v>
          </cell>
        </row>
        <row r="130946">
          <cell r="F130946" t="str">
            <v>wisevelocity.com</v>
          </cell>
          <cell r="G130946" t="str">
            <v>162393</v>
          </cell>
        </row>
        <row r="130947">
          <cell r="F130947" t="str">
            <v>wisewire.com</v>
          </cell>
          <cell r="G130947" t="str">
            <v>162394</v>
          </cell>
        </row>
        <row r="130948">
          <cell r="F130948" t="str">
            <v>wish2wash.com</v>
          </cell>
          <cell r="G130948" t="str">
            <v>162395</v>
          </cell>
        </row>
        <row r="130949">
          <cell r="F130949" t="str">
            <v>wishalizer.org</v>
          </cell>
          <cell r="G130949" t="str">
            <v>162396</v>
          </cell>
        </row>
        <row r="130950">
          <cell r="F130950" t="str">
            <v>wishapic.com</v>
          </cell>
          <cell r="G130950" t="str">
            <v>162397</v>
          </cell>
        </row>
        <row r="130951">
          <cell r="F130951" t="str">
            <v>wishary.in</v>
          </cell>
          <cell r="G130951" t="str">
            <v>162398</v>
          </cell>
        </row>
        <row r="130952">
          <cell r="F130952" t="str">
            <v>wishastorage.com.br</v>
          </cell>
          <cell r="G130952" t="str">
            <v>162399</v>
          </cell>
        </row>
        <row r="130953">
          <cell r="F130953" t="str">
            <v>wishbo.com</v>
          </cell>
          <cell r="G130953" t="str">
            <v>162400</v>
          </cell>
        </row>
        <row r="130954">
          <cell r="F130954" t="str">
            <v>wishbox.co</v>
          </cell>
          <cell r="G130954" t="str">
            <v>162401</v>
          </cell>
        </row>
        <row r="130955">
          <cell r="F130955" t="str">
            <v>wisher.com</v>
          </cell>
          <cell r="G130955" t="str">
            <v>162402</v>
          </cell>
        </row>
        <row r="130956">
          <cell r="F130956" t="str">
            <v>wisheria.com</v>
          </cell>
          <cell r="G130956" t="str">
            <v>162403</v>
          </cell>
        </row>
        <row r="130957">
          <cell r="F130957" t="str">
            <v>wishfie.com</v>
          </cell>
          <cell r="G130957" t="str">
            <v>162404</v>
          </cell>
        </row>
        <row r="130958">
          <cell r="F130958" t="str">
            <v>wishfinity.com</v>
          </cell>
          <cell r="G130958" t="str">
            <v>162405</v>
          </cell>
        </row>
        <row r="130959">
          <cell r="F130959" t="str">
            <v>wishkarma.com</v>
          </cell>
          <cell r="G130959" t="str">
            <v>162406</v>
          </cell>
        </row>
        <row r="130960">
          <cell r="F130960" t="str">
            <v>wishmood.com</v>
          </cell>
          <cell r="G130960" t="str">
            <v>162407</v>
          </cell>
        </row>
        <row r="130961">
          <cell r="F130961" t="str">
            <v>wishmove.com</v>
          </cell>
          <cell r="G130961" t="str">
            <v>162408</v>
          </cell>
        </row>
        <row r="130962">
          <cell r="F130962" t="str">
            <v>wishpointsapp.com</v>
          </cell>
          <cell r="G130962" t="str">
            <v>162409</v>
          </cell>
        </row>
        <row r="130963">
          <cell r="F130963" t="str">
            <v>wisig.com</v>
          </cell>
          <cell r="G130963" t="str">
            <v>162410</v>
          </cell>
        </row>
        <row r="130964">
          <cell r="F130964" t="str">
            <v>wisitor.com</v>
          </cell>
          <cell r="G130964" t="str">
            <v>162411</v>
          </cell>
        </row>
        <row r="130965">
          <cell r="F130965" t="str">
            <v>wisnug.com</v>
          </cell>
          <cell r="G130965" t="str">
            <v>162412</v>
          </cell>
        </row>
        <row r="130966">
          <cell r="F130966" t="str">
            <v>wisolar.co</v>
          </cell>
          <cell r="G130966" t="str">
            <v>162413</v>
          </cell>
        </row>
        <row r="130967">
          <cell r="F130967" t="str">
            <v>wispapp.com</v>
          </cell>
          <cell r="G130967" t="str">
            <v>162414</v>
          </cell>
        </row>
        <row r="130968">
          <cell r="F130968" t="str">
            <v>wispberry.com</v>
          </cell>
          <cell r="G130968" t="str">
            <v>162415</v>
          </cell>
        </row>
        <row r="130969">
          <cell r="F130969" t="str">
            <v>wisperme.com</v>
          </cell>
          <cell r="G130969" t="str">
            <v>162416</v>
          </cell>
        </row>
        <row r="130970">
          <cell r="F130970" t="str">
            <v>witblade.com</v>
          </cell>
          <cell r="G130970" t="str">
            <v>162417</v>
          </cell>
        </row>
        <row r="130971">
          <cell r="F130971" t="str">
            <v>witdeck.com</v>
          </cell>
          <cell r="G130971" t="str">
            <v>162418</v>
          </cell>
        </row>
        <row r="130972">
          <cell r="F130972" t="str">
            <v>witei.com</v>
          </cell>
          <cell r="G130972" t="str">
            <v>162419</v>
          </cell>
        </row>
        <row r="130973">
          <cell r="F130973" t="str">
            <v>with-company.com</v>
          </cell>
          <cell r="G130973" t="str">
            <v>162420</v>
          </cell>
        </row>
        <row r="130974">
          <cell r="F130974" t="str">
            <v>with.in</v>
          </cell>
          <cell r="G130974" t="str">
            <v>162421</v>
          </cell>
        </row>
        <row r="130975">
          <cell r="F130975" t="str">
            <v>with.love</v>
          </cell>
          <cell r="G130975" t="str">
            <v>162422</v>
          </cell>
        </row>
        <row r="130976">
          <cell r="F130976" t="str">
            <v>withfluence.com</v>
          </cell>
          <cell r="G130976" t="str">
            <v>162423</v>
          </cell>
        </row>
        <row r="130977">
          <cell r="F130977" t="str">
            <v>withgivesafe.org</v>
          </cell>
          <cell r="G130977" t="str">
            <v>162424</v>
          </cell>
        </row>
        <row r="130978">
          <cell r="F130978" t="str">
            <v>withjack.co.uk</v>
          </cell>
          <cell r="G130978" t="str">
            <v>162425</v>
          </cell>
        </row>
        <row r="130979">
          <cell r="F130979" t="str">
            <v>withlooksee.com</v>
          </cell>
          <cell r="G130979" t="str">
            <v>162426</v>
          </cell>
        </row>
        <row r="130980">
          <cell r="F130980" t="str">
            <v>withloop.com</v>
          </cell>
          <cell r="G130980" t="str">
            <v>162427</v>
          </cell>
        </row>
        <row r="130981">
          <cell r="F130981" t="str">
            <v>withlovenregards.com</v>
          </cell>
          <cell r="G130981" t="str">
            <v>162428</v>
          </cell>
        </row>
        <row r="130982">
          <cell r="F130982" t="str">
            <v>withmandala.com</v>
          </cell>
          <cell r="G130982" t="str">
            <v>162429</v>
          </cell>
        </row>
        <row r="130983">
          <cell r="F130983" t="str">
            <v>withme.at</v>
          </cell>
          <cell r="G130983" t="str">
            <v>162430</v>
          </cell>
        </row>
        <row r="130984">
          <cell r="F130984" t="str">
            <v>withoutapp.com</v>
          </cell>
          <cell r="G130984" t="str">
            <v>162431</v>
          </cell>
        </row>
        <row r="130985">
          <cell r="F130985" t="str">
            <v>witrafi.com</v>
          </cell>
          <cell r="G130985" t="str">
            <v>162432</v>
          </cell>
        </row>
        <row r="130986">
          <cell r="F130986" t="str">
            <v>wittyfeed.com</v>
          </cell>
          <cell r="G130986" t="str">
            <v>162433</v>
          </cell>
        </row>
        <row r="130987">
          <cell r="F130987" t="str">
            <v>wittypen.com</v>
          </cell>
          <cell r="G130987" t="str">
            <v>162434</v>
          </cell>
        </row>
        <row r="130988">
          <cell r="F130988" t="str">
            <v>wityliti.io</v>
          </cell>
          <cell r="G130988" t="str">
            <v>162435</v>
          </cell>
        </row>
        <row r="130989">
          <cell r="F130989" t="str">
            <v>wiya.io</v>
          </cell>
          <cell r="G130989" t="str">
            <v>162436</v>
          </cell>
        </row>
        <row r="130990">
          <cell r="F130990" t="str">
            <v>wiz-art.co</v>
          </cell>
          <cell r="G130990" t="str">
            <v>162437</v>
          </cell>
        </row>
        <row r="130991">
          <cell r="F130991" t="str">
            <v>wizangel.com</v>
          </cell>
          <cell r="G130991" t="str">
            <v>162438</v>
          </cell>
        </row>
        <row r="130992">
          <cell r="F130992" t="str">
            <v>wizart.io</v>
          </cell>
          <cell r="G130992" t="str">
            <v>162439</v>
          </cell>
        </row>
        <row r="130993">
          <cell r="F130993" t="str">
            <v>wizata.com</v>
          </cell>
          <cell r="G130993" t="str">
            <v>162440</v>
          </cell>
        </row>
        <row r="130994">
          <cell r="F130994" t="str">
            <v>wizcal.me</v>
          </cell>
          <cell r="G130994" t="str">
            <v>162441</v>
          </cell>
        </row>
        <row r="130995">
          <cell r="F130995" t="str">
            <v>wizdiary.com</v>
          </cell>
          <cell r="G130995" t="str">
            <v>162442</v>
          </cell>
        </row>
        <row r="130996">
          <cell r="F130996" t="str">
            <v>wizdomland.com</v>
          </cell>
          <cell r="G130996" t="str">
            <v>162443</v>
          </cell>
        </row>
        <row r="130997">
          <cell r="F130997" t="str">
            <v>wizegem.com</v>
          </cell>
          <cell r="G130997" t="str">
            <v>162444</v>
          </cell>
        </row>
        <row r="130998">
          <cell r="F130998" t="str">
            <v>wizemotion.com</v>
          </cell>
          <cell r="G130998" t="str">
            <v>162445</v>
          </cell>
        </row>
        <row r="130999">
          <cell r="F130999" t="str">
            <v>wizengage.com</v>
          </cell>
          <cell r="G130999" t="str">
            <v>162446</v>
          </cell>
        </row>
        <row r="131000">
          <cell r="F131000" t="str">
            <v>wizer.me</v>
          </cell>
          <cell r="G131000" t="str">
            <v>162447</v>
          </cell>
        </row>
        <row r="131001">
          <cell r="F131001" t="str">
            <v>wizergos.com</v>
          </cell>
          <cell r="G131001" t="str">
            <v>162448</v>
          </cell>
        </row>
        <row r="131002">
          <cell r="F131002" t="str">
            <v>wizerlife.com</v>
          </cell>
          <cell r="G131002" t="str">
            <v>162449</v>
          </cell>
        </row>
        <row r="131003">
          <cell r="F131003" t="str">
            <v>wizeservices.com</v>
          </cell>
          <cell r="G131003" t="str">
            <v>162450</v>
          </cell>
        </row>
        <row r="131004">
          <cell r="F131004" t="str">
            <v>wizespirit.com</v>
          </cell>
          <cell r="G131004" t="str">
            <v>162451</v>
          </cell>
        </row>
        <row r="131005">
          <cell r="F131005" t="str">
            <v>wizitapp.com</v>
          </cell>
          <cell r="G131005" t="str">
            <v>162452</v>
          </cell>
        </row>
        <row r="131006">
          <cell r="F131006" t="str">
            <v>wizito.com</v>
          </cell>
          <cell r="G131006" t="str">
            <v>162453</v>
          </cell>
        </row>
        <row r="131007">
          <cell r="F131007" t="str">
            <v>wizme.com</v>
          </cell>
          <cell r="G131007" t="str">
            <v>162454</v>
          </cell>
        </row>
        <row r="131008">
          <cell r="F131008" t="str">
            <v>wizsec.com</v>
          </cell>
          <cell r="G131008" t="str">
            <v>162455</v>
          </cell>
        </row>
        <row r="131009">
          <cell r="F131009" t="str">
            <v>wiztr.com</v>
          </cell>
          <cell r="G131009" t="str">
            <v>162456</v>
          </cell>
        </row>
        <row r="131010">
          <cell r="F131010" t="str">
            <v>wizu.com</v>
          </cell>
          <cell r="G131010" t="str">
            <v>162457</v>
          </cell>
        </row>
        <row r="131011">
          <cell r="F131011" t="str">
            <v>wizy.io</v>
          </cell>
          <cell r="G131011" t="str">
            <v>162458</v>
          </cell>
        </row>
        <row r="131012">
          <cell r="F131012" t="str">
            <v>wizypay.com</v>
          </cell>
          <cell r="G131012" t="str">
            <v>162459</v>
          </cell>
        </row>
        <row r="131013">
          <cell r="F131013" t="str">
            <v>wizzedmedia.com</v>
          </cell>
          <cell r="G131013" t="str">
            <v>162460</v>
          </cell>
        </row>
        <row r="131014">
          <cell r="F131014" t="str">
            <v>wizzshake.com</v>
          </cell>
          <cell r="G131014" t="str">
            <v>162461</v>
          </cell>
        </row>
        <row r="131015">
          <cell r="F131015" t="str">
            <v>wjgmerchantprocessing.com</v>
          </cell>
          <cell r="G131015" t="str">
            <v>162462</v>
          </cell>
        </row>
        <row r="131016">
          <cell r="F131016" t="str">
            <v>wjgoutdoors.com</v>
          </cell>
          <cell r="G131016" t="str">
            <v>162463</v>
          </cell>
        </row>
        <row r="131017">
          <cell r="F131017" t="str">
            <v>wkgadvisory.com</v>
          </cell>
          <cell r="G131017" t="str">
            <v>162464</v>
          </cell>
        </row>
        <row r="131018">
          <cell r="F131018" t="str">
            <v>wly.in</v>
          </cell>
          <cell r="G131018" t="str">
            <v>162465</v>
          </cell>
        </row>
        <row r="131019">
          <cell r="F131019" t="str">
            <v>wmd-capital.com</v>
          </cell>
          <cell r="G131019" t="str">
            <v>162466</v>
          </cell>
        </row>
        <row r="131020">
          <cell r="F131020" t="str">
            <v>wmflife.com</v>
          </cell>
          <cell r="G131020" t="str">
            <v>162467</v>
          </cell>
        </row>
        <row r="131021">
          <cell r="F131021" t="str">
            <v>wmn.co.il</v>
          </cell>
          <cell r="G131021" t="str">
            <v>162468</v>
          </cell>
        </row>
        <row r="131022">
          <cell r="F131022" t="str">
            <v>wmsight.com</v>
          </cell>
          <cell r="G131022" t="str">
            <v>162469</v>
          </cell>
        </row>
        <row r="131023">
          <cell r="F131023" t="str">
            <v>wnpholdings.com</v>
          </cell>
          <cell r="G131023" t="str">
            <v>162470</v>
          </cell>
        </row>
        <row r="131024">
          <cell r="F131024" t="str">
            <v>woander.co</v>
          </cell>
          <cell r="G131024" t="str">
            <v>162471</v>
          </cell>
        </row>
        <row r="131025">
          <cell r="F131025" t="str">
            <v>wobb.my</v>
          </cell>
          <cell r="G131025" t="str">
            <v>162472</v>
          </cell>
        </row>
        <row r="131026">
          <cell r="F131026" t="str">
            <v>wobblywalk.com</v>
          </cell>
          <cell r="G131026" t="str">
            <v>162473</v>
          </cell>
        </row>
        <row r="131027">
          <cell r="F131027" t="str">
            <v>wodup.eu</v>
          </cell>
          <cell r="G131027" t="str">
            <v>162474</v>
          </cell>
        </row>
        <row r="131028">
          <cell r="F131028" t="str">
            <v>woffice.me</v>
          </cell>
          <cell r="G131028" t="str">
            <v>162475</v>
          </cell>
        </row>
        <row r="131029">
          <cell r="F131029" t="str">
            <v>wogi.biz</v>
          </cell>
          <cell r="G131029" t="str">
            <v>162476</v>
          </cell>
        </row>
        <row r="131030">
          <cell r="F131030" t="str">
            <v>woke.today</v>
          </cell>
          <cell r="G131030" t="str">
            <v>162477</v>
          </cell>
        </row>
        <row r="131031">
          <cell r="F131031" t="str">
            <v>wokquestions.com</v>
          </cell>
          <cell r="G131031" t="str">
            <v>162478</v>
          </cell>
        </row>
        <row r="131032">
          <cell r="F131032" t="str">
            <v>woleet.io</v>
          </cell>
          <cell r="G131032" t="str">
            <v>162479</v>
          </cell>
        </row>
        <row r="131033">
          <cell r="F131033" t="str">
            <v>wolfadverts.com</v>
          </cell>
          <cell r="G131033" t="str">
            <v>162480</v>
          </cell>
        </row>
        <row r="131034">
          <cell r="F131034" t="str">
            <v>wolfandfox.co.nz</v>
          </cell>
          <cell r="G131034" t="str">
            <v>162481</v>
          </cell>
        </row>
        <row r="131035">
          <cell r="F131035" t="str">
            <v>wolfandshepherd.com</v>
          </cell>
          <cell r="G131035" t="str">
            <v>162482</v>
          </cell>
        </row>
        <row r="131036">
          <cell r="F131036" t="str">
            <v>wolfappmessenger.com</v>
          </cell>
          <cell r="G131036" t="str">
            <v>162483</v>
          </cell>
        </row>
        <row r="131037">
          <cell r="F131037" t="str">
            <v>wolfeandsmith.com</v>
          </cell>
          <cell r="G131037" t="str">
            <v>162484</v>
          </cell>
        </row>
        <row r="131038">
          <cell r="F131038" t="str">
            <v>wolffun.com</v>
          </cell>
          <cell r="G131038" t="str">
            <v>162485</v>
          </cell>
        </row>
        <row r="131039">
          <cell r="F131039" t="str">
            <v>wolfhouse.co</v>
          </cell>
          <cell r="G131039" t="str">
            <v>162486</v>
          </cell>
        </row>
        <row r="131040">
          <cell r="F131040" t="str">
            <v>wolfinfrastructure.com</v>
          </cell>
          <cell r="G131040" t="str">
            <v>162487</v>
          </cell>
        </row>
        <row r="131041">
          <cell r="F131041" t="str">
            <v>wolfpack.run</v>
          </cell>
          <cell r="G131041" t="str">
            <v>162488</v>
          </cell>
        </row>
        <row r="131042">
          <cell r="F131042" t="str">
            <v>wolfpackrentals.com</v>
          </cell>
          <cell r="G131042" t="str">
            <v>162489</v>
          </cell>
        </row>
        <row r="131043">
          <cell r="F131043" t="str">
            <v>wolfpop.com</v>
          </cell>
          <cell r="G131043" t="str">
            <v>162490</v>
          </cell>
        </row>
        <row r="131044">
          <cell r="F131044" t="str">
            <v>wolfspeed.com</v>
          </cell>
          <cell r="G131044" t="str">
            <v>162491</v>
          </cell>
        </row>
        <row r="131045">
          <cell r="F131045" t="str">
            <v>wolk.in</v>
          </cell>
          <cell r="G131045" t="str">
            <v>162492</v>
          </cell>
        </row>
        <row r="131046">
          <cell r="F131046" t="str">
            <v>woltbox.com</v>
          </cell>
          <cell r="G131046" t="str">
            <v>162493</v>
          </cell>
        </row>
        <row r="131047">
          <cell r="F131047" t="str">
            <v>woluxi.com</v>
          </cell>
          <cell r="G131047" t="str">
            <v>162494</v>
          </cell>
        </row>
        <row r="131048">
          <cell r="F131048" t="str">
            <v>wolwekrans.com</v>
          </cell>
          <cell r="G131048" t="str">
            <v>162495</v>
          </cell>
        </row>
        <row r="131049">
          <cell r="F131049" t="str">
            <v>womansvilla.com</v>
          </cell>
          <cell r="G131049" t="str">
            <v>162496</v>
          </cell>
        </row>
        <row r="131050">
          <cell r="F131050" t="str">
            <v>wombatalley.com</v>
          </cell>
          <cell r="G131050" t="str">
            <v>162497</v>
          </cell>
        </row>
        <row r="131051">
          <cell r="F131051" t="str">
            <v>womech.pl</v>
          </cell>
          <cell r="G131051" t="str">
            <v>162498</v>
          </cell>
        </row>
        <row r="131052">
          <cell r="F131052" t="str">
            <v>womenarena.com</v>
          </cell>
          <cell r="G131052" t="str">
            <v>162499</v>
          </cell>
        </row>
        <row r="131053">
          <cell r="F131053" t="str">
            <v>womendigitalclinic.com</v>
          </cell>
          <cell r="G131053" t="str">
            <v>162500</v>
          </cell>
        </row>
        <row r="131054">
          <cell r="F131054" t="str">
            <v>womendresses.pk</v>
          </cell>
          <cell r="G131054" t="str">
            <v>162501</v>
          </cell>
        </row>
        <row r="131055">
          <cell r="F131055" t="str">
            <v>womengrow.com</v>
          </cell>
          <cell r="G131055" t="str">
            <v>162502</v>
          </cell>
        </row>
        <row r="131056">
          <cell r="F131056" t="str">
            <v>womenhack.com</v>
          </cell>
          <cell r="G131056" t="str">
            <v>162503</v>
          </cell>
        </row>
        <row r="131057">
          <cell r="F131057" t="str">
            <v>womeninbusiness.in</v>
          </cell>
          <cell r="G131057" t="str">
            <v>162504</v>
          </cell>
        </row>
        <row r="131058">
          <cell r="F131058" t="str">
            <v>womeninlinux.com</v>
          </cell>
          <cell r="G131058" t="str">
            <v>162505</v>
          </cell>
        </row>
        <row r="131059">
          <cell r="F131059" t="str">
            <v>womenofwearables.com</v>
          </cell>
          <cell r="G131059" t="str">
            <v>162506</v>
          </cell>
        </row>
        <row r="131060">
          <cell r="F131060" t="str">
            <v>womenseday.org</v>
          </cell>
          <cell r="G131060" t="str">
            <v>162507</v>
          </cell>
        </row>
        <row r="131061">
          <cell r="F131061" t="str">
            <v>womentechfounders.com</v>
          </cell>
          <cell r="G131061" t="str">
            <v>162508</v>
          </cell>
        </row>
        <row r="131062">
          <cell r="F131062" t="str">
            <v>womnow.com</v>
          </cell>
          <cell r="G131062" t="str">
            <v>162509</v>
          </cell>
        </row>
        <row r="131063">
          <cell r="F131063" t="str">
            <v>womp.us</v>
          </cell>
          <cell r="G131063" t="str">
            <v>162510</v>
          </cell>
        </row>
        <row r="131064">
          <cell r="F131064" t="str">
            <v>wondary.com</v>
          </cell>
          <cell r="G131064" t="str">
            <v>162511</v>
          </cell>
        </row>
        <row r="131065">
          <cell r="F131065" t="str">
            <v>wonday.io</v>
          </cell>
          <cell r="G131065" t="str">
            <v>162512</v>
          </cell>
        </row>
        <row r="131066">
          <cell r="F131066" t="str">
            <v>wonde.com</v>
          </cell>
          <cell r="G131066" t="str">
            <v>162513</v>
          </cell>
        </row>
        <row r="131067">
          <cell r="F131067" t="str">
            <v>wonder-bot.com</v>
          </cell>
          <cell r="G131067" t="str">
            <v>162514</v>
          </cell>
        </row>
        <row r="131068">
          <cell r="F131068" t="str">
            <v>wonder.lu</v>
          </cell>
          <cell r="G131068" t="str">
            <v>162515</v>
          </cell>
        </row>
        <row r="131069">
          <cell r="F131069" t="str">
            <v>wonder.tech</v>
          </cell>
          <cell r="G131069" t="str">
            <v>162516</v>
          </cell>
        </row>
        <row r="131070">
          <cell r="F131070" t="str">
            <v>wondercharts.com</v>
          </cell>
          <cell r="G131070" t="str">
            <v>162517</v>
          </cell>
        </row>
        <row r="131071">
          <cell r="F131071" t="str">
            <v>wonderfulsolo.com</v>
          </cell>
          <cell r="G131071" t="str">
            <v>162518</v>
          </cell>
        </row>
        <row r="131072">
          <cell r="F131072" t="str">
            <v>wonderi.ng</v>
          </cell>
          <cell r="G131072" t="str">
            <v>162519</v>
          </cell>
        </row>
        <row r="131073">
          <cell r="F131073" t="str">
            <v>wonderland.my</v>
          </cell>
          <cell r="G131073" t="str">
            <v>162520</v>
          </cell>
        </row>
        <row r="131074">
          <cell r="F131074" t="str">
            <v>wonderlogix.com</v>
          </cell>
          <cell r="G131074" t="str">
            <v>162521</v>
          </cell>
        </row>
        <row r="131075">
          <cell r="F131075" t="str">
            <v>wondermouse.in</v>
          </cell>
          <cell r="G131075" t="str">
            <v>162522</v>
          </cell>
        </row>
        <row r="131076">
          <cell r="F131076" t="str">
            <v>wonderoute.com</v>
          </cell>
          <cell r="G131076" t="str">
            <v>162523</v>
          </cell>
        </row>
        <row r="131077">
          <cell r="F131077" t="str">
            <v>wonderpush.com</v>
          </cell>
          <cell r="G131077" t="str">
            <v>162524</v>
          </cell>
        </row>
        <row r="131078">
          <cell r="F131078" t="str">
            <v>wondersoft.ru</v>
          </cell>
          <cell r="G131078" t="str">
            <v>162525</v>
          </cell>
        </row>
        <row r="131079">
          <cell r="F131079" t="str">
            <v>wondr.it</v>
          </cell>
          <cell r="G131079" t="str">
            <v>162526</v>
          </cell>
        </row>
        <row r="131080">
          <cell r="F131080" t="str">
            <v>wondrous.co</v>
          </cell>
          <cell r="G131080" t="str">
            <v>162527</v>
          </cell>
        </row>
        <row r="131081">
          <cell r="F131081" t="str">
            <v>wonego.com</v>
          </cell>
          <cell r="G131081" t="str">
            <v>162528</v>
          </cell>
        </row>
        <row r="131082">
          <cell r="F131082" t="str">
            <v>wonit.auction</v>
          </cell>
          <cell r="G131082" t="str">
            <v>162529</v>
          </cell>
        </row>
        <row r="131083">
          <cell r="F131083" t="str">
            <v>wonkalab.com</v>
          </cell>
          <cell r="G131083" t="str">
            <v>162530</v>
          </cell>
        </row>
        <row r="131084">
          <cell r="F131084" t="str">
            <v>wonkalingerie.com</v>
          </cell>
          <cell r="G131084" t="str">
            <v>162531</v>
          </cell>
        </row>
        <row r="131085">
          <cell r="F131085" t="str">
            <v>wonkeedonkeetrend.co.uk</v>
          </cell>
          <cell r="G131085" t="str">
            <v>162532</v>
          </cell>
        </row>
        <row r="131086">
          <cell r="F131086" t="str">
            <v>wonoma.com</v>
          </cell>
          <cell r="G131086" t="str">
            <v>162533</v>
          </cell>
        </row>
        <row r="131087">
          <cell r="F131087" t="str">
            <v>woo-connect.com</v>
          </cell>
          <cell r="G131087" t="str">
            <v>162534</v>
          </cell>
        </row>
        <row r="131088">
          <cell r="F131088" t="str">
            <v>woo.media</v>
          </cell>
          <cell r="G131088" t="str">
            <v>162535</v>
          </cell>
        </row>
        <row r="131089">
          <cell r="F131089" t="str">
            <v>woobot.io</v>
          </cell>
          <cell r="G131089" t="str">
            <v>162536</v>
          </cell>
        </row>
        <row r="131090">
          <cell r="F131090" t="str">
            <v>woobus.in</v>
          </cell>
          <cell r="G131090" t="str">
            <v>162537</v>
          </cell>
        </row>
        <row r="131091">
          <cell r="F131091" t="str">
            <v>woocation.com</v>
          </cell>
          <cell r="G131091" t="str">
            <v>162538</v>
          </cell>
        </row>
        <row r="131092">
          <cell r="F131092" t="str">
            <v>wooclap.com</v>
          </cell>
          <cell r="G131092" t="str">
            <v>162539</v>
          </cell>
        </row>
        <row r="131093">
          <cell r="F131093" t="str">
            <v>woocoupons.in</v>
          </cell>
          <cell r="G131093" t="str">
            <v>162540</v>
          </cell>
        </row>
        <row r="131094">
          <cell r="F131094" t="str">
            <v>woodcarvingtoolsgalore.com</v>
          </cell>
          <cell r="G131094" t="str">
            <v>162541</v>
          </cell>
        </row>
        <row r="131095">
          <cell r="F131095" t="str">
            <v>woodenstreet.com</v>
          </cell>
          <cell r="G131095" t="str">
            <v>162542</v>
          </cell>
        </row>
        <row r="131096">
          <cell r="F131096" t="str">
            <v>woodly.it</v>
          </cell>
          <cell r="G131096" t="str">
            <v>162543</v>
          </cell>
        </row>
        <row r="131097">
          <cell r="F131097" t="str">
            <v>woodmond.com</v>
          </cell>
          <cell r="G131097" t="str">
            <v>162544</v>
          </cell>
        </row>
        <row r="131098">
          <cell r="F131098" t="str">
            <v>woodoo.fr</v>
          </cell>
          <cell r="G131098" t="str">
            <v>162545</v>
          </cell>
        </row>
        <row r="131099">
          <cell r="F131099" t="str">
            <v>woodpecker.co</v>
          </cell>
          <cell r="G131099" t="str">
            <v>162546</v>
          </cell>
        </row>
        <row r="131100">
          <cell r="F131100" t="str">
            <v>woodpeckerlearning.com</v>
          </cell>
          <cell r="G131100" t="str">
            <v>162547</v>
          </cell>
        </row>
        <row r="131101">
          <cell r="F131101" t="str">
            <v>woodpeckersystems.com</v>
          </cell>
          <cell r="G131101" t="str">
            <v>162548</v>
          </cell>
        </row>
        <row r="131102">
          <cell r="F131102" t="str">
            <v>woodsplash.com</v>
          </cell>
          <cell r="G131102" t="str">
            <v>162549</v>
          </cell>
        </row>
        <row r="131103">
          <cell r="F131103" t="str">
            <v>woodwatches.com</v>
          </cell>
          <cell r="G131103" t="str">
            <v>162550</v>
          </cell>
        </row>
        <row r="131104">
          <cell r="F131104" t="str">
            <v>woodyshousing.com</v>
          </cell>
          <cell r="G131104" t="str">
            <v>162551</v>
          </cell>
        </row>
        <row r="131105">
          <cell r="F131105" t="str">
            <v>woof.co</v>
          </cell>
          <cell r="G131105" t="str">
            <v>162552</v>
          </cell>
        </row>
        <row r="131106">
          <cell r="F131106" t="str">
            <v>woofadvisor.com</v>
          </cell>
          <cell r="G131106" t="str">
            <v>162553</v>
          </cell>
        </row>
        <row r="131107">
          <cell r="F131107" t="str">
            <v>wooftale.com</v>
          </cell>
          <cell r="G131107" t="str">
            <v>162554</v>
          </cell>
        </row>
        <row r="131108">
          <cell r="F131108" t="str">
            <v>wooftrax.com</v>
          </cell>
          <cell r="G131108" t="str">
            <v>162555</v>
          </cell>
        </row>
        <row r="131109">
          <cell r="F131109" t="str">
            <v>woofyz.com</v>
          </cell>
          <cell r="G131109" t="str">
            <v>162556</v>
          </cell>
        </row>
        <row r="131110">
          <cell r="F131110" t="str">
            <v>woogang.com</v>
          </cell>
          <cell r="G131110" t="str">
            <v>162557</v>
          </cell>
        </row>
        <row r="131111">
          <cell r="F131111" t="str">
            <v>woogie.io</v>
          </cell>
          <cell r="G131111" t="str">
            <v>162558</v>
          </cell>
        </row>
        <row r="131112">
          <cell r="F131112" t="str">
            <v>wook.eu</v>
          </cell>
          <cell r="G131112" t="str">
            <v>162559</v>
          </cell>
        </row>
        <row r="131113">
          <cell r="F131113" t="str">
            <v>woolah.co</v>
          </cell>
          <cell r="G131113" t="str">
            <v>162560</v>
          </cell>
        </row>
        <row r="131114">
          <cell r="F131114" t="str">
            <v>woolandoak.com</v>
          </cell>
          <cell r="G131114" t="str">
            <v>162561</v>
          </cell>
        </row>
        <row r="131115">
          <cell r="F131115" t="str">
            <v>woole.co</v>
          </cell>
          <cell r="G131115" t="str">
            <v>162562</v>
          </cell>
        </row>
        <row r="131116">
          <cell r="F131116" t="str">
            <v>woolet.co</v>
          </cell>
          <cell r="G131116" t="str">
            <v>162563</v>
          </cell>
        </row>
        <row r="131117">
          <cell r="F131117" t="str">
            <v>woolton.com</v>
          </cell>
          <cell r="G131117" t="str">
            <v>162564</v>
          </cell>
        </row>
        <row r="131118">
          <cell r="F131118" t="str">
            <v>woooo.co</v>
          </cell>
          <cell r="G131118" t="str">
            <v>162565</v>
          </cell>
        </row>
        <row r="131119">
          <cell r="F131119" t="str">
            <v>woopatravels.com</v>
          </cell>
          <cell r="G131119" t="str">
            <v>162566</v>
          </cell>
        </row>
        <row r="131120">
          <cell r="F131120" t="str">
            <v>woopfood.com</v>
          </cell>
          <cell r="G131120" t="str">
            <v>162567</v>
          </cell>
        </row>
        <row r="131121">
          <cell r="F131121" t="str">
            <v>woopitch.com</v>
          </cell>
          <cell r="G131121" t="str">
            <v>162568</v>
          </cell>
        </row>
        <row r="131122">
          <cell r="F131122" t="str">
            <v>wooqer.com</v>
          </cell>
          <cell r="G131122" t="str">
            <v>162569</v>
          </cell>
        </row>
        <row r="131123">
          <cell r="F131123" t="str">
            <v>woorly.com</v>
          </cell>
          <cell r="G131123" t="str">
            <v>162570</v>
          </cell>
        </row>
        <row r="131124">
          <cell r="F131124" t="str">
            <v>woosahchat.com</v>
          </cell>
          <cell r="G131124" t="str">
            <v>162571</v>
          </cell>
        </row>
        <row r="131125">
          <cell r="F131125" t="str">
            <v>wootrader.com</v>
          </cell>
          <cell r="G131125" t="str">
            <v>162572</v>
          </cell>
        </row>
        <row r="131126">
          <cell r="F131126" t="str">
            <v>wootreasure.com</v>
          </cell>
          <cell r="G131126" t="str">
            <v>162573</v>
          </cell>
        </row>
        <row r="131127">
          <cell r="F131127" t="str">
            <v>woow.bike</v>
          </cell>
          <cell r="G131127" t="str">
            <v>162574</v>
          </cell>
        </row>
        <row r="131128">
          <cell r="F131128" t="str">
            <v>woozk.xyz</v>
          </cell>
          <cell r="G131128" t="str">
            <v>162575</v>
          </cell>
        </row>
        <row r="131129">
          <cell r="F131129" t="str">
            <v>wopsy.co</v>
          </cell>
          <cell r="G131129" t="str">
            <v>162576</v>
          </cell>
        </row>
        <row r="131130">
          <cell r="F131130" t="str">
            <v>worbee.com</v>
          </cell>
          <cell r="G131130" t="str">
            <v>162577</v>
          </cell>
        </row>
        <row r="131131">
          <cell r="F131131" t="str">
            <v>worcy.com</v>
          </cell>
          <cell r="G131131" t="str">
            <v>162578</v>
          </cell>
        </row>
        <row r="131132">
          <cell r="F131132" t="str">
            <v>word-wide.co.uk</v>
          </cell>
          <cell r="G131132" t="str">
            <v>162579</v>
          </cell>
        </row>
        <row r="131133">
          <cell r="F131133" t="str">
            <v>wordapp.io</v>
          </cell>
          <cell r="G131133" t="str">
            <v>162580</v>
          </cell>
        </row>
        <row r="131134">
          <cell r="F131134" t="str">
            <v>wordiem.com</v>
          </cell>
          <cell r="G131134" t="str">
            <v>162581</v>
          </cell>
        </row>
        <row r="131135">
          <cell r="F131135" t="str">
            <v>wordnesia.com</v>
          </cell>
          <cell r="G131135" t="str">
            <v>162582</v>
          </cell>
        </row>
        <row r="131136">
          <cell r="F131136" t="str">
            <v>wordpresswebsite.in</v>
          </cell>
          <cell r="G131136" t="str">
            <v>162583</v>
          </cell>
        </row>
        <row r="131137">
          <cell r="F131137" t="str">
            <v>words-keeper.com</v>
          </cell>
          <cell r="G131137" t="str">
            <v>162584</v>
          </cell>
        </row>
        <row r="131138">
          <cell r="F131138" t="str">
            <v>wordsandvideos.com</v>
          </cell>
          <cell r="G131138" t="str">
            <v>162585</v>
          </cell>
        </row>
        <row r="131139">
          <cell r="F131139" t="str">
            <v>wordsoftech.com</v>
          </cell>
          <cell r="G131139" t="str">
            <v>162586</v>
          </cell>
        </row>
        <row r="131140">
          <cell r="F131140" t="str">
            <v>wordtail.com</v>
          </cell>
          <cell r="G131140" t="str">
            <v>162587</v>
          </cell>
        </row>
        <row r="131141">
          <cell r="F131141" t="str">
            <v>wordupgames.com</v>
          </cell>
          <cell r="G131141" t="str">
            <v>162588</v>
          </cell>
        </row>
        <row r="131142">
          <cell r="F131142" t="str">
            <v>wordworksmedia.com</v>
          </cell>
          <cell r="G131142" t="str">
            <v>162589</v>
          </cell>
        </row>
        <row r="131143">
          <cell r="F131143" t="str">
            <v>wordzen.com</v>
          </cell>
          <cell r="G131143" t="str">
            <v>162590</v>
          </cell>
        </row>
        <row r="131144">
          <cell r="F131144" t="str">
            <v>work-and-relax.com</v>
          </cell>
          <cell r="G131144" t="str">
            <v>162591</v>
          </cell>
        </row>
        <row r="131145">
          <cell r="F131145" t="str">
            <v>work-in.in</v>
          </cell>
          <cell r="G131145" t="str">
            <v>162592</v>
          </cell>
        </row>
        <row r="131146">
          <cell r="F131146" t="str">
            <v>workali.com</v>
          </cell>
          <cell r="G131146" t="str">
            <v>162593</v>
          </cell>
        </row>
        <row r="131147">
          <cell r="F131147" t="str">
            <v>workaround.se</v>
          </cell>
          <cell r="G131147" t="str">
            <v>162594</v>
          </cell>
        </row>
        <row r="131148">
          <cell r="F131148" t="str">
            <v>workaroundme.com</v>
          </cell>
          <cell r="G131148" t="str">
            <v>162595</v>
          </cell>
        </row>
        <row r="131149">
          <cell r="F131149" t="str">
            <v>workatho.me</v>
          </cell>
          <cell r="G131149" t="str">
            <v>162596</v>
          </cell>
        </row>
        <row r="131150">
          <cell r="F131150" t="str">
            <v>workbee.co</v>
          </cell>
          <cell r="G131150" t="str">
            <v>162597</v>
          </cell>
        </row>
        <row r="131151">
          <cell r="F131151" t="str">
            <v>workbuk.com</v>
          </cell>
          <cell r="G131151" t="str">
            <v>162598</v>
          </cell>
        </row>
        <row r="131152">
          <cell r="F131152" t="str">
            <v>workcade.com</v>
          </cell>
          <cell r="G131152" t="str">
            <v>162599</v>
          </cell>
        </row>
        <row r="131153">
          <cell r="F131153" t="str">
            <v>workdeskessentials.com</v>
          </cell>
          <cell r="G131153" t="str">
            <v>162600</v>
          </cell>
        </row>
        <row r="131154">
          <cell r="F131154" t="str">
            <v>workdog911.com</v>
          </cell>
          <cell r="G131154" t="str">
            <v>162601</v>
          </cell>
        </row>
        <row r="131155">
          <cell r="F131155" t="str">
            <v>workeatplay.com</v>
          </cell>
          <cell r="G131155" t="str">
            <v>162602</v>
          </cell>
        </row>
        <row r="131156">
          <cell r="F131156" t="str">
            <v>workerbee.ai</v>
          </cell>
          <cell r="G131156" t="str">
            <v>162603</v>
          </cell>
        </row>
        <row r="131157">
          <cell r="F131157" t="str">
            <v>workestra.co</v>
          </cell>
          <cell r="G131157" t="str">
            <v>162604</v>
          </cell>
        </row>
        <row r="131158">
          <cell r="F131158" t="str">
            <v>workexcite.com</v>
          </cell>
          <cell r="G131158" t="str">
            <v>162605</v>
          </cell>
        </row>
        <row r="131159">
          <cell r="F131159" t="str">
            <v>workforceic.com</v>
          </cell>
          <cell r="G131159" t="str">
            <v>162606</v>
          </cell>
        </row>
        <row r="131160">
          <cell r="F131160" t="str">
            <v>workforcemanagementagency.com</v>
          </cell>
          <cell r="G131160" t="str">
            <v>162607</v>
          </cell>
        </row>
        <row r="131161">
          <cell r="F131161" t="str">
            <v>workframe.com</v>
          </cell>
          <cell r="G131161" t="str">
            <v>162608</v>
          </cell>
        </row>
        <row r="131162">
          <cell r="F131162" t="str">
            <v>workfrom.co</v>
          </cell>
          <cell r="G131162" t="str">
            <v>162609</v>
          </cell>
        </row>
        <row r="131163">
          <cell r="F131163" t="str">
            <v>workgaps.com</v>
          </cell>
          <cell r="G131163" t="str">
            <v>162610</v>
          </cell>
        </row>
        <row r="131164">
          <cell r="F131164" t="str">
            <v>workgroup.im</v>
          </cell>
          <cell r="G131164" t="str">
            <v>162611</v>
          </cell>
        </row>
        <row r="131165">
          <cell r="F131165" t="str">
            <v>workhaus.bz</v>
          </cell>
          <cell r="G131165" t="str">
            <v>162612</v>
          </cell>
        </row>
        <row r="131166">
          <cell r="F131166" t="str">
            <v>workhiro.com</v>
          </cell>
          <cell r="G131166" t="str">
            <v>162613</v>
          </cell>
        </row>
        <row r="131167">
          <cell r="F131167" t="str">
            <v>workhorseintegrations.com</v>
          </cell>
          <cell r="G131167" t="str">
            <v>162614</v>
          </cell>
        </row>
        <row r="131168">
          <cell r="F131168" t="str">
            <v>workhorsemobile.com</v>
          </cell>
          <cell r="G131168" t="str">
            <v>162615</v>
          </cell>
        </row>
        <row r="131169">
          <cell r="F131169" t="str">
            <v>workhubonline.com</v>
          </cell>
          <cell r="G131169" t="str">
            <v>162616</v>
          </cell>
        </row>
        <row r="131170">
          <cell r="F131170" t="str">
            <v>workin.ai</v>
          </cell>
          <cell r="G131170" t="str">
            <v>162617</v>
          </cell>
        </row>
        <row r="131171">
          <cell r="F131171" t="str">
            <v>workinghampalace.com</v>
          </cell>
          <cell r="G131171" t="str">
            <v>162618</v>
          </cell>
        </row>
        <row r="131172">
          <cell r="F131172" t="str">
            <v>workit.com.gr</v>
          </cell>
          <cell r="G131172" t="str">
            <v>162619</v>
          </cell>
        </row>
        <row r="131173">
          <cell r="F131173" t="str">
            <v>workit.rocks</v>
          </cell>
          <cell r="G131173" t="str">
            <v>162620</v>
          </cell>
        </row>
        <row r="131174">
          <cell r="F131174" t="str">
            <v>workkola.com</v>
          </cell>
          <cell r="G131174" t="str">
            <v>162621</v>
          </cell>
        </row>
        <row r="131175">
          <cell r="F131175" t="str">
            <v>worklifehub.com</v>
          </cell>
          <cell r="G131175" t="str">
            <v>162622</v>
          </cell>
        </row>
        <row r="131176">
          <cell r="F131176" t="str">
            <v>worklifevalue.com</v>
          </cell>
          <cell r="G131176" t="str">
            <v>162623</v>
          </cell>
        </row>
        <row r="131177">
          <cell r="F131177" t="str">
            <v>workmand.com</v>
          </cell>
          <cell r="G131177" t="str">
            <v>162624</v>
          </cell>
        </row>
        <row r="131178">
          <cell r="F131178" t="str">
            <v>worknice.co</v>
          </cell>
          <cell r="G131178" t="str">
            <v>162625</v>
          </cell>
        </row>
        <row r="131179">
          <cell r="F131179" t="str">
            <v>worknrby.com</v>
          </cell>
          <cell r="G131179" t="str">
            <v>162626</v>
          </cell>
        </row>
        <row r="131180">
          <cell r="F131180" t="str">
            <v>workof.com</v>
          </cell>
          <cell r="G131180" t="str">
            <v>162627</v>
          </cell>
        </row>
        <row r="131181">
          <cell r="F131181" t="str">
            <v>workolio.com</v>
          </cell>
          <cell r="G131181" t="str">
            <v>162628</v>
          </cell>
        </row>
        <row r="131182">
          <cell r="F131182" t="str">
            <v>workoutme.com</v>
          </cell>
          <cell r="G131182" t="str">
            <v>162629</v>
          </cell>
        </row>
        <row r="131183">
          <cell r="F131183" t="str">
            <v>workoutroutinesmenwomen.com</v>
          </cell>
          <cell r="G131183" t="str">
            <v>162630</v>
          </cell>
        </row>
        <row r="131184">
          <cell r="F131184" t="str">
            <v>workpath.com</v>
          </cell>
          <cell r="G131184" t="str">
            <v>162631</v>
          </cell>
        </row>
        <row r="131185">
          <cell r="F131185" t="str">
            <v>workpile.com</v>
          </cell>
          <cell r="G131185" t="str">
            <v>162632</v>
          </cell>
        </row>
        <row r="131186">
          <cell r="F131186" t="str">
            <v>workplace.cool</v>
          </cell>
          <cell r="G131186" t="str">
            <v>162633</v>
          </cell>
        </row>
        <row r="131187">
          <cell r="F131187" t="str">
            <v>workplacetrends.com</v>
          </cell>
          <cell r="G131187" t="str">
            <v>162634</v>
          </cell>
        </row>
        <row r="131188">
          <cell r="F131188" t="str">
            <v>workplaceu.com</v>
          </cell>
          <cell r="G131188" t="str">
            <v>162635</v>
          </cell>
        </row>
        <row r="131189">
          <cell r="F131189" t="str">
            <v>workruit.com</v>
          </cell>
          <cell r="G131189" t="str">
            <v>162636</v>
          </cell>
        </row>
        <row r="131190">
          <cell r="F131190" t="str">
            <v>workruum.com</v>
          </cell>
          <cell r="G131190" t="str">
            <v>162637</v>
          </cell>
        </row>
        <row r="131191">
          <cell r="F131191" t="str">
            <v>workscouts.com</v>
          </cell>
          <cell r="G131191" t="str">
            <v>162638</v>
          </cell>
        </row>
        <row r="131192">
          <cell r="F131192" t="str">
            <v>worksearch.com</v>
          </cell>
          <cell r="G131192" t="str">
            <v>162639</v>
          </cell>
        </row>
        <row r="131193">
          <cell r="F131193" t="str">
            <v>workshape.io</v>
          </cell>
          <cell r="G131193" t="str">
            <v>162640</v>
          </cell>
        </row>
        <row r="131194">
          <cell r="F131194" t="str">
            <v>workshopdigital.com</v>
          </cell>
          <cell r="G131194" t="str">
            <v>162641</v>
          </cell>
        </row>
        <row r="131195">
          <cell r="F131195" t="str">
            <v>workshopr.me</v>
          </cell>
          <cell r="G131195" t="str">
            <v>162642</v>
          </cell>
        </row>
        <row r="131196">
          <cell r="F131196" t="str">
            <v>workshopx.com</v>
          </cell>
          <cell r="G131196" t="str">
            <v>162643</v>
          </cell>
        </row>
        <row r="131197">
          <cell r="F131197" t="str">
            <v>worksmart.pl</v>
          </cell>
          <cell r="G131197" t="str">
            <v>162644</v>
          </cell>
        </row>
        <row r="131198">
          <cell r="F131198" t="str">
            <v>workspan.com</v>
          </cell>
          <cell r="G131198" t="str">
            <v>162645</v>
          </cell>
        </row>
        <row r="131199">
          <cell r="F131199" t="str">
            <v>workstraight.com</v>
          </cell>
          <cell r="G131199" t="str">
            <v>162646</v>
          </cell>
        </row>
        <row r="131200">
          <cell r="F131200" t="str">
            <v>worksurge.co</v>
          </cell>
          <cell r="G131200" t="str">
            <v>162647</v>
          </cell>
        </row>
        <row r="131201">
          <cell r="F131201" t="str">
            <v>worktango.io</v>
          </cell>
          <cell r="G131201" t="str">
            <v>162648</v>
          </cell>
        </row>
        <row r="131202">
          <cell r="F131202" t="str">
            <v>workte.am</v>
          </cell>
          <cell r="G131202" t="str">
            <v>162649</v>
          </cell>
        </row>
        <row r="131203">
          <cell r="F131203" t="str">
            <v>workthere.co</v>
          </cell>
          <cell r="G131203" t="str">
            <v>162650</v>
          </cell>
        </row>
        <row r="131204">
          <cell r="F131204" t="str">
            <v>worktnc.com</v>
          </cell>
          <cell r="G131204" t="str">
            <v>162651</v>
          </cell>
        </row>
        <row r="131205">
          <cell r="F131205" t="str">
            <v>worktojob.com</v>
          </cell>
          <cell r="G131205" t="str">
            <v>162652</v>
          </cell>
        </row>
        <row r="131206">
          <cell r="F131206" t="str">
            <v>workunite.com</v>
          </cell>
          <cell r="G131206" t="str">
            <v>162653</v>
          </cell>
        </row>
        <row r="131207">
          <cell r="F131207" t="str">
            <v>workvillenyc.com</v>
          </cell>
          <cell r="G131207" t="str">
            <v>162654</v>
          </cell>
        </row>
        <row r="131208">
          <cell r="F131208" t="str">
            <v>workwoo.com</v>
          </cell>
          <cell r="G131208" t="str">
            <v>162655</v>
          </cell>
        </row>
        <row r="131209">
          <cell r="F131209" t="str">
            <v>workzippy.com</v>
          </cell>
          <cell r="G131209" t="str">
            <v>162656</v>
          </cell>
        </row>
        <row r="131210">
          <cell r="F131210" t="str">
            <v>world-like-home.com</v>
          </cell>
          <cell r="G131210" t="str">
            <v>162657</v>
          </cell>
        </row>
        <row r="131211">
          <cell r="F131211" t="str">
            <v>worldbeachclubs.com</v>
          </cell>
          <cell r="G131211" t="str">
            <v>162658</v>
          </cell>
        </row>
        <row r="131212">
          <cell r="F131212" t="str">
            <v>worldbigtree.com</v>
          </cell>
          <cell r="G131212" t="str">
            <v>162659</v>
          </cell>
        </row>
        <row r="131213">
          <cell r="F131213" t="str">
            <v>worldbox.ie</v>
          </cell>
          <cell r="G131213" t="str">
            <v>162660</v>
          </cell>
        </row>
        <row r="131214">
          <cell r="F131214" t="str">
            <v>worldbuild365.com</v>
          </cell>
          <cell r="G131214" t="str">
            <v>162661</v>
          </cell>
        </row>
        <row r="131215">
          <cell r="F131215" t="str">
            <v>worldbusinessemaildatabase.com</v>
          </cell>
          <cell r="G131215" t="str">
            <v>162662</v>
          </cell>
        </row>
        <row r="131216">
          <cell r="F131216" t="str">
            <v>worldcore.eu</v>
          </cell>
          <cell r="G131216" t="str">
            <v>162663</v>
          </cell>
        </row>
        <row r="131217">
          <cell r="F131217" t="str">
            <v>worldcuisine.pro</v>
          </cell>
          <cell r="G131217" t="str">
            <v>162664</v>
          </cell>
        </row>
        <row r="131218">
          <cell r="F131218" t="str">
            <v>worldcupofsales.com</v>
          </cell>
          <cell r="G131218" t="str">
            <v>162665</v>
          </cell>
        </row>
        <row r="131219">
          <cell r="F131219" t="str">
            <v>worldevermore.org</v>
          </cell>
          <cell r="G131219" t="str">
            <v>162666</v>
          </cell>
        </row>
        <row r="131220">
          <cell r="F131220" t="str">
            <v>worldfashionhunters.com</v>
          </cell>
          <cell r="G131220" t="str">
            <v>162667</v>
          </cell>
        </row>
        <row r="131221">
          <cell r="F131221" t="str">
            <v>worldfree4u.trade</v>
          </cell>
          <cell r="G131221" t="str">
            <v>162668</v>
          </cell>
        </row>
        <row r="131222">
          <cell r="F131222" t="str">
            <v>worldfreepictures.com</v>
          </cell>
          <cell r="G131222" t="str">
            <v>162669</v>
          </cell>
        </row>
        <row r="131223">
          <cell r="F131223" t="str">
            <v>worldglobalpr.com</v>
          </cell>
          <cell r="G131223" t="str">
            <v>162670</v>
          </cell>
        </row>
        <row r="131224">
          <cell r="F131224" t="str">
            <v>worldhealthinteractive.com</v>
          </cell>
          <cell r="G131224" t="str">
            <v>162671</v>
          </cell>
        </row>
        <row r="131225">
          <cell r="F131225" t="str">
            <v>worldhires.com</v>
          </cell>
          <cell r="G131225" t="str">
            <v>162672</v>
          </cell>
        </row>
        <row r="131226">
          <cell r="F131226" t="str">
            <v>worldholidayrental.com</v>
          </cell>
          <cell r="G131226" t="str">
            <v>162673</v>
          </cell>
        </row>
        <row r="131227">
          <cell r="F131227" t="str">
            <v>worldjunction.com</v>
          </cell>
          <cell r="G131227" t="str">
            <v>162674</v>
          </cell>
        </row>
        <row r="131228">
          <cell r="F131228" t="str">
            <v>worldkoins.com</v>
          </cell>
          <cell r="G131228" t="str">
            <v>162675</v>
          </cell>
        </row>
        <row r="131229">
          <cell r="F131229" t="str">
            <v>worldoffweek.com</v>
          </cell>
          <cell r="G131229" t="str">
            <v>162676</v>
          </cell>
        </row>
        <row r="131230">
          <cell r="F131230" t="str">
            <v>worldoiltraders.com</v>
          </cell>
          <cell r="G131230" t="str">
            <v>162677</v>
          </cell>
        </row>
        <row r="131231">
          <cell r="F131231" t="str">
            <v>worldsgreatesttelevision.com</v>
          </cell>
          <cell r="G131231" t="str">
            <v>162678</v>
          </cell>
        </row>
        <row r="131232">
          <cell r="F131232" t="str">
            <v>worldshuffle.org</v>
          </cell>
          <cell r="G131232" t="str">
            <v>162679</v>
          </cell>
        </row>
        <row r="131233">
          <cell r="F131233" t="str">
            <v>worldsocialreserve.org</v>
          </cell>
          <cell r="G131233" t="str">
            <v>162680</v>
          </cell>
        </row>
        <row r="131234">
          <cell r="F131234" t="str">
            <v>worldstopmost.com</v>
          </cell>
          <cell r="G131234" t="str">
            <v>162681</v>
          </cell>
        </row>
        <row r="131235">
          <cell r="F131235" t="str">
            <v>worldtidings.com</v>
          </cell>
          <cell r="G131235" t="str">
            <v>162682</v>
          </cell>
        </row>
        <row r="131236">
          <cell r="F131236" t="str">
            <v>worldtimehome.com</v>
          </cell>
          <cell r="G131236" t="str">
            <v>162683</v>
          </cell>
        </row>
        <row r="131237">
          <cell r="F131237" t="str">
            <v>worldtradecenterfaridabad.net</v>
          </cell>
          <cell r="G131237" t="str">
            <v>162684</v>
          </cell>
        </row>
        <row r="131238">
          <cell r="F131238" t="str">
            <v>worldwealthcreation.com</v>
          </cell>
          <cell r="G131238" t="str">
            <v>162685</v>
          </cell>
        </row>
        <row r="131239">
          <cell r="F131239" t="str">
            <v>worldwidehealthessentials.com</v>
          </cell>
          <cell r="G131239" t="str">
            <v>162686</v>
          </cell>
        </row>
        <row r="131240">
          <cell r="F131240" t="str">
            <v>worldwideheatingspares.co.uk</v>
          </cell>
          <cell r="G131240" t="str">
            <v>162687</v>
          </cell>
        </row>
        <row r="131241">
          <cell r="F131241" t="str">
            <v>worldwidenetworkenterprises.com</v>
          </cell>
          <cell r="G131241" t="str">
            <v>162688</v>
          </cell>
        </row>
        <row r="131242">
          <cell r="F131242" t="str">
            <v>worldwideninja.com</v>
          </cell>
          <cell r="G131242" t="str">
            <v>162689</v>
          </cell>
        </row>
        <row r="131243">
          <cell r="F131243" t="str">
            <v>worldwritable.com</v>
          </cell>
          <cell r="G131243" t="str">
            <v>162690</v>
          </cell>
        </row>
        <row r="131244">
          <cell r="F131244" t="str">
            <v>worldz.us</v>
          </cell>
          <cell r="G131244" t="str">
            <v>162691</v>
          </cell>
        </row>
        <row r="131245">
          <cell r="F131245" t="str">
            <v>worlzen.com</v>
          </cell>
          <cell r="G131245" t="str">
            <v>162692</v>
          </cell>
        </row>
        <row r="131246">
          <cell r="F131246" t="str">
            <v>wormanimation.com</v>
          </cell>
          <cell r="G131246" t="str">
            <v>162693</v>
          </cell>
        </row>
        <row r="131247">
          <cell r="F131247" t="str">
            <v>worona.org</v>
          </cell>
          <cell r="G131247" t="str">
            <v>162694</v>
          </cell>
        </row>
        <row r="131248">
          <cell r="F131248" t="str">
            <v>worryandpeace.com</v>
          </cell>
          <cell r="G131248" t="str">
            <v>162695</v>
          </cell>
        </row>
        <row r="131249">
          <cell r="F131249" t="str">
            <v>wortheemed.com</v>
          </cell>
          <cell r="G131249" t="str">
            <v>162696</v>
          </cell>
        </row>
        <row r="131250">
          <cell r="F131250" t="str">
            <v>worthingandmoncrieff.com</v>
          </cell>
          <cell r="G131250" t="str">
            <v>162697</v>
          </cell>
        </row>
        <row r="131251">
          <cell r="F131251" t="str">
            <v>worxaerocart.net</v>
          </cell>
          <cell r="G131251" t="str">
            <v>162698</v>
          </cell>
        </row>
        <row r="131252">
          <cell r="F131252" t="str">
            <v>worxler.com</v>
          </cell>
          <cell r="G131252" t="str">
            <v>162699</v>
          </cell>
        </row>
        <row r="131253">
          <cell r="F131253" t="str">
            <v>worxzone.co.uk</v>
          </cell>
          <cell r="G131253" t="str">
            <v>162700</v>
          </cell>
        </row>
        <row r="131254">
          <cell r="F131254" t="str">
            <v>woss.name</v>
          </cell>
          <cell r="G131254" t="str">
            <v>162701</v>
          </cell>
        </row>
        <row r="131255">
          <cell r="F131255" t="str">
            <v>wothy.com</v>
          </cell>
          <cell r="G131255" t="str">
            <v>162702</v>
          </cell>
        </row>
        <row r="131256">
          <cell r="F131256" t="str">
            <v>wotrauniverse.com</v>
          </cell>
          <cell r="G131256" t="str">
            <v>162703</v>
          </cell>
        </row>
        <row r="131257">
          <cell r="F131257" t="str">
            <v>wou.edu</v>
          </cell>
          <cell r="G131257" t="str">
            <v>162704</v>
          </cell>
        </row>
        <row r="131258">
          <cell r="F131258" t="str">
            <v>would-works.com</v>
          </cell>
          <cell r="G131258" t="str">
            <v>162705</v>
          </cell>
        </row>
        <row r="131259">
          <cell r="F131259" t="str">
            <v>wouldiwearit.com</v>
          </cell>
          <cell r="G131259" t="str">
            <v>162706</v>
          </cell>
        </row>
        <row r="131260">
          <cell r="F131260" t="str">
            <v>woumedia.com</v>
          </cell>
          <cell r="G131260" t="str">
            <v>162707</v>
          </cell>
        </row>
        <row r="131261">
          <cell r="F131261" t="str">
            <v>woven.co</v>
          </cell>
          <cell r="G131261" t="str">
            <v>162708</v>
          </cell>
        </row>
        <row r="131262">
          <cell r="F131262" t="str">
            <v>woveon.com</v>
          </cell>
          <cell r="G131262" t="str">
            <v>162709</v>
          </cell>
        </row>
        <row r="131263">
          <cell r="F131263" t="str">
            <v>wowbix.com</v>
          </cell>
          <cell r="G131263" t="str">
            <v>162710</v>
          </cell>
        </row>
        <row r="131264">
          <cell r="F131264" t="str">
            <v>wowdate.co.uk</v>
          </cell>
          <cell r="G131264" t="str">
            <v>162711</v>
          </cell>
        </row>
        <row r="131265">
          <cell r="F131265" t="str">
            <v>wowfreestuff.co.uk</v>
          </cell>
          <cell r="G131265" t="str">
            <v>162712</v>
          </cell>
        </row>
        <row r="131266">
          <cell r="F131266" t="str">
            <v>wowhomeremedies.us</v>
          </cell>
          <cell r="G131266" t="str">
            <v>162713</v>
          </cell>
        </row>
        <row r="131267">
          <cell r="F131267" t="str">
            <v>wowme.in</v>
          </cell>
          <cell r="G131267" t="str">
            <v>162714</v>
          </cell>
        </row>
        <row r="131268">
          <cell r="F131268" t="str">
            <v>wowprojects.co</v>
          </cell>
          <cell r="G131268" t="str">
            <v>162715</v>
          </cell>
        </row>
        <row r="131269">
          <cell r="F131269" t="str">
            <v>wowrooms.com</v>
          </cell>
          <cell r="G131269" t="str">
            <v>162716</v>
          </cell>
        </row>
        <row r="131270">
          <cell r="F131270" t="str">
            <v>wowtune.net</v>
          </cell>
          <cell r="G131270" t="str">
            <v>162717</v>
          </cell>
        </row>
        <row r="131271">
          <cell r="F131271" t="str">
            <v>wozart.com</v>
          </cell>
          <cell r="G131271" t="str">
            <v>162718</v>
          </cell>
        </row>
        <row r="131272">
          <cell r="F131272" t="str">
            <v>wp-media.me</v>
          </cell>
          <cell r="G131272" t="str">
            <v>162719</v>
          </cell>
        </row>
        <row r="131273">
          <cell r="F131273" t="str">
            <v>wp.land</v>
          </cell>
          <cell r="G131273" t="str">
            <v>162720</v>
          </cell>
        </row>
        <row r="131274">
          <cell r="F131274" t="str">
            <v>wpalti.com</v>
          </cell>
          <cell r="G131274" t="str">
            <v>162721</v>
          </cell>
        </row>
        <row r="131275">
          <cell r="F131275" t="str">
            <v>wpbaliweb.com</v>
          </cell>
          <cell r="G131275" t="str">
            <v>162722</v>
          </cell>
        </row>
        <row r="131276">
          <cell r="F131276" t="str">
            <v>wpblaze.com</v>
          </cell>
          <cell r="G131276" t="str">
            <v>162723</v>
          </cell>
        </row>
        <row r="131277">
          <cell r="F131277" t="str">
            <v>wpblog.com</v>
          </cell>
          <cell r="G131277" t="str">
            <v>162724</v>
          </cell>
        </row>
        <row r="131278">
          <cell r="F131278" t="str">
            <v>wpchealthcare.com</v>
          </cell>
          <cell r="G131278" t="str">
            <v>162725</v>
          </cell>
        </row>
        <row r="131279">
          <cell r="F131279" t="str">
            <v>wpcore.com</v>
          </cell>
          <cell r="G131279" t="str">
            <v>162726</v>
          </cell>
        </row>
        <row r="131280">
          <cell r="F131280" t="str">
            <v>wpcreo.com</v>
          </cell>
          <cell r="G131280" t="str">
            <v>162727</v>
          </cell>
        </row>
        <row r="131281">
          <cell r="F131281" t="str">
            <v>wpdean.com</v>
          </cell>
          <cell r="G131281" t="str">
            <v>162728</v>
          </cell>
        </row>
        <row r="131282">
          <cell r="F131282" t="str">
            <v>wpdeveloperindia.com</v>
          </cell>
          <cell r="G131282" t="str">
            <v>162729</v>
          </cell>
        </row>
        <row r="131283">
          <cell r="F131283" t="str">
            <v>wpdust.com</v>
          </cell>
          <cell r="G131283" t="str">
            <v>162730</v>
          </cell>
        </row>
        <row r="131284">
          <cell r="F131284" t="str">
            <v>wpemergencyroom.com</v>
          </cell>
          <cell r="G131284" t="str">
            <v>162731</v>
          </cell>
        </row>
        <row r="131285">
          <cell r="F131285" t="str">
            <v>wpforms.com</v>
          </cell>
          <cell r="G131285" t="str">
            <v>162732</v>
          </cell>
        </row>
        <row r="131286">
          <cell r="F131286" t="str">
            <v>wpide.net</v>
          </cell>
          <cell r="G131286" t="str">
            <v>162733</v>
          </cell>
        </row>
        <row r="131287">
          <cell r="F131287" t="str">
            <v>wpism.com</v>
          </cell>
          <cell r="G131287" t="str">
            <v>162734</v>
          </cell>
        </row>
        <row r="131288">
          <cell r="F131288" t="str">
            <v>wplobster.com</v>
          </cell>
          <cell r="G131288" t="str">
            <v>162735</v>
          </cell>
        </row>
        <row r="131289">
          <cell r="F131289" t="str">
            <v>wploop.com</v>
          </cell>
          <cell r="G131289" t="str">
            <v>162736</v>
          </cell>
        </row>
        <row r="131290">
          <cell r="F131290" t="str">
            <v>wpmupremium.com</v>
          </cell>
          <cell r="G131290" t="str">
            <v>162737</v>
          </cell>
        </row>
        <row r="131291">
          <cell r="F131291" t="str">
            <v>wpnexus.io</v>
          </cell>
          <cell r="G131291" t="str">
            <v>162738</v>
          </cell>
        </row>
        <row r="131292">
          <cell r="F131292" t="str">
            <v>wpnwear.com</v>
          </cell>
          <cell r="G131292" t="str">
            <v>162739</v>
          </cell>
        </row>
        <row r="131293">
          <cell r="F131293" t="str">
            <v>wppcoretech.com</v>
          </cell>
          <cell r="G131293" t="str">
            <v>162740</v>
          </cell>
        </row>
        <row r="131294">
          <cell r="F131294" t="str">
            <v>wpplugindirectory.org</v>
          </cell>
          <cell r="G131294" t="str">
            <v>162741</v>
          </cell>
        </row>
        <row r="131295">
          <cell r="F131295" t="str">
            <v>wpsitex.com</v>
          </cell>
          <cell r="G131295" t="str">
            <v>162742</v>
          </cell>
        </row>
        <row r="131296">
          <cell r="F131296" t="str">
            <v>wpsupporthq.com</v>
          </cell>
          <cell r="G131296" t="str">
            <v>162743</v>
          </cell>
        </row>
        <row r="131297">
          <cell r="F131297" t="str">
            <v>wpthemepacks.com</v>
          </cell>
          <cell r="G131297" t="str">
            <v>162744</v>
          </cell>
        </row>
        <row r="131298">
          <cell r="F131298" t="str">
            <v>wptooling.com</v>
          </cell>
          <cell r="G131298" t="str">
            <v>162745</v>
          </cell>
        </row>
        <row r="131299">
          <cell r="F131299" t="str">
            <v>wpvilla.com</v>
          </cell>
          <cell r="G131299" t="str">
            <v>162746</v>
          </cell>
        </row>
        <row r="131300">
          <cell r="F131300" t="str">
            <v>wpwss.com</v>
          </cell>
          <cell r="G131300" t="str">
            <v>162747</v>
          </cell>
        </row>
        <row r="131301">
          <cell r="F131301" t="str">
            <v>wragge-law.com</v>
          </cell>
          <cell r="G131301" t="str">
            <v>162748</v>
          </cell>
        </row>
        <row r="131302">
          <cell r="F131302" t="str">
            <v>wralk.com</v>
          </cell>
          <cell r="G131302" t="str">
            <v>162749</v>
          </cell>
        </row>
        <row r="131303">
          <cell r="F131303" t="str">
            <v>wran.gl</v>
          </cell>
          <cell r="G131303" t="str">
            <v>162750</v>
          </cell>
        </row>
        <row r="131304">
          <cell r="F131304" t="str">
            <v>wrank.co</v>
          </cell>
          <cell r="G131304" t="str">
            <v>162751</v>
          </cell>
        </row>
        <row r="131305">
          <cell r="F131305" t="str">
            <v>wranx.com</v>
          </cell>
          <cell r="G131305" t="str">
            <v>162752</v>
          </cell>
        </row>
        <row r="131306">
          <cell r="F131306" t="str">
            <v>wrap2earn.com</v>
          </cell>
          <cell r="G131306" t="str">
            <v>162753</v>
          </cell>
        </row>
        <row r="131307">
          <cell r="F131307" t="str">
            <v>wrapistry.co.za</v>
          </cell>
          <cell r="G131307" t="str">
            <v>162754</v>
          </cell>
        </row>
        <row r="131308">
          <cell r="F131308" t="str">
            <v>wrapme.co.in</v>
          </cell>
          <cell r="G131308" t="str">
            <v>162755</v>
          </cell>
        </row>
        <row r="131309">
          <cell r="F131309" t="str">
            <v>wrappedagency.co.uk</v>
          </cell>
          <cell r="G131309" t="str">
            <v>162756</v>
          </cell>
        </row>
        <row r="131310">
          <cell r="F131310" t="str">
            <v>wrappedoccasions.com</v>
          </cell>
          <cell r="G131310" t="str">
            <v>162757</v>
          </cell>
        </row>
        <row r="131311">
          <cell r="F131311" t="str">
            <v>wrbls.net</v>
          </cell>
          <cell r="G131311" t="str">
            <v>162758</v>
          </cell>
        </row>
        <row r="131312">
          <cell r="F131312" t="str">
            <v>wrecky.com.au</v>
          </cell>
          <cell r="G131312" t="str">
            <v>162759</v>
          </cell>
        </row>
        <row r="131313">
          <cell r="F131313" t="str">
            <v>wrenchgroup.com</v>
          </cell>
          <cell r="G131313" t="str">
            <v>162760</v>
          </cell>
        </row>
        <row r="131314">
          <cell r="F131314" t="str">
            <v>wresourcesfree.com</v>
          </cell>
          <cell r="G131314" t="str">
            <v>162761</v>
          </cell>
        </row>
        <row r="131315">
          <cell r="F131315" t="str">
            <v>wri.io</v>
          </cell>
          <cell r="G131315" t="str">
            <v>162762</v>
          </cell>
        </row>
        <row r="131316">
          <cell r="F131316" t="str">
            <v>wrightandleftreport.com</v>
          </cell>
          <cell r="G131316" t="str">
            <v>162763</v>
          </cell>
        </row>
        <row r="131317">
          <cell r="F131317" t="str">
            <v>wristbrain.com</v>
          </cell>
          <cell r="G131317" t="str">
            <v>162764</v>
          </cell>
        </row>
        <row r="131318">
          <cell r="F131318" t="str">
            <v>wristo.co.uk</v>
          </cell>
          <cell r="G131318" t="str">
            <v>162765</v>
          </cell>
        </row>
        <row r="131319">
          <cell r="F131319" t="str">
            <v>writale.com</v>
          </cell>
          <cell r="G131319" t="str">
            <v>162766</v>
          </cell>
        </row>
        <row r="131320">
          <cell r="F131320" t="str">
            <v>write.as</v>
          </cell>
          <cell r="G131320" t="str">
            <v>162767</v>
          </cell>
        </row>
        <row r="131321">
          <cell r="F131321" t="str">
            <v>writedown.co</v>
          </cell>
          <cell r="G131321" t="str">
            <v>162768</v>
          </cell>
        </row>
        <row r="131322">
          <cell r="F131322" t="str">
            <v>writeforlaw.com</v>
          </cell>
          <cell r="G131322" t="str">
            <v>162769</v>
          </cell>
        </row>
        <row r="131323">
          <cell r="F131323" t="str">
            <v>writehoney.com</v>
          </cell>
          <cell r="G131323" t="str">
            <v>162770</v>
          </cell>
        </row>
        <row r="131324">
          <cell r="F131324" t="str">
            <v>writemates.com</v>
          </cell>
          <cell r="G131324" t="str">
            <v>162771</v>
          </cell>
        </row>
        <row r="131325">
          <cell r="F131325" t="str">
            <v>writemynd.com</v>
          </cell>
          <cell r="G131325" t="str">
            <v>162772</v>
          </cell>
        </row>
        <row r="131326">
          <cell r="F131326" t="str">
            <v>writeongo.com</v>
          </cell>
          <cell r="G131326" t="str">
            <v>162773</v>
          </cell>
        </row>
        <row r="131327">
          <cell r="F131327" t="str">
            <v>writersperhour.com</v>
          </cell>
          <cell r="G131327" t="str">
            <v>162774</v>
          </cell>
        </row>
        <row r="131328">
          <cell r="F131328" t="str">
            <v>writesideup.in</v>
          </cell>
          <cell r="G131328" t="str">
            <v>162775</v>
          </cell>
        </row>
        <row r="131329">
          <cell r="F131329" t="str">
            <v>writeup.com</v>
          </cell>
          <cell r="G131329" t="str">
            <v>162776</v>
          </cell>
        </row>
        <row r="131330">
          <cell r="F131330" t="str">
            <v>writing.ai</v>
          </cell>
          <cell r="G131330" t="str">
            <v>162777</v>
          </cell>
        </row>
        <row r="131331">
          <cell r="F131331" t="str">
            <v>writingdaddy.com</v>
          </cell>
          <cell r="G131331" t="str">
            <v>162778</v>
          </cell>
        </row>
        <row r="131332">
          <cell r="F131332" t="str">
            <v>writm.com</v>
          </cell>
          <cell r="G131332" t="str">
            <v>162779</v>
          </cell>
        </row>
        <row r="131333">
          <cell r="F131333" t="str">
            <v>writrsbloc.com</v>
          </cell>
          <cell r="G131333" t="str">
            <v>162780</v>
          </cell>
        </row>
        <row r="131334">
          <cell r="F131334" t="str">
            <v>wrivers.teamfusionlifestyle.com</v>
          </cell>
          <cell r="G131334" t="str">
            <v>162781</v>
          </cell>
        </row>
        <row r="131335">
          <cell r="F131335" t="str">
            <v>wrkhrs.co</v>
          </cell>
          <cell r="G131335" t="str">
            <v>162782</v>
          </cell>
        </row>
        <row r="131336">
          <cell r="F131336" t="str">
            <v>wrlsmbs.com</v>
          </cell>
          <cell r="G131336" t="str">
            <v>162783</v>
          </cell>
        </row>
        <row r="131337">
          <cell r="F131337" t="str">
            <v>wrongfuelsos.co.uk</v>
          </cell>
          <cell r="G131337" t="str">
            <v>162784</v>
          </cell>
        </row>
        <row r="131338">
          <cell r="F131338" t="str">
            <v>wrpco.com</v>
          </cell>
          <cell r="G131338" t="str">
            <v>162785</v>
          </cell>
        </row>
        <row r="131339">
          <cell r="F131339" t="str">
            <v>wrstherapeutics.com</v>
          </cell>
          <cell r="G131339" t="str">
            <v>162786</v>
          </cell>
        </row>
        <row r="131340">
          <cell r="F131340" t="str">
            <v>wsba.co</v>
          </cell>
          <cell r="G131340" t="str">
            <v>162787</v>
          </cell>
        </row>
        <row r="131341">
          <cell r="F131341" t="str">
            <v>wsquare.com.br</v>
          </cell>
          <cell r="G131341" t="str">
            <v>162788</v>
          </cell>
        </row>
        <row r="131342">
          <cell r="F131342" t="str">
            <v>wstudio.com.my</v>
          </cell>
          <cell r="G131342" t="str">
            <v>162789</v>
          </cell>
        </row>
        <row r="131343">
          <cell r="F131343" t="str">
            <v>wt-fox.com</v>
          </cell>
          <cell r="G131343" t="str">
            <v>162790</v>
          </cell>
        </row>
        <row r="131344">
          <cell r="F131344" t="str">
            <v>wta.edu.au</v>
          </cell>
          <cell r="G131344" t="str">
            <v>162791</v>
          </cell>
        </row>
        <row r="131345">
          <cell r="F131345" t="str">
            <v>wtccbdnoida.in</v>
          </cell>
          <cell r="G131345" t="str">
            <v>162792</v>
          </cell>
        </row>
        <row r="131346">
          <cell r="F131346" t="str">
            <v>wtcmarketing.com</v>
          </cell>
          <cell r="G131346" t="str">
            <v>162793</v>
          </cell>
        </row>
        <row r="131347">
          <cell r="F131347" t="str">
            <v>wthout.com</v>
          </cell>
          <cell r="G131347" t="str">
            <v>162794</v>
          </cell>
        </row>
        <row r="131348">
          <cell r="F131348" t="str">
            <v>wtools.io</v>
          </cell>
          <cell r="G131348" t="str">
            <v>162795</v>
          </cell>
        </row>
        <row r="131349">
          <cell r="F131349" t="str">
            <v>wtvox.com</v>
          </cell>
          <cell r="G131349" t="str">
            <v>162796</v>
          </cell>
        </row>
        <row r="131350">
          <cell r="F131350" t="str">
            <v>wuggl.com</v>
          </cell>
          <cell r="G131350" t="str">
            <v>162797</v>
          </cell>
        </row>
        <row r="131351">
          <cell r="F131351" t="str">
            <v>wugoapp.com</v>
          </cell>
          <cell r="G131351" t="str">
            <v>162798</v>
          </cell>
        </row>
        <row r="131352">
          <cell r="F131352" t="str">
            <v>wujulearning.com</v>
          </cell>
          <cell r="G131352" t="str">
            <v>162799</v>
          </cell>
        </row>
        <row r="131353">
          <cell r="F131353" t="str">
            <v>wukongforlaw.com</v>
          </cell>
          <cell r="G131353" t="str">
            <v>162800</v>
          </cell>
        </row>
        <row r="131354">
          <cell r="F131354" t="str">
            <v>wumdrop.com</v>
          </cell>
          <cell r="G131354" t="str">
            <v>162801</v>
          </cell>
        </row>
        <row r="131355">
          <cell r="F131355" t="str">
            <v>wummly.com</v>
          </cell>
          <cell r="G131355" t="str">
            <v>162802</v>
          </cell>
        </row>
        <row r="131356">
          <cell r="F131356" t="str">
            <v>wunderbird.com</v>
          </cell>
          <cell r="G131356" t="str">
            <v>162803</v>
          </cell>
        </row>
        <row r="131357">
          <cell r="F131357" t="str">
            <v>wunderbooks.io</v>
          </cell>
          <cell r="G131357" t="str">
            <v>162804</v>
          </cell>
        </row>
        <row r="131358">
          <cell r="F131358" t="str">
            <v>wunderindustries.com</v>
          </cell>
          <cell r="G131358" t="str">
            <v>162805</v>
          </cell>
        </row>
        <row r="131359">
          <cell r="F131359" t="str">
            <v>wunderlabel.co.uk</v>
          </cell>
          <cell r="G131359" t="str">
            <v>162806</v>
          </cell>
        </row>
        <row r="131360">
          <cell r="F131360" t="str">
            <v>wundershine.com</v>
          </cell>
          <cell r="G131360" t="str">
            <v>162807</v>
          </cell>
        </row>
        <row r="131361">
          <cell r="F131361" t="str">
            <v>wuolah.com</v>
          </cell>
          <cell r="G131361" t="str">
            <v>162808</v>
          </cell>
        </row>
        <row r="131362">
          <cell r="F131362" t="str">
            <v>wurbal.com</v>
          </cell>
          <cell r="G131362" t="str">
            <v>162809</v>
          </cell>
        </row>
        <row r="131363">
          <cell r="F131363" t="str">
            <v>wurdey.com</v>
          </cell>
          <cell r="G131363" t="str">
            <v>162810</v>
          </cell>
        </row>
        <row r="131364">
          <cell r="F131364" t="str">
            <v>wurld.co</v>
          </cell>
          <cell r="G131364" t="str">
            <v>162811</v>
          </cell>
        </row>
        <row r="131365">
          <cell r="F131365" t="str">
            <v>wusic.com</v>
          </cell>
          <cell r="G131365" t="str">
            <v>162812</v>
          </cell>
        </row>
        <row r="131366">
          <cell r="F131366" t="str">
            <v>wutibot.com</v>
          </cell>
          <cell r="G131366" t="str">
            <v>162813</v>
          </cell>
        </row>
        <row r="131367">
          <cell r="F131367" t="str">
            <v>wuwei.io</v>
          </cell>
          <cell r="G131367" t="str">
            <v>162814</v>
          </cell>
        </row>
        <row r="131368">
          <cell r="F131368" t="str">
            <v>wvelabs.com</v>
          </cell>
          <cell r="G131368" t="str">
            <v>162815</v>
          </cell>
        </row>
        <row r="131369">
          <cell r="F131369" t="str">
            <v>ww.abogadoemprendedor.com</v>
          </cell>
          <cell r="G131369" t="str">
            <v>162816</v>
          </cell>
        </row>
        <row r="131370">
          <cell r="F131370" t="str">
            <v>ww.additionaljobs.com</v>
          </cell>
          <cell r="G131370" t="str">
            <v>162817</v>
          </cell>
        </row>
        <row r="131371">
          <cell r="F131371" t="str">
            <v>ww.buddhatix.com</v>
          </cell>
          <cell r="G131371" t="str">
            <v>162818</v>
          </cell>
        </row>
        <row r="131372">
          <cell r="F131372" t="str">
            <v>ww.clickdate.me</v>
          </cell>
          <cell r="G131372" t="str">
            <v>162819</v>
          </cell>
        </row>
        <row r="131373">
          <cell r="F131373" t="str">
            <v>ww.harpershutshavedice.com</v>
          </cell>
          <cell r="G131373" t="str">
            <v>162820</v>
          </cell>
        </row>
        <row r="131374">
          <cell r="F131374" t="str">
            <v>ww.tripeator.com</v>
          </cell>
          <cell r="G131374" t="str">
            <v>162821</v>
          </cell>
        </row>
        <row r="131375">
          <cell r="F131375" t="str">
            <v>www.</v>
          </cell>
          <cell r="G131375" t="str">
            <v>162822</v>
          </cell>
        </row>
        <row r="131376">
          <cell r="F131376" t="str">
            <v>www.angelfon.cl</v>
          </cell>
          <cell r="G131376" t="str">
            <v>162823</v>
          </cell>
        </row>
        <row r="131377">
          <cell r="F131377" t="str">
            <v>www.boardpholio.com</v>
          </cell>
          <cell r="G131377" t="str">
            <v>162824</v>
          </cell>
        </row>
        <row r="131378">
          <cell r="F131378" t="str">
            <v>www.bullz-i.com</v>
          </cell>
          <cell r="G131378" t="str">
            <v>162825</v>
          </cell>
        </row>
        <row r="131379">
          <cell r="F131379" t="str">
            <v>www.duft.co.in</v>
          </cell>
          <cell r="G131379" t="str">
            <v>162826</v>
          </cell>
        </row>
        <row r="131380">
          <cell r="F131380" t="str">
            <v>www.flynlog.com</v>
          </cell>
          <cell r="G131380" t="str">
            <v>162827</v>
          </cell>
        </row>
        <row r="131381">
          <cell r="F131381" t="str">
            <v>www.foogle.com</v>
          </cell>
          <cell r="G131381" t="str">
            <v>162828</v>
          </cell>
        </row>
        <row r="131382">
          <cell r="F131382" t="str">
            <v>www.fraddonbiogas.com</v>
          </cell>
          <cell r="G131382" t="str">
            <v>162829</v>
          </cell>
        </row>
        <row r="131383">
          <cell r="F131383" t="str">
            <v>www.golukart.com</v>
          </cell>
          <cell r="G131383" t="str">
            <v>162830</v>
          </cell>
        </row>
        <row r="131384">
          <cell r="F131384" t="str">
            <v>www.greatergoodsociety.org</v>
          </cell>
          <cell r="G131384" t="str">
            <v>162831</v>
          </cell>
        </row>
        <row r="131385">
          <cell r="F131385" t="str">
            <v>www.honeymillprints.co.uk</v>
          </cell>
          <cell r="G131385" t="str">
            <v>162832</v>
          </cell>
        </row>
        <row r="131386">
          <cell r="F131386" t="str">
            <v>www.host.cc</v>
          </cell>
          <cell r="G131386" t="str">
            <v>162833</v>
          </cell>
        </row>
        <row r="131387">
          <cell r="F131387" t="str">
            <v>www.landtohunt.com</v>
          </cell>
          <cell r="G131387" t="str">
            <v>162834</v>
          </cell>
        </row>
        <row r="131388">
          <cell r="F131388" t="str">
            <v>www.maidforyou.com.au</v>
          </cell>
          <cell r="G131388" t="str">
            <v>162835</v>
          </cell>
        </row>
        <row r="131389">
          <cell r="F131389" t="str">
            <v>www.odormastersusa.com</v>
          </cell>
          <cell r="G131389" t="str">
            <v>162836</v>
          </cell>
        </row>
        <row r="131390">
          <cell r="F131390" t="str">
            <v>www.offerbook.in</v>
          </cell>
          <cell r="G131390" t="str">
            <v>162837</v>
          </cell>
        </row>
        <row r="131391">
          <cell r="F131391" t="str">
            <v>www.passionant.com</v>
          </cell>
          <cell r="G131391" t="str">
            <v>162838</v>
          </cell>
        </row>
        <row r="131392">
          <cell r="F131392" t="str">
            <v>www.pharmily.be</v>
          </cell>
          <cell r="G131392" t="str">
            <v>162839</v>
          </cell>
        </row>
        <row r="131393">
          <cell r="F131393" t="str">
            <v>www.seatinghub.com</v>
          </cell>
          <cell r="G131393" t="str">
            <v>162840</v>
          </cell>
        </row>
        <row r="131394">
          <cell r="F131394" t="str">
            <v>www.simpatico.co.za</v>
          </cell>
          <cell r="G131394" t="str">
            <v>162841</v>
          </cell>
        </row>
        <row r="131395">
          <cell r="F131395" t="str">
            <v>www.spolib.com</v>
          </cell>
          <cell r="G131395" t="str">
            <v>162842</v>
          </cell>
        </row>
        <row r="131396">
          <cell r="F131396" t="str">
            <v>www.tc5.in</v>
          </cell>
          <cell r="G131396" t="str">
            <v>162843</v>
          </cell>
        </row>
        <row r="131397">
          <cell r="F131397" t="str">
            <v>www.techkurkure.com</v>
          </cell>
          <cell r="G131397" t="str">
            <v>162844</v>
          </cell>
        </row>
        <row r="131398">
          <cell r="F131398" t="str">
            <v>wwwpromoter.com</v>
          </cell>
          <cell r="G131398" t="str">
            <v>162845</v>
          </cell>
        </row>
        <row r="131399">
          <cell r="F131399" t="str">
            <v>wyckoffgc.com</v>
          </cell>
          <cell r="G131399" t="str">
            <v>162846</v>
          </cell>
        </row>
        <row r="131400">
          <cell r="F131400" t="str">
            <v>wydr.co</v>
          </cell>
          <cell r="G131400" t="str">
            <v>162847</v>
          </cell>
        </row>
        <row r="131401">
          <cell r="F131401" t="str">
            <v>wykay.com</v>
          </cell>
          <cell r="G131401" t="str">
            <v>162848</v>
          </cell>
        </row>
        <row r="131402">
          <cell r="F131402" t="str">
            <v>wyldresearch.com</v>
          </cell>
          <cell r="G131402" t="str">
            <v>162849</v>
          </cell>
        </row>
        <row r="131403">
          <cell r="F131403" t="str">
            <v>wyliodrin.com</v>
          </cell>
          <cell r="G131403" t="str">
            <v>162850</v>
          </cell>
        </row>
        <row r="131404">
          <cell r="F131404" t="str">
            <v>wynd.it</v>
          </cell>
          <cell r="G131404" t="str">
            <v>162851</v>
          </cell>
        </row>
        <row r="131405">
          <cell r="F131405" t="str">
            <v>wyndflow.com</v>
          </cell>
          <cell r="G131405" t="str">
            <v>162852</v>
          </cell>
        </row>
        <row r="131406">
          <cell r="F131406" t="str">
            <v>wynstonapp.com</v>
          </cell>
          <cell r="G131406" t="str">
            <v>162853</v>
          </cell>
        </row>
        <row r="131407">
          <cell r="F131407" t="str">
            <v>wypartners.com</v>
          </cell>
          <cell r="G131407" t="str">
            <v>162854</v>
          </cell>
        </row>
        <row r="131408">
          <cell r="F131408" t="str">
            <v>wypaviation.com</v>
          </cell>
          <cell r="G131408" t="str">
            <v>162855</v>
          </cell>
        </row>
        <row r="131409">
          <cell r="F131409" t="str">
            <v>wype.com</v>
          </cell>
          <cell r="G131409" t="str">
            <v>162856</v>
          </cell>
        </row>
        <row r="131410">
          <cell r="F131410" t="str">
            <v>wyr-law.com</v>
          </cell>
          <cell r="G131410" t="str">
            <v>162857</v>
          </cell>
        </row>
        <row r="131411">
          <cell r="F131411" t="str">
            <v>wysegyde.com</v>
          </cell>
          <cell r="G131411" t="str">
            <v>162858</v>
          </cell>
        </row>
        <row r="131412">
          <cell r="F131412" t="str">
            <v>wysh.travel</v>
          </cell>
          <cell r="G131412" t="str">
            <v>162859</v>
          </cell>
        </row>
        <row r="131413">
          <cell r="F131413" t="str">
            <v>wysper.ph</v>
          </cell>
          <cell r="G131413" t="str">
            <v>162860</v>
          </cell>
        </row>
        <row r="131414">
          <cell r="F131414" t="str">
            <v>wyth.me</v>
          </cell>
          <cell r="G131414" t="str">
            <v>162861</v>
          </cell>
        </row>
        <row r="131415">
          <cell r="F131415" t="str">
            <v>wytknyt.com</v>
          </cell>
          <cell r="G131415" t="str">
            <v>162862</v>
          </cell>
        </row>
        <row r="131416">
          <cell r="F131416" t="str">
            <v>wyzli.com</v>
          </cell>
          <cell r="G131416" t="str">
            <v>162863</v>
          </cell>
        </row>
        <row r="131417">
          <cell r="F131417" t="str">
            <v>x-beta.co.zw</v>
          </cell>
          <cell r="G131417" t="str">
            <v>162864</v>
          </cell>
        </row>
        <row r="131418">
          <cell r="F131418" t="str">
            <v>x-droid.com</v>
          </cell>
          <cell r="G131418" t="str">
            <v>162865</v>
          </cell>
        </row>
        <row r="131419">
          <cell r="F131419" t="str">
            <v>x-ecos.com</v>
          </cell>
          <cell r="G131419" t="str">
            <v>162866</v>
          </cell>
        </row>
        <row r="131420">
          <cell r="F131420" t="str">
            <v>x-matik.com</v>
          </cell>
          <cell r="G131420" t="str">
            <v>162867</v>
          </cell>
        </row>
        <row r="131421">
          <cell r="F131421" t="str">
            <v>x-streampcgrafixllc.com</v>
          </cell>
          <cell r="G131421" t="str">
            <v>162868</v>
          </cell>
        </row>
        <row r="131422">
          <cell r="F131422" t="str">
            <v>x3watch.com</v>
          </cell>
          <cell r="G131422" t="str">
            <v>162869</v>
          </cell>
        </row>
        <row r="131423">
          <cell r="F131423" t="str">
            <v>x9s.is</v>
          </cell>
          <cell r="G131423" t="str">
            <v>162870</v>
          </cell>
        </row>
        <row r="131424">
          <cell r="F131424" t="str">
            <v>xaandia.com</v>
          </cell>
          <cell r="G131424" t="str">
            <v>162871</v>
          </cell>
        </row>
        <row r="131425">
          <cell r="F131425" t="str">
            <v>xactsense.com</v>
          </cell>
          <cell r="G131425" t="str">
            <v>162872</v>
          </cell>
        </row>
        <row r="131426">
          <cell r="F131426" t="str">
            <v>xamla.com</v>
          </cell>
          <cell r="G131426" t="str">
            <v>162873</v>
          </cell>
        </row>
        <row r="131427">
          <cell r="F131427" t="str">
            <v>xamoom.com</v>
          </cell>
          <cell r="G131427" t="str">
            <v>162874</v>
          </cell>
        </row>
        <row r="131428">
          <cell r="F131428" t="str">
            <v>xandeva.com</v>
          </cell>
          <cell r="G131428" t="str">
            <v>162875</v>
          </cell>
        </row>
        <row r="131429">
          <cell r="F131429" t="str">
            <v>xandra.com</v>
          </cell>
          <cell r="G131429" t="str">
            <v>162876</v>
          </cell>
        </row>
        <row r="131430">
          <cell r="F131430" t="str">
            <v>xapcash.com</v>
          </cell>
          <cell r="G131430" t="str">
            <v>162877</v>
          </cell>
        </row>
        <row r="131431">
          <cell r="F131431" t="str">
            <v>xaqliik.com</v>
          </cell>
          <cell r="G131431" t="str">
            <v>162878</v>
          </cell>
        </row>
        <row r="131432">
          <cell r="F131432" t="str">
            <v>xaqt.com</v>
          </cell>
          <cell r="G131432" t="str">
            <v>162879</v>
          </cell>
        </row>
        <row r="131433">
          <cell r="F131433" t="str">
            <v>xbeangame.com</v>
          </cell>
          <cell r="G131433" t="str">
            <v>162880</v>
          </cell>
        </row>
        <row r="131434">
          <cell r="F131434" t="str">
            <v>xboard0.com</v>
          </cell>
          <cell r="G131434" t="str">
            <v>162881</v>
          </cell>
        </row>
        <row r="131435">
          <cell r="F131435" t="str">
            <v>xboom.in</v>
          </cell>
          <cell r="G131435" t="str">
            <v>162882</v>
          </cell>
        </row>
        <row r="131436">
          <cell r="F131436" t="str">
            <v>xboxmad.net</v>
          </cell>
          <cell r="G131436" t="str">
            <v>162883</v>
          </cell>
        </row>
        <row r="131437">
          <cell r="F131437" t="str">
            <v>xbsquare.com</v>
          </cell>
          <cell r="G131437" t="str">
            <v>162884</v>
          </cell>
        </row>
        <row r="131438">
          <cell r="F131438" t="str">
            <v>xbtprovider.com</v>
          </cell>
          <cell r="G131438" t="str">
            <v>162885</v>
          </cell>
        </row>
        <row r="131439">
          <cell r="F131439" t="str">
            <v>xceler.at</v>
          </cell>
          <cell r="G131439" t="str">
            <v>162886</v>
          </cell>
        </row>
        <row r="131440">
          <cell r="F131440" t="str">
            <v>xceleratefinancial.com</v>
          </cell>
          <cell r="G131440" t="str">
            <v>162887</v>
          </cell>
        </row>
        <row r="131441">
          <cell r="F131441" t="str">
            <v>xcellair.com</v>
          </cell>
          <cell r="G131441" t="str">
            <v>162888</v>
          </cell>
        </row>
        <row r="131442">
          <cell r="F131442" t="str">
            <v>xcellentlife.com</v>
          </cell>
          <cell r="G131442" t="str">
            <v>162889</v>
          </cell>
        </row>
        <row r="131443">
          <cell r="F131443" t="str">
            <v>xcellity.com</v>
          </cell>
          <cell r="G131443" t="str">
            <v>162890</v>
          </cell>
        </row>
        <row r="131444">
          <cell r="F131444" t="str">
            <v>xcelsiorapps.com</v>
          </cell>
          <cell r="G131444" t="str">
            <v>162891</v>
          </cell>
        </row>
        <row r="131445">
          <cell r="F131445" t="str">
            <v>xchangepost.com</v>
          </cell>
          <cell r="G131445" t="str">
            <v>162892</v>
          </cell>
        </row>
        <row r="131446">
          <cell r="F131446" t="str">
            <v>xchanger.io</v>
          </cell>
          <cell r="G131446" t="str">
            <v>162893</v>
          </cell>
        </row>
        <row r="131447">
          <cell r="F131447" t="str">
            <v>xcheck.co</v>
          </cell>
          <cell r="G131447" t="str">
            <v>162894</v>
          </cell>
        </row>
        <row r="131448">
          <cell r="F131448" t="str">
            <v>xcilo.com</v>
          </cell>
          <cell r="G131448" t="str">
            <v>162895</v>
          </cell>
        </row>
        <row r="131449">
          <cell r="F131449" t="str">
            <v>xcitego.com</v>
          </cell>
          <cell r="G131449" t="str">
            <v>162896</v>
          </cell>
        </row>
        <row r="131450">
          <cell r="F131450" t="str">
            <v>xcopy.co</v>
          </cell>
          <cell r="G131450" t="str">
            <v>162897</v>
          </cell>
        </row>
        <row r="131451">
          <cell r="F131451" t="str">
            <v>xcrool.com</v>
          </cell>
          <cell r="G131451" t="str">
            <v>162898</v>
          </cell>
        </row>
        <row r="131452">
          <cell r="F131452" t="str">
            <v>xcubes.net</v>
          </cell>
          <cell r="G131452" t="str">
            <v>162899</v>
          </cell>
        </row>
        <row r="131453">
          <cell r="F131453" t="str">
            <v>xcursion.com.au</v>
          </cell>
          <cell r="G131453" t="str">
            <v>162900</v>
          </cell>
        </row>
        <row r="131454">
          <cell r="F131454" t="str">
            <v>xd-studios.com</v>
          </cell>
          <cell r="G131454" t="str">
            <v>162901</v>
          </cell>
        </row>
        <row r="131455">
          <cell r="F131455" t="str">
            <v>xdevbc.com</v>
          </cell>
          <cell r="G131455" t="str">
            <v>162902</v>
          </cell>
        </row>
        <row r="131456">
          <cell r="F131456" t="str">
            <v>xear.io</v>
          </cell>
          <cell r="G131456" t="str">
            <v>162903</v>
          </cell>
        </row>
        <row r="131457">
          <cell r="F131457" t="str">
            <v>xeet.me</v>
          </cell>
          <cell r="G131457" t="str">
            <v>162904</v>
          </cell>
        </row>
        <row r="131458">
          <cell r="F131458" t="str">
            <v>xeeva.com</v>
          </cell>
          <cell r="G131458" t="str">
            <v>162905</v>
          </cell>
        </row>
        <row r="131459">
          <cell r="F131459" t="str">
            <v>xeler8.com</v>
          </cell>
          <cell r="G131459" t="str">
            <v>162906</v>
          </cell>
        </row>
        <row r="131460">
          <cell r="F131460" t="str">
            <v>xelp.nl</v>
          </cell>
          <cell r="G131460" t="str">
            <v>162907</v>
          </cell>
        </row>
        <row r="131461">
          <cell r="F131461" t="str">
            <v>xemil.se</v>
          </cell>
          <cell r="G131461" t="str">
            <v>162908</v>
          </cell>
        </row>
        <row r="131462">
          <cell r="F131462" t="str">
            <v>xenarius.net</v>
          </cell>
          <cell r="G131462" t="str">
            <v>162909</v>
          </cell>
        </row>
        <row r="131463">
          <cell r="F131463" t="str">
            <v>xencio.com</v>
          </cell>
          <cell r="G131463" t="str">
            <v>162910</v>
          </cell>
        </row>
        <row r="131464">
          <cell r="F131464" t="str">
            <v>xeniosfitness.com</v>
          </cell>
          <cell r="G131464" t="str">
            <v>162911</v>
          </cell>
        </row>
        <row r="131465">
          <cell r="F131465" t="str">
            <v>xenleads.com</v>
          </cell>
          <cell r="G131465" t="str">
            <v>162912</v>
          </cell>
        </row>
        <row r="131466">
          <cell r="F131466" t="str">
            <v>xeno-gaming.com</v>
          </cell>
          <cell r="G131466" t="str">
            <v>162913</v>
          </cell>
        </row>
        <row r="131467">
          <cell r="F131467" t="str">
            <v>xeno.in</v>
          </cell>
          <cell r="G131467" t="str">
            <v>162914</v>
          </cell>
        </row>
        <row r="131468">
          <cell r="F131468" t="str">
            <v>xenonid.com</v>
          </cell>
          <cell r="G131468" t="str">
            <v>162915</v>
          </cell>
        </row>
        <row r="131469">
          <cell r="F131469" t="str">
            <v>xenonstack.com</v>
          </cell>
          <cell r="G131469" t="str">
            <v>162916</v>
          </cell>
        </row>
        <row r="131470">
          <cell r="F131470" t="str">
            <v>xensify.com</v>
          </cell>
          <cell r="G131470" t="str">
            <v>162917</v>
          </cell>
        </row>
        <row r="131471">
          <cell r="F131471" t="str">
            <v>xentralstation.com</v>
          </cell>
          <cell r="G131471" t="str">
            <v>162918</v>
          </cell>
        </row>
        <row r="131472">
          <cell r="F131472" t="str">
            <v>xenture.co</v>
          </cell>
          <cell r="G131472" t="str">
            <v>162919</v>
          </cell>
        </row>
        <row r="131473">
          <cell r="F131473" t="str">
            <v>xenuex.com</v>
          </cell>
          <cell r="G131473" t="str">
            <v>162920</v>
          </cell>
        </row>
        <row r="131474">
          <cell r="F131474" t="str">
            <v>xerve.in</v>
          </cell>
          <cell r="G131474" t="str">
            <v>162921</v>
          </cell>
        </row>
        <row r="131475">
          <cell r="F131475" t="str">
            <v>xesto.io</v>
          </cell>
          <cell r="G131475" t="str">
            <v>162922</v>
          </cell>
        </row>
        <row r="131476">
          <cell r="F131476" t="str">
            <v>xfarm.ag</v>
          </cell>
          <cell r="G131476" t="str">
            <v>162923</v>
          </cell>
        </row>
        <row r="131477">
          <cell r="F131477" t="str">
            <v>xfoost.com</v>
          </cell>
          <cell r="G131477" t="str">
            <v>162924</v>
          </cell>
        </row>
        <row r="131478">
          <cell r="F131478" t="str">
            <v>xhubb.com</v>
          </cell>
          <cell r="G131478" t="str">
            <v>162925</v>
          </cell>
        </row>
        <row r="131479">
          <cell r="F131479" t="str">
            <v>xianjincard.com</v>
          </cell>
          <cell r="G131479" t="str">
            <v>162926</v>
          </cell>
        </row>
        <row r="131480">
          <cell r="F131480" t="str">
            <v>xiaomininja.com</v>
          </cell>
          <cell r="G131480" t="str">
            <v>162927</v>
          </cell>
        </row>
        <row r="131481">
          <cell r="F131481" t="str">
            <v>xignoff.com</v>
          </cell>
          <cell r="G131481" t="str">
            <v>162928</v>
          </cell>
        </row>
        <row r="131482">
          <cell r="F131482" t="str">
            <v>xigsa.com</v>
          </cell>
          <cell r="G131482" t="str">
            <v>162929</v>
          </cell>
        </row>
        <row r="131483">
          <cell r="F131483" t="str">
            <v>xinabox.cc</v>
          </cell>
          <cell r="G131483" t="str">
            <v>162930</v>
          </cell>
        </row>
        <row r="131484">
          <cell r="F131484" t="str">
            <v>xindustries.org</v>
          </cell>
          <cell r="G131484" t="str">
            <v>162931</v>
          </cell>
        </row>
        <row r="131485">
          <cell r="F131485" t="str">
            <v>xintcube.com</v>
          </cell>
          <cell r="G131485" t="str">
            <v>162932</v>
          </cell>
        </row>
        <row r="131486">
          <cell r="F131486" t="str">
            <v>xios3.com</v>
          </cell>
          <cell r="G131486" t="str">
            <v>162933</v>
          </cell>
        </row>
        <row r="131487">
          <cell r="F131487" t="str">
            <v>xipetech.com</v>
          </cell>
          <cell r="G131487" t="str">
            <v>162934</v>
          </cell>
        </row>
        <row r="131488">
          <cell r="F131488" t="str">
            <v>xisoftwares.in</v>
          </cell>
          <cell r="G131488" t="str">
            <v>162935</v>
          </cell>
        </row>
        <row r="131489">
          <cell r="F131489" t="str">
            <v>xistance.com</v>
          </cell>
          <cell r="G131489" t="str">
            <v>162936</v>
          </cell>
        </row>
        <row r="131490">
          <cell r="F131490" t="str">
            <v>xite.org</v>
          </cell>
          <cell r="G131490" t="str">
            <v>162937</v>
          </cell>
        </row>
        <row r="131491">
          <cell r="F131491" t="str">
            <v>xlaundry.com</v>
          </cell>
          <cell r="G131491" t="str">
            <v>162938</v>
          </cell>
        </row>
        <row r="131492">
          <cell r="F131492" t="str">
            <v>xlazz.com</v>
          </cell>
          <cell r="G131492" t="str">
            <v>162939</v>
          </cell>
        </row>
        <row r="131493">
          <cell r="F131493" t="str">
            <v>xlncbakers.com</v>
          </cell>
          <cell r="G131493" t="str">
            <v>162940</v>
          </cell>
        </row>
        <row r="131494">
          <cell r="F131494" t="str">
            <v>xlpathfinders.com</v>
          </cell>
          <cell r="G131494" t="str">
            <v>162941</v>
          </cell>
        </row>
        <row r="131495">
          <cell r="F131495" t="str">
            <v>xlr8.org</v>
          </cell>
          <cell r="G131495" t="str">
            <v>162942</v>
          </cell>
        </row>
        <row r="131496">
          <cell r="F131496" t="str">
            <v>xlspace.net</v>
          </cell>
          <cell r="G131496" t="str">
            <v>162943</v>
          </cell>
        </row>
        <row r="131497">
          <cell r="F131497" t="str">
            <v>xlstemplate.com</v>
          </cell>
          <cell r="G131497" t="str">
            <v>162944</v>
          </cell>
        </row>
        <row r="131498">
          <cell r="F131498" t="str">
            <v>xm-online.com</v>
          </cell>
          <cell r="G131498" t="str">
            <v>162945</v>
          </cell>
        </row>
        <row r="131499">
          <cell r="F131499" t="str">
            <v>xmcyber.com</v>
          </cell>
          <cell r="G131499" t="str">
            <v>162946</v>
          </cell>
        </row>
        <row r="131500">
          <cell r="F131500" t="str">
            <v>xmeeting.com</v>
          </cell>
          <cell r="G131500" t="str">
            <v>162947</v>
          </cell>
        </row>
        <row r="131501">
          <cell r="F131501" t="str">
            <v>xmetic.com</v>
          </cell>
          <cell r="G131501" t="str">
            <v>162948</v>
          </cell>
        </row>
        <row r="131502">
          <cell r="F131502" t="str">
            <v>xmota.gg</v>
          </cell>
          <cell r="G131502" t="str">
            <v>162949</v>
          </cell>
        </row>
        <row r="131503">
          <cell r="F131503" t="str">
            <v>xn--3dhjlp-eua.se</v>
          </cell>
          <cell r="G131503" t="str">
            <v>162950</v>
          </cell>
        </row>
        <row r="131504">
          <cell r="F131504" t="str">
            <v>xn--ymiausifotografai-wzd.lt</v>
          </cell>
          <cell r="G131504" t="str">
            <v>162951</v>
          </cell>
        </row>
        <row r="131505">
          <cell r="F131505" t="str">
            <v>xnoova.com</v>
          </cell>
          <cell r="G131505" t="str">
            <v>162952</v>
          </cell>
        </row>
        <row r="131506">
          <cell r="F131506" t="str">
            <v>xodo.com</v>
          </cell>
          <cell r="G131506" t="str">
            <v>162953</v>
          </cell>
        </row>
        <row r="131507">
          <cell r="F131507" t="str">
            <v>xogo.fit</v>
          </cell>
          <cell r="G131507" t="str">
            <v>162954</v>
          </cell>
        </row>
        <row r="131508">
          <cell r="F131508" t="str">
            <v>xohop.com</v>
          </cell>
          <cell r="G131508" t="str">
            <v>162955</v>
          </cell>
        </row>
        <row r="131509">
          <cell r="F131509" t="str">
            <v>xoints.com</v>
          </cell>
          <cell r="G131509" t="str">
            <v>162956</v>
          </cell>
        </row>
        <row r="131510">
          <cell r="F131510" t="str">
            <v>xolv.io</v>
          </cell>
          <cell r="G131510" t="str">
            <v>162957</v>
          </cell>
        </row>
        <row r="131511">
          <cell r="F131511" t="str">
            <v>xolvr.com</v>
          </cell>
          <cell r="G131511" t="str">
            <v>162958</v>
          </cell>
        </row>
        <row r="131512">
          <cell r="F131512" t="str">
            <v>xome.com</v>
          </cell>
          <cell r="G131512" t="str">
            <v>162959</v>
          </cell>
        </row>
        <row r="131513">
          <cell r="F131513" t="str">
            <v>xonotech.com</v>
          </cell>
          <cell r="G131513" t="str">
            <v>162960</v>
          </cell>
        </row>
        <row r="131514">
          <cell r="F131514" t="str">
            <v>xonware.com</v>
          </cell>
          <cell r="G131514" t="str">
            <v>162961</v>
          </cell>
        </row>
        <row r="131515">
          <cell r="F131515" t="str">
            <v>xoocca.com</v>
          </cell>
          <cell r="G131515" t="str">
            <v>162962</v>
          </cell>
        </row>
        <row r="131516">
          <cell r="F131516" t="str">
            <v>xooinc.com</v>
          </cell>
          <cell r="G131516" t="str">
            <v>162963</v>
          </cell>
        </row>
        <row r="131517">
          <cell r="F131517" t="str">
            <v>xookr.in</v>
          </cell>
          <cell r="G131517" t="str">
            <v>162964</v>
          </cell>
        </row>
        <row r="131518">
          <cell r="F131518" t="str">
            <v>xoomdat.com</v>
          </cell>
          <cell r="G131518" t="str">
            <v>162965</v>
          </cell>
        </row>
        <row r="131519">
          <cell r="F131519" t="str">
            <v>xoomtrainings.com</v>
          </cell>
          <cell r="G131519" t="str">
            <v>162966</v>
          </cell>
        </row>
        <row r="131520">
          <cell r="F131520" t="str">
            <v>xooui.com</v>
          </cell>
          <cell r="G131520" t="str">
            <v>162967</v>
          </cell>
        </row>
        <row r="131521">
          <cell r="F131521" t="str">
            <v>xopit.com</v>
          </cell>
          <cell r="G131521" t="str">
            <v>162968</v>
          </cell>
        </row>
        <row r="131522">
          <cell r="F131522" t="str">
            <v>xopvision.pt</v>
          </cell>
          <cell r="G131522" t="str">
            <v>162969</v>
          </cell>
        </row>
        <row r="131523">
          <cell r="F131523" t="str">
            <v>xor.ai</v>
          </cell>
          <cell r="G131523" t="str">
            <v>162970</v>
          </cell>
        </row>
        <row r="131524">
          <cell r="F131524" t="str">
            <v>xoresearch.com</v>
          </cell>
          <cell r="G131524" t="str">
            <v>162971</v>
          </cell>
        </row>
        <row r="131525">
          <cell r="F131525" t="str">
            <v>xou.at</v>
          </cell>
          <cell r="G131525" t="str">
            <v>162972</v>
          </cell>
        </row>
        <row r="131526">
          <cell r="F131526" t="str">
            <v>xough.com</v>
          </cell>
          <cell r="G131526" t="str">
            <v>162973</v>
          </cell>
        </row>
        <row r="131527">
          <cell r="F131527" t="str">
            <v>xoult.com</v>
          </cell>
          <cell r="G131527" t="str">
            <v>162974</v>
          </cell>
        </row>
        <row r="131528">
          <cell r="F131528" t="str">
            <v>xpath.co</v>
          </cell>
          <cell r="G131528" t="str">
            <v>162975</v>
          </cell>
        </row>
        <row r="131529">
          <cell r="F131529" t="str">
            <v>xpedx.com</v>
          </cell>
          <cell r="G131529" t="str">
            <v>162976</v>
          </cell>
        </row>
        <row r="131530">
          <cell r="F131530" t="str">
            <v>xpeer.com</v>
          </cell>
          <cell r="G131530" t="str">
            <v>162977</v>
          </cell>
        </row>
        <row r="131531">
          <cell r="F131531" t="str">
            <v>xpeer.net</v>
          </cell>
          <cell r="G131531" t="str">
            <v>162978</v>
          </cell>
        </row>
        <row r="131532">
          <cell r="F131532" t="str">
            <v>xpenso.co.za</v>
          </cell>
          <cell r="G131532" t="str">
            <v>162979</v>
          </cell>
        </row>
        <row r="131533">
          <cell r="F131533" t="str">
            <v>xperception.io</v>
          </cell>
          <cell r="G131533" t="str">
            <v>162980</v>
          </cell>
        </row>
        <row r="131534">
          <cell r="F131534" t="str">
            <v>xperients.de</v>
          </cell>
          <cell r="G131534" t="str">
            <v>162981</v>
          </cell>
        </row>
        <row r="131535">
          <cell r="F131535" t="str">
            <v>xpertie.com</v>
          </cell>
          <cell r="G131535" t="str">
            <v>162982</v>
          </cell>
        </row>
        <row r="131536">
          <cell r="F131536" t="str">
            <v>xpirit.com</v>
          </cell>
          <cell r="G131536" t="str">
            <v>162983</v>
          </cell>
        </row>
        <row r="131537">
          <cell r="F131537" t="str">
            <v>xpitality.com</v>
          </cell>
          <cell r="G131537" t="str">
            <v>162984</v>
          </cell>
        </row>
        <row r="131538">
          <cell r="F131538" t="str">
            <v>xplanck.com</v>
          </cell>
          <cell r="G131538" t="str">
            <v>162985</v>
          </cell>
        </row>
        <row r="131539">
          <cell r="F131539" t="str">
            <v>xplast.hu</v>
          </cell>
          <cell r="G131539" t="str">
            <v>162986</v>
          </cell>
        </row>
        <row r="131540">
          <cell r="F131540" t="str">
            <v>xplor4.com</v>
          </cell>
          <cell r="G131540" t="str">
            <v>162987</v>
          </cell>
        </row>
        <row r="131541">
          <cell r="F131541" t="str">
            <v>xplorear.com</v>
          </cell>
          <cell r="G131541" t="str">
            <v>162988</v>
          </cell>
        </row>
        <row r="131542">
          <cell r="F131542" t="str">
            <v>xplorer.travel</v>
          </cell>
          <cell r="G131542" t="str">
            <v>162989</v>
          </cell>
        </row>
        <row r="131543">
          <cell r="F131543" t="str">
            <v>xpnd.com</v>
          </cell>
          <cell r="G131543" t="str">
            <v>162990</v>
          </cell>
        </row>
        <row r="131544">
          <cell r="F131544" t="str">
            <v>xpndbls.com</v>
          </cell>
          <cell r="G131544" t="str">
            <v>162991</v>
          </cell>
        </row>
        <row r="131545">
          <cell r="F131545" t="str">
            <v>xpo-online.com</v>
          </cell>
          <cell r="G131545" t="str">
            <v>162992</v>
          </cell>
        </row>
        <row r="131546">
          <cell r="F131546" t="str">
            <v>xpolinate.com</v>
          </cell>
          <cell r="G131546" t="str">
            <v>162993</v>
          </cell>
        </row>
        <row r="131547">
          <cell r="F131547" t="str">
            <v>xpreneur.me</v>
          </cell>
          <cell r="G131547" t="str">
            <v>162994</v>
          </cell>
        </row>
        <row r="131548">
          <cell r="F131548" t="str">
            <v>xprep.co</v>
          </cell>
          <cell r="G131548" t="str">
            <v>162995</v>
          </cell>
        </row>
        <row r="131549">
          <cell r="F131549" t="str">
            <v>xpressinstalls.com</v>
          </cell>
          <cell r="G131549" t="str">
            <v>162996</v>
          </cell>
        </row>
        <row r="131550">
          <cell r="F131550" t="str">
            <v>xpressmail.io</v>
          </cell>
          <cell r="G131550" t="str">
            <v>162997</v>
          </cell>
        </row>
        <row r="131551">
          <cell r="F131551" t="str">
            <v>xpresspac.com</v>
          </cell>
          <cell r="G131551" t="str">
            <v>162998</v>
          </cell>
        </row>
        <row r="131552">
          <cell r="F131552" t="str">
            <v>xpressrunner.com</v>
          </cell>
          <cell r="G131552" t="str">
            <v>162999</v>
          </cell>
        </row>
        <row r="131553">
          <cell r="F131553" t="str">
            <v>xprt.io</v>
          </cell>
          <cell r="G131553" t="str">
            <v>163000</v>
          </cell>
        </row>
        <row r="131554">
          <cell r="F131554" t="str">
            <v>xrevol.com</v>
          </cell>
          <cell r="G131554" t="str">
            <v>163001</v>
          </cell>
        </row>
        <row r="131555">
          <cell r="F131555" t="str">
            <v>xrgpower.com</v>
          </cell>
          <cell r="G131555" t="str">
            <v>163002</v>
          </cell>
        </row>
        <row r="131556">
          <cell r="F131556" t="str">
            <v>xros.co</v>
          </cell>
          <cell r="G131556" t="str">
            <v>163003</v>
          </cell>
        </row>
        <row r="131557">
          <cell r="F131557" t="str">
            <v>xrware.com</v>
          </cell>
          <cell r="G131557" t="str">
            <v>163004</v>
          </cell>
        </row>
        <row r="131558">
          <cell r="F131558" t="str">
            <v>xrzr.fit</v>
          </cell>
          <cell r="G131558" t="str">
            <v>163005</v>
          </cell>
        </row>
        <row r="131559">
          <cell r="F131559" t="str">
            <v>xseed.nu</v>
          </cell>
          <cell r="G131559" t="str">
            <v>163006</v>
          </cell>
        </row>
        <row r="131560">
          <cell r="F131560" t="str">
            <v>xsellco.com</v>
          </cell>
          <cell r="G131560" t="str">
            <v>163007</v>
          </cell>
        </row>
        <row r="131561">
          <cell r="F131561" t="str">
            <v>xsensecorp.com</v>
          </cell>
          <cell r="G131561" t="str">
            <v>163008</v>
          </cell>
        </row>
        <row r="131562">
          <cell r="F131562" t="str">
            <v>xservers.in</v>
          </cell>
          <cell r="G131562" t="str">
            <v>163009</v>
          </cell>
        </row>
        <row r="131563">
          <cell r="F131563" t="str">
            <v>xsfoto.com</v>
          </cell>
          <cell r="G131563" t="str">
            <v>163010</v>
          </cell>
        </row>
        <row r="131564">
          <cell r="F131564" t="str">
            <v>xshell.io</v>
          </cell>
          <cell r="G131564" t="str">
            <v>163011</v>
          </cell>
        </row>
        <row r="131565">
          <cell r="F131565" t="str">
            <v>xspain.es</v>
          </cell>
          <cell r="G131565" t="str">
            <v>163012</v>
          </cell>
        </row>
        <row r="131566">
          <cell r="F131566" t="str">
            <v>xteach.es</v>
          </cell>
          <cell r="G131566" t="str">
            <v>163013</v>
          </cell>
        </row>
        <row r="131567">
          <cell r="F131567" t="str">
            <v>xtelus.com</v>
          </cell>
          <cell r="G131567" t="str">
            <v>163014</v>
          </cell>
        </row>
        <row r="131568">
          <cell r="F131568" t="str">
            <v>xtend-it.com</v>
          </cell>
          <cell r="G131568" t="str">
            <v>163015</v>
          </cell>
        </row>
        <row r="131569">
          <cell r="F131569" t="str">
            <v>xtendly.com</v>
          </cell>
          <cell r="G131569" t="str">
            <v>163016</v>
          </cell>
        </row>
        <row r="131570">
          <cell r="F131570" t="str">
            <v>xtenni.io</v>
          </cell>
          <cell r="G131570" t="str">
            <v>163017</v>
          </cell>
        </row>
        <row r="131571">
          <cell r="F131571" t="str">
            <v>xtensio.com</v>
          </cell>
          <cell r="G131571" t="str">
            <v>163018</v>
          </cell>
        </row>
        <row r="131572">
          <cell r="F131572" t="str">
            <v>xteros.org</v>
          </cell>
          <cell r="G131572" t="str">
            <v>163019</v>
          </cell>
        </row>
        <row r="131573">
          <cell r="F131573" t="str">
            <v>xtrabid.com</v>
          </cell>
          <cell r="G131573" t="str">
            <v>163020</v>
          </cell>
        </row>
        <row r="131574">
          <cell r="F131574" t="str">
            <v>xtracash.in</v>
          </cell>
          <cell r="G131574" t="str">
            <v>163021</v>
          </cell>
        </row>
        <row r="131575">
          <cell r="F131575" t="str">
            <v>xtraordinary.work</v>
          </cell>
          <cell r="G131575" t="str">
            <v>163022</v>
          </cell>
        </row>
        <row r="131576">
          <cell r="F131576" t="str">
            <v>xtrava.co</v>
          </cell>
          <cell r="G131576" t="str">
            <v>163023</v>
          </cell>
        </row>
        <row r="131577">
          <cell r="F131577" t="str">
            <v>xtreamr.com</v>
          </cell>
          <cell r="G131577" t="str">
            <v>163024</v>
          </cell>
        </row>
        <row r="131578">
          <cell r="F131578" t="str">
            <v>xtreemheights.com</v>
          </cell>
          <cell r="G131578" t="str">
            <v>163025</v>
          </cell>
        </row>
        <row r="131579">
          <cell r="F131579" t="str">
            <v>xtrematic.com</v>
          </cell>
          <cell r="G131579" t="str">
            <v>163026</v>
          </cell>
        </row>
        <row r="131580">
          <cell r="F131580" t="str">
            <v>xtrmx.com</v>
          </cell>
          <cell r="G131580" t="str">
            <v>163027</v>
          </cell>
        </row>
        <row r="131581">
          <cell r="F131581" t="str">
            <v>xtxmarkets.com</v>
          </cell>
          <cell r="G131581" t="str">
            <v>163028</v>
          </cell>
        </row>
        <row r="131582">
          <cell r="F131582" t="str">
            <v>xugar.com</v>
          </cell>
          <cell r="G131582" t="str">
            <v>163029</v>
          </cell>
        </row>
        <row r="131583">
          <cell r="F131583" t="str">
            <v>xumee.com</v>
          </cell>
          <cell r="G131583" t="str">
            <v>163030</v>
          </cell>
        </row>
        <row r="131584">
          <cell r="F131584" t="str">
            <v>xuulapp.com</v>
          </cell>
          <cell r="G131584" t="str">
            <v>163031</v>
          </cell>
        </row>
        <row r="131585">
          <cell r="F131585" t="str">
            <v>xvitality.com</v>
          </cell>
          <cell r="G131585" t="str">
            <v>163032</v>
          </cell>
        </row>
        <row r="131586">
          <cell r="F131586" t="str">
            <v>xvoyant.com</v>
          </cell>
          <cell r="G131586" t="str">
            <v>163033</v>
          </cell>
        </row>
        <row r="131587">
          <cell r="F131587" t="str">
            <v>xwe.global</v>
          </cell>
          <cell r="G131587" t="str">
            <v>163034</v>
          </cell>
        </row>
        <row r="131588">
          <cell r="F131588" t="str">
            <v>xwerks.com</v>
          </cell>
          <cell r="G131588" t="str">
            <v>163035</v>
          </cell>
        </row>
        <row r="131589">
          <cell r="F131589" t="str">
            <v>xxii.fr</v>
          </cell>
          <cell r="G131589" t="str">
            <v>163036</v>
          </cell>
        </row>
        <row r="131590">
          <cell r="F131590" t="str">
            <v>xxlcloud.com</v>
          </cell>
          <cell r="G131590" t="str">
            <v>163037</v>
          </cell>
        </row>
        <row r="131591">
          <cell r="F131591" t="str">
            <v>xyglo.com</v>
          </cell>
          <cell r="G131591" t="str">
            <v>163038</v>
          </cell>
        </row>
        <row r="131592">
          <cell r="F131592" t="str">
            <v>xyitech.com</v>
          </cell>
          <cell r="G131592" t="str">
            <v>163039</v>
          </cell>
        </row>
        <row r="131593">
          <cell r="F131593" t="str">
            <v>xyplanningnetwork.com</v>
          </cell>
          <cell r="G131593" t="str">
            <v>163040</v>
          </cell>
        </row>
        <row r="131594">
          <cell r="F131594" t="str">
            <v>xyst.biz</v>
          </cell>
          <cell r="G131594" t="str">
            <v>163041</v>
          </cell>
        </row>
        <row r="131595">
          <cell r="F131595" t="str">
            <v>xystem.org</v>
          </cell>
          <cell r="G131595" t="str">
            <v>163042</v>
          </cell>
        </row>
        <row r="131596">
          <cell r="F131596" t="str">
            <v>y-axis.com.au</v>
          </cell>
          <cell r="G131596" t="str">
            <v>163043</v>
          </cell>
        </row>
        <row r="131597">
          <cell r="F131597" t="str">
            <v>y-sbm.com</v>
          </cell>
          <cell r="G131597" t="str">
            <v>163044</v>
          </cell>
        </row>
        <row r="131598">
          <cell r="F131598" t="str">
            <v>y.academy</v>
          </cell>
          <cell r="G131598" t="str">
            <v>163045</v>
          </cell>
        </row>
        <row r="131599">
          <cell r="F131599" t="str">
            <v>y1.io</v>
          </cell>
          <cell r="G131599" t="str">
            <v>163046</v>
          </cell>
        </row>
        <row r="131600">
          <cell r="F131600" t="str">
            <v>y8games.club</v>
          </cell>
          <cell r="G131600" t="str">
            <v>163047</v>
          </cell>
        </row>
        <row r="131601">
          <cell r="F131601" t="str">
            <v>yaago.co</v>
          </cell>
          <cell r="G131601" t="str">
            <v>163048</v>
          </cell>
        </row>
        <row r="131602">
          <cell r="F131602" t="str">
            <v>yaantu.com</v>
          </cell>
          <cell r="G131602" t="str">
            <v>163049</v>
          </cell>
        </row>
        <row r="131603">
          <cell r="F131603" t="str">
            <v>yaapper.com</v>
          </cell>
          <cell r="G131603" t="str">
            <v>163050</v>
          </cell>
        </row>
        <row r="131604">
          <cell r="F131604" t="str">
            <v>yachtly.com</v>
          </cell>
          <cell r="G131604" t="str">
            <v>163051</v>
          </cell>
        </row>
        <row r="131605">
          <cell r="F131605" t="str">
            <v>yacuna.com</v>
          </cell>
          <cell r="G131605" t="str">
            <v>163052</v>
          </cell>
        </row>
        <row r="131606">
          <cell r="F131606" t="str">
            <v>yadrus.com</v>
          </cell>
          <cell r="G131606" t="str">
            <v>163053</v>
          </cell>
        </row>
        <row r="131607">
          <cell r="F131607" t="str">
            <v>yagait.com</v>
          </cell>
          <cell r="G131607" t="str">
            <v>163054</v>
          </cell>
        </row>
        <row r="131608">
          <cell r="F131608" t="str">
            <v>yagomart.com</v>
          </cell>
          <cell r="G131608" t="str">
            <v>163055</v>
          </cell>
        </row>
        <row r="131609">
          <cell r="F131609" t="str">
            <v>yagotimber.com</v>
          </cell>
          <cell r="G131609" t="str">
            <v>163056</v>
          </cell>
        </row>
        <row r="131610">
          <cell r="F131610" t="str">
            <v>yagram.com</v>
          </cell>
          <cell r="G131610" t="str">
            <v>163057</v>
          </cell>
        </row>
        <row r="131611">
          <cell r="F131611" t="str">
            <v>yahavi.com</v>
          </cell>
          <cell r="G131611" t="str">
            <v>163058</v>
          </cell>
        </row>
        <row r="131612">
          <cell r="F131612" t="str">
            <v>yahootechsupport.net</v>
          </cell>
          <cell r="G131612" t="str">
            <v>163059</v>
          </cell>
        </row>
        <row r="131613">
          <cell r="F131613" t="str">
            <v>yahweh.com</v>
          </cell>
          <cell r="G131613" t="str">
            <v>163060</v>
          </cell>
        </row>
        <row r="131614">
          <cell r="F131614" t="str">
            <v>yajoe.com</v>
          </cell>
          <cell r="G131614" t="str">
            <v>163061</v>
          </cell>
        </row>
        <row r="131615">
          <cell r="F131615" t="str">
            <v>yak.ma</v>
          </cell>
          <cell r="G131615" t="str">
            <v>163062</v>
          </cell>
        </row>
        <row r="131616">
          <cell r="F131616" t="str">
            <v>yakeu.com</v>
          </cell>
          <cell r="G131616" t="str">
            <v>163063</v>
          </cell>
        </row>
        <row r="131617">
          <cell r="F131617" t="str">
            <v>yakimahopcandy.com</v>
          </cell>
          <cell r="G131617" t="str">
            <v>163064</v>
          </cell>
        </row>
        <row r="131618">
          <cell r="F131618" t="str">
            <v>yakit.com</v>
          </cell>
          <cell r="G131618" t="str">
            <v>163065</v>
          </cell>
        </row>
        <row r="131619">
          <cell r="F131619" t="str">
            <v>yakker.ca</v>
          </cell>
          <cell r="G131619" t="str">
            <v>163066</v>
          </cell>
        </row>
        <row r="131620">
          <cell r="F131620" t="str">
            <v>yaktalks.com</v>
          </cell>
          <cell r="G131620" t="str">
            <v>163067</v>
          </cell>
        </row>
        <row r="131621">
          <cell r="F131621" t="str">
            <v>yaku-mama.wixsite.com</v>
          </cell>
          <cell r="G131621" t="str">
            <v>163068</v>
          </cell>
        </row>
        <row r="131622">
          <cell r="F131622" t="str">
            <v>yakutti.com</v>
          </cell>
          <cell r="G131622" t="str">
            <v>163069</v>
          </cell>
        </row>
        <row r="131623">
          <cell r="F131623" t="str">
            <v>yala.yalabot.com</v>
          </cell>
          <cell r="G131623" t="str">
            <v>163070</v>
          </cell>
        </row>
        <row r="131624">
          <cell r="F131624" t="str">
            <v>yalla-app.com</v>
          </cell>
          <cell r="G131624" t="str">
            <v>163071</v>
          </cell>
        </row>
        <row r="131625">
          <cell r="F131625" t="str">
            <v>yalla.do</v>
          </cell>
          <cell r="G131625" t="str">
            <v>163072</v>
          </cell>
        </row>
        <row r="131626">
          <cell r="F131626" t="str">
            <v>yallahq.com</v>
          </cell>
          <cell r="G131626" t="str">
            <v>163073</v>
          </cell>
        </row>
        <row r="131627">
          <cell r="F131627" t="str">
            <v>yallaparking.com</v>
          </cell>
          <cell r="G131627" t="str">
            <v>163074</v>
          </cell>
        </row>
        <row r="131628">
          <cell r="F131628" t="str">
            <v>yallaspree.com</v>
          </cell>
          <cell r="G131628" t="str">
            <v>163075</v>
          </cell>
        </row>
        <row r="131629">
          <cell r="F131629" t="str">
            <v>yallinvest.com</v>
          </cell>
          <cell r="G131629" t="str">
            <v>163076</v>
          </cell>
        </row>
        <row r="131630">
          <cell r="F131630" t="str">
            <v>yaloha.com</v>
          </cell>
          <cell r="G131630" t="str">
            <v>163077</v>
          </cell>
        </row>
        <row r="131631">
          <cell r="F131631" t="str">
            <v>yamatoasia.com</v>
          </cell>
          <cell r="G131631" t="str">
            <v>163078</v>
          </cell>
        </row>
        <row r="131632">
          <cell r="F131632" t="str">
            <v>yamzu.com</v>
          </cell>
          <cell r="G131632" t="str">
            <v>163079</v>
          </cell>
        </row>
        <row r="131633">
          <cell r="F131633" t="str">
            <v>yandexdatafactory.com</v>
          </cell>
          <cell r="G131633" t="str">
            <v>163080</v>
          </cell>
        </row>
        <row r="131634">
          <cell r="F131634" t="str">
            <v>yandiki.com</v>
          </cell>
          <cell r="G131634" t="str">
            <v>163081</v>
          </cell>
        </row>
        <row r="131635">
          <cell r="F131635" t="str">
            <v>yankeeherald.com</v>
          </cell>
          <cell r="G131635" t="str">
            <v>163082</v>
          </cell>
        </row>
        <row r="131636">
          <cell r="F131636" t="str">
            <v>yanoit.com</v>
          </cell>
          <cell r="G131636" t="str">
            <v>163083</v>
          </cell>
        </row>
        <row r="131637">
          <cell r="F131637" t="str">
            <v>yanpy.com</v>
          </cell>
          <cell r="G131637" t="str">
            <v>163084</v>
          </cell>
        </row>
        <row r="131638">
          <cell r="F131638" t="str">
            <v>yanset.com</v>
          </cell>
          <cell r="G131638" t="str">
            <v>163085</v>
          </cell>
        </row>
        <row r="131639">
          <cell r="F131639" t="str">
            <v>yantih.com</v>
          </cell>
          <cell r="G131639" t="str">
            <v>163086</v>
          </cell>
        </row>
        <row r="131640">
          <cell r="F131640" t="str">
            <v>yaokey.com</v>
          </cell>
          <cell r="G131640" t="str">
            <v>163087</v>
          </cell>
        </row>
        <row r="131641">
          <cell r="F131641" t="str">
            <v>yapjoy.com</v>
          </cell>
          <cell r="G131641" t="str">
            <v>163088</v>
          </cell>
        </row>
        <row r="131642">
          <cell r="F131642" t="str">
            <v>yaplie.com</v>
          </cell>
          <cell r="G131642" t="str">
            <v>163089</v>
          </cell>
        </row>
        <row r="131643">
          <cell r="F131643" t="str">
            <v>yappback.com</v>
          </cell>
          <cell r="G131643" t="str">
            <v>163090</v>
          </cell>
        </row>
        <row r="131644">
          <cell r="F131644" t="str">
            <v>yapzee.com</v>
          </cell>
          <cell r="G131644" t="str">
            <v>163091</v>
          </cell>
        </row>
        <row r="131645">
          <cell r="F131645" t="str">
            <v>yardbar.com</v>
          </cell>
          <cell r="G131645" t="str">
            <v>163092</v>
          </cell>
        </row>
        <row r="131646">
          <cell r="F131646" t="str">
            <v>yarddiant.com</v>
          </cell>
          <cell r="G131646" t="str">
            <v>163093</v>
          </cell>
        </row>
        <row r="131647">
          <cell r="F131647" t="str">
            <v>yarden.garden</v>
          </cell>
          <cell r="G131647" t="str">
            <v>163094</v>
          </cell>
        </row>
        <row r="131648">
          <cell r="F131648" t="str">
            <v>yardly.ca</v>
          </cell>
          <cell r="G131648" t="str">
            <v>163095</v>
          </cell>
        </row>
        <row r="131649">
          <cell r="F131649" t="str">
            <v>yardmanagementsoftware.com</v>
          </cell>
          <cell r="G131649" t="str">
            <v>163096</v>
          </cell>
        </row>
        <row r="131650">
          <cell r="F131650" t="str">
            <v>yards.me</v>
          </cell>
          <cell r="G131650" t="str">
            <v>163097</v>
          </cell>
        </row>
        <row r="131651">
          <cell r="F131651" t="str">
            <v>yardsailr.com</v>
          </cell>
          <cell r="G131651" t="str">
            <v>163098</v>
          </cell>
        </row>
        <row r="131652">
          <cell r="F131652" t="str">
            <v>yardyum.com</v>
          </cell>
          <cell r="G131652" t="str">
            <v>163099</v>
          </cell>
        </row>
        <row r="131653">
          <cell r="F131653" t="str">
            <v>yaredev.com</v>
          </cell>
          <cell r="G131653" t="str">
            <v>163100</v>
          </cell>
        </row>
        <row r="131654">
          <cell r="F131654" t="str">
            <v>yarn.fm</v>
          </cell>
          <cell r="G131654" t="str">
            <v>163101</v>
          </cell>
        </row>
        <row r="131655">
          <cell r="F131655" t="str">
            <v>yarnlab.io</v>
          </cell>
          <cell r="G131655" t="str">
            <v>163102</v>
          </cell>
        </row>
        <row r="131656">
          <cell r="F131656" t="str">
            <v>yarnlive.com</v>
          </cell>
          <cell r="G131656" t="str">
            <v>163103</v>
          </cell>
        </row>
        <row r="131657">
          <cell r="F131657" t="str">
            <v>yarnme.xyz</v>
          </cell>
          <cell r="G131657" t="str">
            <v>163104</v>
          </cell>
        </row>
        <row r="131658">
          <cell r="F131658" t="str">
            <v>yarno.com.au</v>
          </cell>
          <cell r="G131658" t="str">
            <v>163105</v>
          </cell>
        </row>
        <row r="131659">
          <cell r="F131659" t="str">
            <v>yarnx.com</v>
          </cell>
          <cell r="G131659" t="str">
            <v>163106</v>
          </cell>
        </row>
        <row r="131660">
          <cell r="F131660" t="str">
            <v>yarpti.org</v>
          </cell>
          <cell r="G131660" t="str">
            <v>163107</v>
          </cell>
        </row>
        <row r="131661">
          <cell r="F131661" t="str">
            <v>yasamburada.com</v>
          </cell>
          <cell r="G131661" t="str">
            <v>163108</v>
          </cell>
        </row>
        <row r="131662">
          <cell r="F131662" t="str">
            <v>yasamicingida.com</v>
          </cell>
          <cell r="G131662" t="str">
            <v>163109</v>
          </cell>
        </row>
        <row r="131663">
          <cell r="F131663" t="str">
            <v>yasatkendini.com</v>
          </cell>
          <cell r="G131663" t="str">
            <v>163110</v>
          </cell>
        </row>
        <row r="131664">
          <cell r="F131664" t="str">
            <v>yatis.in</v>
          </cell>
          <cell r="G131664" t="str">
            <v>163111</v>
          </cell>
        </row>
        <row r="131665">
          <cell r="F131665" t="str">
            <v>yaupa.com</v>
          </cell>
          <cell r="G131665" t="str">
            <v>163112</v>
          </cell>
        </row>
        <row r="131666">
          <cell r="F131666" t="str">
            <v>yavwagroup.com</v>
          </cell>
          <cell r="G131666" t="str">
            <v>163113</v>
          </cell>
        </row>
        <row r="131667">
          <cell r="F131667" t="str">
            <v>yawave.com</v>
          </cell>
          <cell r="G131667" t="str">
            <v>163114</v>
          </cell>
        </row>
        <row r="131668">
          <cell r="F131668" t="str">
            <v>yawn.wtf</v>
          </cell>
          <cell r="G131668" t="str">
            <v>163115</v>
          </cell>
        </row>
        <row r="131669">
          <cell r="F131669" t="str">
            <v>yayfit.me</v>
          </cell>
          <cell r="G131669" t="str">
            <v>163116</v>
          </cell>
        </row>
        <row r="131670">
          <cell r="F131670" t="str">
            <v>yaykuy.cl</v>
          </cell>
          <cell r="G131670" t="str">
            <v>163117</v>
          </cell>
        </row>
        <row r="131671">
          <cell r="F131671" t="str">
            <v>yaylearn.com</v>
          </cell>
          <cell r="G131671" t="str">
            <v>163118</v>
          </cell>
        </row>
        <row r="131672">
          <cell r="F131672" t="str">
            <v>yaytop.com</v>
          </cell>
          <cell r="G131672" t="str">
            <v>163119</v>
          </cell>
        </row>
        <row r="131673">
          <cell r="F131673" t="str">
            <v>yaytrip.com</v>
          </cell>
          <cell r="G131673" t="str">
            <v>163120</v>
          </cell>
        </row>
        <row r="131674">
          <cell r="F131674" t="str">
            <v>yayvo.com</v>
          </cell>
          <cell r="G131674" t="str">
            <v>163121</v>
          </cell>
        </row>
        <row r="131675">
          <cell r="F131675" t="str">
            <v>yazilimbulutu.com</v>
          </cell>
          <cell r="G131675" t="str">
            <v>163122</v>
          </cell>
        </row>
        <row r="131676">
          <cell r="F131676" t="str">
            <v>yazing.com</v>
          </cell>
          <cell r="G131676" t="str">
            <v>163123</v>
          </cell>
        </row>
        <row r="131677">
          <cell r="F131677" t="str">
            <v>yboo-consulting.fr</v>
          </cell>
          <cell r="G131677" t="str">
            <v>163124</v>
          </cell>
        </row>
        <row r="131678">
          <cell r="F131678" t="str">
            <v>yborder.com</v>
          </cell>
          <cell r="G131678" t="str">
            <v>163125</v>
          </cell>
        </row>
        <row r="131679">
          <cell r="F131679" t="str">
            <v>ybottech.com</v>
          </cell>
          <cell r="G131679" t="str">
            <v>163126</v>
          </cell>
        </row>
        <row r="131680">
          <cell r="F131680" t="str">
            <v>ybrandconcept.com</v>
          </cell>
          <cell r="G131680" t="str">
            <v>163127</v>
          </cell>
        </row>
        <row r="131681">
          <cell r="F131681" t="str">
            <v>ybusa.org</v>
          </cell>
          <cell r="G131681" t="str">
            <v>163128</v>
          </cell>
        </row>
        <row r="131682">
          <cell r="F131682" t="str">
            <v>ycfunding.com</v>
          </cell>
          <cell r="G131682" t="str">
            <v>163129</v>
          </cell>
        </row>
        <row r="131683">
          <cell r="F131683" t="str">
            <v>yclas.com</v>
          </cell>
          <cell r="G131683" t="str">
            <v>163130</v>
          </cell>
        </row>
        <row r="131684">
          <cell r="F131684" t="str">
            <v>yconomus.com</v>
          </cell>
          <cell r="G131684" t="str">
            <v>163131</v>
          </cell>
        </row>
        <row r="131685">
          <cell r="F131685" t="str">
            <v>ycraft.co.kr</v>
          </cell>
          <cell r="G131685" t="str">
            <v>163132</v>
          </cell>
        </row>
        <row r="131686">
          <cell r="F131686" t="str">
            <v>ydcircuits.cn</v>
          </cell>
          <cell r="G131686" t="str">
            <v>163133</v>
          </cell>
        </row>
        <row r="131687">
          <cell r="F131687" t="str">
            <v>ydoxy.com</v>
          </cell>
          <cell r="G131687" t="str">
            <v>163134</v>
          </cell>
        </row>
        <row r="131688">
          <cell r="F131688" t="str">
            <v>ydrconsulting.com</v>
          </cell>
          <cell r="G131688" t="str">
            <v>163135</v>
          </cell>
        </row>
        <row r="131689">
          <cell r="F131689" t="str">
            <v>yeadz.com</v>
          </cell>
          <cell r="G131689" t="str">
            <v>163136</v>
          </cell>
        </row>
        <row r="131690">
          <cell r="F131690" t="str">
            <v>yearofcode.org</v>
          </cell>
          <cell r="G131690" t="str">
            <v>163137</v>
          </cell>
        </row>
        <row r="131691">
          <cell r="F131691" t="str">
            <v>yearofthegoat.co</v>
          </cell>
          <cell r="G131691" t="str">
            <v>163138</v>
          </cell>
        </row>
        <row r="131692">
          <cell r="F131692" t="str">
            <v>yeawareness.org</v>
          </cell>
          <cell r="G131692" t="str">
            <v>163139</v>
          </cell>
        </row>
        <row r="131693">
          <cell r="F131693" t="str">
            <v>yeayeamusic.com</v>
          </cell>
          <cell r="G131693" t="str">
            <v>163140</v>
          </cell>
        </row>
        <row r="131694">
          <cell r="F131694" t="str">
            <v>yedess.com</v>
          </cell>
          <cell r="G131694" t="str">
            <v>163141</v>
          </cell>
        </row>
        <row r="131695">
          <cell r="F131695" t="str">
            <v>yeep.launchrock.com</v>
          </cell>
          <cell r="G131695" t="str">
            <v>163142</v>
          </cell>
        </row>
        <row r="131696">
          <cell r="F131696" t="str">
            <v>yehhpay.nl</v>
          </cell>
          <cell r="G131696" t="str">
            <v>163143</v>
          </cell>
        </row>
        <row r="131697">
          <cell r="F131697" t="str">
            <v>yellfy.com</v>
          </cell>
          <cell r="G131697" t="str">
            <v>163144</v>
          </cell>
        </row>
        <row r="131698">
          <cell r="F131698" t="str">
            <v>yello.lantastech.com</v>
          </cell>
          <cell r="G131698" t="str">
            <v>163145</v>
          </cell>
        </row>
        <row r="131699">
          <cell r="F131699" t="str">
            <v>yellospace.com</v>
          </cell>
          <cell r="G131699" t="str">
            <v>163146</v>
          </cell>
        </row>
        <row r="131700">
          <cell r="F131700" t="str">
            <v>yellowant.com</v>
          </cell>
          <cell r="G131700" t="str">
            <v>163147</v>
          </cell>
        </row>
        <row r="131701">
          <cell r="F131701" t="str">
            <v>yellowbag.com</v>
          </cell>
          <cell r="G131701" t="str">
            <v>163148</v>
          </cell>
        </row>
        <row r="131702">
          <cell r="F131702" t="str">
            <v>yellowharbour.com</v>
          </cell>
          <cell r="G131702" t="str">
            <v>163149</v>
          </cell>
        </row>
        <row r="131703">
          <cell r="F131703" t="str">
            <v>yellowinblack.com</v>
          </cell>
          <cell r="G131703" t="str">
            <v>163150</v>
          </cell>
        </row>
        <row r="131704">
          <cell r="F131704" t="str">
            <v>yelloworking.com</v>
          </cell>
          <cell r="G131704" t="str">
            <v>163151</v>
          </cell>
        </row>
        <row r="131705">
          <cell r="F131705" t="str">
            <v>yellowpin.al</v>
          </cell>
          <cell r="G131705" t="str">
            <v>163152</v>
          </cell>
        </row>
        <row r="131706">
          <cell r="F131706" t="str">
            <v>yellowpin.gr</v>
          </cell>
          <cell r="G131706" t="str">
            <v>163153</v>
          </cell>
        </row>
        <row r="131707">
          <cell r="F131707" t="str">
            <v>yellowstonehq.com</v>
          </cell>
          <cell r="G131707" t="str">
            <v>163154</v>
          </cell>
        </row>
        <row r="131708">
          <cell r="F131708" t="str">
            <v>yelo.io</v>
          </cell>
          <cell r="G131708" t="str">
            <v>163155</v>
          </cell>
        </row>
        <row r="131709">
          <cell r="F131709" t="str">
            <v>yelo.red</v>
          </cell>
          <cell r="G131709" t="str">
            <v>163156</v>
          </cell>
        </row>
        <row r="131710">
          <cell r="F131710" t="str">
            <v>yelow.in</v>
          </cell>
          <cell r="G131710" t="str">
            <v>163157</v>
          </cell>
        </row>
        <row r="131711">
          <cell r="F131711" t="str">
            <v>yelperz.com</v>
          </cell>
          <cell r="G131711" t="str">
            <v>163158</v>
          </cell>
        </row>
        <row r="131712">
          <cell r="F131712" t="str">
            <v>yembo.ai</v>
          </cell>
          <cell r="G131712" t="str">
            <v>163159</v>
          </cell>
        </row>
        <row r="131713">
          <cell r="F131713" t="str">
            <v>yemedo.com</v>
          </cell>
          <cell r="G131713" t="str">
            <v>163160</v>
          </cell>
        </row>
        <row r="131714">
          <cell r="F131714" t="str">
            <v>yemekmotoru.com</v>
          </cell>
          <cell r="G131714" t="str">
            <v>163161</v>
          </cell>
        </row>
        <row r="131715">
          <cell r="F131715" t="str">
            <v>yemekservisim.com.tr</v>
          </cell>
          <cell r="G131715" t="str">
            <v>163162</v>
          </cell>
        </row>
        <row r="131716">
          <cell r="F131716" t="str">
            <v>yemp.co</v>
          </cell>
          <cell r="G131716" t="str">
            <v>163163</v>
          </cell>
        </row>
        <row r="131717">
          <cell r="F131717" t="str">
            <v>yemyo.com</v>
          </cell>
          <cell r="G131717" t="str">
            <v>163164</v>
          </cell>
        </row>
        <row r="131718">
          <cell r="F131718" t="str">
            <v>yengage.net</v>
          </cell>
          <cell r="G131718" t="str">
            <v>163165</v>
          </cell>
        </row>
        <row r="131719">
          <cell r="F131719" t="str">
            <v>yenpape.com</v>
          </cell>
          <cell r="G131719" t="str">
            <v>163166</v>
          </cell>
        </row>
        <row r="131720">
          <cell r="F131720" t="str">
            <v>yensaoantoan.com</v>
          </cell>
          <cell r="G131720" t="str">
            <v>163167</v>
          </cell>
        </row>
        <row r="131721">
          <cell r="F131721" t="str">
            <v>yeouth.com</v>
          </cell>
          <cell r="G131721" t="str">
            <v>163168</v>
          </cell>
        </row>
        <row r="131722">
          <cell r="F131722" t="str">
            <v>yeppar.com</v>
          </cell>
          <cell r="G131722" t="str">
            <v>163169</v>
          </cell>
        </row>
        <row r="131723">
          <cell r="F131723" t="str">
            <v>yeppypot.com</v>
          </cell>
          <cell r="G131723" t="str">
            <v>163170</v>
          </cell>
        </row>
        <row r="131724">
          <cell r="F131724" t="str">
            <v>yerdenevar.com</v>
          </cell>
          <cell r="G131724" t="str">
            <v>163171</v>
          </cell>
        </row>
        <row r="131725">
          <cell r="F131725" t="str">
            <v>yerinhazir.com</v>
          </cell>
          <cell r="G131725" t="str">
            <v>163172</v>
          </cell>
        </row>
        <row r="131726">
          <cell r="F131726" t="str">
            <v>yes-to-russia.com</v>
          </cell>
          <cell r="G131726" t="str">
            <v>163173</v>
          </cell>
        </row>
        <row r="131727">
          <cell r="F131727" t="str">
            <v>yes2credit.com</v>
          </cell>
          <cell r="G131727" t="str">
            <v>163174</v>
          </cell>
        </row>
        <row r="131728">
          <cell r="F131728" t="str">
            <v>yesbathrooms.co.uk</v>
          </cell>
          <cell r="G131728" t="str">
            <v>163175</v>
          </cell>
        </row>
        <row r="131729">
          <cell r="F131729" t="str">
            <v>yesdata.com</v>
          </cell>
          <cell r="G131729" t="str">
            <v>163176</v>
          </cell>
        </row>
        <row r="131730">
          <cell r="F131730" t="str">
            <v>yesharvest.com</v>
          </cell>
          <cell r="G131730" t="str">
            <v>163177</v>
          </cell>
        </row>
        <row r="131731">
          <cell r="F131731" t="str">
            <v>yeshelper.com</v>
          </cell>
          <cell r="G131731" t="str">
            <v>163178</v>
          </cell>
        </row>
        <row r="131732">
          <cell r="F131732" t="str">
            <v>yesitis.fr</v>
          </cell>
          <cell r="G131732" t="str">
            <v>163179</v>
          </cell>
        </row>
        <row r="131733">
          <cell r="F131733" t="str">
            <v>yesitsyes.com</v>
          </cell>
          <cell r="G131733" t="str">
            <v>163180</v>
          </cell>
        </row>
        <row r="131734">
          <cell r="F131734" t="str">
            <v>yeskart.in</v>
          </cell>
          <cell r="G131734" t="str">
            <v>163181</v>
          </cell>
        </row>
        <row r="131735">
          <cell r="F131735" t="str">
            <v>yeslifecyclemarketing.com</v>
          </cell>
          <cell r="G131735" t="str">
            <v>163182</v>
          </cell>
        </row>
        <row r="131736">
          <cell r="F131736" t="str">
            <v>yesmygift.com</v>
          </cell>
          <cell r="G131736" t="str">
            <v>163183</v>
          </cell>
        </row>
        <row r="131737">
          <cell r="F131737" t="str">
            <v>yesmytrip.com</v>
          </cell>
          <cell r="G131737" t="str">
            <v>163184</v>
          </cell>
        </row>
        <row r="131738">
          <cell r="F131738" t="str">
            <v>yesmywish.com</v>
          </cell>
          <cell r="G131738" t="str">
            <v>163185</v>
          </cell>
        </row>
        <row r="131739">
          <cell r="F131739" t="str">
            <v>yesplease.io</v>
          </cell>
          <cell r="G131739" t="str">
            <v>163186</v>
          </cell>
        </row>
        <row r="131740">
          <cell r="F131740" t="str">
            <v>yessettle.com</v>
          </cell>
          <cell r="G131740" t="str">
            <v>163187</v>
          </cell>
        </row>
        <row r="131741">
          <cell r="F131741" t="str">
            <v>yesspree.com</v>
          </cell>
          <cell r="G131741" t="str">
            <v>163188</v>
          </cell>
        </row>
        <row r="131742">
          <cell r="F131742" t="str">
            <v>yestime.com</v>
          </cell>
          <cell r="G131742" t="str">
            <v>163189</v>
          </cell>
        </row>
        <row r="131743">
          <cell r="F131743" t="str">
            <v>yestshirts.com</v>
          </cell>
          <cell r="G131743" t="str">
            <v>163190</v>
          </cell>
        </row>
        <row r="131744">
          <cell r="F131744" t="str">
            <v>yeswecode.org</v>
          </cell>
          <cell r="G131744" t="str">
            <v>163191</v>
          </cell>
        </row>
        <row r="131745">
          <cell r="F131745" t="str">
            <v>yeswesail.com</v>
          </cell>
          <cell r="G131745" t="str">
            <v>163192</v>
          </cell>
        </row>
        <row r="131746">
          <cell r="F131746" t="str">
            <v>yesyesgo.com</v>
          </cell>
          <cell r="G131746" t="str">
            <v>163193</v>
          </cell>
        </row>
        <row r="131747">
          <cell r="F131747" t="str">
            <v>yeti.ai</v>
          </cell>
          <cell r="G131747" t="str">
            <v>163194</v>
          </cell>
        </row>
        <row r="131748">
          <cell r="F131748" t="str">
            <v>yetiforce.com</v>
          </cell>
          <cell r="G131748" t="str">
            <v>163195</v>
          </cell>
        </row>
        <row r="131749">
          <cell r="F131749" t="str">
            <v>yetiwellness.com</v>
          </cell>
          <cell r="G131749" t="str">
            <v>163196</v>
          </cell>
        </row>
        <row r="131750">
          <cell r="F131750" t="str">
            <v>yfai.com</v>
          </cell>
          <cell r="G131750" t="str">
            <v>163197</v>
          </cell>
        </row>
        <row r="131751">
          <cell r="F131751" t="str">
            <v>yfldigital.com</v>
          </cell>
          <cell r="G131751" t="str">
            <v>163198</v>
          </cell>
        </row>
        <row r="131752">
          <cell r="F131752" t="str">
            <v>ygroup.asia</v>
          </cell>
          <cell r="G131752" t="str">
            <v>163199</v>
          </cell>
        </row>
        <row r="131753">
          <cell r="F131753" t="str">
            <v>yhsup.com</v>
          </cell>
          <cell r="G131753" t="str">
            <v>163200</v>
          </cell>
        </row>
        <row r="131754">
          <cell r="F131754" t="str">
            <v>yibration.com</v>
          </cell>
          <cell r="G131754" t="str">
            <v>163201</v>
          </cell>
        </row>
        <row r="131755">
          <cell r="F131755" t="str">
            <v>yidlifecrisis.com</v>
          </cell>
          <cell r="G131755" t="str">
            <v>163202</v>
          </cell>
        </row>
        <row r="131756">
          <cell r="F131756" t="str">
            <v>yieldspy.com</v>
          </cell>
          <cell r="G131756" t="str">
            <v>163203</v>
          </cell>
        </row>
        <row r="131757">
          <cell r="F131757" t="str">
            <v>yiha.me</v>
          </cell>
          <cell r="G131757" t="str">
            <v>163204</v>
          </cell>
        </row>
        <row r="131758">
          <cell r="F131758" t="str">
            <v>yiitidi.com</v>
          </cell>
          <cell r="G131758" t="str">
            <v>163205</v>
          </cell>
        </row>
        <row r="131759">
          <cell r="F131759" t="str">
            <v>yileapp.com</v>
          </cell>
          <cell r="G131759" t="str">
            <v>163206</v>
          </cell>
        </row>
        <row r="131760">
          <cell r="F131760" t="str">
            <v>yingshengtech.weebly.com</v>
          </cell>
          <cell r="G131760" t="str">
            <v>163207</v>
          </cell>
        </row>
        <row r="131761">
          <cell r="F131761" t="str">
            <v>yinkapp.com</v>
          </cell>
          <cell r="G131761" t="str">
            <v>163208</v>
          </cell>
        </row>
        <row r="131762">
          <cell r="F131762" t="str">
            <v>yinper.com</v>
          </cell>
          <cell r="G131762" t="str">
            <v>163209</v>
          </cell>
        </row>
        <row r="131763">
          <cell r="F131763" t="str">
            <v>yiphoneapps.com</v>
          </cell>
          <cell r="G131763" t="str">
            <v>163210</v>
          </cell>
        </row>
        <row r="131764">
          <cell r="F131764" t="str">
            <v>yiplegal.com.au</v>
          </cell>
          <cell r="G131764" t="str">
            <v>163211</v>
          </cell>
        </row>
        <row r="131765">
          <cell r="F131765" t="str">
            <v>yipp-e.com</v>
          </cell>
          <cell r="G131765" t="str">
            <v>163212</v>
          </cell>
        </row>
        <row r="131766">
          <cell r="F131766" t="str">
            <v>yitiantrip.com</v>
          </cell>
          <cell r="G131766" t="str">
            <v>163213</v>
          </cell>
        </row>
        <row r="131767">
          <cell r="F131767" t="str">
            <v>yitsol.com</v>
          </cell>
          <cell r="G131767" t="str">
            <v>163214</v>
          </cell>
        </row>
        <row r="131768">
          <cell r="F131768" t="str">
            <v>yix.io</v>
          </cell>
          <cell r="G131768" t="str">
            <v>163215</v>
          </cell>
        </row>
        <row r="131769">
          <cell r="F131769" t="str">
            <v>ylocale.com</v>
          </cell>
          <cell r="G131769" t="str">
            <v>163216</v>
          </cell>
        </row>
        <row r="131770">
          <cell r="F131770" t="str">
            <v>ymbconsulting.com</v>
          </cell>
          <cell r="G131770" t="str">
            <v>163217</v>
          </cell>
        </row>
        <row r="131771">
          <cell r="F131771" t="str">
            <v>ymoment.com</v>
          </cell>
          <cell r="G131771" t="str">
            <v>163218</v>
          </cell>
        </row>
        <row r="131772">
          <cell r="F131772" t="str">
            <v>ynn.io</v>
          </cell>
          <cell r="G131772" t="str">
            <v>163219</v>
          </cell>
        </row>
        <row r="131773">
          <cell r="F131773" t="str">
            <v>ynstoreapp.com</v>
          </cell>
          <cell r="G131773" t="str">
            <v>163220</v>
          </cell>
        </row>
        <row r="131774">
          <cell r="F131774" t="str">
            <v>ynvolve.net</v>
          </cell>
          <cell r="G131774" t="str">
            <v>163221</v>
          </cell>
        </row>
        <row r="131775">
          <cell r="F131775" t="str">
            <v>yo-drive.com</v>
          </cell>
          <cell r="G131775" t="str">
            <v>163222</v>
          </cell>
        </row>
        <row r="131776">
          <cell r="F131776" t="str">
            <v>yoaccess.com</v>
          </cell>
          <cell r="G131776" t="str">
            <v>163223</v>
          </cell>
        </row>
        <row r="131777">
          <cell r="F131777" t="str">
            <v>yoactiv.com</v>
          </cell>
          <cell r="G131777" t="str">
            <v>163224</v>
          </cell>
        </row>
        <row r="131778">
          <cell r="F131778" t="str">
            <v>yobapp.com</v>
          </cell>
          <cell r="G131778" t="str">
            <v>163225</v>
          </cell>
        </row>
        <row r="131779">
          <cell r="F131779" t="str">
            <v>yobitch.org</v>
          </cell>
          <cell r="G131779" t="str">
            <v>163226</v>
          </cell>
        </row>
        <row r="131780">
          <cell r="F131780" t="str">
            <v>yobitel.com</v>
          </cell>
          <cell r="G131780" t="str">
            <v>163227</v>
          </cell>
        </row>
        <row r="131781">
          <cell r="F131781" t="str">
            <v>yobota.uk</v>
          </cell>
          <cell r="G131781" t="str">
            <v>163228</v>
          </cell>
        </row>
        <row r="131782">
          <cell r="F131782" t="str">
            <v>yochat.cn</v>
          </cell>
          <cell r="G131782" t="str">
            <v>163229</v>
          </cell>
        </row>
        <row r="131783">
          <cell r="F131783" t="str">
            <v>yococlub.com</v>
          </cell>
          <cell r="G131783" t="str">
            <v>163230</v>
          </cell>
        </row>
        <row r="131784">
          <cell r="F131784" t="str">
            <v>yocondo.de</v>
          </cell>
          <cell r="G131784" t="str">
            <v>163231</v>
          </cell>
        </row>
        <row r="131785">
          <cell r="F131785" t="str">
            <v>yoconnect.com</v>
          </cell>
          <cell r="G131785" t="str">
            <v>163232</v>
          </cell>
        </row>
        <row r="131786">
          <cell r="F131786" t="str">
            <v>yod.ua</v>
          </cell>
          <cell r="G131786" t="str">
            <v>163233</v>
          </cell>
        </row>
        <row r="131787">
          <cell r="F131787" t="str">
            <v>yodalearning.com</v>
          </cell>
          <cell r="G131787" t="str">
            <v>163234</v>
          </cell>
        </row>
        <row r="131788">
          <cell r="F131788" t="str">
            <v>yodata.io</v>
          </cell>
          <cell r="G131788" t="str">
            <v>163235</v>
          </cell>
        </row>
        <row r="131789">
          <cell r="F131789" t="str">
            <v>yoday.in</v>
          </cell>
          <cell r="G131789" t="str">
            <v>163236</v>
          </cell>
        </row>
        <row r="131790">
          <cell r="F131790" t="str">
            <v>yodel.io</v>
          </cell>
          <cell r="G131790" t="str">
            <v>163237</v>
          </cell>
        </row>
        <row r="131791">
          <cell r="F131791" t="str">
            <v>yodelay.com</v>
          </cell>
          <cell r="G131791" t="str">
            <v>163238</v>
          </cell>
        </row>
        <row r="131792">
          <cell r="F131792" t="str">
            <v>yodiwo.com</v>
          </cell>
          <cell r="G131792" t="str">
            <v>163239</v>
          </cell>
        </row>
        <row r="131793">
          <cell r="F131793" t="str">
            <v>yoexplore.co.id</v>
          </cell>
          <cell r="G131793" t="str">
            <v>163240</v>
          </cell>
        </row>
        <row r="131794">
          <cell r="F131794" t="str">
            <v>yofloor.com</v>
          </cell>
          <cell r="G131794" t="str">
            <v>163241</v>
          </cell>
        </row>
        <row r="131795">
          <cell r="F131795" t="str">
            <v>yogacube.co.uk</v>
          </cell>
          <cell r="G131795" t="str">
            <v>163242</v>
          </cell>
        </row>
        <row r="131796">
          <cell r="F131796" t="str">
            <v>yogafoodlove.com</v>
          </cell>
          <cell r="G131796" t="str">
            <v>163243</v>
          </cell>
        </row>
        <row r="131797">
          <cell r="F131797" t="str">
            <v>yogakaro.com</v>
          </cell>
          <cell r="G131797" t="str">
            <v>163244</v>
          </cell>
        </row>
        <row r="131798">
          <cell r="F131798" t="str">
            <v>yogalomoments.com</v>
          </cell>
          <cell r="G131798" t="str">
            <v>163245</v>
          </cell>
        </row>
        <row r="131799">
          <cell r="F131799" t="str">
            <v>yogamihi.com</v>
          </cell>
          <cell r="G131799" t="str">
            <v>163246</v>
          </cell>
        </row>
        <row r="131800">
          <cell r="F131800" t="str">
            <v>yogapanda.co</v>
          </cell>
          <cell r="G131800" t="str">
            <v>163247</v>
          </cell>
        </row>
        <row r="131801">
          <cell r="F131801" t="str">
            <v>yogawakeup.com</v>
          </cell>
          <cell r="G131801" t="str">
            <v>163248</v>
          </cell>
        </row>
        <row r="131802">
          <cell r="F131802" t="str">
            <v>yoghurtdigital.com.au</v>
          </cell>
          <cell r="G131802" t="str">
            <v>163249</v>
          </cell>
        </row>
        <row r="131803">
          <cell r="F131803" t="str">
            <v>yogijis.co.nz</v>
          </cell>
          <cell r="G131803" t="str">
            <v>163250</v>
          </cell>
        </row>
        <row r="131804">
          <cell r="F131804" t="str">
            <v>yoginapp.com</v>
          </cell>
          <cell r="G131804" t="str">
            <v>163251</v>
          </cell>
        </row>
        <row r="131805">
          <cell r="F131805" t="str">
            <v>yogopa.com</v>
          </cell>
          <cell r="G131805" t="str">
            <v>163252</v>
          </cell>
        </row>
        <row r="131806">
          <cell r="F131806" t="str">
            <v>yogosha.com</v>
          </cell>
          <cell r="G131806" t="str">
            <v>163253</v>
          </cell>
        </row>
        <row r="131807">
          <cell r="F131807" t="str">
            <v>yogtoday.com</v>
          </cell>
          <cell r="G131807" t="str">
            <v>163254</v>
          </cell>
        </row>
        <row r="131808">
          <cell r="F131808" t="str">
            <v>yogue-activewear.com</v>
          </cell>
          <cell r="G131808" t="str">
            <v>163255</v>
          </cell>
        </row>
        <row r="131809">
          <cell r="F131809" t="str">
            <v>yohello.nl</v>
          </cell>
          <cell r="G131809" t="str">
            <v>163256</v>
          </cell>
        </row>
        <row r="131810">
          <cell r="F131810" t="str">
            <v>yoimlive.com</v>
          </cell>
          <cell r="G131810" t="str">
            <v>163257</v>
          </cell>
        </row>
        <row r="131811">
          <cell r="F131811" t="str">
            <v>yojaclean.com</v>
          </cell>
          <cell r="G131811" t="str">
            <v>163258</v>
          </cell>
        </row>
        <row r="131812">
          <cell r="F131812" t="str">
            <v>yojini.com</v>
          </cell>
          <cell r="G131812" t="str">
            <v>163259</v>
          </cell>
        </row>
        <row r="131813">
          <cell r="F131813" t="str">
            <v>yojnabank.com</v>
          </cell>
          <cell r="G131813" t="str">
            <v>163260</v>
          </cell>
        </row>
        <row r="131814">
          <cell r="F131814" t="str">
            <v>yokaiexpress.com</v>
          </cell>
          <cell r="G131814" t="str">
            <v>163261</v>
          </cell>
        </row>
        <row r="131815">
          <cell r="F131815" t="str">
            <v>yokidaconsult.com</v>
          </cell>
          <cell r="G131815" t="str">
            <v>163262</v>
          </cell>
        </row>
        <row r="131816">
          <cell r="F131816" t="str">
            <v>yoku.in</v>
          </cell>
          <cell r="G131816" t="str">
            <v>163263</v>
          </cell>
        </row>
        <row r="131817">
          <cell r="F131817" t="str">
            <v>yola24.com</v>
          </cell>
          <cell r="G131817" t="str">
            <v>163264</v>
          </cell>
        </row>
        <row r="131818">
          <cell r="F131818" t="str">
            <v>yolify.net</v>
          </cell>
          <cell r="G131818" t="str">
            <v>163265</v>
          </cell>
        </row>
        <row r="131819">
          <cell r="F131819" t="str">
            <v>yolkfarm.com</v>
          </cell>
          <cell r="G131819" t="str">
            <v>163266</v>
          </cell>
        </row>
        <row r="131820">
          <cell r="F131820" t="str">
            <v>yoloapps.us</v>
          </cell>
          <cell r="G131820" t="str">
            <v>163267</v>
          </cell>
        </row>
        <row r="131821">
          <cell r="F131821" t="str">
            <v>yolocal.co.uk</v>
          </cell>
          <cell r="G131821" t="str">
            <v>163268</v>
          </cell>
        </row>
        <row r="131822">
          <cell r="F131822" t="str">
            <v>yoloify.com</v>
          </cell>
          <cell r="G131822" t="str">
            <v>163269</v>
          </cell>
        </row>
        <row r="131823">
          <cell r="F131823" t="str">
            <v>yolokal.com</v>
          </cell>
          <cell r="G131823" t="str">
            <v>163270</v>
          </cell>
        </row>
        <row r="131824">
          <cell r="F131824" t="str">
            <v>yololite.com</v>
          </cell>
          <cell r="G131824" t="str">
            <v>163271</v>
          </cell>
        </row>
        <row r="131825">
          <cell r="F131825" t="str">
            <v>yoltrips.com</v>
          </cell>
          <cell r="G131825" t="str">
            <v>163272</v>
          </cell>
        </row>
        <row r="131826">
          <cell r="F131826" t="str">
            <v>yomes.com</v>
          </cell>
          <cell r="G131826" t="str">
            <v>163273</v>
          </cell>
        </row>
        <row r="131827">
          <cell r="F131827" t="str">
            <v>yomori.com</v>
          </cell>
          <cell r="G131827" t="str">
            <v>163274</v>
          </cell>
        </row>
        <row r="131828">
          <cell r="F131828" t="str">
            <v>yonabo.dk</v>
          </cell>
          <cell r="G131828" t="str">
            <v>163275</v>
          </cell>
        </row>
        <row r="131829">
          <cell r="F131829" t="str">
            <v>yondermusic.com</v>
          </cell>
          <cell r="G131829" t="str">
            <v>163276</v>
          </cell>
        </row>
        <row r="131830">
          <cell r="F131830" t="str">
            <v>yonderwork.com</v>
          </cell>
          <cell r="G131830" t="str">
            <v>163277</v>
          </cell>
        </row>
        <row r="131831">
          <cell r="F131831" t="str">
            <v>yoobazar.com</v>
          </cell>
          <cell r="G131831" t="str">
            <v>163278</v>
          </cell>
        </row>
        <row r="131832">
          <cell r="F131832" t="str">
            <v>yoobiquity.com</v>
          </cell>
          <cell r="G131832" t="str">
            <v>163279</v>
          </cell>
        </row>
        <row r="131833">
          <cell r="F131833" t="str">
            <v>yoochai.com</v>
          </cell>
          <cell r="G131833" t="str">
            <v>163280</v>
          </cell>
        </row>
        <row r="131834">
          <cell r="F131834" t="str">
            <v>yooda360.com</v>
          </cell>
          <cell r="G131834" t="str">
            <v>163281</v>
          </cell>
        </row>
        <row r="131835">
          <cell r="F131835" t="str">
            <v>yoodo.tv</v>
          </cell>
          <cell r="G131835" t="str">
            <v>163282</v>
          </cell>
        </row>
        <row r="131836">
          <cell r="F131836" t="str">
            <v>yooffice.com</v>
          </cell>
          <cell r="G131836" t="str">
            <v>163283</v>
          </cell>
        </row>
        <row r="131837">
          <cell r="F131837" t="str">
            <v>yoohoo.io</v>
          </cell>
          <cell r="G131837" t="str">
            <v>163284</v>
          </cell>
        </row>
        <row r="131838">
          <cell r="F131838" t="str">
            <v>yoola.co</v>
          </cell>
          <cell r="G131838" t="str">
            <v>163285</v>
          </cell>
        </row>
        <row r="131839">
          <cell r="F131839" t="str">
            <v>yooplug.com</v>
          </cell>
          <cell r="G131839" t="str">
            <v>163286</v>
          </cell>
        </row>
        <row r="131840">
          <cell r="F131840" t="str">
            <v>yoor.eu</v>
          </cell>
          <cell r="G131840" t="str">
            <v>163287</v>
          </cell>
        </row>
        <row r="131841">
          <cell r="F131841" t="str">
            <v>yooshopper.com</v>
          </cell>
          <cell r="G131841" t="str">
            <v>163288</v>
          </cell>
        </row>
        <row r="131842">
          <cell r="F131842" t="str">
            <v>yootalent.com</v>
          </cell>
          <cell r="G131842" t="str">
            <v>163289</v>
          </cell>
        </row>
        <row r="131843">
          <cell r="F131843" t="str">
            <v>yooukids.com</v>
          </cell>
          <cell r="G131843" t="str">
            <v>163290</v>
          </cell>
        </row>
        <row r="131844">
          <cell r="F131844" t="str">
            <v>yop.land</v>
          </cell>
          <cell r="G131844" t="str">
            <v>163291</v>
          </cell>
        </row>
        <row r="131845">
          <cell r="F131845" t="str">
            <v>yopinion.us</v>
          </cell>
          <cell r="G131845" t="str">
            <v>163292</v>
          </cell>
        </row>
        <row r="131846">
          <cell r="F131846" t="str">
            <v>yoppapp.com</v>
          </cell>
          <cell r="G131846" t="str">
            <v>163293</v>
          </cell>
        </row>
        <row r="131847">
          <cell r="F131847" t="str">
            <v>yopuppet.com</v>
          </cell>
          <cell r="G131847" t="str">
            <v>163294</v>
          </cell>
        </row>
        <row r="131848">
          <cell r="F131848" t="str">
            <v>yorkathleticsmfg.com</v>
          </cell>
          <cell r="G131848" t="str">
            <v>163295</v>
          </cell>
        </row>
        <row r="131849">
          <cell r="F131849" t="str">
            <v>yorkdispatch.com</v>
          </cell>
          <cell r="G131849" t="str">
            <v>163296</v>
          </cell>
        </row>
        <row r="131850">
          <cell r="F131850" t="str">
            <v>yorkshireinteractive.com</v>
          </cell>
          <cell r="G131850" t="str">
            <v>163297</v>
          </cell>
        </row>
        <row r="131851">
          <cell r="F131851" t="str">
            <v>yoscv.com</v>
          </cell>
          <cell r="G131851" t="str">
            <v>163298</v>
          </cell>
        </row>
        <row r="131852">
          <cell r="F131852" t="str">
            <v>yoshapp.com</v>
          </cell>
          <cell r="G131852" t="str">
            <v>163299</v>
          </cell>
        </row>
        <row r="131853">
          <cell r="F131853" t="str">
            <v>yostartups.com</v>
          </cell>
          <cell r="G131853" t="str">
            <v>163300</v>
          </cell>
        </row>
        <row r="131854">
          <cell r="F131854" t="str">
            <v>yoti.com</v>
          </cell>
          <cell r="G131854" t="str">
            <v>163301</v>
          </cell>
        </row>
        <row r="131855">
          <cell r="F131855" t="str">
            <v>yotta.io</v>
          </cell>
          <cell r="G131855" t="str">
            <v>163302</v>
          </cell>
        </row>
        <row r="131856">
          <cell r="F131856" t="str">
            <v>yottaasys.com</v>
          </cell>
          <cell r="G131856" t="str">
            <v>163303</v>
          </cell>
        </row>
        <row r="131857">
          <cell r="F131857" t="str">
            <v>yottabytessolution.com</v>
          </cell>
          <cell r="G131857" t="str">
            <v>163304</v>
          </cell>
        </row>
        <row r="131858">
          <cell r="F131858" t="str">
            <v>yotti.co</v>
          </cell>
          <cell r="G131858" t="str">
            <v>163305</v>
          </cell>
        </row>
        <row r="131859">
          <cell r="F131859" t="str">
            <v>yottly.com</v>
          </cell>
          <cell r="G131859" t="str">
            <v>163306</v>
          </cell>
        </row>
        <row r="131860">
          <cell r="F131860" t="str">
            <v>you-avenue.com</v>
          </cell>
          <cell r="G131860" t="str">
            <v>163307</v>
          </cell>
        </row>
        <row r="131861">
          <cell r="F131861" t="str">
            <v>you.net</v>
          </cell>
          <cell r="G131861" t="str">
            <v>163308</v>
          </cell>
        </row>
        <row r="131862">
          <cell r="F131862" t="str">
            <v>you2ber.com</v>
          </cell>
          <cell r="G131862" t="str">
            <v>163309</v>
          </cell>
        </row>
        <row r="131863">
          <cell r="F131863" t="str">
            <v>youandmrjones.com</v>
          </cell>
          <cell r="G131863" t="str">
            <v>163310</v>
          </cell>
        </row>
        <row r="131864">
          <cell r="F131864" t="str">
            <v>youare.com.au</v>
          </cell>
          <cell r="G131864" t="str">
            <v>163311</v>
          </cell>
        </row>
        <row r="131865">
          <cell r="F131865" t="str">
            <v>youate.com</v>
          </cell>
          <cell r="G131865" t="str">
            <v>163312</v>
          </cell>
        </row>
        <row r="131866">
          <cell r="F131866" t="str">
            <v>youbabyandi.com</v>
          </cell>
          <cell r="G131866" t="str">
            <v>163313</v>
          </cell>
        </row>
        <row r="131867">
          <cell r="F131867" t="str">
            <v>youcan2.de</v>
          </cell>
          <cell r="G131867" t="str">
            <v>163314</v>
          </cell>
        </row>
        <row r="131868">
          <cell r="F131868" t="str">
            <v>youcanic.com</v>
          </cell>
          <cell r="G131868" t="str">
            <v>163315</v>
          </cell>
        </row>
        <row r="131869">
          <cell r="F131869" t="str">
            <v>youcanlookyounger.neriumproducts.com</v>
          </cell>
          <cell r="G131869" t="str">
            <v>163316</v>
          </cell>
        </row>
        <row r="131870">
          <cell r="F131870" t="str">
            <v>youcare.in</v>
          </cell>
          <cell r="G131870" t="str">
            <v>163317</v>
          </cell>
        </row>
        <row r="131871">
          <cell r="F131871" t="str">
            <v>youcelerate.com</v>
          </cell>
          <cell r="G131871" t="str">
            <v>163318</v>
          </cell>
        </row>
        <row r="131872">
          <cell r="F131872" t="str">
            <v>youchakra.com</v>
          </cell>
          <cell r="G131872" t="str">
            <v>163319</v>
          </cell>
        </row>
        <row r="131873">
          <cell r="F131873" t="str">
            <v>youclassme.com</v>
          </cell>
          <cell r="G131873" t="str">
            <v>163320</v>
          </cell>
        </row>
        <row r="131874">
          <cell r="F131874" t="str">
            <v>youcontentmedia.com</v>
          </cell>
          <cell r="G131874" t="str">
            <v>163321</v>
          </cell>
        </row>
        <row r="131875">
          <cell r="F131875" t="str">
            <v>youdefinestrong.com</v>
          </cell>
          <cell r="G131875" t="str">
            <v>163322</v>
          </cell>
        </row>
        <row r="131876">
          <cell r="F131876" t="str">
            <v>youfacer.com</v>
          </cell>
          <cell r="G131876" t="str">
            <v>163323</v>
          </cell>
        </row>
        <row r="131877">
          <cell r="F131877" t="str">
            <v>youfie.io</v>
          </cell>
          <cell r="G131877" t="str">
            <v>163324</v>
          </cell>
        </row>
        <row r="131878">
          <cell r="F131878" t="str">
            <v>youfleurish.com</v>
          </cell>
          <cell r="G131878" t="str">
            <v>163325</v>
          </cell>
        </row>
        <row r="131879">
          <cell r="F131879" t="str">
            <v>yougile.com</v>
          </cell>
          <cell r="G131879" t="str">
            <v>163326</v>
          </cell>
        </row>
        <row r="131880">
          <cell r="F131880" t="str">
            <v>yougrowculture.com</v>
          </cell>
          <cell r="G131880" t="str">
            <v>163327</v>
          </cell>
        </row>
        <row r="131881">
          <cell r="F131881" t="str">
            <v>youiiapp.com</v>
          </cell>
          <cell r="G131881" t="str">
            <v>163328</v>
          </cell>
        </row>
        <row r="131882">
          <cell r="F131882" t="str">
            <v>youishare.com</v>
          </cell>
          <cell r="G131882" t="str">
            <v>163329</v>
          </cell>
        </row>
        <row r="131883">
          <cell r="F131883" t="str">
            <v>youjoin.com</v>
          </cell>
          <cell r="G131883" t="str">
            <v>163330</v>
          </cell>
        </row>
        <row r="131884">
          <cell r="F131884" t="str">
            <v>youjudge.us</v>
          </cell>
          <cell r="G131884" t="str">
            <v>163331</v>
          </cell>
        </row>
        <row r="131885">
          <cell r="F131885" t="str">
            <v>youmash.org</v>
          </cell>
          <cell r="G131885" t="str">
            <v>163332</v>
          </cell>
        </row>
        <row r="131886">
          <cell r="F131886" t="str">
            <v>youmatchup.com</v>
          </cell>
          <cell r="G131886" t="str">
            <v>163333</v>
          </cell>
        </row>
        <row r="131887">
          <cell r="F131887" t="str">
            <v>youmeo.fr</v>
          </cell>
          <cell r="G131887" t="str">
            <v>163334</v>
          </cell>
        </row>
        <row r="131888">
          <cell r="F131888" t="str">
            <v>youmob.xyz</v>
          </cell>
          <cell r="G131888" t="str">
            <v>163335</v>
          </cell>
        </row>
        <row r="131889">
          <cell r="F131889" t="str">
            <v>youncta.com</v>
          </cell>
          <cell r="G131889" t="str">
            <v>163336</v>
          </cell>
        </row>
        <row r="131890">
          <cell r="F131890" t="str">
            <v>youneedastrategy.com</v>
          </cell>
          <cell r="G131890" t="str">
            <v>163337</v>
          </cell>
        </row>
        <row r="131891">
          <cell r="F131891" t="str">
            <v>youngea.com</v>
          </cell>
          <cell r="G131891" t="str">
            <v>163338</v>
          </cell>
        </row>
        <row r="131892">
          <cell r="F131892" t="str">
            <v>youngfaceworld.com</v>
          </cell>
          <cell r="G131892" t="str">
            <v>163339</v>
          </cell>
        </row>
        <row r="131893">
          <cell r="F131893" t="str">
            <v>youngjenkins.com</v>
          </cell>
          <cell r="G131893" t="str">
            <v>163340</v>
          </cell>
        </row>
        <row r="131894">
          <cell r="F131894" t="str">
            <v>younglivingpublishing.com</v>
          </cell>
          <cell r="G131894" t="str">
            <v>163341</v>
          </cell>
        </row>
        <row r="131895">
          <cell r="F131895" t="str">
            <v>youngpark.us</v>
          </cell>
          <cell r="G131895" t="str">
            <v>163342</v>
          </cell>
        </row>
        <row r="131896">
          <cell r="F131896" t="str">
            <v>youngproelite.com</v>
          </cell>
          <cell r="G131896" t="str">
            <v>163343</v>
          </cell>
        </row>
        <row r="131897">
          <cell r="F131897" t="str">
            <v>youngskilledindia.com</v>
          </cell>
          <cell r="G131897" t="str">
            <v>163344</v>
          </cell>
        </row>
        <row r="131898">
          <cell r="F131898" t="str">
            <v>youngtrendz.in</v>
          </cell>
          <cell r="G131898" t="str">
            <v>163345</v>
          </cell>
        </row>
        <row r="131899">
          <cell r="F131899" t="str">
            <v>youniqueverse.com</v>
          </cell>
          <cell r="G131899" t="str">
            <v>163346</v>
          </cell>
        </row>
        <row r="131900">
          <cell r="F131900" t="str">
            <v>younitymtl.com</v>
          </cell>
          <cell r="G131900" t="str">
            <v>163347</v>
          </cell>
        </row>
        <row r="131901">
          <cell r="F131901" t="str">
            <v>youniv.com</v>
          </cell>
          <cell r="G131901" t="str">
            <v>163348</v>
          </cell>
        </row>
        <row r="131902">
          <cell r="F131902" t="str">
            <v>youplateit.com.au</v>
          </cell>
          <cell r="G131902" t="str">
            <v>163349</v>
          </cell>
        </row>
        <row r="131903">
          <cell r="F131903" t="str">
            <v>youplusplus.eu</v>
          </cell>
          <cell r="G131903" t="str">
            <v>163350</v>
          </cell>
        </row>
        <row r="131904">
          <cell r="F131904" t="str">
            <v>youpooly.com</v>
          </cell>
          <cell r="G131904" t="str">
            <v>163351</v>
          </cell>
        </row>
        <row r="131905">
          <cell r="F131905" t="str">
            <v>your-closet.com.au</v>
          </cell>
          <cell r="G131905" t="str">
            <v>163352</v>
          </cell>
        </row>
        <row r="131906">
          <cell r="F131906" t="str">
            <v>yourabel.com</v>
          </cell>
          <cell r="G131906" t="str">
            <v>163353</v>
          </cell>
        </row>
        <row r="131907">
          <cell r="F131907" t="str">
            <v>youracclaim.com</v>
          </cell>
          <cell r="G131907" t="str">
            <v>163354</v>
          </cell>
        </row>
        <row r="131908">
          <cell r="F131908" t="str">
            <v>yourartisans.com</v>
          </cell>
          <cell r="G131908" t="str">
            <v>163355</v>
          </cell>
        </row>
        <row r="131909">
          <cell r="F131909" t="str">
            <v>youraze.com</v>
          </cell>
          <cell r="G131909" t="str">
            <v>163356</v>
          </cell>
        </row>
        <row r="131910">
          <cell r="F131910" t="str">
            <v>yourbeleaf.com</v>
          </cell>
          <cell r="G131910" t="str">
            <v>163357</v>
          </cell>
        </row>
        <row r="131911">
          <cell r="F131911" t="str">
            <v>yourbiblequotes.com</v>
          </cell>
          <cell r="G131911" t="str">
            <v>163358</v>
          </cell>
        </row>
        <row r="131912">
          <cell r="F131912" t="str">
            <v>yourbigpitch.com</v>
          </cell>
          <cell r="G131912" t="str">
            <v>163359</v>
          </cell>
        </row>
        <row r="131913">
          <cell r="F131913" t="str">
            <v>yourbizpro.com</v>
          </cell>
          <cell r="G131913" t="str">
            <v>163360</v>
          </cell>
        </row>
        <row r="131914">
          <cell r="F131914" t="str">
            <v>yourbot.com</v>
          </cell>
          <cell r="G131914" t="str">
            <v>163361</v>
          </cell>
        </row>
        <row r="131915">
          <cell r="F131915" t="str">
            <v>yourbrainchild.com</v>
          </cell>
          <cell r="G131915" t="str">
            <v>163362</v>
          </cell>
        </row>
        <row r="131916">
          <cell r="F131916" t="str">
            <v>yourcapital.net</v>
          </cell>
          <cell r="G131916" t="str">
            <v>163363</v>
          </cell>
        </row>
        <row r="131917">
          <cell r="F131917" t="str">
            <v>yourcardapp.com</v>
          </cell>
          <cell r="G131917" t="str">
            <v>163364</v>
          </cell>
        </row>
        <row r="131918">
          <cell r="F131918" t="str">
            <v>yourcommercialfinance.co.uk</v>
          </cell>
          <cell r="G131918" t="str">
            <v>163365</v>
          </cell>
        </row>
        <row r="131919">
          <cell r="F131919" t="str">
            <v>yourdailydish.com</v>
          </cell>
          <cell r="G131919" t="str">
            <v>163366</v>
          </cell>
        </row>
        <row r="131920">
          <cell r="F131920" t="str">
            <v>yourdash.com</v>
          </cell>
          <cell r="G131920" t="str">
            <v>163367</v>
          </cell>
        </row>
        <row r="131921">
          <cell r="F131921" t="str">
            <v>yourdeko.com</v>
          </cell>
          <cell r="G131921" t="str">
            <v>163368</v>
          </cell>
        </row>
        <row r="131922">
          <cell r="F131922" t="str">
            <v>yourelu.com</v>
          </cell>
          <cell r="G131922" t="str">
            <v>163369</v>
          </cell>
        </row>
        <row r="131923">
          <cell r="F131923" t="str">
            <v>yourenemieshateglitter.com</v>
          </cell>
          <cell r="G131923" t="str">
            <v>163370</v>
          </cell>
        </row>
        <row r="131924">
          <cell r="F131924" t="str">
            <v>youressayhelper.com</v>
          </cell>
          <cell r="G131924" t="str">
            <v>163371</v>
          </cell>
        </row>
        <row r="131925">
          <cell r="F131925" t="str">
            <v>yourevercare.com</v>
          </cell>
          <cell r="G131925" t="str">
            <v>163372</v>
          </cell>
        </row>
        <row r="131926">
          <cell r="F131926" t="str">
            <v>yourewardyourlife.com</v>
          </cell>
          <cell r="G131926" t="str">
            <v>163373</v>
          </cell>
        </row>
        <row r="131927">
          <cell r="F131927" t="str">
            <v>yourfirstpatent.com</v>
          </cell>
          <cell r="G131927" t="str">
            <v>163374</v>
          </cell>
        </row>
        <row r="131928">
          <cell r="F131928" t="str">
            <v>yourfriendzone.com</v>
          </cell>
          <cell r="G131928" t="str">
            <v>163375</v>
          </cell>
        </row>
        <row r="131929">
          <cell r="F131929" t="str">
            <v>yourfuzzy.com</v>
          </cell>
          <cell r="G131929" t="str">
            <v>163376</v>
          </cell>
        </row>
        <row r="131930">
          <cell r="F131930" t="str">
            <v>yourguitaracademy.com</v>
          </cell>
          <cell r="G131930" t="str">
            <v>163377</v>
          </cell>
        </row>
        <row r="131931">
          <cell r="F131931" t="str">
            <v>yourguy.in</v>
          </cell>
          <cell r="G131931" t="str">
            <v>163378</v>
          </cell>
        </row>
        <row r="131932">
          <cell r="F131932" t="str">
            <v>yourhelloworld.com</v>
          </cell>
          <cell r="G131932" t="str">
            <v>163379</v>
          </cell>
        </row>
        <row r="131933">
          <cell r="F131933" t="str">
            <v>yourhousefitness.com</v>
          </cell>
          <cell r="G131933" t="str">
            <v>163380</v>
          </cell>
        </row>
        <row r="131934">
          <cell r="F131934" t="str">
            <v>yourideasareterrible.com</v>
          </cell>
          <cell r="G131934" t="str">
            <v>163381</v>
          </cell>
        </row>
        <row r="131935">
          <cell r="F131935" t="str">
            <v>yourjobs1.com</v>
          </cell>
          <cell r="G131935" t="str">
            <v>163382</v>
          </cell>
        </row>
        <row r="131936">
          <cell r="F131936" t="str">
            <v>yourkamaan.com</v>
          </cell>
          <cell r="G131936" t="str">
            <v>163383</v>
          </cell>
        </row>
        <row r="131937">
          <cell r="F131937" t="str">
            <v>yourkout.com</v>
          </cell>
          <cell r="G131937" t="str">
            <v>163384</v>
          </cell>
        </row>
        <row r="131938">
          <cell r="F131938" t="str">
            <v>yourlife.org.uk</v>
          </cell>
          <cell r="G131938" t="str">
            <v>163385</v>
          </cell>
        </row>
        <row r="131939">
          <cell r="F131939" t="str">
            <v>yourlink.com.au</v>
          </cell>
          <cell r="G131939" t="str">
            <v>163386</v>
          </cell>
        </row>
        <row r="131940">
          <cell r="F131940" t="str">
            <v>yourlocalcousin.com</v>
          </cell>
          <cell r="G131940" t="str">
            <v>163387</v>
          </cell>
        </row>
        <row r="131941">
          <cell r="F131941" t="str">
            <v>yourlogin.co.uk</v>
          </cell>
          <cell r="G131941" t="str">
            <v>163388</v>
          </cell>
        </row>
        <row r="131942">
          <cell r="F131942" t="str">
            <v>yourmarch.com</v>
          </cell>
          <cell r="G131942" t="str">
            <v>163389</v>
          </cell>
        </row>
        <row r="131943">
          <cell r="F131943" t="str">
            <v>yourmemorylane.com</v>
          </cell>
          <cell r="G131943" t="str">
            <v>163390</v>
          </cell>
        </row>
        <row r="131944">
          <cell r="F131944" t="str">
            <v>yourmenu.co</v>
          </cell>
          <cell r="G131944" t="str">
            <v>163391</v>
          </cell>
        </row>
        <row r="131945">
          <cell r="F131945" t="str">
            <v>yourmindcreates.co.uk</v>
          </cell>
          <cell r="G131945" t="str">
            <v>163392</v>
          </cell>
        </row>
        <row r="131946">
          <cell r="F131946" t="str">
            <v>yournalism.nl</v>
          </cell>
          <cell r="G131946" t="str">
            <v>163393</v>
          </cell>
        </row>
        <row r="131947">
          <cell r="F131947" t="str">
            <v>yournew.world</v>
          </cell>
          <cell r="G131947" t="str">
            <v>163394</v>
          </cell>
        </row>
        <row r="131948">
          <cell r="F131948" t="str">
            <v>yournudge.com</v>
          </cell>
          <cell r="G131948" t="str">
            <v>163395</v>
          </cell>
        </row>
        <row r="131949">
          <cell r="F131949" t="str">
            <v>yourownlounge.com</v>
          </cell>
          <cell r="G131949" t="str">
            <v>163396</v>
          </cell>
        </row>
        <row r="131950">
          <cell r="F131950" t="str">
            <v>yourownroom.com</v>
          </cell>
          <cell r="G131950" t="str">
            <v>163397</v>
          </cell>
        </row>
        <row r="131951">
          <cell r="F131951" t="str">
            <v>yourpanache.com</v>
          </cell>
          <cell r="G131951" t="str">
            <v>163398</v>
          </cell>
        </row>
        <row r="131952">
          <cell r="F131952" t="str">
            <v>yourpicture.news</v>
          </cell>
          <cell r="G131952" t="str">
            <v>163399</v>
          </cell>
        </row>
        <row r="131953">
          <cell r="F131953" t="str">
            <v>yourpoolbuilder.com</v>
          </cell>
          <cell r="G131953" t="str">
            <v>163400</v>
          </cell>
        </row>
        <row r="131954">
          <cell r="F131954" t="str">
            <v>yourpoolservice.net</v>
          </cell>
          <cell r="G131954" t="str">
            <v>163401</v>
          </cell>
        </row>
        <row r="131955">
          <cell r="F131955" t="str">
            <v>yourport.com</v>
          </cell>
          <cell r="G131955" t="str">
            <v>163402</v>
          </cell>
        </row>
        <row r="131956">
          <cell r="F131956" t="str">
            <v>yourprintertechnician.com</v>
          </cell>
          <cell r="G131956" t="str">
            <v>163403</v>
          </cell>
        </row>
        <row r="131957">
          <cell r="F131957" t="str">
            <v>yourprivateporter.com</v>
          </cell>
          <cell r="G131957" t="str">
            <v>163404</v>
          </cell>
        </row>
        <row r="131958">
          <cell r="F131958" t="str">
            <v>yourreputations.com</v>
          </cell>
          <cell r="G131958" t="str">
            <v>163405</v>
          </cell>
        </row>
        <row r="131959">
          <cell r="F131959" t="str">
            <v>yoursafecloud.com</v>
          </cell>
          <cell r="G131959" t="str">
            <v>163406</v>
          </cell>
        </row>
        <row r="131960">
          <cell r="F131960" t="str">
            <v>yourseosquad.com</v>
          </cell>
          <cell r="G131960" t="str">
            <v>163407</v>
          </cell>
        </row>
        <row r="131961">
          <cell r="F131961" t="str">
            <v>yoursmiledirect.com</v>
          </cell>
          <cell r="G131961" t="str">
            <v>163408</v>
          </cell>
        </row>
        <row r="131962">
          <cell r="F131962" t="str">
            <v>yoursocialart.com</v>
          </cell>
          <cell r="G131962" t="str">
            <v>163409</v>
          </cell>
        </row>
        <row r="131963">
          <cell r="F131963" t="str">
            <v>yourstruly.gifts</v>
          </cell>
          <cell r="G131963" t="str">
            <v>163410</v>
          </cell>
        </row>
        <row r="131964">
          <cell r="F131964" t="str">
            <v>yourtruhome.com</v>
          </cell>
          <cell r="G131964" t="str">
            <v>163411</v>
          </cell>
        </row>
        <row r="131965">
          <cell r="F131965" t="str">
            <v>yourviews.com.br</v>
          </cell>
          <cell r="G131965" t="str">
            <v>163412</v>
          </cell>
        </row>
        <row r="131966">
          <cell r="F131966" t="str">
            <v>yourvirtualcolleague.com</v>
          </cell>
          <cell r="G131966" t="str">
            <v>163413</v>
          </cell>
        </row>
        <row r="131967">
          <cell r="F131967" t="str">
            <v>yourwaterwatch.com</v>
          </cell>
          <cell r="G131967" t="str">
            <v>163414</v>
          </cell>
        </row>
        <row r="131968">
          <cell r="F131968" t="str">
            <v>yourweb.ie</v>
          </cell>
          <cell r="G131968" t="str">
            <v>163415</v>
          </cell>
        </row>
        <row r="131969">
          <cell r="F131969" t="str">
            <v>yourworksuccess.com</v>
          </cell>
          <cell r="G131969" t="str">
            <v>163416</v>
          </cell>
        </row>
        <row r="131970">
          <cell r="F131970" t="str">
            <v>youshoot.io</v>
          </cell>
          <cell r="G131970" t="str">
            <v>163417</v>
          </cell>
        </row>
        <row r="131971">
          <cell r="F131971" t="str">
            <v>yout.com</v>
          </cell>
          <cell r="G131971" t="str">
            <v>163418</v>
          </cell>
        </row>
        <row r="131972">
          <cell r="F131972" t="str">
            <v>youtap.com</v>
          </cell>
          <cell r="G131972" t="str">
            <v>163419</v>
          </cell>
        </row>
        <row r="131973">
          <cell r="F131973" t="str">
            <v>youte-steel-strips.com</v>
          </cell>
          <cell r="G131973" t="str">
            <v>163420</v>
          </cell>
        </row>
        <row r="131974">
          <cell r="F131974" t="str">
            <v>youteam.co.uk</v>
          </cell>
          <cell r="G131974" t="str">
            <v>163421</v>
          </cell>
        </row>
        <row r="131975">
          <cell r="F131975" t="str">
            <v>youtellmestories.org</v>
          </cell>
          <cell r="G131975" t="str">
            <v>163422</v>
          </cell>
        </row>
        <row r="131976">
          <cell r="F131976" t="str">
            <v>youth.litekenya.org</v>
          </cell>
          <cell r="G131976" t="str">
            <v>163423</v>
          </cell>
        </row>
        <row r="131977">
          <cell r="F131977" t="str">
            <v>youthbaseballguide.com</v>
          </cell>
          <cell r="G131977" t="str">
            <v>163424</v>
          </cell>
        </row>
        <row r="131978">
          <cell r="F131978" t="str">
            <v>youthhack.net</v>
          </cell>
          <cell r="G131978" t="str">
            <v>163425</v>
          </cell>
        </row>
        <row r="131979">
          <cell r="F131979" t="str">
            <v>youtily.com</v>
          </cell>
          <cell r="G131979" t="str">
            <v>163426</v>
          </cell>
        </row>
        <row r="131980">
          <cell r="F131980" t="str">
            <v>youtrendit.com</v>
          </cell>
          <cell r="G131980" t="str">
            <v>163427</v>
          </cell>
        </row>
        <row r="131981">
          <cell r="F131981" t="str">
            <v>youtu.be</v>
          </cell>
          <cell r="G131981" t="str">
            <v>163428</v>
          </cell>
        </row>
        <row r="131982">
          <cell r="F131982" t="str">
            <v>youtubemy.com</v>
          </cell>
          <cell r="G131982" t="str">
            <v>163429</v>
          </cell>
        </row>
        <row r="131983">
          <cell r="F131983" t="str">
            <v>youtubestarnetwork.com</v>
          </cell>
          <cell r="G131983" t="str">
            <v>163430</v>
          </cell>
        </row>
        <row r="131984">
          <cell r="F131984" t="str">
            <v>youtubetomp3.uno</v>
          </cell>
          <cell r="G131984" t="str">
            <v>163431</v>
          </cell>
        </row>
        <row r="131985">
          <cell r="F131985" t="str">
            <v>youtubetricks.com</v>
          </cell>
          <cell r="G131985" t="str">
            <v>163432</v>
          </cell>
        </row>
        <row r="131986">
          <cell r="F131986" t="str">
            <v>youtubevarsity.com</v>
          </cell>
          <cell r="G131986" t="str">
            <v>163433</v>
          </cell>
        </row>
        <row r="131987">
          <cell r="F131987" t="str">
            <v>yoveo.ch</v>
          </cell>
          <cell r="G131987" t="str">
            <v>163434</v>
          </cell>
        </row>
        <row r="131988">
          <cell r="F131988" t="str">
            <v>yowlitapp.com</v>
          </cell>
          <cell r="G131988" t="str">
            <v>163435</v>
          </cell>
        </row>
        <row r="131989">
          <cell r="F131989" t="str">
            <v>yoyocrm.co</v>
          </cell>
          <cell r="G131989" t="str">
            <v>163436</v>
          </cell>
        </row>
        <row r="131990">
          <cell r="F131990" t="str">
            <v>yoyodata.co.uk</v>
          </cell>
          <cell r="G131990" t="str">
            <v>163437</v>
          </cell>
        </row>
        <row r="131991">
          <cell r="F131991" t="str">
            <v>yoyofantasysports.com</v>
          </cell>
          <cell r="G131991" t="str">
            <v>163438</v>
          </cell>
        </row>
        <row r="131992">
          <cell r="F131992" t="str">
            <v>yoyoscience.com</v>
          </cell>
          <cell r="G131992" t="str">
            <v>163439</v>
          </cell>
        </row>
        <row r="131993">
          <cell r="F131993" t="str">
            <v>ypdn.ca</v>
          </cell>
          <cell r="G131993" t="str">
            <v>163440</v>
          </cell>
        </row>
        <row r="131994">
          <cell r="F131994" t="str">
            <v>ypoint.catchtop.com</v>
          </cell>
          <cell r="G131994" t="str">
            <v>163441</v>
          </cell>
        </row>
        <row r="131995">
          <cell r="F131995" t="str">
            <v>yporia.com</v>
          </cell>
          <cell r="G131995" t="str">
            <v>163442</v>
          </cell>
        </row>
        <row r="131996">
          <cell r="F131996" t="str">
            <v>yrisk.net</v>
          </cell>
          <cell r="G131996" t="str">
            <v>163443</v>
          </cell>
        </row>
        <row r="131997">
          <cell r="F131997" t="str">
            <v>yrskmarketing.com</v>
          </cell>
          <cell r="G131997" t="str">
            <v>163444</v>
          </cell>
        </row>
        <row r="131998">
          <cell r="F131998" t="str">
            <v>ysiglobal.com</v>
          </cell>
          <cell r="G131998" t="str">
            <v>163445</v>
          </cell>
        </row>
        <row r="131999">
          <cell r="F131999" t="str">
            <v>yskra.com</v>
          </cell>
          <cell r="G131999" t="str">
            <v>163446</v>
          </cell>
        </row>
        <row r="132000">
          <cell r="F132000" t="str">
            <v>yssete.com</v>
          </cell>
          <cell r="G132000" t="str">
            <v>163447</v>
          </cell>
        </row>
        <row r="132001">
          <cell r="F132001" t="str">
            <v>ystrategies.com</v>
          </cell>
          <cell r="G132001" t="str">
            <v>163448</v>
          </cell>
        </row>
        <row r="132002">
          <cell r="F132002" t="str">
            <v>ystryr.com</v>
          </cell>
          <cell r="G132002" t="str">
            <v>163449</v>
          </cell>
        </row>
        <row r="132003">
          <cell r="F132003" t="str">
            <v>yt-is.com</v>
          </cell>
          <cell r="G132003" t="str">
            <v>163450</v>
          </cell>
        </row>
        <row r="132004">
          <cell r="F132004" t="str">
            <v>yta.se</v>
          </cell>
          <cell r="G132004" t="str">
            <v>163451</v>
          </cell>
        </row>
        <row r="132005">
          <cell r="F132005" t="str">
            <v>ytadvisors.com</v>
          </cell>
          <cell r="G132005" t="str">
            <v>163452</v>
          </cell>
        </row>
        <row r="132006">
          <cell r="F132006" t="str">
            <v>ytalanda.com</v>
          </cell>
          <cell r="G132006" t="str">
            <v>163453</v>
          </cell>
        </row>
        <row r="132007">
          <cell r="F132007" t="str">
            <v>yu-fit.com</v>
          </cell>
          <cell r="G132007" t="str">
            <v>163454</v>
          </cell>
        </row>
        <row r="132008">
          <cell r="F132008" t="str">
            <v>yuansfer.com</v>
          </cell>
          <cell r="G132008" t="str">
            <v>163455</v>
          </cell>
        </row>
        <row r="132009">
          <cell r="F132009" t="str">
            <v>yubaris.com</v>
          </cell>
          <cell r="G132009" t="str">
            <v>163456</v>
          </cell>
        </row>
        <row r="132010">
          <cell r="F132010" t="str">
            <v>yubeyi.com</v>
          </cell>
          <cell r="G132010" t="str">
            <v>163457</v>
          </cell>
        </row>
        <row r="132011">
          <cell r="F132011" t="str">
            <v>yubotapp.com</v>
          </cell>
          <cell r="G132011" t="str">
            <v>163458</v>
          </cell>
        </row>
        <row r="132012">
          <cell r="F132012" t="str">
            <v>yubs.de</v>
          </cell>
          <cell r="G132012" t="str">
            <v>163459</v>
          </cell>
        </row>
        <row r="132013">
          <cell r="F132013" t="str">
            <v>yubuy.tv</v>
          </cell>
          <cell r="G132013" t="str">
            <v>163460</v>
          </cell>
        </row>
        <row r="132014">
          <cell r="F132014" t="str">
            <v>yuduyu.co</v>
          </cell>
          <cell r="G132014" t="str">
            <v>163461</v>
          </cell>
        </row>
        <row r="132015">
          <cell r="F132015" t="str">
            <v>yuediligence.com</v>
          </cell>
          <cell r="G132015" t="str">
            <v>163462</v>
          </cell>
        </row>
        <row r="132016">
          <cell r="F132016" t="str">
            <v>yugabyte.com</v>
          </cell>
          <cell r="G132016" t="str">
            <v>163463</v>
          </cell>
        </row>
        <row r="132017">
          <cell r="F132017" t="str">
            <v>yuhmbox.com</v>
          </cell>
          <cell r="G132017" t="str">
            <v>163464</v>
          </cell>
        </row>
        <row r="132018">
          <cell r="F132018" t="str">
            <v>yujservices.in</v>
          </cell>
          <cell r="G132018" t="str">
            <v>163465</v>
          </cell>
        </row>
        <row r="132019">
          <cell r="F132019" t="str">
            <v>yukepo.com</v>
          </cell>
          <cell r="G132019" t="str">
            <v>163466</v>
          </cell>
        </row>
        <row r="132020">
          <cell r="F132020" t="str">
            <v>yulenight.com</v>
          </cell>
          <cell r="G132020" t="str">
            <v>163467</v>
          </cell>
        </row>
        <row r="132021">
          <cell r="F132021" t="str">
            <v>yulife.com</v>
          </cell>
          <cell r="G132021" t="str">
            <v>163468</v>
          </cell>
        </row>
        <row r="132022">
          <cell r="F132022" t="str">
            <v>yulio.com</v>
          </cell>
          <cell r="G132022" t="str">
            <v>163469</v>
          </cell>
        </row>
        <row r="132023">
          <cell r="F132023" t="str">
            <v>yulplay.com</v>
          </cell>
          <cell r="G132023" t="str">
            <v>163470</v>
          </cell>
        </row>
        <row r="132024">
          <cell r="F132024" t="str">
            <v>yumbook.io</v>
          </cell>
          <cell r="G132024" t="str">
            <v>163471</v>
          </cell>
        </row>
        <row r="132025">
          <cell r="F132025" t="str">
            <v>yume-cloud.com</v>
          </cell>
          <cell r="G132025" t="str">
            <v>163472</v>
          </cell>
        </row>
        <row r="132026">
          <cell r="F132026" t="str">
            <v>yumemoney.com</v>
          </cell>
          <cell r="G132026" t="str">
            <v>163473</v>
          </cell>
        </row>
        <row r="132027">
          <cell r="F132027" t="str">
            <v>yumii.io</v>
          </cell>
          <cell r="G132027" t="str">
            <v>163474</v>
          </cell>
        </row>
        <row r="132028">
          <cell r="F132028" t="str">
            <v>yummade.in</v>
          </cell>
          <cell r="G132028" t="str">
            <v>163475</v>
          </cell>
        </row>
        <row r="132029">
          <cell r="F132029" t="str">
            <v>yummchef.com</v>
          </cell>
          <cell r="G132029" t="str">
            <v>163476</v>
          </cell>
        </row>
        <row r="132030">
          <cell r="F132030" t="str">
            <v>yummienation.com</v>
          </cell>
          <cell r="G132030" t="str">
            <v>163477</v>
          </cell>
        </row>
        <row r="132031">
          <cell r="F132031" t="str">
            <v>yummrun.com</v>
          </cell>
          <cell r="G132031" t="str">
            <v>163478</v>
          </cell>
        </row>
        <row r="132032">
          <cell r="F132032" t="str">
            <v>yummybus.de</v>
          </cell>
          <cell r="G132032" t="str">
            <v>163479</v>
          </cell>
        </row>
        <row r="132033">
          <cell r="F132033" t="str">
            <v>yumpingo.com</v>
          </cell>
          <cell r="G132033" t="str">
            <v>163480</v>
          </cell>
        </row>
        <row r="132034">
          <cell r="F132034" t="str">
            <v>yumr.io</v>
          </cell>
          <cell r="G132034" t="str">
            <v>163481</v>
          </cell>
        </row>
        <row r="132035">
          <cell r="F132035" t="str">
            <v>yumscore.com</v>
          </cell>
          <cell r="G132035" t="str">
            <v>163482</v>
          </cell>
        </row>
        <row r="132036">
          <cell r="F132036" t="str">
            <v>yumtoyikes.com</v>
          </cell>
          <cell r="G132036" t="str">
            <v>163483</v>
          </cell>
        </row>
        <row r="132037">
          <cell r="F132037" t="str">
            <v>yumzy.com</v>
          </cell>
          <cell r="G132037" t="str">
            <v>163484</v>
          </cell>
        </row>
        <row r="132038">
          <cell r="F132038" t="str">
            <v>yunoworldtech.com</v>
          </cell>
          <cell r="G132038" t="str">
            <v>163485</v>
          </cell>
        </row>
        <row r="132039">
          <cell r="F132039" t="str">
            <v>yuplaygod.com</v>
          </cell>
          <cell r="G132039" t="str">
            <v>163486</v>
          </cell>
        </row>
        <row r="132040">
          <cell r="F132040" t="str">
            <v>yuppieatl.com</v>
          </cell>
          <cell r="G132040" t="str">
            <v>163487</v>
          </cell>
        </row>
        <row r="132041">
          <cell r="F132041" t="str">
            <v>yuppit.pe</v>
          </cell>
          <cell r="G132041" t="str">
            <v>163488</v>
          </cell>
        </row>
        <row r="132042">
          <cell r="F132042" t="str">
            <v>yuppr.com</v>
          </cell>
          <cell r="G132042" t="str">
            <v>163489</v>
          </cell>
        </row>
        <row r="132043">
          <cell r="F132043" t="str">
            <v>yups.com</v>
          </cell>
          <cell r="G132043" t="str">
            <v>163490</v>
          </cell>
        </row>
        <row r="132044">
          <cell r="F132044" t="str">
            <v>yuras.nl</v>
          </cell>
          <cell r="G132044" t="str">
            <v>163491</v>
          </cell>
        </row>
        <row r="132045">
          <cell r="F132045" t="str">
            <v>yureka.ca</v>
          </cell>
          <cell r="G132045" t="str">
            <v>163492</v>
          </cell>
        </row>
        <row r="132046">
          <cell r="F132046" t="str">
            <v>yuriborisov.com</v>
          </cell>
          <cell r="G132046" t="str">
            <v>163493</v>
          </cell>
        </row>
        <row r="132047">
          <cell r="F132047" t="str">
            <v>yutransfer.com</v>
          </cell>
          <cell r="G132047" t="str">
            <v>163494</v>
          </cell>
        </row>
        <row r="132048">
          <cell r="F132048" t="str">
            <v>yuvod.com</v>
          </cell>
          <cell r="G132048" t="str">
            <v>163495</v>
          </cell>
        </row>
        <row r="132049">
          <cell r="F132049" t="str">
            <v>yuvue.com</v>
          </cell>
          <cell r="G132049" t="str">
            <v>163496</v>
          </cell>
        </row>
        <row r="132050">
          <cell r="F132050" t="str">
            <v>yuzu.com</v>
          </cell>
          <cell r="G132050" t="str">
            <v>163497</v>
          </cell>
        </row>
        <row r="132051">
          <cell r="F132051" t="str">
            <v>yuzulabs.com</v>
          </cell>
          <cell r="G132051" t="str">
            <v>163498</v>
          </cell>
        </row>
        <row r="132052">
          <cell r="F132052" t="str">
            <v>yvolv.ae</v>
          </cell>
          <cell r="G132052" t="str">
            <v>163499</v>
          </cell>
        </row>
        <row r="132053">
          <cell r="F132053" t="str">
            <v>yycstorage.ca</v>
          </cell>
          <cell r="G132053" t="str">
            <v>163500</v>
          </cell>
        </row>
        <row r="132054">
          <cell r="F132054" t="str">
            <v>yzoak.co</v>
          </cell>
          <cell r="G132054" t="str">
            <v>163501</v>
          </cell>
        </row>
        <row r="132055">
          <cell r="F132055" t="str">
            <v>yzrobot.cn</v>
          </cell>
          <cell r="G132055" t="str">
            <v>163502</v>
          </cell>
        </row>
        <row r="132056">
          <cell r="F132056" t="str">
            <v>z-btn.com</v>
          </cell>
          <cell r="G132056" t="str">
            <v>163503</v>
          </cell>
        </row>
        <row r="132057">
          <cell r="F132057" t="str">
            <v>za.yoummday.com</v>
          </cell>
          <cell r="G132057" t="str">
            <v>163504</v>
          </cell>
        </row>
        <row r="132058">
          <cell r="F132058" t="str">
            <v>zaahah.com</v>
          </cell>
          <cell r="G132058" t="str">
            <v>163505</v>
          </cell>
        </row>
        <row r="132059">
          <cell r="F132059" t="str">
            <v>zaairguide.com</v>
          </cell>
          <cell r="G132059" t="str">
            <v>163506</v>
          </cell>
        </row>
        <row r="132060">
          <cell r="F132060" t="str">
            <v>zaapr.com</v>
          </cell>
          <cell r="G132060" t="str">
            <v>163507</v>
          </cell>
        </row>
        <row r="132061">
          <cell r="F132061" t="str">
            <v>zaapt.com</v>
          </cell>
          <cell r="G132061" t="str">
            <v>163508</v>
          </cell>
        </row>
        <row r="132062">
          <cell r="F132062" t="str">
            <v>zaarapp.com</v>
          </cell>
          <cell r="G132062" t="str">
            <v>163509</v>
          </cell>
        </row>
        <row r="132063">
          <cell r="F132063" t="str">
            <v>zaarvii.com</v>
          </cell>
          <cell r="G132063" t="str">
            <v>163510</v>
          </cell>
        </row>
        <row r="132064">
          <cell r="F132064" t="str">
            <v>zab.io</v>
          </cell>
          <cell r="G132064" t="str">
            <v>163511</v>
          </cell>
        </row>
        <row r="132065">
          <cell r="F132065" t="str">
            <v>zaco.tech</v>
          </cell>
          <cell r="G132065" t="str">
            <v>163512</v>
          </cell>
        </row>
        <row r="132066">
          <cell r="F132066" t="str">
            <v>zacticseo.com</v>
          </cell>
          <cell r="G132066" t="str">
            <v>163513</v>
          </cell>
        </row>
        <row r="132067">
          <cell r="F132067" t="str">
            <v>zafed.com</v>
          </cell>
          <cell r="G132067" t="str">
            <v>163514</v>
          </cell>
        </row>
        <row r="132068">
          <cell r="F132068" t="str">
            <v>zafestore.co</v>
          </cell>
          <cell r="G132068" t="str">
            <v>163515</v>
          </cell>
        </row>
        <row r="132069">
          <cell r="F132069" t="str">
            <v>zageno.com</v>
          </cell>
          <cell r="G132069" t="str">
            <v>163516</v>
          </cell>
        </row>
        <row r="132070">
          <cell r="F132070" t="str">
            <v>zaicus.com</v>
          </cell>
          <cell r="G132070" t="str">
            <v>163517</v>
          </cell>
        </row>
        <row r="132071">
          <cell r="F132071" t="str">
            <v>zaiim.com</v>
          </cell>
          <cell r="G132071" t="str">
            <v>163518</v>
          </cell>
        </row>
        <row r="132072">
          <cell r="F132072" t="str">
            <v>zailab.com</v>
          </cell>
          <cell r="G132072" t="str">
            <v>163519</v>
          </cell>
        </row>
        <row r="132073">
          <cell r="F132073" t="str">
            <v>zailoo.com</v>
          </cell>
          <cell r="G132073" t="str">
            <v>163520</v>
          </cell>
        </row>
        <row r="132074">
          <cell r="F132074" t="str">
            <v>zajno.com</v>
          </cell>
          <cell r="G132074" t="str">
            <v>163521</v>
          </cell>
        </row>
        <row r="132075">
          <cell r="F132075" t="str">
            <v>zala.net</v>
          </cell>
          <cell r="G132075" t="str">
            <v>163522</v>
          </cell>
        </row>
        <row r="132076">
          <cell r="F132076" t="str">
            <v>zambah.com</v>
          </cell>
          <cell r="G132076" t="str">
            <v>163523</v>
          </cell>
        </row>
        <row r="132077">
          <cell r="F132077" t="str">
            <v>zampanya.com</v>
          </cell>
          <cell r="G132077" t="str">
            <v>163524</v>
          </cell>
        </row>
        <row r="132078">
          <cell r="F132078" t="str">
            <v>zamphyr.com</v>
          </cell>
          <cell r="G132078" t="str">
            <v>163525</v>
          </cell>
        </row>
        <row r="132079">
          <cell r="F132079" t="str">
            <v>zampl.me</v>
          </cell>
          <cell r="G132079" t="str">
            <v>163526</v>
          </cell>
        </row>
        <row r="132080">
          <cell r="F132080" t="str">
            <v>zamroo.com</v>
          </cell>
          <cell r="G132080" t="str">
            <v>163527</v>
          </cell>
        </row>
        <row r="132081">
          <cell r="F132081" t="str">
            <v>zanadacloud.com</v>
          </cell>
          <cell r="G132081" t="str">
            <v>163528</v>
          </cell>
        </row>
        <row r="132082">
          <cell r="F132082" t="str">
            <v>zandoia.com</v>
          </cell>
          <cell r="G132082" t="str">
            <v>163529</v>
          </cell>
        </row>
        <row r="132083">
          <cell r="F132083" t="str">
            <v>zang.io</v>
          </cell>
          <cell r="G132083" t="str">
            <v>163530</v>
          </cell>
        </row>
        <row r="132084">
          <cell r="F132084" t="str">
            <v>zanthion.com</v>
          </cell>
          <cell r="G132084" t="str">
            <v>163531</v>
          </cell>
        </row>
        <row r="132085">
          <cell r="F132085" t="str">
            <v>zap-map.com</v>
          </cell>
          <cell r="G132085" t="str">
            <v>163532</v>
          </cell>
        </row>
        <row r="132086">
          <cell r="F132086" t="str">
            <v>zap.delivery</v>
          </cell>
          <cell r="G132086" t="str">
            <v>163533</v>
          </cell>
        </row>
        <row r="132087">
          <cell r="F132087" t="str">
            <v>zapact.co.uk</v>
          </cell>
          <cell r="G132087" t="str">
            <v>163534</v>
          </cell>
        </row>
        <row r="132088">
          <cell r="F132088" t="str">
            <v>zapbam.com</v>
          </cell>
          <cell r="G132088" t="str">
            <v>163535</v>
          </cell>
        </row>
        <row r="132089">
          <cell r="F132089" t="str">
            <v>zapelo.com</v>
          </cell>
          <cell r="G132089" t="str">
            <v>163536</v>
          </cell>
        </row>
        <row r="132090">
          <cell r="F132090" t="str">
            <v>zapiet.com</v>
          </cell>
          <cell r="G132090" t="str">
            <v>163537</v>
          </cell>
        </row>
        <row r="132091">
          <cell r="F132091" t="str">
            <v>zapio.com</v>
          </cell>
          <cell r="G132091" t="str">
            <v>163538</v>
          </cell>
        </row>
        <row r="132092">
          <cell r="F132092" t="str">
            <v>zapla.co</v>
          </cell>
          <cell r="G132092" t="str">
            <v>163539</v>
          </cell>
        </row>
        <row r="132093">
          <cell r="F132093" t="str">
            <v>zapldn.com</v>
          </cell>
          <cell r="G132093" t="str">
            <v>163540</v>
          </cell>
        </row>
        <row r="132094">
          <cell r="F132094" t="str">
            <v>zapmom.com</v>
          </cell>
          <cell r="G132094" t="str">
            <v>163541</v>
          </cell>
        </row>
        <row r="132095">
          <cell r="F132095" t="str">
            <v>zappenin.com</v>
          </cell>
          <cell r="G132095" t="str">
            <v>163542</v>
          </cell>
        </row>
        <row r="132096">
          <cell r="F132096" t="str">
            <v>zapposinsights.com</v>
          </cell>
          <cell r="G132096" t="str">
            <v>163543</v>
          </cell>
        </row>
        <row r="132097">
          <cell r="F132097" t="str">
            <v>zapprix.com</v>
          </cell>
          <cell r="G132097" t="str">
            <v>163544</v>
          </cell>
        </row>
        <row r="132098">
          <cell r="F132098" t="str">
            <v>zappudo.com</v>
          </cell>
          <cell r="G132098" t="str">
            <v>163545</v>
          </cell>
        </row>
        <row r="132099">
          <cell r="F132099" t="str">
            <v>zappy.ventures</v>
          </cell>
          <cell r="G132099" t="str">
            <v>163546</v>
          </cell>
        </row>
        <row r="132100">
          <cell r="F132100" t="str">
            <v>zappycast.com</v>
          </cell>
          <cell r="G132100" t="str">
            <v>163547</v>
          </cell>
        </row>
        <row r="132101">
          <cell r="F132101" t="str">
            <v>zapsmarketing.com</v>
          </cell>
          <cell r="G132101" t="str">
            <v>163548</v>
          </cell>
        </row>
        <row r="132102">
          <cell r="F132102" t="str">
            <v>zaptcode.com</v>
          </cell>
          <cell r="G132102" t="str">
            <v>163549</v>
          </cell>
        </row>
        <row r="132103">
          <cell r="F132103" t="str">
            <v>zara4.com</v>
          </cell>
          <cell r="G132103" t="str">
            <v>163550</v>
          </cell>
        </row>
        <row r="132104">
          <cell r="F132104" t="str">
            <v>zardware.com</v>
          </cell>
          <cell r="G132104" t="str">
            <v>163551</v>
          </cell>
        </row>
        <row r="132105">
          <cell r="F132105" t="str">
            <v>zariftesettur.com</v>
          </cell>
          <cell r="G132105" t="str">
            <v>163552</v>
          </cell>
        </row>
        <row r="132106">
          <cell r="F132106" t="str">
            <v>zariyaindia.org</v>
          </cell>
          <cell r="G132106" t="str">
            <v>163553</v>
          </cell>
        </row>
        <row r="132107">
          <cell r="F132107" t="str">
            <v>zarmoney.com</v>
          </cell>
          <cell r="G132107" t="str">
            <v>163554</v>
          </cell>
        </row>
        <row r="132108">
          <cell r="F132108" t="str">
            <v>zarooree.com</v>
          </cell>
          <cell r="G132108" t="str">
            <v>163555</v>
          </cell>
        </row>
        <row r="132109">
          <cell r="F132109" t="str">
            <v>zartech.net</v>
          </cell>
          <cell r="G132109" t="str">
            <v>163556</v>
          </cell>
        </row>
        <row r="132110">
          <cell r="F132110" t="str">
            <v>zaskswaz.com</v>
          </cell>
          <cell r="G132110" t="str">
            <v>163557</v>
          </cell>
        </row>
        <row r="132111">
          <cell r="F132111" t="str">
            <v>zataru.com</v>
          </cell>
          <cell r="G132111" t="str">
            <v>163558</v>
          </cell>
        </row>
        <row r="132112">
          <cell r="F132112" t="str">
            <v>zateo.com</v>
          </cell>
          <cell r="G132112" t="str">
            <v>163559</v>
          </cell>
        </row>
        <row r="132113">
          <cell r="F132113" t="str">
            <v>zats.me</v>
          </cell>
          <cell r="G132113" t="str">
            <v>163560</v>
          </cell>
        </row>
        <row r="132114">
          <cell r="F132114" t="str">
            <v>zavango.com</v>
          </cell>
          <cell r="G132114" t="str">
            <v>163561</v>
          </cell>
        </row>
        <row r="132115">
          <cell r="F132115" t="str">
            <v>zavaxsol.com</v>
          </cell>
          <cell r="G132115" t="str">
            <v>163562</v>
          </cell>
        </row>
        <row r="132116">
          <cell r="F132116" t="str">
            <v>zawadigift.com</v>
          </cell>
          <cell r="G132116" t="str">
            <v>163563</v>
          </cell>
        </row>
        <row r="132117">
          <cell r="F132117" t="str">
            <v>zayzoon.com</v>
          </cell>
          <cell r="G132117" t="str">
            <v>163564</v>
          </cell>
        </row>
        <row r="132118">
          <cell r="F132118" t="str">
            <v>zazinza.com</v>
          </cell>
          <cell r="G132118" t="str">
            <v>163565</v>
          </cell>
        </row>
        <row r="132119">
          <cell r="F132119" t="str">
            <v>zazuwallet.com</v>
          </cell>
          <cell r="G132119" t="str">
            <v>163566</v>
          </cell>
        </row>
        <row r="132120">
          <cell r="F132120" t="str">
            <v>zbeservices.com</v>
          </cell>
          <cell r="G132120" t="str">
            <v>163567</v>
          </cell>
        </row>
        <row r="132121">
          <cell r="F132121" t="str">
            <v>zbliss.com</v>
          </cell>
          <cell r="G132121" t="str">
            <v>163568</v>
          </cell>
        </row>
        <row r="132122">
          <cell r="F132122" t="str">
            <v>zbritje.net</v>
          </cell>
          <cell r="G132122" t="str">
            <v>163569</v>
          </cell>
        </row>
        <row r="132123">
          <cell r="F132123" t="str">
            <v>zcage.com</v>
          </cell>
          <cell r="G132123" t="str">
            <v>163570</v>
          </cell>
        </row>
        <row r="132124">
          <cell r="F132124" t="str">
            <v>zccounting.com</v>
          </cell>
          <cell r="G132124" t="str">
            <v>163571</v>
          </cell>
        </row>
        <row r="132125">
          <cell r="F132125" t="str">
            <v>zcholar.com</v>
          </cell>
          <cell r="G132125" t="str">
            <v>163572</v>
          </cell>
        </row>
        <row r="132126">
          <cell r="F132126" t="str">
            <v>zcodiastudios.com</v>
          </cell>
          <cell r="G132126" t="str">
            <v>163573</v>
          </cell>
        </row>
        <row r="132127">
          <cell r="F132127" t="str">
            <v>zcrowd.com</v>
          </cell>
          <cell r="G132127" t="str">
            <v>163574</v>
          </cell>
        </row>
        <row r="132128">
          <cell r="F132128" t="str">
            <v>zdventure.com</v>
          </cell>
          <cell r="G132128" t="str">
            <v>163575</v>
          </cell>
        </row>
        <row r="132129">
          <cell r="F132129" t="str">
            <v>zeal.technology</v>
          </cell>
          <cell r="G132129" t="str">
            <v>163576</v>
          </cell>
        </row>
        <row r="132130">
          <cell r="F132130" t="str">
            <v>zealagency.co</v>
          </cell>
          <cell r="G132130" t="str">
            <v>163577</v>
          </cell>
        </row>
        <row r="132131">
          <cell r="F132131" t="str">
            <v>zealerait.com</v>
          </cell>
          <cell r="G132131" t="str">
            <v>163578</v>
          </cell>
        </row>
        <row r="132132">
          <cell r="F132132" t="str">
            <v>zeall.us</v>
          </cell>
          <cell r="G132132" t="str">
            <v>163579</v>
          </cell>
        </row>
        <row r="132133">
          <cell r="F132133" t="str">
            <v>zealom.com</v>
          </cell>
          <cell r="G132133" t="str">
            <v>163580</v>
          </cell>
        </row>
        <row r="132134">
          <cell r="F132134" t="str">
            <v>zealous.digital</v>
          </cell>
          <cell r="G132134" t="str">
            <v>163581</v>
          </cell>
        </row>
        <row r="132135">
          <cell r="F132135" t="str">
            <v>zealpath.com</v>
          </cell>
          <cell r="G132135" t="str">
            <v>163582</v>
          </cell>
        </row>
        <row r="132136">
          <cell r="F132136" t="str">
            <v>zealshare.com</v>
          </cell>
          <cell r="G132136" t="str">
            <v>163583</v>
          </cell>
        </row>
        <row r="132137">
          <cell r="F132137" t="str">
            <v>zebo.co.uk</v>
          </cell>
          <cell r="G132137" t="str">
            <v>163584</v>
          </cell>
        </row>
        <row r="132138">
          <cell r="F132138" t="str">
            <v>zebrainy.com</v>
          </cell>
          <cell r="G132138" t="str">
            <v>163585</v>
          </cell>
        </row>
        <row r="132139">
          <cell r="F132139" t="str">
            <v>zebrand.com.au</v>
          </cell>
          <cell r="G132139" t="str">
            <v>163586</v>
          </cell>
        </row>
        <row r="132140">
          <cell r="F132140" t="str">
            <v>zebraplan.com</v>
          </cell>
          <cell r="G132140" t="str">
            <v>163587</v>
          </cell>
        </row>
        <row r="132141">
          <cell r="F132141" t="str">
            <v>zebrello.com</v>
          </cell>
          <cell r="G132141" t="str">
            <v>163588</v>
          </cell>
        </row>
        <row r="132142">
          <cell r="F132142" t="str">
            <v>zeccer.pl</v>
          </cell>
          <cell r="G132142" t="str">
            <v>163589</v>
          </cell>
        </row>
        <row r="132143">
          <cell r="F132143" t="str">
            <v>zecutiv.com</v>
          </cell>
          <cell r="G132143" t="str">
            <v>163590</v>
          </cell>
        </row>
        <row r="132144">
          <cell r="F132144" t="str">
            <v>zedobikes.com</v>
          </cell>
          <cell r="G132144" t="str">
            <v>163591</v>
          </cell>
        </row>
        <row r="132145">
          <cell r="F132145" t="str">
            <v>zedra.com</v>
          </cell>
          <cell r="G132145" t="str">
            <v>163592</v>
          </cell>
        </row>
        <row r="132146">
          <cell r="F132146" t="str">
            <v>zeeayurveda.com</v>
          </cell>
          <cell r="G132146" t="str">
            <v>163593</v>
          </cell>
        </row>
        <row r="132147">
          <cell r="F132147" t="str">
            <v>zeebavans.com</v>
          </cell>
          <cell r="G132147" t="str">
            <v>163594</v>
          </cell>
        </row>
        <row r="132148">
          <cell r="F132148" t="str">
            <v>zeebba.com</v>
          </cell>
          <cell r="G132148" t="str">
            <v>163595</v>
          </cell>
        </row>
        <row r="132149">
          <cell r="F132149" t="str">
            <v>zeedu.com</v>
          </cell>
          <cell r="G132149" t="str">
            <v>163596</v>
          </cell>
        </row>
        <row r="132150">
          <cell r="F132150" t="str">
            <v>zeematics.com</v>
          </cell>
          <cell r="G132150" t="str">
            <v>163597</v>
          </cell>
        </row>
        <row r="132151">
          <cell r="F132151" t="str">
            <v>zeene.io</v>
          </cell>
          <cell r="G132151" t="str">
            <v>163598</v>
          </cell>
        </row>
        <row r="132152">
          <cell r="F132152" t="str">
            <v>zeerat.com</v>
          </cell>
          <cell r="G132152" t="str">
            <v>163599</v>
          </cell>
        </row>
        <row r="132153">
          <cell r="F132153" t="str">
            <v>zeeseek.com</v>
          </cell>
          <cell r="G132153" t="str">
            <v>163600</v>
          </cell>
        </row>
        <row r="132154">
          <cell r="F132154" t="str">
            <v>zeeti.com</v>
          </cell>
          <cell r="G132154" t="str">
            <v>163601</v>
          </cell>
        </row>
        <row r="132155">
          <cell r="F132155" t="str">
            <v>zefflin.com</v>
          </cell>
          <cell r="G132155" t="str">
            <v>163602</v>
          </cell>
        </row>
        <row r="132156">
          <cell r="F132156" t="str">
            <v>zeffu.com</v>
          </cell>
          <cell r="G132156" t="str">
            <v>163603</v>
          </cell>
        </row>
        <row r="132157">
          <cell r="F132157" t="str">
            <v>zeg.ai</v>
          </cell>
          <cell r="G132157" t="str">
            <v>163604</v>
          </cell>
        </row>
        <row r="132158">
          <cell r="F132158" t="str">
            <v>zegaapparel.com</v>
          </cell>
          <cell r="G132158" t="str">
            <v>163605</v>
          </cell>
        </row>
        <row r="132159">
          <cell r="F132159" t="str">
            <v>zegg.co</v>
          </cell>
          <cell r="G132159" t="str">
            <v>163606</v>
          </cell>
        </row>
        <row r="132160">
          <cell r="F132160" t="str">
            <v>zegobeast.com</v>
          </cell>
          <cell r="G132160" t="str">
            <v>163607</v>
          </cell>
        </row>
        <row r="132161">
          <cell r="F132161" t="str">
            <v>zegocover.com</v>
          </cell>
          <cell r="G132161" t="str">
            <v>163608</v>
          </cell>
        </row>
        <row r="132162">
          <cell r="F132162" t="str">
            <v>zeitdice.com</v>
          </cell>
          <cell r="G132162" t="str">
            <v>163609</v>
          </cell>
        </row>
        <row r="132163">
          <cell r="F132163" t="str">
            <v>zeitgeistmobility.com</v>
          </cell>
          <cell r="G132163" t="str">
            <v>163610</v>
          </cell>
        </row>
        <row r="132164">
          <cell r="F132164" t="str">
            <v>zeitghost.io</v>
          </cell>
          <cell r="G132164" t="str">
            <v>163611</v>
          </cell>
        </row>
        <row r="132165">
          <cell r="F132165" t="str">
            <v>zeitounholdings.com</v>
          </cell>
          <cell r="G132165" t="str">
            <v>163612</v>
          </cell>
        </row>
        <row r="132166">
          <cell r="F132166" t="str">
            <v>zeker.me</v>
          </cell>
          <cell r="G132166" t="str">
            <v>163613</v>
          </cell>
        </row>
        <row r="132167">
          <cell r="F132167" t="str">
            <v>zelfenergievergelijken.nl</v>
          </cell>
          <cell r="G132167" t="str">
            <v>163614</v>
          </cell>
        </row>
        <row r="132168">
          <cell r="F132168" t="str">
            <v>zelis.com</v>
          </cell>
          <cell r="G132168" t="str">
            <v>163615</v>
          </cell>
        </row>
        <row r="132169">
          <cell r="F132169" t="str">
            <v>zeloswatches.com</v>
          </cell>
          <cell r="G132169" t="str">
            <v>163616</v>
          </cell>
        </row>
        <row r="132170">
          <cell r="F132170" t="str">
            <v>zemax.com</v>
          </cell>
          <cell r="G132170" t="str">
            <v>163617</v>
          </cell>
        </row>
        <row r="132171">
          <cell r="F132171" t="str">
            <v>zemcar.com</v>
          </cell>
          <cell r="G132171" t="str">
            <v>163618</v>
          </cell>
        </row>
        <row r="132172">
          <cell r="F132172" t="str">
            <v>zemployee.com</v>
          </cell>
          <cell r="G132172" t="str">
            <v>163619</v>
          </cell>
        </row>
        <row r="132173">
          <cell r="F132173" t="str">
            <v>zenapp.com.br</v>
          </cell>
          <cell r="G132173" t="str">
            <v>163620</v>
          </cell>
        </row>
        <row r="132174">
          <cell r="F132174" t="str">
            <v>zenauth.com</v>
          </cell>
          <cell r="G132174" t="str">
            <v>163621</v>
          </cell>
        </row>
        <row r="132175">
          <cell r="F132175" t="str">
            <v>zenbot.org</v>
          </cell>
          <cell r="G132175" t="str">
            <v>163622</v>
          </cell>
        </row>
        <row r="132176">
          <cell r="F132176" t="str">
            <v>zencap.de</v>
          </cell>
          <cell r="G132176" t="str">
            <v>163623</v>
          </cell>
        </row>
        <row r="132177">
          <cell r="F132177" t="str">
            <v>zencharts.com</v>
          </cell>
          <cell r="G132177" t="str">
            <v>163624</v>
          </cell>
        </row>
        <row r="132178">
          <cell r="F132178" t="str">
            <v>zenddo.com</v>
          </cell>
          <cell r="G132178" t="str">
            <v>163625</v>
          </cell>
        </row>
        <row r="132179">
          <cell r="F132179" t="str">
            <v>zendental.net</v>
          </cell>
          <cell r="G132179" t="str">
            <v>163626</v>
          </cell>
        </row>
        <row r="132180">
          <cell r="F132180" t="str">
            <v>zenergyfin.com</v>
          </cell>
          <cell r="G132180" t="str">
            <v>163627</v>
          </cell>
        </row>
        <row r="132181">
          <cell r="F132181" t="str">
            <v>zenfieldservice.com</v>
          </cell>
          <cell r="G132181" t="str">
            <v>163628</v>
          </cell>
        </row>
        <row r="132182">
          <cell r="F132182" t="str">
            <v>zenfitapp.com</v>
          </cell>
          <cell r="G132182" t="str">
            <v>163629</v>
          </cell>
        </row>
        <row r="132183">
          <cell r="F132183" t="str">
            <v>zenfriend.com</v>
          </cell>
          <cell r="G132183" t="str">
            <v>163630</v>
          </cell>
        </row>
        <row r="132184">
          <cell r="F132184" t="str">
            <v>zenic8.com</v>
          </cell>
          <cell r="G132184" t="str">
            <v>163631</v>
          </cell>
        </row>
        <row r="132185">
          <cell r="F132185" t="str">
            <v>zenithmedia.ca</v>
          </cell>
          <cell r="G132185" t="str">
            <v>163632</v>
          </cell>
        </row>
        <row r="132186">
          <cell r="F132186" t="str">
            <v>zenithvirtualassistant.com</v>
          </cell>
          <cell r="G132186" t="str">
            <v>163633</v>
          </cell>
        </row>
        <row r="132187">
          <cell r="F132187" t="str">
            <v>zenkast.com</v>
          </cell>
          <cell r="G132187" t="str">
            <v>163634</v>
          </cell>
        </row>
        <row r="132188">
          <cell r="F132188" t="str">
            <v>zenkit.com</v>
          </cell>
          <cell r="G132188" t="str">
            <v>163635</v>
          </cell>
        </row>
        <row r="132189">
          <cell r="F132189" t="str">
            <v>zenklub.com.br</v>
          </cell>
          <cell r="G132189" t="str">
            <v>163636</v>
          </cell>
        </row>
        <row r="132190">
          <cell r="F132190" t="str">
            <v>zenkogames.com</v>
          </cell>
          <cell r="G132190" t="str">
            <v>163637</v>
          </cell>
        </row>
        <row r="132191">
          <cell r="F132191" t="str">
            <v>zenlen.com</v>
          </cell>
          <cell r="G132191" t="str">
            <v>163638</v>
          </cell>
        </row>
        <row r="132192">
          <cell r="F132192" t="str">
            <v>zenliy.com</v>
          </cell>
          <cell r="G132192" t="str">
            <v>163639</v>
          </cell>
        </row>
        <row r="132193">
          <cell r="F132193" t="str">
            <v>zenlocator.com</v>
          </cell>
          <cell r="G132193" t="str">
            <v>163640</v>
          </cell>
        </row>
        <row r="132194">
          <cell r="F132194" t="str">
            <v>zenmetrics.io</v>
          </cell>
          <cell r="G132194" t="str">
            <v>163641</v>
          </cell>
        </row>
        <row r="132195">
          <cell r="F132195" t="str">
            <v>zennut.com</v>
          </cell>
          <cell r="G132195" t="str">
            <v>163642</v>
          </cell>
        </row>
        <row r="132196">
          <cell r="F132196" t="str">
            <v>zennya.com</v>
          </cell>
          <cell r="G132196" t="str">
            <v>163643</v>
          </cell>
        </row>
        <row r="132197">
          <cell r="F132197" t="str">
            <v>zenphone.io</v>
          </cell>
          <cell r="G132197" t="str">
            <v>163644</v>
          </cell>
        </row>
        <row r="132198">
          <cell r="F132198" t="str">
            <v>zenphone2.com</v>
          </cell>
          <cell r="G132198" t="str">
            <v>163645</v>
          </cell>
        </row>
        <row r="132199">
          <cell r="F132199" t="str">
            <v>zenplace.co</v>
          </cell>
          <cell r="G132199" t="str">
            <v>163646</v>
          </cell>
        </row>
        <row r="132200">
          <cell r="F132200" t="str">
            <v>zenpms.com</v>
          </cell>
          <cell r="G132200" t="str">
            <v>163647</v>
          </cell>
        </row>
        <row r="132201">
          <cell r="F132201" t="str">
            <v>zenq.co</v>
          </cell>
          <cell r="G132201" t="str">
            <v>163648</v>
          </cell>
        </row>
        <row r="132202">
          <cell r="F132202" t="str">
            <v>zensed.com</v>
          </cell>
          <cell r="G132202" t="str">
            <v>163649</v>
          </cell>
        </row>
        <row r="132203">
          <cell r="F132203" t="str">
            <v>zenseiapp.com</v>
          </cell>
          <cell r="G132203" t="str">
            <v>163650</v>
          </cell>
        </row>
        <row r="132204">
          <cell r="F132204" t="str">
            <v>zent.com</v>
          </cell>
          <cell r="G132204" t="str">
            <v>163651</v>
          </cell>
        </row>
        <row r="132205">
          <cell r="F132205" t="str">
            <v>zent.io</v>
          </cell>
          <cell r="G132205" t="str">
            <v>163652</v>
          </cell>
        </row>
        <row r="132206">
          <cell r="F132206" t="str">
            <v>zenterior.in</v>
          </cell>
          <cell r="G132206" t="str">
            <v>163653</v>
          </cell>
        </row>
        <row r="132207">
          <cell r="F132207" t="str">
            <v>zenterview.com</v>
          </cell>
          <cell r="G132207" t="str">
            <v>163654</v>
          </cell>
        </row>
        <row r="132208">
          <cell r="F132208" t="str">
            <v>zentry.co</v>
          </cell>
          <cell r="G132208" t="str">
            <v>163655</v>
          </cell>
        </row>
        <row r="132209">
          <cell r="F132209" t="str">
            <v>zenvape.ca</v>
          </cell>
          <cell r="G132209" t="str">
            <v>163656</v>
          </cell>
        </row>
        <row r="132210">
          <cell r="F132210" t="str">
            <v>zenvita.com</v>
          </cell>
          <cell r="G132210" t="str">
            <v>163657</v>
          </cell>
        </row>
        <row r="132211">
          <cell r="F132211" t="str">
            <v>zenvoy.com</v>
          </cell>
          <cell r="G132211" t="str">
            <v>163658</v>
          </cell>
        </row>
        <row r="132212">
          <cell r="F132212" t="str">
            <v>zenvus.com</v>
          </cell>
          <cell r="G132212" t="str">
            <v>163659</v>
          </cell>
        </row>
        <row r="132213">
          <cell r="F132213" t="str">
            <v>zenworkforce.com</v>
          </cell>
          <cell r="G132213" t="str">
            <v>163660</v>
          </cell>
        </row>
        <row r="132214">
          <cell r="F132214" t="str">
            <v>zenyway.com</v>
          </cell>
          <cell r="G132214" t="str">
            <v>163661</v>
          </cell>
        </row>
        <row r="132215">
          <cell r="F132215" t="str">
            <v>zephyrplatform.com</v>
          </cell>
          <cell r="G132215" t="str">
            <v>163662</v>
          </cell>
        </row>
        <row r="132216">
          <cell r="F132216" t="str">
            <v>zeppelinen.com</v>
          </cell>
          <cell r="G132216" t="str">
            <v>163663</v>
          </cell>
        </row>
        <row r="132217">
          <cell r="F132217" t="str">
            <v>zepper.in</v>
          </cell>
          <cell r="G132217" t="str">
            <v>163664</v>
          </cell>
        </row>
        <row r="132218">
          <cell r="F132218" t="str">
            <v>zept.ca</v>
          </cell>
          <cell r="G132218" t="str">
            <v>163665</v>
          </cell>
        </row>
        <row r="132219">
          <cell r="F132219" t="str">
            <v>zepto.io</v>
          </cell>
          <cell r="G132219" t="str">
            <v>163666</v>
          </cell>
        </row>
        <row r="132220">
          <cell r="F132220" t="str">
            <v>zeqr.com</v>
          </cell>
          <cell r="G132220" t="str">
            <v>163667</v>
          </cell>
        </row>
        <row r="132221">
          <cell r="F132221" t="str">
            <v>zerch.in</v>
          </cell>
          <cell r="G132221" t="str">
            <v>163668</v>
          </cell>
        </row>
        <row r="132222">
          <cell r="F132222" t="str">
            <v>zero.energy</v>
          </cell>
          <cell r="G132222" t="str">
            <v>163669</v>
          </cell>
        </row>
        <row r="132223">
          <cell r="F132223" t="str">
            <v>zeroapp.email</v>
          </cell>
          <cell r="G132223" t="str">
            <v>163670</v>
          </cell>
        </row>
        <row r="132224">
          <cell r="F132224" t="str">
            <v>zerobillbank.com</v>
          </cell>
          <cell r="G132224" t="str">
            <v>163671</v>
          </cell>
        </row>
        <row r="132225">
          <cell r="F132225" t="str">
            <v>zerobotlabs.com</v>
          </cell>
          <cell r="G132225" t="str">
            <v>163672</v>
          </cell>
        </row>
        <row r="132226">
          <cell r="F132226" t="str">
            <v>zerobulb.com</v>
          </cell>
          <cell r="G132226" t="str">
            <v>163673</v>
          </cell>
        </row>
        <row r="132227">
          <cell r="F132227" t="str">
            <v>zerocycle.co</v>
          </cell>
          <cell r="G132227" t="str">
            <v>163674</v>
          </cell>
        </row>
        <row r="132228">
          <cell r="F132228" t="str">
            <v>zerodium.com</v>
          </cell>
          <cell r="G132228" t="str">
            <v>163675</v>
          </cell>
        </row>
        <row r="132229">
          <cell r="F132229" t="str">
            <v>zeroerp.com</v>
          </cell>
          <cell r="G132229" t="str">
            <v>163676</v>
          </cell>
        </row>
        <row r="132230">
          <cell r="F132230" t="str">
            <v>zerog.aero</v>
          </cell>
          <cell r="G132230" t="str">
            <v>163677</v>
          </cell>
        </row>
        <row r="132231">
          <cell r="F132231" t="str">
            <v>zerolimitweb.com</v>
          </cell>
          <cell r="G132231" t="str">
            <v>163678</v>
          </cell>
        </row>
        <row r="132232">
          <cell r="F132232" t="str">
            <v>zeromasswater.com</v>
          </cell>
          <cell r="G132232" t="str">
            <v>163679</v>
          </cell>
        </row>
        <row r="132233">
          <cell r="F132233" t="str">
            <v>zeropaymovies.com</v>
          </cell>
          <cell r="G132233" t="str">
            <v>163680</v>
          </cell>
        </row>
        <row r="132234">
          <cell r="F132234" t="str">
            <v>zeroseconds.com.ng</v>
          </cell>
          <cell r="G132234" t="str">
            <v>163681</v>
          </cell>
        </row>
        <row r="132235">
          <cell r="F132235" t="str">
            <v>zerotoheroseo.com</v>
          </cell>
          <cell r="G132235" t="str">
            <v>163682</v>
          </cell>
        </row>
        <row r="132236">
          <cell r="F132236" t="str">
            <v>zerotozero.it</v>
          </cell>
          <cell r="G132236" t="str">
            <v>163683</v>
          </cell>
        </row>
        <row r="132237">
          <cell r="F132237" t="str">
            <v>zerovey.com</v>
          </cell>
          <cell r="G132237" t="str">
            <v>163684</v>
          </cell>
        </row>
        <row r="132238">
          <cell r="F132238" t="str">
            <v>zeroworx.com</v>
          </cell>
          <cell r="G132238" t="str">
            <v>163685</v>
          </cell>
        </row>
        <row r="132239">
          <cell r="F132239" t="str">
            <v>zerynth.com</v>
          </cell>
          <cell r="G132239" t="str">
            <v>163686</v>
          </cell>
        </row>
        <row r="132240">
          <cell r="F132240" t="str">
            <v>zesaa.com</v>
          </cell>
          <cell r="G132240" t="str">
            <v>163687</v>
          </cell>
        </row>
        <row r="132241">
          <cell r="F132241" t="str">
            <v>zest.is</v>
          </cell>
          <cell r="G132241" t="str">
            <v>163688</v>
          </cell>
        </row>
        <row r="132242">
          <cell r="F132242" t="str">
            <v>zestmeup.com</v>
          </cell>
          <cell r="G132242" t="str">
            <v>163689</v>
          </cell>
        </row>
        <row r="132243">
          <cell r="F132243" t="str">
            <v>zestxlabs.com</v>
          </cell>
          <cell r="G132243" t="str">
            <v>163690</v>
          </cell>
        </row>
        <row r="132244">
          <cell r="F132244" t="str">
            <v>zetaac.com</v>
          </cell>
          <cell r="G132244" t="str">
            <v>163691</v>
          </cell>
        </row>
        <row r="132245">
          <cell r="F132245" t="str">
            <v>zetagames.com</v>
          </cell>
          <cell r="G132245" t="str">
            <v>163692</v>
          </cell>
        </row>
        <row r="132246">
          <cell r="F132246" t="str">
            <v>zetaops.io</v>
          </cell>
          <cell r="G132246" t="str">
            <v>163693</v>
          </cell>
        </row>
        <row r="132247">
          <cell r="F132247" t="str">
            <v>zetapul.se</v>
          </cell>
          <cell r="G132247" t="str">
            <v>163694</v>
          </cell>
        </row>
        <row r="132248">
          <cell r="F132248" t="str">
            <v>zetapush.com</v>
          </cell>
          <cell r="G132248" t="str">
            <v>163695</v>
          </cell>
        </row>
        <row r="132249">
          <cell r="F132249" t="str">
            <v>zetayota.com</v>
          </cell>
          <cell r="G132249" t="str">
            <v>163696</v>
          </cell>
        </row>
        <row r="132250">
          <cell r="F132250" t="str">
            <v>zetoon.com</v>
          </cell>
          <cell r="G132250" t="str">
            <v>163697</v>
          </cell>
        </row>
        <row r="132251">
          <cell r="F132251" t="str">
            <v>zettaly.com</v>
          </cell>
          <cell r="G132251" t="str">
            <v>163698</v>
          </cell>
        </row>
        <row r="132252">
          <cell r="F132252" t="str">
            <v>zetwash.in</v>
          </cell>
          <cell r="G132252" t="str">
            <v>163699</v>
          </cell>
        </row>
        <row r="132253">
          <cell r="F132253" t="str">
            <v>zetzing.com</v>
          </cell>
          <cell r="G132253" t="str">
            <v>163700</v>
          </cell>
        </row>
        <row r="132254">
          <cell r="F132254" t="str">
            <v>zeusapp.me</v>
          </cell>
          <cell r="G132254" t="str">
            <v>163701</v>
          </cell>
        </row>
        <row r="132255">
          <cell r="F132255" t="str">
            <v>zeusbusinessconsultants.com</v>
          </cell>
          <cell r="G132255" t="str">
            <v>163702</v>
          </cell>
        </row>
        <row r="132256">
          <cell r="F132256" t="str">
            <v>zeushash.com</v>
          </cell>
          <cell r="G132256" t="str">
            <v>163703</v>
          </cell>
        </row>
        <row r="132257">
          <cell r="F132257" t="str">
            <v>zeusminer.com</v>
          </cell>
          <cell r="G132257" t="str">
            <v>163704</v>
          </cell>
        </row>
        <row r="132258">
          <cell r="F132258" t="str">
            <v>zeusslash.com</v>
          </cell>
          <cell r="G132258" t="str">
            <v>163705</v>
          </cell>
        </row>
        <row r="132259">
          <cell r="F132259" t="str">
            <v>zeymo.com</v>
          </cell>
          <cell r="G132259" t="str">
            <v>163706</v>
          </cell>
        </row>
        <row r="132260">
          <cell r="F132260" t="str">
            <v>zeyshare.com</v>
          </cell>
          <cell r="G132260" t="str">
            <v>163707</v>
          </cell>
        </row>
        <row r="132261">
          <cell r="F132261" t="str">
            <v>zhenhub.com</v>
          </cell>
          <cell r="G132261" t="str">
            <v>163708</v>
          </cell>
        </row>
        <row r="132262">
          <cell r="F132262" t="str">
            <v>zhome.us</v>
          </cell>
          <cell r="G132262" t="str">
            <v>163709</v>
          </cell>
        </row>
        <row r="132263">
          <cell r="F132263" t="str">
            <v>zhook.co</v>
          </cell>
          <cell r="G132263" t="str">
            <v>163710</v>
          </cell>
        </row>
        <row r="132264">
          <cell r="F132264" t="str">
            <v>zhoop.com</v>
          </cell>
          <cell r="G132264" t="str">
            <v>163711</v>
          </cell>
        </row>
        <row r="132265">
          <cell r="F132265" t="str">
            <v>zhor-tech.com</v>
          </cell>
          <cell r="G132265" t="str">
            <v>163712</v>
          </cell>
        </row>
        <row r="132266">
          <cell r="F132266" t="str">
            <v>zhukra.com</v>
          </cell>
          <cell r="G132266" t="str">
            <v>163713</v>
          </cell>
        </row>
        <row r="132267">
          <cell r="F132267" t="str">
            <v>zhuusa.com</v>
          </cell>
          <cell r="G132267" t="str">
            <v>163714</v>
          </cell>
        </row>
        <row r="132268">
          <cell r="F132268" t="str">
            <v>ziano.ch</v>
          </cell>
          <cell r="G132268" t="str">
            <v>163715</v>
          </cell>
        </row>
        <row r="132269">
          <cell r="F132269" t="str">
            <v>ziblue.com</v>
          </cell>
          <cell r="G132269" t="str">
            <v>163716</v>
          </cell>
        </row>
        <row r="132270">
          <cell r="F132270" t="str">
            <v>ziboxapp.com</v>
          </cell>
          <cell r="G132270" t="str">
            <v>163717</v>
          </cell>
        </row>
        <row r="132271">
          <cell r="F132271" t="str">
            <v>zide.care</v>
          </cell>
          <cell r="G132271" t="str">
            <v>163718</v>
          </cell>
        </row>
        <row r="132272">
          <cell r="F132272" t="str">
            <v>zielsolutions.com</v>
          </cell>
          <cell r="G132272" t="str">
            <v>163719</v>
          </cell>
        </row>
        <row r="132273">
          <cell r="F132273" t="str">
            <v>zifado.com</v>
          </cell>
          <cell r="G132273" t="str">
            <v>163720</v>
          </cell>
        </row>
        <row r="132274">
          <cell r="F132274" t="str">
            <v>ziffyhomes.com</v>
          </cell>
          <cell r="G132274" t="str">
            <v>163721</v>
          </cell>
        </row>
        <row r="132275">
          <cell r="F132275" t="str">
            <v>ziflow.com</v>
          </cell>
          <cell r="G132275" t="str">
            <v>163722</v>
          </cell>
        </row>
        <row r="132276">
          <cell r="F132276" t="str">
            <v>ziftpay.com</v>
          </cell>
          <cell r="G132276" t="str">
            <v>163723</v>
          </cell>
        </row>
        <row r="132277">
          <cell r="F132277" t="str">
            <v>zigmait.com</v>
          </cell>
          <cell r="G132277" t="str">
            <v>163724</v>
          </cell>
        </row>
        <row r="132278">
          <cell r="F132278" t="str">
            <v>zigpac.com</v>
          </cell>
          <cell r="G132278" t="str">
            <v>163725</v>
          </cell>
        </row>
        <row r="132279">
          <cell r="F132279" t="str">
            <v>zigshaw.co.uk</v>
          </cell>
          <cell r="G132279" t="str">
            <v>163726</v>
          </cell>
        </row>
        <row r="132280">
          <cell r="F132280" t="str">
            <v>zigzagzoom.com</v>
          </cell>
          <cell r="G132280" t="str">
            <v>163727</v>
          </cell>
        </row>
        <row r="132281">
          <cell r="F132281" t="str">
            <v>zigzig.co</v>
          </cell>
          <cell r="G132281" t="str">
            <v>163728</v>
          </cell>
        </row>
        <row r="132282">
          <cell r="F132282" t="str">
            <v>zik-it.com</v>
          </cell>
          <cell r="G132282" t="str">
            <v>163729</v>
          </cell>
        </row>
        <row r="132283">
          <cell r="F132283" t="str">
            <v>zikl.com</v>
          </cell>
          <cell r="G132283" t="str">
            <v>163730</v>
          </cell>
        </row>
        <row r="132284">
          <cell r="F132284" t="str">
            <v>zilliondreams.com</v>
          </cell>
          <cell r="G132284" t="str">
            <v>163731</v>
          </cell>
        </row>
        <row r="132285">
          <cell r="F132285" t="str">
            <v>zilme.org</v>
          </cell>
          <cell r="G132285" t="str">
            <v>163732</v>
          </cell>
        </row>
        <row r="132286">
          <cell r="F132286" t="str">
            <v>ziload.com</v>
          </cell>
          <cell r="G132286" t="str">
            <v>163733</v>
          </cell>
        </row>
        <row r="132287">
          <cell r="F132287" t="str">
            <v>zilointernational.com</v>
          </cell>
          <cell r="G132287" t="str">
            <v>163734</v>
          </cell>
        </row>
        <row r="132288">
          <cell r="F132288" t="str">
            <v>zimaone.com</v>
          </cell>
          <cell r="G132288" t="str">
            <v>163735</v>
          </cell>
        </row>
        <row r="132289">
          <cell r="F132289" t="str">
            <v>zimetry.com</v>
          </cell>
          <cell r="G132289" t="str">
            <v>163736</v>
          </cell>
        </row>
        <row r="132290">
          <cell r="F132290" t="str">
            <v>zimp.co</v>
          </cell>
          <cell r="G132290" t="str">
            <v>163737</v>
          </cell>
        </row>
        <row r="132291">
          <cell r="F132291" t="str">
            <v>zimyos.com</v>
          </cell>
          <cell r="G132291" t="str">
            <v>163738</v>
          </cell>
        </row>
        <row r="132292">
          <cell r="F132292" t="str">
            <v>zinach.com</v>
          </cell>
          <cell r="G132292" t="str">
            <v>163739</v>
          </cell>
        </row>
        <row r="132293">
          <cell r="F132293" t="str">
            <v>zinclearninglabs.com</v>
          </cell>
          <cell r="G132293" t="str">
            <v>163740</v>
          </cell>
        </row>
        <row r="132294">
          <cell r="F132294" t="str">
            <v>zingapp.co</v>
          </cell>
          <cell r="G132294" t="str">
            <v>163741</v>
          </cell>
        </row>
        <row r="132295">
          <cell r="F132295" t="str">
            <v>zingat.com</v>
          </cell>
          <cell r="G132295" t="str">
            <v>163742</v>
          </cell>
        </row>
        <row r="132296">
          <cell r="F132296" t="str">
            <v>zingbytes.com</v>
          </cell>
          <cell r="G132296" t="str">
            <v>163743</v>
          </cell>
        </row>
        <row r="132297">
          <cell r="F132297" t="str">
            <v>zingfront.com</v>
          </cell>
          <cell r="G132297" t="str">
            <v>163744</v>
          </cell>
        </row>
        <row r="132298">
          <cell r="F132298" t="str">
            <v>zingpopculture.com.au</v>
          </cell>
          <cell r="G132298" t="str">
            <v>163745</v>
          </cell>
        </row>
        <row r="132299">
          <cell r="F132299" t="str">
            <v>zingprint.com</v>
          </cell>
          <cell r="G132299" t="str">
            <v>163746</v>
          </cell>
        </row>
        <row r="132300">
          <cell r="F132300" t="str">
            <v>zingtree.com</v>
          </cell>
          <cell r="G132300" t="str">
            <v>163747</v>
          </cell>
        </row>
        <row r="132301">
          <cell r="F132301" t="str">
            <v>zingy.life</v>
          </cell>
          <cell r="G132301" t="str">
            <v>163748</v>
          </cell>
        </row>
        <row r="132302">
          <cell r="F132302" t="str">
            <v>zingyland.com</v>
          </cell>
          <cell r="G132302" t="str">
            <v>163749</v>
          </cell>
        </row>
        <row r="132303">
          <cell r="F132303" t="str">
            <v>zinmed.com</v>
          </cell>
          <cell r="G132303" t="str">
            <v>163750</v>
          </cell>
        </row>
        <row r="132304">
          <cell r="F132304" t="str">
            <v>zinsbaustein.de</v>
          </cell>
          <cell r="G132304" t="str">
            <v>163751</v>
          </cell>
        </row>
        <row r="132305">
          <cell r="F132305" t="str">
            <v>zinsland.de</v>
          </cell>
          <cell r="G132305" t="str">
            <v>163752</v>
          </cell>
        </row>
        <row r="132306">
          <cell r="F132306" t="str">
            <v>zinthu.com</v>
          </cell>
          <cell r="G132306" t="str">
            <v>163753</v>
          </cell>
        </row>
        <row r="132307">
          <cell r="F132307" t="str">
            <v>zioncannabis.com</v>
          </cell>
          <cell r="G132307" t="str">
            <v>163754</v>
          </cell>
        </row>
        <row r="132308">
          <cell r="F132308" t="str">
            <v>zioncapital.co.uk</v>
          </cell>
          <cell r="G132308" t="str">
            <v>163755</v>
          </cell>
        </row>
        <row r="132309">
          <cell r="F132309" t="str">
            <v>zionmarketresearch.com</v>
          </cell>
          <cell r="G132309" t="str">
            <v>163756</v>
          </cell>
        </row>
        <row r="132310">
          <cell r="F132310" t="str">
            <v>zionwebtechnology.com</v>
          </cell>
          <cell r="G132310" t="str">
            <v>163757</v>
          </cell>
        </row>
        <row r="132311">
          <cell r="F132311" t="str">
            <v>zip.ch</v>
          </cell>
          <cell r="G132311" t="str">
            <v>163758</v>
          </cell>
        </row>
        <row r="132312">
          <cell r="F132312" t="str">
            <v>zip.in</v>
          </cell>
          <cell r="G132312" t="str">
            <v>163759</v>
          </cell>
        </row>
        <row r="132313">
          <cell r="F132313" t="str">
            <v>zipappeal.com</v>
          </cell>
          <cell r="G132313" t="str">
            <v>163760</v>
          </cell>
        </row>
        <row r="132314">
          <cell r="F132314" t="str">
            <v>ziparide.com</v>
          </cell>
          <cell r="G132314" t="str">
            <v>163761</v>
          </cell>
        </row>
        <row r="132315">
          <cell r="F132315" t="str">
            <v>zipboard.co</v>
          </cell>
          <cell r="G132315" t="str">
            <v>163762</v>
          </cell>
        </row>
        <row r="132316">
          <cell r="F132316" t="str">
            <v>zipcord.co.za</v>
          </cell>
          <cell r="G132316" t="str">
            <v>163763</v>
          </cell>
        </row>
        <row r="132317">
          <cell r="F132317" t="str">
            <v>zipeventapp.com</v>
          </cell>
          <cell r="G132317" t="str">
            <v>163764</v>
          </cell>
        </row>
        <row r="132318">
          <cell r="F132318" t="str">
            <v>ziphop.in</v>
          </cell>
          <cell r="G132318" t="str">
            <v>163765</v>
          </cell>
        </row>
        <row r="132319">
          <cell r="F132319" t="str">
            <v>ziphub.com</v>
          </cell>
          <cell r="G132319" t="str">
            <v>163766</v>
          </cell>
        </row>
        <row r="132320">
          <cell r="F132320" t="str">
            <v>zipible.com</v>
          </cell>
          <cell r="G132320" t="str">
            <v>163767</v>
          </cell>
        </row>
        <row r="132321">
          <cell r="F132321" t="str">
            <v>zipjob.com</v>
          </cell>
          <cell r="G132321" t="str">
            <v>163768</v>
          </cell>
        </row>
        <row r="132322">
          <cell r="F132322" t="str">
            <v>zipker.com</v>
          </cell>
          <cell r="G132322" t="str">
            <v>163769</v>
          </cell>
        </row>
        <row r="132323">
          <cell r="F132323" t="str">
            <v>ziplify.com</v>
          </cell>
          <cell r="G132323" t="str">
            <v>163770</v>
          </cell>
        </row>
        <row r="132324">
          <cell r="F132324" t="str">
            <v>ziplr.io</v>
          </cell>
          <cell r="G132324" t="str">
            <v>163771</v>
          </cell>
        </row>
        <row r="132325">
          <cell r="F132325" t="str">
            <v>zippixel.com</v>
          </cell>
          <cell r="G132325" t="str">
            <v>163772</v>
          </cell>
        </row>
        <row r="132326">
          <cell r="F132326" t="str">
            <v>zippon.in</v>
          </cell>
          <cell r="G132326" t="str">
            <v>163773</v>
          </cell>
        </row>
        <row r="132327">
          <cell r="F132327" t="str">
            <v>zippy.ai</v>
          </cell>
          <cell r="G132327" t="str">
            <v>163774</v>
          </cell>
        </row>
        <row r="132328">
          <cell r="F132328" t="str">
            <v>zippyrobotics.com</v>
          </cell>
          <cell r="G132328" t="str">
            <v>163775</v>
          </cell>
        </row>
        <row r="132329">
          <cell r="F132329" t="str">
            <v>zipqode.com</v>
          </cell>
          <cell r="G132329" t="str">
            <v>163776</v>
          </cell>
        </row>
        <row r="132330">
          <cell r="F132330" t="str">
            <v>ziprelay.com</v>
          </cell>
          <cell r="G132330" t="str">
            <v>163777</v>
          </cell>
        </row>
        <row r="132331">
          <cell r="F132331" t="str">
            <v>ziprooms.in</v>
          </cell>
          <cell r="G132331" t="str">
            <v>163778</v>
          </cell>
        </row>
        <row r="132332">
          <cell r="F132332" t="str">
            <v>zipshipit.com</v>
          </cell>
          <cell r="G132332" t="str">
            <v>163779</v>
          </cell>
        </row>
        <row r="132333">
          <cell r="F132333" t="str">
            <v>zipstorm.com</v>
          </cell>
          <cell r="G132333" t="str">
            <v>163780</v>
          </cell>
        </row>
        <row r="132334">
          <cell r="F132334" t="str">
            <v>ziptango.com</v>
          </cell>
          <cell r="G132334" t="str">
            <v>163781</v>
          </cell>
        </row>
        <row r="132335">
          <cell r="F132335" t="str">
            <v>zipzapzoom.in</v>
          </cell>
          <cell r="G132335" t="str">
            <v>163782</v>
          </cell>
        </row>
        <row r="132336">
          <cell r="F132336" t="str">
            <v>ziqy.co</v>
          </cell>
          <cell r="G132336" t="str">
            <v>163783</v>
          </cell>
        </row>
        <row r="132337">
          <cell r="F132337" t="str">
            <v>ziteboard.com</v>
          </cell>
          <cell r="G132337" t="str">
            <v>163784</v>
          </cell>
        </row>
        <row r="132338">
          <cell r="F132338" t="str">
            <v>zitecraft.com</v>
          </cell>
          <cell r="G132338" t="str">
            <v>163785</v>
          </cell>
        </row>
        <row r="132339">
          <cell r="F132339" t="str">
            <v>zitovault.com</v>
          </cell>
          <cell r="G132339" t="str">
            <v>163786</v>
          </cell>
        </row>
        <row r="132340">
          <cell r="F132340" t="str">
            <v>zivasleep.com</v>
          </cell>
          <cell r="G132340" t="str">
            <v>163787</v>
          </cell>
        </row>
        <row r="132341">
          <cell r="F132341" t="str">
            <v>zividlabs.com</v>
          </cell>
          <cell r="G132341" t="str">
            <v>163788</v>
          </cell>
        </row>
        <row r="132342">
          <cell r="F132342" t="str">
            <v>zivolearning.com</v>
          </cell>
          <cell r="G132342" t="str">
            <v>163789</v>
          </cell>
        </row>
        <row r="132343">
          <cell r="F132343" t="str">
            <v>zivro.com</v>
          </cell>
          <cell r="G132343" t="str">
            <v>163790</v>
          </cell>
        </row>
        <row r="132344">
          <cell r="F132344" t="str">
            <v>zivugtech.org</v>
          </cell>
          <cell r="G132344" t="str">
            <v>163791</v>
          </cell>
        </row>
        <row r="132345">
          <cell r="F132345" t="str">
            <v>zizmos.com</v>
          </cell>
          <cell r="G132345" t="str">
            <v>163792</v>
          </cell>
        </row>
        <row r="132346">
          <cell r="F132346" t="str">
            <v>zlay.com</v>
          </cell>
          <cell r="G132346" t="str">
            <v>163793</v>
          </cell>
        </row>
        <row r="132347">
          <cell r="F132347" t="str">
            <v>zlement.com</v>
          </cell>
          <cell r="G132347" t="str">
            <v>163794</v>
          </cell>
        </row>
        <row r="132348">
          <cell r="F132348" t="str">
            <v>zlott.io</v>
          </cell>
          <cell r="G132348" t="str">
            <v>163795</v>
          </cell>
        </row>
        <row r="132349">
          <cell r="F132349" t="str">
            <v>zmerce.com</v>
          </cell>
          <cell r="G132349" t="str">
            <v>163796</v>
          </cell>
        </row>
        <row r="132350">
          <cell r="F132350" t="str">
            <v>znapin.com</v>
          </cell>
          <cell r="G132350" t="str">
            <v>163797</v>
          </cell>
        </row>
        <row r="132351">
          <cell r="F132351" t="str">
            <v>znapo.com</v>
          </cell>
          <cell r="G132351" t="str">
            <v>163798</v>
          </cell>
        </row>
        <row r="132352">
          <cell r="F132352" t="str">
            <v>znationlab.com</v>
          </cell>
          <cell r="G132352" t="str">
            <v>163799</v>
          </cell>
        </row>
        <row r="132353">
          <cell r="F132353" t="str">
            <v>znatta.in</v>
          </cell>
          <cell r="G132353" t="str">
            <v>163800</v>
          </cell>
        </row>
        <row r="132354">
          <cell r="F132354" t="str">
            <v>znewsafrica.com</v>
          </cell>
          <cell r="G132354" t="str">
            <v>163801</v>
          </cell>
        </row>
        <row r="132355">
          <cell r="F132355" t="str">
            <v>zoatech.com</v>
          </cell>
          <cell r="G132355" t="str">
            <v>163802</v>
          </cell>
        </row>
        <row r="132356">
          <cell r="F132356" t="str">
            <v>zobshare.com</v>
          </cell>
          <cell r="G132356" t="str">
            <v>163803</v>
          </cell>
        </row>
        <row r="132357">
          <cell r="F132357" t="str">
            <v>zochagroup.com</v>
          </cell>
          <cell r="G132357" t="str">
            <v>163804</v>
          </cell>
        </row>
        <row r="132358">
          <cell r="F132358" t="str">
            <v>zocialgpa.com</v>
          </cell>
          <cell r="G132358" t="str">
            <v>163805</v>
          </cell>
        </row>
        <row r="132359">
          <cell r="F132359" t="str">
            <v>zocistech.com</v>
          </cell>
          <cell r="G132359" t="str">
            <v>163806</v>
          </cell>
        </row>
        <row r="132360">
          <cell r="F132360" t="str">
            <v>zodist.com</v>
          </cell>
          <cell r="G132360" t="str">
            <v>163807</v>
          </cell>
        </row>
        <row r="132361">
          <cell r="F132361" t="str">
            <v>zoetic.io</v>
          </cell>
          <cell r="G132361" t="str">
            <v>163808</v>
          </cell>
        </row>
        <row r="132362">
          <cell r="F132362" t="str">
            <v>zoeticai.com</v>
          </cell>
          <cell r="G132362" t="str">
            <v>163809</v>
          </cell>
        </row>
        <row r="132363">
          <cell r="F132363" t="str">
            <v>zofind.com</v>
          </cell>
          <cell r="G132363" t="str">
            <v>163810</v>
          </cell>
        </row>
        <row r="132364">
          <cell r="F132364" t="str">
            <v>zoftco.com</v>
          </cell>
          <cell r="G132364" t="str">
            <v>163811</v>
          </cell>
        </row>
        <row r="132365">
          <cell r="F132365" t="str">
            <v>zoganto.com</v>
          </cell>
          <cell r="G132365" t="str">
            <v>163812</v>
          </cell>
        </row>
        <row r="132366">
          <cell r="F132366" t="str">
            <v>zoggrs.com</v>
          </cell>
          <cell r="G132366" t="str">
            <v>163813</v>
          </cell>
        </row>
        <row r="132367">
          <cell r="F132367" t="str">
            <v>zohr.com</v>
          </cell>
          <cell r="G132367" t="str">
            <v>163814</v>
          </cell>
        </row>
        <row r="132368">
          <cell r="F132368" t="str">
            <v>zoicbar.com</v>
          </cell>
          <cell r="G132368" t="str">
            <v>163815</v>
          </cell>
        </row>
        <row r="132369">
          <cell r="F132369" t="str">
            <v>zoihealth.com</v>
          </cell>
          <cell r="G132369" t="str">
            <v>163816</v>
          </cell>
        </row>
        <row r="132370">
          <cell r="F132370" t="str">
            <v>zoique.com</v>
          </cell>
          <cell r="G132370" t="str">
            <v>163817</v>
          </cell>
        </row>
        <row r="132371">
          <cell r="F132371" t="str">
            <v>zojuba.com</v>
          </cell>
          <cell r="G132371" t="str">
            <v>163818</v>
          </cell>
        </row>
        <row r="132372">
          <cell r="F132372" t="str">
            <v>zokcate.com</v>
          </cell>
          <cell r="G132372" t="str">
            <v>163819</v>
          </cell>
        </row>
        <row r="132373">
          <cell r="F132373" t="str">
            <v>zollective.com</v>
          </cell>
          <cell r="G132373" t="str">
            <v>163820</v>
          </cell>
        </row>
        <row r="132374">
          <cell r="F132374" t="str">
            <v>zollop.io</v>
          </cell>
          <cell r="G132374" t="str">
            <v>163821</v>
          </cell>
        </row>
        <row r="132375">
          <cell r="F132375" t="str">
            <v>zolmetric.com</v>
          </cell>
          <cell r="G132375" t="str">
            <v>163822</v>
          </cell>
        </row>
        <row r="132376">
          <cell r="F132376" t="str">
            <v>zoltapp.com</v>
          </cell>
          <cell r="G132376" t="str">
            <v>163823</v>
          </cell>
        </row>
        <row r="132377">
          <cell r="F132377" t="str">
            <v>zolve.in</v>
          </cell>
          <cell r="G132377" t="str">
            <v>163824</v>
          </cell>
        </row>
        <row r="132378">
          <cell r="F132378" t="str">
            <v>zom.bio</v>
          </cell>
          <cell r="G132378" t="str">
            <v>163825</v>
          </cell>
        </row>
        <row r="132379">
          <cell r="F132379" t="str">
            <v>zomalo.com</v>
          </cell>
          <cell r="G132379" t="str">
            <v>163826</v>
          </cell>
        </row>
        <row r="132380">
          <cell r="F132380" t="str">
            <v>zombielib.com</v>
          </cell>
          <cell r="G132380" t="str">
            <v>163827</v>
          </cell>
        </row>
        <row r="132381">
          <cell r="F132381" t="str">
            <v>zombiesoup.com</v>
          </cell>
          <cell r="G132381" t="str">
            <v>163828</v>
          </cell>
        </row>
        <row r="132382">
          <cell r="F132382" t="str">
            <v>zombiesrungame.com</v>
          </cell>
          <cell r="G132382" t="str">
            <v>163829</v>
          </cell>
        </row>
        <row r="132383">
          <cell r="F132383" t="str">
            <v>zombieum.com</v>
          </cell>
          <cell r="G132383" t="str">
            <v>163830</v>
          </cell>
        </row>
        <row r="132384">
          <cell r="F132384" t="str">
            <v>zomeapp.com</v>
          </cell>
          <cell r="G132384" t="str">
            <v>163831</v>
          </cell>
        </row>
        <row r="132385">
          <cell r="F132385" t="str">
            <v>zommoz.in</v>
          </cell>
          <cell r="G132385" t="str">
            <v>163832</v>
          </cell>
        </row>
        <row r="132386">
          <cell r="F132386" t="str">
            <v>zommunity.com</v>
          </cell>
          <cell r="G132386" t="str">
            <v>163833</v>
          </cell>
        </row>
        <row r="132387">
          <cell r="F132387" t="str">
            <v>zomozapp.com</v>
          </cell>
          <cell r="G132387" t="str">
            <v>163834</v>
          </cell>
        </row>
        <row r="132388">
          <cell r="F132388" t="str">
            <v>zonblast.com</v>
          </cell>
          <cell r="G132388" t="str">
            <v>163835</v>
          </cell>
        </row>
        <row r="132389">
          <cell r="F132389" t="str">
            <v>zonedin.ca</v>
          </cell>
          <cell r="G132389" t="str">
            <v>163836</v>
          </cell>
        </row>
        <row r="132390">
          <cell r="F132390" t="str">
            <v>zoneonedigital.com</v>
          </cell>
          <cell r="G132390" t="str">
            <v>163837</v>
          </cell>
        </row>
        <row r="132391">
          <cell r="F132391" t="str">
            <v>zonesavvy.com</v>
          </cell>
          <cell r="G132391" t="str">
            <v>163838</v>
          </cell>
        </row>
        <row r="132392">
          <cell r="F132392" t="str">
            <v>zonestartups.com</v>
          </cell>
          <cell r="G132392" t="str">
            <v>163839</v>
          </cell>
        </row>
        <row r="132393">
          <cell r="F132393" t="str">
            <v>zonifer.com</v>
          </cell>
          <cell r="G132393" t="str">
            <v>163840</v>
          </cell>
        </row>
        <row r="132394">
          <cell r="F132394" t="str">
            <v>zonk.co.in</v>
          </cell>
          <cell r="G132394" t="str">
            <v>163841</v>
          </cell>
        </row>
        <row r="132395">
          <cell r="F132395" t="str">
            <v>zonkafeedback.com</v>
          </cell>
          <cell r="G132395" t="str">
            <v>163842</v>
          </cell>
        </row>
        <row r="132396">
          <cell r="F132396" t="str">
            <v>zonky.com</v>
          </cell>
          <cell r="G132396" t="str">
            <v>163843</v>
          </cell>
        </row>
        <row r="132397">
          <cell r="F132397" t="str">
            <v>zonopact.com</v>
          </cell>
          <cell r="G132397" t="str">
            <v>163844</v>
          </cell>
        </row>
        <row r="132398">
          <cell r="F132398" t="str">
            <v>zonzofox.com</v>
          </cell>
          <cell r="G132398" t="str">
            <v>163845</v>
          </cell>
        </row>
        <row r="132399">
          <cell r="F132399" t="str">
            <v>zooe.in</v>
          </cell>
          <cell r="G132399" t="str">
            <v>163846</v>
          </cell>
        </row>
        <row r="132400">
          <cell r="F132400" t="str">
            <v>zoohouse.io</v>
          </cell>
          <cell r="G132400" t="str">
            <v>163847</v>
          </cell>
        </row>
        <row r="132401">
          <cell r="F132401" t="str">
            <v>zookks.com</v>
          </cell>
          <cell r="G132401" t="str">
            <v>163848</v>
          </cell>
        </row>
        <row r="132402">
          <cell r="F132402" t="str">
            <v>zooksoftware.com</v>
          </cell>
          <cell r="G132402" t="str">
            <v>163849</v>
          </cell>
        </row>
        <row r="132403">
          <cell r="F132403" t="str">
            <v>zoolafix.com</v>
          </cell>
          <cell r="G132403" t="str">
            <v>163850</v>
          </cell>
        </row>
        <row r="132404">
          <cell r="F132404" t="str">
            <v>zoolri.com</v>
          </cell>
          <cell r="G132404" t="str">
            <v>163851</v>
          </cell>
        </row>
        <row r="132405">
          <cell r="F132405" t="str">
            <v>zoom-platform.com</v>
          </cell>
          <cell r="G132405" t="str">
            <v>163852</v>
          </cell>
        </row>
        <row r="132406">
          <cell r="F132406" t="str">
            <v>zoombuy.me</v>
          </cell>
          <cell r="G132406" t="str">
            <v>163853</v>
          </cell>
        </row>
        <row r="132407">
          <cell r="F132407" t="str">
            <v>zoomdle.com</v>
          </cell>
          <cell r="G132407" t="str">
            <v>163854</v>
          </cell>
        </row>
        <row r="132408">
          <cell r="F132408" t="str">
            <v>zoome.tv</v>
          </cell>
          <cell r="G132408" t="str">
            <v>163855</v>
          </cell>
        </row>
        <row r="132409">
          <cell r="F132409" t="str">
            <v>zoominsoftware.com</v>
          </cell>
          <cell r="G132409" t="str">
            <v>163856</v>
          </cell>
        </row>
        <row r="132410">
          <cell r="F132410" t="str">
            <v>zoommarkets.com</v>
          </cell>
          <cell r="G132410" t="str">
            <v>163857</v>
          </cell>
        </row>
        <row r="132411">
          <cell r="F132411" t="str">
            <v>zoommate.com</v>
          </cell>
          <cell r="G132411" t="str">
            <v>163858</v>
          </cell>
        </row>
        <row r="132412">
          <cell r="F132412" t="str">
            <v>zoomy-media.com</v>
          </cell>
          <cell r="G132412" t="str">
            <v>163859</v>
          </cell>
        </row>
        <row r="132413">
          <cell r="F132413" t="str">
            <v>zoomy.tv</v>
          </cell>
          <cell r="G132413" t="str">
            <v>163860</v>
          </cell>
        </row>
        <row r="132414">
          <cell r="F132414" t="str">
            <v>zoopify.com</v>
          </cell>
          <cell r="G132414" t="str">
            <v>163861</v>
          </cell>
        </row>
        <row r="132415">
          <cell r="F132415" t="str">
            <v>zoople.co</v>
          </cell>
          <cell r="G132415" t="str">
            <v>163862</v>
          </cell>
        </row>
        <row r="132416">
          <cell r="F132416" t="str">
            <v>zooxoos.com</v>
          </cell>
          <cell r="G132416" t="str">
            <v>163863</v>
          </cell>
        </row>
        <row r="132417">
          <cell r="F132417" t="str">
            <v>zooyaco.com</v>
          </cell>
          <cell r="G132417" t="str">
            <v>163864</v>
          </cell>
        </row>
        <row r="132418">
          <cell r="F132418" t="str">
            <v>zopkeeper.in</v>
          </cell>
          <cell r="G132418" t="str">
            <v>163865</v>
          </cell>
        </row>
        <row r="132419">
          <cell r="F132419" t="str">
            <v>zopky.com</v>
          </cell>
          <cell r="G132419" t="str">
            <v>163866</v>
          </cell>
        </row>
        <row r="132420">
          <cell r="F132420" t="str">
            <v>zoprix.com</v>
          </cell>
          <cell r="G132420" t="str">
            <v>163867</v>
          </cell>
        </row>
        <row r="132421">
          <cell r="F132421" t="str">
            <v>zorachka.com</v>
          </cell>
          <cell r="G132421" t="str">
            <v>163868</v>
          </cell>
        </row>
        <row r="132422">
          <cell r="F132422" t="str">
            <v>zoracreative.com</v>
          </cell>
          <cell r="G132422" t="str">
            <v>163869</v>
          </cell>
        </row>
        <row r="132423">
          <cell r="F132423" t="str">
            <v>zorage.com</v>
          </cell>
          <cell r="G132423" t="str">
            <v>163870</v>
          </cell>
        </row>
        <row r="132424">
          <cell r="F132424" t="str">
            <v>zoranda.com</v>
          </cell>
          <cell r="G132424" t="str">
            <v>163871</v>
          </cell>
        </row>
        <row r="132425">
          <cell r="F132425" t="str">
            <v>zorbot.chat</v>
          </cell>
          <cell r="G132425" t="str">
            <v>163872</v>
          </cell>
        </row>
        <row r="132426">
          <cell r="F132426" t="str">
            <v>zorka.mobi</v>
          </cell>
          <cell r="G132426" t="str">
            <v>163873</v>
          </cell>
        </row>
        <row r="132427">
          <cell r="F132427" t="str">
            <v>zorloo.com</v>
          </cell>
          <cell r="G132427" t="str">
            <v>163874</v>
          </cell>
        </row>
        <row r="132428">
          <cell r="F132428" t="str">
            <v>zoro.im</v>
          </cell>
          <cell r="G132428" t="str">
            <v>163875</v>
          </cell>
        </row>
        <row r="132429">
          <cell r="F132429" t="str">
            <v>zorook.com</v>
          </cell>
          <cell r="G132429" t="str">
            <v>163876</v>
          </cell>
        </row>
        <row r="132430">
          <cell r="F132430" t="str">
            <v>zortrax.com</v>
          </cell>
          <cell r="G132430" t="str">
            <v>163877</v>
          </cell>
        </row>
        <row r="132431">
          <cell r="F132431" t="str">
            <v>zosocial.com</v>
          </cell>
          <cell r="G132431" t="str">
            <v>163878</v>
          </cell>
        </row>
        <row r="132432">
          <cell r="F132432" t="str">
            <v>zosome.com</v>
          </cell>
          <cell r="G132432" t="str">
            <v>163879</v>
          </cell>
        </row>
        <row r="132433">
          <cell r="F132433" t="str">
            <v>zotezo.com</v>
          </cell>
          <cell r="G132433" t="str">
            <v>163880</v>
          </cell>
        </row>
        <row r="132434">
          <cell r="F132434" t="str">
            <v>zothenix.com</v>
          </cell>
          <cell r="G132434" t="str">
            <v>163881</v>
          </cell>
        </row>
        <row r="132435">
          <cell r="F132435" t="str">
            <v>zoudini.com</v>
          </cell>
          <cell r="G132435" t="str">
            <v>163882</v>
          </cell>
        </row>
        <row r="132436">
          <cell r="F132436" t="str">
            <v>zoummy.com</v>
          </cell>
          <cell r="G132436" t="str">
            <v>163883</v>
          </cell>
        </row>
        <row r="132437">
          <cell r="F132437" t="str">
            <v>zound.io</v>
          </cell>
          <cell r="G132437" t="str">
            <v>163884</v>
          </cell>
        </row>
        <row r="132438">
          <cell r="F132438" t="str">
            <v>zovy.com</v>
          </cell>
          <cell r="G132438" t="str">
            <v>163885</v>
          </cell>
        </row>
        <row r="132439">
          <cell r="F132439" t="str">
            <v>zowasel.com.ng</v>
          </cell>
          <cell r="G132439" t="str">
            <v>163886</v>
          </cell>
        </row>
        <row r="132440">
          <cell r="F132440" t="str">
            <v>zoyo.ai</v>
          </cell>
          <cell r="G132440" t="str">
            <v>163887</v>
          </cell>
        </row>
        <row r="132441">
          <cell r="F132441" t="str">
            <v>zoyoparking.com</v>
          </cell>
          <cell r="G132441" t="str">
            <v>163888</v>
          </cell>
        </row>
        <row r="132442">
          <cell r="F132442" t="str">
            <v>zozbot.com</v>
          </cell>
          <cell r="G132442" t="str">
            <v>163889</v>
          </cell>
        </row>
        <row r="132443">
          <cell r="F132443" t="str">
            <v>zozyalistan.com</v>
          </cell>
          <cell r="G132443" t="str">
            <v>163890</v>
          </cell>
        </row>
        <row r="132444">
          <cell r="F132444" t="str">
            <v>zozz.co</v>
          </cell>
          <cell r="G132444" t="str">
            <v>163891</v>
          </cell>
        </row>
        <row r="132445">
          <cell r="F132445" t="str">
            <v>zpeg.com</v>
          </cell>
          <cell r="G132445" t="str">
            <v>163892</v>
          </cell>
        </row>
        <row r="132446">
          <cell r="F132446" t="str">
            <v>zpmediasolutions.hr</v>
          </cell>
          <cell r="G132446" t="str">
            <v>163893</v>
          </cell>
        </row>
        <row r="132447">
          <cell r="F132447" t="str">
            <v>zrazsolutions.com</v>
          </cell>
          <cell r="G132447" t="str">
            <v>163894</v>
          </cell>
        </row>
        <row r="132448">
          <cell r="F132448" t="str">
            <v>zrealty.com</v>
          </cell>
          <cell r="G132448" t="str">
            <v>163895</v>
          </cell>
        </row>
        <row r="132449">
          <cell r="F132449" t="str">
            <v>zricks.com</v>
          </cell>
          <cell r="G132449" t="str">
            <v>163896</v>
          </cell>
        </row>
        <row r="132450">
          <cell r="F132450" t="str">
            <v>zspace.org</v>
          </cell>
          <cell r="G132450" t="str">
            <v>163897</v>
          </cell>
        </row>
        <row r="132451">
          <cell r="F132451" t="str">
            <v>ztag.com</v>
          </cell>
          <cell r="G132451" t="str">
            <v>163898</v>
          </cell>
        </row>
        <row r="132452">
          <cell r="F132452" t="str">
            <v>ztailors.com</v>
          </cell>
          <cell r="G132452" t="str">
            <v>163899</v>
          </cell>
        </row>
        <row r="132453">
          <cell r="F132453" t="str">
            <v>ztech.io</v>
          </cell>
          <cell r="G132453" t="str">
            <v>163900</v>
          </cell>
        </row>
        <row r="132454">
          <cell r="F132454" t="str">
            <v>ztocky.com</v>
          </cell>
          <cell r="G132454" t="str">
            <v>163901</v>
          </cell>
        </row>
        <row r="132455">
          <cell r="F132455" t="str">
            <v>ztric.com</v>
          </cell>
          <cell r="G132455" t="str">
            <v>163902</v>
          </cell>
        </row>
        <row r="132456">
          <cell r="F132456" t="str">
            <v>ztyling.com</v>
          </cell>
          <cell r="G132456" t="str">
            <v>163903</v>
          </cell>
        </row>
        <row r="132457">
          <cell r="F132457" t="str">
            <v>ztyre.com</v>
          </cell>
          <cell r="G132457" t="str">
            <v>163904</v>
          </cell>
        </row>
        <row r="132458">
          <cell r="F132458" t="str">
            <v>zubb.it</v>
          </cell>
          <cell r="G132458" t="str">
            <v>163905</v>
          </cell>
        </row>
        <row r="132459">
          <cell r="F132459" t="str">
            <v>zuckerim.com</v>
          </cell>
          <cell r="G132459" t="str">
            <v>163906</v>
          </cell>
        </row>
        <row r="132460">
          <cell r="F132460" t="str">
            <v>zudaro.com</v>
          </cell>
          <cell r="G132460" t="str">
            <v>163907</v>
          </cell>
        </row>
        <row r="132461">
          <cell r="F132461" t="str">
            <v>zudu.co.uk</v>
          </cell>
          <cell r="G132461" t="str">
            <v>163908</v>
          </cell>
        </row>
        <row r="132462">
          <cell r="F132462" t="str">
            <v>zuerichgitarrenunterricht.ch</v>
          </cell>
          <cell r="G132462" t="str">
            <v>163909</v>
          </cell>
        </row>
        <row r="132463">
          <cell r="F132463" t="str">
            <v>zuffyrobot.com</v>
          </cell>
          <cell r="G132463" t="str">
            <v>163910</v>
          </cell>
        </row>
        <row r="132464">
          <cell r="F132464" t="str">
            <v>zuhda.com</v>
          </cell>
          <cell r="G132464" t="str">
            <v>163911</v>
          </cell>
        </row>
        <row r="132465">
          <cell r="F132465" t="str">
            <v>zula.sg</v>
          </cell>
          <cell r="G132465" t="str">
            <v>163912</v>
          </cell>
        </row>
        <row r="132466">
          <cell r="F132466" t="str">
            <v>zulafood.com</v>
          </cell>
          <cell r="G132466" t="str">
            <v>163913</v>
          </cell>
        </row>
        <row r="132467">
          <cell r="F132467" t="str">
            <v>zullytree.com</v>
          </cell>
          <cell r="G132467" t="str">
            <v>163914</v>
          </cell>
        </row>
        <row r="132468">
          <cell r="F132468" t="str">
            <v>zuloc.co</v>
          </cell>
          <cell r="G132468" t="str">
            <v>163915</v>
          </cell>
        </row>
        <row r="132469">
          <cell r="F132469" t="str">
            <v>zulubots.com</v>
          </cell>
          <cell r="G132469" t="str">
            <v>163916</v>
          </cell>
        </row>
        <row r="132470">
          <cell r="F132470" t="str">
            <v>zuludesk.com</v>
          </cell>
          <cell r="G132470" t="str">
            <v>163917</v>
          </cell>
        </row>
        <row r="132471">
          <cell r="F132471" t="str">
            <v>zulzi.com</v>
          </cell>
          <cell r="G132471" t="str">
            <v>163918</v>
          </cell>
        </row>
        <row r="132472">
          <cell r="F132472" t="str">
            <v>zumgutenheinrich.ch</v>
          </cell>
          <cell r="G132472" t="str">
            <v>163919</v>
          </cell>
        </row>
        <row r="132473">
          <cell r="F132473" t="str">
            <v>zummitlabs.com</v>
          </cell>
          <cell r="G132473" t="str">
            <v>163920</v>
          </cell>
        </row>
        <row r="132474">
          <cell r="F132474" t="str">
            <v>zumoko.com</v>
          </cell>
          <cell r="G132474" t="str">
            <v>163921</v>
          </cell>
        </row>
        <row r="132475">
          <cell r="F132475" t="str">
            <v>zunati.com</v>
          </cell>
          <cell r="G132475" t="str">
            <v>163922</v>
          </cell>
        </row>
        <row r="132476">
          <cell r="F132476" t="str">
            <v>zuoix.com</v>
          </cell>
          <cell r="G132476" t="str">
            <v>163923</v>
          </cell>
        </row>
        <row r="132477">
          <cell r="F132477" t="str">
            <v>zupdu.com</v>
          </cell>
          <cell r="G132477" t="str">
            <v>163924</v>
          </cell>
        </row>
        <row r="132478">
          <cell r="F132478" t="str">
            <v>zuper.at</v>
          </cell>
          <cell r="G132478" t="str">
            <v>163925</v>
          </cell>
        </row>
        <row r="132479">
          <cell r="F132479" t="str">
            <v>zuplr.com</v>
          </cell>
          <cell r="G132479" t="str">
            <v>163926</v>
          </cell>
        </row>
        <row r="132480">
          <cell r="F132480" t="str">
            <v>zuppclub.com</v>
          </cell>
          <cell r="G132480" t="str">
            <v>163927</v>
          </cell>
        </row>
        <row r="132481">
          <cell r="F132481" t="str">
            <v>zupportdesk.com</v>
          </cell>
          <cell r="G132481" t="str">
            <v>163928</v>
          </cell>
        </row>
        <row r="132482">
          <cell r="F132482" t="str">
            <v>zuppudy.com</v>
          </cell>
          <cell r="G132482" t="str">
            <v>163929</v>
          </cell>
        </row>
        <row r="132483">
          <cell r="F132483" t="str">
            <v>zupush.com</v>
          </cell>
          <cell r="G132483" t="str">
            <v>163930</v>
          </cell>
        </row>
        <row r="132484">
          <cell r="F132484" t="str">
            <v>zurfrr.com</v>
          </cell>
          <cell r="G132484" t="str">
            <v>163931</v>
          </cell>
        </row>
        <row r="132485">
          <cell r="F132485" t="str">
            <v>zurger.com</v>
          </cell>
          <cell r="G132485" t="str">
            <v>163932</v>
          </cell>
        </row>
        <row r="132486">
          <cell r="F132486" t="str">
            <v>zurimed.com</v>
          </cell>
          <cell r="G132486" t="str">
            <v>163933</v>
          </cell>
        </row>
        <row r="132487">
          <cell r="F132487" t="str">
            <v>zurisafaris.com</v>
          </cell>
          <cell r="G132487" t="str">
            <v>163934</v>
          </cell>
        </row>
        <row r="132488">
          <cell r="F132488" t="str">
            <v>zurleys.co.uk</v>
          </cell>
          <cell r="G132488" t="str">
            <v>163935</v>
          </cell>
        </row>
        <row r="132489">
          <cell r="F132489" t="str">
            <v>zustdeals.com</v>
          </cell>
          <cell r="G132489" t="str">
            <v>163936</v>
          </cell>
        </row>
        <row r="132490">
          <cell r="F132490" t="str">
            <v>zusystech.com</v>
          </cell>
          <cell r="G132490" t="str">
            <v>163937</v>
          </cell>
        </row>
        <row r="132491">
          <cell r="F132491" t="str">
            <v>zuuks.com</v>
          </cell>
          <cell r="G132491" t="str">
            <v>163938</v>
          </cell>
        </row>
        <row r="132492">
          <cell r="F132492" t="str">
            <v>zuumapp.com</v>
          </cell>
          <cell r="G132492" t="str">
            <v>163939</v>
          </cell>
        </row>
        <row r="132493">
          <cell r="F132493" t="str">
            <v>zvesta.com</v>
          </cell>
          <cell r="G132493" t="str">
            <v>163940</v>
          </cell>
        </row>
        <row r="132494">
          <cell r="F132494" t="str">
            <v>zwear.org</v>
          </cell>
          <cell r="G132494" t="str">
            <v>163941</v>
          </cell>
        </row>
        <row r="132495">
          <cell r="F132495" t="str">
            <v>zweat.in</v>
          </cell>
          <cell r="G132495" t="str">
            <v>163942</v>
          </cell>
        </row>
        <row r="132496">
          <cell r="F132496" t="str">
            <v>zweedeo.com</v>
          </cell>
          <cell r="G132496" t="str">
            <v>163943</v>
          </cell>
        </row>
        <row r="132497">
          <cell r="F132497" t="str">
            <v>zweena.co.id</v>
          </cell>
          <cell r="G132497" t="str">
            <v>163944</v>
          </cell>
        </row>
        <row r="132498">
          <cell r="F132498" t="str">
            <v>zweezle.in</v>
          </cell>
          <cell r="G132498" t="str">
            <v>163945</v>
          </cell>
        </row>
        <row r="132499">
          <cell r="F132499" t="str">
            <v>zweitbuch.org</v>
          </cell>
          <cell r="G132499" t="str">
            <v>163946</v>
          </cell>
        </row>
        <row r="132500">
          <cell r="F132500" t="str">
            <v>zwembadselect.nl</v>
          </cell>
          <cell r="G132500" t="str">
            <v>163947</v>
          </cell>
        </row>
        <row r="132501">
          <cell r="F132501" t="str">
            <v>zwiftpay.com</v>
          </cell>
          <cell r="G132501" t="str">
            <v>163948</v>
          </cell>
        </row>
        <row r="132502">
          <cell r="F132502" t="str">
            <v>zwooky.com</v>
          </cell>
          <cell r="G132502" t="str">
            <v>163949</v>
          </cell>
        </row>
        <row r="132503">
          <cell r="F132503" t="str">
            <v>zx-tek.com</v>
          </cell>
          <cell r="G132503" t="str">
            <v>163950</v>
          </cell>
        </row>
        <row r="132504">
          <cell r="F132504" t="str">
            <v>zyber.com</v>
          </cell>
          <cell r="G132504" t="str">
            <v>163951</v>
          </cell>
        </row>
        <row r="132505">
          <cell r="F132505" t="str">
            <v>zycamore.com</v>
          </cell>
          <cell r="G132505" t="str">
            <v>163952</v>
          </cell>
        </row>
        <row r="132506">
          <cell r="F132506" t="str">
            <v>zydii.com</v>
          </cell>
          <cell r="G132506" t="str">
            <v>163953</v>
          </cell>
        </row>
        <row r="132507">
          <cell r="F132507" t="str">
            <v>zyloon.com</v>
          </cell>
          <cell r="G132507" t="str">
            <v>163954</v>
          </cell>
        </row>
        <row r="132508">
          <cell r="F132508" t="str">
            <v>zylotech.com</v>
          </cell>
          <cell r="G132508" t="str">
            <v>163955</v>
          </cell>
        </row>
        <row r="132509">
          <cell r="F132509" t="str">
            <v>zymerinc.com</v>
          </cell>
          <cell r="G132509" t="str">
            <v>163956</v>
          </cell>
        </row>
        <row r="132510">
          <cell r="F132510" t="str">
            <v>zymolo.com</v>
          </cell>
          <cell r="G132510" t="str">
            <v>163957</v>
          </cell>
        </row>
        <row r="132511">
          <cell r="F132511" t="str">
            <v>zynar.co</v>
          </cell>
          <cell r="G132511" t="str">
            <v>163958</v>
          </cell>
        </row>
        <row r="132512">
          <cell r="F132512" t="str">
            <v>zyotish.co</v>
          </cell>
          <cell r="G132512" t="str">
            <v>163959</v>
          </cell>
        </row>
        <row r="132513">
          <cell r="F132513" t="str">
            <v>zyppos.com</v>
          </cell>
          <cell r="G132513" t="str">
            <v>163960</v>
          </cell>
        </row>
        <row r="132514">
          <cell r="F132514" t="str">
            <v>zyprr.com</v>
          </cell>
          <cell r="G132514" t="str">
            <v>163961</v>
          </cell>
        </row>
        <row r="132515">
          <cell r="F132515" t="str">
            <v>zyptonite.com</v>
          </cell>
          <cell r="G132515" t="str">
            <v>163962</v>
          </cell>
        </row>
        <row r="132516">
          <cell r="F132516" t="str">
            <v>zyraworks.com</v>
          </cell>
          <cell r="G132516" t="str">
            <v>163963</v>
          </cell>
        </row>
        <row r="132517">
          <cell r="F132517" t="str">
            <v>zyshopper.com</v>
          </cell>
          <cell r="G132517" t="str">
            <v>163964</v>
          </cell>
        </row>
        <row r="132518">
          <cell r="F132518" t="str">
            <v>zyvykeo.blogspot.com</v>
          </cell>
          <cell r="G132518" t="str">
            <v>163965</v>
          </cell>
        </row>
        <row r="132519">
          <cell r="F132519" t="str">
            <v>zywee.com</v>
          </cell>
          <cell r="G132519" t="str">
            <v>163966</v>
          </cell>
        </row>
        <row r="132520">
          <cell r="F132520" t="str">
            <v>zywietech.com</v>
          </cell>
          <cell r="G132520" t="str">
            <v>163967</v>
          </cell>
        </row>
        <row r="132521">
          <cell r="F132521" t="str">
            <v>zz.co.uk</v>
          </cell>
          <cell r="G132521" t="str">
            <v>163968</v>
          </cell>
        </row>
        <row r="132522">
          <cell r="F132522" t="str">
            <v>zzapp.it</v>
          </cell>
          <cell r="G132522" t="str">
            <v>163969</v>
          </cell>
        </row>
        <row r="132523">
          <cell r="F132523" t="str">
            <v>zzdriggs.com</v>
          </cell>
          <cell r="G132523" t="str">
            <v>163970</v>
          </cell>
        </row>
        <row r="132524">
          <cell r="F132524" t="str">
            <v>zzzleepandgo.com</v>
          </cell>
          <cell r="G132524" t="str">
            <v>163971</v>
          </cell>
        </row>
        <row r="132525">
          <cell r="F132525" t="str">
            <v>dinesh.com</v>
          </cell>
          <cell r="G132525" t="str">
            <v>163972</v>
          </cell>
        </row>
        <row r="132526">
          <cell r="F132526" t="str">
            <v>gmail.com</v>
          </cell>
          <cell r="G132526" t="str">
            <v>163973</v>
          </cell>
        </row>
        <row r="132527">
          <cell r="F132527" t="str">
            <v>onepluss.com</v>
          </cell>
          <cell r="G132527" t="str">
            <v>163974</v>
          </cell>
        </row>
        <row r="132528">
          <cell r="F132528" t="str">
            <v>fossil.com</v>
          </cell>
          <cell r="G132528" t="str">
            <v>163975</v>
          </cell>
        </row>
        <row r="132529">
          <cell r="G132529" t="str">
            <v>163976</v>
          </cell>
        </row>
        <row r="132530">
          <cell r="F132530" t="str">
            <v>.moohbe.com</v>
          </cell>
          <cell r="G132530" t="str">
            <v>163978</v>
          </cell>
        </row>
        <row r="132531">
          <cell r="F132531" t="str">
            <v>.roadrules.co.zw</v>
          </cell>
          <cell r="G132531" t="str">
            <v>163979</v>
          </cell>
        </row>
        <row r="132532">
          <cell r="F132532" t="str">
            <v>.scrmhub.com</v>
          </cell>
          <cell r="G132532" t="str">
            <v>163980</v>
          </cell>
        </row>
        <row r="132533">
          <cell r="F132533" t="str">
            <v>360needs.ng</v>
          </cell>
          <cell r="G132533" t="str">
            <v>163981</v>
          </cell>
        </row>
        <row r="132534">
          <cell r="F132534" t="str">
            <v>4dlicensing.octagonstudio.com</v>
          </cell>
          <cell r="G132534" t="str">
            <v>163982</v>
          </cell>
        </row>
        <row r="132535">
          <cell r="F132535" t="str">
            <v>4esea.com</v>
          </cell>
          <cell r="G132535" t="str">
            <v>163983</v>
          </cell>
        </row>
        <row r="132536">
          <cell r="F132536" t="str">
            <v>8sunshine.com</v>
          </cell>
          <cell r="G132536" t="str">
            <v>163984</v>
          </cell>
        </row>
        <row r="132537">
          <cell r="F132537" t="str">
            <v>aal-audio.com</v>
          </cell>
          <cell r="G132537" t="str">
            <v>163985</v>
          </cell>
        </row>
        <row r="132538">
          <cell r="F132538" t="str">
            <v>abeautifultaste.com</v>
          </cell>
          <cell r="G132538" t="str">
            <v>163986</v>
          </cell>
        </row>
        <row r="132539">
          <cell r="F132539" t="str">
            <v>abeeway.com</v>
          </cell>
          <cell r="G132539" t="str">
            <v>163987</v>
          </cell>
        </row>
        <row r="132540">
          <cell r="F132540" t="str">
            <v>abeplo.com</v>
          </cell>
          <cell r="G132540" t="str">
            <v>163988</v>
          </cell>
        </row>
        <row r="132541">
          <cell r="F132541" t="str">
            <v>abichus.com</v>
          </cell>
          <cell r="G132541" t="str">
            <v>163989</v>
          </cell>
        </row>
        <row r="132542">
          <cell r="F132542" t="str">
            <v>abilitywearables.com</v>
          </cell>
          <cell r="G132542" t="str">
            <v>163990</v>
          </cell>
        </row>
        <row r="132543">
          <cell r="F132543" t="str">
            <v>ablethrive.com</v>
          </cell>
          <cell r="G132543" t="str">
            <v>163991</v>
          </cell>
        </row>
        <row r="132544">
          <cell r="F132544" t="str">
            <v>abodehq.com</v>
          </cell>
          <cell r="G132544" t="str">
            <v>163992</v>
          </cell>
        </row>
        <row r="132545">
          <cell r="F132545" t="str">
            <v>abogado.ai</v>
          </cell>
          <cell r="G132545" t="str">
            <v>163993</v>
          </cell>
        </row>
        <row r="132546">
          <cell r="F132546" t="str">
            <v>abraa.com</v>
          </cell>
          <cell r="G132546" t="str">
            <v>163994</v>
          </cell>
        </row>
        <row r="132547">
          <cell r="F132547" t="str">
            <v>abservetech.com</v>
          </cell>
          <cell r="G132547" t="str">
            <v>163995</v>
          </cell>
        </row>
        <row r="132548">
          <cell r="F132548" t="str">
            <v>abulegraphics.com</v>
          </cell>
          <cell r="G132548" t="str">
            <v>163996</v>
          </cell>
        </row>
        <row r="132549">
          <cell r="F132549" t="str">
            <v>academy-ny.com</v>
          </cell>
          <cell r="G132549" t="str">
            <v>163997</v>
          </cell>
        </row>
        <row r="132550">
          <cell r="F132550" t="str">
            <v>acamminare.com</v>
          </cell>
          <cell r="G132550" t="str">
            <v>163998</v>
          </cell>
        </row>
        <row r="132551">
          <cell r="F132551" t="str">
            <v>acanacapital.com</v>
          </cell>
          <cell r="G132551" t="str">
            <v>163999</v>
          </cell>
        </row>
        <row r="132552">
          <cell r="F132552" t="str">
            <v>acbusinessmedia.com</v>
          </cell>
          <cell r="G132552" t="str">
            <v>164000</v>
          </cell>
        </row>
        <row r="132553">
          <cell r="F132553" t="str">
            <v>accesscapital.biz</v>
          </cell>
          <cell r="G132553" t="str">
            <v>164001</v>
          </cell>
        </row>
        <row r="132554">
          <cell r="F132554" t="str">
            <v>accessiblego.com</v>
          </cell>
          <cell r="G132554" t="str">
            <v>164002</v>
          </cell>
        </row>
        <row r="132555">
          <cell r="F132555" t="str">
            <v>accomplice-app.com</v>
          </cell>
          <cell r="G132555" t="str">
            <v>164003</v>
          </cell>
        </row>
        <row r="132556">
          <cell r="F132556" t="str">
            <v>accounthq.com</v>
          </cell>
          <cell r="G132556" t="str">
            <v>164004</v>
          </cell>
        </row>
        <row r="132557">
          <cell r="F132557" t="str">
            <v>accountjoy.com</v>
          </cell>
          <cell r="G132557" t="str">
            <v>164005</v>
          </cell>
        </row>
        <row r="132558">
          <cell r="F132558" t="str">
            <v>accounto.io</v>
          </cell>
          <cell r="G132558" t="str">
            <v>164006</v>
          </cell>
        </row>
        <row r="132559">
          <cell r="F132559" t="str">
            <v>acedealclub.com</v>
          </cell>
          <cell r="G132559" t="str">
            <v>164007</v>
          </cell>
        </row>
        <row r="132560">
          <cell r="F132560" t="str">
            <v>acellatech.com</v>
          </cell>
          <cell r="G132560" t="str">
            <v>164008</v>
          </cell>
        </row>
        <row r="132561">
          <cell r="F132561" t="str">
            <v>acenna.com</v>
          </cell>
          <cell r="G132561" t="str">
            <v>164009</v>
          </cell>
        </row>
        <row r="132562">
          <cell r="F132562" t="str">
            <v>aceso-ingenuity.health</v>
          </cell>
          <cell r="G132562" t="str">
            <v>164010</v>
          </cell>
        </row>
        <row r="132563">
          <cell r="F132563" t="str">
            <v>acordocerto.com.br</v>
          </cell>
          <cell r="G132563" t="str">
            <v>164011</v>
          </cell>
        </row>
        <row r="132564">
          <cell r="F132564" t="str">
            <v>acornmachine.io</v>
          </cell>
          <cell r="G132564" t="str">
            <v>164012</v>
          </cell>
        </row>
        <row r="132565">
          <cell r="F132565" t="str">
            <v>acquiredby.co</v>
          </cell>
          <cell r="G132565" t="str">
            <v>164013</v>
          </cell>
        </row>
        <row r="132566">
          <cell r="F132566" t="str">
            <v>acr-sys.com</v>
          </cell>
          <cell r="G132566" t="str">
            <v>164014</v>
          </cell>
        </row>
        <row r="132567">
          <cell r="F132567" t="str">
            <v>acreto.io</v>
          </cell>
          <cell r="G132567" t="str">
            <v>164015</v>
          </cell>
        </row>
        <row r="132568">
          <cell r="F132568" t="str">
            <v>activenoise.audio</v>
          </cell>
          <cell r="G132568" t="str">
            <v>164016</v>
          </cell>
        </row>
        <row r="132569">
          <cell r="F132569" t="str">
            <v>acuity.ae</v>
          </cell>
          <cell r="G132569" t="str">
            <v>164017</v>
          </cell>
        </row>
        <row r="132570">
          <cell r="F132570" t="str">
            <v>acumenresearchandconsulting.com</v>
          </cell>
          <cell r="G132570" t="str">
            <v>164018</v>
          </cell>
        </row>
        <row r="132571">
          <cell r="F132571" t="str">
            <v>adalong.fr</v>
          </cell>
          <cell r="G132571" t="str">
            <v>164019</v>
          </cell>
        </row>
        <row r="132572">
          <cell r="F132572" t="str">
            <v>adanmi.com</v>
          </cell>
          <cell r="G132572" t="str">
            <v>164020</v>
          </cell>
        </row>
        <row r="132573">
          <cell r="F132573" t="str">
            <v>adclear.in</v>
          </cell>
          <cell r="G132573" t="str">
            <v>164021</v>
          </cell>
        </row>
        <row r="132574">
          <cell r="F132574" t="str">
            <v>addistag.com</v>
          </cell>
          <cell r="G132574" t="str">
            <v>164022</v>
          </cell>
        </row>
        <row r="132575">
          <cell r="F132575" t="str">
            <v>additive-innovations.com</v>
          </cell>
          <cell r="G132575" t="str">
            <v>164023</v>
          </cell>
        </row>
        <row r="132576">
          <cell r="F132576" t="str">
            <v>adelphoi.io</v>
          </cell>
          <cell r="G132576" t="str">
            <v>164024</v>
          </cell>
        </row>
        <row r="132577">
          <cell r="F132577" t="str">
            <v>adfine.nl</v>
          </cell>
          <cell r="G132577" t="str">
            <v>164025</v>
          </cell>
        </row>
        <row r="132578">
          <cell r="F132578" t="str">
            <v>adidemconsulting.co.uk</v>
          </cell>
          <cell r="G132578" t="str">
            <v>164026</v>
          </cell>
        </row>
        <row r="132579">
          <cell r="F132579" t="str">
            <v>adient.com</v>
          </cell>
          <cell r="G132579" t="str">
            <v>164027</v>
          </cell>
        </row>
        <row r="132580">
          <cell r="F132580" t="str">
            <v>adjoint.io</v>
          </cell>
          <cell r="G132580" t="str">
            <v>164028</v>
          </cell>
        </row>
        <row r="132581">
          <cell r="F132581" t="str">
            <v>adlooker.com</v>
          </cell>
          <cell r="G132581" t="str">
            <v>164029</v>
          </cell>
        </row>
        <row r="132582">
          <cell r="F132582" t="str">
            <v>adnuro.com</v>
          </cell>
          <cell r="G132582" t="str">
            <v>164030</v>
          </cell>
        </row>
        <row r="132583">
          <cell r="F132583" t="str">
            <v>adoraz.com</v>
          </cell>
          <cell r="G132583" t="str">
            <v>164031</v>
          </cell>
        </row>
        <row r="132584">
          <cell r="F132584" t="str">
            <v>adreform.com</v>
          </cell>
          <cell r="G132584" t="str">
            <v>164032</v>
          </cell>
        </row>
        <row r="132585">
          <cell r="F132585" t="str">
            <v>adrobot.com.au</v>
          </cell>
          <cell r="G132585" t="str">
            <v>164033</v>
          </cell>
        </row>
        <row r="132586">
          <cell r="F132586" t="str">
            <v>adronika.com</v>
          </cell>
          <cell r="G132586" t="str">
            <v>164034</v>
          </cell>
        </row>
        <row r="132587">
          <cell r="F132587" t="str">
            <v>adscollect.com</v>
          </cell>
          <cell r="G132587" t="str">
            <v>164035</v>
          </cell>
        </row>
        <row r="132588">
          <cell r="F132588" t="str">
            <v>adshelper.com</v>
          </cell>
          <cell r="G132588" t="str">
            <v>164036</v>
          </cell>
        </row>
        <row r="132589">
          <cell r="F132589" t="str">
            <v>adsloom.com</v>
          </cell>
          <cell r="G132589" t="str">
            <v>164037</v>
          </cell>
        </row>
        <row r="132590">
          <cell r="F132590" t="str">
            <v>adtiming.com</v>
          </cell>
          <cell r="G132590" t="str">
            <v>164038</v>
          </cell>
        </row>
        <row r="132591">
          <cell r="F132591" t="str">
            <v>advensor.com</v>
          </cell>
          <cell r="G132591" t="str">
            <v>164039</v>
          </cell>
        </row>
        <row r="132592">
          <cell r="F132592" t="str">
            <v>adventuresquad.co</v>
          </cell>
          <cell r="G132592" t="str">
            <v>164040</v>
          </cell>
        </row>
        <row r="132593">
          <cell r="F132593" t="str">
            <v>adventureswithagile.com</v>
          </cell>
          <cell r="G132593" t="str">
            <v>164041</v>
          </cell>
        </row>
        <row r="132594">
          <cell r="F132594" t="str">
            <v>adverscribe.com</v>
          </cell>
          <cell r="G132594" t="str">
            <v>164042</v>
          </cell>
        </row>
        <row r="132595">
          <cell r="F132595" t="str">
            <v>advobot.co</v>
          </cell>
          <cell r="G132595" t="str">
            <v>164043</v>
          </cell>
        </row>
        <row r="132596">
          <cell r="F132596" t="str">
            <v>advocatia.io</v>
          </cell>
          <cell r="G132596" t="str">
            <v>164044</v>
          </cell>
        </row>
        <row r="132597">
          <cell r="F132597" t="str">
            <v>adwizar.com</v>
          </cell>
          <cell r="G132597" t="str">
            <v>164045</v>
          </cell>
        </row>
        <row r="132598">
          <cell r="F132598" t="str">
            <v>aedimensions.com</v>
          </cell>
          <cell r="G132598" t="str">
            <v>164046</v>
          </cell>
        </row>
        <row r="132599">
          <cell r="F132599" t="str">
            <v>aemachines.com</v>
          </cell>
          <cell r="G132599" t="str">
            <v>164047</v>
          </cell>
        </row>
        <row r="132600">
          <cell r="F132600" t="str">
            <v>aeret.nl</v>
          </cell>
          <cell r="G132600" t="str">
            <v>164048</v>
          </cell>
        </row>
        <row r="132601">
          <cell r="F132601" t="str">
            <v>aerialdronesystem.fr</v>
          </cell>
          <cell r="G132601" t="str">
            <v>164049</v>
          </cell>
        </row>
        <row r="132602">
          <cell r="F132602" t="str">
            <v>aerialguard.systems</v>
          </cell>
          <cell r="G132602" t="str">
            <v>164050</v>
          </cell>
        </row>
        <row r="132603">
          <cell r="F132603" t="str">
            <v>aerialspac.es</v>
          </cell>
          <cell r="G132603" t="str">
            <v>164051</v>
          </cell>
        </row>
        <row r="132604">
          <cell r="F132604" t="str">
            <v>aerixdrones.com</v>
          </cell>
          <cell r="G132604" t="str">
            <v>164052</v>
          </cell>
        </row>
        <row r="132605">
          <cell r="F132605" t="str">
            <v>aerobotica.nl</v>
          </cell>
          <cell r="G132605" t="str">
            <v>164053</v>
          </cell>
        </row>
        <row r="132606">
          <cell r="F132606" t="str">
            <v>aeroposites.com</v>
          </cell>
          <cell r="G132606" t="str">
            <v>164054</v>
          </cell>
        </row>
        <row r="132607">
          <cell r="F132607" t="str">
            <v>aeroshuttergh.com</v>
          </cell>
          <cell r="G132607" t="str">
            <v>164055</v>
          </cell>
        </row>
        <row r="132608">
          <cell r="F132608" t="str">
            <v>aerotenna.com</v>
          </cell>
          <cell r="G132608" t="str">
            <v>164056</v>
          </cell>
        </row>
        <row r="132609">
          <cell r="F132609" t="str">
            <v>aeva.ai</v>
          </cell>
          <cell r="G132609" t="str">
            <v>164057</v>
          </cell>
        </row>
        <row r="132610">
          <cell r="F132610" t="str">
            <v>africasokoni.com</v>
          </cell>
          <cell r="G132610" t="str">
            <v>164058</v>
          </cell>
        </row>
        <row r="132611">
          <cell r="F132611" t="str">
            <v>afridigest.com</v>
          </cell>
          <cell r="G132611" t="str">
            <v>164059</v>
          </cell>
        </row>
        <row r="132612">
          <cell r="F132612" t="str">
            <v>afryk.com</v>
          </cell>
          <cell r="G132612" t="str">
            <v>164060</v>
          </cell>
        </row>
        <row r="132613">
          <cell r="F132613" t="str">
            <v>agenciasdeviajespanama.com</v>
          </cell>
          <cell r="G132613" t="str">
            <v>164061</v>
          </cell>
        </row>
        <row r="132614">
          <cell r="F132614" t="str">
            <v>agentmeets.com</v>
          </cell>
          <cell r="G132614" t="str">
            <v>164062</v>
          </cell>
        </row>
        <row r="132615">
          <cell r="F132615" t="str">
            <v>agentplatforms.com</v>
          </cell>
          <cell r="G132615" t="str">
            <v>164063</v>
          </cell>
        </row>
        <row r="132616">
          <cell r="F132616" t="str">
            <v>agile6.com</v>
          </cell>
          <cell r="G132616" t="str">
            <v>164064</v>
          </cell>
        </row>
        <row r="132617">
          <cell r="F132617" t="str">
            <v>agilemania.com</v>
          </cell>
          <cell r="G132617" t="str">
            <v>164065</v>
          </cell>
        </row>
        <row r="132618">
          <cell r="F132618" t="str">
            <v>agilist.co</v>
          </cell>
          <cell r="G132618" t="str">
            <v>164066</v>
          </cell>
        </row>
        <row r="132619">
          <cell r="F132619" t="str">
            <v>agrahyah.com</v>
          </cell>
          <cell r="G132619" t="str">
            <v>164067</v>
          </cell>
        </row>
        <row r="132620">
          <cell r="F132620" t="str">
            <v>agreemarket.com</v>
          </cell>
          <cell r="G132620" t="str">
            <v>164068</v>
          </cell>
        </row>
        <row r="132621">
          <cell r="F132621" t="str">
            <v>agriconnected.com</v>
          </cell>
          <cell r="G132621" t="str">
            <v>164069</v>
          </cell>
        </row>
        <row r="132622">
          <cell r="F132622" t="str">
            <v>agrimapic.com</v>
          </cell>
          <cell r="G132622" t="str">
            <v>164070</v>
          </cell>
        </row>
        <row r="132623">
          <cell r="F132623" t="str">
            <v>agro-market.shop</v>
          </cell>
          <cell r="G132623" t="str">
            <v>164071</v>
          </cell>
        </row>
        <row r="132624">
          <cell r="F132624" t="str">
            <v>agrowing.com</v>
          </cell>
          <cell r="G132624" t="str">
            <v>164072</v>
          </cell>
        </row>
        <row r="132625">
          <cell r="F132625" t="str">
            <v>agroxy.com</v>
          </cell>
          <cell r="G132625" t="str">
            <v>164073</v>
          </cell>
        </row>
        <row r="132626">
          <cell r="F132626" t="str">
            <v>aha.partners</v>
          </cell>
          <cell r="G132626" t="str">
            <v>164074</v>
          </cell>
        </row>
        <row r="132627">
          <cell r="F132627" t="str">
            <v>ai.giftedmom.co</v>
          </cell>
          <cell r="G132627" t="str">
            <v>164075</v>
          </cell>
        </row>
        <row r="132628">
          <cell r="F132628" t="str">
            <v>aiassist.com</v>
          </cell>
          <cell r="G132628" t="str">
            <v>164076</v>
          </cell>
        </row>
        <row r="132629">
          <cell r="F132629" t="str">
            <v>aiderbotics.com</v>
          </cell>
          <cell r="G132629" t="str">
            <v>164077</v>
          </cell>
        </row>
        <row r="132630">
          <cell r="F132630" t="str">
            <v>aigean.com</v>
          </cell>
          <cell r="G132630" t="str">
            <v>164078</v>
          </cell>
        </row>
        <row r="132631">
          <cell r="F132631" t="str">
            <v>aimazing.sg</v>
          </cell>
          <cell r="G132631" t="str">
            <v>164079</v>
          </cell>
        </row>
        <row r="132632">
          <cell r="F132632" t="str">
            <v>aimtoget.com</v>
          </cell>
          <cell r="G132632" t="str">
            <v>164080</v>
          </cell>
        </row>
        <row r="132633">
          <cell r="F132633" t="str">
            <v>air-profile.com</v>
          </cell>
          <cell r="G132633" t="str">
            <v>164081</v>
          </cell>
        </row>
        <row r="132634">
          <cell r="F132634" t="str">
            <v>airadvance.co.za</v>
          </cell>
          <cell r="G132634" t="str">
            <v>164082</v>
          </cell>
        </row>
        <row r="132635">
          <cell r="F132635" t="str">
            <v>airbubby.com</v>
          </cell>
          <cell r="G132635" t="str">
            <v>164083</v>
          </cell>
        </row>
        <row r="132636">
          <cell r="F132636" t="str">
            <v>airdata.com</v>
          </cell>
          <cell r="G132636" t="str">
            <v>164084</v>
          </cell>
        </row>
        <row r="132637">
          <cell r="F132637" t="str">
            <v>airlineflightsearch.com</v>
          </cell>
          <cell r="G132637" t="str">
            <v>164085</v>
          </cell>
        </row>
        <row r="132638">
          <cell r="F132638" t="str">
            <v>airmarket.io</v>
          </cell>
          <cell r="G132638" t="str">
            <v>164086</v>
          </cell>
        </row>
        <row r="132639">
          <cell r="F132639" t="str">
            <v>airpegasus.in</v>
          </cell>
          <cell r="G132639" t="str">
            <v>164087</v>
          </cell>
        </row>
        <row r="132640">
          <cell r="F132640" t="str">
            <v>airportsherpa.io</v>
          </cell>
          <cell r="G132640" t="str">
            <v>164088</v>
          </cell>
        </row>
        <row r="132641">
          <cell r="F132641" t="str">
            <v>airproxima.com</v>
          </cell>
          <cell r="G132641" t="str">
            <v>164089</v>
          </cell>
        </row>
        <row r="132642">
          <cell r="F132642" t="str">
            <v>airscort.me</v>
          </cell>
          <cell r="G132642" t="str">
            <v>164090</v>
          </cell>
        </row>
        <row r="132643">
          <cell r="F132643" t="str">
            <v>airvuz.com</v>
          </cell>
          <cell r="G132643" t="str">
            <v>164091</v>
          </cell>
        </row>
        <row r="132644">
          <cell r="F132644" t="str">
            <v>aislesociety.com</v>
          </cell>
          <cell r="G132644" t="str">
            <v>164092</v>
          </cell>
        </row>
        <row r="132645">
          <cell r="F132645" t="str">
            <v>aisoma.de</v>
          </cell>
          <cell r="G132645" t="str">
            <v>164093</v>
          </cell>
        </row>
        <row r="132646">
          <cell r="F132646" t="str">
            <v>aizimov.com</v>
          </cell>
          <cell r="G132646" t="str">
            <v>164094</v>
          </cell>
        </row>
        <row r="132647">
          <cell r="F132647" t="str">
            <v>ajilius.com</v>
          </cell>
          <cell r="G132647" t="str">
            <v>164095</v>
          </cell>
        </row>
        <row r="132648">
          <cell r="F132648" t="str">
            <v>ajuratech.com</v>
          </cell>
          <cell r="G132648" t="str">
            <v>164096</v>
          </cell>
        </row>
        <row r="132649">
          <cell r="F132649" t="str">
            <v>akily.co</v>
          </cell>
          <cell r="G132649" t="str">
            <v>164097</v>
          </cell>
        </row>
        <row r="132650">
          <cell r="F132650" t="str">
            <v>akramdaily.com</v>
          </cell>
          <cell r="G132650" t="str">
            <v>164098</v>
          </cell>
        </row>
        <row r="132651">
          <cell r="F132651" t="str">
            <v>alabs.sl</v>
          </cell>
          <cell r="G132651" t="str">
            <v>164099</v>
          </cell>
        </row>
        <row r="132652">
          <cell r="F132652" t="str">
            <v>alacarteassistant.com</v>
          </cell>
          <cell r="G132652" t="str">
            <v>164100</v>
          </cell>
        </row>
        <row r="132653">
          <cell r="F132653" t="str">
            <v>aladingifts.com</v>
          </cell>
          <cell r="G132653" t="str">
            <v>164101</v>
          </cell>
        </row>
        <row r="132654">
          <cell r="F132654" t="str">
            <v>alchemative.com</v>
          </cell>
          <cell r="G132654" t="str">
            <v>164102</v>
          </cell>
        </row>
        <row r="132655">
          <cell r="F132655" t="str">
            <v>alchemyiot.com</v>
          </cell>
          <cell r="G132655" t="str">
            <v>164103</v>
          </cell>
        </row>
        <row r="132656">
          <cell r="F132656" t="str">
            <v>alcofermbrew.com</v>
          </cell>
          <cell r="G132656" t="str">
            <v>164104</v>
          </cell>
        </row>
        <row r="132657">
          <cell r="F132657" t="str">
            <v>aleforalz.org</v>
          </cell>
          <cell r="G132657" t="str">
            <v>164105</v>
          </cell>
        </row>
        <row r="132658">
          <cell r="F132658" t="str">
            <v>alerabat.com</v>
          </cell>
          <cell r="G132658" t="str">
            <v>164106</v>
          </cell>
        </row>
        <row r="132659">
          <cell r="F132659" t="str">
            <v>alerje.com</v>
          </cell>
          <cell r="G132659" t="str">
            <v>164107</v>
          </cell>
        </row>
        <row r="132660">
          <cell r="F132660" t="str">
            <v>alfainfinity.in</v>
          </cell>
          <cell r="G132660" t="str">
            <v>164108</v>
          </cell>
        </row>
        <row r="132661">
          <cell r="F132661" t="str">
            <v>alfonseo.de</v>
          </cell>
          <cell r="G132661" t="str">
            <v>164109</v>
          </cell>
        </row>
        <row r="132662">
          <cell r="F132662" t="str">
            <v>algosave.com</v>
          </cell>
          <cell r="G132662" t="str">
            <v>164110</v>
          </cell>
        </row>
        <row r="132663">
          <cell r="F132663" t="str">
            <v>all4romania.eu</v>
          </cell>
          <cell r="G132663" t="str">
            <v>164111</v>
          </cell>
        </row>
        <row r="132664">
          <cell r="F132664" t="str">
            <v>allcateringservices.in</v>
          </cell>
          <cell r="G132664" t="str">
            <v>164112</v>
          </cell>
        </row>
        <row r="132665">
          <cell r="F132665" t="str">
            <v>allelecapital.com</v>
          </cell>
          <cell r="G132665" t="str">
            <v>164113</v>
          </cell>
        </row>
        <row r="132666">
          <cell r="F132666" t="str">
            <v>allhealthproducthub.com</v>
          </cell>
          <cell r="G132666" t="str">
            <v>164114</v>
          </cell>
        </row>
        <row r="132667">
          <cell r="F132667" t="str">
            <v>allthatdips.com</v>
          </cell>
          <cell r="G132667" t="str">
            <v>164115</v>
          </cell>
        </row>
        <row r="132668">
          <cell r="F132668" t="str">
            <v>allthehealthiestfoods.com</v>
          </cell>
          <cell r="G132668" t="str">
            <v>164116</v>
          </cell>
        </row>
        <row r="132669">
          <cell r="F132669" t="str">
            <v>alltheresponsibility.com</v>
          </cell>
          <cell r="G132669" t="str">
            <v>164117</v>
          </cell>
        </row>
        <row r="132670">
          <cell r="F132670" t="str">
            <v>alltrousers.com</v>
          </cell>
          <cell r="G132670" t="str">
            <v>164118</v>
          </cell>
        </row>
        <row r="132671">
          <cell r="F132671" t="str">
            <v>allvibes.io</v>
          </cell>
          <cell r="G132671" t="str">
            <v>164119</v>
          </cell>
        </row>
        <row r="132672">
          <cell r="F132672" t="str">
            <v>almedina.eu</v>
          </cell>
          <cell r="G132672" t="str">
            <v>164120</v>
          </cell>
        </row>
        <row r="132673">
          <cell r="F132673" t="str">
            <v>alokbhartia.com</v>
          </cell>
          <cell r="G132673" t="str">
            <v>164121</v>
          </cell>
        </row>
        <row r="132674">
          <cell r="F132674" t="str">
            <v>alphamoon.ml</v>
          </cell>
          <cell r="G132674" t="str">
            <v>164122</v>
          </cell>
        </row>
        <row r="132675">
          <cell r="F132675" t="str">
            <v>alphathum-bhutani.in</v>
          </cell>
          <cell r="G132675" t="str">
            <v>164123</v>
          </cell>
        </row>
        <row r="132676">
          <cell r="F132676" t="str">
            <v>alphavertex.co</v>
          </cell>
          <cell r="G132676" t="str">
            <v>164124</v>
          </cell>
        </row>
        <row r="132677">
          <cell r="F132677" t="str">
            <v>alreadydoneit.com</v>
          </cell>
          <cell r="G132677" t="str">
            <v>164125</v>
          </cell>
        </row>
        <row r="132678">
          <cell r="F132678" t="str">
            <v>altitudehg.com</v>
          </cell>
          <cell r="G132678" t="str">
            <v>164126</v>
          </cell>
        </row>
        <row r="132679">
          <cell r="F132679" t="str">
            <v>altusintelligence.com</v>
          </cell>
          <cell r="G132679" t="str">
            <v>164127</v>
          </cell>
        </row>
        <row r="132680">
          <cell r="F132680" t="str">
            <v>alveum.com</v>
          </cell>
          <cell r="G132680" t="str">
            <v>164128</v>
          </cell>
        </row>
        <row r="132681">
          <cell r="F132681" t="str">
            <v>amando.se</v>
          </cell>
          <cell r="G132681" t="str">
            <v>164129</v>
          </cell>
        </row>
        <row r="132682">
          <cell r="F132682" t="str">
            <v>ameribesthomecare.com</v>
          </cell>
          <cell r="G132682" t="str">
            <v>164130</v>
          </cell>
        </row>
        <row r="132683">
          <cell r="F132683" t="str">
            <v>americanreigroup.com</v>
          </cell>
          <cell r="G132683" t="str">
            <v>164131</v>
          </cell>
        </row>
        <row r="132684">
          <cell r="F132684" t="str">
            <v>amigobot.co.ke</v>
          </cell>
          <cell r="G132684" t="str">
            <v>164132</v>
          </cell>
        </row>
        <row r="132685">
          <cell r="F132685" t="str">
            <v>amillionads.com</v>
          </cell>
          <cell r="G132685" t="str">
            <v>164133</v>
          </cell>
        </row>
        <row r="132686">
          <cell r="F132686" t="str">
            <v>amitrips.com</v>
          </cell>
          <cell r="G132686" t="str">
            <v>164134</v>
          </cell>
        </row>
        <row r="132687">
          <cell r="F132687" t="str">
            <v>amkhaseed.com</v>
          </cell>
          <cell r="G132687" t="str">
            <v>164135</v>
          </cell>
        </row>
        <row r="132688">
          <cell r="F132688" t="str">
            <v>amolingua.com</v>
          </cell>
          <cell r="G132688" t="str">
            <v>164136</v>
          </cell>
        </row>
        <row r="132689">
          <cell r="F132689" t="str">
            <v>amparo.world</v>
          </cell>
          <cell r="G132689" t="str">
            <v>164137</v>
          </cell>
        </row>
        <row r="132690">
          <cell r="F132690" t="str">
            <v>ampersandllc.co</v>
          </cell>
          <cell r="G132690" t="str">
            <v>164138</v>
          </cell>
        </row>
        <row r="132691">
          <cell r="F132691" t="str">
            <v>amplifai.co</v>
          </cell>
          <cell r="G132691" t="str">
            <v>164139</v>
          </cell>
        </row>
        <row r="132692">
          <cell r="F132692" t="str">
            <v>amplifimusic.com</v>
          </cell>
          <cell r="G132692" t="str">
            <v>164140</v>
          </cell>
        </row>
        <row r="132693">
          <cell r="F132693" t="str">
            <v>amplifyindy.com</v>
          </cell>
          <cell r="G132693" t="str">
            <v>164141</v>
          </cell>
        </row>
        <row r="132694">
          <cell r="F132694" t="str">
            <v>anandadevices.com</v>
          </cell>
          <cell r="G132694" t="str">
            <v>164142</v>
          </cell>
        </row>
        <row r="132695">
          <cell r="F132695" t="str">
            <v>andando.sn</v>
          </cell>
          <cell r="G132695" t="str">
            <v>164143</v>
          </cell>
        </row>
        <row r="132696">
          <cell r="F132696" t="str">
            <v>ando.in</v>
          </cell>
          <cell r="G132696" t="str">
            <v>164144</v>
          </cell>
        </row>
        <row r="132697">
          <cell r="F132697" t="str">
            <v>androidzap.com</v>
          </cell>
          <cell r="G132697" t="str">
            <v>164145</v>
          </cell>
        </row>
        <row r="132698">
          <cell r="F132698" t="str">
            <v>anekonnect.io</v>
          </cell>
          <cell r="G132698" t="str">
            <v>164146</v>
          </cell>
        </row>
        <row r="132699">
          <cell r="F132699" t="str">
            <v>aneta.digital</v>
          </cell>
          <cell r="G132699" t="str">
            <v>164147</v>
          </cell>
        </row>
        <row r="132700">
          <cell r="F132700" t="str">
            <v>angadjoshi.com</v>
          </cell>
          <cell r="G132700" t="str">
            <v>164148</v>
          </cell>
        </row>
        <row r="132701">
          <cell r="F132701" t="str">
            <v>angelloop.com</v>
          </cell>
          <cell r="G132701" t="str">
            <v>164149</v>
          </cell>
        </row>
        <row r="132702">
          <cell r="F132702" t="str">
            <v>angsanadx.com</v>
          </cell>
          <cell r="G132702" t="str">
            <v>164150</v>
          </cell>
        </row>
        <row r="132703">
          <cell r="F132703" t="str">
            <v>animalbacker.com</v>
          </cell>
          <cell r="G132703" t="str">
            <v>164151</v>
          </cell>
        </row>
        <row r="132704">
          <cell r="F132704" t="str">
            <v>anratechnologies.com</v>
          </cell>
          <cell r="G132704" t="str">
            <v>164152</v>
          </cell>
        </row>
        <row r="132705">
          <cell r="F132705" t="str">
            <v>antifragile.hk</v>
          </cell>
          <cell r="G132705" t="str">
            <v>164153</v>
          </cell>
        </row>
        <row r="132706">
          <cell r="F132706" t="str">
            <v>antlab.in</v>
          </cell>
          <cell r="G132706" t="str">
            <v>164154</v>
          </cell>
        </row>
        <row r="132707">
          <cell r="F132707" t="str">
            <v>aopapp.com</v>
          </cell>
          <cell r="G132707" t="str">
            <v>164155</v>
          </cell>
        </row>
        <row r="132708">
          <cell r="F132708" t="str">
            <v>aoscart.com</v>
          </cell>
          <cell r="G132708" t="str">
            <v>164156</v>
          </cell>
        </row>
        <row r="132709">
          <cell r="F132709" t="str">
            <v>apedu.ca</v>
          </cell>
          <cell r="G132709" t="str">
            <v>164157</v>
          </cell>
        </row>
        <row r="132710">
          <cell r="F132710" t="str">
            <v>aplomb.coach</v>
          </cell>
          <cell r="G132710" t="str">
            <v>164158</v>
          </cell>
        </row>
        <row r="132711">
          <cell r="F132711" t="str">
            <v>aplumbernearme.us</v>
          </cell>
          <cell r="G132711" t="str">
            <v>164159</v>
          </cell>
        </row>
        <row r="132712">
          <cell r="F132712" t="str">
            <v>apnarecruiter.com</v>
          </cell>
          <cell r="G132712" t="str">
            <v>164160</v>
          </cell>
        </row>
        <row r="132713">
          <cell r="F132713" t="str">
            <v>apolitical.co</v>
          </cell>
          <cell r="G132713" t="str">
            <v>164161</v>
          </cell>
        </row>
        <row r="132714">
          <cell r="F132714" t="str">
            <v>apollosoft.co</v>
          </cell>
          <cell r="G132714" t="str">
            <v>164162</v>
          </cell>
        </row>
        <row r="132715">
          <cell r="F132715" t="str">
            <v>app.hundy.com</v>
          </cell>
          <cell r="G132715" t="str">
            <v>164163</v>
          </cell>
        </row>
        <row r="132716">
          <cell r="F132716" t="str">
            <v>app.insightinterfaces.com</v>
          </cell>
          <cell r="G132716" t="str">
            <v>164164</v>
          </cell>
        </row>
        <row r="132717">
          <cell r="F132717" t="str">
            <v>app.petrolculture.com</v>
          </cell>
          <cell r="G132717" t="str">
            <v>164165</v>
          </cell>
        </row>
        <row r="132718">
          <cell r="F132718" t="str">
            <v>app.puppymama.com</v>
          </cell>
          <cell r="G132718" t="str">
            <v>164166</v>
          </cell>
        </row>
        <row r="132719">
          <cell r="F132719" t="str">
            <v>appcider.com.hk</v>
          </cell>
          <cell r="G132719" t="str">
            <v>164167</v>
          </cell>
        </row>
        <row r="132720">
          <cell r="F132720" t="str">
            <v>appery.io</v>
          </cell>
          <cell r="G132720" t="str">
            <v>164168</v>
          </cell>
        </row>
        <row r="132721">
          <cell r="F132721" t="str">
            <v>applaunch.co.uk</v>
          </cell>
          <cell r="G132721" t="str">
            <v>164169</v>
          </cell>
        </row>
        <row r="132722">
          <cell r="F132722" t="str">
            <v>applemothership.com</v>
          </cell>
          <cell r="G132722" t="str">
            <v>164170</v>
          </cell>
        </row>
        <row r="132723">
          <cell r="F132723" t="str">
            <v>appliedai.com</v>
          </cell>
          <cell r="G132723" t="str">
            <v>164171</v>
          </cell>
        </row>
        <row r="132724">
          <cell r="F132724" t="str">
            <v>appnaz.com</v>
          </cell>
          <cell r="G132724" t="str">
            <v>164172</v>
          </cell>
        </row>
        <row r="132725">
          <cell r="F132725" t="str">
            <v>apportis.com</v>
          </cell>
          <cell r="G132725" t="str">
            <v>164173</v>
          </cell>
        </row>
        <row r="132726">
          <cell r="F132726" t="str">
            <v>apprente.com</v>
          </cell>
          <cell r="G132726" t="str">
            <v>164174</v>
          </cell>
        </row>
        <row r="132727">
          <cell r="F132727" t="str">
            <v>approvalmax.com</v>
          </cell>
          <cell r="G132727" t="str">
            <v>164175</v>
          </cell>
        </row>
        <row r="132728">
          <cell r="F132728" t="str">
            <v>appsconsole.com</v>
          </cell>
          <cell r="G132728" t="str">
            <v>164176</v>
          </cell>
        </row>
        <row r="132729">
          <cell r="F132729" t="str">
            <v>appshuttle.io</v>
          </cell>
          <cell r="G132729" t="str">
            <v>164177</v>
          </cell>
        </row>
        <row r="132730">
          <cell r="F132730" t="str">
            <v>appsquest.net</v>
          </cell>
          <cell r="G132730" t="str">
            <v>164178</v>
          </cell>
        </row>
        <row r="132731">
          <cell r="F132731" t="str">
            <v>apptofit.com</v>
          </cell>
          <cell r="G132731" t="str">
            <v>164179</v>
          </cell>
        </row>
        <row r="132732">
          <cell r="F132732" t="str">
            <v>appyware.in</v>
          </cell>
          <cell r="G132732" t="str">
            <v>164180</v>
          </cell>
        </row>
        <row r="132733">
          <cell r="F132733" t="str">
            <v>aptiq.io</v>
          </cell>
          <cell r="G132733" t="str">
            <v>164181</v>
          </cell>
        </row>
        <row r="132734">
          <cell r="F132734" t="str">
            <v>aq.elichens.com</v>
          </cell>
          <cell r="G132734" t="str">
            <v>164182</v>
          </cell>
        </row>
        <row r="132735">
          <cell r="F132735" t="str">
            <v>aqua.foundation</v>
          </cell>
          <cell r="G132735" t="str">
            <v>164183</v>
          </cell>
        </row>
        <row r="132736">
          <cell r="F132736" t="str">
            <v>aquamelia.com</v>
          </cell>
          <cell r="G132736" t="str">
            <v>164184</v>
          </cell>
        </row>
        <row r="132737">
          <cell r="F132737" t="str">
            <v>aquant.io</v>
          </cell>
          <cell r="G132737" t="str">
            <v>164185</v>
          </cell>
        </row>
        <row r="132738">
          <cell r="F132738" t="str">
            <v>aquera.com</v>
          </cell>
          <cell r="G132738" t="str">
            <v>164186</v>
          </cell>
        </row>
        <row r="132739">
          <cell r="F132739" t="str">
            <v>aquirefx.com</v>
          </cell>
          <cell r="G132739" t="str">
            <v>164187</v>
          </cell>
        </row>
        <row r="132740">
          <cell r="F132740" t="str">
            <v>arbolex.com</v>
          </cell>
          <cell r="G132740" t="str">
            <v>164188</v>
          </cell>
        </row>
        <row r="132741">
          <cell r="F132741" t="str">
            <v>arbuckle.media</v>
          </cell>
          <cell r="G132741" t="str">
            <v>164189</v>
          </cell>
        </row>
        <row r="132742">
          <cell r="F132742" t="str">
            <v>arcanainc.co</v>
          </cell>
          <cell r="G132742" t="str">
            <v>164190</v>
          </cell>
        </row>
        <row r="132743">
          <cell r="F132743" t="str">
            <v>arcinstitution.com</v>
          </cell>
          <cell r="G132743" t="str">
            <v>164191</v>
          </cell>
        </row>
        <row r="132744">
          <cell r="F132744" t="str">
            <v>arcticrobotics.com</v>
          </cell>
          <cell r="G132744" t="str">
            <v>164192</v>
          </cell>
        </row>
        <row r="132745">
          <cell r="F132745" t="str">
            <v>arcutek.com</v>
          </cell>
          <cell r="G132745" t="str">
            <v>164193</v>
          </cell>
        </row>
        <row r="132746">
          <cell r="F132746" t="str">
            <v>arethajewels.com</v>
          </cell>
          <cell r="G132746" t="str">
            <v>164194</v>
          </cell>
        </row>
        <row r="132747">
          <cell r="F132747" t="str">
            <v>arfny.com</v>
          </cell>
          <cell r="G132747" t="str">
            <v>164195</v>
          </cell>
        </row>
        <row r="132748">
          <cell r="F132748" t="str">
            <v>argon40.com</v>
          </cell>
          <cell r="G132748" t="str">
            <v>164196</v>
          </cell>
        </row>
        <row r="132749">
          <cell r="F132749" t="str">
            <v>arica.io</v>
          </cell>
          <cell r="G132749" t="str">
            <v>164197</v>
          </cell>
        </row>
        <row r="132750">
          <cell r="F132750" t="str">
            <v>arismd.com</v>
          </cell>
          <cell r="G132750" t="str">
            <v>164198</v>
          </cell>
        </row>
        <row r="132751">
          <cell r="F132751" t="str">
            <v>ark-innovation.com</v>
          </cell>
          <cell r="G132751" t="str">
            <v>164199</v>
          </cell>
        </row>
        <row r="132752">
          <cell r="F132752" t="str">
            <v>arkatecht.com</v>
          </cell>
          <cell r="G132752" t="str">
            <v>164200</v>
          </cell>
        </row>
        <row r="132753">
          <cell r="F132753" t="str">
            <v>armitax.com</v>
          </cell>
          <cell r="G132753" t="str">
            <v>164201</v>
          </cell>
        </row>
        <row r="132754">
          <cell r="F132754" t="str">
            <v>armosens.com</v>
          </cell>
          <cell r="G132754" t="str">
            <v>164202</v>
          </cell>
        </row>
        <row r="132755">
          <cell r="F132755" t="str">
            <v>aroslabs.com</v>
          </cell>
          <cell r="G132755" t="str">
            <v>164203</v>
          </cell>
        </row>
        <row r="132756">
          <cell r="F132756" t="str">
            <v>arquen.fr</v>
          </cell>
          <cell r="G132756" t="str">
            <v>164204</v>
          </cell>
        </row>
        <row r="132757">
          <cell r="F132757" t="str">
            <v>arrelic.com</v>
          </cell>
          <cell r="G132757" t="str">
            <v>164205</v>
          </cell>
        </row>
        <row r="132758">
          <cell r="F132758" t="str">
            <v>arsmiles.com</v>
          </cell>
          <cell r="G132758" t="str">
            <v>164206</v>
          </cell>
        </row>
        <row r="132759">
          <cell r="F132759" t="str">
            <v>artanddecorgallery.com</v>
          </cell>
          <cell r="G132759" t="str">
            <v>164207</v>
          </cell>
        </row>
        <row r="132760">
          <cell r="F132760" t="str">
            <v>arteio.com.ng</v>
          </cell>
          <cell r="G132760" t="str">
            <v>164208</v>
          </cell>
        </row>
        <row r="132761">
          <cell r="F132761" t="str">
            <v>artemiscyber.co</v>
          </cell>
          <cell r="G132761" t="str">
            <v>164209</v>
          </cell>
        </row>
        <row r="132762">
          <cell r="F132762" t="str">
            <v>artfusionlabs.com</v>
          </cell>
          <cell r="G132762" t="str">
            <v>164210</v>
          </cell>
        </row>
        <row r="132763">
          <cell r="F132763" t="str">
            <v>artisancarpets.com.my</v>
          </cell>
          <cell r="G132763" t="str">
            <v>164211</v>
          </cell>
        </row>
        <row r="132764">
          <cell r="F132764" t="str">
            <v>artisans-iot.com</v>
          </cell>
          <cell r="G132764" t="str">
            <v>164212</v>
          </cell>
        </row>
        <row r="132765">
          <cell r="F132765" t="str">
            <v>artlodz.com</v>
          </cell>
          <cell r="G132765" t="str">
            <v>164213</v>
          </cell>
        </row>
        <row r="132766">
          <cell r="F132766" t="str">
            <v>artofgolf.club</v>
          </cell>
          <cell r="G132766" t="str">
            <v>164214</v>
          </cell>
        </row>
        <row r="132767">
          <cell r="F132767" t="str">
            <v>artschool-illustration.com</v>
          </cell>
          <cell r="G132767" t="str">
            <v>164215</v>
          </cell>
        </row>
        <row r="132768">
          <cell r="F132768" t="str">
            <v>artsoccial.com</v>
          </cell>
          <cell r="G132768" t="str">
            <v>164216</v>
          </cell>
        </row>
        <row r="132769">
          <cell r="F132769" t="str">
            <v>artty.co</v>
          </cell>
          <cell r="G132769" t="str">
            <v>164217</v>
          </cell>
        </row>
        <row r="132770">
          <cell r="F132770" t="str">
            <v>artupia.com</v>
          </cell>
          <cell r="G132770" t="str">
            <v>164218</v>
          </cell>
        </row>
        <row r="132771">
          <cell r="F132771" t="str">
            <v>arvancloud.com</v>
          </cell>
          <cell r="G132771" t="str">
            <v>164219</v>
          </cell>
        </row>
        <row r="132772">
          <cell r="F132772" t="str">
            <v>arvengtechnologies.com</v>
          </cell>
          <cell r="G132772" t="str">
            <v>164220</v>
          </cell>
        </row>
        <row r="132773">
          <cell r="F132773" t="str">
            <v>arxchitect.com</v>
          </cell>
          <cell r="G132773" t="str">
            <v>164221</v>
          </cell>
        </row>
        <row r="132774">
          <cell r="F132774" t="str">
            <v>arysontechnologies.com</v>
          </cell>
          <cell r="G132774" t="str">
            <v>164222</v>
          </cell>
        </row>
        <row r="132775">
          <cell r="F132775" t="str">
            <v>asa.pl</v>
          </cell>
          <cell r="G132775" t="str">
            <v>164223</v>
          </cell>
        </row>
        <row r="132776">
          <cell r="F132776" t="str">
            <v>asano.dk</v>
          </cell>
          <cell r="G132776" t="str">
            <v>164224</v>
          </cell>
        </row>
        <row r="132777">
          <cell r="F132777" t="str">
            <v>asap-logisticsolutions.com</v>
          </cell>
          <cell r="G132777" t="str">
            <v>164225</v>
          </cell>
        </row>
        <row r="132778">
          <cell r="F132778" t="str">
            <v>asapdrop.ng</v>
          </cell>
          <cell r="G132778" t="str">
            <v>164226</v>
          </cell>
        </row>
        <row r="132779">
          <cell r="F132779" t="str">
            <v>ascendr.com</v>
          </cell>
          <cell r="G132779" t="str">
            <v>164227</v>
          </cell>
        </row>
        <row r="132780">
          <cell r="F132780" t="str">
            <v>ascentvision.com</v>
          </cell>
          <cell r="G132780" t="str">
            <v>164228</v>
          </cell>
        </row>
        <row r="132781">
          <cell r="F132781" t="str">
            <v>asicampus.com</v>
          </cell>
          <cell r="G132781" t="str">
            <v>164229</v>
          </cell>
        </row>
        <row r="132782">
          <cell r="F132782" t="str">
            <v>asilicondesign.com</v>
          </cell>
          <cell r="G132782" t="str">
            <v>164230</v>
          </cell>
        </row>
        <row r="132783">
          <cell r="F132783" t="str">
            <v>asimily.com</v>
          </cell>
          <cell r="G132783" t="str">
            <v>164231</v>
          </cell>
        </row>
        <row r="132784">
          <cell r="F132784" t="str">
            <v>askned.com</v>
          </cell>
          <cell r="G132784" t="str">
            <v>164232</v>
          </cell>
        </row>
        <row r="132785">
          <cell r="F132785" t="str">
            <v>askuapp.com</v>
          </cell>
          <cell r="G132785" t="str">
            <v>164233</v>
          </cell>
        </row>
        <row r="132786">
          <cell r="F132786" t="str">
            <v>asperina.com</v>
          </cell>
          <cell r="G132786" t="str">
            <v>164234</v>
          </cell>
        </row>
        <row r="132787">
          <cell r="F132787" t="str">
            <v>aspertise.net</v>
          </cell>
          <cell r="G132787" t="str">
            <v>164235</v>
          </cell>
        </row>
        <row r="132788">
          <cell r="F132788" t="str">
            <v>assemblrapp.com</v>
          </cell>
          <cell r="G132788" t="str">
            <v>164236</v>
          </cell>
        </row>
        <row r="132789">
          <cell r="F132789" t="str">
            <v>assetsquared.com</v>
          </cell>
          <cell r="G132789" t="str">
            <v>164237</v>
          </cell>
        </row>
        <row r="132790">
          <cell r="F132790" t="str">
            <v>assignmentshelper.com</v>
          </cell>
          <cell r="G132790" t="str">
            <v>164238</v>
          </cell>
        </row>
        <row r="132791">
          <cell r="F132791" t="str">
            <v>astralnetid.com</v>
          </cell>
          <cell r="G132791" t="str">
            <v>164239</v>
          </cell>
        </row>
        <row r="132792">
          <cell r="F132792" t="str">
            <v>astromedia.co</v>
          </cell>
          <cell r="G132792" t="str">
            <v>164240</v>
          </cell>
        </row>
        <row r="132793">
          <cell r="F132793" t="str">
            <v>athamus.com</v>
          </cell>
          <cell r="G132793" t="str">
            <v>164241</v>
          </cell>
        </row>
        <row r="132794">
          <cell r="F132794" t="str">
            <v>athenasocial.com</v>
          </cell>
          <cell r="G132794" t="str">
            <v>164242</v>
          </cell>
        </row>
        <row r="132795">
          <cell r="F132795" t="str">
            <v>athlenda.com</v>
          </cell>
          <cell r="G132795" t="str">
            <v>164243</v>
          </cell>
        </row>
        <row r="132796">
          <cell r="F132796" t="str">
            <v>atlacarte.com</v>
          </cell>
          <cell r="G132796" t="str">
            <v>164244</v>
          </cell>
        </row>
        <row r="132797">
          <cell r="F132797" t="str">
            <v>atlant.io</v>
          </cell>
          <cell r="G132797" t="str">
            <v>164245</v>
          </cell>
        </row>
        <row r="132798">
          <cell r="F132798" t="str">
            <v>atlascommunications.ca</v>
          </cell>
          <cell r="G132798" t="str">
            <v>164246</v>
          </cell>
        </row>
        <row r="132799">
          <cell r="F132799" t="str">
            <v>atlasx.co</v>
          </cell>
          <cell r="G132799" t="str">
            <v>164247</v>
          </cell>
        </row>
        <row r="132800">
          <cell r="F132800" t="str">
            <v>atmall.com</v>
          </cell>
          <cell r="G132800" t="str">
            <v>164248</v>
          </cell>
        </row>
        <row r="132801">
          <cell r="F132801" t="str">
            <v>atominteriors.com</v>
          </cell>
          <cell r="G132801" t="str">
            <v>164249</v>
          </cell>
        </row>
        <row r="132802">
          <cell r="F132802" t="str">
            <v>atominvest.co</v>
          </cell>
          <cell r="G132802" t="str">
            <v>164250</v>
          </cell>
        </row>
        <row r="132803">
          <cell r="F132803" t="str">
            <v>atpep.com</v>
          </cell>
          <cell r="G132803" t="str">
            <v>164251</v>
          </cell>
        </row>
        <row r="132804">
          <cell r="F132804" t="str">
            <v>atriawealth.com</v>
          </cell>
          <cell r="G132804" t="str">
            <v>164252</v>
          </cell>
        </row>
        <row r="132805">
          <cell r="F132805" t="str">
            <v>atriumhq.com</v>
          </cell>
          <cell r="G132805" t="str">
            <v>164253</v>
          </cell>
        </row>
        <row r="132806">
          <cell r="F132806" t="str">
            <v>attdevices.com</v>
          </cell>
          <cell r="G132806" t="str">
            <v>164254</v>
          </cell>
        </row>
        <row r="132807">
          <cell r="F132807" t="str">
            <v>attender.com.au</v>
          </cell>
          <cell r="G132807" t="str">
            <v>164255</v>
          </cell>
        </row>
        <row r="132808">
          <cell r="F132808" t="str">
            <v>attendica.com</v>
          </cell>
          <cell r="G132808" t="str">
            <v>164256</v>
          </cell>
        </row>
        <row r="132809">
          <cell r="F132809" t="str">
            <v>atvbikes.in</v>
          </cell>
          <cell r="G132809" t="str">
            <v>164257</v>
          </cell>
        </row>
        <row r="132810">
          <cell r="F132810" t="str">
            <v>augmenteo.com</v>
          </cell>
          <cell r="G132810" t="str">
            <v>164258</v>
          </cell>
        </row>
        <row r="132811">
          <cell r="F132811" t="str">
            <v>augustrobotics.com</v>
          </cell>
          <cell r="G132811" t="str">
            <v>164259</v>
          </cell>
        </row>
        <row r="132812">
          <cell r="F132812" t="str">
            <v>augustunited.com</v>
          </cell>
          <cell r="G132812" t="str">
            <v>164260</v>
          </cell>
        </row>
        <row r="132813">
          <cell r="F132813" t="str">
            <v>aurarobotix.com</v>
          </cell>
          <cell r="G132813" t="str">
            <v>164261</v>
          </cell>
        </row>
        <row r="132814">
          <cell r="F132814" t="str">
            <v>aurasens.com</v>
          </cell>
          <cell r="G132814" t="str">
            <v>164262</v>
          </cell>
        </row>
        <row r="132815">
          <cell r="F132815" t="str">
            <v>aurazdesign.com</v>
          </cell>
          <cell r="G132815" t="str">
            <v>164263</v>
          </cell>
        </row>
        <row r="132816">
          <cell r="F132816" t="str">
            <v>austeretech.com</v>
          </cell>
          <cell r="G132816" t="str">
            <v>164264</v>
          </cell>
        </row>
        <row r="132817">
          <cell r="F132817" t="str">
            <v>auswynne.com</v>
          </cell>
          <cell r="G132817" t="str">
            <v>164265</v>
          </cell>
        </row>
        <row r="132818">
          <cell r="F132818" t="str">
            <v>autoboardsystems.com</v>
          </cell>
          <cell r="G132818" t="str">
            <v>164266</v>
          </cell>
        </row>
        <row r="132819">
          <cell r="F132819" t="str">
            <v>autocubana.com</v>
          </cell>
          <cell r="G132819" t="str">
            <v>164267</v>
          </cell>
        </row>
        <row r="132820">
          <cell r="F132820" t="str">
            <v>autohitch.com</v>
          </cell>
          <cell r="G132820" t="str">
            <v>164268</v>
          </cell>
        </row>
        <row r="132821">
          <cell r="F132821" t="str">
            <v>autonomyhub.com</v>
          </cell>
          <cell r="G132821" t="str">
            <v>164269</v>
          </cell>
        </row>
        <row r="132822">
          <cell r="F132822" t="str">
            <v>autoscale.jp</v>
          </cell>
          <cell r="G132822" t="str">
            <v>164270</v>
          </cell>
        </row>
        <row r="132823">
          <cell r="F132823" t="str">
            <v>autzu.com</v>
          </cell>
          <cell r="G132823" t="str">
            <v>164271</v>
          </cell>
        </row>
        <row r="132824">
          <cell r="F132824" t="str">
            <v>avantari.org</v>
          </cell>
          <cell r="G132824" t="str">
            <v>164272</v>
          </cell>
        </row>
        <row r="132825">
          <cell r="F132825" t="str">
            <v>avantgardepartners.com</v>
          </cell>
          <cell r="G132825" t="str">
            <v>164273</v>
          </cell>
        </row>
        <row r="132826">
          <cell r="F132826" t="str">
            <v>avantmediatech.com</v>
          </cell>
          <cell r="G132826" t="str">
            <v>164274</v>
          </cell>
        </row>
        <row r="132827">
          <cell r="F132827" t="str">
            <v>avarobotics.com</v>
          </cell>
          <cell r="G132827" t="str">
            <v>164275</v>
          </cell>
        </row>
        <row r="132828">
          <cell r="F132828" t="str">
            <v>aveine.paris</v>
          </cell>
          <cell r="G132828" t="str">
            <v>164276</v>
          </cell>
        </row>
        <row r="132829">
          <cell r="F132829" t="str">
            <v>avenews-gt.com</v>
          </cell>
          <cell r="G132829" t="str">
            <v>164277</v>
          </cell>
        </row>
        <row r="132830">
          <cell r="F132830" t="str">
            <v>avenueagency.com</v>
          </cell>
          <cell r="G132830" t="str">
            <v>164278</v>
          </cell>
        </row>
        <row r="132831">
          <cell r="F132831" t="str">
            <v>avigoapp.com</v>
          </cell>
          <cell r="G132831" t="str">
            <v>164279</v>
          </cell>
        </row>
        <row r="132832">
          <cell r="F132832" t="str">
            <v>avisight.com</v>
          </cell>
          <cell r="G132832" t="str">
            <v>164280</v>
          </cell>
        </row>
        <row r="132833">
          <cell r="F132833" t="str">
            <v>avpublicpolicy.com</v>
          </cell>
          <cell r="G132833" t="str">
            <v>164281</v>
          </cell>
        </row>
        <row r="132834">
          <cell r="F132834" t="str">
            <v>awayup.io</v>
          </cell>
          <cell r="G132834" t="str">
            <v>164282</v>
          </cell>
        </row>
        <row r="132835">
          <cell r="F132835" t="str">
            <v>awesome.link</v>
          </cell>
          <cell r="G132835" t="str">
            <v>164283</v>
          </cell>
        </row>
        <row r="132836">
          <cell r="F132836" t="str">
            <v>awesomeshield.com</v>
          </cell>
          <cell r="G132836" t="str">
            <v>164284</v>
          </cell>
        </row>
        <row r="132837">
          <cell r="F132837" t="str">
            <v>axesslab.com</v>
          </cell>
          <cell r="G132837" t="str">
            <v>164285</v>
          </cell>
        </row>
        <row r="132838">
          <cell r="F132838" t="str">
            <v>axinio.com</v>
          </cell>
          <cell r="G132838" t="str">
            <v>164286</v>
          </cell>
        </row>
        <row r="132839">
          <cell r="F132839" t="str">
            <v>axiomfiber.com</v>
          </cell>
          <cell r="G132839" t="str">
            <v>164287</v>
          </cell>
        </row>
        <row r="132840">
          <cell r="F132840" t="str">
            <v>axsafrica.com</v>
          </cell>
          <cell r="G132840" t="str">
            <v>164288</v>
          </cell>
        </row>
        <row r="132841">
          <cell r="F132841" t="str">
            <v>axtar.net</v>
          </cell>
          <cell r="G132841" t="str">
            <v>164289</v>
          </cell>
        </row>
        <row r="132842">
          <cell r="F132842" t="str">
            <v>axum.graphics</v>
          </cell>
          <cell r="G132842" t="str">
            <v>164290</v>
          </cell>
        </row>
        <row r="132843">
          <cell r="F132843" t="str">
            <v>b.com</v>
          </cell>
          <cell r="G132843" t="str">
            <v>164291</v>
          </cell>
        </row>
        <row r="132844">
          <cell r="F132844" t="str">
            <v>b2bcapricorn.com</v>
          </cell>
          <cell r="G132844" t="str">
            <v>164292</v>
          </cell>
        </row>
        <row r="132845">
          <cell r="F132845" t="str">
            <v>babator.com</v>
          </cell>
          <cell r="G132845" t="str">
            <v>164293</v>
          </cell>
        </row>
        <row r="132846">
          <cell r="F132846" t="str">
            <v>babin-business-consulting.com</v>
          </cell>
          <cell r="G132846" t="str">
            <v>164294</v>
          </cell>
        </row>
        <row r="132847">
          <cell r="F132847" t="str">
            <v>babysparks.com</v>
          </cell>
          <cell r="G132847" t="str">
            <v>164295</v>
          </cell>
        </row>
        <row r="132848">
          <cell r="F132848" t="str">
            <v>badpug.it</v>
          </cell>
          <cell r="G132848" t="str">
            <v>164296</v>
          </cell>
        </row>
        <row r="132849">
          <cell r="F132849" t="str">
            <v>bagabuilder.co.uk</v>
          </cell>
          <cell r="G132849" t="str">
            <v>164297</v>
          </cell>
        </row>
        <row r="132850">
          <cell r="F132850" t="str">
            <v>baguz.info</v>
          </cell>
          <cell r="G132850" t="str">
            <v>164298</v>
          </cell>
        </row>
        <row r="132851">
          <cell r="F132851" t="str">
            <v>bajabroadband.com</v>
          </cell>
          <cell r="G132851" t="str">
            <v>164299</v>
          </cell>
        </row>
        <row r="132852">
          <cell r="F132852" t="str">
            <v>balero.us</v>
          </cell>
          <cell r="G132852" t="str">
            <v>164300</v>
          </cell>
        </row>
        <row r="132853">
          <cell r="F132853" t="str">
            <v>ballparq.co</v>
          </cell>
          <cell r="G132853" t="str">
            <v>164301</v>
          </cell>
        </row>
        <row r="132854">
          <cell r="F132854" t="str">
            <v>baltimorecyberange.com</v>
          </cell>
          <cell r="G132854" t="str">
            <v>164302</v>
          </cell>
        </row>
        <row r="132855">
          <cell r="F132855" t="str">
            <v>bancbit.com</v>
          </cell>
          <cell r="G132855" t="str">
            <v>164303</v>
          </cell>
        </row>
        <row r="132856">
          <cell r="F132856" t="str">
            <v>bankee.us</v>
          </cell>
          <cell r="G132856" t="str">
            <v>164304</v>
          </cell>
        </row>
        <row r="132857">
          <cell r="F132857" t="str">
            <v>bankex.org</v>
          </cell>
          <cell r="G132857" t="str">
            <v>164305</v>
          </cell>
        </row>
        <row r="132858">
          <cell r="F132858" t="str">
            <v>bannernow.com</v>
          </cell>
          <cell r="G132858" t="str">
            <v>164306</v>
          </cell>
        </row>
        <row r="132859">
          <cell r="F132859" t="str">
            <v>banshidharinfo.com</v>
          </cell>
          <cell r="G132859" t="str">
            <v>164307</v>
          </cell>
        </row>
        <row r="132860">
          <cell r="F132860" t="str">
            <v>bantag.com</v>
          </cell>
          <cell r="G132860" t="str">
            <v>164308</v>
          </cell>
        </row>
        <row r="132861">
          <cell r="F132861" t="str">
            <v>barber.pk</v>
          </cell>
          <cell r="G132861" t="str">
            <v>164309</v>
          </cell>
        </row>
        <row r="132862">
          <cell r="F132862" t="str">
            <v>barbora.lt</v>
          </cell>
          <cell r="G132862" t="str">
            <v>164310</v>
          </cell>
        </row>
        <row r="132863">
          <cell r="F132863" t="str">
            <v>basemakers.com</v>
          </cell>
          <cell r="G132863" t="str">
            <v>164311</v>
          </cell>
        </row>
        <row r="132864">
          <cell r="F132864" t="str">
            <v>batchforce.com</v>
          </cell>
          <cell r="G132864" t="str">
            <v>164312</v>
          </cell>
        </row>
        <row r="132865">
          <cell r="F132865" t="str">
            <v>batterylala.com</v>
          </cell>
          <cell r="G132865" t="str">
            <v>164313</v>
          </cell>
        </row>
        <row r="132866">
          <cell r="F132866" t="str">
            <v>battflex.com</v>
          </cell>
          <cell r="G132866" t="str">
            <v>164314</v>
          </cell>
        </row>
        <row r="132867">
          <cell r="F132867" t="str">
            <v>bazaarmpls.com</v>
          </cell>
          <cell r="G132867" t="str">
            <v>164315</v>
          </cell>
        </row>
        <row r="132868">
          <cell r="F132868" t="str">
            <v>bbb.org</v>
          </cell>
          <cell r="G132868" t="str">
            <v>164316</v>
          </cell>
        </row>
        <row r="132869">
          <cell r="F132869" t="str">
            <v>bbh1.com</v>
          </cell>
          <cell r="G132869" t="str">
            <v>164317</v>
          </cell>
        </row>
        <row r="132870">
          <cell r="F132870" t="str">
            <v>bbside.life</v>
          </cell>
          <cell r="G132870" t="str">
            <v>164318</v>
          </cell>
        </row>
        <row r="132871">
          <cell r="F132871" t="str">
            <v>bcubesol.com</v>
          </cell>
          <cell r="G132871" t="str">
            <v>164319</v>
          </cell>
        </row>
        <row r="132872">
          <cell r="F132872" t="str">
            <v>beach.com</v>
          </cell>
          <cell r="G132872" t="str">
            <v>164320</v>
          </cell>
        </row>
        <row r="132873">
          <cell r="F132873" t="str">
            <v>beacontags.co</v>
          </cell>
          <cell r="G132873" t="str">
            <v>164321</v>
          </cell>
        </row>
        <row r="132874">
          <cell r="F132874" t="str">
            <v>beanleafs.com</v>
          </cell>
          <cell r="G132874" t="str">
            <v>164322</v>
          </cell>
        </row>
        <row r="132875">
          <cell r="F132875" t="str">
            <v>bearbully.com</v>
          </cell>
          <cell r="G132875" t="str">
            <v>164323</v>
          </cell>
        </row>
        <row r="132876">
          <cell r="F132876" t="str">
            <v>beavly.com</v>
          </cell>
          <cell r="G132876" t="str">
            <v>164324</v>
          </cell>
        </row>
        <row r="132877">
          <cell r="F132877" t="str">
            <v>beearthly.com</v>
          </cell>
          <cell r="G132877" t="str">
            <v>164325</v>
          </cell>
        </row>
        <row r="132878">
          <cell r="F132878" t="str">
            <v>beefeatured.com</v>
          </cell>
          <cell r="G132878" t="str">
            <v>164326</v>
          </cell>
        </row>
        <row r="132879">
          <cell r="F132879" t="str">
            <v>beekin.co</v>
          </cell>
          <cell r="G132879" t="str">
            <v>164327</v>
          </cell>
        </row>
        <row r="132880">
          <cell r="F132880" t="str">
            <v>beemhq.com</v>
          </cell>
          <cell r="G132880" t="str">
            <v>164328</v>
          </cell>
        </row>
        <row r="132881">
          <cell r="F132881" t="str">
            <v>beentouch.com</v>
          </cell>
          <cell r="G132881" t="str">
            <v>164329</v>
          </cell>
        </row>
        <row r="132882">
          <cell r="F132882" t="str">
            <v>beerides.com</v>
          </cell>
          <cell r="G132882" t="str">
            <v>164330</v>
          </cell>
        </row>
        <row r="132883">
          <cell r="F132883" t="str">
            <v>beetles.io</v>
          </cell>
          <cell r="G132883" t="str">
            <v>164331</v>
          </cell>
        </row>
        <row r="132884">
          <cell r="F132884" t="str">
            <v>beeto.co</v>
          </cell>
          <cell r="G132884" t="str">
            <v>164332</v>
          </cell>
        </row>
        <row r="132885">
          <cell r="F132885" t="str">
            <v>begin.media</v>
          </cell>
          <cell r="G132885" t="str">
            <v>164333</v>
          </cell>
        </row>
        <row r="132886">
          <cell r="F132886" t="str">
            <v>begumriwaaz.com</v>
          </cell>
          <cell r="G132886" t="str">
            <v>164334</v>
          </cell>
        </row>
        <row r="132887">
          <cell r="F132887" t="str">
            <v>bellresources.com.au</v>
          </cell>
          <cell r="G132887" t="str">
            <v>164335</v>
          </cell>
        </row>
        <row r="132888">
          <cell r="F132888" t="str">
            <v>belugacdn.com</v>
          </cell>
          <cell r="G132888" t="str">
            <v>164336</v>
          </cell>
        </row>
        <row r="132889">
          <cell r="F132889" t="str">
            <v>bemorepanda.com</v>
          </cell>
          <cell r="G132889" t="str">
            <v>164337</v>
          </cell>
        </row>
        <row r="132890">
          <cell r="F132890" t="str">
            <v>benchwatch.com</v>
          </cell>
          <cell r="G132890" t="str">
            <v>164338</v>
          </cell>
        </row>
        <row r="132891">
          <cell r="F132891" t="str">
            <v>bend.la</v>
          </cell>
          <cell r="G132891" t="str">
            <v>164339</v>
          </cell>
        </row>
        <row r="132892">
          <cell r="F132892" t="str">
            <v>bennygoldstein.wixsite.com</v>
          </cell>
          <cell r="G132892" t="str">
            <v>164340</v>
          </cell>
        </row>
        <row r="132893">
          <cell r="F132893" t="str">
            <v>bentolingo.com</v>
          </cell>
          <cell r="G132893" t="str">
            <v>164341</v>
          </cell>
        </row>
        <row r="132894">
          <cell r="F132894" t="str">
            <v>beratungteam.de</v>
          </cell>
          <cell r="G132894" t="str">
            <v>164342</v>
          </cell>
        </row>
        <row r="132895">
          <cell r="F132895" t="str">
            <v>beregsmart.com</v>
          </cell>
          <cell r="G132895" t="str">
            <v>164343</v>
          </cell>
        </row>
        <row r="132896">
          <cell r="F132896" t="str">
            <v>bergbites.com</v>
          </cell>
          <cell r="G132896" t="str">
            <v>164344</v>
          </cell>
        </row>
        <row r="132897">
          <cell r="F132897" t="str">
            <v>bern.computer</v>
          </cell>
          <cell r="G132897" t="str">
            <v>164345</v>
          </cell>
        </row>
        <row r="132898">
          <cell r="F132898" t="str">
            <v>bertendsp.com</v>
          </cell>
          <cell r="G132898" t="str">
            <v>164346</v>
          </cell>
        </row>
        <row r="132899">
          <cell r="F132899" t="str">
            <v>besify.com</v>
          </cell>
          <cell r="G132899" t="str">
            <v>164347</v>
          </cell>
        </row>
        <row r="132900">
          <cell r="F132900" t="str">
            <v>bespoken.tools</v>
          </cell>
          <cell r="G132900" t="str">
            <v>164348</v>
          </cell>
        </row>
        <row r="132901">
          <cell r="F132901" t="str">
            <v>bestbusinessbooks.store</v>
          </cell>
          <cell r="G132901" t="str">
            <v>164349</v>
          </cell>
        </row>
        <row r="132902">
          <cell r="F132902" t="str">
            <v>bestcouponer.com</v>
          </cell>
          <cell r="G132902" t="str">
            <v>164350</v>
          </cell>
        </row>
        <row r="132903">
          <cell r="F132903" t="str">
            <v>bestshot.co</v>
          </cell>
          <cell r="G132903" t="str">
            <v>164351</v>
          </cell>
        </row>
        <row r="132904">
          <cell r="F132904" t="str">
            <v>beta.getquesto.com</v>
          </cell>
          <cell r="G132904" t="str">
            <v>164352</v>
          </cell>
        </row>
        <row r="132905">
          <cell r="F132905" t="str">
            <v>beta.ispyvisuals.com</v>
          </cell>
          <cell r="G132905" t="str">
            <v>164353</v>
          </cell>
        </row>
        <row r="132906">
          <cell r="F132906" t="str">
            <v>betagrades.com</v>
          </cell>
          <cell r="G132906" t="str">
            <v>164354</v>
          </cell>
        </row>
        <row r="132907">
          <cell r="F132907" t="str">
            <v>betnectar.com</v>
          </cell>
          <cell r="G132907" t="str">
            <v>164355</v>
          </cell>
        </row>
        <row r="132908">
          <cell r="F132908" t="str">
            <v>bezero.eu</v>
          </cell>
          <cell r="G132908" t="str">
            <v>164356</v>
          </cell>
        </row>
        <row r="132909">
          <cell r="F132909" t="str">
            <v>bezrisk.ru</v>
          </cell>
          <cell r="G132909" t="str">
            <v>164357</v>
          </cell>
        </row>
        <row r="132910">
          <cell r="F132910" t="str">
            <v>bg.digital</v>
          </cell>
          <cell r="G132910" t="str">
            <v>164358</v>
          </cell>
        </row>
        <row r="132911">
          <cell r="F132911" t="str">
            <v>bhrisks.com</v>
          </cell>
          <cell r="G132911" t="str">
            <v>164359</v>
          </cell>
        </row>
        <row r="132912">
          <cell r="F132912" t="str">
            <v>bidderplace.com</v>
          </cell>
          <cell r="G132912" t="str">
            <v>164360</v>
          </cell>
        </row>
        <row r="132913">
          <cell r="F132913" t="str">
            <v>bidiibuild.com</v>
          </cell>
          <cell r="G132913" t="str">
            <v>164361</v>
          </cell>
        </row>
        <row r="132914">
          <cell r="F132914" t="str">
            <v>bifrostcommunications.com</v>
          </cell>
          <cell r="G132914" t="str">
            <v>164362</v>
          </cell>
        </row>
        <row r="132915">
          <cell r="F132915" t="str">
            <v>big5games.com</v>
          </cell>
          <cell r="G132915" t="str">
            <v>164363</v>
          </cell>
        </row>
        <row r="132916">
          <cell r="F132916" t="str">
            <v>bigballerbrand.com</v>
          </cell>
          <cell r="G132916" t="str">
            <v>164364</v>
          </cell>
        </row>
        <row r="132917">
          <cell r="F132917" t="str">
            <v>bigbalo.com</v>
          </cell>
          <cell r="G132917" t="str">
            <v>164365</v>
          </cell>
        </row>
        <row r="132918">
          <cell r="F132918" t="str">
            <v>bigins.cn</v>
          </cell>
          <cell r="G132918" t="str">
            <v>164366</v>
          </cell>
        </row>
        <row r="132919">
          <cell r="F132919" t="str">
            <v>bigplex.net</v>
          </cell>
          <cell r="G132919" t="str">
            <v>164367</v>
          </cell>
        </row>
        <row r="132920">
          <cell r="F132920" t="str">
            <v>billmo.com</v>
          </cell>
          <cell r="G132920" t="str">
            <v>164368</v>
          </cell>
        </row>
        <row r="132921">
          <cell r="F132921" t="str">
            <v>biosafetycorp.com</v>
          </cell>
          <cell r="G132921" t="str">
            <v>164369</v>
          </cell>
        </row>
        <row r="132922">
          <cell r="F132922" t="str">
            <v>biosignalsedu.com</v>
          </cell>
          <cell r="G132922" t="str">
            <v>164370</v>
          </cell>
        </row>
        <row r="132923">
          <cell r="F132923" t="str">
            <v>biotech-365.com</v>
          </cell>
          <cell r="G132923" t="str">
            <v>164371</v>
          </cell>
        </row>
        <row r="132924">
          <cell r="F132924" t="str">
            <v>biotraktherapeutics.com</v>
          </cell>
          <cell r="G132924" t="str">
            <v>164372</v>
          </cell>
        </row>
        <row r="132925">
          <cell r="F132925" t="str">
            <v>bipfun.com</v>
          </cell>
          <cell r="G132925" t="str">
            <v>164373</v>
          </cell>
        </row>
        <row r="132926">
          <cell r="F132926" t="str">
            <v>birdseyeaerialdrones.com</v>
          </cell>
          <cell r="G132926" t="str">
            <v>164374</v>
          </cell>
        </row>
        <row r="132927">
          <cell r="F132927" t="str">
            <v>birri.com</v>
          </cell>
          <cell r="G132927" t="str">
            <v>164375</v>
          </cell>
        </row>
        <row r="132928">
          <cell r="F132928" t="str">
            <v>birrigroup.com</v>
          </cell>
          <cell r="G132928" t="str">
            <v>164376</v>
          </cell>
        </row>
        <row r="132929">
          <cell r="F132929" t="str">
            <v>birriholdings.com</v>
          </cell>
          <cell r="G132929" t="str">
            <v>164377</v>
          </cell>
        </row>
        <row r="132930">
          <cell r="F132930" t="str">
            <v>biscate.co.mz</v>
          </cell>
          <cell r="G132930" t="str">
            <v>164378</v>
          </cell>
        </row>
        <row r="132931">
          <cell r="F132931" t="str">
            <v>bitalltech.com</v>
          </cell>
          <cell r="G132931" t="str">
            <v>164379</v>
          </cell>
        </row>
        <row r="132932">
          <cell r="F132932" t="str">
            <v>bitcasts.co</v>
          </cell>
          <cell r="G132932" t="str">
            <v>164380</v>
          </cell>
        </row>
        <row r="132933">
          <cell r="F132933" t="str">
            <v>bitcoin.team</v>
          </cell>
          <cell r="G132933" t="str">
            <v>164381</v>
          </cell>
        </row>
        <row r="132934">
          <cell r="F132934" t="str">
            <v>bitcoin.vn</v>
          </cell>
          <cell r="G132934" t="str">
            <v>164382</v>
          </cell>
        </row>
        <row r="132935">
          <cell r="F132935" t="str">
            <v>bitcoinafrica.io</v>
          </cell>
          <cell r="G132935" t="str">
            <v>164383</v>
          </cell>
        </row>
        <row r="132936">
          <cell r="F132936" t="str">
            <v>bitcoinira.com</v>
          </cell>
          <cell r="G132936" t="str">
            <v>164384</v>
          </cell>
        </row>
        <row r="132937">
          <cell r="F132937" t="str">
            <v>bitevil.com</v>
          </cell>
          <cell r="G132937" t="str">
            <v>164385</v>
          </cell>
        </row>
        <row r="132938">
          <cell r="F132938" t="str">
            <v>bitfinancecell.com</v>
          </cell>
          <cell r="G132938" t="str">
            <v>164386</v>
          </cell>
        </row>
        <row r="132939">
          <cell r="F132939" t="str">
            <v>bitlogia.com</v>
          </cell>
          <cell r="G132939" t="str">
            <v>164387</v>
          </cell>
        </row>
        <row r="132940">
          <cell r="F132940" t="str">
            <v>bitplatter.com</v>
          </cell>
          <cell r="G132940" t="str">
            <v>164388</v>
          </cell>
        </row>
        <row r="132941">
          <cell r="F132941" t="str">
            <v>bitvoyant.com</v>
          </cell>
          <cell r="G132941" t="str">
            <v>164389</v>
          </cell>
        </row>
        <row r="132942">
          <cell r="F132942" t="str">
            <v>bizaline.com</v>
          </cell>
          <cell r="G132942" t="str">
            <v>164390</v>
          </cell>
        </row>
        <row r="132943">
          <cell r="F132943" t="str">
            <v>bizmodel.io</v>
          </cell>
          <cell r="G132943" t="str">
            <v>164391</v>
          </cell>
        </row>
        <row r="132944">
          <cell r="F132944" t="str">
            <v>black-shamrock.com</v>
          </cell>
          <cell r="G132944" t="str">
            <v>164392</v>
          </cell>
        </row>
        <row r="132945">
          <cell r="F132945" t="str">
            <v>blackletter.vc</v>
          </cell>
          <cell r="G132945" t="str">
            <v>164393</v>
          </cell>
        </row>
        <row r="132946">
          <cell r="F132946" t="str">
            <v>blackrosedagger.com</v>
          </cell>
          <cell r="G132946" t="str">
            <v>164394</v>
          </cell>
        </row>
        <row r="132947">
          <cell r="F132947" t="str">
            <v>blackthefall.com</v>
          </cell>
          <cell r="G132947" t="str">
            <v>164395</v>
          </cell>
        </row>
        <row r="132948">
          <cell r="F132948" t="str">
            <v>blackwellsgp.com</v>
          </cell>
          <cell r="G132948" t="str">
            <v>164396</v>
          </cell>
        </row>
        <row r="132949">
          <cell r="F132949" t="str">
            <v>blazerexhibits.com</v>
          </cell>
          <cell r="G132949" t="str">
            <v>164397</v>
          </cell>
        </row>
        <row r="132950">
          <cell r="F132950" t="str">
            <v>blewe.com</v>
          </cell>
          <cell r="G132950" t="str">
            <v>164398</v>
          </cell>
        </row>
        <row r="132951">
          <cell r="F132951" t="str">
            <v>blik.io</v>
          </cell>
          <cell r="G132951" t="str">
            <v>164399</v>
          </cell>
        </row>
        <row r="132952">
          <cell r="F132952" t="str">
            <v>blingg.com</v>
          </cell>
          <cell r="G132952" t="str">
            <v>164400</v>
          </cell>
        </row>
        <row r="132953">
          <cell r="F132953" t="str">
            <v>blinkblink.io</v>
          </cell>
          <cell r="G132953" t="str">
            <v>164401</v>
          </cell>
        </row>
        <row r="132954">
          <cell r="F132954" t="str">
            <v>blissity.org</v>
          </cell>
          <cell r="G132954" t="str">
            <v>164402</v>
          </cell>
        </row>
        <row r="132955">
          <cell r="F132955" t="str">
            <v>blnqr.com</v>
          </cell>
          <cell r="G132955" t="str">
            <v>164403</v>
          </cell>
        </row>
        <row r="132956">
          <cell r="F132956" t="str">
            <v>blockchainfederation.org</v>
          </cell>
          <cell r="G132956" t="str">
            <v>164404</v>
          </cell>
        </row>
        <row r="132957">
          <cell r="F132957" t="str">
            <v>blockchainlabs.asia</v>
          </cell>
          <cell r="G132957" t="str">
            <v>164405</v>
          </cell>
        </row>
        <row r="132958">
          <cell r="F132958" t="str">
            <v>blockchainpartner.fr</v>
          </cell>
          <cell r="G132958" t="str">
            <v>164406</v>
          </cell>
        </row>
        <row r="132959">
          <cell r="F132959" t="str">
            <v>blog.leadware.io</v>
          </cell>
          <cell r="G132959" t="str">
            <v>164407</v>
          </cell>
        </row>
        <row r="132960">
          <cell r="F132960" t="str">
            <v>blogmilk.com</v>
          </cell>
          <cell r="G132960" t="str">
            <v>164408</v>
          </cell>
        </row>
        <row r="132961">
          <cell r="F132961" t="str">
            <v>blogx.in</v>
          </cell>
          <cell r="G132961" t="str">
            <v>164409</v>
          </cell>
        </row>
        <row r="132962">
          <cell r="F132962" t="str">
            <v>bloombergassociates.org</v>
          </cell>
          <cell r="G132962" t="str">
            <v>164410</v>
          </cell>
        </row>
        <row r="132963">
          <cell r="F132963" t="str">
            <v>bloomio.com</v>
          </cell>
          <cell r="G132963" t="str">
            <v>164411</v>
          </cell>
        </row>
        <row r="132964">
          <cell r="F132964" t="str">
            <v>bloomr.life</v>
          </cell>
          <cell r="G132964" t="str">
            <v>164412</v>
          </cell>
        </row>
        <row r="132965">
          <cell r="F132965" t="str">
            <v>blueastral.com</v>
          </cell>
          <cell r="G132965" t="str">
            <v>164413</v>
          </cell>
        </row>
        <row r="132966">
          <cell r="F132966" t="str">
            <v>bluebox.io</v>
          </cell>
          <cell r="G132966" t="str">
            <v>164414</v>
          </cell>
        </row>
        <row r="132967">
          <cell r="F132967" t="str">
            <v>bluecoreinside.com</v>
          </cell>
          <cell r="G132967" t="str">
            <v>164415</v>
          </cell>
        </row>
        <row r="132968">
          <cell r="F132968" t="str">
            <v>bluegreennetworks.com</v>
          </cell>
          <cell r="G132968" t="str">
            <v>164416</v>
          </cell>
        </row>
        <row r="132969">
          <cell r="F132969" t="str">
            <v>bluehawkinsurance.com</v>
          </cell>
          <cell r="G132969" t="str">
            <v>164417</v>
          </cell>
        </row>
        <row r="132970">
          <cell r="F132970" t="str">
            <v>bluelinelegal.com</v>
          </cell>
          <cell r="G132970" t="str">
            <v>164418</v>
          </cell>
        </row>
        <row r="132971">
          <cell r="F132971" t="str">
            <v>bluemeteor.co</v>
          </cell>
          <cell r="G132971" t="str">
            <v>164419</v>
          </cell>
        </row>
        <row r="132972">
          <cell r="F132972" t="str">
            <v>blueper.me</v>
          </cell>
          <cell r="G132972" t="str">
            <v>164420</v>
          </cell>
        </row>
        <row r="132973">
          <cell r="F132973" t="str">
            <v>bluepixeltech.com</v>
          </cell>
          <cell r="G132973" t="str">
            <v>164421</v>
          </cell>
        </row>
        <row r="132974">
          <cell r="F132974" t="str">
            <v>blupoint.org</v>
          </cell>
          <cell r="G132974" t="str">
            <v>164422</v>
          </cell>
        </row>
        <row r="132975">
          <cell r="F132975" t="str">
            <v>blushupbeauty.com</v>
          </cell>
          <cell r="G132975" t="str">
            <v>164423</v>
          </cell>
        </row>
        <row r="132976">
          <cell r="F132976" t="str">
            <v>blutechconsulting.com</v>
          </cell>
          <cell r="G132976" t="str">
            <v>164424</v>
          </cell>
        </row>
        <row r="132977">
          <cell r="F132977" t="str">
            <v>boardcluster.com</v>
          </cell>
          <cell r="G132977" t="str">
            <v>164425</v>
          </cell>
        </row>
        <row r="132978">
          <cell r="F132978" t="str">
            <v>boardroomin.com</v>
          </cell>
          <cell r="G132978" t="str">
            <v>164426</v>
          </cell>
        </row>
        <row r="132979">
          <cell r="F132979" t="str">
            <v>bodeeofficial</v>
          </cell>
          <cell r="G132979" t="str">
            <v>164427</v>
          </cell>
        </row>
        <row r="132980">
          <cell r="F132980" t="str">
            <v>bodimetrics.com</v>
          </cell>
          <cell r="G132980" t="str">
            <v>164428</v>
          </cell>
        </row>
        <row r="132981">
          <cell r="F132981" t="str">
            <v>bomamarketing.com</v>
          </cell>
          <cell r="G132981" t="str">
            <v>164429</v>
          </cell>
        </row>
        <row r="132982">
          <cell r="F132982" t="str">
            <v>bonanzawin.com</v>
          </cell>
          <cell r="G132982" t="str">
            <v>164430</v>
          </cell>
        </row>
        <row r="132983">
          <cell r="F132983" t="str">
            <v>bonzer.dk</v>
          </cell>
          <cell r="G132983" t="str">
            <v>164431</v>
          </cell>
        </row>
        <row r="132984">
          <cell r="F132984" t="str">
            <v>bookbild.com</v>
          </cell>
          <cell r="G132984" t="str">
            <v>164432</v>
          </cell>
        </row>
        <row r="132985">
          <cell r="F132985" t="str">
            <v>bookmycargo.com</v>
          </cell>
          <cell r="G132985" t="str">
            <v>164433</v>
          </cell>
        </row>
        <row r="132986">
          <cell r="F132986" t="str">
            <v>bookwritinginc.com</v>
          </cell>
          <cell r="G132986" t="str">
            <v>164434</v>
          </cell>
        </row>
        <row r="132987">
          <cell r="F132987" t="str">
            <v>boomer.app.link</v>
          </cell>
          <cell r="G132987" t="str">
            <v>164435</v>
          </cell>
        </row>
        <row r="132988">
          <cell r="F132988" t="str">
            <v>boontar.com</v>
          </cell>
          <cell r="G132988" t="str">
            <v>164436</v>
          </cell>
        </row>
        <row r="132989">
          <cell r="F132989" t="str">
            <v>boost.com.ng</v>
          </cell>
          <cell r="G132989" t="str">
            <v>164437</v>
          </cell>
        </row>
        <row r="132990">
          <cell r="F132990" t="str">
            <v>botconnect.io</v>
          </cell>
          <cell r="G132990" t="str">
            <v>164438</v>
          </cell>
        </row>
        <row r="132991">
          <cell r="F132991" t="str">
            <v>botsalive.com</v>
          </cell>
          <cell r="G132991" t="str">
            <v>164439</v>
          </cell>
        </row>
        <row r="132992">
          <cell r="F132992" t="str">
            <v>boulderai.com</v>
          </cell>
          <cell r="G132992" t="str">
            <v>164440</v>
          </cell>
        </row>
        <row r="132993">
          <cell r="F132993" t="str">
            <v>boule.one</v>
          </cell>
          <cell r="G132993" t="str">
            <v>164441</v>
          </cell>
        </row>
        <row r="132994">
          <cell r="F132994" t="str">
            <v>bovlabs.com</v>
          </cell>
          <cell r="G132994" t="str">
            <v>164442</v>
          </cell>
        </row>
        <row r="132995">
          <cell r="F132995" t="str">
            <v>bposeats.com</v>
          </cell>
          <cell r="G132995" t="str">
            <v>164443</v>
          </cell>
        </row>
        <row r="132996">
          <cell r="F132996" t="str">
            <v>braged.com</v>
          </cell>
          <cell r="G132996" t="str">
            <v>164444</v>
          </cell>
        </row>
        <row r="132997">
          <cell r="F132997" t="str">
            <v>brainstoring.com.mx</v>
          </cell>
          <cell r="G132997" t="str">
            <v>164445</v>
          </cell>
        </row>
        <row r="132998">
          <cell r="F132998" t="str">
            <v>brainybelly.com</v>
          </cell>
          <cell r="G132998" t="str">
            <v>164446</v>
          </cell>
        </row>
        <row r="132999">
          <cell r="F132999" t="str">
            <v>brandaisy.com</v>
          </cell>
          <cell r="G132999" t="str">
            <v>164447</v>
          </cell>
        </row>
        <row r="133000">
          <cell r="F133000" t="str">
            <v>brandbear.com</v>
          </cell>
          <cell r="G133000" t="str">
            <v>164448</v>
          </cell>
        </row>
        <row r="133001">
          <cell r="F133001" t="str">
            <v>brandedresponse.us</v>
          </cell>
          <cell r="G133001" t="str">
            <v>164449</v>
          </cell>
        </row>
        <row r="133002">
          <cell r="F133002" t="str">
            <v>brandsecurity.co.uk</v>
          </cell>
          <cell r="G133002" t="str">
            <v>164450</v>
          </cell>
        </row>
        <row r="133003">
          <cell r="F133003" t="str">
            <v>brandyfloss.com</v>
          </cell>
          <cell r="G133003" t="str">
            <v>164451</v>
          </cell>
        </row>
        <row r="133004">
          <cell r="F133004" t="str">
            <v>bravocompany.io</v>
          </cell>
          <cell r="G133004" t="str">
            <v>164452</v>
          </cell>
        </row>
        <row r="133005">
          <cell r="F133005" t="str">
            <v>brayoo.com</v>
          </cell>
          <cell r="G133005" t="str">
            <v>164453</v>
          </cell>
        </row>
        <row r="133006">
          <cell r="F133006" t="str">
            <v>breaker.news</v>
          </cell>
          <cell r="G133006" t="str">
            <v>164454</v>
          </cell>
        </row>
        <row r="133007">
          <cell r="F133007" t="str">
            <v>breathinbalanz.nl</v>
          </cell>
          <cell r="G133007" t="str">
            <v>164455</v>
          </cell>
        </row>
        <row r="133008">
          <cell r="F133008" t="str">
            <v>brickblock.io</v>
          </cell>
          <cell r="G133008" t="str">
            <v>164456</v>
          </cell>
        </row>
        <row r="133009">
          <cell r="F133009" t="str">
            <v>bridely.buzz</v>
          </cell>
          <cell r="G133009" t="str">
            <v>164457</v>
          </cell>
        </row>
        <row r="133010">
          <cell r="F133010" t="str">
            <v>bridgeimpact.org</v>
          </cell>
          <cell r="G133010" t="str">
            <v>164458</v>
          </cell>
        </row>
        <row r="133011">
          <cell r="F133011" t="str">
            <v>brightery.com</v>
          </cell>
          <cell r="G133011" t="str">
            <v>164459</v>
          </cell>
        </row>
        <row r="133012">
          <cell r="F133012" t="str">
            <v>brightify.org</v>
          </cell>
          <cell r="G133012" t="str">
            <v>164460</v>
          </cell>
        </row>
        <row r="133013">
          <cell r="F133013" t="str">
            <v>brightwatersensing.com</v>
          </cell>
          <cell r="G133013" t="str">
            <v>164461</v>
          </cell>
        </row>
        <row r="133014">
          <cell r="F133014" t="str">
            <v>brilliantbranded.com</v>
          </cell>
          <cell r="G133014" t="str">
            <v>164462</v>
          </cell>
        </row>
        <row r="133015">
          <cell r="F133015" t="str">
            <v>britisheducation.org.uk</v>
          </cell>
          <cell r="G133015" t="str">
            <v>164463</v>
          </cell>
        </row>
        <row r="133016">
          <cell r="F133016" t="str">
            <v>brllnt.co</v>
          </cell>
          <cell r="G133016" t="str">
            <v>164464</v>
          </cell>
        </row>
        <row r="133017">
          <cell r="F133017" t="str">
            <v>brocoders.com</v>
          </cell>
          <cell r="G133017" t="str">
            <v>164465</v>
          </cell>
        </row>
        <row r="133018">
          <cell r="F133018" t="str">
            <v>bromoexecutive.com</v>
          </cell>
          <cell r="G133018" t="str">
            <v>164466</v>
          </cell>
        </row>
        <row r="133019">
          <cell r="F133019" t="str">
            <v>browkers.com</v>
          </cell>
          <cell r="G133019" t="str">
            <v>164467</v>
          </cell>
        </row>
        <row r="133020">
          <cell r="F133020" t="str">
            <v>brucepass.com</v>
          </cell>
          <cell r="G133020" t="str">
            <v>164468</v>
          </cell>
        </row>
        <row r="133021">
          <cell r="F133021" t="str">
            <v>brunchmedia.com</v>
          </cell>
          <cell r="G133021" t="str">
            <v>164469</v>
          </cell>
        </row>
        <row r="133022">
          <cell r="F133022" t="str">
            <v>brunt.co</v>
          </cell>
          <cell r="G133022" t="str">
            <v>164470</v>
          </cell>
        </row>
        <row r="133023">
          <cell r="F133023" t="str">
            <v>btc.com</v>
          </cell>
          <cell r="G133023" t="str">
            <v>164471</v>
          </cell>
        </row>
        <row r="133024">
          <cell r="F133024" t="str">
            <v>buanabet.com</v>
          </cell>
          <cell r="G133024" t="str">
            <v>164472</v>
          </cell>
        </row>
        <row r="133025">
          <cell r="F133025" t="str">
            <v>bubblyplanet.com</v>
          </cell>
          <cell r="G133025" t="str">
            <v>164473</v>
          </cell>
        </row>
        <row r="133026">
          <cell r="F133026" t="str">
            <v>buddabox.com</v>
          </cell>
          <cell r="G133026" t="str">
            <v>164474</v>
          </cell>
        </row>
        <row r="133027">
          <cell r="F133027" t="str">
            <v>buerodrehstuhl-test.de</v>
          </cell>
          <cell r="G133027" t="str">
            <v>164475</v>
          </cell>
        </row>
        <row r="133028">
          <cell r="F133028" t="str">
            <v>buildbotics.com</v>
          </cell>
          <cell r="G133028" t="str">
            <v>164476</v>
          </cell>
        </row>
        <row r="133029">
          <cell r="F133029" t="str">
            <v>building.com.ng</v>
          </cell>
          <cell r="G133029" t="str">
            <v>164477</v>
          </cell>
        </row>
        <row r="133030">
          <cell r="F133030" t="str">
            <v>buildsimhub.net</v>
          </cell>
          <cell r="G133030" t="str">
            <v>164478</v>
          </cell>
        </row>
        <row r="133031">
          <cell r="F133031" t="str">
            <v>buildstars.me</v>
          </cell>
          <cell r="G133031" t="str">
            <v>164479</v>
          </cell>
        </row>
        <row r="133032">
          <cell r="F133032" t="str">
            <v>builtbyshe.com</v>
          </cell>
          <cell r="G133032" t="str">
            <v>164480</v>
          </cell>
        </row>
        <row r="133033">
          <cell r="F133033" t="str">
            <v>bullit.tech</v>
          </cell>
          <cell r="G133033" t="str">
            <v>164481</v>
          </cell>
        </row>
        <row r="133034">
          <cell r="F133034" t="str">
            <v>bunkupapp.com</v>
          </cell>
          <cell r="G133034" t="str">
            <v>164482</v>
          </cell>
        </row>
        <row r="133035">
          <cell r="F133035" t="str">
            <v>burgundyfox.com</v>
          </cell>
          <cell r="G133035" t="str">
            <v>164483</v>
          </cell>
        </row>
        <row r="133036">
          <cell r="F133036" t="str">
            <v>business.almentor.net</v>
          </cell>
          <cell r="G133036" t="str">
            <v>164484</v>
          </cell>
        </row>
        <row r="133037">
          <cell r="F133037" t="str">
            <v>businesssupport.com.ua</v>
          </cell>
          <cell r="G133037" t="str">
            <v>164485</v>
          </cell>
        </row>
        <row r="133038">
          <cell r="F133038" t="str">
            <v>businest.com</v>
          </cell>
          <cell r="G133038" t="str">
            <v>164486</v>
          </cell>
        </row>
        <row r="133039">
          <cell r="F133039" t="str">
            <v>buswisatabandung.web.id</v>
          </cell>
          <cell r="G133039" t="str">
            <v>164487</v>
          </cell>
        </row>
        <row r="133040">
          <cell r="F133040" t="str">
            <v>butikgez.com</v>
          </cell>
          <cell r="G133040" t="str">
            <v>164488</v>
          </cell>
        </row>
        <row r="133041">
          <cell r="F133041" t="str">
            <v>buttercms.com</v>
          </cell>
          <cell r="G133041" t="str">
            <v>164489</v>
          </cell>
        </row>
        <row r="133042">
          <cell r="F133042" t="str">
            <v>buyandhelp.ro</v>
          </cell>
          <cell r="G133042" t="str">
            <v>164490</v>
          </cell>
        </row>
        <row r="133043">
          <cell r="F133043" t="str">
            <v>buzzapp.co.ke</v>
          </cell>
          <cell r="G133043" t="str">
            <v>164491</v>
          </cell>
        </row>
        <row r="133044">
          <cell r="F133044" t="str">
            <v>buzzopinion.com</v>
          </cell>
          <cell r="G133044" t="str">
            <v>164492</v>
          </cell>
        </row>
        <row r="133045">
          <cell r="F133045" t="str">
            <v>buzzybooth.com</v>
          </cell>
          <cell r="G133045" t="str">
            <v>164493</v>
          </cell>
        </row>
        <row r="133046">
          <cell r="F133046" t="str">
            <v>bytegain.com</v>
          </cell>
          <cell r="G133046" t="str">
            <v>164494</v>
          </cell>
        </row>
        <row r="133047">
          <cell r="F133047" t="str">
            <v>bytesizedapps.com</v>
          </cell>
          <cell r="G133047" t="str">
            <v>164495</v>
          </cell>
        </row>
        <row r="133048">
          <cell r="F133048" t="str">
            <v>bytize.org</v>
          </cell>
          <cell r="G133048" t="str">
            <v>164496</v>
          </cell>
        </row>
        <row r="133049">
          <cell r="F133049" t="str">
            <v>c-vid.com</v>
          </cell>
          <cell r="G133049" t="str">
            <v>164497</v>
          </cell>
        </row>
        <row r="133050">
          <cell r="F133050" t="str">
            <v>cabanapass.com</v>
          </cell>
          <cell r="G133050" t="str">
            <v>164498</v>
          </cell>
        </row>
        <row r="133051">
          <cell r="F133051" t="str">
            <v>caberpartners.com</v>
          </cell>
          <cell r="G133051" t="str">
            <v>164499</v>
          </cell>
        </row>
        <row r="133052">
          <cell r="F133052" t="str">
            <v>cabhit.com</v>
          </cell>
          <cell r="G133052" t="str">
            <v>164500</v>
          </cell>
        </row>
        <row r="133053">
          <cell r="F133053" t="str">
            <v>cableorganizerlab.com</v>
          </cell>
          <cell r="G133053" t="str">
            <v>164501</v>
          </cell>
        </row>
        <row r="133054">
          <cell r="F133054" t="str">
            <v>cabure.com.ar</v>
          </cell>
          <cell r="G133054" t="str">
            <v>164502</v>
          </cell>
        </row>
        <row r="133055">
          <cell r="F133055" t="str">
            <v>cad42.com</v>
          </cell>
          <cell r="G133055" t="str">
            <v>164503</v>
          </cell>
        </row>
        <row r="133056">
          <cell r="F133056" t="str">
            <v>cadaltro.com</v>
          </cell>
          <cell r="G133056" t="str">
            <v>164504</v>
          </cell>
        </row>
        <row r="133057">
          <cell r="F133057" t="str">
            <v>caironcare.com</v>
          </cell>
          <cell r="G133057" t="str">
            <v>164505</v>
          </cell>
        </row>
        <row r="133058">
          <cell r="F133058" t="str">
            <v>calcubox.com</v>
          </cell>
          <cell r="G133058" t="str">
            <v>164506</v>
          </cell>
        </row>
        <row r="133059">
          <cell r="F133059" t="str">
            <v>calebscookingcompany.com</v>
          </cell>
          <cell r="G133059" t="str">
            <v>164507</v>
          </cell>
        </row>
        <row r="133060">
          <cell r="F133060" t="str">
            <v>calendis.ro</v>
          </cell>
          <cell r="G133060" t="str">
            <v>164508</v>
          </cell>
        </row>
        <row r="133061">
          <cell r="F133061" t="str">
            <v>calgaryseosolutions.com</v>
          </cell>
          <cell r="G133061" t="str">
            <v>164509</v>
          </cell>
        </row>
        <row r="133062">
          <cell r="F133062" t="str">
            <v>callbell.eu</v>
          </cell>
          <cell r="G133062" t="str">
            <v>164510</v>
          </cell>
        </row>
        <row r="133063">
          <cell r="F133063" t="str">
            <v>callbike.co.in</v>
          </cell>
          <cell r="G133063" t="str">
            <v>164511</v>
          </cell>
        </row>
        <row r="133064">
          <cell r="F133064" t="str">
            <v>calligotech.com</v>
          </cell>
          <cell r="G133064" t="str">
            <v>164512</v>
          </cell>
        </row>
        <row r="133065">
          <cell r="F133065" t="str">
            <v>cambridgegraphene.com</v>
          </cell>
          <cell r="G133065" t="str">
            <v>164513</v>
          </cell>
        </row>
        <row r="133066">
          <cell r="F133066" t="str">
            <v>campaignkit.com.au</v>
          </cell>
          <cell r="G133066" t="str">
            <v>164514</v>
          </cell>
        </row>
        <row r="133067">
          <cell r="F133067" t="str">
            <v>candle.co.jp</v>
          </cell>
          <cell r="G133067" t="str">
            <v>164515</v>
          </cell>
        </row>
        <row r="133068">
          <cell r="F133068" t="str">
            <v>candrr.co</v>
          </cell>
          <cell r="G133068" t="str">
            <v>164516</v>
          </cell>
        </row>
        <row r="133069">
          <cell r="F133069" t="str">
            <v>canecto.com</v>
          </cell>
          <cell r="G133069" t="str">
            <v>164517</v>
          </cell>
        </row>
        <row r="133070">
          <cell r="F133070" t="str">
            <v>canvass.io</v>
          </cell>
          <cell r="G133070" t="str">
            <v>164518</v>
          </cell>
        </row>
        <row r="133071">
          <cell r="F133071" t="str">
            <v>capassist.com</v>
          </cell>
          <cell r="G133071" t="str">
            <v>164519</v>
          </cell>
        </row>
        <row r="133072">
          <cell r="F133072" t="str">
            <v>capitalrise.com</v>
          </cell>
          <cell r="G133072" t="str">
            <v>164520</v>
          </cell>
        </row>
        <row r="133073">
          <cell r="F133073" t="str">
            <v>capsulehr.com</v>
          </cell>
          <cell r="G133073" t="str">
            <v>164521</v>
          </cell>
        </row>
        <row r="133074">
          <cell r="F133074" t="str">
            <v>capsulprotect.com</v>
          </cell>
          <cell r="G133074" t="str">
            <v>164522</v>
          </cell>
        </row>
        <row r="133075">
          <cell r="F133075" t="str">
            <v>caracal.global</v>
          </cell>
          <cell r="G133075" t="str">
            <v>164523</v>
          </cell>
        </row>
        <row r="133076">
          <cell r="F133076" t="str">
            <v>carberri.com</v>
          </cell>
          <cell r="G133076" t="str">
            <v>164524</v>
          </cell>
        </row>
        <row r="133077">
          <cell r="F133077" t="str">
            <v>carbonfreechem.com</v>
          </cell>
          <cell r="G133077" t="str">
            <v>164525</v>
          </cell>
        </row>
        <row r="133078">
          <cell r="F133078" t="str">
            <v>card-plus.com</v>
          </cell>
          <cell r="G133078" t="str">
            <v>164526</v>
          </cell>
        </row>
        <row r="133079">
          <cell r="F133079" t="str">
            <v>cardano-lab.com</v>
          </cell>
          <cell r="G133079" t="str">
            <v>164527</v>
          </cell>
        </row>
        <row r="133080">
          <cell r="F133080" t="str">
            <v>cardeals2me.com.au</v>
          </cell>
          <cell r="G133080" t="str">
            <v>164528</v>
          </cell>
        </row>
        <row r="133081">
          <cell r="F133081" t="str">
            <v>cardstack.com</v>
          </cell>
          <cell r="G133081" t="str">
            <v>164529</v>
          </cell>
        </row>
        <row r="133082">
          <cell r="F133082" t="str">
            <v>cardumencapital.com</v>
          </cell>
          <cell r="G133082" t="str">
            <v>164530</v>
          </cell>
        </row>
        <row r="133083">
          <cell r="F133083" t="str">
            <v>care.club</v>
          </cell>
          <cell r="G133083" t="str">
            <v>164531</v>
          </cell>
        </row>
        <row r="133084">
          <cell r="F133084" t="str">
            <v>carecru.com</v>
          </cell>
          <cell r="G133084" t="str">
            <v>164532</v>
          </cell>
        </row>
        <row r="133085">
          <cell r="F133085" t="str">
            <v>careeb.com</v>
          </cell>
          <cell r="G133085" t="str">
            <v>164533</v>
          </cell>
        </row>
        <row r="133086">
          <cell r="F133086" t="str">
            <v>careersims.com</v>
          </cell>
          <cell r="G133086" t="str">
            <v>164534</v>
          </cell>
        </row>
        <row r="133087">
          <cell r="F133087" t="str">
            <v>careersinjustice.co.uk</v>
          </cell>
          <cell r="G133087" t="str">
            <v>164535</v>
          </cell>
        </row>
        <row r="133088">
          <cell r="F133088" t="str">
            <v>carejourney.com</v>
          </cell>
          <cell r="G133088" t="str">
            <v>164536</v>
          </cell>
        </row>
        <row r="133089">
          <cell r="F133089" t="str">
            <v>caretagsurgical.com</v>
          </cell>
          <cell r="G133089" t="str">
            <v>164537</v>
          </cell>
        </row>
        <row r="133090">
          <cell r="F133090" t="str">
            <v>carinwear.com</v>
          </cell>
          <cell r="G133090" t="str">
            <v>164538</v>
          </cell>
        </row>
        <row r="133091">
          <cell r="F133091" t="str">
            <v>carmana.com</v>
          </cell>
          <cell r="G133091" t="str">
            <v>164539</v>
          </cell>
        </row>
        <row r="133092">
          <cell r="F133092" t="str">
            <v>carmoney.co.uk</v>
          </cell>
          <cell r="G133092" t="str">
            <v>164540</v>
          </cell>
        </row>
        <row r="133093">
          <cell r="F133093" t="str">
            <v>carsamjho.com</v>
          </cell>
          <cell r="G133093" t="str">
            <v>164541</v>
          </cell>
        </row>
        <row r="133094">
          <cell r="F133094" t="str">
            <v>carson.live</v>
          </cell>
          <cell r="G133094" t="str">
            <v>164542</v>
          </cell>
        </row>
        <row r="133095">
          <cell r="F133095" t="str">
            <v>casava.co</v>
          </cell>
          <cell r="G133095" t="str">
            <v>164543</v>
          </cell>
        </row>
        <row r="133096">
          <cell r="F133096" t="str">
            <v>cashdown.com.ng</v>
          </cell>
          <cell r="G133096" t="str">
            <v>164544</v>
          </cell>
        </row>
        <row r="133097">
          <cell r="F133097" t="str">
            <v>casped.co.ke</v>
          </cell>
          <cell r="G133097" t="str">
            <v>164545</v>
          </cell>
        </row>
        <row r="133098">
          <cell r="F133098" t="str">
            <v>castandcreate.com</v>
          </cell>
          <cell r="G133098" t="str">
            <v>164546</v>
          </cell>
        </row>
        <row r="133099">
          <cell r="F133099" t="str">
            <v>castanetmarketing.com</v>
          </cell>
          <cell r="G133099" t="str">
            <v>164547</v>
          </cell>
        </row>
        <row r="133100">
          <cell r="F133100" t="str">
            <v>catspad.com</v>
          </cell>
          <cell r="G133100" t="str">
            <v>164548</v>
          </cell>
        </row>
        <row r="133101">
          <cell r="F133101" t="str">
            <v>causebot.ai</v>
          </cell>
          <cell r="G133101" t="str">
            <v>164549</v>
          </cell>
        </row>
        <row r="133102">
          <cell r="F133102" t="str">
            <v>caveasy.com</v>
          </cell>
          <cell r="G133102" t="str">
            <v>164550</v>
          </cell>
        </row>
        <row r="133103">
          <cell r="F133103" t="str">
            <v>cavolle.com</v>
          </cell>
          <cell r="G133103" t="str">
            <v>164551</v>
          </cell>
        </row>
        <row r="133104">
          <cell r="F133104" t="str">
            <v>ccbagroup.com</v>
          </cell>
          <cell r="G133104" t="str">
            <v>164552</v>
          </cell>
        </row>
        <row r="133105">
          <cell r="F133105" t="str">
            <v>cedya.cd</v>
          </cell>
          <cell r="G133105" t="str">
            <v>164553</v>
          </cell>
        </row>
        <row r="133106">
          <cell r="F133106" t="str">
            <v>celeremnow.com</v>
          </cell>
          <cell r="G133106" t="str">
            <v>164554</v>
          </cell>
        </row>
        <row r="133107">
          <cell r="F133107" t="str">
            <v>censio.love</v>
          </cell>
          <cell r="G133107" t="str">
            <v>164555</v>
          </cell>
        </row>
        <row r="133108">
          <cell r="F133108" t="str">
            <v>centraldispatchafrica.com</v>
          </cell>
          <cell r="G133108" t="str">
            <v>164556</v>
          </cell>
        </row>
        <row r="133109">
          <cell r="F133109" t="str">
            <v>centralofiz.com</v>
          </cell>
          <cell r="G133109" t="str">
            <v>164557</v>
          </cell>
        </row>
        <row r="133110">
          <cell r="F133110" t="str">
            <v>centripetum.com</v>
          </cell>
          <cell r="G133110" t="str">
            <v>164558</v>
          </cell>
        </row>
        <row r="133111">
          <cell r="F133111" t="str">
            <v>centurypartners.org</v>
          </cell>
          <cell r="G133111" t="str">
            <v>164559</v>
          </cell>
        </row>
        <row r="133112">
          <cell r="F133112" t="str">
            <v>cerber.toxi.pl</v>
          </cell>
          <cell r="G133112" t="str">
            <v>164560</v>
          </cell>
        </row>
        <row r="133113">
          <cell r="F133113" t="str">
            <v>cerebian.com</v>
          </cell>
          <cell r="G133113" t="str">
            <v>164561</v>
          </cell>
        </row>
        <row r="133114">
          <cell r="F133114" t="str">
            <v>cerebusenergy.com</v>
          </cell>
          <cell r="G133114" t="str">
            <v>164562</v>
          </cell>
        </row>
        <row r="133115">
          <cell r="F133115" t="str">
            <v>certemy.com</v>
          </cell>
          <cell r="G133115" t="str">
            <v>164563</v>
          </cell>
        </row>
        <row r="133116">
          <cell r="F133116" t="str">
            <v>certifiedprotectedhome.com</v>
          </cell>
          <cell r="G133116" t="str">
            <v>164564</v>
          </cell>
        </row>
        <row r="133117">
          <cell r="F133117" t="str">
            <v>cervejamusa.com</v>
          </cell>
          <cell r="G133117" t="str">
            <v>164565</v>
          </cell>
        </row>
        <row r="133118">
          <cell r="F133118" t="str">
            <v>cfproventures.com</v>
          </cell>
          <cell r="G133118" t="str">
            <v>164566</v>
          </cell>
        </row>
        <row r="133119">
          <cell r="F133119" t="str">
            <v>cglomedia.com</v>
          </cell>
          <cell r="G133119" t="str">
            <v>164567</v>
          </cell>
        </row>
        <row r="133120">
          <cell r="F133120" t="str">
            <v>cgstowernetworks.com</v>
          </cell>
          <cell r="G133120" t="str">
            <v>164568</v>
          </cell>
        </row>
        <row r="133121">
          <cell r="F133121" t="str">
            <v>chainbiotech.com</v>
          </cell>
          <cell r="G133121" t="str">
            <v>164569</v>
          </cell>
        </row>
        <row r="133122">
          <cell r="F133122" t="str">
            <v>chairmassage.review</v>
          </cell>
          <cell r="G133122" t="str">
            <v>164570</v>
          </cell>
        </row>
        <row r="133123">
          <cell r="F133123" t="str">
            <v>chalicefarms.com</v>
          </cell>
          <cell r="G133123" t="str">
            <v>164571</v>
          </cell>
        </row>
        <row r="133124">
          <cell r="F133124" t="str">
            <v>chandraholidays.in</v>
          </cell>
          <cell r="G133124" t="str">
            <v>164572</v>
          </cell>
        </row>
        <row r="133125">
          <cell r="F133125" t="str">
            <v>change-bank.com</v>
          </cell>
          <cell r="G133125" t="str">
            <v>164573</v>
          </cell>
        </row>
        <row r="133126">
          <cell r="F133126" t="str">
            <v>changetower.com</v>
          </cell>
          <cell r="G133126" t="str">
            <v>164574</v>
          </cell>
        </row>
        <row r="133127">
          <cell r="F133127" t="str">
            <v>channelfix.com</v>
          </cell>
          <cell r="G133127" t="str">
            <v>164575</v>
          </cell>
        </row>
        <row r="133128">
          <cell r="F133128" t="str">
            <v>charging-phone.com</v>
          </cell>
          <cell r="G133128" t="str">
            <v>164576</v>
          </cell>
        </row>
        <row r="133129">
          <cell r="F133129" t="str">
            <v>charles-edward.com</v>
          </cell>
          <cell r="G133129" t="str">
            <v>164577</v>
          </cell>
        </row>
        <row r="133130">
          <cell r="F133130" t="str">
            <v>charp.co</v>
          </cell>
          <cell r="G133130" t="str">
            <v>164578</v>
          </cell>
        </row>
        <row r="133131">
          <cell r="F133131" t="str">
            <v>chartok.com</v>
          </cell>
          <cell r="G133131" t="str">
            <v>164579</v>
          </cell>
        </row>
        <row r="133132">
          <cell r="F133132" t="str">
            <v>chasyr.com</v>
          </cell>
          <cell r="G133132" t="str">
            <v>164580</v>
          </cell>
        </row>
        <row r="133133">
          <cell r="F133133" t="str">
            <v>chatflow.pl</v>
          </cell>
          <cell r="G133133" t="str">
            <v>164581</v>
          </cell>
        </row>
        <row r="133134">
          <cell r="F133134" t="str">
            <v>chatmein.com</v>
          </cell>
          <cell r="G133134" t="str">
            <v>164582</v>
          </cell>
        </row>
        <row r="133135">
          <cell r="F133135" t="str">
            <v>chatspace.ai</v>
          </cell>
          <cell r="G133135" t="str">
            <v>164583</v>
          </cell>
        </row>
        <row r="133136">
          <cell r="F133136" t="str">
            <v>chava.me</v>
          </cell>
          <cell r="G133136" t="str">
            <v>164584</v>
          </cell>
        </row>
        <row r="133137">
          <cell r="F133137" t="str">
            <v>cheapflightswd.com</v>
          </cell>
          <cell r="G133137" t="str">
            <v>164585</v>
          </cell>
        </row>
        <row r="133138">
          <cell r="F133138" t="str">
            <v>checkmate.digital</v>
          </cell>
          <cell r="G133138" t="str">
            <v>164586</v>
          </cell>
        </row>
        <row r="133139">
          <cell r="F133139" t="str">
            <v>chefin.com.au</v>
          </cell>
          <cell r="G133139" t="str">
            <v>164587</v>
          </cell>
        </row>
        <row r="133140">
          <cell r="F133140" t="str">
            <v>chefmade.me</v>
          </cell>
          <cell r="G133140" t="str">
            <v>164588</v>
          </cell>
        </row>
        <row r="133141">
          <cell r="F133141" t="str">
            <v>chennovate.com</v>
          </cell>
          <cell r="G133141" t="str">
            <v>164589</v>
          </cell>
        </row>
        <row r="133142">
          <cell r="F133142" t="str">
            <v>cheshireproperty.site</v>
          </cell>
          <cell r="G133142" t="str">
            <v>164590</v>
          </cell>
        </row>
        <row r="133143">
          <cell r="F133143" t="str">
            <v>chess4girls.net</v>
          </cell>
          <cell r="G133143" t="str">
            <v>164591</v>
          </cell>
        </row>
        <row r="133144">
          <cell r="F133144" t="str">
            <v>chilasa.blogspot.com</v>
          </cell>
          <cell r="G133144" t="str">
            <v>164592</v>
          </cell>
        </row>
        <row r="133145">
          <cell r="F133145" t="str">
            <v>chilipeppr.com</v>
          </cell>
          <cell r="G133145" t="str">
            <v>164593</v>
          </cell>
        </row>
        <row r="133146">
          <cell r="F133146" t="str">
            <v>chilliapp.com</v>
          </cell>
          <cell r="G133146" t="str">
            <v>164594</v>
          </cell>
        </row>
        <row r="133147">
          <cell r="F133147" t="str">
            <v>chinatownbureau.com</v>
          </cell>
          <cell r="G133147" t="str">
            <v>164595</v>
          </cell>
        </row>
        <row r="133148">
          <cell r="F133148" t="str">
            <v>chippercash.com</v>
          </cell>
          <cell r="G133148" t="str">
            <v>164596</v>
          </cell>
        </row>
        <row r="133149">
          <cell r="F133149" t="str">
            <v>chitnotes.com</v>
          </cell>
          <cell r="G133149" t="str">
            <v>164597</v>
          </cell>
        </row>
        <row r="133150">
          <cell r="F133150" t="str">
            <v>choicecompletions.com</v>
          </cell>
          <cell r="G133150" t="str">
            <v>164598</v>
          </cell>
        </row>
        <row r="133151">
          <cell r="F133151" t="str">
            <v>chorally.com</v>
          </cell>
          <cell r="G133151" t="str">
            <v>164599</v>
          </cell>
        </row>
        <row r="133152">
          <cell r="F133152" t="str">
            <v>chukkiacademy.com</v>
          </cell>
          <cell r="G133152" t="str">
            <v>164600</v>
          </cell>
        </row>
        <row r="133153">
          <cell r="F133153" t="str">
            <v>cinqo.in</v>
          </cell>
          <cell r="G133153" t="str">
            <v>164601</v>
          </cell>
        </row>
        <row r="133154">
          <cell r="F133154" t="str">
            <v>cinuru.com</v>
          </cell>
          <cell r="G133154" t="str">
            <v>164602</v>
          </cell>
        </row>
        <row r="133155">
          <cell r="F133155" t="str">
            <v>circle.xyz</v>
          </cell>
          <cell r="G133155" t="str">
            <v>164603</v>
          </cell>
        </row>
        <row r="133156">
          <cell r="F133156" t="str">
            <v>circlelytics.com</v>
          </cell>
          <cell r="G133156" t="str">
            <v>164604</v>
          </cell>
        </row>
        <row r="133157">
          <cell r="F133157" t="str">
            <v>citipanda.co</v>
          </cell>
          <cell r="G133157" t="str">
            <v>164605</v>
          </cell>
        </row>
        <row r="133158">
          <cell r="F133158" t="str">
            <v>citizenwolf.com</v>
          </cell>
          <cell r="G133158" t="str">
            <v>164606</v>
          </cell>
        </row>
        <row r="133159">
          <cell r="F133159" t="str">
            <v>civicsense.in</v>
          </cell>
          <cell r="G133159" t="str">
            <v>164607</v>
          </cell>
        </row>
        <row r="133160">
          <cell r="F133160" t="str">
            <v>civis.com.tw</v>
          </cell>
          <cell r="G133160" t="str">
            <v>164608</v>
          </cell>
        </row>
        <row r="133161">
          <cell r="F133161" t="str">
            <v>cl8.com</v>
          </cell>
          <cell r="G133161" t="str">
            <v>164609</v>
          </cell>
        </row>
        <row r="133162">
          <cell r="F133162" t="str">
            <v>claimly.io</v>
          </cell>
          <cell r="G133162" t="str">
            <v>164610</v>
          </cell>
        </row>
        <row r="133163">
          <cell r="F133163" t="str">
            <v>classcode.io</v>
          </cell>
          <cell r="G133163" t="str">
            <v>164611</v>
          </cell>
        </row>
        <row r="133164">
          <cell r="F133164" t="str">
            <v>classidocs.com</v>
          </cell>
          <cell r="G133164" t="str">
            <v>164612</v>
          </cell>
        </row>
        <row r="133165">
          <cell r="F133165" t="str">
            <v>classifiedwale.com</v>
          </cell>
          <cell r="G133165" t="str">
            <v>164613</v>
          </cell>
        </row>
        <row r="133166">
          <cell r="F133166" t="str">
            <v>claytonhotelcardiff.com</v>
          </cell>
          <cell r="G133166" t="str">
            <v>164614</v>
          </cell>
        </row>
        <row r="133167">
          <cell r="F133167" t="str">
            <v>clazio.ai</v>
          </cell>
          <cell r="G133167" t="str">
            <v>164615</v>
          </cell>
        </row>
        <row r="133168">
          <cell r="F133168" t="str">
            <v>cleancult.com</v>
          </cell>
          <cell r="G133168" t="str">
            <v>164616</v>
          </cell>
        </row>
        <row r="133169">
          <cell r="F133169" t="str">
            <v>cleanwatt.mx</v>
          </cell>
          <cell r="G133169" t="str">
            <v>164617</v>
          </cell>
        </row>
        <row r="133170">
          <cell r="F133170" t="str">
            <v>clearscents.ca</v>
          </cell>
          <cell r="G133170" t="str">
            <v>164618</v>
          </cell>
        </row>
        <row r="133171">
          <cell r="F133171" t="str">
            <v>clearskyeinc.com</v>
          </cell>
          <cell r="G133171" t="str">
            <v>164619</v>
          </cell>
        </row>
        <row r="133172">
          <cell r="F133172" t="str">
            <v>clearvuze.com</v>
          </cell>
          <cell r="G133172" t="str">
            <v>164620</v>
          </cell>
        </row>
        <row r="133173">
          <cell r="F133173" t="str">
            <v>cleebo.com</v>
          </cell>
          <cell r="G133173" t="str">
            <v>164621</v>
          </cell>
        </row>
        <row r="133174">
          <cell r="F133174" t="str">
            <v>clementinewear.com</v>
          </cell>
          <cell r="G133174" t="str">
            <v>164622</v>
          </cell>
        </row>
        <row r="133175">
          <cell r="F133175" t="str">
            <v>cleo.one</v>
          </cell>
          <cell r="G133175" t="str">
            <v>164623</v>
          </cell>
        </row>
        <row r="133176">
          <cell r="F133176" t="str">
            <v>cleverwash.ro</v>
          </cell>
          <cell r="G133176" t="str">
            <v>164624</v>
          </cell>
        </row>
        <row r="133177">
          <cell r="F133177" t="str">
            <v>clickbar.rocks</v>
          </cell>
          <cell r="G133177" t="str">
            <v>164625</v>
          </cell>
        </row>
        <row r="133178">
          <cell r="F133178" t="str">
            <v>clicknerd.com</v>
          </cell>
          <cell r="G133178" t="str">
            <v>164626</v>
          </cell>
        </row>
        <row r="133179">
          <cell r="F133179" t="str">
            <v>clickreviewz.com</v>
          </cell>
          <cell r="G133179" t="str">
            <v>164627</v>
          </cell>
        </row>
        <row r="133180">
          <cell r="F133180" t="str">
            <v>clickvalid.com.www395.your-server.de</v>
          </cell>
          <cell r="G133180" t="str">
            <v>164628</v>
          </cell>
        </row>
        <row r="133181">
          <cell r="F133181" t="str">
            <v>clienttether.com</v>
          </cell>
          <cell r="G133181" t="str">
            <v>164629</v>
          </cell>
        </row>
        <row r="133182">
          <cell r="F133182" t="str">
            <v>climatelook.com</v>
          </cell>
          <cell r="G133182" t="str">
            <v>164630</v>
          </cell>
        </row>
        <row r="133183">
          <cell r="F133183" t="str">
            <v>climaxbox.com.ng</v>
          </cell>
          <cell r="G133183" t="str">
            <v>164631</v>
          </cell>
        </row>
        <row r="133184">
          <cell r="F133184" t="str">
            <v>clinchlogistics.com</v>
          </cell>
          <cell r="G133184" t="str">
            <v>164632</v>
          </cell>
        </row>
        <row r="133185">
          <cell r="F133185" t="str">
            <v>cling.se</v>
          </cell>
          <cell r="G133185" t="str">
            <v>164633</v>
          </cell>
        </row>
        <row r="133186">
          <cell r="F133186" t="str">
            <v>clinictocloud.com</v>
          </cell>
          <cell r="G133186" t="str">
            <v>164634</v>
          </cell>
        </row>
        <row r="133187">
          <cell r="F133187" t="str">
            <v>clippingpathglobal.com</v>
          </cell>
          <cell r="G133187" t="str">
            <v>164635</v>
          </cell>
        </row>
        <row r="133188">
          <cell r="F133188" t="str">
            <v>clipvr.io</v>
          </cell>
          <cell r="G133188" t="str">
            <v>164636</v>
          </cell>
        </row>
        <row r="133189">
          <cell r="F133189" t="str">
            <v>clockwisehq.com</v>
          </cell>
          <cell r="G133189" t="str">
            <v>164637</v>
          </cell>
        </row>
        <row r="133190">
          <cell r="F133190" t="str">
            <v>close-more.deals</v>
          </cell>
          <cell r="G133190" t="str">
            <v>164638</v>
          </cell>
        </row>
        <row r="133191">
          <cell r="F133191" t="str">
            <v>cloud4u.io</v>
          </cell>
          <cell r="G133191" t="str">
            <v>164639</v>
          </cell>
        </row>
        <row r="133192">
          <cell r="F133192" t="str">
            <v>cloudararat.com</v>
          </cell>
          <cell r="G133192" t="str">
            <v>164640</v>
          </cell>
        </row>
        <row r="133193">
          <cell r="F133193" t="str">
            <v>cloudehrserver.com</v>
          </cell>
          <cell r="G133193" t="str">
            <v>164641</v>
          </cell>
        </row>
        <row r="133194">
          <cell r="F133194" t="str">
            <v>cloudestuary.com</v>
          </cell>
          <cell r="G133194" t="str">
            <v>164642</v>
          </cell>
        </row>
        <row r="133195">
          <cell r="F133195" t="str">
            <v>cloudranger.com</v>
          </cell>
          <cell r="G133195" t="str">
            <v>164643</v>
          </cell>
        </row>
        <row r="133196">
          <cell r="F133196" t="str">
            <v>cloudten.us</v>
          </cell>
          <cell r="G133196" t="str">
            <v>164644</v>
          </cell>
        </row>
        <row r="133197">
          <cell r="F133197" t="str">
            <v>clubbable.com</v>
          </cell>
          <cell r="G133197" t="str">
            <v>164645</v>
          </cell>
        </row>
        <row r="133198">
          <cell r="F133198" t="str">
            <v>clubdealonline.com</v>
          </cell>
          <cell r="G133198" t="str">
            <v>164646</v>
          </cell>
        </row>
        <row r="133199">
          <cell r="F133199" t="str">
            <v>clujstartups.com</v>
          </cell>
          <cell r="G133199" t="str">
            <v>164647</v>
          </cell>
        </row>
        <row r="133200">
          <cell r="F133200" t="str">
            <v>clyque.com</v>
          </cell>
          <cell r="G133200" t="str">
            <v>164648</v>
          </cell>
        </row>
        <row r="133201">
          <cell r="F133201" t="str">
            <v>cnxt.co</v>
          </cell>
          <cell r="G133201" t="str">
            <v>164649</v>
          </cell>
        </row>
        <row r="133202">
          <cell r="F133202" t="str">
            <v>co2cards.com</v>
          </cell>
          <cell r="G133202" t="str">
            <v>164650</v>
          </cell>
        </row>
        <row r="133203">
          <cell r="F133203" t="str">
            <v>coachviva.com</v>
          </cell>
          <cell r="G133203" t="str">
            <v>164651</v>
          </cell>
        </row>
        <row r="133204">
          <cell r="F133204" t="str">
            <v>coastalviewmarketing.com</v>
          </cell>
          <cell r="G133204" t="str">
            <v>164652</v>
          </cell>
        </row>
        <row r="133205">
          <cell r="F133205" t="str">
            <v>coastviewapp.com</v>
          </cell>
          <cell r="G133205" t="str">
            <v>164653</v>
          </cell>
        </row>
        <row r="133206">
          <cell r="F133206" t="str">
            <v>coastwiderwc.com.au</v>
          </cell>
          <cell r="G133206" t="str">
            <v>164654</v>
          </cell>
        </row>
        <row r="133207">
          <cell r="F133207" t="str">
            <v>codat.io</v>
          </cell>
          <cell r="G133207" t="str">
            <v>164655</v>
          </cell>
        </row>
        <row r="133208">
          <cell r="F133208" t="str">
            <v>codebreaze.com</v>
          </cell>
          <cell r="G133208" t="str">
            <v>164656</v>
          </cell>
        </row>
        <row r="133209">
          <cell r="F133209" t="str">
            <v>codecie.com</v>
          </cell>
          <cell r="G133209" t="str">
            <v>164657</v>
          </cell>
        </row>
        <row r="133210">
          <cell r="F133210" t="str">
            <v>codedfutures.com</v>
          </cell>
          <cell r="G133210" t="str">
            <v>164658</v>
          </cell>
        </row>
        <row r="133211">
          <cell r="F133211" t="str">
            <v>codigodelsur.com</v>
          </cell>
          <cell r="G133211" t="str">
            <v>164659</v>
          </cell>
        </row>
        <row r="133212">
          <cell r="F133212" t="str">
            <v>codowl.fr</v>
          </cell>
          <cell r="G133212" t="str">
            <v>164660</v>
          </cell>
        </row>
        <row r="133213">
          <cell r="F133213" t="str">
            <v>coffeesender.com</v>
          </cell>
          <cell r="G133213" t="str">
            <v>164661</v>
          </cell>
        </row>
        <row r="133214">
          <cell r="F133214" t="str">
            <v>cofoundme.org</v>
          </cell>
          <cell r="G133214" t="str">
            <v>164662</v>
          </cell>
        </row>
        <row r="133215">
          <cell r="F133215" t="str">
            <v>cogdesk.com</v>
          </cell>
          <cell r="G133215" t="str">
            <v>164663</v>
          </cell>
        </row>
        <row r="133216">
          <cell r="F133216" t="str">
            <v>cognitron.ai</v>
          </cell>
          <cell r="G133216" t="str">
            <v>164664</v>
          </cell>
        </row>
        <row r="133217">
          <cell r="F133217" t="str">
            <v>coinpedia.org</v>
          </cell>
          <cell r="G133217" t="str">
            <v>164665</v>
          </cell>
        </row>
        <row r="133218">
          <cell r="F133218" t="str">
            <v>coinspectator.com</v>
          </cell>
          <cell r="G133218" t="str">
            <v>164666</v>
          </cell>
        </row>
        <row r="133219">
          <cell r="F133219" t="str">
            <v>colibrisense.com</v>
          </cell>
          <cell r="G133219" t="str">
            <v>164667</v>
          </cell>
        </row>
        <row r="133220">
          <cell r="F133220" t="str">
            <v>collabandplay.com</v>
          </cell>
          <cell r="G133220" t="str">
            <v>164668</v>
          </cell>
        </row>
        <row r="133221">
          <cell r="F133221" t="str">
            <v>collegemela.com</v>
          </cell>
          <cell r="G133221" t="str">
            <v>164669</v>
          </cell>
        </row>
        <row r="133222">
          <cell r="F133222" t="str">
            <v>colonyamericanfinance.com</v>
          </cell>
          <cell r="G133222" t="str">
            <v>164670</v>
          </cell>
        </row>
        <row r="133223">
          <cell r="F133223" t="str">
            <v>colorgen.co.uk</v>
          </cell>
          <cell r="G133223" t="str">
            <v>164671</v>
          </cell>
        </row>
        <row r="133224">
          <cell r="F133224" t="str">
            <v>com-iot.com</v>
          </cell>
          <cell r="G133224" t="str">
            <v>164672</v>
          </cell>
        </row>
        <row r="133225">
          <cell r="F133225" t="str">
            <v>comingsoonhomes.com</v>
          </cell>
          <cell r="G133225" t="str">
            <v>164673</v>
          </cell>
        </row>
        <row r="133226">
          <cell r="F133226" t="str">
            <v>competitive.business</v>
          </cell>
          <cell r="G133226" t="str">
            <v>164674</v>
          </cell>
        </row>
        <row r="133227">
          <cell r="F133227" t="str">
            <v>compexafrica.com</v>
          </cell>
          <cell r="G133227" t="str">
            <v>164675</v>
          </cell>
        </row>
        <row r="133228">
          <cell r="F133228" t="str">
            <v>compressorcontroller.com</v>
          </cell>
          <cell r="G133228" t="str">
            <v>164676</v>
          </cell>
        </row>
        <row r="133229">
          <cell r="F133229" t="str">
            <v>compromath.com</v>
          </cell>
          <cell r="G133229" t="str">
            <v>164677</v>
          </cell>
        </row>
        <row r="133230">
          <cell r="F133230" t="str">
            <v>compuscan.co.za</v>
          </cell>
          <cell r="G133230" t="str">
            <v>164678</v>
          </cell>
        </row>
        <row r="133231">
          <cell r="F133231" t="str">
            <v>computercavalry.com</v>
          </cell>
          <cell r="G133231" t="str">
            <v>164679</v>
          </cell>
        </row>
        <row r="133232">
          <cell r="F133232" t="str">
            <v>computesoftware.com</v>
          </cell>
          <cell r="G133232" t="str">
            <v>164680</v>
          </cell>
        </row>
        <row r="133233">
          <cell r="F133233" t="str">
            <v>comquestventures.com</v>
          </cell>
          <cell r="G133233" t="str">
            <v>164681</v>
          </cell>
        </row>
        <row r="133234">
          <cell r="F133234" t="str">
            <v>conclutec.com</v>
          </cell>
          <cell r="G133234" t="str">
            <v>164682</v>
          </cell>
        </row>
        <row r="133235">
          <cell r="F133235" t="str">
            <v>condigitalmedia.com</v>
          </cell>
          <cell r="G133235" t="str">
            <v>164683</v>
          </cell>
        </row>
        <row r="133236">
          <cell r="F133236" t="str">
            <v>conexso.io</v>
          </cell>
          <cell r="G133236" t="str">
            <v>164684</v>
          </cell>
        </row>
        <row r="133237">
          <cell r="F133237" t="str">
            <v>connect-robotics.com</v>
          </cell>
          <cell r="G133237" t="str">
            <v>164685</v>
          </cell>
        </row>
        <row r="133238">
          <cell r="F133238" t="str">
            <v>connect.et</v>
          </cell>
          <cell r="G133238" t="str">
            <v>164686</v>
          </cell>
        </row>
        <row r="133239">
          <cell r="F133239" t="str">
            <v>connect.oculo.com.au</v>
          </cell>
          <cell r="G133239" t="str">
            <v>164687</v>
          </cell>
        </row>
        <row r="133240">
          <cell r="F133240" t="str">
            <v>connect2sell.com</v>
          </cell>
          <cell r="G133240" t="str">
            <v>164688</v>
          </cell>
        </row>
        <row r="133241">
          <cell r="F133241" t="str">
            <v>connected-b.com</v>
          </cell>
          <cell r="G133241" t="str">
            <v>164689</v>
          </cell>
        </row>
        <row r="133242">
          <cell r="F133242" t="str">
            <v>connectreport.com</v>
          </cell>
          <cell r="G133242" t="str">
            <v>164690</v>
          </cell>
        </row>
        <row r="133243">
          <cell r="F133243" t="str">
            <v>connectus.io</v>
          </cell>
          <cell r="G133243" t="str">
            <v>164691</v>
          </cell>
        </row>
        <row r="133244">
          <cell r="F133244" t="str">
            <v>conneqted.se</v>
          </cell>
          <cell r="G133244" t="str">
            <v>164692</v>
          </cell>
        </row>
        <row r="133245">
          <cell r="F133245" t="str">
            <v>connexa.io</v>
          </cell>
          <cell r="G133245" t="str">
            <v>164693</v>
          </cell>
        </row>
        <row r="133246">
          <cell r="F133246" t="str">
            <v>conquerordinary.com</v>
          </cell>
          <cell r="G133246" t="str">
            <v>164694</v>
          </cell>
        </row>
        <row r="133247">
          <cell r="F133247" t="str">
            <v>conscia.co</v>
          </cell>
          <cell r="G133247" t="str">
            <v>164695</v>
          </cell>
        </row>
        <row r="133248">
          <cell r="F133248" t="str">
            <v>conservationlabsinc.com</v>
          </cell>
          <cell r="G133248" t="str">
            <v>164696</v>
          </cell>
        </row>
        <row r="133249">
          <cell r="F133249" t="str">
            <v>consix.io</v>
          </cell>
          <cell r="G133249" t="str">
            <v>164697</v>
          </cell>
        </row>
        <row r="133250">
          <cell r="F133250" t="str">
            <v>consult.law</v>
          </cell>
          <cell r="G133250" t="str">
            <v>164698</v>
          </cell>
        </row>
        <row r="133251">
          <cell r="F133251" t="str">
            <v>consultusdigital.com</v>
          </cell>
          <cell r="G133251" t="str">
            <v>164699</v>
          </cell>
        </row>
        <row r="133252">
          <cell r="F133252" t="str">
            <v>consumer.gov.ua</v>
          </cell>
          <cell r="G133252" t="str">
            <v>164700</v>
          </cell>
        </row>
        <row r="133253">
          <cell r="F133253" t="str">
            <v>content.co</v>
          </cell>
          <cell r="G133253" t="str">
            <v>164701</v>
          </cell>
        </row>
        <row r="133254">
          <cell r="F133254" t="str">
            <v>contifier.com</v>
          </cell>
          <cell r="G133254" t="str">
            <v>164702</v>
          </cell>
        </row>
        <row r="133255">
          <cell r="F133255" t="str">
            <v>contige.com</v>
          </cell>
          <cell r="G133255" t="str">
            <v>164703</v>
          </cell>
        </row>
        <row r="133256">
          <cell r="F133256" t="str">
            <v>controlsystem.ca</v>
          </cell>
          <cell r="G133256" t="str">
            <v>164704</v>
          </cell>
        </row>
        <row r="133257">
          <cell r="F133257" t="str">
            <v>convergentportal.com</v>
          </cell>
          <cell r="G133257" t="str">
            <v>164705</v>
          </cell>
        </row>
        <row r="133258">
          <cell r="F133258" t="str">
            <v>convertloop.co</v>
          </cell>
          <cell r="G133258" t="str">
            <v>164706</v>
          </cell>
        </row>
        <row r="133259">
          <cell r="F133259" t="str">
            <v>coolkitchengifts.com</v>
          </cell>
          <cell r="G133259" t="str">
            <v>164707</v>
          </cell>
        </row>
        <row r="133260">
          <cell r="F133260" t="str">
            <v>cooltech.co</v>
          </cell>
          <cell r="G133260" t="str">
            <v>164708</v>
          </cell>
        </row>
        <row r="133261">
          <cell r="F133261" t="str">
            <v>copdate.com</v>
          </cell>
          <cell r="G133261" t="str">
            <v>164709</v>
          </cell>
        </row>
        <row r="133262">
          <cell r="F133262" t="str">
            <v>coplannery.com</v>
          </cell>
          <cell r="G133262" t="str">
            <v>164710</v>
          </cell>
        </row>
        <row r="133263">
          <cell r="F133263" t="str">
            <v>coprospectr.com</v>
          </cell>
          <cell r="G133263" t="str">
            <v>164711</v>
          </cell>
        </row>
        <row r="133264">
          <cell r="F133264" t="str">
            <v>copulaapp.com</v>
          </cell>
          <cell r="G133264" t="str">
            <v>164712</v>
          </cell>
        </row>
        <row r="133265">
          <cell r="F133265" t="str">
            <v>copycat.media</v>
          </cell>
          <cell r="G133265" t="str">
            <v>164713</v>
          </cell>
        </row>
        <row r="133266">
          <cell r="F133266" t="str">
            <v>corepmessentials.com</v>
          </cell>
          <cell r="G133266" t="str">
            <v>164714</v>
          </cell>
        </row>
        <row r="133267">
          <cell r="F133267" t="str">
            <v>cornea.ai</v>
          </cell>
          <cell r="G133267" t="str">
            <v>164715</v>
          </cell>
        </row>
        <row r="133268">
          <cell r="F133268" t="str">
            <v>corvisaerial.com</v>
          </cell>
          <cell r="G133268" t="str">
            <v>164716</v>
          </cell>
        </row>
        <row r="133269">
          <cell r="F133269" t="str">
            <v>corvus-robotics.com</v>
          </cell>
          <cell r="G133269" t="str">
            <v>164717</v>
          </cell>
        </row>
        <row r="133270">
          <cell r="F133270" t="str">
            <v>cosmonautsandkings.com</v>
          </cell>
          <cell r="G133270" t="str">
            <v>164718</v>
          </cell>
        </row>
        <row r="133271">
          <cell r="F133271" t="str">
            <v>couponsmonk.com</v>
          </cell>
          <cell r="G133271" t="str">
            <v>164719</v>
          </cell>
        </row>
        <row r="133272">
          <cell r="F133272" t="str">
            <v>couponwaale.in</v>
          </cell>
          <cell r="G133272" t="str">
            <v>164720</v>
          </cell>
        </row>
        <row r="133273">
          <cell r="F133273" t="str">
            <v>couriemate.com</v>
          </cell>
          <cell r="G133273" t="str">
            <v>164721</v>
          </cell>
        </row>
        <row r="133274">
          <cell r="F133274" t="str">
            <v>cover2protect.com</v>
          </cell>
          <cell r="G133274" t="str">
            <v>164722</v>
          </cell>
        </row>
        <row r="133275">
          <cell r="F133275" t="str">
            <v>coverapp.co.ke</v>
          </cell>
          <cell r="G133275" t="str">
            <v>164723</v>
          </cell>
        </row>
        <row r="133276">
          <cell r="F133276" t="str">
            <v>coviam.com</v>
          </cell>
          <cell r="G133276" t="str">
            <v>164724</v>
          </cell>
        </row>
        <row r="133277">
          <cell r="F133277" t="str">
            <v>coviu.com</v>
          </cell>
          <cell r="G133277" t="str">
            <v>164725</v>
          </cell>
        </row>
        <row r="133278">
          <cell r="F133278" t="str">
            <v>coya.com</v>
          </cell>
          <cell r="G133278" t="str">
            <v>164726</v>
          </cell>
        </row>
        <row r="133279">
          <cell r="F133279" t="str">
            <v>cozitrip.com</v>
          </cell>
          <cell r="G133279" t="str">
            <v>164727</v>
          </cell>
        </row>
        <row r="133280">
          <cell r="F133280" t="str">
            <v>crackasmile.org</v>
          </cell>
          <cell r="G133280" t="str">
            <v>164728</v>
          </cell>
        </row>
        <row r="133281">
          <cell r="F133281" t="str">
            <v>crafter.co.in</v>
          </cell>
          <cell r="G133281" t="str">
            <v>164729</v>
          </cell>
        </row>
        <row r="133282">
          <cell r="F133282" t="str">
            <v>crawlersite.com</v>
          </cell>
          <cell r="G133282" t="str">
            <v>164730</v>
          </cell>
        </row>
        <row r="133283">
          <cell r="F133283" t="str">
            <v>craze.style</v>
          </cell>
          <cell r="G133283" t="str">
            <v>164731</v>
          </cell>
        </row>
        <row r="133284">
          <cell r="F133284" t="str">
            <v>crazymass-store.com</v>
          </cell>
          <cell r="G133284" t="str">
            <v>164732</v>
          </cell>
        </row>
        <row r="133285">
          <cell r="F133285" t="str">
            <v>creasouk.com</v>
          </cell>
          <cell r="G133285" t="str">
            <v>164733</v>
          </cell>
        </row>
        <row r="133286">
          <cell r="F133286" t="str">
            <v>createl.la</v>
          </cell>
          <cell r="G133286" t="str">
            <v>164734</v>
          </cell>
        </row>
        <row r="133287">
          <cell r="F133287" t="str">
            <v>createoptimal.com</v>
          </cell>
          <cell r="G133287" t="str">
            <v>164735</v>
          </cell>
        </row>
        <row r="133288">
          <cell r="F133288" t="str">
            <v>creaticca.com</v>
          </cell>
          <cell r="G133288" t="str">
            <v>164736</v>
          </cell>
        </row>
        <row r="133289">
          <cell r="F133289" t="str">
            <v>creded.ai</v>
          </cell>
          <cell r="G133289" t="str">
            <v>164737</v>
          </cell>
        </row>
        <row r="133290">
          <cell r="F133290" t="str">
            <v>credi.com</v>
          </cell>
          <cell r="G133290" t="str">
            <v>164738</v>
          </cell>
        </row>
        <row r="133291">
          <cell r="F133291" t="str">
            <v>creditlah.com</v>
          </cell>
          <cell r="G133291" t="str">
            <v>164739</v>
          </cell>
        </row>
        <row r="133292">
          <cell r="F133292" t="str">
            <v>cresscap.com</v>
          </cell>
          <cell r="G133292" t="str">
            <v>164740</v>
          </cell>
        </row>
        <row r="133293">
          <cell r="F133293" t="str">
            <v>cristoffhome.github.io</v>
          </cell>
          <cell r="G133293" t="str">
            <v>164741</v>
          </cell>
        </row>
        <row r="133294">
          <cell r="F133294" t="str">
            <v>crmmarket.com</v>
          </cell>
          <cell r="G133294" t="str">
            <v>164742</v>
          </cell>
        </row>
        <row r="133295">
          <cell r="F133295" t="str">
            <v>crmrefresh.com</v>
          </cell>
          <cell r="G133295" t="str">
            <v>164743</v>
          </cell>
        </row>
        <row r="133296">
          <cell r="F133296" t="str">
            <v>cromarimageandvideo.com</v>
          </cell>
          <cell r="G133296" t="str">
            <v>164744</v>
          </cell>
        </row>
        <row r="133297">
          <cell r="F133297" t="str">
            <v>crooti.com</v>
          </cell>
          <cell r="G133297" t="str">
            <v>164745</v>
          </cell>
        </row>
        <row r="133298">
          <cell r="F133298" t="str">
            <v>crop2cash.com.ng</v>
          </cell>
          <cell r="G133298" t="str">
            <v>164746</v>
          </cell>
        </row>
        <row r="133299">
          <cell r="F133299" t="str">
            <v>crosscasecorp.com</v>
          </cell>
          <cell r="G133299" t="str">
            <v>164747</v>
          </cell>
        </row>
        <row r="133300">
          <cell r="F133300" t="str">
            <v>crossfield.com</v>
          </cell>
          <cell r="G133300" t="str">
            <v>164748</v>
          </cell>
        </row>
        <row r="133301">
          <cell r="F133301" t="str">
            <v>crosssec.com</v>
          </cell>
          <cell r="G133301" t="str">
            <v>164749</v>
          </cell>
        </row>
        <row r="133302">
          <cell r="F133302" t="str">
            <v>crosswalk.agency</v>
          </cell>
          <cell r="G133302" t="str">
            <v>164750</v>
          </cell>
        </row>
        <row r="133303">
          <cell r="F133303" t="str">
            <v>crowd-genie.com</v>
          </cell>
          <cell r="G133303" t="str">
            <v>164751</v>
          </cell>
        </row>
        <row r="133304">
          <cell r="F133304" t="str">
            <v>crowdfinch.in</v>
          </cell>
          <cell r="G133304" t="str">
            <v>164752</v>
          </cell>
        </row>
        <row r="133305">
          <cell r="F133305" t="str">
            <v>crowdproduct.com</v>
          </cell>
          <cell r="G133305" t="str">
            <v>164753</v>
          </cell>
        </row>
        <row r="133306">
          <cell r="F133306" t="str">
            <v>crowdsourcer.io</v>
          </cell>
          <cell r="G133306" t="str">
            <v>164754</v>
          </cell>
        </row>
        <row r="133307">
          <cell r="F133307" t="str">
            <v>crowdsquad.mx</v>
          </cell>
          <cell r="G133307" t="str">
            <v>164755</v>
          </cell>
        </row>
        <row r="133308">
          <cell r="F133308" t="str">
            <v>crunchrapps.com</v>
          </cell>
          <cell r="G133308" t="str">
            <v>164756</v>
          </cell>
        </row>
        <row r="133309">
          <cell r="F133309" t="str">
            <v>crvacationproperties.com</v>
          </cell>
          <cell r="G133309" t="str">
            <v>164757</v>
          </cell>
        </row>
        <row r="133310">
          <cell r="F133310" t="str">
            <v>cryptonapp.com</v>
          </cell>
          <cell r="G133310" t="str">
            <v>164758</v>
          </cell>
        </row>
        <row r="133311">
          <cell r="F133311" t="str">
            <v>cryptoniumx.com</v>
          </cell>
          <cell r="G133311" t="str">
            <v>164759</v>
          </cell>
        </row>
        <row r="133312">
          <cell r="F133312" t="str">
            <v>cryptovpay.com</v>
          </cell>
          <cell r="G133312" t="str">
            <v>164760</v>
          </cell>
        </row>
        <row r="133313">
          <cell r="F133313" t="str">
            <v>csacademy.com</v>
          </cell>
          <cell r="G133313" t="str">
            <v>164761</v>
          </cell>
        </row>
        <row r="133314">
          <cell r="F133314" t="str">
            <v>cthroughmap.com</v>
          </cell>
          <cell r="G133314" t="str">
            <v>164762</v>
          </cell>
        </row>
        <row r="133315">
          <cell r="F133315" t="str">
            <v>ctrlaltlearn.com</v>
          </cell>
          <cell r="G133315" t="str">
            <v>164763</v>
          </cell>
        </row>
        <row r="133316">
          <cell r="F133316" t="str">
            <v>cubitic.io</v>
          </cell>
          <cell r="G133316" t="str">
            <v>164764</v>
          </cell>
        </row>
        <row r="133317">
          <cell r="F133317" t="str">
            <v>cuborubo.com</v>
          </cell>
          <cell r="G133317" t="str">
            <v>164765</v>
          </cell>
        </row>
        <row r="133318">
          <cell r="F133318" t="str">
            <v>cubroid.com</v>
          </cell>
          <cell r="G133318" t="str">
            <v>164766</v>
          </cell>
        </row>
        <row r="133319">
          <cell r="F133319" t="str">
            <v>cuestionarix.com</v>
          </cell>
          <cell r="G133319" t="str">
            <v>164767</v>
          </cell>
        </row>
        <row r="133320">
          <cell r="F133320" t="str">
            <v>cula.io</v>
          </cell>
          <cell r="G133320" t="str">
            <v>164768</v>
          </cell>
        </row>
        <row r="133321">
          <cell r="F133321" t="str">
            <v>cur8.com</v>
          </cell>
          <cell r="G133321" t="str">
            <v>164769</v>
          </cell>
        </row>
        <row r="133322">
          <cell r="F133322" t="str">
            <v>curaegis.com</v>
          </cell>
          <cell r="G133322" t="str">
            <v>164770</v>
          </cell>
        </row>
        <row r="133323">
          <cell r="F133323" t="str">
            <v>curucredit.com</v>
          </cell>
          <cell r="G133323" t="str">
            <v>164771</v>
          </cell>
        </row>
        <row r="133324">
          <cell r="F133324" t="str">
            <v>cusport.global</v>
          </cell>
          <cell r="G133324" t="str">
            <v>164772</v>
          </cell>
        </row>
        <row r="133325">
          <cell r="F133325" t="str">
            <v>cutii.io</v>
          </cell>
          <cell r="G133325" t="str">
            <v>164773</v>
          </cell>
        </row>
        <row r="133326">
          <cell r="F133326" t="str">
            <v>cutnut.net</v>
          </cell>
          <cell r="G133326" t="str">
            <v>164774</v>
          </cell>
        </row>
        <row r="133327">
          <cell r="F133327" t="str">
            <v>cvdesignr.com</v>
          </cell>
          <cell r="G133327" t="str">
            <v>164775</v>
          </cell>
        </row>
        <row r="133328">
          <cell r="F133328" t="str">
            <v>cvmg.co</v>
          </cell>
          <cell r="G133328" t="str">
            <v>164776</v>
          </cell>
        </row>
        <row r="133329">
          <cell r="F133329" t="str">
            <v>cyait.com</v>
          </cell>
          <cell r="G133329" t="str">
            <v>164777</v>
          </cell>
        </row>
        <row r="133330">
          <cell r="F133330" t="str">
            <v>cyber2020.com</v>
          </cell>
          <cell r="G133330" t="str">
            <v>164778</v>
          </cell>
        </row>
        <row r="133331">
          <cell r="F133331" t="str">
            <v>cyberbit.com</v>
          </cell>
          <cell r="G133331" t="str">
            <v>164779</v>
          </cell>
        </row>
        <row r="133332">
          <cell r="F133332" t="str">
            <v>cybercents.com</v>
          </cell>
          <cell r="G133332" t="str">
            <v>164780</v>
          </cell>
        </row>
        <row r="133333">
          <cell r="F133333" t="str">
            <v>cyberloq.com</v>
          </cell>
          <cell r="G133333" t="str">
            <v>164781</v>
          </cell>
        </row>
        <row r="133334">
          <cell r="F133334" t="str">
            <v>cybermoon.cc</v>
          </cell>
          <cell r="G133334" t="str">
            <v>164782</v>
          </cell>
        </row>
        <row r="133335">
          <cell r="F133335" t="str">
            <v>cybersecjobs.com</v>
          </cell>
          <cell r="G133335" t="str">
            <v>164783</v>
          </cell>
        </row>
        <row r="133336">
          <cell r="F133336" t="str">
            <v>cybertalents.com</v>
          </cell>
          <cell r="G133336" t="str">
            <v>164784</v>
          </cell>
        </row>
        <row r="133337">
          <cell r="F133337" t="str">
            <v>cybertraining365.com</v>
          </cell>
          <cell r="G133337" t="str">
            <v>164785</v>
          </cell>
        </row>
        <row r="133338">
          <cell r="F133338" t="str">
            <v>cyberweeklycom.us</v>
          </cell>
          <cell r="G133338" t="str">
            <v>164786</v>
          </cell>
        </row>
        <row r="133339">
          <cell r="F133339" t="str">
            <v>cyclesandsex.com</v>
          </cell>
          <cell r="G133339" t="str">
            <v>164787</v>
          </cell>
        </row>
        <row r="133340">
          <cell r="F133340" t="str">
            <v>cycloneaerial.com</v>
          </cell>
          <cell r="G133340" t="str">
            <v>164788</v>
          </cell>
        </row>
        <row r="133341">
          <cell r="F133341" t="str">
            <v>cygnis.com.au</v>
          </cell>
          <cell r="G133341" t="str">
            <v>164789</v>
          </cell>
        </row>
        <row r="133342">
          <cell r="F133342" t="str">
            <v>cynexlink.com</v>
          </cell>
          <cell r="G133342" t="str">
            <v>164790</v>
          </cell>
        </row>
        <row r="133343">
          <cell r="F133343" t="str">
            <v>cynozure.co.uk</v>
          </cell>
          <cell r="G133343" t="str">
            <v>164791</v>
          </cell>
        </row>
        <row r="133344">
          <cell r="F133344" t="str">
            <v>d-fendsolutions.com</v>
          </cell>
          <cell r="G133344" t="str">
            <v>164792</v>
          </cell>
        </row>
        <row r="133345">
          <cell r="F133345" t="str">
            <v>dadh.co</v>
          </cell>
          <cell r="G133345" t="str">
            <v>164793</v>
          </cell>
        </row>
        <row r="133346">
          <cell r="F133346" t="str">
            <v>dadsunltd.org.uk</v>
          </cell>
          <cell r="G133346" t="str">
            <v>164794</v>
          </cell>
        </row>
        <row r="133347">
          <cell r="F133347" t="str">
            <v>daftra.com</v>
          </cell>
          <cell r="G133347" t="str">
            <v>164795</v>
          </cell>
        </row>
        <row r="133348">
          <cell r="F133348" t="str">
            <v>dailydigest.ng</v>
          </cell>
          <cell r="G133348" t="str">
            <v>164796</v>
          </cell>
        </row>
        <row r="133349">
          <cell r="F133349" t="str">
            <v>dandelin.io</v>
          </cell>
          <cell r="G133349" t="str">
            <v>164797</v>
          </cell>
        </row>
        <row r="133350">
          <cell r="F133350" t="str">
            <v>dapp.mx</v>
          </cell>
          <cell r="G133350" t="str">
            <v>164798</v>
          </cell>
        </row>
        <row r="133351">
          <cell r="F133351" t="str">
            <v>dapperdazzle.com</v>
          </cell>
          <cell r="G133351" t="str">
            <v>164799</v>
          </cell>
        </row>
        <row r="133352">
          <cell r="F133352" t="str">
            <v>daraz.com.bd</v>
          </cell>
          <cell r="G133352" t="str">
            <v>164800</v>
          </cell>
        </row>
        <row r="133353">
          <cell r="F133353" t="str">
            <v>darkmindfx.com</v>
          </cell>
          <cell r="G133353" t="str">
            <v>164801</v>
          </cell>
        </row>
        <row r="133354">
          <cell r="F133354" t="str">
            <v>darmaneh.com</v>
          </cell>
          <cell r="G133354" t="str">
            <v>164802</v>
          </cell>
        </row>
        <row r="133355">
          <cell r="F133355" t="str">
            <v>dasholzfass.at</v>
          </cell>
          <cell r="G133355" t="str">
            <v>164803</v>
          </cell>
        </row>
        <row r="133356">
          <cell r="F133356" t="str">
            <v>data2life.com</v>
          </cell>
          <cell r="G133356" t="str">
            <v>164804</v>
          </cell>
        </row>
        <row r="133357">
          <cell r="F133357" t="str">
            <v>dataa.com</v>
          </cell>
          <cell r="G133357" t="str">
            <v>164805</v>
          </cell>
        </row>
        <row r="133358">
          <cell r="F133358" t="str">
            <v>databasefilerecovery.com</v>
          </cell>
          <cell r="G133358" t="str">
            <v>164806</v>
          </cell>
        </row>
        <row r="133359">
          <cell r="F133359" t="str">
            <v>databasefire.com</v>
          </cell>
          <cell r="G133359" t="str">
            <v>164807</v>
          </cell>
        </row>
        <row r="133360">
          <cell r="F133360" t="str">
            <v>databoom.com</v>
          </cell>
          <cell r="G133360" t="str">
            <v>164808</v>
          </cell>
        </row>
        <row r="133361">
          <cell r="F133361" t="str">
            <v>dataentryadroits.com</v>
          </cell>
          <cell r="G133361" t="str">
            <v>164809</v>
          </cell>
        </row>
        <row r="133362">
          <cell r="F133362" t="str">
            <v>datalong16.com</v>
          </cell>
          <cell r="G133362" t="str">
            <v>164810</v>
          </cell>
        </row>
        <row r="133363">
          <cell r="F133363" t="str">
            <v>datamavic.com</v>
          </cell>
          <cell r="G133363" t="str">
            <v>164811</v>
          </cell>
        </row>
        <row r="133364">
          <cell r="F133364" t="str">
            <v>datamug.com</v>
          </cell>
          <cell r="G133364" t="str">
            <v>164812</v>
          </cell>
        </row>
        <row r="133365">
          <cell r="F133365" t="str">
            <v>dataroadtech.com</v>
          </cell>
          <cell r="G133365" t="str">
            <v>164813</v>
          </cell>
        </row>
        <row r="133366">
          <cell r="F133366" t="str">
            <v>datasapiens.co.uk</v>
          </cell>
          <cell r="G133366" t="str">
            <v>164814</v>
          </cell>
        </row>
        <row r="133367">
          <cell r="F133367" t="str">
            <v>datasass.com</v>
          </cell>
          <cell r="G133367" t="str">
            <v>164815</v>
          </cell>
        </row>
        <row r="133368">
          <cell r="F133368" t="str">
            <v>datascoutlabs.com</v>
          </cell>
          <cell r="G133368" t="str">
            <v>164816</v>
          </cell>
        </row>
        <row r="133369">
          <cell r="F133369" t="str">
            <v>dataservicespartners.com</v>
          </cell>
          <cell r="G133369" t="str">
            <v>164817</v>
          </cell>
        </row>
        <row r="133370">
          <cell r="F133370" t="str">
            <v>datateach.co</v>
          </cell>
          <cell r="G133370" t="str">
            <v>164818</v>
          </cell>
        </row>
        <row r="133371">
          <cell r="F133371" t="str">
            <v>datatocapital.com</v>
          </cell>
          <cell r="G133371" t="str">
            <v>164819</v>
          </cell>
        </row>
        <row r="133372">
          <cell r="F133372" t="str">
            <v>datazymes.com</v>
          </cell>
          <cell r="G133372" t="str">
            <v>164820</v>
          </cell>
        </row>
        <row r="133373">
          <cell r="F133373" t="str">
            <v>datingalawyer.org</v>
          </cell>
          <cell r="G133373" t="str">
            <v>164821</v>
          </cell>
        </row>
        <row r="133374">
          <cell r="F133374" t="str">
            <v>dautudiaoc.org</v>
          </cell>
          <cell r="G133374" t="str">
            <v>164822</v>
          </cell>
        </row>
        <row r="133375">
          <cell r="F133375" t="str">
            <v>davidkinnear.net</v>
          </cell>
          <cell r="G133375" t="str">
            <v>164823</v>
          </cell>
        </row>
        <row r="133376">
          <cell r="F133376" t="str">
            <v>davidkinnear.org</v>
          </cell>
          <cell r="G133376" t="str">
            <v>164824</v>
          </cell>
        </row>
        <row r="133377">
          <cell r="F133377" t="str">
            <v>dax.ironbay.digital</v>
          </cell>
          <cell r="G133377" t="str">
            <v>164825</v>
          </cell>
        </row>
        <row r="133378">
          <cell r="F133378" t="str">
            <v>daydao.us</v>
          </cell>
          <cell r="G133378" t="str">
            <v>164826</v>
          </cell>
        </row>
        <row r="133379">
          <cell r="F133379" t="str">
            <v>dbmigrate.com</v>
          </cell>
          <cell r="G133379" t="str">
            <v>164827</v>
          </cell>
        </row>
        <row r="133380">
          <cell r="F133380" t="str">
            <v>dcansinvestments.com</v>
          </cell>
          <cell r="G133380" t="str">
            <v>164828</v>
          </cell>
        </row>
        <row r="133381">
          <cell r="F133381" t="str">
            <v>dcoya.com</v>
          </cell>
          <cell r="G133381" t="str">
            <v>164829</v>
          </cell>
        </row>
        <row r="133382">
          <cell r="F133382" t="str">
            <v>ddasmartcities.com</v>
          </cell>
          <cell r="G133382" t="str">
            <v>164830</v>
          </cell>
        </row>
        <row r="133383">
          <cell r="F133383" t="str">
            <v>dealerbreacher.com</v>
          </cell>
          <cell r="G133383" t="str">
            <v>164831</v>
          </cell>
        </row>
        <row r="133384">
          <cell r="F133384" t="str">
            <v>dealgator.de</v>
          </cell>
          <cell r="G133384" t="str">
            <v>164832</v>
          </cell>
        </row>
        <row r="133385">
          <cell r="F133385" t="str">
            <v>dealrelations.com</v>
          </cell>
          <cell r="G133385" t="str">
            <v>164833</v>
          </cell>
        </row>
        <row r="133386">
          <cell r="F133386" t="str">
            <v>deals.jumia.com</v>
          </cell>
          <cell r="G133386" t="str">
            <v>164834</v>
          </cell>
        </row>
        <row r="133387">
          <cell r="F133387" t="str">
            <v>dealsfeels.com</v>
          </cell>
          <cell r="G133387" t="str">
            <v>164835</v>
          </cell>
        </row>
        <row r="133388">
          <cell r="F133388" t="str">
            <v>decorplusdesign.com</v>
          </cell>
          <cell r="G133388" t="str">
            <v>164836</v>
          </cell>
        </row>
        <row r="133389">
          <cell r="F133389" t="str">
            <v>deep6.ai</v>
          </cell>
          <cell r="G133389" t="str">
            <v>164837</v>
          </cell>
        </row>
        <row r="133390">
          <cell r="F133390" t="str">
            <v>deepcurrent.com</v>
          </cell>
          <cell r="G133390" t="str">
            <v>164838</v>
          </cell>
        </row>
        <row r="133391">
          <cell r="F133391" t="str">
            <v>deepforce.com</v>
          </cell>
          <cell r="G133391" t="str">
            <v>164839</v>
          </cell>
        </row>
        <row r="133392">
          <cell r="F133392" t="str">
            <v>deepgreen.ai</v>
          </cell>
          <cell r="G133392" t="str">
            <v>164840</v>
          </cell>
        </row>
        <row r="133393">
          <cell r="F133393" t="str">
            <v>deepintent.com</v>
          </cell>
          <cell r="G133393" t="str">
            <v>164841</v>
          </cell>
        </row>
        <row r="133394">
          <cell r="F133394" t="str">
            <v>deepsystems.ai</v>
          </cell>
          <cell r="G133394" t="str">
            <v>164842</v>
          </cell>
        </row>
        <row r="133395">
          <cell r="F133395" t="str">
            <v>defiign.com</v>
          </cell>
          <cell r="G133395" t="str">
            <v>164843</v>
          </cell>
        </row>
        <row r="133396">
          <cell r="F133396" t="str">
            <v>defyu.com</v>
          </cell>
          <cell r="G133396" t="str">
            <v>164844</v>
          </cell>
        </row>
        <row r="133397">
          <cell r="F133397" t="str">
            <v>dehofvaneden.nl</v>
          </cell>
          <cell r="G133397" t="str">
            <v>164845</v>
          </cell>
        </row>
        <row r="133398">
          <cell r="F133398" t="str">
            <v>deis.com</v>
          </cell>
          <cell r="G133398" t="str">
            <v>164846</v>
          </cell>
        </row>
        <row r="133399">
          <cell r="F133399" t="str">
            <v>delightpi.com</v>
          </cell>
          <cell r="G133399" t="str">
            <v>164847</v>
          </cell>
        </row>
        <row r="133400">
          <cell r="F133400" t="str">
            <v>delivrt.com</v>
          </cell>
          <cell r="G133400" t="str">
            <v>164848</v>
          </cell>
        </row>
        <row r="133401">
          <cell r="F133401" t="str">
            <v>delveintelligence.com</v>
          </cell>
          <cell r="G133401" t="str">
            <v>164849</v>
          </cell>
        </row>
        <row r="133402">
          <cell r="F133402" t="str">
            <v>denomatic.com</v>
          </cell>
          <cell r="G133402" t="str">
            <v>164850</v>
          </cell>
        </row>
        <row r="133403">
          <cell r="F133403" t="str">
            <v>denton-seo.com</v>
          </cell>
          <cell r="G133403" t="str">
            <v>164851</v>
          </cell>
        </row>
        <row r="133404">
          <cell r="F133404" t="str">
            <v>deos.ai</v>
          </cell>
          <cell r="G133404" t="str">
            <v>164852</v>
          </cell>
        </row>
        <row r="133405">
          <cell r="F133405" t="str">
            <v>deployeth.com</v>
          </cell>
          <cell r="G133405" t="str">
            <v>164853</v>
          </cell>
        </row>
        <row r="133406">
          <cell r="F133406" t="str">
            <v>depotglobal.com</v>
          </cell>
          <cell r="G133406" t="str">
            <v>164854</v>
          </cell>
        </row>
        <row r="133407">
          <cell r="F133407" t="str">
            <v>desertrotor.com</v>
          </cell>
          <cell r="G133407" t="str">
            <v>164855</v>
          </cell>
        </row>
        <row r="133408">
          <cell r="F133408" t="str">
            <v>designingcamp.com</v>
          </cell>
          <cell r="G133408" t="str">
            <v>164856</v>
          </cell>
        </row>
        <row r="133409">
          <cell r="F133409" t="str">
            <v>designityourself.com.au</v>
          </cell>
          <cell r="G133409" t="str">
            <v>164857</v>
          </cell>
        </row>
        <row r="133410">
          <cell r="F133410" t="str">
            <v>designsprings.com</v>
          </cell>
          <cell r="G133410" t="str">
            <v>164858</v>
          </cell>
        </row>
        <row r="133411">
          <cell r="F133411" t="str">
            <v>deskcenter.com</v>
          </cell>
          <cell r="G133411" t="str">
            <v>164859</v>
          </cell>
        </row>
        <row r="133412">
          <cell r="F133412" t="str">
            <v>destin.ai</v>
          </cell>
          <cell r="G133412" t="str">
            <v>164860</v>
          </cell>
        </row>
        <row r="133413">
          <cell r="F133413" t="str">
            <v>detecttechnologies.com</v>
          </cell>
          <cell r="G133413" t="str">
            <v>164861</v>
          </cell>
        </row>
        <row r="133414">
          <cell r="F133414" t="str">
            <v>dev-connect.business.site</v>
          </cell>
          <cell r="G133414" t="str">
            <v>164862</v>
          </cell>
        </row>
        <row r="133415">
          <cell r="F133415" t="str">
            <v>dev39.com</v>
          </cell>
          <cell r="G133415" t="str">
            <v>164863</v>
          </cell>
        </row>
        <row r="133416">
          <cell r="F133416" t="str">
            <v>devel.tech</v>
          </cell>
          <cell r="G133416" t="str">
            <v>164864</v>
          </cell>
        </row>
        <row r="133417">
          <cell r="F133417" t="str">
            <v>developher.org</v>
          </cell>
          <cell r="G133417" t="str">
            <v>164865</v>
          </cell>
        </row>
        <row r="133418">
          <cell r="F133418" t="str">
            <v>developmentcompanyindia.com</v>
          </cell>
          <cell r="G133418" t="str">
            <v>164866</v>
          </cell>
        </row>
        <row r="133419">
          <cell r="F133419" t="str">
            <v>devotedstore.com</v>
          </cell>
          <cell r="G133419" t="str">
            <v>164867</v>
          </cell>
        </row>
        <row r="133420">
          <cell r="F133420" t="str">
            <v>devteam.space</v>
          </cell>
          <cell r="G133420" t="str">
            <v>164868</v>
          </cell>
        </row>
        <row r="133421">
          <cell r="F133421" t="str">
            <v>dexecure.com</v>
          </cell>
          <cell r="G133421" t="str">
            <v>164869</v>
          </cell>
        </row>
        <row r="133422">
          <cell r="F133422" t="str">
            <v>dhimaninfotech.xyz</v>
          </cell>
          <cell r="G133422" t="str">
            <v>164870</v>
          </cell>
        </row>
        <row r="133423">
          <cell r="F133423" t="str">
            <v>diabeloop.fr</v>
          </cell>
          <cell r="G133423" t="str">
            <v>164871</v>
          </cell>
        </row>
        <row r="133424">
          <cell r="F133424" t="str">
            <v>diabeteprotocole.com</v>
          </cell>
          <cell r="G133424" t="str">
            <v>164872</v>
          </cell>
        </row>
        <row r="133425">
          <cell r="F133425" t="str">
            <v>dialoguegroup.com</v>
          </cell>
          <cell r="G133425" t="str">
            <v>164873</v>
          </cell>
        </row>
        <row r="133426">
          <cell r="F133426" t="str">
            <v>diaperblues.com</v>
          </cell>
          <cell r="G133426" t="str">
            <v>164874</v>
          </cell>
        </row>
        <row r="133427">
          <cell r="F133427" t="str">
            <v>diemlegal.co.uk</v>
          </cell>
          <cell r="G133427" t="str">
            <v>164875</v>
          </cell>
        </row>
        <row r="133428">
          <cell r="F133428" t="str">
            <v>digie.ai</v>
          </cell>
          <cell r="G133428" t="str">
            <v>164876</v>
          </cell>
        </row>
        <row r="133429">
          <cell r="F133429" t="str">
            <v>digimumbai.com</v>
          </cell>
          <cell r="G133429" t="str">
            <v>164877</v>
          </cell>
        </row>
        <row r="133430">
          <cell r="F133430" t="str">
            <v>diginomik.com</v>
          </cell>
          <cell r="G133430" t="str">
            <v>164878</v>
          </cell>
        </row>
        <row r="133431">
          <cell r="F133431" t="str">
            <v>digiplusit.com</v>
          </cell>
          <cell r="G133431" t="str">
            <v>164879</v>
          </cell>
        </row>
        <row r="133432">
          <cell r="F133432" t="str">
            <v>digisilm.ee</v>
          </cell>
          <cell r="G133432" t="str">
            <v>164880</v>
          </cell>
        </row>
        <row r="133433">
          <cell r="F133433" t="str">
            <v>digital-skills.in</v>
          </cell>
          <cell r="G133433" t="str">
            <v>164881</v>
          </cell>
        </row>
        <row r="133434">
          <cell r="F133434" t="str">
            <v>digitalcandyco.com</v>
          </cell>
          <cell r="G133434" t="str">
            <v>164882</v>
          </cell>
        </row>
        <row r="133435">
          <cell r="F133435" t="str">
            <v>digitalclaim.de</v>
          </cell>
          <cell r="G133435" t="str">
            <v>164883</v>
          </cell>
        </row>
        <row r="133436">
          <cell r="F133436" t="str">
            <v>digitalcrm.com</v>
          </cell>
          <cell r="G133436" t="str">
            <v>164884</v>
          </cell>
        </row>
        <row r="133437">
          <cell r="F133437" t="str">
            <v>digitalhive.in</v>
          </cell>
          <cell r="G133437" t="str">
            <v>164885</v>
          </cell>
        </row>
        <row r="133438">
          <cell r="F133438" t="str">
            <v>digitalhousecreative.com</v>
          </cell>
          <cell r="G133438" t="str">
            <v>164886</v>
          </cell>
        </row>
        <row r="133439">
          <cell r="F133439" t="str">
            <v>digitalkoffee.com</v>
          </cell>
          <cell r="G133439" t="str">
            <v>164887</v>
          </cell>
        </row>
        <row r="133440">
          <cell r="F133440" t="str">
            <v>digitalkwarts.com</v>
          </cell>
          <cell r="G133440" t="str">
            <v>164888</v>
          </cell>
        </row>
        <row r="133441">
          <cell r="F133441" t="str">
            <v>digitalmazic.com</v>
          </cell>
          <cell r="G133441" t="str">
            <v>164889</v>
          </cell>
        </row>
        <row r="133442">
          <cell r="F133442" t="str">
            <v>digitalmediacentre.com</v>
          </cell>
          <cell r="G133442" t="str">
            <v>164890</v>
          </cell>
        </row>
        <row r="133443">
          <cell r="F133443" t="str">
            <v>digitalonboarding.co</v>
          </cell>
          <cell r="G133443" t="str">
            <v>164891</v>
          </cell>
        </row>
        <row r="133444">
          <cell r="F133444" t="str">
            <v>digitaloutright.com</v>
          </cell>
          <cell r="G133444" t="str">
            <v>164892</v>
          </cell>
        </row>
        <row r="133445">
          <cell r="F133445" t="str">
            <v>digitalproductgroup.com</v>
          </cell>
          <cell r="G133445" t="str">
            <v>164893</v>
          </cell>
        </row>
        <row r="133446">
          <cell r="F133446" t="str">
            <v>digitalstockvel.com</v>
          </cell>
          <cell r="G133446" t="str">
            <v>164894</v>
          </cell>
        </row>
        <row r="133447">
          <cell r="F133447" t="str">
            <v>digitamize.com</v>
          </cell>
          <cell r="G133447" t="str">
            <v>164895</v>
          </cell>
        </row>
        <row r="133448">
          <cell r="F133448" t="str">
            <v>diipout.com</v>
          </cell>
          <cell r="G133448" t="str">
            <v>164896</v>
          </cell>
        </row>
        <row r="133449">
          <cell r="F133449" t="str">
            <v>dinewith.co.za</v>
          </cell>
          <cell r="G133449" t="str">
            <v>164897</v>
          </cell>
        </row>
        <row r="133450">
          <cell r="F133450" t="str">
            <v>dipsta.com</v>
          </cell>
          <cell r="G133450" t="str">
            <v>164898</v>
          </cell>
        </row>
        <row r="133451">
          <cell r="F133451" t="str">
            <v>directsidekick.com</v>
          </cell>
          <cell r="G133451" t="str">
            <v>164899</v>
          </cell>
        </row>
        <row r="133452">
          <cell r="F133452" t="str">
            <v>dirror.com</v>
          </cell>
          <cell r="G133452" t="str">
            <v>164900</v>
          </cell>
        </row>
        <row r="133453">
          <cell r="F133453" t="str">
            <v>discountjugaad.in</v>
          </cell>
          <cell r="G133453" t="str">
            <v>164901</v>
          </cell>
        </row>
        <row r="133454">
          <cell r="F133454" t="str">
            <v>discountmantra.in</v>
          </cell>
          <cell r="G133454" t="str">
            <v>164902</v>
          </cell>
        </row>
        <row r="133455">
          <cell r="F133455" t="str">
            <v>discovereurope.in</v>
          </cell>
          <cell r="G133455" t="str">
            <v>164903</v>
          </cell>
        </row>
        <row r="133456">
          <cell r="F133456" t="str">
            <v>discoverhelix.com</v>
          </cell>
          <cell r="G133456" t="str">
            <v>164904</v>
          </cell>
        </row>
        <row r="133457">
          <cell r="F133457" t="str">
            <v>discoverme.eu</v>
          </cell>
          <cell r="G133457" t="str">
            <v>164905</v>
          </cell>
        </row>
        <row r="133458">
          <cell r="F133458" t="str">
            <v>discoverymidstream.com</v>
          </cell>
          <cell r="G133458" t="str">
            <v>164906</v>
          </cell>
        </row>
        <row r="133459">
          <cell r="F133459" t="str">
            <v>disharenow.com</v>
          </cell>
          <cell r="G133459" t="str">
            <v>164907</v>
          </cell>
        </row>
        <row r="133460">
          <cell r="F133460" t="str">
            <v>disruptionhub.com</v>
          </cell>
          <cell r="G133460" t="str">
            <v>164908</v>
          </cell>
        </row>
        <row r="133461">
          <cell r="F133461" t="str">
            <v>disruptive.live</v>
          </cell>
          <cell r="G133461" t="str">
            <v>164909</v>
          </cell>
        </row>
        <row r="133462">
          <cell r="F133462" t="str">
            <v>distancerx.com</v>
          </cell>
          <cell r="G133462" t="str">
            <v>164910</v>
          </cell>
        </row>
        <row r="133463">
          <cell r="F133463" t="str">
            <v>diva-e.com</v>
          </cell>
          <cell r="G133463" t="str">
            <v>164911</v>
          </cell>
        </row>
        <row r="133464">
          <cell r="F133464" t="str">
            <v>diys.com</v>
          </cell>
          <cell r="G133464" t="str">
            <v>164912</v>
          </cell>
        </row>
        <row r="133465">
          <cell r="F133465" t="str">
            <v>dnafamilybook.com</v>
          </cell>
          <cell r="G133465" t="str">
            <v>164913</v>
          </cell>
        </row>
        <row r="133466">
          <cell r="F133466" t="str">
            <v>dnanudge.com</v>
          </cell>
          <cell r="G133466" t="str">
            <v>164914</v>
          </cell>
        </row>
        <row r="133467">
          <cell r="F133467" t="str">
            <v>dnd-dev.com</v>
          </cell>
          <cell r="G133467" t="str">
            <v>164915</v>
          </cell>
        </row>
        <row r="133468">
          <cell r="F133468" t="str">
            <v>docfox.co.za</v>
          </cell>
          <cell r="G133468" t="str">
            <v>164916</v>
          </cell>
        </row>
        <row r="133469">
          <cell r="F133469" t="str">
            <v>docpanel.com</v>
          </cell>
          <cell r="G133469" t="str">
            <v>164917</v>
          </cell>
        </row>
        <row r="133470">
          <cell r="F133470" t="str">
            <v>docsify.net</v>
          </cell>
          <cell r="G133470" t="str">
            <v>164918</v>
          </cell>
        </row>
        <row r="133471">
          <cell r="F133471" t="str">
            <v>doctagroup.com</v>
          </cell>
          <cell r="G133471" t="str">
            <v>164919</v>
          </cell>
        </row>
        <row r="133472">
          <cell r="F133472" t="str">
            <v>doctella.com</v>
          </cell>
          <cell r="G133472" t="str">
            <v>164920</v>
          </cell>
        </row>
        <row r="133473">
          <cell r="F133473" t="str">
            <v>doctordatingwebsite.com</v>
          </cell>
          <cell r="G133473" t="str">
            <v>164921</v>
          </cell>
        </row>
        <row r="133474">
          <cell r="F133474" t="str">
            <v>doctorengage.com</v>
          </cell>
          <cell r="G133474" t="str">
            <v>164922</v>
          </cell>
        </row>
        <row r="133475">
          <cell r="F133475" t="str">
            <v>doctux.com</v>
          </cell>
          <cell r="G133475" t="str">
            <v>164923</v>
          </cell>
        </row>
        <row r="133476">
          <cell r="F133476" t="str">
            <v>doerservices.com</v>
          </cell>
          <cell r="G133476" t="str">
            <v>164924</v>
          </cell>
        </row>
        <row r="133477">
          <cell r="F133477" t="str">
            <v>dogfightwatch.in</v>
          </cell>
          <cell r="G133477" t="str">
            <v>164925</v>
          </cell>
        </row>
        <row r="133478">
          <cell r="F133478" t="str">
            <v>dogheadsimulations.com</v>
          </cell>
          <cell r="G133478" t="str">
            <v>164926</v>
          </cell>
        </row>
        <row r="133479">
          <cell r="F133479" t="str">
            <v>dollardigits.com</v>
          </cell>
          <cell r="G133479" t="str">
            <v>164927</v>
          </cell>
        </row>
        <row r="133480">
          <cell r="F133480" t="str">
            <v>dollarprice.com</v>
          </cell>
          <cell r="G133480" t="str">
            <v>164928</v>
          </cell>
        </row>
        <row r="133481">
          <cell r="F133481" t="str">
            <v>domywriting.com</v>
          </cell>
          <cell r="G133481" t="str">
            <v>164929</v>
          </cell>
        </row>
        <row r="133482">
          <cell r="F133482" t="str">
            <v>donaco.org.uk</v>
          </cell>
          <cell r="G133482" t="str">
            <v>164930</v>
          </cell>
        </row>
        <row r="133483">
          <cell r="F133483" t="str">
            <v>donotpay-search-master.herokuapp.com</v>
          </cell>
          <cell r="G133483" t="str">
            <v>164931</v>
          </cell>
        </row>
        <row r="133484">
          <cell r="F133484" t="str">
            <v>dontdrivedirty.com</v>
          </cell>
          <cell r="G133484" t="str">
            <v>164932</v>
          </cell>
        </row>
        <row r="133485">
          <cell r="F133485" t="str">
            <v>doolioapp.com</v>
          </cell>
          <cell r="G133485" t="str">
            <v>164933</v>
          </cell>
        </row>
        <row r="133486">
          <cell r="F133486" t="str">
            <v>doorot.com</v>
          </cell>
          <cell r="G133486" t="str">
            <v>164934</v>
          </cell>
        </row>
        <row r="133487">
          <cell r="F133487" t="str">
            <v>dosoni-vt.de</v>
          </cell>
          <cell r="G133487" t="str">
            <v>164935</v>
          </cell>
        </row>
        <row r="133488">
          <cell r="F133488" t="str">
            <v>dotbadges.com</v>
          </cell>
          <cell r="G133488" t="str">
            <v>164936</v>
          </cell>
        </row>
        <row r="133489">
          <cell r="F133489" t="str">
            <v>doubleyourvelocity.com</v>
          </cell>
          <cell r="G133489" t="str">
            <v>164937</v>
          </cell>
        </row>
        <row r="133490">
          <cell r="F133490" t="str">
            <v>downnotifier.com</v>
          </cell>
          <cell r="G133490" t="str">
            <v>164938</v>
          </cell>
        </row>
        <row r="133491">
          <cell r="F133491" t="str">
            <v>dpamobile.com</v>
          </cell>
          <cell r="G133491" t="str">
            <v>164939</v>
          </cell>
        </row>
        <row r="133492">
          <cell r="F133492" t="str">
            <v>dr-julian.com</v>
          </cell>
          <cell r="G133492" t="str">
            <v>164940</v>
          </cell>
        </row>
        <row r="133493">
          <cell r="F133493" t="str">
            <v>drdanielchang.com</v>
          </cell>
          <cell r="G133493" t="str">
            <v>164941</v>
          </cell>
        </row>
        <row r="133494">
          <cell r="F133494" t="str">
            <v>dreamerzlab.com</v>
          </cell>
          <cell r="G133494" t="str">
            <v>164942</v>
          </cell>
        </row>
        <row r="133495">
          <cell r="F133495" t="str">
            <v>dreamland.education</v>
          </cell>
          <cell r="G133495" t="str">
            <v>164943</v>
          </cell>
        </row>
        <row r="133496">
          <cell r="F133496" t="str">
            <v>dreamsupport.io</v>
          </cell>
          <cell r="G133496" t="str">
            <v>164944</v>
          </cell>
        </row>
        <row r="133497">
          <cell r="F133497" t="str">
            <v>dresslover.co.uk</v>
          </cell>
          <cell r="G133497" t="str">
            <v>164945</v>
          </cell>
        </row>
        <row r="133498">
          <cell r="F133498" t="str">
            <v>dripjoy.com</v>
          </cell>
          <cell r="G133498" t="str">
            <v>164946</v>
          </cell>
        </row>
        <row r="133499">
          <cell r="F133499" t="str">
            <v>drivebox.co</v>
          </cell>
          <cell r="G133499" t="str">
            <v>164947</v>
          </cell>
        </row>
        <row r="133500">
          <cell r="F133500" t="str">
            <v>drone-fleet.com</v>
          </cell>
          <cell r="G133500" t="str">
            <v>164948</v>
          </cell>
        </row>
        <row r="133501">
          <cell r="F133501" t="str">
            <v>drone-hunter.com</v>
          </cell>
          <cell r="G133501" t="str">
            <v>164949</v>
          </cell>
        </row>
        <row r="133502">
          <cell r="F133502" t="str">
            <v>drone-interactive.com</v>
          </cell>
          <cell r="G133502" t="str">
            <v>164950</v>
          </cell>
        </row>
        <row r="133503">
          <cell r="F133503" t="str">
            <v>drone-move.com</v>
          </cell>
          <cell r="G133503" t="str">
            <v>164951</v>
          </cell>
        </row>
        <row r="133504">
          <cell r="F133504" t="str">
            <v>drone2gis.com</v>
          </cell>
          <cell r="G133504" t="str">
            <v>164952</v>
          </cell>
        </row>
        <row r="133505">
          <cell r="F133505" t="str">
            <v>drone4agro.com</v>
          </cell>
          <cell r="G133505" t="str">
            <v>164953</v>
          </cell>
        </row>
        <row r="133506">
          <cell r="F133506" t="str">
            <v>droneace.com.au</v>
          </cell>
          <cell r="G133506" t="str">
            <v>164954</v>
          </cell>
        </row>
        <row r="133507">
          <cell r="F133507" t="str">
            <v>droneaerialimaging.co.uk</v>
          </cell>
          <cell r="G133507" t="str">
            <v>164955</v>
          </cell>
        </row>
        <row r="133508">
          <cell r="F133508" t="str">
            <v>droneclt.com</v>
          </cell>
          <cell r="G133508" t="str">
            <v>164956</v>
          </cell>
        </row>
        <row r="133509">
          <cell r="F133509" t="str">
            <v>dronedefence.co.uk</v>
          </cell>
          <cell r="G133509" t="str">
            <v>164957</v>
          </cell>
        </row>
        <row r="133510">
          <cell r="F133510" t="str">
            <v>dronedel.tech</v>
          </cell>
          <cell r="G133510" t="str">
            <v>164958</v>
          </cell>
        </row>
        <row r="133511">
          <cell r="F133511" t="str">
            <v>dronedynamics.com</v>
          </cell>
          <cell r="G133511" t="str">
            <v>164959</v>
          </cell>
        </row>
        <row r="133512">
          <cell r="F133512" t="str">
            <v>dronegirona.cat</v>
          </cell>
          <cell r="G133512" t="str">
            <v>164960</v>
          </cell>
        </row>
        <row r="133513">
          <cell r="F133513" t="str">
            <v>droneharmony.com</v>
          </cell>
          <cell r="G133513" t="str">
            <v>164961</v>
          </cell>
        </row>
        <row r="133514">
          <cell r="F133514" t="str">
            <v>dronelilly.com</v>
          </cell>
          <cell r="G133514" t="str">
            <v>164962</v>
          </cell>
        </row>
        <row r="133515">
          <cell r="F133515" t="str">
            <v>dronely.uk</v>
          </cell>
          <cell r="G133515" t="str">
            <v>164963</v>
          </cell>
        </row>
        <row r="133516">
          <cell r="F133516" t="str">
            <v>dronemybusiness.co.uk</v>
          </cell>
          <cell r="G133516" t="str">
            <v>164964</v>
          </cell>
        </row>
        <row r="133517">
          <cell r="F133517" t="str">
            <v>dronenbase.com</v>
          </cell>
          <cell r="G133517" t="str">
            <v>164965</v>
          </cell>
        </row>
        <row r="133518">
          <cell r="F133518" t="str">
            <v>droneng.com.br</v>
          </cell>
          <cell r="G133518" t="str">
            <v>164966</v>
          </cell>
        </row>
        <row r="133519">
          <cell r="F133519" t="str">
            <v>dronerockstar.com</v>
          </cell>
          <cell r="G133519" t="str">
            <v>164967</v>
          </cell>
        </row>
        <row r="133520">
          <cell r="F133520" t="str">
            <v>drones4hire.com</v>
          </cell>
          <cell r="G133520" t="str">
            <v>164968</v>
          </cell>
        </row>
        <row r="133521">
          <cell r="F133521" t="str">
            <v>dronesarpilot.com</v>
          </cell>
          <cell r="G133521" t="str">
            <v>164969</v>
          </cell>
        </row>
        <row r="133522">
          <cell r="F133522" t="str">
            <v>dronesaviation.com</v>
          </cell>
          <cell r="G133522" t="str">
            <v>164970</v>
          </cell>
        </row>
        <row r="133523">
          <cell r="F133523" t="str">
            <v>droneservicesireland.ie</v>
          </cell>
          <cell r="G133523" t="str">
            <v>164971</v>
          </cell>
        </row>
        <row r="133524">
          <cell r="F133524" t="str">
            <v>dronesmallorca.es</v>
          </cell>
          <cell r="G133524" t="str">
            <v>164972</v>
          </cell>
        </row>
        <row r="133525">
          <cell r="F133525" t="str">
            <v>dronesnap.co.za</v>
          </cell>
          <cell r="G133525" t="str">
            <v>164973</v>
          </cell>
        </row>
        <row r="133526">
          <cell r="F133526" t="str">
            <v>dronespaceai.com</v>
          </cell>
          <cell r="G133526" t="str">
            <v>164974</v>
          </cell>
        </row>
        <row r="133527">
          <cell r="F133527" t="str">
            <v>dronesunltd.com</v>
          </cell>
          <cell r="G133527" t="str">
            <v>164975</v>
          </cell>
        </row>
        <row r="133528">
          <cell r="F133528" t="str">
            <v>dronetech.pl</v>
          </cell>
          <cell r="G133528" t="str">
            <v>164976</v>
          </cell>
        </row>
        <row r="133529">
          <cell r="F133529" t="str">
            <v>dronethunder.com</v>
          </cell>
          <cell r="G133529" t="str">
            <v>164977</v>
          </cell>
        </row>
        <row r="133530">
          <cell r="F133530" t="str">
            <v>dronica.it</v>
          </cell>
          <cell r="G133530" t="str">
            <v>164978</v>
          </cell>
        </row>
        <row r="133531">
          <cell r="F133531" t="str">
            <v>dronin.org</v>
          </cell>
          <cell r="G133531" t="str">
            <v>164979</v>
          </cell>
        </row>
        <row r="133532">
          <cell r="F133532" t="str">
            <v>droningabout.com</v>
          </cell>
          <cell r="G133532" t="str">
            <v>164980</v>
          </cell>
        </row>
        <row r="133533">
          <cell r="F133533" t="str">
            <v>drono.io</v>
          </cell>
          <cell r="G133533" t="str">
            <v>164981</v>
          </cell>
        </row>
        <row r="133534">
          <cell r="F133534" t="str">
            <v>dronoco.com</v>
          </cell>
          <cell r="G133534" t="str">
            <v>164982</v>
          </cell>
        </row>
        <row r="133535">
          <cell r="F133535" t="str">
            <v>dronotec.com</v>
          </cell>
          <cell r="G133535" t="str">
            <v>164983</v>
          </cell>
        </row>
        <row r="133536">
          <cell r="F133536" t="str">
            <v>drontestudio.com</v>
          </cell>
          <cell r="G133536" t="str">
            <v>164984</v>
          </cell>
        </row>
        <row r="133537">
          <cell r="F133537" t="str">
            <v>dronval.com</v>
          </cell>
          <cell r="G133537" t="str">
            <v>164985</v>
          </cell>
        </row>
        <row r="133538">
          <cell r="F133538" t="str">
            <v>drosaic.com</v>
          </cell>
          <cell r="G133538" t="str">
            <v>164986</v>
          </cell>
        </row>
        <row r="133539">
          <cell r="F133539" t="str">
            <v>drosseltech.com</v>
          </cell>
          <cell r="G133539" t="str">
            <v>164987</v>
          </cell>
        </row>
        <row r="133540">
          <cell r="F133540" t="str">
            <v>dtechnetworks.com</v>
          </cell>
          <cell r="G133540" t="str">
            <v>164988</v>
          </cell>
        </row>
        <row r="133541">
          <cell r="F133541" t="str">
            <v>dualens.com</v>
          </cell>
          <cell r="G133541" t="str">
            <v>164989</v>
          </cell>
        </row>
        <row r="133542">
          <cell r="F133542" t="str">
            <v>dualitybanx.com</v>
          </cell>
          <cell r="G133542" t="str">
            <v>164990</v>
          </cell>
        </row>
        <row r="133543">
          <cell r="F133543" t="str">
            <v>dublingrindsacademy.ie</v>
          </cell>
          <cell r="G133543" t="str">
            <v>164991</v>
          </cell>
        </row>
        <row r="133544">
          <cell r="F133544" t="str">
            <v>dubme.tv</v>
          </cell>
          <cell r="G133544" t="str">
            <v>164992</v>
          </cell>
        </row>
        <row r="133545">
          <cell r="F133545" t="str">
            <v>duelit.com</v>
          </cell>
          <cell r="G133545" t="str">
            <v>164993</v>
          </cell>
        </row>
        <row r="133546">
          <cell r="F133546" t="str">
            <v>dumpling.bio</v>
          </cell>
          <cell r="G133546" t="str">
            <v>164994</v>
          </cell>
        </row>
        <row r="133547">
          <cell r="F133547" t="str">
            <v>durgtech.com</v>
          </cell>
          <cell r="G133547" t="str">
            <v>164995</v>
          </cell>
        </row>
        <row r="133548">
          <cell r="F133548" t="str">
            <v>dutchdronecompany.com</v>
          </cell>
          <cell r="G133548" t="str">
            <v>164996</v>
          </cell>
        </row>
        <row r="133549">
          <cell r="F133549" t="str">
            <v>dvmworks.com</v>
          </cell>
          <cell r="G133549" t="str">
            <v>164997</v>
          </cell>
        </row>
        <row r="133550">
          <cell r="F133550" t="str">
            <v>dwler.com</v>
          </cell>
          <cell r="G133550" t="str">
            <v>164998</v>
          </cell>
        </row>
        <row r="133551">
          <cell r="F133551" t="str">
            <v>eaglemetal.co</v>
          </cell>
          <cell r="G133551" t="str">
            <v>164999</v>
          </cell>
        </row>
        <row r="133552">
          <cell r="F133552" t="str">
            <v>earnwithanish.com</v>
          </cell>
          <cell r="G133552" t="str">
            <v>165000</v>
          </cell>
        </row>
        <row r="133553">
          <cell r="F133553" t="str">
            <v>earnwithdomix.com</v>
          </cell>
          <cell r="G133553" t="str">
            <v>165001</v>
          </cell>
        </row>
        <row r="133554">
          <cell r="F133554" t="str">
            <v>easii-ic.com</v>
          </cell>
          <cell r="G133554" t="str">
            <v>165002</v>
          </cell>
        </row>
        <row r="133555">
          <cell r="F133555" t="str">
            <v>easycity.co</v>
          </cell>
          <cell r="G133555" t="str">
            <v>165003</v>
          </cell>
        </row>
        <row r="133556">
          <cell r="F133556" t="str">
            <v>easyconnect.io</v>
          </cell>
          <cell r="G133556" t="str">
            <v>165004</v>
          </cell>
        </row>
        <row r="133557">
          <cell r="F133557" t="str">
            <v>easypaz.com</v>
          </cell>
          <cell r="G133557" t="str">
            <v>165005</v>
          </cell>
        </row>
        <row r="133558">
          <cell r="F133558" t="str">
            <v>easysimplecrm.com</v>
          </cell>
          <cell r="G133558" t="str">
            <v>165006</v>
          </cell>
        </row>
        <row r="133559">
          <cell r="F133559" t="str">
            <v>easystreetseo.com</v>
          </cell>
          <cell r="G133559" t="str">
            <v>165007</v>
          </cell>
        </row>
        <row r="133560">
          <cell r="F133560" t="str">
            <v>easystudent.co.za</v>
          </cell>
          <cell r="G133560" t="str">
            <v>165008</v>
          </cell>
        </row>
        <row r="133561">
          <cell r="F133561" t="str">
            <v>eatgreatpizza.com</v>
          </cell>
          <cell r="G133561" t="str">
            <v>165009</v>
          </cell>
        </row>
        <row r="133562">
          <cell r="F133562" t="str">
            <v>eatsready.com</v>
          </cell>
          <cell r="G133562" t="str">
            <v>165010</v>
          </cell>
        </row>
        <row r="133563">
          <cell r="F133563" t="str">
            <v>eaturbangreens.com</v>
          </cell>
          <cell r="G133563" t="str">
            <v>165011</v>
          </cell>
        </row>
        <row r="133564">
          <cell r="F133564" t="str">
            <v>ebeedu.com</v>
          </cell>
          <cell r="G133564" t="str">
            <v>165012</v>
          </cell>
        </row>
        <row r="133565">
          <cell r="F133565" t="str">
            <v>ebluedart.in</v>
          </cell>
          <cell r="G133565" t="str">
            <v>165013</v>
          </cell>
        </row>
        <row r="133566">
          <cell r="F133566" t="str">
            <v>ebrake.ca</v>
          </cell>
          <cell r="G133566" t="str">
            <v>165014</v>
          </cell>
        </row>
        <row r="133567">
          <cell r="F133567" t="str">
            <v>ebusinessfunda.com</v>
          </cell>
          <cell r="G133567" t="str">
            <v>165015</v>
          </cell>
        </row>
        <row r="133568">
          <cell r="F133568" t="str">
            <v>echeck360.com</v>
          </cell>
          <cell r="G133568" t="str">
            <v>165016</v>
          </cell>
        </row>
        <row r="133569">
          <cell r="F133569" t="str">
            <v>eco-alpha.com</v>
          </cell>
          <cell r="G133569" t="str">
            <v>165017</v>
          </cell>
        </row>
        <row r="133570">
          <cell r="F133570" t="str">
            <v>ecog.io</v>
          </cell>
          <cell r="G133570" t="str">
            <v>165018</v>
          </cell>
        </row>
        <row r="133571">
          <cell r="F133571" t="str">
            <v>ecoligo.com</v>
          </cell>
          <cell r="G133571" t="str">
            <v>165019</v>
          </cell>
        </row>
        <row r="133572">
          <cell r="F133572" t="str">
            <v>ecommerce-product-dataentry.com</v>
          </cell>
          <cell r="G133572" t="str">
            <v>165020</v>
          </cell>
        </row>
        <row r="133573">
          <cell r="F133573" t="str">
            <v>ecomsuccessacademy.net</v>
          </cell>
          <cell r="G133573" t="str">
            <v>165021</v>
          </cell>
        </row>
        <row r="133574">
          <cell r="F133574" t="str">
            <v>edaid.com</v>
          </cell>
          <cell r="G133574" t="str">
            <v>165022</v>
          </cell>
        </row>
        <row r="133575">
          <cell r="F133575" t="str">
            <v>edensethnos.com</v>
          </cell>
          <cell r="G133575" t="str">
            <v>165023</v>
          </cell>
        </row>
        <row r="133576">
          <cell r="F133576" t="str">
            <v>edensmith.co.uk</v>
          </cell>
          <cell r="G133576" t="str">
            <v>165024</v>
          </cell>
        </row>
        <row r="133577">
          <cell r="F133577" t="str">
            <v>edgewise.net</v>
          </cell>
          <cell r="G133577" t="str">
            <v>165025</v>
          </cell>
        </row>
        <row r="133578">
          <cell r="F133578" t="str">
            <v>edgexfoundry.org</v>
          </cell>
          <cell r="G133578" t="str">
            <v>165026</v>
          </cell>
        </row>
        <row r="133579">
          <cell r="F133579" t="str">
            <v>edgybees.com</v>
          </cell>
          <cell r="G133579" t="str">
            <v>165027</v>
          </cell>
        </row>
        <row r="133580">
          <cell r="F133580" t="str">
            <v>edifylearning.com</v>
          </cell>
          <cell r="G133580" t="str">
            <v>165028</v>
          </cell>
        </row>
        <row r="133581">
          <cell r="F133581" t="str">
            <v>edukily.com</v>
          </cell>
          <cell r="G133581" t="str">
            <v>165029</v>
          </cell>
        </row>
        <row r="133582">
          <cell r="F133582" t="str">
            <v>eduraja.com</v>
          </cell>
          <cell r="G133582" t="str">
            <v>165030</v>
          </cell>
        </row>
        <row r="133583">
          <cell r="F133583" t="str">
            <v>eglobalempire.com</v>
          </cell>
          <cell r="G133583" t="str">
            <v>165031</v>
          </cell>
        </row>
        <row r="133584">
          <cell r="F133584" t="str">
            <v>egybell.com</v>
          </cell>
          <cell r="G133584" t="str">
            <v>165032</v>
          </cell>
        </row>
        <row r="133585">
          <cell r="F133585" t="str">
            <v>elcidvacationsclub.com</v>
          </cell>
          <cell r="G133585" t="str">
            <v>165033</v>
          </cell>
        </row>
        <row r="133586">
          <cell r="F133586" t="str">
            <v>electricityplans.com</v>
          </cell>
          <cell r="G133586" t="str">
            <v>165034</v>
          </cell>
        </row>
        <row r="133587">
          <cell r="F133587" t="str">
            <v>elexirr.com</v>
          </cell>
          <cell r="G133587" t="str">
            <v>165035</v>
          </cell>
        </row>
        <row r="133588">
          <cell r="F133588" t="str">
            <v>elfy.at</v>
          </cell>
          <cell r="G133588" t="str">
            <v>165036</v>
          </cell>
        </row>
        <row r="133589">
          <cell r="F133589" t="str">
            <v>ellum.net</v>
          </cell>
          <cell r="G133589" t="str">
            <v>165037</v>
          </cell>
        </row>
        <row r="133590">
          <cell r="F133590" t="str">
            <v>elucidata.io</v>
          </cell>
          <cell r="G133590" t="str">
            <v>165038</v>
          </cell>
        </row>
        <row r="133591">
          <cell r="F133591" t="str">
            <v>eluzini.com</v>
          </cell>
          <cell r="G133591" t="str">
            <v>165039</v>
          </cell>
        </row>
        <row r="133592">
          <cell r="F133592" t="str">
            <v>elvesapp.com</v>
          </cell>
          <cell r="G133592" t="str">
            <v>165040</v>
          </cell>
        </row>
        <row r="133593">
          <cell r="F133593" t="str">
            <v>emaarinc.com</v>
          </cell>
          <cell r="G133593" t="str">
            <v>165041</v>
          </cell>
        </row>
        <row r="133594">
          <cell r="F133594" t="str">
            <v>emali.io</v>
          </cell>
          <cell r="G133594" t="str">
            <v>165042</v>
          </cell>
        </row>
        <row r="133595">
          <cell r="F133595" t="str">
            <v>emarketexperts.com.au</v>
          </cell>
          <cell r="G133595" t="str">
            <v>165043</v>
          </cell>
        </row>
        <row r="133596">
          <cell r="F133596" t="str">
            <v>embedi.com</v>
          </cell>
          <cell r="G133596" t="str">
            <v>165044</v>
          </cell>
        </row>
        <row r="133597">
          <cell r="F133597" t="str">
            <v>embedisens.com</v>
          </cell>
          <cell r="G133597" t="str">
            <v>165045</v>
          </cell>
        </row>
        <row r="133598">
          <cell r="F133598" t="str">
            <v>embodydigital.com</v>
          </cell>
          <cell r="G133598" t="str">
            <v>165046</v>
          </cell>
        </row>
        <row r="133599">
          <cell r="F133599" t="str">
            <v>embodyvr.co</v>
          </cell>
          <cell r="G133599" t="str">
            <v>165047</v>
          </cell>
        </row>
        <row r="133600">
          <cell r="F133600" t="str">
            <v>emiexclusive.com</v>
          </cell>
          <cell r="G133600" t="str">
            <v>165048</v>
          </cell>
        </row>
        <row r="133601">
          <cell r="F133601" t="str">
            <v>emign.com</v>
          </cell>
          <cell r="G133601" t="str">
            <v>165049</v>
          </cell>
        </row>
        <row r="133602">
          <cell r="F133602" t="str">
            <v>emigro.io</v>
          </cell>
          <cell r="G133602" t="str">
            <v>165050</v>
          </cell>
        </row>
        <row r="133603">
          <cell r="F133603" t="str">
            <v>emma-app.com</v>
          </cell>
          <cell r="G133603" t="str">
            <v>165051</v>
          </cell>
        </row>
        <row r="133604">
          <cell r="F133604" t="str">
            <v>emooks.net</v>
          </cell>
          <cell r="G133604" t="str">
            <v>165052</v>
          </cell>
        </row>
        <row r="133605">
          <cell r="F133605" t="str">
            <v>empathy.ai</v>
          </cell>
          <cell r="G133605" t="str">
            <v>165053</v>
          </cell>
        </row>
        <row r="133606">
          <cell r="F133606" t="str">
            <v>empiriclee.com</v>
          </cell>
          <cell r="G133606" t="str">
            <v>165054</v>
          </cell>
        </row>
        <row r="133607">
          <cell r="F133607" t="str">
            <v>employamp.com</v>
          </cell>
          <cell r="G133607" t="str">
            <v>165055</v>
          </cell>
        </row>
        <row r="133608">
          <cell r="F133608" t="str">
            <v>employehub.com</v>
          </cell>
          <cell r="G133608" t="str">
            <v>165056</v>
          </cell>
        </row>
        <row r="133609">
          <cell r="F133609" t="str">
            <v>emr.ai</v>
          </cell>
          <cell r="G133609" t="str">
            <v>165057</v>
          </cell>
        </row>
        <row r="133610">
          <cell r="F133610" t="str">
            <v>en.lilismart.com</v>
          </cell>
          <cell r="G133610" t="str">
            <v>165058</v>
          </cell>
        </row>
        <row r="133611">
          <cell r="F133611" t="str">
            <v>enbloc.io</v>
          </cell>
          <cell r="G133611" t="str">
            <v>165059</v>
          </cell>
        </row>
        <row r="133612">
          <cell r="F133612" t="str">
            <v>endurancedrones.com</v>
          </cell>
          <cell r="G133612" t="str">
            <v>165060</v>
          </cell>
        </row>
        <row r="133613">
          <cell r="F133613" t="str">
            <v>energeticinsurance.com</v>
          </cell>
          <cell r="G133613" t="str">
            <v>165061</v>
          </cell>
        </row>
        <row r="133614">
          <cell r="F133614" t="str">
            <v>energymetricsllc.com</v>
          </cell>
          <cell r="G133614" t="str">
            <v>165062</v>
          </cell>
        </row>
        <row r="133615">
          <cell r="F133615" t="str">
            <v>enerio.co</v>
          </cell>
          <cell r="G133615" t="str">
            <v>165063</v>
          </cell>
        </row>
        <row r="133616">
          <cell r="F133616" t="str">
            <v>engageidentity.com</v>
          </cell>
          <cell r="G133616" t="str">
            <v>165064</v>
          </cell>
        </row>
        <row r="133617">
          <cell r="F133617" t="str">
            <v>engager.pro</v>
          </cell>
          <cell r="G133617" t="str">
            <v>165065</v>
          </cell>
        </row>
        <row r="133618">
          <cell r="F133618" t="str">
            <v>engagesales.com</v>
          </cell>
          <cell r="G133618" t="str">
            <v>165066</v>
          </cell>
        </row>
        <row r="133619">
          <cell r="F133619" t="str">
            <v>engelworks.co.uk</v>
          </cell>
          <cell r="G133619" t="str">
            <v>165067</v>
          </cell>
        </row>
        <row r="133620">
          <cell r="F133620" t="str">
            <v>engentemporal.com</v>
          </cell>
          <cell r="G133620" t="str">
            <v>165068</v>
          </cell>
        </row>
        <row r="133621">
          <cell r="F133621" t="str">
            <v>engineerbetter.com</v>
          </cell>
          <cell r="G133621" t="str">
            <v>165069</v>
          </cell>
        </row>
        <row r="133622">
          <cell r="F133622" t="str">
            <v>engtics.com</v>
          </cell>
          <cell r="G133622" t="str">
            <v>165070</v>
          </cell>
        </row>
        <row r="133623">
          <cell r="F133623" t="str">
            <v>enigmapattern.com</v>
          </cell>
          <cell r="G133623" t="str">
            <v>165071</v>
          </cell>
        </row>
        <row r="133624">
          <cell r="F133624" t="str">
            <v>enit-systems.com</v>
          </cell>
          <cell r="G133624" t="str">
            <v>165072</v>
          </cell>
        </row>
        <row r="133625">
          <cell r="F133625" t="str">
            <v>enjoythemarina.com</v>
          </cell>
          <cell r="G133625" t="str">
            <v>165073</v>
          </cell>
        </row>
        <row r="133626">
          <cell r="F133626" t="str">
            <v>enke.io</v>
          </cell>
          <cell r="G133626" t="str">
            <v>165074</v>
          </cell>
        </row>
        <row r="133627">
          <cell r="F133627" t="str">
            <v>enkiinteractive.com</v>
          </cell>
          <cell r="G133627" t="str">
            <v>165075</v>
          </cell>
        </row>
        <row r="133628">
          <cell r="F133628" t="str">
            <v>enlightaid.org</v>
          </cell>
          <cell r="G133628" t="str">
            <v>165076</v>
          </cell>
        </row>
        <row r="133629">
          <cell r="F133629" t="str">
            <v>enodron.it</v>
          </cell>
          <cell r="G133629" t="str">
            <v>165077</v>
          </cell>
        </row>
        <row r="133630">
          <cell r="F133630" t="str">
            <v>entale.co</v>
          </cell>
          <cell r="G133630" t="str">
            <v>165078</v>
          </cell>
        </row>
        <row r="133631">
          <cell r="F133631" t="str">
            <v>entr.ca</v>
          </cell>
          <cell r="G133631" t="str">
            <v>165079</v>
          </cell>
        </row>
        <row r="133632">
          <cell r="F133632" t="str">
            <v>entryninja.com</v>
          </cell>
          <cell r="G133632" t="str">
            <v>165080</v>
          </cell>
        </row>
        <row r="133633">
          <cell r="F133633" t="str">
            <v>envoice.in</v>
          </cell>
          <cell r="G133633" t="str">
            <v>165081</v>
          </cell>
        </row>
        <row r="133634">
          <cell r="F133634" t="str">
            <v>epate.co.ke</v>
          </cell>
          <cell r="G133634" t="str">
            <v>165082</v>
          </cell>
        </row>
        <row r="133635">
          <cell r="F133635" t="str">
            <v>epicenterstockholm.com</v>
          </cell>
          <cell r="G133635" t="str">
            <v>165083</v>
          </cell>
        </row>
        <row r="133636">
          <cell r="F133636" t="str">
            <v>epomi.com</v>
          </cell>
          <cell r="G133636" t="str">
            <v>165084</v>
          </cell>
        </row>
        <row r="133637">
          <cell r="F133637" t="str">
            <v>equalreality.com</v>
          </cell>
          <cell r="G133637" t="str">
            <v>165085</v>
          </cell>
        </row>
        <row r="133638">
          <cell r="F133638" t="str">
            <v>equipmentfinanceservices.com</v>
          </cell>
          <cell r="G133638" t="str">
            <v>165086</v>
          </cell>
        </row>
        <row r="133639">
          <cell r="F133639" t="str">
            <v>equpy.com</v>
          </cell>
          <cell r="G133639" t="str">
            <v>165087</v>
          </cell>
        </row>
        <row r="133640">
          <cell r="F133640" t="str">
            <v>erachain.org</v>
          </cell>
          <cell r="G133640" t="str">
            <v>165088</v>
          </cell>
        </row>
        <row r="133641">
          <cell r="F133641" t="str">
            <v>eridacopter.com</v>
          </cell>
          <cell r="G133641" t="str">
            <v>165089</v>
          </cell>
        </row>
        <row r="133642">
          <cell r="F133642" t="str">
            <v>errandplace.com</v>
          </cell>
          <cell r="G133642" t="str">
            <v>165090</v>
          </cell>
        </row>
        <row r="133643">
          <cell r="F133643" t="str">
            <v>erwin.com</v>
          </cell>
          <cell r="G133643" t="str">
            <v>165091</v>
          </cell>
        </row>
        <row r="133644">
          <cell r="F133644" t="str">
            <v>esbfedu.com</v>
          </cell>
          <cell r="G133644" t="str">
            <v>165092</v>
          </cell>
        </row>
        <row r="133645">
          <cell r="F133645" t="str">
            <v>escapadeng.com</v>
          </cell>
          <cell r="G133645" t="str">
            <v>165093</v>
          </cell>
        </row>
        <row r="133646">
          <cell r="F133646" t="str">
            <v>eshopclues.in</v>
          </cell>
          <cell r="G133646" t="str">
            <v>165094</v>
          </cell>
        </row>
        <row r="133647">
          <cell r="F133647" t="str">
            <v>eslauthority.com</v>
          </cell>
          <cell r="G133647" t="str">
            <v>165095</v>
          </cell>
        </row>
        <row r="133648">
          <cell r="F133648" t="str">
            <v>esportsvilla.com</v>
          </cell>
          <cell r="G133648" t="str">
            <v>165096</v>
          </cell>
        </row>
        <row r="133649">
          <cell r="F133649" t="str">
            <v>essen.co.ke</v>
          </cell>
          <cell r="G133649" t="str">
            <v>165097</v>
          </cell>
        </row>
        <row r="133650">
          <cell r="F133650" t="str">
            <v>essential.to</v>
          </cell>
          <cell r="G133650" t="str">
            <v>165098</v>
          </cell>
        </row>
        <row r="133651">
          <cell r="F133651" t="str">
            <v>essentit.com</v>
          </cell>
          <cell r="G133651" t="str">
            <v>165099</v>
          </cell>
        </row>
        <row r="133652">
          <cell r="F133652" t="str">
            <v>essgroup1.com</v>
          </cell>
          <cell r="G133652" t="str">
            <v>165100</v>
          </cell>
        </row>
        <row r="133653">
          <cell r="F133653" t="str">
            <v>esthan.com</v>
          </cell>
          <cell r="G133653" t="str">
            <v>165101</v>
          </cell>
        </row>
        <row r="133654">
          <cell r="F133654" t="str">
            <v>esticastresearch.com</v>
          </cell>
          <cell r="G133654" t="str">
            <v>165102</v>
          </cell>
        </row>
        <row r="133655">
          <cell r="F133655" t="str">
            <v>etasked.com</v>
          </cell>
          <cell r="G133655" t="str">
            <v>165103</v>
          </cell>
        </row>
        <row r="133656">
          <cell r="F133656" t="str">
            <v>ethersportz.com</v>
          </cell>
          <cell r="G133656" t="str">
            <v>165104</v>
          </cell>
        </row>
        <row r="133657">
          <cell r="F133657" t="str">
            <v>ethy.co.ke</v>
          </cell>
          <cell r="G133657" t="str">
            <v>165105</v>
          </cell>
        </row>
        <row r="133658">
          <cell r="F133658" t="str">
            <v>etibe.ng</v>
          </cell>
          <cell r="G133658" t="str">
            <v>165106</v>
          </cell>
        </row>
        <row r="133659">
          <cell r="F133659" t="str">
            <v>etinteractive.in</v>
          </cell>
          <cell r="G133659" t="str">
            <v>165107</v>
          </cell>
        </row>
        <row r="133660">
          <cell r="F133660" t="str">
            <v>etiquettebride.us</v>
          </cell>
          <cell r="G133660" t="str">
            <v>165108</v>
          </cell>
        </row>
        <row r="133661">
          <cell r="F133661" t="str">
            <v>etsb-k.com</v>
          </cell>
          <cell r="G133661" t="str">
            <v>165109</v>
          </cell>
        </row>
        <row r="133662">
          <cell r="F133662" t="str">
            <v>etsytelemart.com</v>
          </cell>
          <cell r="G133662" t="str">
            <v>165110</v>
          </cell>
        </row>
        <row r="133663">
          <cell r="F133663" t="str">
            <v>etutorcloud.com</v>
          </cell>
          <cell r="G133663" t="str">
            <v>165111</v>
          </cell>
        </row>
        <row r="133664">
          <cell r="F133664" t="str">
            <v>eulerr.com</v>
          </cell>
          <cell r="G133664" t="str">
            <v>165112</v>
          </cell>
        </row>
        <row r="133665">
          <cell r="F133665" t="str">
            <v>eunimart.com</v>
          </cell>
          <cell r="G133665" t="str">
            <v>165113</v>
          </cell>
        </row>
        <row r="133666">
          <cell r="F133666" t="str">
            <v>euprime.org</v>
          </cell>
          <cell r="G133666" t="str">
            <v>165114</v>
          </cell>
        </row>
        <row r="133667">
          <cell r="F133667" t="str">
            <v>eva.id</v>
          </cell>
          <cell r="G133667" t="str">
            <v>165115</v>
          </cell>
        </row>
        <row r="133668">
          <cell r="F133668" t="str">
            <v>eve.ai</v>
          </cell>
          <cell r="G133668" t="str">
            <v>165116</v>
          </cell>
        </row>
        <row r="133669">
          <cell r="F133669" t="str">
            <v>evemoo.com</v>
          </cell>
          <cell r="G133669" t="str">
            <v>165117</v>
          </cell>
        </row>
        <row r="133670">
          <cell r="F133670" t="str">
            <v>evenication.strikingly.com</v>
          </cell>
          <cell r="G133670" t="str">
            <v>165118</v>
          </cell>
        </row>
        <row r="133671">
          <cell r="F133671" t="str">
            <v>eventersapp.com</v>
          </cell>
          <cell r="G133671" t="str">
            <v>165119</v>
          </cell>
        </row>
        <row r="133672">
          <cell r="F133672" t="str">
            <v>eventoalmundo.com</v>
          </cell>
          <cell r="G133672" t="str">
            <v>165120</v>
          </cell>
        </row>
        <row r="133673">
          <cell r="F133673" t="str">
            <v>eventr.zone</v>
          </cell>
          <cell r="G133673" t="str">
            <v>165121</v>
          </cell>
        </row>
        <row r="133674">
          <cell r="F133674" t="str">
            <v>eventuslife.com</v>
          </cell>
          <cell r="G133674" t="str">
            <v>165122</v>
          </cell>
        </row>
        <row r="133675">
          <cell r="F133675" t="str">
            <v>evercoast.in</v>
          </cell>
          <cell r="G133675" t="str">
            <v>165123</v>
          </cell>
        </row>
        <row r="133676">
          <cell r="F133676" t="str">
            <v>everest-innovation.com</v>
          </cell>
          <cell r="G133676" t="str">
            <v>165124</v>
          </cell>
        </row>
        <row r="133677">
          <cell r="F133677" t="str">
            <v>everlean.de</v>
          </cell>
          <cell r="G133677" t="str">
            <v>165125</v>
          </cell>
        </row>
        <row r="133678">
          <cell r="F133678" t="str">
            <v>everysight.com</v>
          </cell>
          <cell r="G133678" t="str">
            <v>165126</v>
          </cell>
        </row>
        <row r="133679">
          <cell r="F133679" t="str">
            <v>evildevelopers.com</v>
          </cell>
          <cell r="G133679" t="str">
            <v>165127</v>
          </cell>
        </row>
        <row r="133680">
          <cell r="F133680" t="str">
            <v>evodrone.fr</v>
          </cell>
          <cell r="G133680" t="str">
            <v>165128</v>
          </cell>
        </row>
        <row r="133681">
          <cell r="F133681" t="str">
            <v>evolveacademy.io</v>
          </cell>
          <cell r="G133681" t="str">
            <v>165129</v>
          </cell>
        </row>
        <row r="133682">
          <cell r="F133682" t="str">
            <v>evolvededucator.com</v>
          </cell>
          <cell r="G133682" t="str">
            <v>165130</v>
          </cell>
        </row>
        <row r="133683">
          <cell r="F133683" t="str">
            <v>evonetix.com</v>
          </cell>
          <cell r="G133683" t="str">
            <v>165131</v>
          </cell>
        </row>
        <row r="133684">
          <cell r="F133684" t="str">
            <v>eworker.co</v>
          </cell>
          <cell r="G133684" t="str">
            <v>165132</v>
          </cell>
        </row>
        <row r="133685">
          <cell r="F133685" t="str">
            <v>exalate.com</v>
          </cell>
          <cell r="G133685" t="str">
            <v>165133</v>
          </cell>
        </row>
        <row r="133686">
          <cell r="F133686" t="str">
            <v>examdna.in</v>
          </cell>
          <cell r="G133686" t="str">
            <v>165134</v>
          </cell>
        </row>
        <row r="133687">
          <cell r="F133687" t="str">
            <v>exapie.com</v>
          </cell>
          <cell r="G133687" t="str">
            <v>165135</v>
          </cell>
        </row>
        <row r="133688">
          <cell r="F133688" t="str">
            <v>exatetech.com</v>
          </cell>
          <cell r="G133688" t="str">
            <v>165136</v>
          </cell>
        </row>
        <row r="133689">
          <cell r="F133689" t="str">
            <v>excellium-services.com</v>
          </cell>
          <cell r="G133689" t="str">
            <v>165137</v>
          </cell>
        </row>
        <row r="133690">
          <cell r="F133690" t="str">
            <v>exchangecollective.com</v>
          </cell>
          <cell r="G133690" t="str">
            <v>165138</v>
          </cell>
        </row>
        <row r="133691">
          <cell r="F133691" t="str">
            <v>exclusivetablesapp.com</v>
          </cell>
          <cell r="G133691" t="str">
            <v>165139</v>
          </cell>
        </row>
        <row r="133692">
          <cell r="F133692" t="str">
            <v>exelerys.com</v>
          </cell>
          <cell r="G133692" t="str">
            <v>165140</v>
          </cell>
        </row>
        <row r="133693">
          <cell r="F133693" t="str">
            <v>exitadviser.com</v>
          </cell>
          <cell r="G133693" t="str">
            <v>165141</v>
          </cell>
        </row>
        <row r="133694">
          <cell r="F133694" t="str">
            <v>exotrail.com</v>
          </cell>
          <cell r="G133694" t="str">
            <v>165142</v>
          </cell>
        </row>
        <row r="133695">
          <cell r="F133695" t="str">
            <v>expandica.com</v>
          </cell>
          <cell r="G133695" t="str">
            <v>165143</v>
          </cell>
        </row>
        <row r="133696">
          <cell r="F133696" t="str">
            <v>experchat.com</v>
          </cell>
          <cell r="G133696" t="str">
            <v>165144</v>
          </cell>
        </row>
        <row r="133697">
          <cell r="F133697" t="str">
            <v>experteasy.com.au</v>
          </cell>
          <cell r="G133697" t="str">
            <v>165145</v>
          </cell>
        </row>
        <row r="133698">
          <cell r="F133698" t="str">
            <v>expivi.com</v>
          </cell>
          <cell r="G133698" t="str">
            <v>165146</v>
          </cell>
        </row>
        <row r="133699">
          <cell r="F133699" t="str">
            <v>explodingads.com</v>
          </cell>
          <cell r="G133699" t="str">
            <v>165147</v>
          </cell>
        </row>
        <row r="133700">
          <cell r="F133700" t="str">
            <v>explorelefkada.gr</v>
          </cell>
          <cell r="G133700" t="str">
            <v>165148</v>
          </cell>
        </row>
        <row r="133701">
          <cell r="F133701" t="str">
            <v>expressive.ai</v>
          </cell>
          <cell r="G133701" t="str">
            <v>165149</v>
          </cell>
        </row>
        <row r="133702">
          <cell r="F133702" t="str">
            <v>extendmycloset.com</v>
          </cell>
          <cell r="G133702" t="str">
            <v>165150</v>
          </cell>
        </row>
        <row r="133703">
          <cell r="F133703" t="str">
            <v>eyecandylab.com</v>
          </cell>
          <cell r="G133703" t="str">
            <v>165151</v>
          </cell>
        </row>
        <row r="133704">
          <cell r="F133704" t="str">
            <v>eyecareleaders.com</v>
          </cell>
          <cell r="G133704" t="str">
            <v>165152</v>
          </cell>
        </row>
        <row r="133705">
          <cell r="F133705" t="str">
            <v>eyeonid.com</v>
          </cell>
          <cell r="G133705" t="str">
            <v>165153</v>
          </cell>
        </row>
        <row r="133706">
          <cell r="F133706" t="str">
            <v>eyeskygroup.com</v>
          </cell>
          <cell r="G133706" t="str">
            <v>165154</v>
          </cell>
        </row>
        <row r="133707">
          <cell r="F133707" t="str">
            <v>eynio.com</v>
          </cell>
          <cell r="G133707" t="str">
            <v>165155</v>
          </cell>
        </row>
        <row r="133708">
          <cell r="F133708" t="str">
            <v>faaspro.com</v>
          </cell>
          <cell r="G133708" t="str">
            <v>165156</v>
          </cell>
        </row>
        <row r="133709">
          <cell r="F133709" t="str">
            <v>fabricpicture.com</v>
          </cell>
          <cell r="G133709" t="str">
            <v>165157</v>
          </cell>
        </row>
        <row r="133710">
          <cell r="F133710" t="str">
            <v>fabudea.com</v>
          </cell>
          <cell r="G133710" t="str">
            <v>165158</v>
          </cell>
        </row>
        <row r="133711">
          <cell r="F133711" t="str">
            <v>faceapp.com</v>
          </cell>
          <cell r="G133711" t="str">
            <v>165159</v>
          </cell>
        </row>
        <row r="133712">
          <cell r="F133712" t="str">
            <v>facepinpoint.com</v>
          </cell>
          <cell r="G133712" t="str">
            <v>165160</v>
          </cell>
        </row>
        <row r="133713">
          <cell r="F133713" t="str">
            <v>facesync.co</v>
          </cell>
          <cell r="G133713" t="str">
            <v>165161</v>
          </cell>
        </row>
        <row r="133714">
          <cell r="F133714" t="str">
            <v>faciometrics.com</v>
          </cell>
          <cell r="G133714" t="str">
            <v>165162</v>
          </cell>
        </row>
        <row r="133715">
          <cell r="F133715" t="str">
            <v>faktor.io</v>
          </cell>
          <cell r="G133715" t="str">
            <v>165163</v>
          </cell>
        </row>
        <row r="133716">
          <cell r="F133716" t="str">
            <v>falafreud.com</v>
          </cell>
          <cell r="G133716" t="str">
            <v>165164</v>
          </cell>
        </row>
        <row r="133717">
          <cell r="F133717" t="str">
            <v>falconviz.com</v>
          </cell>
          <cell r="G133717" t="str">
            <v>165165</v>
          </cell>
        </row>
        <row r="133718">
          <cell r="F133718" t="str">
            <v>famelent.com</v>
          </cell>
          <cell r="G133718" t="str">
            <v>165166</v>
          </cell>
        </row>
        <row r="133719">
          <cell r="F133719" t="str">
            <v>familov.com</v>
          </cell>
          <cell r="G133719" t="str">
            <v>165167</v>
          </cell>
        </row>
        <row r="133720">
          <cell r="F133720" t="str">
            <v>familyshop18.com</v>
          </cell>
          <cell r="G133720" t="str">
            <v>165168</v>
          </cell>
        </row>
        <row r="133721">
          <cell r="F133721" t="str">
            <v>famkeepa.com</v>
          </cell>
          <cell r="G133721" t="str">
            <v>165169</v>
          </cell>
        </row>
        <row r="133722">
          <cell r="F133722" t="str">
            <v>fanglr.com</v>
          </cell>
          <cell r="G133722" t="str">
            <v>165170</v>
          </cell>
        </row>
        <row r="133723">
          <cell r="F133723" t="str">
            <v>fannav.com</v>
          </cell>
          <cell r="G133723" t="str">
            <v>165171</v>
          </cell>
        </row>
        <row r="133724">
          <cell r="F133724" t="str">
            <v>fantasyrealmsports.com</v>
          </cell>
          <cell r="G133724" t="str">
            <v>165172</v>
          </cell>
        </row>
        <row r="133725">
          <cell r="F133725" t="str">
            <v>farebond.com</v>
          </cell>
          <cell r="G133725" t="str">
            <v>165173</v>
          </cell>
        </row>
        <row r="133726">
          <cell r="F133726" t="str">
            <v>farmaconfianza.com</v>
          </cell>
          <cell r="G133726" t="str">
            <v>165174</v>
          </cell>
        </row>
        <row r="133727">
          <cell r="F133727" t="str">
            <v>farmandland.co</v>
          </cell>
          <cell r="G133727" t="str">
            <v>165175</v>
          </cell>
        </row>
        <row r="133728">
          <cell r="F133728" t="str">
            <v>farmeruncle.com</v>
          </cell>
          <cell r="G133728" t="str">
            <v>165176</v>
          </cell>
        </row>
        <row r="133729">
          <cell r="F133729" t="str">
            <v>farmguide.in</v>
          </cell>
          <cell r="G133729" t="str">
            <v>165177</v>
          </cell>
        </row>
        <row r="133730">
          <cell r="F133730" t="str">
            <v>farmlog.biz</v>
          </cell>
          <cell r="G133730" t="str">
            <v>165178</v>
          </cell>
        </row>
        <row r="133731">
          <cell r="F133731" t="str">
            <v>farmrio.com.br</v>
          </cell>
          <cell r="G133731" t="str">
            <v>165179</v>
          </cell>
        </row>
        <row r="133732">
          <cell r="F133732" t="str">
            <v>farmster.co</v>
          </cell>
          <cell r="G133732" t="str">
            <v>165180</v>
          </cell>
        </row>
        <row r="133733">
          <cell r="F133733" t="str">
            <v>fastfinanceloans.co.uk</v>
          </cell>
          <cell r="G133733" t="str">
            <v>165181</v>
          </cell>
        </row>
        <row r="133734">
          <cell r="F133734" t="str">
            <v>fastracorporation.com</v>
          </cell>
          <cell r="G133734" t="str">
            <v>165182</v>
          </cell>
        </row>
        <row r="133735">
          <cell r="F133735" t="str">
            <v>fathomai.com</v>
          </cell>
          <cell r="G133735" t="str">
            <v>165183</v>
          </cell>
        </row>
        <row r="133736">
          <cell r="F133736" t="str">
            <v>favoritediscovery.com</v>
          </cell>
          <cell r="G133736" t="str">
            <v>165184</v>
          </cell>
        </row>
        <row r="133737">
          <cell r="F133737" t="str">
            <v>fbaallstars.com</v>
          </cell>
          <cell r="G133737" t="str">
            <v>165185</v>
          </cell>
        </row>
        <row r="133738">
          <cell r="F133738" t="str">
            <v>fctech.io</v>
          </cell>
          <cell r="G133738" t="str">
            <v>165186</v>
          </cell>
        </row>
        <row r="133739">
          <cell r="F133739" t="str">
            <v>fdira.com</v>
          </cell>
          <cell r="G133739" t="str">
            <v>165187</v>
          </cell>
        </row>
        <row r="133740">
          <cell r="F133740" t="str">
            <v>featureform.com</v>
          </cell>
          <cell r="G133740" t="str">
            <v>165188</v>
          </cell>
        </row>
        <row r="133741">
          <cell r="F133741" t="str">
            <v>feelit.tech</v>
          </cell>
          <cell r="G133741" t="str">
            <v>165189</v>
          </cell>
        </row>
        <row r="133742">
          <cell r="F133742" t="str">
            <v>femalefoundersummit.org</v>
          </cell>
          <cell r="G133742" t="str">
            <v>165190</v>
          </cell>
        </row>
        <row r="133743">
          <cell r="F133743" t="str">
            <v>ferriecostantino.it</v>
          </cell>
          <cell r="G133743" t="str">
            <v>165191</v>
          </cell>
        </row>
        <row r="133744">
          <cell r="F133744" t="str">
            <v>fettlegroup.com</v>
          </cell>
          <cell r="G133744" t="str">
            <v>165192</v>
          </cell>
        </row>
        <row r="133745">
          <cell r="F133745" t="str">
            <v>feuji.com</v>
          </cell>
          <cell r="G133745" t="str">
            <v>165193</v>
          </cell>
        </row>
        <row r="133746">
          <cell r="F133746" t="str">
            <v>fevrok.com</v>
          </cell>
          <cell r="G133746" t="str">
            <v>165194</v>
          </cell>
        </row>
        <row r="133747">
          <cell r="F133747" t="str">
            <v>fexyapp.com</v>
          </cell>
          <cell r="G133747" t="str">
            <v>165195</v>
          </cell>
        </row>
        <row r="133748">
          <cell r="F133748" t="str">
            <v>fgmnt.tech</v>
          </cell>
          <cell r="G133748" t="str">
            <v>165196</v>
          </cell>
        </row>
        <row r="133749">
          <cell r="F133749" t="str">
            <v>fibonad.com</v>
          </cell>
          <cell r="G133749" t="str">
            <v>165197</v>
          </cell>
        </row>
        <row r="133750">
          <cell r="F133750" t="str">
            <v>fibrasabsorbentes.com</v>
          </cell>
          <cell r="G133750" t="str">
            <v>165198</v>
          </cell>
        </row>
        <row r="133751">
          <cell r="F133751" t="str">
            <v>fibrox3d.com</v>
          </cell>
          <cell r="G133751" t="str">
            <v>165199</v>
          </cell>
        </row>
        <row r="133752">
          <cell r="F133752" t="str">
            <v>fidgetly.com</v>
          </cell>
          <cell r="G133752" t="str">
            <v>165200</v>
          </cell>
        </row>
        <row r="133753">
          <cell r="F133753" t="str">
            <v>fidoc.com</v>
          </cell>
          <cell r="G133753" t="str">
            <v>165201</v>
          </cell>
        </row>
        <row r="133754">
          <cell r="F133754" t="str">
            <v>fieldcomplete.com</v>
          </cell>
          <cell r="G133754" t="str">
            <v>165202</v>
          </cell>
        </row>
        <row r="133755">
          <cell r="F133755" t="str">
            <v>figured.com</v>
          </cell>
          <cell r="G133755" t="str">
            <v>165203</v>
          </cell>
        </row>
        <row r="133756">
          <cell r="F133756" t="str">
            <v>filingmantra.com</v>
          </cell>
          <cell r="G133756" t="str">
            <v>165204</v>
          </cell>
        </row>
        <row r="133757">
          <cell r="F133757" t="str">
            <v>fillintech.com</v>
          </cell>
          <cell r="G133757" t="str">
            <v>165205</v>
          </cell>
        </row>
        <row r="133758">
          <cell r="F133758" t="str">
            <v>filtered.ai</v>
          </cell>
          <cell r="G133758" t="str">
            <v>165206</v>
          </cell>
        </row>
        <row r="133759">
          <cell r="F133759" t="str">
            <v>financiaisolutions.com</v>
          </cell>
          <cell r="G133759" t="str">
            <v>165207</v>
          </cell>
        </row>
        <row r="133760">
          <cell r="F133760" t="str">
            <v>fincheck.co.za</v>
          </cell>
          <cell r="G133760" t="str">
            <v>165208</v>
          </cell>
        </row>
        <row r="133761">
          <cell r="F133761" t="str">
            <v>fincode.co.uk</v>
          </cell>
          <cell r="G133761" t="str">
            <v>165209</v>
          </cell>
        </row>
        <row r="133762">
          <cell r="F133762" t="str">
            <v>findbridge.com</v>
          </cell>
          <cell r="G133762" t="str">
            <v>165210</v>
          </cell>
        </row>
        <row r="133763">
          <cell r="F133763" t="str">
            <v>findly.ng</v>
          </cell>
          <cell r="G133763" t="str">
            <v>165211</v>
          </cell>
        </row>
        <row r="133764">
          <cell r="F133764" t="str">
            <v>findngo.co</v>
          </cell>
          <cell r="G133764" t="str">
            <v>165212</v>
          </cell>
        </row>
        <row r="133765">
          <cell r="F133765" t="str">
            <v>fineartseen.wordpress.com</v>
          </cell>
          <cell r="G133765" t="str">
            <v>165213</v>
          </cell>
        </row>
        <row r="133766">
          <cell r="F133766" t="str">
            <v>finexasia.com</v>
          </cell>
          <cell r="G133766" t="str">
            <v>165214</v>
          </cell>
        </row>
        <row r="133767">
          <cell r="F133767" t="str">
            <v>finfindeasy.co.za</v>
          </cell>
          <cell r="G133767" t="str">
            <v>165215</v>
          </cell>
        </row>
        <row r="133768">
          <cell r="F133768" t="str">
            <v>finintelligence.com</v>
          </cell>
          <cell r="G133768" t="str">
            <v>165216</v>
          </cell>
        </row>
        <row r="133769">
          <cell r="F133769" t="str">
            <v>finnishbabybox.com</v>
          </cell>
          <cell r="G133769" t="str">
            <v>165217</v>
          </cell>
        </row>
        <row r="133770">
          <cell r="F133770" t="str">
            <v>finstro.com.au</v>
          </cell>
          <cell r="G133770" t="str">
            <v>165218</v>
          </cell>
        </row>
        <row r="133771">
          <cell r="F133771" t="str">
            <v>finteca.es</v>
          </cell>
          <cell r="G133771" t="str">
            <v>165219</v>
          </cell>
        </row>
        <row r="133772">
          <cell r="F133772" t="str">
            <v>fireballapproves.com</v>
          </cell>
          <cell r="G133772" t="str">
            <v>165220</v>
          </cell>
        </row>
        <row r="133773">
          <cell r="F133773" t="str">
            <v>firespoke.com</v>
          </cell>
          <cell r="G133773" t="str">
            <v>165221</v>
          </cell>
        </row>
        <row r="133774">
          <cell r="F133774" t="str">
            <v>firstactionmarketing.com</v>
          </cell>
          <cell r="G133774" t="str">
            <v>165222</v>
          </cell>
        </row>
        <row r="133775">
          <cell r="F133775" t="str">
            <v>firstdryclean.com</v>
          </cell>
          <cell r="G133775" t="str">
            <v>165223</v>
          </cell>
        </row>
        <row r="133776">
          <cell r="F133776" t="str">
            <v>firstmetric.com</v>
          </cell>
          <cell r="G133776" t="str">
            <v>165224</v>
          </cell>
        </row>
        <row r="133777">
          <cell r="F133777" t="str">
            <v>firstpick.in</v>
          </cell>
          <cell r="G133777" t="str">
            <v>165225</v>
          </cell>
        </row>
        <row r="133778">
          <cell r="F133778" t="str">
            <v>fishsaucepodcast.com</v>
          </cell>
          <cell r="G133778" t="str">
            <v>165226</v>
          </cell>
        </row>
        <row r="133779">
          <cell r="F133779" t="str">
            <v>fitbe.io</v>
          </cell>
          <cell r="G133779" t="str">
            <v>165227</v>
          </cell>
        </row>
        <row r="133780">
          <cell r="F133780" t="str">
            <v>fitmost.ru</v>
          </cell>
          <cell r="G133780" t="str">
            <v>165228</v>
          </cell>
        </row>
        <row r="133781">
          <cell r="F133781" t="str">
            <v>fitness-on.com</v>
          </cell>
          <cell r="G133781" t="str">
            <v>165229</v>
          </cell>
        </row>
        <row r="133782">
          <cell r="F133782" t="str">
            <v>fitnetix.net</v>
          </cell>
          <cell r="G133782" t="str">
            <v>165230</v>
          </cell>
        </row>
        <row r="133783">
          <cell r="F133783" t="str">
            <v>five23.io</v>
          </cell>
          <cell r="G133783" t="str">
            <v>165231</v>
          </cell>
        </row>
        <row r="133784">
          <cell r="F133784" t="str">
            <v>fivensonstudios.com</v>
          </cell>
          <cell r="G133784" t="str">
            <v>165232</v>
          </cell>
        </row>
        <row r="133785">
          <cell r="F133785" t="str">
            <v>fiveorzero.com</v>
          </cell>
          <cell r="G133785" t="str">
            <v>165233</v>
          </cell>
        </row>
        <row r="133786">
          <cell r="F133786" t="str">
            <v>fivestarcommercialroofing.com</v>
          </cell>
          <cell r="G133786" t="str">
            <v>165234</v>
          </cell>
        </row>
        <row r="133787">
          <cell r="F133787" t="str">
            <v>fixed.name</v>
          </cell>
          <cell r="G133787" t="str">
            <v>165235</v>
          </cell>
        </row>
        <row r="133788">
          <cell r="F133788" t="str">
            <v>fixional.co</v>
          </cell>
          <cell r="G133788" t="str">
            <v>165236</v>
          </cell>
        </row>
        <row r="133789">
          <cell r="F133789" t="str">
            <v>fiyre.com</v>
          </cell>
          <cell r="G133789" t="str">
            <v>165237</v>
          </cell>
        </row>
        <row r="133790">
          <cell r="F133790" t="str">
            <v>flaanplaces.site</v>
          </cell>
          <cell r="G133790" t="str">
            <v>165238</v>
          </cell>
        </row>
        <row r="133791">
          <cell r="F133791" t="str">
            <v>flash-money.com</v>
          </cell>
          <cell r="G133791" t="str">
            <v>165239</v>
          </cell>
        </row>
        <row r="133792">
          <cell r="F133792" t="str">
            <v>flashfed.com</v>
          </cell>
          <cell r="G133792" t="str">
            <v>165240</v>
          </cell>
        </row>
        <row r="133793">
          <cell r="F133793" t="str">
            <v>flatironcollective.com</v>
          </cell>
          <cell r="G133793" t="str">
            <v>165241</v>
          </cell>
        </row>
        <row r="133794">
          <cell r="F133794" t="str">
            <v>flavorcloud.com</v>
          </cell>
          <cell r="G133794" t="str">
            <v>165242</v>
          </cell>
        </row>
        <row r="133795">
          <cell r="F133795" t="str">
            <v>flavorgator.org</v>
          </cell>
          <cell r="G133795" t="str">
            <v>165243</v>
          </cell>
        </row>
        <row r="133796">
          <cell r="F133796" t="str">
            <v>flayr.com.au</v>
          </cell>
          <cell r="G133796" t="str">
            <v>165244</v>
          </cell>
        </row>
        <row r="133797">
          <cell r="F133797" t="str">
            <v>fleekitsolutions.com</v>
          </cell>
          <cell r="G133797" t="str">
            <v>165245</v>
          </cell>
        </row>
        <row r="133798">
          <cell r="F133798" t="str">
            <v>fleetx.io</v>
          </cell>
          <cell r="G133798" t="str">
            <v>165246</v>
          </cell>
        </row>
        <row r="133799">
          <cell r="F133799" t="str">
            <v>fleurs.ae</v>
          </cell>
          <cell r="G133799" t="str">
            <v>165247</v>
          </cell>
        </row>
        <row r="133800">
          <cell r="F133800" t="str">
            <v>flexcareers.com.au</v>
          </cell>
          <cell r="G133800" t="str">
            <v>165248</v>
          </cell>
        </row>
        <row r="133801">
          <cell r="F133801" t="str">
            <v>flexys.co.uk</v>
          </cell>
          <cell r="G133801" t="str">
            <v>165249</v>
          </cell>
        </row>
        <row r="133802">
          <cell r="F133802" t="str">
            <v>flexyskills.com</v>
          </cell>
          <cell r="G133802" t="str">
            <v>165250</v>
          </cell>
        </row>
        <row r="133803">
          <cell r="F133803" t="str">
            <v>flickst.com</v>
          </cell>
          <cell r="G133803" t="str">
            <v>165251</v>
          </cell>
        </row>
        <row r="133804">
          <cell r="F133804" t="str">
            <v>flightconcierge.io</v>
          </cell>
          <cell r="G133804" t="str">
            <v>165252</v>
          </cell>
        </row>
        <row r="133805">
          <cell r="F133805" t="str">
            <v>flightdeckdata.com</v>
          </cell>
          <cell r="G133805" t="str">
            <v>165253</v>
          </cell>
        </row>
        <row r="133806">
          <cell r="F133806" t="str">
            <v>flioz.com</v>
          </cell>
          <cell r="G133806" t="str">
            <v>165254</v>
          </cell>
        </row>
        <row r="133807">
          <cell r="F133807" t="str">
            <v>flipdapp.co</v>
          </cell>
          <cell r="G133807" t="str">
            <v>165255</v>
          </cell>
        </row>
        <row r="133808">
          <cell r="F133808" t="str">
            <v>floatinggrip.com</v>
          </cell>
          <cell r="G133808" t="str">
            <v>165256</v>
          </cell>
        </row>
        <row r="133809">
          <cell r="F133809" t="str">
            <v>flockrush.com</v>
          </cell>
          <cell r="G133809" t="str">
            <v>165257</v>
          </cell>
        </row>
        <row r="133810">
          <cell r="F133810" t="str">
            <v>floreotech.com</v>
          </cell>
          <cell r="G133810" t="str">
            <v>165258</v>
          </cell>
        </row>
        <row r="133811">
          <cell r="F133811" t="str">
            <v>floviral.com</v>
          </cell>
          <cell r="G133811" t="str">
            <v>165259</v>
          </cell>
        </row>
        <row r="133812">
          <cell r="F133812" t="str">
            <v>flow.is</v>
          </cell>
          <cell r="G133812" t="str">
            <v>165260</v>
          </cell>
        </row>
        <row r="133813">
          <cell r="F133813" t="str">
            <v>fluxa.ai</v>
          </cell>
          <cell r="G133813" t="str">
            <v>165261</v>
          </cell>
        </row>
        <row r="133814">
          <cell r="F133814" t="str">
            <v>fluxauto.xyz</v>
          </cell>
          <cell r="G133814" t="str">
            <v>165262</v>
          </cell>
        </row>
        <row r="133815">
          <cell r="F133815" t="str">
            <v>fly.com</v>
          </cell>
          <cell r="G133815" t="str">
            <v>165263</v>
          </cell>
        </row>
        <row r="133816">
          <cell r="F133816" t="str">
            <v>flyaway.co.in</v>
          </cell>
          <cell r="G133816" t="str">
            <v>165264</v>
          </cell>
        </row>
        <row r="133817">
          <cell r="F133817" t="str">
            <v>flycamuav.com</v>
          </cell>
          <cell r="G133817" t="str">
            <v>165265</v>
          </cell>
        </row>
        <row r="133818">
          <cell r="F133818" t="str">
            <v>flyceipts.com</v>
          </cell>
          <cell r="G133818" t="str">
            <v>165266</v>
          </cell>
        </row>
        <row r="133819">
          <cell r="F133819" t="str">
            <v>flydarwing.com</v>
          </cell>
          <cell r="G133819" t="str">
            <v>165267</v>
          </cell>
        </row>
        <row r="133820">
          <cell r="F133820" t="str">
            <v>flyguys.io</v>
          </cell>
          <cell r="G133820" t="str">
            <v>165268</v>
          </cell>
        </row>
        <row r="133821">
          <cell r="F133821" t="str">
            <v>flyingbots.net</v>
          </cell>
          <cell r="G133821" t="str">
            <v>165269</v>
          </cell>
        </row>
        <row r="133822">
          <cell r="F133822" t="str">
            <v>flyingstartonline.com</v>
          </cell>
          <cell r="G133822" t="str">
            <v>165270</v>
          </cell>
        </row>
        <row r="133823">
          <cell r="F133823" t="str">
            <v>flymoney.com</v>
          </cell>
          <cell r="G133823" t="str">
            <v>165271</v>
          </cell>
        </row>
        <row r="133824">
          <cell r="F133824" t="str">
            <v>flynstudy.com</v>
          </cell>
          <cell r="G133824" t="str">
            <v>165272</v>
          </cell>
        </row>
        <row r="133825">
          <cell r="F133825" t="str">
            <v>flype.io</v>
          </cell>
          <cell r="G133825" t="str">
            <v>165273</v>
          </cell>
        </row>
        <row r="133826">
          <cell r="F133826" t="str">
            <v>flypro-uk.com</v>
          </cell>
          <cell r="G133826" t="str">
            <v>165274</v>
          </cell>
        </row>
        <row r="133827">
          <cell r="F133827" t="str">
            <v>flyrightsystems.com</v>
          </cell>
          <cell r="G133827" t="str">
            <v>165275</v>
          </cell>
        </row>
        <row r="133828">
          <cell r="F133828" t="str">
            <v>flywithascend.com</v>
          </cell>
          <cell r="G133828" t="str">
            <v>165276</v>
          </cell>
        </row>
        <row r="133829">
          <cell r="F133829" t="str">
            <v>fmtv.tv</v>
          </cell>
          <cell r="G133829" t="str">
            <v>165277</v>
          </cell>
        </row>
        <row r="133830">
          <cell r="F133830" t="str">
            <v>fonderly.com</v>
          </cell>
          <cell r="G133830" t="str">
            <v>165278</v>
          </cell>
        </row>
        <row r="133831">
          <cell r="F133831" t="str">
            <v>foodclub.ae</v>
          </cell>
          <cell r="G133831" t="str">
            <v>165279</v>
          </cell>
        </row>
        <row r="133832">
          <cell r="F133832" t="str">
            <v>foodmaven.co</v>
          </cell>
          <cell r="G133832" t="str">
            <v>165280</v>
          </cell>
        </row>
        <row r="133833">
          <cell r="F133833" t="str">
            <v>foodondeal.com</v>
          </cell>
          <cell r="G133833" t="str">
            <v>165281</v>
          </cell>
        </row>
        <row r="133834">
          <cell r="F133834" t="str">
            <v>foodyclub.rs</v>
          </cell>
          <cell r="G133834" t="str">
            <v>165282</v>
          </cell>
        </row>
        <row r="133835">
          <cell r="F133835" t="str">
            <v>football-ism.com</v>
          </cell>
          <cell r="G133835" t="str">
            <v>165283</v>
          </cell>
        </row>
        <row r="133836">
          <cell r="F133836" t="str">
            <v>forbesbizdevcouncil.com</v>
          </cell>
          <cell r="G133836" t="str">
            <v>165284</v>
          </cell>
        </row>
        <row r="133837">
          <cell r="F133837" t="str">
            <v>forgedigitalmarketing.com</v>
          </cell>
          <cell r="G133837" t="str">
            <v>165285</v>
          </cell>
        </row>
        <row r="133838">
          <cell r="F133838" t="str">
            <v>formprofi.com</v>
          </cell>
          <cell r="G133838" t="str">
            <v>165286</v>
          </cell>
        </row>
        <row r="133839">
          <cell r="F133839" t="str">
            <v>fortressuav.com</v>
          </cell>
          <cell r="G133839" t="str">
            <v>165287</v>
          </cell>
        </row>
        <row r="133840">
          <cell r="F133840" t="str">
            <v>fortuitapps.com</v>
          </cell>
          <cell r="G133840" t="str">
            <v>165288</v>
          </cell>
        </row>
        <row r="133841">
          <cell r="F133841" t="str">
            <v>forwardapp.co.uk</v>
          </cell>
          <cell r="G133841" t="str">
            <v>165289</v>
          </cell>
        </row>
        <row r="133842">
          <cell r="F133842" t="str">
            <v>fostr.co</v>
          </cell>
          <cell r="G133842" t="str">
            <v>165290</v>
          </cell>
        </row>
        <row r="133843">
          <cell r="F133843" t="str">
            <v>foundationaldatagroup.com</v>
          </cell>
          <cell r="G133843" t="str">
            <v>165291</v>
          </cell>
        </row>
        <row r="133844">
          <cell r="F133844" t="str">
            <v>founderslist.com</v>
          </cell>
          <cell r="G133844" t="str">
            <v>165292</v>
          </cell>
        </row>
        <row r="133845">
          <cell r="F133845" t="str">
            <v>foundme.co</v>
          </cell>
          <cell r="G133845" t="str">
            <v>165293</v>
          </cell>
        </row>
        <row r="133846">
          <cell r="F133846" t="str">
            <v>fourthwall.productions</v>
          </cell>
          <cell r="G133846" t="str">
            <v>165294</v>
          </cell>
        </row>
        <row r="133847">
          <cell r="F133847" t="str">
            <v>foxpush.com</v>
          </cell>
          <cell r="G133847" t="str">
            <v>165295</v>
          </cell>
        </row>
        <row r="133848">
          <cell r="F133848" t="str">
            <v>fractal.com.au</v>
          </cell>
          <cell r="G133848" t="str">
            <v>165296</v>
          </cell>
        </row>
        <row r="133849">
          <cell r="F133849" t="str">
            <v>fractalmed.com</v>
          </cell>
          <cell r="G133849" t="str">
            <v>165297</v>
          </cell>
        </row>
        <row r="133850">
          <cell r="F133850" t="str">
            <v>frankfafsa.com</v>
          </cell>
          <cell r="G133850" t="str">
            <v>165298</v>
          </cell>
        </row>
        <row r="133851">
          <cell r="F133851" t="str">
            <v>free2app.fi</v>
          </cell>
          <cell r="G133851" t="str">
            <v>165299</v>
          </cell>
        </row>
        <row r="133852">
          <cell r="F133852" t="str">
            <v>freebirdflight.com</v>
          </cell>
          <cell r="G133852" t="str">
            <v>165300</v>
          </cell>
        </row>
        <row r="133853">
          <cell r="F133853" t="str">
            <v>freemancapital.co</v>
          </cell>
          <cell r="G133853" t="str">
            <v>165301</v>
          </cell>
        </row>
        <row r="133854">
          <cell r="F133854" t="str">
            <v>freightup.io</v>
          </cell>
          <cell r="G133854" t="str">
            <v>165302</v>
          </cell>
        </row>
        <row r="133855">
          <cell r="F133855" t="str">
            <v>freshdeal.com</v>
          </cell>
          <cell r="G133855" t="str">
            <v>165303</v>
          </cell>
        </row>
        <row r="133856">
          <cell r="F133856" t="str">
            <v>freshlysalted.com</v>
          </cell>
          <cell r="G133856" t="str">
            <v>165304</v>
          </cell>
        </row>
        <row r="133857">
          <cell r="F133857" t="str">
            <v>fretpen.com</v>
          </cell>
          <cell r="G133857" t="str">
            <v>165305</v>
          </cell>
        </row>
        <row r="133858">
          <cell r="F133858" t="str">
            <v>friendknows.com</v>
          </cell>
          <cell r="G133858" t="str">
            <v>165306</v>
          </cell>
        </row>
        <row r="133859">
          <cell r="F133859" t="str">
            <v>friendsurance.com.au</v>
          </cell>
          <cell r="G133859" t="str">
            <v>165307</v>
          </cell>
        </row>
        <row r="133860">
          <cell r="F133860" t="str">
            <v>friv4free.com</v>
          </cell>
          <cell r="G133860" t="str">
            <v>165308</v>
          </cell>
        </row>
        <row r="133861">
          <cell r="F133861" t="str">
            <v>front.com.ar</v>
          </cell>
          <cell r="G133861" t="str">
            <v>165309</v>
          </cell>
        </row>
        <row r="133862">
          <cell r="F133862" t="str">
            <v>frontmyflight.com</v>
          </cell>
          <cell r="G133862" t="str">
            <v>165310</v>
          </cell>
        </row>
        <row r="133863">
          <cell r="F133863" t="str">
            <v>frscorporationindia.wixsite.com</v>
          </cell>
          <cell r="G133863" t="str">
            <v>165311</v>
          </cell>
        </row>
        <row r="133864">
          <cell r="F133864" t="str">
            <v>frynx.eu</v>
          </cell>
          <cell r="G133864" t="str">
            <v>165312</v>
          </cell>
        </row>
        <row r="133865">
          <cell r="F133865" t="str">
            <v>fs101.co.uk</v>
          </cell>
          <cell r="G133865" t="str">
            <v>165313</v>
          </cell>
        </row>
        <row r="133866">
          <cell r="F133866" t="str">
            <v>fudplus.com</v>
          </cell>
          <cell r="G133866" t="str">
            <v>165314</v>
          </cell>
        </row>
        <row r="133867">
          <cell r="F133867" t="str">
            <v>fukitt.com</v>
          </cell>
          <cell r="G133867" t="str">
            <v>165315</v>
          </cell>
        </row>
        <row r="133868">
          <cell r="F133868" t="str">
            <v>fullstackfilms.com.au</v>
          </cell>
          <cell r="G133868" t="str">
            <v>165316</v>
          </cell>
        </row>
        <row r="133869">
          <cell r="F133869" t="str">
            <v>funaster.com</v>
          </cell>
          <cell r="G133869" t="str">
            <v>165317</v>
          </cell>
        </row>
        <row r="133870">
          <cell r="F133870" t="str">
            <v>functionalfitnesscourses.com</v>
          </cell>
          <cell r="G133870" t="str">
            <v>165318</v>
          </cell>
        </row>
        <row r="133871">
          <cell r="F133871" t="str">
            <v>fundeast.com</v>
          </cell>
          <cell r="G133871" t="str">
            <v>165319</v>
          </cell>
        </row>
        <row r="133872">
          <cell r="F133872" t="str">
            <v>fundedjustice.com</v>
          </cell>
          <cell r="G133872" t="str">
            <v>165320</v>
          </cell>
        </row>
        <row r="133873">
          <cell r="F133873" t="str">
            <v>funderfy.com</v>
          </cell>
          <cell r="G133873" t="str">
            <v>165321</v>
          </cell>
        </row>
        <row r="133874">
          <cell r="F133874" t="str">
            <v>fundkite.com</v>
          </cell>
          <cell r="G133874" t="str">
            <v>165322</v>
          </cell>
        </row>
        <row r="133875">
          <cell r="F133875" t="str">
            <v>funkadaa.com</v>
          </cell>
          <cell r="G133875" t="str">
            <v>165323</v>
          </cell>
        </row>
        <row r="133876">
          <cell r="F133876" t="str">
            <v>funlaro.com</v>
          </cell>
          <cell r="G133876" t="str">
            <v>165324</v>
          </cell>
        </row>
        <row r="133877">
          <cell r="F133877" t="str">
            <v>funnelai.co</v>
          </cell>
          <cell r="G133877" t="str">
            <v>165325</v>
          </cell>
        </row>
        <row r="133878">
          <cell r="F133878" t="str">
            <v>furmantransformation.com</v>
          </cell>
          <cell r="G133878" t="str">
            <v>165326</v>
          </cell>
        </row>
        <row r="133879">
          <cell r="F133879" t="str">
            <v>furmingo.com</v>
          </cell>
          <cell r="G133879" t="str">
            <v>165327</v>
          </cell>
        </row>
        <row r="133880">
          <cell r="F133880" t="str">
            <v>fusal.xyz</v>
          </cell>
          <cell r="G133880" t="str">
            <v>165328</v>
          </cell>
        </row>
        <row r="133881">
          <cell r="F133881" t="str">
            <v>futrli.com</v>
          </cell>
          <cell r="G133881" t="str">
            <v>165329</v>
          </cell>
        </row>
        <row r="133882">
          <cell r="F133882" t="str">
            <v>futur.us</v>
          </cell>
          <cell r="G133882" t="str">
            <v>165330</v>
          </cell>
        </row>
        <row r="133883">
          <cell r="F133883" t="str">
            <v>futureaerial.com</v>
          </cell>
          <cell r="G133883" t="str">
            <v>165331</v>
          </cell>
        </row>
        <row r="133884">
          <cell r="F133884" t="str">
            <v>futuretechmagazine.net</v>
          </cell>
          <cell r="G133884" t="str">
            <v>165332</v>
          </cell>
        </row>
        <row r="133885">
          <cell r="F133885" t="str">
            <v>gallantway.com.au</v>
          </cell>
          <cell r="G133885" t="str">
            <v>165333</v>
          </cell>
        </row>
        <row r="133886">
          <cell r="F133886" t="str">
            <v>gameofpredictions.co.in</v>
          </cell>
          <cell r="G133886" t="str">
            <v>165334</v>
          </cell>
        </row>
        <row r="133887">
          <cell r="F133887" t="str">
            <v>garconwines.com</v>
          </cell>
          <cell r="G133887" t="str">
            <v>165335</v>
          </cell>
        </row>
        <row r="133888">
          <cell r="F133888" t="str">
            <v>gardenanswers.com</v>
          </cell>
          <cell r="G133888" t="str">
            <v>165336</v>
          </cell>
        </row>
        <row r="133889">
          <cell r="F133889" t="str">
            <v>gasefi.com</v>
          </cell>
          <cell r="G133889" t="str">
            <v>165337</v>
          </cell>
        </row>
        <row r="133890">
          <cell r="F133890" t="str">
            <v>gastrosalon.pl</v>
          </cell>
          <cell r="G133890" t="str">
            <v>165338</v>
          </cell>
        </row>
        <row r="133891">
          <cell r="F133891" t="str">
            <v>gategoing.com</v>
          </cell>
          <cell r="G133891" t="str">
            <v>165339</v>
          </cell>
        </row>
        <row r="133892">
          <cell r="F133892" t="str">
            <v>gathering.farm</v>
          </cell>
          <cell r="G133892" t="str">
            <v>165340</v>
          </cell>
        </row>
        <row r="133893">
          <cell r="F133893" t="str">
            <v>gavelcorp.com</v>
          </cell>
          <cell r="G133893" t="str">
            <v>165341</v>
          </cell>
        </row>
        <row r="133894">
          <cell r="F133894" t="str">
            <v>gaviti.com</v>
          </cell>
          <cell r="G133894" t="str">
            <v>165342</v>
          </cell>
        </row>
        <row r="133895">
          <cell r="F133895" t="str">
            <v>gazhub.com</v>
          </cell>
          <cell r="G133895" t="str">
            <v>165343</v>
          </cell>
        </row>
        <row r="133896">
          <cell r="F133896" t="str">
            <v>gdutech.com</v>
          </cell>
          <cell r="G133896" t="str">
            <v>165344</v>
          </cell>
        </row>
        <row r="133897">
          <cell r="F133897" t="str">
            <v>geabit.com</v>
          </cell>
          <cell r="G133897" t="str">
            <v>165345</v>
          </cell>
        </row>
        <row r="133898">
          <cell r="F133898" t="str">
            <v>gearbrain.com</v>
          </cell>
          <cell r="G133898" t="str">
            <v>165346</v>
          </cell>
        </row>
        <row r="133899">
          <cell r="F133899" t="str">
            <v>gebeyanet.com</v>
          </cell>
          <cell r="G133899" t="str">
            <v>165347</v>
          </cell>
        </row>
        <row r="133900">
          <cell r="F133900" t="str">
            <v>geekinformatic.com</v>
          </cell>
          <cell r="G133900" t="str">
            <v>165348</v>
          </cell>
        </row>
        <row r="133901">
          <cell r="F133901" t="str">
            <v>geekit.co</v>
          </cell>
          <cell r="G133901" t="str">
            <v>165349</v>
          </cell>
        </row>
        <row r="133902">
          <cell r="F133902" t="str">
            <v>geeny.io</v>
          </cell>
          <cell r="G133902" t="str">
            <v>165350</v>
          </cell>
        </row>
        <row r="133903">
          <cell r="F133903" t="str">
            <v>gehlinstitute.org</v>
          </cell>
          <cell r="G133903" t="str">
            <v>165351</v>
          </cell>
        </row>
        <row r="133904">
          <cell r="F133904" t="str">
            <v>gemsbykat.com</v>
          </cell>
          <cell r="G133904" t="str">
            <v>165352</v>
          </cell>
        </row>
        <row r="133905">
          <cell r="F133905" t="str">
            <v>gemsense.cool</v>
          </cell>
          <cell r="G133905" t="str">
            <v>165353</v>
          </cell>
        </row>
        <row r="133906">
          <cell r="F133906" t="str">
            <v>generationtransfer.com</v>
          </cell>
          <cell r="G133906" t="str">
            <v>165354</v>
          </cell>
        </row>
        <row r="133907">
          <cell r="F133907" t="str">
            <v>generationventuers.com</v>
          </cell>
          <cell r="G133907" t="str">
            <v>165355</v>
          </cell>
        </row>
        <row r="133908">
          <cell r="F133908" t="str">
            <v>genes2me.com</v>
          </cell>
          <cell r="G133908" t="str">
            <v>165356</v>
          </cell>
        </row>
        <row r="133909">
          <cell r="F133909" t="str">
            <v>geneticforesight.com</v>
          </cell>
          <cell r="G133909" t="str">
            <v>165357</v>
          </cell>
        </row>
        <row r="133910">
          <cell r="F133910" t="str">
            <v>genialtech.io</v>
          </cell>
          <cell r="G133910" t="str">
            <v>165358</v>
          </cell>
        </row>
        <row r="133911">
          <cell r="F133911" t="str">
            <v>geniuzzz.com</v>
          </cell>
          <cell r="G133911" t="str">
            <v>165359</v>
          </cell>
        </row>
        <row r="133912">
          <cell r="F133912" t="str">
            <v>genki.live</v>
          </cell>
          <cell r="G133912" t="str">
            <v>165360</v>
          </cell>
        </row>
        <row r="133913">
          <cell r="F133913" t="str">
            <v>genotible.com</v>
          </cell>
          <cell r="G133913" t="str">
            <v>165361</v>
          </cell>
        </row>
        <row r="133914">
          <cell r="F133914" t="str">
            <v>gensmart.me</v>
          </cell>
          <cell r="G133914" t="str">
            <v>165362</v>
          </cell>
        </row>
        <row r="133915">
          <cell r="F133915" t="str">
            <v>gentoapp.com</v>
          </cell>
          <cell r="G133915" t="str">
            <v>165363</v>
          </cell>
        </row>
        <row r="133916">
          <cell r="F133916" t="str">
            <v>gesarrobots.com</v>
          </cell>
          <cell r="G133916" t="str">
            <v>165364</v>
          </cell>
        </row>
        <row r="133917">
          <cell r="F133917" t="str">
            <v>get-minnow.com</v>
          </cell>
          <cell r="G133917" t="str">
            <v>165365</v>
          </cell>
        </row>
        <row r="133918">
          <cell r="F133918" t="str">
            <v>get.eureka.guru</v>
          </cell>
          <cell r="G133918" t="str">
            <v>165366</v>
          </cell>
        </row>
        <row r="133919">
          <cell r="F133919" t="str">
            <v>getabedsuite.com</v>
          </cell>
          <cell r="G133919" t="str">
            <v>165367</v>
          </cell>
        </row>
        <row r="133920">
          <cell r="F133920" t="str">
            <v>getbanta.com</v>
          </cell>
          <cell r="G133920" t="str">
            <v>165368</v>
          </cell>
        </row>
        <row r="133921">
          <cell r="F133921" t="str">
            <v>getbenchmarked.io</v>
          </cell>
          <cell r="G133921" t="str">
            <v>165369</v>
          </cell>
        </row>
        <row r="133922">
          <cell r="F133922" t="str">
            <v>getchai.at</v>
          </cell>
          <cell r="G133922" t="str">
            <v>165370</v>
          </cell>
        </row>
        <row r="133923">
          <cell r="F133923" t="str">
            <v>getdalia.co</v>
          </cell>
          <cell r="G133923" t="str">
            <v>165371</v>
          </cell>
        </row>
        <row r="133924">
          <cell r="F133924" t="str">
            <v>getdishy.com</v>
          </cell>
          <cell r="G133924" t="str">
            <v>165372</v>
          </cell>
        </row>
        <row r="133925">
          <cell r="F133925" t="str">
            <v>getdreamspace.com</v>
          </cell>
          <cell r="G133925" t="str">
            <v>165373</v>
          </cell>
        </row>
        <row r="133926">
          <cell r="F133926" t="str">
            <v>getfresh.energy</v>
          </cell>
          <cell r="G133926" t="str">
            <v>165374</v>
          </cell>
        </row>
        <row r="133927">
          <cell r="F133927" t="str">
            <v>gethelpman.io</v>
          </cell>
          <cell r="G133927" t="str">
            <v>165375</v>
          </cell>
        </row>
        <row r="133928">
          <cell r="F133928" t="str">
            <v>getjones.com</v>
          </cell>
          <cell r="G133928" t="str">
            <v>165376</v>
          </cell>
        </row>
        <row r="133929">
          <cell r="F133929" t="str">
            <v>getkiwi.co</v>
          </cell>
          <cell r="G133929" t="str">
            <v>165377</v>
          </cell>
        </row>
        <row r="133930">
          <cell r="F133930" t="str">
            <v>getkonversed.com</v>
          </cell>
          <cell r="G133930" t="str">
            <v>165378</v>
          </cell>
        </row>
        <row r="133931">
          <cell r="F133931" t="str">
            <v>getlucidlife.com</v>
          </cell>
          <cell r="G133931" t="str">
            <v>165379</v>
          </cell>
        </row>
        <row r="133932">
          <cell r="F133932" t="str">
            <v>getlymber.com</v>
          </cell>
          <cell r="G133932" t="str">
            <v>165380</v>
          </cell>
        </row>
        <row r="133933">
          <cell r="F133933" t="str">
            <v>getmarlow.com</v>
          </cell>
          <cell r="G133933" t="str">
            <v>165381</v>
          </cell>
        </row>
        <row r="133934">
          <cell r="F133934" t="str">
            <v>getmood.co</v>
          </cell>
          <cell r="G133934" t="str">
            <v>165382</v>
          </cell>
        </row>
        <row r="133935">
          <cell r="F133935" t="str">
            <v>getparka.com</v>
          </cell>
          <cell r="G133935" t="str">
            <v>165383</v>
          </cell>
        </row>
        <row r="133936">
          <cell r="F133936" t="str">
            <v>getplox.com</v>
          </cell>
          <cell r="G133936" t="str">
            <v>165384</v>
          </cell>
        </row>
        <row r="133937">
          <cell r="F133937" t="str">
            <v>getplusone.me</v>
          </cell>
          <cell r="G133937" t="str">
            <v>165385</v>
          </cell>
        </row>
        <row r="133938">
          <cell r="F133938" t="str">
            <v>getprofiles.net</v>
          </cell>
          <cell r="G133938" t="str">
            <v>165386</v>
          </cell>
        </row>
        <row r="133939">
          <cell r="F133939" t="str">
            <v>getrely.com</v>
          </cell>
          <cell r="G133939" t="str">
            <v>165387</v>
          </cell>
        </row>
        <row r="133940">
          <cell r="F133940" t="str">
            <v>getroman.com</v>
          </cell>
          <cell r="G133940" t="str">
            <v>165388</v>
          </cell>
        </row>
        <row r="133941">
          <cell r="F133941" t="str">
            <v>getsharey.com</v>
          </cell>
          <cell r="G133941" t="str">
            <v>165389</v>
          </cell>
        </row>
        <row r="133942">
          <cell r="F133942" t="str">
            <v>getslingshot.com</v>
          </cell>
          <cell r="G133942" t="str">
            <v>165390</v>
          </cell>
        </row>
        <row r="133943">
          <cell r="F133943" t="str">
            <v>getspect.com</v>
          </cell>
          <cell r="G133943" t="str">
            <v>165391</v>
          </cell>
        </row>
        <row r="133944">
          <cell r="F133944" t="str">
            <v>getstation.com</v>
          </cell>
          <cell r="G133944" t="str">
            <v>165392</v>
          </cell>
        </row>
        <row r="133945">
          <cell r="F133945" t="str">
            <v>getswifte.com</v>
          </cell>
          <cell r="G133945" t="str">
            <v>165393</v>
          </cell>
        </row>
        <row r="133946">
          <cell r="F133946" t="str">
            <v>getusdeal.com</v>
          </cell>
          <cell r="G133946" t="str">
            <v>165394</v>
          </cell>
        </row>
        <row r="133947">
          <cell r="F133947" t="str">
            <v>getyuppy.com</v>
          </cell>
          <cell r="G133947" t="str">
            <v>165395</v>
          </cell>
        </row>
        <row r="133948">
          <cell r="F133948" t="str">
            <v>ggmedianetwork.com</v>
          </cell>
          <cell r="G133948" t="str">
            <v>165396</v>
          </cell>
        </row>
        <row r="133949">
          <cell r="F133949" t="str">
            <v>giftit.co.za</v>
          </cell>
          <cell r="G133949" t="str">
            <v>165397</v>
          </cell>
        </row>
        <row r="133950">
          <cell r="F133950" t="str">
            <v>giftjeenie.com</v>
          </cell>
          <cell r="G133950" t="str">
            <v>165398</v>
          </cell>
        </row>
        <row r="133951">
          <cell r="F133951" t="str">
            <v>giftwaffles.com</v>
          </cell>
          <cell r="G133951" t="str">
            <v>165399</v>
          </cell>
        </row>
        <row r="133952">
          <cell r="F133952" t="str">
            <v>gigagigs.com</v>
          </cell>
          <cell r="G133952" t="str">
            <v>165400</v>
          </cell>
        </row>
        <row r="133953">
          <cell r="F133953" t="str">
            <v>gigfm.com</v>
          </cell>
          <cell r="G133953" t="str">
            <v>165401</v>
          </cell>
        </row>
        <row r="133954">
          <cell r="F133954" t="str">
            <v>gigsflow.com</v>
          </cell>
          <cell r="G133954" t="str">
            <v>165402</v>
          </cell>
        </row>
        <row r="133955">
          <cell r="F133955" t="str">
            <v>gigtricks.com</v>
          </cell>
          <cell r="G133955" t="str">
            <v>165403</v>
          </cell>
        </row>
        <row r="133956">
          <cell r="F133956" t="str">
            <v>giveandgofilm.com</v>
          </cell>
          <cell r="G133956" t="str">
            <v>165404</v>
          </cell>
        </row>
        <row r="133957">
          <cell r="F133957" t="str">
            <v>givebox.xyz</v>
          </cell>
          <cell r="G133957" t="str">
            <v>165405</v>
          </cell>
        </row>
        <row r="133958">
          <cell r="F133958" t="str">
            <v>givebriq.com</v>
          </cell>
          <cell r="G133958" t="str">
            <v>165406</v>
          </cell>
        </row>
        <row r="133959">
          <cell r="F133959" t="str">
            <v>gizmotab.com</v>
          </cell>
          <cell r="G133959" t="str">
            <v>165407</v>
          </cell>
        </row>
        <row r="133960">
          <cell r="F133960" t="str">
            <v>gkiz.com</v>
          </cell>
          <cell r="G133960" t="str">
            <v>165408</v>
          </cell>
        </row>
        <row r="133961">
          <cell r="F133961" t="str">
            <v>glassladdergroup.com</v>
          </cell>
          <cell r="G133961" t="str">
            <v>165409</v>
          </cell>
        </row>
        <row r="133962">
          <cell r="F133962" t="str">
            <v>glittall.com</v>
          </cell>
          <cell r="G133962" t="str">
            <v>165410</v>
          </cell>
        </row>
        <row r="133963">
          <cell r="F133963" t="str">
            <v>glitzbox.co.uk</v>
          </cell>
          <cell r="G133963" t="str">
            <v>165411</v>
          </cell>
        </row>
        <row r="133964">
          <cell r="F133964" t="str">
            <v>globalairmedia.com</v>
          </cell>
          <cell r="G133964" t="str">
            <v>165412</v>
          </cell>
        </row>
        <row r="133965">
          <cell r="F133965" t="str">
            <v>globalamz.com</v>
          </cell>
          <cell r="G133965" t="str">
            <v>165413</v>
          </cell>
        </row>
        <row r="133966">
          <cell r="F133966" t="str">
            <v>globalmedclinica.com.br</v>
          </cell>
          <cell r="G133966" t="str">
            <v>165414</v>
          </cell>
        </row>
        <row r="133967">
          <cell r="F133967" t="str">
            <v>globalpartnerac.com</v>
          </cell>
          <cell r="G133967" t="str">
            <v>165415</v>
          </cell>
        </row>
        <row r="133968">
          <cell r="F133968" t="str">
            <v>globalsportsanalytics.co</v>
          </cell>
          <cell r="G133968" t="str">
            <v>165416</v>
          </cell>
        </row>
        <row r="133969">
          <cell r="F133969" t="str">
            <v>globalstartupecosystem.com</v>
          </cell>
          <cell r="G133969" t="str">
            <v>165417</v>
          </cell>
        </row>
        <row r="133970">
          <cell r="F133970" t="str">
            <v>globalumpire.com</v>
          </cell>
          <cell r="G133970" t="str">
            <v>165418</v>
          </cell>
        </row>
        <row r="133971">
          <cell r="F133971" t="str">
            <v>globhe.com</v>
          </cell>
          <cell r="G133971" t="str">
            <v>165419</v>
          </cell>
        </row>
        <row r="133972">
          <cell r="F133972" t="str">
            <v>gloveboxdirect.com</v>
          </cell>
          <cell r="G133972" t="str">
            <v>165420</v>
          </cell>
        </row>
        <row r="133973">
          <cell r="F133973" t="str">
            <v>glyphsporticons.com</v>
          </cell>
          <cell r="G133973" t="str">
            <v>165421</v>
          </cell>
        </row>
        <row r="133974">
          <cell r="F133974" t="str">
            <v>gnanomat.com</v>
          </cell>
          <cell r="G133974" t="str">
            <v>165422</v>
          </cell>
        </row>
        <row r="133975">
          <cell r="F133975" t="str">
            <v>gnowise.com</v>
          </cell>
          <cell r="G133975" t="str">
            <v>165423</v>
          </cell>
        </row>
        <row r="133976">
          <cell r="F133976" t="str">
            <v>goabstract.com</v>
          </cell>
          <cell r="G133976" t="str">
            <v>165424</v>
          </cell>
        </row>
        <row r="133977">
          <cell r="F133977" t="str">
            <v>goactualize.com</v>
          </cell>
          <cell r="G133977" t="str">
            <v>165425</v>
          </cell>
        </row>
        <row r="133978">
          <cell r="F133978" t="str">
            <v>goamv.com</v>
          </cell>
          <cell r="G133978" t="str">
            <v>165426</v>
          </cell>
        </row>
        <row r="133979">
          <cell r="F133979" t="str">
            <v>goargo.com</v>
          </cell>
          <cell r="G133979" t="str">
            <v>165427</v>
          </cell>
        </row>
        <row r="133980">
          <cell r="F133980" t="str">
            <v>gobtech.io</v>
          </cell>
          <cell r="G133980" t="str">
            <v>165428</v>
          </cell>
        </row>
        <row r="133981">
          <cell r="F133981" t="str">
            <v>goepic.io</v>
          </cell>
          <cell r="G133981" t="str">
            <v>165429</v>
          </cell>
        </row>
        <row r="133982">
          <cell r="F133982" t="str">
            <v>gofarmaustralia.com.au</v>
          </cell>
          <cell r="G133982" t="str">
            <v>165430</v>
          </cell>
        </row>
        <row r="133983">
          <cell r="F133983" t="str">
            <v>gofitch.co</v>
          </cell>
          <cell r="G133983" t="str">
            <v>165431</v>
          </cell>
        </row>
        <row r="133984">
          <cell r="F133984" t="str">
            <v>gogaffl.com</v>
          </cell>
          <cell r="G133984" t="str">
            <v>165432</v>
          </cell>
        </row>
        <row r="133985">
          <cell r="F133985" t="str">
            <v>goin.org</v>
          </cell>
          <cell r="G133985" t="str">
            <v>165433</v>
          </cell>
        </row>
        <row r="133986">
          <cell r="F133986" t="str">
            <v>goinc.com</v>
          </cell>
          <cell r="G133986" t="str">
            <v>165434</v>
          </cell>
        </row>
        <row r="133987">
          <cell r="F133987" t="str">
            <v>golamago.com</v>
          </cell>
          <cell r="G133987" t="str">
            <v>165435</v>
          </cell>
        </row>
        <row r="133988">
          <cell r="F133988" t="str">
            <v>goldenjeeto.com</v>
          </cell>
          <cell r="G133988" t="str">
            <v>165436</v>
          </cell>
        </row>
        <row r="133989">
          <cell r="F133989" t="str">
            <v>goldenkeylabs.com</v>
          </cell>
          <cell r="G133989" t="str">
            <v>165437</v>
          </cell>
        </row>
        <row r="133990">
          <cell r="F133990" t="str">
            <v>goldenratiopublications.com</v>
          </cell>
          <cell r="G133990" t="str">
            <v>165438</v>
          </cell>
        </row>
        <row r="133991">
          <cell r="F133991" t="str">
            <v>goleagueinc.com</v>
          </cell>
          <cell r="G133991" t="str">
            <v>165439</v>
          </cell>
        </row>
        <row r="133992">
          <cell r="F133992" t="str">
            <v>gonewleaf.ca</v>
          </cell>
          <cell r="G133992" t="str">
            <v>165440</v>
          </cell>
        </row>
        <row r="133993">
          <cell r="F133993" t="str">
            <v>good-bank.de</v>
          </cell>
          <cell r="G133993" t="str">
            <v>165441</v>
          </cell>
        </row>
        <row r="133994">
          <cell r="F133994" t="str">
            <v>goodweb.ro</v>
          </cell>
          <cell r="G133994" t="str">
            <v>165442</v>
          </cell>
        </row>
        <row r="133995">
          <cell r="F133995" t="str">
            <v>goonder.com</v>
          </cell>
          <cell r="G133995" t="str">
            <v>165443</v>
          </cell>
        </row>
        <row r="133996">
          <cell r="F133996" t="str">
            <v>gopeer.org</v>
          </cell>
          <cell r="G133996" t="str">
            <v>165444</v>
          </cell>
        </row>
        <row r="133997">
          <cell r="F133997" t="str">
            <v>gorilla.marketing</v>
          </cell>
          <cell r="G133997" t="str">
            <v>165445</v>
          </cell>
        </row>
        <row r="133998">
          <cell r="F133998" t="str">
            <v>gorocketbody.com</v>
          </cell>
          <cell r="G133998" t="str">
            <v>165446</v>
          </cell>
        </row>
        <row r="133999">
          <cell r="F133999" t="str">
            <v>gostylebar.com</v>
          </cell>
          <cell r="G133999" t="str">
            <v>165447</v>
          </cell>
        </row>
        <row r="134000">
          <cell r="F134000" t="str">
            <v>gosubb.com</v>
          </cell>
          <cell r="G134000" t="str">
            <v>165448</v>
          </cell>
        </row>
        <row r="134001">
          <cell r="F134001" t="str">
            <v>gothamsource.com</v>
          </cell>
          <cell r="G134001" t="str">
            <v>165449</v>
          </cell>
        </row>
        <row r="134002">
          <cell r="F134002" t="str">
            <v>govtjoblive.com</v>
          </cell>
          <cell r="G134002" t="str">
            <v>165450</v>
          </cell>
        </row>
        <row r="134003">
          <cell r="F134003" t="str">
            <v>govwise.biz</v>
          </cell>
          <cell r="G134003" t="str">
            <v>165451</v>
          </cell>
        </row>
        <row r="134004">
          <cell r="F134004" t="str">
            <v>gowell.co</v>
          </cell>
          <cell r="G134004" t="str">
            <v>165452</v>
          </cell>
        </row>
        <row r="134005">
          <cell r="F134005" t="str">
            <v>goworking.com.ar</v>
          </cell>
          <cell r="G134005" t="str">
            <v>165453</v>
          </cell>
        </row>
        <row r="134006">
          <cell r="F134006" t="str">
            <v>grabix.in</v>
          </cell>
          <cell r="G134006" t="str">
            <v>165454</v>
          </cell>
        </row>
        <row r="134007">
          <cell r="F134007" t="str">
            <v>gradchat.com</v>
          </cell>
          <cell r="G134007" t="str">
            <v>165455</v>
          </cell>
        </row>
        <row r="134008">
          <cell r="F134008" t="str">
            <v>graphcms.com</v>
          </cell>
          <cell r="G134008" t="str">
            <v>165456</v>
          </cell>
        </row>
        <row r="134009">
          <cell r="F134009" t="str">
            <v>graphpath.ai</v>
          </cell>
          <cell r="G134009" t="str">
            <v>165457</v>
          </cell>
        </row>
        <row r="134010">
          <cell r="F134010" t="str">
            <v>graphpixel.net</v>
          </cell>
          <cell r="G134010" t="str">
            <v>165458</v>
          </cell>
        </row>
        <row r="134011">
          <cell r="F134011" t="str">
            <v>gravodrone.com</v>
          </cell>
          <cell r="G134011" t="str">
            <v>165459</v>
          </cell>
        </row>
        <row r="134012">
          <cell r="F134012" t="str">
            <v>graysolemedia.com</v>
          </cell>
          <cell r="G134012" t="str">
            <v>165460</v>
          </cell>
        </row>
        <row r="134013">
          <cell r="F134013" t="str">
            <v>greatweekend.com</v>
          </cell>
          <cell r="G134013" t="str">
            <v>165461</v>
          </cell>
        </row>
        <row r="134014">
          <cell r="F134014" t="str">
            <v>greencapital.co.uk</v>
          </cell>
          <cell r="G134014" t="str">
            <v>165462</v>
          </cell>
        </row>
        <row r="134015">
          <cell r="F134015" t="str">
            <v>greenchain-engineering.com</v>
          </cell>
          <cell r="G134015" t="str">
            <v>165463</v>
          </cell>
        </row>
        <row r="134016">
          <cell r="F134016" t="str">
            <v>greenet.solutions</v>
          </cell>
          <cell r="G134016" t="str">
            <v>165464</v>
          </cell>
        </row>
        <row r="134017">
          <cell r="F134017" t="str">
            <v>greenjinn.com</v>
          </cell>
          <cell r="G134017" t="str">
            <v>165465</v>
          </cell>
        </row>
        <row r="134018">
          <cell r="F134018" t="str">
            <v>greenmachinevending.com</v>
          </cell>
          <cell r="G134018" t="str">
            <v>165466</v>
          </cell>
        </row>
        <row r="134019">
          <cell r="F134019" t="str">
            <v>greenrushdaily.com</v>
          </cell>
          <cell r="G134019" t="str">
            <v>165467</v>
          </cell>
        </row>
        <row r="134020">
          <cell r="F134020" t="str">
            <v>greentravel.am</v>
          </cell>
          <cell r="G134020" t="str">
            <v>165468</v>
          </cell>
        </row>
        <row r="134021">
          <cell r="F134021" t="str">
            <v>greetly.com</v>
          </cell>
          <cell r="G134021" t="str">
            <v>165469</v>
          </cell>
        </row>
        <row r="134022">
          <cell r="F134022" t="str">
            <v>grekho.com</v>
          </cell>
          <cell r="G134022" t="str">
            <v>165470</v>
          </cell>
        </row>
        <row r="134023">
          <cell r="F134023" t="str">
            <v>greyphin.com</v>
          </cell>
          <cell r="G134023" t="str">
            <v>165471</v>
          </cell>
        </row>
        <row r="134024">
          <cell r="F134024" t="str">
            <v>gridhound.de</v>
          </cell>
          <cell r="G134024" t="str">
            <v>165472</v>
          </cell>
        </row>
        <row r="134025">
          <cell r="F134025" t="str">
            <v>gritvirtual.com</v>
          </cell>
          <cell r="G134025" t="str">
            <v>165473</v>
          </cell>
        </row>
        <row r="134026">
          <cell r="F134026" t="str">
            <v>grocermax.com</v>
          </cell>
          <cell r="G134026" t="str">
            <v>165474</v>
          </cell>
        </row>
        <row r="134027">
          <cell r="F134027" t="str">
            <v>groomingadepts.com</v>
          </cell>
          <cell r="G134027" t="str">
            <v>165475</v>
          </cell>
        </row>
        <row r="134028">
          <cell r="F134028" t="str">
            <v>groovidi.com</v>
          </cell>
          <cell r="G134028" t="str">
            <v>165476</v>
          </cell>
        </row>
        <row r="134029">
          <cell r="F134029" t="str">
            <v>groundbreaker.co</v>
          </cell>
          <cell r="G134029" t="str">
            <v>165477</v>
          </cell>
        </row>
        <row r="134030">
          <cell r="F134030" t="str">
            <v>groundcontrol.ai</v>
          </cell>
          <cell r="G134030" t="str">
            <v>165478</v>
          </cell>
        </row>
        <row r="134031">
          <cell r="F134031" t="str">
            <v>groundswellworld.com</v>
          </cell>
          <cell r="G134031" t="str">
            <v>165479</v>
          </cell>
        </row>
        <row r="134032">
          <cell r="F134032" t="str">
            <v>group.tyo.jp</v>
          </cell>
          <cell r="G134032" t="str">
            <v>165480</v>
          </cell>
        </row>
        <row r="134033">
          <cell r="F134033" t="str">
            <v>groupad.com.au</v>
          </cell>
          <cell r="G134033" t="str">
            <v>165481</v>
          </cell>
        </row>
        <row r="134034">
          <cell r="F134034" t="str">
            <v>groupproject.company</v>
          </cell>
          <cell r="G134034" t="str">
            <v>165482</v>
          </cell>
        </row>
        <row r="134035">
          <cell r="F134035" t="str">
            <v>growity.me</v>
          </cell>
          <cell r="G134035" t="str">
            <v>165483</v>
          </cell>
        </row>
        <row r="134036">
          <cell r="F134036" t="str">
            <v>growring.co</v>
          </cell>
          <cell r="G134036" t="str">
            <v>165484</v>
          </cell>
        </row>
        <row r="134037">
          <cell r="F134037" t="str">
            <v>growthclub.io</v>
          </cell>
          <cell r="G134037" t="str">
            <v>165485</v>
          </cell>
        </row>
        <row r="134038">
          <cell r="F134038" t="str">
            <v>growthok.com</v>
          </cell>
          <cell r="G134038" t="str">
            <v>165486</v>
          </cell>
        </row>
        <row r="134039">
          <cell r="F134039" t="str">
            <v>growurbavore.com</v>
          </cell>
          <cell r="G134039" t="str">
            <v>165487</v>
          </cell>
        </row>
        <row r="134040">
          <cell r="F134040" t="str">
            <v>guestspot.net</v>
          </cell>
          <cell r="G134040" t="str">
            <v>165488</v>
          </cell>
        </row>
        <row r="134041">
          <cell r="F134041" t="str">
            <v>gugas.am</v>
          </cell>
          <cell r="G134041" t="str">
            <v>165489</v>
          </cell>
        </row>
        <row r="134042">
          <cell r="F134042" t="str">
            <v>gulpie.co</v>
          </cell>
          <cell r="G134042" t="str">
            <v>165490</v>
          </cell>
        </row>
        <row r="134043">
          <cell r="F134043" t="str">
            <v>gumptionade.com</v>
          </cell>
          <cell r="G134043" t="str">
            <v>165491</v>
          </cell>
        </row>
        <row r="134044">
          <cell r="F134044" t="str">
            <v>gus.chat</v>
          </cell>
          <cell r="G134044" t="str">
            <v>165492</v>
          </cell>
        </row>
        <row r="134045">
          <cell r="F134045" t="str">
            <v>guuru.com</v>
          </cell>
          <cell r="G134045" t="str">
            <v>165493</v>
          </cell>
        </row>
        <row r="134046">
          <cell r="F134046" t="str">
            <v>gwa-hygiene.de</v>
          </cell>
          <cell r="G134046" t="str">
            <v>165494</v>
          </cell>
        </row>
        <row r="134047">
          <cell r="F134047" t="str">
            <v>gwdb.io</v>
          </cell>
          <cell r="G134047" t="str">
            <v>165495</v>
          </cell>
        </row>
        <row r="134048">
          <cell r="F134048" t="str">
            <v>gxconsulting.us</v>
          </cell>
          <cell r="G134048" t="str">
            <v>165496</v>
          </cell>
        </row>
        <row r="134049">
          <cell r="F134049" t="str">
            <v>h-up-inc.com</v>
          </cell>
          <cell r="G134049" t="str">
            <v>165497</v>
          </cell>
        </row>
        <row r="134050">
          <cell r="F134050" t="str">
            <v>haazir.in</v>
          </cell>
          <cell r="G134050" t="str">
            <v>165498</v>
          </cell>
        </row>
        <row r="134051">
          <cell r="F134051" t="str">
            <v>habitz.com</v>
          </cell>
          <cell r="G134051" t="str">
            <v>165499</v>
          </cell>
        </row>
        <row r="134052">
          <cell r="F134052" t="str">
            <v>halanx.com</v>
          </cell>
          <cell r="G134052" t="str">
            <v>165500</v>
          </cell>
        </row>
        <row r="134053">
          <cell r="F134053" t="str">
            <v>halcyonlabs.io</v>
          </cell>
          <cell r="G134053" t="str">
            <v>165501</v>
          </cell>
        </row>
        <row r="134054">
          <cell r="F134054" t="str">
            <v>hallilabs.com</v>
          </cell>
          <cell r="G134054" t="str">
            <v>165502</v>
          </cell>
        </row>
        <row r="134055">
          <cell r="F134055" t="str">
            <v>hammockventures.com</v>
          </cell>
          <cell r="G134055" t="str">
            <v>165503</v>
          </cell>
        </row>
        <row r="134056">
          <cell r="F134056" t="str">
            <v>hanno.co</v>
          </cell>
          <cell r="G134056" t="str">
            <v>165504</v>
          </cell>
        </row>
        <row r="134057">
          <cell r="F134057" t="str">
            <v>happyfriendshipday.info</v>
          </cell>
          <cell r="G134057" t="str">
            <v>165505</v>
          </cell>
        </row>
        <row r="134058">
          <cell r="F134058" t="str">
            <v>happyghante.com</v>
          </cell>
          <cell r="G134058" t="str">
            <v>165506</v>
          </cell>
        </row>
        <row r="134059">
          <cell r="F134059" t="str">
            <v>happylegsclub.com</v>
          </cell>
          <cell r="G134059" t="str">
            <v>165507</v>
          </cell>
        </row>
        <row r="134060">
          <cell r="F134060" t="str">
            <v>hartabumi.com</v>
          </cell>
          <cell r="G134060" t="str">
            <v>165508</v>
          </cell>
        </row>
        <row r="134061">
          <cell r="F134061" t="str">
            <v>harvesto.in</v>
          </cell>
          <cell r="G134061" t="str">
            <v>165509</v>
          </cell>
        </row>
        <row r="134062">
          <cell r="F134062" t="str">
            <v>hash.am</v>
          </cell>
          <cell r="G134062" t="str">
            <v>165510</v>
          </cell>
        </row>
        <row r="134063">
          <cell r="F134063" t="str">
            <v>hashmugs.com</v>
          </cell>
          <cell r="G134063" t="str">
            <v>165511</v>
          </cell>
        </row>
        <row r="134064">
          <cell r="F134064" t="str">
            <v>hashtagz.com</v>
          </cell>
          <cell r="G134064" t="str">
            <v>165512</v>
          </cell>
        </row>
        <row r="134065">
          <cell r="F134065" t="str">
            <v>hausbots.com</v>
          </cell>
          <cell r="G134065" t="str">
            <v>165513</v>
          </cell>
        </row>
        <row r="134066">
          <cell r="F134066" t="str">
            <v>hauteretreats.com</v>
          </cell>
          <cell r="G134066" t="str">
            <v>165514</v>
          </cell>
        </row>
        <row r="134067">
          <cell r="F134067" t="str">
            <v>hawkker.com</v>
          </cell>
          <cell r="G134067" t="str">
            <v>165515</v>
          </cell>
        </row>
        <row r="134068">
          <cell r="F134068" t="str">
            <v>hayaat.pk</v>
          </cell>
          <cell r="G134068" t="str">
            <v>165516</v>
          </cell>
        </row>
        <row r="134069">
          <cell r="F134069" t="str">
            <v>hayagi.com</v>
          </cell>
          <cell r="G134069" t="str">
            <v>165517</v>
          </cell>
        </row>
        <row r="134070">
          <cell r="F134070" t="str">
            <v>haystackinformatics.com</v>
          </cell>
          <cell r="G134070" t="str">
            <v>165518</v>
          </cell>
        </row>
        <row r="134071">
          <cell r="F134071" t="str">
            <v>hbird.co</v>
          </cell>
          <cell r="G134071" t="str">
            <v>165519</v>
          </cell>
        </row>
        <row r="134072">
          <cell r="F134072" t="str">
            <v>headwaterssolutionslp.com</v>
          </cell>
          <cell r="G134072" t="str">
            <v>165520</v>
          </cell>
        </row>
        <row r="134073">
          <cell r="F134073" t="str">
            <v>healthcost.com</v>
          </cell>
          <cell r="G134073" t="str">
            <v>165521</v>
          </cell>
        </row>
        <row r="134074">
          <cell r="F134074" t="str">
            <v>healthcredit.xyz</v>
          </cell>
          <cell r="G134074" t="str">
            <v>165522</v>
          </cell>
        </row>
        <row r="134075">
          <cell r="F134075" t="str">
            <v>healthrate.org</v>
          </cell>
          <cell r="G134075" t="str">
            <v>165523</v>
          </cell>
        </row>
        <row r="134076">
          <cell r="F134076" t="str">
            <v>healthsum.life</v>
          </cell>
          <cell r="G134076" t="str">
            <v>165524</v>
          </cell>
        </row>
        <row r="134077">
          <cell r="F134077" t="str">
            <v>healthsuppfacts.com</v>
          </cell>
          <cell r="G134077" t="str">
            <v>165525</v>
          </cell>
        </row>
        <row r="134078">
          <cell r="F134078" t="str">
            <v>heardnow.co</v>
          </cell>
          <cell r="G134078" t="str">
            <v>165526</v>
          </cell>
        </row>
        <row r="134079">
          <cell r="F134079" t="str">
            <v>heatup-project.com</v>
          </cell>
          <cell r="G134079" t="str">
            <v>165527</v>
          </cell>
        </row>
        <row r="134080">
          <cell r="F134080" t="str">
            <v>hecaslab.com</v>
          </cell>
          <cell r="G134080" t="str">
            <v>165528</v>
          </cell>
        </row>
        <row r="134081">
          <cell r="F134081" t="str">
            <v>hellomedian.com</v>
          </cell>
          <cell r="G134081" t="str">
            <v>165529</v>
          </cell>
        </row>
        <row r="134082">
          <cell r="F134082" t="str">
            <v>hellomymo.com</v>
          </cell>
          <cell r="G134082" t="str">
            <v>165530</v>
          </cell>
        </row>
        <row r="134083">
          <cell r="F134083" t="str">
            <v>helloplant.eu</v>
          </cell>
          <cell r="G134083" t="str">
            <v>165531</v>
          </cell>
        </row>
        <row r="134084">
          <cell r="F134084" t="str">
            <v>helloshrimp.com</v>
          </cell>
          <cell r="G134084" t="str">
            <v>165532</v>
          </cell>
        </row>
        <row r="134085">
          <cell r="F134085" t="str">
            <v>hellostylists.com</v>
          </cell>
          <cell r="G134085" t="str">
            <v>165533</v>
          </cell>
        </row>
        <row r="134086">
          <cell r="F134086" t="str">
            <v>hellosugoi.com</v>
          </cell>
          <cell r="G134086" t="str">
            <v>165534</v>
          </cell>
        </row>
        <row r="134087">
          <cell r="F134087" t="str">
            <v>hellozera.com</v>
          </cell>
          <cell r="G134087" t="str">
            <v>165535</v>
          </cell>
        </row>
        <row r="134088">
          <cell r="F134088" t="str">
            <v>helpy.mx</v>
          </cell>
          <cell r="G134088" t="str">
            <v>165536</v>
          </cell>
        </row>
        <row r="134089">
          <cell r="F134089" t="str">
            <v>henisaja.de</v>
          </cell>
          <cell r="G134089" t="str">
            <v>165537</v>
          </cell>
        </row>
        <row r="134090">
          <cell r="F134090" t="str">
            <v>herbonaut.com</v>
          </cell>
          <cell r="G134090" t="str">
            <v>165538</v>
          </cell>
        </row>
        <row r="134091">
          <cell r="F134091" t="str">
            <v>hesson.com</v>
          </cell>
          <cell r="G134091" t="str">
            <v>165539</v>
          </cell>
        </row>
        <row r="134092">
          <cell r="F134092" t="str">
            <v>hexa3d.io</v>
          </cell>
          <cell r="G134092" t="str">
            <v>165540</v>
          </cell>
        </row>
        <row r="134093">
          <cell r="F134093" t="str">
            <v>heyya.io</v>
          </cell>
          <cell r="G134093" t="str">
            <v>165541</v>
          </cell>
        </row>
        <row r="134094">
          <cell r="F134094" t="str">
            <v>hicfui.com</v>
          </cell>
          <cell r="G134094" t="str">
            <v>165542</v>
          </cell>
        </row>
        <row r="134095">
          <cell r="F134095" t="str">
            <v>hidester.com</v>
          </cell>
          <cell r="G134095" t="str">
            <v>165543</v>
          </cell>
        </row>
        <row r="134096">
          <cell r="F134096" t="str">
            <v>hifromtheotherside.com</v>
          </cell>
          <cell r="G134096" t="str">
            <v>165544</v>
          </cell>
        </row>
        <row r="134097">
          <cell r="F134097" t="str">
            <v>highlydevoted.com</v>
          </cell>
          <cell r="G134097" t="str">
            <v>165545</v>
          </cell>
        </row>
        <row r="134098">
          <cell r="F134098" t="str">
            <v>hihaho.com</v>
          </cell>
          <cell r="G134098" t="str">
            <v>165546</v>
          </cell>
        </row>
        <row r="134099">
          <cell r="F134099" t="str">
            <v>hiholden.com</v>
          </cell>
          <cell r="G134099" t="str">
            <v>165547</v>
          </cell>
        </row>
        <row r="134100">
          <cell r="F134100" t="str">
            <v>himachaltravelexperts.com</v>
          </cell>
          <cell r="G134100" t="str">
            <v>165548</v>
          </cell>
        </row>
        <row r="134101">
          <cell r="F134101" t="str">
            <v>hindisongspagalworld.in</v>
          </cell>
          <cell r="G134101" t="str">
            <v>165549</v>
          </cell>
        </row>
        <row r="134102">
          <cell r="F134102" t="str">
            <v>hionos.com</v>
          </cell>
          <cell r="G134102" t="str">
            <v>165550</v>
          </cell>
        </row>
        <row r="134103">
          <cell r="F134103" t="str">
            <v>hipporate.com</v>
          </cell>
          <cell r="G134103" t="str">
            <v>165551</v>
          </cell>
        </row>
        <row r="134104">
          <cell r="F134104" t="str">
            <v>hiredhelp.co.ke</v>
          </cell>
          <cell r="G134104" t="str">
            <v>165552</v>
          </cell>
        </row>
        <row r="134105">
          <cell r="F134105" t="str">
            <v>hirenimble.com</v>
          </cell>
          <cell r="G134105" t="str">
            <v>165553</v>
          </cell>
        </row>
        <row r="134106">
          <cell r="F134106" t="str">
            <v>hireuponline.com</v>
          </cell>
          <cell r="G134106" t="str">
            <v>165554</v>
          </cell>
        </row>
        <row r="134107">
          <cell r="F134107" t="str">
            <v>historysearch.net</v>
          </cell>
          <cell r="G134107" t="str">
            <v>165555</v>
          </cell>
        </row>
        <row r="134108">
          <cell r="F134108" t="str">
            <v>hitpesa.com</v>
          </cell>
          <cell r="G134108" t="str">
            <v>165556</v>
          </cell>
        </row>
        <row r="134109">
          <cell r="F134109" t="str">
            <v>hive-io.com</v>
          </cell>
          <cell r="G134109" t="str">
            <v>165557</v>
          </cell>
        </row>
        <row r="134110">
          <cell r="F134110" t="str">
            <v>hivint.com</v>
          </cell>
          <cell r="G134110" t="str">
            <v>165558</v>
          </cell>
        </row>
        <row r="134111">
          <cell r="F134111" t="str">
            <v>hkdil-x.com</v>
          </cell>
          <cell r="G134111" t="str">
            <v>165559</v>
          </cell>
        </row>
        <row r="134112">
          <cell r="F134112" t="str">
            <v>holisticyber.com</v>
          </cell>
          <cell r="G134112" t="str">
            <v>165560</v>
          </cell>
        </row>
        <row r="134113">
          <cell r="F134113" t="str">
            <v>hollandparkmedia.com</v>
          </cell>
          <cell r="G134113" t="str">
            <v>165561</v>
          </cell>
        </row>
        <row r="134114">
          <cell r="F134114" t="str">
            <v>homealliance.com</v>
          </cell>
          <cell r="G134114" t="str">
            <v>165562</v>
          </cell>
        </row>
        <row r="134115">
          <cell r="F134115" t="str">
            <v>homebuzz.</v>
          </cell>
          <cell r="G134115" t="str">
            <v>165563</v>
          </cell>
        </row>
        <row r="134116">
          <cell r="F134116" t="str">
            <v>homelabs.com</v>
          </cell>
          <cell r="G134116" t="str">
            <v>165564</v>
          </cell>
        </row>
        <row r="134117">
          <cell r="F134117" t="str">
            <v>homesquad.co</v>
          </cell>
          <cell r="G134117" t="str">
            <v>165565</v>
          </cell>
        </row>
        <row r="134118">
          <cell r="F134118" t="str">
            <v>homiesapp.io</v>
          </cell>
          <cell r="G134118" t="str">
            <v>165566</v>
          </cell>
        </row>
        <row r="134119">
          <cell r="F134119" t="str">
            <v>honey.insure</v>
          </cell>
          <cell r="G134119" t="str">
            <v>165567</v>
          </cell>
        </row>
        <row r="134120">
          <cell r="F134120" t="str">
            <v>honeycombdigital.net</v>
          </cell>
          <cell r="G134120" t="str">
            <v>165568</v>
          </cell>
        </row>
        <row r="134121">
          <cell r="F134121" t="str">
            <v>honeyfi.com</v>
          </cell>
          <cell r="G134121" t="str">
            <v>165569</v>
          </cell>
        </row>
        <row r="134122">
          <cell r="F134122" t="str">
            <v>honoris.net</v>
          </cell>
          <cell r="G134122" t="str">
            <v>165570</v>
          </cell>
        </row>
        <row r="134123">
          <cell r="F134123" t="str">
            <v>hoopr.com</v>
          </cell>
          <cell r="G134123" t="str">
            <v>165571</v>
          </cell>
        </row>
        <row r="134124">
          <cell r="F134124" t="str">
            <v>hopetech.co.ke</v>
          </cell>
          <cell r="G134124" t="str">
            <v>165572</v>
          </cell>
        </row>
        <row r="134125">
          <cell r="F134125" t="str">
            <v>hopii.beer</v>
          </cell>
          <cell r="G134125" t="str">
            <v>165573</v>
          </cell>
        </row>
        <row r="134126">
          <cell r="F134126" t="str">
            <v>hoppercarts.com</v>
          </cell>
          <cell r="G134126" t="str">
            <v>165574</v>
          </cell>
        </row>
        <row r="134127">
          <cell r="F134127" t="str">
            <v>hopscotchsolutions.com</v>
          </cell>
          <cell r="G134127" t="str">
            <v>165575</v>
          </cell>
        </row>
        <row r="134128">
          <cell r="F134128" t="str">
            <v>horatius.com</v>
          </cell>
          <cell r="G134128" t="str">
            <v>165576</v>
          </cell>
        </row>
        <row r="134129">
          <cell r="F134129" t="str">
            <v>horizon-drone.com</v>
          </cell>
          <cell r="G134129" t="str">
            <v>165577</v>
          </cell>
        </row>
        <row r="134130">
          <cell r="F134130" t="str">
            <v>hosthome.help</v>
          </cell>
          <cell r="G134130" t="str">
            <v>165578</v>
          </cell>
        </row>
        <row r="134131">
          <cell r="F134131" t="str">
            <v>hostindiahere.com</v>
          </cell>
          <cell r="G134131" t="str">
            <v>165579</v>
          </cell>
        </row>
        <row r="134132">
          <cell r="F134132" t="str">
            <v>hostingwrap.ml</v>
          </cell>
          <cell r="G134132" t="str">
            <v>165580</v>
          </cell>
        </row>
        <row r="134133">
          <cell r="F134133" t="str">
            <v>hoteldata.cloud</v>
          </cell>
          <cell r="G134133" t="str">
            <v>165581</v>
          </cell>
        </row>
        <row r="134134">
          <cell r="F134134" t="str">
            <v>hotsauce.menu</v>
          </cell>
          <cell r="G134134" t="str">
            <v>165582</v>
          </cell>
        </row>
        <row r="134135">
          <cell r="F134135" t="str">
            <v>house.me</v>
          </cell>
          <cell r="G134135" t="str">
            <v>165583</v>
          </cell>
        </row>
        <row r="134136">
          <cell r="F134136" t="str">
            <v>houseplansale.com</v>
          </cell>
          <cell r="G134136" t="str">
            <v>165584</v>
          </cell>
        </row>
        <row r="134137">
          <cell r="F134137" t="str">
            <v>housteer.com</v>
          </cell>
          <cell r="G134137" t="str">
            <v>165585</v>
          </cell>
        </row>
        <row r="134138">
          <cell r="F134138" t="str">
            <v>howtoshout.com</v>
          </cell>
          <cell r="G134138" t="str">
            <v>165586</v>
          </cell>
        </row>
        <row r="134139">
          <cell r="F134139" t="str">
            <v>hpcsilver.com</v>
          </cell>
          <cell r="G134139" t="str">
            <v>165587</v>
          </cell>
        </row>
        <row r="134140">
          <cell r="F134140" t="str">
            <v>hrcentral.com.au</v>
          </cell>
          <cell r="G134140" t="str">
            <v>165588</v>
          </cell>
        </row>
        <row r="134141">
          <cell r="F134141" t="str">
            <v>htd.co.in</v>
          </cell>
          <cell r="G134141" t="str">
            <v>165589</v>
          </cell>
        </row>
        <row r="134142">
          <cell r="F134142" t="str">
            <v>httrp</v>
          </cell>
          <cell r="G134142" t="str">
            <v>165590</v>
          </cell>
        </row>
        <row r="134143">
          <cell r="F134143" t="str">
            <v>hub.numa.co</v>
          </cell>
          <cell r="G134143" t="str">
            <v>165591</v>
          </cell>
        </row>
        <row r="134144">
          <cell r="F134144" t="str">
            <v>hubbublabs.com</v>
          </cell>
          <cell r="G134144" t="str">
            <v>165592</v>
          </cell>
        </row>
        <row r="134145">
          <cell r="F134145" t="str">
            <v>hubfly.com</v>
          </cell>
          <cell r="G134145" t="str">
            <v>165593</v>
          </cell>
        </row>
        <row r="134146">
          <cell r="F134146" t="str">
            <v>hublet.fi</v>
          </cell>
          <cell r="G134146" t="str">
            <v>165594</v>
          </cell>
        </row>
        <row r="134147">
          <cell r="F134147" t="str">
            <v>hubweek.org</v>
          </cell>
          <cell r="G134147" t="str">
            <v>165595</v>
          </cell>
        </row>
        <row r="134148">
          <cell r="F134148" t="str">
            <v>hugertech.com</v>
          </cell>
          <cell r="G134148" t="str">
            <v>165596</v>
          </cell>
        </row>
        <row r="134149">
          <cell r="F134149" t="str">
            <v>humanvalue.co.za</v>
          </cell>
          <cell r="G134149" t="str">
            <v>165597</v>
          </cell>
        </row>
        <row r="134150">
          <cell r="F134150" t="str">
            <v>humbldt.io</v>
          </cell>
          <cell r="G134150" t="str">
            <v>165598</v>
          </cell>
        </row>
        <row r="134151">
          <cell r="F134151" t="str">
            <v>hummingbirdsystems.com</v>
          </cell>
          <cell r="G134151" t="str">
            <v>165599</v>
          </cell>
        </row>
        <row r="134152">
          <cell r="F134152" t="str">
            <v>hungrytext.com</v>
          </cell>
          <cell r="G134152" t="str">
            <v>165600</v>
          </cell>
        </row>
        <row r="134153">
          <cell r="F134153" t="str">
            <v>huntlyapp.com</v>
          </cell>
          <cell r="G134153" t="str">
            <v>165601</v>
          </cell>
        </row>
        <row r="134154">
          <cell r="F134154" t="str">
            <v>huntresslabs.com</v>
          </cell>
          <cell r="G134154" t="str">
            <v>165602</v>
          </cell>
        </row>
        <row r="134155">
          <cell r="F134155" t="str">
            <v>huxley.io</v>
          </cell>
          <cell r="G134155" t="str">
            <v>165603</v>
          </cell>
        </row>
        <row r="134156">
          <cell r="F134156" t="str">
            <v>huzzle.net</v>
          </cell>
          <cell r="G134156" t="str">
            <v>165604</v>
          </cell>
        </row>
        <row r="134157">
          <cell r="F134157" t="str">
            <v>hybrid.ai</v>
          </cell>
          <cell r="G134157" t="str">
            <v>165605</v>
          </cell>
        </row>
        <row r="134158">
          <cell r="F134158" t="str">
            <v>hybridcarsharing.com</v>
          </cell>
          <cell r="G134158" t="str">
            <v>165606</v>
          </cell>
        </row>
        <row r="134159">
          <cell r="F134159" t="str">
            <v>hybridforest.com</v>
          </cell>
          <cell r="G134159" t="str">
            <v>165607</v>
          </cell>
        </row>
        <row r="134160">
          <cell r="F134160" t="str">
            <v>hydra.ai</v>
          </cell>
          <cell r="G134160" t="str">
            <v>165608</v>
          </cell>
        </row>
        <row r="134161">
          <cell r="F134161" t="str">
            <v>hydrokitty.com</v>
          </cell>
          <cell r="G134161" t="str">
            <v>165609</v>
          </cell>
        </row>
        <row r="134162">
          <cell r="F134162" t="str">
            <v>hyku.com</v>
          </cell>
          <cell r="G134162" t="str">
            <v>165610</v>
          </cell>
        </row>
        <row r="134163">
          <cell r="F134163" t="str">
            <v>hyl.io</v>
          </cell>
          <cell r="G134163" t="str">
            <v>165611</v>
          </cell>
        </row>
        <row r="134164">
          <cell r="F134164" t="str">
            <v>hype.co.tz</v>
          </cell>
          <cell r="G134164" t="str">
            <v>165612</v>
          </cell>
        </row>
        <row r="134165">
          <cell r="F134165" t="str">
            <v>hype36.co.uk</v>
          </cell>
          <cell r="G134165" t="str">
            <v>165613</v>
          </cell>
        </row>
        <row r="134166">
          <cell r="F134166" t="str">
            <v>hypelabs.org</v>
          </cell>
          <cell r="G134166" t="str">
            <v>165614</v>
          </cell>
        </row>
        <row r="134167">
          <cell r="F134167" t="str">
            <v>hypely.co</v>
          </cell>
          <cell r="G134167" t="str">
            <v>165615</v>
          </cell>
        </row>
        <row r="134168">
          <cell r="F134168" t="str">
            <v>hyperdigital.de</v>
          </cell>
          <cell r="G134168" t="str">
            <v>165616</v>
          </cell>
        </row>
        <row r="134169">
          <cell r="F134169" t="str">
            <v>hyperflow.tv</v>
          </cell>
          <cell r="G134169" t="str">
            <v>165617</v>
          </cell>
        </row>
        <row r="134170">
          <cell r="F134170" t="str">
            <v>hypersight.co</v>
          </cell>
          <cell r="G134170" t="str">
            <v>165618</v>
          </cell>
        </row>
        <row r="134171">
          <cell r="F134171" t="str">
            <v>hyperspeed.com</v>
          </cell>
          <cell r="G134171" t="str">
            <v>165619</v>
          </cell>
        </row>
        <row r="134172">
          <cell r="F134172" t="str">
            <v>hypnolab.net</v>
          </cell>
          <cell r="G134172" t="str">
            <v>165620</v>
          </cell>
        </row>
        <row r="134173">
          <cell r="F134173" t="str">
            <v>hypotheum.com</v>
          </cell>
          <cell r="G134173" t="str">
            <v>165621</v>
          </cell>
        </row>
        <row r="134174">
          <cell r="F134174" t="str">
            <v>hytiva.com</v>
          </cell>
          <cell r="G134174" t="str">
            <v>165622</v>
          </cell>
        </row>
        <row r="134175">
          <cell r="F134175" t="str">
            <v>iambot.ai</v>
          </cell>
          <cell r="G134175" t="str">
            <v>165623</v>
          </cell>
        </row>
        <row r="134176">
          <cell r="F134176" t="str">
            <v>iamopen.ai</v>
          </cell>
          <cell r="G134176" t="str">
            <v>165624</v>
          </cell>
        </row>
        <row r="134177">
          <cell r="F134177" t="str">
            <v>ibeanstalk.com</v>
          </cell>
          <cell r="G134177" t="str">
            <v>165625</v>
          </cell>
        </row>
        <row r="134178">
          <cell r="F134178" t="str">
            <v>ibeernetwork.com</v>
          </cell>
          <cell r="G134178" t="str">
            <v>165626</v>
          </cell>
        </row>
        <row r="134179">
          <cell r="F134179" t="str">
            <v>ibemscreative.com</v>
          </cell>
          <cell r="G134179" t="str">
            <v>165627</v>
          </cell>
        </row>
        <row r="134180">
          <cell r="F134180" t="str">
            <v>ibuychemikals.com</v>
          </cell>
          <cell r="G134180" t="str">
            <v>165628</v>
          </cell>
        </row>
        <row r="134181">
          <cell r="F134181" t="str">
            <v>icobuffer.com</v>
          </cell>
          <cell r="G134181" t="str">
            <v>165629</v>
          </cell>
        </row>
        <row r="134182">
          <cell r="F134182" t="str">
            <v>icohoo.com</v>
          </cell>
          <cell r="G134182" t="str">
            <v>165630</v>
          </cell>
        </row>
        <row r="134183">
          <cell r="F134183" t="str">
            <v>icotalk.com</v>
          </cell>
          <cell r="G134183" t="str">
            <v>165631</v>
          </cell>
        </row>
        <row r="134184">
          <cell r="F134184" t="str">
            <v>icqconsulting.com</v>
          </cell>
          <cell r="G134184" t="str">
            <v>165632</v>
          </cell>
        </row>
        <row r="134185">
          <cell r="F134185" t="str">
            <v>idealz.com</v>
          </cell>
          <cell r="G134185" t="str">
            <v>165633</v>
          </cell>
        </row>
        <row r="134186">
          <cell r="F134186" t="str">
            <v>ideasandcars.com</v>
          </cell>
          <cell r="G134186" t="str">
            <v>165634</v>
          </cell>
        </row>
        <row r="134187">
          <cell r="F134187" t="str">
            <v>ideatheorem.com</v>
          </cell>
          <cell r="G134187" t="str">
            <v>165635</v>
          </cell>
        </row>
        <row r="134188">
          <cell r="F134188" t="str">
            <v>ideatolife.me</v>
          </cell>
          <cell r="G134188" t="str">
            <v>165636</v>
          </cell>
        </row>
        <row r="134189">
          <cell r="F134189" t="str">
            <v>identicert.com</v>
          </cell>
          <cell r="G134189" t="str">
            <v>165637</v>
          </cell>
        </row>
        <row r="134190">
          <cell r="F134190" t="str">
            <v>idmypic.com</v>
          </cell>
          <cell r="G134190" t="str">
            <v>165638</v>
          </cell>
        </row>
        <row r="134191">
          <cell r="F134191" t="str">
            <v>idroneinsights.com</v>
          </cell>
          <cell r="G134191" t="str">
            <v>165639</v>
          </cell>
        </row>
        <row r="134192">
          <cell r="F134192" t="str">
            <v>idukay.com</v>
          </cell>
          <cell r="G134192" t="str">
            <v>165640</v>
          </cell>
        </row>
        <row r="134193">
          <cell r="F134193" t="str">
            <v>if-review.com</v>
          </cell>
          <cell r="G134193" t="str">
            <v>165641</v>
          </cell>
        </row>
        <row r="134194">
          <cell r="F134194" t="str">
            <v>ifans.com</v>
          </cell>
          <cell r="G134194" t="str">
            <v>165642</v>
          </cell>
        </row>
        <row r="134195">
          <cell r="F134195" t="str">
            <v>ifundre.net</v>
          </cell>
          <cell r="G134195" t="str">
            <v>165643</v>
          </cell>
        </row>
        <row r="134196">
          <cell r="F134196" t="str">
            <v>ignito.io</v>
          </cell>
          <cell r="G134196" t="str">
            <v>165644</v>
          </cell>
        </row>
        <row r="134197">
          <cell r="F134197" t="str">
            <v>ignpower.com</v>
          </cell>
          <cell r="G134197" t="str">
            <v>165645</v>
          </cell>
        </row>
        <row r="134198">
          <cell r="F134198" t="str">
            <v>ikeybnb.com</v>
          </cell>
          <cell r="G134198" t="str">
            <v>165646</v>
          </cell>
        </row>
        <row r="134199">
          <cell r="F134199" t="str">
            <v>ikovecapital.com</v>
          </cell>
          <cell r="G134199" t="str">
            <v>165647</v>
          </cell>
        </row>
        <row r="134200">
          <cell r="F134200" t="str">
            <v>ilaan.com</v>
          </cell>
          <cell r="G134200" t="str">
            <v>165648</v>
          </cell>
        </row>
        <row r="134201">
          <cell r="F134201" t="str">
            <v>ileemore.com</v>
          </cell>
          <cell r="G134201" t="str">
            <v>165649</v>
          </cell>
        </row>
        <row r="134202">
          <cell r="F134202" t="str">
            <v>ilerasoft.com</v>
          </cell>
          <cell r="G134202" t="str">
            <v>165650</v>
          </cell>
        </row>
        <row r="134203">
          <cell r="F134203" t="str">
            <v>illuminaafrica.com</v>
          </cell>
          <cell r="G134203" t="str">
            <v>165651</v>
          </cell>
        </row>
        <row r="134204">
          <cell r="F134204" t="str">
            <v>ilooxs.com</v>
          </cell>
          <cell r="G134204" t="str">
            <v>165652</v>
          </cell>
        </row>
        <row r="134205">
          <cell r="F134205" t="str">
            <v>imaginaire.co.uk</v>
          </cell>
          <cell r="G134205" t="str">
            <v>165653</v>
          </cell>
        </row>
        <row r="134206">
          <cell r="F134206" t="str">
            <v>immabe.io</v>
          </cell>
          <cell r="G134206" t="str">
            <v>165654</v>
          </cell>
        </row>
        <row r="134207">
          <cell r="F134207" t="str">
            <v>immersivemedialabs.com</v>
          </cell>
          <cell r="G134207" t="str">
            <v>165655</v>
          </cell>
        </row>
        <row r="134208">
          <cell r="F134208" t="str">
            <v>impaxmedia.com</v>
          </cell>
          <cell r="G134208" t="str">
            <v>165656</v>
          </cell>
        </row>
        <row r="134209">
          <cell r="F134209" t="str">
            <v>impicode.com</v>
          </cell>
          <cell r="G134209" t="str">
            <v>165657</v>
          </cell>
        </row>
        <row r="134210">
          <cell r="F134210" t="str">
            <v>inari.io</v>
          </cell>
          <cell r="G134210" t="str">
            <v>165658</v>
          </cell>
        </row>
        <row r="134211">
          <cell r="F134211" t="str">
            <v>inbrightcorp.com</v>
          </cell>
          <cell r="G134211" t="str">
            <v>165659</v>
          </cell>
        </row>
        <row r="134212">
          <cell r="F134212" t="str">
            <v>inceptai.com</v>
          </cell>
          <cell r="G134212" t="str">
            <v>165660</v>
          </cell>
        </row>
        <row r="134213">
          <cell r="F134213" t="str">
            <v>inch.fr</v>
          </cell>
          <cell r="G134213" t="str">
            <v>165661</v>
          </cell>
        </row>
        <row r="134214">
          <cell r="F134214" t="str">
            <v>indiadigitalmarketing.net</v>
          </cell>
          <cell r="G134214" t="str">
            <v>165662</v>
          </cell>
        </row>
        <row r="134215">
          <cell r="F134215" t="str">
            <v>indiahub.com</v>
          </cell>
          <cell r="G134215" t="str">
            <v>165663</v>
          </cell>
        </row>
        <row r="134216">
          <cell r="F134216" t="str">
            <v>indianz.org</v>
          </cell>
          <cell r="G134216" t="str">
            <v>165664</v>
          </cell>
        </row>
        <row r="134217">
          <cell r="F134217" t="str">
            <v>indie.ninja</v>
          </cell>
          <cell r="G134217" t="str">
            <v>165665</v>
          </cell>
        </row>
        <row r="134218">
          <cell r="F134218" t="str">
            <v>indiemusicplus.com</v>
          </cell>
          <cell r="G134218" t="str">
            <v>165666</v>
          </cell>
        </row>
        <row r="134219">
          <cell r="F134219" t="str">
            <v>indigenouswares.com</v>
          </cell>
          <cell r="G134219" t="str">
            <v>165667</v>
          </cell>
        </row>
        <row r="134220">
          <cell r="F134220" t="str">
            <v>indigodisplays.co.uk</v>
          </cell>
          <cell r="G134220" t="str">
            <v>165668</v>
          </cell>
        </row>
        <row r="134221">
          <cell r="F134221" t="str">
            <v>indpg.com.au</v>
          </cell>
          <cell r="G134221" t="str">
            <v>165669</v>
          </cell>
        </row>
        <row r="134222">
          <cell r="F134222" t="str">
            <v>inductionfoodsystems.com</v>
          </cell>
          <cell r="G134222" t="str">
            <v>165670</v>
          </cell>
        </row>
        <row r="134223">
          <cell r="F134223" t="str">
            <v>industrialaerobotics.com</v>
          </cell>
          <cell r="G134223" t="str">
            <v>165671</v>
          </cell>
        </row>
        <row r="134224">
          <cell r="F134224" t="str">
            <v>inergysolar.com</v>
          </cell>
          <cell r="G134224" t="str">
            <v>165672</v>
          </cell>
        </row>
        <row r="134225">
          <cell r="F134225" t="str">
            <v>inevit.com</v>
          </cell>
          <cell r="G134225" t="str">
            <v>165673</v>
          </cell>
        </row>
        <row r="134226">
          <cell r="F134226" t="str">
            <v>infiniteelectronics.com</v>
          </cell>
          <cell r="G134226" t="str">
            <v>165674</v>
          </cell>
        </row>
        <row r="134227">
          <cell r="F134227" t="str">
            <v>infinitybenefit.org</v>
          </cell>
          <cell r="G134227" t="str">
            <v>165675</v>
          </cell>
        </row>
        <row r="134228">
          <cell r="F134228" t="str">
            <v>infinityleap.com</v>
          </cell>
          <cell r="G134228" t="str">
            <v>165676</v>
          </cell>
        </row>
        <row r="134229">
          <cell r="F134229" t="str">
            <v>infinknot.com</v>
          </cell>
          <cell r="G134229" t="str">
            <v>165677</v>
          </cell>
        </row>
        <row r="134230">
          <cell r="F134230" t="str">
            <v>inflc.co</v>
          </cell>
          <cell r="G134230" t="str">
            <v>165678</v>
          </cell>
        </row>
        <row r="134231">
          <cell r="F134231" t="str">
            <v>influ2.com</v>
          </cell>
          <cell r="G134231" t="str">
            <v>165679</v>
          </cell>
        </row>
        <row r="134232">
          <cell r="F134232" t="str">
            <v>infoitte.com</v>
          </cell>
          <cell r="G134232" t="str">
            <v>165680</v>
          </cell>
        </row>
        <row r="134233">
          <cell r="F134233" t="str">
            <v>infoleven.com</v>
          </cell>
          <cell r="G134233" t="str">
            <v>165681</v>
          </cell>
        </row>
        <row r="134234">
          <cell r="F134234" t="str">
            <v>infotrench.com</v>
          </cell>
          <cell r="G134234" t="str">
            <v>165682</v>
          </cell>
        </row>
        <row r="134235">
          <cell r="F134235" t="str">
            <v>infusiontech.tech</v>
          </cell>
          <cell r="G134235" t="str">
            <v>165683</v>
          </cell>
        </row>
        <row r="134236">
          <cell r="F134236" t="str">
            <v>ingenious.ai</v>
          </cell>
          <cell r="G134236" t="str">
            <v>165684</v>
          </cell>
        </row>
        <row r="134237">
          <cell r="F134237" t="str">
            <v>ingeniousthings.fr</v>
          </cell>
          <cell r="G134237" t="str">
            <v>165685</v>
          </cell>
        </row>
        <row r="134238">
          <cell r="F134238" t="str">
            <v>ingenoiusadvisory.co.uk</v>
          </cell>
          <cell r="G134238" t="str">
            <v>165686</v>
          </cell>
        </row>
        <row r="134239">
          <cell r="F134239" t="str">
            <v>ingevity.com</v>
          </cell>
          <cell r="G134239" t="str">
            <v>165687</v>
          </cell>
        </row>
        <row r="134240">
          <cell r="F134240" t="str">
            <v>ingroutech.com</v>
          </cell>
          <cell r="G134240" t="str">
            <v>165688</v>
          </cell>
        </row>
        <row r="134241">
          <cell r="F134241" t="str">
            <v>inkdome.com</v>
          </cell>
          <cell r="G134241" t="str">
            <v>165689</v>
          </cell>
        </row>
        <row r="134242">
          <cell r="F134242" t="str">
            <v>inlandempiredefensegroup.com</v>
          </cell>
          <cell r="G134242" t="str">
            <v>165690</v>
          </cell>
        </row>
        <row r="134243">
          <cell r="F134243" t="str">
            <v>inno-labz.com</v>
          </cell>
          <cell r="G134243" t="str">
            <v>165691</v>
          </cell>
        </row>
        <row r="134244">
          <cell r="F134244" t="str">
            <v>innoclan.com</v>
          </cell>
          <cell r="G134244" t="str">
            <v>165692</v>
          </cell>
        </row>
        <row r="134245">
          <cell r="F134245" t="str">
            <v>innovair.co.uk</v>
          </cell>
          <cell r="G134245" t="str">
            <v>165693</v>
          </cell>
        </row>
        <row r="134246">
          <cell r="F134246" t="str">
            <v>innovationdiet.com</v>
          </cell>
          <cell r="G134246" t="str">
            <v>165694</v>
          </cell>
        </row>
        <row r="134247">
          <cell r="F134247" t="str">
            <v>innovationhub.fleetboard.com</v>
          </cell>
          <cell r="G134247" t="str">
            <v>165695</v>
          </cell>
        </row>
        <row r="134248">
          <cell r="F134248" t="str">
            <v>innovationpoint.uk</v>
          </cell>
          <cell r="G134248" t="str">
            <v>165696</v>
          </cell>
        </row>
        <row r="134249">
          <cell r="F134249" t="str">
            <v>inogesis.com</v>
          </cell>
          <cell r="G134249" t="str">
            <v>165697</v>
          </cell>
        </row>
        <row r="134250">
          <cell r="F134250" t="str">
            <v>inqline.com</v>
          </cell>
          <cell r="G134250" t="str">
            <v>165698</v>
          </cell>
        </row>
        <row r="134251">
          <cell r="F134251" t="str">
            <v>insertlearning.com</v>
          </cell>
          <cell r="G134251" t="str">
            <v>165699</v>
          </cell>
        </row>
        <row r="134252">
          <cell r="F134252" t="str">
            <v>insider.in</v>
          </cell>
          <cell r="G134252" t="str">
            <v>165700</v>
          </cell>
        </row>
        <row r="134253">
          <cell r="F134253" t="str">
            <v>insightsolutionsglobal.com</v>
          </cell>
          <cell r="G134253" t="str">
            <v>165701</v>
          </cell>
        </row>
        <row r="134254">
          <cell r="F134254" t="str">
            <v>inspiringly.com</v>
          </cell>
          <cell r="G134254" t="str">
            <v>165702</v>
          </cell>
        </row>
        <row r="134255">
          <cell r="F134255" t="str">
            <v>instabot.io</v>
          </cell>
          <cell r="G134255" t="str">
            <v>165703</v>
          </cell>
        </row>
        <row r="134256">
          <cell r="F134256" t="str">
            <v>install.com.ng</v>
          </cell>
          <cell r="G134256" t="str">
            <v>165704</v>
          </cell>
        </row>
        <row r="134257">
          <cell r="F134257" t="str">
            <v>install51.com</v>
          </cell>
          <cell r="G134257" t="str">
            <v>165705</v>
          </cell>
        </row>
        <row r="134258">
          <cell r="F134258" t="str">
            <v>instantdomainsearch.com</v>
          </cell>
          <cell r="G134258" t="str">
            <v>165706</v>
          </cell>
        </row>
        <row r="134259">
          <cell r="F134259" t="str">
            <v>instaxpress.com</v>
          </cell>
          <cell r="G134259" t="str">
            <v>165707</v>
          </cell>
        </row>
        <row r="134260">
          <cell r="F134260" t="str">
            <v>instituts-carnot.eu</v>
          </cell>
          <cell r="G134260" t="str">
            <v>165708</v>
          </cell>
        </row>
        <row r="134261">
          <cell r="F134261" t="str">
            <v>insuredasap.com</v>
          </cell>
          <cell r="G134261" t="str">
            <v>165709</v>
          </cell>
        </row>
        <row r="134262">
          <cell r="F134262" t="str">
            <v>insurex.co</v>
          </cell>
          <cell r="G134262" t="str">
            <v>165710</v>
          </cell>
        </row>
        <row r="134263">
          <cell r="F134263" t="str">
            <v>intdatalabs.com</v>
          </cell>
          <cell r="G134263" t="str">
            <v>165711</v>
          </cell>
        </row>
        <row r="134264">
          <cell r="F134264" t="str">
            <v>intelearc.com</v>
          </cell>
          <cell r="G134264" t="str">
            <v>165712</v>
          </cell>
        </row>
        <row r="134265">
          <cell r="F134265" t="str">
            <v>intelease.com</v>
          </cell>
          <cell r="G134265" t="str">
            <v>165713</v>
          </cell>
        </row>
        <row r="134266">
          <cell r="F134266" t="str">
            <v>intelhawkpi.com</v>
          </cell>
          <cell r="G134266" t="str">
            <v>165714</v>
          </cell>
        </row>
        <row r="134267">
          <cell r="F134267" t="str">
            <v>interactiveaerial.com</v>
          </cell>
          <cell r="G134267" t="str">
            <v>165715</v>
          </cell>
        </row>
        <row r="134268">
          <cell r="F134268" t="str">
            <v>interoptex.com</v>
          </cell>
          <cell r="G134268" t="str">
            <v>165716</v>
          </cell>
        </row>
        <row r="134269">
          <cell r="F134269" t="str">
            <v>intravista.com</v>
          </cell>
          <cell r="G134269" t="str">
            <v>165717</v>
          </cell>
        </row>
        <row r="134270">
          <cell r="F134270" t="str">
            <v>intuendi.com</v>
          </cell>
          <cell r="G134270" t="str">
            <v>165718</v>
          </cell>
        </row>
        <row r="134271">
          <cell r="F134271" t="str">
            <v>invent2026.com</v>
          </cell>
          <cell r="G134271" t="str">
            <v>165719</v>
          </cell>
        </row>
        <row r="134272">
          <cell r="F134272" t="str">
            <v>inventaprint.com</v>
          </cell>
          <cell r="G134272" t="str">
            <v>165720</v>
          </cell>
        </row>
        <row r="134273">
          <cell r="F134273" t="str">
            <v>inveslar.com</v>
          </cell>
          <cell r="G134273" t="str">
            <v>165721</v>
          </cell>
        </row>
        <row r="134274">
          <cell r="F134274" t="str">
            <v>investor.perseonmedical.com</v>
          </cell>
          <cell r="G134274" t="str">
            <v>165722</v>
          </cell>
        </row>
        <row r="134275">
          <cell r="F134275" t="str">
            <v>invoicebee.net</v>
          </cell>
          <cell r="G134275" t="str">
            <v>165723</v>
          </cell>
        </row>
        <row r="134276">
          <cell r="F134276" t="str">
            <v>invoiceworx.co.za</v>
          </cell>
          <cell r="G134276" t="str">
            <v>165724</v>
          </cell>
        </row>
        <row r="134277">
          <cell r="F134277" t="str">
            <v>iot-epi.eu</v>
          </cell>
          <cell r="G134277" t="str">
            <v>165725</v>
          </cell>
        </row>
        <row r="134278">
          <cell r="F134278" t="str">
            <v>iota.org</v>
          </cell>
          <cell r="G134278" t="str">
            <v>165726</v>
          </cell>
        </row>
        <row r="134279">
          <cell r="F134279" t="str">
            <v>ioumoney.com.ng</v>
          </cell>
          <cell r="G134279" t="str">
            <v>165727</v>
          </cell>
        </row>
        <row r="134280">
          <cell r="F134280" t="str">
            <v>ip.be</v>
          </cell>
          <cell r="G134280" t="str">
            <v>165728</v>
          </cell>
        </row>
        <row r="134281">
          <cell r="F134281" t="str">
            <v>ipatechno.com</v>
          </cell>
          <cell r="G134281" t="str">
            <v>165729</v>
          </cell>
        </row>
        <row r="134282">
          <cell r="F134282" t="str">
            <v>iplocation.pro</v>
          </cell>
          <cell r="G134282" t="str">
            <v>165730</v>
          </cell>
        </row>
        <row r="134283">
          <cell r="F134283" t="str">
            <v>iqup.com</v>
          </cell>
          <cell r="G134283" t="str">
            <v>165731</v>
          </cell>
        </row>
        <row r="134284">
          <cell r="F134284" t="str">
            <v>iqx.com</v>
          </cell>
          <cell r="G134284" t="str">
            <v>165732</v>
          </cell>
        </row>
        <row r="134285">
          <cell r="F134285" t="str">
            <v>iraqoutlet.com</v>
          </cell>
          <cell r="G134285" t="str">
            <v>165733</v>
          </cell>
        </row>
        <row r="134286">
          <cell r="F134286" t="str">
            <v>ireidea.com</v>
          </cell>
          <cell r="G134286" t="str">
            <v>165734</v>
          </cell>
        </row>
        <row r="134287">
          <cell r="F134287" t="str">
            <v>irideon.eu</v>
          </cell>
          <cell r="G134287" t="str">
            <v>165735</v>
          </cell>
        </row>
        <row r="134288">
          <cell r="F134288" t="str">
            <v>irondrone.net</v>
          </cell>
          <cell r="G134288" t="str">
            <v>165736</v>
          </cell>
        </row>
        <row r="134289">
          <cell r="F134289" t="str">
            <v>ironfire.co</v>
          </cell>
          <cell r="G134289" t="str">
            <v>165737</v>
          </cell>
        </row>
        <row r="134290">
          <cell r="F134290" t="str">
            <v>ironwoodca.com</v>
          </cell>
          <cell r="G134290" t="str">
            <v>165738</v>
          </cell>
        </row>
        <row r="134291">
          <cell r="F134291" t="str">
            <v>isax.ie</v>
          </cell>
          <cell r="G134291" t="str">
            <v>165739</v>
          </cell>
        </row>
        <row r="134292">
          <cell r="F134292" t="str">
            <v>isignal.tech</v>
          </cell>
          <cell r="G134292" t="str">
            <v>165740</v>
          </cell>
        </row>
        <row r="134293">
          <cell r="F134293" t="str">
            <v>iso-travaux.com</v>
          </cell>
          <cell r="G134293" t="str">
            <v>165741</v>
          </cell>
        </row>
        <row r="134294">
          <cell r="F134294" t="str">
            <v>istanbay.com</v>
          </cell>
          <cell r="G134294" t="str">
            <v>165742</v>
          </cell>
        </row>
        <row r="134295">
          <cell r="F134295" t="str">
            <v>istaruav.com</v>
          </cell>
          <cell r="G134295" t="str">
            <v>165743</v>
          </cell>
        </row>
        <row r="134296">
          <cell r="F134296" t="str">
            <v>itnry.com</v>
          </cell>
          <cell r="G134296" t="str">
            <v>165744</v>
          </cell>
        </row>
        <row r="134297">
          <cell r="F134297" t="str">
            <v>itquarks.com</v>
          </cell>
          <cell r="G134297" t="str">
            <v>165745</v>
          </cell>
        </row>
        <row r="134298">
          <cell r="F134298" t="str">
            <v>itsai.org</v>
          </cell>
          <cell r="G134298" t="str">
            <v>165746</v>
          </cell>
        </row>
        <row r="134299">
          <cell r="F134299" t="str">
            <v>itsanewera.com</v>
          </cell>
          <cell r="G134299" t="str">
            <v>165747</v>
          </cell>
        </row>
        <row r="134300">
          <cell r="F134300" t="str">
            <v>itsrevolution.com</v>
          </cell>
          <cell r="G134300" t="str">
            <v>165748</v>
          </cell>
        </row>
        <row r="134301">
          <cell r="F134301" t="str">
            <v>iweecare.com</v>
          </cell>
          <cell r="G134301" t="str">
            <v>165749</v>
          </cell>
        </row>
        <row r="134302">
          <cell r="F134302" t="str">
            <v>ix-security.com</v>
          </cell>
          <cell r="G134302" t="str">
            <v>165750</v>
          </cell>
        </row>
        <row r="134303">
          <cell r="F134303" t="str">
            <v>izi.ai</v>
          </cell>
          <cell r="G134303" t="str">
            <v>165751</v>
          </cell>
        </row>
        <row r="134304">
          <cell r="F134304" t="str">
            <v>izome.com</v>
          </cell>
          <cell r="G134304" t="str">
            <v>165752</v>
          </cell>
        </row>
        <row r="134305">
          <cell r="F134305" t="str">
            <v>j2mm.com</v>
          </cell>
          <cell r="G134305" t="str">
            <v>165753</v>
          </cell>
        </row>
        <row r="134306">
          <cell r="F134306" t="str">
            <v>jabfab.com</v>
          </cell>
          <cell r="G134306" t="str">
            <v>165754</v>
          </cell>
        </row>
        <row r="134307">
          <cell r="F134307" t="str">
            <v>jabilakemall.com</v>
          </cell>
          <cell r="G134307" t="str">
            <v>165755</v>
          </cell>
        </row>
        <row r="134308">
          <cell r="F134308" t="str">
            <v>jackreports.com</v>
          </cell>
          <cell r="G134308" t="str">
            <v>165756</v>
          </cell>
        </row>
        <row r="134309">
          <cell r="F134309" t="str">
            <v>jamesmarketingconsultants.com</v>
          </cell>
          <cell r="G134309" t="str">
            <v>165757</v>
          </cell>
        </row>
        <row r="134310">
          <cell r="F134310" t="str">
            <v>jarvee.com</v>
          </cell>
          <cell r="G134310" t="str">
            <v>165758</v>
          </cell>
        </row>
        <row r="134311">
          <cell r="F134311" t="str">
            <v>jauntify.me</v>
          </cell>
          <cell r="G134311" t="str">
            <v>165759</v>
          </cell>
        </row>
        <row r="134312">
          <cell r="F134312" t="str">
            <v>jaywaytravel.com</v>
          </cell>
          <cell r="G134312" t="str">
            <v>165760</v>
          </cell>
        </row>
        <row r="134313">
          <cell r="F134313" t="str">
            <v>jazzity.net</v>
          </cell>
          <cell r="G134313" t="str">
            <v>165761</v>
          </cell>
        </row>
        <row r="134314">
          <cell r="F134314" t="str">
            <v>jbeans.io</v>
          </cell>
          <cell r="G134314" t="str">
            <v>165762</v>
          </cell>
        </row>
        <row r="134315">
          <cell r="F134315" t="str">
            <v>jcgconsultingllc.com</v>
          </cell>
          <cell r="G134315" t="str">
            <v>165763</v>
          </cell>
        </row>
        <row r="134316">
          <cell r="F134316" t="str">
            <v>jeffreysbaywindfarm.co.za</v>
          </cell>
          <cell r="G134316" t="str">
            <v>165764</v>
          </cell>
        </row>
        <row r="134317">
          <cell r="F134317" t="str">
            <v>jencapholdings.com</v>
          </cell>
          <cell r="G134317" t="str">
            <v>165765</v>
          </cell>
        </row>
        <row r="134318">
          <cell r="F134318" t="str">
            <v>jermtechnology.com</v>
          </cell>
          <cell r="G134318" t="str">
            <v>165766</v>
          </cell>
        </row>
        <row r="134319">
          <cell r="F134319" t="str">
            <v>jerseysmadeeasy.com</v>
          </cell>
          <cell r="G134319" t="str">
            <v>165767</v>
          </cell>
        </row>
        <row r="134320">
          <cell r="F134320" t="str">
            <v>jerseytomatoco.com</v>
          </cell>
          <cell r="G134320" t="str">
            <v>165768</v>
          </cell>
        </row>
        <row r="134321">
          <cell r="F134321" t="str">
            <v>jetpackdata.com</v>
          </cell>
          <cell r="G134321" t="str">
            <v>165769</v>
          </cell>
        </row>
        <row r="134322">
          <cell r="F134322" t="str">
            <v>jetsemani.com</v>
          </cell>
          <cell r="G134322" t="str">
            <v>165770</v>
          </cell>
        </row>
        <row r="134323">
          <cell r="F134323" t="str">
            <v>jiggle.com.ng</v>
          </cell>
          <cell r="G134323" t="str">
            <v>165771</v>
          </cell>
        </row>
        <row r="134324">
          <cell r="F134324" t="str">
            <v>jiggsoft.com</v>
          </cell>
          <cell r="G134324" t="str">
            <v>165772</v>
          </cell>
        </row>
        <row r="134325">
          <cell r="F134325" t="str">
            <v>jio4gphone.com</v>
          </cell>
          <cell r="G134325" t="str">
            <v>165773</v>
          </cell>
        </row>
        <row r="134326">
          <cell r="F134326" t="str">
            <v>jjustcommit.com</v>
          </cell>
          <cell r="G134326" t="str">
            <v>165774</v>
          </cell>
        </row>
        <row r="134327">
          <cell r="F134327" t="str">
            <v>jo.zain.com</v>
          </cell>
          <cell r="G134327" t="str">
            <v>165775</v>
          </cell>
        </row>
        <row r="134328">
          <cell r="F134328" t="str">
            <v>jobnews.today</v>
          </cell>
          <cell r="G134328" t="str">
            <v>165776</v>
          </cell>
        </row>
        <row r="134329">
          <cell r="F134329" t="str">
            <v>jobonics.com</v>
          </cell>
          <cell r="G134329" t="str">
            <v>165777</v>
          </cell>
        </row>
        <row r="134330">
          <cell r="F134330" t="str">
            <v>jobs.jumia.com</v>
          </cell>
          <cell r="G134330" t="str">
            <v>165778</v>
          </cell>
        </row>
        <row r="134331">
          <cell r="F134331" t="str">
            <v>jobs2020.in</v>
          </cell>
          <cell r="G134331" t="str">
            <v>165779</v>
          </cell>
        </row>
        <row r="134332">
          <cell r="F134332" t="str">
            <v>jobsinpublic.co.za</v>
          </cell>
          <cell r="G134332" t="str">
            <v>165780</v>
          </cell>
        </row>
        <row r="134333">
          <cell r="F134333" t="str">
            <v>jobsr4u.org</v>
          </cell>
          <cell r="G134333" t="str">
            <v>165781</v>
          </cell>
        </row>
        <row r="134334">
          <cell r="F134334" t="str">
            <v>joincoup.com</v>
          </cell>
          <cell r="G134334" t="str">
            <v>165782</v>
          </cell>
        </row>
        <row r="134335">
          <cell r="F134335" t="str">
            <v>joinfriendly.com</v>
          </cell>
          <cell r="G134335" t="str">
            <v>165783</v>
          </cell>
        </row>
        <row r="134336">
          <cell r="F134336" t="str">
            <v>joinhoops.com</v>
          </cell>
          <cell r="G134336" t="str">
            <v>165784</v>
          </cell>
        </row>
        <row r="134337">
          <cell r="F134337" t="str">
            <v>jola.co.uk</v>
          </cell>
          <cell r="G134337" t="str">
            <v>165785</v>
          </cell>
        </row>
        <row r="134338">
          <cell r="F134338" t="str">
            <v>jompeame.com</v>
          </cell>
          <cell r="G134338" t="str">
            <v>165786</v>
          </cell>
        </row>
        <row r="134339">
          <cell r="F134339" t="str">
            <v>joracredit.com</v>
          </cell>
          <cell r="G134339" t="str">
            <v>165787</v>
          </cell>
        </row>
        <row r="134340">
          <cell r="F134340" t="str">
            <v>journeythemes.com</v>
          </cell>
          <cell r="G134340" t="str">
            <v>165788</v>
          </cell>
        </row>
        <row r="134341">
          <cell r="F134341" t="str">
            <v>jpfinancial.credit</v>
          </cell>
          <cell r="G134341" t="str">
            <v>165789</v>
          </cell>
        </row>
        <row r="134342">
          <cell r="F134342" t="str">
            <v>jqbx.fm</v>
          </cell>
          <cell r="G134342" t="str">
            <v>165790</v>
          </cell>
        </row>
        <row r="134343">
          <cell r="F134343" t="str">
            <v>jsdrive.com</v>
          </cell>
          <cell r="G134343" t="str">
            <v>165791</v>
          </cell>
        </row>
        <row r="134344">
          <cell r="F134344" t="str">
            <v>judgeit.com.au</v>
          </cell>
          <cell r="G134344" t="str">
            <v>165792</v>
          </cell>
        </row>
        <row r="134345">
          <cell r="F134345" t="str">
            <v>jukir.co</v>
          </cell>
          <cell r="G134345" t="str">
            <v>165793</v>
          </cell>
        </row>
        <row r="134346">
          <cell r="F134346" t="str">
            <v>jumboshoppers.com</v>
          </cell>
          <cell r="G134346" t="str">
            <v>165794</v>
          </cell>
        </row>
        <row r="134347">
          <cell r="F134347" t="str">
            <v>jumper.ai</v>
          </cell>
          <cell r="G134347" t="str">
            <v>165795</v>
          </cell>
        </row>
        <row r="134348">
          <cell r="F134348" t="str">
            <v>jumpin.chat</v>
          </cell>
          <cell r="G134348" t="str">
            <v>165796</v>
          </cell>
        </row>
        <row r="134349">
          <cell r="F134349" t="str">
            <v>jumpseat.io</v>
          </cell>
          <cell r="G134349" t="str">
            <v>165797</v>
          </cell>
        </row>
        <row r="134350">
          <cell r="F134350" t="str">
            <v>junoway.com</v>
          </cell>
          <cell r="G134350" t="str">
            <v>165798</v>
          </cell>
        </row>
        <row r="134351">
          <cell r="F134351" t="str">
            <v>jusdivine.com</v>
          </cell>
          <cell r="G134351" t="str">
            <v>165799</v>
          </cell>
        </row>
        <row r="134352">
          <cell r="F134352" t="str">
            <v>justaride.co.ke</v>
          </cell>
          <cell r="G134352" t="str">
            <v>165800</v>
          </cell>
        </row>
        <row r="134353">
          <cell r="F134353" t="str">
            <v>juststartit.co</v>
          </cell>
          <cell r="G134353" t="str">
            <v>165801</v>
          </cell>
        </row>
        <row r="134354">
          <cell r="F134354" t="str">
            <v>jvsp.io</v>
          </cell>
          <cell r="G134354" t="str">
            <v>165802</v>
          </cell>
        </row>
        <row r="134355">
          <cell r="F134355" t="str">
            <v>kaholabs.com</v>
          </cell>
          <cell r="G134355" t="str">
            <v>165803</v>
          </cell>
        </row>
        <row r="134356">
          <cell r="F134356" t="str">
            <v>kajleena.com</v>
          </cell>
          <cell r="G134356" t="str">
            <v>165804</v>
          </cell>
        </row>
        <row r="134357">
          <cell r="F134357" t="str">
            <v>kakau.co</v>
          </cell>
          <cell r="G134357" t="str">
            <v>165805</v>
          </cell>
        </row>
        <row r="134358">
          <cell r="F134358" t="str">
            <v>kalaminnovationhub.com</v>
          </cell>
          <cell r="G134358" t="str">
            <v>165806</v>
          </cell>
        </row>
        <row r="134359">
          <cell r="F134359" t="str">
            <v>kalamstartuplabs.com</v>
          </cell>
          <cell r="G134359" t="str">
            <v>165807</v>
          </cell>
        </row>
        <row r="134360">
          <cell r="F134360" t="str">
            <v>kaleidoscope.fund</v>
          </cell>
          <cell r="G134360" t="str">
            <v>165808</v>
          </cell>
        </row>
        <row r="134361">
          <cell r="F134361" t="str">
            <v>kalogia.com</v>
          </cell>
          <cell r="G134361" t="str">
            <v>165809</v>
          </cell>
        </row>
        <row r="134362">
          <cell r="F134362" t="str">
            <v>kalyzee.com</v>
          </cell>
          <cell r="G134362" t="str">
            <v>165810</v>
          </cell>
        </row>
        <row r="134363">
          <cell r="F134363" t="str">
            <v>kampthecrystalresidency.com</v>
          </cell>
          <cell r="G134363" t="str">
            <v>165811</v>
          </cell>
        </row>
        <row r="134364">
          <cell r="F134364" t="str">
            <v>kapasbaby.com</v>
          </cell>
          <cell r="G134364" t="str">
            <v>165812</v>
          </cell>
        </row>
        <row r="134365">
          <cell r="F134365" t="str">
            <v>karmatechs.com</v>
          </cell>
          <cell r="G134365" t="str">
            <v>165813</v>
          </cell>
        </row>
        <row r="134366">
          <cell r="F134366" t="str">
            <v>kartflash.com</v>
          </cell>
          <cell r="G134366" t="str">
            <v>165814</v>
          </cell>
        </row>
        <row r="134367">
          <cell r="F134367" t="str">
            <v>kasbah.events</v>
          </cell>
          <cell r="G134367" t="str">
            <v>165815</v>
          </cell>
        </row>
        <row r="134368">
          <cell r="F134368" t="str">
            <v>katapultnow.com</v>
          </cell>
          <cell r="G134368" t="str">
            <v>165816</v>
          </cell>
        </row>
        <row r="134369">
          <cell r="F134369" t="str">
            <v>kaufberater.io</v>
          </cell>
          <cell r="G134369" t="str">
            <v>165817</v>
          </cell>
        </row>
        <row r="134370">
          <cell r="F134370" t="str">
            <v>kazendi.com</v>
          </cell>
          <cell r="G134370" t="str">
            <v>165818</v>
          </cell>
        </row>
        <row r="134371">
          <cell r="F134371" t="str">
            <v>kaziapp.co.ke</v>
          </cell>
          <cell r="G134371" t="str">
            <v>165819</v>
          </cell>
        </row>
        <row r="134372">
          <cell r="F134372" t="str">
            <v>keepcoding.io</v>
          </cell>
          <cell r="G134372" t="str">
            <v>165820</v>
          </cell>
        </row>
        <row r="134373">
          <cell r="F134373" t="str">
            <v>keepfighting.ms</v>
          </cell>
          <cell r="G134373" t="str">
            <v>165821</v>
          </cell>
        </row>
        <row r="134374">
          <cell r="F134374" t="str">
            <v>keepsakeapp.com.au</v>
          </cell>
          <cell r="G134374" t="str">
            <v>165822</v>
          </cell>
        </row>
        <row r="134375">
          <cell r="F134375" t="str">
            <v>kegg.co</v>
          </cell>
          <cell r="G134375" t="str">
            <v>165823</v>
          </cell>
        </row>
        <row r="134376">
          <cell r="F134376" t="str">
            <v>kejamove.com</v>
          </cell>
          <cell r="G134376" t="str">
            <v>165824</v>
          </cell>
        </row>
        <row r="134377">
          <cell r="F134377" t="str">
            <v>kembata.com</v>
          </cell>
          <cell r="G134377" t="str">
            <v>165825</v>
          </cell>
        </row>
        <row r="134378">
          <cell r="F134378" t="str">
            <v>kencorhealth.com</v>
          </cell>
          <cell r="G134378" t="str">
            <v>165826</v>
          </cell>
        </row>
        <row r="134379">
          <cell r="F134379" t="str">
            <v>kerbalspaceprogram.com</v>
          </cell>
          <cell r="G134379" t="str">
            <v>165827</v>
          </cell>
        </row>
        <row r="134380">
          <cell r="F134380" t="str">
            <v>kettlespace.com</v>
          </cell>
          <cell r="G134380" t="str">
            <v>165828</v>
          </cell>
        </row>
        <row r="134381">
          <cell r="F134381" t="str">
            <v>kevinparkblog.com</v>
          </cell>
          <cell r="G134381" t="str">
            <v>165829</v>
          </cell>
        </row>
        <row r="134382">
          <cell r="F134382" t="str">
            <v>keycardsduplication.com</v>
          </cell>
          <cell r="G134382" t="str">
            <v>165830</v>
          </cell>
        </row>
        <row r="134383">
          <cell r="F134383" t="str">
            <v>kheyti.com</v>
          </cell>
          <cell r="G134383" t="str">
            <v>165831</v>
          </cell>
        </row>
        <row r="134384">
          <cell r="F134384" t="str">
            <v>khobabwind.co.za</v>
          </cell>
          <cell r="G134384" t="str">
            <v>165832</v>
          </cell>
        </row>
        <row r="134385">
          <cell r="F134385" t="str">
            <v>kholabs.com</v>
          </cell>
          <cell r="G134385" t="str">
            <v>165833</v>
          </cell>
        </row>
        <row r="134386">
          <cell r="F134386" t="str">
            <v>kicksubs.com</v>
          </cell>
          <cell r="G134386" t="str">
            <v>165834</v>
          </cell>
        </row>
        <row r="134387">
          <cell r="F134387" t="str">
            <v>kiddle.xyz</v>
          </cell>
          <cell r="G134387" t="str">
            <v>165835</v>
          </cell>
        </row>
        <row r="134388">
          <cell r="F134388" t="str">
            <v>kiddsbay.com</v>
          </cell>
          <cell r="G134388" t="str">
            <v>165836</v>
          </cell>
        </row>
        <row r="134389">
          <cell r="F134389" t="str">
            <v>kidsin.town</v>
          </cell>
          <cell r="G134389" t="str">
            <v>165837</v>
          </cell>
        </row>
        <row r="134390">
          <cell r="F134390" t="str">
            <v>kimgiroux.com</v>
          </cell>
          <cell r="G134390" t="str">
            <v>165838</v>
          </cell>
        </row>
        <row r="134391">
          <cell r="F134391" t="str">
            <v>kindlink.com</v>
          </cell>
          <cell r="G134391" t="str">
            <v>165839</v>
          </cell>
        </row>
        <row r="134392">
          <cell r="F134392" t="str">
            <v>kinlo.co</v>
          </cell>
          <cell r="G134392" t="str">
            <v>165840</v>
          </cell>
        </row>
        <row r="134393">
          <cell r="F134393" t="str">
            <v>kinsu.co.uk</v>
          </cell>
          <cell r="G134393" t="str">
            <v>165841</v>
          </cell>
        </row>
        <row r="134394">
          <cell r="F134394" t="str">
            <v>kinvolk.io</v>
          </cell>
          <cell r="G134394" t="str">
            <v>165842</v>
          </cell>
        </row>
        <row r="134395">
          <cell r="F134395" t="str">
            <v>kippie.co</v>
          </cell>
          <cell r="G134395" t="str">
            <v>165843</v>
          </cell>
        </row>
        <row r="134396">
          <cell r="F134396" t="str">
            <v>kissonix.jp</v>
          </cell>
          <cell r="G134396" t="str">
            <v>165844</v>
          </cell>
        </row>
        <row r="134397">
          <cell r="F134397" t="str">
            <v>kiwiinsure.co</v>
          </cell>
          <cell r="G134397" t="str">
            <v>165845</v>
          </cell>
        </row>
        <row r="134398">
          <cell r="F134398" t="str">
            <v>kjuicer.com</v>
          </cell>
          <cell r="G134398" t="str">
            <v>165846</v>
          </cell>
        </row>
        <row r="134399">
          <cell r="F134399" t="str">
            <v>klapp.io</v>
          </cell>
          <cell r="G134399" t="str">
            <v>165847</v>
          </cell>
        </row>
        <row r="134400">
          <cell r="F134400" t="str">
            <v>klaritylaw.com</v>
          </cell>
          <cell r="G134400" t="str">
            <v>165848</v>
          </cell>
        </row>
        <row r="134401">
          <cell r="F134401" t="str">
            <v>knock-knock.io</v>
          </cell>
          <cell r="G134401" t="str">
            <v>165849</v>
          </cell>
        </row>
        <row r="134402">
          <cell r="F134402" t="str">
            <v>knowork.co</v>
          </cell>
          <cell r="G134402" t="str">
            <v>165850</v>
          </cell>
        </row>
        <row r="134403">
          <cell r="F134403" t="str">
            <v>knowstory.com</v>
          </cell>
          <cell r="G134403" t="str">
            <v>165851</v>
          </cell>
        </row>
        <row r="134404">
          <cell r="F134404" t="str">
            <v>knuverse.com</v>
          </cell>
          <cell r="G134404" t="str">
            <v>165852</v>
          </cell>
        </row>
        <row r="134405">
          <cell r="F134405" t="str">
            <v>komotionstudios.com</v>
          </cell>
          <cell r="G134405" t="str">
            <v>165853</v>
          </cell>
        </row>
        <row r="134406">
          <cell r="F134406" t="str">
            <v>koovea.com</v>
          </cell>
          <cell r="G134406" t="str">
            <v>165854</v>
          </cell>
        </row>
        <row r="134407">
          <cell r="F134407" t="str">
            <v>kora.com</v>
          </cell>
          <cell r="G134407" t="str">
            <v>165855</v>
          </cell>
        </row>
        <row r="134408">
          <cell r="F134408" t="str">
            <v>kordinatorhome.com</v>
          </cell>
          <cell r="G134408" t="str">
            <v>165856</v>
          </cell>
        </row>
        <row r="134409">
          <cell r="F134409" t="str">
            <v>kpopfoods.com</v>
          </cell>
          <cell r="G134409" t="str">
            <v>165857</v>
          </cell>
        </row>
        <row r="134410">
          <cell r="F134410" t="str">
            <v>kraftysprouts.com</v>
          </cell>
          <cell r="G134410" t="str">
            <v>165858</v>
          </cell>
        </row>
        <row r="134411">
          <cell r="F134411" t="str">
            <v>kreateinc.com</v>
          </cell>
          <cell r="G134411" t="str">
            <v>165859</v>
          </cell>
        </row>
        <row r="134412">
          <cell r="F134412" t="str">
            <v>kreativekoders.com</v>
          </cell>
          <cell r="G134412" t="str">
            <v>165860</v>
          </cell>
        </row>
        <row r="134413">
          <cell r="F134413" t="str">
            <v>kreyativ.ca</v>
          </cell>
          <cell r="G134413" t="str">
            <v>165861</v>
          </cell>
        </row>
        <row r="134414">
          <cell r="F134414" t="str">
            <v>kript.io</v>
          </cell>
          <cell r="G134414" t="str">
            <v>165862</v>
          </cell>
        </row>
        <row r="134415">
          <cell r="F134415" t="str">
            <v>kudosreading.com</v>
          </cell>
          <cell r="G134415" t="str">
            <v>165863</v>
          </cell>
        </row>
        <row r="134416">
          <cell r="F134416" t="str">
            <v>kultros.com</v>
          </cell>
          <cell r="G134416" t="str">
            <v>165864</v>
          </cell>
        </row>
        <row r="134417">
          <cell r="F134417" t="str">
            <v>kumcost.pk</v>
          </cell>
          <cell r="G134417" t="str">
            <v>165865</v>
          </cell>
        </row>
        <row r="134418">
          <cell r="F134418" t="str">
            <v>kuponla.com</v>
          </cell>
          <cell r="G134418" t="str">
            <v>165866</v>
          </cell>
        </row>
        <row r="134419">
          <cell r="F134419" t="str">
            <v>kuza.tech</v>
          </cell>
          <cell r="G134419" t="str">
            <v>165867</v>
          </cell>
        </row>
        <row r="134420">
          <cell r="F134420" t="str">
            <v>kwaccessories.com</v>
          </cell>
          <cell r="G134420" t="str">
            <v>165868</v>
          </cell>
        </row>
        <row r="134421">
          <cell r="F134421" t="str">
            <v>kynda.com</v>
          </cell>
          <cell r="G134421" t="str">
            <v>165869</v>
          </cell>
        </row>
        <row r="134422">
          <cell r="F134422" t="str">
            <v>kyou.xyz</v>
          </cell>
          <cell r="G134422" t="str">
            <v>165870</v>
          </cell>
        </row>
        <row r="134423">
          <cell r="F134423" t="str">
            <v>l2il.com</v>
          </cell>
          <cell r="G134423" t="str">
            <v>165871</v>
          </cell>
        </row>
        <row r="134424">
          <cell r="F134424" t="str">
            <v>la-boutonniere.com</v>
          </cell>
          <cell r="G134424" t="str">
            <v>165872</v>
          </cell>
        </row>
        <row r="134425">
          <cell r="F134425" t="str">
            <v>lab651.com</v>
          </cell>
          <cell r="G134425" t="str">
            <v>165873</v>
          </cell>
        </row>
        <row r="134426">
          <cell r="F134426" t="str">
            <v>laboratoday.com</v>
          </cell>
          <cell r="G134426" t="str">
            <v>165874</v>
          </cell>
        </row>
        <row r="134427">
          <cell r="F134427" t="str">
            <v>lacustech.com</v>
          </cell>
          <cell r="G134427" t="str">
            <v>165875</v>
          </cell>
        </row>
        <row r="134428">
          <cell r="F134428" t="str">
            <v>lakdi.in</v>
          </cell>
          <cell r="G134428" t="str">
            <v>165876</v>
          </cell>
        </row>
        <row r="134429">
          <cell r="F134429" t="str">
            <v>lalareed.com</v>
          </cell>
          <cell r="G134429" t="str">
            <v>165877</v>
          </cell>
        </row>
        <row r="134430">
          <cell r="F134430" t="str">
            <v>lambdaa.com</v>
          </cell>
          <cell r="G134430" t="str">
            <v>165878</v>
          </cell>
        </row>
        <row r="134431">
          <cell r="F134431" t="str">
            <v>landario.de</v>
          </cell>
          <cell r="G134431" t="str">
            <v>165879</v>
          </cell>
        </row>
        <row r="134432">
          <cell r="F134432" t="str">
            <v>landlordinvest.com</v>
          </cell>
          <cell r="G134432" t="str">
            <v>165880</v>
          </cell>
        </row>
        <row r="134433">
          <cell r="F134433" t="str">
            <v>lastmilelink.com</v>
          </cell>
          <cell r="G134433" t="str">
            <v>165881</v>
          </cell>
        </row>
        <row r="134434">
          <cell r="F134434" t="str">
            <v>latotoken.com</v>
          </cell>
          <cell r="G134434" t="str">
            <v>165882</v>
          </cell>
        </row>
        <row r="134435">
          <cell r="F134435" t="str">
            <v>lattice.io</v>
          </cell>
          <cell r="G134435" t="str">
            <v>165883</v>
          </cell>
        </row>
        <row r="134436">
          <cell r="F134436" t="str">
            <v>launch.ad</v>
          </cell>
          <cell r="G134436" t="str">
            <v>165884</v>
          </cell>
        </row>
        <row r="134437">
          <cell r="F134437" t="str">
            <v>launchmaps.com</v>
          </cell>
          <cell r="G134437" t="str">
            <v>165885</v>
          </cell>
        </row>
        <row r="134438">
          <cell r="F134438" t="str">
            <v>launchwaymedia.com</v>
          </cell>
          <cell r="G134438" t="str">
            <v>165886</v>
          </cell>
        </row>
        <row r="134439">
          <cell r="F134439" t="str">
            <v>lawbid.co.uk</v>
          </cell>
          <cell r="G134439" t="str">
            <v>165887</v>
          </cell>
        </row>
        <row r="134440">
          <cell r="F134440" t="str">
            <v>lawstrive.com</v>
          </cell>
          <cell r="G134440" t="str">
            <v>165888</v>
          </cell>
        </row>
        <row r="134441">
          <cell r="F134441" t="str">
            <v>laybuy.com</v>
          </cell>
          <cell r="G134441" t="str">
            <v>165889</v>
          </cell>
        </row>
        <row r="134442">
          <cell r="F134442" t="str">
            <v>layeredtech.co.uk</v>
          </cell>
          <cell r="G134442" t="str">
            <v>165890</v>
          </cell>
        </row>
        <row r="134443">
          <cell r="F134443" t="str">
            <v>lcbmogulszambia.com</v>
          </cell>
          <cell r="G134443" t="str">
            <v>165891</v>
          </cell>
        </row>
        <row r="134444">
          <cell r="F134444" t="str">
            <v>le-vel.com</v>
          </cell>
          <cell r="G134444" t="str">
            <v>165892</v>
          </cell>
        </row>
        <row r="134445">
          <cell r="F134445" t="str">
            <v>leadbird.com</v>
          </cell>
          <cell r="G134445" t="str">
            <v>165893</v>
          </cell>
        </row>
        <row r="134446">
          <cell r="F134446" t="str">
            <v>leadpipe.io</v>
          </cell>
          <cell r="G134446" t="str">
            <v>165894</v>
          </cell>
        </row>
        <row r="134447">
          <cell r="F134447" t="str">
            <v>leadspedia.com</v>
          </cell>
          <cell r="G134447" t="str">
            <v>165895</v>
          </cell>
        </row>
        <row r="134448">
          <cell r="F134448" t="str">
            <v>leadspicker.com</v>
          </cell>
          <cell r="G134448" t="str">
            <v>165896</v>
          </cell>
        </row>
        <row r="134449">
          <cell r="F134449" t="str">
            <v>leadworx.com</v>
          </cell>
          <cell r="G134449" t="str">
            <v>165897</v>
          </cell>
        </row>
        <row r="134450">
          <cell r="F134450" t="str">
            <v>leanquo.com</v>
          </cell>
          <cell r="G134450" t="str">
            <v>165898</v>
          </cell>
        </row>
        <row r="134451">
          <cell r="F134451" t="str">
            <v>leansp.com</v>
          </cell>
          <cell r="G134451" t="str">
            <v>165899</v>
          </cell>
        </row>
        <row r="134452">
          <cell r="F134452" t="str">
            <v>leapdroid.com</v>
          </cell>
          <cell r="G134452" t="str">
            <v>165900</v>
          </cell>
        </row>
        <row r="134453">
          <cell r="F134453" t="str">
            <v>leapgen.com</v>
          </cell>
          <cell r="G134453" t="str">
            <v>165901</v>
          </cell>
        </row>
        <row r="134454">
          <cell r="F134454" t="str">
            <v>learndatasci.com</v>
          </cell>
          <cell r="G134454" t="str">
            <v>165902</v>
          </cell>
        </row>
        <row r="134455">
          <cell r="F134455" t="str">
            <v>learnhowtotalktoanimals.com</v>
          </cell>
          <cell r="G134455" t="str">
            <v>165903</v>
          </cell>
        </row>
        <row r="134456">
          <cell r="F134456" t="str">
            <v>learnlinq.com</v>
          </cell>
          <cell r="G134456" t="str">
            <v>165904</v>
          </cell>
        </row>
        <row r="134457">
          <cell r="F134457" t="str">
            <v>learnvenue.com</v>
          </cell>
          <cell r="G134457" t="str">
            <v>165905</v>
          </cell>
        </row>
        <row r="134458">
          <cell r="F134458" t="str">
            <v>learnwithbolt.com</v>
          </cell>
          <cell r="G134458" t="str">
            <v>165906</v>
          </cell>
        </row>
        <row r="134459">
          <cell r="F134459" t="str">
            <v>leasesign.com</v>
          </cell>
          <cell r="G134459" t="str">
            <v>165907</v>
          </cell>
        </row>
        <row r="134460">
          <cell r="F134460" t="str">
            <v>leasy.com.au</v>
          </cell>
          <cell r="G134460" t="str">
            <v>165908</v>
          </cell>
        </row>
        <row r="134461">
          <cell r="F134461" t="str">
            <v>lebongustave.fr</v>
          </cell>
          <cell r="G134461" t="str">
            <v>165909</v>
          </cell>
        </row>
        <row r="134462">
          <cell r="F134462" t="str">
            <v>ledgr.one</v>
          </cell>
          <cell r="G134462" t="str">
            <v>165910</v>
          </cell>
        </row>
        <row r="134463">
          <cell r="F134463" t="str">
            <v>legacy-concepts.com</v>
          </cell>
          <cell r="G134463" t="str">
            <v>165911</v>
          </cell>
        </row>
        <row r="134464">
          <cell r="F134464" t="str">
            <v>legally.space</v>
          </cell>
          <cell r="G134464" t="str">
            <v>165912</v>
          </cell>
        </row>
        <row r="134465">
          <cell r="F134465" t="str">
            <v>legupwebdesign.com</v>
          </cell>
          <cell r="G134465" t="str">
            <v>165913</v>
          </cell>
        </row>
        <row r="134466">
          <cell r="F134466" t="str">
            <v>lekkadeals.co.za</v>
          </cell>
          <cell r="G134466" t="str">
            <v>165914</v>
          </cell>
        </row>
        <row r="134467">
          <cell r="F134467" t="str">
            <v>lemeats.com</v>
          </cell>
          <cell r="G134467" t="str">
            <v>165915</v>
          </cell>
        </row>
        <row r="134468">
          <cell r="F134468" t="str">
            <v>lemon-california.com</v>
          </cell>
          <cell r="G134468" t="str">
            <v>165916</v>
          </cell>
        </row>
        <row r="134469">
          <cell r="F134469" t="str">
            <v>lemonone.de</v>
          </cell>
          <cell r="G134469" t="str">
            <v>165917</v>
          </cell>
        </row>
        <row r="134470">
          <cell r="F134470" t="str">
            <v>lendistry.com</v>
          </cell>
          <cell r="G134470" t="str">
            <v>165918</v>
          </cell>
        </row>
        <row r="134471">
          <cell r="F134471" t="str">
            <v>lentera-nusantara.com</v>
          </cell>
          <cell r="G134471" t="str">
            <v>165919</v>
          </cell>
        </row>
        <row r="134472">
          <cell r="F134472" t="str">
            <v>leon-partners.com</v>
          </cell>
          <cell r="G134472" t="str">
            <v>165920</v>
          </cell>
        </row>
        <row r="134473">
          <cell r="F134473" t="str">
            <v>lernitt.com</v>
          </cell>
          <cell r="G134473" t="str">
            <v>165921</v>
          </cell>
        </row>
        <row r="134474">
          <cell r="F134474" t="str">
            <v>lessnow.co</v>
          </cell>
          <cell r="G134474" t="str">
            <v>165922</v>
          </cell>
        </row>
        <row r="134475">
          <cell r="F134475" t="str">
            <v>letsbreakgreen.com</v>
          </cell>
          <cell r="G134475" t="str">
            <v>165923</v>
          </cell>
        </row>
        <row r="134476">
          <cell r="F134476" t="str">
            <v>letsroam.co</v>
          </cell>
          <cell r="G134476" t="str">
            <v>165924</v>
          </cell>
        </row>
        <row r="134477">
          <cell r="F134477" t="str">
            <v>letssail.co</v>
          </cell>
          <cell r="G134477" t="str">
            <v>165925</v>
          </cell>
        </row>
        <row r="134478">
          <cell r="F134478" t="str">
            <v>letsshave.com</v>
          </cell>
          <cell r="G134478" t="str">
            <v>165926</v>
          </cell>
        </row>
        <row r="134479">
          <cell r="F134479" t="str">
            <v>letsstay.net</v>
          </cell>
          <cell r="G134479" t="str">
            <v>165927</v>
          </cell>
        </row>
        <row r="134480">
          <cell r="F134480" t="str">
            <v>letswapp.com</v>
          </cell>
          <cell r="G134480" t="str">
            <v>165928</v>
          </cell>
        </row>
        <row r="134481">
          <cell r="F134481" t="str">
            <v>leveldesk.com</v>
          </cell>
          <cell r="G134481" t="str">
            <v>165929</v>
          </cell>
        </row>
        <row r="134482">
          <cell r="F134482" t="str">
            <v>liberateddimensions.com</v>
          </cell>
          <cell r="G134482" t="str">
            <v>165930</v>
          </cell>
        </row>
        <row r="134483">
          <cell r="F134483" t="str">
            <v>lifeandpursuits.com</v>
          </cell>
          <cell r="G134483" t="str">
            <v>165931</v>
          </cell>
        </row>
        <row r="134484">
          <cell r="F134484" t="str">
            <v>lifemechanic.com</v>
          </cell>
          <cell r="G134484" t="str">
            <v>165932</v>
          </cell>
        </row>
        <row r="134485">
          <cell r="F134485" t="str">
            <v>lifepole.com</v>
          </cell>
          <cell r="G134485" t="str">
            <v>165933</v>
          </cell>
        </row>
        <row r="134486">
          <cell r="F134486" t="str">
            <v>lifeq.com</v>
          </cell>
          <cell r="G134486" t="str">
            <v>165934</v>
          </cell>
        </row>
        <row r="134487">
          <cell r="F134487" t="str">
            <v>lightningai.com</v>
          </cell>
          <cell r="G134487" t="str">
            <v>165935</v>
          </cell>
        </row>
        <row r="134488">
          <cell r="F134488" t="str">
            <v>lightwavedental.com</v>
          </cell>
          <cell r="G134488" t="str">
            <v>165936</v>
          </cell>
        </row>
        <row r="134489">
          <cell r="F134489" t="str">
            <v>lightyear.one</v>
          </cell>
          <cell r="G134489" t="str">
            <v>165937</v>
          </cell>
        </row>
        <row r="134490">
          <cell r="F134490" t="str">
            <v>lilitofu.com</v>
          </cell>
          <cell r="G134490" t="str">
            <v>165938</v>
          </cell>
        </row>
        <row r="134491">
          <cell r="F134491" t="str">
            <v>lillywhitefosters.co.uk</v>
          </cell>
          <cell r="G134491" t="str">
            <v>165939</v>
          </cell>
        </row>
        <row r="134492">
          <cell r="F134492" t="str">
            <v>linefactory.net</v>
          </cell>
          <cell r="G134492" t="str">
            <v>165940</v>
          </cell>
        </row>
        <row r="134493">
          <cell r="F134493" t="str">
            <v>lingotax.com</v>
          </cell>
          <cell r="G134493" t="str">
            <v>165941</v>
          </cell>
        </row>
        <row r="134494">
          <cell r="F134494" t="str">
            <v>link-projex.com</v>
          </cell>
          <cell r="G134494" t="str">
            <v>165942</v>
          </cell>
        </row>
        <row r="134495">
          <cell r="F134495" t="str">
            <v>linkdpro.com</v>
          </cell>
          <cell r="G134495" t="str">
            <v>165943</v>
          </cell>
        </row>
        <row r="134496">
          <cell r="F134496" t="str">
            <v>linkschoolonline.com</v>
          </cell>
          <cell r="G134496" t="str">
            <v>165944</v>
          </cell>
        </row>
        <row r="134497">
          <cell r="F134497" t="str">
            <v>liquickasia.com</v>
          </cell>
          <cell r="G134497" t="str">
            <v>165945</v>
          </cell>
        </row>
        <row r="134498">
          <cell r="F134498" t="str">
            <v>liquiditysa.com</v>
          </cell>
          <cell r="G134498" t="str">
            <v>165946</v>
          </cell>
        </row>
        <row r="134499">
          <cell r="F134499" t="str">
            <v>listables.com</v>
          </cell>
          <cell r="G134499" t="str">
            <v>165947</v>
          </cell>
        </row>
        <row r="134500">
          <cell r="F134500" t="str">
            <v>little.co.ke</v>
          </cell>
          <cell r="G134500" t="str">
            <v>165948</v>
          </cell>
        </row>
        <row r="134501">
          <cell r="F134501" t="str">
            <v>littlespoon.com</v>
          </cell>
          <cell r="G134501" t="str">
            <v>165949</v>
          </cell>
        </row>
        <row r="134502">
          <cell r="F134502" t="str">
            <v>livecareusa.com</v>
          </cell>
          <cell r="G134502" t="str">
            <v>165950</v>
          </cell>
        </row>
        <row r="134503">
          <cell r="F134503" t="str">
            <v>livehued.com</v>
          </cell>
          <cell r="G134503" t="str">
            <v>165951</v>
          </cell>
        </row>
        <row r="134504">
          <cell r="F134504" t="str">
            <v>livemnc.com</v>
          </cell>
          <cell r="G134504" t="str">
            <v>165952</v>
          </cell>
        </row>
        <row r="134505">
          <cell r="F134505" t="str">
            <v>livetv24.org</v>
          </cell>
          <cell r="G134505" t="str">
            <v>165953</v>
          </cell>
        </row>
        <row r="134506">
          <cell r="F134506" t="str">
            <v>livingpath.com</v>
          </cell>
          <cell r="G134506" t="str">
            <v>165954</v>
          </cell>
        </row>
        <row r="134507">
          <cell r="F134507" t="str">
            <v>loadfox.eu</v>
          </cell>
          <cell r="G134507" t="str">
            <v>165955</v>
          </cell>
        </row>
        <row r="134508">
          <cell r="F134508" t="str">
            <v>locad.net</v>
          </cell>
          <cell r="G134508" t="str">
            <v>165956</v>
          </cell>
        </row>
        <row r="134509">
          <cell r="F134509" t="str">
            <v>local.getflywheel.com</v>
          </cell>
          <cell r="G134509" t="str">
            <v>165957</v>
          </cell>
        </row>
        <row r="134510">
          <cell r="F134510" t="str">
            <v>localadultery.com</v>
          </cell>
          <cell r="G134510" t="str">
            <v>165958</v>
          </cell>
        </row>
        <row r="134511">
          <cell r="F134511" t="str">
            <v>localbini.com</v>
          </cell>
          <cell r="G134511" t="str">
            <v>165959</v>
          </cell>
        </row>
        <row r="134512">
          <cell r="F134512" t="str">
            <v>localbrandadvisor.com</v>
          </cell>
          <cell r="G134512" t="str">
            <v>165960</v>
          </cell>
        </row>
        <row r="134513">
          <cell r="F134513" t="str">
            <v>localgrange.com</v>
          </cell>
          <cell r="G134513" t="str">
            <v>165961</v>
          </cell>
        </row>
        <row r="134514">
          <cell r="F134514" t="str">
            <v>localkickstarter.com</v>
          </cell>
          <cell r="G134514" t="str">
            <v>165962</v>
          </cell>
        </row>
        <row r="134515">
          <cell r="F134515" t="str">
            <v>localserves.com</v>
          </cell>
          <cell r="G134515" t="str">
            <v>165963</v>
          </cell>
        </row>
        <row r="134516">
          <cell r="F134516" t="str">
            <v>localzapp.com</v>
          </cell>
          <cell r="G134516" t="str">
            <v>165964</v>
          </cell>
        </row>
        <row r="134517">
          <cell r="F134517" t="str">
            <v>lochardenergy.com</v>
          </cell>
          <cell r="G134517" t="str">
            <v>165965</v>
          </cell>
        </row>
        <row r="134518">
          <cell r="F134518" t="str">
            <v>locolingo.com</v>
          </cell>
          <cell r="G134518" t="str">
            <v>165966</v>
          </cell>
        </row>
        <row r="134519">
          <cell r="F134519" t="str">
            <v>loculars.com</v>
          </cell>
          <cell r="G134519" t="str">
            <v>165967</v>
          </cell>
        </row>
        <row r="134520">
          <cell r="F134520" t="str">
            <v>loeriesfonteinwind.co.za</v>
          </cell>
          <cell r="G134520" t="str">
            <v>165968</v>
          </cell>
        </row>
        <row r="134521">
          <cell r="F134521" t="str">
            <v>logis9.com</v>
          </cell>
          <cell r="G134521" t="str">
            <v>165969</v>
          </cell>
        </row>
        <row r="134522">
          <cell r="F134522" t="str">
            <v>logopony.com</v>
          </cell>
          <cell r="G134522" t="str">
            <v>165970</v>
          </cell>
        </row>
        <row r="134523">
          <cell r="F134523" t="str">
            <v>lokely.co</v>
          </cell>
          <cell r="G134523" t="str">
            <v>165971</v>
          </cell>
        </row>
        <row r="134524">
          <cell r="F134524" t="str">
            <v>lokly.fr</v>
          </cell>
          <cell r="G134524" t="str">
            <v>165972</v>
          </cell>
        </row>
        <row r="134525">
          <cell r="F134525" t="str">
            <v>lomaytech.com</v>
          </cell>
          <cell r="G134525" t="str">
            <v>165973</v>
          </cell>
        </row>
        <row r="134526">
          <cell r="F134526" t="str">
            <v>londonloafers.co.uk</v>
          </cell>
          <cell r="G134526" t="str">
            <v>165974</v>
          </cell>
        </row>
        <row r="134527">
          <cell r="F134527" t="str">
            <v>lookabout.io</v>
          </cell>
          <cell r="G134527" t="str">
            <v>165975</v>
          </cell>
        </row>
        <row r="134528">
          <cell r="F134528" t="str">
            <v>loopdigitalhotels.com</v>
          </cell>
          <cell r="G134528" t="str">
            <v>165976</v>
          </cell>
        </row>
        <row r="134529">
          <cell r="F134529" t="str">
            <v>loopscore.co</v>
          </cell>
          <cell r="G134529" t="str">
            <v>165977</v>
          </cell>
        </row>
        <row r="134530">
          <cell r="F134530" t="str">
            <v>lore.ai</v>
          </cell>
          <cell r="G134530" t="str">
            <v>165978</v>
          </cell>
        </row>
        <row r="134531">
          <cell r="F134531" t="str">
            <v>lostrib.com</v>
          </cell>
          <cell r="G134531" t="str">
            <v>165979</v>
          </cell>
        </row>
        <row r="134532">
          <cell r="F134532" t="str">
            <v>louft.com</v>
          </cell>
          <cell r="G134532" t="str">
            <v>165980</v>
          </cell>
        </row>
        <row r="134533">
          <cell r="F134533" t="str">
            <v>louvalight.com</v>
          </cell>
          <cell r="G134533" t="str">
            <v>165981</v>
          </cell>
        </row>
        <row r="134534">
          <cell r="F134534" t="str">
            <v>lovedetailed.com</v>
          </cell>
          <cell r="G134534" t="str">
            <v>165982</v>
          </cell>
        </row>
        <row r="134535">
          <cell r="F134535" t="str">
            <v>lovethebrands.com</v>
          </cell>
          <cell r="G134535" t="str">
            <v>165983</v>
          </cell>
        </row>
        <row r="134536">
          <cell r="F134536" t="str">
            <v>lovetohave.in</v>
          </cell>
          <cell r="G134536" t="str">
            <v>165984</v>
          </cell>
        </row>
        <row r="134537">
          <cell r="F134537" t="str">
            <v>lovewoo.co.uk</v>
          </cell>
          <cell r="G134537" t="str">
            <v>165985</v>
          </cell>
        </row>
        <row r="134538">
          <cell r="F134538" t="str">
            <v>loveworldnews.com</v>
          </cell>
          <cell r="G134538" t="str">
            <v>165986</v>
          </cell>
        </row>
        <row r="134539">
          <cell r="F134539" t="str">
            <v>lowinsky.com</v>
          </cell>
          <cell r="G134539" t="str">
            <v>165987</v>
          </cell>
        </row>
        <row r="134540">
          <cell r="F134540" t="str">
            <v>lpxlive.com</v>
          </cell>
          <cell r="G134540" t="str">
            <v>165988</v>
          </cell>
        </row>
        <row r="134541">
          <cell r="F134541" t="str">
            <v>lsistlouis.net</v>
          </cell>
          <cell r="G134541" t="str">
            <v>165989</v>
          </cell>
        </row>
        <row r="134542">
          <cell r="F134542" t="str">
            <v>lub.life</v>
          </cell>
          <cell r="G134542" t="str">
            <v>165990</v>
          </cell>
        </row>
        <row r="134543">
          <cell r="F134543" t="str">
            <v>lucidweb.pro</v>
          </cell>
          <cell r="G134543" t="str">
            <v>165991</v>
          </cell>
        </row>
        <row r="134544">
          <cell r="F134544" t="str">
            <v>lucintsystems.com</v>
          </cell>
          <cell r="G134544" t="str">
            <v>165992</v>
          </cell>
        </row>
        <row r="134545">
          <cell r="F134545" t="str">
            <v>lucus.life</v>
          </cell>
          <cell r="G134545" t="str">
            <v>165993</v>
          </cell>
        </row>
        <row r="134546">
          <cell r="F134546" t="str">
            <v>ludicon.ro</v>
          </cell>
          <cell r="G134546" t="str">
            <v>165994</v>
          </cell>
        </row>
        <row r="134547">
          <cell r="F134547" t="str">
            <v>luffanet.com.tw</v>
          </cell>
          <cell r="G134547" t="str">
            <v>165995</v>
          </cell>
        </row>
        <row r="134548">
          <cell r="F134548" t="str">
            <v>lummasystem.com</v>
          </cell>
          <cell r="G134548" t="str">
            <v>165996</v>
          </cell>
        </row>
        <row r="134549">
          <cell r="F134549" t="str">
            <v>lummerland-ventures.com</v>
          </cell>
          <cell r="G134549" t="str">
            <v>165997</v>
          </cell>
        </row>
        <row r="134550">
          <cell r="F134550" t="str">
            <v>lumosvision.com</v>
          </cell>
          <cell r="G134550" t="str">
            <v>165998</v>
          </cell>
        </row>
        <row r="134551">
          <cell r="F134551" t="str">
            <v>lupswitch.com</v>
          </cell>
          <cell r="G134551" t="str">
            <v>165999</v>
          </cell>
        </row>
        <row r="134552">
          <cell r="F134552" t="str">
            <v>luxnow.com</v>
          </cell>
          <cell r="G134552" t="str">
            <v>166000</v>
          </cell>
        </row>
        <row r="134553">
          <cell r="F134553" t="str">
            <v>luzpac.com</v>
          </cell>
          <cell r="G134553" t="str">
            <v>166001</v>
          </cell>
        </row>
        <row r="134554">
          <cell r="F134554" t="str">
            <v>lx8.co</v>
          </cell>
          <cell r="G134554" t="str">
            <v>166002</v>
          </cell>
        </row>
        <row r="134555">
          <cell r="F134555" t="str">
            <v>lxgesports.com</v>
          </cell>
          <cell r="G134555" t="str">
            <v>166003</v>
          </cell>
        </row>
        <row r="134556">
          <cell r="F134556" t="str">
            <v>lyfebulb.com</v>
          </cell>
          <cell r="G134556" t="str">
            <v>166004</v>
          </cell>
        </row>
        <row r="134557">
          <cell r="F134557" t="str">
            <v>lyonsleeming.com</v>
          </cell>
          <cell r="G134557" t="str">
            <v>166005</v>
          </cell>
        </row>
        <row r="134558">
          <cell r="F134558" t="str">
            <v>lyrebird-studio.com</v>
          </cell>
          <cell r="G134558" t="str">
            <v>166006</v>
          </cell>
        </row>
        <row r="134559">
          <cell r="F134559" t="str">
            <v>lysahealth.com</v>
          </cell>
          <cell r="G134559" t="str">
            <v>166007</v>
          </cell>
        </row>
        <row r="134560">
          <cell r="F134560" t="str">
            <v>lyvesports.com</v>
          </cell>
          <cell r="G134560" t="str">
            <v>166008</v>
          </cell>
        </row>
        <row r="134561">
          <cell r="F134561" t="str">
            <v>m-internetmarketing.com</v>
          </cell>
          <cell r="G134561" t="str">
            <v>166009</v>
          </cell>
        </row>
        <row r="134562">
          <cell r="F134562" t="str">
            <v>m2ventures.net</v>
          </cell>
          <cell r="G134562" t="str">
            <v>166010</v>
          </cell>
        </row>
        <row r="134563">
          <cell r="F134563" t="str">
            <v>maarifaeducation.com</v>
          </cell>
          <cell r="G134563" t="str">
            <v>166011</v>
          </cell>
        </row>
        <row r="134564">
          <cell r="F134564" t="str">
            <v>machinabot.com</v>
          </cell>
          <cell r="G134564" t="str">
            <v>166012</v>
          </cell>
        </row>
        <row r="134565">
          <cell r="F134565" t="str">
            <v>mackandfairview.com</v>
          </cell>
          <cell r="G134565" t="str">
            <v>166013</v>
          </cell>
        </row>
        <row r="134566">
          <cell r="F134566" t="str">
            <v>mactancebuairport.com</v>
          </cell>
          <cell r="G134566" t="str">
            <v>166014</v>
          </cell>
        </row>
        <row r="134567">
          <cell r="F134567" t="str">
            <v>madumbo.com</v>
          </cell>
          <cell r="G134567" t="str">
            <v>166015</v>
          </cell>
        </row>
        <row r="134568">
          <cell r="F134568" t="str">
            <v>mageants.com</v>
          </cell>
          <cell r="G134568" t="str">
            <v>166016</v>
          </cell>
        </row>
        <row r="134569">
          <cell r="F134569" t="str">
            <v>magestat.com</v>
          </cell>
          <cell r="G134569" t="str">
            <v>166017</v>
          </cell>
        </row>
        <row r="134570">
          <cell r="F134570" t="str">
            <v>magicnurse.net</v>
          </cell>
          <cell r="G134570" t="str">
            <v>166018</v>
          </cell>
        </row>
        <row r="134571">
          <cell r="F134571" t="str">
            <v>magicspace.work</v>
          </cell>
          <cell r="G134571" t="str">
            <v>166019</v>
          </cell>
        </row>
        <row r="134572">
          <cell r="F134572" t="str">
            <v>mailbutler.io</v>
          </cell>
          <cell r="G134572" t="str">
            <v>166020</v>
          </cell>
        </row>
        <row r="134573">
          <cell r="F134573" t="str">
            <v>mailcult.com</v>
          </cell>
          <cell r="G134573" t="str">
            <v>166021</v>
          </cell>
        </row>
        <row r="134574">
          <cell r="F134574" t="str">
            <v>mailsware.com</v>
          </cell>
          <cell r="G134574" t="str">
            <v>166022</v>
          </cell>
        </row>
        <row r="134575">
          <cell r="F134575" t="str">
            <v>maindeck.io</v>
          </cell>
          <cell r="G134575" t="str">
            <v>166023</v>
          </cell>
        </row>
        <row r="134576">
          <cell r="F134576" t="str">
            <v>maintainfy.com</v>
          </cell>
          <cell r="G134576" t="str">
            <v>166024</v>
          </cell>
        </row>
        <row r="134577">
          <cell r="F134577" t="str">
            <v>maintenanceindia.in</v>
          </cell>
          <cell r="G134577" t="str">
            <v>166025</v>
          </cell>
        </row>
        <row r="134578">
          <cell r="F134578" t="str">
            <v>maintfy.com</v>
          </cell>
          <cell r="G134578" t="str">
            <v>166026</v>
          </cell>
        </row>
        <row r="134579">
          <cell r="F134579" t="str">
            <v>maisonarion.com</v>
          </cell>
          <cell r="G134579" t="str">
            <v>166027</v>
          </cell>
        </row>
        <row r="134580">
          <cell r="F134580" t="str">
            <v>make2real.ai</v>
          </cell>
          <cell r="G134580" t="str">
            <v>166028</v>
          </cell>
        </row>
        <row r="134581">
          <cell r="F134581" t="str">
            <v>makeapp.store</v>
          </cell>
          <cell r="G134581" t="str">
            <v>166029</v>
          </cell>
        </row>
        <row r="134582">
          <cell r="F134582" t="str">
            <v>makerepute.com</v>
          </cell>
          <cell r="G134582" t="str">
            <v>166030</v>
          </cell>
        </row>
        <row r="134583">
          <cell r="F134583" t="str">
            <v>makersddm.com</v>
          </cell>
          <cell r="G134583" t="str">
            <v>166031</v>
          </cell>
        </row>
        <row r="134584">
          <cell r="F134584" t="str">
            <v>makeubig.com</v>
          </cell>
          <cell r="G134584" t="str">
            <v>166032</v>
          </cell>
        </row>
        <row r="134585">
          <cell r="F134585" t="str">
            <v>makimus.com</v>
          </cell>
          <cell r="G134585" t="str">
            <v>166033</v>
          </cell>
        </row>
        <row r="134586">
          <cell r="F134586" t="str">
            <v>malumarketing.com</v>
          </cell>
          <cell r="G134586" t="str">
            <v>166034</v>
          </cell>
        </row>
        <row r="134587">
          <cell r="F134587" t="str">
            <v>mamawosh.com</v>
          </cell>
          <cell r="G134587" t="str">
            <v>166035</v>
          </cell>
        </row>
        <row r="134588">
          <cell r="F134588" t="str">
            <v>mambopay.net</v>
          </cell>
          <cell r="G134588" t="str">
            <v>166036</v>
          </cell>
        </row>
        <row r="134589">
          <cell r="F134589" t="str">
            <v>mamenta.com</v>
          </cell>
          <cell r="G134589" t="str">
            <v>166037</v>
          </cell>
        </row>
        <row r="134590">
          <cell r="F134590" t="str">
            <v>man-sours.com</v>
          </cell>
          <cell r="G134590" t="str">
            <v>166038</v>
          </cell>
        </row>
        <row r="134591">
          <cell r="F134591" t="str">
            <v>mana9a.com</v>
          </cell>
          <cell r="G134591" t="str">
            <v>166039</v>
          </cell>
        </row>
        <row r="134592">
          <cell r="F134592" t="str">
            <v>mangohr.co.uk</v>
          </cell>
          <cell r="G134592" t="str">
            <v>166040</v>
          </cell>
        </row>
        <row r="134593">
          <cell r="F134593" t="str">
            <v>manjya.ca</v>
          </cell>
          <cell r="G134593" t="str">
            <v>166041</v>
          </cell>
        </row>
        <row r="134594">
          <cell r="F134594" t="str">
            <v>many.glass</v>
          </cell>
          <cell r="G134594" t="str">
            <v>166042</v>
          </cell>
        </row>
        <row r="134595">
          <cell r="F134595" t="str">
            <v>mapcat.com</v>
          </cell>
          <cell r="G134595" t="str">
            <v>166043</v>
          </cell>
        </row>
        <row r="134596">
          <cell r="F134596" t="str">
            <v>marketingdatalake.com</v>
          </cell>
          <cell r="G134596" t="str">
            <v>166044</v>
          </cell>
        </row>
        <row r="134597">
          <cell r="F134597" t="str">
            <v>marketnews24.pl</v>
          </cell>
          <cell r="G134597" t="str">
            <v>166045</v>
          </cell>
        </row>
        <row r="134598">
          <cell r="F134598" t="str">
            <v>marketstring.com</v>
          </cell>
          <cell r="G134598" t="str">
            <v>166046</v>
          </cell>
        </row>
        <row r="134599">
          <cell r="F134599" t="str">
            <v>marmaristravelagency.com</v>
          </cell>
          <cell r="G134599" t="str">
            <v>166047</v>
          </cell>
        </row>
        <row r="134600">
          <cell r="F134600" t="str">
            <v>marmetrix.com</v>
          </cell>
          <cell r="G134600" t="str">
            <v>166048</v>
          </cell>
        </row>
        <row r="134601">
          <cell r="F134601" t="str">
            <v>marvingpp.com</v>
          </cell>
          <cell r="G134601" t="str">
            <v>166049</v>
          </cell>
        </row>
        <row r="134602">
          <cell r="F134602" t="str">
            <v>mashay.cool</v>
          </cell>
          <cell r="G134602" t="str">
            <v>166050</v>
          </cell>
        </row>
        <row r="134603">
          <cell r="F134603" t="str">
            <v>massagenow.co</v>
          </cell>
          <cell r="G134603" t="str">
            <v>166051</v>
          </cell>
        </row>
        <row r="134604">
          <cell r="F134604" t="str">
            <v>masscode.xyz</v>
          </cell>
          <cell r="G134604" t="str">
            <v>166052</v>
          </cell>
        </row>
        <row r="134605">
          <cell r="F134605" t="str">
            <v>matchamillionaire.com</v>
          </cell>
          <cell r="G134605" t="str">
            <v>166053</v>
          </cell>
        </row>
        <row r="134606">
          <cell r="F134606" t="str">
            <v>matebiz.com</v>
          </cell>
          <cell r="G134606" t="str">
            <v>166054</v>
          </cell>
        </row>
        <row r="134607">
          <cell r="F134607" t="str">
            <v>mavensoftwarecorp.com</v>
          </cell>
          <cell r="G134607" t="str">
            <v>166055</v>
          </cell>
        </row>
        <row r="134608">
          <cell r="F134608" t="str">
            <v>maverick.ai</v>
          </cell>
          <cell r="G134608" t="str">
            <v>166056</v>
          </cell>
        </row>
        <row r="134609">
          <cell r="F134609" t="str">
            <v>maxilect.com</v>
          </cell>
          <cell r="G134609" t="str">
            <v>166057</v>
          </cell>
        </row>
        <row r="134610">
          <cell r="F134610" t="str">
            <v>maximilianogonzalezkunz.com</v>
          </cell>
          <cell r="G134610" t="str">
            <v>166058</v>
          </cell>
        </row>
        <row r="134611">
          <cell r="F134611" t="str">
            <v>mayol.co.ke</v>
          </cell>
          <cell r="G134611" t="str">
            <v>166059</v>
          </cell>
        </row>
        <row r="134612">
          <cell r="F134612" t="str">
            <v>mazika.com</v>
          </cell>
          <cell r="G134612" t="str">
            <v>166060</v>
          </cell>
        </row>
        <row r="134613">
          <cell r="F134613" t="str">
            <v>mban.com.my</v>
          </cell>
          <cell r="G134613" t="str">
            <v>166061</v>
          </cell>
        </row>
        <row r="134614">
          <cell r="F134614" t="str">
            <v>mboni.net</v>
          </cell>
          <cell r="G134614" t="str">
            <v>166062</v>
          </cell>
        </row>
        <row r="134615">
          <cell r="F134615" t="str">
            <v>mdaasnigeria.com</v>
          </cell>
          <cell r="G134615" t="str">
            <v>166063</v>
          </cell>
        </row>
        <row r="134616">
          <cell r="F134616" t="str">
            <v>mdhov.com</v>
          </cell>
          <cell r="G134616" t="str">
            <v>166064</v>
          </cell>
        </row>
        <row r="134617">
          <cell r="F134617" t="str">
            <v>mdss.pt</v>
          </cell>
          <cell r="G134617" t="str">
            <v>166065</v>
          </cell>
        </row>
        <row r="134618">
          <cell r="F134618" t="str">
            <v>mealmethod.com</v>
          </cell>
          <cell r="G134618" t="str">
            <v>166066</v>
          </cell>
        </row>
        <row r="134619">
          <cell r="F134619" t="str">
            <v>mechanicly.com</v>
          </cell>
          <cell r="G134619" t="str">
            <v>166067</v>
          </cell>
        </row>
        <row r="134620">
          <cell r="F134620" t="str">
            <v>medalloid.com</v>
          </cell>
          <cell r="G134620" t="str">
            <v>166068</v>
          </cell>
        </row>
        <row r="134621">
          <cell r="F134621" t="str">
            <v>mediacaonline.com</v>
          </cell>
          <cell r="G134621" t="str">
            <v>166069</v>
          </cell>
        </row>
        <row r="134622">
          <cell r="F134622" t="str">
            <v>mediadreferralink.com</v>
          </cell>
          <cell r="G134622" t="str">
            <v>166070</v>
          </cell>
        </row>
        <row r="134623">
          <cell r="F134623" t="str">
            <v>medikabazaar.com</v>
          </cell>
          <cell r="G134623" t="str">
            <v>166071</v>
          </cell>
        </row>
        <row r="134624">
          <cell r="F134624" t="str">
            <v>medikaur.com</v>
          </cell>
          <cell r="G134624" t="str">
            <v>166072</v>
          </cell>
        </row>
        <row r="134625">
          <cell r="F134625" t="str">
            <v>medit.online</v>
          </cell>
          <cell r="G134625" t="str">
            <v>166073</v>
          </cell>
        </row>
        <row r="134626">
          <cell r="F134626" t="str">
            <v>medlife.com</v>
          </cell>
          <cell r="G134626" t="str">
            <v>166074</v>
          </cell>
        </row>
        <row r="134627">
          <cell r="F134627" t="str">
            <v>medrox.ca</v>
          </cell>
          <cell r="G134627" t="str">
            <v>166075</v>
          </cell>
        </row>
        <row r="134628">
          <cell r="F134628" t="str">
            <v>medsif.com</v>
          </cell>
          <cell r="G134628" t="str">
            <v>166076</v>
          </cell>
        </row>
        <row r="134629">
          <cell r="F134629" t="str">
            <v>medspoke.com</v>
          </cell>
          <cell r="G134629" t="str">
            <v>166077</v>
          </cell>
        </row>
        <row r="134630">
          <cell r="F134630" t="str">
            <v>medtechaccelerator.co.uk</v>
          </cell>
          <cell r="G134630" t="str">
            <v>166078</v>
          </cell>
        </row>
        <row r="134631">
          <cell r="F134631" t="str">
            <v>medwave.io</v>
          </cell>
          <cell r="G134631" t="str">
            <v>166079</v>
          </cell>
        </row>
        <row r="134632">
          <cell r="F134632" t="str">
            <v>meersense.com</v>
          </cell>
          <cell r="G134632" t="str">
            <v>166080</v>
          </cell>
        </row>
        <row r="134633">
          <cell r="F134633" t="str">
            <v>meet-ideta.com</v>
          </cell>
          <cell r="G134633" t="str">
            <v>166081</v>
          </cell>
        </row>
        <row r="134634">
          <cell r="F134634" t="str">
            <v>meetbeam.com</v>
          </cell>
          <cell r="G134634" t="str">
            <v>166082</v>
          </cell>
        </row>
        <row r="134635">
          <cell r="F134635" t="str">
            <v>meete.co</v>
          </cell>
          <cell r="G134635" t="str">
            <v>166083</v>
          </cell>
        </row>
        <row r="134636">
          <cell r="F134636" t="str">
            <v>meetingroom.io</v>
          </cell>
          <cell r="G134636" t="str">
            <v>166084</v>
          </cell>
        </row>
        <row r="134637">
          <cell r="F134637" t="str">
            <v>meetkodi.com</v>
          </cell>
          <cell r="G134637" t="str">
            <v>166085</v>
          </cell>
        </row>
        <row r="134638">
          <cell r="F134638" t="str">
            <v>mekangames.com</v>
          </cell>
          <cell r="G134638" t="str">
            <v>166086</v>
          </cell>
        </row>
        <row r="134639">
          <cell r="F134639" t="str">
            <v>melearni.ng</v>
          </cell>
          <cell r="G134639" t="str">
            <v>166087</v>
          </cell>
        </row>
        <row r="134640">
          <cell r="F134640" t="str">
            <v>melobeemusic.com</v>
          </cell>
          <cell r="G134640" t="str">
            <v>166088</v>
          </cell>
        </row>
        <row r="134641">
          <cell r="F134641" t="str">
            <v>merasms.org</v>
          </cell>
          <cell r="G134641" t="str">
            <v>166089</v>
          </cell>
        </row>
        <row r="134642">
          <cell r="F134642" t="str">
            <v>mereexams.com</v>
          </cell>
          <cell r="G134642" t="str">
            <v>166090</v>
          </cell>
        </row>
        <row r="134643">
          <cell r="F134643" t="str">
            <v>meshroomvr.com</v>
          </cell>
          <cell r="G134643" t="str">
            <v>166091</v>
          </cell>
        </row>
        <row r="134644">
          <cell r="F134644" t="str">
            <v>meshville.de</v>
          </cell>
          <cell r="G134644" t="str">
            <v>166092</v>
          </cell>
        </row>
        <row r="134645">
          <cell r="F134645" t="str">
            <v>mesmerizestudiokenya.com</v>
          </cell>
          <cell r="G134645" t="str">
            <v>166093</v>
          </cell>
        </row>
        <row r="134646">
          <cell r="F134646" t="str">
            <v>metavoyant.com</v>
          </cell>
          <cell r="G134646" t="str">
            <v>166094</v>
          </cell>
        </row>
        <row r="134647">
          <cell r="F134647" t="str">
            <v>metcela.com</v>
          </cell>
          <cell r="G134647" t="str">
            <v>166095</v>
          </cell>
        </row>
        <row r="134648">
          <cell r="F134648" t="str">
            <v>metiora.com</v>
          </cell>
          <cell r="G134648" t="str">
            <v>166096</v>
          </cell>
        </row>
        <row r="134649">
          <cell r="F134649" t="str">
            <v>metric.ai</v>
          </cell>
          <cell r="G134649" t="str">
            <v>166097</v>
          </cell>
        </row>
        <row r="134650">
          <cell r="F134650" t="str">
            <v>metric.live</v>
          </cell>
          <cell r="G134650" t="str">
            <v>166098</v>
          </cell>
        </row>
        <row r="134651">
          <cell r="F134651" t="str">
            <v>metrica.space</v>
          </cell>
          <cell r="G134651" t="str">
            <v>166099</v>
          </cell>
        </row>
        <row r="134652">
          <cell r="F134652" t="str">
            <v>metricmktg.com</v>
          </cell>
          <cell r="G134652" t="str">
            <v>166100</v>
          </cell>
        </row>
        <row r="134653">
          <cell r="F134653" t="str">
            <v>metrosolus.com</v>
          </cell>
          <cell r="G134653" t="str">
            <v>166101</v>
          </cell>
        </row>
        <row r="134654">
          <cell r="F134654" t="str">
            <v>mevisio.com</v>
          </cell>
          <cell r="G134654" t="str">
            <v>166102</v>
          </cell>
        </row>
        <row r="134655">
          <cell r="F134655" t="str">
            <v>meweforus.com</v>
          </cell>
          <cell r="G134655" t="str">
            <v>166103</v>
          </cell>
        </row>
        <row r="134656">
          <cell r="F134656" t="str">
            <v>mfeyti.com</v>
          </cell>
          <cell r="G134656" t="str">
            <v>166104</v>
          </cell>
        </row>
        <row r="134657">
          <cell r="F134657" t="str">
            <v>mhealthco.co.za</v>
          </cell>
          <cell r="G134657" t="str">
            <v>166105</v>
          </cell>
        </row>
        <row r="134658">
          <cell r="F134658" t="str">
            <v>microxray.com</v>
          </cell>
          <cell r="G134658" t="str">
            <v>166106</v>
          </cell>
        </row>
        <row r="134659">
          <cell r="F134659" t="str">
            <v>midnightdeal.at</v>
          </cell>
          <cell r="G134659" t="str">
            <v>166107</v>
          </cell>
        </row>
        <row r="134660">
          <cell r="F134660" t="str">
            <v>midwestelitegroup.com</v>
          </cell>
          <cell r="G134660" t="str">
            <v>166108</v>
          </cell>
        </row>
        <row r="134661">
          <cell r="F134661" t="str">
            <v>mielmedia.com</v>
          </cell>
          <cell r="G134661" t="str">
            <v>166109</v>
          </cell>
        </row>
        <row r="134662">
          <cell r="F134662" t="str">
            <v>milahq.com</v>
          </cell>
          <cell r="G134662" t="str">
            <v>166110</v>
          </cell>
        </row>
        <row r="134663">
          <cell r="F134663" t="str">
            <v>mileslife.com</v>
          </cell>
          <cell r="G134663" t="str">
            <v>166111</v>
          </cell>
        </row>
        <row r="134664">
          <cell r="F134664" t="str">
            <v>millarworld.tv</v>
          </cell>
          <cell r="G134664" t="str">
            <v>166112</v>
          </cell>
        </row>
        <row r="134665">
          <cell r="F134665" t="str">
            <v>millestone.net</v>
          </cell>
          <cell r="G134665" t="str">
            <v>166113</v>
          </cell>
        </row>
        <row r="134666">
          <cell r="F134666" t="str">
            <v>millsandgrade.blogspot.com.ng</v>
          </cell>
          <cell r="G134666" t="str">
            <v>166114</v>
          </cell>
        </row>
        <row r="134667">
          <cell r="F134667" t="str">
            <v>milodetroit.com</v>
          </cell>
          <cell r="G134667" t="str">
            <v>166115</v>
          </cell>
        </row>
        <row r="134668">
          <cell r="F134668" t="str">
            <v>mimiafricana.co.ke</v>
          </cell>
          <cell r="G134668" t="str">
            <v>166116</v>
          </cell>
        </row>
        <row r="134669">
          <cell r="F134669" t="str">
            <v>mimictec.com</v>
          </cell>
          <cell r="G134669" t="str">
            <v>166117</v>
          </cell>
        </row>
        <row r="134670">
          <cell r="F134670" t="str">
            <v>mimihamiltonhg.co.uk</v>
          </cell>
          <cell r="G134670" t="str">
            <v>166118</v>
          </cell>
        </row>
        <row r="134671">
          <cell r="F134671" t="str">
            <v>mimoshare.com</v>
          </cell>
          <cell r="G134671" t="str">
            <v>166119</v>
          </cell>
        </row>
        <row r="134672">
          <cell r="F134672" t="str">
            <v>mindaffect.nl</v>
          </cell>
          <cell r="G134672" t="str">
            <v>166120</v>
          </cell>
        </row>
        <row r="134673">
          <cell r="F134673" t="str">
            <v>mindfio.com</v>
          </cell>
          <cell r="G134673" t="str">
            <v>166121</v>
          </cell>
        </row>
        <row r="134674">
          <cell r="F134674" t="str">
            <v>mindme.mobi</v>
          </cell>
          <cell r="G134674" t="str">
            <v>166122</v>
          </cell>
        </row>
        <row r="134675">
          <cell r="F134675" t="str">
            <v>mindwingstech.com</v>
          </cell>
          <cell r="G134675" t="str">
            <v>166123</v>
          </cell>
        </row>
        <row r="134676">
          <cell r="F134676" t="str">
            <v>minersaxe.com</v>
          </cell>
          <cell r="G134676" t="str">
            <v>166124</v>
          </cell>
        </row>
        <row r="134677">
          <cell r="F134677" t="str">
            <v>mineymoe.co</v>
          </cell>
          <cell r="G134677" t="str">
            <v>166125</v>
          </cell>
        </row>
        <row r="134678">
          <cell r="F134678" t="str">
            <v>minormynas.com</v>
          </cell>
          <cell r="G134678" t="str">
            <v>166126</v>
          </cell>
        </row>
        <row r="134679">
          <cell r="F134679" t="str">
            <v>mirafinancial.com</v>
          </cell>
          <cell r="G134679" t="str">
            <v>166127</v>
          </cell>
        </row>
        <row r="134680">
          <cell r="F134680" t="str">
            <v>mirage.world</v>
          </cell>
          <cell r="G134680" t="str">
            <v>166128</v>
          </cell>
        </row>
        <row r="134681">
          <cell r="F134681" t="str">
            <v>miratia.com</v>
          </cell>
          <cell r="G134681" t="str">
            <v>166129</v>
          </cell>
        </row>
        <row r="134682">
          <cell r="F134682" t="str">
            <v>mirimmunebio.com</v>
          </cell>
          <cell r="G134682" t="str">
            <v>166130</v>
          </cell>
        </row>
        <row r="134683">
          <cell r="F134683" t="str">
            <v>mirzaswim.com</v>
          </cell>
          <cell r="G134683" t="str">
            <v>166131</v>
          </cell>
        </row>
        <row r="134684">
          <cell r="F134684" t="str">
            <v>missinglettr.com</v>
          </cell>
          <cell r="G134684" t="str">
            <v>166132</v>
          </cell>
        </row>
        <row r="134685">
          <cell r="F134685" t="str">
            <v>misskaya.com</v>
          </cell>
          <cell r="G134685" t="str">
            <v>166133</v>
          </cell>
        </row>
        <row r="134686">
          <cell r="F134686" t="str">
            <v>mistertyre.com</v>
          </cell>
          <cell r="G134686" t="str">
            <v>166134</v>
          </cell>
        </row>
        <row r="134687">
          <cell r="F134687" t="str">
            <v>mit.jobs</v>
          </cell>
          <cell r="G134687" t="str">
            <v>166135</v>
          </cell>
        </row>
        <row r="134688">
          <cell r="F134688" t="str">
            <v>mitdream.com</v>
          </cell>
          <cell r="G134688" t="str">
            <v>166136</v>
          </cell>
        </row>
        <row r="134689">
          <cell r="F134689" t="str">
            <v>mixapp.io</v>
          </cell>
          <cell r="G134689" t="str">
            <v>166137</v>
          </cell>
        </row>
        <row r="134690">
          <cell r="F134690" t="str">
            <v>mixedmediaartsupplies.com</v>
          </cell>
          <cell r="G134690" t="str">
            <v>166138</v>
          </cell>
        </row>
        <row r="134691">
          <cell r="F134691" t="str">
            <v>mjrlearning.co.uk</v>
          </cell>
          <cell r="G134691" t="str">
            <v>166139</v>
          </cell>
        </row>
        <row r="134692">
          <cell r="F134692" t="str">
            <v>mltrons.com</v>
          </cell>
          <cell r="G134692" t="str">
            <v>166140</v>
          </cell>
        </row>
        <row r="134693">
          <cell r="F134693" t="str">
            <v>mobiduu.com</v>
          </cell>
          <cell r="G134693" t="str">
            <v>166141</v>
          </cell>
        </row>
        <row r="134694">
          <cell r="F134694" t="str">
            <v>mobilizeeventos.com</v>
          </cell>
          <cell r="G134694" t="str">
            <v>166142</v>
          </cell>
        </row>
        <row r="134695">
          <cell r="F134695" t="str">
            <v>mobius.network</v>
          </cell>
          <cell r="G134695" t="str">
            <v>166143</v>
          </cell>
        </row>
        <row r="134696">
          <cell r="F134696" t="str">
            <v>mobizin.in</v>
          </cell>
          <cell r="G134696" t="str">
            <v>166144</v>
          </cell>
        </row>
        <row r="134697">
          <cell r="F134697" t="str">
            <v>mobkoi.com</v>
          </cell>
          <cell r="G134697" t="str">
            <v>166145</v>
          </cell>
        </row>
        <row r="134698">
          <cell r="F134698" t="str">
            <v>modalis.ca</v>
          </cell>
          <cell r="G134698" t="str">
            <v>166146</v>
          </cell>
        </row>
        <row r="134699">
          <cell r="F134699" t="str">
            <v>modelb.com</v>
          </cell>
          <cell r="G134699" t="str">
            <v>166147</v>
          </cell>
        </row>
        <row r="134700">
          <cell r="F134700" t="str">
            <v>modelclub.com</v>
          </cell>
          <cell r="G134700" t="str">
            <v>166148</v>
          </cell>
        </row>
        <row r="134701">
          <cell r="F134701" t="str">
            <v>modelnet.club</v>
          </cell>
          <cell r="G134701" t="str">
            <v>166149</v>
          </cell>
        </row>
        <row r="134702">
          <cell r="F134702" t="str">
            <v>modern-magazine.com</v>
          </cell>
          <cell r="G134702" t="str">
            <v>166150</v>
          </cell>
        </row>
        <row r="134703">
          <cell r="F134703" t="str">
            <v>modernbarcart.com</v>
          </cell>
          <cell r="G134703" t="str">
            <v>166151</v>
          </cell>
        </row>
        <row r="134704">
          <cell r="F134704" t="str">
            <v>modernoo.com</v>
          </cell>
          <cell r="G134704" t="str">
            <v>166152</v>
          </cell>
        </row>
        <row r="134705">
          <cell r="F134705" t="str">
            <v>modernwomenmedia.se</v>
          </cell>
          <cell r="G134705" t="str">
            <v>166153</v>
          </cell>
        </row>
        <row r="134706">
          <cell r="F134706" t="str">
            <v>modgenepharmallc.com</v>
          </cell>
          <cell r="G134706" t="str">
            <v>166154</v>
          </cell>
        </row>
        <row r="134707">
          <cell r="F134707" t="str">
            <v>moeragames.com</v>
          </cell>
          <cell r="G134707" t="str">
            <v>166155</v>
          </cell>
        </row>
        <row r="134708">
          <cell r="F134708" t="str">
            <v>mofily.com</v>
          </cell>
          <cell r="G134708" t="str">
            <v>166156</v>
          </cell>
        </row>
        <row r="134709">
          <cell r="F134709" t="str">
            <v>mohawkgp.com</v>
          </cell>
          <cell r="G134709" t="str">
            <v>166157</v>
          </cell>
        </row>
        <row r="134710">
          <cell r="F134710" t="str">
            <v>mokio.org</v>
          </cell>
          <cell r="G134710" t="str">
            <v>166158</v>
          </cell>
        </row>
        <row r="134711">
          <cell r="F134711" t="str">
            <v>molomics.com</v>
          </cell>
          <cell r="G134711" t="str">
            <v>166159</v>
          </cell>
        </row>
        <row r="134712">
          <cell r="F134712" t="str">
            <v>momentumworks.co</v>
          </cell>
          <cell r="G134712" t="str">
            <v>166160</v>
          </cell>
        </row>
        <row r="134713">
          <cell r="F134713" t="str">
            <v>monamovers.com</v>
          </cell>
          <cell r="G134713" t="str">
            <v>166161</v>
          </cell>
        </row>
        <row r="134714">
          <cell r="F134714" t="str">
            <v>monarchyllc.com</v>
          </cell>
          <cell r="G134714" t="str">
            <v>166162</v>
          </cell>
        </row>
        <row r="134715">
          <cell r="F134715" t="str">
            <v>monarqincubator.org</v>
          </cell>
          <cell r="G134715" t="str">
            <v>166163</v>
          </cell>
        </row>
        <row r="134716">
          <cell r="F134716" t="str">
            <v>moneycoach-app.com</v>
          </cell>
          <cell r="G134716" t="str">
            <v>166164</v>
          </cell>
        </row>
        <row r="134717">
          <cell r="F134717" t="str">
            <v>moneything.com</v>
          </cell>
          <cell r="G134717" t="str">
            <v>166165</v>
          </cell>
        </row>
        <row r="134718">
          <cell r="F134718" t="str">
            <v>monkeybidouille.com</v>
          </cell>
          <cell r="G134718" t="str">
            <v>166166</v>
          </cell>
        </row>
        <row r="134719">
          <cell r="F134719" t="str">
            <v>monsterdaytours.com</v>
          </cell>
          <cell r="G134719" t="str">
            <v>166167</v>
          </cell>
        </row>
        <row r="134720">
          <cell r="F134720" t="str">
            <v>monsterdgm.com</v>
          </cell>
          <cell r="G134720" t="str">
            <v>166168</v>
          </cell>
        </row>
        <row r="134721">
          <cell r="F134721" t="str">
            <v>monticellosurgerycenter.com</v>
          </cell>
          <cell r="G134721" t="str">
            <v>166169</v>
          </cell>
        </row>
        <row r="134722">
          <cell r="F134722" t="str">
            <v>mooclan.net</v>
          </cell>
          <cell r="G134722" t="str">
            <v>166170</v>
          </cell>
        </row>
        <row r="134723">
          <cell r="F134723" t="str">
            <v>moodilyapp.com</v>
          </cell>
          <cell r="G134723" t="str">
            <v>166171</v>
          </cell>
        </row>
        <row r="134724">
          <cell r="F134724" t="str">
            <v>moonrun.com</v>
          </cell>
          <cell r="G134724" t="str">
            <v>166172</v>
          </cell>
        </row>
        <row r="134725">
          <cell r="F134725" t="str">
            <v>moonshothealth.com</v>
          </cell>
          <cell r="G134725" t="str">
            <v>166173</v>
          </cell>
        </row>
        <row r="134726">
          <cell r="F134726" t="str">
            <v>morbax.com</v>
          </cell>
          <cell r="G134726" t="str">
            <v>166174</v>
          </cell>
        </row>
        <row r="134727">
          <cell r="F134727" t="str">
            <v>morethanaccountants.co.uk</v>
          </cell>
          <cell r="G134727" t="str">
            <v>166175</v>
          </cell>
        </row>
        <row r="134728">
          <cell r="F134728" t="str">
            <v>morningbrew.com</v>
          </cell>
          <cell r="G134728" t="str">
            <v>166176</v>
          </cell>
        </row>
        <row r="134729">
          <cell r="F134729" t="str">
            <v>morrisonclinic.com</v>
          </cell>
          <cell r="G134729" t="str">
            <v>166177</v>
          </cell>
        </row>
        <row r="134730">
          <cell r="F134730" t="str">
            <v>mosaicgrowth.com</v>
          </cell>
          <cell r="G134730" t="str">
            <v>166178</v>
          </cell>
        </row>
        <row r="134731">
          <cell r="F134731" t="str">
            <v>mosawer.net</v>
          </cell>
          <cell r="G134731" t="str">
            <v>166179</v>
          </cell>
        </row>
        <row r="134732">
          <cell r="F134732" t="str">
            <v>motify.work</v>
          </cell>
          <cell r="G134732" t="str">
            <v>166180</v>
          </cell>
        </row>
        <row r="134733">
          <cell r="F134733" t="str">
            <v>motioncooker.com</v>
          </cell>
          <cell r="G134733" t="str">
            <v>166181</v>
          </cell>
        </row>
        <row r="134734">
          <cell r="F134734" t="str">
            <v>motivatebox.com</v>
          </cell>
          <cell r="G134734" t="str">
            <v>166182</v>
          </cell>
        </row>
        <row r="134735">
          <cell r="F134735" t="str">
            <v>motivexsolutions.com</v>
          </cell>
          <cell r="G134735" t="str">
            <v>166183</v>
          </cell>
        </row>
        <row r="134736">
          <cell r="F134736" t="str">
            <v>motoverse.us</v>
          </cell>
          <cell r="G134736" t="str">
            <v>166184</v>
          </cell>
        </row>
        <row r="134737">
          <cell r="F134737" t="str">
            <v>mountaintripper.com</v>
          </cell>
          <cell r="G134737" t="str">
            <v>166185</v>
          </cell>
        </row>
        <row r="134738">
          <cell r="F134738" t="str">
            <v>mouskni.com</v>
          </cell>
          <cell r="G134738" t="str">
            <v>166186</v>
          </cell>
        </row>
        <row r="134739">
          <cell r="F134739" t="str">
            <v>mouthmedianetwork.com</v>
          </cell>
          <cell r="G134739" t="str">
            <v>166187</v>
          </cell>
        </row>
        <row r="134740">
          <cell r="F134740" t="str">
            <v>movamotion.com</v>
          </cell>
          <cell r="G134740" t="str">
            <v>166188</v>
          </cell>
        </row>
        <row r="134741">
          <cell r="F134741" t="str">
            <v>movebe.com</v>
          </cell>
          <cell r="G134741" t="str">
            <v>166189</v>
          </cell>
        </row>
        <row r="134742">
          <cell r="F134742" t="str">
            <v>movhaul.com</v>
          </cell>
          <cell r="G134742" t="str">
            <v>166190</v>
          </cell>
        </row>
        <row r="134743">
          <cell r="F134743" t="str">
            <v>movingpipe.com</v>
          </cell>
          <cell r="G134743" t="str">
            <v>166191</v>
          </cell>
        </row>
        <row r="134744">
          <cell r="F134744" t="str">
            <v>movitsport.com</v>
          </cell>
          <cell r="G134744" t="str">
            <v>166192</v>
          </cell>
        </row>
        <row r="134745">
          <cell r="F134745" t="str">
            <v>mowallet.net</v>
          </cell>
          <cell r="G134745" t="str">
            <v>166193</v>
          </cell>
        </row>
        <row r="134746">
          <cell r="F134746" t="str">
            <v>mowoot.com</v>
          </cell>
          <cell r="G134746" t="str">
            <v>166194</v>
          </cell>
        </row>
        <row r="134747">
          <cell r="F134747" t="str">
            <v>mozoshoes.com</v>
          </cell>
          <cell r="G134747" t="str">
            <v>166195</v>
          </cell>
        </row>
        <row r="134748">
          <cell r="F134748" t="str">
            <v>mp3juices.space</v>
          </cell>
          <cell r="G134748" t="str">
            <v>166196</v>
          </cell>
        </row>
        <row r="134749">
          <cell r="F134749" t="str">
            <v>mp3maga.net</v>
          </cell>
          <cell r="G134749" t="str">
            <v>166197</v>
          </cell>
        </row>
        <row r="134750">
          <cell r="F134750" t="str">
            <v>mp3skulls.zone</v>
          </cell>
          <cell r="G134750" t="str">
            <v>166198</v>
          </cell>
        </row>
        <row r="134751">
          <cell r="F134751" t="str">
            <v>mplyees.com</v>
          </cell>
          <cell r="G134751" t="str">
            <v>166199</v>
          </cell>
        </row>
        <row r="134752">
          <cell r="F134752" t="str">
            <v>mrgustave.com</v>
          </cell>
          <cell r="G134752" t="str">
            <v>166200</v>
          </cell>
        </row>
        <row r="134753">
          <cell r="F134753" t="str">
            <v>mryoung.co</v>
          </cell>
          <cell r="G134753" t="str">
            <v>166201</v>
          </cell>
        </row>
        <row r="134754">
          <cell r="F134754" t="str">
            <v>mtnil.com</v>
          </cell>
          <cell r="G134754" t="str">
            <v>166202</v>
          </cell>
        </row>
        <row r="134755">
          <cell r="F134755" t="str">
            <v>mtotofirstaid.com</v>
          </cell>
          <cell r="G134755" t="str">
            <v>166203</v>
          </cell>
        </row>
        <row r="134756">
          <cell r="F134756" t="str">
            <v>mukkytalk.com</v>
          </cell>
          <cell r="G134756" t="str">
            <v>166204</v>
          </cell>
        </row>
        <row r="134757">
          <cell r="F134757" t="str">
            <v>mulhollandstudio.com</v>
          </cell>
          <cell r="G134757" t="str">
            <v>166205</v>
          </cell>
        </row>
        <row r="134758">
          <cell r="F134758" t="str">
            <v>munchee.io</v>
          </cell>
          <cell r="G134758" t="str">
            <v>166206</v>
          </cell>
        </row>
        <row r="134759">
          <cell r="F134759" t="str">
            <v>murumed.com</v>
          </cell>
          <cell r="G134759" t="str">
            <v>166207</v>
          </cell>
        </row>
        <row r="134760">
          <cell r="F134760" t="str">
            <v>musanacarts.com</v>
          </cell>
          <cell r="G134760" t="str">
            <v>166208</v>
          </cell>
        </row>
        <row r="134761">
          <cell r="F134761" t="str">
            <v>musangalogistics.com</v>
          </cell>
          <cell r="G134761" t="str">
            <v>166209</v>
          </cell>
        </row>
        <row r="134762">
          <cell r="F134762" t="str">
            <v>muse.fm</v>
          </cell>
          <cell r="G134762" t="str">
            <v>166210</v>
          </cell>
        </row>
        <row r="134763">
          <cell r="F134763" t="str">
            <v>musicaroots.com</v>
          </cell>
          <cell r="G134763" t="str">
            <v>166211</v>
          </cell>
        </row>
        <row r="134764">
          <cell r="F134764" t="str">
            <v>musicbio.tv</v>
          </cell>
          <cell r="G134764" t="str">
            <v>166212</v>
          </cell>
        </row>
        <row r="134765">
          <cell r="F134765" t="str">
            <v>mustardlabs.io</v>
          </cell>
          <cell r="G134765" t="str">
            <v>166213</v>
          </cell>
        </row>
        <row r="134766">
          <cell r="F134766" t="str">
            <v>mustplay.com</v>
          </cell>
          <cell r="G134766" t="str">
            <v>166214</v>
          </cell>
        </row>
        <row r="134767">
          <cell r="F134767" t="str">
            <v>mute.life</v>
          </cell>
          <cell r="G134767" t="str">
            <v>166215</v>
          </cell>
        </row>
        <row r="134768">
          <cell r="F134768" t="str">
            <v>mutesix.com</v>
          </cell>
          <cell r="G134768" t="str">
            <v>166216</v>
          </cell>
        </row>
        <row r="134769">
          <cell r="F134769" t="str">
            <v>muzaara.com</v>
          </cell>
          <cell r="G134769" t="str">
            <v>166217</v>
          </cell>
        </row>
        <row r="134770">
          <cell r="F134770" t="str">
            <v>mvplean.com</v>
          </cell>
          <cell r="G134770" t="str">
            <v>166218</v>
          </cell>
        </row>
        <row r="134771">
          <cell r="F134771" t="str">
            <v>mwah.live</v>
          </cell>
          <cell r="G134771" t="str">
            <v>166219</v>
          </cell>
        </row>
        <row r="134772">
          <cell r="F134772" t="str">
            <v>myarkive.com</v>
          </cell>
          <cell r="G134772" t="str">
            <v>166220</v>
          </cell>
        </row>
        <row r="134773">
          <cell r="F134773" t="str">
            <v>mybinaereoptionen.com</v>
          </cell>
          <cell r="G134773" t="str">
            <v>166221</v>
          </cell>
        </row>
        <row r="134774">
          <cell r="F134774" t="str">
            <v>mybuddy.in</v>
          </cell>
          <cell r="G134774" t="str">
            <v>166222</v>
          </cell>
        </row>
        <row r="134775">
          <cell r="F134775" t="str">
            <v>myclaimly.com</v>
          </cell>
          <cell r="G134775" t="str">
            <v>166223</v>
          </cell>
        </row>
        <row r="134776">
          <cell r="F134776" t="str">
            <v>myda.space</v>
          </cell>
          <cell r="G134776" t="str">
            <v>166224</v>
          </cell>
        </row>
        <row r="134777">
          <cell r="F134777" t="str">
            <v>mydigiteller.com</v>
          </cell>
          <cell r="G134777" t="str">
            <v>166225</v>
          </cell>
        </row>
        <row r="134778">
          <cell r="F134778" t="str">
            <v>myeastlondon.co.za</v>
          </cell>
          <cell r="G134778" t="str">
            <v>166226</v>
          </cell>
        </row>
        <row r="134779">
          <cell r="F134779" t="str">
            <v>myemora.com</v>
          </cell>
          <cell r="G134779" t="str">
            <v>166227</v>
          </cell>
        </row>
        <row r="134780">
          <cell r="F134780" t="str">
            <v>myemulator.online</v>
          </cell>
          <cell r="G134780" t="str">
            <v>166228</v>
          </cell>
        </row>
        <row r="134781">
          <cell r="F134781" t="str">
            <v>mygamecraft.com</v>
          </cell>
          <cell r="G134781" t="str">
            <v>166229</v>
          </cell>
        </row>
        <row r="134782">
          <cell r="F134782" t="str">
            <v>myhelix.com.ua</v>
          </cell>
          <cell r="G134782" t="str">
            <v>166230</v>
          </cell>
        </row>
        <row r="134783">
          <cell r="F134783" t="str">
            <v>myhomeiq.com</v>
          </cell>
          <cell r="G134783" t="str">
            <v>166231</v>
          </cell>
        </row>
        <row r="134784">
          <cell r="F134784" t="str">
            <v>myinteriorhub.com</v>
          </cell>
          <cell r="G134784" t="str">
            <v>166232</v>
          </cell>
        </row>
        <row r="134785">
          <cell r="F134785" t="str">
            <v>mykollo.com</v>
          </cell>
          <cell r="G134785" t="str">
            <v>166233</v>
          </cell>
        </row>
        <row r="134786">
          <cell r="F134786" t="str">
            <v>mykosi.com</v>
          </cell>
          <cell r="G134786" t="str">
            <v>166234</v>
          </cell>
        </row>
        <row r="134787">
          <cell r="F134787" t="str">
            <v>mylai.co</v>
          </cell>
          <cell r="G134787" t="str">
            <v>166235</v>
          </cell>
        </row>
        <row r="134788">
          <cell r="F134788" t="str">
            <v>myleme.io</v>
          </cell>
          <cell r="G134788" t="str">
            <v>166236</v>
          </cell>
        </row>
        <row r="134789">
          <cell r="F134789" t="str">
            <v>mymedicnow.com</v>
          </cell>
          <cell r="G134789" t="str">
            <v>166237</v>
          </cell>
        </row>
        <row r="134790">
          <cell r="F134790" t="str">
            <v>mypafway.com</v>
          </cell>
          <cell r="G134790" t="str">
            <v>166238</v>
          </cell>
        </row>
        <row r="134791">
          <cell r="F134791" t="str">
            <v>mypeachtree.in</v>
          </cell>
          <cell r="G134791" t="str">
            <v>166239</v>
          </cell>
        </row>
        <row r="134792">
          <cell r="F134792" t="str">
            <v>myrealket.com</v>
          </cell>
          <cell r="G134792" t="str">
            <v>166240</v>
          </cell>
        </row>
        <row r="134793">
          <cell r="F134793" t="str">
            <v>myride.co.ke</v>
          </cell>
          <cell r="G134793" t="str">
            <v>166241</v>
          </cell>
        </row>
        <row r="134794">
          <cell r="F134794" t="str">
            <v>myriels.com</v>
          </cell>
          <cell r="G134794" t="str">
            <v>166242</v>
          </cell>
        </row>
        <row r="134795">
          <cell r="F134795" t="str">
            <v>myrighty.com</v>
          </cell>
          <cell r="G134795" t="str">
            <v>166243</v>
          </cell>
        </row>
        <row r="134796">
          <cell r="F134796" t="str">
            <v>mysafemap.com</v>
          </cell>
          <cell r="G134796" t="str">
            <v>166244</v>
          </cell>
        </row>
        <row r="134797">
          <cell r="F134797" t="str">
            <v>mysail.team</v>
          </cell>
          <cell r="G134797" t="str">
            <v>166245</v>
          </cell>
        </row>
        <row r="134798">
          <cell r="F134798" t="str">
            <v>mytichaa.herokuapp.com</v>
          </cell>
          <cell r="G134798" t="str">
            <v>166246</v>
          </cell>
        </row>
        <row r="134799">
          <cell r="F134799" t="str">
            <v>mytrippy.ma</v>
          </cell>
          <cell r="G134799" t="str">
            <v>166247</v>
          </cell>
        </row>
        <row r="134800">
          <cell r="F134800" t="str">
            <v>mytuque.ca</v>
          </cell>
          <cell r="G134800" t="str">
            <v>166248</v>
          </cell>
        </row>
        <row r="134801">
          <cell r="F134801" t="str">
            <v>myveribot.com</v>
          </cell>
          <cell r="G134801" t="str">
            <v>166249</v>
          </cell>
        </row>
        <row r="134802">
          <cell r="F134802" t="str">
            <v>n-pro.com</v>
          </cell>
          <cell r="G134802" t="str">
            <v>166250</v>
          </cell>
        </row>
        <row r="134803">
          <cell r="F134803" t="str">
            <v>nabenik.com</v>
          </cell>
          <cell r="G134803" t="str">
            <v>166251</v>
          </cell>
        </row>
        <row r="134804">
          <cell r="F134804" t="str">
            <v>naijamotherland.com</v>
          </cell>
          <cell r="G134804" t="str">
            <v>166252</v>
          </cell>
        </row>
        <row r="134805">
          <cell r="F134805" t="str">
            <v>naijanews.com</v>
          </cell>
          <cell r="G134805" t="str">
            <v>166253</v>
          </cell>
        </row>
        <row r="134806">
          <cell r="F134806" t="str">
            <v>naijastudentroom.com</v>
          </cell>
          <cell r="G134806" t="str">
            <v>166254</v>
          </cell>
        </row>
        <row r="134807">
          <cell r="F134807" t="str">
            <v>nairapacket.com</v>
          </cell>
          <cell r="G134807" t="str">
            <v>166255</v>
          </cell>
        </row>
        <row r="134808">
          <cell r="F134808" t="str">
            <v>nakedhub.com</v>
          </cell>
          <cell r="G134808" t="str">
            <v>166256</v>
          </cell>
        </row>
        <row r="134809">
          <cell r="F134809" t="str">
            <v>naleiayachting.com</v>
          </cell>
          <cell r="G134809" t="str">
            <v>166257</v>
          </cell>
        </row>
        <row r="134810">
          <cell r="F134810" t="str">
            <v>nama.ai</v>
          </cell>
          <cell r="G134810" t="str">
            <v>166258</v>
          </cell>
        </row>
        <row r="134811">
          <cell r="F134811" t="str">
            <v>namescan.io</v>
          </cell>
          <cell r="G134811" t="str">
            <v>166259</v>
          </cell>
        </row>
        <row r="134812">
          <cell r="F134812" t="str">
            <v>nameshakers.com</v>
          </cell>
          <cell r="G134812" t="str">
            <v>166260</v>
          </cell>
        </row>
        <row r="134813">
          <cell r="F134813" t="str">
            <v>nandbox.com</v>
          </cell>
          <cell r="G134813" t="str">
            <v>166261</v>
          </cell>
        </row>
        <row r="134814">
          <cell r="F134814" t="str">
            <v>nandhainfotech.com</v>
          </cell>
          <cell r="G134814" t="str">
            <v>166262</v>
          </cell>
        </row>
        <row r="134815">
          <cell r="F134815" t="str">
            <v>nanohealth.in</v>
          </cell>
          <cell r="G134815" t="str">
            <v>166263</v>
          </cell>
        </row>
        <row r="134816">
          <cell r="F134816" t="str">
            <v>nanoscale.io</v>
          </cell>
          <cell r="G134816" t="str">
            <v>166264</v>
          </cell>
        </row>
        <row r="134817">
          <cell r="F134817" t="str">
            <v>nanovest.co</v>
          </cell>
          <cell r="G134817" t="str">
            <v>166265</v>
          </cell>
        </row>
        <row r="134818">
          <cell r="F134818" t="str">
            <v>naologic.com</v>
          </cell>
          <cell r="G134818" t="str">
            <v>166266</v>
          </cell>
        </row>
        <row r="134819">
          <cell r="F134819" t="str">
            <v>nativelook.com</v>
          </cell>
          <cell r="G134819" t="str">
            <v>166267</v>
          </cell>
        </row>
        <row r="134820">
          <cell r="F134820" t="str">
            <v>naturesbuggy.com</v>
          </cell>
          <cell r="G134820" t="str">
            <v>166268</v>
          </cell>
        </row>
        <row r="134821">
          <cell r="F134821" t="str">
            <v>naturevisiontv.com</v>
          </cell>
          <cell r="G134821" t="str">
            <v>166269</v>
          </cell>
        </row>
        <row r="134822">
          <cell r="F134822" t="str">
            <v>nautilus-technology.net</v>
          </cell>
          <cell r="G134822" t="str">
            <v>166270</v>
          </cell>
        </row>
        <row r="134823">
          <cell r="F134823" t="str">
            <v>nb-fa.com</v>
          </cell>
          <cell r="G134823" t="str">
            <v>166271</v>
          </cell>
        </row>
        <row r="134824">
          <cell r="F134824" t="str">
            <v>ndimensionlabs.com</v>
          </cell>
          <cell r="G134824" t="str">
            <v>166272</v>
          </cell>
        </row>
        <row r="134825">
          <cell r="F134825" t="str">
            <v>ndsolns.com</v>
          </cell>
          <cell r="G134825" t="str">
            <v>166273</v>
          </cell>
        </row>
        <row r="134826">
          <cell r="F134826" t="str">
            <v>nearby.flipkart.com</v>
          </cell>
          <cell r="G134826" t="str">
            <v>166274</v>
          </cell>
        </row>
        <row r="134827">
          <cell r="F134827" t="str">
            <v>nebulalabs.co.uk</v>
          </cell>
          <cell r="G134827" t="str">
            <v>166275</v>
          </cell>
        </row>
        <row r="134828">
          <cell r="F134828" t="str">
            <v>neefla.com</v>
          </cell>
          <cell r="G134828" t="str">
            <v>166276</v>
          </cell>
        </row>
        <row r="134829">
          <cell r="F134829" t="str">
            <v>negafinity.com</v>
          </cell>
          <cell r="G134829" t="str">
            <v>166277</v>
          </cell>
        </row>
        <row r="134830">
          <cell r="F134830" t="str">
            <v>neighborhoodfuel.com</v>
          </cell>
          <cell r="G134830" t="str">
            <v>166278</v>
          </cell>
        </row>
        <row r="134831">
          <cell r="F134831" t="str">
            <v>nekso.io</v>
          </cell>
          <cell r="G134831" t="str">
            <v>166279</v>
          </cell>
        </row>
        <row r="134832">
          <cell r="F134832" t="str">
            <v>nelmia.com</v>
          </cell>
          <cell r="G134832" t="str">
            <v>166280</v>
          </cell>
        </row>
        <row r="134833">
          <cell r="F134833" t="str">
            <v>nelpack.co.nz</v>
          </cell>
          <cell r="G134833" t="str">
            <v>166281</v>
          </cell>
        </row>
        <row r="134834">
          <cell r="F134834" t="str">
            <v>nemo.ai</v>
          </cell>
          <cell r="G134834" t="str">
            <v>166282</v>
          </cell>
        </row>
        <row r="134835">
          <cell r="F134835" t="str">
            <v>nemutam.com</v>
          </cell>
          <cell r="G134835" t="str">
            <v>166283</v>
          </cell>
        </row>
        <row r="134836">
          <cell r="F134836" t="str">
            <v>neo-swiat.com.pl</v>
          </cell>
          <cell r="G134836" t="str">
            <v>166284</v>
          </cell>
        </row>
        <row r="134837">
          <cell r="F134837" t="str">
            <v>neocomputer.md</v>
          </cell>
          <cell r="G134837" t="str">
            <v>166285</v>
          </cell>
        </row>
        <row r="134838">
          <cell r="F134838" t="str">
            <v>neolegal.ca</v>
          </cell>
          <cell r="G134838" t="str">
            <v>166286</v>
          </cell>
        </row>
        <row r="134839">
          <cell r="F134839" t="str">
            <v>neomodern.com</v>
          </cell>
          <cell r="G134839" t="str">
            <v>166287</v>
          </cell>
        </row>
        <row r="134840">
          <cell r="F134840" t="str">
            <v>neosemtech.com</v>
          </cell>
          <cell r="G134840" t="str">
            <v>166288</v>
          </cell>
        </row>
        <row r="134841">
          <cell r="F134841" t="str">
            <v>neostarter.com</v>
          </cell>
          <cell r="G134841" t="str">
            <v>166289</v>
          </cell>
        </row>
        <row r="134842">
          <cell r="F134842" t="str">
            <v>nepalholidaytreksandtours.com</v>
          </cell>
          <cell r="G134842" t="str">
            <v>166290</v>
          </cell>
        </row>
        <row r="134843">
          <cell r="F134843" t="str">
            <v>nepalkailashtrekking.com</v>
          </cell>
          <cell r="G134843" t="str">
            <v>166291</v>
          </cell>
        </row>
        <row r="134844">
          <cell r="F134844" t="str">
            <v>nerdfactory.org</v>
          </cell>
          <cell r="G134844" t="str">
            <v>166292</v>
          </cell>
        </row>
        <row r="134845">
          <cell r="F134845" t="str">
            <v>nervedata.com</v>
          </cell>
          <cell r="G134845" t="str">
            <v>166293</v>
          </cell>
        </row>
        <row r="134846">
          <cell r="F134846" t="str">
            <v>nestmetric.com</v>
          </cell>
          <cell r="G134846" t="str">
            <v>166294</v>
          </cell>
        </row>
        <row r="134847">
          <cell r="F134847" t="str">
            <v>nesto.io</v>
          </cell>
          <cell r="G134847" t="str">
            <v>166295</v>
          </cell>
        </row>
        <row r="134848">
          <cell r="F134848" t="str">
            <v>netflixreviews.net</v>
          </cell>
          <cell r="G134848" t="str">
            <v>166296</v>
          </cell>
        </row>
        <row r="134849">
          <cell r="F134849" t="str">
            <v>netgems.co.uk</v>
          </cell>
          <cell r="G134849" t="str">
            <v>166297</v>
          </cell>
        </row>
        <row r="134850">
          <cell r="F134850" t="str">
            <v>netwaechter.de</v>
          </cell>
          <cell r="G134850" t="str">
            <v>166298</v>
          </cell>
        </row>
        <row r="134851">
          <cell r="F134851" t="str">
            <v>neunomad.com</v>
          </cell>
          <cell r="G134851" t="str">
            <v>166299</v>
          </cell>
        </row>
        <row r="134852">
          <cell r="F134852" t="str">
            <v>neuroeq.com</v>
          </cell>
          <cell r="G134852" t="str">
            <v>166300</v>
          </cell>
        </row>
        <row r="134853">
          <cell r="F134853" t="str">
            <v>neuroflowsolution.com</v>
          </cell>
          <cell r="G134853" t="str">
            <v>166301</v>
          </cell>
        </row>
        <row r="134854">
          <cell r="F134854" t="str">
            <v>neurogum.com</v>
          </cell>
          <cell r="G134854" t="str">
            <v>166302</v>
          </cell>
        </row>
        <row r="134855">
          <cell r="F134855" t="str">
            <v>neuromorph-inc.business.site</v>
          </cell>
          <cell r="G134855" t="str">
            <v>166303</v>
          </cell>
        </row>
        <row r="134856">
          <cell r="F134856" t="str">
            <v>neuropsycad.com</v>
          </cell>
          <cell r="G134856" t="str">
            <v>166304</v>
          </cell>
        </row>
        <row r="134857">
          <cell r="F134857" t="str">
            <v>new2canada.ca</v>
          </cell>
          <cell r="G134857" t="str">
            <v>166305</v>
          </cell>
        </row>
        <row r="134858">
          <cell r="F134858" t="str">
            <v>newatt.com.br</v>
          </cell>
          <cell r="G134858" t="str">
            <v>166306</v>
          </cell>
        </row>
        <row r="134859">
          <cell r="F134859" t="str">
            <v>newchip.co</v>
          </cell>
          <cell r="G134859" t="str">
            <v>166307</v>
          </cell>
        </row>
        <row r="134860">
          <cell r="F134860" t="str">
            <v>newmediasquad.com</v>
          </cell>
          <cell r="G134860" t="str">
            <v>166308</v>
          </cell>
        </row>
        <row r="134861">
          <cell r="F134861" t="str">
            <v>newoldroad.com</v>
          </cell>
          <cell r="G134861" t="str">
            <v>166309</v>
          </cell>
        </row>
        <row r="134862">
          <cell r="F134862" t="str">
            <v>newsdoses.com</v>
          </cell>
          <cell r="G134862" t="str">
            <v>166310</v>
          </cell>
        </row>
        <row r="134863">
          <cell r="F134863" t="str">
            <v>newxel.com</v>
          </cell>
          <cell r="G134863" t="str">
            <v>166311</v>
          </cell>
        </row>
        <row r="134864">
          <cell r="F134864" t="str">
            <v>nexenio.com</v>
          </cell>
          <cell r="G134864" t="str">
            <v>166312</v>
          </cell>
        </row>
        <row r="134865">
          <cell r="F134865" t="str">
            <v>next-biotics.com</v>
          </cell>
          <cell r="G134865" t="str">
            <v>166313</v>
          </cell>
        </row>
        <row r="134866">
          <cell r="F134866" t="str">
            <v>nextaddress.com.au</v>
          </cell>
          <cell r="G134866" t="str">
            <v>166314</v>
          </cell>
        </row>
        <row r="134867">
          <cell r="F134867" t="str">
            <v>nextmorningdesign.com</v>
          </cell>
          <cell r="G134867" t="str">
            <v>166315</v>
          </cell>
        </row>
        <row r="134868">
          <cell r="F134868" t="str">
            <v>nextplay.ai</v>
          </cell>
          <cell r="G134868" t="str">
            <v>166316</v>
          </cell>
        </row>
        <row r="134869">
          <cell r="F134869" t="str">
            <v>nextshiftrobotics.com</v>
          </cell>
          <cell r="G134869" t="str">
            <v>166317</v>
          </cell>
        </row>
        <row r="134870">
          <cell r="F134870" t="str">
            <v>nexvia.lu</v>
          </cell>
          <cell r="G134870" t="str">
            <v>166318</v>
          </cell>
        </row>
        <row r="134871">
          <cell r="F134871" t="str">
            <v>nfb.mw</v>
          </cell>
          <cell r="G134871" t="str">
            <v>166319</v>
          </cell>
        </row>
        <row r="134872">
          <cell r="F134872" t="str">
            <v>ngcareerjobs.com</v>
          </cell>
          <cell r="G134872" t="str">
            <v>166320</v>
          </cell>
        </row>
        <row r="134873">
          <cell r="F134873" t="str">
            <v>nghetudo.vn</v>
          </cell>
          <cell r="G134873" t="str">
            <v>166321</v>
          </cell>
        </row>
        <row r="134874">
          <cell r="F134874" t="str">
            <v>nhisimage.org</v>
          </cell>
          <cell r="G134874" t="str">
            <v>166322</v>
          </cell>
        </row>
        <row r="134875">
          <cell r="F134875" t="str">
            <v>niftylas.com</v>
          </cell>
          <cell r="G134875" t="str">
            <v>166323</v>
          </cell>
        </row>
        <row r="134876">
          <cell r="F134876" t="str">
            <v>nighttonight.com</v>
          </cell>
          <cell r="G134876" t="str">
            <v>166324</v>
          </cell>
        </row>
        <row r="134877">
          <cell r="F134877" t="str">
            <v>ninjadeals.io</v>
          </cell>
          <cell r="G134877" t="str">
            <v>166325</v>
          </cell>
        </row>
        <row r="134878">
          <cell r="F134878" t="str">
            <v>nitrade.info</v>
          </cell>
          <cell r="G134878" t="str">
            <v>166326</v>
          </cell>
        </row>
        <row r="134879">
          <cell r="F134879" t="str">
            <v>nitrokey.com</v>
          </cell>
          <cell r="G134879" t="str">
            <v>166327</v>
          </cell>
        </row>
        <row r="134880">
          <cell r="F134880" t="str">
            <v>nivukk.com</v>
          </cell>
          <cell r="G134880" t="str">
            <v>166328</v>
          </cell>
        </row>
        <row r="134881">
          <cell r="F134881" t="str">
            <v>nlist.ng</v>
          </cell>
          <cell r="G134881" t="str">
            <v>166329</v>
          </cell>
        </row>
        <row r="134882">
          <cell r="F134882" t="str">
            <v>noah-watch.com</v>
          </cell>
          <cell r="G134882" t="str">
            <v>166330</v>
          </cell>
        </row>
        <row r="134883">
          <cell r="F134883" t="str">
            <v>nobilistx.com</v>
          </cell>
          <cell r="G134883" t="str">
            <v>166331</v>
          </cell>
        </row>
        <row r="134884">
          <cell r="F134884" t="str">
            <v>noblebitcoin.com</v>
          </cell>
          <cell r="G134884" t="str">
            <v>166332</v>
          </cell>
        </row>
        <row r="134885">
          <cell r="F134885" t="str">
            <v>nodewire.org</v>
          </cell>
          <cell r="G134885" t="str">
            <v>166333</v>
          </cell>
        </row>
        <row r="134886">
          <cell r="F134886" t="str">
            <v>nodle.io</v>
          </cell>
          <cell r="G134886" t="str">
            <v>166334</v>
          </cell>
        </row>
        <row r="134887">
          <cell r="F134887" t="str">
            <v>nodmakerspace.ro</v>
          </cell>
          <cell r="G134887" t="str">
            <v>166335</v>
          </cell>
        </row>
        <row r="134888">
          <cell r="F134888" t="str">
            <v>nomadapp.co</v>
          </cell>
          <cell r="G134888" t="str">
            <v>166336</v>
          </cell>
        </row>
        <row r="134889">
          <cell r="F134889" t="str">
            <v>nomadpass.com</v>
          </cell>
          <cell r="G134889" t="str">
            <v>166337</v>
          </cell>
        </row>
        <row r="134890">
          <cell r="F134890" t="str">
            <v>nomadtrading.co</v>
          </cell>
          <cell r="G134890" t="str">
            <v>166338</v>
          </cell>
        </row>
        <row r="134891">
          <cell r="F134891" t="str">
            <v>noname.ventures</v>
          </cell>
          <cell r="G134891" t="str">
            <v>166339</v>
          </cell>
        </row>
        <row r="134892">
          <cell r="F134892" t="str">
            <v>nonparielcapital.com</v>
          </cell>
          <cell r="G134892" t="str">
            <v>166340</v>
          </cell>
        </row>
        <row r="134893">
          <cell r="F134893" t="str">
            <v>norgesystems.com</v>
          </cell>
          <cell r="G134893" t="str">
            <v>166341</v>
          </cell>
        </row>
        <row r="134894">
          <cell r="F134894" t="str">
            <v>northdesigns.ca</v>
          </cell>
          <cell r="G134894" t="str">
            <v>166342</v>
          </cell>
        </row>
        <row r="134895">
          <cell r="F134895" t="str">
            <v>nostressaccounting.com</v>
          </cell>
          <cell r="G134895" t="str">
            <v>166343</v>
          </cell>
        </row>
        <row r="134896">
          <cell r="F134896" t="str">
            <v>notaregistrada.com.br</v>
          </cell>
          <cell r="G134896" t="str">
            <v>166344</v>
          </cell>
        </row>
        <row r="134897">
          <cell r="F134897" t="str">
            <v>noupoortwind.co.za</v>
          </cell>
          <cell r="G134897" t="str">
            <v>166345</v>
          </cell>
        </row>
        <row r="134898">
          <cell r="F134898" t="str">
            <v>nour.ma</v>
          </cell>
          <cell r="G134898" t="str">
            <v>166346</v>
          </cell>
        </row>
        <row r="134899">
          <cell r="F134899" t="str">
            <v>nova.com</v>
          </cell>
          <cell r="G134899" t="str">
            <v>166347</v>
          </cell>
        </row>
        <row r="134900">
          <cell r="F134900" t="str">
            <v>novavive.ca</v>
          </cell>
          <cell r="G134900" t="str">
            <v>166348</v>
          </cell>
        </row>
        <row r="134901">
          <cell r="F134901" t="str">
            <v>nowtecc.com</v>
          </cell>
          <cell r="G134901" t="str">
            <v>166349</v>
          </cell>
        </row>
        <row r="134902">
          <cell r="F134902" t="str">
            <v>nowyourcity.com</v>
          </cell>
          <cell r="G134902" t="str">
            <v>166350</v>
          </cell>
        </row>
        <row r="134903">
          <cell r="F134903" t="str">
            <v>nozol.com</v>
          </cell>
          <cell r="G134903" t="str">
            <v>166351</v>
          </cell>
        </row>
        <row r="134904">
          <cell r="F134904" t="str">
            <v>nuajik.io</v>
          </cell>
          <cell r="G134904" t="str">
            <v>166352</v>
          </cell>
        </row>
        <row r="134905">
          <cell r="F134905" t="str">
            <v>nucleusmarketing.com</v>
          </cell>
          <cell r="G134905" t="str">
            <v>166353</v>
          </cell>
        </row>
        <row r="134906">
          <cell r="F134906" t="str">
            <v>nucleustech.xyz</v>
          </cell>
          <cell r="G134906" t="str">
            <v>166354</v>
          </cell>
        </row>
        <row r="134907">
          <cell r="F134907" t="str">
            <v>nuper.club</v>
          </cell>
          <cell r="G134907" t="str">
            <v>166355</v>
          </cell>
        </row>
        <row r="134908">
          <cell r="F134908" t="str">
            <v>nutricio.co</v>
          </cell>
          <cell r="G134908" t="str">
            <v>166356</v>
          </cell>
        </row>
        <row r="134909">
          <cell r="F134909" t="str">
            <v>nuventura.com</v>
          </cell>
          <cell r="G134909" t="str">
            <v>166357</v>
          </cell>
        </row>
        <row r="134910">
          <cell r="F134910" t="str">
            <v>nuveo.ai</v>
          </cell>
          <cell r="G134910" t="str">
            <v>166358</v>
          </cell>
        </row>
        <row r="134911">
          <cell r="F134911" t="str">
            <v>nuvias.com</v>
          </cell>
          <cell r="G134911" t="str">
            <v>166359</v>
          </cell>
        </row>
        <row r="134912">
          <cell r="F134912" t="str">
            <v>nux.tech</v>
          </cell>
          <cell r="G134912" t="str">
            <v>166360</v>
          </cell>
        </row>
        <row r="134913">
          <cell r="F134913" t="str">
            <v>oaken.io</v>
          </cell>
          <cell r="G134913" t="str">
            <v>166361</v>
          </cell>
        </row>
        <row r="134914">
          <cell r="F134914" t="str">
            <v>obencabs.com</v>
          </cell>
          <cell r="G134914" t="str">
            <v>166362</v>
          </cell>
        </row>
        <row r="134915">
          <cell r="F134915" t="str">
            <v>objects.ai</v>
          </cell>
          <cell r="G134915" t="str">
            <v>166363</v>
          </cell>
        </row>
        <row r="134916">
          <cell r="F134916" t="str">
            <v>obsidianhealth.co.za</v>
          </cell>
          <cell r="G134916" t="str">
            <v>166364</v>
          </cell>
        </row>
        <row r="134917">
          <cell r="F134917" t="str">
            <v>occamsresearch.com</v>
          </cell>
          <cell r="G134917" t="str">
            <v>166365</v>
          </cell>
        </row>
        <row r="134918">
          <cell r="F134918" t="str">
            <v>octagonstudio.com</v>
          </cell>
          <cell r="G134918" t="str">
            <v>166366</v>
          </cell>
        </row>
        <row r="134919">
          <cell r="F134919" t="str">
            <v>octosense.com</v>
          </cell>
          <cell r="G134919" t="str">
            <v>166367</v>
          </cell>
        </row>
        <row r="134920">
          <cell r="F134920" t="str">
            <v>oculizm.com</v>
          </cell>
          <cell r="G134920" t="str">
            <v>166368</v>
          </cell>
        </row>
        <row r="134921">
          <cell r="F134921" t="str">
            <v>odbus.in</v>
          </cell>
          <cell r="G134921" t="str">
            <v>166369</v>
          </cell>
        </row>
        <row r="134922">
          <cell r="F134922" t="str">
            <v>oddbox.co.uk</v>
          </cell>
          <cell r="G134922" t="str">
            <v>166370</v>
          </cell>
        </row>
        <row r="134923">
          <cell r="F134923" t="str">
            <v>oddhistorian.com</v>
          </cell>
          <cell r="G134923" t="str">
            <v>166371</v>
          </cell>
        </row>
        <row r="134924">
          <cell r="F134924" t="str">
            <v>oddshot.tv</v>
          </cell>
          <cell r="G134924" t="str">
            <v>166372</v>
          </cell>
        </row>
        <row r="134925">
          <cell r="F134925" t="str">
            <v>ode.systems</v>
          </cell>
          <cell r="G134925" t="str">
            <v>166373</v>
          </cell>
        </row>
        <row r="134926">
          <cell r="F134926" t="str">
            <v>odmsdigital.com</v>
          </cell>
          <cell r="G134926" t="str">
            <v>166374</v>
          </cell>
        </row>
        <row r="134927">
          <cell r="F134927" t="str">
            <v>oea.org.in</v>
          </cell>
          <cell r="G134927" t="str">
            <v>166375</v>
          </cell>
        </row>
        <row r="134928">
          <cell r="F134928" t="str">
            <v>officeflexplano.com</v>
          </cell>
          <cell r="G134928" t="str">
            <v>166376</v>
          </cell>
        </row>
        <row r="134929">
          <cell r="F134929" t="str">
            <v>ohalo.co</v>
          </cell>
          <cell r="G134929" t="str">
            <v>166377</v>
          </cell>
        </row>
        <row r="134930">
          <cell r="F134930" t="str">
            <v>ojoelectric.com</v>
          </cell>
          <cell r="G134930" t="str">
            <v>166378</v>
          </cell>
        </row>
        <row r="134931">
          <cell r="F134931" t="str">
            <v>okapollo.com</v>
          </cell>
          <cell r="G134931" t="str">
            <v>166379</v>
          </cell>
        </row>
        <row r="134932">
          <cell r="F134932" t="str">
            <v>okoli.com</v>
          </cell>
          <cell r="G134932" t="str">
            <v>166380</v>
          </cell>
        </row>
        <row r="134933">
          <cell r="F134933" t="str">
            <v>olingergabriel88.wixsite.com</v>
          </cell>
          <cell r="G134933" t="str">
            <v>166381</v>
          </cell>
        </row>
        <row r="134934">
          <cell r="F134934" t="str">
            <v>olivendove.com</v>
          </cell>
          <cell r="G134934" t="str">
            <v>166382</v>
          </cell>
        </row>
        <row r="134935">
          <cell r="F134935" t="str">
            <v>olivierfinet22.wixsite.com</v>
          </cell>
          <cell r="G134935" t="str">
            <v>166383</v>
          </cell>
        </row>
        <row r="134936">
          <cell r="F134936" t="str">
            <v>olympe.ch</v>
          </cell>
          <cell r="G134936" t="str">
            <v>166384</v>
          </cell>
        </row>
        <row r="134937">
          <cell r="F134937" t="str">
            <v>om7sense.com</v>
          </cell>
          <cell r="G134937" t="str">
            <v>166385</v>
          </cell>
        </row>
        <row r="134938">
          <cell r="F134938" t="str">
            <v>omi.health</v>
          </cell>
          <cell r="G134938" t="str">
            <v>166386</v>
          </cell>
        </row>
        <row r="134939">
          <cell r="F134939" t="str">
            <v>omnics.io</v>
          </cell>
          <cell r="G134939" t="str">
            <v>166387</v>
          </cell>
        </row>
        <row r="134940">
          <cell r="F134940" t="str">
            <v>omniflowconsulting.com</v>
          </cell>
          <cell r="G134940" t="str">
            <v>166388</v>
          </cell>
        </row>
        <row r="134941">
          <cell r="F134941" t="str">
            <v>onbootshop.com</v>
          </cell>
          <cell r="G134941" t="str">
            <v>166389</v>
          </cell>
        </row>
        <row r="134942">
          <cell r="F134942" t="str">
            <v>one-eighteen.com</v>
          </cell>
          <cell r="G134942" t="str">
            <v>166390</v>
          </cell>
        </row>
        <row r="134943">
          <cell r="F134943" t="str">
            <v>onebagtag.com</v>
          </cell>
          <cell r="G134943" t="str">
            <v>166391</v>
          </cell>
        </row>
        <row r="134944">
          <cell r="F134944" t="str">
            <v>onecash.com.sg</v>
          </cell>
          <cell r="G134944" t="str">
            <v>166392</v>
          </cell>
        </row>
        <row r="134945">
          <cell r="F134945" t="str">
            <v>onechaincapital.com</v>
          </cell>
          <cell r="G134945" t="str">
            <v>166393</v>
          </cell>
        </row>
        <row r="134946">
          <cell r="F134946" t="str">
            <v>onecloud.io</v>
          </cell>
          <cell r="G134946" t="str">
            <v>166394</v>
          </cell>
        </row>
        <row r="134947">
          <cell r="F134947" t="str">
            <v>oneconsult.com</v>
          </cell>
          <cell r="G134947" t="str">
            <v>166395</v>
          </cell>
        </row>
        <row r="134948">
          <cell r="F134948" t="str">
            <v>oneconsult.de</v>
          </cell>
          <cell r="G134948" t="str">
            <v>166396</v>
          </cell>
        </row>
        <row r="134949">
          <cell r="F134949" t="str">
            <v>oneh.com</v>
          </cell>
          <cell r="G134949" t="str">
            <v>166397</v>
          </cell>
        </row>
        <row r="134950">
          <cell r="F134950" t="str">
            <v>onemanband.fm</v>
          </cell>
          <cell r="G134950" t="str">
            <v>166398</v>
          </cell>
        </row>
        <row r="134951">
          <cell r="F134951" t="str">
            <v>onemillionsparks.com</v>
          </cell>
          <cell r="G134951" t="str">
            <v>166399</v>
          </cell>
        </row>
        <row r="134952">
          <cell r="F134952" t="str">
            <v>onentrepreneur.com</v>
          </cell>
          <cell r="G134952" t="str">
            <v>166400</v>
          </cell>
        </row>
        <row r="134953">
          <cell r="F134953" t="str">
            <v>oneradio.com.ng</v>
          </cell>
          <cell r="G134953" t="str">
            <v>166401</v>
          </cell>
        </row>
        <row r="134954">
          <cell r="F134954" t="str">
            <v>onerecord.com</v>
          </cell>
          <cell r="G134954" t="str">
            <v>166402</v>
          </cell>
        </row>
        <row r="134955">
          <cell r="F134955" t="str">
            <v>onetreemicro.com</v>
          </cell>
          <cell r="G134955" t="str">
            <v>166403</v>
          </cell>
        </row>
        <row r="134956">
          <cell r="F134956" t="str">
            <v>oneyum.com</v>
          </cell>
          <cell r="G134956" t="str">
            <v>166404</v>
          </cell>
        </row>
        <row r="134957">
          <cell r="F134957" t="str">
            <v>onlinecyber.co.ke</v>
          </cell>
          <cell r="G134957" t="str">
            <v>166405</v>
          </cell>
        </row>
        <row r="134958">
          <cell r="F134958" t="str">
            <v>onlinedesigncompany.com</v>
          </cell>
          <cell r="G134958" t="str">
            <v>166406</v>
          </cell>
        </row>
        <row r="134959">
          <cell r="F134959" t="str">
            <v>onlinemarketinginstitute.org</v>
          </cell>
          <cell r="G134959" t="str">
            <v>166407</v>
          </cell>
        </row>
        <row r="134960">
          <cell r="F134960" t="str">
            <v>onlyinvr.com</v>
          </cell>
          <cell r="G134960" t="str">
            <v>166408</v>
          </cell>
        </row>
        <row r="134961">
          <cell r="F134961" t="str">
            <v>onmywhey.com</v>
          </cell>
          <cell r="G134961" t="str">
            <v>166409</v>
          </cell>
        </row>
        <row r="134962">
          <cell r="F134962" t="str">
            <v>onoko.com</v>
          </cell>
          <cell r="G134962" t="str">
            <v>166410</v>
          </cell>
        </row>
        <row r="134963">
          <cell r="F134963" t="str">
            <v>ontimemaxitaxisydney.com.au</v>
          </cell>
          <cell r="G134963" t="str">
            <v>166411</v>
          </cell>
        </row>
        <row r="134964">
          <cell r="F134964" t="str">
            <v>oodlique.com</v>
          </cell>
          <cell r="G134964" t="str">
            <v>166412</v>
          </cell>
        </row>
        <row r="134965">
          <cell r="F134965" t="str">
            <v>openbracket.co</v>
          </cell>
          <cell r="G134965" t="str">
            <v>166413</v>
          </cell>
        </row>
        <row r="134966">
          <cell r="F134966" t="str">
            <v>openinnovationslab.com</v>
          </cell>
          <cell r="G134966" t="str">
            <v>166414</v>
          </cell>
        </row>
        <row r="134967">
          <cell r="F134967" t="str">
            <v>openlanguages.com</v>
          </cell>
          <cell r="G134967" t="str">
            <v>166415</v>
          </cell>
        </row>
        <row r="134968">
          <cell r="F134968" t="str">
            <v>openventio.org</v>
          </cell>
          <cell r="G134968" t="str">
            <v>166416</v>
          </cell>
        </row>
        <row r="134969">
          <cell r="F134969" t="str">
            <v>operationfundmycause.com</v>
          </cell>
          <cell r="G134969" t="str">
            <v>166417</v>
          </cell>
        </row>
        <row r="134970">
          <cell r="F134970" t="str">
            <v>opolox.com</v>
          </cell>
          <cell r="G134970" t="str">
            <v>166418</v>
          </cell>
        </row>
        <row r="134971">
          <cell r="F134971" t="str">
            <v>opporta.com</v>
          </cell>
          <cell r="G134971" t="str">
            <v>166419</v>
          </cell>
        </row>
        <row r="134972">
          <cell r="F134972" t="str">
            <v>opportumeety.com</v>
          </cell>
          <cell r="G134972" t="str">
            <v>166420</v>
          </cell>
        </row>
        <row r="134973">
          <cell r="F134973" t="str">
            <v>opportunitymanagementgroup.com</v>
          </cell>
          <cell r="G134973" t="str">
            <v>166421</v>
          </cell>
        </row>
        <row r="134974">
          <cell r="F134974" t="str">
            <v>opsani.com</v>
          </cell>
          <cell r="G134974" t="str">
            <v>166422</v>
          </cell>
        </row>
        <row r="134975">
          <cell r="F134975" t="str">
            <v>opte.solutions</v>
          </cell>
          <cell r="G134975" t="str">
            <v>166423</v>
          </cell>
        </row>
        <row r="134976">
          <cell r="F134976" t="str">
            <v>opticstrainer.com</v>
          </cell>
          <cell r="G134976" t="str">
            <v>166424</v>
          </cell>
        </row>
        <row r="134977">
          <cell r="F134977" t="str">
            <v>optimob.io</v>
          </cell>
          <cell r="G134977" t="str">
            <v>166425</v>
          </cell>
        </row>
        <row r="134978">
          <cell r="F134978" t="str">
            <v>optimusppc.com</v>
          </cell>
          <cell r="G134978" t="str">
            <v>166426</v>
          </cell>
        </row>
        <row r="134979">
          <cell r="F134979" t="str">
            <v>opusai.co</v>
          </cell>
          <cell r="G134979" t="str">
            <v>166427</v>
          </cell>
        </row>
        <row r="134980">
          <cell r="F134980" t="str">
            <v>opuscapital.eu</v>
          </cell>
          <cell r="G134980" t="str">
            <v>166428</v>
          </cell>
        </row>
        <row r="134981">
          <cell r="F134981" t="str">
            <v>orangehealth.wixsite.com</v>
          </cell>
          <cell r="G134981" t="str">
            <v>166429</v>
          </cell>
        </row>
        <row r="134982">
          <cell r="F134982" t="str">
            <v>orangemarmaladeinc.com</v>
          </cell>
          <cell r="G134982" t="str">
            <v>166430</v>
          </cell>
        </row>
        <row r="134983">
          <cell r="F134983" t="str">
            <v>orbisvolumetrics.eu</v>
          </cell>
          <cell r="G134983" t="str">
            <v>166431</v>
          </cell>
        </row>
        <row r="134984">
          <cell r="F134984" t="str">
            <v>orbitalmusicpark.com</v>
          </cell>
          <cell r="G134984" t="str">
            <v>166432</v>
          </cell>
        </row>
        <row r="134985">
          <cell r="F134985" t="str">
            <v>orbitalsystems.de</v>
          </cell>
          <cell r="G134985" t="str">
            <v>166433</v>
          </cell>
        </row>
        <row r="134986">
          <cell r="F134986" t="str">
            <v>orderbundle.com</v>
          </cell>
          <cell r="G134986" t="str">
            <v>166434</v>
          </cell>
        </row>
        <row r="134987">
          <cell r="F134987" t="str">
            <v>orgos.io</v>
          </cell>
          <cell r="G134987" t="str">
            <v>166435</v>
          </cell>
        </row>
        <row r="134988">
          <cell r="F134988" t="str">
            <v>orlyatomics.com</v>
          </cell>
          <cell r="G134988" t="str">
            <v>166436</v>
          </cell>
        </row>
        <row r="134989">
          <cell r="F134989" t="str">
            <v>ormeusglobal.com</v>
          </cell>
          <cell r="G134989" t="str">
            <v>166437</v>
          </cell>
        </row>
        <row r="134990">
          <cell r="F134990" t="str">
            <v>ornaz.com</v>
          </cell>
          <cell r="G134990" t="str">
            <v>166438</v>
          </cell>
        </row>
        <row r="134991">
          <cell r="F134991" t="str">
            <v>orumesh.com</v>
          </cell>
          <cell r="G134991" t="str">
            <v>166439</v>
          </cell>
        </row>
        <row r="134992">
          <cell r="F134992" t="str">
            <v>osgoodemedia.com</v>
          </cell>
          <cell r="G134992" t="str">
            <v>166440</v>
          </cell>
        </row>
        <row r="134993">
          <cell r="F134993" t="str">
            <v>oslr.co.uk</v>
          </cell>
          <cell r="G134993" t="str">
            <v>166441</v>
          </cell>
        </row>
        <row r="134994">
          <cell r="F134994" t="str">
            <v>osmanlondon.com</v>
          </cell>
          <cell r="G134994" t="str">
            <v>166442</v>
          </cell>
        </row>
        <row r="134995">
          <cell r="F134995" t="str">
            <v>osmotherapeutics.com</v>
          </cell>
          <cell r="G134995" t="str">
            <v>166443</v>
          </cell>
        </row>
        <row r="134996">
          <cell r="F134996" t="str">
            <v>osome.com</v>
          </cell>
          <cell r="G134996" t="str">
            <v>166444</v>
          </cell>
        </row>
        <row r="134997">
          <cell r="F134997" t="str">
            <v>otobro.com</v>
          </cell>
          <cell r="G134997" t="str">
            <v>166445</v>
          </cell>
        </row>
        <row r="134998">
          <cell r="F134998" t="str">
            <v>otosharing.com</v>
          </cell>
          <cell r="G134998" t="str">
            <v>166446</v>
          </cell>
        </row>
        <row r="134999">
          <cell r="F134999" t="str">
            <v>ouni.kr</v>
          </cell>
          <cell r="G134999" t="str">
            <v>166447</v>
          </cell>
        </row>
        <row r="135000">
          <cell r="F135000" t="str">
            <v>ourhousemedia.com</v>
          </cell>
          <cell r="G135000" t="str">
            <v>166448</v>
          </cell>
        </row>
        <row r="135001">
          <cell r="F135001" t="str">
            <v>outbound.ai</v>
          </cell>
          <cell r="G135001" t="str">
            <v>166449</v>
          </cell>
        </row>
        <row r="135002">
          <cell r="F135002" t="str">
            <v>outgo.com</v>
          </cell>
          <cell r="G135002" t="str">
            <v>166450</v>
          </cell>
        </row>
        <row r="135003">
          <cell r="F135003" t="str">
            <v>outofofficeny.com</v>
          </cell>
          <cell r="G135003" t="str">
            <v>166451</v>
          </cell>
        </row>
        <row r="135004">
          <cell r="F135004" t="str">
            <v>outr.co</v>
          </cell>
          <cell r="G135004" t="str">
            <v>166452</v>
          </cell>
        </row>
        <row r="135005">
          <cell r="F135005" t="str">
            <v>outthinkthreats.com</v>
          </cell>
          <cell r="G135005" t="str">
            <v>166453</v>
          </cell>
        </row>
        <row r="135006">
          <cell r="F135006" t="str">
            <v>overandabovesolutions.com</v>
          </cell>
          <cell r="G135006" t="str">
            <v>166454</v>
          </cell>
        </row>
        <row r="135007">
          <cell r="F135007" t="str">
            <v>overhere.io</v>
          </cell>
          <cell r="G135007" t="str">
            <v>166455</v>
          </cell>
        </row>
        <row r="135008">
          <cell r="F135008" t="str">
            <v>overscore.co.za</v>
          </cell>
          <cell r="G135008" t="str">
            <v>166456</v>
          </cell>
        </row>
        <row r="135009">
          <cell r="F135009" t="str">
            <v>ovo.com.au</v>
          </cell>
          <cell r="G135009" t="str">
            <v>166457</v>
          </cell>
        </row>
        <row r="135010">
          <cell r="F135010" t="str">
            <v>ovotor.io</v>
          </cell>
          <cell r="G135010" t="str">
            <v>166458</v>
          </cell>
        </row>
        <row r="135011">
          <cell r="F135011" t="str">
            <v>oxcapital.co.id</v>
          </cell>
          <cell r="G135011" t="str">
            <v>166459</v>
          </cell>
        </row>
        <row r="135012">
          <cell r="F135012" t="str">
            <v>oxinchannel.com</v>
          </cell>
          <cell r="G135012" t="str">
            <v>166460</v>
          </cell>
        </row>
        <row r="135013">
          <cell r="F135013" t="str">
            <v>oyounmedia.com</v>
          </cell>
          <cell r="G135013" t="str">
            <v>166461</v>
          </cell>
        </row>
        <row r="135014">
          <cell r="F135014" t="str">
            <v>ozify.com</v>
          </cell>
          <cell r="G135014" t="str">
            <v>166462</v>
          </cell>
        </row>
        <row r="135015">
          <cell r="F135015" t="str">
            <v>pace.car</v>
          </cell>
          <cell r="G135015" t="str">
            <v>166463</v>
          </cell>
        </row>
        <row r="135016">
          <cell r="F135016" t="str">
            <v>pacificsatellite.com</v>
          </cell>
          <cell r="G135016" t="str">
            <v>166464</v>
          </cell>
        </row>
        <row r="135017">
          <cell r="F135017" t="str">
            <v>packagedlife.com</v>
          </cell>
          <cell r="G135017" t="str">
            <v>166465</v>
          </cell>
        </row>
        <row r="135018">
          <cell r="F135018" t="str">
            <v>packetizedenergy.com</v>
          </cell>
          <cell r="G135018" t="str">
            <v>166466</v>
          </cell>
        </row>
        <row r="135019">
          <cell r="F135019" t="str">
            <v>packfood.ir</v>
          </cell>
          <cell r="G135019" t="str">
            <v>166467</v>
          </cell>
        </row>
        <row r="135020">
          <cell r="F135020" t="str">
            <v>pactly.org</v>
          </cell>
          <cell r="G135020" t="str">
            <v>166468</v>
          </cell>
        </row>
        <row r="135021">
          <cell r="F135021" t="str">
            <v>pactmart.com</v>
          </cell>
          <cell r="G135021" t="str">
            <v>166469</v>
          </cell>
        </row>
        <row r="135022">
          <cell r="F135022" t="str">
            <v>pactriglo.com</v>
          </cell>
          <cell r="G135022" t="str">
            <v>166470</v>
          </cell>
        </row>
        <row r="135023">
          <cell r="F135023" t="str">
            <v>painscale.com</v>
          </cell>
          <cell r="G135023" t="str">
            <v>166471</v>
          </cell>
        </row>
        <row r="135024">
          <cell r="F135024" t="str">
            <v>painters.zone</v>
          </cell>
          <cell r="G135024" t="str">
            <v>166472</v>
          </cell>
        </row>
        <row r="135025">
          <cell r="F135025" t="str">
            <v>paintingxpressllc.com</v>
          </cell>
          <cell r="G135025" t="str">
            <v>166473</v>
          </cell>
        </row>
        <row r="135026">
          <cell r="F135026" t="str">
            <v>pakuio.com</v>
          </cell>
          <cell r="G135026" t="str">
            <v>166474</v>
          </cell>
        </row>
        <row r="135027">
          <cell r="F135027" t="str">
            <v>pallasals.com</v>
          </cell>
          <cell r="G135027" t="str">
            <v>166475</v>
          </cell>
        </row>
        <row r="135028">
          <cell r="F135028" t="str">
            <v>pandoraventure.com</v>
          </cell>
          <cell r="G135028" t="str">
            <v>166476</v>
          </cell>
        </row>
        <row r="135029">
          <cell r="F135029" t="str">
            <v>pangea-group.net</v>
          </cell>
          <cell r="G135029" t="str">
            <v>166477</v>
          </cell>
        </row>
        <row r="135030">
          <cell r="F135030" t="str">
            <v>panya.tech</v>
          </cell>
          <cell r="G135030" t="str">
            <v>166478</v>
          </cell>
        </row>
        <row r="135031">
          <cell r="F135031" t="str">
            <v>paperscorer.com</v>
          </cell>
          <cell r="G135031" t="str">
            <v>166479</v>
          </cell>
        </row>
        <row r="135032">
          <cell r="F135032" t="str">
            <v>papilior.com</v>
          </cell>
          <cell r="G135032" t="str">
            <v>166480</v>
          </cell>
        </row>
        <row r="135033">
          <cell r="F135033" t="str">
            <v>parissushi.eu</v>
          </cell>
          <cell r="G135033" t="str">
            <v>166481</v>
          </cell>
        </row>
        <row r="135034">
          <cell r="F135034" t="str">
            <v>parkeezy.ca</v>
          </cell>
          <cell r="G135034" t="str">
            <v>166482</v>
          </cell>
        </row>
        <row r="135035">
          <cell r="F135035" t="str">
            <v>parknparcel.com.sg</v>
          </cell>
          <cell r="G135035" t="str">
            <v>166483</v>
          </cell>
        </row>
        <row r="135036">
          <cell r="F135036" t="str">
            <v>parkupp.co.za</v>
          </cell>
          <cell r="G135036" t="str">
            <v>166484</v>
          </cell>
        </row>
        <row r="135037">
          <cell r="F135037" t="str">
            <v>parkwithspaces.com</v>
          </cell>
          <cell r="G135037" t="str">
            <v>166485</v>
          </cell>
        </row>
        <row r="135038">
          <cell r="F135038" t="str">
            <v>parla.ai</v>
          </cell>
          <cell r="G135038" t="str">
            <v>166486</v>
          </cell>
        </row>
        <row r="135039">
          <cell r="F135039" t="str">
            <v>parseur.com</v>
          </cell>
          <cell r="G135039" t="str">
            <v>166487</v>
          </cell>
        </row>
        <row r="135040">
          <cell r="F135040" t="str">
            <v>parthianenergy.com</v>
          </cell>
          <cell r="G135040" t="str">
            <v>166488</v>
          </cell>
        </row>
        <row r="135041">
          <cell r="F135041" t="str">
            <v>partofthepride.com</v>
          </cell>
          <cell r="G135041" t="str">
            <v>166489</v>
          </cell>
        </row>
        <row r="135042">
          <cell r="F135042" t="str">
            <v>partyondemandapp.com</v>
          </cell>
          <cell r="G135042" t="str">
            <v>166490</v>
          </cell>
        </row>
        <row r="135043">
          <cell r="F135043" t="str">
            <v>paseaperros.com</v>
          </cell>
          <cell r="G135043" t="str">
            <v>166491</v>
          </cell>
        </row>
        <row r="135044">
          <cell r="F135044" t="str">
            <v>pasiimei.ro</v>
          </cell>
          <cell r="G135044" t="str">
            <v>166492</v>
          </cell>
        </row>
        <row r="135045">
          <cell r="F135045" t="str">
            <v>passengera.com</v>
          </cell>
          <cell r="G135045" t="str">
            <v>166493</v>
          </cell>
        </row>
        <row r="135046">
          <cell r="F135046" t="str">
            <v>passparto.com</v>
          </cell>
          <cell r="G135046" t="str">
            <v>166494</v>
          </cell>
        </row>
        <row r="135047">
          <cell r="F135047" t="str">
            <v>passssce.com</v>
          </cell>
          <cell r="G135047" t="str">
            <v>166495</v>
          </cell>
        </row>
        <row r="135048">
          <cell r="F135048" t="str">
            <v>patadocs.herokuapp.com</v>
          </cell>
          <cell r="G135048" t="str">
            <v>166496</v>
          </cell>
        </row>
        <row r="135049">
          <cell r="F135049" t="str">
            <v>patarommate.com</v>
          </cell>
          <cell r="G135049" t="str">
            <v>166497</v>
          </cell>
        </row>
        <row r="135050">
          <cell r="F135050" t="str">
            <v>patch.garden</v>
          </cell>
          <cell r="G135050" t="str">
            <v>166498</v>
          </cell>
        </row>
        <row r="135051">
          <cell r="F135051" t="str">
            <v>patentdraftingcatalyst.com</v>
          </cell>
          <cell r="G135051" t="str">
            <v>166499</v>
          </cell>
        </row>
        <row r="135052">
          <cell r="F135052" t="str">
            <v>patentquant.com</v>
          </cell>
          <cell r="G135052" t="str">
            <v>166500</v>
          </cell>
        </row>
        <row r="135053">
          <cell r="F135053" t="str">
            <v>patenttranslationsexpress.com</v>
          </cell>
          <cell r="G135053" t="str">
            <v>166501</v>
          </cell>
        </row>
        <row r="135054">
          <cell r="F135054" t="str">
            <v>pathstory.com</v>
          </cell>
          <cell r="G135054" t="str">
            <v>166502</v>
          </cell>
        </row>
        <row r="135055">
          <cell r="F135055" t="str">
            <v>patook.com</v>
          </cell>
          <cell r="G135055" t="str">
            <v>166503</v>
          </cell>
        </row>
        <row r="135056">
          <cell r="F135056" t="str">
            <v>pawpointer.com</v>
          </cell>
          <cell r="G135056" t="str">
            <v>166504</v>
          </cell>
        </row>
        <row r="135057">
          <cell r="F135057" t="str">
            <v>pawsadmin.com</v>
          </cell>
          <cell r="G135057" t="str">
            <v>166505</v>
          </cell>
        </row>
        <row r="135058">
          <cell r="F135058" t="str">
            <v>payally.eu</v>
          </cell>
          <cell r="G135058" t="str">
            <v>166506</v>
          </cell>
        </row>
        <row r="135059">
          <cell r="F135059" t="str">
            <v>payant.ng</v>
          </cell>
          <cell r="G135059" t="str">
            <v>166507</v>
          </cell>
        </row>
        <row r="135060">
          <cell r="F135060" t="str">
            <v>paycash.co</v>
          </cell>
          <cell r="G135060" t="str">
            <v>166508</v>
          </cell>
        </row>
        <row r="135061">
          <cell r="F135061" t="str">
            <v>paydock.com</v>
          </cell>
          <cell r="G135061" t="str">
            <v>166509</v>
          </cell>
        </row>
        <row r="135062">
          <cell r="F135062" t="str">
            <v>payjo.co</v>
          </cell>
          <cell r="G135062" t="str">
            <v>166510</v>
          </cell>
        </row>
        <row r="135063">
          <cell r="F135063" t="str">
            <v>payli.com</v>
          </cell>
          <cell r="G135063" t="str">
            <v>166511</v>
          </cell>
        </row>
        <row r="135064">
          <cell r="F135064" t="str">
            <v>payment24.co.za</v>
          </cell>
          <cell r="G135064" t="str">
            <v>166512</v>
          </cell>
        </row>
        <row r="135065">
          <cell r="F135065" t="str">
            <v>payphi.com</v>
          </cell>
          <cell r="G135065" t="str">
            <v>166513</v>
          </cell>
        </row>
        <row r="135066">
          <cell r="F135066" t="str">
            <v>paywithblink.com</v>
          </cell>
          <cell r="G135066" t="str">
            <v>166514</v>
          </cell>
        </row>
        <row r="135067">
          <cell r="F135067" t="str">
            <v>pdfconverters.net</v>
          </cell>
          <cell r="G135067" t="str">
            <v>166515</v>
          </cell>
        </row>
        <row r="135068">
          <cell r="F135068" t="str">
            <v>peachplayer.com</v>
          </cell>
          <cell r="G135068" t="str">
            <v>166516</v>
          </cell>
        </row>
        <row r="135069">
          <cell r="F135069" t="str">
            <v>peakbraininstitute.com</v>
          </cell>
          <cell r="G135069" t="str">
            <v>166517</v>
          </cell>
        </row>
        <row r="135070">
          <cell r="F135070" t="str">
            <v>peakdistrictseo.co.uk</v>
          </cell>
          <cell r="G135070" t="str">
            <v>166518</v>
          </cell>
        </row>
        <row r="135071">
          <cell r="F135071" t="str">
            <v>pearit.net</v>
          </cell>
          <cell r="G135071" t="str">
            <v>166519</v>
          </cell>
        </row>
        <row r="135072">
          <cell r="F135072" t="str">
            <v>pearl.build</v>
          </cell>
          <cell r="G135072" t="str">
            <v>166520</v>
          </cell>
        </row>
        <row r="135073">
          <cell r="F135073" t="str">
            <v>pebblesoftwares.com</v>
          </cell>
          <cell r="G135073" t="str">
            <v>166521</v>
          </cell>
        </row>
        <row r="135074">
          <cell r="F135074" t="str">
            <v>peekpeek.com</v>
          </cell>
          <cell r="G135074" t="str">
            <v>166522</v>
          </cell>
        </row>
        <row r="135075">
          <cell r="F135075" t="str">
            <v>peeksoft.co</v>
          </cell>
          <cell r="G135075" t="str">
            <v>166523</v>
          </cell>
        </row>
        <row r="135076">
          <cell r="F135076" t="str">
            <v>pelcro.com</v>
          </cell>
          <cell r="G135076" t="str">
            <v>166524</v>
          </cell>
        </row>
        <row r="135077">
          <cell r="F135077" t="str">
            <v>peliba.com</v>
          </cell>
          <cell r="G135077" t="str">
            <v>166525</v>
          </cell>
        </row>
        <row r="135078">
          <cell r="F135078" t="str">
            <v>peloteando.co</v>
          </cell>
          <cell r="G135078" t="str">
            <v>166526</v>
          </cell>
        </row>
        <row r="135079">
          <cell r="F135079" t="str">
            <v>pelotoninnovations.com</v>
          </cell>
          <cell r="G135079" t="str">
            <v>166527</v>
          </cell>
        </row>
        <row r="135080">
          <cell r="F135080" t="str">
            <v>penangfoodie.com</v>
          </cell>
          <cell r="G135080" t="str">
            <v>166528</v>
          </cell>
        </row>
        <row r="135081">
          <cell r="F135081" t="str">
            <v>penbrothers.com</v>
          </cell>
          <cell r="G135081" t="str">
            <v>166529</v>
          </cell>
        </row>
        <row r="135082">
          <cell r="F135082" t="str">
            <v>pentagonhome.com</v>
          </cell>
          <cell r="G135082" t="str">
            <v>166530</v>
          </cell>
        </row>
        <row r="135083">
          <cell r="F135083" t="str">
            <v>peopleonsked.com</v>
          </cell>
          <cell r="G135083" t="str">
            <v>166531</v>
          </cell>
        </row>
        <row r="135084">
          <cell r="F135084" t="str">
            <v>pepeaonline.com</v>
          </cell>
          <cell r="G135084" t="str">
            <v>166532</v>
          </cell>
        </row>
        <row r="135085">
          <cell r="F135085" t="str">
            <v>perfektly.com</v>
          </cell>
          <cell r="G135085" t="str">
            <v>166533</v>
          </cell>
        </row>
        <row r="135086">
          <cell r="F135086" t="str">
            <v>performly.com</v>
          </cell>
          <cell r="G135086" t="str">
            <v>166534</v>
          </cell>
        </row>
        <row r="135087">
          <cell r="F135087" t="str">
            <v>personalbeautywellness.com</v>
          </cell>
          <cell r="G135087" t="str">
            <v>166535</v>
          </cell>
        </row>
        <row r="135088">
          <cell r="F135088" t="str">
            <v>personalcrm.followup.cc</v>
          </cell>
          <cell r="G135088" t="str">
            <v>166536</v>
          </cell>
        </row>
        <row r="135089">
          <cell r="F135089" t="str">
            <v>perzonality.com</v>
          </cell>
          <cell r="G135089" t="str">
            <v>166537</v>
          </cell>
        </row>
        <row r="135090">
          <cell r="F135090" t="str">
            <v>petdiabetes.co</v>
          </cell>
          <cell r="G135090" t="str">
            <v>166538</v>
          </cell>
        </row>
        <row r="135091">
          <cell r="F135091" t="str">
            <v>petnostics.com</v>
          </cell>
          <cell r="G135091" t="str">
            <v>166539</v>
          </cell>
        </row>
        <row r="135092">
          <cell r="F135092" t="str">
            <v>petrelocationsg.com</v>
          </cell>
          <cell r="G135092" t="str">
            <v>166540</v>
          </cell>
        </row>
        <row r="135093">
          <cell r="F135093" t="str">
            <v>petssocialnetworks.com</v>
          </cell>
          <cell r="G135093" t="str">
            <v>166541</v>
          </cell>
        </row>
        <row r="135094">
          <cell r="F135094" t="str">
            <v>petwidget.com</v>
          </cell>
          <cell r="G135094" t="str">
            <v>166542</v>
          </cell>
        </row>
        <row r="135095">
          <cell r="F135095" t="str">
            <v>pexcoaerospace.com</v>
          </cell>
          <cell r="G135095" t="str">
            <v>166543</v>
          </cell>
        </row>
        <row r="135096">
          <cell r="F135096" t="str">
            <v>peza.ml</v>
          </cell>
          <cell r="G135096" t="str">
            <v>166544</v>
          </cell>
        </row>
        <row r="135097">
          <cell r="F135097" t="str">
            <v>pflegix.de</v>
          </cell>
          <cell r="G135097" t="str">
            <v>166545</v>
          </cell>
        </row>
        <row r="135098">
          <cell r="F135098" t="str">
            <v>pharmacie-eu.com</v>
          </cell>
          <cell r="G135098" t="str">
            <v>166546</v>
          </cell>
        </row>
        <row r="135099">
          <cell r="F135099" t="str">
            <v>phone-paal.myshopify.com</v>
          </cell>
          <cell r="G135099" t="str">
            <v>166547</v>
          </cell>
        </row>
        <row r="135100">
          <cell r="F135100" t="str">
            <v>photomenus.co</v>
          </cell>
          <cell r="G135100" t="str">
            <v>166548</v>
          </cell>
        </row>
        <row r="135101">
          <cell r="F135101" t="str">
            <v>phytolabs.co</v>
          </cell>
          <cell r="G135101" t="str">
            <v>166549</v>
          </cell>
        </row>
        <row r="135102">
          <cell r="F135102" t="str">
            <v>pia.chat</v>
          </cell>
          <cell r="G135102" t="str">
            <v>166550</v>
          </cell>
        </row>
        <row r="135103">
          <cell r="F135103" t="str">
            <v>pickmycar.in</v>
          </cell>
          <cell r="G135103" t="str">
            <v>166551</v>
          </cell>
        </row>
        <row r="135104">
          <cell r="F135104" t="str">
            <v>pickspace.net</v>
          </cell>
          <cell r="G135104" t="str">
            <v>166552</v>
          </cell>
        </row>
        <row r="135105">
          <cell r="F135105" t="str">
            <v>picoo.nl</v>
          </cell>
          <cell r="G135105" t="str">
            <v>166553</v>
          </cell>
        </row>
        <row r="135106">
          <cell r="F135106" t="str">
            <v>piech.com</v>
          </cell>
          <cell r="G135106" t="str">
            <v>166554</v>
          </cell>
        </row>
        <row r="135107">
          <cell r="F135107" t="str">
            <v>pikdlabs.com</v>
          </cell>
          <cell r="G135107" t="str">
            <v>166555</v>
          </cell>
        </row>
        <row r="135108">
          <cell r="F135108" t="str">
            <v>pillarly.com</v>
          </cell>
          <cell r="G135108" t="str">
            <v>166556</v>
          </cell>
        </row>
        <row r="135109">
          <cell r="F135109" t="str">
            <v>pilot-things.com</v>
          </cell>
          <cell r="G135109" t="str">
            <v>166557</v>
          </cell>
        </row>
        <row r="135110">
          <cell r="F135110" t="str">
            <v>pingpostcrm.com</v>
          </cell>
          <cell r="G135110" t="str">
            <v>166558</v>
          </cell>
        </row>
        <row r="135111">
          <cell r="F135111" t="str">
            <v>pinkparcel.co.uk</v>
          </cell>
          <cell r="G135111" t="str">
            <v>166559</v>
          </cell>
        </row>
        <row r="135112">
          <cell r="F135112" t="str">
            <v>pinkpetro.com</v>
          </cell>
          <cell r="G135112" t="str">
            <v>166560</v>
          </cell>
        </row>
        <row r="135113">
          <cell r="F135113" t="str">
            <v>pinva.co</v>
          </cell>
          <cell r="G135113" t="str">
            <v>166561</v>
          </cell>
        </row>
        <row r="135114">
          <cell r="F135114" t="str">
            <v>pioneerunion.com</v>
          </cell>
          <cell r="G135114" t="str">
            <v>166562</v>
          </cell>
        </row>
        <row r="135115">
          <cell r="F135115" t="str">
            <v>pipalupa.com</v>
          </cell>
          <cell r="G135115" t="str">
            <v>166563</v>
          </cell>
        </row>
        <row r="135116">
          <cell r="F135116" t="str">
            <v>pippinfoods.com</v>
          </cell>
          <cell r="G135116" t="str">
            <v>166564</v>
          </cell>
        </row>
        <row r="135117">
          <cell r="F135117" t="str">
            <v>piqpiq.com</v>
          </cell>
          <cell r="G135117" t="str">
            <v>166565</v>
          </cell>
        </row>
        <row r="135118">
          <cell r="F135118" t="str">
            <v>pironlabs.com</v>
          </cell>
          <cell r="G135118" t="str">
            <v>166566</v>
          </cell>
        </row>
        <row r="135119">
          <cell r="F135119" t="str">
            <v>pitch-in.us</v>
          </cell>
          <cell r="G135119" t="str">
            <v>166567</v>
          </cell>
        </row>
        <row r="135120">
          <cell r="F135120" t="str">
            <v>pitch-me.org</v>
          </cell>
          <cell r="G135120" t="str">
            <v>166568</v>
          </cell>
        </row>
        <row r="135121">
          <cell r="F135121" t="str">
            <v>pitly.co</v>
          </cell>
          <cell r="G135121" t="str">
            <v>166569</v>
          </cell>
        </row>
        <row r="135122">
          <cell r="F135122" t="str">
            <v>pivtapp.com</v>
          </cell>
          <cell r="G135122" t="str">
            <v>166570</v>
          </cell>
        </row>
        <row r="135123">
          <cell r="F135123" t="str">
            <v>pixeldisplay.com</v>
          </cell>
          <cell r="G135123" t="str">
            <v>166571</v>
          </cell>
        </row>
        <row r="135124">
          <cell r="F135124" t="str">
            <v>pixelphant.com</v>
          </cell>
          <cell r="G135124" t="str">
            <v>166572</v>
          </cell>
        </row>
        <row r="135125">
          <cell r="F135125" t="str">
            <v>pixlab.io</v>
          </cell>
          <cell r="G135125" t="str">
            <v>166573</v>
          </cell>
        </row>
        <row r="135126">
          <cell r="F135126" t="str">
            <v>placeboproof.com</v>
          </cell>
          <cell r="G135126" t="str">
            <v>166574</v>
          </cell>
        </row>
        <row r="135127">
          <cell r="F135127" t="str">
            <v>placeinvaders.com</v>
          </cell>
          <cell r="G135127" t="str">
            <v>166575</v>
          </cell>
        </row>
        <row r="135128">
          <cell r="F135128" t="str">
            <v>planetcom.co.uk</v>
          </cell>
          <cell r="G135128" t="str">
            <v>166576</v>
          </cell>
        </row>
        <row r="135129">
          <cell r="F135129" t="str">
            <v>planetspark.in</v>
          </cell>
          <cell r="G135129" t="str">
            <v>166577</v>
          </cell>
        </row>
        <row r="135130">
          <cell r="F135130" t="str">
            <v>plasmatic.ai</v>
          </cell>
          <cell r="G135130" t="str">
            <v>166578</v>
          </cell>
        </row>
        <row r="135131">
          <cell r="F135131" t="str">
            <v>platoworks.io</v>
          </cell>
          <cell r="G135131" t="str">
            <v>166579</v>
          </cell>
        </row>
        <row r="135132">
          <cell r="F135132" t="str">
            <v>playdiumvr.com</v>
          </cell>
          <cell r="G135132" t="str">
            <v>166580</v>
          </cell>
        </row>
        <row r="135133">
          <cell r="F135133" t="str">
            <v>playfmk.com</v>
          </cell>
          <cell r="G135133" t="str">
            <v>166581</v>
          </cell>
        </row>
        <row r="135134">
          <cell r="F135134" t="str">
            <v>playjammy.com</v>
          </cell>
          <cell r="G135134" t="str">
            <v>166582</v>
          </cell>
        </row>
        <row r="135135">
          <cell r="F135135" t="str">
            <v>playstation4magazine.com</v>
          </cell>
          <cell r="G135135" t="str">
            <v>166583</v>
          </cell>
        </row>
        <row r="135136">
          <cell r="F135136" t="str">
            <v>playvig.com</v>
          </cell>
          <cell r="G135136" t="str">
            <v>166584</v>
          </cell>
        </row>
        <row r="135137">
          <cell r="F135137" t="str">
            <v>pleasenotes.com</v>
          </cell>
          <cell r="G135137" t="str">
            <v>166585</v>
          </cell>
        </row>
        <row r="135138">
          <cell r="F135138" t="str">
            <v>plugandplaytechcenter.com</v>
          </cell>
          <cell r="G135138" t="str">
            <v>166586</v>
          </cell>
        </row>
        <row r="135139">
          <cell r="F135139" t="str">
            <v>pluto.life</v>
          </cell>
          <cell r="G135139" t="str">
            <v>166587</v>
          </cell>
        </row>
        <row r="135140">
          <cell r="F135140" t="str">
            <v>pno.systems</v>
          </cell>
          <cell r="G135140" t="str">
            <v>166588</v>
          </cell>
        </row>
        <row r="135141">
          <cell r="F135141" t="str">
            <v>pocket-piano.com</v>
          </cell>
          <cell r="G135141" t="str">
            <v>166589</v>
          </cell>
        </row>
        <row r="135142">
          <cell r="F135142" t="str">
            <v>pocketbits.in</v>
          </cell>
          <cell r="G135142" t="str">
            <v>166590</v>
          </cell>
        </row>
        <row r="135143">
          <cell r="F135143" t="str">
            <v>pocketpill.in</v>
          </cell>
          <cell r="G135143" t="str">
            <v>166591</v>
          </cell>
        </row>
        <row r="135144">
          <cell r="F135144" t="str">
            <v>pocketprints.com.au</v>
          </cell>
          <cell r="G135144" t="str">
            <v>166592</v>
          </cell>
        </row>
        <row r="135145">
          <cell r="F135145" t="str">
            <v>podfoods.co</v>
          </cell>
          <cell r="G135145" t="str">
            <v>166593</v>
          </cell>
        </row>
        <row r="135146">
          <cell r="F135146" t="str">
            <v>pokeguide.com</v>
          </cell>
          <cell r="G135146" t="str">
            <v>166594</v>
          </cell>
        </row>
        <row r="135147">
          <cell r="F135147" t="str">
            <v>polarcomputersinc.com</v>
          </cell>
          <cell r="G135147" t="str">
            <v>166595</v>
          </cell>
        </row>
        <row r="135148">
          <cell r="F135148" t="str">
            <v>polestarnutraceuticals.com</v>
          </cell>
          <cell r="G135148" t="str">
            <v>166596</v>
          </cell>
        </row>
        <row r="135149">
          <cell r="F135149" t="str">
            <v>policystreet.com</v>
          </cell>
          <cell r="G135149" t="str">
            <v>166597</v>
          </cell>
        </row>
        <row r="135150">
          <cell r="F135150" t="str">
            <v>polymerize.co</v>
          </cell>
          <cell r="G135150" t="str">
            <v>166598</v>
          </cell>
        </row>
        <row r="135151">
          <cell r="F135151" t="str">
            <v>pontictech.com</v>
          </cell>
          <cell r="G135151" t="str">
            <v>166599</v>
          </cell>
        </row>
        <row r="135152">
          <cell r="F135152" t="str">
            <v>pootsy.be</v>
          </cell>
          <cell r="G135152" t="str">
            <v>166600</v>
          </cell>
        </row>
        <row r="135153">
          <cell r="F135153" t="str">
            <v>pophr.co</v>
          </cell>
          <cell r="G135153" t="str">
            <v>166601</v>
          </cell>
        </row>
        <row r="135154">
          <cell r="F135154" t="str">
            <v>popinabox.co.uk</v>
          </cell>
          <cell r="G135154" t="str">
            <v>166602</v>
          </cell>
        </row>
        <row r="135155">
          <cell r="F135155" t="str">
            <v>popshop.live</v>
          </cell>
          <cell r="G135155" t="str">
            <v>166603</v>
          </cell>
        </row>
        <row r="135156">
          <cell r="F135156" t="str">
            <v>portion.io</v>
          </cell>
          <cell r="G135156" t="str">
            <v>166604</v>
          </cell>
        </row>
        <row r="135157">
          <cell r="F135157" t="str">
            <v>poshtel.io</v>
          </cell>
          <cell r="G135157" t="str">
            <v>166605</v>
          </cell>
        </row>
        <row r="135158">
          <cell r="F135158" t="str">
            <v>postalmusicentertainment.com</v>
          </cell>
          <cell r="G135158" t="str">
            <v>166606</v>
          </cell>
        </row>
        <row r="135159">
          <cell r="F135159" t="str">
            <v>postaprop.com</v>
          </cell>
          <cell r="G135159" t="str">
            <v>166607</v>
          </cell>
        </row>
        <row r="135160">
          <cell r="F135160" t="str">
            <v>postco.com.my</v>
          </cell>
          <cell r="G135160" t="str">
            <v>166608</v>
          </cell>
        </row>
        <row r="135161">
          <cell r="F135161" t="str">
            <v>postity.com</v>
          </cell>
          <cell r="G135161" t="str">
            <v>166609</v>
          </cell>
        </row>
        <row r="135162">
          <cell r="F135162" t="str">
            <v>postnpay.com</v>
          </cell>
          <cell r="G135162" t="str">
            <v>166610</v>
          </cell>
        </row>
        <row r="135163">
          <cell r="F135163" t="str">
            <v>postthisnews.com</v>
          </cell>
          <cell r="G135163" t="str">
            <v>166611</v>
          </cell>
        </row>
        <row r="135164">
          <cell r="F135164" t="str">
            <v>powerautoloan.com</v>
          </cell>
          <cell r="G135164" t="str">
            <v>166612</v>
          </cell>
        </row>
        <row r="135165">
          <cell r="F135165" t="str">
            <v>powerledger.io</v>
          </cell>
          <cell r="G135165" t="str">
            <v>166613</v>
          </cell>
        </row>
        <row r="135166">
          <cell r="F135166" t="str">
            <v>pozyx.io</v>
          </cell>
          <cell r="G135166" t="str">
            <v>166614</v>
          </cell>
        </row>
        <row r="135167">
          <cell r="F135167" t="str">
            <v>ppcentourage.com</v>
          </cell>
          <cell r="G135167" t="str">
            <v>166615</v>
          </cell>
        </row>
        <row r="135168">
          <cell r="F135168" t="str">
            <v>ppcprotect.com</v>
          </cell>
          <cell r="G135168" t="str">
            <v>166616</v>
          </cell>
        </row>
        <row r="135169">
          <cell r="F135169" t="str">
            <v>ppff.co</v>
          </cell>
          <cell r="G135169" t="str">
            <v>166617</v>
          </cell>
        </row>
        <row r="135170">
          <cell r="F135170" t="str">
            <v>pradocapitalgroup.com</v>
          </cell>
          <cell r="G135170" t="str">
            <v>166618</v>
          </cell>
        </row>
        <row r="135171">
          <cell r="F135171" t="str">
            <v>pratapgarhsamachar.com</v>
          </cell>
          <cell r="G135171" t="str">
            <v>166619</v>
          </cell>
        </row>
        <row r="135172">
          <cell r="F135172" t="str">
            <v>precisionpay.net</v>
          </cell>
          <cell r="G135172" t="str">
            <v>166620</v>
          </cell>
        </row>
        <row r="135173">
          <cell r="F135173" t="str">
            <v>precocityllc.com</v>
          </cell>
          <cell r="G135173" t="str">
            <v>166621</v>
          </cell>
        </row>
        <row r="135174">
          <cell r="F135174" t="str">
            <v>predictconference.com</v>
          </cell>
          <cell r="G135174" t="str">
            <v>166622</v>
          </cell>
        </row>
        <row r="135175">
          <cell r="F135175" t="str">
            <v>prefocus.solutions</v>
          </cell>
          <cell r="G135175" t="str">
            <v>166623</v>
          </cell>
        </row>
        <row r="135176">
          <cell r="F135176" t="str">
            <v>prehired.io</v>
          </cell>
          <cell r="G135176" t="str">
            <v>166624</v>
          </cell>
        </row>
        <row r="135177">
          <cell r="F135177" t="str">
            <v>premieroilfieldlabs.com</v>
          </cell>
          <cell r="G135177" t="str">
            <v>166625</v>
          </cell>
        </row>
        <row r="135178">
          <cell r="F135178" t="str">
            <v>presendix.com</v>
          </cell>
          <cell r="G135178" t="str">
            <v>166626</v>
          </cell>
        </row>
        <row r="135179">
          <cell r="F135179" t="str">
            <v>presentation.ai</v>
          </cell>
          <cell r="G135179" t="str">
            <v>166627</v>
          </cell>
        </row>
        <row r="135180">
          <cell r="F135180" t="str">
            <v>preseries.com</v>
          </cell>
          <cell r="G135180" t="str">
            <v>166628</v>
          </cell>
        </row>
        <row r="135181">
          <cell r="F135181" t="str">
            <v>prestigeconnect.com</v>
          </cell>
          <cell r="G135181" t="str">
            <v>166629</v>
          </cell>
        </row>
        <row r="135182">
          <cell r="F135182" t="str">
            <v>prestigemusicians.co.uk</v>
          </cell>
          <cell r="G135182" t="str">
            <v>166630</v>
          </cell>
        </row>
        <row r="135183">
          <cell r="F135183" t="str">
            <v>prgloo.com</v>
          </cell>
          <cell r="G135183" t="str">
            <v>166631</v>
          </cell>
        </row>
        <row r="135184">
          <cell r="F135184" t="str">
            <v>price.game</v>
          </cell>
          <cell r="G135184" t="str">
            <v>166632</v>
          </cell>
        </row>
        <row r="135185">
          <cell r="F135185" t="str">
            <v>pricedeals.com</v>
          </cell>
          <cell r="G135185" t="str">
            <v>166633</v>
          </cell>
        </row>
        <row r="135186">
          <cell r="F135186" t="str">
            <v>primafelicitas.com</v>
          </cell>
          <cell r="G135186" t="str">
            <v>166634</v>
          </cell>
        </row>
        <row r="135187">
          <cell r="F135187" t="str">
            <v>printivate.com</v>
          </cell>
          <cell r="G135187" t="str">
            <v>166635</v>
          </cell>
        </row>
        <row r="135188">
          <cell r="F135188" t="str">
            <v>privakey.com</v>
          </cell>
          <cell r="G135188" t="str">
            <v>166636</v>
          </cell>
        </row>
        <row r="135189">
          <cell r="F135189" t="str">
            <v>pro.cn.ua</v>
          </cell>
          <cell r="G135189" t="str">
            <v>166637</v>
          </cell>
        </row>
        <row r="135190">
          <cell r="F135190" t="str">
            <v>proboox.com</v>
          </cell>
          <cell r="G135190" t="str">
            <v>166638</v>
          </cell>
        </row>
        <row r="135191">
          <cell r="F135191" t="str">
            <v>progears.ru</v>
          </cell>
          <cell r="G135191" t="str">
            <v>166639</v>
          </cell>
        </row>
        <row r="135192">
          <cell r="F135192" t="str">
            <v>progiletech.com</v>
          </cell>
          <cell r="G135192" t="str">
            <v>166640</v>
          </cell>
        </row>
        <row r="135193">
          <cell r="F135193" t="str">
            <v>prognosisdata.com</v>
          </cell>
          <cell r="G135193" t="str">
            <v>166641</v>
          </cell>
        </row>
        <row r="135194">
          <cell r="F135194" t="str">
            <v>programmaticacademy.com</v>
          </cell>
          <cell r="G135194" t="str">
            <v>166642</v>
          </cell>
        </row>
        <row r="135195">
          <cell r="F135195" t="str">
            <v>project-decibel.com</v>
          </cell>
          <cell r="G135195" t="str">
            <v>166643</v>
          </cell>
        </row>
        <row r="135196">
          <cell r="F135196" t="str">
            <v>prokua.com.au</v>
          </cell>
          <cell r="G135196" t="str">
            <v>166644</v>
          </cell>
        </row>
        <row r="135197">
          <cell r="F135197" t="str">
            <v>promlmsoftware.com</v>
          </cell>
          <cell r="G135197" t="str">
            <v>166645</v>
          </cell>
        </row>
        <row r="135198">
          <cell r="F135198" t="str">
            <v>promobit.com.br</v>
          </cell>
          <cell r="G135198" t="str">
            <v>166646</v>
          </cell>
        </row>
        <row r="135199">
          <cell r="F135199" t="str">
            <v>proofy.io</v>
          </cell>
          <cell r="G135199" t="str">
            <v>166647</v>
          </cell>
        </row>
        <row r="135200">
          <cell r="F135200" t="str">
            <v>propseller.com</v>
          </cell>
          <cell r="G135200" t="str">
            <v>166648</v>
          </cell>
        </row>
        <row r="135201">
          <cell r="F135201" t="str">
            <v>proqyr.com</v>
          </cell>
          <cell r="G135201" t="str">
            <v>166649</v>
          </cell>
        </row>
        <row r="135202">
          <cell r="F135202" t="str">
            <v>prosellus.com</v>
          </cell>
          <cell r="G135202" t="str">
            <v>166650</v>
          </cell>
        </row>
        <row r="135203">
          <cell r="F135203" t="str">
            <v>prosmartinc.com</v>
          </cell>
          <cell r="G135203" t="str">
            <v>166651</v>
          </cell>
        </row>
        <row r="135204">
          <cell r="F135204" t="str">
            <v>protectiq.com</v>
          </cell>
          <cell r="G135204" t="str">
            <v>166652</v>
          </cell>
        </row>
        <row r="135205">
          <cell r="F135205" t="str">
            <v>protees.ph</v>
          </cell>
          <cell r="G135205" t="str">
            <v>166653</v>
          </cell>
        </row>
        <row r="135206">
          <cell r="F135206" t="str">
            <v>protocol.co.il</v>
          </cell>
          <cell r="G135206" t="str">
            <v>166654</v>
          </cell>
        </row>
        <row r="135207">
          <cell r="F135207" t="str">
            <v>proukel.com</v>
          </cell>
          <cell r="G135207" t="str">
            <v>166655</v>
          </cell>
        </row>
        <row r="135208">
          <cell r="F135208" t="str">
            <v>psprinciples.com</v>
          </cell>
          <cell r="G135208" t="str">
            <v>166656</v>
          </cell>
        </row>
        <row r="135209">
          <cell r="F135209" t="str">
            <v>psychability.tv</v>
          </cell>
          <cell r="G135209" t="str">
            <v>166657</v>
          </cell>
        </row>
        <row r="135210">
          <cell r="F135210" t="str">
            <v>psyquation.com</v>
          </cell>
          <cell r="G135210" t="str">
            <v>166658</v>
          </cell>
        </row>
        <row r="135211">
          <cell r="F135211" t="str">
            <v>pubfacts.com</v>
          </cell>
          <cell r="G135211" t="str">
            <v>166659</v>
          </cell>
        </row>
        <row r="135212">
          <cell r="F135212" t="str">
            <v>publirunner.com</v>
          </cell>
          <cell r="G135212" t="str">
            <v>166660</v>
          </cell>
        </row>
        <row r="135213">
          <cell r="F135213" t="str">
            <v>publiseer.com</v>
          </cell>
          <cell r="G135213" t="str">
            <v>166661</v>
          </cell>
        </row>
        <row r="135214">
          <cell r="F135214" t="str">
            <v>publishplatform.com</v>
          </cell>
          <cell r="G135214" t="str">
            <v>166662</v>
          </cell>
        </row>
        <row r="135215">
          <cell r="F135215" t="str">
            <v>puresomni.com</v>
          </cell>
          <cell r="G135215" t="str">
            <v>166663</v>
          </cell>
        </row>
        <row r="135216">
          <cell r="F135216" t="str">
            <v>purpleleafmarketing.com</v>
          </cell>
          <cell r="G135216" t="str">
            <v>166664</v>
          </cell>
        </row>
        <row r="135217">
          <cell r="F135217" t="str">
            <v>purplerubik.com</v>
          </cell>
          <cell r="G135217" t="str">
            <v>166665</v>
          </cell>
        </row>
        <row r="135218">
          <cell r="F135218" t="str">
            <v>purse.ng</v>
          </cell>
          <cell r="G135218" t="str">
            <v>166666</v>
          </cell>
        </row>
        <row r="135219">
          <cell r="F135219" t="str">
            <v>pwportfolioanalytics.com</v>
          </cell>
          <cell r="G135219" t="str">
            <v>166667</v>
          </cell>
        </row>
        <row r="135220">
          <cell r="F135220" t="str">
            <v>pxl-vision.com</v>
          </cell>
          <cell r="G135220" t="str">
            <v>166668</v>
          </cell>
        </row>
        <row r="135221">
          <cell r="F135221" t="str">
            <v>pycelproductions.com</v>
          </cell>
          <cell r="G135221" t="str">
            <v>166669</v>
          </cell>
        </row>
        <row r="135222">
          <cell r="F135222" t="str">
            <v>pz21news.com</v>
          </cell>
          <cell r="G135222" t="str">
            <v>166670</v>
          </cell>
        </row>
        <row r="135223">
          <cell r="F135223" t="str">
            <v>qandi.co.uk</v>
          </cell>
          <cell r="G135223" t="str">
            <v>166671</v>
          </cell>
        </row>
        <row r="135224">
          <cell r="F135224" t="str">
            <v>qaonair.com</v>
          </cell>
          <cell r="G135224" t="str">
            <v>166672</v>
          </cell>
        </row>
        <row r="135225">
          <cell r="F135225" t="str">
            <v>qatar333.com</v>
          </cell>
          <cell r="G135225" t="str">
            <v>166673</v>
          </cell>
        </row>
        <row r="135226">
          <cell r="F135226" t="str">
            <v>qileap.com</v>
          </cell>
          <cell r="G135226" t="str">
            <v>166674</v>
          </cell>
        </row>
        <row r="135227">
          <cell r="F135227" t="str">
            <v>qlue.ai</v>
          </cell>
          <cell r="G135227" t="str">
            <v>166675</v>
          </cell>
        </row>
        <row r="135228">
          <cell r="F135228" t="str">
            <v>qoobi.co.uk</v>
          </cell>
          <cell r="G135228" t="str">
            <v>166676</v>
          </cell>
        </row>
        <row r="135229">
          <cell r="F135229" t="str">
            <v>qrem-regenerative.com</v>
          </cell>
          <cell r="G135229" t="str">
            <v>166677</v>
          </cell>
        </row>
        <row r="135230">
          <cell r="F135230" t="str">
            <v>qrk.mx</v>
          </cell>
          <cell r="G135230" t="str">
            <v>166678</v>
          </cell>
        </row>
        <row r="135231">
          <cell r="F135231" t="str">
            <v>quadpaerial.com</v>
          </cell>
          <cell r="G135231" t="str">
            <v>166679</v>
          </cell>
        </row>
        <row r="135232">
          <cell r="F135232" t="str">
            <v>quadrigadlp.com</v>
          </cell>
          <cell r="G135232" t="str">
            <v>166680</v>
          </cell>
        </row>
        <row r="135233">
          <cell r="F135233" t="str">
            <v>qualifyd.co</v>
          </cell>
          <cell r="G135233" t="str">
            <v>166681</v>
          </cell>
        </row>
        <row r="135234">
          <cell r="F135234" t="str">
            <v>quantiq.com</v>
          </cell>
          <cell r="G135234" t="str">
            <v>166682</v>
          </cell>
        </row>
        <row r="135235">
          <cell r="F135235" t="str">
            <v>quantservice.com</v>
          </cell>
          <cell r="G135235" t="str">
            <v>166683</v>
          </cell>
        </row>
        <row r="135236">
          <cell r="F135236" t="str">
            <v>quazer.com</v>
          </cell>
          <cell r="G135236" t="str">
            <v>166684</v>
          </cell>
        </row>
        <row r="135237">
          <cell r="F135237" t="str">
            <v>quickfinanceloan.com</v>
          </cell>
          <cell r="G135237" t="str">
            <v>166685</v>
          </cell>
        </row>
        <row r="135238">
          <cell r="F135238" t="str">
            <v>quicklyric.be</v>
          </cell>
          <cell r="G135238" t="str">
            <v>166686</v>
          </cell>
        </row>
        <row r="135239">
          <cell r="F135239" t="str">
            <v>quickpageapp.com</v>
          </cell>
          <cell r="G135239" t="str">
            <v>166687</v>
          </cell>
        </row>
        <row r="135240">
          <cell r="F135240" t="str">
            <v>quicksafety.com.au</v>
          </cell>
          <cell r="G135240" t="str">
            <v>166688</v>
          </cell>
        </row>
        <row r="135241">
          <cell r="F135241" t="str">
            <v>quickshop.ae</v>
          </cell>
          <cell r="G135241" t="str">
            <v>166689</v>
          </cell>
        </row>
        <row r="135242">
          <cell r="F135242" t="str">
            <v>quiztyme.com</v>
          </cell>
          <cell r="G135242" t="str">
            <v>166690</v>
          </cell>
        </row>
        <row r="135243">
          <cell r="F135243" t="str">
            <v>qumpara.com</v>
          </cell>
          <cell r="G135243" t="str">
            <v>166691</v>
          </cell>
        </row>
        <row r="135244">
          <cell r="F135244" t="str">
            <v>quory.co</v>
          </cell>
          <cell r="G135244" t="str">
            <v>166692</v>
          </cell>
        </row>
        <row r="135245">
          <cell r="F135245" t="str">
            <v>qurate.com</v>
          </cell>
          <cell r="G135245" t="str">
            <v>166693</v>
          </cell>
        </row>
        <row r="135246">
          <cell r="F135246" t="str">
            <v>quvor.com</v>
          </cell>
          <cell r="G135246" t="str">
            <v>166694</v>
          </cell>
        </row>
        <row r="135247">
          <cell r="F135247" t="str">
            <v>qwardo.com</v>
          </cell>
          <cell r="G135247" t="str">
            <v>166695</v>
          </cell>
        </row>
        <row r="135248">
          <cell r="F135248" t="str">
            <v>qwiksocial.com</v>
          </cell>
          <cell r="G135248" t="str">
            <v>166696</v>
          </cell>
        </row>
        <row r="135249">
          <cell r="F135249" t="str">
            <v>r-pur.com</v>
          </cell>
          <cell r="G135249" t="str">
            <v>166697</v>
          </cell>
        </row>
        <row r="135250">
          <cell r="F135250" t="str">
            <v>r2accelerator.org</v>
          </cell>
          <cell r="G135250" t="str">
            <v>166698</v>
          </cell>
        </row>
        <row r="135251">
          <cell r="F135251" t="str">
            <v>r2i-llc.com</v>
          </cell>
          <cell r="G135251" t="str">
            <v>166699</v>
          </cell>
        </row>
        <row r="135252">
          <cell r="F135252" t="str">
            <v>raadaa.com</v>
          </cell>
          <cell r="G135252" t="str">
            <v>166700</v>
          </cell>
        </row>
        <row r="135253">
          <cell r="F135253" t="str">
            <v>rabococonut.com</v>
          </cell>
          <cell r="G135253" t="str">
            <v>166701</v>
          </cell>
        </row>
        <row r="135254">
          <cell r="F135254" t="str">
            <v>racebase.world</v>
          </cell>
          <cell r="G135254" t="str">
            <v>166702</v>
          </cell>
        </row>
        <row r="135255">
          <cell r="F135255" t="str">
            <v>racecarbuild.com</v>
          </cell>
          <cell r="G135255" t="str">
            <v>166703</v>
          </cell>
        </row>
        <row r="135256">
          <cell r="F135256" t="str">
            <v>rad.chat</v>
          </cell>
          <cell r="G135256" t="str">
            <v>166704</v>
          </cell>
        </row>
        <row r="135257">
          <cell r="F135257" t="str">
            <v>radawebs.com</v>
          </cell>
          <cell r="G135257" t="str">
            <v>166705</v>
          </cell>
        </row>
        <row r="135258">
          <cell r="F135258" t="str">
            <v>radical.life</v>
          </cell>
          <cell r="G135258" t="str">
            <v>166706</v>
          </cell>
        </row>
        <row r="135259">
          <cell r="F135259" t="str">
            <v>radicalconvergence.com</v>
          </cell>
          <cell r="G135259" t="str">
            <v>166707</v>
          </cell>
        </row>
        <row r="135260">
          <cell r="F135260" t="str">
            <v>radicesleep.com</v>
          </cell>
          <cell r="G135260" t="str">
            <v>166708</v>
          </cell>
        </row>
        <row r="135261">
          <cell r="F135261" t="str">
            <v>radientum.fi</v>
          </cell>
          <cell r="G135261" t="str">
            <v>166709</v>
          </cell>
        </row>
        <row r="135262">
          <cell r="F135262" t="str">
            <v>radiology.one</v>
          </cell>
          <cell r="G135262" t="str">
            <v>166710</v>
          </cell>
        </row>
        <row r="135263">
          <cell r="F135263" t="str">
            <v>radioze.com</v>
          </cell>
          <cell r="G135263" t="str">
            <v>166711</v>
          </cell>
        </row>
        <row r="135264">
          <cell r="F135264" t="str">
            <v>radiu.io</v>
          </cell>
          <cell r="G135264" t="str">
            <v>166712</v>
          </cell>
        </row>
        <row r="135265">
          <cell r="F135265" t="str">
            <v>radiusslu.com</v>
          </cell>
          <cell r="G135265" t="str">
            <v>166713</v>
          </cell>
        </row>
        <row r="135266">
          <cell r="F135266" t="str">
            <v>radseason.com</v>
          </cell>
          <cell r="G135266" t="str">
            <v>166714</v>
          </cell>
        </row>
        <row r="135267">
          <cell r="F135267" t="str">
            <v>rainmakers.io</v>
          </cell>
          <cell r="G135267" t="str">
            <v>166715</v>
          </cell>
        </row>
        <row r="135268">
          <cell r="F135268" t="str">
            <v>ramenpak.com</v>
          </cell>
          <cell r="G135268" t="str">
            <v>166716</v>
          </cell>
        </row>
        <row r="135269">
          <cell r="F135269" t="str">
            <v>rampedup.io</v>
          </cell>
          <cell r="G135269" t="str">
            <v>166717</v>
          </cell>
        </row>
        <row r="135270">
          <cell r="F135270" t="str">
            <v>ranksolve.com</v>
          </cell>
          <cell r="G135270" t="str">
            <v>166718</v>
          </cell>
        </row>
        <row r="135271">
          <cell r="F135271" t="str">
            <v>rapidabroadband.com</v>
          </cell>
          <cell r="G135271" t="str">
            <v>166719</v>
          </cell>
        </row>
        <row r="135272">
          <cell r="F135272" t="str">
            <v>rapidnovor.com</v>
          </cell>
          <cell r="G135272" t="str">
            <v>166720</v>
          </cell>
        </row>
        <row r="135273">
          <cell r="F135273" t="str">
            <v>rappio.com</v>
          </cell>
          <cell r="G135273" t="str">
            <v>166721</v>
          </cell>
        </row>
        <row r="135274">
          <cell r="F135274" t="str">
            <v>rave.io</v>
          </cell>
          <cell r="G135274" t="str">
            <v>166722</v>
          </cell>
        </row>
        <row r="135275">
          <cell r="F135275" t="str">
            <v>ravendata.io</v>
          </cell>
          <cell r="G135275" t="str">
            <v>166723</v>
          </cell>
        </row>
        <row r="135276">
          <cell r="F135276" t="str">
            <v>raydiantoximetry.com</v>
          </cell>
          <cell r="G135276" t="str">
            <v>166724</v>
          </cell>
        </row>
        <row r="135277">
          <cell r="F135277" t="str">
            <v>razrventures.com</v>
          </cell>
          <cell r="G135277" t="str">
            <v>166725</v>
          </cell>
        </row>
        <row r="135278">
          <cell r="F135278" t="str">
            <v>rckt.com</v>
          </cell>
          <cell r="G135278" t="str">
            <v>166726</v>
          </cell>
        </row>
        <row r="135279">
          <cell r="F135279" t="str">
            <v>reachpeople.co</v>
          </cell>
          <cell r="G135279" t="str">
            <v>166727</v>
          </cell>
        </row>
        <row r="135280">
          <cell r="F135280" t="str">
            <v>reachwebexperts.com</v>
          </cell>
          <cell r="G135280" t="str">
            <v>166728</v>
          </cell>
        </row>
        <row r="135281">
          <cell r="F135281" t="str">
            <v>reactoo.co.uk</v>
          </cell>
          <cell r="G135281" t="str">
            <v>166729</v>
          </cell>
        </row>
        <row r="135282">
          <cell r="F135282" t="str">
            <v>reactor.ua</v>
          </cell>
          <cell r="G135282" t="str">
            <v>166730</v>
          </cell>
        </row>
        <row r="135283">
          <cell r="F135283" t="str">
            <v>reahub.com</v>
          </cell>
          <cell r="G135283" t="str">
            <v>166731</v>
          </cell>
        </row>
        <row r="135284">
          <cell r="F135284" t="str">
            <v>realdrift.ai</v>
          </cell>
          <cell r="G135284" t="str">
            <v>166732</v>
          </cell>
        </row>
        <row r="135285">
          <cell r="F135285" t="str">
            <v>realflexi.com</v>
          </cell>
          <cell r="G135285" t="str">
            <v>166733</v>
          </cell>
        </row>
        <row r="135286">
          <cell r="F135286" t="str">
            <v>realife3d.com</v>
          </cell>
          <cell r="G135286" t="str">
            <v>166734</v>
          </cell>
        </row>
        <row r="135287">
          <cell r="F135287" t="str">
            <v>realquantum.com</v>
          </cell>
          <cell r="G135287" t="str">
            <v>166735</v>
          </cell>
        </row>
        <row r="135288">
          <cell r="F135288" t="str">
            <v>realsafe.co</v>
          </cell>
          <cell r="G135288" t="str">
            <v>166736</v>
          </cell>
        </row>
        <row r="135289">
          <cell r="F135289" t="str">
            <v>realsynth.de</v>
          </cell>
          <cell r="G135289" t="str">
            <v>166737</v>
          </cell>
        </row>
        <row r="135290">
          <cell r="F135290" t="str">
            <v>realtyevest.com</v>
          </cell>
          <cell r="G135290" t="str">
            <v>166738</v>
          </cell>
        </row>
        <row r="135291">
          <cell r="F135291" t="str">
            <v>realtyvr.co</v>
          </cell>
          <cell r="G135291" t="str">
            <v>166739</v>
          </cell>
        </row>
        <row r="135292">
          <cell r="F135292" t="str">
            <v>rebateleads.com</v>
          </cell>
          <cell r="G135292" t="str">
            <v>166740</v>
          </cell>
        </row>
        <row r="135293">
          <cell r="F135293" t="str">
            <v>rebrandly.com</v>
          </cell>
          <cell r="G135293" t="str">
            <v>166741</v>
          </cell>
        </row>
        <row r="135294">
          <cell r="F135294" t="str">
            <v>receptio.in</v>
          </cell>
          <cell r="G135294" t="str">
            <v>166742</v>
          </cell>
        </row>
        <row r="135295">
          <cell r="F135295" t="str">
            <v>recordingsbums.wordpress.com</v>
          </cell>
          <cell r="G135295" t="str">
            <v>166743</v>
          </cell>
        </row>
        <row r="135296">
          <cell r="F135296" t="str">
            <v>redalertlabs.com</v>
          </cell>
          <cell r="G135296" t="str">
            <v>166744</v>
          </cell>
        </row>
        <row r="135297">
          <cell r="F135297" t="str">
            <v>redblue.video</v>
          </cell>
          <cell r="G135297" t="str">
            <v>166745</v>
          </cell>
        </row>
        <row r="135298">
          <cell r="F135298" t="str">
            <v>redimatch.com</v>
          </cell>
          <cell r="G135298" t="str">
            <v>166746</v>
          </cell>
        </row>
        <row r="135299">
          <cell r="F135299" t="str">
            <v>redneckproperty.com</v>
          </cell>
          <cell r="G135299" t="str">
            <v>166747</v>
          </cell>
        </row>
        <row r="135300">
          <cell r="F135300" t="str">
            <v>redock.com</v>
          </cell>
          <cell r="G135300" t="str">
            <v>166748</v>
          </cell>
        </row>
        <row r="135301">
          <cell r="F135301" t="str">
            <v>redwebraising.com</v>
          </cell>
          <cell r="G135301" t="str">
            <v>166749</v>
          </cell>
        </row>
        <row r="135302">
          <cell r="F135302" t="str">
            <v>reed.media</v>
          </cell>
          <cell r="G135302" t="str">
            <v>166750</v>
          </cell>
        </row>
        <row r="135303">
          <cell r="F135303" t="str">
            <v>reewise.com</v>
          </cell>
          <cell r="G135303" t="str">
            <v>166751</v>
          </cell>
        </row>
        <row r="135304">
          <cell r="F135304" t="str">
            <v>reex.com.br</v>
          </cell>
          <cell r="G135304" t="str">
            <v>166752</v>
          </cell>
        </row>
        <row r="135305">
          <cell r="F135305" t="str">
            <v>refillfuel.com</v>
          </cell>
          <cell r="G135305" t="str">
            <v>166753</v>
          </cell>
        </row>
        <row r="135306">
          <cell r="F135306" t="str">
            <v>reflex.help</v>
          </cell>
          <cell r="G135306" t="str">
            <v>166754</v>
          </cell>
        </row>
        <row r="135307">
          <cell r="F135307" t="str">
            <v>refundnote.com</v>
          </cell>
          <cell r="G135307" t="str">
            <v>166755</v>
          </cell>
        </row>
        <row r="135308">
          <cell r="F135308" t="str">
            <v>regainsoftware.com</v>
          </cell>
          <cell r="G135308" t="str">
            <v>166756</v>
          </cell>
        </row>
        <row r="135309">
          <cell r="F135309" t="str">
            <v>regalosoriginalesusa.com</v>
          </cell>
          <cell r="G135309" t="str">
            <v>166757</v>
          </cell>
        </row>
        <row r="135310">
          <cell r="F135310" t="str">
            <v>regionalpitchfest.com</v>
          </cell>
          <cell r="G135310" t="str">
            <v>166758</v>
          </cell>
        </row>
        <row r="135311">
          <cell r="F135311" t="str">
            <v>regit.today</v>
          </cell>
          <cell r="G135311" t="str">
            <v>166759</v>
          </cell>
        </row>
        <row r="135312">
          <cell r="F135312" t="str">
            <v>regulusia.com</v>
          </cell>
          <cell r="G135312" t="str">
            <v>166760</v>
          </cell>
        </row>
        <row r="135313">
          <cell r="F135313" t="str">
            <v>reinforce.io</v>
          </cell>
          <cell r="G135313" t="str">
            <v>166761</v>
          </cell>
        </row>
        <row r="135314">
          <cell r="F135314" t="str">
            <v>relahq.com</v>
          </cell>
          <cell r="G135314" t="str">
            <v>166762</v>
          </cell>
        </row>
        <row r="135315">
          <cell r="F135315" t="str">
            <v>reliasol.pl</v>
          </cell>
          <cell r="G135315" t="str">
            <v>166763</v>
          </cell>
        </row>
        <row r="135316">
          <cell r="F135316" t="str">
            <v>rellhealthcare.com</v>
          </cell>
          <cell r="G135316" t="str">
            <v>166764</v>
          </cell>
        </row>
        <row r="135317">
          <cell r="F135317" t="str">
            <v>relymd.com</v>
          </cell>
          <cell r="G135317" t="str">
            <v>166765</v>
          </cell>
        </row>
        <row r="135318">
          <cell r="F135318" t="str">
            <v>relync.com</v>
          </cell>
          <cell r="G135318" t="str">
            <v>166766</v>
          </cell>
        </row>
        <row r="135319">
          <cell r="F135319" t="str">
            <v>remitsy.com</v>
          </cell>
          <cell r="G135319" t="str">
            <v>166767</v>
          </cell>
        </row>
        <row r="135320">
          <cell r="F135320" t="str">
            <v>remitwisely.com.au</v>
          </cell>
          <cell r="G135320" t="str">
            <v>166768</v>
          </cell>
        </row>
        <row r="135321">
          <cell r="F135321" t="str">
            <v>remoteinsights.net</v>
          </cell>
          <cell r="G135321" t="str">
            <v>166769</v>
          </cell>
        </row>
        <row r="135322">
          <cell r="F135322" t="str">
            <v>remotesignals.ie</v>
          </cell>
          <cell r="G135322" t="str">
            <v>166770</v>
          </cell>
        </row>
        <row r="135323">
          <cell r="F135323" t="str">
            <v>renais-scent.com</v>
          </cell>
          <cell r="G135323" t="str">
            <v>166771</v>
          </cell>
        </row>
        <row r="135324">
          <cell r="F135324" t="str">
            <v>renaissanceah.com</v>
          </cell>
          <cell r="G135324" t="str">
            <v>166772</v>
          </cell>
        </row>
        <row r="135325">
          <cell r="F135325" t="str">
            <v>rentplanet.pl</v>
          </cell>
          <cell r="G135325" t="str">
            <v>166773</v>
          </cell>
        </row>
        <row r="135326">
          <cell r="F135326" t="str">
            <v>rentyeah.com</v>
          </cell>
          <cell r="G135326" t="str">
            <v>166774</v>
          </cell>
        </row>
        <row r="135327">
          <cell r="F135327" t="str">
            <v>repbox.co</v>
          </cell>
          <cell r="G135327" t="str">
            <v>166775</v>
          </cell>
        </row>
        <row r="135328">
          <cell r="F135328" t="str">
            <v>repisodic.com</v>
          </cell>
          <cell r="G135328" t="str">
            <v>166776</v>
          </cell>
        </row>
        <row r="135329">
          <cell r="F135329" t="str">
            <v>reputation-management-pros.com</v>
          </cell>
          <cell r="G135329" t="str">
            <v>166777</v>
          </cell>
        </row>
        <row r="135330">
          <cell r="F135330" t="str">
            <v>reservationlist.com</v>
          </cell>
          <cell r="G135330" t="str">
            <v>166778</v>
          </cell>
        </row>
        <row r="135331">
          <cell r="F135331" t="str">
            <v>residualinflow.com</v>
          </cell>
          <cell r="G135331" t="str">
            <v>166779</v>
          </cell>
        </row>
        <row r="135332">
          <cell r="F135332" t="str">
            <v>resilienttec.com</v>
          </cell>
          <cell r="G135332" t="str">
            <v>166780</v>
          </cell>
        </row>
        <row r="135333">
          <cell r="F135333" t="str">
            <v>resko.net</v>
          </cell>
          <cell r="G135333" t="str">
            <v>166781</v>
          </cell>
        </row>
        <row r="135334">
          <cell r="F135334" t="str">
            <v>resultmaps.com</v>
          </cell>
          <cell r="G135334" t="str">
            <v>166782</v>
          </cell>
        </row>
        <row r="135335">
          <cell r="F135335" t="str">
            <v>resume.com</v>
          </cell>
          <cell r="G135335" t="str">
            <v>166783</v>
          </cell>
        </row>
        <row r="135336">
          <cell r="F135336" t="str">
            <v>resumespice.com</v>
          </cell>
          <cell r="G135336" t="str">
            <v>166784</v>
          </cell>
        </row>
        <row r="135337">
          <cell r="F135337" t="str">
            <v>retail-sol.com</v>
          </cell>
          <cell r="G135337" t="str">
            <v>166785</v>
          </cell>
        </row>
        <row r="135338">
          <cell r="F135338" t="str">
            <v>retailapp.com</v>
          </cell>
          <cell r="G135338" t="str">
            <v>166786</v>
          </cell>
        </row>
        <row r="135339">
          <cell r="F135339" t="str">
            <v>retailqr.com</v>
          </cell>
          <cell r="G135339" t="str">
            <v>166787</v>
          </cell>
        </row>
        <row r="135340">
          <cell r="F135340" t="str">
            <v>rettach.com</v>
          </cell>
          <cell r="G135340" t="str">
            <v>166788</v>
          </cell>
        </row>
        <row r="135341">
          <cell r="F135341" t="str">
            <v>revleads.co.za</v>
          </cell>
          <cell r="G135341" t="str">
            <v>166789</v>
          </cell>
        </row>
        <row r="135342">
          <cell r="F135342" t="str">
            <v>revolucionla.com</v>
          </cell>
          <cell r="G135342" t="str">
            <v>166790</v>
          </cell>
        </row>
        <row r="135343">
          <cell r="F135343" t="str">
            <v>revova.io</v>
          </cell>
          <cell r="G135343" t="str">
            <v>166791</v>
          </cell>
        </row>
        <row r="135344">
          <cell r="F135344" t="str">
            <v>revrobotics.com</v>
          </cell>
          <cell r="G135344" t="str">
            <v>166792</v>
          </cell>
        </row>
        <row r="135345">
          <cell r="F135345" t="str">
            <v>revsym.com</v>
          </cell>
          <cell r="G135345" t="str">
            <v>166793</v>
          </cell>
        </row>
        <row r="135346">
          <cell r="F135346" t="str">
            <v>rewardlion.com</v>
          </cell>
          <cell r="G135346" t="str">
            <v>166794</v>
          </cell>
        </row>
        <row r="135347">
          <cell r="F135347" t="str">
            <v>rewildin.com</v>
          </cell>
          <cell r="G135347" t="str">
            <v>166795</v>
          </cell>
        </row>
        <row r="135348">
          <cell r="F135348" t="str">
            <v>reyets.com</v>
          </cell>
          <cell r="G135348" t="str">
            <v>166796</v>
          </cell>
        </row>
        <row r="135349">
          <cell r="F135349" t="str">
            <v>rf-archi.co.jp</v>
          </cell>
          <cell r="G135349" t="str">
            <v>166797</v>
          </cell>
        </row>
        <row r="135350">
          <cell r="F135350" t="str">
            <v>rhizmobile.com</v>
          </cell>
          <cell r="G135350" t="str">
            <v>166798</v>
          </cell>
        </row>
        <row r="135351">
          <cell r="F135351" t="str">
            <v>riby.me</v>
          </cell>
          <cell r="G135351" t="str">
            <v>166799</v>
          </cell>
        </row>
        <row r="135352">
          <cell r="F135352" t="str">
            <v>riddles.io</v>
          </cell>
          <cell r="G135352" t="str">
            <v>166800</v>
          </cell>
        </row>
        <row r="135353">
          <cell r="F135353" t="str">
            <v>ridestop.co</v>
          </cell>
          <cell r="G135353" t="str">
            <v>166801</v>
          </cell>
        </row>
        <row r="135354">
          <cell r="F135354" t="str">
            <v>ridgecider.com</v>
          </cell>
          <cell r="G135354" t="str">
            <v>166802</v>
          </cell>
        </row>
        <row r="135355">
          <cell r="F135355" t="str">
            <v>riffly.live</v>
          </cell>
          <cell r="G135355" t="str">
            <v>166803</v>
          </cell>
        </row>
        <row r="135356">
          <cell r="F135356" t="str">
            <v>right-hear.com</v>
          </cell>
          <cell r="G135356" t="str">
            <v>166804</v>
          </cell>
        </row>
        <row r="135357">
          <cell r="F135357" t="str">
            <v>right-staff.com</v>
          </cell>
          <cell r="G135357" t="str">
            <v>166805</v>
          </cell>
        </row>
        <row r="135358">
          <cell r="F135358" t="str">
            <v>rigoblock.com</v>
          </cell>
          <cell r="G135358" t="str">
            <v>166806</v>
          </cell>
        </row>
        <row r="135359">
          <cell r="F135359" t="str">
            <v>rigora.co</v>
          </cell>
          <cell r="G135359" t="str">
            <v>166807</v>
          </cell>
        </row>
        <row r="135360">
          <cell r="F135360" t="str">
            <v>riidit.com</v>
          </cell>
          <cell r="G135360" t="str">
            <v>166808</v>
          </cell>
        </row>
        <row r="135361">
          <cell r="F135361" t="str">
            <v>ripglobal.com</v>
          </cell>
          <cell r="G135361" t="str">
            <v>166809</v>
          </cell>
        </row>
        <row r="135362">
          <cell r="F135362" t="str">
            <v>ripped-kit.co.uk</v>
          </cell>
          <cell r="G135362" t="str">
            <v>166810</v>
          </cell>
        </row>
        <row r="135363">
          <cell r="F135363" t="str">
            <v>ripplejump.com</v>
          </cell>
          <cell r="G135363" t="str">
            <v>166811</v>
          </cell>
        </row>
        <row r="135364">
          <cell r="F135364" t="str">
            <v>rise.tech</v>
          </cell>
          <cell r="G135364" t="str">
            <v>166812</v>
          </cell>
        </row>
        <row r="135365">
          <cell r="F135365" t="str">
            <v>risefuel.com</v>
          </cell>
          <cell r="G135365" t="str">
            <v>166813</v>
          </cell>
        </row>
        <row r="135366">
          <cell r="F135366" t="str">
            <v>riseup.co</v>
          </cell>
          <cell r="G135366" t="str">
            <v>166814</v>
          </cell>
        </row>
        <row r="135367">
          <cell r="F135367" t="str">
            <v>riskaverter.com</v>
          </cell>
          <cell r="G135367" t="str">
            <v>166815</v>
          </cell>
        </row>
        <row r="135368">
          <cell r="F135368" t="str">
            <v>riversidelobster.ca</v>
          </cell>
          <cell r="G135368" t="str">
            <v>166816</v>
          </cell>
        </row>
        <row r="135369">
          <cell r="F135369" t="str">
            <v>rivertownseo.com</v>
          </cell>
          <cell r="G135369" t="str">
            <v>166817</v>
          </cell>
        </row>
        <row r="135370">
          <cell r="F135370" t="str">
            <v>rizikisource.org</v>
          </cell>
          <cell r="G135370" t="str">
            <v>166818</v>
          </cell>
        </row>
        <row r="135371">
          <cell r="F135371" t="str">
            <v>rloop.org</v>
          </cell>
          <cell r="G135371" t="str">
            <v>166819</v>
          </cell>
        </row>
        <row r="135372">
          <cell r="F135372" t="str">
            <v>robbie.ai</v>
          </cell>
          <cell r="G135372" t="str">
            <v>166820</v>
          </cell>
        </row>
        <row r="135373">
          <cell r="F135373" t="str">
            <v>robbiot.com</v>
          </cell>
          <cell r="G135373" t="str">
            <v>166821</v>
          </cell>
        </row>
        <row r="135374">
          <cell r="F135374" t="str">
            <v>robodondo.com</v>
          </cell>
          <cell r="G135374" t="str">
            <v>166822</v>
          </cell>
        </row>
        <row r="135375">
          <cell r="F135375" t="str">
            <v>robotint.ru</v>
          </cell>
          <cell r="G135375" t="str">
            <v>166823</v>
          </cell>
        </row>
        <row r="135376">
          <cell r="F135376" t="str">
            <v>rocketon.io</v>
          </cell>
          <cell r="G135376" t="str">
            <v>166824</v>
          </cell>
        </row>
        <row r="135377">
          <cell r="F135377" t="str">
            <v>rockitfast.com</v>
          </cell>
          <cell r="G135377" t="str">
            <v>166825</v>
          </cell>
        </row>
        <row r="135378">
          <cell r="F135378" t="str">
            <v>rolabola.mx</v>
          </cell>
          <cell r="G135378" t="str">
            <v>166826</v>
          </cell>
        </row>
        <row r="135379">
          <cell r="F135379" t="str">
            <v>roomdig.com</v>
          </cell>
          <cell r="G135379" t="str">
            <v>166827</v>
          </cell>
        </row>
        <row r="135380">
          <cell r="F135380" t="str">
            <v>roomerator.com</v>
          </cell>
          <cell r="G135380" t="str">
            <v>166828</v>
          </cell>
        </row>
        <row r="135381">
          <cell r="F135381" t="str">
            <v>roomoncall.in</v>
          </cell>
          <cell r="G135381" t="str">
            <v>166829</v>
          </cell>
        </row>
        <row r="135382">
          <cell r="F135382" t="str">
            <v>rootmanifest.com</v>
          </cell>
          <cell r="G135382" t="str">
            <v>166830</v>
          </cell>
        </row>
        <row r="135383">
          <cell r="F135383" t="str">
            <v>rootsstudio.co</v>
          </cell>
          <cell r="G135383" t="str">
            <v>166831</v>
          </cell>
        </row>
        <row r="135384">
          <cell r="F135384" t="str">
            <v>roseandrex.com</v>
          </cell>
          <cell r="G135384" t="str">
            <v>166832</v>
          </cell>
        </row>
        <row r="135385">
          <cell r="F135385" t="str">
            <v>roundshopper.com</v>
          </cell>
          <cell r="G135385" t="str">
            <v>166833</v>
          </cell>
        </row>
        <row r="135386">
          <cell r="F135386" t="str">
            <v>roviero.com</v>
          </cell>
          <cell r="G135386" t="str">
            <v>166834</v>
          </cell>
        </row>
        <row r="135387">
          <cell r="F135387" t="str">
            <v>roxydevice.com</v>
          </cell>
          <cell r="G135387" t="str">
            <v>166835</v>
          </cell>
        </row>
        <row r="135388">
          <cell r="F135388" t="str">
            <v>royalmedia.us</v>
          </cell>
          <cell r="G135388" t="str">
            <v>166836</v>
          </cell>
        </row>
        <row r="135389">
          <cell r="F135389" t="str">
            <v>rplanx.com</v>
          </cell>
          <cell r="G135389" t="str">
            <v>166837</v>
          </cell>
        </row>
        <row r="135390">
          <cell r="F135390" t="str">
            <v>rtcinnovation.com</v>
          </cell>
          <cell r="G135390" t="str">
            <v>166838</v>
          </cell>
        </row>
        <row r="135391">
          <cell r="F135391" t="str">
            <v>ruca.world</v>
          </cell>
          <cell r="G135391" t="str">
            <v>166839</v>
          </cell>
        </row>
        <row r="135392">
          <cell r="F135392" t="str">
            <v>rucept.com</v>
          </cell>
          <cell r="G135392" t="str">
            <v>166840</v>
          </cell>
        </row>
        <row r="135393">
          <cell r="F135393" t="str">
            <v>runer.co</v>
          </cell>
          <cell r="G135393" t="str">
            <v>166841</v>
          </cell>
        </row>
        <row r="135394">
          <cell r="F135394" t="str">
            <v>runtime.gg</v>
          </cell>
          <cell r="G135394" t="str">
            <v>166842</v>
          </cell>
        </row>
        <row r="135395">
          <cell r="F135395" t="str">
            <v>rupeek.com</v>
          </cell>
          <cell r="G135395" t="str">
            <v>166843</v>
          </cell>
        </row>
        <row r="135396">
          <cell r="F135396" t="str">
            <v>rupiyastore.com</v>
          </cell>
          <cell r="G135396" t="str">
            <v>166844</v>
          </cell>
        </row>
        <row r="135397">
          <cell r="F135397" t="str">
            <v>rutdansolutions.com</v>
          </cell>
          <cell r="G135397" t="str">
            <v>166845</v>
          </cell>
        </row>
        <row r="135398">
          <cell r="F135398" t="str">
            <v>ruumapp.com</v>
          </cell>
          <cell r="G135398" t="str">
            <v>166846</v>
          </cell>
        </row>
        <row r="135399">
          <cell r="F135399" t="str">
            <v>rxtome.com</v>
          </cell>
          <cell r="G135399" t="str">
            <v>166847</v>
          </cell>
        </row>
        <row r="135400">
          <cell r="F135400" t="str">
            <v>rydar.io</v>
          </cell>
          <cell r="G135400" t="str">
            <v>166848</v>
          </cell>
        </row>
        <row r="135401">
          <cell r="F135401" t="str">
            <v>ryfma.com</v>
          </cell>
          <cell r="G135401" t="str">
            <v>166849</v>
          </cell>
        </row>
        <row r="135402">
          <cell r="F135402" t="str">
            <v>rykauas.com</v>
          </cell>
          <cell r="G135402" t="str">
            <v>166850</v>
          </cell>
        </row>
        <row r="135403">
          <cell r="F135403" t="str">
            <v>s-caredesign.com</v>
          </cell>
          <cell r="G135403" t="str">
            <v>166851</v>
          </cell>
        </row>
        <row r="135404">
          <cell r="F135404" t="str">
            <v>s56.com.au</v>
          </cell>
          <cell r="G135404" t="str">
            <v>166852</v>
          </cell>
        </row>
        <row r="135405">
          <cell r="F135405" t="str">
            <v>saccotek.co.ke</v>
          </cell>
          <cell r="G135405" t="str">
            <v>166853</v>
          </cell>
        </row>
        <row r="135406">
          <cell r="F135406" t="str">
            <v>safeapp.me</v>
          </cell>
          <cell r="G135406" t="str">
            <v>166854</v>
          </cell>
        </row>
        <row r="135407">
          <cell r="F135407" t="str">
            <v>safedlfile.com</v>
          </cell>
          <cell r="G135407" t="str">
            <v>166855</v>
          </cell>
        </row>
        <row r="135408">
          <cell r="F135408" t="str">
            <v>safenetat.com</v>
          </cell>
          <cell r="G135408" t="str">
            <v>166856</v>
          </cell>
        </row>
        <row r="135409">
          <cell r="F135409" t="str">
            <v>safet.ee</v>
          </cell>
          <cell r="G135409" t="str">
            <v>166857</v>
          </cell>
        </row>
        <row r="135410">
          <cell r="F135410" t="str">
            <v>sahibu.mazingiraproject.com</v>
          </cell>
          <cell r="G135410" t="str">
            <v>166858</v>
          </cell>
        </row>
        <row r="135411">
          <cell r="F135411" t="str">
            <v>saistudy.com</v>
          </cell>
          <cell r="G135411" t="str">
            <v>166859</v>
          </cell>
        </row>
        <row r="135412">
          <cell r="F135412" t="str">
            <v>salesfully.com</v>
          </cell>
          <cell r="G135412" t="str">
            <v>166860</v>
          </cell>
        </row>
        <row r="135413">
          <cell r="F135413" t="str">
            <v>salfny.com</v>
          </cell>
          <cell r="G135413" t="str">
            <v>166861</v>
          </cell>
        </row>
        <row r="135414">
          <cell r="F135414" t="str">
            <v>salveapp.co.uk</v>
          </cell>
          <cell r="G135414" t="str">
            <v>166862</v>
          </cell>
        </row>
        <row r="135415">
          <cell r="F135415" t="str">
            <v>samratinvestment.com</v>
          </cell>
          <cell r="G135415" t="str">
            <v>166863</v>
          </cell>
        </row>
        <row r="135416">
          <cell r="F135416" t="str">
            <v>sana.ai</v>
          </cell>
          <cell r="G135416" t="str">
            <v>166864</v>
          </cell>
        </row>
        <row r="135417">
          <cell r="F135417" t="str">
            <v>sandersonlabs.com</v>
          </cell>
          <cell r="G135417" t="str">
            <v>166865</v>
          </cell>
        </row>
        <row r="135418">
          <cell r="F135418" t="str">
            <v>saneitconsulting.com</v>
          </cell>
          <cell r="G135418" t="str">
            <v>166866</v>
          </cell>
        </row>
        <row r="135419">
          <cell r="F135419" t="str">
            <v>santev.ma</v>
          </cell>
          <cell r="G135419" t="str">
            <v>166867</v>
          </cell>
        </row>
        <row r="135420">
          <cell r="F135420" t="str">
            <v>sapbusiness.net</v>
          </cell>
          <cell r="G135420" t="str">
            <v>166868</v>
          </cell>
        </row>
        <row r="135421">
          <cell r="F135421" t="str">
            <v>sarani.co</v>
          </cell>
          <cell r="G135421" t="str">
            <v>166869</v>
          </cell>
        </row>
        <row r="135422">
          <cell r="F135422" t="str">
            <v>sarkarijobsresult.com</v>
          </cell>
          <cell r="G135422" t="str">
            <v>166870</v>
          </cell>
        </row>
        <row r="135423">
          <cell r="F135423" t="str">
            <v>sarniafinance.com.au</v>
          </cell>
          <cell r="G135423" t="str">
            <v>166871</v>
          </cell>
        </row>
        <row r="135424">
          <cell r="F135424" t="str">
            <v>sasa.solutions</v>
          </cell>
          <cell r="G135424" t="str">
            <v>166872</v>
          </cell>
        </row>
        <row r="135425">
          <cell r="F135425" t="str">
            <v>sasyafoods.com</v>
          </cell>
          <cell r="G135425" t="str">
            <v>166873</v>
          </cell>
        </row>
        <row r="135426">
          <cell r="F135426" t="str">
            <v>satisupp.com</v>
          </cell>
          <cell r="G135426" t="str">
            <v>166874</v>
          </cell>
        </row>
        <row r="135427">
          <cell r="F135427" t="str">
            <v>satori.media</v>
          </cell>
          <cell r="G135427" t="str">
            <v>166875</v>
          </cell>
        </row>
        <row r="135428">
          <cell r="F135428" t="str">
            <v>sav-circuit.com</v>
          </cell>
          <cell r="G135428" t="str">
            <v>166876</v>
          </cell>
        </row>
        <row r="135429">
          <cell r="F135429" t="str">
            <v>savee.it</v>
          </cell>
          <cell r="G135429" t="str">
            <v>166877</v>
          </cell>
        </row>
        <row r="135430">
          <cell r="F135430" t="str">
            <v>saveyourwardrobe.com</v>
          </cell>
          <cell r="G135430" t="str">
            <v>166878</v>
          </cell>
        </row>
        <row r="135431">
          <cell r="F135431" t="str">
            <v>savingstream.co.uk</v>
          </cell>
          <cell r="G135431" t="str">
            <v>166879</v>
          </cell>
        </row>
        <row r="135432">
          <cell r="F135432" t="str">
            <v>sbxcloud.com</v>
          </cell>
          <cell r="G135432" t="str">
            <v>166880</v>
          </cell>
        </row>
        <row r="135433">
          <cell r="F135433" t="str">
            <v>scalarr.io</v>
          </cell>
          <cell r="G135433" t="str">
            <v>166881</v>
          </cell>
        </row>
        <row r="135434">
          <cell r="F135434" t="str">
            <v>scale360solutions.com</v>
          </cell>
          <cell r="G135434" t="str">
            <v>166882</v>
          </cell>
        </row>
        <row r="135435">
          <cell r="F135435" t="str">
            <v>scaleconsulting.com.au</v>
          </cell>
          <cell r="G135435" t="str">
            <v>166883</v>
          </cell>
        </row>
        <row r="135436">
          <cell r="F135436" t="str">
            <v>scalesmarter.com</v>
          </cell>
          <cell r="G135436" t="str">
            <v>166884</v>
          </cell>
        </row>
        <row r="135437">
          <cell r="F135437" t="str">
            <v>scalify.it</v>
          </cell>
          <cell r="G135437" t="str">
            <v>166885</v>
          </cell>
        </row>
        <row r="135438">
          <cell r="F135438" t="str">
            <v>scanningandindexing.com</v>
          </cell>
          <cell r="G135438" t="str">
            <v>166886</v>
          </cell>
        </row>
        <row r="135439">
          <cell r="F135439" t="str">
            <v>scatter.co.in</v>
          </cell>
          <cell r="G135439" t="str">
            <v>166887</v>
          </cell>
        </row>
        <row r="135440">
          <cell r="F135440" t="str">
            <v>schedulemyrent.com</v>
          </cell>
          <cell r="G135440" t="str">
            <v>166888</v>
          </cell>
        </row>
        <row r="135441">
          <cell r="F135441" t="str">
            <v>schmoooze.com</v>
          </cell>
          <cell r="G135441" t="str">
            <v>166889</v>
          </cell>
        </row>
        <row r="135442">
          <cell r="F135442" t="str">
            <v>schoolevolve.com</v>
          </cell>
          <cell r="G135442" t="str">
            <v>166890</v>
          </cell>
        </row>
        <row r="135443">
          <cell r="F135443" t="str">
            <v>schweizerkredit24.net</v>
          </cell>
          <cell r="G135443" t="str">
            <v>166891</v>
          </cell>
        </row>
        <row r="135444">
          <cell r="F135444" t="str">
            <v>science2success.wordpress.com</v>
          </cell>
          <cell r="G135444" t="str">
            <v>166892</v>
          </cell>
        </row>
        <row r="135445">
          <cell r="F135445" t="str">
            <v>sciflow.net</v>
          </cell>
          <cell r="G135445" t="str">
            <v>166893</v>
          </cell>
        </row>
        <row r="135446">
          <cell r="F135446" t="str">
            <v>scoperecruiting.com</v>
          </cell>
          <cell r="G135446" t="str">
            <v>166894</v>
          </cell>
        </row>
        <row r="135447">
          <cell r="F135447" t="str">
            <v>scoutitout.org</v>
          </cell>
          <cell r="G135447" t="str">
            <v>166895</v>
          </cell>
        </row>
        <row r="135448">
          <cell r="F135448" t="str">
            <v>scoutwin.com</v>
          </cell>
          <cell r="G135448" t="str">
            <v>166896</v>
          </cell>
        </row>
        <row r="135449">
          <cell r="F135449" t="str">
            <v>scramsoft.com</v>
          </cell>
          <cell r="G135449" t="str">
            <v>166897</v>
          </cell>
        </row>
        <row r="135450">
          <cell r="F135450" t="str">
            <v>screenology.com</v>
          </cell>
          <cell r="G135450" t="str">
            <v>166898</v>
          </cell>
        </row>
        <row r="135451">
          <cell r="F135451" t="str">
            <v>scriptassistpharmacy.com</v>
          </cell>
          <cell r="G135451" t="str">
            <v>166899</v>
          </cell>
        </row>
        <row r="135452">
          <cell r="F135452" t="str">
            <v>scrubdownproductions.com</v>
          </cell>
          <cell r="G135452" t="str">
            <v>166900</v>
          </cell>
        </row>
        <row r="135453">
          <cell r="F135453" t="str">
            <v>scubanomads.com</v>
          </cell>
          <cell r="G135453" t="str">
            <v>166901</v>
          </cell>
        </row>
        <row r="135454">
          <cell r="F135454" t="str">
            <v>sdcalc.com</v>
          </cell>
          <cell r="G135454" t="str">
            <v>166902</v>
          </cell>
        </row>
        <row r="135455">
          <cell r="F135455" t="str">
            <v>sdxpay.com</v>
          </cell>
          <cell r="G135455" t="str">
            <v>166903</v>
          </cell>
        </row>
        <row r="135456">
          <cell r="F135456" t="str">
            <v>seaclick.com</v>
          </cell>
          <cell r="G135456" t="str">
            <v>166904</v>
          </cell>
        </row>
        <row r="135457">
          <cell r="F135457" t="str">
            <v>searchintegrations.com</v>
          </cell>
          <cell r="G135457" t="str">
            <v>166905</v>
          </cell>
        </row>
        <row r="135458">
          <cell r="F135458" t="str">
            <v>searchranks.com</v>
          </cell>
          <cell r="G135458" t="str">
            <v>166906</v>
          </cell>
        </row>
        <row r="135459">
          <cell r="F135459" t="str">
            <v>seasonsearch.com</v>
          </cell>
          <cell r="G135459" t="str">
            <v>166907</v>
          </cell>
        </row>
        <row r="135460">
          <cell r="F135460" t="str">
            <v>secondchanceusa.com</v>
          </cell>
          <cell r="G135460" t="str">
            <v>166908</v>
          </cell>
        </row>
        <row r="135461">
          <cell r="F135461" t="str">
            <v>secondcry.com</v>
          </cell>
          <cell r="G135461" t="str">
            <v>166909</v>
          </cell>
        </row>
        <row r="135462">
          <cell r="F135462" t="str">
            <v>sectona.com</v>
          </cell>
          <cell r="G135462" t="str">
            <v>166910</v>
          </cell>
        </row>
        <row r="135463">
          <cell r="F135463" t="str">
            <v>seculore.com</v>
          </cell>
          <cell r="G135463" t="str">
            <v>166911</v>
          </cell>
        </row>
        <row r="135464">
          <cell r="F135464" t="str">
            <v>securemypay.com</v>
          </cell>
          <cell r="G135464" t="str">
            <v>166912</v>
          </cell>
        </row>
        <row r="135465">
          <cell r="F135465" t="str">
            <v>seeraerospace.com</v>
          </cell>
          <cell r="G135465" t="str">
            <v>166913</v>
          </cell>
        </row>
        <row r="135466">
          <cell r="F135466" t="str">
            <v>seetransparent.com</v>
          </cell>
          <cell r="G135466" t="str">
            <v>166914</v>
          </cell>
        </row>
        <row r="135467">
          <cell r="F135467" t="str">
            <v>seguru.io</v>
          </cell>
          <cell r="G135467" t="str">
            <v>166915</v>
          </cell>
        </row>
        <row r="135468">
          <cell r="F135468" t="str">
            <v>selfconsult.org</v>
          </cell>
          <cell r="G135468" t="str">
            <v>166916</v>
          </cell>
        </row>
        <row r="135469">
          <cell r="F135469" t="str">
            <v>selfics.com</v>
          </cell>
          <cell r="G135469" t="str">
            <v>166917</v>
          </cell>
        </row>
        <row r="135470">
          <cell r="F135470" t="str">
            <v>selfly.camera</v>
          </cell>
          <cell r="G135470" t="str">
            <v>166918</v>
          </cell>
        </row>
        <row r="135471">
          <cell r="F135471" t="str">
            <v>sellersengine.com</v>
          </cell>
          <cell r="G135471" t="str">
            <v>166919</v>
          </cell>
        </row>
        <row r="135472">
          <cell r="F135472" t="str">
            <v>semupdates.com</v>
          </cell>
          <cell r="G135472" t="str">
            <v>166920</v>
          </cell>
        </row>
        <row r="135473">
          <cell r="F135473" t="str">
            <v>senclo.com</v>
          </cell>
          <cell r="G135473" t="str">
            <v>166921</v>
          </cell>
        </row>
        <row r="135474">
          <cell r="F135474" t="str">
            <v>sendbestgift.com</v>
          </cell>
          <cell r="G135474" t="str">
            <v>166922</v>
          </cell>
        </row>
        <row r="135475">
          <cell r="F135475" t="str">
            <v>sendlane.com</v>
          </cell>
          <cell r="G135475" t="str">
            <v>166923</v>
          </cell>
        </row>
        <row r="135476">
          <cell r="F135476" t="str">
            <v>sendsumo.com</v>
          </cell>
          <cell r="G135476" t="str">
            <v>166924</v>
          </cell>
        </row>
        <row r="135477">
          <cell r="F135477" t="str">
            <v>sendtask.io</v>
          </cell>
          <cell r="G135477" t="str">
            <v>166925</v>
          </cell>
        </row>
        <row r="135478">
          <cell r="F135478" t="str">
            <v>sensationalpoolbuilders.com</v>
          </cell>
          <cell r="G135478" t="str">
            <v>166926</v>
          </cell>
        </row>
        <row r="135479">
          <cell r="F135479" t="str">
            <v>senseisecurity.com</v>
          </cell>
          <cell r="G135479" t="str">
            <v>166927</v>
          </cell>
        </row>
        <row r="135480">
          <cell r="F135480" t="str">
            <v>sensimag.com</v>
          </cell>
          <cell r="G135480" t="str">
            <v>166928</v>
          </cell>
        </row>
        <row r="135481">
          <cell r="F135481" t="str">
            <v>sentimentsearch.com</v>
          </cell>
          <cell r="G135481" t="str">
            <v>166929</v>
          </cell>
        </row>
        <row r="135482">
          <cell r="F135482" t="str">
            <v>sentinelgroupllc.com</v>
          </cell>
          <cell r="G135482" t="str">
            <v>166930</v>
          </cell>
        </row>
        <row r="135483">
          <cell r="F135483" t="str">
            <v>sentle.com</v>
          </cell>
          <cell r="G135483" t="str">
            <v>166931</v>
          </cell>
        </row>
        <row r="135484">
          <cell r="F135484" t="str">
            <v>seocontentindia.in</v>
          </cell>
          <cell r="G135484" t="str">
            <v>166932</v>
          </cell>
        </row>
        <row r="135485">
          <cell r="F135485" t="str">
            <v>seogroupbuy.org</v>
          </cell>
          <cell r="G135485" t="str">
            <v>166933</v>
          </cell>
        </row>
        <row r="135486">
          <cell r="F135486" t="str">
            <v>seonado.com</v>
          </cell>
          <cell r="G135486" t="str">
            <v>166934</v>
          </cell>
        </row>
        <row r="135487">
          <cell r="F135487" t="str">
            <v>serdoo.com</v>
          </cell>
          <cell r="G135487" t="str">
            <v>166935</v>
          </cell>
        </row>
        <row r="135488">
          <cell r="F135488" t="str">
            <v>serve.us</v>
          </cell>
          <cell r="G135488" t="str">
            <v>166936</v>
          </cell>
        </row>
        <row r="135489">
          <cell r="F135489" t="str">
            <v>serviceprolist.com</v>
          </cell>
          <cell r="G135489" t="str">
            <v>166937</v>
          </cell>
        </row>
        <row r="135490">
          <cell r="F135490" t="str">
            <v>services.jumia.com</v>
          </cell>
          <cell r="G135490" t="str">
            <v>166938</v>
          </cell>
        </row>
        <row r="135491">
          <cell r="F135491" t="str">
            <v>sesame-world.com</v>
          </cell>
          <cell r="G135491" t="str">
            <v>166939</v>
          </cell>
        </row>
        <row r="135492">
          <cell r="F135492" t="str">
            <v>sestro.io</v>
          </cell>
          <cell r="G135492" t="str">
            <v>166940</v>
          </cell>
        </row>
        <row r="135493">
          <cell r="F135493" t="str">
            <v>seta-capital.com</v>
          </cell>
          <cell r="G135493" t="str">
            <v>166941</v>
          </cell>
        </row>
        <row r="135494">
          <cell r="F135494" t="str">
            <v>setatime.co</v>
          </cell>
          <cell r="G135494" t="str">
            <v>166942</v>
          </cell>
        </row>
        <row r="135495">
          <cell r="F135495" t="str">
            <v>settlemetal.com</v>
          </cell>
          <cell r="G135495" t="str">
            <v>166943</v>
          </cell>
        </row>
        <row r="135496">
          <cell r="F135496" t="str">
            <v>sevenseasexport.com</v>
          </cell>
          <cell r="G135496" t="str">
            <v>166944</v>
          </cell>
        </row>
        <row r="135497">
          <cell r="F135497" t="str">
            <v>sezginpay.us</v>
          </cell>
          <cell r="G135497" t="str">
            <v>166945</v>
          </cell>
        </row>
        <row r="135498">
          <cell r="F135498" t="str">
            <v>sginnovate.com</v>
          </cell>
          <cell r="G135498" t="str">
            <v>166946</v>
          </cell>
        </row>
        <row r="135499">
          <cell r="F135499" t="str">
            <v>shapeapp.io</v>
          </cell>
          <cell r="G135499" t="str">
            <v>166947</v>
          </cell>
        </row>
        <row r="135500">
          <cell r="F135500" t="str">
            <v>sharemrkt.com</v>
          </cell>
          <cell r="G135500" t="str">
            <v>166948</v>
          </cell>
        </row>
        <row r="135501">
          <cell r="F135501" t="str">
            <v>sharpthings.io</v>
          </cell>
          <cell r="G135501" t="str">
            <v>166949</v>
          </cell>
        </row>
        <row r="135502">
          <cell r="F135502" t="str">
            <v>sheabutter.co.uk</v>
          </cell>
          <cell r="G135502" t="str">
            <v>166950</v>
          </cell>
        </row>
        <row r="135503">
          <cell r="F135503" t="str">
            <v>sheetag.com</v>
          </cell>
          <cell r="G135503" t="str">
            <v>166951</v>
          </cell>
        </row>
        <row r="135504">
          <cell r="F135504" t="str">
            <v>sherpr.co.uk</v>
          </cell>
          <cell r="G135504" t="str">
            <v>166952</v>
          </cell>
        </row>
        <row r="135505">
          <cell r="F135505" t="str">
            <v>shi-fw.com</v>
          </cell>
          <cell r="G135505" t="str">
            <v>166953</v>
          </cell>
        </row>
        <row r="135506">
          <cell r="F135506" t="str">
            <v>shiftee.io</v>
          </cell>
          <cell r="G135506" t="str">
            <v>166954</v>
          </cell>
        </row>
        <row r="135507">
          <cell r="F135507" t="str">
            <v>shinesolar.com</v>
          </cell>
          <cell r="G135507" t="str">
            <v>166955</v>
          </cell>
        </row>
        <row r="135508">
          <cell r="F135508" t="str">
            <v>shipfr8.com</v>
          </cell>
          <cell r="G135508" t="str">
            <v>166956</v>
          </cell>
        </row>
        <row r="135509">
          <cell r="F135509" t="str">
            <v>shipvio.com</v>
          </cell>
          <cell r="G135509" t="str">
            <v>166957</v>
          </cell>
        </row>
        <row r="135510">
          <cell r="F135510" t="str">
            <v>shishalocal.com</v>
          </cell>
          <cell r="G135510" t="str">
            <v>166958</v>
          </cell>
        </row>
        <row r="135511">
          <cell r="F135511" t="str">
            <v>shleepbetter.com</v>
          </cell>
          <cell r="G135511" t="str">
            <v>166959</v>
          </cell>
        </row>
        <row r="135512">
          <cell r="F135512" t="str">
            <v>shoalinteractive.com</v>
          </cell>
          <cell r="G135512" t="str">
            <v>166960</v>
          </cell>
        </row>
        <row r="135513">
          <cell r="F135513" t="str">
            <v>shoeboxventures.org</v>
          </cell>
          <cell r="G135513" t="str">
            <v>166961</v>
          </cell>
        </row>
        <row r="135514">
          <cell r="F135514" t="str">
            <v>shooftech.com</v>
          </cell>
          <cell r="G135514" t="str">
            <v>166962</v>
          </cell>
        </row>
        <row r="135515">
          <cell r="F135515" t="str">
            <v>shop.googoodoo.com</v>
          </cell>
          <cell r="G135515" t="str">
            <v>166963</v>
          </cell>
        </row>
        <row r="135516">
          <cell r="F135516" t="str">
            <v>shopfemthings.com</v>
          </cell>
          <cell r="G135516" t="str">
            <v>166964</v>
          </cell>
        </row>
        <row r="135517">
          <cell r="F135517" t="str">
            <v>shoplhr.com</v>
          </cell>
          <cell r="G135517" t="str">
            <v>166965</v>
          </cell>
        </row>
        <row r="135518">
          <cell r="F135518" t="str">
            <v>shopmonkey.io</v>
          </cell>
          <cell r="G135518" t="str">
            <v>166966</v>
          </cell>
        </row>
        <row r="135519">
          <cell r="F135519" t="str">
            <v>shopnate.com.au</v>
          </cell>
          <cell r="G135519" t="str">
            <v>166967</v>
          </cell>
        </row>
        <row r="135520">
          <cell r="F135520" t="str">
            <v>shoppermedia.com.au</v>
          </cell>
          <cell r="G135520" t="str">
            <v>166968</v>
          </cell>
        </row>
        <row r="135521">
          <cell r="F135521" t="str">
            <v>shoppingfeeder.com</v>
          </cell>
          <cell r="G135521" t="str">
            <v>166969</v>
          </cell>
        </row>
        <row r="135522">
          <cell r="F135522" t="str">
            <v>shoppingmantraz.com</v>
          </cell>
          <cell r="G135522" t="str">
            <v>166970</v>
          </cell>
        </row>
        <row r="135523">
          <cell r="F135523" t="str">
            <v>shopxanh.com</v>
          </cell>
          <cell r="G135523" t="str">
            <v>166971</v>
          </cell>
        </row>
        <row r="135524">
          <cell r="F135524" t="str">
            <v>shortpedia.in</v>
          </cell>
          <cell r="G135524" t="str">
            <v>166972</v>
          </cell>
        </row>
        <row r="135525">
          <cell r="F135525" t="str">
            <v>showkapp.com</v>
          </cell>
          <cell r="G135525" t="str">
            <v>166973</v>
          </cell>
        </row>
        <row r="135526">
          <cell r="F135526" t="str">
            <v>shredshared.com</v>
          </cell>
          <cell r="G135526" t="str">
            <v>166974</v>
          </cell>
        </row>
        <row r="135527">
          <cell r="F135527" t="str">
            <v>shumee.in</v>
          </cell>
          <cell r="G135527" t="str">
            <v>166975</v>
          </cell>
        </row>
        <row r="135528">
          <cell r="F135528" t="str">
            <v>shuteye.space</v>
          </cell>
          <cell r="G135528" t="str">
            <v>166976</v>
          </cell>
        </row>
        <row r="135529">
          <cell r="F135529" t="str">
            <v>sierraspaceagency.com</v>
          </cell>
          <cell r="G135529" t="str">
            <v>166977</v>
          </cell>
        </row>
        <row r="135530">
          <cell r="F135530" t="str">
            <v>signifika.com</v>
          </cell>
          <cell r="G135530" t="str">
            <v>166978</v>
          </cell>
        </row>
        <row r="135531">
          <cell r="F135531" t="str">
            <v>silicongraphics.ae</v>
          </cell>
          <cell r="G135531" t="str">
            <v>166979</v>
          </cell>
        </row>
        <row r="135532">
          <cell r="F135532" t="str">
            <v>silicongrowth.co.uk</v>
          </cell>
          <cell r="G135532" t="str">
            <v>166980</v>
          </cell>
        </row>
        <row r="135533">
          <cell r="F135533" t="str">
            <v>silo.ai</v>
          </cell>
          <cell r="G135533" t="str">
            <v>166981</v>
          </cell>
        </row>
        <row r="135534">
          <cell r="F135534" t="str">
            <v>silverliningtech.co.za</v>
          </cell>
          <cell r="G135534" t="str">
            <v>166982</v>
          </cell>
        </row>
        <row r="135535">
          <cell r="F135535" t="str">
            <v>silverskyinvest.com</v>
          </cell>
          <cell r="G135535" t="str">
            <v>166983</v>
          </cell>
        </row>
        <row r="135536">
          <cell r="F135536" t="str">
            <v>simple2trade.com</v>
          </cell>
          <cell r="G135536" t="str">
            <v>166984</v>
          </cell>
        </row>
        <row r="135537">
          <cell r="F135537" t="str">
            <v>simplebooth.com</v>
          </cell>
          <cell r="G135537" t="str">
            <v>166985</v>
          </cell>
        </row>
        <row r="135538">
          <cell r="F135538" t="str">
            <v>simplemarketinginc.com</v>
          </cell>
          <cell r="G135538" t="str">
            <v>166986</v>
          </cell>
        </row>
        <row r="135539">
          <cell r="F135539" t="str">
            <v>simpleoutreach.com</v>
          </cell>
          <cell r="G135539" t="str">
            <v>166987</v>
          </cell>
        </row>
        <row r="135540">
          <cell r="F135540" t="str">
            <v>simplidigital.com</v>
          </cell>
          <cell r="G135540" t="str">
            <v>166988</v>
          </cell>
        </row>
        <row r="135541">
          <cell r="F135541" t="str">
            <v>sinamobility.com</v>
          </cell>
          <cell r="G135541" t="str">
            <v>166989</v>
          </cell>
        </row>
        <row r="135542">
          <cell r="F135542" t="str">
            <v>sinc.business</v>
          </cell>
          <cell r="G135542" t="str">
            <v>166990</v>
          </cell>
        </row>
        <row r="135543">
          <cell r="F135543" t="str">
            <v>singularwings.com</v>
          </cell>
          <cell r="G135543" t="str">
            <v>166991</v>
          </cell>
        </row>
        <row r="135544">
          <cell r="F135544" t="str">
            <v>sipp.co.za</v>
          </cell>
          <cell r="G135544" t="str">
            <v>166992</v>
          </cell>
        </row>
        <row r="135545">
          <cell r="F135545" t="str">
            <v>sipsby.com</v>
          </cell>
          <cell r="G135545" t="str">
            <v>166993</v>
          </cell>
        </row>
        <row r="135546">
          <cell r="F135546" t="str">
            <v>sixdof.space</v>
          </cell>
          <cell r="G135546" t="str">
            <v>166994</v>
          </cell>
        </row>
        <row r="135547">
          <cell r="F135547" t="str">
            <v>sixtyandme.com</v>
          </cell>
          <cell r="G135547" t="str">
            <v>166995</v>
          </cell>
        </row>
        <row r="135548">
          <cell r="F135548" t="str">
            <v>sixtyonebusiness.de</v>
          </cell>
          <cell r="G135548" t="str">
            <v>166996</v>
          </cell>
        </row>
        <row r="135549">
          <cell r="F135549" t="str">
            <v>sjauf.nl</v>
          </cell>
          <cell r="G135549" t="str">
            <v>166997</v>
          </cell>
        </row>
        <row r="135550">
          <cell r="F135550" t="str">
            <v>skcreditrepair.com</v>
          </cell>
          <cell r="G135550" t="str">
            <v>166998</v>
          </cell>
        </row>
        <row r="135551">
          <cell r="F135551" t="str">
            <v>skedify.me</v>
          </cell>
          <cell r="G135551" t="str">
            <v>166999</v>
          </cell>
        </row>
        <row r="135552">
          <cell r="F135552" t="str">
            <v>sketchon.me</v>
          </cell>
          <cell r="G135552" t="str">
            <v>167000</v>
          </cell>
        </row>
        <row r="135553">
          <cell r="F135553" t="str">
            <v>skills4.io</v>
          </cell>
          <cell r="G135553" t="str">
            <v>167001</v>
          </cell>
        </row>
        <row r="135554">
          <cell r="F135554" t="str">
            <v>skillsforce.co</v>
          </cell>
          <cell r="G135554" t="str">
            <v>167002</v>
          </cell>
        </row>
        <row r="135555">
          <cell r="F135555" t="str">
            <v>sko3.com</v>
          </cell>
          <cell r="G135555" t="str">
            <v>167003</v>
          </cell>
        </row>
        <row r="135556">
          <cell r="F135556" t="str">
            <v>skoolbot.com</v>
          </cell>
          <cell r="G135556" t="str">
            <v>167004</v>
          </cell>
        </row>
        <row r="135557">
          <cell r="F135557" t="str">
            <v>skrible.co</v>
          </cell>
          <cell r="G135557" t="str">
            <v>167005</v>
          </cell>
        </row>
        <row r="135558">
          <cell r="F135558" t="str">
            <v>skrite.com</v>
          </cell>
          <cell r="G135558" t="str">
            <v>167006</v>
          </cell>
        </row>
        <row r="135559">
          <cell r="F135559" t="str">
            <v>skue.co</v>
          </cell>
          <cell r="G135559" t="str">
            <v>167007</v>
          </cell>
        </row>
        <row r="135560">
          <cell r="F135560" t="str">
            <v>skyairambulance.in</v>
          </cell>
          <cell r="G135560" t="str">
            <v>167008</v>
          </cell>
        </row>
        <row r="135561">
          <cell r="F135561" t="str">
            <v>skyboss.com</v>
          </cell>
          <cell r="G135561" t="str">
            <v>167009</v>
          </cell>
        </row>
        <row r="135562">
          <cell r="F135562" t="str">
            <v>skyotop.com</v>
          </cell>
          <cell r="G135562" t="str">
            <v>167010</v>
          </cell>
        </row>
        <row r="135563">
          <cell r="F135563" t="str">
            <v>skypenglish.gr</v>
          </cell>
          <cell r="G135563" t="str">
            <v>167011</v>
          </cell>
        </row>
        <row r="135564">
          <cell r="F135564" t="str">
            <v>skywatch-tech.com</v>
          </cell>
          <cell r="G135564" t="str">
            <v>167012</v>
          </cell>
        </row>
        <row r="135565">
          <cell r="F135565" t="str">
            <v>slab.com</v>
          </cell>
          <cell r="G135565" t="str">
            <v>167013</v>
          </cell>
        </row>
        <row r="135566">
          <cell r="F135566" t="str">
            <v>slatecode.com</v>
          </cell>
          <cell r="G135566" t="str">
            <v>167014</v>
          </cell>
        </row>
        <row r="135567">
          <cell r="F135567" t="str">
            <v>sleekr.co</v>
          </cell>
          <cell r="G135567" t="str">
            <v>167015</v>
          </cell>
        </row>
        <row r="135568">
          <cell r="F135568" t="str">
            <v>sleepbox.com</v>
          </cell>
          <cell r="G135568" t="str">
            <v>167016</v>
          </cell>
        </row>
        <row r="135569">
          <cell r="F135569" t="str">
            <v>sleeplessclinic.com</v>
          </cell>
          <cell r="G135569" t="str">
            <v>167017</v>
          </cell>
        </row>
        <row r="135570">
          <cell r="F135570" t="str">
            <v>slickshopr.com</v>
          </cell>
          <cell r="G135570" t="str">
            <v>167018</v>
          </cell>
        </row>
        <row r="135571">
          <cell r="F135571" t="str">
            <v>slidepiper.com</v>
          </cell>
          <cell r="G135571" t="str">
            <v>167019</v>
          </cell>
        </row>
        <row r="135572">
          <cell r="F135572" t="str">
            <v>slshub.in</v>
          </cell>
          <cell r="G135572" t="str">
            <v>167020</v>
          </cell>
        </row>
        <row r="135573">
          <cell r="F135573" t="str">
            <v>smackitball.com</v>
          </cell>
          <cell r="G135573" t="str">
            <v>167021</v>
          </cell>
        </row>
        <row r="135574">
          <cell r="F135574" t="str">
            <v>smart-optometry.com</v>
          </cell>
          <cell r="G135574" t="str">
            <v>167022</v>
          </cell>
        </row>
        <row r="135575">
          <cell r="F135575" t="str">
            <v>smart.quid.place</v>
          </cell>
          <cell r="G135575" t="str">
            <v>167023</v>
          </cell>
        </row>
        <row r="135576">
          <cell r="F135576" t="str">
            <v>smartbusinesshacks.com</v>
          </cell>
          <cell r="G135576" t="str">
            <v>167024</v>
          </cell>
        </row>
        <row r="135577">
          <cell r="F135577" t="str">
            <v>smartcontent.tv</v>
          </cell>
          <cell r="G135577" t="str">
            <v>167025</v>
          </cell>
        </row>
        <row r="135578">
          <cell r="F135578" t="str">
            <v>smartenergyreview.co.uk</v>
          </cell>
          <cell r="G135578" t="str">
            <v>167026</v>
          </cell>
        </row>
        <row r="135579">
          <cell r="F135579" t="str">
            <v>smartgolf.biz</v>
          </cell>
          <cell r="G135579" t="str">
            <v>167027</v>
          </cell>
        </row>
        <row r="135580">
          <cell r="F135580" t="str">
            <v>smartmoov.solutions</v>
          </cell>
          <cell r="G135580" t="str">
            <v>167028</v>
          </cell>
        </row>
        <row r="135581">
          <cell r="F135581" t="str">
            <v>smartnotifications.com</v>
          </cell>
          <cell r="G135581" t="str">
            <v>167029</v>
          </cell>
        </row>
        <row r="135582">
          <cell r="F135582" t="str">
            <v>smartrobots.it</v>
          </cell>
          <cell r="G135582" t="str">
            <v>167030</v>
          </cell>
        </row>
        <row r="135583">
          <cell r="F135583" t="str">
            <v>smarts4b.com</v>
          </cell>
          <cell r="G135583" t="str">
            <v>167031</v>
          </cell>
        </row>
        <row r="135584">
          <cell r="F135584" t="str">
            <v>smartsitter.jp</v>
          </cell>
          <cell r="G135584" t="str">
            <v>167032</v>
          </cell>
        </row>
        <row r="135585">
          <cell r="F135585" t="str">
            <v>smartsport.com</v>
          </cell>
          <cell r="G135585" t="str">
            <v>167033</v>
          </cell>
        </row>
        <row r="135586">
          <cell r="F135586" t="str">
            <v>smartsystem.us</v>
          </cell>
          <cell r="G135586" t="str">
            <v>167034</v>
          </cell>
        </row>
        <row r="135587">
          <cell r="F135587" t="str">
            <v>smarttask.io</v>
          </cell>
          <cell r="G135587" t="str">
            <v>167035</v>
          </cell>
        </row>
        <row r="135588">
          <cell r="F135588" t="str">
            <v>smartvideoaustralia.com.au</v>
          </cell>
          <cell r="G135588" t="str">
            <v>167036</v>
          </cell>
        </row>
        <row r="135589">
          <cell r="F135589" t="str">
            <v>smartwave-tech.com</v>
          </cell>
          <cell r="G135589" t="str">
            <v>167037</v>
          </cell>
        </row>
        <row r="135590">
          <cell r="F135590" t="str">
            <v>smartwins.de</v>
          </cell>
          <cell r="G135590" t="str">
            <v>167038</v>
          </cell>
        </row>
        <row r="135591">
          <cell r="F135591" t="str">
            <v>smartxtechnology.com</v>
          </cell>
          <cell r="G135591" t="str">
            <v>167039</v>
          </cell>
        </row>
        <row r="135592">
          <cell r="F135592" t="str">
            <v>smashhound.com</v>
          </cell>
          <cell r="G135592" t="str">
            <v>167040</v>
          </cell>
        </row>
        <row r="135593">
          <cell r="F135593" t="str">
            <v>smashtest.io</v>
          </cell>
          <cell r="G135593" t="str">
            <v>167041</v>
          </cell>
        </row>
        <row r="135594">
          <cell r="F135594" t="str">
            <v>smcompliance.com</v>
          </cell>
          <cell r="G135594" t="str">
            <v>167042</v>
          </cell>
        </row>
        <row r="135595">
          <cell r="F135595" t="str">
            <v>smegrid.com.</v>
          </cell>
          <cell r="G135595" t="str">
            <v>167043</v>
          </cell>
        </row>
        <row r="135596">
          <cell r="F135596" t="str">
            <v>smlwindia.com</v>
          </cell>
          <cell r="G135596" t="str">
            <v>167044</v>
          </cell>
        </row>
        <row r="135597">
          <cell r="F135597" t="str">
            <v>smpl.io</v>
          </cell>
          <cell r="G135597" t="str">
            <v>167045</v>
          </cell>
        </row>
        <row r="135598">
          <cell r="F135598" t="str">
            <v>snacklins.com</v>
          </cell>
          <cell r="G135598" t="str">
            <v>167046</v>
          </cell>
        </row>
        <row r="135599">
          <cell r="F135599" t="str">
            <v>snagaprint.com</v>
          </cell>
          <cell r="G135599" t="str">
            <v>167047</v>
          </cell>
        </row>
        <row r="135600">
          <cell r="F135600" t="str">
            <v>snapfood.nl</v>
          </cell>
          <cell r="G135600" t="str">
            <v>167048</v>
          </cell>
        </row>
        <row r="135601">
          <cell r="F135601" t="str">
            <v>snapnotary.com</v>
          </cell>
          <cell r="G135601" t="str">
            <v>167049</v>
          </cell>
        </row>
        <row r="135602">
          <cell r="F135602" t="str">
            <v>soaringtech.com</v>
          </cell>
          <cell r="G135602" t="str">
            <v>167050</v>
          </cell>
        </row>
        <row r="135603">
          <cell r="F135603" t="str">
            <v>socialinkonline.com</v>
          </cell>
          <cell r="G135603" t="str">
            <v>167051</v>
          </cell>
        </row>
        <row r="135604">
          <cell r="F135604" t="str">
            <v>socialjett.com</v>
          </cell>
          <cell r="G135604" t="str">
            <v>167052</v>
          </cell>
        </row>
        <row r="135605">
          <cell r="F135605" t="str">
            <v>sociallenderng.com</v>
          </cell>
          <cell r="G135605" t="str">
            <v>167053</v>
          </cell>
        </row>
        <row r="135606">
          <cell r="F135606" t="str">
            <v>socialntech.com</v>
          </cell>
          <cell r="G135606" t="str">
            <v>167054</v>
          </cell>
        </row>
        <row r="135607">
          <cell r="F135607" t="str">
            <v>socialprise.co</v>
          </cell>
          <cell r="G135607" t="str">
            <v>167055</v>
          </cell>
        </row>
        <row r="135608">
          <cell r="F135608" t="str">
            <v>socialtable.co</v>
          </cell>
          <cell r="G135608" t="str">
            <v>167056</v>
          </cell>
        </row>
        <row r="135609">
          <cell r="F135609" t="str">
            <v>socialveil.io</v>
          </cell>
          <cell r="G135609" t="str">
            <v>167057</v>
          </cell>
        </row>
        <row r="135610">
          <cell r="F135610" t="str">
            <v>sockseed.com</v>
          </cell>
          <cell r="G135610" t="str">
            <v>167058</v>
          </cell>
        </row>
        <row r="135611">
          <cell r="F135611" t="str">
            <v>softcarestudios.com</v>
          </cell>
          <cell r="G135611" t="str">
            <v>167059</v>
          </cell>
        </row>
        <row r="135612">
          <cell r="F135612" t="str">
            <v>software.theater</v>
          </cell>
          <cell r="G135612" t="str">
            <v>167060</v>
          </cell>
        </row>
        <row r="135613">
          <cell r="F135613" t="str">
            <v>sohookd.com</v>
          </cell>
          <cell r="G135613" t="str">
            <v>167061</v>
          </cell>
        </row>
        <row r="135614">
          <cell r="F135614" t="str">
            <v>solarly.org</v>
          </cell>
          <cell r="G135614" t="str">
            <v>167062</v>
          </cell>
        </row>
        <row r="135615">
          <cell r="F135615" t="str">
            <v>sollistx.com</v>
          </cell>
          <cell r="G135615" t="str">
            <v>167063</v>
          </cell>
        </row>
        <row r="135616">
          <cell r="F135616" t="str">
            <v>solutionprosinc.net</v>
          </cell>
          <cell r="G135616" t="str">
            <v>167064</v>
          </cell>
        </row>
        <row r="135617">
          <cell r="F135617" t="str">
            <v>solveforfood.com</v>
          </cell>
          <cell r="G135617" t="str">
            <v>167065</v>
          </cell>
        </row>
        <row r="135618">
          <cell r="F135618" t="str">
            <v>somamusical.com</v>
          </cell>
          <cell r="G135618" t="str">
            <v>167066</v>
          </cell>
        </row>
        <row r="135619">
          <cell r="F135619" t="str">
            <v>somanyerrands.com</v>
          </cell>
          <cell r="G135619" t="str">
            <v>167067</v>
          </cell>
        </row>
        <row r="135620">
          <cell r="F135620" t="str">
            <v>somnox.nl</v>
          </cell>
          <cell r="G135620" t="str">
            <v>167068</v>
          </cell>
        </row>
        <row r="135621">
          <cell r="F135621" t="str">
            <v>somosmach.com</v>
          </cell>
          <cell r="G135621" t="str">
            <v>167069</v>
          </cell>
        </row>
        <row r="135622">
          <cell r="F135622" t="str">
            <v>songblr.com</v>
          </cell>
          <cell r="G135622" t="str">
            <v>167070</v>
          </cell>
        </row>
        <row r="135623">
          <cell r="F135623" t="str">
            <v>soothspace.com</v>
          </cell>
          <cell r="G135623" t="str">
            <v>167071</v>
          </cell>
        </row>
        <row r="135624">
          <cell r="F135624" t="str">
            <v>soprahr.com</v>
          </cell>
          <cell r="G135624" t="str">
            <v>167072</v>
          </cell>
        </row>
        <row r="135625">
          <cell r="F135625" t="str">
            <v>soru.ai</v>
          </cell>
          <cell r="G135625" t="str">
            <v>167073</v>
          </cell>
        </row>
        <row r="135626">
          <cell r="F135626" t="str">
            <v>soshalife.com</v>
          </cell>
          <cell r="G135626" t="str">
            <v>167074</v>
          </cell>
        </row>
        <row r="135627">
          <cell r="F135627" t="str">
            <v>sosi.menu</v>
          </cell>
          <cell r="G135627" t="str">
            <v>167075</v>
          </cell>
        </row>
        <row r="135628">
          <cell r="F135628" t="str">
            <v>sostuto.com</v>
          </cell>
          <cell r="G135628" t="str">
            <v>167076</v>
          </cell>
        </row>
        <row r="135629">
          <cell r="F135629" t="str">
            <v>soundcommerce.com</v>
          </cell>
          <cell r="G135629" t="str">
            <v>167077</v>
          </cell>
        </row>
        <row r="135630">
          <cell r="F135630" t="str">
            <v>sourcegig.com</v>
          </cell>
          <cell r="G135630" t="str">
            <v>167078</v>
          </cell>
        </row>
        <row r="135631">
          <cell r="F135631" t="str">
            <v>sourceithr.com</v>
          </cell>
          <cell r="G135631" t="str">
            <v>167079</v>
          </cell>
        </row>
        <row r="135632">
          <cell r="F135632" t="str">
            <v>sovrin.org</v>
          </cell>
          <cell r="G135632" t="str">
            <v>167080</v>
          </cell>
        </row>
        <row r="135633">
          <cell r="F135633" t="str">
            <v>sowhatglobal.com</v>
          </cell>
          <cell r="G135633" t="str">
            <v>167081</v>
          </cell>
        </row>
        <row r="135634">
          <cell r="F135634" t="str">
            <v>soymacho.com</v>
          </cell>
          <cell r="G135634" t="str">
            <v>167082</v>
          </cell>
        </row>
        <row r="135635">
          <cell r="F135635" t="str">
            <v>sozillamarketing.com</v>
          </cell>
          <cell r="G135635" t="str">
            <v>167083</v>
          </cell>
        </row>
        <row r="135636">
          <cell r="F135636" t="str">
            <v>space-jewelry.com</v>
          </cell>
          <cell r="G135636" t="str">
            <v>167084</v>
          </cell>
        </row>
        <row r="135637">
          <cell r="F135637" t="str">
            <v>spacee.com.au</v>
          </cell>
          <cell r="G135637" t="str">
            <v>167085</v>
          </cell>
        </row>
        <row r="135638">
          <cell r="F135638" t="str">
            <v>spacehome.com.vn</v>
          </cell>
          <cell r="G135638" t="str">
            <v>167086</v>
          </cell>
        </row>
        <row r="135639">
          <cell r="F135639" t="str">
            <v>spagnolettinet.com</v>
          </cell>
          <cell r="G135639" t="str">
            <v>167087</v>
          </cell>
        </row>
        <row r="135640">
          <cell r="F135640" t="str">
            <v>sparble.io</v>
          </cell>
          <cell r="G135640" t="str">
            <v>167088</v>
          </cell>
        </row>
        <row r="135641">
          <cell r="F135641" t="str">
            <v>spark.toys</v>
          </cell>
          <cell r="G135641" t="str">
            <v>167089</v>
          </cell>
        </row>
        <row r="135642">
          <cell r="F135642" t="str">
            <v>sparkstack.co</v>
          </cell>
          <cell r="G135642" t="str">
            <v>167090</v>
          </cell>
        </row>
        <row r="135643">
          <cell r="F135643" t="str">
            <v>spartan.ai</v>
          </cell>
          <cell r="G135643" t="str">
            <v>167091</v>
          </cell>
        </row>
        <row r="135644">
          <cell r="F135644" t="str">
            <v>spartans.tech</v>
          </cell>
          <cell r="G135644" t="str">
            <v>167092</v>
          </cell>
        </row>
        <row r="135645">
          <cell r="F135645" t="str">
            <v>spawn.nyc</v>
          </cell>
          <cell r="G135645" t="str">
            <v>167093</v>
          </cell>
        </row>
        <row r="135646">
          <cell r="F135646" t="str">
            <v>spawnapp.com</v>
          </cell>
          <cell r="G135646" t="str">
            <v>167094</v>
          </cell>
        </row>
        <row r="135647">
          <cell r="F135647" t="str">
            <v>spearit.co</v>
          </cell>
          <cell r="G135647" t="str">
            <v>167095</v>
          </cell>
        </row>
        <row r="135648">
          <cell r="F135648" t="str">
            <v>speculur.com</v>
          </cell>
          <cell r="G135648" t="str">
            <v>167096</v>
          </cell>
        </row>
        <row r="135649">
          <cell r="F135649" t="str">
            <v>speedporter.com</v>
          </cell>
          <cell r="G135649" t="str">
            <v>167097</v>
          </cell>
        </row>
        <row r="135650">
          <cell r="F135650" t="str">
            <v>speerit.co</v>
          </cell>
          <cell r="G135650" t="str">
            <v>167098</v>
          </cell>
        </row>
        <row r="135651">
          <cell r="F135651" t="str">
            <v>spellboundar.com</v>
          </cell>
          <cell r="G135651" t="str">
            <v>167099</v>
          </cell>
        </row>
        <row r="135652">
          <cell r="F135652" t="str">
            <v>spicemart.biz</v>
          </cell>
          <cell r="G135652" t="str">
            <v>167100</v>
          </cell>
        </row>
        <row r="135653">
          <cell r="F135653" t="str">
            <v>spiceraq.com</v>
          </cell>
          <cell r="G135653" t="str">
            <v>167101</v>
          </cell>
        </row>
        <row r="135654">
          <cell r="F135654" t="str">
            <v>spielfeld.com</v>
          </cell>
          <cell r="G135654" t="str">
            <v>167102</v>
          </cell>
        </row>
        <row r="135655">
          <cell r="F135655" t="str">
            <v>spinabellaseo.com</v>
          </cell>
          <cell r="G135655" t="str">
            <v>167103</v>
          </cell>
        </row>
        <row r="135656">
          <cell r="F135656" t="str">
            <v>spitch.tv</v>
          </cell>
          <cell r="G135656" t="str">
            <v>167104</v>
          </cell>
        </row>
        <row r="135657">
          <cell r="F135657" t="str">
            <v>spixlabs.com</v>
          </cell>
          <cell r="G135657" t="str">
            <v>167105</v>
          </cell>
        </row>
        <row r="135658">
          <cell r="F135658" t="str">
            <v>splendit.ch</v>
          </cell>
          <cell r="G135658" t="str">
            <v>167106</v>
          </cell>
        </row>
        <row r="135659">
          <cell r="F135659" t="str">
            <v>splice.ai</v>
          </cell>
          <cell r="G135659" t="str">
            <v>167107</v>
          </cell>
        </row>
        <row r="135660">
          <cell r="F135660" t="str">
            <v>splitly.com</v>
          </cell>
          <cell r="G135660" t="str">
            <v>167108</v>
          </cell>
        </row>
        <row r="135661">
          <cell r="F135661" t="str">
            <v>spookfish.io</v>
          </cell>
          <cell r="G135661" t="str">
            <v>167109</v>
          </cell>
        </row>
        <row r="135662">
          <cell r="F135662" t="str">
            <v>sportfitz.com</v>
          </cell>
          <cell r="G135662" t="str">
            <v>167110</v>
          </cell>
        </row>
        <row r="135663">
          <cell r="F135663" t="str">
            <v>sportimity.com</v>
          </cell>
          <cell r="G135663" t="str">
            <v>167111</v>
          </cell>
        </row>
        <row r="135664">
          <cell r="F135664" t="str">
            <v>sportscastr.live</v>
          </cell>
          <cell r="G135664" t="str">
            <v>167112</v>
          </cell>
        </row>
        <row r="135665">
          <cell r="F135665" t="str">
            <v>spot.coach</v>
          </cell>
          <cell r="G135665" t="str">
            <v>167113</v>
          </cell>
        </row>
        <row r="135666">
          <cell r="F135666" t="str">
            <v>spotandpay.com</v>
          </cell>
          <cell r="G135666" t="str">
            <v>167114</v>
          </cell>
        </row>
        <row r="135667">
          <cell r="F135667" t="str">
            <v>spotoops.com</v>
          </cell>
          <cell r="G135667" t="str">
            <v>167115</v>
          </cell>
        </row>
        <row r="135668">
          <cell r="F135668" t="str">
            <v>spotsapp.io</v>
          </cell>
          <cell r="G135668" t="str">
            <v>167116</v>
          </cell>
        </row>
        <row r="135669">
          <cell r="F135669" t="str">
            <v>springsapps.com</v>
          </cell>
          <cell r="G135669" t="str">
            <v>167117</v>
          </cell>
        </row>
        <row r="135670">
          <cell r="F135670" t="str">
            <v>sprocketair.com</v>
          </cell>
          <cell r="G135670" t="str">
            <v>167118</v>
          </cell>
        </row>
        <row r="135671">
          <cell r="F135671" t="str">
            <v>sprucelabs.ai</v>
          </cell>
          <cell r="G135671" t="str">
            <v>167119</v>
          </cell>
        </row>
        <row r="135672">
          <cell r="F135672" t="str">
            <v>spyglaz.com</v>
          </cell>
          <cell r="G135672" t="str">
            <v>167120</v>
          </cell>
        </row>
        <row r="135673">
          <cell r="F135673" t="str">
            <v>squarecircleglobal.com</v>
          </cell>
          <cell r="G135673" t="str">
            <v>167121</v>
          </cell>
        </row>
        <row r="135674">
          <cell r="F135674" t="str">
            <v>squarepeghires.com</v>
          </cell>
          <cell r="G135674" t="str">
            <v>167122</v>
          </cell>
        </row>
        <row r="135675">
          <cell r="F135675" t="str">
            <v>squarepug.wordpress.com</v>
          </cell>
          <cell r="G135675" t="str">
            <v>167123</v>
          </cell>
        </row>
        <row r="135676">
          <cell r="F135676" t="str">
            <v>squawksmart.com</v>
          </cell>
          <cell r="G135676" t="str">
            <v>167124</v>
          </cell>
        </row>
        <row r="135677">
          <cell r="F135677" t="str">
            <v>sroomm.com</v>
          </cell>
          <cell r="G135677" t="str">
            <v>167125</v>
          </cell>
        </row>
        <row r="135678">
          <cell r="F135678" t="str">
            <v>ssenstone.co</v>
          </cell>
          <cell r="G135678" t="str">
            <v>167126</v>
          </cell>
        </row>
        <row r="135679">
          <cell r="F135679" t="str">
            <v>sstorm.in</v>
          </cell>
          <cell r="G135679" t="str">
            <v>167127</v>
          </cell>
        </row>
        <row r="135680">
          <cell r="F135680" t="str">
            <v>stableguard.io</v>
          </cell>
          <cell r="G135680" t="str">
            <v>167128</v>
          </cell>
        </row>
        <row r="135681">
          <cell r="F135681" t="str">
            <v>stage2startups.org</v>
          </cell>
          <cell r="G135681" t="str">
            <v>167129</v>
          </cell>
        </row>
        <row r="135682">
          <cell r="F135682" t="str">
            <v>stagecompletions.com</v>
          </cell>
          <cell r="G135682" t="str">
            <v>167130</v>
          </cell>
        </row>
        <row r="135683">
          <cell r="F135683" t="str">
            <v>stagil.com</v>
          </cell>
          <cell r="G135683" t="str">
            <v>167131</v>
          </cell>
        </row>
        <row r="135684">
          <cell r="F135684" t="str">
            <v>starbutter.com</v>
          </cell>
          <cell r="G135684" t="str">
            <v>167132</v>
          </cell>
        </row>
        <row r="135685">
          <cell r="F135685" t="str">
            <v>starcitizenprivateer.com</v>
          </cell>
          <cell r="G135685" t="str">
            <v>167133</v>
          </cell>
        </row>
        <row r="135686">
          <cell r="F135686" t="str">
            <v>starlingtrust.com</v>
          </cell>
          <cell r="G135686" t="str">
            <v>167134</v>
          </cell>
        </row>
        <row r="135687">
          <cell r="F135687" t="str">
            <v>startupamsterdam.org</v>
          </cell>
          <cell r="G135687" t="str">
            <v>167135</v>
          </cell>
        </row>
        <row r="135688">
          <cell r="F135688" t="str">
            <v>startupandgo.fr</v>
          </cell>
          <cell r="G135688" t="str">
            <v>167136</v>
          </cell>
        </row>
        <row r="135689">
          <cell r="F135689" t="str">
            <v>startupboosters.in</v>
          </cell>
          <cell r="G135689" t="str">
            <v>167137</v>
          </cell>
        </row>
        <row r="135690">
          <cell r="F135690" t="str">
            <v>startupcafe.ro</v>
          </cell>
          <cell r="G135690" t="str">
            <v>167138</v>
          </cell>
        </row>
        <row r="135691">
          <cell r="F135691" t="str">
            <v>startupsac.com</v>
          </cell>
          <cell r="G135691" t="str">
            <v>167139</v>
          </cell>
        </row>
        <row r="135692">
          <cell r="F135692" t="str">
            <v>startupsinnigeria.com</v>
          </cell>
          <cell r="G135692" t="str">
            <v>167140</v>
          </cell>
        </row>
        <row r="135693">
          <cell r="F135693" t="str">
            <v>statsradio.com</v>
          </cell>
          <cell r="G135693" t="str">
            <v>167141</v>
          </cell>
        </row>
        <row r="135694">
          <cell r="F135694" t="str">
            <v>statusdroid.com</v>
          </cell>
          <cell r="G135694" t="str">
            <v>167142</v>
          </cell>
        </row>
        <row r="135695">
          <cell r="F135695" t="str">
            <v>stava.pl</v>
          </cell>
          <cell r="G135695" t="str">
            <v>167143</v>
          </cell>
        </row>
        <row r="135696">
          <cell r="F135696" t="str">
            <v>stavimer.com</v>
          </cell>
          <cell r="G135696" t="str">
            <v>167144</v>
          </cell>
        </row>
        <row r="135697">
          <cell r="F135697" t="str">
            <v>stawika.com</v>
          </cell>
          <cell r="G135697" t="str">
            <v>167145</v>
          </cell>
        </row>
        <row r="135698">
          <cell r="F135698" t="str">
            <v>stay.chat</v>
          </cell>
          <cell r="G135698" t="str">
            <v>167146</v>
          </cell>
        </row>
        <row r="135699">
          <cell r="F135699" t="str">
            <v>staymarta.strikingly.com</v>
          </cell>
          <cell r="G135699" t="str">
            <v>167147</v>
          </cell>
        </row>
        <row r="135700">
          <cell r="F135700" t="str">
            <v>stemgeeks.org</v>
          </cell>
          <cell r="G135700" t="str">
            <v>167148</v>
          </cell>
        </row>
        <row r="135701">
          <cell r="F135701" t="str">
            <v>stemirnabio.com</v>
          </cell>
          <cell r="G135701" t="str">
            <v>167149</v>
          </cell>
        </row>
        <row r="135702">
          <cell r="F135702" t="str">
            <v>stemstudioapp.com</v>
          </cell>
          <cell r="G135702" t="str">
            <v>167150</v>
          </cell>
        </row>
        <row r="135703">
          <cell r="F135703" t="str">
            <v>stemvillage.com</v>
          </cell>
          <cell r="G135703" t="str">
            <v>167151</v>
          </cell>
        </row>
        <row r="135704">
          <cell r="F135704" t="str">
            <v>stencilrevolution.com</v>
          </cell>
          <cell r="G135704" t="str">
            <v>167152</v>
          </cell>
        </row>
        <row r="135705">
          <cell r="F135705" t="str">
            <v>sterblue.com</v>
          </cell>
          <cell r="G135705" t="str">
            <v>167153</v>
          </cell>
        </row>
        <row r="135706">
          <cell r="F135706" t="str">
            <v>stockpulp.com</v>
          </cell>
          <cell r="G135706" t="str">
            <v>167154</v>
          </cell>
        </row>
        <row r="135707">
          <cell r="F135707" t="str">
            <v>stomapp.com</v>
          </cell>
          <cell r="G135707" t="str">
            <v>167155</v>
          </cell>
        </row>
        <row r="135708">
          <cell r="F135708" t="str">
            <v>stoptheswipe.com</v>
          </cell>
          <cell r="G135708" t="str">
            <v>167156</v>
          </cell>
        </row>
        <row r="135709">
          <cell r="F135709" t="str">
            <v>storeco.in</v>
          </cell>
          <cell r="G135709" t="str">
            <v>167157</v>
          </cell>
        </row>
        <row r="135710">
          <cell r="F135710" t="str">
            <v>storiesandobjects.com</v>
          </cell>
          <cell r="G135710" t="str">
            <v>167158</v>
          </cell>
        </row>
        <row r="135711">
          <cell r="F135711" t="str">
            <v>storm.innosec.com</v>
          </cell>
          <cell r="G135711" t="str">
            <v>167159</v>
          </cell>
        </row>
        <row r="135712">
          <cell r="F135712" t="str">
            <v>stormlearning.com</v>
          </cell>
          <cell r="G135712" t="str">
            <v>167160</v>
          </cell>
        </row>
        <row r="135713">
          <cell r="F135713" t="str">
            <v>storrea.com</v>
          </cell>
          <cell r="G135713" t="str">
            <v>167161</v>
          </cell>
        </row>
        <row r="135714">
          <cell r="F135714" t="str">
            <v>story-up.com</v>
          </cell>
          <cell r="G135714" t="str">
            <v>167162</v>
          </cell>
        </row>
        <row r="135715">
          <cell r="F135715" t="str">
            <v>storybacker.com</v>
          </cell>
          <cell r="G135715" t="str">
            <v>167163</v>
          </cell>
        </row>
        <row r="135716">
          <cell r="F135716" t="str">
            <v>storygize.com</v>
          </cell>
          <cell r="G135716" t="str">
            <v>167164</v>
          </cell>
        </row>
        <row r="135717">
          <cell r="F135717" t="str">
            <v>streamhealthgroup.com</v>
          </cell>
          <cell r="G135717" t="str">
            <v>167165</v>
          </cell>
        </row>
        <row r="135718">
          <cell r="F135718" t="str">
            <v>streamingo.ai</v>
          </cell>
          <cell r="G135718" t="str">
            <v>167166</v>
          </cell>
        </row>
        <row r="135719">
          <cell r="F135719" t="str">
            <v>streamtimeapp.tv</v>
          </cell>
          <cell r="G135719" t="str">
            <v>167167</v>
          </cell>
        </row>
        <row r="135720">
          <cell r="F135720" t="str">
            <v>streetsm4rt.com</v>
          </cell>
          <cell r="G135720" t="str">
            <v>167168</v>
          </cell>
        </row>
        <row r="135721">
          <cell r="F135721" t="str">
            <v>strigo.io</v>
          </cell>
          <cell r="G135721" t="str">
            <v>167169</v>
          </cell>
        </row>
        <row r="135722">
          <cell r="F135722" t="str">
            <v>strobelabs.com</v>
          </cell>
          <cell r="G135722" t="str">
            <v>167170</v>
          </cell>
        </row>
        <row r="135723">
          <cell r="F135723" t="str">
            <v>stryber.com</v>
          </cell>
          <cell r="G135723" t="str">
            <v>167171</v>
          </cell>
        </row>
        <row r="135724">
          <cell r="F135724" t="str">
            <v>studentfinanceafrica.com</v>
          </cell>
          <cell r="G135724" t="str">
            <v>167172</v>
          </cell>
        </row>
        <row r="135725">
          <cell r="F135725" t="str">
            <v>studhub.ro</v>
          </cell>
          <cell r="G135725" t="str">
            <v>167173</v>
          </cell>
        </row>
        <row r="135726">
          <cell r="F135726" t="str">
            <v>studioeast.co.uk</v>
          </cell>
          <cell r="G135726" t="str">
            <v>167174</v>
          </cell>
        </row>
        <row r="135727">
          <cell r="F135727" t="str">
            <v>studybuddiez.net</v>
          </cell>
          <cell r="G135727" t="str">
            <v>167175</v>
          </cell>
        </row>
        <row r="135728">
          <cell r="F135728" t="str">
            <v>studycor.com</v>
          </cell>
          <cell r="G135728" t="str">
            <v>167176</v>
          </cell>
        </row>
        <row r="135729">
          <cell r="F135729" t="str">
            <v>style.com</v>
          </cell>
          <cell r="G135729" t="str">
            <v>167177</v>
          </cell>
        </row>
        <row r="135730">
          <cell r="F135730" t="str">
            <v>styleables.io</v>
          </cell>
          <cell r="G135730" t="str">
            <v>167178</v>
          </cell>
        </row>
        <row r="135731">
          <cell r="F135731" t="str">
            <v>stylescript.com</v>
          </cell>
          <cell r="G135731" t="str">
            <v>167179</v>
          </cell>
        </row>
        <row r="135732">
          <cell r="F135732" t="str">
            <v>stylindex.com</v>
          </cell>
          <cell r="G135732" t="str">
            <v>167180</v>
          </cell>
        </row>
        <row r="135733">
          <cell r="F135733" t="str">
            <v>submer.com</v>
          </cell>
          <cell r="G135733" t="str">
            <v>167181</v>
          </cell>
        </row>
        <row r="135734">
          <cell r="F135734" t="str">
            <v>subsail.com</v>
          </cell>
          <cell r="G135734" t="str">
            <v>167182</v>
          </cell>
        </row>
        <row r="135735">
          <cell r="F135735" t="str">
            <v>subvrine.com</v>
          </cell>
          <cell r="G135735" t="str">
            <v>167183</v>
          </cell>
        </row>
        <row r="135736">
          <cell r="F135736" t="str">
            <v>sudoreview.com</v>
          </cell>
          <cell r="G135736" t="str">
            <v>167184</v>
          </cell>
        </row>
        <row r="135737">
          <cell r="F135737" t="str">
            <v>sugarmommasdatingsites.com</v>
          </cell>
          <cell r="G135737" t="str">
            <v>167185</v>
          </cell>
        </row>
        <row r="135738">
          <cell r="F135738" t="str">
            <v>sulufitiafrica.co.ke</v>
          </cell>
          <cell r="G135738" t="str">
            <v>167186</v>
          </cell>
        </row>
        <row r="135739">
          <cell r="F135739" t="str">
            <v>sumeru.net</v>
          </cell>
          <cell r="G135739" t="str">
            <v>167187</v>
          </cell>
        </row>
        <row r="135740">
          <cell r="F135740" t="str">
            <v>sumolabs.io</v>
          </cell>
          <cell r="G135740" t="str">
            <v>167188</v>
          </cell>
        </row>
        <row r="135741">
          <cell r="F135741" t="str">
            <v>sunapp.io</v>
          </cell>
          <cell r="G135741" t="str">
            <v>167189</v>
          </cell>
        </row>
        <row r="135742">
          <cell r="F135742" t="str">
            <v>sunwealth.com</v>
          </cell>
          <cell r="G135742" t="str">
            <v>167190</v>
          </cell>
        </row>
        <row r="135743">
          <cell r="F135743" t="str">
            <v>superfluid.io</v>
          </cell>
          <cell r="G135743" t="str">
            <v>167191</v>
          </cell>
        </row>
        <row r="135744">
          <cell r="F135744" t="str">
            <v>superfy.co</v>
          </cell>
          <cell r="G135744" t="str">
            <v>167192</v>
          </cell>
        </row>
        <row r="135745">
          <cell r="F135745" t="str">
            <v>superkorb.com</v>
          </cell>
          <cell r="G135745" t="str">
            <v>167193</v>
          </cell>
        </row>
        <row r="135746">
          <cell r="F135746" t="str">
            <v>supermart.ng</v>
          </cell>
          <cell r="G135746" t="str">
            <v>167194</v>
          </cell>
        </row>
        <row r="135747">
          <cell r="F135747" t="str">
            <v>supplementrail.com</v>
          </cell>
          <cell r="G135747" t="str">
            <v>167195</v>
          </cell>
        </row>
        <row r="135748">
          <cell r="F135748" t="str">
            <v>suppose.tv</v>
          </cell>
          <cell r="G135748" t="str">
            <v>167196</v>
          </cell>
        </row>
        <row r="135749">
          <cell r="F135749" t="str">
            <v>supranimbus.co</v>
          </cell>
          <cell r="G135749" t="str">
            <v>167197</v>
          </cell>
        </row>
        <row r="135750">
          <cell r="F135750" t="str">
            <v>surfyoutothemoon.com</v>
          </cell>
          <cell r="G135750" t="str">
            <v>167198</v>
          </cell>
        </row>
        <row r="135751">
          <cell r="F135751" t="str">
            <v>surpriseandtoys.com</v>
          </cell>
          <cell r="G135751" t="str">
            <v>167199</v>
          </cell>
        </row>
        <row r="135752">
          <cell r="F135752" t="str">
            <v>surveysparrow.com</v>
          </cell>
          <cell r="G135752" t="str">
            <v>167200</v>
          </cell>
        </row>
        <row r="135753">
          <cell r="F135753" t="str">
            <v>surwayne.com</v>
          </cell>
          <cell r="G135753" t="str">
            <v>167201</v>
          </cell>
        </row>
        <row r="135754">
          <cell r="F135754" t="str">
            <v>suryarentcar.com</v>
          </cell>
          <cell r="G135754" t="str">
            <v>167202</v>
          </cell>
        </row>
        <row r="135755">
          <cell r="F135755" t="str">
            <v>suryatrans-bandung.com</v>
          </cell>
          <cell r="G135755" t="str">
            <v>167203</v>
          </cell>
        </row>
        <row r="135756">
          <cell r="F135756" t="str">
            <v>suryatrans.com</v>
          </cell>
          <cell r="G135756" t="str">
            <v>167204</v>
          </cell>
        </row>
        <row r="135757">
          <cell r="F135757" t="str">
            <v>sustainsolutions.com</v>
          </cell>
          <cell r="G135757" t="str">
            <v>167205</v>
          </cell>
        </row>
        <row r="135758">
          <cell r="F135758" t="str">
            <v>suttleandking.com</v>
          </cell>
          <cell r="G135758" t="str">
            <v>167206</v>
          </cell>
        </row>
        <row r="135759">
          <cell r="F135759" t="str">
            <v>suvenia.com</v>
          </cell>
          <cell r="G135759" t="str">
            <v>167207</v>
          </cell>
        </row>
        <row r="135760">
          <cell r="F135760" t="str">
            <v>swapfoods.com</v>
          </cell>
          <cell r="G135760" t="str">
            <v>167208</v>
          </cell>
        </row>
        <row r="135761">
          <cell r="F135761" t="str">
            <v>sweed.ro</v>
          </cell>
          <cell r="G135761" t="str">
            <v>167209</v>
          </cell>
        </row>
        <row r="135762">
          <cell r="F135762" t="str">
            <v>swiftecare.com</v>
          </cell>
          <cell r="G135762" t="str">
            <v>167210</v>
          </cell>
        </row>
        <row r="135763">
          <cell r="F135763" t="str">
            <v>swiftera.co</v>
          </cell>
          <cell r="G135763" t="str">
            <v>167211</v>
          </cell>
        </row>
        <row r="135764">
          <cell r="F135764" t="str">
            <v>swiftlydigital.com</v>
          </cell>
          <cell r="G135764" t="str">
            <v>167212</v>
          </cell>
        </row>
        <row r="135765">
          <cell r="F135765" t="str">
            <v>swipecart.co</v>
          </cell>
          <cell r="G135765" t="str">
            <v>167213</v>
          </cell>
        </row>
        <row r="135766">
          <cell r="F135766" t="str">
            <v>swipestudio.co</v>
          </cell>
          <cell r="G135766" t="str">
            <v>167214</v>
          </cell>
        </row>
        <row r="135767">
          <cell r="F135767" t="str">
            <v>swirled.com</v>
          </cell>
          <cell r="G135767" t="str">
            <v>167215</v>
          </cell>
        </row>
        <row r="135768">
          <cell r="F135768" t="str">
            <v>swisscognitive.ch</v>
          </cell>
          <cell r="G135768" t="str">
            <v>167216</v>
          </cell>
        </row>
        <row r="135769">
          <cell r="F135769" t="str">
            <v>switch.cm</v>
          </cell>
          <cell r="G135769" t="str">
            <v>167217</v>
          </cell>
        </row>
        <row r="135770">
          <cell r="F135770" t="str">
            <v>switchitapp.com</v>
          </cell>
          <cell r="G135770" t="str">
            <v>167218</v>
          </cell>
        </row>
        <row r="135771">
          <cell r="F135771" t="str">
            <v>switchup.de</v>
          </cell>
          <cell r="G135771" t="str">
            <v>167219</v>
          </cell>
        </row>
        <row r="135772">
          <cell r="F135772" t="str">
            <v>switube.com</v>
          </cell>
          <cell r="G135772" t="str">
            <v>167220</v>
          </cell>
        </row>
        <row r="135773">
          <cell r="F135773" t="str">
            <v>swycs.com</v>
          </cell>
          <cell r="G135773" t="str">
            <v>167221</v>
          </cell>
        </row>
        <row r="135774">
          <cell r="F135774" t="str">
            <v>symb-iot.org</v>
          </cell>
          <cell r="G135774" t="str">
            <v>167222</v>
          </cell>
        </row>
        <row r="135775">
          <cell r="F135775" t="str">
            <v>symilarity.com</v>
          </cell>
          <cell r="G135775" t="str">
            <v>167223</v>
          </cell>
        </row>
        <row r="135776">
          <cell r="F135776" t="str">
            <v>synapsefi.com</v>
          </cell>
          <cell r="G135776" t="str">
            <v>167224</v>
          </cell>
        </row>
        <row r="135777">
          <cell r="F135777" t="str">
            <v>synedge.com</v>
          </cell>
          <cell r="G135777" t="str">
            <v>167225</v>
          </cell>
        </row>
        <row r="135778">
          <cell r="F135778" t="str">
            <v>synicsw.com</v>
          </cell>
          <cell r="G135778" t="str">
            <v>167226</v>
          </cell>
        </row>
        <row r="135779">
          <cell r="F135779" t="str">
            <v>t.t</v>
          </cell>
          <cell r="G135779" t="str">
            <v>167227</v>
          </cell>
        </row>
        <row r="135780">
          <cell r="F135780" t="str">
            <v>ta2heal.com</v>
          </cell>
          <cell r="G135780" t="str">
            <v>167228</v>
          </cell>
        </row>
        <row r="135781">
          <cell r="F135781" t="str">
            <v>tabdigitals.com</v>
          </cell>
          <cell r="G135781" t="str">
            <v>167229</v>
          </cell>
        </row>
        <row r="135782">
          <cell r="F135782" t="str">
            <v>tabnex.com</v>
          </cell>
          <cell r="G135782" t="str">
            <v>167230</v>
          </cell>
        </row>
        <row r="135783">
          <cell r="F135783" t="str">
            <v>tachyonmobility.com</v>
          </cell>
          <cell r="G135783" t="str">
            <v>167231</v>
          </cell>
        </row>
        <row r="135784">
          <cell r="F135784" t="str">
            <v>tactlearn.com</v>
          </cell>
          <cell r="G135784" t="str">
            <v>167232</v>
          </cell>
        </row>
        <row r="135785">
          <cell r="F135785" t="str">
            <v>tadpool.org</v>
          </cell>
          <cell r="G135785" t="str">
            <v>167233</v>
          </cell>
        </row>
        <row r="135786">
          <cell r="F135786" t="str">
            <v>tagit4.me</v>
          </cell>
          <cell r="G135786" t="str">
            <v>167234</v>
          </cell>
        </row>
        <row r="135787">
          <cell r="F135787" t="str">
            <v>tagmycollege.com</v>
          </cell>
          <cell r="G135787" t="str">
            <v>167235</v>
          </cell>
        </row>
        <row r="135788">
          <cell r="F135788" t="str">
            <v>tagtoshop.com</v>
          </cell>
          <cell r="G135788" t="str">
            <v>167236</v>
          </cell>
        </row>
        <row r="135789">
          <cell r="F135789" t="str">
            <v>tail.at</v>
          </cell>
          <cell r="G135789" t="str">
            <v>167237</v>
          </cell>
        </row>
        <row r="135790">
          <cell r="F135790" t="str">
            <v>takondi.com</v>
          </cell>
          <cell r="G135790" t="str">
            <v>167238</v>
          </cell>
        </row>
        <row r="135791">
          <cell r="F135791" t="str">
            <v>takwidexpress.com</v>
          </cell>
          <cell r="G135791" t="str">
            <v>167239</v>
          </cell>
        </row>
        <row r="135792">
          <cell r="F135792" t="str">
            <v>talaera.com</v>
          </cell>
          <cell r="G135792" t="str">
            <v>167240</v>
          </cell>
        </row>
        <row r="135793">
          <cell r="F135793" t="str">
            <v>talageins.com</v>
          </cell>
          <cell r="G135793" t="str">
            <v>167241</v>
          </cell>
        </row>
        <row r="135794">
          <cell r="F135794" t="str">
            <v>talent2africa.com</v>
          </cell>
          <cell r="G135794" t="str">
            <v>167242</v>
          </cell>
        </row>
        <row r="135795">
          <cell r="F135795" t="str">
            <v>talentwall.io</v>
          </cell>
          <cell r="G135795" t="str">
            <v>167243</v>
          </cell>
        </row>
        <row r="135796">
          <cell r="F135796" t="str">
            <v>talio.io</v>
          </cell>
          <cell r="G135796" t="str">
            <v>167244</v>
          </cell>
        </row>
        <row r="135797">
          <cell r="F135797" t="str">
            <v>talkapp-messenger.com</v>
          </cell>
          <cell r="G135797" t="str">
            <v>167245</v>
          </cell>
        </row>
        <row r="135798">
          <cell r="F135798" t="str">
            <v>talkingcircles.co</v>
          </cell>
          <cell r="G135798" t="str">
            <v>167246</v>
          </cell>
        </row>
        <row r="135799">
          <cell r="F135799" t="str">
            <v>talktabu.com</v>
          </cell>
          <cell r="G135799" t="str">
            <v>167247</v>
          </cell>
        </row>
        <row r="135800">
          <cell r="F135800" t="str">
            <v>talktous.ai</v>
          </cell>
          <cell r="G135800" t="str">
            <v>167248</v>
          </cell>
        </row>
        <row r="135801">
          <cell r="F135801" t="str">
            <v>talque.com</v>
          </cell>
          <cell r="G135801" t="str">
            <v>167249</v>
          </cell>
        </row>
        <row r="135802">
          <cell r="F135802" t="str">
            <v>tandemhrsolutions.com</v>
          </cell>
          <cell r="G135802" t="str">
            <v>167250</v>
          </cell>
        </row>
        <row r="135803">
          <cell r="F135803" t="str">
            <v>tangerine.pw</v>
          </cell>
          <cell r="G135803" t="str">
            <v>167251</v>
          </cell>
        </row>
        <row r="135804">
          <cell r="F135804" t="str">
            <v>tapi.co.nz</v>
          </cell>
          <cell r="G135804" t="str">
            <v>167252</v>
          </cell>
        </row>
        <row r="135805">
          <cell r="F135805" t="str">
            <v>tapmagonline.com</v>
          </cell>
          <cell r="G135805" t="str">
            <v>167253</v>
          </cell>
        </row>
        <row r="135806">
          <cell r="F135806" t="str">
            <v>tapoly.com</v>
          </cell>
          <cell r="G135806" t="str">
            <v>167254</v>
          </cell>
        </row>
        <row r="135807">
          <cell r="F135807" t="str">
            <v>taprecruit.co</v>
          </cell>
          <cell r="G135807" t="str">
            <v>167255</v>
          </cell>
        </row>
        <row r="135808">
          <cell r="F135808" t="str">
            <v>taptospeak.com</v>
          </cell>
          <cell r="G135808" t="str">
            <v>167256</v>
          </cell>
        </row>
        <row r="135809">
          <cell r="F135809" t="str">
            <v>tarbooshgames.com</v>
          </cell>
          <cell r="G135809" t="str">
            <v>167257</v>
          </cell>
        </row>
        <row r="135810">
          <cell r="F135810" t="str">
            <v>taskeater.com</v>
          </cell>
          <cell r="G135810" t="str">
            <v>167258</v>
          </cell>
        </row>
        <row r="135811">
          <cell r="F135811" t="str">
            <v>taskiness.com</v>
          </cell>
          <cell r="G135811" t="str">
            <v>167259</v>
          </cell>
        </row>
        <row r="135812">
          <cell r="F135812" t="str">
            <v>taskitem.com</v>
          </cell>
          <cell r="G135812" t="str">
            <v>167260</v>
          </cell>
        </row>
        <row r="135813">
          <cell r="F135813" t="str">
            <v>taskus.co.ke</v>
          </cell>
          <cell r="G135813" t="str">
            <v>167261</v>
          </cell>
        </row>
        <row r="135814">
          <cell r="F135814" t="str">
            <v>tasteplease.com</v>
          </cell>
          <cell r="G135814" t="str">
            <v>167262</v>
          </cell>
        </row>
        <row r="135815">
          <cell r="F135815" t="str">
            <v>taxdebtfixerslaw.com</v>
          </cell>
          <cell r="G135815" t="str">
            <v>167263</v>
          </cell>
        </row>
        <row r="135816">
          <cell r="F135816" t="str">
            <v>taxgenie.in</v>
          </cell>
          <cell r="G135816" t="str">
            <v>167264</v>
          </cell>
        </row>
        <row r="135817">
          <cell r="F135817" t="str">
            <v>taxmunshi.in</v>
          </cell>
          <cell r="G135817" t="str">
            <v>167265</v>
          </cell>
        </row>
        <row r="135818">
          <cell r="F135818" t="str">
            <v>tceg.com</v>
          </cell>
          <cell r="G135818" t="str">
            <v>167266</v>
          </cell>
        </row>
        <row r="135819">
          <cell r="F135819" t="str">
            <v>teafloor.com</v>
          </cell>
          <cell r="G135819" t="str">
            <v>167267</v>
          </cell>
        </row>
        <row r="135820">
          <cell r="F135820" t="str">
            <v>teamgeist.io</v>
          </cell>
          <cell r="G135820" t="str">
            <v>167268</v>
          </cell>
        </row>
        <row r="135821">
          <cell r="F135821" t="str">
            <v>teamkeep.com</v>
          </cell>
          <cell r="G135821" t="str">
            <v>167269</v>
          </cell>
        </row>
        <row r="135822">
          <cell r="F135822" t="str">
            <v>teamnovatek.com</v>
          </cell>
          <cell r="G135822" t="str">
            <v>167270</v>
          </cell>
        </row>
        <row r="135823">
          <cell r="F135823" t="str">
            <v>teamtactile.com</v>
          </cell>
          <cell r="G135823" t="str">
            <v>167271</v>
          </cell>
        </row>
        <row r="135824">
          <cell r="F135824" t="str">
            <v>teblux.com</v>
          </cell>
          <cell r="G135824" t="str">
            <v>167272</v>
          </cell>
        </row>
        <row r="135825">
          <cell r="F135825" t="str">
            <v>techbear.com</v>
          </cell>
          <cell r="G135825" t="str">
            <v>167273</v>
          </cell>
        </row>
        <row r="135826">
          <cell r="F135826" t="str">
            <v>techboard.com.au</v>
          </cell>
          <cell r="G135826" t="str">
            <v>167274</v>
          </cell>
        </row>
        <row r="135827">
          <cell r="F135827" t="str">
            <v>techbow.com</v>
          </cell>
          <cell r="G135827" t="str">
            <v>167275</v>
          </cell>
        </row>
        <row r="135828">
          <cell r="F135828" t="str">
            <v>techbridge.solutions</v>
          </cell>
          <cell r="G135828" t="str">
            <v>167276</v>
          </cell>
        </row>
        <row r="135829">
          <cell r="F135829" t="str">
            <v>techdesign.com</v>
          </cell>
          <cell r="G135829" t="str">
            <v>167277</v>
          </cell>
        </row>
        <row r="135830">
          <cell r="F135830" t="str">
            <v>techglamour.com</v>
          </cell>
          <cell r="G135830" t="str">
            <v>167278</v>
          </cell>
        </row>
        <row r="135831">
          <cell r="F135831" t="str">
            <v>techie8.com</v>
          </cell>
          <cell r="G135831" t="str">
            <v>167279</v>
          </cell>
        </row>
        <row r="135832">
          <cell r="F135832" t="str">
            <v>techietec.net</v>
          </cell>
          <cell r="G135832" t="str">
            <v>167280</v>
          </cell>
        </row>
        <row r="135833">
          <cell r="F135833" t="str">
            <v>techletspk.com</v>
          </cell>
          <cell r="G135833" t="str">
            <v>167281</v>
          </cell>
        </row>
        <row r="135834">
          <cell r="F135834" t="str">
            <v>techmash.pk</v>
          </cell>
          <cell r="G135834" t="str">
            <v>167282</v>
          </cell>
        </row>
        <row r="135835">
          <cell r="F135835" t="str">
            <v>techmass.de</v>
          </cell>
          <cell r="G135835" t="str">
            <v>167283</v>
          </cell>
        </row>
        <row r="135836">
          <cell r="F135836" t="str">
            <v>technearshore.com</v>
          </cell>
          <cell r="G135836" t="str">
            <v>167284</v>
          </cell>
        </row>
        <row r="135837">
          <cell r="F135837" t="str">
            <v>technocartsolutions.com</v>
          </cell>
          <cell r="G135837" t="str">
            <v>167285</v>
          </cell>
        </row>
        <row r="135838">
          <cell r="F135838" t="str">
            <v>technocodex.com</v>
          </cell>
          <cell r="G135838" t="str">
            <v>167286</v>
          </cell>
        </row>
        <row r="135839">
          <cell r="F135839" t="str">
            <v>technokriti.com</v>
          </cell>
          <cell r="G135839" t="str">
            <v>167287</v>
          </cell>
        </row>
        <row r="135840">
          <cell r="F135840" t="str">
            <v>technolera.com</v>
          </cell>
          <cell r="G135840" t="str">
            <v>167288</v>
          </cell>
        </row>
        <row r="135841">
          <cell r="F135841" t="str">
            <v>technologyreseller.co.uk</v>
          </cell>
          <cell r="G135841" t="str">
            <v>167289</v>
          </cell>
        </row>
        <row r="135842">
          <cell r="F135842" t="str">
            <v>technoreseller.com</v>
          </cell>
          <cell r="G135842" t="str">
            <v>167290</v>
          </cell>
        </row>
        <row r="135843">
          <cell r="F135843" t="str">
            <v>technotelegraph.com</v>
          </cell>
          <cell r="G135843" t="str">
            <v>167291</v>
          </cell>
        </row>
        <row r="135844">
          <cell r="F135844" t="str">
            <v>techoed.com</v>
          </cell>
          <cell r="G135844" t="str">
            <v>167292</v>
          </cell>
        </row>
        <row r="135845">
          <cell r="F135845" t="str">
            <v>techprometheon.com</v>
          </cell>
          <cell r="G135845" t="str">
            <v>167293</v>
          </cell>
        </row>
        <row r="135846">
          <cell r="F135846" t="str">
            <v>techrefic.com</v>
          </cell>
          <cell r="G135846" t="str">
            <v>167294</v>
          </cell>
        </row>
        <row r="135847">
          <cell r="F135847" t="str">
            <v>techsalesbox.com</v>
          </cell>
          <cell r="G135847" t="str">
            <v>167295</v>
          </cell>
        </row>
        <row r="135848">
          <cell r="F135848" t="str">
            <v>techsmyway.com</v>
          </cell>
          <cell r="G135848" t="str">
            <v>167296</v>
          </cell>
        </row>
        <row r="135849">
          <cell r="F135849" t="str">
            <v>techwhack.net</v>
          </cell>
          <cell r="G135849" t="str">
            <v>167297</v>
          </cell>
        </row>
        <row r="135850">
          <cell r="F135850" t="str">
            <v>techzib.com</v>
          </cell>
          <cell r="G135850" t="str">
            <v>167298</v>
          </cell>
        </row>
        <row r="135851">
          <cell r="F135851" t="str">
            <v>teempu.com</v>
          </cell>
          <cell r="G135851" t="str">
            <v>167299</v>
          </cell>
        </row>
        <row r="135852">
          <cell r="F135852" t="str">
            <v>teezy.co</v>
          </cell>
          <cell r="G135852" t="str">
            <v>167300</v>
          </cell>
        </row>
        <row r="135853">
          <cell r="F135853" t="str">
            <v>tejontech.com</v>
          </cell>
          <cell r="G135853" t="str">
            <v>167301</v>
          </cell>
        </row>
        <row r="135854">
          <cell r="F135854" t="str">
            <v>tekuma.tech</v>
          </cell>
          <cell r="G135854" t="str">
            <v>167302</v>
          </cell>
        </row>
        <row r="135855">
          <cell r="F135855" t="str">
            <v>telcoswitch.com</v>
          </cell>
          <cell r="G135855" t="str">
            <v>167303</v>
          </cell>
        </row>
        <row r="135856">
          <cell r="F135856" t="str">
            <v>teledx.org</v>
          </cell>
          <cell r="G135856" t="str">
            <v>167304</v>
          </cell>
        </row>
        <row r="135857">
          <cell r="F135857" t="str">
            <v>teleshoppakistan.com</v>
          </cell>
          <cell r="G135857" t="str">
            <v>167305</v>
          </cell>
        </row>
        <row r="135858">
          <cell r="F135858" t="str">
            <v>tellq.io</v>
          </cell>
          <cell r="G135858" t="str">
            <v>167306</v>
          </cell>
        </row>
        <row r="135859">
          <cell r="F135859" t="str">
            <v>tenderfield.com</v>
          </cell>
          <cell r="G135859" t="str">
            <v>167307</v>
          </cell>
        </row>
        <row r="135860">
          <cell r="F135860" t="str">
            <v>tenoblog.com</v>
          </cell>
          <cell r="G135860" t="str">
            <v>167308</v>
          </cell>
        </row>
        <row r="135861">
          <cell r="F135861" t="str">
            <v>teramusu.com</v>
          </cell>
          <cell r="G135861" t="str">
            <v>167309</v>
          </cell>
        </row>
        <row r="135862">
          <cell r="F135862" t="str">
            <v>tercept.com</v>
          </cell>
          <cell r="G135862" t="str">
            <v>167310</v>
          </cell>
        </row>
        <row r="135863">
          <cell r="F135863" t="str">
            <v>terrativedigital.com</v>
          </cell>
          <cell r="G135863" t="str">
            <v>167311</v>
          </cell>
        </row>
        <row r="135864">
          <cell r="F135864" t="str">
            <v>tersasteam.com</v>
          </cell>
          <cell r="G135864" t="str">
            <v>167312</v>
          </cell>
        </row>
        <row r="135865">
          <cell r="F135865" t="str">
            <v>teuko.com</v>
          </cell>
          <cell r="G135865" t="str">
            <v>167313</v>
          </cell>
        </row>
        <row r="135866">
          <cell r="F135866" t="str">
            <v>textpanther.com</v>
          </cell>
          <cell r="G135866" t="str">
            <v>167314</v>
          </cell>
        </row>
        <row r="135867">
          <cell r="F135867" t="str">
            <v>thanks4ideas.com</v>
          </cell>
          <cell r="G135867" t="str">
            <v>167315</v>
          </cell>
        </row>
        <row r="135868">
          <cell r="F135868" t="str">
            <v>thchelps.ca</v>
          </cell>
          <cell r="G135868" t="str">
            <v>167316</v>
          </cell>
        </row>
        <row r="135869">
          <cell r="F135869" t="str">
            <v>the5th.co</v>
          </cell>
          <cell r="G135869" t="str">
            <v>167317</v>
          </cell>
        </row>
        <row r="135870">
          <cell r="F135870" t="str">
            <v>theacceleratory.com</v>
          </cell>
          <cell r="G135870" t="str">
            <v>167318</v>
          </cell>
        </row>
        <row r="135871">
          <cell r="F135871" t="str">
            <v>thebestsingleservecoffeemaker.com</v>
          </cell>
          <cell r="G135871" t="str">
            <v>167319</v>
          </cell>
        </row>
        <row r="135872">
          <cell r="F135872" t="str">
            <v>thebrandingguru.in</v>
          </cell>
          <cell r="G135872" t="str">
            <v>167320</v>
          </cell>
        </row>
        <row r="135873">
          <cell r="F135873" t="str">
            <v>thebuzzstand.com</v>
          </cell>
          <cell r="G135873" t="str">
            <v>167321</v>
          </cell>
        </row>
        <row r="135874">
          <cell r="F135874" t="str">
            <v>thechangejar.co</v>
          </cell>
          <cell r="G135874" t="str">
            <v>167322</v>
          </cell>
        </row>
        <row r="135875">
          <cell r="F135875" t="str">
            <v>theclothingkit.com</v>
          </cell>
          <cell r="G135875" t="str">
            <v>167323</v>
          </cell>
        </row>
        <row r="135876">
          <cell r="F135876" t="str">
            <v>thecryptocompany.com</v>
          </cell>
          <cell r="G135876" t="str">
            <v>167324</v>
          </cell>
        </row>
        <row r="135877">
          <cell r="F135877" t="str">
            <v>thedifferenceengine.io</v>
          </cell>
          <cell r="G135877" t="str">
            <v>167325</v>
          </cell>
        </row>
        <row r="135878">
          <cell r="F135878" t="str">
            <v>thedigitalgarage.io</v>
          </cell>
          <cell r="G135878" t="str">
            <v>167326</v>
          </cell>
        </row>
        <row r="135879">
          <cell r="F135879" t="str">
            <v>thedrop.com</v>
          </cell>
          <cell r="G135879" t="str">
            <v>167327</v>
          </cell>
        </row>
        <row r="135880">
          <cell r="F135880" t="str">
            <v>theexplode.com</v>
          </cell>
          <cell r="G135880" t="str">
            <v>167328</v>
          </cell>
        </row>
        <row r="135881">
          <cell r="F135881" t="str">
            <v>thefancyschmancy.com</v>
          </cell>
          <cell r="G135881" t="str">
            <v>167329</v>
          </cell>
        </row>
        <row r="135882">
          <cell r="F135882" t="str">
            <v>thefashionstation.in</v>
          </cell>
          <cell r="G135882" t="str">
            <v>167330</v>
          </cell>
        </row>
        <row r="135883">
          <cell r="F135883" t="str">
            <v>theflook.com</v>
          </cell>
          <cell r="G135883" t="str">
            <v>167331</v>
          </cell>
        </row>
        <row r="135884">
          <cell r="F135884" t="str">
            <v>thefruitfarmgroup.com</v>
          </cell>
          <cell r="G135884" t="str">
            <v>167332</v>
          </cell>
        </row>
        <row r="135885">
          <cell r="F135885" t="str">
            <v>thegapportal.com</v>
          </cell>
          <cell r="G135885" t="str">
            <v>167333</v>
          </cell>
        </row>
        <row r="135886">
          <cell r="F135886" t="str">
            <v>thehostelcrowd.com</v>
          </cell>
          <cell r="G135886" t="str">
            <v>167334</v>
          </cell>
        </row>
        <row r="135887">
          <cell r="F135887" t="str">
            <v>theimaginariumstudios.com</v>
          </cell>
          <cell r="G135887" t="str">
            <v>167335</v>
          </cell>
        </row>
        <row r="135888">
          <cell r="F135888" t="str">
            <v>theindianwire.com</v>
          </cell>
          <cell r="G135888" t="str">
            <v>167336</v>
          </cell>
        </row>
        <row r="135889">
          <cell r="F135889" t="str">
            <v>theklab.co.kr</v>
          </cell>
          <cell r="G135889" t="str">
            <v>167337</v>
          </cell>
        </row>
        <row r="135890">
          <cell r="F135890" t="str">
            <v>theknifemedia.com</v>
          </cell>
          <cell r="G135890" t="str">
            <v>167338</v>
          </cell>
        </row>
        <row r="135891">
          <cell r="F135891" t="str">
            <v>thekttl.com</v>
          </cell>
          <cell r="G135891" t="str">
            <v>167339</v>
          </cell>
        </row>
        <row r="135892">
          <cell r="F135892" t="str">
            <v>theleadsquad.com</v>
          </cell>
          <cell r="G135892" t="str">
            <v>167340</v>
          </cell>
        </row>
        <row r="135893">
          <cell r="F135893" t="str">
            <v>themancompany.com</v>
          </cell>
          <cell r="G135893" t="str">
            <v>167341</v>
          </cell>
        </row>
        <row r="135894">
          <cell r="F135894" t="str">
            <v>themarque.com</v>
          </cell>
          <cell r="G135894" t="str">
            <v>167342</v>
          </cell>
        </row>
        <row r="135895">
          <cell r="F135895" t="str">
            <v>themedicapp.co</v>
          </cell>
          <cell r="G135895" t="str">
            <v>167343</v>
          </cell>
        </row>
        <row r="135896">
          <cell r="F135896" t="str">
            <v>themekraft.com</v>
          </cell>
          <cell r="G135896" t="str">
            <v>167344</v>
          </cell>
        </row>
        <row r="135897">
          <cell r="F135897" t="str">
            <v>themesmarketplace.net</v>
          </cell>
          <cell r="G135897" t="str">
            <v>167345</v>
          </cell>
        </row>
        <row r="135898">
          <cell r="F135898" t="str">
            <v>themorningmunch.com</v>
          </cell>
          <cell r="G135898" t="str">
            <v>167346</v>
          </cell>
        </row>
        <row r="135899">
          <cell r="F135899" t="str">
            <v>themotivationmindset.com</v>
          </cell>
          <cell r="G135899" t="str">
            <v>167347</v>
          </cell>
        </row>
        <row r="135900">
          <cell r="F135900" t="str">
            <v>themovemarket.com</v>
          </cell>
          <cell r="G135900" t="str">
            <v>167348</v>
          </cell>
        </row>
        <row r="135901">
          <cell r="F135901" t="str">
            <v>thenewsify.com</v>
          </cell>
          <cell r="G135901" t="str">
            <v>167349</v>
          </cell>
        </row>
        <row r="135902">
          <cell r="F135902" t="str">
            <v>thenxtstop.com</v>
          </cell>
          <cell r="G135902" t="str">
            <v>167350</v>
          </cell>
        </row>
        <row r="135903">
          <cell r="F135903" t="str">
            <v>therightsw.com</v>
          </cell>
          <cell r="G135903" t="str">
            <v>167351</v>
          </cell>
        </row>
        <row r="135904">
          <cell r="F135904" t="str">
            <v>thermysports.com</v>
          </cell>
          <cell r="G135904" t="str">
            <v>167352</v>
          </cell>
        </row>
        <row r="135905">
          <cell r="F135905" t="str">
            <v>thesalesfinder.com</v>
          </cell>
          <cell r="G135905" t="str">
            <v>167353</v>
          </cell>
        </row>
        <row r="135906">
          <cell r="F135906" t="str">
            <v>thesmbx.com</v>
          </cell>
          <cell r="G135906" t="str">
            <v>167354</v>
          </cell>
        </row>
        <row r="135907">
          <cell r="F135907" t="str">
            <v>thesodashop.co</v>
          </cell>
          <cell r="G135907" t="str">
            <v>167355</v>
          </cell>
        </row>
        <row r="135908">
          <cell r="F135908" t="str">
            <v>thesolarman.in</v>
          </cell>
          <cell r="G135908" t="str">
            <v>167356</v>
          </cell>
        </row>
        <row r="135909">
          <cell r="F135909" t="str">
            <v>thespectrumcircle.com</v>
          </cell>
          <cell r="G135909" t="str">
            <v>167357</v>
          </cell>
        </row>
        <row r="135910">
          <cell r="F135910" t="str">
            <v>thestudio-app.com</v>
          </cell>
          <cell r="G135910" t="str">
            <v>167358</v>
          </cell>
        </row>
        <row r="135911">
          <cell r="F135911" t="str">
            <v>thesuperocean.com</v>
          </cell>
          <cell r="G135911" t="str">
            <v>167359</v>
          </cell>
        </row>
        <row r="135912">
          <cell r="F135912" t="str">
            <v>thesupplylinc.com</v>
          </cell>
          <cell r="G135912" t="str">
            <v>167360</v>
          </cell>
        </row>
        <row r="135913">
          <cell r="F135913" t="str">
            <v>thetintag.com</v>
          </cell>
          <cell r="G135913" t="str">
            <v>167361</v>
          </cell>
        </row>
        <row r="135914">
          <cell r="F135914" t="str">
            <v>thewave.com.hk</v>
          </cell>
          <cell r="G135914" t="str">
            <v>167362</v>
          </cell>
        </row>
        <row r="135915">
          <cell r="F135915" t="str">
            <v>theweiv.com</v>
          </cell>
          <cell r="G135915" t="str">
            <v>167363</v>
          </cell>
        </row>
        <row r="135916">
          <cell r="F135916" t="str">
            <v>thewildguru.com</v>
          </cell>
          <cell r="G135916" t="str">
            <v>167364</v>
          </cell>
        </row>
        <row r="135917">
          <cell r="F135917" t="str">
            <v>thewomensshaveclub.com</v>
          </cell>
          <cell r="G135917" t="str">
            <v>167365</v>
          </cell>
        </row>
        <row r="135918">
          <cell r="F135918" t="str">
            <v>theyourcallapp.com</v>
          </cell>
          <cell r="G135918" t="str">
            <v>167366</v>
          </cell>
        </row>
        <row r="135919">
          <cell r="F135919" t="str">
            <v>thickenit.com</v>
          </cell>
          <cell r="G135919" t="str">
            <v>167367</v>
          </cell>
        </row>
        <row r="135920">
          <cell r="F135920" t="str">
            <v>thingtech.com</v>
          </cell>
          <cell r="G135920" t="str">
            <v>167368</v>
          </cell>
        </row>
        <row r="135921">
          <cell r="F135921" t="str">
            <v>thingtia.cloud</v>
          </cell>
          <cell r="G135921" t="str">
            <v>167369</v>
          </cell>
        </row>
        <row r="135922">
          <cell r="F135922" t="str">
            <v>thinktilt.com</v>
          </cell>
          <cell r="G135922" t="str">
            <v>167370</v>
          </cell>
        </row>
        <row r="135923">
          <cell r="F135923" t="str">
            <v>thnx.world</v>
          </cell>
          <cell r="G135923" t="str">
            <v>167371</v>
          </cell>
        </row>
        <row r="135924">
          <cell r="F135924" t="str">
            <v>threatcare.com</v>
          </cell>
          <cell r="G135924" t="str">
            <v>167372</v>
          </cell>
        </row>
        <row r="135925">
          <cell r="F135925" t="str">
            <v>thrivetracker.com</v>
          </cell>
          <cell r="G135925" t="str">
            <v>167373</v>
          </cell>
        </row>
        <row r="135926">
          <cell r="F135926" t="str">
            <v>throttlesnake.com</v>
          </cell>
          <cell r="G135926" t="str">
            <v>167374</v>
          </cell>
        </row>
        <row r="135927">
          <cell r="F135927" t="str">
            <v>throughbit.com</v>
          </cell>
          <cell r="G135927" t="str">
            <v>167375</v>
          </cell>
        </row>
        <row r="135928">
          <cell r="F135928" t="str">
            <v>tiaratechnolabs.com</v>
          </cell>
          <cell r="G135928" t="str">
            <v>167376</v>
          </cell>
        </row>
        <row r="135929">
          <cell r="F135929" t="str">
            <v>tieandpocketsquare.com</v>
          </cell>
          <cell r="G135929" t="str">
            <v>167377</v>
          </cell>
        </row>
        <row r="135930">
          <cell r="F135930" t="str">
            <v>ties.sg</v>
          </cell>
          <cell r="G135930" t="str">
            <v>167378</v>
          </cell>
        </row>
        <row r="135931">
          <cell r="F135931" t="str">
            <v>tigerti.me</v>
          </cell>
          <cell r="G135931" t="str">
            <v>167379</v>
          </cell>
        </row>
        <row r="135932">
          <cell r="F135932" t="str">
            <v>tildecommunications.com</v>
          </cell>
          <cell r="G135932" t="str">
            <v>167380</v>
          </cell>
        </row>
        <row r="135933">
          <cell r="F135933" t="str">
            <v>tiledmedia.com</v>
          </cell>
          <cell r="G135933" t="str">
            <v>167381</v>
          </cell>
        </row>
        <row r="135934">
          <cell r="F135934" t="str">
            <v>time.graphics</v>
          </cell>
          <cell r="G135934" t="str">
            <v>167382</v>
          </cell>
        </row>
        <row r="135935">
          <cell r="F135935" t="str">
            <v>timedme.com</v>
          </cell>
          <cell r="G135935" t="str">
            <v>167383</v>
          </cell>
        </row>
        <row r="135936">
          <cell r="F135936" t="str">
            <v>timelearninged.com</v>
          </cell>
          <cell r="G135936" t="str">
            <v>167384</v>
          </cell>
        </row>
        <row r="135937">
          <cell r="F135937" t="str">
            <v>timtimtom.com</v>
          </cell>
          <cell r="G135937" t="str">
            <v>167385</v>
          </cell>
        </row>
        <row r="135938">
          <cell r="F135938" t="str">
            <v>tinkerbot.xyz</v>
          </cell>
          <cell r="G135938" t="str">
            <v>167386</v>
          </cell>
        </row>
        <row r="135939">
          <cell r="F135939" t="str">
            <v>tippilab.com</v>
          </cell>
          <cell r="G135939" t="str">
            <v>167387</v>
          </cell>
        </row>
        <row r="135940">
          <cell r="F135940" t="str">
            <v>tiptopchef.com</v>
          </cell>
          <cell r="G135940" t="str">
            <v>167388</v>
          </cell>
        </row>
        <row r="135941">
          <cell r="F135941" t="str">
            <v>tivacloud.com</v>
          </cell>
          <cell r="G135941" t="str">
            <v>167389</v>
          </cell>
        </row>
        <row r="135942">
          <cell r="F135942" t="str">
            <v>tivitie.com</v>
          </cell>
          <cell r="G135942" t="str">
            <v>167390</v>
          </cell>
        </row>
        <row r="135943">
          <cell r="F135943" t="str">
            <v>tixellabs.com</v>
          </cell>
          <cell r="G135943" t="str">
            <v>167391</v>
          </cell>
        </row>
        <row r="135944">
          <cell r="F135944" t="str">
            <v>tixio.io</v>
          </cell>
          <cell r="G135944" t="str">
            <v>167392</v>
          </cell>
        </row>
        <row r="135945">
          <cell r="F135945" t="str">
            <v>tlkn.com</v>
          </cell>
          <cell r="G135945" t="str">
            <v>167393</v>
          </cell>
        </row>
        <row r="135946">
          <cell r="F135946" t="str">
            <v>tnedicca.com</v>
          </cell>
          <cell r="G135946" t="str">
            <v>167394</v>
          </cell>
        </row>
        <row r="135947">
          <cell r="F135947" t="str">
            <v>tokinesiology.ca</v>
          </cell>
          <cell r="G135947" t="str">
            <v>167395</v>
          </cell>
        </row>
        <row r="135948">
          <cell r="F135948" t="str">
            <v>tokktech.com</v>
          </cell>
          <cell r="G135948" t="str">
            <v>167396</v>
          </cell>
        </row>
        <row r="135949">
          <cell r="F135949" t="str">
            <v>tokntechnology.com</v>
          </cell>
          <cell r="G135949" t="str">
            <v>167397</v>
          </cell>
        </row>
        <row r="135950">
          <cell r="F135950" t="str">
            <v>tollesbier.de</v>
          </cell>
          <cell r="G135950" t="str">
            <v>167398</v>
          </cell>
        </row>
        <row r="135951">
          <cell r="F135951" t="str">
            <v>tonic.hk</v>
          </cell>
          <cell r="G135951" t="str">
            <v>167399</v>
          </cell>
        </row>
        <row r="135952">
          <cell r="F135952" t="str">
            <v>tonyhalttunen.fi</v>
          </cell>
          <cell r="G135952" t="str">
            <v>167400</v>
          </cell>
        </row>
        <row r="135953">
          <cell r="F135953" t="str">
            <v>toogles.ai</v>
          </cell>
          <cell r="G135953" t="str">
            <v>167401</v>
          </cell>
        </row>
        <row r="135954">
          <cell r="F135954" t="str">
            <v>toolabs.com</v>
          </cell>
          <cell r="G135954" t="str">
            <v>167402</v>
          </cell>
        </row>
        <row r="135955">
          <cell r="F135955" t="str">
            <v>toolio.co</v>
          </cell>
          <cell r="G135955" t="str">
            <v>167403</v>
          </cell>
        </row>
        <row r="135956">
          <cell r="F135956" t="str">
            <v>toolow.com</v>
          </cell>
          <cell r="G135956" t="str">
            <v>167404</v>
          </cell>
        </row>
        <row r="135957">
          <cell r="F135957" t="str">
            <v>top10jungle.com</v>
          </cell>
          <cell r="G135957" t="str">
            <v>167405</v>
          </cell>
        </row>
        <row r="135958">
          <cell r="F135958" t="str">
            <v>topfloor.mx</v>
          </cell>
          <cell r="G135958" t="str">
            <v>167406</v>
          </cell>
        </row>
        <row r="135959">
          <cell r="F135959" t="str">
            <v>toponeexchange.com</v>
          </cell>
          <cell r="G135959" t="str">
            <v>167407</v>
          </cell>
        </row>
        <row r="135960">
          <cell r="F135960" t="str">
            <v>topratedappliancesbrands.com</v>
          </cell>
          <cell r="G135960" t="str">
            <v>167408</v>
          </cell>
        </row>
        <row r="135961">
          <cell r="F135961" t="str">
            <v>toptenzhub.com</v>
          </cell>
          <cell r="G135961" t="str">
            <v>167409</v>
          </cell>
        </row>
        <row r="135962">
          <cell r="F135962" t="str">
            <v>tosunkaya.com</v>
          </cell>
          <cell r="G135962" t="str">
            <v>167410</v>
          </cell>
        </row>
        <row r="135963">
          <cell r="F135963" t="str">
            <v>totalik.com</v>
          </cell>
          <cell r="G135963" t="str">
            <v>167411</v>
          </cell>
        </row>
        <row r="135964">
          <cell r="F135964" t="str">
            <v>tourhutner.com</v>
          </cell>
          <cell r="G135964" t="str">
            <v>167412</v>
          </cell>
        </row>
        <row r="135965">
          <cell r="F135965" t="str">
            <v>touristnewapp.com</v>
          </cell>
          <cell r="G135965" t="str">
            <v>167413</v>
          </cell>
        </row>
        <row r="135966">
          <cell r="F135966" t="str">
            <v>towken.com</v>
          </cell>
          <cell r="G135966" t="str">
            <v>167414</v>
          </cell>
        </row>
        <row r="135967">
          <cell r="F135967" t="str">
            <v>townfolio.co</v>
          </cell>
          <cell r="G135967" t="str">
            <v>167415</v>
          </cell>
        </row>
        <row r="135968">
          <cell r="F135968" t="str">
            <v>townservice.com.ng</v>
          </cell>
          <cell r="G135968" t="str">
            <v>167416</v>
          </cell>
        </row>
        <row r="135969">
          <cell r="F135969" t="str">
            <v>tozzaplus.co.ke</v>
          </cell>
          <cell r="G135969" t="str">
            <v>167417</v>
          </cell>
        </row>
        <row r="135970">
          <cell r="F135970" t="str">
            <v>tpay.me</v>
          </cell>
          <cell r="G135970" t="str">
            <v>167418</v>
          </cell>
        </row>
        <row r="135971">
          <cell r="F135971" t="str">
            <v>traciacaravan.ro</v>
          </cell>
          <cell r="G135971" t="str">
            <v>167419</v>
          </cell>
        </row>
        <row r="135972">
          <cell r="F135972" t="str">
            <v>trackinguk.co.uk</v>
          </cell>
          <cell r="G135972" t="str">
            <v>167420</v>
          </cell>
        </row>
        <row r="135973">
          <cell r="F135973" t="str">
            <v>tractivus.com</v>
          </cell>
          <cell r="G135973" t="str">
            <v>167421</v>
          </cell>
        </row>
        <row r="135974">
          <cell r="F135974" t="str">
            <v>tradepros.ca</v>
          </cell>
          <cell r="G135974" t="str">
            <v>167422</v>
          </cell>
        </row>
        <row r="135975">
          <cell r="F135975" t="str">
            <v>tradesafe.co.za</v>
          </cell>
          <cell r="G135975" t="str">
            <v>167423</v>
          </cell>
        </row>
        <row r="135976">
          <cell r="F135976" t="str">
            <v>tradeteq.com</v>
          </cell>
          <cell r="G135976" t="str">
            <v>167424</v>
          </cell>
        </row>
        <row r="135977">
          <cell r="F135977" t="str">
            <v>tradeterminal.com.au</v>
          </cell>
          <cell r="G135977" t="str">
            <v>167425</v>
          </cell>
        </row>
        <row r="135978">
          <cell r="F135978" t="str">
            <v>tradiesworld.com.au</v>
          </cell>
          <cell r="G135978" t="str">
            <v>167426</v>
          </cell>
        </row>
        <row r="135979">
          <cell r="F135979" t="str">
            <v>trafega.com</v>
          </cell>
          <cell r="G135979" t="str">
            <v>167427</v>
          </cell>
        </row>
        <row r="135980">
          <cell r="F135980" t="str">
            <v>traff.co</v>
          </cell>
          <cell r="G135980" t="str">
            <v>167428</v>
          </cell>
        </row>
        <row r="135981">
          <cell r="F135981" t="str">
            <v>trainingcalendar.com</v>
          </cell>
          <cell r="G135981" t="str">
            <v>167429</v>
          </cell>
        </row>
        <row r="135982">
          <cell r="F135982" t="str">
            <v>trainm.com</v>
          </cell>
          <cell r="G135982" t="str">
            <v>167430</v>
          </cell>
        </row>
        <row r="135983">
          <cell r="F135983" t="str">
            <v>trakitnow.com</v>
          </cell>
          <cell r="G135983" t="str">
            <v>167431</v>
          </cell>
        </row>
        <row r="135984">
          <cell r="F135984" t="str">
            <v>trakmd.com</v>
          </cell>
          <cell r="G135984" t="str">
            <v>167432</v>
          </cell>
        </row>
        <row r="135985">
          <cell r="F135985" t="str">
            <v>tralio.ai</v>
          </cell>
          <cell r="G135985" t="str">
            <v>167433</v>
          </cell>
        </row>
        <row r="135986">
          <cell r="F135986" t="str">
            <v>transcendcards.com</v>
          </cell>
          <cell r="G135986" t="str">
            <v>167434</v>
          </cell>
        </row>
        <row r="135987">
          <cell r="F135987" t="str">
            <v>transgine.com</v>
          </cell>
          <cell r="G135987" t="str">
            <v>167435</v>
          </cell>
        </row>
        <row r="135988">
          <cell r="F135988" t="str">
            <v>transparency.ai</v>
          </cell>
          <cell r="G135988" t="str">
            <v>167436</v>
          </cell>
        </row>
        <row r="135989">
          <cell r="F135989" t="str">
            <v>transportdatainitiative.com</v>
          </cell>
          <cell r="G135989" t="str">
            <v>167437</v>
          </cell>
        </row>
        <row r="135990">
          <cell r="F135990" t="str">
            <v>transpot.no</v>
          </cell>
          <cell r="G135990" t="str">
            <v>167438</v>
          </cell>
        </row>
        <row r="135991">
          <cell r="F135991" t="str">
            <v>transthat.com</v>
          </cell>
          <cell r="G135991" t="str">
            <v>167439</v>
          </cell>
        </row>
        <row r="135992">
          <cell r="F135992" t="str">
            <v>trape.co</v>
          </cell>
          <cell r="G135992" t="str">
            <v>167440</v>
          </cell>
        </row>
        <row r="135993">
          <cell r="F135993" t="str">
            <v>trarvel.com</v>
          </cell>
          <cell r="G135993" t="str">
            <v>167441</v>
          </cell>
        </row>
        <row r="135994">
          <cell r="F135994" t="str">
            <v>trave.chat</v>
          </cell>
          <cell r="G135994" t="str">
            <v>167442</v>
          </cell>
        </row>
        <row r="135995">
          <cell r="F135995" t="str">
            <v>travelaid.net.au</v>
          </cell>
          <cell r="G135995" t="str">
            <v>167443</v>
          </cell>
        </row>
        <row r="135996">
          <cell r="F135996" t="str">
            <v>travelclear.nl</v>
          </cell>
          <cell r="G135996" t="str">
            <v>167444</v>
          </cell>
        </row>
        <row r="135997">
          <cell r="F135997" t="str">
            <v>traveljhathaway.com</v>
          </cell>
          <cell r="G135997" t="str">
            <v>167445</v>
          </cell>
        </row>
        <row r="135998">
          <cell r="F135998" t="str">
            <v>travelmap.net</v>
          </cell>
          <cell r="G135998" t="str">
            <v>167446</v>
          </cell>
        </row>
        <row r="135999">
          <cell r="F135999" t="str">
            <v>travelopenpartnership.com</v>
          </cell>
          <cell r="G135999" t="str">
            <v>167447</v>
          </cell>
        </row>
        <row r="136000">
          <cell r="F136000" t="str">
            <v>travelsation.com</v>
          </cell>
          <cell r="G136000" t="str">
            <v>167448</v>
          </cell>
        </row>
        <row r="136001">
          <cell r="F136001" t="str">
            <v>traveltime.mobi</v>
          </cell>
          <cell r="G136001" t="str">
            <v>167449</v>
          </cell>
        </row>
        <row r="136002">
          <cell r="F136002" t="str">
            <v>treatgo.com</v>
          </cell>
          <cell r="G136002" t="str">
            <v>167450</v>
          </cell>
        </row>
        <row r="136003">
          <cell r="F136003" t="str">
            <v>treecast.io</v>
          </cell>
          <cell r="G136003" t="str">
            <v>167451</v>
          </cell>
        </row>
        <row r="136004">
          <cell r="F136004" t="str">
            <v>treescale.com</v>
          </cell>
          <cell r="G136004" t="str">
            <v>167452</v>
          </cell>
        </row>
        <row r="136005">
          <cell r="F136005" t="str">
            <v>treetech.nl</v>
          </cell>
          <cell r="G136005" t="str">
            <v>167453</v>
          </cell>
        </row>
        <row r="136006">
          <cell r="F136006" t="str">
            <v>trelp.io</v>
          </cell>
          <cell r="G136006" t="str">
            <v>167454</v>
          </cell>
        </row>
        <row r="136007">
          <cell r="F136007" t="str">
            <v>trendage.com</v>
          </cell>
          <cell r="G136007" t="str">
            <v>167455</v>
          </cell>
        </row>
        <row r="136008">
          <cell r="F136008" t="str">
            <v>treon.fi</v>
          </cell>
          <cell r="G136008" t="str">
            <v>167456</v>
          </cell>
        </row>
        <row r="136009">
          <cell r="F136009" t="str">
            <v>trgmholdings.org</v>
          </cell>
          <cell r="G136009" t="str">
            <v>167457</v>
          </cell>
        </row>
        <row r="136010">
          <cell r="F136010" t="str">
            <v>trialbalance.io</v>
          </cell>
          <cell r="G136010" t="str">
            <v>167458</v>
          </cell>
        </row>
        <row r="136011">
          <cell r="F136011" t="str">
            <v>tridshops.com</v>
          </cell>
          <cell r="G136011" t="str">
            <v>167459</v>
          </cell>
        </row>
        <row r="136012">
          <cell r="F136012" t="str">
            <v>trifusion.co</v>
          </cell>
          <cell r="G136012" t="str">
            <v>167460</v>
          </cell>
        </row>
        <row r="136013">
          <cell r="F136013" t="str">
            <v>trigtec.com</v>
          </cell>
          <cell r="G136013" t="str">
            <v>167461</v>
          </cell>
        </row>
        <row r="136014">
          <cell r="F136014" t="str">
            <v>trillr.de</v>
          </cell>
          <cell r="G136014" t="str">
            <v>167462</v>
          </cell>
        </row>
        <row r="136015">
          <cell r="F136015" t="str">
            <v>trimph.com.au</v>
          </cell>
          <cell r="G136015" t="str">
            <v>167463</v>
          </cell>
        </row>
        <row r="136016">
          <cell r="F136016" t="str">
            <v>trimpoo.com</v>
          </cell>
          <cell r="G136016" t="str">
            <v>167464</v>
          </cell>
        </row>
        <row r="136017">
          <cell r="F136017" t="str">
            <v>trinerds.com</v>
          </cell>
          <cell r="G136017" t="str">
            <v>167465</v>
          </cell>
        </row>
        <row r="136018">
          <cell r="F136018" t="str">
            <v>trinifans.com</v>
          </cell>
          <cell r="G136018" t="str">
            <v>167466</v>
          </cell>
        </row>
        <row r="136019">
          <cell r="F136019" t="str">
            <v>trippix.net</v>
          </cell>
          <cell r="G136019" t="str">
            <v>167467</v>
          </cell>
        </row>
        <row r="136020">
          <cell r="F136020" t="str">
            <v>tripsland.com</v>
          </cell>
          <cell r="G136020" t="str">
            <v>167468</v>
          </cell>
        </row>
        <row r="136021">
          <cell r="F136021" t="str">
            <v>tronic.digital</v>
          </cell>
          <cell r="G136021" t="str">
            <v>167469</v>
          </cell>
        </row>
        <row r="136022">
          <cell r="F136022" t="str">
            <v>truckingjobs.co.uk</v>
          </cell>
          <cell r="G136022" t="str">
            <v>167470</v>
          </cell>
        </row>
        <row r="136023">
          <cell r="F136023" t="str">
            <v>truecoders.io</v>
          </cell>
          <cell r="G136023" t="str">
            <v>167471</v>
          </cell>
        </row>
        <row r="136024">
          <cell r="F136024" t="str">
            <v>trulyhere.com</v>
          </cell>
          <cell r="G136024" t="str">
            <v>167472</v>
          </cell>
        </row>
        <row r="136025">
          <cell r="F136025" t="str">
            <v>trustbond.com</v>
          </cell>
          <cell r="G136025" t="str">
            <v>167473</v>
          </cell>
        </row>
        <row r="136026">
          <cell r="F136026" t="str">
            <v>trustchain.systems</v>
          </cell>
          <cell r="G136026" t="str">
            <v>167474</v>
          </cell>
        </row>
        <row r="136027">
          <cell r="F136027" t="str">
            <v>trusted.sale</v>
          </cell>
          <cell r="G136027" t="str">
            <v>167475</v>
          </cell>
        </row>
        <row r="136028">
          <cell r="F136028" t="str">
            <v>trustedkey.com</v>
          </cell>
          <cell r="G136028" t="str">
            <v>167476</v>
          </cell>
        </row>
        <row r="136029">
          <cell r="F136029" t="str">
            <v>trusteetailored.com</v>
          </cell>
          <cell r="G136029" t="str">
            <v>167477</v>
          </cell>
        </row>
        <row r="136030">
          <cell r="F136030" t="str">
            <v>trustexpert.com</v>
          </cell>
          <cell r="G136030" t="str">
            <v>167478</v>
          </cell>
        </row>
        <row r="136031">
          <cell r="F136031" t="str">
            <v>trustfrank.com</v>
          </cell>
          <cell r="G136031" t="str">
            <v>167479</v>
          </cell>
        </row>
        <row r="136032">
          <cell r="F136032" t="str">
            <v>trustroo.com</v>
          </cell>
          <cell r="G136032" t="str">
            <v>167480</v>
          </cell>
        </row>
        <row r="136033">
          <cell r="F136033" t="str">
            <v>trygaragehop.com</v>
          </cell>
          <cell r="G136033" t="str">
            <v>167481</v>
          </cell>
        </row>
        <row r="136034">
          <cell r="F136034" t="str">
            <v>tryilo.ie</v>
          </cell>
          <cell r="G136034" t="str">
            <v>167482</v>
          </cell>
        </row>
        <row r="136035">
          <cell r="F136035" t="str">
            <v>trymehireme.com</v>
          </cell>
          <cell r="G136035" t="str">
            <v>167483</v>
          </cell>
        </row>
        <row r="136036">
          <cell r="F136036" t="str">
            <v>trysmalltalk.com</v>
          </cell>
          <cell r="G136036" t="str">
            <v>167484</v>
          </cell>
        </row>
        <row r="136037">
          <cell r="F136037" t="str">
            <v>tsbrenterprises.com</v>
          </cell>
          <cell r="G136037" t="str">
            <v>167485</v>
          </cell>
        </row>
        <row r="136038">
          <cell r="F136038" t="str">
            <v>tubics.com</v>
          </cell>
          <cell r="G136038" t="str">
            <v>167486</v>
          </cell>
        </row>
        <row r="136039">
          <cell r="F136039" t="str">
            <v>tudornotes.com</v>
          </cell>
          <cell r="G136039" t="str">
            <v>167487</v>
          </cell>
        </row>
        <row r="136040">
          <cell r="F136040" t="str">
            <v>tufantv.com</v>
          </cell>
          <cell r="G136040" t="str">
            <v>167488</v>
          </cell>
        </row>
        <row r="136041">
          <cell r="F136041" t="str">
            <v>tuitioncoin.com</v>
          </cell>
          <cell r="G136041" t="str">
            <v>167489</v>
          </cell>
        </row>
        <row r="136042">
          <cell r="F136042" t="str">
            <v>tulga.com.tr</v>
          </cell>
          <cell r="G136042" t="str">
            <v>167490</v>
          </cell>
        </row>
        <row r="136043">
          <cell r="F136043" t="str">
            <v>tulsya.com</v>
          </cell>
          <cell r="G136043" t="str">
            <v>167491</v>
          </cell>
        </row>
        <row r="136044">
          <cell r="F136044" t="str">
            <v>tumblesfranchise.com</v>
          </cell>
          <cell r="G136044" t="str">
            <v>167492</v>
          </cell>
        </row>
        <row r="136045">
          <cell r="F136045" t="str">
            <v>tunefly.com</v>
          </cell>
          <cell r="G136045" t="str">
            <v>167493</v>
          </cell>
        </row>
        <row r="136046">
          <cell r="F136046" t="str">
            <v>turbine.ai</v>
          </cell>
          <cell r="G136046" t="str">
            <v>167494</v>
          </cell>
        </row>
        <row r="136047">
          <cell r="F136047" t="str">
            <v>turismo.io</v>
          </cell>
          <cell r="G136047" t="str">
            <v>167495</v>
          </cell>
        </row>
        <row r="136048">
          <cell r="F136048" t="str">
            <v>turkblue.com</v>
          </cell>
          <cell r="G136048" t="str">
            <v>167496</v>
          </cell>
        </row>
        <row r="136049">
          <cell r="F136049" t="str">
            <v>turtlshell.com</v>
          </cell>
          <cell r="G136049" t="str">
            <v>167497</v>
          </cell>
        </row>
        <row r="136050">
          <cell r="F136050" t="str">
            <v>tutecni.co</v>
          </cell>
          <cell r="G136050" t="str">
            <v>167498</v>
          </cell>
        </row>
        <row r="136051">
          <cell r="F136051" t="str">
            <v>tvcsolutions.com</v>
          </cell>
          <cell r="G136051" t="str">
            <v>167499</v>
          </cell>
        </row>
        <row r="136052">
          <cell r="F136052" t="str">
            <v>twadlock.com</v>
          </cell>
          <cell r="G136052" t="str">
            <v>167500</v>
          </cell>
        </row>
        <row r="136053">
          <cell r="F136053" t="str">
            <v>twint.ch</v>
          </cell>
          <cell r="G136053" t="str">
            <v>167501</v>
          </cell>
        </row>
        <row r="136054">
          <cell r="F136054" t="str">
            <v>twsz.com</v>
          </cell>
          <cell r="G136054" t="str">
            <v>167502</v>
          </cell>
        </row>
        <row r="136055">
          <cell r="F136055" t="str">
            <v>typeriot.com</v>
          </cell>
          <cell r="G136055" t="str">
            <v>167503</v>
          </cell>
        </row>
        <row r="136056">
          <cell r="F136056" t="str">
            <v>tyunami.com</v>
          </cell>
          <cell r="G136056" t="str">
            <v>167504</v>
          </cell>
        </row>
        <row r="136057">
          <cell r="F136057" t="str">
            <v>ub-plus.com</v>
          </cell>
          <cell r="G136057" t="str">
            <v>167505</v>
          </cell>
        </row>
        <row r="136058">
          <cell r="F136058" t="str">
            <v>ubs.com</v>
          </cell>
          <cell r="G136058" t="str">
            <v>167506</v>
          </cell>
        </row>
        <row r="136059">
          <cell r="F136059" t="str">
            <v>ucook.co.za</v>
          </cell>
          <cell r="G136059" t="str">
            <v>167507</v>
          </cell>
        </row>
        <row r="136060">
          <cell r="F136060" t="str">
            <v>ucwlabs.com</v>
          </cell>
          <cell r="G136060" t="str">
            <v>167508</v>
          </cell>
        </row>
        <row r="136061">
          <cell r="F136061" t="str">
            <v>uftsysteminstaller.com</v>
          </cell>
          <cell r="G136061" t="str">
            <v>167509</v>
          </cell>
        </row>
        <row r="136062">
          <cell r="F136062" t="str">
            <v>ujet.co</v>
          </cell>
          <cell r="G136062" t="str">
            <v>167510</v>
          </cell>
        </row>
        <row r="136063">
          <cell r="F136063" t="str">
            <v>uk.linkedin.com</v>
          </cell>
          <cell r="G136063" t="str">
            <v>167511</v>
          </cell>
        </row>
        <row r="136064">
          <cell r="F136064" t="str">
            <v>ultimateclippingpath.com</v>
          </cell>
          <cell r="G136064" t="str">
            <v>167512</v>
          </cell>
        </row>
        <row r="136065">
          <cell r="F136065" t="str">
            <v>umeheal.com</v>
          </cell>
          <cell r="G136065" t="str">
            <v>167513</v>
          </cell>
        </row>
        <row r="136066">
          <cell r="F136066" t="str">
            <v>ummo.xyz</v>
          </cell>
          <cell r="G136066" t="str">
            <v>167514</v>
          </cell>
        </row>
        <row r="136067">
          <cell r="F136067" t="str">
            <v>uneed.services</v>
          </cell>
          <cell r="G136067" t="str">
            <v>167515</v>
          </cell>
        </row>
        <row r="136068">
          <cell r="F136068" t="str">
            <v>unicoartefact.com</v>
          </cell>
          <cell r="G136068" t="str">
            <v>167516</v>
          </cell>
        </row>
        <row r="136069">
          <cell r="F136069" t="str">
            <v>unionbase.org</v>
          </cell>
          <cell r="G136069" t="str">
            <v>167517</v>
          </cell>
        </row>
        <row r="136070">
          <cell r="F136070" t="str">
            <v>unique.software</v>
          </cell>
          <cell r="G136070" t="str">
            <v>167518</v>
          </cell>
        </row>
        <row r="136071">
          <cell r="F136071" t="str">
            <v>unistellaroptics.com</v>
          </cell>
          <cell r="G136071" t="str">
            <v>167519</v>
          </cell>
        </row>
        <row r="136072">
          <cell r="F136072" t="str">
            <v>unit.city</v>
          </cell>
          <cell r="G136072" t="str">
            <v>167520</v>
          </cell>
        </row>
        <row r="136073">
          <cell r="F136073" t="str">
            <v>unitas.gg</v>
          </cell>
          <cell r="G136073" t="str">
            <v>167521</v>
          </cell>
        </row>
        <row r="136074">
          <cell r="F136074" t="str">
            <v>unitedinfluencers.com</v>
          </cell>
          <cell r="G136074" t="str">
            <v>167522</v>
          </cell>
        </row>
        <row r="136075">
          <cell r="F136075" t="str">
            <v>universalbatteries.in</v>
          </cell>
          <cell r="G136075" t="str">
            <v>167523</v>
          </cell>
        </row>
        <row r="136076">
          <cell r="F136076" t="str">
            <v>universallegacies.com</v>
          </cell>
          <cell r="G136076" t="str">
            <v>167524</v>
          </cell>
        </row>
        <row r="136077">
          <cell r="F136077" t="str">
            <v>universitymagazine.ca</v>
          </cell>
          <cell r="G136077" t="str">
            <v>167525</v>
          </cell>
        </row>
        <row r="136078">
          <cell r="F136078" t="str">
            <v>unmortgage.com</v>
          </cell>
          <cell r="G136078" t="str">
            <v>167526</v>
          </cell>
        </row>
        <row r="136079">
          <cell r="F136079" t="str">
            <v>unnavigated.com</v>
          </cell>
          <cell r="G136079" t="str">
            <v>167527</v>
          </cell>
        </row>
        <row r="136080">
          <cell r="F136080" t="str">
            <v>unolabo.io</v>
          </cell>
          <cell r="G136080" t="str">
            <v>167528</v>
          </cell>
        </row>
        <row r="136081">
          <cell r="F136081" t="str">
            <v>upbeat.digital</v>
          </cell>
          <cell r="G136081" t="str">
            <v>167529</v>
          </cell>
        </row>
        <row r="136082">
          <cell r="F136082" t="str">
            <v>upbreeze.com</v>
          </cell>
          <cell r="G136082" t="str">
            <v>167530</v>
          </cell>
        </row>
        <row r="136083">
          <cell r="F136083" t="str">
            <v>upbuyers.com</v>
          </cell>
          <cell r="G136083" t="str">
            <v>167531</v>
          </cell>
        </row>
        <row r="136084">
          <cell r="F136084" t="str">
            <v>upgrowth.in</v>
          </cell>
          <cell r="G136084" t="str">
            <v>167532</v>
          </cell>
        </row>
        <row r="136085">
          <cell r="F136085" t="str">
            <v>upilioconsulting.com</v>
          </cell>
          <cell r="G136085" t="str">
            <v>167533</v>
          </cell>
        </row>
        <row r="136086">
          <cell r="F136086" t="str">
            <v>uplist.lk</v>
          </cell>
          <cell r="G136086" t="str">
            <v>167534</v>
          </cell>
        </row>
        <row r="136087">
          <cell r="F136087" t="str">
            <v>uploadonce.com.au</v>
          </cell>
          <cell r="G136087" t="str">
            <v>167535</v>
          </cell>
        </row>
        <row r="136088">
          <cell r="F136088" t="str">
            <v>upnepa.ng</v>
          </cell>
          <cell r="G136088" t="str">
            <v>167536</v>
          </cell>
        </row>
        <row r="136089">
          <cell r="F136089" t="str">
            <v>upper.ai</v>
          </cell>
          <cell r="G136089" t="str">
            <v>167537</v>
          </cell>
        </row>
        <row r="136090">
          <cell r="F136090" t="str">
            <v>upreach.com</v>
          </cell>
          <cell r="G136090" t="str">
            <v>167538</v>
          </cell>
        </row>
        <row r="136091">
          <cell r="F136091" t="str">
            <v>uprootonline.com</v>
          </cell>
          <cell r="G136091" t="str">
            <v>167539</v>
          </cell>
        </row>
        <row r="136092">
          <cell r="F136092" t="str">
            <v>upsidetalent.com</v>
          </cell>
          <cell r="G136092" t="str">
            <v>167540</v>
          </cell>
        </row>
        <row r="136093">
          <cell r="F136093" t="str">
            <v>upte.ch</v>
          </cell>
          <cell r="G136093" t="str">
            <v>167541</v>
          </cell>
        </row>
        <row r="136094">
          <cell r="F136094" t="str">
            <v>urbandeets.com</v>
          </cell>
          <cell r="G136094" t="str">
            <v>167542</v>
          </cell>
        </row>
        <row r="136095">
          <cell r="F136095" t="str">
            <v>urbanfactorycollections.com</v>
          </cell>
          <cell r="G136095" t="str">
            <v>167543</v>
          </cell>
        </row>
        <row r="136096">
          <cell r="F136096" t="str">
            <v>urbanpix.com</v>
          </cell>
          <cell r="G136096" t="str">
            <v>167544</v>
          </cell>
        </row>
        <row r="136097">
          <cell r="F136097" t="str">
            <v>urbanseocenter.com</v>
          </cell>
          <cell r="G136097" t="str">
            <v>167545</v>
          </cell>
        </row>
        <row r="136098">
          <cell r="F136098" t="str">
            <v>ureap.co.za</v>
          </cell>
          <cell r="G136098" t="str">
            <v>167546</v>
          </cell>
        </row>
        <row r="136099">
          <cell r="F136099" t="str">
            <v>urjoint.com</v>
          </cell>
          <cell r="G136099" t="str">
            <v>167547</v>
          </cell>
        </row>
        <row r="136100">
          <cell r="F136100" t="str">
            <v>urtina.com</v>
          </cell>
          <cell r="G136100" t="str">
            <v>167548</v>
          </cell>
        </row>
        <row r="136101">
          <cell r="F136101" t="str">
            <v>usabilityscale.com</v>
          </cell>
          <cell r="G136101" t="str">
            <v>167549</v>
          </cell>
        </row>
        <row r="136102">
          <cell r="F136102" t="str">
            <v>usatoday24x7.com</v>
          </cell>
          <cell r="G136102" t="str">
            <v>167550</v>
          </cell>
        </row>
        <row r="136103">
          <cell r="F136103" t="str">
            <v>usenetstorm.com</v>
          </cell>
          <cell r="G136103" t="str">
            <v>167551</v>
          </cell>
        </row>
        <row r="136104">
          <cell r="F136104" t="str">
            <v>useproof.com</v>
          </cell>
          <cell r="G136104" t="str">
            <v>167552</v>
          </cell>
        </row>
        <row r="136105">
          <cell r="F136105" t="str">
            <v>usermanual.com</v>
          </cell>
          <cell r="G136105" t="str">
            <v>167553</v>
          </cell>
        </row>
        <row r="136106">
          <cell r="F136106" t="str">
            <v>uxhack.co</v>
          </cell>
          <cell r="G136106" t="str">
            <v>167554</v>
          </cell>
        </row>
        <row r="136107">
          <cell r="F136107" t="str">
            <v>vacationhomelettings.com</v>
          </cell>
          <cell r="G136107" t="str">
            <v>167555</v>
          </cell>
        </row>
        <row r="136108">
          <cell r="F136108" t="str">
            <v>vajor.com</v>
          </cell>
          <cell r="G136108" t="str">
            <v>167556</v>
          </cell>
        </row>
        <row r="136109">
          <cell r="F136109" t="str">
            <v>valdoapp.com</v>
          </cell>
          <cell r="G136109" t="str">
            <v>167557</v>
          </cell>
        </row>
        <row r="136110">
          <cell r="F136110" t="str">
            <v>valohai.com</v>
          </cell>
          <cell r="G136110" t="str">
            <v>167558</v>
          </cell>
        </row>
        <row r="136111">
          <cell r="F136111" t="str">
            <v>vanalearning.com</v>
          </cell>
          <cell r="G136111" t="str">
            <v>167559</v>
          </cell>
        </row>
        <row r="136112">
          <cell r="F136112" t="str">
            <v>vantiq.com</v>
          </cell>
          <cell r="G136112" t="str">
            <v>167560</v>
          </cell>
        </row>
        <row r="136113">
          <cell r="F136113" t="str">
            <v>vanzandtcontrols.com</v>
          </cell>
          <cell r="G136113" t="str">
            <v>167561</v>
          </cell>
        </row>
        <row r="136114">
          <cell r="F136114" t="str">
            <v>vape.uk.com</v>
          </cell>
          <cell r="G136114" t="str">
            <v>167562</v>
          </cell>
        </row>
        <row r="136115">
          <cell r="F136115" t="str">
            <v>vaquform.com</v>
          </cell>
          <cell r="G136115" t="str">
            <v>167563</v>
          </cell>
        </row>
        <row r="136116">
          <cell r="F136116" t="str">
            <v>variense.com</v>
          </cell>
          <cell r="G136116" t="str">
            <v>167564</v>
          </cell>
        </row>
        <row r="136117">
          <cell r="F136117" t="str">
            <v>vaughtfinancialservices.com</v>
          </cell>
          <cell r="G136117" t="str">
            <v>167565</v>
          </cell>
        </row>
        <row r="136118">
          <cell r="F136118" t="str">
            <v>vbim.co</v>
          </cell>
          <cell r="G136118" t="str">
            <v>167566</v>
          </cell>
        </row>
        <row r="136119">
          <cell r="F136119" t="str">
            <v>vbtechsl.com</v>
          </cell>
          <cell r="G136119" t="str">
            <v>167567</v>
          </cell>
        </row>
        <row r="136120">
          <cell r="F136120" t="str">
            <v>vdo.ai</v>
          </cell>
          <cell r="G136120" t="str">
            <v>167568</v>
          </cell>
        </row>
        <row r="136121">
          <cell r="F136121" t="str">
            <v>vdosh.com</v>
          </cell>
          <cell r="G136121" t="str">
            <v>167569</v>
          </cell>
        </row>
        <row r="136122">
          <cell r="F136122" t="str">
            <v>vdroom-travel.com</v>
          </cell>
          <cell r="G136122" t="str">
            <v>167570</v>
          </cell>
        </row>
        <row r="136123">
          <cell r="F136123" t="str">
            <v>vectortechgroup.com</v>
          </cell>
          <cell r="G136123" t="str">
            <v>167571</v>
          </cell>
        </row>
        <row r="136124">
          <cell r="F136124" t="str">
            <v>veero.co</v>
          </cell>
          <cell r="G136124" t="str">
            <v>167572</v>
          </cell>
        </row>
        <row r="136125">
          <cell r="F136125" t="str">
            <v>veilingacties.nl</v>
          </cell>
          <cell r="G136125" t="str">
            <v>167573</v>
          </cell>
        </row>
        <row r="136126">
          <cell r="F136126" t="str">
            <v>velaivetti.com</v>
          </cell>
          <cell r="G136126" t="str">
            <v>167574</v>
          </cell>
        </row>
        <row r="136127">
          <cell r="F136127" t="str">
            <v>venturepreneurhub.com</v>
          </cell>
          <cell r="G136127" t="str">
            <v>167575</v>
          </cell>
        </row>
        <row r="136128">
          <cell r="F136128" t="str">
            <v>vergercapital.com</v>
          </cell>
          <cell r="G136128" t="str">
            <v>167576</v>
          </cell>
        </row>
        <row r="136129">
          <cell r="F136129" t="str">
            <v>verimoov.com</v>
          </cell>
          <cell r="G136129" t="str">
            <v>167577</v>
          </cell>
        </row>
        <row r="136130">
          <cell r="F136130" t="str">
            <v>veris.in</v>
          </cell>
          <cell r="G136130" t="str">
            <v>167578</v>
          </cell>
        </row>
        <row r="136131">
          <cell r="F136131" t="str">
            <v>vesyl.in</v>
          </cell>
          <cell r="G136131" t="str">
            <v>167579</v>
          </cell>
        </row>
        <row r="136132">
          <cell r="F136132" t="str">
            <v>vetomobs.com</v>
          </cell>
          <cell r="G136132" t="str">
            <v>167580</v>
          </cell>
        </row>
        <row r="136133">
          <cell r="F136133" t="str">
            <v>vexatec.com</v>
          </cell>
          <cell r="G136133" t="str">
            <v>167581</v>
          </cell>
        </row>
        <row r="136134">
          <cell r="F136134" t="str">
            <v>vfunction.com</v>
          </cell>
          <cell r="G136134" t="str">
            <v>167582</v>
          </cell>
        </row>
        <row r="136135">
          <cell r="F136135" t="str">
            <v>viasweat.com</v>
          </cell>
          <cell r="G136135" t="str">
            <v>167583</v>
          </cell>
        </row>
        <row r="136136">
          <cell r="F136136" t="str">
            <v>vibescout.com</v>
          </cell>
          <cell r="G136136" t="str">
            <v>167584</v>
          </cell>
        </row>
        <row r="136137">
          <cell r="F136137" t="str">
            <v>vicarparking.com</v>
          </cell>
          <cell r="G136137" t="str">
            <v>167585</v>
          </cell>
        </row>
        <row r="136138">
          <cell r="F136138" t="str">
            <v>videodone.io</v>
          </cell>
          <cell r="G136138" t="str">
            <v>167586</v>
          </cell>
        </row>
        <row r="136139">
          <cell r="F136139" t="str">
            <v>videoreach.de</v>
          </cell>
          <cell r="G136139" t="str">
            <v>167587</v>
          </cell>
        </row>
        <row r="136140">
          <cell r="F136140" t="str">
            <v>videshijobs.com</v>
          </cell>
          <cell r="G136140" t="str">
            <v>167588</v>
          </cell>
        </row>
        <row r="136141">
          <cell r="F136141" t="str">
            <v>vigrxplusguide.com</v>
          </cell>
          <cell r="G136141" t="str">
            <v>167589</v>
          </cell>
        </row>
        <row r="136142">
          <cell r="F136142" t="str">
            <v>vihik.com</v>
          </cell>
          <cell r="G136142" t="str">
            <v>167590</v>
          </cell>
        </row>
        <row r="136143">
          <cell r="F136143" t="str">
            <v>vijilan.com</v>
          </cell>
          <cell r="G136143" t="str">
            <v>167591</v>
          </cell>
        </row>
        <row r="136144">
          <cell r="F136144" t="str">
            <v>vikiknows.com</v>
          </cell>
          <cell r="G136144" t="str">
            <v>167592</v>
          </cell>
        </row>
        <row r="136145">
          <cell r="F136145" t="str">
            <v>vimix.tv</v>
          </cell>
          <cell r="G136145" t="str">
            <v>167593</v>
          </cell>
        </row>
        <row r="136146">
          <cell r="F136146" t="str">
            <v>vincheck.info</v>
          </cell>
          <cell r="G136146" t="str">
            <v>167594</v>
          </cell>
        </row>
        <row r="136147">
          <cell r="F136147" t="str">
            <v>vinesight.com</v>
          </cell>
          <cell r="G136147" t="str">
            <v>167595</v>
          </cell>
        </row>
        <row r="136148">
          <cell r="F136148" t="str">
            <v>vinolytics.com</v>
          </cell>
          <cell r="G136148" t="str">
            <v>167596</v>
          </cell>
        </row>
        <row r="136149">
          <cell r="F136149" t="str">
            <v>vipinbhanot.com</v>
          </cell>
          <cell r="G136149" t="str">
            <v>167597</v>
          </cell>
        </row>
        <row r="136150">
          <cell r="F136150" t="str">
            <v>vipool.io</v>
          </cell>
          <cell r="G136150" t="str">
            <v>167598</v>
          </cell>
        </row>
        <row r="136151">
          <cell r="F136151" t="str">
            <v>viretibulb.wordpress.com</v>
          </cell>
          <cell r="G136151" t="str">
            <v>167599</v>
          </cell>
        </row>
        <row r="136152">
          <cell r="F136152" t="str">
            <v>viro.global</v>
          </cell>
          <cell r="G136152" t="str">
            <v>167600</v>
          </cell>
        </row>
        <row r="136153">
          <cell r="F136153" t="str">
            <v>virtelvr.com</v>
          </cell>
          <cell r="G136153" t="str">
            <v>167601</v>
          </cell>
        </row>
        <row r="136154">
          <cell r="F136154" t="str">
            <v>virtmotion.com</v>
          </cell>
          <cell r="G136154" t="str">
            <v>167602</v>
          </cell>
        </row>
        <row r="136155">
          <cell r="F136155" t="str">
            <v>virtoi.com</v>
          </cell>
          <cell r="G136155" t="str">
            <v>167603</v>
          </cell>
        </row>
        <row r="136156">
          <cell r="F136156" t="str">
            <v>virtual3dtour.ro</v>
          </cell>
          <cell r="G136156" t="str">
            <v>167604</v>
          </cell>
        </row>
        <row r="136157">
          <cell r="F136157" t="str">
            <v>virtualmente.company</v>
          </cell>
          <cell r="G136157" t="str">
            <v>167605</v>
          </cell>
        </row>
        <row r="136158">
          <cell r="F136158" t="str">
            <v>virtub.io</v>
          </cell>
          <cell r="G136158" t="str">
            <v>167606</v>
          </cell>
        </row>
        <row r="136159">
          <cell r="F136159" t="str">
            <v>visallo.com</v>
          </cell>
          <cell r="G136159" t="str">
            <v>167607</v>
          </cell>
        </row>
        <row r="136160">
          <cell r="F136160" t="str">
            <v>visawatcher.com</v>
          </cell>
          <cell r="G136160" t="str">
            <v>167608</v>
          </cell>
        </row>
        <row r="136161">
          <cell r="F136161" t="str">
            <v>viscerin.com</v>
          </cell>
          <cell r="G136161" t="str">
            <v>167609</v>
          </cell>
        </row>
        <row r="136162">
          <cell r="F136162" t="str">
            <v>visionstudios.gq</v>
          </cell>
          <cell r="G136162" t="str">
            <v>167610</v>
          </cell>
        </row>
        <row r="136163">
          <cell r="F136163" t="str">
            <v>visipo.com</v>
          </cell>
          <cell r="G136163" t="str">
            <v>167611</v>
          </cell>
        </row>
        <row r="136164">
          <cell r="F136164" t="str">
            <v>visitor-analytics.io</v>
          </cell>
          <cell r="G136164" t="str">
            <v>167612</v>
          </cell>
        </row>
        <row r="136165">
          <cell r="F136165" t="str">
            <v>viso.space</v>
          </cell>
          <cell r="G136165" t="str">
            <v>167613</v>
          </cell>
        </row>
        <row r="136166">
          <cell r="F136166" t="str">
            <v>visor-ar.com</v>
          </cell>
          <cell r="G136166" t="str">
            <v>167614</v>
          </cell>
        </row>
        <row r="136167">
          <cell r="F136167" t="str">
            <v>visualdomains.com</v>
          </cell>
          <cell r="G136167" t="str">
            <v>167615</v>
          </cell>
        </row>
        <row r="136168">
          <cell r="F136168" t="str">
            <v>visualfizz.com</v>
          </cell>
          <cell r="G136168" t="str">
            <v>167616</v>
          </cell>
        </row>
        <row r="136169">
          <cell r="F136169" t="str">
            <v>vitalally.com</v>
          </cell>
          <cell r="G136169" t="str">
            <v>167617</v>
          </cell>
        </row>
        <row r="136170">
          <cell r="F136170" t="str">
            <v>vitaly-cloud.com</v>
          </cell>
          <cell r="G136170" t="str">
            <v>167618</v>
          </cell>
        </row>
        <row r="136171">
          <cell r="F136171" t="str">
            <v>vitreq.com</v>
          </cell>
          <cell r="G136171" t="str">
            <v>167619</v>
          </cell>
        </row>
        <row r="136172">
          <cell r="F136172" t="str">
            <v>vivamedia.ca</v>
          </cell>
          <cell r="G136172" t="str">
            <v>167620</v>
          </cell>
        </row>
        <row r="136173">
          <cell r="F136173" t="str">
            <v>vivaxd.com</v>
          </cell>
          <cell r="G136173" t="str">
            <v>167621</v>
          </cell>
        </row>
        <row r="136174">
          <cell r="F136174" t="str">
            <v>vivior.com</v>
          </cell>
          <cell r="G136174" t="str">
            <v>167622</v>
          </cell>
        </row>
        <row r="136175">
          <cell r="F136175" t="str">
            <v>vivirhub.com</v>
          </cell>
          <cell r="G136175" t="str">
            <v>167623</v>
          </cell>
        </row>
        <row r="136176">
          <cell r="F136176" t="str">
            <v>vivoka.com</v>
          </cell>
          <cell r="G136176" t="str">
            <v>167624</v>
          </cell>
        </row>
        <row r="136177">
          <cell r="F136177" t="str">
            <v>vivtote.com</v>
          </cell>
          <cell r="G136177" t="str">
            <v>167625</v>
          </cell>
        </row>
        <row r="136178">
          <cell r="F136178" t="str">
            <v>vizified.com</v>
          </cell>
          <cell r="G136178" t="str">
            <v>167626</v>
          </cell>
        </row>
        <row r="136179">
          <cell r="F136179" t="str">
            <v>vkeel.com</v>
          </cell>
          <cell r="G136179" t="str">
            <v>167627</v>
          </cell>
        </row>
        <row r="136180">
          <cell r="F136180" t="str">
            <v>vlcty.net</v>
          </cell>
          <cell r="G136180" t="str">
            <v>167628</v>
          </cell>
        </row>
        <row r="136181">
          <cell r="F136181" t="str">
            <v>vocavio.com</v>
          </cell>
          <cell r="G136181" t="str">
            <v>167629</v>
          </cell>
        </row>
        <row r="136182">
          <cell r="F136182" t="str">
            <v>voice2biz.com</v>
          </cell>
          <cell r="G136182" t="str">
            <v>167630</v>
          </cell>
        </row>
        <row r="136183">
          <cell r="F136183" t="str">
            <v>voicefirst.fm</v>
          </cell>
          <cell r="G136183" t="str">
            <v>167631</v>
          </cell>
        </row>
        <row r="136184">
          <cell r="F136184" t="str">
            <v>voicememo.co.ke</v>
          </cell>
          <cell r="G136184" t="str">
            <v>167632</v>
          </cell>
        </row>
        <row r="136185">
          <cell r="F136185" t="str">
            <v>voicy.ai</v>
          </cell>
          <cell r="G136185" t="str">
            <v>167633</v>
          </cell>
        </row>
        <row r="136186">
          <cell r="F136186" t="str">
            <v>volantio.com</v>
          </cell>
          <cell r="G136186" t="str">
            <v>167634</v>
          </cell>
        </row>
        <row r="136187">
          <cell r="F136187" t="str">
            <v>volkeno-tank.com</v>
          </cell>
          <cell r="G136187" t="str">
            <v>167635</v>
          </cell>
        </row>
        <row r="136188">
          <cell r="F136188" t="str">
            <v>vooraf.com</v>
          </cell>
          <cell r="G136188" t="str">
            <v>167636</v>
          </cell>
        </row>
        <row r="136189">
          <cell r="F136189" t="str">
            <v>voxbit.net</v>
          </cell>
          <cell r="G136189" t="str">
            <v>167637</v>
          </cell>
        </row>
        <row r="136190">
          <cell r="F136190" t="str">
            <v>voxelworlds.com</v>
          </cell>
          <cell r="G136190" t="str">
            <v>167638</v>
          </cell>
        </row>
        <row r="136191">
          <cell r="F136191" t="str">
            <v>vozy.co</v>
          </cell>
          <cell r="G136191" t="str">
            <v>167639</v>
          </cell>
        </row>
        <row r="136192">
          <cell r="F136192" t="str">
            <v>vplus.vc</v>
          </cell>
          <cell r="G136192" t="str">
            <v>167640</v>
          </cell>
        </row>
        <row r="136193">
          <cell r="F136193" t="str">
            <v>vpsserver.com</v>
          </cell>
          <cell r="G136193" t="str">
            <v>167641</v>
          </cell>
        </row>
        <row r="136194">
          <cell r="F136194" t="str">
            <v>vreel.io</v>
          </cell>
          <cell r="G136194" t="str">
            <v>167642</v>
          </cell>
        </row>
        <row r="136195">
          <cell r="F136195" t="str">
            <v>vrfocus.com</v>
          </cell>
          <cell r="G136195" t="str">
            <v>167643</v>
          </cell>
        </row>
        <row r="136196">
          <cell r="F136196" t="str">
            <v>vrhealthgroup.com</v>
          </cell>
          <cell r="G136196" t="str">
            <v>167644</v>
          </cell>
        </row>
        <row r="136197">
          <cell r="F136197" t="str">
            <v>vrisle-mediaworks.com</v>
          </cell>
          <cell r="G136197" t="str">
            <v>167645</v>
          </cell>
        </row>
        <row r="136198">
          <cell r="F136198" t="str">
            <v>vrvision.ca</v>
          </cell>
          <cell r="G136198" t="str">
            <v>167646</v>
          </cell>
        </row>
        <row r="136199">
          <cell r="F136199" t="str">
            <v>vrworld.com</v>
          </cell>
          <cell r="G136199" t="str">
            <v>167647</v>
          </cell>
        </row>
        <row r="136200">
          <cell r="F136200" t="str">
            <v>vs3.tv</v>
          </cell>
          <cell r="G136200" t="str">
            <v>167648</v>
          </cell>
        </row>
        <row r="136201">
          <cell r="F136201" t="str">
            <v>vsnapu.com</v>
          </cell>
          <cell r="G136201" t="str">
            <v>167649</v>
          </cell>
        </row>
        <row r="136202">
          <cell r="F136202" t="str">
            <v>vukaduka.com</v>
          </cell>
          <cell r="G136202" t="str">
            <v>167650</v>
          </cell>
        </row>
        <row r="136203">
          <cell r="F136203" t="str">
            <v>vulcan.kitchbot.com</v>
          </cell>
          <cell r="G136203" t="str">
            <v>167651</v>
          </cell>
        </row>
        <row r="136204">
          <cell r="F136204" t="str">
            <v>vyre.co</v>
          </cell>
          <cell r="G136204" t="str">
            <v>167652</v>
          </cell>
        </row>
        <row r="136205">
          <cell r="F136205" t="str">
            <v>vzrinc.com</v>
          </cell>
          <cell r="G136205" t="str">
            <v>167653</v>
          </cell>
        </row>
        <row r="136206">
          <cell r="F136206" t="str">
            <v>wahlplakatshop.de</v>
          </cell>
          <cell r="G136206" t="str">
            <v>167654</v>
          </cell>
        </row>
        <row r="136207">
          <cell r="F136207" t="str">
            <v>waimai.baidu.com</v>
          </cell>
          <cell r="G136207" t="str">
            <v>167655</v>
          </cell>
        </row>
        <row r="136208">
          <cell r="F136208" t="str">
            <v>waitfeed.com</v>
          </cell>
          <cell r="G136208" t="str">
            <v>167656</v>
          </cell>
        </row>
        <row r="136209">
          <cell r="F136209" t="str">
            <v>wallaha.com</v>
          </cell>
          <cell r="G136209" t="str">
            <v>167657</v>
          </cell>
        </row>
        <row r="136210">
          <cell r="F136210" t="str">
            <v>wama.cloud</v>
          </cell>
          <cell r="G136210" t="str">
            <v>167658</v>
          </cell>
        </row>
        <row r="136211">
          <cell r="F136211" t="str">
            <v>wanclouds.net</v>
          </cell>
          <cell r="G136211" t="str">
            <v>167659</v>
          </cell>
        </row>
        <row r="136212">
          <cell r="F136212" t="str">
            <v>want.af</v>
          </cell>
          <cell r="G136212" t="str">
            <v>167660</v>
          </cell>
        </row>
        <row r="136213">
          <cell r="F136213" t="str">
            <v>wapimed.com</v>
          </cell>
          <cell r="G136213" t="str">
            <v>167661</v>
          </cell>
        </row>
        <row r="136214">
          <cell r="F136214" t="str">
            <v>wasphi.com</v>
          </cell>
          <cell r="G136214" t="str">
            <v>167662</v>
          </cell>
        </row>
        <row r="136215">
          <cell r="F136215" t="str">
            <v>watchstadium.com</v>
          </cell>
          <cell r="G136215" t="str">
            <v>167663</v>
          </cell>
        </row>
        <row r="136216">
          <cell r="F136216" t="str">
            <v>watttron.com</v>
          </cell>
          <cell r="G136216" t="str">
            <v>167664</v>
          </cell>
        </row>
        <row r="136217">
          <cell r="F136217" t="str">
            <v>wavvy.ru</v>
          </cell>
          <cell r="G136217" t="str">
            <v>167665</v>
          </cell>
        </row>
        <row r="136218">
          <cell r="F136218" t="str">
            <v>wawaikaw_50@gmail.com</v>
          </cell>
          <cell r="G136218" t="str">
            <v>167666</v>
          </cell>
        </row>
        <row r="136219">
          <cell r="F136219" t="str">
            <v>waycourier.com</v>
          </cell>
          <cell r="G136219" t="str">
            <v>167667</v>
          </cell>
        </row>
        <row r="136220">
          <cell r="F136220" t="str">
            <v>waypay.ca</v>
          </cell>
          <cell r="G136220" t="str">
            <v>167668</v>
          </cell>
        </row>
        <row r="136221">
          <cell r="F136221" t="str">
            <v>wbpftraining.com</v>
          </cell>
          <cell r="G136221" t="str">
            <v>167669</v>
          </cell>
        </row>
        <row r="136222">
          <cell r="F136222" t="str">
            <v>wealthica.com</v>
          </cell>
          <cell r="G136222" t="str">
            <v>167670</v>
          </cell>
        </row>
        <row r="136223">
          <cell r="F136223" t="str">
            <v>wearefoundery.com</v>
          </cell>
          <cell r="G136223" t="str">
            <v>167671</v>
          </cell>
        </row>
        <row r="136224">
          <cell r="F136224" t="str">
            <v>wearehuman.io</v>
          </cell>
          <cell r="G136224" t="str">
            <v>167672</v>
          </cell>
        </row>
        <row r="136225">
          <cell r="F136225" t="str">
            <v>weareilluma.com</v>
          </cell>
          <cell r="G136225" t="str">
            <v>167673</v>
          </cell>
        </row>
        <row r="136226">
          <cell r="F136226" t="str">
            <v>weareinherent.com</v>
          </cell>
          <cell r="G136226" t="str">
            <v>167674</v>
          </cell>
        </row>
        <row r="136227">
          <cell r="F136227" t="str">
            <v>weareit.net</v>
          </cell>
          <cell r="G136227" t="str">
            <v>167675</v>
          </cell>
        </row>
        <row r="136228">
          <cell r="F136228" t="str">
            <v>weareoriginalpeople.com</v>
          </cell>
          <cell r="G136228" t="str">
            <v>167676</v>
          </cell>
        </row>
        <row r="136229">
          <cell r="F136229" t="str">
            <v>wearetungtree.com</v>
          </cell>
          <cell r="G136229" t="str">
            <v>167677</v>
          </cell>
        </row>
        <row r="136230">
          <cell r="F136230" t="str">
            <v>wearkala.com</v>
          </cell>
          <cell r="G136230" t="str">
            <v>167678</v>
          </cell>
        </row>
        <row r="136231">
          <cell r="F136231" t="str">
            <v>weavatools.com</v>
          </cell>
          <cell r="G136231" t="str">
            <v>167679</v>
          </cell>
        </row>
        <row r="136232">
          <cell r="F136232" t="str">
            <v>webdesigniran.com</v>
          </cell>
          <cell r="G136232" t="str">
            <v>167680</v>
          </cell>
        </row>
        <row r="136233">
          <cell r="F136233" t="str">
            <v>webdirectinc.com</v>
          </cell>
          <cell r="G136233" t="str">
            <v>167681</v>
          </cell>
        </row>
        <row r="136234">
          <cell r="F136234" t="str">
            <v>webdizzain.com</v>
          </cell>
          <cell r="G136234" t="str">
            <v>167682</v>
          </cell>
        </row>
        <row r="136235">
          <cell r="F136235" t="str">
            <v>webfala.com</v>
          </cell>
          <cell r="G136235" t="str">
            <v>167683</v>
          </cell>
        </row>
        <row r="136236">
          <cell r="F136236" t="str">
            <v>webinnovationz.com</v>
          </cell>
          <cell r="G136236" t="str">
            <v>167684</v>
          </cell>
        </row>
        <row r="136237">
          <cell r="F136237" t="str">
            <v>webmica.com</v>
          </cell>
          <cell r="G136237" t="str">
            <v>167685</v>
          </cell>
        </row>
        <row r="136238">
          <cell r="F136238" t="str">
            <v>webphantoms.com</v>
          </cell>
          <cell r="G136238" t="str">
            <v>167686</v>
          </cell>
        </row>
        <row r="136239">
          <cell r="F136239" t="str">
            <v>websitefacts.org</v>
          </cell>
          <cell r="G136239" t="str">
            <v>167687</v>
          </cell>
        </row>
        <row r="136240">
          <cell r="F136240" t="str">
            <v>websketchdesign.com</v>
          </cell>
          <cell r="G136240" t="str">
            <v>167688</v>
          </cell>
        </row>
        <row r="136241">
          <cell r="F136241" t="str">
            <v>websolutionwinner.com</v>
          </cell>
          <cell r="G136241" t="str">
            <v>167689</v>
          </cell>
        </row>
        <row r="136242">
          <cell r="F136242" t="str">
            <v>webstash.top</v>
          </cell>
          <cell r="G136242" t="str">
            <v>167690</v>
          </cell>
        </row>
        <row r="136243">
          <cell r="F136243" t="str">
            <v>websummit.festimap.nl</v>
          </cell>
          <cell r="G136243" t="str">
            <v>167691</v>
          </cell>
        </row>
        <row r="136244">
          <cell r="F136244" t="str">
            <v>webxpay.com</v>
          </cell>
          <cell r="G136244" t="str">
            <v>167692</v>
          </cell>
        </row>
        <row r="136245">
          <cell r="F136245" t="str">
            <v>wedgecommerce.com</v>
          </cell>
          <cell r="G136245" t="str">
            <v>167693</v>
          </cell>
        </row>
        <row r="136246">
          <cell r="F136246" t="str">
            <v>wedmony.com</v>
          </cell>
          <cell r="G136246" t="str">
            <v>167694</v>
          </cell>
        </row>
        <row r="136247">
          <cell r="F136247" t="str">
            <v>weeklywoo.com</v>
          </cell>
          <cell r="G136247" t="str">
            <v>167695</v>
          </cell>
        </row>
        <row r="136248">
          <cell r="F136248" t="str">
            <v>welcometowarm.com</v>
          </cell>
          <cell r="G136248" t="str">
            <v>167696</v>
          </cell>
        </row>
        <row r="136249">
          <cell r="F136249" t="str">
            <v>welect.de</v>
          </cell>
          <cell r="G136249" t="str">
            <v>167697</v>
          </cell>
        </row>
        <row r="136250">
          <cell r="F136250" t="str">
            <v>welladapt.com</v>
          </cell>
          <cell r="G136250" t="str">
            <v>167698</v>
          </cell>
        </row>
        <row r="136251">
          <cell r="F136251" t="str">
            <v>wellahealth.com</v>
          </cell>
          <cell r="G136251" t="str">
            <v>167699</v>
          </cell>
        </row>
        <row r="136252">
          <cell r="F136252" t="str">
            <v>wellplayed.jp</v>
          </cell>
          <cell r="G136252" t="str">
            <v>167700</v>
          </cell>
        </row>
        <row r="136253">
          <cell r="F136253" t="str">
            <v>wenance.com</v>
          </cell>
          <cell r="G136253" t="str">
            <v>167701</v>
          </cell>
        </row>
        <row r="136254">
          <cell r="F136254" t="str">
            <v>weplaygolf.club</v>
          </cell>
          <cell r="G136254" t="str">
            <v>167702</v>
          </cell>
        </row>
        <row r="136255">
          <cell r="F136255" t="str">
            <v>weroes.com</v>
          </cell>
          <cell r="G136255" t="str">
            <v>167703</v>
          </cell>
        </row>
        <row r="136256">
          <cell r="F136256" t="str">
            <v>westportsoftware.org</v>
          </cell>
          <cell r="G136256" t="str">
            <v>167704</v>
          </cell>
        </row>
        <row r="136257">
          <cell r="F136257" t="str">
            <v>whalr.com</v>
          </cell>
          <cell r="G136257" t="str">
            <v>167705</v>
          </cell>
        </row>
        <row r="136258">
          <cell r="F136258" t="str">
            <v>whatauto.expert</v>
          </cell>
          <cell r="G136258" t="str">
            <v>167706</v>
          </cell>
        </row>
        <row r="136259">
          <cell r="F136259" t="str">
            <v>whatevergossip.com</v>
          </cell>
          <cell r="G136259" t="str">
            <v>167707</v>
          </cell>
        </row>
        <row r="136260">
          <cell r="F136260" t="str">
            <v>wheesearch.com</v>
          </cell>
          <cell r="G136260" t="str">
            <v>167708</v>
          </cell>
        </row>
        <row r="136261">
          <cell r="F136261" t="str">
            <v>whipgo.com</v>
          </cell>
          <cell r="G136261" t="str">
            <v>167709</v>
          </cell>
        </row>
        <row r="136262">
          <cell r="F136262" t="str">
            <v>whiteglovepress.com</v>
          </cell>
          <cell r="G136262" t="str">
            <v>167710</v>
          </cell>
        </row>
        <row r="136263">
          <cell r="F136263" t="str">
            <v>whitenxpress.com</v>
          </cell>
          <cell r="G136263" t="str">
            <v>167711</v>
          </cell>
        </row>
        <row r="136264">
          <cell r="F136264" t="str">
            <v>whitewoodsecurity.com</v>
          </cell>
          <cell r="G136264" t="str">
            <v>167712</v>
          </cell>
        </row>
        <row r="136265">
          <cell r="F136265" t="str">
            <v>whitherapp.com</v>
          </cell>
          <cell r="G136265" t="str">
            <v>167713</v>
          </cell>
        </row>
        <row r="136266">
          <cell r="F136266" t="str">
            <v>who2try.com</v>
          </cell>
          <cell r="G136266" t="str">
            <v>167714</v>
          </cell>
        </row>
        <row r="136267">
          <cell r="F136267" t="str">
            <v>whotnow.com</v>
          </cell>
          <cell r="G136267" t="str">
            <v>167715</v>
          </cell>
        </row>
        <row r="136268">
          <cell r="F136268" t="str">
            <v>whre.com</v>
          </cell>
          <cell r="G136268" t="str">
            <v>167716</v>
          </cell>
        </row>
        <row r="136269">
          <cell r="F136269" t="str">
            <v>widealpha.com</v>
          </cell>
          <cell r="G136269" t="str">
            <v>167717</v>
          </cell>
        </row>
        <row r="136270">
          <cell r="F136270" t="str">
            <v>widebot.com</v>
          </cell>
          <cell r="G136270" t="str">
            <v>167718</v>
          </cell>
        </row>
        <row r="136271">
          <cell r="F136271" t="str">
            <v>wideezmedia.com</v>
          </cell>
          <cell r="G136271" t="str">
            <v>167719</v>
          </cell>
        </row>
        <row r="136272">
          <cell r="F136272" t="str">
            <v>wiforum.com</v>
          </cell>
          <cell r="G136272" t="str">
            <v>167720</v>
          </cell>
        </row>
        <row r="136273">
          <cell r="F136273" t="str">
            <v>wikichat.co</v>
          </cell>
          <cell r="G136273" t="str">
            <v>167721</v>
          </cell>
        </row>
        <row r="136274">
          <cell r="F136274" t="str">
            <v>williamjamesonreimann.com</v>
          </cell>
          <cell r="G136274" t="str">
            <v>167722</v>
          </cell>
        </row>
        <row r="136275">
          <cell r="F136275" t="str">
            <v>winaton.com</v>
          </cell>
          <cell r="G136275" t="str">
            <v>167723</v>
          </cell>
        </row>
        <row r="136276">
          <cell r="F136276" t="str">
            <v>winensured.com</v>
          </cell>
          <cell r="G136276" t="str">
            <v>167724</v>
          </cell>
        </row>
        <row r="136277">
          <cell r="F136277" t="str">
            <v>winergy.world</v>
          </cell>
          <cell r="G136277" t="str">
            <v>167725</v>
          </cell>
        </row>
        <row r="136278">
          <cell r="F136278" t="str">
            <v>wineryguide.co</v>
          </cell>
          <cell r="G136278" t="str">
            <v>167726</v>
          </cell>
        </row>
        <row r="136279">
          <cell r="F136279" t="str">
            <v>winific.com</v>
          </cell>
          <cell r="G136279" t="str">
            <v>167727</v>
          </cell>
        </row>
        <row r="136280">
          <cell r="F136280" t="str">
            <v>winistry.com</v>
          </cell>
          <cell r="G136280" t="str">
            <v>167728</v>
          </cell>
        </row>
        <row r="136281">
          <cell r="F136281" t="str">
            <v>wiotto.com</v>
          </cell>
          <cell r="G136281" t="str">
            <v>167729</v>
          </cell>
        </row>
        <row r="136282">
          <cell r="F136282" t="str">
            <v>wip.com</v>
          </cell>
          <cell r="G136282" t="str">
            <v>167730</v>
          </cell>
        </row>
        <row r="136283">
          <cell r="F136283" t="str">
            <v>wipe.city</v>
          </cell>
          <cell r="G136283" t="str">
            <v>167731</v>
          </cell>
        </row>
        <row r="136284">
          <cell r="F136284" t="str">
            <v>wishibam.com</v>
          </cell>
          <cell r="G136284" t="str">
            <v>167732</v>
          </cell>
        </row>
        <row r="136285">
          <cell r="F136285" t="str">
            <v>wishinnov.com</v>
          </cell>
          <cell r="G136285" t="str">
            <v>167733</v>
          </cell>
        </row>
        <row r="136286">
          <cell r="F136286" t="str">
            <v>wishknish.com</v>
          </cell>
          <cell r="G136286" t="str">
            <v>167734</v>
          </cell>
        </row>
        <row r="136287">
          <cell r="F136287" t="str">
            <v>wishli.com</v>
          </cell>
          <cell r="G136287" t="str">
            <v>167735</v>
          </cell>
        </row>
        <row r="136288">
          <cell r="F136288" t="str">
            <v>wisoftsolutions.com</v>
          </cell>
          <cell r="G136288" t="str">
            <v>167736</v>
          </cell>
        </row>
        <row r="136289">
          <cell r="F136289" t="str">
            <v>wistor.com.br</v>
          </cell>
          <cell r="G136289" t="str">
            <v>167737</v>
          </cell>
        </row>
        <row r="136290">
          <cell r="F136290" t="str">
            <v>withchalet.com</v>
          </cell>
          <cell r="G136290" t="str">
            <v>167738</v>
          </cell>
        </row>
        <row r="136291">
          <cell r="F136291" t="str">
            <v>withersforwarriors.com</v>
          </cell>
          <cell r="G136291" t="str">
            <v>167739</v>
          </cell>
        </row>
        <row r="136292">
          <cell r="F136292" t="str">
            <v>witivio.com</v>
          </cell>
          <cell r="G136292" t="str">
            <v>167740</v>
          </cell>
        </row>
        <row r="136293">
          <cell r="F136293" t="str">
            <v>wizmo.ro</v>
          </cell>
          <cell r="G136293" t="str">
            <v>167741</v>
          </cell>
        </row>
        <row r="136294">
          <cell r="F136294" t="str">
            <v>wolfeetechnologies.com</v>
          </cell>
          <cell r="G136294" t="str">
            <v>167742</v>
          </cell>
        </row>
        <row r="136295">
          <cell r="F136295" t="str">
            <v>wolk.com</v>
          </cell>
          <cell r="G136295" t="str">
            <v>167743</v>
          </cell>
        </row>
        <row r="136296">
          <cell r="F136296" t="str">
            <v>womenofemail.org</v>
          </cell>
          <cell r="G136296" t="str">
            <v>167744</v>
          </cell>
        </row>
        <row r="136297">
          <cell r="F136297" t="str">
            <v>wondercardapp.com</v>
          </cell>
          <cell r="G136297" t="str">
            <v>167745</v>
          </cell>
        </row>
        <row r="136298">
          <cell r="F136298" t="str">
            <v>wondertime.co</v>
          </cell>
          <cell r="G136298" t="str">
            <v>167746</v>
          </cell>
        </row>
        <row r="136299">
          <cell r="F136299" t="str">
            <v>woofiapp.com</v>
          </cell>
          <cell r="G136299" t="str">
            <v>167747</v>
          </cell>
        </row>
        <row r="136300">
          <cell r="F136300" t="str">
            <v>woole.bike</v>
          </cell>
          <cell r="G136300" t="str">
            <v>167748</v>
          </cell>
        </row>
        <row r="136301">
          <cell r="F136301" t="str">
            <v>wordatom.com</v>
          </cell>
          <cell r="G136301" t="str">
            <v>167749</v>
          </cell>
        </row>
        <row r="136302">
          <cell r="F136302" t="str">
            <v>wordhoo.com</v>
          </cell>
          <cell r="G136302" t="str">
            <v>167750</v>
          </cell>
        </row>
        <row r="136303">
          <cell r="F136303" t="str">
            <v>work365apps.com</v>
          </cell>
          <cell r="G136303" t="str">
            <v>167751</v>
          </cell>
        </row>
        <row r="136304">
          <cell r="F136304" t="str">
            <v>workbar.in</v>
          </cell>
          <cell r="G136304" t="str">
            <v>167752</v>
          </cell>
        </row>
        <row r="136305">
          <cell r="F136305" t="str">
            <v>workbravely.com</v>
          </cell>
          <cell r="G136305" t="str">
            <v>167753</v>
          </cell>
        </row>
        <row r="136306">
          <cell r="F136306" t="str">
            <v>workelo.eu</v>
          </cell>
          <cell r="G136306" t="str">
            <v>167754</v>
          </cell>
        </row>
        <row r="136307">
          <cell r="F136307" t="str">
            <v>workguruapp.com</v>
          </cell>
          <cell r="G136307" t="str">
            <v>167755</v>
          </cell>
        </row>
        <row r="136308">
          <cell r="F136308" t="str">
            <v>worklinks.co</v>
          </cell>
          <cell r="G136308" t="str">
            <v>167756</v>
          </cell>
        </row>
        <row r="136309">
          <cell r="F136309" t="str">
            <v>worknb.com</v>
          </cell>
          <cell r="G136309" t="str">
            <v>167757</v>
          </cell>
        </row>
        <row r="136310">
          <cell r="F136310" t="str">
            <v>workstep.com</v>
          </cell>
          <cell r="G136310" t="str">
            <v>167758</v>
          </cell>
        </row>
        <row r="136311">
          <cell r="F136311" t="str">
            <v>worktango.com</v>
          </cell>
          <cell r="G136311" t="str">
            <v>167759</v>
          </cell>
        </row>
        <row r="136312">
          <cell r="F136312" t="str">
            <v>workweek.com</v>
          </cell>
          <cell r="G136312" t="str">
            <v>167760</v>
          </cell>
        </row>
        <row r="136313">
          <cell r="F136313" t="str">
            <v>worldnotary.com</v>
          </cell>
          <cell r="G136313" t="str">
            <v>167761</v>
          </cell>
        </row>
        <row r="136314">
          <cell r="F136314" t="str">
            <v>worldtekevents.com</v>
          </cell>
          <cell r="G136314" t="str">
            <v>167762</v>
          </cell>
        </row>
        <row r="136315">
          <cell r="F136315" t="str">
            <v>wpperk.com</v>
          </cell>
          <cell r="G136315" t="str">
            <v>167763</v>
          </cell>
        </row>
        <row r="136316">
          <cell r="F136316" t="str">
            <v>wrapistry.shop</v>
          </cell>
          <cell r="G136316" t="str">
            <v>167764</v>
          </cell>
        </row>
        <row r="136317">
          <cell r="F136317" t="str">
            <v>wt2.co</v>
          </cell>
          <cell r="G136317" t="str">
            <v>167765</v>
          </cell>
        </row>
        <row r="136318">
          <cell r="F136318" t="str">
            <v>wtx.world</v>
          </cell>
          <cell r="G136318" t="str">
            <v>167766</v>
          </cell>
        </row>
        <row r="136319">
          <cell r="F136319" t="str">
            <v>wubmed.org</v>
          </cell>
          <cell r="G136319" t="str">
            <v>167767</v>
          </cell>
        </row>
        <row r="136320">
          <cell r="F136320" t="str">
            <v>wuking.com</v>
          </cell>
          <cell r="G136320" t="str">
            <v>167768</v>
          </cell>
        </row>
        <row r="136321">
          <cell r="F136321" t="str">
            <v>wuyang.co.kr</v>
          </cell>
          <cell r="G136321" t="str">
            <v>167769</v>
          </cell>
        </row>
        <row r="136322">
          <cell r="F136322" t="str">
            <v>www.gatewayblend.com</v>
          </cell>
          <cell r="G136322" t="str">
            <v>167770</v>
          </cell>
        </row>
        <row r="136323">
          <cell r="F136323" t="str">
            <v>xcask.com</v>
          </cell>
          <cell r="G136323" t="str">
            <v>167771</v>
          </cell>
        </row>
        <row r="136324">
          <cell r="F136324" t="str">
            <v>xelba.io</v>
          </cell>
          <cell r="G136324" t="str">
            <v>167772</v>
          </cell>
        </row>
        <row r="136325">
          <cell r="F136325" t="str">
            <v>xendiz.com</v>
          </cell>
          <cell r="G136325" t="str">
            <v>167773</v>
          </cell>
        </row>
        <row r="136326">
          <cell r="F136326" t="str">
            <v>xgqq.com</v>
          </cell>
          <cell r="G136326" t="str">
            <v>167774</v>
          </cell>
        </row>
        <row r="136327">
          <cell r="F136327" t="str">
            <v>xhorizongroup.com</v>
          </cell>
          <cell r="G136327" t="str">
            <v>167775</v>
          </cell>
        </row>
        <row r="136328">
          <cell r="F136328" t="str">
            <v>ximantis.com</v>
          </cell>
          <cell r="G136328" t="str">
            <v>167776</v>
          </cell>
        </row>
        <row r="136329">
          <cell r="F136329" t="str">
            <v>xplosionlive.com</v>
          </cell>
          <cell r="G136329" t="str">
            <v>167777</v>
          </cell>
        </row>
        <row r="136330">
          <cell r="F136330" t="str">
            <v>xportmine.com</v>
          </cell>
          <cell r="G136330" t="str">
            <v>167778</v>
          </cell>
        </row>
        <row r="136331">
          <cell r="F136331" t="str">
            <v>xram.capital</v>
          </cell>
          <cell r="G136331" t="str">
            <v>167779</v>
          </cell>
        </row>
        <row r="136332">
          <cell r="F136332" t="str">
            <v>xroundaudio.com</v>
          </cell>
          <cell r="G136332" t="str">
            <v>167780</v>
          </cell>
        </row>
        <row r="136333">
          <cell r="F136333" t="str">
            <v>xtech.ai</v>
          </cell>
          <cell r="G136333" t="str">
            <v>167781</v>
          </cell>
        </row>
        <row r="136334">
          <cell r="F136334" t="str">
            <v>xtreee.com</v>
          </cell>
          <cell r="G136334" t="str">
            <v>167782</v>
          </cell>
        </row>
        <row r="136335">
          <cell r="F136335" t="str">
            <v>xyrustechnologies.com</v>
          </cell>
          <cell r="G136335" t="str">
            <v>167783</v>
          </cell>
        </row>
        <row r="136336">
          <cell r="F136336" t="str">
            <v>xyzreality.com</v>
          </cell>
          <cell r="G136336" t="str">
            <v>167784</v>
          </cell>
        </row>
        <row r="136337">
          <cell r="F136337" t="str">
            <v>ya3.co</v>
          </cell>
          <cell r="G136337" t="str">
            <v>167785</v>
          </cell>
        </row>
        <row r="136338">
          <cell r="F136338" t="str">
            <v>yacworld.com</v>
          </cell>
          <cell r="G136338" t="str">
            <v>167786</v>
          </cell>
        </row>
        <row r="136339">
          <cell r="F136339" t="str">
            <v>yakshiniimpex.com</v>
          </cell>
          <cell r="G136339" t="str">
            <v>167787</v>
          </cell>
        </row>
        <row r="136340">
          <cell r="F136340" t="str">
            <v>yanavat.com</v>
          </cell>
          <cell r="G136340" t="str">
            <v>167788</v>
          </cell>
        </row>
        <row r="136341">
          <cell r="F136341" t="str">
            <v>yapapp.net</v>
          </cell>
          <cell r="G136341" t="str">
            <v>167789</v>
          </cell>
        </row>
        <row r="136342">
          <cell r="F136342" t="str">
            <v>yapme.co</v>
          </cell>
          <cell r="G136342" t="str">
            <v>167790</v>
          </cell>
        </row>
        <row r="136343">
          <cell r="F136343" t="str">
            <v>yarbook.com</v>
          </cell>
          <cell r="G136343" t="str">
            <v>167791</v>
          </cell>
        </row>
        <row r="136344">
          <cell r="F136344" t="str">
            <v>yaremedia.com</v>
          </cell>
          <cell r="G136344" t="str">
            <v>167792</v>
          </cell>
        </row>
        <row r="136345">
          <cell r="F136345" t="str">
            <v>yattell.com</v>
          </cell>
          <cell r="G136345" t="str">
            <v>167793</v>
          </cell>
        </row>
        <row r="136346">
          <cell r="F136346" t="str">
            <v>yellowmousestudios.co.uk</v>
          </cell>
          <cell r="G136346" t="str">
            <v>167794</v>
          </cell>
        </row>
        <row r="136347">
          <cell r="F136347" t="str">
            <v>yellpo.com</v>
          </cell>
          <cell r="G136347" t="str">
            <v>167795</v>
          </cell>
        </row>
        <row r="136348">
          <cell r="F136348" t="str">
            <v>yesido.ng</v>
          </cell>
          <cell r="G136348" t="str">
            <v>167796</v>
          </cell>
        </row>
        <row r="136349">
          <cell r="F136349" t="str">
            <v>yogov.org</v>
          </cell>
          <cell r="G136349" t="str">
            <v>167797</v>
          </cell>
        </row>
        <row r="136350">
          <cell r="F136350" t="str">
            <v>yohgo.com</v>
          </cell>
          <cell r="G136350" t="str">
            <v>167798</v>
          </cell>
        </row>
        <row r="136351">
          <cell r="F136351" t="str">
            <v>yoscholar.com</v>
          </cell>
          <cell r="G136351" t="str">
            <v>167799</v>
          </cell>
        </row>
        <row r="136352">
          <cell r="F136352" t="str">
            <v>youpersonify.com</v>
          </cell>
          <cell r="G136352" t="str">
            <v>167800</v>
          </cell>
        </row>
        <row r="136353">
          <cell r="F136353" t="str">
            <v>yourapp.tech</v>
          </cell>
          <cell r="G136353" t="str">
            <v>167801</v>
          </cell>
        </row>
        <row r="136354">
          <cell r="F136354" t="str">
            <v>yourfashionsforless.com</v>
          </cell>
          <cell r="G136354" t="str">
            <v>167802</v>
          </cell>
        </row>
        <row r="136355">
          <cell r="F136355" t="str">
            <v>yournotify.com</v>
          </cell>
          <cell r="G136355" t="str">
            <v>167803</v>
          </cell>
        </row>
        <row r="136356">
          <cell r="F136356" t="str">
            <v>yourporter.com</v>
          </cell>
          <cell r="G136356" t="str">
            <v>167804</v>
          </cell>
        </row>
        <row r="136357">
          <cell r="F136357" t="str">
            <v>yourquote.in</v>
          </cell>
          <cell r="G136357" t="str">
            <v>167805</v>
          </cell>
        </row>
        <row r="136358">
          <cell r="F136358" t="str">
            <v>youthfwd.org</v>
          </cell>
          <cell r="G136358" t="str">
            <v>167806</v>
          </cell>
        </row>
        <row r="136359">
          <cell r="F136359" t="str">
            <v>ypco.com.ng</v>
          </cell>
          <cell r="G136359" t="str">
            <v>167807</v>
          </cell>
        </row>
        <row r="136360">
          <cell r="F136360" t="str">
            <v>yshare.it</v>
          </cell>
          <cell r="G136360" t="str">
            <v>167808</v>
          </cell>
        </row>
        <row r="136361">
          <cell r="F136361" t="str">
            <v>yujunetworks.com</v>
          </cell>
          <cell r="G136361" t="str">
            <v>167809</v>
          </cell>
        </row>
        <row r="136362">
          <cell r="F136362" t="str">
            <v>yumami.com</v>
          </cell>
          <cell r="G136362" t="str">
            <v>167810</v>
          </cell>
        </row>
        <row r="136363">
          <cell r="F136363" t="str">
            <v>yumxyz.com</v>
          </cell>
          <cell r="G136363" t="str">
            <v>167811</v>
          </cell>
        </row>
        <row r="136364">
          <cell r="F136364" t="str">
            <v>yunidi.com</v>
          </cell>
          <cell r="G136364" t="str">
            <v>167812</v>
          </cell>
        </row>
        <row r="136365">
          <cell r="F136365" t="str">
            <v>yuniku.co</v>
          </cell>
          <cell r="G136365" t="str">
            <v>167813</v>
          </cell>
        </row>
        <row r="136366">
          <cell r="F136366" t="str">
            <v>zamplebox.com</v>
          </cell>
          <cell r="G136366" t="str">
            <v>167814</v>
          </cell>
        </row>
        <row r="136367">
          <cell r="F136367" t="str">
            <v>zanzidigital.co.uk</v>
          </cell>
          <cell r="G136367" t="str">
            <v>167815</v>
          </cell>
        </row>
        <row r="136368">
          <cell r="F136368" t="str">
            <v>zapfloorhq.com</v>
          </cell>
          <cell r="G136368" t="str">
            <v>167816</v>
          </cell>
        </row>
        <row r="136369">
          <cell r="F136369" t="str">
            <v>zapic.com</v>
          </cell>
          <cell r="G136369" t="str">
            <v>167817</v>
          </cell>
        </row>
        <row r="136370">
          <cell r="F136370" t="str">
            <v>zasound.net</v>
          </cell>
          <cell r="G136370" t="str">
            <v>167818</v>
          </cell>
        </row>
        <row r="136371">
          <cell r="F136371" t="str">
            <v>zawadiprep.tech</v>
          </cell>
          <cell r="G136371" t="str">
            <v>167819</v>
          </cell>
        </row>
        <row r="136372">
          <cell r="F136372" t="str">
            <v>zbag.com</v>
          </cell>
          <cell r="G136372" t="str">
            <v>167820</v>
          </cell>
        </row>
        <row r="136373">
          <cell r="F136373" t="str">
            <v>zeepabyte.com</v>
          </cell>
          <cell r="G136373" t="str">
            <v>167821</v>
          </cell>
        </row>
        <row r="136374">
          <cell r="F136374" t="str">
            <v>zenbusiness.com</v>
          </cell>
          <cell r="G136374" t="str">
            <v>167822</v>
          </cell>
        </row>
        <row r="136375">
          <cell r="F136375" t="str">
            <v>zennect.com</v>
          </cell>
          <cell r="G136375" t="str">
            <v>167823</v>
          </cell>
        </row>
        <row r="136376">
          <cell r="F136376" t="str">
            <v>zenspace.co.ke</v>
          </cell>
          <cell r="G136376" t="str">
            <v>167824</v>
          </cell>
        </row>
        <row r="136377">
          <cell r="F136377" t="str">
            <v>zephis.de</v>
          </cell>
          <cell r="G136377" t="str">
            <v>167825</v>
          </cell>
        </row>
        <row r="136378">
          <cell r="F136378" t="str">
            <v>zerogbv.com</v>
          </cell>
          <cell r="G136378" t="str">
            <v>167826</v>
          </cell>
        </row>
        <row r="136379">
          <cell r="F136379" t="str">
            <v>zetatango.com</v>
          </cell>
          <cell r="G136379" t="str">
            <v>167827</v>
          </cell>
        </row>
        <row r="136380">
          <cell r="F136380" t="str">
            <v>zeto-inc.com</v>
          </cell>
          <cell r="G136380" t="str">
            <v>167828</v>
          </cell>
        </row>
        <row r="136381">
          <cell r="F136381" t="str">
            <v>zibonga.com</v>
          </cell>
          <cell r="G136381" t="str">
            <v>167829</v>
          </cell>
        </row>
        <row r="136382">
          <cell r="F136382" t="str">
            <v>zigstat.com</v>
          </cell>
          <cell r="G136382" t="str">
            <v>167830</v>
          </cell>
        </row>
        <row r="136383">
          <cell r="F136383" t="str">
            <v>ziimart.com</v>
          </cell>
          <cell r="G136383" t="str">
            <v>167831</v>
          </cell>
        </row>
        <row r="136384">
          <cell r="F136384" t="str">
            <v>zimetrics.com</v>
          </cell>
          <cell r="G136384" t="str">
            <v>167832</v>
          </cell>
        </row>
        <row r="136385">
          <cell r="F136385" t="str">
            <v>zimilar.ro</v>
          </cell>
          <cell r="G136385" t="str">
            <v>167833</v>
          </cell>
        </row>
        <row r="136386">
          <cell r="F136386" t="str">
            <v>ziniostech.com</v>
          </cell>
          <cell r="G136386" t="str">
            <v>167834</v>
          </cell>
        </row>
        <row r="136387">
          <cell r="F136387" t="str">
            <v>ziroof.com</v>
          </cell>
          <cell r="G136387" t="str">
            <v>167835</v>
          </cell>
        </row>
        <row r="136388">
          <cell r="F136388" t="str">
            <v>ziylo.com</v>
          </cell>
          <cell r="G136388" t="str">
            <v>167836</v>
          </cell>
        </row>
        <row r="136389">
          <cell r="F136389" t="str">
            <v>zjcfs.com</v>
          </cell>
          <cell r="G136389" t="str">
            <v>167837</v>
          </cell>
        </row>
        <row r="136390">
          <cell r="F136390" t="str">
            <v>zoomlean.com</v>
          </cell>
          <cell r="G136390" t="str">
            <v>167838</v>
          </cell>
        </row>
        <row r="136391">
          <cell r="F136391" t="str">
            <v>zorowtech.com</v>
          </cell>
          <cell r="G136391" t="str">
            <v>167839</v>
          </cell>
        </row>
        <row r="136392">
          <cell r="F136392" t="str">
            <v>zorpiarobot.com</v>
          </cell>
          <cell r="G136392" t="str">
            <v>167840</v>
          </cell>
        </row>
        <row r="136393">
          <cell r="F136393" t="str">
            <v>zouk.co.in</v>
          </cell>
          <cell r="G136393" t="str">
            <v>167841</v>
          </cell>
        </row>
        <row r="136394">
          <cell r="F136394" t="str">
            <v>zubbit.io</v>
          </cell>
          <cell r="G136394" t="str">
            <v>167842</v>
          </cell>
        </row>
        <row r="136395">
          <cell r="F136395" t="str">
            <v>zventurescorp.com</v>
          </cell>
          <cell r="G136395" t="str">
            <v>167843</v>
          </cell>
        </row>
        <row r="136396">
          <cell r="F136396" t="str">
            <v>10by10.io</v>
          </cell>
          <cell r="G136396" t="str">
            <v>167844</v>
          </cell>
        </row>
        <row r="136397">
          <cell r="F136397" t="str">
            <v>10dot.com</v>
          </cell>
          <cell r="G136397" t="str">
            <v>167845</v>
          </cell>
        </row>
        <row r="136398">
          <cell r="F136398" t="str">
            <v>10sectom.com</v>
          </cell>
          <cell r="G136398" t="str">
            <v>167846</v>
          </cell>
        </row>
        <row r="136399">
          <cell r="F136399" t="str">
            <v>10xhpc.com</v>
          </cell>
          <cell r="G136399" t="str">
            <v>167847</v>
          </cell>
        </row>
        <row r="136400">
          <cell r="F136400" t="str">
            <v>12annas.com</v>
          </cell>
          <cell r="G136400" t="str">
            <v>167848</v>
          </cell>
        </row>
        <row r="136401">
          <cell r="F136401" t="str">
            <v>1commercialspace.com</v>
          </cell>
          <cell r="G136401" t="str">
            <v>167849</v>
          </cell>
        </row>
        <row r="136402">
          <cell r="F136402" t="str">
            <v>1ststop.co.uk</v>
          </cell>
          <cell r="G136402" t="str">
            <v>167850</v>
          </cell>
        </row>
        <row r="136403">
          <cell r="F136403" t="str">
            <v>20cube.com</v>
          </cell>
          <cell r="G136403" t="str">
            <v>167851</v>
          </cell>
        </row>
        <row r="136404">
          <cell r="F136404" t="str">
            <v>21six.com</v>
          </cell>
          <cell r="G136404" t="str">
            <v>167852</v>
          </cell>
        </row>
        <row r="136405">
          <cell r="F136405" t="str">
            <v>2golife.in</v>
          </cell>
          <cell r="G136405" t="str">
            <v>167853</v>
          </cell>
        </row>
        <row r="136406">
          <cell r="F136406" t="str">
            <v>2know.is</v>
          </cell>
          <cell r="G136406" t="str">
            <v>167854</v>
          </cell>
        </row>
        <row r="136407">
          <cell r="F136407" t="str">
            <v>360ai.net</v>
          </cell>
          <cell r="G136407" t="str">
            <v>167855</v>
          </cell>
        </row>
        <row r="136408">
          <cell r="F136408" t="str">
            <v>360uas.com</v>
          </cell>
          <cell r="G136408" t="str">
            <v>167856</v>
          </cell>
        </row>
        <row r="136409">
          <cell r="F136409" t="str">
            <v>365docobites.com</v>
          </cell>
          <cell r="G136409" t="str">
            <v>167857</v>
          </cell>
        </row>
        <row r="136410">
          <cell r="F136410" t="str">
            <v>3bont.com</v>
          </cell>
          <cell r="G136410" t="str">
            <v>167858</v>
          </cell>
        </row>
        <row r="136411">
          <cell r="F136411" t="str">
            <v>3brain.com</v>
          </cell>
          <cell r="G136411" t="str">
            <v>167859</v>
          </cell>
        </row>
        <row r="136412">
          <cell r="F136412" t="str">
            <v>3cubetech.com.ng</v>
          </cell>
          <cell r="G136412" t="str">
            <v>167860</v>
          </cell>
        </row>
        <row r="136413">
          <cell r="F136413" t="str">
            <v>3dlifeprints.com</v>
          </cell>
          <cell r="G136413" t="str">
            <v>167861</v>
          </cell>
        </row>
        <row r="136414">
          <cell r="F136414" t="str">
            <v>3e60.com.br</v>
          </cell>
          <cell r="G136414" t="str">
            <v>167862</v>
          </cell>
        </row>
        <row r="136415">
          <cell r="F136415" t="str">
            <v>3fbio.com</v>
          </cell>
          <cell r="G136415" t="str">
            <v>167863</v>
          </cell>
        </row>
        <row r="136416">
          <cell r="F136416" t="str">
            <v>3mkinc.net</v>
          </cell>
          <cell r="G136416" t="str">
            <v>167864</v>
          </cell>
        </row>
        <row r="136417">
          <cell r="F136417" t="str">
            <v>3nm.com</v>
          </cell>
          <cell r="G136417" t="str">
            <v>167865</v>
          </cell>
        </row>
        <row r="136418">
          <cell r="F136418" t="str">
            <v>3smarketers.com</v>
          </cell>
          <cell r="G136418" t="str">
            <v>167866</v>
          </cell>
        </row>
        <row r="136419">
          <cell r="F136419" t="str">
            <v>3tsconsulting.com</v>
          </cell>
          <cell r="G136419" t="str">
            <v>167867</v>
          </cell>
        </row>
        <row r="136420">
          <cell r="F136420" t="str">
            <v>3yourmind.com</v>
          </cell>
          <cell r="G136420" t="str">
            <v>167868</v>
          </cell>
        </row>
        <row r="136421">
          <cell r="F136421" t="str">
            <v>41devs.com</v>
          </cell>
          <cell r="G136421" t="str">
            <v>167869</v>
          </cell>
        </row>
        <row r="136422">
          <cell r="F136422" t="str">
            <v>420proweed.com</v>
          </cell>
          <cell r="G136422" t="str">
            <v>167870</v>
          </cell>
        </row>
        <row r="136423">
          <cell r="F136423" t="str">
            <v>42ponies.com</v>
          </cell>
          <cell r="G136423" t="str">
            <v>167871</v>
          </cell>
        </row>
        <row r="136424">
          <cell r="F136424" t="str">
            <v>4degrees.ai</v>
          </cell>
          <cell r="G136424" t="str">
            <v>167872</v>
          </cell>
        </row>
        <row r="136425">
          <cell r="F136425" t="str">
            <v>4kuniversenow.com</v>
          </cell>
          <cell r="G136425" t="str">
            <v>167873</v>
          </cell>
        </row>
        <row r="136426">
          <cell r="F136426" t="str">
            <v>5thacetech.com</v>
          </cell>
          <cell r="G136426" t="str">
            <v>167874</v>
          </cell>
        </row>
        <row r="136427">
          <cell r="F136427" t="str">
            <v>6igmahealth.com</v>
          </cell>
          <cell r="G136427" t="str">
            <v>167875</v>
          </cell>
        </row>
        <row r="136428">
          <cell r="F136428" t="str">
            <v>6th.ai</v>
          </cell>
          <cell r="G136428" t="str">
            <v>167876</v>
          </cell>
        </row>
        <row r="136429">
          <cell r="F136429" t="str">
            <v>70millionjobs.com</v>
          </cell>
          <cell r="G136429" t="str">
            <v>167877</v>
          </cell>
        </row>
        <row r="136430">
          <cell r="F136430" t="str">
            <v>7x7.press</v>
          </cell>
          <cell r="G136430" t="str">
            <v>167878</v>
          </cell>
        </row>
        <row r="136431">
          <cell r="F136431" t="str">
            <v>8bitdev.com</v>
          </cell>
          <cell r="G136431" t="str">
            <v>167879</v>
          </cell>
        </row>
        <row r="136432">
          <cell r="F136432" t="str">
            <v>8commerce.com</v>
          </cell>
          <cell r="G136432" t="str">
            <v>167880</v>
          </cell>
        </row>
        <row r="136433">
          <cell r="F136433" t="str">
            <v>901drones.com</v>
          </cell>
          <cell r="G136433" t="str">
            <v>167881</v>
          </cell>
        </row>
        <row r="136434">
          <cell r="F136434" t="str">
            <v>9inesports.com</v>
          </cell>
          <cell r="G136434" t="str">
            <v>167882</v>
          </cell>
        </row>
        <row r="136435">
          <cell r="F136435" t="str">
            <v>9spokes.com</v>
          </cell>
          <cell r="G136435" t="str">
            <v>167883</v>
          </cell>
        </row>
        <row r="136436">
          <cell r="F136436" t="str">
            <v>a2d24.com</v>
          </cell>
          <cell r="G136436" t="str">
            <v>167884</v>
          </cell>
        </row>
        <row r="136437">
          <cell r="F136437" t="str">
            <v>a3bgamelab.com</v>
          </cell>
          <cell r="G136437" t="str">
            <v>167885</v>
          </cell>
        </row>
        <row r="136438">
          <cell r="F136438" t="str">
            <v>aaa.com</v>
          </cell>
          <cell r="G136438" t="str">
            <v>167886</v>
          </cell>
        </row>
        <row r="136439">
          <cell r="F136439" t="str">
            <v>aarveefarmproducts.com</v>
          </cell>
          <cell r="G136439" t="str">
            <v>167887</v>
          </cell>
        </row>
        <row r="136440">
          <cell r="F136440" t="str">
            <v>aawol.com</v>
          </cell>
          <cell r="G136440" t="str">
            <v>167888</v>
          </cell>
        </row>
        <row r="136441">
          <cell r="F136441" t="str">
            <v>aazer.org</v>
          </cell>
          <cell r="G136441" t="str">
            <v>167889</v>
          </cell>
        </row>
        <row r="136442">
          <cell r="F136442" t="str">
            <v>abacusgroupllc.com</v>
          </cell>
          <cell r="G136442" t="str">
            <v>167890</v>
          </cell>
        </row>
        <row r="136443">
          <cell r="F136443" t="str">
            <v>abahn.net</v>
          </cell>
          <cell r="G136443" t="str">
            <v>167891</v>
          </cell>
        </row>
        <row r="136444">
          <cell r="F136444" t="str">
            <v>abaka.io</v>
          </cell>
          <cell r="G136444" t="str">
            <v>167892</v>
          </cell>
        </row>
        <row r="136445">
          <cell r="F136445" t="str">
            <v>aballoon.com</v>
          </cell>
          <cell r="G136445" t="str">
            <v>167893</v>
          </cell>
        </row>
        <row r="136446">
          <cell r="F136446" t="str">
            <v>abcpepsi.com</v>
          </cell>
          <cell r="G136446" t="str">
            <v>167894</v>
          </cell>
        </row>
        <row r="136447">
          <cell r="F136447" t="str">
            <v>abedgraham.com</v>
          </cell>
          <cell r="G136447" t="str">
            <v>167895</v>
          </cell>
        </row>
        <row r="136448">
          <cell r="F136448" t="str">
            <v>abellife.nl</v>
          </cell>
          <cell r="G136448" t="str">
            <v>167896</v>
          </cell>
        </row>
        <row r="136449">
          <cell r="F136449" t="str">
            <v>ableto.com</v>
          </cell>
          <cell r="G136449" t="str">
            <v>167897</v>
          </cell>
        </row>
        <row r="136450">
          <cell r="F136450" t="str">
            <v>about.clubio.net</v>
          </cell>
          <cell r="G136450" t="str">
            <v>167898</v>
          </cell>
        </row>
        <row r="136451">
          <cell r="F136451" t="str">
            <v>abutec.com</v>
          </cell>
          <cell r="G136451" t="str">
            <v>167899</v>
          </cell>
        </row>
        <row r="136452">
          <cell r="F136452" t="str">
            <v>academyofrobotics.co.uk</v>
          </cell>
          <cell r="G136452" t="str">
            <v>167900</v>
          </cell>
        </row>
        <row r="136453">
          <cell r="F136453" t="str">
            <v>accessvascularinc.com</v>
          </cell>
          <cell r="G136453" t="str">
            <v>167901</v>
          </cell>
        </row>
        <row r="136454">
          <cell r="F136454" t="str">
            <v>accionlabs.com</v>
          </cell>
          <cell r="G136454" t="str">
            <v>167902</v>
          </cell>
        </row>
        <row r="136455">
          <cell r="F136455" t="str">
            <v>accountsight.com</v>
          </cell>
          <cell r="G136455" t="str">
            <v>167903</v>
          </cell>
        </row>
        <row r="136456">
          <cell r="F136456" t="str">
            <v>acep-cameroun.org</v>
          </cell>
          <cell r="G136456" t="str">
            <v>167904</v>
          </cell>
        </row>
        <row r="136457">
          <cell r="F136457" t="str">
            <v>acessocard.com.br</v>
          </cell>
          <cell r="G136457" t="str">
            <v>167905</v>
          </cell>
        </row>
        <row r="136458">
          <cell r="F136458" t="str">
            <v>achillestx.com</v>
          </cell>
          <cell r="G136458" t="str">
            <v>167906</v>
          </cell>
        </row>
        <row r="136459">
          <cell r="F136459" t="str">
            <v>actionableqa.com</v>
          </cell>
          <cell r="G136459" t="str">
            <v>167907</v>
          </cell>
        </row>
        <row r="136460">
          <cell r="F136460" t="str">
            <v>activepipe.com</v>
          </cell>
          <cell r="G136460" t="str">
            <v>167908</v>
          </cell>
        </row>
        <row r="136461">
          <cell r="F136461" t="str">
            <v>acumenaviation.in</v>
          </cell>
          <cell r="G136461" t="str">
            <v>167909</v>
          </cell>
        </row>
        <row r="136462">
          <cell r="F136462" t="str">
            <v>acurable.com</v>
          </cell>
          <cell r="G136462" t="str">
            <v>167910</v>
          </cell>
        </row>
        <row r="136463">
          <cell r="F136463" t="str">
            <v>ada.support</v>
          </cell>
          <cell r="G136463" t="str">
            <v>167911</v>
          </cell>
        </row>
        <row r="136464">
          <cell r="F136464" t="str">
            <v>adaptready.com</v>
          </cell>
          <cell r="G136464" t="str">
            <v>167912</v>
          </cell>
        </row>
        <row r="136465">
          <cell r="F136465" t="str">
            <v>adehyeman.com</v>
          </cell>
          <cell r="G136465" t="str">
            <v>167913</v>
          </cell>
        </row>
        <row r="136466">
          <cell r="F136466" t="str">
            <v>adeptra.com</v>
          </cell>
          <cell r="G136466" t="str">
            <v>167914</v>
          </cell>
        </row>
        <row r="136467">
          <cell r="F136467" t="str">
            <v>adlift.ir</v>
          </cell>
          <cell r="G136467" t="str">
            <v>167915</v>
          </cell>
        </row>
        <row r="136468">
          <cell r="F136468" t="str">
            <v>adovation.org</v>
          </cell>
          <cell r="G136468" t="str">
            <v>167916</v>
          </cell>
        </row>
        <row r="136469">
          <cell r="F136469" t="str">
            <v>adquick.com</v>
          </cell>
          <cell r="G136469" t="str">
            <v>167917</v>
          </cell>
        </row>
        <row r="136470">
          <cell r="F136470" t="str">
            <v>adsbrook.com</v>
          </cell>
          <cell r="G136470" t="str">
            <v>167918</v>
          </cell>
        </row>
        <row r="136471">
          <cell r="F136471" t="str">
            <v>advancedicucare.com</v>
          </cell>
          <cell r="G136471" t="str">
            <v>167919</v>
          </cell>
        </row>
        <row r="136472">
          <cell r="F136472" t="str">
            <v>advyteam.com</v>
          </cell>
          <cell r="G136472" t="str">
            <v>167920</v>
          </cell>
        </row>
        <row r="136473">
          <cell r="F136473" t="str">
            <v>ae-amd.co.za</v>
          </cell>
          <cell r="G136473" t="str">
            <v>167921</v>
          </cell>
        </row>
        <row r="136474">
          <cell r="F136474" t="str">
            <v>aegisward.com</v>
          </cell>
          <cell r="G136474" t="str">
            <v>167922</v>
          </cell>
        </row>
        <row r="136475">
          <cell r="F136475" t="str">
            <v>aeroflexindia.com</v>
          </cell>
          <cell r="G136475" t="str">
            <v>167923</v>
          </cell>
        </row>
        <row r="136476">
          <cell r="F136476" t="str">
            <v>aeronicsinc.com</v>
          </cell>
          <cell r="G136476" t="str">
            <v>167924</v>
          </cell>
        </row>
        <row r="136477">
          <cell r="F136477" t="str">
            <v>aerosint.com</v>
          </cell>
          <cell r="G136477" t="str">
            <v>167925</v>
          </cell>
        </row>
        <row r="136478">
          <cell r="F136478" t="str">
            <v>aeroster.com</v>
          </cell>
          <cell r="G136478" t="str">
            <v>167926</v>
          </cell>
        </row>
        <row r="136479">
          <cell r="F136479" t="str">
            <v>africahealthcarenetwork.com</v>
          </cell>
          <cell r="G136479" t="str">
            <v>167927</v>
          </cell>
        </row>
        <row r="136480">
          <cell r="F136480" t="str">
            <v>africajuice.com</v>
          </cell>
          <cell r="G136480" t="str">
            <v>167928</v>
          </cell>
        </row>
        <row r="136481">
          <cell r="F136481" t="str">
            <v>africannewsagency.com</v>
          </cell>
          <cell r="G136481" t="str">
            <v>167929</v>
          </cell>
        </row>
        <row r="136482">
          <cell r="F136482" t="str">
            <v>after-class.co.za</v>
          </cell>
          <cell r="G136482" t="str">
            <v>167930</v>
          </cell>
        </row>
        <row r="136483">
          <cell r="F136483" t="str">
            <v>agency.badsender.com</v>
          </cell>
          <cell r="G136483" t="str">
            <v>167931</v>
          </cell>
        </row>
        <row r="136484">
          <cell r="F136484" t="str">
            <v>agentisenergy.com</v>
          </cell>
          <cell r="G136484" t="str">
            <v>167932</v>
          </cell>
        </row>
        <row r="136485">
          <cell r="F136485" t="str">
            <v>agentrisk.com</v>
          </cell>
          <cell r="G136485" t="str">
            <v>167933</v>
          </cell>
        </row>
        <row r="136486">
          <cell r="F136486" t="str">
            <v>agexinc.com</v>
          </cell>
          <cell r="G136486" t="str">
            <v>167934</v>
          </cell>
        </row>
        <row r="136487">
          <cell r="F136487" t="str">
            <v>agora.ru</v>
          </cell>
          <cell r="G136487" t="str">
            <v>167935</v>
          </cell>
        </row>
        <row r="136488">
          <cell r="F136488" t="str">
            <v>agrdynamics.com</v>
          </cell>
          <cell r="G136488" t="str">
            <v>167936</v>
          </cell>
        </row>
        <row r="136489">
          <cell r="F136489" t="str">
            <v>agrinepal.com</v>
          </cell>
          <cell r="G136489" t="str">
            <v>167937</v>
          </cell>
        </row>
        <row r="136490">
          <cell r="F136490" t="str">
            <v>agrologies.com</v>
          </cell>
          <cell r="G136490" t="str">
            <v>167938</v>
          </cell>
        </row>
        <row r="136491">
          <cell r="F136491" t="str">
            <v>agrospheres.com</v>
          </cell>
          <cell r="G136491" t="str">
            <v>167939</v>
          </cell>
        </row>
        <row r="136492">
          <cell r="F136492" t="str">
            <v>aharadio.com</v>
          </cell>
          <cell r="G136492" t="str">
            <v>167940</v>
          </cell>
        </row>
        <row r="136493">
          <cell r="F136493" t="str">
            <v>aide-app.com</v>
          </cell>
          <cell r="G136493" t="str">
            <v>167941</v>
          </cell>
        </row>
        <row r="136494">
          <cell r="F136494" t="str">
            <v>aimsinnovation.com</v>
          </cell>
          <cell r="G136494" t="str">
            <v>167942</v>
          </cell>
        </row>
        <row r="136495">
          <cell r="F136495" t="str">
            <v>aiqudo.com</v>
          </cell>
          <cell r="G136495" t="str">
            <v>167943</v>
          </cell>
        </row>
        <row r="136496">
          <cell r="F136496" t="str">
            <v>airbuy.co.za</v>
          </cell>
          <cell r="G136496" t="str">
            <v>167944</v>
          </cell>
        </row>
        <row r="136497">
          <cell r="F136497" t="str">
            <v>aircloak.com</v>
          </cell>
          <cell r="G136497" t="str">
            <v>167945</v>
          </cell>
        </row>
        <row r="136498">
          <cell r="F136498" t="str">
            <v>airfinetworks.com</v>
          </cell>
          <cell r="G136498" t="str">
            <v>167946</v>
          </cell>
        </row>
        <row r="136499">
          <cell r="F136499" t="str">
            <v>airlitix.com</v>
          </cell>
          <cell r="G136499" t="str">
            <v>167947</v>
          </cell>
        </row>
        <row r="136500">
          <cell r="F136500" t="str">
            <v>airloom.net</v>
          </cell>
          <cell r="G136500" t="str">
            <v>167948</v>
          </cell>
        </row>
        <row r="136501">
          <cell r="F136501" t="str">
            <v>aizant.com</v>
          </cell>
          <cell r="G136501" t="str">
            <v>167949</v>
          </cell>
        </row>
        <row r="136502">
          <cell r="F136502" t="str">
            <v>akthelia.is</v>
          </cell>
          <cell r="G136502" t="str">
            <v>167950</v>
          </cell>
        </row>
        <row r="136503">
          <cell r="F136503" t="str">
            <v>alacrity.co.za</v>
          </cell>
          <cell r="G136503" t="str">
            <v>167951</v>
          </cell>
        </row>
        <row r="136504">
          <cell r="F136504" t="str">
            <v>alcatraz.ai</v>
          </cell>
          <cell r="G136504" t="str">
            <v>167952</v>
          </cell>
        </row>
        <row r="136505">
          <cell r="F136505" t="str">
            <v>aldindynamics.com</v>
          </cell>
          <cell r="G136505" t="str">
            <v>167953</v>
          </cell>
        </row>
        <row r="136506">
          <cell r="F136506" t="str">
            <v>alga-pangea.com</v>
          </cell>
          <cell r="G136506" t="str">
            <v>167954</v>
          </cell>
        </row>
        <row r="136507">
          <cell r="F136507" t="str">
            <v>algosmedical.com</v>
          </cell>
          <cell r="G136507" t="str">
            <v>167955</v>
          </cell>
        </row>
        <row r="136508">
          <cell r="F136508" t="str">
            <v>alkottab.co</v>
          </cell>
          <cell r="G136508" t="str">
            <v>167956</v>
          </cell>
        </row>
        <row r="136509">
          <cell r="F136509" t="str">
            <v>all-turtles.com</v>
          </cell>
          <cell r="G136509" t="str">
            <v>167957</v>
          </cell>
        </row>
        <row r="136510">
          <cell r="F136510" t="str">
            <v>allcelltech.com</v>
          </cell>
          <cell r="G136510" t="str">
            <v>167958</v>
          </cell>
        </row>
        <row r="136511">
          <cell r="F136511" t="str">
            <v>alleviantmedical.com</v>
          </cell>
          <cell r="G136511" t="str">
            <v>167959</v>
          </cell>
        </row>
        <row r="136512">
          <cell r="F136512" t="str">
            <v>allihoopa.com</v>
          </cell>
          <cell r="G136512" t="str">
            <v>167960</v>
          </cell>
        </row>
        <row r="136513">
          <cell r="F136513" t="str">
            <v>almakinah.com</v>
          </cell>
          <cell r="G136513" t="str">
            <v>167961</v>
          </cell>
        </row>
        <row r="136514">
          <cell r="F136514" t="str">
            <v>almentor.net</v>
          </cell>
          <cell r="G136514" t="str">
            <v>167962</v>
          </cell>
        </row>
        <row r="136515">
          <cell r="F136515" t="str">
            <v>aloride.com</v>
          </cell>
          <cell r="G136515" t="str">
            <v>167963</v>
          </cell>
        </row>
        <row r="136516">
          <cell r="F136516" t="str">
            <v>alphainnotech.com</v>
          </cell>
          <cell r="G136516" t="str">
            <v>167964</v>
          </cell>
        </row>
        <row r="136517">
          <cell r="F136517" t="str">
            <v>altergy.com</v>
          </cell>
          <cell r="G136517" t="str">
            <v>167965</v>
          </cell>
        </row>
        <row r="136518">
          <cell r="F136518" t="str">
            <v>alternativeinvestor.co</v>
          </cell>
          <cell r="G136518" t="str">
            <v>167966</v>
          </cell>
        </row>
        <row r="136519">
          <cell r="F136519" t="str">
            <v>altiusanalyticslabs.com</v>
          </cell>
          <cell r="G136519" t="str">
            <v>167967</v>
          </cell>
        </row>
        <row r="136520">
          <cell r="F136520" t="str">
            <v>alzeca.com</v>
          </cell>
          <cell r="G136520" t="str">
            <v>167968</v>
          </cell>
        </row>
        <row r="136521">
          <cell r="F136521" t="str">
            <v>alzwad.com</v>
          </cell>
          <cell r="G136521" t="str">
            <v>167969</v>
          </cell>
        </row>
        <row r="136522">
          <cell r="F136522" t="str">
            <v>amandasleep.com</v>
          </cell>
          <cell r="G136522" t="str">
            <v>167970</v>
          </cell>
        </row>
        <row r="136523">
          <cell r="F136523" t="str">
            <v>amazingco.me</v>
          </cell>
          <cell r="G136523" t="str">
            <v>167971</v>
          </cell>
        </row>
        <row r="136524">
          <cell r="F136524" t="str">
            <v>amberflux.ai</v>
          </cell>
          <cell r="G136524" t="str">
            <v>167972</v>
          </cell>
        </row>
        <row r="136525">
          <cell r="F136525" t="str">
            <v>amberkinetics.com</v>
          </cell>
          <cell r="G136525" t="str">
            <v>167973</v>
          </cell>
        </row>
        <row r="136526">
          <cell r="F136526" t="str">
            <v>amgadiot.com</v>
          </cell>
          <cell r="G136526" t="str">
            <v>167974</v>
          </cell>
        </row>
        <row r="136527">
          <cell r="F136527" t="str">
            <v>aminopay.com</v>
          </cell>
          <cell r="G136527" t="str">
            <v>167975</v>
          </cell>
        </row>
        <row r="136528">
          <cell r="F136528" t="str">
            <v>amivox.com</v>
          </cell>
          <cell r="G136528" t="str">
            <v>167976</v>
          </cell>
        </row>
        <row r="136529">
          <cell r="F136529" t="str">
            <v>amlinetwork.com</v>
          </cell>
          <cell r="G136529" t="str">
            <v>167977</v>
          </cell>
        </row>
        <row r="136530">
          <cell r="F136530" t="str">
            <v>amlpl.com</v>
          </cell>
          <cell r="G136530" t="str">
            <v>167978</v>
          </cell>
        </row>
        <row r="136531">
          <cell r="F136531" t="str">
            <v>amnis.life</v>
          </cell>
          <cell r="G136531" t="str">
            <v>167979</v>
          </cell>
        </row>
        <row r="136532">
          <cell r="F136532" t="str">
            <v>amovens.com</v>
          </cell>
          <cell r="G136532" t="str">
            <v>167980</v>
          </cell>
        </row>
        <row r="136533">
          <cell r="F136533" t="str">
            <v>ampcng.com</v>
          </cell>
          <cell r="G136533" t="str">
            <v>167981</v>
          </cell>
        </row>
        <row r="136534">
          <cell r="F136534" t="str">
            <v>amrgroup.in</v>
          </cell>
          <cell r="G136534" t="str">
            <v>167982</v>
          </cell>
        </row>
        <row r="136535">
          <cell r="F136535" t="str">
            <v>analogiccontrols.com</v>
          </cell>
          <cell r="G136535" t="str">
            <v>167983</v>
          </cell>
        </row>
        <row r="136536">
          <cell r="F136536" t="str">
            <v>anantsol.com</v>
          </cell>
          <cell r="G136536" t="str">
            <v>167984</v>
          </cell>
        </row>
        <row r="136537">
          <cell r="F136537" t="str">
            <v>andanift.com</v>
          </cell>
          <cell r="G136537" t="str">
            <v>167985</v>
          </cell>
        </row>
        <row r="136538">
          <cell r="F136538" t="str">
            <v>andreamaack.com</v>
          </cell>
          <cell r="G136538" t="str">
            <v>167986</v>
          </cell>
        </row>
        <row r="136539">
          <cell r="F136539" t="str">
            <v>animaconnected.com</v>
          </cell>
          <cell r="G136539" t="str">
            <v>167987</v>
          </cell>
        </row>
        <row r="136540">
          <cell r="F136540" t="str">
            <v>animall.global</v>
          </cell>
          <cell r="G136540" t="str">
            <v>167988</v>
          </cell>
        </row>
        <row r="136541">
          <cell r="F136541" t="str">
            <v>animosa.co</v>
          </cell>
          <cell r="G136541" t="str">
            <v>167989</v>
          </cell>
        </row>
        <row r="136542">
          <cell r="F136542" t="str">
            <v>annoapp.com</v>
          </cell>
          <cell r="G136542" t="str">
            <v>167990</v>
          </cell>
        </row>
        <row r="136543">
          <cell r="F136543" t="str">
            <v>antesystems.com</v>
          </cell>
          <cell r="G136543" t="str">
            <v>167991</v>
          </cell>
        </row>
        <row r="136544">
          <cell r="F136544" t="str">
            <v>antfin.com</v>
          </cell>
          <cell r="G136544" t="str">
            <v>167992</v>
          </cell>
        </row>
        <row r="136545">
          <cell r="F136545" t="str">
            <v>anvilmining.com</v>
          </cell>
          <cell r="G136545" t="str">
            <v>167993</v>
          </cell>
        </row>
        <row r="136546">
          <cell r="F136546" t="str">
            <v>aoneclifebox.com</v>
          </cell>
          <cell r="G136546" t="str">
            <v>167994</v>
          </cell>
        </row>
        <row r="136547">
          <cell r="F136547" t="str">
            <v>apexfrozenfoods.in</v>
          </cell>
          <cell r="G136547" t="str">
            <v>167995</v>
          </cell>
        </row>
        <row r="136548">
          <cell r="F136548" t="str">
            <v>aphelionorbitals.com</v>
          </cell>
          <cell r="G136548" t="str">
            <v>167996</v>
          </cell>
        </row>
        <row r="136549">
          <cell r="F136549" t="str">
            <v>apic-bio.com</v>
          </cell>
          <cell r="G136549" t="str">
            <v>167997</v>
          </cell>
        </row>
        <row r="136550">
          <cell r="F136550" t="str">
            <v>apio.tech</v>
          </cell>
          <cell r="G136550" t="str">
            <v>167998</v>
          </cell>
        </row>
        <row r="136551">
          <cell r="F136551" t="str">
            <v>apitic.com</v>
          </cell>
          <cell r="G136551" t="str">
            <v>167999</v>
          </cell>
        </row>
        <row r="136552">
          <cell r="F136552" t="str">
            <v>apmhealthcare.co.uk</v>
          </cell>
          <cell r="G136552" t="str">
            <v>168000</v>
          </cell>
        </row>
        <row r="136553">
          <cell r="F136553" t="str">
            <v>apon.com</v>
          </cell>
          <cell r="G136553" t="str">
            <v>168001</v>
          </cell>
        </row>
        <row r="136554">
          <cell r="F136554" t="str">
            <v>aponomy.com</v>
          </cell>
          <cell r="G136554" t="str">
            <v>168002</v>
          </cell>
        </row>
        <row r="136555">
          <cell r="F136555" t="str">
            <v>app.hopps.tech</v>
          </cell>
          <cell r="G136555" t="str">
            <v>168003</v>
          </cell>
        </row>
        <row r="136556">
          <cell r="F136556" t="str">
            <v>app.prism.io</v>
          </cell>
          <cell r="G136556" t="str">
            <v>168004</v>
          </cell>
        </row>
        <row r="136557">
          <cell r="F136557" t="str">
            <v>app.sportintown.com</v>
          </cell>
          <cell r="G136557" t="str">
            <v>168005</v>
          </cell>
        </row>
        <row r="136558">
          <cell r="F136558" t="str">
            <v>appblended.com</v>
          </cell>
          <cell r="G136558" t="str">
            <v>168006</v>
          </cell>
        </row>
        <row r="136559">
          <cell r="F136559" t="str">
            <v>appiness.mobi</v>
          </cell>
          <cell r="G136559" t="str">
            <v>168007</v>
          </cell>
        </row>
        <row r="136560">
          <cell r="F136560" t="str">
            <v>applant.com.au</v>
          </cell>
          <cell r="G136560" t="str">
            <v>168008</v>
          </cell>
        </row>
        <row r="136561">
          <cell r="F136561" t="str">
            <v>appscatter.com</v>
          </cell>
          <cell r="G136561" t="str">
            <v>168009</v>
          </cell>
        </row>
        <row r="136562">
          <cell r="F136562" t="str">
            <v>appsforgood.org</v>
          </cell>
          <cell r="G136562" t="str">
            <v>168010</v>
          </cell>
        </row>
        <row r="136563">
          <cell r="F136563" t="str">
            <v>appsolid.net</v>
          </cell>
          <cell r="G136563" t="str">
            <v>168011</v>
          </cell>
        </row>
        <row r="136564">
          <cell r="F136564" t="str">
            <v>appspace.hsenidoutsourcing.com</v>
          </cell>
          <cell r="G136564" t="str">
            <v>168012</v>
          </cell>
        </row>
        <row r="136565">
          <cell r="F136565" t="str">
            <v>appsurprise.co.kr</v>
          </cell>
          <cell r="G136565" t="str">
            <v>168013</v>
          </cell>
        </row>
        <row r="136566">
          <cell r="F136566" t="str">
            <v>appv.co</v>
          </cell>
          <cell r="G136566" t="str">
            <v>168014</v>
          </cell>
        </row>
        <row r="136567">
          <cell r="F136567" t="str">
            <v>appzonegroup.com</v>
          </cell>
          <cell r="G136567" t="str">
            <v>168015</v>
          </cell>
        </row>
        <row r="136568">
          <cell r="F136568" t="str">
            <v>apttus.com</v>
          </cell>
          <cell r="G136568" t="str">
            <v>168016</v>
          </cell>
        </row>
        <row r="136569">
          <cell r="F136569" t="str">
            <v>apvas.com</v>
          </cell>
          <cell r="G136569" t="str">
            <v>168017</v>
          </cell>
        </row>
        <row r="136570">
          <cell r="F136570" t="str">
            <v>aquadesigns.in</v>
          </cell>
          <cell r="G136570" t="str">
            <v>168018</v>
          </cell>
        </row>
        <row r="136571">
          <cell r="F136571" t="str">
            <v>arabianchain.org</v>
          </cell>
          <cell r="G136571" t="str">
            <v>168019</v>
          </cell>
        </row>
        <row r="136572">
          <cell r="F136572" t="str">
            <v>arbitapp.io</v>
          </cell>
          <cell r="G136572" t="str">
            <v>168020</v>
          </cell>
        </row>
        <row r="136573">
          <cell r="F136573" t="str">
            <v>arcogroup-nigeria.com</v>
          </cell>
          <cell r="G136573" t="str">
            <v>168021</v>
          </cell>
        </row>
        <row r="136574">
          <cell r="F136574" t="str">
            <v>arcticheattech.com</v>
          </cell>
          <cell r="G136574" t="str">
            <v>168022</v>
          </cell>
        </row>
        <row r="136575">
          <cell r="F136575" t="str">
            <v>arcticmass.is</v>
          </cell>
          <cell r="G136575" t="str">
            <v>168023</v>
          </cell>
        </row>
        <row r="136576">
          <cell r="F136576" t="str">
            <v>arctrack.com</v>
          </cell>
          <cell r="G136576" t="str">
            <v>168024</v>
          </cell>
        </row>
        <row r="136577">
          <cell r="F136577" t="str">
            <v>argomi.com</v>
          </cell>
          <cell r="G136577" t="str">
            <v>168025</v>
          </cell>
        </row>
        <row r="136578">
          <cell r="F136578" t="str">
            <v>ark.technology</v>
          </cell>
          <cell r="G136578" t="str">
            <v>168026</v>
          </cell>
        </row>
        <row r="136579">
          <cell r="F136579" t="str">
            <v>arkdek.com.br</v>
          </cell>
          <cell r="G136579" t="str">
            <v>168027</v>
          </cell>
        </row>
        <row r="136580">
          <cell r="F136580" t="str">
            <v>art19.com</v>
          </cell>
          <cell r="G136580" t="str">
            <v>168028</v>
          </cell>
        </row>
        <row r="136581">
          <cell r="F136581" t="str">
            <v>artexe.com</v>
          </cell>
          <cell r="G136581" t="str">
            <v>168029</v>
          </cell>
        </row>
        <row r="136582">
          <cell r="F136582" t="str">
            <v>artistize.com</v>
          </cell>
          <cell r="G136582" t="str">
            <v>168030</v>
          </cell>
        </row>
        <row r="136583">
          <cell r="F136583" t="str">
            <v>artivatic.ai</v>
          </cell>
          <cell r="G136583" t="str">
            <v>168031</v>
          </cell>
        </row>
        <row r="136584">
          <cell r="F136584" t="str">
            <v>artofdefence.com</v>
          </cell>
          <cell r="G136584" t="str">
            <v>168032</v>
          </cell>
        </row>
        <row r="136585">
          <cell r="F136585" t="str">
            <v>artsys360.com</v>
          </cell>
          <cell r="G136585" t="str">
            <v>168033</v>
          </cell>
        </row>
        <row r="136586">
          <cell r="F136586" t="str">
            <v>aryzon.com</v>
          </cell>
          <cell r="G136586" t="str">
            <v>168034</v>
          </cell>
        </row>
        <row r="136587">
          <cell r="F136587" t="str">
            <v>asklifebot.com</v>
          </cell>
          <cell r="G136587" t="str">
            <v>168035</v>
          </cell>
        </row>
        <row r="136588">
          <cell r="F136588" t="str">
            <v>asknative.com</v>
          </cell>
          <cell r="G136588" t="str">
            <v>168036</v>
          </cell>
        </row>
        <row r="136589">
          <cell r="F136589" t="str">
            <v>aslya.com</v>
          </cell>
          <cell r="G136589" t="str">
            <v>168037</v>
          </cell>
        </row>
        <row r="136590">
          <cell r="F136590" t="str">
            <v>asoriba.com</v>
          </cell>
          <cell r="G136590" t="str">
            <v>168038</v>
          </cell>
        </row>
        <row r="136591">
          <cell r="F136591" t="str">
            <v>aspireblogsite.wordpress.com</v>
          </cell>
          <cell r="G136591" t="str">
            <v>168039</v>
          </cell>
        </row>
        <row r="136592">
          <cell r="F136592" t="str">
            <v>aspireiq.com</v>
          </cell>
          <cell r="G136592" t="str">
            <v>168040</v>
          </cell>
        </row>
        <row r="136593">
          <cell r="F136593" t="str">
            <v>assetexchange.com</v>
          </cell>
          <cell r="G136593" t="str">
            <v>168041</v>
          </cell>
        </row>
        <row r="136594">
          <cell r="F136594" t="str">
            <v>assettoken.io</v>
          </cell>
          <cell r="G136594" t="str">
            <v>168042</v>
          </cell>
        </row>
        <row r="136595">
          <cell r="F136595" t="str">
            <v>assetvue.com</v>
          </cell>
          <cell r="G136595" t="str">
            <v>168043</v>
          </cell>
        </row>
        <row r="136596">
          <cell r="F136596" t="str">
            <v>astrapak.co.za</v>
          </cell>
          <cell r="G136596" t="str">
            <v>168044</v>
          </cell>
        </row>
        <row r="136597">
          <cell r="F136597" t="str">
            <v>aswegrow.is</v>
          </cell>
          <cell r="G136597" t="str">
            <v>168045</v>
          </cell>
        </row>
        <row r="136598">
          <cell r="F136598" t="str">
            <v>atchik-realtime.com</v>
          </cell>
          <cell r="G136598" t="str">
            <v>168046</v>
          </cell>
        </row>
        <row r="136599">
          <cell r="F136599" t="str">
            <v>athletesgift.com</v>
          </cell>
          <cell r="G136599" t="str">
            <v>168047</v>
          </cell>
        </row>
        <row r="136600">
          <cell r="F136600" t="str">
            <v>atishbazi.in</v>
          </cell>
          <cell r="G136600" t="str">
            <v>168048</v>
          </cell>
        </row>
        <row r="136601">
          <cell r="F136601" t="str">
            <v>atlasdynamics.eu</v>
          </cell>
          <cell r="G136601" t="str">
            <v>168049</v>
          </cell>
        </row>
        <row r="136602">
          <cell r="F136602" t="str">
            <v>atromedical.com</v>
          </cell>
          <cell r="G136602" t="str">
            <v>168050</v>
          </cell>
        </row>
        <row r="136603">
          <cell r="F136603" t="str">
            <v>aubank.in</v>
          </cell>
          <cell r="G136603" t="str">
            <v>168051</v>
          </cell>
        </row>
        <row r="136604">
          <cell r="F136604" t="str">
            <v>audm.com</v>
          </cell>
          <cell r="G136604" t="str">
            <v>168052</v>
          </cell>
        </row>
        <row r="136605">
          <cell r="F136605" t="str">
            <v>auntfanniesco.com</v>
          </cell>
          <cell r="G136605" t="str">
            <v>168053</v>
          </cell>
        </row>
        <row r="136606">
          <cell r="F136606" t="str">
            <v>auravant.com</v>
          </cell>
          <cell r="G136606" t="str">
            <v>168054</v>
          </cell>
        </row>
        <row r="136607">
          <cell r="F136607" t="str">
            <v>aurionpro.com</v>
          </cell>
          <cell r="G136607" t="str">
            <v>168055</v>
          </cell>
        </row>
        <row r="136608">
          <cell r="F136608" t="str">
            <v>aurispharma.is</v>
          </cell>
          <cell r="G136608" t="str">
            <v>168056</v>
          </cell>
        </row>
        <row r="136609">
          <cell r="F136609" t="str">
            <v>austell.co.za</v>
          </cell>
          <cell r="G136609" t="str">
            <v>168057</v>
          </cell>
        </row>
        <row r="136610">
          <cell r="F136610" t="str">
            <v>austurfor.wordpress.com</v>
          </cell>
          <cell r="G136610" t="str">
            <v>168058</v>
          </cell>
        </row>
        <row r="136611">
          <cell r="F136611" t="str">
            <v>authoreon.io</v>
          </cell>
          <cell r="G136611" t="str">
            <v>168059</v>
          </cell>
        </row>
        <row r="136612">
          <cell r="F136612" t="str">
            <v>autoapproval.com</v>
          </cell>
          <cell r="G136612" t="str">
            <v>168060</v>
          </cell>
        </row>
        <row r="136613">
          <cell r="F136613" t="str">
            <v>autobox.ng</v>
          </cell>
          <cell r="G136613" t="str">
            <v>168061</v>
          </cell>
        </row>
        <row r="136614">
          <cell r="F136614" t="str">
            <v>autocloudpro.com</v>
          </cell>
          <cell r="G136614" t="str">
            <v>168062</v>
          </cell>
        </row>
        <row r="136615">
          <cell r="F136615" t="str">
            <v>autohub.io</v>
          </cell>
          <cell r="G136615" t="str">
            <v>168063</v>
          </cell>
        </row>
        <row r="136616">
          <cell r="F136616" t="str">
            <v>autonomousstate.com</v>
          </cell>
          <cell r="G136616" t="str">
            <v>168064</v>
          </cell>
        </row>
        <row r="136617">
          <cell r="F136617" t="str">
            <v>autoshare.com</v>
          </cell>
          <cell r="G136617" t="str">
            <v>168065</v>
          </cell>
        </row>
        <row r="136618">
          <cell r="F136618" t="str">
            <v>auxiliarycapital.com</v>
          </cell>
          <cell r="G136618" t="str">
            <v>168066</v>
          </cell>
        </row>
        <row r="136619">
          <cell r="F136619" t="str">
            <v>avahealth.com</v>
          </cell>
          <cell r="G136619" t="str">
            <v>168067</v>
          </cell>
        </row>
        <row r="136620">
          <cell r="F136620" t="str">
            <v>aventus.io</v>
          </cell>
          <cell r="G136620" t="str">
            <v>168068</v>
          </cell>
        </row>
        <row r="136621">
          <cell r="F136621" t="str">
            <v>avexis.com</v>
          </cell>
          <cell r="G136621" t="str">
            <v>168069</v>
          </cell>
        </row>
        <row r="136622">
          <cell r="F136622" t="str">
            <v>avxpharma.com</v>
          </cell>
          <cell r="G136622" t="str">
            <v>168070</v>
          </cell>
        </row>
        <row r="136623">
          <cell r="F136623" t="str">
            <v>awe365.com</v>
          </cell>
          <cell r="G136623" t="str">
            <v>168071</v>
          </cell>
        </row>
        <row r="136624">
          <cell r="F136624" t="str">
            <v>awign.com</v>
          </cell>
          <cell r="G136624" t="str">
            <v>168072</v>
          </cell>
        </row>
        <row r="136625">
          <cell r="F136625" t="str">
            <v>awsensors.com</v>
          </cell>
          <cell r="G136625" t="str">
            <v>168073</v>
          </cell>
        </row>
        <row r="136626">
          <cell r="F136626" t="str">
            <v>axiocode.com</v>
          </cell>
          <cell r="G136626" t="str">
            <v>168074</v>
          </cell>
        </row>
        <row r="136627">
          <cell r="F136627" t="str">
            <v>axisbank.com</v>
          </cell>
          <cell r="G136627" t="str">
            <v>168075</v>
          </cell>
        </row>
        <row r="136628">
          <cell r="F136628" t="str">
            <v>axispension.com</v>
          </cell>
          <cell r="G136628" t="str">
            <v>168076</v>
          </cell>
        </row>
        <row r="136629">
          <cell r="F136629" t="str">
            <v>axology.org</v>
          </cell>
          <cell r="G136629" t="str">
            <v>168077</v>
          </cell>
        </row>
        <row r="136630">
          <cell r="F136630" t="str">
            <v>axxendcorporation.com</v>
          </cell>
          <cell r="G136630" t="str">
            <v>168078</v>
          </cell>
        </row>
        <row r="136631">
          <cell r="F136631" t="str">
            <v>azalaihotels.com</v>
          </cell>
          <cell r="G136631" t="str">
            <v>168079</v>
          </cell>
        </row>
        <row r="136632">
          <cell r="F136632" t="str">
            <v>azazo.com</v>
          </cell>
          <cell r="G136632" t="str">
            <v>168080</v>
          </cell>
        </row>
        <row r="136633">
          <cell r="F136633" t="str">
            <v>azoyagroup.com</v>
          </cell>
          <cell r="G136633" t="str">
            <v>168081</v>
          </cell>
        </row>
        <row r="136634">
          <cell r="F136634" t="str">
            <v>b-wire.com</v>
          </cell>
          <cell r="G136634" t="str">
            <v>168082</v>
          </cell>
        </row>
        <row r="136635">
          <cell r="F136635" t="str">
            <v>b2cdistribution.com</v>
          </cell>
          <cell r="G136635" t="str">
            <v>168083</v>
          </cell>
        </row>
        <row r="136636">
          <cell r="F136636" t="str">
            <v>babbangona.com</v>
          </cell>
          <cell r="G136636" t="str">
            <v>168084</v>
          </cell>
        </row>
        <row r="136637">
          <cell r="F136637" t="str">
            <v>babygi.com</v>
          </cell>
          <cell r="G136637" t="str">
            <v>168085</v>
          </cell>
        </row>
        <row r="136638">
          <cell r="F136638" t="str">
            <v>babygroup.co.za</v>
          </cell>
          <cell r="G136638" t="str">
            <v>168086</v>
          </cell>
        </row>
        <row r="136639">
          <cell r="F136639" t="str">
            <v>babyl.rw</v>
          </cell>
          <cell r="G136639" t="str">
            <v>168087</v>
          </cell>
        </row>
        <row r="136640">
          <cell r="F136640" t="str">
            <v>babymooncarrier.co</v>
          </cell>
          <cell r="G136640" t="str">
            <v>168088</v>
          </cell>
        </row>
        <row r="136641">
          <cell r="F136641" t="str">
            <v>backstitch.io</v>
          </cell>
          <cell r="G136641" t="str">
            <v>168089</v>
          </cell>
        </row>
        <row r="136642">
          <cell r="F136642" t="str">
            <v>bakou-logistics.com</v>
          </cell>
          <cell r="G136642" t="str">
            <v>168090</v>
          </cell>
        </row>
        <row r="136643">
          <cell r="F136643" t="str">
            <v>bambu.tech</v>
          </cell>
          <cell r="G136643" t="str">
            <v>168091</v>
          </cell>
        </row>
        <row r="136644">
          <cell r="F136644" t="str">
            <v>banapads.org</v>
          </cell>
          <cell r="G136644" t="str">
            <v>168092</v>
          </cell>
        </row>
        <row r="136645">
          <cell r="F136645" t="str">
            <v>banjaras.co.in</v>
          </cell>
          <cell r="G136645" t="str">
            <v>168093</v>
          </cell>
        </row>
        <row r="136646">
          <cell r="F136646" t="str">
            <v>banjomaps.com</v>
          </cell>
          <cell r="G136646" t="str">
            <v>168094</v>
          </cell>
        </row>
        <row r="136647">
          <cell r="F136647" t="str">
            <v>bankopen.co</v>
          </cell>
          <cell r="G136647" t="str">
            <v>168095</v>
          </cell>
        </row>
        <row r="136648">
          <cell r="F136648" t="str">
            <v>baozhunniu.com</v>
          </cell>
          <cell r="G136648" t="str">
            <v>168096</v>
          </cell>
        </row>
        <row r="136649">
          <cell r="F136649" t="str">
            <v>barahealth.com</v>
          </cell>
          <cell r="G136649" t="str">
            <v>168097</v>
          </cell>
        </row>
        <row r="136650">
          <cell r="F136650" t="str">
            <v>barkback.com</v>
          </cell>
          <cell r="G136650" t="str">
            <v>168098</v>
          </cell>
        </row>
        <row r="136651">
          <cell r="F136651" t="str">
            <v>batmaid.com</v>
          </cell>
          <cell r="G136651" t="str">
            <v>168099</v>
          </cell>
        </row>
        <row r="136652">
          <cell r="F136652" t="str">
            <v>battle-brew.com</v>
          </cell>
          <cell r="G136652" t="str">
            <v>168100</v>
          </cell>
        </row>
        <row r="136653">
          <cell r="F136653" t="str">
            <v>bayportfinance.com</v>
          </cell>
          <cell r="G136653" t="str">
            <v>168101</v>
          </cell>
        </row>
        <row r="136654">
          <cell r="F136654" t="str">
            <v>bb.co.za</v>
          </cell>
          <cell r="G136654" t="str">
            <v>168102</v>
          </cell>
        </row>
        <row r="136655">
          <cell r="F136655" t="str">
            <v>bcaster.com</v>
          </cell>
          <cell r="G136655" t="str">
            <v>168103</v>
          </cell>
        </row>
        <row r="136656">
          <cell r="F136656" t="str">
            <v>beastsofbalance.com</v>
          </cell>
          <cell r="G136656" t="str">
            <v>168104</v>
          </cell>
        </row>
        <row r="136657">
          <cell r="F136657" t="str">
            <v>beenergised.com</v>
          </cell>
          <cell r="G136657" t="str">
            <v>168105</v>
          </cell>
        </row>
        <row r="136658">
          <cell r="F136658" t="str">
            <v>beeoux.com</v>
          </cell>
          <cell r="G136658" t="str">
            <v>168106</v>
          </cell>
        </row>
        <row r="136659">
          <cell r="F136659" t="str">
            <v>belgingur.eu</v>
          </cell>
          <cell r="G136659" t="str">
            <v>168107</v>
          </cell>
        </row>
        <row r="136660">
          <cell r="F136660" t="str">
            <v>bellalinens.ca</v>
          </cell>
          <cell r="G136660" t="str">
            <v>168108</v>
          </cell>
        </row>
        <row r="136661">
          <cell r="F136661" t="str">
            <v>belloforwork.com</v>
          </cell>
          <cell r="G136661" t="str">
            <v>168109</v>
          </cell>
        </row>
        <row r="136662">
          <cell r="F136662" t="str">
            <v>bellrock.fm</v>
          </cell>
          <cell r="G136662" t="str">
            <v>168110</v>
          </cell>
        </row>
        <row r="136663">
          <cell r="F136663" t="str">
            <v>benedita.co.uk</v>
          </cell>
          <cell r="G136663" t="str">
            <v>168111</v>
          </cell>
        </row>
        <row r="136664">
          <cell r="F136664" t="str">
            <v>bestfriendshoney.com</v>
          </cell>
          <cell r="G136664" t="str">
            <v>168112</v>
          </cell>
        </row>
        <row r="136665">
          <cell r="F136665" t="str">
            <v>bestoapp.com</v>
          </cell>
          <cell r="G136665" t="str">
            <v>168113</v>
          </cell>
        </row>
        <row r="136666">
          <cell r="F136666" t="str">
            <v>beta.onehopewine.com</v>
          </cell>
          <cell r="G136666" t="str">
            <v>168114</v>
          </cell>
        </row>
        <row r="136667">
          <cell r="F136667" t="str">
            <v>beta.unscrabble.com</v>
          </cell>
          <cell r="G136667" t="str">
            <v>168115</v>
          </cell>
        </row>
        <row r="136668">
          <cell r="F136668" t="str">
            <v>betrisvefn.is</v>
          </cell>
          <cell r="G136668" t="str">
            <v>168116</v>
          </cell>
        </row>
        <row r="136669">
          <cell r="F136669" t="str">
            <v>betternowfinance.co.zm</v>
          </cell>
          <cell r="G136669" t="str">
            <v>168117</v>
          </cell>
        </row>
        <row r="136670">
          <cell r="F136670" t="str">
            <v>beverlydiamonds.com</v>
          </cell>
          <cell r="G136670" t="str">
            <v>168118</v>
          </cell>
        </row>
        <row r="136671">
          <cell r="F136671" t="str">
            <v>beyourself.io</v>
          </cell>
          <cell r="G136671" t="str">
            <v>168119</v>
          </cell>
        </row>
        <row r="136672">
          <cell r="F136672" t="str">
            <v>bigchampagne.com</v>
          </cell>
          <cell r="G136672" t="str">
            <v>168120</v>
          </cell>
        </row>
        <row r="136673">
          <cell r="F136673" t="str">
            <v>bignest.com</v>
          </cell>
          <cell r="G136673" t="str">
            <v>168121</v>
          </cell>
        </row>
        <row r="136674">
          <cell r="F136674" t="str">
            <v>bigspaceship.com</v>
          </cell>
          <cell r="G136674" t="str">
            <v>168122</v>
          </cell>
        </row>
        <row r="136675">
          <cell r="F136675" t="str">
            <v>biimultrasound.com</v>
          </cell>
          <cell r="G136675" t="str">
            <v>168123</v>
          </cell>
        </row>
        <row r="136676">
          <cell r="F136676" t="str">
            <v>bikbrokers.pl</v>
          </cell>
          <cell r="G136676" t="str">
            <v>168124</v>
          </cell>
        </row>
        <row r="136677">
          <cell r="F136677" t="str">
            <v>biketrak.com</v>
          </cell>
          <cell r="G136677" t="str">
            <v>168125</v>
          </cell>
        </row>
        <row r="136678">
          <cell r="F136678" t="str">
            <v>billie.io</v>
          </cell>
          <cell r="G136678" t="str">
            <v>168126</v>
          </cell>
        </row>
        <row r="136679">
          <cell r="F136679" t="str">
            <v>bingenergyinc.com</v>
          </cell>
          <cell r="G136679" t="str">
            <v>168127</v>
          </cell>
        </row>
        <row r="136680">
          <cell r="F136680" t="str">
            <v>bioagelabs.com</v>
          </cell>
          <cell r="G136680" t="str">
            <v>168128</v>
          </cell>
        </row>
        <row r="136681">
          <cell r="F136681" t="str">
            <v>bioconnected.com</v>
          </cell>
          <cell r="G136681" t="str">
            <v>168129</v>
          </cell>
        </row>
        <row r="136682">
          <cell r="F136682" t="str">
            <v>biocontrol-ltd.com</v>
          </cell>
          <cell r="G136682" t="str">
            <v>168130</v>
          </cell>
        </row>
        <row r="136683">
          <cell r="F136683" t="str">
            <v>biocule.com</v>
          </cell>
          <cell r="G136683" t="str">
            <v>168131</v>
          </cell>
        </row>
        <row r="136684">
          <cell r="F136684" t="str">
            <v>biodit.com</v>
          </cell>
          <cell r="G136684" t="str">
            <v>168132</v>
          </cell>
        </row>
        <row r="136685">
          <cell r="F136685" t="str">
            <v>bioeffect.com</v>
          </cell>
          <cell r="G136685" t="str">
            <v>168133</v>
          </cell>
        </row>
        <row r="136686">
          <cell r="F136686" t="str">
            <v>biohempusa.com</v>
          </cell>
          <cell r="G136686" t="str">
            <v>168134</v>
          </cell>
        </row>
        <row r="136687">
          <cell r="F136687" t="str">
            <v>biolumsciences.com</v>
          </cell>
          <cell r="G136687" t="str">
            <v>168135</v>
          </cell>
        </row>
        <row r="136688">
          <cell r="F136688" t="str">
            <v>bitbounce.com</v>
          </cell>
          <cell r="G136688" t="str">
            <v>168136</v>
          </cell>
        </row>
        <row r="136689">
          <cell r="F136689" t="str">
            <v>bitebackinsect.com</v>
          </cell>
          <cell r="G136689" t="str">
            <v>168137</v>
          </cell>
        </row>
        <row r="136690">
          <cell r="F136690" t="str">
            <v>bitgram.in</v>
          </cell>
          <cell r="G136690" t="str">
            <v>168138</v>
          </cell>
        </row>
        <row r="136691">
          <cell r="F136691" t="str">
            <v>bitmoji.com</v>
          </cell>
          <cell r="G136691" t="str">
            <v>168139</v>
          </cell>
        </row>
        <row r="136692">
          <cell r="F136692" t="str">
            <v>bitwala.com</v>
          </cell>
          <cell r="G136692" t="str">
            <v>168140</v>
          </cell>
        </row>
        <row r="136693">
          <cell r="F136693" t="str">
            <v>bizcapital.co.bw</v>
          </cell>
          <cell r="G136693" t="str">
            <v>168141</v>
          </cell>
        </row>
        <row r="136694">
          <cell r="F136694" t="str">
            <v>bjev.com.cn</v>
          </cell>
          <cell r="G136694" t="str">
            <v>168142</v>
          </cell>
        </row>
        <row r="136695">
          <cell r="F136695" t="str">
            <v>blackbeehoney.co</v>
          </cell>
          <cell r="G136695" t="str">
            <v>168143</v>
          </cell>
        </row>
        <row r="136696">
          <cell r="F136696" t="str">
            <v>blanclabs.com</v>
          </cell>
          <cell r="G136696" t="str">
            <v>168144</v>
          </cell>
        </row>
        <row r="136697">
          <cell r="F136697" t="str">
            <v>blanketbooster.com</v>
          </cell>
          <cell r="G136697" t="str">
            <v>168145</v>
          </cell>
        </row>
        <row r="136698">
          <cell r="F136698" t="str">
            <v>blankspotproject.se</v>
          </cell>
          <cell r="G136698" t="str">
            <v>168146</v>
          </cell>
        </row>
        <row r="136699">
          <cell r="F136699" t="str">
            <v>bleems.com</v>
          </cell>
          <cell r="G136699" t="str">
            <v>168147</v>
          </cell>
        </row>
        <row r="136700">
          <cell r="F136700" t="str">
            <v>blerp.com</v>
          </cell>
          <cell r="G136700" t="str">
            <v>168148</v>
          </cell>
        </row>
        <row r="136701">
          <cell r="F136701" t="str">
            <v>bliubliu.com</v>
          </cell>
          <cell r="G136701" t="str">
            <v>168149</v>
          </cell>
        </row>
        <row r="136702">
          <cell r="F136702" t="str">
            <v>bloodhoundsa.com</v>
          </cell>
          <cell r="G136702" t="str">
            <v>168150</v>
          </cell>
        </row>
        <row r="136703">
          <cell r="F136703" t="str">
            <v>bloomintelligence.com</v>
          </cell>
          <cell r="G136703" t="str">
            <v>168151</v>
          </cell>
        </row>
        <row r="136704">
          <cell r="F136704" t="str">
            <v>blue.co.za</v>
          </cell>
          <cell r="G136704" t="str">
            <v>168152</v>
          </cell>
        </row>
        <row r="136705">
          <cell r="F136705" t="str">
            <v>bluefootmembranes.com</v>
          </cell>
          <cell r="G136705" t="str">
            <v>168153</v>
          </cell>
        </row>
        <row r="136706">
          <cell r="F136706" t="str">
            <v>bluegarnet.net</v>
          </cell>
          <cell r="G136706" t="str">
            <v>168154</v>
          </cell>
        </row>
        <row r="136707">
          <cell r="F136707" t="str">
            <v>bluelinea.com</v>
          </cell>
          <cell r="G136707" t="str">
            <v>168155</v>
          </cell>
        </row>
        <row r="136708">
          <cell r="F136708" t="str">
            <v>bluemark.io</v>
          </cell>
          <cell r="G136708" t="str">
            <v>168156</v>
          </cell>
        </row>
        <row r="136709">
          <cell r="F136709" t="str">
            <v>blueprism.com</v>
          </cell>
          <cell r="G136709" t="str">
            <v>168157</v>
          </cell>
        </row>
        <row r="136710">
          <cell r="F136710" t="str">
            <v>blueravensolar.com</v>
          </cell>
          <cell r="G136710" t="str">
            <v>168158</v>
          </cell>
        </row>
        <row r="136711">
          <cell r="F136711" t="str">
            <v>blueskies.com</v>
          </cell>
          <cell r="G136711" t="str">
            <v>168159</v>
          </cell>
        </row>
        <row r="136712">
          <cell r="F136712" t="str">
            <v>blueskylab.cn</v>
          </cell>
          <cell r="G136712" t="str">
            <v>168160</v>
          </cell>
        </row>
        <row r="136713">
          <cell r="F136713" t="str">
            <v>blueunicorn.co</v>
          </cell>
          <cell r="G136713" t="str">
            <v>168161</v>
          </cell>
        </row>
        <row r="136714">
          <cell r="F136714" t="str">
            <v>bluewave.tech</v>
          </cell>
          <cell r="G136714" t="str">
            <v>168162</v>
          </cell>
        </row>
        <row r="136715">
          <cell r="F136715" t="str">
            <v>blunder.es</v>
          </cell>
          <cell r="G136715" t="str">
            <v>168163</v>
          </cell>
        </row>
        <row r="136716">
          <cell r="F136716" t="str">
            <v>bmj.is</v>
          </cell>
          <cell r="G136716" t="str">
            <v>168164</v>
          </cell>
        </row>
        <row r="136717">
          <cell r="F136717" t="str">
            <v>boaburkinafaso.com</v>
          </cell>
          <cell r="G136717" t="str">
            <v>168165</v>
          </cell>
        </row>
        <row r="136718">
          <cell r="F136718" t="str">
            <v>boacoteivoire.com</v>
          </cell>
          <cell r="G136718" t="str">
            <v>168166</v>
          </cell>
        </row>
        <row r="136719">
          <cell r="F136719" t="str">
            <v>boardfy.com</v>
          </cell>
          <cell r="G136719" t="str">
            <v>168167</v>
          </cell>
        </row>
        <row r="136720">
          <cell r="F136720" t="str">
            <v>bobtrade.com</v>
          </cell>
          <cell r="G136720" t="str">
            <v>168168</v>
          </cell>
        </row>
        <row r="136721">
          <cell r="F136721" t="str">
            <v>bodhi.network</v>
          </cell>
          <cell r="G136721" t="str">
            <v>168169</v>
          </cell>
        </row>
        <row r="136722">
          <cell r="F136722" t="str">
            <v>bokun.io</v>
          </cell>
          <cell r="G136722" t="str">
            <v>168170</v>
          </cell>
        </row>
        <row r="136723">
          <cell r="F136723" t="str">
            <v>bolde.com</v>
          </cell>
          <cell r="G136723" t="str">
            <v>168171</v>
          </cell>
        </row>
        <row r="136724">
          <cell r="F136724" t="str">
            <v>bonddesk.com</v>
          </cell>
          <cell r="G136724" t="str">
            <v>168172</v>
          </cell>
        </row>
        <row r="136725">
          <cell r="F136725" t="str">
            <v>bondlink.com</v>
          </cell>
          <cell r="G136725" t="str">
            <v>168173</v>
          </cell>
        </row>
        <row r="136726">
          <cell r="F136726" t="str">
            <v>bookis.com</v>
          </cell>
          <cell r="G136726" t="str">
            <v>168174</v>
          </cell>
        </row>
        <row r="136727">
          <cell r="F136727" t="str">
            <v>bookly.co</v>
          </cell>
          <cell r="G136727" t="str">
            <v>168175</v>
          </cell>
        </row>
        <row r="136728">
          <cell r="F136728" t="str">
            <v>boosty.com</v>
          </cell>
          <cell r="G136728" t="str">
            <v>168176</v>
          </cell>
        </row>
        <row r="136729">
          <cell r="F136729" t="str">
            <v>borderwise.co</v>
          </cell>
          <cell r="G136729" t="str">
            <v>168177</v>
          </cell>
        </row>
        <row r="136730">
          <cell r="F136730" t="str">
            <v>bosicetea.com</v>
          </cell>
          <cell r="G136730" t="str">
            <v>168178</v>
          </cell>
        </row>
        <row r="136731">
          <cell r="F136731" t="str">
            <v>bostonbiomotion.com</v>
          </cell>
          <cell r="G136731" t="str">
            <v>168179</v>
          </cell>
        </row>
        <row r="136732">
          <cell r="F136732" t="str">
            <v>botboys.com</v>
          </cell>
          <cell r="G136732" t="str">
            <v>168180</v>
          </cell>
        </row>
        <row r="136733">
          <cell r="F136733" t="str">
            <v>botique.ai</v>
          </cell>
          <cell r="G136733" t="str">
            <v>168181</v>
          </cell>
        </row>
        <row r="136734">
          <cell r="F136734" t="str">
            <v>bottlebeez.com</v>
          </cell>
          <cell r="G136734" t="str">
            <v>168182</v>
          </cell>
        </row>
        <row r="136735">
          <cell r="F136735" t="str">
            <v>boutline.com</v>
          </cell>
          <cell r="G136735" t="str">
            <v>168183</v>
          </cell>
        </row>
        <row r="136736">
          <cell r="F136736" t="str">
            <v>bouw7.nl</v>
          </cell>
          <cell r="G136736" t="str">
            <v>168184</v>
          </cell>
        </row>
        <row r="136737">
          <cell r="F136737" t="str">
            <v>bowstreet.com</v>
          </cell>
          <cell r="G136737" t="str">
            <v>168185</v>
          </cell>
        </row>
        <row r="136738">
          <cell r="F136738" t="str">
            <v>brahmin-solutions.com</v>
          </cell>
          <cell r="G136738" t="str">
            <v>168186</v>
          </cell>
        </row>
        <row r="136739">
          <cell r="F136739" t="str">
            <v>brainbase.com</v>
          </cell>
          <cell r="G136739" t="str">
            <v>168187</v>
          </cell>
        </row>
        <row r="136740">
          <cell r="F136740" t="str">
            <v>brainstembiometrics.com</v>
          </cell>
          <cell r="G136740" t="str">
            <v>168188</v>
          </cell>
        </row>
        <row r="136741">
          <cell r="F136741" t="str">
            <v>brambang.com</v>
          </cell>
          <cell r="G136741" t="str">
            <v>168189</v>
          </cell>
        </row>
        <row r="136742">
          <cell r="F136742" t="str">
            <v>brandalley.co.uk</v>
          </cell>
          <cell r="G136742" t="str">
            <v>168190</v>
          </cell>
        </row>
        <row r="136743">
          <cell r="F136743" t="str">
            <v>brandspot.co</v>
          </cell>
          <cell r="G136743" t="str">
            <v>168191</v>
          </cell>
        </row>
        <row r="136744">
          <cell r="F136744" t="str">
            <v>brandtotal.com</v>
          </cell>
          <cell r="G136744" t="str">
            <v>168192</v>
          </cell>
        </row>
        <row r="136745">
          <cell r="F136745" t="str">
            <v>brassmedia.com</v>
          </cell>
          <cell r="G136745" t="str">
            <v>168193</v>
          </cell>
        </row>
        <row r="136746">
          <cell r="F136746" t="str">
            <v>brauz.com</v>
          </cell>
          <cell r="G136746" t="str">
            <v>168194</v>
          </cell>
        </row>
        <row r="136747">
          <cell r="F136747" t="str">
            <v>bravanta.com</v>
          </cell>
          <cell r="G136747" t="str">
            <v>168195</v>
          </cell>
        </row>
        <row r="136748">
          <cell r="F136748" t="str">
            <v>bravura.net</v>
          </cell>
          <cell r="G136748" t="str">
            <v>168196</v>
          </cell>
        </row>
        <row r="136749">
          <cell r="F136749" t="str">
            <v>braxtonbrewing.com</v>
          </cell>
          <cell r="G136749" t="str">
            <v>168197</v>
          </cell>
        </row>
        <row r="136750">
          <cell r="F136750" t="str">
            <v>breadwallet.com</v>
          </cell>
          <cell r="G136750" t="str">
            <v>168198</v>
          </cell>
        </row>
        <row r="136751">
          <cell r="F136751" t="str">
            <v>breatherventilation.com</v>
          </cell>
          <cell r="G136751" t="str">
            <v>168199</v>
          </cell>
        </row>
        <row r="136752">
          <cell r="F136752" t="str">
            <v>bresmarbuilding.com</v>
          </cell>
          <cell r="G136752" t="str">
            <v>168200</v>
          </cell>
        </row>
        <row r="136753">
          <cell r="F136753" t="str">
            <v>bridgebankgroup.com</v>
          </cell>
          <cell r="G136753" t="str">
            <v>168201</v>
          </cell>
        </row>
        <row r="136754">
          <cell r="F136754" t="str">
            <v>bridgewaterbankmn.com</v>
          </cell>
          <cell r="G136754" t="str">
            <v>168202</v>
          </cell>
        </row>
        <row r="136755">
          <cell r="F136755" t="str">
            <v>broomudigitals.fi</v>
          </cell>
          <cell r="G136755" t="str">
            <v>168203</v>
          </cell>
        </row>
        <row r="136756">
          <cell r="F136756" t="str">
            <v>broronoilandgas.com</v>
          </cell>
          <cell r="G136756" t="str">
            <v>168204</v>
          </cell>
        </row>
        <row r="136757">
          <cell r="F136757" t="str">
            <v>buddy.world</v>
          </cell>
          <cell r="G136757" t="str">
            <v>168205</v>
          </cell>
        </row>
        <row r="136758">
          <cell r="F136758" t="str">
            <v>budgently.com</v>
          </cell>
          <cell r="G136758" t="str">
            <v>168206</v>
          </cell>
        </row>
        <row r="136759">
          <cell r="F136759" t="str">
            <v>bungalo.com</v>
          </cell>
          <cell r="G136759" t="str">
            <v>168207</v>
          </cell>
        </row>
        <row r="136760">
          <cell r="F136760" t="str">
            <v>bus-pooling.com</v>
          </cell>
          <cell r="G136760" t="str">
            <v>168208</v>
          </cell>
        </row>
        <row r="136761">
          <cell r="F136761" t="str">
            <v>buseet.com</v>
          </cell>
          <cell r="G136761" t="str">
            <v>168209</v>
          </cell>
        </row>
        <row r="136762">
          <cell r="F136762" t="str">
            <v>busybot.com</v>
          </cell>
          <cell r="G136762" t="str">
            <v>168210</v>
          </cell>
        </row>
        <row r="136763">
          <cell r="F136763" t="str">
            <v>busyinternet.com</v>
          </cell>
          <cell r="G136763" t="str">
            <v>168211</v>
          </cell>
        </row>
        <row r="136764">
          <cell r="F136764" t="str">
            <v>buyitinstalled.com</v>
          </cell>
          <cell r="G136764" t="str">
            <v>168212</v>
          </cell>
        </row>
        <row r="136765">
          <cell r="F136765" t="str">
            <v>byreveal.com</v>
          </cell>
          <cell r="G136765" t="str">
            <v>168213</v>
          </cell>
        </row>
        <row r="136766">
          <cell r="F136766" t="str">
            <v>bytemoney.co.za</v>
          </cell>
          <cell r="G136766" t="str">
            <v>168214</v>
          </cell>
        </row>
        <row r="136767">
          <cell r="F136767" t="str">
            <v>c360live.com</v>
          </cell>
          <cell r="G136767" t="str">
            <v>168215</v>
          </cell>
        </row>
        <row r="136768">
          <cell r="F136768" t="str">
            <v>cabanaapp.com</v>
          </cell>
          <cell r="G136768" t="str">
            <v>168216</v>
          </cell>
        </row>
        <row r="136769">
          <cell r="F136769" t="str">
            <v>cabionline.com</v>
          </cell>
          <cell r="G136769" t="str">
            <v>168217</v>
          </cell>
        </row>
        <row r="136770">
          <cell r="F136770" t="str">
            <v>cabot-consulting-group.com</v>
          </cell>
          <cell r="G136770" t="str">
            <v>168218</v>
          </cell>
        </row>
        <row r="136771">
          <cell r="F136771" t="str">
            <v>caelumhealth.com</v>
          </cell>
          <cell r="G136771" t="str">
            <v>168219</v>
          </cell>
        </row>
        <row r="136772">
          <cell r="F136772" t="str">
            <v>cagene.com</v>
          </cell>
          <cell r="G136772" t="str">
            <v>168220</v>
          </cell>
        </row>
        <row r="136773">
          <cell r="F136773" t="str">
            <v>callsweepr.com</v>
          </cell>
          <cell r="G136773" t="str">
            <v>168221</v>
          </cell>
        </row>
        <row r="136774">
          <cell r="F136774" t="str">
            <v>callwave.com</v>
          </cell>
          <cell r="G136774" t="str">
            <v>168222</v>
          </cell>
        </row>
        <row r="136775">
          <cell r="F136775" t="str">
            <v>candycutlery.com</v>
          </cell>
          <cell r="G136775" t="str">
            <v>168223</v>
          </cell>
        </row>
        <row r="136776">
          <cell r="F136776" t="str">
            <v>capabilitybuilder.com</v>
          </cell>
          <cell r="G136776" t="str">
            <v>168224</v>
          </cell>
        </row>
        <row r="136777">
          <cell r="F136777" t="str">
            <v>capital.com</v>
          </cell>
          <cell r="G136777" t="str">
            <v>168225</v>
          </cell>
        </row>
        <row r="136778">
          <cell r="F136778" t="str">
            <v>capitalpilot.com</v>
          </cell>
          <cell r="G136778" t="str">
            <v>168226</v>
          </cell>
        </row>
        <row r="136779">
          <cell r="F136779" t="str">
            <v>capitecbank.co.za</v>
          </cell>
          <cell r="G136779" t="str">
            <v>168227</v>
          </cell>
        </row>
        <row r="136780">
          <cell r="F136780" t="str">
            <v>car.jumia.com</v>
          </cell>
          <cell r="G136780" t="str">
            <v>168228</v>
          </cell>
        </row>
        <row r="136781">
          <cell r="F136781" t="str">
            <v>carbon-hub.com</v>
          </cell>
          <cell r="G136781" t="str">
            <v>168229</v>
          </cell>
        </row>
        <row r="136782">
          <cell r="F136782" t="str">
            <v>carbonrecycling.is</v>
          </cell>
          <cell r="G136782" t="str">
            <v>168230</v>
          </cell>
        </row>
        <row r="136783">
          <cell r="F136783" t="str">
            <v>card-switch.com</v>
          </cell>
          <cell r="G136783" t="str">
            <v>168231</v>
          </cell>
        </row>
        <row r="136784">
          <cell r="F136784" t="str">
            <v>cardash.com</v>
          </cell>
          <cell r="G136784" t="str">
            <v>168232</v>
          </cell>
        </row>
        <row r="136785">
          <cell r="F136785" t="str">
            <v>cardihab.com</v>
          </cell>
          <cell r="G136785" t="str">
            <v>168233</v>
          </cell>
        </row>
        <row r="136786">
          <cell r="F136786" t="str">
            <v>cardiotrack.io</v>
          </cell>
          <cell r="G136786" t="str">
            <v>168234</v>
          </cell>
        </row>
        <row r="136787">
          <cell r="F136787" t="str">
            <v>cardplanetsolutions.co.ke</v>
          </cell>
          <cell r="G136787" t="str">
            <v>168235</v>
          </cell>
        </row>
        <row r="136788">
          <cell r="F136788" t="str">
            <v>careerlounge.io</v>
          </cell>
          <cell r="G136788" t="str">
            <v>168236</v>
          </cell>
        </row>
        <row r="136789">
          <cell r="F136789" t="str">
            <v>careerpower.in</v>
          </cell>
          <cell r="G136789" t="str">
            <v>168237</v>
          </cell>
        </row>
        <row r="136790">
          <cell r="F136790" t="str">
            <v>carefourme.com</v>
          </cell>
          <cell r="G136790" t="str">
            <v>168238</v>
          </cell>
        </row>
        <row r="136791">
          <cell r="F136791" t="str">
            <v>carerswatch.com.au</v>
          </cell>
          <cell r="G136791" t="str">
            <v>168239</v>
          </cell>
        </row>
        <row r="136792">
          <cell r="F136792" t="str">
            <v>caribbeantsi.com</v>
          </cell>
          <cell r="G136792" t="str">
            <v>168240</v>
          </cell>
        </row>
        <row r="136793">
          <cell r="F136793" t="str">
            <v>carzapp.net</v>
          </cell>
          <cell r="G136793" t="str">
            <v>168241</v>
          </cell>
        </row>
        <row r="136794">
          <cell r="F136794" t="str">
            <v>casa.iq</v>
          </cell>
          <cell r="G136794" t="str">
            <v>168242</v>
          </cell>
        </row>
        <row r="136795">
          <cell r="F136795" t="str">
            <v>casambi.com</v>
          </cell>
          <cell r="G136795" t="str">
            <v>168243</v>
          </cell>
        </row>
        <row r="136796">
          <cell r="F136796" t="str">
            <v>cashlez.com</v>
          </cell>
          <cell r="G136796" t="str">
            <v>168244</v>
          </cell>
        </row>
        <row r="136797">
          <cell r="F136797" t="str">
            <v>cashplus.ma</v>
          </cell>
          <cell r="G136797" t="str">
            <v>168245</v>
          </cell>
        </row>
        <row r="136798">
          <cell r="F136798" t="str">
            <v>castpace.com</v>
          </cell>
          <cell r="G136798" t="str">
            <v>168246</v>
          </cell>
        </row>
        <row r="136799">
          <cell r="F136799" t="str">
            <v>causalens.com</v>
          </cell>
          <cell r="G136799" t="str">
            <v>168247</v>
          </cell>
        </row>
        <row r="136800">
          <cell r="F136800" t="str">
            <v>causewaytherapeutics.com</v>
          </cell>
          <cell r="G136800" t="str">
            <v>168248</v>
          </cell>
        </row>
        <row r="136801">
          <cell r="F136801" t="str">
            <v>caytree.com</v>
          </cell>
          <cell r="G136801" t="str">
            <v>168249</v>
          </cell>
        </row>
        <row r="136802">
          <cell r="F136802" t="str">
            <v>ccg.ai</v>
          </cell>
          <cell r="G136802" t="str">
            <v>168250</v>
          </cell>
        </row>
        <row r="136803">
          <cell r="F136803" t="str">
            <v>cdediabetes.co.za</v>
          </cell>
          <cell r="G136803" t="str">
            <v>168251</v>
          </cell>
        </row>
        <row r="136804">
          <cell r="F136804" t="str">
            <v>cedarboatworks.com</v>
          </cell>
          <cell r="G136804" t="str">
            <v>168252</v>
          </cell>
        </row>
        <row r="136805">
          <cell r="F136805" t="str">
            <v>ceipal.com</v>
          </cell>
          <cell r="G136805" t="str">
            <v>168253</v>
          </cell>
        </row>
        <row r="136806">
          <cell r="F136806" t="str">
            <v>cellcomgsm.com</v>
          </cell>
          <cell r="G136806" t="str">
            <v>168254</v>
          </cell>
        </row>
        <row r="136807">
          <cell r="F136807" t="str">
            <v>celltrak.com</v>
          </cell>
          <cell r="G136807" t="str">
            <v>168255</v>
          </cell>
        </row>
        <row r="136808">
          <cell r="F136808" t="str">
            <v>cellulant.com</v>
          </cell>
          <cell r="G136808" t="str">
            <v>168256</v>
          </cell>
        </row>
        <row r="136809">
          <cell r="F136809" t="str">
            <v>celtel.com</v>
          </cell>
          <cell r="G136809" t="str">
            <v>168257</v>
          </cell>
        </row>
        <row r="136810">
          <cell r="F136810" t="str">
            <v>cementation.murrob.com</v>
          </cell>
          <cell r="G136810" t="str">
            <v>168258</v>
          </cell>
        </row>
        <row r="136811">
          <cell r="F136811" t="str">
            <v>cennox.com</v>
          </cell>
          <cell r="G136811" t="str">
            <v>168259</v>
          </cell>
        </row>
        <row r="136812">
          <cell r="F136812" t="str">
            <v>centivesolutions.com</v>
          </cell>
          <cell r="G136812" t="str">
            <v>168260</v>
          </cell>
        </row>
        <row r="136813">
          <cell r="F136813" t="str">
            <v>centurionbop.co.in</v>
          </cell>
          <cell r="G136813" t="str">
            <v>168261</v>
          </cell>
        </row>
        <row r="136814">
          <cell r="F136814" t="str">
            <v>ceohuxun.is</v>
          </cell>
          <cell r="G136814" t="str">
            <v>168262</v>
          </cell>
        </row>
        <row r="136815">
          <cell r="F136815" t="str">
            <v>cepro.dz</v>
          </cell>
          <cell r="G136815" t="str">
            <v>168263</v>
          </cell>
        </row>
        <row r="136816">
          <cell r="F136816" t="str">
            <v>certainaffinity.com</v>
          </cell>
          <cell r="G136816" t="str">
            <v>168264</v>
          </cell>
        </row>
        <row r="136817">
          <cell r="F136817" t="str">
            <v>chalkifi.eu.pn</v>
          </cell>
          <cell r="G136817" t="str">
            <v>168265</v>
          </cell>
        </row>
        <row r="136818">
          <cell r="F136818" t="str">
            <v>charactour.com</v>
          </cell>
          <cell r="G136818" t="str">
            <v>168266</v>
          </cell>
        </row>
        <row r="136819">
          <cell r="F136819" t="str">
            <v>chattigo.com</v>
          </cell>
          <cell r="G136819" t="str">
            <v>168267</v>
          </cell>
        </row>
        <row r="136820">
          <cell r="F136820" t="str">
            <v>cheapmedia.ru</v>
          </cell>
          <cell r="G136820" t="str">
            <v>168268</v>
          </cell>
        </row>
        <row r="136821">
          <cell r="F136821" t="str">
            <v>cheddargetter.com</v>
          </cell>
          <cell r="G136821" t="str">
            <v>168269</v>
          </cell>
        </row>
        <row r="136822">
          <cell r="F136822" t="str">
            <v>cherehani.org</v>
          </cell>
          <cell r="G136822" t="str">
            <v>168270</v>
          </cell>
        </row>
        <row r="136823">
          <cell r="F136823" t="str">
            <v>cherrypay.com</v>
          </cell>
          <cell r="G136823" t="str">
            <v>168271</v>
          </cell>
        </row>
        <row r="136824">
          <cell r="F136824" t="str">
            <v>chims.ug</v>
          </cell>
          <cell r="G136824" t="str">
            <v>168272</v>
          </cell>
        </row>
        <row r="136825">
          <cell r="F136825" t="str">
            <v>chinookbook.net</v>
          </cell>
          <cell r="G136825" t="str">
            <v>168273</v>
          </cell>
        </row>
        <row r="136826">
          <cell r="F136826" t="str">
            <v>chinsay.com</v>
          </cell>
          <cell r="G136826" t="str">
            <v>168274</v>
          </cell>
        </row>
        <row r="136827">
          <cell r="F136827" t="str">
            <v>chirotouch.com</v>
          </cell>
          <cell r="G136827" t="str">
            <v>168275</v>
          </cell>
        </row>
        <row r="136828">
          <cell r="F136828" t="str">
            <v>chitooo.com</v>
          </cell>
          <cell r="G136828" t="str">
            <v>168276</v>
          </cell>
        </row>
        <row r="136829">
          <cell r="F136829" t="str">
            <v>chowhub.co.za</v>
          </cell>
          <cell r="G136829" t="str">
            <v>168277</v>
          </cell>
        </row>
        <row r="136830">
          <cell r="F136830" t="str">
            <v>chronometriq.ca</v>
          </cell>
          <cell r="G136830" t="str">
            <v>168278</v>
          </cell>
        </row>
        <row r="136831">
          <cell r="F136831" t="str">
            <v>cielgroup.com</v>
          </cell>
          <cell r="G136831" t="str">
            <v>168279</v>
          </cell>
        </row>
        <row r="136832">
          <cell r="F136832" t="str">
            <v>cieptalcars.com</v>
          </cell>
          <cell r="G136832" t="str">
            <v>168280</v>
          </cell>
        </row>
        <row r="136833">
          <cell r="F136833" t="str">
            <v>cignex.com</v>
          </cell>
          <cell r="G136833" t="str">
            <v>168281</v>
          </cell>
        </row>
        <row r="136834">
          <cell r="F136834" t="str">
            <v>cinelab.co.uk</v>
          </cell>
          <cell r="G136834" t="str">
            <v>168282</v>
          </cell>
        </row>
        <row r="136835">
          <cell r="F136835" t="str">
            <v>cinemeet.com</v>
          </cell>
          <cell r="G136835" t="str">
            <v>168283</v>
          </cell>
        </row>
        <row r="136836">
          <cell r="F136836" t="str">
            <v>cinmed.ru</v>
          </cell>
          <cell r="G136836" t="str">
            <v>168284</v>
          </cell>
        </row>
        <row r="136837">
          <cell r="F136837" t="str">
            <v>ciphergene.com</v>
          </cell>
          <cell r="G136837" t="str">
            <v>168285</v>
          </cell>
        </row>
        <row r="136838">
          <cell r="F136838" t="str">
            <v>circulation.com</v>
          </cell>
          <cell r="G136838" t="str">
            <v>168286</v>
          </cell>
        </row>
        <row r="136839">
          <cell r="F136839" t="str">
            <v>circusllc.com</v>
          </cell>
          <cell r="G136839" t="str">
            <v>168287</v>
          </cell>
        </row>
        <row r="136840">
          <cell r="F136840" t="str">
            <v>cirqls.com</v>
          </cell>
          <cell r="G136840" t="str">
            <v>168288</v>
          </cell>
        </row>
        <row r="136841">
          <cell r="F136841" t="str">
            <v>civicscape.com</v>
          </cell>
          <cell r="G136841" t="str">
            <v>168289</v>
          </cell>
        </row>
        <row r="136842">
          <cell r="F136842" t="str">
            <v>clarahq.com</v>
          </cell>
          <cell r="G136842" t="str">
            <v>168290</v>
          </cell>
        </row>
        <row r="136843">
          <cell r="F136843" t="str">
            <v>cleafy.com</v>
          </cell>
          <cell r="G136843" t="str">
            <v>168291</v>
          </cell>
        </row>
        <row r="136844">
          <cell r="F136844" t="str">
            <v>cleaire.com</v>
          </cell>
          <cell r="G136844" t="str">
            <v>168292</v>
          </cell>
        </row>
        <row r="136845">
          <cell r="F136845" t="str">
            <v>cleanmaxsolar.com</v>
          </cell>
          <cell r="G136845" t="str">
            <v>168293</v>
          </cell>
        </row>
        <row r="136846">
          <cell r="F136846" t="str">
            <v>clearballot.com</v>
          </cell>
          <cell r="G136846" t="str">
            <v>168294</v>
          </cell>
        </row>
        <row r="136847">
          <cell r="F136847" t="str">
            <v>clearfitanalytics.com</v>
          </cell>
          <cell r="G136847" t="str">
            <v>168295</v>
          </cell>
        </row>
        <row r="136848">
          <cell r="F136848" t="str">
            <v>clearinghousecdfi.com</v>
          </cell>
          <cell r="G136848" t="str">
            <v>168296</v>
          </cell>
        </row>
        <row r="136849">
          <cell r="F136849" t="str">
            <v>click2clinic.com</v>
          </cell>
          <cell r="G136849" t="str">
            <v>168297</v>
          </cell>
        </row>
        <row r="136850">
          <cell r="F136850" t="str">
            <v>clinigence.com</v>
          </cell>
          <cell r="G136850" t="str">
            <v>168298</v>
          </cell>
        </row>
        <row r="136851">
          <cell r="F136851" t="str">
            <v>clirisgroup.com</v>
          </cell>
          <cell r="G136851" t="str">
            <v>168299</v>
          </cell>
        </row>
        <row r="136852">
          <cell r="F136852" t="str">
            <v>cliventa.com</v>
          </cell>
          <cell r="G136852" t="str">
            <v>168300</v>
          </cell>
        </row>
        <row r="136853">
          <cell r="F136853" t="str">
            <v>clixuk.co.uk</v>
          </cell>
          <cell r="G136853" t="str">
            <v>168301</v>
          </cell>
        </row>
        <row r="136854">
          <cell r="F136854" t="str">
            <v>cloosiv.com</v>
          </cell>
          <cell r="G136854" t="str">
            <v>168302</v>
          </cell>
        </row>
        <row r="136855">
          <cell r="F136855" t="str">
            <v>cloudbrain.ai</v>
          </cell>
          <cell r="G136855" t="str">
            <v>168303</v>
          </cell>
        </row>
        <row r="136856">
          <cell r="F136856" t="str">
            <v>cloudeo-ag.com</v>
          </cell>
          <cell r="G136856" t="str">
            <v>168304</v>
          </cell>
        </row>
        <row r="136857">
          <cell r="F136857" t="str">
            <v>cloudleaf.com</v>
          </cell>
          <cell r="G136857" t="str">
            <v>168305</v>
          </cell>
        </row>
        <row r="136858">
          <cell r="F136858" t="str">
            <v>cloudpress.io</v>
          </cell>
          <cell r="G136858" t="str">
            <v>168306</v>
          </cell>
        </row>
        <row r="136859">
          <cell r="F136859" t="str">
            <v>cloudwith.me</v>
          </cell>
          <cell r="G136859" t="str">
            <v>168307</v>
          </cell>
        </row>
        <row r="136860">
          <cell r="F136860" t="str">
            <v>clubroots.com</v>
          </cell>
          <cell r="G136860" t="str">
            <v>168308</v>
          </cell>
        </row>
        <row r="136861">
          <cell r="F136861" t="str">
            <v>clustertv.com</v>
          </cell>
          <cell r="G136861" t="str">
            <v>168309</v>
          </cell>
        </row>
        <row r="136862">
          <cell r="F136862" t="str">
            <v>cnw.co.za</v>
          </cell>
          <cell r="G136862" t="str">
            <v>168310</v>
          </cell>
        </row>
        <row r="136863">
          <cell r="F136863" t="str">
            <v>cobaltlight.com</v>
          </cell>
          <cell r="G136863" t="str">
            <v>168311</v>
          </cell>
        </row>
        <row r="136864">
          <cell r="F136864" t="str">
            <v>cocusocial.com</v>
          </cell>
          <cell r="G136864" t="str">
            <v>168312</v>
          </cell>
        </row>
        <row r="136865">
          <cell r="F136865" t="str">
            <v>codeberryschool.com</v>
          </cell>
          <cell r="G136865" t="str">
            <v>168313</v>
          </cell>
        </row>
        <row r="136866">
          <cell r="F136866" t="str">
            <v>codehelper.com</v>
          </cell>
          <cell r="G136866" t="str">
            <v>168314</v>
          </cell>
        </row>
        <row r="136867">
          <cell r="F136867" t="str">
            <v>codewell.mk</v>
          </cell>
          <cell r="G136867" t="str">
            <v>168315</v>
          </cell>
        </row>
        <row r="136868">
          <cell r="F136868" t="str">
            <v>codland.is</v>
          </cell>
          <cell r="G136868" t="str">
            <v>168316</v>
          </cell>
        </row>
        <row r="136869">
          <cell r="F136869" t="str">
            <v>coffeestrap.com</v>
          </cell>
          <cell r="G136869" t="str">
            <v>168317</v>
          </cell>
        </row>
        <row r="136870">
          <cell r="F136870" t="str">
            <v>cognitionmedical.com</v>
          </cell>
          <cell r="G136870" t="str">
            <v>168318</v>
          </cell>
        </row>
        <row r="136871">
          <cell r="F136871" t="str">
            <v>coindust.com</v>
          </cell>
          <cell r="G136871" t="str">
            <v>168319</v>
          </cell>
        </row>
        <row r="136872">
          <cell r="F136872" t="str">
            <v>colaser.sn</v>
          </cell>
          <cell r="G136872" t="str">
            <v>168320</v>
          </cell>
        </row>
        <row r="136873">
          <cell r="F136873" t="str">
            <v>collaboratecorp.com</v>
          </cell>
          <cell r="G136873" t="str">
            <v>168321</v>
          </cell>
        </row>
        <row r="136874">
          <cell r="F136874" t="str">
            <v>collectiveacademy.co</v>
          </cell>
          <cell r="G136874" t="str">
            <v>168322</v>
          </cell>
        </row>
        <row r="136875">
          <cell r="F136875" t="str">
            <v>collidion.com</v>
          </cell>
          <cell r="G136875" t="str">
            <v>168323</v>
          </cell>
        </row>
        <row r="136876">
          <cell r="F136876" t="str">
            <v>combocap.health</v>
          </cell>
          <cell r="G136876" t="str">
            <v>168324</v>
          </cell>
        </row>
        <row r="136877">
          <cell r="F136877" t="str">
            <v>comfreight.com</v>
          </cell>
          <cell r="G136877" t="str">
            <v>168325</v>
          </cell>
        </row>
        <row r="136878">
          <cell r="F136878" t="str">
            <v>comftech.com</v>
          </cell>
          <cell r="G136878" t="str">
            <v>168326</v>
          </cell>
        </row>
        <row r="136879">
          <cell r="F136879" t="str">
            <v>commit.works</v>
          </cell>
          <cell r="G136879" t="str">
            <v>168327</v>
          </cell>
        </row>
        <row r="136880">
          <cell r="F136880" t="str">
            <v>commonwealthjoe.com</v>
          </cell>
          <cell r="G136880" t="str">
            <v>168328</v>
          </cell>
        </row>
        <row r="136881">
          <cell r="F136881" t="str">
            <v>compaio.com</v>
          </cell>
          <cell r="G136881" t="str">
            <v>168329</v>
          </cell>
        </row>
        <row r="136882">
          <cell r="F136882" t="str">
            <v>company.traxmeet.com</v>
          </cell>
          <cell r="G136882" t="str">
            <v>168330</v>
          </cell>
        </row>
        <row r="136883">
          <cell r="F136883" t="str">
            <v>compl.ai</v>
          </cell>
          <cell r="G136883" t="str">
            <v>168331</v>
          </cell>
        </row>
        <row r="136884">
          <cell r="F136884" t="str">
            <v>complii.com.au</v>
          </cell>
          <cell r="G136884" t="str">
            <v>168332</v>
          </cell>
        </row>
        <row r="136885">
          <cell r="F136885" t="str">
            <v>computec.ci</v>
          </cell>
          <cell r="G136885" t="str">
            <v>168333</v>
          </cell>
        </row>
        <row r="136886">
          <cell r="F136886" t="str">
            <v>comsol.co.za</v>
          </cell>
          <cell r="G136886" t="str">
            <v>168334</v>
          </cell>
        </row>
        <row r="136887">
          <cell r="F136887" t="str">
            <v>concussionometer.com</v>
          </cell>
          <cell r="G136887" t="str">
            <v>168335</v>
          </cell>
        </row>
        <row r="136888">
          <cell r="F136888" t="str">
            <v>conexed.com</v>
          </cell>
          <cell r="G136888" t="str">
            <v>168336</v>
          </cell>
        </row>
        <row r="136889">
          <cell r="F136889" t="str">
            <v>confbot.ninja</v>
          </cell>
          <cell r="G136889" t="str">
            <v>168337</v>
          </cell>
        </row>
        <row r="136890">
          <cell r="F136890" t="str">
            <v>configr.com</v>
          </cell>
          <cell r="G136890" t="str">
            <v>168338</v>
          </cell>
        </row>
        <row r="136891">
          <cell r="F136891" t="str">
            <v>conjoule.de</v>
          </cell>
          <cell r="G136891" t="str">
            <v>168339</v>
          </cell>
        </row>
        <row r="136892">
          <cell r="F136892" t="str">
            <v>connode.com</v>
          </cell>
          <cell r="G136892" t="str">
            <v>168340</v>
          </cell>
        </row>
        <row r="136893">
          <cell r="F136893" t="str">
            <v>constellation.coop</v>
          </cell>
          <cell r="G136893" t="str">
            <v>168341</v>
          </cell>
        </row>
        <row r="136894">
          <cell r="F136894" t="str">
            <v>construct.studio</v>
          </cell>
          <cell r="G136894" t="str">
            <v>168342</v>
          </cell>
        </row>
        <row r="136895">
          <cell r="F136895" t="str">
            <v>conversionpoint.com</v>
          </cell>
          <cell r="G136895" t="str">
            <v>168343</v>
          </cell>
        </row>
        <row r="136896">
          <cell r="F136896" t="str">
            <v>cookitoo.com</v>
          </cell>
          <cell r="G136896" t="str">
            <v>168344</v>
          </cell>
        </row>
        <row r="136897">
          <cell r="F136897" t="str">
            <v>coolhunting.com</v>
          </cell>
          <cell r="G136897" t="str">
            <v>168345</v>
          </cell>
        </row>
        <row r="136898">
          <cell r="F136898" t="str">
            <v>cooljonny.com</v>
          </cell>
          <cell r="G136898" t="str">
            <v>168346</v>
          </cell>
        </row>
        <row r="136899">
          <cell r="F136899" t="str">
            <v>cooori.com</v>
          </cell>
          <cell r="G136899" t="str">
            <v>168347</v>
          </cell>
        </row>
        <row r="136900">
          <cell r="F136900" t="str">
            <v>coordinacionempresarial.com</v>
          </cell>
          <cell r="G136900" t="str">
            <v>168348</v>
          </cell>
        </row>
        <row r="136901">
          <cell r="F136901" t="str">
            <v>copalamba.com</v>
          </cell>
          <cell r="G136901" t="str">
            <v>168349</v>
          </cell>
        </row>
        <row r="136902">
          <cell r="F136902" t="str">
            <v>copiaglobal.com</v>
          </cell>
          <cell r="G136902" t="str">
            <v>168350</v>
          </cell>
        </row>
        <row r="136903">
          <cell r="F136903" t="str">
            <v>coplays.io</v>
          </cell>
          <cell r="G136903" t="str">
            <v>168351</v>
          </cell>
        </row>
        <row r="136904">
          <cell r="F136904" t="str">
            <v>copsonic.com</v>
          </cell>
          <cell r="G136904" t="str">
            <v>168352</v>
          </cell>
        </row>
        <row r="136905">
          <cell r="F136905" t="str">
            <v>corebiome.com</v>
          </cell>
          <cell r="G136905" t="str">
            <v>168353</v>
          </cell>
        </row>
        <row r="136906">
          <cell r="F136906" t="str">
            <v>corehab.it</v>
          </cell>
          <cell r="G136906" t="str">
            <v>168354</v>
          </cell>
        </row>
        <row r="136907">
          <cell r="F136907" t="str">
            <v>corelight.com</v>
          </cell>
          <cell r="G136907" t="str">
            <v>168355</v>
          </cell>
        </row>
        <row r="136908">
          <cell r="F136908" t="str">
            <v>coriant.com</v>
          </cell>
          <cell r="G136908" t="str">
            <v>168356</v>
          </cell>
        </row>
        <row r="136909">
          <cell r="F136909" t="str">
            <v>coricraft.co.za</v>
          </cell>
          <cell r="G136909" t="str">
            <v>168357</v>
          </cell>
        </row>
        <row r="136910">
          <cell r="F136910" t="str">
            <v>corkbrick.com</v>
          </cell>
          <cell r="G136910" t="str">
            <v>168358</v>
          </cell>
        </row>
        <row r="136911">
          <cell r="F136911" t="str">
            <v>coro.net</v>
          </cell>
          <cell r="G136911" t="str">
            <v>168359</v>
          </cell>
        </row>
        <row r="136912">
          <cell r="F136912" t="str">
            <v>corp.moneyforward.com</v>
          </cell>
          <cell r="G136912" t="str">
            <v>168360</v>
          </cell>
        </row>
        <row r="136913">
          <cell r="F136913" t="str">
            <v>corporate.matradee.com</v>
          </cell>
          <cell r="G136913" t="str">
            <v>168361</v>
          </cell>
        </row>
        <row r="136914">
          <cell r="F136914" t="str">
            <v>cosmehunt.com</v>
          </cell>
          <cell r="G136914" t="str">
            <v>168362</v>
          </cell>
        </row>
        <row r="136915">
          <cell r="F136915" t="str">
            <v>cosmos.network</v>
          </cell>
          <cell r="G136915" t="str">
            <v>168363</v>
          </cell>
        </row>
        <row r="136916">
          <cell r="F136916" t="str">
            <v>coterique.com</v>
          </cell>
          <cell r="G136916" t="str">
            <v>168364</v>
          </cell>
        </row>
        <row r="136917">
          <cell r="F136917" t="str">
            <v>couch.pt</v>
          </cell>
          <cell r="G136917" t="str">
            <v>168365</v>
          </cell>
        </row>
        <row r="136918">
          <cell r="F136918" t="str">
            <v>countbox.us</v>
          </cell>
          <cell r="G136918" t="str">
            <v>168366</v>
          </cell>
        </row>
        <row r="136919">
          <cell r="F136919" t="str">
            <v>countrhq.com</v>
          </cell>
          <cell r="G136919" t="str">
            <v>168367</v>
          </cell>
        </row>
        <row r="136920">
          <cell r="F136920" t="str">
            <v>countryarcher.com</v>
          </cell>
          <cell r="G136920" t="str">
            <v>168368</v>
          </cell>
        </row>
        <row r="136921">
          <cell r="F136921" t="str">
            <v>couponcoder.com</v>
          </cell>
          <cell r="G136921" t="str">
            <v>168369</v>
          </cell>
        </row>
        <row r="136922">
          <cell r="F136922" t="str">
            <v>covetlyapp.com</v>
          </cell>
          <cell r="G136922" t="str">
            <v>168370</v>
          </cell>
        </row>
        <row r="136923">
          <cell r="F136923" t="str">
            <v>cowbucker.com</v>
          </cell>
          <cell r="G136923" t="str">
            <v>168371</v>
          </cell>
        </row>
        <row r="136924">
          <cell r="F136924" t="str">
            <v>coworkally.com</v>
          </cell>
          <cell r="G136924" t="str">
            <v>168372</v>
          </cell>
        </row>
        <row r="136925">
          <cell r="F136925" t="str">
            <v>cqs.co.za</v>
          </cell>
          <cell r="G136925" t="str">
            <v>168373</v>
          </cell>
        </row>
        <row r="136926">
          <cell r="F136926" t="str">
            <v>cradle.io</v>
          </cell>
          <cell r="G136926" t="str">
            <v>168374</v>
          </cell>
        </row>
        <row r="136927">
          <cell r="F136927" t="str">
            <v>craftdesigns.co.za</v>
          </cell>
          <cell r="G136927" t="str">
            <v>168375</v>
          </cell>
        </row>
        <row r="136928">
          <cell r="F136928" t="str">
            <v>crashintel.com</v>
          </cell>
          <cell r="G136928" t="str">
            <v>168376</v>
          </cell>
        </row>
        <row r="136929">
          <cell r="F136929" t="str">
            <v>creative-bits.org</v>
          </cell>
          <cell r="G136929" t="str">
            <v>168377</v>
          </cell>
        </row>
        <row r="136930">
          <cell r="F136930" t="str">
            <v>creativetoysllc.com</v>
          </cell>
          <cell r="G136930" t="str">
            <v>168378</v>
          </cell>
        </row>
        <row r="136931">
          <cell r="F136931" t="str">
            <v>creditspring.co.uk</v>
          </cell>
          <cell r="G136931" t="str">
            <v>168379</v>
          </cell>
        </row>
        <row r="136932">
          <cell r="F136932" t="str">
            <v>crescendopower.com</v>
          </cell>
          <cell r="G136932" t="str">
            <v>168380</v>
          </cell>
        </row>
        <row r="136933">
          <cell r="F136933" t="str">
            <v>crest-agro.com</v>
          </cell>
          <cell r="G136933" t="str">
            <v>168381</v>
          </cell>
        </row>
        <row r="136934">
          <cell r="F136934" t="str">
            <v>cricketflours.com</v>
          </cell>
          <cell r="G136934" t="str">
            <v>168382</v>
          </cell>
        </row>
        <row r="136935">
          <cell r="F136935" t="str">
            <v>croma.io</v>
          </cell>
          <cell r="G136935" t="str">
            <v>168383</v>
          </cell>
        </row>
        <row r="136936">
          <cell r="F136936" t="str">
            <v>cronvo.com</v>
          </cell>
          <cell r="G136936" t="str">
            <v>168384</v>
          </cell>
        </row>
        <row r="136937">
          <cell r="F136937" t="str">
            <v>croppro.com</v>
          </cell>
          <cell r="G136937" t="str">
            <v>168385</v>
          </cell>
        </row>
        <row r="136938">
          <cell r="F136938" t="str">
            <v>crosscloud.io</v>
          </cell>
          <cell r="G136938" t="str">
            <v>168386</v>
          </cell>
        </row>
        <row r="136939">
          <cell r="F136939" t="str">
            <v>crowd4test.com</v>
          </cell>
          <cell r="G136939" t="str">
            <v>168387</v>
          </cell>
        </row>
        <row r="136940">
          <cell r="F136940" t="str">
            <v>crowdsway.com</v>
          </cell>
          <cell r="G136940" t="str">
            <v>168388</v>
          </cell>
        </row>
        <row r="136941">
          <cell r="F136941" t="str">
            <v>crowdz.ai</v>
          </cell>
          <cell r="G136941" t="str">
            <v>168389</v>
          </cell>
        </row>
        <row r="136942">
          <cell r="F136942" t="str">
            <v>crownstone.rocks</v>
          </cell>
          <cell r="G136942" t="str">
            <v>168390</v>
          </cell>
        </row>
        <row r="136943">
          <cell r="F136943" t="str">
            <v>cryptoping.tech</v>
          </cell>
          <cell r="G136943" t="str">
            <v>168391</v>
          </cell>
        </row>
        <row r="136944">
          <cell r="F136944" t="str">
            <v>crypttalk.com</v>
          </cell>
          <cell r="G136944" t="str">
            <v>168392</v>
          </cell>
        </row>
        <row r="136945">
          <cell r="F136945" t="str">
            <v>cryptydgames.com</v>
          </cell>
          <cell r="G136945" t="str">
            <v>168393</v>
          </cell>
        </row>
        <row r="136946">
          <cell r="F136946" t="str">
            <v>csensesystems.com</v>
          </cell>
          <cell r="G136946" t="str">
            <v>168394</v>
          </cell>
        </row>
        <row r="136947">
          <cell r="F136947" t="str">
            <v>cssentertainment.com</v>
          </cell>
          <cell r="G136947" t="str">
            <v>168395</v>
          </cell>
        </row>
        <row r="136948">
          <cell r="F136948" t="str">
            <v>ctecenergy.co.uk</v>
          </cell>
          <cell r="G136948" t="str">
            <v>168396</v>
          </cell>
        </row>
        <row r="136949">
          <cell r="F136949" t="str">
            <v>cts.is</v>
          </cell>
          <cell r="G136949" t="str">
            <v>168397</v>
          </cell>
        </row>
        <row r="136950">
          <cell r="F136950" t="str">
            <v>cuaround.technology</v>
          </cell>
          <cell r="G136950" t="str">
            <v>168398</v>
          </cell>
        </row>
        <row r="136951">
          <cell r="F136951" t="str">
            <v>cuideo.com</v>
          </cell>
          <cell r="G136951" t="str">
            <v>168399</v>
          </cell>
        </row>
        <row r="136952">
          <cell r="F136952" t="str">
            <v>cultivate.social</v>
          </cell>
          <cell r="G136952" t="str">
            <v>168400</v>
          </cell>
        </row>
        <row r="136953">
          <cell r="F136953" t="str">
            <v>culturacolectiva.com</v>
          </cell>
          <cell r="G136953" t="str">
            <v>168401</v>
          </cell>
        </row>
        <row r="136954">
          <cell r="F136954" t="str">
            <v>curbside.com</v>
          </cell>
          <cell r="G136954" t="str">
            <v>168402</v>
          </cell>
        </row>
        <row r="136955">
          <cell r="F136955" t="str">
            <v>cureskin.com</v>
          </cell>
          <cell r="G136955" t="str">
            <v>168403</v>
          </cell>
        </row>
        <row r="136956">
          <cell r="F136956" t="str">
            <v>curileum.com</v>
          </cell>
          <cell r="G136956" t="str">
            <v>168404</v>
          </cell>
        </row>
        <row r="136957">
          <cell r="F136957" t="str">
            <v>customem.com</v>
          </cell>
          <cell r="G136957" t="str">
            <v>168405</v>
          </cell>
        </row>
        <row r="136958">
          <cell r="F136958" t="str">
            <v>customerasset.com</v>
          </cell>
          <cell r="G136958" t="str">
            <v>168406</v>
          </cell>
        </row>
        <row r="136959">
          <cell r="F136959" t="str">
            <v>cvoffers.com</v>
          </cell>
          <cell r="G136959" t="str">
            <v>168407</v>
          </cell>
        </row>
        <row r="136960">
          <cell r="F136960" t="str">
            <v>cvtrust.com</v>
          </cell>
          <cell r="G136960" t="str">
            <v>168408</v>
          </cell>
        </row>
        <row r="136961">
          <cell r="F136961" t="str">
            <v>cybercellar.com</v>
          </cell>
          <cell r="G136961" t="str">
            <v>168409</v>
          </cell>
        </row>
        <row r="136962">
          <cell r="F136962" t="str">
            <v>cyborg.co</v>
          </cell>
          <cell r="G136962" t="str">
            <v>168410</v>
          </cell>
        </row>
        <row r="136963">
          <cell r="F136963" t="str">
            <v>cymplar.com</v>
          </cell>
          <cell r="G136963" t="str">
            <v>168411</v>
          </cell>
        </row>
        <row r="136964">
          <cell r="F136964" t="str">
            <v>cystosure.com</v>
          </cell>
          <cell r="G136964" t="str">
            <v>168412</v>
          </cell>
        </row>
        <row r="136965">
          <cell r="F136965" t="str">
            <v>d-kimia.com</v>
          </cell>
          <cell r="G136965" t="str">
            <v>168413</v>
          </cell>
        </row>
        <row r="136966">
          <cell r="F136966" t="str">
            <v>da-cons.de</v>
          </cell>
          <cell r="G136966" t="str">
            <v>168414</v>
          </cell>
        </row>
        <row r="136967">
          <cell r="F136967" t="str">
            <v>daanuu.com</v>
          </cell>
          <cell r="G136967" t="str">
            <v>168415</v>
          </cell>
        </row>
        <row r="136968">
          <cell r="F136968" t="str">
            <v>dalton-education.com</v>
          </cell>
          <cell r="G136968" t="str">
            <v>168416</v>
          </cell>
        </row>
        <row r="136969">
          <cell r="F136969" t="str">
            <v>danubecloud.com</v>
          </cell>
          <cell r="G136969" t="str">
            <v>168417</v>
          </cell>
        </row>
        <row r="136970">
          <cell r="F136970" t="str">
            <v>darmiyan.com</v>
          </cell>
          <cell r="G136970" t="str">
            <v>168418</v>
          </cell>
        </row>
        <row r="136971">
          <cell r="F136971" t="str">
            <v>darpedia.com</v>
          </cell>
          <cell r="G136971" t="str">
            <v>168419</v>
          </cell>
        </row>
        <row r="136972">
          <cell r="F136972" t="str">
            <v>dasist.doozer.de</v>
          </cell>
          <cell r="G136972" t="str">
            <v>168420</v>
          </cell>
        </row>
        <row r="136973">
          <cell r="F136973" t="str">
            <v>datacentrix.co.za</v>
          </cell>
          <cell r="G136973" t="str">
            <v>168421</v>
          </cell>
        </row>
        <row r="136974">
          <cell r="F136974" t="str">
            <v>datagenomix.com</v>
          </cell>
          <cell r="G136974" t="str">
            <v>168422</v>
          </cell>
        </row>
        <row r="136975">
          <cell r="F136975" t="str">
            <v>datawallet.io</v>
          </cell>
          <cell r="G136975" t="str">
            <v>168423</v>
          </cell>
        </row>
        <row r="136976">
          <cell r="F136976" t="str">
            <v>davidphillips.com</v>
          </cell>
          <cell r="G136976" t="str">
            <v>168424</v>
          </cell>
        </row>
        <row r="136977">
          <cell r="F136977" t="str">
            <v>davtonlearn.com</v>
          </cell>
          <cell r="G136977" t="str">
            <v>168425</v>
          </cell>
        </row>
        <row r="136978">
          <cell r="F136978" t="str">
            <v>dawaai.pk</v>
          </cell>
          <cell r="G136978" t="str">
            <v>168426</v>
          </cell>
        </row>
        <row r="136979">
          <cell r="F136979" t="str">
            <v>dayflashapp.com</v>
          </cell>
          <cell r="G136979" t="str">
            <v>168427</v>
          </cell>
        </row>
        <row r="136980">
          <cell r="F136980" t="str">
            <v>daynteefarms.com</v>
          </cell>
          <cell r="G136980" t="str">
            <v>168428</v>
          </cell>
        </row>
        <row r="136981">
          <cell r="F136981" t="str">
            <v>dayzerodiagnostics.com</v>
          </cell>
          <cell r="G136981" t="str">
            <v>168429</v>
          </cell>
        </row>
        <row r="136982">
          <cell r="F136982" t="str">
            <v>dclgh.com</v>
          </cell>
          <cell r="G136982" t="str">
            <v>168430</v>
          </cell>
        </row>
        <row r="136983">
          <cell r="F136983" t="str">
            <v>dealvector.com</v>
          </cell>
          <cell r="G136983" t="str">
            <v>168431</v>
          </cell>
        </row>
        <row r="136984">
          <cell r="F136984" t="str">
            <v>decooda.com</v>
          </cell>
          <cell r="G136984" t="str">
            <v>168432</v>
          </cell>
        </row>
        <row r="136985">
          <cell r="F136985" t="str">
            <v>dedicatedmaps.com</v>
          </cell>
          <cell r="G136985" t="str">
            <v>168433</v>
          </cell>
        </row>
        <row r="136986">
          <cell r="F136986" t="str">
            <v>deepaffects.com</v>
          </cell>
          <cell r="G136986" t="str">
            <v>168434</v>
          </cell>
        </row>
        <row r="136987">
          <cell r="F136987" t="str">
            <v>deepcrawl.com</v>
          </cell>
          <cell r="G136987" t="str">
            <v>168435</v>
          </cell>
        </row>
        <row r="136988">
          <cell r="F136988" t="str">
            <v>deepl.com</v>
          </cell>
          <cell r="G136988" t="str">
            <v>168436</v>
          </cell>
        </row>
        <row r="136989">
          <cell r="F136989" t="str">
            <v>deepvalidation.com</v>
          </cell>
          <cell r="G136989" t="str">
            <v>168437</v>
          </cell>
        </row>
        <row r="136990">
          <cell r="F136990" t="str">
            <v>defunct-color.com</v>
          </cell>
          <cell r="G136990" t="str">
            <v>168438</v>
          </cell>
        </row>
        <row r="136991">
          <cell r="F136991" t="str">
            <v>delphisonic.com</v>
          </cell>
          <cell r="G136991" t="str">
            <v>168439</v>
          </cell>
        </row>
        <row r="136992">
          <cell r="F136992" t="str">
            <v>delta-irrigation-sn.com</v>
          </cell>
          <cell r="G136992" t="str">
            <v>168440</v>
          </cell>
        </row>
        <row r="136993">
          <cell r="F136993" t="str">
            <v>denarii.co.za</v>
          </cell>
          <cell r="G136993" t="str">
            <v>168441</v>
          </cell>
        </row>
        <row r="136994">
          <cell r="F136994" t="str">
            <v>deposits.org</v>
          </cell>
          <cell r="G136994" t="str">
            <v>168442</v>
          </cell>
        </row>
        <row r="136995">
          <cell r="F136995" t="str">
            <v>derbybrewing.co.uk</v>
          </cell>
          <cell r="G136995" t="str">
            <v>168443</v>
          </cell>
        </row>
        <row r="136996">
          <cell r="F136996" t="str">
            <v>derivitec.com</v>
          </cell>
          <cell r="G136996" t="str">
            <v>168444</v>
          </cell>
        </row>
        <row r="136997">
          <cell r="F136997" t="str">
            <v>dermtest.com</v>
          </cell>
          <cell r="G136997" t="str">
            <v>168445</v>
          </cell>
        </row>
        <row r="136998">
          <cell r="F136998" t="str">
            <v>descogroup.com</v>
          </cell>
          <cell r="G136998" t="str">
            <v>168446</v>
          </cell>
        </row>
        <row r="136999">
          <cell r="F136999" t="str">
            <v>designcafe.xyz</v>
          </cell>
          <cell r="G136999" t="str">
            <v>168447</v>
          </cell>
        </row>
        <row r="137000">
          <cell r="F137000" t="str">
            <v>designingreality.co</v>
          </cell>
          <cell r="G137000" t="str">
            <v>168448</v>
          </cell>
        </row>
        <row r="137001">
          <cell r="F137001" t="str">
            <v>designsbyrjs.com</v>
          </cell>
          <cell r="G137001" t="str">
            <v>168449</v>
          </cell>
        </row>
        <row r="137002">
          <cell r="F137002" t="str">
            <v>deveryware.com</v>
          </cell>
          <cell r="G137002" t="str">
            <v>168450</v>
          </cell>
        </row>
        <row r="137003">
          <cell r="F137003" t="str">
            <v>devgo.com</v>
          </cell>
          <cell r="G137003" t="str">
            <v>168451</v>
          </cell>
        </row>
        <row r="137004">
          <cell r="F137004" t="str">
            <v>dfinity.network</v>
          </cell>
          <cell r="G137004" t="str">
            <v>168452</v>
          </cell>
        </row>
        <row r="137005">
          <cell r="F137005" t="str">
            <v>dharma.io</v>
          </cell>
          <cell r="G137005" t="str">
            <v>168453</v>
          </cell>
        </row>
        <row r="137006">
          <cell r="F137006" t="str">
            <v>dhow.com</v>
          </cell>
          <cell r="G137006" t="str">
            <v>168454</v>
          </cell>
        </row>
        <row r="137007">
          <cell r="F137007" t="str">
            <v>dhs.is</v>
          </cell>
          <cell r="G137007" t="str">
            <v>168455</v>
          </cell>
        </row>
        <row r="137008">
          <cell r="F137008" t="str">
            <v>dia-analysis.com</v>
          </cell>
          <cell r="G137008" t="str">
            <v>168456</v>
          </cell>
        </row>
        <row r="137009">
          <cell r="F137009" t="str">
            <v>diagnosoft.com</v>
          </cell>
          <cell r="G137009" t="str">
            <v>168457</v>
          </cell>
        </row>
        <row r="137010">
          <cell r="F137010" t="str">
            <v>dictioz.com</v>
          </cell>
          <cell r="G137010" t="str">
            <v>168458</v>
          </cell>
        </row>
        <row r="137011">
          <cell r="F137011" t="str">
            <v>diffazur.ma</v>
          </cell>
          <cell r="G137011" t="str">
            <v>168459</v>
          </cell>
        </row>
        <row r="137012">
          <cell r="F137012" t="str">
            <v>digedu.io</v>
          </cell>
          <cell r="G137012" t="str">
            <v>168460</v>
          </cell>
        </row>
        <row r="137013">
          <cell r="F137013" t="str">
            <v>digifi.io</v>
          </cell>
          <cell r="G137013" t="str">
            <v>168461</v>
          </cell>
        </row>
        <row r="137014">
          <cell r="F137014" t="str">
            <v>digiflak.com</v>
          </cell>
          <cell r="G137014" t="str">
            <v>168462</v>
          </cell>
        </row>
        <row r="137015">
          <cell r="F137015" t="str">
            <v>digitalcabinet.co.za</v>
          </cell>
          <cell r="G137015" t="str">
            <v>168463</v>
          </cell>
        </row>
        <row r="137016">
          <cell r="F137016" t="str">
            <v>digongames.com</v>
          </cell>
          <cell r="G137016" t="str">
            <v>168464</v>
          </cell>
        </row>
        <row r="137017">
          <cell r="F137017" t="str">
            <v>diib.com</v>
          </cell>
          <cell r="G137017" t="str">
            <v>168465</v>
          </cell>
        </row>
        <row r="137018">
          <cell r="F137018" t="str">
            <v>dikrayat.ma</v>
          </cell>
          <cell r="G137018" t="str">
            <v>168466</v>
          </cell>
        </row>
        <row r="137019">
          <cell r="F137019" t="str">
            <v>dile.co</v>
          </cell>
          <cell r="G137019" t="str">
            <v>168467</v>
          </cell>
        </row>
        <row r="137020">
          <cell r="F137020" t="str">
            <v>dilenytech.com</v>
          </cell>
          <cell r="G137020" t="str">
            <v>168468</v>
          </cell>
        </row>
        <row r="137021">
          <cell r="F137021" t="str">
            <v>dimanex.com</v>
          </cell>
          <cell r="G137021" t="str">
            <v>168469</v>
          </cell>
        </row>
        <row r="137022">
          <cell r="F137022" t="str">
            <v>dingproducts.com</v>
          </cell>
          <cell r="G137022" t="str">
            <v>168470</v>
          </cell>
        </row>
        <row r="137023">
          <cell r="F137023" t="str">
            <v>dinst.nl</v>
          </cell>
          <cell r="G137023" t="str">
            <v>168471</v>
          </cell>
        </row>
        <row r="137024">
          <cell r="F137024" t="str">
            <v>diro.io</v>
          </cell>
          <cell r="G137024" t="str">
            <v>168472</v>
          </cell>
        </row>
        <row r="137025">
          <cell r="F137025" t="str">
            <v>dirtlogic.com</v>
          </cell>
          <cell r="G137025" t="str">
            <v>168473</v>
          </cell>
        </row>
        <row r="137026">
          <cell r="F137026" t="str">
            <v>discovar.in</v>
          </cell>
          <cell r="G137026" t="str">
            <v>168474</v>
          </cell>
        </row>
        <row r="137027">
          <cell r="F137027" t="str">
            <v>discovery.co.za</v>
          </cell>
          <cell r="G137027" t="str">
            <v>168475</v>
          </cell>
        </row>
        <row r="137028">
          <cell r="F137028" t="str">
            <v>discubre.es</v>
          </cell>
          <cell r="G137028" t="str">
            <v>168476</v>
          </cell>
        </row>
        <row r="137029">
          <cell r="F137029" t="str">
            <v>district0x.io</v>
          </cell>
          <cell r="G137029" t="str">
            <v>168477</v>
          </cell>
        </row>
        <row r="137030">
          <cell r="F137030" t="str">
            <v>districtm.net</v>
          </cell>
          <cell r="G137030" t="str">
            <v>168478</v>
          </cell>
        </row>
        <row r="137031">
          <cell r="F137031" t="str">
            <v>diversesystem.com</v>
          </cell>
          <cell r="G137031" t="str">
            <v>168479</v>
          </cell>
        </row>
        <row r="137032">
          <cell r="F137032" t="str">
            <v>djezzy.com</v>
          </cell>
          <cell r="G137032" t="str">
            <v>168480</v>
          </cell>
        </row>
        <row r="137033">
          <cell r="F137033" t="str">
            <v>djuke.it</v>
          </cell>
          <cell r="G137033" t="str">
            <v>168481</v>
          </cell>
        </row>
        <row r="137034">
          <cell r="F137034" t="str">
            <v>dm-matrix.com</v>
          </cell>
          <cell r="G137034" t="str">
            <v>168482</v>
          </cell>
        </row>
        <row r="137035">
          <cell r="F137035" t="str">
            <v>doboz.co</v>
          </cell>
          <cell r="G137035" t="str">
            <v>168483</v>
          </cell>
        </row>
        <row r="137036">
          <cell r="F137036" t="str">
            <v>doculife.com</v>
          </cell>
          <cell r="G137036" t="str">
            <v>168484</v>
          </cell>
        </row>
        <row r="137037">
          <cell r="F137037" t="str">
            <v>domalys.com</v>
          </cell>
          <cell r="G137037" t="str">
            <v>168485</v>
          </cell>
        </row>
        <row r="137038">
          <cell r="F137038" t="str">
            <v>donesafe.com</v>
          </cell>
          <cell r="G137038" t="str">
            <v>168486</v>
          </cell>
        </row>
        <row r="137039">
          <cell r="F137039" t="str">
            <v>doodhwala.net</v>
          </cell>
          <cell r="G137039" t="str">
            <v>168487</v>
          </cell>
        </row>
        <row r="137040">
          <cell r="F137040" t="str">
            <v>dotlab.com</v>
          </cell>
          <cell r="G137040" t="str">
            <v>168488</v>
          </cell>
        </row>
        <row r="137041">
          <cell r="F137041" t="str">
            <v>doublevee.com</v>
          </cell>
          <cell r="G137041" t="str">
            <v>168489</v>
          </cell>
        </row>
        <row r="137042">
          <cell r="F137042" t="str">
            <v>downloadpy.com</v>
          </cell>
          <cell r="G137042" t="str">
            <v>168490</v>
          </cell>
        </row>
        <row r="137043">
          <cell r="F137043" t="str">
            <v>downstream.ai</v>
          </cell>
          <cell r="G137043" t="str">
            <v>168491</v>
          </cell>
        </row>
        <row r="137044">
          <cell r="F137044" t="str">
            <v>dpworldsokhna.com</v>
          </cell>
          <cell r="G137044" t="str">
            <v>168492</v>
          </cell>
        </row>
        <row r="137045">
          <cell r="F137045" t="str">
            <v>dragos.com</v>
          </cell>
          <cell r="G137045" t="str">
            <v>168493</v>
          </cell>
        </row>
        <row r="137046">
          <cell r="F137046" t="str">
            <v>drakkentech.com</v>
          </cell>
          <cell r="G137046" t="str">
            <v>168494</v>
          </cell>
        </row>
        <row r="137047">
          <cell r="F137047" t="str">
            <v>drbridge.com</v>
          </cell>
          <cell r="G137047" t="str">
            <v>168495</v>
          </cell>
        </row>
        <row r="137048">
          <cell r="F137048" t="str">
            <v>drdrin.it</v>
          </cell>
          <cell r="G137048" t="str">
            <v>168496</v>
          </cell>
        </row>
        <row r="137049">
          <cell r="F137049" t="str">
            <v>dreamleague.co</v>
          </cell>
          <cell r="G137049" t="str">
            <v>168497</v>
          </cell>
        </row>
        <row r="137050">
          <cell r="F137050" t="str">
            <v>drinkkoia.com</v>
          </cell>
          <cell r="G137050" t="str">
            <v>168498</v>
          </cell>
        </row>
        <row r="137051">
          <cell r="F137051" t="str">
            <v>drinkprotein2o.com</v>
          </cell>
          <cell r="G137051" t="str">
            <v>168499</v>
          </cell>
        </row>
        <row r="137052">
          <cell r="F137052" t="str">
            <v>drinkpurewine.com</v>
          </cell>
          <cell r="G137052" t="str">
            <v>168500</v>
          </cell>
        </row>
        <row r="137053">
          <cell r="F137053" t="str">
            <v>drivemycar.com.au</v>
          </cell>
          <cell r="G137053" t="str">
            <v>168501</v>
          </cell>
        </row>
        <row r="137054">
          <cell r="F137054" t="str">
            <v>driveshare.com</v>
          </cell>
          <cell r="G137054" t="str">
            <v>168502</v>
          </cell>
        </row>
        <row r="137055">
          <cell r="F137055" t="str">
            <v>dropinapp.com.au</v>
          </cell>
          <cell r="G137055" t="str">
            <v>168503</v>
          </cell>
        </row>
        <row r="137056">
          <cell r="F137056" t="str">
            <v>dropleaf.io</v>
          </cell>
          <cell r="G137056" t="str">
            <v>168504</v>
          </cell>
        </row>
        <row r="137057">
          <cell r="F137057" t="str">
            <v>drugs.co.ke</v>
          </cell>
          <cell r="G137057" t="str">
            <v>168505</v>
          </cell>
        </row>
        <row r="137058">
          <cell r="F137058" t="str">
            <v>drylandseed.com</v>
          </cell>
          <cell r="G137058" t="str">
            <v>168506</v>
          </cell>
        </row>
        <row r="137059">
          <cell r="F137059" t="str">
            <v>dtlpune.com</v>
          </cell>
          <cell r="G137059" t="str">
            <v>168507</v>
          </cell>
        </row>
        <row r="137060">
          <cell r="F137060" t="str">
            <v>du.co</v>
          </cell>
          <cell r="G137060" t="str">
            <v>168508</v>
          </cell>
        </row>
        <row r="137061">
          <cell r="F137061" t="str">
            <v>ducentisbio.com</v>
          </cell>
          <cell r="G137061" t="str">
            <v>168509</v>
          </cell>
        </row>
        <row r="137062">
          <cell r="F137062" t="str">
            <v>duda.co</v>
          </cell>
          <cell r="G137062" t="str">
            <v>168510</v>
          </cell>
        </row>
        <row r="137063">
          <cell r="F137063" t="str">
            <v>dunasplus.com</v>
          </cell>
          <cell r="G137063" t="str">
            <v>168511</v>
          </cell>
        </row>
        <row r="137064">
          <cell r="F137064" t="str">
            <v>dyad.com</v>
          </cell>
          <cell r="G137064" t="str">
            <v>168512</v>
          </cell>
        </row>
        <row r="137065">
          <cell r="F137065" t="str">
            <v>dynacrowd.com</v>
          </cell>
          <cell r="G137065" t="str">
            <v>168513</v>
          </cell>
        </row>
        <row r="137066">
          <cell r="F137066" t="str">
            <v>e-scapebio.com</v>
          </cell>
          <cell r="G137066" t="str">
            <v>168514</v>
          </cell>
        </row>
        <row r="137067">
          <cell r="F137067" t="str">
            <v>e-sprouts.ca</v>
          </cell>
          <cell r="G137067" t="str">
            <v>168515</v>
          </cell>
        </row>
        <row r="137068">
          <cell r="F137068" t="str">
            <v>e16tech.com</v>
          </cell>
          <cell r="G137068" t="str">
            <v>168516</v>
          </cell>
        </row>
        <row r="137069">
          <cell r="F137069" t="str">
            <v>e24solutions.com</v>
          </cell>
          <cell r="G137069" t="str">
            <v>168517</v>
          </cell>
        </row>
        <row r="137070">
          <cell r="F137070" t="str">
            <v>eaglebroadband.com</v>
          </cell>
          <cell r="G137070" t="str">
            <v>168518</v>
          </cell>
        </row>
        <row r="137071">
          <cell r="F137071" t="str">
            <v>earplay.com</v>
          </cell>
          <cell r="G137071" t="str">
            <v>168519</v>
          </cell>
        </row>
        <row r="137072">
          <cell r="F137072" t="str">
            <v>earthenable.org</v>
          </cell>
          <cell r="G137072" t="str">
            <v>168520</v>
          </cell>
        </row>
        <row r="137073">
          <cell r="F137073" t="str">
            <v>easyequities.co.za</v>
          </cell>
          <cell r="G137073" t="str">
            <v>168521</v>
          </cell>
        </row>
        <row r="137074">
          <cell r="F137074" t="str">
            <v>eatontowers.com</v>
          </cell>
          <cell r="G137074" t="str">
            <v>168522</v>
          </cell>
        </row>
        <row r="137075">
          <cell r="F137075" t="str">
            <v>eazyscripts.com</v>
          </cell>
          <cell r="G137075" t="str">
            <v>168523</v>
          </cell>
        </row>
        <row r="137076">
          <cell r="F137076" t="str">
            <v>econet.co.zw</v>
          </cell>
          <cell r="G137076" t="str">
            <v>168524</v>
          </cell>
        </row>
        <row r="137077">
          <cell r="F137077" t="str">
            <v>economyofhours.com</v>
          </cell>
          <cell r="G137077" t="str">
            <v>168525</v>
          </cell>
        </row>
        <row r="137078">
          <cell r="F137078" t="str">
            <v>econseilbook.com</v>
          </cell>
          <cell r="G137078" t="str">
            <v>168526</v>
          </cell>
        </row>
        <row r="137079">
          <cell r="F137079" t="str">
            <v>ecopago.com.ar</v>
          </cell>
          <cell r="G137079" t="str">
            <v>168527</v>
          </cell>
        </row>
        <row r="137080">
          <cell r="F137080" t="str">
            <v>ecozoomstove.com</v>
          </cell>
          <cell r="G137080" t="str">
            <v>168528</v>
          </cell>
        </row>
        <row r="137081">
          <cell r="F137081" t="str">
            <v>edit-place.co.uk</v>
          </cell>
          <cell r="G137081" t="str">
            <v>168529</v>
          </cell>
        </row>
        <row r="137082">
          <cell r="F137082" t="str">
            <v>educategirls.in</v>
          </cell>
          <cell r="G137082" t="str">
            <v>168530</v>
          </cell>
        </row>
        <row r="137083">
          <cell r="F137083" t="str">
            <v>edufocal.com</v>
          </cell>
          <cell r="G137083" t="str">
            <v>168531</v>
          </cell>
        </row>
        <row r="137084">
          <cell r="F137084" t="str">
            <v>efal.co.ke</v>
          </cell>
          <cell r="G137084" t="str">
            <v>168532</v>
          </cell>
        </row>
        <row r="137085">
          <cell r="F137085" t="str">
            <v>efficiator.nl</v>
          </cell>
          <cell r="G137085" t="str">
            <v>168533</v>
          </cell>
        </row>
        <row r="137086">
          <cell r="F137086" t="str">
            <v>egeo.co</v>
          </cell>
          <cell r="G137086" t="str">
            <v>168534</v>
          </cell>
        </row>
        <row r="137087">
          <cell r="F137087" t="str">
            <v>eheat.org</v>
          </cell>
          <cell r="G137087" t="str">
            <v>168535</v>
          </cell>
        </row>
        <row r="137088">
          <cell r="F137088" t="str">
            <v>eightydays.me</v>
          </cell>
          <cell r="G137088" t="str">
            <v>168536</v>
          </cell>
        </row>
        <row r="137089">
          <cell r="F137089" t="str">
            <v>einarsson.com</v>
          </cell>
          <cell r="G137089" t="str">
            <v>168537</v>
          </cell>
        </row>
        <row r="137090">
          <cell r="F137090" t="str">
            <v>ekinlabs.com</v>
          </cell>
          <cell r="G137090" t="str">
            <v>168538</v>
          </cell>
        </row>
        <row r="137091">
          <cell r="F137091" t="str">
            <v>ekshef.com</v>
          </cell>
          <cell r="G137091" t="str">
            <v>168539</v>
          </cell>
        </row>
        <row r="137092">
          <cell r="F137092" t="str">
            <v>el3ab.com</v>
          </cell>
          <cell r="G137092" t="str">
            <v>168540</v>
          </cell>
        </row>
        <row r="137093">
          <cell r="F137093" t="str">
            <v>elandoilandgas.com</v>
          </cell>
          <cell r="G137093" t="str">
            <v>168541</v>
          </cell>
        </row>
        <row r="137094">
          <cell r="F137094" t="str">
            <v>elbotola.com</v>
          </cell>
          <cell r="G137094" t="str">
            <v>168542</v>
          </cell>
        </row>
        <row r="137095">
          <cell r="F137095" t="str">
            <v>electronicoffense.com</v>
          </cell>
          <cell r="G137095" t="str">
            <v>168543</v>
          </cell>
        </row>
        <row r="137096">
          <cell r="F137096" t="str">
            <v>elementlifestyleretirement.com</v>
          </cell>
          <cell r="G137096" t="str">
            <v>168544</v>
          </cell>
        </row>
        <row r="137097">
          <cell r="F137097" t="str">
            <v>elephasstore.com</v>
          </cell>
          <cell r="G137097" t="str">
            <v>168545</v>
          </cell>
        </row>
        <row r="137098">
          <cell r="F137098" t="str">
            <v>elevnapp.com</v>
          </cell>
          <cell r="G137098" t="str">
            <v>168546</v>
          </cell>
        </row>
        <row r="137099">
          <cell r="F137099" t="str">
            <v>elshahbander.com</v>
          </cell>
          <cell r="G137099" t="str">
            <v>168547</v>
          </cell>
        </row>
        <row r="137100">
          <cell r="F137100" t="str">
            <v>elsy.media</v>
          </cell>
          <cell r="G137100" t="str">
            <v>168548</v>
          </cell>
        </row>
        <row r="137101">
          <cell r="F137101" t="str">
            <v>elzanqa.com</v>
          </cell>
          <cell r="G137101" t="str">
            <v>168549</v>
          </cell>
        </row>
        <row r="137102">
          <cell r="F137102" t="str">
            <v>em3agri.com</v>
          </cell>
          <cell r="G137102" t="str">
            <v>168550</v>
          </cell>
        </row>
        <row r="137103">
          <cell r="F137103" t="str">
            <v>emagin.ca</v>
          </cell>
          <cell r="G137103" t="str">
            <v>168551</v>
          </cell>
        </row>
        <row r="137104">
          <cell r="F137104" t="str">
            <v>emagispace.com</v>
          </cell>
          <cell r="G137104" t="str">
            <v>168552</v>
          </cell>
        </row>
        <row r="137105">
          <cell r="F137105" t="str">
            <v>emakatt.com</v>
          </cell>
          <cell r="G137105" t="str">
            <v>168553</v>
          </cell>
        </row>
        <row r="137106">
          <cell r="F137106" t="str">
            <v>emartsolutions.com</v>
          </cell>
          <cell r="G137106" t="str">
            <v>168554</v>
          </cell>
        </row>
        <row r="137107">
          <cell r="F137107" t="str">
            <v>embarktrucks.com</v>
          </cell>
          <cell r="G137107" t="str">
            <v>168555</v>
          </cell>
        </row>
        <row r="137108">
          <cell r="F137108" t="str">
            <v>embracescartherapy.com</v>
          </cell>
          <cell r="G137108" t="str">
            <v>168556</v>
          </cell>
        </row>
        <row r="137109">
          <cell r="F137109" t="str">
            <v>emeraldpropertiesgh.com</v>
          </cell>
          <cell r="G137109" t="str">
            <v>168557</v>
          </cell>
        </row>
        <row r="137110">
          <cell r="F137110" t="str">
            <v>emergeml.com</v>
          </cell>
          <cell r="G137110" t="str">
            <v>168558</v>
          </cell>
        </row>
        <row r="137111">
          <cell r="F137111" t="str">
            <v>emergemobile.co.za</v>
          </cell>
          <cell r="G137111" t="str">
            <v>168559</v>
          </cell>
        </row>
        <row r="137112">
          <cell r="F137112" t="str">
            <v>empirical.com</v>
          </cell>
          <cell r="G137112" t="str">
            <v>168560</v>
          </cell>
        </row>
        <row r="137113">
          <cell r="F137113" t="str">
            <v>en.medissimo.fr</v>
          </cell>
          <cell r="G137113" t="str">
            <v>168561</v>
          </cell>
        </row>
        <row r="137114">
          <cell r="F137114" t="str">
            <v>en.woowbow.com</v>
          </cell>
          <cell r="G137114" t="str">
            <v>168562</v>
          </cell>
        </row>
        <row r="137115">
          <cell r="F137115" t="str">
            <v>enbevgroup.com</v>
          </cell>
          <cell r="G137115" t="str">
            <v>168563</v>
          </cell>
        </row>
        <row r="137116">
          <cell r="F137116" t="str">
            <v>encellin.com</v>
          </cell>
          <cell r="G137116" t="str">
            <v>168564</v>
          </cell>
        </row>
        <row r="137117">
          <cell r="F137117" t="str">
            <v>endiio.com</v>
          </cell>
          <cell r="G137117" t="str">
            <v>168565</v>
          </cell>
        </row>
        <row r="137118">
          <cell r="F137118" t="str">
            <v>endlessos.com</v>
          </cell>
          <cell r="G137118" t="str">
            <v>168566</v>
          </cell>
        </row>
        <row r="137119">
          <cell r="F137119" t="str">
            <v>energypanda.co</v>
          </cell>
          <cell r="G137119" t="str">
            <v>168567</v>
          </cell>
        </row>
        <row r="137120">
          <cell r="F137120" t="str">
            <v>enerstorage.de</v>
          </cell>
          <cell r="G137120" t="str">
            <v>168568</v>
          </cell>
        </row>
        <row r="137121">
          <cell r="F137121" t="str">
            <v>enfore.com</v>
          </cell>
          <cell r="G137121" t="str">
            <v>168569</v>
          </cell>
        </row>
        <row r="137122">
          <cell r="F137122" t="str">
            <v>eng.chinaunicom.com</v>
          </cell>
          <cell r="G137122" t="str">
            <v>168570</v>
          </cell>
        </row>
        <row r="137123">
          <cell r="F137123" t="str">
            <v>engageya.com</v>
          </cell>
          <cell r="G137123" t="str">
            <v>168571</v>
          </cell>
        </row>
        <row r="137124">
          <cell r="F137124" t="str">
            <v>engrofoods.com</v>
          </cell>
          <cell r="G137124" t="str">
            <v>168572</v>
          </cell>
        </row>
        <row r="137125">
          <cell r="F137125" t="str">
            <v>enkoeducation.com</v>
          </cell>
          <cell r="G137125" t="str">
            <v>168573</v>
          </cell>
        </row>
        <row r="137126">
          <cell r="F137126" t="str">
            <v>entej.com</v>
          </cell>
          <cell r="G137126" t="str">
            <v>168574</v>
          </cell>
        </row>
        <row r="137127">
          <cell r="F137127" t="str">
            <v>enterininc.com</v>
          </cell>
          <cell r="G137127" t="str">
            <v>168575</v>
          </cell>
        </row>
        <row r="137128">
          <cell r="F137128" t="str">
            <v>enterprisebot.org</v>
          </cell>
          <cell r="G137128" t="str">
            <v>168576</v>
          </cell>
        </row>
        <row r="137129">
          <cell r="F137129" t="str">
            <v>entier-services.com</v>
          </cell>
          <cell r="G137129" t="str">
            <v>168577</v>
          </cell>
        </row>
        <row r="137130">
          <cell r="F137130" t="str">
            <v>entocycle.com</v>
          </cell>
          <cell r="G137130" t="str">
            <v>168578</v>
          </cell>
        </row>
        <row r="137131">
          <cell r="F137131" t="str">
            <v>entrupy.com</v>
          </cell>
          <cell r="G137131" t="str">
            <v>168579</v>
          </cell>
        </row>
        <row r="137132">
          <cell r="F137132" t="str">
            <v>enwoven.com</v>
          </cell>
          <cell r="G137132" t="str">
            <v>168580</v>
          </cell>
        </row>
        <row r="137133">
          <cell r="F137133" t="str">
            <v>enzumo.com</v>
          </cell>
          <cell r="G137133" t="str">
            <v>168581</v>
          </cell>
        </row>
        <row r="137134">
          <cell r="F137134" t="str">
            <v>epet.com</v>
          </cell>
          <cell r="G137134" t="str">
            <v>168582</v>
          </cell>
        </row>
        <row r="137135">
          <cell r="F137135" t="str">
            <v>ephesoft.com</v>
          </cell>
          <cell r="G137135" t="str">
            <v>168583</v>
          </cell>
        </row>
        <row r="137136">
          <cell r="F137136" t="str">
            <v>epicstockmedia.com</v>
          </cell>
          <cell r="G137136" t="str">
            <v>168584</v>
          </cell>
        </row>
        <row r="137137">
          <cell r="F137137" t="str">
            <v>epictions.com</v>
          </cell>
          <cell r="G137137" t="str">
            <v>168585</v>
          </cell>
        </row>
        <row r="137138">
          <cell r="F137138" t="str">
            <v>epicvr.net</v>
          </cell>
          <cell r="G137138" t="str">
            <v>168586</v>
          </cell>
        </row>
        <row r="137139">
          <cell r="F137139" t="str">
            <v>epigene.ru</v>
          </cell>
          <cell r="G137139" t="str">
            <v>168587</v>
          </cell>
        </row>
        <row r="137140">
          <cell r="F137140" t="str">
            <v>epochapp.com</v>
          </cell>
          <cell r="G137140" t="str">
            <v>168588</v>
          </cell>
        </row>
        <row r="137141">
          <cell r="F137141" t="str">
            <v>epwealth.com</v>
          </cell>
          <cell r="G137141" t="str">
            <v>168589</v>
          </cell>
        </row>
        <row r="137142">
          <cell r="F137142" t="str">
            <v>eqstra.co.za</v>
          </cell>
          <cell r="G137142" t="str">
            <v>168590</v>
          </cell>
        </row>
        <row r="137143">
          <cell r="F137143" t="str">
            <v>equitise.com</v>
          </cell>
          <cell r="G137143" t="str">
            <v>168591</v>
          </cell>
        </row>
        <row r="137144">
          <cell r="F137144" t="str">
            <v>eranove.com</v>
          </cell>
          <cell r="G137144" t="str">
            <v>168592</v>
          </cell>
        </row>
        <row r="137145">
          <cell r="F137145" t="str">
            <v>ergobacksupport.com</v>
          </cell>
          <cell r="G137145" t="str">
            <v>168593</v>
          </cell>
        </row>
        <row r="137146">
          <cell r="F137146" t="str">
            <v>eris.co.in</v>
          </cell>
          <cell r="G137146" t="str">
            <v>168594</v>
          </cell>
        </row>
        <row r="137147">
          <cell r="F137147" t="str">
            <v>ertelecom.ru</v>
          </cell>
          <cell r="G137147" t="str">
            <v>168595</v>
          </cell>
        </row>
        <row r="137148">
          <cell r="F137148" t="str">
            <v>eskitech.com</v>
          </cell>
          <cell r="G137148" t="str">
            <v>168596</v>
          </cell>
        </row>
        <row r="137149">
          <cell r="F137149" t="str">
            <v>esky.com</v>
          </cell>
          <cell r="G137149" t="str">
            <v>168597</v>
          </cell>
        </row>
        <row r="137150">
          <cell r="F137150" t="str">
            <v>esports.one</v>
          </cell>
          <cell r="G137150" t="str">
            <v>168598</v>
          </cell>
        </row>
        <row r="137151">
          <cell r="F137151" t="str">
            <v>estate.se</v>
          </cell>
          <cell r="G137151" t="str">
            <v>168599</v>
          </cell>
        </row>
        <row r="137152">
          <cell r="F137152" t="str">
            <v>etactica.com</v>
          </cell>
          <cell r="G137152" t="str">
            <v>168600</v>
          </cell>
        </row>
        <row r="137153">
          <cell r="F137153" t="str">
            <v>etoerail.com</v>
          </cell>
          <cell r="G137153" t="str">
            <v>168601</v>
          </cell>
        </row>
        <row r="137154">
          <cell r="F137154" t="str">
            <v>etonpharma.com</v>
          </cell>
          <cell r="G137154" t="str">
            <v>168602</v>
          </cell>
        </row>
        <row r="137155">
          <cell r="F137155" t="str">
            <v>europeone.com</v>
          </cell>
          <cell r="G137155" t="str">
            <v>168603</v>
          </cell>
        </row>
        <row r="137156">
          <cell r="F137156" t="str">
            <v>europeshuttle.com</v>
          </cell>
          <cell r="G137156" t="str">
            <v>168604</v>
          </cell>
        </row>
        <row r="137157">
          <cell r="F137157" t="str">
            <v>evalan.com</v>
          </cell>
          <cell r="G137157" t="str">
            <v>168605</v>
          </cell>
        </row>
        <row r="137158">
          <cell r="F137158" t="str">
            <v>event-hire-berlin.com</v>
          </cell>
          <cell r="G137158" t="str">
            <v>168606</v>
          </cell>
        </row>
        <row r="137159">
          <cell r="F137159" t="str">
            <v>eventcompass.co</v>
          </cell>
          <cell r="G137159" t="str">
            <v>168607</v>
          </cell>
        </row>
        <row r="137160">
          <cell r="F137160" t="str">
            <v>eventhi.io</v>
          </cell>
          <cell r="G137160" t="str">
            <v>168608</v>
          </cell>
        </row>
        <row r="137161">
          <cell r="F137161" t="str">
            <v>eventjoin.com</v>
          </cell>
          <cell r="G137161" t="str">
            <v>168609</v>
          </cell>
        </row>
        <row r="137162">
          <cell r="F137162" t="str">
            <v>eventsa.com</v>
          </cell>
          <cell r="G137162" t="str">
            <v>168610</v>
          </cell>
        </row>
        <row r="137163">
          <cell r="F137163" t="str">
            <v>eventtemple.com</v>
          </cell>
          <cell r="G137163" t="str">
            <v>168611</v>
          </cell>
        </row>
        <row r="137164">
          <cell r="F137164" t="str">
            <v>everex.io</v>
          </cell>
          <cell r="G137164" t="str">
            <v>168612</v>
          </cell>
        </row>
        <row r="137165">
          <cell r="F137165" t="str">
            <v>evergrande.com</v>
          </cell>
          <cell r="G137165" t="str">
            <v>168613</v>
          </cell>
        </row>
        <row r="137166">
          <cell r="F137166" t="str">
            <v>everthread.com</v>
          </cell>
          <cell r="G137166" t="str">
            <v>168614</v>
          </cell>
        </row>
        <row r="137167">
          <cell r="F137167" t="str">
            <v>evgo.com</v>
          </cell>
          <cell r="G137167" t="str">
            <v>168615</v>
          </cell>
        </row>
        <row r="137168">
          <cell r="F137168" t="str">
            <v>evokemedical.co</v>
          </cell>
          <cell r="G137168" t="str">
            <v>168616</v>
          </cell>
        </row>
        <row r="137169">
          <cell r="F137169" t="str">
            <v>evollis.com</v>
          </cell>
          <cell r="G137169" t="str">
            <v>168617</v>
          </cell>
        </row>
        <row r="137170">
          <cell r="F137170" t="str">
            <v>evolt.com.au</v>
          </cell>
          <cell r="G137170" t="str">
            <v>168618</v>
          </cell>
        </row>
        <row r="137171">
          <cell r="F137171" t="str">
            <v>evytea.com</v>
          </cell>
          <cell r="G137171" t="str">
            <v>168619</v>
          </cell>
        </row>
        <row r="137172">
          <cell r="F137172" t="str">
            <v>excelfore.com</v>
          </cell>
          <cell r="G137172" t="str">
            <v>168620</v>
          </cell>
        </row>
        <row r="137173">
          <cell r="F137173" t="str">
            <v>execom-group.com</v>
          </cell>
          <cell r="G137173" t="str">
            <v>168621</v>
          </cell>
        </row>
        <row r="137174">
          <cell r="F137174" t="str">
            <v>eximissurgical.com</v>
          </cell>
          <cell r="G137174" t="str">
            <v>168622</v>
          </cell>
        </row>
        <row r="137175">
          <cell r="F137175" t="str">
            <v>exoatlet.com</v>
          </cell>
          <cell r="G137175" t="str">
            <v>168623</v>
          </cell>
        </row>
        <row r="137176">
          <cell r="F137176" t="str">
            <v>expectus.is</v>
          </cell>
          <cell r="G137176" t="str">
            <v>168624</v>
          </cell>
        </row>
        <row r="137177">
          <cell r="F137177" t="str">
            <v>expeda.is</v>
          </cell>
          <cell r="G137177" t="str">
            <v>168625</v>
          </cell>
        </row>
        <row r="137178">
          <cell r="F137178" t="str">
            <v>expedienteazul.com</v>
          </cell>
          <cell r="G137178" t="str">
            <v>168626</v>
          </cell>
        </row>
        <row r="137179">
          <cell r="F137179" t="str">
            <v>experian.com</v>
          </cell>
          <cell r="G137179" t="str">
            <v>168627</v>
          </cell>
        </row>
        <row r="137180">
          <cell r="F137180" t="str">
            <v>explorestapp.com</v>
          </cell>
          <cell r="G137180" t="str">
            <v>168628</v>
          </cell>
        </row>
        <row r="137181">
          <cell r="F137181" t="str">
            <v>eyecover.co.za</v>
          </cell>
          <cell r="G137181" t="str">
            <v>168629</v>
          </cell>
        </row>
        <row r="137182">
          <cell r="F137182" t="str">
            <v>eyepromise.com</v>
          </cell>
          <cell r="G137182" t="str">
            <v>168630</v>
          </cell>
        </row>
        <row r="137183">
          <cell r="F137183" t="str">
            <v>ezrent.com.br</v>
          </cell>
          <cell r="G137183" t="str">
            <v>168631</v>
          </cell>
        </row>
        <row r="137184">
          <cell r="F137184" t="str">
            <v>ezrpro.com</v>
          </cell>
          <cell r="G137184" t="str">
            <v>168632</v>
          </cell>
        </row>
        <row r="137185">
          <cell r="F137185" t="str">
            <v>f</v>
          </cell>
          <cell r="G137185" t="str">
            <v>168633</v>
          </cell>
        </row>
        <row r="137186">
          <cell r="F137186" t="str">
            <v>f16apps.com</v>
          </cell>
          <cell r="G137186" t="str">
            <v>168634</v>
          </cell>
        </row>
        <row r="137187">
          <cell r="F137187" t="str">
            <v>f88.vn</v>
          </cell>
          <cell r="G137187" t="str">
            <v>168635</v>
          </cell>
        </row>
        <row r="137188">
          <cell r="F137188" t="str">
            <v>fablestreet.com</v>
          </cell>
          <cell r="G137188" t="str">
            <v>168636</v>
          </cell>
        </row>
        <row r="137189">
          <cell r="F137189" t="str">
            <v>fabuniversal.com</v>
          </cell>
          <cell r="G137189" t="str">
            <v>168637</v>
          </cell>
        </row>
        <row r="137190">
          <cell r="F137190" t="str">
            <v>faci.me</v>
          </cell>
          <cell r="G137190" t="str">
            <v>168638</v>
          </cell>
        </row>
        <row r="137191">
          <cell r="F137191" t="str">
            <v>facten.com</v>
          </cell>
          <cell r="G137191" t="str">
            <v>168639</v>
          </cell>
        </row>
        <row r="137192">
          <cell r="F137192" t="str">
            <v>fafuplay.com</v>
          </cell>
          <cell r="G137192" t="str">
            <v>168640</v>
          </cell>
        </row>
        <row r="137193">
          <cell r="F137193" t="str">
            <v>faggala.com</v>
          </cell>
          <cell r="G137193" t="str">
            <v>168641</v>
          </cell>
        </row>
        <row r="137194">
          <cell r="F137194" t="str">
            <v>fanai.io</v>
          </cell>
          <cell r="G137194" t="str">
            <v>168642</v>
          </cell>
        </row>
        <row r="137195">
          <cell r="F137195" t="str">
            <v>fashionara.com</v>
          </cell>
          <cell r="G137195" t="str">
            <v>168643</v>
          </cell>
        </row>
        <row r="137196">
          <cell r="F137196" t="str">
            <v>fastmatch.com</v>
          </cell>
          <cell r="G137196" t="str">
            <v>168644</v>
          </cell>
        </row>
        <row r="137197">
          <cell r="F137197" t="str">
            <v>feeldoppel.com</v>
          </cell>
          <cell r="G137197" t="str">
            <v>168645</v>
          </cell>
        </row>
        <row r="137198">
          <cell r="F137198" t="str">
            <v>femmefleur.net</v>
          </cell>
          <cell r="G137198" t="str">
            <v>168646</v>
          </cell>
        </row>
        <row r="137199">
          <cell r="F137199" t="str">
            <v>ffk.de</v>
          </cell>
          <cell r="G137199" t="str">
            <v>168647</v>
          </cell>
        </row>
        <row r="137200">
          <cell r="F137200" t="str">
            <v>fibralignbio.com</v>
          </cell>
          <cell r="G137200" t="str">
            <v>168648</v>
          </cell>
        </row>
        <row r="137201">
          <cell r="F137201" t="str">
            <v>fidelitybank.com.gh</v>
          </cell>
          <cell r="G137201" t="str">
            <v>168649</v>
          </cell>
        </row>
        <row r="137202">
          <cell r="F137202" t="str">
            <v>fidelitypayment.co.uk</v>
          </cell>
          <cell r="G137202" t="str">
            <v>168650</v>
          </cell>
        </row>
        <row r="137203">
          <cell r="F137203" t="str">
            <v>fieldlevel.com</v>
          </cell>
          <cell r="G137203" t="str">
            <v>168651</v>
          </cell>
        </row>
        <row r="137204">
          <cell r="F137204" t="str">
            <v>fieldtechnologies.com</v>
          </cell>
          <cell r="G137204" t="str">
            <v>168652</v>
          </cell>
        </row>
        <row r="137205">
          <cell r="F137205" t="str">
            <v>fightthestroke.org</v>
          </cell>
          <cell r="G137205" t="str">
            <v>168653</v>
          </cell>
        </row>
        <row r="137206">
          <cell r="F137206" t="str">
            <v>fii.org</v>
          </cell>
          <cell r="G137206" t="str">
            <v>168654</v>
          </cell>
        </row>
        <row r="137207">
          <cell r="F137207" t="str">
            <v>finchliving.com</v>
          </cell>
          <cell r="G137207" t="str">
            <v>168655</v>
          </cell>
        </row>
        <row r="137208">
          <cell r="F137208" t="str">
            <v>findrthm.com</v>
          </cell>
          <cell r="G137208" t="str">
            <v>168656</v>
          </cell>
        </row>
        <row r="137209">
          <cell r="F137209" t="str">
            <v>finedinemenu.com</v>
          </cell>
          <cell r="G137209" t="str">
            <v>168657</v>
          </cell>
        </row>
        <row r="137210">
          <cell r="F137210" t="str">
            <v>fingerprintforsuccess.com</v>
          </cell>
          <cell r="G137210" t="str">
            <v>168658</v>
          </cell>
        </row>
        <row r="137211">
          <cell r="F137211" t="str">
            <v>firstbeat.com</v>
          </cell>
          <cell r="G137211" t="str">
            <v>168659</v>
          </cell>
        </row>
        <row r="137212">
          <cell r="F137212" t="str">
            <v>firstcounsel.co</v>
          </cell>
          <cell r="G137212" t="str">
            <v>168660</v>
          </cell>
        </row>
        <row r="137213">
          <cell r="F137213" t="str">
            <v>firstderm.com</v>
          </cell>
          <cell r="G137213" t="str">
            <v>168661</v>
          </cell>
        </row>
        <row r="137214">
          <cell r="F137214" t="str">
            <v>firstprograms.co</v>
          </cell>
          <cell r="G137214" t="str">
            <v>168662</v>
          </cell>
        </row>
        <row r="137215">
          <cell r="F137215" t="str">
            <v>fishtech.is</v>
          </cell>
          <cell r="G137215" t="str">
            <v>168663</v>
          </cell>
        </row>
        <row r="137216">
          <cell r="F137216" t="str">
            <v>fitchirp.com</v>
          </cell>
          <cell r="G137216" t="str">
            <v>168664</v>
          </cell>
        </row>
        <row r="137217">
          <cell r="F137217" t="str">
            <v>fivegoodfriends.com.au</v>
          </cell>
          <cell r="G137217" t="str">
            <v>168665</v>
          </cell>
        </row>
        <row r="137218">
          <cell r="F137218" t="str">
            <v>fivestar-food.com</v>
          </cell>
          <cell r="G137218" t="str">
            <v>168666</v>
          </cell>
        </row>
        <row r="137219">
          <cell r="F137219" t="str">
            <v>fixify.com</v>
          </cell>
          <cell r="G137219" t="str">
            <v>168667</v>
          </cell>
        </row>
        <row r="137220">
          <cell r="F137220" t="str">
            <v>fjolas.com</v>
          </cell>
          <cell r="G137220" t="str">
            <v>168668</v>
          </cell>
        </row>
        <row r="137221">
          <cell r="F137221" t="str">
            <v>flashfood.com</v>
          </cell>
          <cell r="G137221" t="str">
            <v>168669</v>
          </cell>
        </row>
        <row r="137222">
          <cell r="F137222" t="str">
            <v>flaunter.com</v>
          </cell>
          <cell r="G137222" t="str">
            <v>168670</v>
          </cell>
        </row>
        <row r="137223">
          <cell r="F137223" t="str">
            <v>flexcil.com</v>
          </cell>
          <cell r="G137223" t="str">
            <v>168671</v>
          </cell>
        </row>
        <row r="137224">
          <cell r="F137224" t="str">
            <v>flexfea.com</v>
          </cell>
          <cell r="G137224" t="str">
            <v>168672</v>
          </cell>
        </row>
        <row r="137225">
          <cell r="F137225" t="str">
            <v>flickbike.nl</v>
          </cell>
          <cell r="G137225" t="str">
            <v>168673</v>
          </cell>
        </row>
        <row r="137226">
          <cell r="F137226" t="str">
            <v>flit.co</v>
          </cell>
          <cell r="G137226" t="str">
            <v>168674</v>
          </cell>
        </row>
        <row r="137227">
          <cell r="F137227" t="str">
            <v>fliveapp.com</v>
          </cell>
          <cell r="G137227" t="str">
            <v>168675</v>
          </cell>
        </row>
        <row r="137228">
          <cell r="F137228" t="str">
            <v>flo.health</v>
          </cell>
          <cell r="G137228" t="str">
            <v>168676</v>
          </cell>
        </row>
        <row r="137229">
          <cell r="F137229" t="str">
            <v>flocksafety.com</v>
          </cell>
          <cell r="G137229" t="str">
            <v>168677</v>
          </cell>
        </row>
        <row r="137230">
          <cell r="F137230" t="str">
            <v>flokiwhisky.is</v>
          </cell>
          <cell r="G137230" t="str">
            <v>168678</v>
          </cell>
        </row>
        <row r="137231">
          <cell r="F137231" t="str">
            <v>flossie.com</v>
          </cell>
          <cell r="G137231" t="str">
            <v>168679</v>
          </cell>
        </row>
        <row r="137232">
          <cell r="F137232" t="str">
            <v>flow.space</v>
          </cell>
          <cell r="G137232" t="str">
            <v>168680</v>
          </cell>
        </row>
        <row r="137233">
          <cell r="F137233" t="str">
            <v>flowsense.com.br</v>
          </cell>
          <cell r="G137233" t="str">
            <v>168681</v>
          </cell>
        </row>
        <row r="137234">
          <cell r="F137234" t="str">
            <v>fluentretail.com</v>
          </cell>
          <cell r="G137234" t="str">
            <v>168682</v>
          </cell>
        </row>
        <row r="137235">
          <cell r="F137235" t="str">
            <v>flygildi.com</v>
          </cell>
          <cell r="G137235" t="str">
            <v>168683</v>
          </cell>
        </row>
        <row r="137236">
          <cell r="F137236" t="str">
            <v>flypyka.com</v>
          </cell>
          <cell r="G137236" t="str">
            <v>168684</v>
          </cell>
        </row>
        <row r="137237">
          <cell r="F137237" t="str">
            <v>flytotheskyteam.com</v>
          </cell>
          <cell r="G137237" t="str">
            <v>168685</v>
          </cell>
        </row>
        <row r="137238">
          <cell r="F137238" t="str">
            <v>fold3.com</v>
          </cell>
          <cell r="G137238" t="str">
            <v>168686</v>
          </cell>
        </row>
        <row r="137239">
          <cell r="F137239" t="str">
            <v>foldimate.com</v>
          </cell>
          <cell r="G137239" t="str">
            <v>168687</v>
          </cell>
        </row>
        <row r="137240">
          <cell r="F137240" t="str">
            <v>foodaddle.com</v>
          </cell>
          <cell r="G137240" t="str">
            <v>168688</v>
          </cell>
        </row>
        <row r="137241">
          <cell r="F137241" t="str">
            <v>foodconceptsplc.com</v>
          </cell>
          <cell r="G137241" t="str">
            <v>168689</v>
          </cell>
        </row>
        <row r="137242">
          <cell r="F137242" t="str">
            <v>foreknow.com</v>
          </cell>
          <cell r="G137242" t="str">
            <v>168690</v>
          </cell>
        </row>
        <row r="137243">
          <cell r="F137243" t="str">
            <v>forex.co.ke</v>
          </cell>
          <cell r="G137243" t="str">
            <v>168691</v>
          </cell>
        </row>
        <row r="137244">
          <cell r="F137244" t="str">
            <v>formax.is</v>
          </cell>
          <cell r="G137244" t="str">
            <v>168692</v>
          </cell>
        </row>
        <row r="137245">
          <cell r="F137245" t="str">
            <v>fosmomed.com</v>
          </cell>
          <cell r="G137245" t="str">
            <v>168693</v>
          </cell>
        </row>
        <row r="137246">
          <cell r="F137246" t="str">
            <v>founderlist.la</v>
          </cell>
          <cell r="G137246" t="str">
            <v>168694</v>
          </cell>
        </row>
        <row r="137247">
          <cell r="F137247" t="str">
            <v>fraight.ai</v>
          </cell>
          <cell r="G137247" t="str">
            <v>168695</v>
          </cell>
        </row>
        <row r="137248">
          <cell r="F137248" t="str">
            <v>freelancepro.me</v>
          </cell>
          <cell r="G137248" t="str">
            <v>168696</v>
          </cell>
        </row>
        <row r="137249">
          <cell r="F137249" t="str">
            <v>fresh-range.com</v>
          </cell>
          <cell r="G137249" t="str">
            <v>168697</v>
          </cell>
        </row>
        <row r="137250">
          <cell r="F137250" t="str">
            <v>freshcoseeds.co.ke</v>
          </cell>
          <cell r="G137250" t="str">
            <v>168698</v>
          </cell>
        </row>
        <row r="137251">
          <cell r="F137251" t="str">
            <v>friskafood.com</v>
          </cell>
          <cell r="G137251" t="str">
            <v>168699</v>
          </cell>
        </row>
        <row r="137252">
          <cell r="F137252" t="str">
            <v>fritts.nl</v>
          </cell>
          <cell r="G137252" t="str">
            <v>168700</v>
          </cell>
        </row>
        <row r="137253">
          <cell r="F137253" t="str">
            <v>frontedgetechnology.com</v>
          </cell>
          <cell r="G137253" t="str">
            <v>168701</v>
          </cell>
        </row>
        <row r="137254">
          <cell r="F137254" t="str">
            <v>frontier.co.uk</v>
          </cell>
          <cell r="G137254" t="str">
            <v>168702</v>
          </cell>
        </row>
        <row r="137255">
          <cell r="F137255" t="str">
            <v>fsc-egypt.com</v>
          </cell>
          <cell r="G137255" t="str">
            <v>168703</v>
          </cell>
        </row>
        <row r="137256">
          <cell r="F137256" t="str">
            <v>fundaonline.weebly.com</v>
          </cell>
          <cell r="G137256" t="str">
            <v>168704</v>
          </cell>
        </row>
        <row r="137257">
          <cell r="F137257" t="str">
            <v>fundraise.space</v>
          </cell>
          <cell r="G137257" t="str">
            <v>168705</v>
          </cell>
        </row>
        <row r="137258">
          <cell r="F137258" t="str">
            <v>funeralhomefinders.com</v>
          </cell>
          <cell r="G137258" t="str">
            <v>168706</v>
          </cell>
        </row>
        <row r="137259">
          <cell r="F137259" t="str">
            <v>funwefarm.com</v>
          </cell>
          <cell r="G137259" t="str">
            <v>168707</v>
          </cell>
        </row>
        <row r="137260">
          <cell r="F137260" t="str">
            <v>fx2school.com</v>
          </cell>
          <cell r="G137260" t="str">
            <v>168708</v>
          </cell>
        </row>
        <row r="137261">
          <cell r="F137261" t="str">
            <v>fysio24.com</v>
          </cell>
          <cell r="G137261" t="str">
            <v>168709</v>
          </cell>
        </row>
        <row r="137262">
          <cell r="F137262" t="str">
            <v>gabi.com</v>
          </cell>
          <cell r="G137262" t="str">
            <v>168710</v>
          </cell>
        </row>
        <row r="137263">
          <cell r="F137263" t="str">
            <v>gabrielpartners.com</v>
          </cell>
          <cell r="G137263" t="str">
            <v>168711</v>
          </cell>
        </row>
        <row r="137264">
          <cell r="F137264" t="str">
            <v>gaddr.me</v>
          </cell>
          <cell r="G137264" t="str">
            <v>168712</v>
          </cell>
        </row>
        <row r="137265">
          <cell r="F137265" t="str">
            <v>gaia.com.eg</v>
          </cell>
          <cell r="G137265" t="str">
            <v>168713</v>
          </cell>
        </row>
        <row r="137266">
          <cell r="F137266" t="str">
            <v>gaiaonline.com</v>
          </cell>
          <cell r="G137266" t="str">
            <v>168714</v>
          </cell>
        </row>
        <row r="137267">
          <cell r="F137267" t="str">
            <v>gaiaworkforce.com</v>
          </cell>
          <cell r="G137267" t="str">
            <v>168715</v>
          </cell>
        </row>
        <row r="137268">
          <cell r="F137268" t="str">
            <v>gainx.com</v>
          </cell>
          <cell r="G137268" t="str">
            <v>168716</v>
          </cell>
        </row>
        <row r="137269">
          <cell r="F137269" t="str">
            <v>gamelynx.gg</v>
          </cell>
          <cell r="G137269" t="str">
            <v>168717</v>
          </cell>
        </row>
        <row r="137270">
          <cell r="F137270" t="str">
            <v>gamescorekeeper.com</v>
          </cell>
          <cell r="G137270" t="str">
            <v>168718</v>
          </cell>
        </row>
        <row r="137271">
          <cell r="F137271" t="str">
            <v>gameshow.ru</v>
          </cell>
          <cell r="G137271" t="str">
            <v>168719</v>
          </cell>
        </row>
        <row r="137272">
          <cell r="F137272" t="str">
            <v>gamsole.com</v>
          </cell>
          <cell r="G137272" t="str">
            <v>168720</v>
          </cell>
        </row>
        <row r="137273">
          <cell r="F137273" t="str">
            <v>gangoolie.com</v>
          </cell>
          <cell r="G137273" t="str">
            <v>168721</v>
          </cell>
        </row>
        <row r="137274">
          <cell r="F137274" t="str">
            <v>gangverk.is</v>
          </cell>
          <cell r="G137274" t="str">
            <v>168722</v>
          </cell>
        </row>
        <row r="137275">
          <cell r="F137275" t="str">
            <v>gankstars.gg</v>
          </cell>
          <cell r="G137275" t="str">
            <v>168723</v>
          </cell>
        </row>
        <row r="137276">
          <cell r="F137276" t="str">
            <v>gbarena.com</v>
          </cell>
          <cell r="G137276" t="str">
            <v>168724</v>
          </cell>
        </row>
        <row r="137277">
          <cell r="F137277" t="str">
            <v>gcmplc.com</v>
          </cell>
          <cell r="G137277" t="str">
            <v>168725</v>
          </cell>
        </row>
        <row r="137278">
          <cell r="F137278" t="str">
            <v>gearlaunch.com</v>
          </cell>
          <cell r="G137278" t="str">
            <v>168726</v>
          </cell>
        </row>
        <row r="137279">
          <cell r="F137279" t="str">
            <v>geekplus.com.cn</v>
          </cell>
          <cell r="G137279" t="str">
            <v>168727</v>
          </cell>
        </row>
        <row r="137280">
          <cell r="F137280" t="str">
            <v>gencove.com</v>
          </cell>
          <cell r="G137280" t="str">
            <v>168728</v>
          </cell>
        </row>
        <row r="137281">
          <cell r="F137281" t="str">
            <v>generalemballage.com</v>
          </cell>
          <cell r="G137281" t="str">
            <v>168729</v>
          </cell>
        </row>
        <row r="137282">
          <cell r="F137282" t="str">
            <v>geneseeq.com</v>
          </cell>
          <cell r="G137282" t="str">
            <v>168730</v>
          </cell>
        </row>
        <row r="137283">
          <cell r="F137283" t="str">
            <v>genesus.co</v>
          </cell>
          <cell r="G137283" t="str">
            <v>168731</v>
          </cell>
        </row>
        <row r="137284">
          <cell r="F137284" t="str">
            <v>genies.la</v>
          </cell>
          <cell r="G137284" t="str">
            <v>168732</v>
          </cell>
        </row>
        <row r="137285">
          <cell r="F137285" t="str">
            <v>geniigames.com</v>
          </cell>
          <cell r="G137285" t="str">
            <v>168733</v>
          </cell>
        </row>
        <row r="137286">
          <cell r="F137286" t="str">
            <v>genis.is</v>
          </cell>
          <cell r="G137286" t="str">
            <v>168734</v>
          </cell>
        </row>
        <row r="137287">
          <cell r="F137287" t="str">
            <v>genotypedx.com</v>
          </cell>
          <cell r="G137287" t="str">
            <v>168735</v>
          </cell>
        </row>
        <row r="137288">
          <cell r="F137288" t="str">
            <v>geolumen.it</v>
          </cell>
          <cell r="G137288" t="str">
            <v>168736</v>
          </cell>
        </row>
        <row r="137289">
          <cell r="F137289" t="str">
            <v>geometric.ai</v>
          </cell>
          <cell r="G137289" t="str">
            <v>168737</v>
          </cell>
        </row>
        <row r="137290">
          <cell r="F137290" t="str">
            <v>geosilica.is</v>
          </cell>
          <cell r="G137290" t="str">
            <v>168738</v>
          </cell>
        </row>
        <row r="137291">
          <cell r="F137291" t="str">
            <v>geotix.com</v>
          </cell>
          <cell r="G137291" t="str">
            <v>168739</v>
          </cell>
        </row>
        <row r="137292">
          <cell r="F137292" t="str">
            <v>gesat.co.za</v>
          </cell>
          <cell r="G137292" t="str">
            <v>168740</v>
          </cell>
        </row>
        <row r="137293">
          <cell r="F137293" t="str">
            <v>get-carrot.com</v>
          </cell>
          <cell r="G137293" t="str">
            <v>168741</v>
          </cell>
        </row>
        <row r="137294">
          <cell r="F137294" t="str">
            <v>get.spottly.com</v>
          </cell>
          <cell r="G137294" t="str">
            <v>168742</v>
          </cell>
        </row>
        <row r="137295">
          <cell r="F137295" t="str">
            <v>getcargo.today</v>
          </cell>
          <cell r="G137295" t="str">
            <v>168743</v>
          </cell>
        </row>
        <row r="137296">
          <cell r="F137296" t="str">
            <v>getcmra.com</v>
          </cell>
          <cell r="G137296" t="str">
            <v>168744</v>
          </cell>
        </row>
        <row r="137297">
          <cell r="F137297" t="str">
            <v>getconga.com</v>
          </cell>
          <cell r="G137297" t="str">
            <v>168745</v>
          </cell>
        </row>
        <row r="137298">
          <cell r="F137298" t="str">
            <v>geteversleep.com</v>
          </cell>
          <cell r="G137298" t="str">
            <v>168746</v>
          </cell>
        </row>
        <row r="137299">
          <cell r="F137299" t="str">
            <v>getfinvoice.com</v>
          </cell>
          <cell r="G137299" t="str">
            <v>168747</v>
          </cell>
        </row>
        <row r="137300">
          <cell r="F137300" t="str">
            <v>getfreshen.co</v>
          </cell>
          <cell r="G137300" t="str">
            <v>168748</v>
          </cell>
        </row>
        <row r="137301">
          <cell r="F137301" t="str">
            <v>gethyperr.com</v>
          </cell>
          <cell r="G137301" t="str">
            <v>168749</v>
          </cell>
        </row>
        <row r="137302">
          <cell r="F137302" t="str">
            <v>getizzy.com</v>
          </cell>
          <cell r="G137302" t="str">
            <v>168750</v>
          </cell>
        </row>
        <row r="137303">
          <cell r="F137303" t="str">
            <v>getjerry.com</v>
          </cell>
          <cell r="G137303" t="str">
            <v>168751</v>
          </cell>
        </row>
        <row r="137304">
          <cell r="F137304" t="str">
            <v>getkue.com</v>
          </cell>
          <cell r="G137304" t="str">
            <v>168752</v>
          </cell>
        </row>
        <row r="137305">
          <cell r="F137305" t="str">
            <v>getmanta.com</v>
          </cell>
          <cell r="G137305" t="str">
            <v>168753</v>
          </cell>
        </row>
        <row r="137306">
          <cell r="F137306" t="str">
            <v>getmontage.co</v>
          </cell>
          <cell r="G137306" t="str">
            <v>168754</v>
          </cell>
        </row>
        <row r="137307">
          <cell r="F137307" t="str">
            <v>getopinon.com</v>
          </cell>
          <cell r="G137307" t="str">
            <v>168755</v>
          </cell>
        </row>
        <row r="137308">
          <cell r="F137308" t="str">
            <v>getscopeai.com</v>
          </cell>
          <cell r="G137308" t="str">
            <v>168756</v>
          </cell>
        </row>
        <row r="137309">
          <cell r="F137309" t="str">
            <v>getstayactive.com</v>
          </cell>
          <cell r="G137309" t="str">
            <v>168757</v>
          </cell>
        </row>
        <row r="137310">
          <cell r="F137310" t="str">
            <v>getvi.com</v>
          </cell>
          <cell r="G137310" t="str">
            <v>168758</v>
          </cell>
        </row>
        <row r="137311">
          <cell r="F137311" t="str">
            <v>getvoo.com</v>
          </cell>
          <cell r="G137311" t="str">
            <v>168759</v>
          </cell>
        </row>
        <row r="137312">
          <cell r="F137312" t="str">
            <v>getwiseapple.com</v>
          </cell>
          <cell r="G137312" t="str">
            <v>168760</v>
          </cell>
        </row>
        <row r="137313">
          <cell r="F137313" t="str">
            <v>getworth.co.za</v>
          </cell>
          <cell r="G137313" t="str">
            <v>168761</v>
          </cell>
        </row>
        <row r="137314">
          <cell r="F137314" t="str">
            <v>ghafla.co.ke</v>
          </cell>
          <cell r="G137314" t="str">
            <v>168762</v>
          </cell>
        </row>
        <row r="137315">
          <cell r="F137315" t="str">
            <v>ghslimited.net</v>
          </cell>
          <cell r="G137315" t="str">
            <v>168763</v>
          </cell>
        </row>
        <row r="137316">
          <cell r="F137316" t="str">
            <v>gibbon.co</v>
          </cell>
          <cell r="G137316" t="str">
            <v>168764</v>
          </cell>
        </row>
        <row r="137317">
          <cell r="F137317" t="str">
            <v>gibela-rail.com</v>
          </cell>
          <cell r="G137317" t="str">
            <v>168765</v>
          </cell>
        </row>
        <row r="137318">
          <cell r="F137318" t="str">
            <v>giftedcustomart.com</v>
          </cell>
          <cell r="G137318" t="str">
            <v>168766</v>
          </cell>
        </row>
        <row r="137319">
          <cell r="F137319" t="str">
            <v>giftedmom.org</v>
          </cell>
          <cell r="G137319" t="str">
            <v>168767</v>
          </cell>
        </row>
        <row r="137320">
          <cell r="F137320" t="str">
            <v>giga-watt.com</v>
          </cell>
          <cell r="G137320" t="str">
            <v>168768</v>
          </cell>
        </row>
        <row r="137321">
          <cell r="F137321" t="str">
            <v>girlboss.com</v>
          </cell>
          <cell r="G137321" t="str">
            <v>168769</v>
          </cell>
        </row>
        <row r="137322">
          <cell r="F137322" t="str">
            <v>gitter.im</v>
          </cell>
          <cell r="G137322" t="str">
            <v>168770</v>
          </cell>
        </row>
        <row r="137323">
          <cell r="F137323" t="str">
            <v>giveable.co</v>
          </cell>
          <cell r="G137323" t="str">
            <v>168771</v>
          </cell>
        </row>
        <row r="137324">
          <cell r="F137324" t="str">
            <v>glintpay.com</v>
          </cell>
          <cell r="G137324" t="str">
            <v>168772</v>
          </cell>
        </row>
        <row r="137325">
          <cell r="F137325" t="str">
            <v>globalcollegepipeline.net</v>
          </cell>
          <cell r="G137325" t="str">
            <v>168773</v>
          </cell>
        </row>
        <row r="137326">
          <cell r="F137326" t="str">
            <v>globaldog.com</v>
          </cell>
          <cell r="G137326" t="str">
            <v>168774</v>
          </cell>
        </row>
        <row r="137327">
          <cell r="F137327" t="str">
            <v>globalid.net</v>
          </cell>
          <cell r="G137327" t="str">
            <v>168775</v>
          </cell>
        </row>
        <row r="137328">
          <cell r="F137328" t="str">
            <v>globish.co.th</v>
          </cell>
          <cell r="G137328" t="str">
            <v>168776</v>
          </cell>
        </row>
        <row r="137329">
          <cell r="F137329" t="str">
            <v>glofin.com</v>
          </cell>
          <cell r="G137329" t="str">
            <v>168777</v>
          </cell>
        </row>
        <row r="137330">
          <cell r="F137330" t="str">
            <v>gloop.com</v>
          </cell>
          <cell r="G137330" t="str">
            <v>168778</v>
          </cell>
        </row>
        <row r="137331">
          <cell r="F137331" t="str">
            <v>goalsetter.co</v>
          </cell>
          <cell r="G137331" t="str">
            <v>168779</v>
          </cell>
        </row>
        <row r="137332">
          <cell r="F137332" t="str">
            <v>goambee.com</v>
          </cell>
          <cell r="G137332" t="str">
            <v>168780</v>
          </cell>
        </row>
        <row r="137333">
          <cell r="F137333" t="str">
            <v>gobackyard.com</v>
          </cell>
          <cell r="G137333" t="str">
            <v>168781</v>
          </cell>
        </row>
        <row r="137334">
          <cell r="F137334" t="str">
            <v>gobumpfree.com</v>
          </cell>
          <cell r="G137334" t="str">
            <v>168782</v>
          </cell>
        </row>
        <row r="137335">
          <cell r="F137335" t="str">
            <v>godrve.com</v>
          </cell>
          <cell r="G137335" t="str">
            <v>168783</v>
          </cell>
        </row>
        <row r="137336">
          <cell r="F137336" t="str">
            <v>goejaza.com</v>
          </cell>
          <cell r="G137336" t="str">
            <v>168784</v>
          </cell>
        </row>
        <row r="137337">
          <cell r="F137337" t="str">
            <v>gogogic.com</v>
          </cell>
          <cell r="G137337" t="str">
            <v>168785</v>
          </cell>
        </row>
        <row r="137338">
          <cell r="F137338" t="str">
            <v>goldfarm.in</v>
          </cell>
          <cell r="G137338" t="str">
            <v>168786</v>
          </cell>
        </row>
        <row r="137339">
          <cell r="F137339" t="str">
            <v>goldtreeholdings.com</v>
          </cell>
          <cell r="G137339" t="str">
            <v>168787</v>
          </cell>
        </row>
        <row r="137340">
          <cell r="F137340" t="str">
            <v>golfproassistant.com</v>
          </cell>
          <cell r="G137340" t="str">
            <v>168788</v>
          </cell>
        </row>
        <row r="137341">
          <cell r="F137341" t="str">
            <v>gomyway.com</v>
          </cell>
          <cell r="G137341" t="str">
            <v>168789</v>
          </cell>
        </row>
        <row r="137342">
          <cell r="F137342" t="str">
            <v>gonewconnect.com</v>
          </cell>
          <cell r="G137342" t="str">
            <v>168790</v>
          </cell>
        </row>
        <row r="137343">
          <cell r="F137343" t="str">
            <v>good-coop.com</v>
          </cell>
          <cell r="G137343" t="str">
            <v>168791</v>
          </cell>
        </row>
        <row r="137344">
          <cell r="F137344" t="str">
            <v>goodcatchfoods.com</v>
          </cell>
          <cell r="G137344" t="str">
            <v>168792</v>
          </cell>
        </row>
        <row r="137345">
          <cell r="F137345" t="str">
            <v>goodcompany.com</v>
          </cell>
          <cell r="G137345" t="str">
            <v>168793</v>
          </cell>
        </row>
        <row r="137346">
          <cell r="F137346" t="str">
            <v>goodlife.africa.com</v>
          </cell>
          <cell r="G137346" t="str">
            <v>168794</v>
          </cell>
        </row>
        <row r="137347">
          <cell r="F137347" t="str">
            <v>goodnest.co.nz</v>
          </cell>
          <cell r="G137347" t="str">
            <v>168795</v>
          </cell>
        </row>
        <row r="137348">
          <cell r="F137348" t="str">
            <v>google.co.uk</v>
          </cell>
          <cell r="G137348" t="str">
            <v>168796</v>
          </cell>
        </row>
        <row r="137349">
          <cell r="F137349" t="str">
            <v>goosebump.com</v>
          </cell>
          <cell r="G137349" t="str">
            <v>168797</v>
          </cell>
        </row>
        <row r="137350">
          <cell r="F137350" t="str">
            <v>goparkr.com</v>
          </cell>
          <cell r="G137350" t="str">
            <v>168798</v>
          </cell>
        </row>
        <row r="137351">
          <cell r="F137351" t="str">
            <v>goschool.com.ar</v>
          </cell>
          <cell r="G137351" t="str">
            <v>168799</v>
          </cell>
        </row>
        <row r="137352">
          <cell r="F137352" t="str">
            <v>gotbot.co.za</v>
          </cell>
          <cell r="G137352" t="str">
            <v>168800</v>
          </cell>
        </row>
        <row r="137353">
          <cell r="F137353" t="str">
            <v>gotherapeutics.com</v>
          </cell>
          <cell r="G137353" t="str">
            <v>168801</v>
          </cell>
        </row>
        <row r="137354">
          <cell r="F137354" t="str">
            <v>gowatchit.com</v>
          </cell>
          <cell r="G137354" t="str">
            <v>168802</v>
          </cell>
        </row>
        <row r="137355">
          <cell r="F137355" t="str">
            <v>graphistry.com</v>
          </cell>
          <cell r="G137355" t="str">
            <v>168803</v>
          </cell>
        </row>
        <row r="137356">
          <cell r="F137356" t="str">
            <v>graphiumhealth.com</v>
          </cell>
          <cell r="G137356" t="str">
            <v>168804</v>
          </cell>
        </row>
        <row r="137357">
          <cell r="F137357" t="str">
            <v>gras.pro</v>
          </cell>
          <cell r="G137357" t="str">
            <v>168805</v>
          </cell>
        </row>
        <row r="137358">
          <cell r="F137358" t="str">
            <v>grassrootsgroup.co.za</v>
          </cell>
          <cell r="G137358" t="str">
            <v>168806</v>
          </cell>
        </row>
        <row r="137359">
          <cell r="F137359" t="str">
            <v>gravity.co</v>
          </cell>
          <cell r="G137359" t="str">
            <v>168807</v>
          </cell>
        </row>
        <row r="137360">
          <cell r="F137360" t="str">
            <v>green-communications.fr</v>
          </cell>
          <cell r="G137360" t="str">
            <v>168808</v>
          </cell>
        </row>
        <row r="137361">
          <cell r="F137361" t="str">
            <v>green-hedge.com</v>
          </cell>
          <cell r="G137361" t="str">
            <v>168809</v>
          </cell>
        </row>
        <row r="137362">
          <cell r="F137362" t="str">
            <v>greenfig.net</v>
          </cell>
          <cell r="G137362" t="str">
            <v>168810</v>
          </cell>
        </row>
        <row r="137363">
          <cell r="F137363" t="str">
            <v>greeniant.net</v>
          </cell>
          <cell r="G137363" t="str">
            <v>168811</v>
          </cell>
        </row>
        <row r="137364">
          <cell r="F137364" t="str">
            <v>greenrope.com</v>
          </cell>
          <cell r="G137364" t="str">
            <v>168812</v>
          </cell>
        </row>
        <row r="137365">
          <cell r="F137365" t="str">
            <v>greensunmedical.com</v>
          </cell>
          <cell r="G137365" t="str">
            <v>168813</v>
          </cell>
        </row>
        <row r="137366">
          <cell r="F137366" t="str">
            <v>greo.com</v>
          </cell>
          <cell r="G137366" t="str">
            <v>168814</v>
          </cell>
        </row>
        <row r="137367">
          <cell r="F137367" t="str">
            <v>greyrock.com</v>
          </cell>
          <cell r="G137367" t="str">
            <v>168815</v>
          </cell>
        </row>
        <row r="137368">
          <cell r="F137368" t="str">
            <v>grnspace.com</v>
          </cell>
          <cell r="G137368" t="str">
            <v>168816</v>
          </cell>
        </row>
        <row r="137369">
          <cell r="F137369" t="str">
            <v>groovehealthrx.com</v>
          </cell>
          <cell r="G137369" t="str">
            <v>168817</v>
          </cell>
        </row>
        <row r="137370">
          <cell r="F137370" t="str">
            <v>groupensia.com</v>
          </cell>
          <cell r="G137370" t="str">
            <v>168818</v>
          </cell>
        </row>
        <row r="137371">
          <cell r="F137371" t="str">
            <v>groups-inc.com</v>
          </cell>
          <cell r="G137371" t="str">
            <v>168819</v>
          </cell>
        </row>
        <row r="137372">
          <cell r="F137372" t="str">
            <v>growfood.pro</v>
          </cell>
          <cell r="G137372" t="str">
            <v>168820</v>
          </cell>
        </row>
        <row r="137373">
          <cell r="F137373" t="str">
            <v>growingwith.storydoc.ai</v>
          </cell>
          <cell r="G137373" t="str">
            <v>168821</v>
          </cell>
        </row>
        <row r="137374">
          <cell r="F137374" t="str">
            <v>gruntworksusa.com</v>
          </cell>
          <cell r="G137374" t="str">
            <v>168822</v>
          </cell>
        </row>
        <row r="137375">
          <cell r="F137375" t="str">
            <v>gtsce.com</v>
          </cell>
          <cell r="G137375" t="str">
            <v>168823</v>
          </cell>
        </row>
        <row r="137376">
          <cell r="F137376" t="str">
            <v>guanomad.com</v>
          </cell>
          <cell r="G137376" t="str">
            <v>168824</v>
          </cell>
        </row>
        <row r="137377">
          <cell r="F137377" t="str">
            <v>guesttek.com</v>
          </cell>
          <cell r="G137377" t="str">
            <v>168825</v>
          </cell>
        </row>
        <row r="137378">
          <cell r="F137378" t="str">
            <v>guiides.com</v>
          </cell>
          <cell r="G137378" t="str">
            <v>168826</v>
          </cell>
        </row>
        <row r="137379">
          <cell r="F137379" t="str">
            <v>gymersystems.com</v>
          </cell>
          <cell r="G137379" t="str">
            <v>168827</v>
          </cell>
        </row>
        <row r="137380">
          <cell r="F137380" t="str">
            <v>habibi.ae</v>
          </cell>
          <cell r="G137380" t="str">
            <v>168828</v>
          </cell>
        </row>
        <row r="137381">
          <cell r="F137381" t="str">
            <v>habitu8.io</v>
          </cell>
          <cell r="G137381" t="str">
            <v>168829</v>
          </cell>
        </row>
        <row r="137382">
          <cell r="F137382" t="str">
            <v>hafstudio.is</v>
          </cell>
          <cell r="G137382" t="str">
            <v>168830</v>
          </cell>
        </row>
        <row r="137383">
          <cell r="F137383" t="str">
            <v>hairongyi.com</v>
          </cell>
          <cell r="G137383" t="str">
            <v>168831</v>
          </cell>
        </row>
        <row r="137384">
          <cell r="F137384" t="str">
            <v>haizol.com</v>
          </cell>
          <cell r="G137384" t="str">
            <v>168832</v>
          </cell>
        </row>
        <row r="137385">
          <cell r="F137385" t="str">
            <v>halaleat.com</v>
          </cell>
          <cell r="G137385" t="str">
            <v>168833</v>
          </cell>
        </row>
        <row r="137386">
          <cell r="F137386" t="str">
            <v>hallboston.com</v>
          </cell>
          <cell r="G137386" t="str">
            <v>168834</v>
          </cell>
        </row>
        <row r="137387">
          <cell r="F137387" t="str">
            <v>haltons.co.ke</v>
          </cell>
          <cell r="G137387" t="str">
            <v>168835</v>
          </cell>
        </row>
        <row r="137388">
          <cell r="F137388" t="str">
            <v>handyservices.in</v>
          </cell>
          <cell r="G137388" t="str">
            <v>168836</v>
          </cell>
        </row>
        <row r="137389">
          <cell r="F137389" t="str">
            <v>hanselmaps.com</v>
          </cell>
          <cell r="G137389" t="str">
            <v>168837</v>
          </cell>
        </row>
        <row r="137390">
          <cell r="F137390" t="str">
            <v>hansonmcclain.com</v>
          </cell>
          <cell r="G137390" t="str">
            <v>168838</v>
          </cell>
        </row>
        <row r="137391">
          <cell r="F137391" t="str">
            <v>hansonrobotics.com</v>
          </cell>
          <cell r="G137391" t="str">
            <v>168839</v>
          </cell>
        </row>
        <row r="137392">
          <cell r="F137392" t="str">
            <v>happifyhealth.com</v>
          </cell>
          <cell r="G137392" t="str">
            <v>168840</v>
          </cell>
        </row>
        <row r="137393">
          <cell r="F137393" t="str">
            <v>happlus.com</v>
          </cell>
          <cell r="G137393" t="str">
            <v>168841</v>
          </cell>
        </row>
        <row r="137394">
          <cell r="F137394" t="str">
            <v>hapto.me</v>
          </cell>
          <cell r="G137394" t="str">
            <v>168842</v>
          </cell>
        </row>
        <row r="137395">
          <cell r="F137395" t="str">
            <v>hautebaso.com</v>
          </cell>
          <cell r="G137395" t="str">
            <v>168843</v>
          </cell>
        </row>
        <row r="137396">
          <cell r="F137396" t="str">
            <v>havahtx.com</v>
          </cell>
          <cell r="G137396" t="str">
            <v>168844</v>
          </cell>
        </row>
        <row r="137397">
          <cell r="F137397" t="str">
            <v>havyn.com</v>
          </cell>
          <cell r="G137397" t="str">
            <v>168845</v>
          </cell>
        </row>
        <row r="137398">
          <cell r="F137398" t="str">
            <v>hcltech.com</v>
          </cell>
          <cell r="G137398" t="str">
            <v>168846</v>
          </cell>
        </row>
        <row r="137399">
          <cell r="F137399" t="str">
            <v>hdsglobal.com</v>
          </cell>
          <cell r="G137399" t="str">
            <v>168847</v>
          </cell>
        </row>
        <row r="137400">
          <cell r="F137400" t="str">
            <v>healthbit.be</v>
          </cell>
          <cell r="G137400" t="str">
            <v>168848</v>
          </cell>
        </row>
        <row r="137401">
          <cell r="F137401" t="str">
            <v>healthcard4free.com</v>
          </cell>
          <cell r="G137401" t="str">
            <v>168849</v>
          </cell>
        </row>
        <row r="137402">
          <cell r="F137402" t="str">
            <v>healthinvest.fi</v>
          </cell>
          <cell r="G137402" t="str">
            <v>168850</v>
          </cell>
        </row>
        <row r="137403">
          <cell r="F137403" t="str">
            <v>healthline.com</v>
          </cell>
          <cell r="G137403" t="str">
            <v>168851</v>
          </cell>
        </row>
        <row r="137404">
          <cell r="F137404" t="str">
            <v>healthy.io</v>
          </cell>
          <cell r="G137404" t="str">
            <v>168852</v>
          </cell>
        </row>
        <row r="137405">
          <cell r="F137405" t="str">
            <v>heartyyfresh.com</v>
          </cell>
          <cell r="G137405" t="str">
            <v>168853</v>
          </cell>
        </row>
        <row r="137406">
          <cell r="F137406" t="str">
            <v>hearxgroup.com</v>
          </cell>
          <cell r="G137406" t="str">
            <v>168854</v>
          </cell>
        </row>
        <row r="137407">
          <cell r="F137407" t="str">
            <v>helioswire.com</v>
          </cell>
          <cell r="G137407" t="str">
            <v>168855</v>
          </cell>
        </row>
        <row r="137408">
          <cell r="F137408" t="str">
            <v>heliovisioninc.com</v>
          </cell>
          <cell r="G137408" t="str">
            <v>168856</v>
          </cell>
        </row>
        <row r="137409">
          <cell r="F137409" t="str">
            <v>heliumhealthcare.com</v>
          </cell>
          <cell r="G137409" t="str">
            <v>168857</v>
          </cell>
        </row>
        <row r="137410">
          <cell r="F137410" t="str">
            <v>helixnano.com</v>
          </cell>
          <cell r="G137410" t="str">
            <v>168858</v>
          </cell>
        </row>
        <row r="137411">
          <cell r="F137411" t="str">
            <v>helloiamelliot.com</v>
          </cell>
          <cell r="G137411" t="str">
            <v>168859</v>
          </cell>
        </row>
        <row r="137412">
          <cell r="F137412" t="str">
            <v>hellokamala.com</v>
          </cell>
          <cell r="G137412" t="str">
            <v>168860</v>
          </cell>
        </row>
        <row r="137413">
          <cell r="F137413" t="str">
            <v>hellopico.io</v>
          </cell>
          <cell r="G137413" t="str">
            <v>168861</v>
          </cell>
        </row>
        <row r="137414">
          <cell r="F137414" t="str">
            <v>hellosociety.com</v>
          </cell>
          <cell r="G137414" t="str">
            <v>168862</v>
          </cell>
        </row>
        <row r="137415">
          <cell r="F137415" t="str">
            <v>hellozum.com</v>
          </cell>
          <cell r="G137415" t="str">
            <v>168863</v>
          </cell>
        </row>
        <row r="137416">
          <cell r="F137416" t="str">
            <v>helpwear.ca</v>
          </cell>
          <cell r="G137416" t="str">
            <v>168864</v>
          </cell>
        </row>
        <row r="137417">
          <cell r="F137417" t="str">
            <v>heritagelawmarketing.com</v>
          </cell>
          <cell r="G137417" t="str">
            <v>168865</v>
          </cell>
        </row>
        <row r="137418">
          <cell r="F137418" t="str">
            <v>herobalancer.nl</v>
          </cell>
          <cell r="G137418" t="str">
            <v>168866</v>
          </cell>
        </row>
        <row r="137419">
          <cell r="F137419" t="str">
            <v>heyhub.co.uk</v>
          </cell>
          <cell r="G137419" t="str">
            <v>168867</v>
          </cell>
        </row>
        <row r="137420">
          <cell r="F137420" t="str">
            <v>heymondo.es</v>
          </cell>
          <cell r="G137420" t="str">
            <v>168868</v>
          </cell>
        </row>
        <row r="137421">
          <cell r="F137421" t="str">
            <v>heyteam.com</v>
          </cell>
          <cell r="G137421" t="str">
            <v>168869</v>
          </cell>
        </row>
        <row r="137422">
          <cell r="F137422" t="str">
            <v>hi-can.com</v>
          </cell>
          <cell r="G137422" t="str">
            <v>168870</v>
          </cell>
        </row>
        <row r="137423">
          <cell r="F137423" t="str">
            <v>hifromlink.com</v>
          </cell>
          <cell r="G137423" t="str">
            <v>168871</v>
          </cell>
        </row>
        <row r="137424">
          <cell r="F137424" t="str">
            <v>hihuddle.com</v>
          </cell>
          <cell r="G137424" t="str">
            <v>168872</v>
          </cell>
        </row>
        <row r="137425">
          <cell r="F137425" t="str">
            <v>hik.co.za</v>
          </cell>
          <cell r="G137425" t="str">
            <v>168873</v>
          </cell>
        </row>
        <row r="137426">
          <cell r="F137426" t="str">
            <v>hipages.com.au</v>
          </cell>
          <cell r="G137426" t="str">
            <v>168874</v>
          </cell>
        </row>
        <row r="137427">
          <cell r="F137427" t="str">
            <v>hirerabbit.com</v>
          </cell>
          <cell r="G137427" t="str">
            <v>168875</v>
          </cell>
        </row>
        <row r="137428">
          <cell r="F137428" t="str">
            <v>hirexp.com</v>
          </cell>
          <cell r="G137428" t="str">
            <v>168876</v>
          </cell>
        </row>
        <row r="137429">
          <cell r="F137429" t="str">
            <v>hit100.com.au</v>
          </cell>
          <cell r="G137429" t="str">
            <v>168877</v>
          </cell>
        </row>
        <row r="137430">
          <cell r="F137430" t="str">
            <v>hitask.com</v>
          </cell>
          <cell r="G137430" t="str">
            <v>168878</v>
          </cell>
        </row>
        <row r="137431">
          <cell r="F137431" t="str">
            <v>hitseed.com</v>
          </cell>
          <cell r="G137431" t="str">
            <v>168879</v>
          </cell>
        </row>
        <row r="137432">
          <cell r="F137432" t="str">
            <v>hive-project.net</v>
          </cell>
          <cell r="G137432" t="str">
            <v>168880</v>
          </cell>
        </row>
        <row r="137433">
          <cell r="F137433" t="str">
            <v>hivisasa.com</v>
          </cell>
          <cell r="G137433" t="str">
            <v>168881</v>
          </cell>
        </row>
        <row r="137434">
          <cell r="F137434" t="str">
            <v>hivisjobs.com</v>
          </cell>
          <cell r="G137434" t="str">
            <v>168882</v>
          </cell>
        </row>
        <row r="137435">
          <cell r="F137435" t="str">
            <v>hiwaldo.com</v>
          </cell>
          <cell r="G137435" t="str">
            <v>168883</v>
          </cell>
        </row>
        <row r="137436">
          <cell r="F137436" t="str">
            <v>hiynn.com</v>
          </cell>
          <cell r="G137436" t="str">
            <v>168884</v>
          </cell>
        </row>
        <row r="137437">
          <cell r="F137437" t="str">
            <v>hninteractive.com</v>
          </cell>
          <cell r="G137437" t="str">
            <v>168885</v>
          </cell>
        </row>
        <row r="137438">
          <cell r="F137438" t="str">
            <v>hnl-conception.com</v>
          </cell>
          <cell r="G137438" t="str">
            <v>168886</v>
          </cell>
        </row>
        <row r="137439">
          <cell r="F137439" t="str">
            <v>holonis.com</v>
          </cell>
          <cell r="G137439" t="str">
            <v>168887</v>
          </cell>
        </row>
        <row r="137440">
          <cell r="F137440" t="str">
            <v>home.pl</v>
          </cell>
          <cell r="G137440" t="str">
            <v>168888</v>
          </cell>
        </row>
        <row r="137441">
          <cell r="F137441" t="str">
            <v>hometeammarketing.com</v>
          </cell>
          <cell r="G137441" t="str">
            <v>168889</v>
          </cell>
        </row>
        <row r="137442">
          <cell r="F137442" t="str">
            <v>hometime.io</v>
          </cell>
          <cell r="G137442" t="str">
            <v>168890</v>
          </cell>
        </row>
        <row r="137443">
          <cell r="F137443" t="str">
            <v>honestprojects.co</v>
          </cell>
          <cell r="G137443" t="str">
            <v>168891</v>
          </cell>
        </row>
        <row r="137444">
          <cell r="F137444" t="str">
            <v>honeydue.com</v>
          </cell>
          <cell r="G137444" t="str">
            <v>168892</v>
          </cell>
        </row>
        <row r="137445">
          <cell r="F137445" t="str">
            <v>honorlock.com</v>
          </cell>
          <cell r="G137445" t="str">
            <v>168893</v>
          </cell>
        </row>
        <row r="137446">
          <cell r="F137446" t="str">
            <v>hoopygang.com</v>
          </cell>
          <cell r="G137446" t="str">
            <v>168894</v>
          </cell>
        </row>
        <row r="137447">
          <cell r="F137447" t="str">
            <v>hormonesandme.com</v>
          </cell>
          <cell r="G137447" t="str">
            <v>168895</v>
          </cell>
        </row>
        <row r="137448">
          <cell r="F137448" t="str">
            <v>hotelclub.com</v>
          </cell>
          <cell r="G137448" t="str">
            <v>168896</v>
          </cell>
        </row>
        <row r="137449">
          <cell r="F137449" t="str">
            <v>hotelflex.io</v>
          </cell>
          <cell r="G137449" t="str">
            <v>168897</v>
          </cell>
        </row>
        <row r="137450">
          <cell r="F137450" t="str">
            <v>hotheads.com</v>
          </cell>
          <cell r="G137450" t="str">
            <v>168898</v>
          </cell>
        </row>
        <row r="137451">
          <cell r="F137451" t="str">
            <v>house.jumia.com</v>
          </cell>
          <cell r="G137451" t="str">
            <v>168899</v>
          </cell>
        </row>
        <row r="137452">
          <cell r="F137452" t="str">
            <v>howler.co.za</v>
          </cell>
          <cell r="G137452" t="str">
            <v>168900</v>
          </cell>
        </row>
        <row r="137453">
          <cell r="F137453" t="str">
            <v>howsip.com</v>
          </cell>
          <cell r="G137453" t="str">
            <v>168901</v>
          </cell>
        </row>
        <row r="137454">
          <cell r="F137454" t="str">
            <v>hpp</v>
          </cell>
          <cell r="G137454" t="str">
            <v>168902</v>
          </cell>
        </row>
        <row r="137455">
          <cell r="F137455" t="str">
            <v>hsg.co.tz</v>
          </cell>
          <cell r="G137455" t="str">
            <v>168903</v>
          </cell>
        </row>
        <row r="137456">
          <cell r="F137456" t="str">
            <v>htntowers.com</v>
          </cell>
          <cell r="G137456" t="str">
            <v>168904</v>
          </cell>
        </row>
        <row r="137457">
          <cell r="F137457" t="str">
            <v>hudway.co</v>
          </cell>
          <cell r="G137457" t="str">
            <v>168905</v>
          </cell>
        </row>
        <row r="137458">
          <cell r="F137458" t="str">
            <v>hugdetta.com</v>
          </cell>
          <cell r="G137458" t="str">
            <v>168906</v>
          </cell>
        </row>
        <row r="137459">
          <cell r="F137459" t="str">
            <v>hummingbirdindia.com</v>
          </cell>
          <cell r="G137459" t="str">
            <v>168907</v>
          </cell>
        </row>
        <row r="137460">
          <cell r="F137460" t="str">
            <v>hurlinghameyecare.co.ke</v>
          </cell>
          <cell r="G137460" t="str">
            <v>168908</v>
          </cell>
        </row>
        <row r="137461">
          <cell r="F137461" t="str">
            <v>hutbay.com</v>
          </cell>
          <cell r="G137461" t="str">
            <v>168909</v>
          </cell>
        </row>
        <row r="137462">
          <cell r="F137462" t="str">
            <v>hyber.com</v>
          </cell>
          <cell r="G137462" t="str">
            <v>168910</v>
          </cell>
        </row>
        <row r="137463">
          <cell r="F137463" t="str">
            <v>hyperiongrp.com</v>
          </cell>
          <cell r="G137463" t="str">
            <v>168911</v>
          </cell>
        </row>
        <row r="137464">
          <cell r="F137464" t="str">
            <v>hythropower.com</v>
          </cell>
          <cell r="G137464" t="str">
            <v>168912</v>
          </cell>
        </row>
        <row r="137465">
          <cell r="F137465" t="str">
            <v>i-brix.com</v>
          </cell>
          <cell r="G137465" t="str">
            <v>168913</v>
          </cell>
        </row>
        <row r="137466">
          <cell r="F137466" t="str">
            <v>i.icanrobotics.com</v>
          </cell>
          <cell r="G137466" t="str">
            <v>168914</v>
          </cell>
        </row>
        <row r="137467">
          <cell r="F137467" t="str">
            <v>iachl.com</v>
          </cell>
          <cell r="G137467" t="str">
            <v>168915</v>
          </cell>
        </row>
        <row r="137468">
          <cell r="F137468" t="str">
            <v>iafdinc.com</v>
          </cell>
          <cell r="G137468" t="str">
            <v>168916</v>
          </cell>
        </row>
        <row r="137469">
          <cell r="F137469" t="str">
            <v>iamsick.ca</v>
          </cell>
          <cell r="G137469" t="str">
            <v>168917</v>
          </cell>
        </row>
        <row r="137470">
          <cell r="F137470" t="str">
            <v>icatalogue.com</v>
          </cell>
          <cell r="G137470" t="str">
            <v>168918</v>
          </cell>
        </row>
        <row r="137471">
          <cell r="F137471" t="str">
            <v>icehousecorp.com</v>
          </cell>
          <cell r="G137471" t="str">
            <v>168919</v>
          </cell>
        </row>
        <row r="137472">
          <cell r="F137472" t="str">
            <v>icelandiccinema.com</v>
          </cell>
          <cell r="G137472" t="str">
            <v>168920</v>
          </cell>
        </row>
        <row r="137473">
          <cell r="F137473" t="str">
            <v>icewind.is</v>
          </cell>
          <cell r="G137473" t="str">
            <v>168921</v>
          </cell>
        </row>
        <row r="137474">
          <cell r="F137474" t="str">
            <v>icladdis.com</v>
          </cell>
          <cell r="G137474" t="str">
            <v>168922</v>
          </cell>
        </row>
        <row r="137475">
          <cell r="F137475" t="str">
            <v>ico.crypviser.net</v>
          </cell>
          <cell r="G137475" t="str">
            <v>168923</v>
          </cell>
        </row>
        <row r="137476">
          <cell r="F137476" t="str">
            <v>ico.jincor.com</v>
          </cell>
          <cell r="G137476" t="str">
            <v>168924</v>
          </cell>
        </row>
        <row r="137477">
          <cell r="F137477" t="str">
            <v>iconconstruction.co.za</v>
          </cell>
          <cell r="G137477" t="str">
            <v>168925</v>
          </cell>
        </row>
        <row r="137478">
          <cell r="F137478" t="str">
            <v>iconixvideo.com</v>
          </cell>
          <cell r="G137478" t="str">
            <v>168926</v>
          </cell>
        </row>
        <row r="137479">
          <cell r="F137479" t="str">
            <v>ideacellular.com</v>
          </cell>
          <cell r="G137479" t="str">
            <v>168927</v>
          </cell>
        </row>
        <row r="137480">
          <cell r="F137480" t="str">
            <v>idenbiotechnology.com</v>
          </cell>
          <cell r="G137480" t="str">
            <v>168928</v>
          </cell>
        </row>
        <row r="137481">
          <cell r="F137481" t="str">
            <v>idhcorp.com</v>
          </cell>
          <cell r="G137481" t="str">
            <v>168929</v>
          </cell>
        </row>
        <row r="137482">
          <cell r="F137482" t="str">
            <v>idyia.net</v>
          </cell>
          <cell r="G137482" t="str">
            <v>168930</v>
          </cell>
        </row>
        <row r="137483">
          <cell r="F137483" t="str">
            <v>iex.ec</v>
          </cell>
          <cell r="G137483" t="str">
            <v>168931</v>
          </cell>
        </row>
        <row r="137484">
          <cell r="F137484" t="str">
            <v>ifsafrica.com</v>
          </cell>
          <cell r="G137484" t="str">
            <v>168932</v>
          </cell>
        </row>
        <row r="137485">
          <cell r="F137485" t="str">
            <v>igloindi.com</v>
          </cell>
          <cell r="G137485" t="str">
            <v>168933</v>
          </cell>
        </row>
        <row r="137486">
          <cell r="F137486" t="str">
            <v>ignilife.com</v>
          </cell>
          <cell r="G137486" t="str">
            <v>168934</v>
          </cell>
        </row>
        <row r="137487">
          <cell r="F137487" t="str">
            <v>ignitetech.com</v>
          </cell>
          <cell r="G137487" t="str">
            <v>168935</v>
          </cell>
        </row>
        <row r="137488">
          <cell r="F137488" t="str">
            <v>iguazio.com</v>
          </cell>
          <cell r="G137488" t="str">
            <v>168936</v>
          </cell>
        </row>
        <row r="137489">
          <cell r="F137489" t="str">
            <v>igw.se</v>
          </cell>
          <cell r="G137489" t="str">
            <v>168937</v>
          </cell>
        </row>
        <row r="137490">
          <cell r="F137490" t="str">
            <v>ikhokha.com</v>
          </cell>
          <cell r="G137490" t="str">
            <v>168938</v>
          </cell>
        </row>
        <row r="137491">
          <cell r="F137491" t="str">
            <v>ikonscience.com</v>
          </cell>
          <cell r="G137491" t="str">
            <v>168939</v>
          </cell>
        </row>
        <row r="137492">
          <cell r="F137492" t="str">
            <v>illpay.com.au</v>
          </cell>
          <cell r="G137492" t="str">
            <v>168940</v>
          </cell>
        </row>
        <row r="137493">
          <cell r="F137493" t="str">
            <v>illuminumgreenhouses.com</v>
          </cell>
          <cell r="G137493" t="str">
            <v>168941</v>
          </cell>
        </row>
        <row r="137494">
          <cell r="F137494" t="str">
            <v>ilyapharma.se</v>
          </cell>
          <cell r="G137494" t="str">
            <v>168942</v>
          </cell>
        </row>
        <row r="137495">
          <cell r="F137495" t="str">
            <v>imerza.com</v>
          </cell>
          <cell r="G137495" t="str">
            <v>168943</v>
          </cell>
        </row>
        <row r="137496">
          <cell r="F137496" t="str">
            <v>img.co.ug</v>
          </cell>
          <cell r="G137496" t="str">
            <v>168944</v>
          </cell>
        </row>
        <row r="137497">
          <cell r="F137497" t="str">
            <v>imgzine.com</v>
          </cell>
          <cell r="G137497" t="str">
            <v>168945</v>
          </cell>
        </row>
        <row r="137498">
          <cell r="F137498" t="str">
            <v>immersed.team</v>
          </cell>
          <cell r="G137498" t="str">
            <v>168946</v>
          </cell>
        </row>
        <row r="137499">
          <cell r="F137499" t="str">
            <v>impactoilandgas.com</v>
          </cell>
          <cell r="G137499" t="str">
            <v>168947</v>
          </cell>
        </row>
        <row r="137500">
          <cell r="F137500" t="str">
            <v>impossible-objects.com</v>
          </cell>
          <cell r="G137500" t="str">
            <v>168948</v>
          </cell>
        </row>
        <row r="137501">
          <cell r="F137501" t="str">
            <v>improvado.io</v>
          </cell>
          <cell r="G137501" t="str">
            <v>168949</v>
          </cell>
        </row>
        <row r="137502">
          <cell r="F137502" t="str">
            <v>improvednature.com</v>
          </cell>
          <cell r="G137502" t="str">
            <v>168950</v>
          </cell>
        </row>
        <row r="137503">
          <cell r="F137503" t="str">
            <v>imxiaomai.com</v>
          </cell>
          <cell r="G137503" t="str">
            <v>168951</v>
          </cell>
        </row>
        <row r="137504">
          <cell r="F137504" t="str">
            <v>incereb.com</v>
          </cell>
          <cell r="G137504" t="str">
            <v>168952</v>
          </cell>
        </row>
        <row r="137505">
          <cell r="F137505" t="str">
            <v>increff.com</v>
          </cell>
          <cell r="G137505" t="str">
            <v>168953</v>
          </cell>
        </row>
        <row r="137506">
          <cell r="F137506" t="str">
            <v>indalotherapeutics.com</v>
          </cell>
          <cell r="G137506" t="str">
            <v>168954</v>
          </cell>
        </row>
        <row r="137507">
          <cell r="F137507" t="str">
            <v>independentmedia.co.za</v>
          </cell>
          <cell r="G137507" t="str">
            <v>168955</v>
          </cell>
        </row>
        <row r="137508">
          <cell r="F137508" t="str">
            <v>indiashelter.in</v>
          </cell>
          <cell r="G137508" t="str">
            <v>168956</v>
          </cell>
        </row>
        <row r="137509">
          <cell r="F137509" t="str">
            <v>indigoautogroup.com</v>
          </cell>
          <cell r="G137509" t="str">
            <v>168957</v>
          </cell>
        </row>
        <row r="137510">
          <cell r="F137510" t="str">
            <v>indiv.io</v>
          </cell>
          <cell r="G137510" t="str">
            <v>168958</v>
          </cell>
        </row>
        <row r="137511">
          <cell r="F137511" t="str">
            <v>inductosense.com</v>
          </cell>
          <cell r="G137511" t="str">
            <v>168959</v>
          </cell>
        </row>
        <row r="137512">
          <cell r="F137512" t="str">
            <v>infit.xyz</v>
          </cell>
          <cell r="G137512" t="str">
            <v>168960</v>
          </cell>
        </row>
        <row r="137513">
          <cell r="F137513" t="str">
            <v>influenc.com</v>
          </cell>
          <cell r="G137513" t="str">
            <v>168961</v>
          </cell>
        </row>
        <row r="137514">
          <cell r="F137514" t="str">
            <v>infogram.com</v>
          </cell>
          <cell r="G137514" t="str">
            <v>168962</v>
          </cell>
        </row>
        <row r="137515">
          <cell r="F137515" t="str">
            <v>inforcepro.io</v>
          </cell>
          <cell r="G137515" t="str">
            <v>168963</v>
          </cell>
        </row>
        <row r="137516">
          <cell r="F137516" t="str">
            <v>inforexafrica.com</v>
          </cell>
          <cell r="G137516" t="str">
            <v>168964</v>
          </cell>
        </row>
        <row r="137517">
          <cell r="F137517" t="str">
            <v>ingage.ai</v>
          </cell>
          <cell r="G137517" t="str">
            <v>168965</v>
          </cell>
        </row>
        <row r="137518">
          <cell r="F137518" t="str">
            <v>ingogo.com.au</v>
          </cell>
          <cell r="G137518" t="str">
            <v>168966</v>
          </cell>
        </row>
        <row r="137519">
          <cell r="F137519" t="str">
            <v>ingridx.com</v>
          </cell>
          <cell r="G137519" t="str">
            <v>168967</v>
          </cell>
        </row>
        <row r="137520">
          <cell r="F137520" t="str">
            <v>inkjets.com</v>
          </cell>
          <cell r="G137520" t="str">
            <v>168968</v>
          </cell>
        </row>
        <row r="137521">
          <cell r="F137521" t="str">
            <v>innaway.co</v>
          </cell>
          <cell r="G137521" t="str">
            <v>168969</v>
          </cell>
        </row>
        <row r="137522">
          <cell r="F137522" t="str">
            <v>innervation.co.za</v>
          </cell>
          <cell r="G137522" t="str">
            <v>168970</v>
          </cell>
        </row>
        <row r="137523">
          <cell r="F137523" t="str">
            <v>innowatts.com</v>
          </cell>
          <cell r="G137523" t="str">
            <v>168971</v>
          </cell>
        </row>
        <row r="137524">
          <cell r="F137524" t="str">
            <v>inquisitive-systems.com</v>
          </cell>
          <cell r="G137524" t="str">
            <v>168972</v>
          </cell>
        </row>
        <row r="137525">
          <cell r="F137525" t="str">
            <v>insidetab.io</v>
          </cell>
          <cell r="G137525" t="str">
            <v>168973</v>
          </cell>
        </row>
        <row r="137526">
          <cell r="F137526" t="str">
            <v>insight-engines.com</v>
          </cell>
          <cell r="G137526" t="str">
            <v>168974</v>
          </cell>
        </row>
        <row r="137527">
          <cell r="F137527" t="str">
            <v>insort.at</v>
          </cell>
          <cell r="G137527" t="str">
            <v>168975</v>
          </cell>
        </row>
        <row r="137528">
          <cell r="F137528" t="str">
            <v>inspirafarms.com</v>
          </cell>
          <cell r="G137528" t="str">
            <v>168976</v>
          </cell>
        </row>
        <row r="137529">
          <cell r="F137529" t="str">
            <v>instantor.com</v>
          </cell>
          <cell r="G137529" t="str">
            <v>168977</v>
          </cell>
        </row>
        <row r="137530">
          <cell r="F137530" t="str">
            <v>instrumental.com</v>
          </cell>
          <cell r="G137530" t="str">
            <v>168978</v>
          </cell>
        </row>
        <row r="137531">
          <cell r="F137531" t="str">
            <v>insurspace.com</v>
          </cell>
          <cell r="G137531" t="str">
            <v>168979</v>
          </cell>
        </row>
        <row r="137532">
          <cell r="F137532" t="str">
            <v>intacthealthcare.com</v>
          </cell>
          <cell r="G137532" t="str">
            <v>168980</v>
          </cell>
        </row>
        <row r="137533">
          <cell r="F137533" t="str">
            <v>integratedbiotherapeutics.com</v>
          </cell>
          <cell r="G137533" t="str">
            <v>168981</v>
          </cell>
        </row>
        <row r="137534">
          <cell r="F137534" t="str">
            <v>integreight.com</v>
          </cell>
          <cell r="G137534" t="str">
            <v>168982</v>
          </cell>
        </row>
        <row r="137535">
          <cell r="F137535" t="str">
            <v>intelichem.co.za</v>
          </cell>
          <cell r="G137535" t="str">
            <v>168983</v>
          </cell>
        </row>
        <row r="137536">
          <cell r="F137536" t="str">
            <v>intellicred.com</v>
          </cell>
          <cell r="G137536" t="str">
            <v>168984</v>
          </cell>
        </row>
        <row r="137537">
          <cell r="F137537" t="str">
            <v>intensivate.com</v>
          </cell>
          <cell r="G137537" t="str">
            <v>168985</v>
          </cell>
        </row>
        <row r="137538">
          <cell r="F137538" t="str">
            <v>intento-design.com</v>
          </cell>
          <cell r="G137538" t="str">
            <v>168986</v>
          </cell>
        </row>
        <row r="137539">
          <cell r="F137539" t="str">
            <v>intraz.com</v>
          </cell>
          <cell r="G137539" t="str">
            <v>168987</v>
          </cell>
        </row>
        <row r="137540">
          <cell r="F137540" t="str">
            <v>invector.eu</v>
          </cell>
          <cell r="G137540" t="str">
            <v>168988</v>
          </cell>
        </row>
        <row r="137541">
          <cell r="F137541" t="str">
            <v>ionomr.com</v>
          </cell>
          <cell r="G137541" t="str">
            <v>168989</v>
          </cell>
        </row>
        <row r="137542">
          <cell r="F137542" t="str">
            <v>iotag.com.au</v>
          </cell>
          <cell r="G137542" t="str">
            <v>168990</v>
          </cell>
        </row>
        <row r="137543">
          <cell r="F137543" t="str">
            <v>iotamotion.com</v>
          </cell>
          <cell r="G137543" t="str">
            <v>168991</v>
          </cell>
        </row>
        <row r="137544">
          <cell r="F137544" t="str">
            <v>iphawk.com</v>
          </cell>
          <cell r="G137544" t="str">
            <v>168992</v>
          </cell>
        </row>
        <row r="137545">
          <cell r="F137545" t="str">
            <v>iproov.com</v>
          </cell>
          <cell r="G137545" t="str">
            <v>168993</v>
          </cell>
        </row>
        <row r="137546">
          <cell r="F137546" t="str">
            <v>iptech-group.com</v>
          </cell>
          <cell r="G137546" t="str">
            <v>168994</v>
          </cell>
        </row>
        <row r="137547">
          <cell r="F137547" t="str">
            <v>iqianbang.com</v>
          </cell>
          <cell r="G137547" t="str">
            <v>168995</v>
          </cell>
        </row>
        <row r="137548">
          <cell r="F137548" t="str">
            <v>iquity.com</v>
          </cell>
          <cell r="G137548" t="str">
            <v>168996</v>
          </cell>
        </row>
        <row r="137549">
          <cell r="F137549" t="str">
            <v>irokotv.com</v>
          </cell>
          <cell r="G137549" t="str">
            <v>168997</v>
          </cell>
        </row>
        <row r="137550">
          <cell r="F137550" t="str">
            <v>ironhack.com</v>
          </cell>
          <cell r="G137550" t="str">
            <v>168998</v>
          </cell>
        </row>
        <row r="137551">
          <cell r="F137551" t="str">
            <v>isar.is</v>
          </cell>
          <cell r="G137551" t="str">
            <v>168999</v>
          </cell>
        </row>
        <row r="137552">
          <cell r="F137552" t="str">
            <v>isavelocal.com.au</v>
          </cell>
          <cell r="G137552" t="str">
            <v>169000</v>
          </cell>
        </row>
        <row r="137553">
          <cell r="F137553" t="str">
            <v>isiaiahclayborne.com</v>
          </cell>
          <cell r="G137553" t="str">
            <v>169001</v>
          </cell>
        </row>
        <row r="137554">
          <cell r="F137554" t="str">
            <v>isodiol.com</v>
          </cell>
          <cell r="G137554" t="str">
            <v>169002</v>
          </cell>
        </row>
        <row r="137555">
          <cell r="F137555" t="str">
            <v>isopanelgh.com</v>
          </cell>
          <cell r="G137555" t="str">
            <v>169003</v>
          </cell>
        </row>
        <row r="137556">
          <cell r="F137556" t="str">
            <v>itgstore-consulting.com</v>
          </cell>
          <cell r="G137556" t="str">
            <v>169004</v>
          </cell>
        </row>
        <row r="137557">
          <cell r="F137557" t="str">
            <v>iugo.tech</v>
          </cell>
          <cell r="G137557" t="str">
            <v>169005</v>
          </cell>
        </row>
        <row r="137558">
          <cell r="F137558" t="str">
            <v>ivideosongs.com</v>
          </cell>
          <cell r="G137558" t="str">
            <v>169006</v>
          </cell>
        </row>
        <row r="137559">
          <cell r="F137559" t="str">
            <v>izzi.lv</v>
          </cell>
          <cell r="G137559" t="str">
            <v>169007</v>
          </cell>
        </row>
        <row r="137560">
          <cell r="F137560" t="str">
            <v>j-fuel.com</v>
          </cell>
          <cell r="G137560" t="str">
            <v>169008</v>
          </cell>
        </row>
        <row r="137561">
          <cell r="F137561" t="str">
            <v>jamielooks.com</v>
          </cell>
          <cell r="G137561" t="str">
            <v>169009</v>
          </cell>
        </row>
        <row r="137562">
          <cell r="F137562" t="str">
            <v>jamiiborabank.co.ke</v>
          </cell>
          <cell r="G137562" t="str">
            <v>169010</v>
          </cell>
        </row>
        <row r="137563">
          <cell r="F137563" t="str">
            <v>jangl.com</v>
          </cell>
          <cell r="G137563" t="str">
            <v>169011</v>
          </cell>
        </row>
        <row r="137564">
          <cell r="F137564" t="str">
            <v>jargon.ai</v>
          </cell>
          <cell r="G137564" t="str">
            <v>169012</v>
          </cell>
        </row>
        <row r="137565">
          <cell r="F137565" t="str">
            <v>jewelsuite.com</v>
          </cell>
          <cell r="G137565" t="str">
            <v>169013</v>
          </cell>
        </row>
        <row r="137566">
          <cell r="F137566" t="str">
            <v>jibuco.com</v>
          </cell>
          <cell r="G137566" t="str">
            <v>169014</v>
          </cell>
        </row>
        <row r="137567">
          <cell r="F137567" t="str">
            <v>jingchi.ai</v>
          </cell>
          <cell r="G137567" t="str">
            <v>169015</v>
          </cell>
        </row>
        <row r="137568">
          <cell r="F137568" t="str">
            <v>joany.com</v>
          </cell>
          <cell r="G137568" t="str">
            <v>169016</v>
          </cell>
        </row>
        <row r="137569">
          <cell r="F137569" t="str">
            <v>jobberman.com</v>
          </cell>
          <cell r="G137569" t="str">
            <v>169017</v>
          </cell>
        </row>
        <row r="137570">
          <cell r="F137570" t="str">
            <v>jobgetter.com</v>
          </cell>
          <cell r="G137570" t="str">
            <v>169018</v>
          </cell>
        </row>
        <row r="137571">
          <cell r="F137571" t="str">
            <v>joinbbforme.com</v>
          </cell>
          <cell r="G137571" t="str">
            <v>169019</v>
          </cell>
        </row>
        <row r="137572">
          <cell r="F137572" t="str">
            <v>joinworthy.com</v>
          </cell>
          <cell r="G137572" t="str">
            <v>169020</v>
          </cell>
        </row>
        <row r="137573">
          <cell r="F137573" t="str">
            <v>jojuslogistics.com</v>
          </cell>
          <cell r="G137573" t="str">
            <v>169021</v>
          </cell>
        </row>
        <row r="137574">
          <cell r="F137574" t="str">
            <v>journeygym.com</v>
          </cell>
          <cell r="G137574" t="str">
            <v>169022</v>
          </cell>
        </row>
        <row r="137575">
          <cell r="F137575" t="str">
            <v>journeyman.io</v>
          </cell>
          <cell r="G137575" t="str">
            <v>169023</v>
          </cell>
        </row>
        <row r="137576">
          <cell r="F137576" t="str">
            <v>jozutravel.com</v>
          </cell>
          <cell r="G137576" t="str">
            <v>169024</v>
          </cell>
        </row>
        <row r="137577">
          <cell r="F137577" t="str">
            <v>jugglestreet.com</v>
          </cell>
          <cell r="G137577" t="str">
            <v>169025</v>
          </cell>
        </row>
        <row r="137578">
          <cell r="F137578" t="str">
            <v>julofinance.com</v>
          </cell>
          <cell r="G137578" t="str">
            <v>169026</v>
          </cell>
        </row>
        <row r="137579">
          <cell r="F137579" t="str">
            <v>justappraised.com</v>
          </cell>
          <cell r="G137579" t="str">
            <v>169027</v>
          </cell>
        </row>
        <row r="137580">
          <cell r="F137580" t="str">
            <v>justburo.com</v>
          </cell>
          <cell r="G137580" t="str">
            <v>169028</v>
          </cell>
        </row>
        <row r="137581">
          <cell r="F137581" t="str">
            <v>justnow.co</v>
          </cell>
          <cell r="G137581" t="str">
            <v>169029</v>
          </cell>
        </row>
        <row r="137582">
          <cell r="F137582" t="str">
            <v>juzi-entertainment.com</v>
          </cell>
          <cell r="G137582" t="str">
            <v>169030</v>
          </cell>
        </row>
        <row r="137583">
          <cell r="F137583" t="str">
            <v>jz.bestcake.com</v>
          </cell>
          <cell r="G137583" t="str">
            <v>169031</v>
          </cell>
        </row>
        <row r="137584">
          <cell r="F137584" t="str">
            <v>kahoot.com</v>
          </cell>
          <cell r="G137584" t="str">
            <v>169032</v>
          </cell>
        </row>
        <row r="137585">
          <cell r="F137585" t="str">
            <v>kairossociety.com</v>
          </cell>
          <cell r="G137585" t="str">
            <v>169033</v>
          </cell>
        </row>
        <row r="137586">
          <cell r="F137586" t="str">
            <v>kallidus.com</v>
          </cell>
          <cell r="G137586" t="str">
            <v>169034</v>
          </cell>
        </row>
        <row r="137587">
          <cell r="F137587" t="str">
            <v>kariki.biz</v>
          </cell>
          <cell r="G137587" t="str">
            <v>169035</v>
          </cell>
        </row>
        <row r="137588">
          <cell r="F137588" t="str">
            <v>kariusdx.com</v>
          </cell>
          <cell r="G137588" t="str">
            <v>169036</v>
          </cell>
        </row>
        <row r="137589">
          <cell r="F137589" t="str">
            <v>karolinafund.com</v>
          </cell>
          <cell r="G137589" t="str">
            <v>169037</v>
          </cell>
        </row>
        <row r="137590">
          <cell r="F137590" t="str">
            <v>karvycomputershare.com</v>
          </cell>
          <cell r="G137590" t="str">
            <v>169038</v>
          </cell>
        </row>
        <row r="137591">
          <cell r="F137591" t="str">
            <v>karza.in</v>
          </cell>
          <cell r="G137591" t="str">
            <v>169039</v>
          </cell>
        </row>
        <row r="137592">
          <cell r="F137592" t="str">
            <v>kasheflabs.com</v>
          </cell>
          <cell r="G137592" t="str">
            <v>169040</v>
          </cell>
        </row>
        <row r="137593">
          <cell r="F137593" t="str">
            <v>katanamrp.com</v>
          </cell>
          <cell r="G137593" t="str">
            <v>169041</v>
          </cell>
        </row>
        <row r="137594">
          <cell r="F137594" t="str">
            <v>kazidomi.com</v>
          </cell>
          <cell r="G137594" t="str">
            <v>169042</v>
          </cell>
        </row>
        <row r="137595">
          <cell r="F137595" t="str">
            <v>kelaskita.com</v>
          </cell>
          <cell r="G137595" t="str">
            <v>169043</v>
          </cell>
        </row>
        <row r="137596">
          <cell r="F137596" t="str">
            <v>kencall.com</v>
          </cell>
          <cell r="G137596" t="str">
            <v>169044</v>
          </cell>
        </row>
        <row r="137597">
          <cell r="F137597" t="str">
            <v>kepler.cl</v>
          </cell>
          <cell r="G137597" t="str">
            <v>169045</v>
          </cell>
        </row>
        <row r="137598">
          <cell r="F137598" t="str">
            <v>keywe.is</v>
          </cell>
          <cell r="G137598" t="str">
            <v>169046</v>
          </cell>
        </row>
        <row r="137599">
          <cell r="F137599" t="str">
            <v>khenzlive.com</v>
          </cell>
          <cell r="G137599" t="str">
            <v>169047</v>
          </cell>
        </row>
        <row r="137600">
          <cell r="F137600" t="str">
            <v>khoyn.com</v>
          </cell>
          <cell r="G137600" t="str">
            <v>169048</v>
          </cell>
        </row>
        <row r="137601">
          <cell r="F137601" t="str">
            <v>kidogo.co</v>
          </cell>
          <cell r="G137601" t="str">
            <v>169049</v>
          </cell>
        </row>
        <row r="137602">
          <cell r="F137602" t="str">
            <v>kidssoundlab.com</v>
          </cell>
          <cell r="G137602" t="str">
            <v>169050</v>
          </cell>
        </row>
        <row r="137603">
          <cell r="F137603" t="str">
            <v>killersnails.com</v>
          </cell>
          <cell r="G137603" t="str">
            <v>169051</v>
          </cell>
        </row>
        <row r="137604">
          <cell r="F137604" t="str">
            <v>kin.com</v>
          </cell>
          <cell r="G137604" t="str">
            <v>169052</v>
          </cell>
        </row>
        <row r="137605">
          <cell r="F137605" t="str">
            <v>kinchipsystems.co</v>
          </cell>
          <cell r="G137605" t="str">
            <v>169053</v>
          </cell>
        </row>
        <row r="137606">
          <cell r="F137606" t="str">
            <v>kine.is</v>
          </cell>
          <cell r="G137606" t="str">
            <v>169054</v>
          </cell>
        </row>
        <row r="137607">
          <cell r="F137607" t="str">
            <v>kinian.com</v>
          </cell>
          <cell r="G137607" t="str">
            <v>169055</v>
          </cell>
        </row>
        <row r="137608">
          <cell r="F137608" t="str">
            <v>kinwins.com</v>
          </cell>
          <cell r="G137608" t="str">
            <v>169056</v>
          </cell>
        </row>
        <row r="137609">
          <cell r="F137609" t="str">
            <v>kipu.club</v>
          </cell>
          <cell r="G137609" t="str">
            <v>169057</v>
          </cell>
        </row>
        <row r="137610">
          <cell r="F137610" t="str">
            <v>kirakira3d.com</v>
          </cell>
          <cell r="G137610" t="str">
            <v>169058</v>
          </cell>
        </row>
        <row r="137611">
          <cell r="F137611" t="str">
            <v>kiterobotics.com</v>
          </cell>
          <cell r="G137611" t="str">
            <v>169059</v>
          </cell>
        </row>
        <row r="137612">
          <cell r="F137612" t="str">
            <v>kitforkids.com</v>
          </cell>
          <cell r="G137612" t="str">
            <v>169060</v>
          </cell>
        </row>
        <row r="137613">
          <cell r="F137613" t="str">
            <v>kiwicampus.com</v>
          </cell>
          <cell r="G137613" t="str">
            <v>169061</v>
          </cell>
        </row>
        <row r="137614">
          <cell r="F137614" t="str">
            <v>kizolodge.com</v>
          </cell>
          <cell r="G137614" t="str">
            <v>169062</v>
          </cell>
        </row>
        <row r="137615">
          <cell r="F137615" t="str">
            <v>kkfoods.co</v>
          </cell>
          <cell r="G137615" t="str">
            <v>169063</v>
          </cell>
        </row>
        <row r="137616">
          <cell r="F137616" t="str">
            <v>klooginc.com</v>
          </cell>
          <cell r="G137616" t="str">
            <v>169064</v>
          </cell>
        </row>
        <row r="137617">
          <cell r="F137617" t="str">
            <v>knowledgepost.us</v>
          </cell>
          <cell r="G137617" t="str">
            <v>169065</v>
          </cell>
        </row>
        <row r="137618">
          <cell r="F137618" t="str">
            <v>knoxbox.fr</v>
          </cell>
          <cell r="G137618" t="str">
            <v>169066</v>
          </cell>
        </row>
        <row r="137619">
          <cell r="F137619" t="str">
            <v>knoxvault.co.za</v>
          </cell>
          <cell r="G137619" t="str">
            <v>169067</v>
          </cell>
        </row>
        <row r="137620">
          <cell r="F137620" t="str">
            <v>knrflatrock.co.za</v>
          </cell>
          <cell r="G137620" t="str">
            <v>169068</v>
          </cell>
        </row>
        <row r="137621">
          <cell r="F137621" t="str">
            <v>koam.fr</v>
          </cell>
          <cell r="G137621" t="str">
            <v>169069</v>
          </cell>
        </row>
        <row r="137622">
          <cell r="F137622" t="str">
            <v>kolastudios.com</v>
          </cell>
          <cell r="G137622" t="str">
            <v>169070</v>
          </cell>
        </row>
        <row r="137623">
          <cell r="F137623" t="str">
            <v>kollekt.fm</v>
          </cell>
          <cell r="G137623" t="str">
            <v>169071</v>
          </cell>
        </row>
        <row r="137624">
          <cell r="F137624" t="str">
            <v>komaza.com</v>
          </cell>
          <cell r="G137624" t="str">
            <v>169072</v>
          </cell>
        </row>
        <row r="137625">
          <cell r="F137625" t="str">
            <v>komed-health.com</v>
          </cell>
          <cell r="G137625" t="str">
            <v>169073</v>
          </cell>
        </row>
        <row r="137626">
          <cell r="F137626" t="str">
            <v>konetik.com</v>
          </cell>
          <cell r="G137626" t="str">
            <v>169074</v>
          </cell>
        </row>
        <row r="137627">
          <cell r="F137627" t="str">
            <v>konnectedwidgets.com</v>
          </cell>
          <cell r="G137627" t="str">
            <v>169075</v>
          </cell>
        </row>
        <row r="137628">
          <cell r="F137628" t="str">
            <v>kooltra.com</v>
          </cell>
          <cell r="G137628" t="str">
            <v>169076</v>
          </cell>
        </row>
        <row r="137629">
          <cell r="F137629" t="str">
            <v>koosmik.com</v>
          </cell>
          <cell r="G137629" t="str">
            <v>169077</v>
          </cell>
        </row>
        <row r="137630">
          <cell r="F137630" t="str">
            <v>korsall.com</v>
          </cell>
          <cell r="G137630" t="str">
            <v>169078</v>
          </cell>
        </row>
        <row r="137631">
          <cell r="F137631" t="str">
            <v>korsatk.com</v>
          </cell>
          <cell r="G137631" t="str">
            <v>169079</v>
          </cell>
        </row>
        <row r="137632">
          <cell r="F137632" t="str">
            <v>korulab.com</v>
          </cell>
          <cell r="G137632" t="str">
            <v>169080</v>
          </cell>
        </row>
        <row r="137633">
          <cell r="F137633" t="str">
            <v>koshkcomics.com</v>
          </cell>
          <cell r="G137633" t="str">
            <v>169081</v>
          </cell>
        </row>
        <row r="137634">
          <cell r="F137634" t="str">
            <v>krazyheadphones.com</v>
          </cell>
          <cell r="G137634" t="str">
            <v>169082</v>
          </cell>
        </row>
        <row r="137635">
          <cell r="F137635" t="str">
            <v>krishnasaafabs.org</v>
          </cell>
          <cell r="G137635" t="str">
            <v>169083</v>
          </cell>
        </row>
        <row r="137636">
          <cell r="F137636" t="str">
            <v>kriyosh.com</v>
          </cell>
          <cell r="G137636" t="str">
            <v>169084</v>
          </cell>
        </row>
        <row r="137637">
          <cell r="F137637" t="str">
            <v>kula3d.com</v>
          </cell>
          <cell r="G137637" t="str">
            <v>169085</v>
          </cell>
        </row>
        <row r="137638">
          <cell r="F137638" t="str">
            <v>kumpan-electric.com</v>
          </cell>
          <cell r="G137638" t="str">
            <v>169086</v>
          </cell>
        </row>
        <row r="137639">
          <cell r="F137639" t="str">
            <v>kunzubo.com</v>
          </cell>
          <cell r="G137639" t="str">
            <v>169087</v>
          </cell>
        </row>
        <row r="137640">
          <cell r="F137640" t="str">
            <v>kvikna.com</v>
          </cell>
          <cell r="G137640" t="str">
            <v>169088</v>
          </cell>
        </row>
        <row r="137641">
          <cell r="F137641" t="str">
            <v>kwickie.com</v>
          </cell>
          <cell r="G137641" t="str">
            <v>169089</v>
          </cell>
        </row>
        <row r="137642">
          <cell r="F137642" t="str">
            <v>kytelabs.com</v>
          </cell>
          <cell r="G137642" t="str">
            <v>169090</v>
          </cell>
        </row>
        <row r="137643">
          <cell r="F137643" t="str">
            <v>laboratik.com</v>
          </cell>
          <cell r="G137643" t="str">
            <v>169091</v>
          </cell>
        </row>
        <row r="137644">
          <cell r="F137644" t="str">
            <v>labstep.com</v>
          </cell>
          <cell r="G137644" t="str">
            <v>169092</v>
          </cell>
        </row>
        <row r="137645">
          <cell r="F137645" t="str">
            <v>lagodel.com</v>
          </cell>
          <cell r="G137645" t="str">
            <v>169093</v>
          </cell>
        </row>
        <row r="137646">
          <cell r="F137646" t="str">
            <v>lambdaschool.com</v>
          </cell>
          <cell r="G137646" t="str">
            <v>169094</v>
          </cell>
        </row>
        <row r="137647">
          <cell r="F137647" t="str">
            <v>landing.nextupcomedy.com</v>
          </cell>
          <cell r="G137647" t="str">
            <v>169095</v>
          </cell>
        </row>
        <row r="137648">
          <cell r="F137648" t="str">
            <v>lantum.com</v>
          </cell>
          <cell r="G137648" t="str">
            <v>169096</v>
          </cell>
        </row>
        <row r="137649">
          <cell r="F137649" t="str">
            <v>lapetussolutions.com</v>
          </cell>
          <cell r="G137649" t="str">
            <v>169097</v>
          </cell>
        </row>
        <row r="137650">
          <cell r="F137650" t="str">
            <v>larotonda.com.ar</v>
          </cell>
          <cell r="G137650" t="str">
            <v>169098</v>
          </cell>
        </row>
        <row r="137651">
          <cell r="F137651" t="str">
            <v>laserpas.com</v>
          </cell>
          <cell r="G137651" t="str">
            <v>169099</v>
          </cell>
        </row>
        <row r="137652">
          <cell r="F137652" t="str">
            <v>lastmileforbop.com</v>
          </cell>
          <cell r="G137652" t="str">
            <v>169100</v>
          </cell>
        </row>
        <row r="137653">
          <cell r="F137653" t="str">
            <v>lattice.com</v>
          </cell>
          <cell r="G137653" t="str">
            <v>169101</v>
          </cell>
        </row>
        <row r="137654">
          <cell r="F137654" t="str">
            <v>laufforks.com</v>
          </cell>
          <cell r="G137654" t="str">
            <v>169102</v>
          </cell>
        </row>
        <row r="137655">
          <cell r="F137655" t="str">
            <v>leadwomen.net</v>
          </cell>
          <cell r="G137655" t="str">
            <v>169103</v>
          </cell>
        </row>
        <row r="137656">
          <cell r="F137656" t="str">
            <v>leagueofrebels.com</v>
          </cell>
          <cell r="G137656" t="str">
            <v>169104</v>
          </cell>
        </row>
        <row r="137657">
          <cell r="F137657" t="str">
            <v>leantest.it</v>
          </cell>
          <cell r="G137657" t="str">
            <v>169105</v>
          </cell>
        </row>
        <row r="137658">
          <cell r="F137658" t="str">
            <v>learningmate.com</v>
          </cell>
          <cell r="G137658" t="str">
            <v>169106</v>
          </cell>
        </row>
        <row r="137659">
          <cell r="F137659" t="str">
            <v>leasafric.com</v>
          </cell>
          <cell r="G137659" t="str">
            <v>169107</v>
          </cell>
        </row>
        <row r="137660">
          <cell r="F137660" t="str">
            <v>leasefetcher.co.uk</v>
          </cell>
          <cell r="G137660" t="str">
            <v>169108</v>
          </cell>
        </row>
        <row r="137661">
          <cell r="F137661" t="str">
            <v>leaveyourluggage.com</v>
          </cell>
          <cell r="G137661" t="str">
            <v>169109</v>
          </cell>
        </row>
        <row r="137662">
          <cell r="F137662" t="str">
            <v>ledgerassets.com</v>
          </cell>
          <cell r="G137662" t="str">
            <v>169110</v>
          </cell>
        </row>
        <row r="137663">
          <cell r="F137663" t="str">
            <v>legalalarm.com</v>
          </cell>
          <cell r="G137663" t="str">
            <v>169111</v>
          </cell>
        </row>
        <row r="137664">
          <cell r="F137664" t="str">
            <v>lemonway.com</v>
          </cell>
          <cell r="G137664" t="str">
            <v>169112</v>
          </cell>
        </row>
        <row r="137665">
          <cell r="F137665" t="str">
            <v>lendingkartfinance.com</v>
          </cell>
          <cell r="G137665" t="str">
            <v>169113</v>
          </cell>
        </row>
        <row r="137666">
          <cell r="F137666" t="str">
            <v>letinar.com</v>
          </cell>
          <cell r="G137666" t="str">
            <v>169114</v>
          </cell>
        </row>
        <row r="137667">
          <cell r="F137667" t="str">
            <v>letswandr.com</v>
          </cell>
          <cell r="G137667" t="str">
            <v>169115</v>
          </cell>
        </row>
        <row r="137668">
          <cell r="F137668" t="str">
            <v>levelupwebdesign.com</v>
          </cell>
          <cell r="G137668" t="str">
            <v>169116</v>
          </cell>
        </row>
        <row r="137669">
          <cell r="F137669" t="str">
            <v>leverageedu.com</v>
          </cell>
          <cell r="G137669" t="str">
            <v>169117</v>
          </cell>
        </row>
        <row r="137670">
          <cell r="F137670" t="str">
            <v>leverton.ai</v>
          </cell>
          <cell r="G137670" t="str">
            <v>169118</v>
          </cell>
        </row>
        <row r="137671">
          <cell r="F137671" t="str">
            <v>liberatemedical.com</v>
          </cell>
          <cell r="G137671" t="str">
            <v>169119</v>
          </cell>
        </row>
        <row r="137672">
          <cell r="F137672" t="str">
            <v>libstar.co.za</v>
          </cell>
          <cell r="G137672" t="str">
            <v>169120</v>
          </cell>
        </row>
        <row r="137673">
          <cell r="F137673" t="str">
            <v>lifdisill.is</v>
          </cell>
          <cell r="G137673" t="str">
            <v>169121</v>
          </cell>
        </row>
        <row r="137674">
          <cell r="F137674" t="str">
            <v>lifecell.in</v>
          </cell>
          <cell r="G137674" t="str">
            <v>169122</v>
          </cell>
        </row>
        <row r="137675">
          <cell r="F137675" t="str">
            <v>lift.co</v>
          </cell>
          <cell r="G137675" t="str">
            <v>169123</v>
          </cell>
        </row>
        <row r="137676">
          <cell r="F137676" t="str">
            <v>lightriver.com</v>
          </cell>
          <cell r="G137676" t="str">
            <v>169124</v>
          </cell>
        </row>
        <row r="137677">
          <cell r="F137677" t="str">
            <v>likebucket.com</v>
          </cell>
          <cell r="G137677" t="str">
            <v>169125</v>
          </cell>
        </row>
        <row r="137678">
          <cell r="F137678" t="str">
            <v>likethatapps.com</v>
          </cell>
          <cell r="G137678" t="str">
            <v>169126</v>
          </cell>
        </row>
        <row r="137679">
          <cell r="F137679" t="str">
            <v>lilas.com.tn</v>
          </cell>
          <cell r="G137679" t="str">
            <v>169127</v>
          </cell>
        </row>
        <row r="137680">
          <cell r="F137680" t="str">
            <v>lilium.com</v>
          </cell>
          <cell r="G137680" t="str">
            <v>169128</v>
          </cell>
        </row>
        <row r="137681">
          <cell r="F137681" t="str">
            <v>lillebaby.com</v>
          </cell>
          <cell r="G137681" t="str">
            <v>169129</v>
          </cell>
        </row>
        <row r="137682">
          <cell r="F137682" t="str">
            <v>liminnovations.com</v>
          </cell>
          <cell r="G137682" t="str">
            <v>169130</v>
          </cell>
        </row>
        <row r="137683">
          <cell r="F137683" t="str">
            <v>limitlessapp.io</v>
          </cell>
          <cell r="G137683" t="str">
            <v>169131</v>
          </cell>
        </row>
        <row r="137684">
          <cell r="F137684" t="str">
            <v>limitlessexperience.in</v>
          </cell>
          <cell r="G137684" t="str">
            <v>169132</v>
          </cell>
        </row>
        <row r="137685">
          <cell r="F137685" t="str">
            <v>limonado.io</v>
          </cell>
          <cell r="G137685" t="str">
            <v>169133</v>
          </cell>
        </row>
        <row r="137686">
          <cell r="F137686" t="str">
            <v>lincoln-clean-energy.com</v>
          </cell>
          <cell r="G137686" t="str">
            <v>169134</v>
          </cell>
        </row>
        <row r="137687">
          <cell r="F137687" t="str">
            <v>lindencare.com</v>
          </cell>
          <cell r="G137687" t="str">
            <v>169135</v>
          </cell>
        </row>
        <row r="137688">
          <cell r="F137688" t="str">
            <v>linearsciences.com</v>
          </cell>
          <cell r="G137688" t="str">
            <v>169136</v>
          </cell>
        </row>
        <row r="137689">
          <cell r="F137689" t="str">
            <v>linguasol.net</v>
          </cell>
          <cell r="G137689" t="str">
            <v>169137</v>
          </cell>
        </row>
        <row r="137690">
          <cell r="F137690" t="str">
            <v>lipid.is</v>
          </cell>
          <cell r="G137690" t="str">
            <v>169138</v>
          </cell>
        </row>
        <row r="137691">
          <cell r="F137691" t="str">
            <v>liqal.com</v>
          </cell>
          <cell r="G137691" t="str">
            <v>169139</v>
          </cell>
        </row>
        <row r="137692">
          <cell r="F137692" t="str">
            <v>livekuna.com</v>
          </cell>
          <cell r="G137692" t="str">
            <v>169140</v>
          </cell>
        </row>
        <row r="137693">
          <cell r="F137693" t="str">
            <v>liveplay.co</v>
          </cell>
          <cell r="G137693" t="str">
            <v>169141</v>
          </cell>
        </row>
        <row r="137694">
          <cell r="F137694" t="str">
            <v>livescale.tv</v>
          </cell>
          <cell r="G137694" t="str">
            <v>169142</v>
          </cell>
        </row>
        <row r="137695">
          <cell r="F137695" t="str">
            <v>livespira.com</v>
          </cell>
          <cell r="G137695" t="str">
            <v>169143</v>
          </cell>
        </row>
        <row r="137696">
          <cell r="F137696" t="str">
            <v>livlush.in</v>
          </cell>
          <cell r="G137696" t="str">
            <v>169144</v>
          </cell>
        </row>
        <row r="137697">
          <cell r="F137697" t="str">
            <v>livremoi.ma</v>
          </cell>
          <cell r="G137697" t="str">
            <v>169145</v>
          </cell>
        </row>
        <row r="137698">
          <cell r="F137698" t="str">
            <v>lnctherapeutics.com</v>
          </cell>
          <cell r="G137698" t="str">
            <v>169146</v>
          </cell>
        </row>
        <row r="137699">
          <cell r="F137699" t="str">
            <v>lntinfotech.com</v>
          </cell>
          <cell r="G137699" t="str">
            <v>169147</v>
          </cell>
        </row>
        <row r="137700">
          <cell r="F137700" t="str">
            <v>localgrownsalads.com</v>
          </cell>
          <cell r="G137700" t="str">
            <v>169148</v>
          </cell>
        </row>
        <row r="137701">
          <cell r="F137701" t="str">
            <v>localmakers.com</v>
          </cell>
          <cell r="G137701" t="str">
            <v>169149</v>
          </cell>
        </row>
        <row r="137702">
          <cell r="F137702" t="str">
            <v>locatify.com</v>
          </cell>
          <cell r="G137702" t="str">
            <v>169150</v>
          </cell>
        </row>
        <row r="137703">
          <cell r="F137703" t="str">
            <v>loconi.pl</v>
          </cell>
          <cell r="G137703" t="str">
            <v>169151</v>
          </cell>
        </row>
        <row r="137704">
          <cell r="F137704" t="str">
            <v>locotech.tk</v>
          </cell>
          <cell r="G137704" t="str">
            <v>169152</v>
          </cell>
        </row>
        <row r="137705">
          <cell r="F137705" t="str">
            <v>logicproducts.com</v>
          </cell>
          <cell r="G137705" t="str">
            <v>169153</v>
          </cell>
        </row>
        <row r="137706">
          <cell r="F137706" t="str">
            <v>lola.com</v>
          </cell>
          <cell r="G137706" t="str">
            <v>169154</v>
          </cell>
        </row>
        <row r="137707">
          <cell r="F137707" t="str">
            <v>loopfoundry.com.au</v>
          </cell>
          <cell r="G137707" t="str">
            <v>169155</v>
          </cell>
        </row>
        <row r="137708">
          <cell r="F137708" t="str">
            <v>looptworks.com</v>
          </cell>
          <cell r="G137708" t="str">
            <v>169156</v>
          </cell>
        </row>
        <row r="137709">
          <cell r="F137709" t="str">
            <v>lotuspay.com</v>
          </cell>
          <cell r="G137709" t="str">
            <v>169157</v>
          </cell>
        </row>
        <row r="137710">
          <cell r="F137710" t="str">
            <v>lucidblend.com</v>
          </cell>
          <cell r="G137710" t="str">
            <v>169158</v>
          </cell>
        </row>
        <row r="137711">
          <cell r="F137711" t="str">
            <v>lulladoll.com</v>
          </cell>
          <cell r="G137711" t="str">
            <v>169159</v>
          </cell>
        </row>
        <row r="137712">
          <cell r="F137712" t="str">
            <v>lumen.ly</v>
          </cell>
          <cell r="G137712" t="str">
            <v>169160</v>
          </cell>
        </row>
        <row r="137713">
          <cell r="F137713" t="str">
            <v>lumenoxgames.com</v>
          </cell>
          <cell r="G137713" t="str">
            <v>169161</v>
          </cell>
        </row>
        <row r="137714">
          <cell r="F137714" t="str">
            <v>lunapowered.com</v>
          </cell>
          <cell r="G137714" t="str">
            <v>169162</v>
          </cell>
        </row>
        <row r="137715">
          <cell r="F137715" t="str">
            <v>lunarwireless.com</v>
          </cell>
          <cell r="G137715" t="str">
            <v>169163</v>
          </cell>
        </row>
        <row r="137716">
          <cell r="F137716" t="str">
            <v>lunio.co.th</v>
          </cell>
          <cell r="G137716" t="str">
            <v>169164</v>
          </cell>
        </row>
        <row r="137717">
          <cell r="F137717" t="str">
            <v>lupnumber.com</v>
          </cell>
          <cell r="G137717" t="str">
            <v>169165</v>
          </cell>
        </row>
        <row r="137718">
          <cell r="F137718" t="str">
            <v>lutran.com</v>
          </cell>
          <cell r="G137718" t="str">
            <v>169166</v>
          </cell>
        </row>
        <row r="137719">
          <cell r="F137719" t="str">
            <v>luxendo.eu</v>
          </cell>
          <cell r="G137719" t="str">
            <v>169167</v>
          </cell>
        </row>
        <row r="137720">
          <cell r="F137720" t="str">
            <v>lvl5.ai</v>
          </cell>
          <cell r="G137720" t="str">
            <v>169168</v>
          </cell>
        </row>
        <row r="137721">
          <cell r="F137721" t="str">
            <v>lydveldid.is</v>
          </cell>
          <cell r="G137721" t="str">
            <v>169169</v>
          </cell>
        </row>
        <row r="137722">
          <cell r="F137722" t="str">
            <v>lytics.ai</v>
          </cell>
          <cell r="G137722" t="str">
            <v>169170</v>
          </cell>
        </row>
        <row r="137723">
          <cell r="F137723" t="str">
            <v>ma-navette.com</v>
          </cell>
          <cell r="G137723" t="str">
            <v>169171</v>
          </cell>
        </row>
        <row r="137724">
          <cell r="F137724" t="str">
            <v>madad.com.eg</v>
          </cell>
          <cell r="G137724" t="str">
            <v>169172</v>
          </cell>
        </row>
        <row r="137725">
          <cell r="F137725" t="str">
            <v>madeo.com</v>
          </cell>
          <cell r="G137725" t="str">
            <v>169173</v>
          </cell>
        </row>
        <row r="137726">
          <cell r="F137726" t="str">
            <v>madpixel.es</v>
          </cell>
          <cell r="G137726" t="str">
            <v>169174</v>
          </cell>
        </row>
        <row r="137727">
          <cell r="F137727" t="str">
            <v>maforigroup.co.za</v>
          </cell>
          <cell r="G137727" t="str">
            <v>169175</v>
          </cell>
        </row>
        <row r="137728">
          <cell r="F137728" t="str">
            <v>magenbiosciences.com</v>
          </cell>
          <cell r="G137728" t="str">
            <v>169176</v>
          </cell>
        </row>
        <row r="137729">
          <cell r="F137729" t="str">
            <v>magic828.co.za</v>
          </cell>
          <cell r="G137729" t="str">
            <v>169177</v>
          </cell>
        </row>
        <row r="137730">
          <cell r="F137730" t="str">
            <v>magnaview.com</v>
          </cell>
          <cell r="G137730" t="str">
            <v>169178</v>
          </cell>
        </row>
        <row r="137731">
          <cell r="F137731" t="str">
            <v>mailmangroup.com</v>
          </cell>
          <cell r="G137731" t="str">
            <v>169179</v>
          </cell>
        </row>
        <row r="137732">
          <cell r="F137732" t="str">
            <v>mailtag.io</v>
          </cell>
          <cell r="G137732" t="str">
            <v>169180</v>
          </cell>
        </row>
        <row r="137733">
          <cell r="F137733" t="str">
            <v>majalatouki.com</v>
          </cell>
          <cell r="G137733" t="str">
            <v>169181</v>
          </cell>
        </row>
        <row r="137734">
          <cell r="F137734" t="str">
            <v>malong.com</v>
          </cell>
          <cell r="G137734" t="str">
            <v>169182</v>
          </cell>
        </row>
        <row r="137735">
          <cell r="F137735" t="str">
            <v>mamalette.com</v>
          </cell>
          <cell r="G137735" t="str">
            <v>169183</v>
          </cell>
        </row>
        <row r="137736">
          <cell r="F137736" t="str">
            <v>mamamoni.org</v>
          </cell>
          <cell r="G137736" t="str">
            <v>169184</v>
          </cell>
        </row>
        <row r="137737">
          <cell r="F137737" t="str">
            <v>mamanames.com</v>
          </cell>
          <cell r="G137737" t="str">
            <v>169185</v>
          </cell>
        </row>
        <row r="137738">
          <cell r="F137738" t="str">
            <v>managemy.coop</v>
          </cell>
          <cell r="G137738" t="str">
            <v>169186</v>
          </cell>
        </row>
        <row r="137739">
          <cell r="F137739" t="str">
            <v>manageo.ma</v>
          </cell>
          <cell r="G137739" t="str">
            <v>169187</v>
          </cell>
        </row>
        <row r="137740">
          <cell r="F137740" t="str">
            <v>mandir.co</v>
          </cell>
          <cell r="G137740" t="str">
            <v>169188</v>
          </cell>
        </row>
        <row r="137741">
          <cell r="F137741" t="str">
            <v>mankindpharma.com</v>
          </cell>
          <cell r="G137741" t="str">
            <v>169189</v>
          </cell>
        </row>
        <row r="137742">
          <cell r="F137742" t="str">
            <v>manycore.io</v>
          </cell>
          <cell r="G137742" t="str">
            <v>169190</v>
          </cell>
        </row>
        <row r="137743">
          <cell r="F137743" t="str">
            <v>manzuo.com</v>
          </cell>
          <cell r="G137743" t="str">
            <v>169191</v>
          </cell>
        </row>
        <row r="137744">
          <cell r="F137744" t="str">
            <v>mapegy.com</v>
          </cell>
          <cell r="G137744" t="str">
            <v>169192</v>
          </cell>
        </row>
        <row r="137745">
          <cell r="F137745" t="str">
            <v>margdarshak.org.in</v>
          </cell>
          <cell r="G137745" t="str">
            <v>169193</v>
          </cell>
        </row>
        <row r="137746">
          <cell r="F137746" t="str">
            <v>margildi.is</v>
          </cell>
          <cell r="G137746" t="str">
            <v>169194</v>
          </cell>
        </row>
        <row r="137747">
          <cell r="F137747" t="str">
            <v>mariestopes.org.np</v>
          </cell>
          <cell r="G137747" t="str">
            <v>169195</v>
          </cell>
        </row>
        <row r="137748">
          <cell r="F137748" t="str">
            <v>marinox.is</v>
          </cell>
          <cell r="G137748" t="str">
            <v>169196</v>
          </cell>
        </row>
        <row r="137749">
          <cell r="F137749" t="str">
            <v>market.jumia.com</v>
          </cell>
          <cell r="G137749" t="str">
            <v>169197</v>
          </cell>
        </row>
        <row r="137750">
          <cell r="F137750" t="str">
            <v>market07.com</v>
          </cell>
          <cell r="G137750" t="str">
            <v>169198</v>
          </cell>
        </row>
        <row r="137751">
          <cell r="F137751" t="str">
            <v>marketing.tailored.to</v>
          </cell>
          <cell r="G137751" t="str">
            <v>169199</v>
          </cell>
        </row>
        <row r="137752">
          <cell r="F137752" t="str">
            <v>marketplaceevents.com</v>
          </cell>
          <cell r="G137752" t="str">
            <v>169200</v>
          </cell>
        </row>
        <row r="137753">
          <cell r="F137753" t="str">
            <v>marketplus.ma</v>
          </cell>
          <cell r="G137753" t="str">
            <v>169201</v>
          </cell>
        </row>
        <row r="137754">
          <cell r="F137754" t="str">
            <v>marketprosdigital.com</v>
          </cell>
          <cell r="G137754" t="str">
            <v>169202</v>
          </cell>
        </row>
        <row r="137755">
          <cell r="F137755" t="str">
            <v>markmar.is</v>
          </cell>
          <cell r="G137755" t="str">
            <v>169203</v>
          </cell>
        </row>
        <row r="137756">
          <cell r="F137756" t="str">
            <v>markpro.com</v>
          </cell>
          <cell r="G137756" t="str">
            <v>169204</v>
          </cell>
        </row>
        <row r="137757">
          <cell r="F137757" t="str">
            <v>marlan-tech.co.uk</v>
          </cell>
          <cell r="G137757" t="str">
            <v>169205</v>
          </cell>
        </row>
        <row r="137758">
          <cell r="F137758" t="str">
            <v>marorka.com</v>
          </cell>
          <cell r="G137758" t="str">
            <v>169206</v>
          </cell>
        </row>
        <row r="137759">
          <cell r="F137759" t="str">
            <v>marqui.com</v>
          </cell>
          <cell r="G137759" t="str">
            <v>169207</v>
          </cell>
        </row>
        <row r="137760">
          <cell r="F137760" t="str">
            <v>martinjetpack.com</v>
          </cell>
          <cell r="G137760" t="str">
            <v>169208</v>
          </cell>
        </row>
        <row r="137761">
          <cell r="F137761" t="str">
            <v>marwa.com</v>
          </cell>
          <cell r="G137761" t="str">
            <v>169209</v>
          </cell>
        </row>
        <row r="137762">
          <cell r="F137762" t="str">
            <v>masstech.com</v>
          </cell>
          <cell r="G137762" t="str">
            <v>169210</v>
          </cell>
        </row>
        <row r="137763">
          <cell r="F137763" t="str">
            <v>matorka.is</v>
          </cell>
          <cell r="G137763" t="str">
            <v>169211</v>
          </cell>
        </row>
        <row r="137764">
          <cell r="F137764" t="str">
            <v>mav.farm</v>
          </cell>
          <cell r="G137764" t="str">
            <v>169212</v>
          </cell>
        </row>
        <row r="137765">
          <cell r="F137765" t="str">
            <v>maxhealthcare.in</v>
          </cell>
          <cell r="G137765" t="str">
            <v>169213</v>
          </cell>
        </row>
        <row r="137766">
          <cell r="F137766" t="str">
            <v>maxst.com</v>
          </cell>
          <cell r="G137766" t="str">
            <v>169214</v>
          </cell>
        </row>
        <row r="137767">
          <cell r="F137767" t="str">
            <v>meatme.cl</v>
          </cell>
          <cell r="G137767" t="str">
            <v>169215</v>
          </cell>
        </row>
        <row r="137768">
          <cell r="F137768" t="str">
            <v>mecure.com</v>
          </cell>
          <cell r="G137768" t="str">
            <v>169216</v>
          </cell>
        </row>
        <row r="137769">
          <cell r="F137769" t="str">
            <v>medall.in</v>
          </cell>
          <cell r="G137769" t="str">
            <v>169217</v>
          </cell>
        </row>
        <row r="137770">
          <cell r="F137770" t="str">
            <v>meddiff.com</v>
          </cell>
          <cell r="G137770" t="str">
            <v>169218</v>
          </cell>
        </row>
        <row r="137771">
          <cell r="F137771" t="str">
            <v>medicom.us</v>
          </cell>
          <cell r="G137771" t="str">
            <v>169219</v>
          </cell>
        </row>
        <row r="137772">
          <cell r="F137772" t="str">
            <v>mediktor.com</v>
          </cell>
          <cell r="G137772" t="str">
            <v>169220</v>
          </cell>
        </row>
        <row r="137773">
          <cell r="F137773" t="str">
            <v>medirecords.com</v>
          </cell>
          <cell r="G137773" t="str">
            <v>169221</v>
          </cell>
        </row>
        <row r="137774">
          <cell r="F137774" t="str">
            <v>meditationstudioapp.com</v>
          </cell>
          <cell r="G137774" t="str">
            <v>169222</v>
          </cell>
        </row>
        <row r="137775">
          <cell r="F137775" t="str">
            <v>meditell.com.ng</v>
          </cell>
          <cell r="G137775" t="str">
            <v>169223</v>
          </cell>
        </row>
        <row r="137776">
          <cell r="F137776" t="str">
            <v>mediusflow.com</v>
          </cell>
          <cell r="G137776" t="str">
            <v>169224</v>
          </cell>
        </row>
        <row r="137777">
          <cell r="F137777" t="str">
            <v>mediushealth.org</v>
          </cell>
          <cell r="G137777" t="str">
            <v>169225</v>
          </cell>
        </row>
        <row r="137778">
          <cell r="F137778" t="str">
            <v>medixine.com</v>
          </cell>
          <cell r="G137778" t="str">
            <v>169226</v>
          </cell>
        </row>
        <row r="137779">
          <cell r="F137779" t="str">
            <v>medme.com</v>
          </cell>
          <cell r="G137779" t="str">
            <v>169227</v>
          </cell>
        </row>
        <row r="137780">
          <cell r="F137780" t="str">
            <v>medoctor.com</v>
          </cell>
          <cell r="G137780" t="str">
            <v>169228</v>
          </cell>
        </row>
        <row r="137781">
          <cell r="F137781" t="str">
            <v>medplusindia.com</v>
          </cell>
          <cell r="G137781" t="str">
            <v>169229</v>
          </cell>
        </row>
        <row r="137782">
          <cell r="F137782" t="str">
            <v>meetfabric.com</v>
          </cell>
          <cell r="G137782" t="str">
            <v>169230</v>
          </cell>
        </row>
        <row r="137783">
          <cell r="F137783" t="str">
            <v>meetm8.com</v>
          </cell>
          <cell r="G137783" t="str">
            <v>169231</v>
          </cell>
        </row>
        <row r="137784">
          <cell r="F137784" t="str">
            <v>meetyobi.com</v>
          </cell>
          <cell r="G137784" t="str">
            <v>169232</v>
          </cell>
        </row>
        <row r="137785">
          <cell r="F137785" t="str">
            <v>mega-inliner.com</v>
          </cell>
          <cell r="G137785" t="str">
            <v>169233</v>
          </cell>
        </row>
        <row r="137786">
          <cell r="F137786" t="str">
            <v>megajiwa.co.id</v>
          </cell>
          <cell r="G137786" t="str">
            <v>169234</v>
          </cell>
        </row>
        <row r="137787">
          <cell r="F137787" t="str">
            <v>meixinglobal.com</v>
          </cell>
          <cell r="G137787" t="str">
            <v>169235</v>
          </cell>
        </row>
        <row r="137788">
          <cell r="F137788" t="str">
            <v>memaxi.com</v>
          </cell>
          <cell r="G137788" t="str">
            <v>169236</v>
          </cell>
        </row>
        <row r="137789">
          <cell r="F137789" t="str">
            <v>member.id</v>
          </cell>
          <cell r="G137789" t="str">
            <v>169237</v>
          </cell>
        </row>
        <row r="137790">
          <cell r="F137790" t="str">
            <v>membery.io</v>
          </cell>
          <cell r="G137790" t="str">
            <v>169238</v>
          </cell>
        </row>
        <row r="137791">
          <cell r="F137791" t="str">
            <v>memorick.com</v>
          </cell>
          <cell r="G137791" t="str">
            <v>169239</v>
          </cell>
        </row>
        <row r="137792">
          <cell r="F137792" t="str">
            <v>mene.com</v>
          </cell>
          <cell r="G137792" t="str">
            <v>169240</v>
          </cell>
        </row>
        <row r="137793">
          <cell r="F137793" t="str">
            <v>menlotherapeutics.com</v>
          </cell>
          <cell r="G137793" t="str">
            <v>169241</v>
          </cell>
        </row>
        <row r="137794">
          <cell r="F137794" t="str">
            <v>mentiscura.is</v>
          </cell>
          <cell r="G137794" t="str">
            <v>169242</v>
          </cell>
        </row>
        <row r="137795">
          <cell r="F137795" t="str">
            <v>meo-energy.com</v>
          </cell>
          <cell r="G137795" t="str">
            <v>169243</v>
          </cell>
        </row>
        <row r="137796">
          <cell r="F137796" t="str">
            <v>meolink.com</v>
          </cell>
          <cell r="G137796" t="str">
            <v>169244</v>
          </cell>
        </row>
        <row r="137797">
          <cell r="F137797" t="str">
            <v>merkurist.de</v>
          </cell>
          <cell r="G137797" t="str">
            <v>169245</v>
          </cell>
        </row>
        <row r="137798">
          <cell r="F137798" t="str">
            <v>meshmycampus.com</v>
          </cell>
          <cell r="G137798" t="str">
            <v>169246</v>
          </cell>
        </row>
        <row r="137799">
          <cell r="F137799" t="str">
            <v>mespo.co.uk</v>
          </cell>
          <cell r="G137799" t="str">
            <v>169247</v>
          </cell>
        </row>
        <row r="137800">
          <cell r="F137800" t="str">
            <v>metacommerce.ru</v>
          </cell>
          <cell r="G137800" t="str">
            <v>169248</v>
          </cell>
        </row>
        <row r="137801">
          <cell r="F137801" t="str">
            <v>metagames.gg</v>
          </cell>
          <cell r="G137801" t="str">
            <v>169249</v>
          </cell>
        </row>
        <row r="137802">
          <cell r="F137802" t="str">
            <v>metamoto.com</v>
          </cell>
          <cell r="G137802" t="str">
            <v>169250</v>
          </cell>
        </row>
        <row r="137803">
          <cell r="F137803" t="str">
            <v>metaoptima.com</v>
          </cell>
          <cell r="G137803" t="str">
            <v>169251</v>
          </cell>
        </row>
        <row r="137804">
          <cell r="F137804" t="str">
            <v>metasource.com</v>
          </cell>
          <cell r="G137804" t="str">
            <v>169252</v>
          </cell>
        </row>
        <row r="137805">
          <cell r="F137805" t="str">
            <v>metawave.co</v>
          </cell>
          <cell r="G137805" t="str">
            <v>169253</v>
          </cell>
        </row>
        <row r="137806">
          <cell r="F137806" t="str">
            <v>metigy.com</v>
          </cell>
          <cell r="G137806" t="str">
            <v>169254</v>
          </cell>
        </row>
        <row r="137807">
          <cell r="F137807" t="str">
            <v>metoda.com</v>
          </cell>
          <cell r="G137807" t="str">
            <v>169255</v>
          </cell>
        </row>
        <row r="137808">
          <cell r="F137808" t="str">
            <v>mhg.co.za</v>
          </cell>
          <cell r="G137808" t="str">
            <v>169256</v>
          </cell>
        </row>
        <row r="137809">
          <cell r="F137809" t="str">
            <v>microhealthinitiative.org</v>
          </cell>
          <cell r="G137809" t="str">
            <v>169257</v>
          </cell>
        </row>
        <row r="137810">
          <cell r="F137810" t="str">
            <v>midwestautomotivedesigns.com</v>
          </cell>
          <cell r="G137810" t="str">
            <v>169258</v>
          </cell>
        </row>
        <row r="137811">
          <cell r="F137811" t="str">
            <v>mihoratuhora.com</v>
          </cell>
          <cell r="G137811" t="str">
            <v>169259</v>
          </cell>
        </row>
        <row r="137812">
          <cell r="F137812" t="str">
            <v>milessoft.com</v>
          </cell>
          <cell r="G137812" t="str">
            <v>169260</v>
          </cell>
        </row>
        <row r="137813">
          <cell r="F137813" t="str">
            <v>milk-vfx.com</v>
          </cell>
          <cell r="G137813" t="str">
            <v>169261</v>
          </cell>
        </row>
        <row r="137814">
          <cell r="F137814" t="str">
            <v>millennialesports.com</v>
          </cell>
          <cell r="G137814" t="str">
            <v>169262</v>
          </cell>
        </row>
        <row r="137815">
          <cell r="F137815" t="str">
            <v>millionmonarchs.com</v>
          </cell>
          <cell r="G137815" t="str">
            <v>169263</v>
          </cell>
        </row>
        <row r="137816">
          <cell r="F137816" t="str">
            <v>mindcorporate.com</v>
          </cell>
          <cell r="G137816" t="str">
            <v>169264</v>
          </cell>
        </row>
        <row r="137817">
          <cell r="F137817" t="str">
            <v>mindtosite.com</v>
          </cell>
          <cell r="G137817" t="str">
            <v>169265</v>
          </cell>
        </row>
        <row r="137818">
          <cell r="F137818" t="str">
            <v>minimex.co.rw</v>
          </cell>
          <cell r="G137818" t="str">
            <v>169266</v>
          </cell>
        </row>
        <row r="137819">
          <cell r="F137819" t="str">
            <v>minimuseum.com</v>
          </cell>
          <cell r="G137819" t="str">
            <v>169267</v>
          </cell>
        </row>
        <row r="137820">
          <cell r="F137820" t="str">
            <v>minjar.com</v>
          </cell>
          <cell r="G137820" t="str">
            <v>169268</v>
          </cell>
        </row>
        <row r="137821">
          <cell r="F137821" t="str">
            <v>minka.io</v>
          </cell>
          <cell r="G137821" t="str">
            <v>169269</v>
          </cell>
        </row>
        <row r="137822">
          <cell r="F137822" t="str">
            <v>miracle.is</v>
          </cell>
          <cell r="G137822" t="str">
            <v>169270</v>
          </cell>
        </row>
        <row r="137823">
          <cell r="F137823" t="str">
            <v>mirareality.com</v>
          </cell>
          <cell r="G137823" t="str">
            <v>169271</v>
          </cell>
        </row>
        <row r="137824">
          <cell r="F137824" t="str">
            <v>mircod.com</v>
          </cell>
          <cell r="G137824" t="str">
            <v>169272</v>
          </cell>
        </row>
        <row r="137825">
          <cell r="F137825" t="str">
            <v>mirunners.com</v>
          </cell>
          <cell r="G137825" t="str">
            <v>169273</v>
          </cell>
        </row>
        <row r="137826">
          <cell r="F137826" t="str">
            <v>mission-pets.com</v>
          </cell>
          <cell r="G137826" t="str">
            <v>169274</v>
          </cell>
        </row>
        <row r="137827">
          <cell r="F137827" t="str">
            <v>mixer.com</v>
          </cell>
          <cell r="G137827" t="str">
            <v>169275</v>
          </cell>
        </row>
        <row r="137828">
          <cell r="F137828" t="str">
            <v>mizzenit.com</v>
          </cell>
          <cell r="G137828" t="str">
            <v>169276</v>
          </cell>
        </row>
        <row r="137829">
          <cell r="F137829" t="str">
            <v>mlaleasing.com</v>
          </cell>
          <cell r="G137829" t="str">
            <v>169277</v>
          </cell>
        </row>
        <row r="137830">
          <cell r="F137830" t="str">
            <v>mmres.com</v>
          </cell>
          <cell r="G137830" t="str">
            <v>169278</v>
          </cell>
        </row>
        <row r="137831">
          <cell r="F137831" t="str">
            <v>mndigital.com</v>
          </cell>
          <cell r="G137831" t="str">
            <v>169279</v>
          </cell>
        </row>
        <row r="137832">
          <cell r="F137832" t="str">
            <v>mo-de.com</v>
          </cell>
          <cell r="G137832" t="str">
            <v>169280</v>
          </cell>
        </row>
        <row r="137833">
          <cell r="F137833" t="str">
            <v>mobuzsolutions.com</v>
          </cell>
          <cell r="G137833" t="str">
            <v>169281</v>
          </cell>
        </row>
        <row r="137834">
          <cell r="F137834" t="str">
            <v>mobyspetshop.com</v>
          </cell>
          <cell r="G137834" t="str">
            <v>169282</v>
          </cell>
        </row>
        <row r="137835">
          <cell r="F137835" t="str">
            <v>modatp.com</v>
          </cell>
          <cell r="G137835" t="str">
            <v>169283</v>
          </cell>
        </row>
        <row r="137836">
          <cell r="F137836" t="str">
            <v>modaunica.com.au</v>
          </cell>
          <cell r="G137836" t="str">
            <v>169284</v>
          </cell>
        </row>
        <row r="137837">
          <cell r="F137837" t="str">
            <v>modulehousing.com</v>
          </cell>
          <cell r="G137837" t="str">
            <v>169285</v>
          </cell>
        </row>
        <row r="137838">
          <cell r="F137838" t="str">
            <v>molglobal.mol.com</v>
          </cell>
          <cell r="G137838" t="str">
            <v>169286</v>
          </cell>
        </row>
        <row r="137839">
          <cell r="F137839" t="str">
            <v>momensity10.com</v>
          </cell>
          <cell r="G137839" t="str">
            <v>169287</v>
          </cell>
        </row>
        <row r="137840">
          <cell r="F137840" t="str">
            <v>moments.surf</v>
          </cell>
          <cell r="G137840" t="str">
            <v>169288</v>
          </cell>
        </row>
        <row r="137841">
          <cell r="F137841" t="str">
            <v>momoyoga.nl</v>
          </cell>
          <cell r="G137841" t="str">
            <v>169289</v>
          </cell>
        </row>
        <row r="137842">
          <cell r="F137842" t="str">
            <v>monakergroup.com</v>
          </cell>
          <cell r="G137842" t="str">
            <v>169290</v>
          </cell>
        </row>
        <row r="137843">
          <cell r="F137843" t="str">
            <v>mondosoft.ro</v>
          </cell>
          <cell r="G137843" t="str">
            <v>169291</v>
          </cell>
        </row>
        <row r="137844">
          <cell r="F137844" t="str">
            <v>monitoreoagricola.com</v>
          </cell>
          <cell r="G137844" t="str">
            <v>169292</v>
          </cell>
        </row>
        <row r="137845">
          <cell r="F137845" t="str">
            <v>monkey-tie.com</v>
          </cell>
          <cell r="G137845" t="str">
            <v>169293</v>
          </cell>
        </row>
        <row r="137846">
          <cell r="F137846" t="str">
            <v>monotch.com</v>
          </cell>
          <cell r="G137846" t="str">
            <v>169294</v>
          </cell>
        </row>
        <row r="137847">
          <cell r="F137847" t="str">
            <v>monsoonfintech.com</v>
          </cell>
          <cell r="G137847" t="str">
            <v>169295</v>
          </cell>
        </row>
        <row r="137848">
          <cell r="F137848" t="str">
            <v>moonglabs.com</v>
          </cell>
          <cell r="G137848" t="str">
            <v>169296</v>
          </cell>
        </row>
        <row r="137849">
          <cell r="F137849" t="str">
            <v>moorhouseproperties.com</v>
          </cell>
          <cell r="G137849" t="str">
            <v>169297</v>
          </cell>
        </row>
        <row r="137850">
          <cell r="F137850" t="str">
            <v>mosaic.money</v>
          </cell>
          <cell r="G137850" t="str">
            <v>169298</v>
          </cell>
        </row>
        <row r="137851">
          <cell r="F137851" t="str">
            <v>movby.org</v>
          </cell>
          <cell r="G137851" t="str">
            <v>169299</v>
          </cell>
        </row>
        <row r="137852">
          <cell r="F137852" t="str">
            <v>mowglistreetfood.com</v>
          </cell>
          <cell r="G137852" t="str">
            <v>169300</v>
          </cell>
        </row>
        <row r="137853">
          <cell r="F137853" t="str">
            <v>mowies.com</v>
          </cell>
          <cell r="G137853" t="str">
            <v>169301</v>
          </cell>
        </row>
        <row r="137854">
          <cell r="F137854" t="str">
            <v>mpawa.com</v>
          </cell>
          <cell r="G137854" t="str">
            <v>169302</v>
          </cell>
        </row>
        <row r="137855">
          <cell r="F137855" t="str">
            <v>mpepea.co.ke</v>
          </cell>
          <cell r="G137855" t="str">
            <v>169303</v>
          </cell>
        </row>
        <row r="137856">
          <cell r="F137856" t="str">
            <v>ms.is</v>
          </cell>
          <cell r="G137856" t="str">
            <v>169304</v>
          </cell>
        </row>
        <row r="137857">
          <cell r="F137857" t="str">
            <v>msbiotics.com</v>
          </cell>
          <cell r="G137857" t="str">
            <v>169305</v>
          </cell>
        </row>
        <row r="137858">
          <cell r="F137858" t="str">
            <v>mtangafoods.com</v>
          </cell>
          <cell r="G137858" t="str">
            <v>169306</v>
          </cell>
        </row>
        <row r="137859">
          <cell r="F137859" t="str">
            <v>mtkenyagardens.co.ke</v>
          </cell>
          <cell r="G137859" t="str">
            <v>169307</v>
          </cell>
        </row>
        <row r="137860">
          <cell r="F137860" t="str">
            <v>mtn.ci</v>
          </cell>
          <cell r="G137860" t="str">
            <v>169308</v>
          </cell>
        </row>
        <row r="137861">
          <cell r="F137861" t="str">
            <v>mttech.is</v>
          </cell>
          <cell r="G137861" t="str">
            <v>169309</v>
          </cell>
        </row>
        <row r="137862">
          <cell r="F137862" t="str">
            <v>mttechs.com</v>
          </cell>
          <cell r="G137862" t="str">
            <v>169310</v>
          </cell>
        </row>
        <row r="137863">
          <cell r="F137863" t="str">
            <v>mubser.com</v>
          </cell>
          <cell r="G137863" t="str">
            <v>169311</v>
          </cell>
        </row>
        <row r="137864">
          <cell r="F137864" t="str">
            <v>multimechanics.com</v>
          </cell>
          <cell r="G137864" t="str">
            <v>169312</v>
          </cell>
        </row>
        <row r="137865">
          <cell r="F137865" t="str">
            <v>multitask.is</v>
          </cell>
          <cell r="G137865" t="str">
            <v>169313</v>
          </cell>
        </row>
        <row r="137866">
          <cell r="F137866" t="str">
            <v>musicpreneurhub.com</v>
          </cell>
          <cell r="G137866" t="str">
            <v>169314</v>
          </cell>
        </row>
        <row r="137867">
          <cell r="F137867" t="str">
            <v>mutable.io</v>
          </cell>
          <cell r="G137867" t="str">
            <v>169315</v>
          </cell>
        </row>
        <row r="137868">
          <cell r="F137868" t="str">
            <v>mutantlabs.com</v>
          </cell>
          <cell r="G137868" t="str">
            <v>169316</v>
          </cell>
        </row>
        <row r="137869">
          <cell r="F137869" t="str">
            <v>muzmatch.com</v>
          </cell>
          <cell r="G137869" t="str">
            <v>169317</v>
          </cell>
        </row>
        <row r="137870">
          <cell r="F137870" t="str">
            <v>mxbio.co</v>
          </cell>
          <cell r="G137870" t="str">
            <v>169318</v>
          </cell>
        </row>
        <row r="137871">
          <cell r="F137871" t="str">
            <v>my-qup.com</v>
          </cell>
          <cell r="G137871" t="str">
            <v>169319</v>
          </cell>
        </row>
        <row r="137872">
          <cell r="F137872" t="str">
            <v>myadcorner.com</v>
          </cell>
          <cell r="G137872" t="str">
            <v>169320</v>
          </cell>
        </row>
        <row r="137873">
          <cell r="F137873" t="str">
            <v>mybeepr.com</v>
          </cell>
          <cell r="G137873" t="str">
            <v>169321</v>
          </cell>
        </row>
        <row r="137874">
          <cell r="F137874" t="str">
            <v>mycafeneo.com</v>
          </cell>
          <cell r="G137874" t="str">
            <v>169322</v>
          </cell>
        </row>
        <row r="137875">
          <cell r="F137875" t="str">
            <v>mychongchong.com</v>
          </cell>
          <cell r="G137875" t="str">
            <v>169323</v>
          </cell>
        </row>
        <row r="137876">
          <cell r="F137876" t="str">
            <v>mycloudit.com</v>
          </cell>
          <cell r="G137876" t="str">
            <v>169324</v>
          </cell>
        </row>
        <row r="137877">
          <cell r="F137877" t="str">
            <v>mycn.io</v>
          </cell>
          <cell r="G137877" t="str">
            <v>169325</v>
          </cell>
        </row>
        <row r="137878">
          <cell r="F137878" t="str">
            <v>mycuistot.com</v>
          </cell>
          <cell r="G137878" t="str">
            <v>169326</v>
          </cell>
        </row>
        <row r="137879">
          <cell r="F137879" t="str">
            <v>mydeal.ma</v>
          </cell>
          <cell r="G137879" t="str">
            <v>169327</v>
          </cell>
        </row>
        <row r="137880">
          <cell r="F137880" t="str">
            <v>mydoorhandle.com</v>
          </cell>
          <cell r="G137880" t="str">
            <v>169328</v>
          </cell>
        </row>
        <row r="137881">
          <cell r="F137881" t="str">
            <v>myhug.cn</v>
          </cell>
          <cell r="G137881" t="str">
            <v>169329</v>
          </cell>
        </row>
        <row r="137882">
          <cell r="F137882" t="str">
            <v>mykaleidoscope.com</v>
          </cell>
          <cell r="G137882" t="str">
            <v>169330</v>
          </cell>
        </row>
        <row r="137883">
          <cell r="F137883" t="str">
            <v>mylittlejob.com</v>
          </cell>
          <cell r="G137883" t="str">
            <v>169331</v>
          </cell>
        </row>
        <row r="137884">
          <cell r="F137884" t="str">
            <v>myloancare.in</v>
          </cell>
          <cell r="G137884" t="str">
            <v>169332</v>
          </cell>
        </row>
        <row r="137885">
          <cell r="F137885" t="str">
            <v>myloc.se</v>
          </cell>
          <cell r="G137885" t="str">
            <v>169333</v>
          </cell>
        </row>
        <row r="137886">
          <cell r="F137886" t="str">
            <v>mymaria.com.au</v>
          </cell>
          <cell r="G137886" t="str">
            <v>169334</v>
          </cell>
        </row>
        <row r="137887">
          <cell r="F137887" t="str">
            <v>mynigma.org</v>
          </cell>
          <cell r="G137887" t="str">
            <v>169335</v>
          </cell>
        </row>
        <row r="137888">
          <cell r="F137888" t="str">
            <v>mypay.com.mm</v>
          </cell>
          <cell r="G137888" t="str">
            <v>169336</v>
          </cell>
        </row>
        <row r="137889">
          <cell r="F137889" t="str">
            <v>myskopun.is</v>
          </cell>
          <cell r="G137889" t="str">
            <v>169337</v>
          </cell>
        </row>
        <row r="137890">
          <cell r="F137890" t="str">
            <v>mysterium.network</v>
          </cell>
          <cell r="G137890" t="str">
            <v>169338</v>
          </cell>
        </row>
        <row r="137891">
          <cell r="F137891" t="str">
            <v>mystrodriver.com</v>
          </cell>
          <cell r="G137891" t="str">
            <v>169339</v>
          </cell>
        </row>
        <row r="137892">
          <cell r="F137892" t="str">
            <v>myxreality.com</v>
          </cell>
          <cell r="G137892" t="str">
            <v>169340</v>
          </cell>
        </row>
        <row r="137893">
          <cell r="F137893" t="str">
            <v>myxupo.com</v>
          </cell>
          <cell r="G137893" t="str">
            <v>169341</v>
          </cell>
        </row>
        <row r="137894">
          <cell r="F137894" t="str">
            <v>myza.co</v>
          </cell>
          <cell r="G137894" t="str">
            <v>169342</v>
          </cell>
        </row>
        <row r="137895">
          <cell r="F137895" t="str">
            <v>n-gen.com</v>
          </cell>
          <cell r="G137895" t="str">
            <v>169343</v>
          </cell>
        </row>
        <row r="137896">
          <cell r="F137896" t="str">
            <v>naftogaz.co.in</v>
          </cell>
          <cell r="G137896" t="str">
            <v>169344</v>
          </cell>
        </row>
        <row r="137897">
          <cell r="F137897" t="str">
            <v>namocell.com</v>
          </cell>
          <cell r="G137897" t="str">
            <v>169345</v>
          </cell>
        </row>
        <row r="137898">
          <cell r="F137898" t="str">
            <v>nandimobile.com</v>
          </cell>
          <cell r="G137898" t="str">
            <v>169346</v>
          </cell>
        </row>
        <row r="137899">
          <cell r="F137899" t="str">
            <v>nanitsuniverse.com</v>
          </cell>
          <cell r="G137899" t="str">
            <v>169347</v>
          </cell>
        </row>
        <row r="137900">
          <cell r="F137900" t="str">
            <v>nano-av.ru</v>
          </cell>
          <cell r="G137900" t="str">
            <v>169348</v>
          </cell>
        </row>
        <row r="137901">
          <cell r="F137901" t="str">
            <v>napp.dk</v>
          </cell>
          <cell r="G137901" t="str">
            <v>169349</v>
          </cell>
        </row>
        <row r="137902">
          <cell r="F137902" t="str">
            <v>narrativ.com</v>
          </cell>
          <cell r="G137902" t="str">
            <v>169350</v>
          </cell>
        </row>
        <row r="137903">
          <cell r="F137903" t="str">
            <v>nateo-healthcare.com</v>
          </cell>
          <cell r="G137903" t="str">
            <v>169351</v>
          </cell>
        </row>
        <row r="137904">
          <cell r="F137904" t="str">
            <v>naturallygood.co.za</v>
          </cell>
          <cell r="G137904" t="str">
            <v>169352</v>
          </cell>
        </row>
        <row r="137905">
          <cell r="F137905" t="str">
            <v>navabi.co.uk</v>
          </cell>
          <cell r="G137905" t="str">
            <v>169353</v>
          </cell>
        </row>
        <row r="137906">
          <cell r="F137906" t="str">
            <v>naveego.com</v>
          </cell>
          <cell r="G137906" t="str">
            <v>169354</v>
          </cell>
        </row>
        <row r="137907">
          <cell r="F137907" t="str">
            <v>nbtsolutions.com</v>
          </cell>
          <cell r="G137907" t="str">
            <v>169355</v>
          </cell>
        </row>
        <row r="137908">
          <cell r="F137908" t="str">
            <v>nc4worldwide.com</v>
          </cell>
          <cell r="G137908" t="str">
            <v>169356</v>
          </cell>
        </row>
        <row r="137909">
          <cell r="F137909" t="str">
            <v>neah.at</v>
          </cell>
          <cell r="G137909" t="str">
            <v>169357</v>
          </cell>
        </row>
        <row r="137910">
          <cell r="F137910" t="str">
            <v>near.in</v>
          </cell>
          <cell r="G137910" t="str">
            <v>169358</v>
          </cell>
        </row>
        <row r="137911">
          <cell r="F137911" t="str">
            <v>neatbrandscorp.com</v>
          </cell>
          <cell r="G137911" t="str">
            <v>169359</v>
          </cell>
        </row>
        <row r="137912">
          <cell r="F137912" t="str">
            <v>neevtech.com</v>
          </cell>
          <cell r="G137912" t="str">
            <v>169360</v>
          </cell>
        </row>
        <row r="137913">
          <cell r="F137913" t="str">
            <v>nefsak.com</v>
          </cell>
          <cell r="G137913" t="str">
            <v>169361</v>
          </cell>
        </row>
        <row r="137914">
          <cell r="F137914" t="str">
            <v>neirbi.com</v>
          </cell>
          <cell r="G137914" t="str">
            <v>169362</v>
          </cell>
        </row>
        <row r="137915">
          <cell r="F137915" t="str">
            <v>nell.co.uk</v>
          </cell>
          <cell r="G137915" t="str">
            <v>169363</v>
          </cell>
        </row>
        <row r="137916">
          <cell r="F137916" t="str">
            <v>neobear.com</v>
          </cell>
          <cell r="G137916" t="str">
            <v>169364</v>
          </cell>
        </row>
        <row r="137917">
          <cell r="F137917" t="str">
            <v>neoblack.com</v>
          </cell>
          <cell r="G137917" t="str">
            <v>169365</v>
          </cell>
        </row>
        <row r="137918">
          <cell r="F137918" t="str">
            <v>neosync.com</v>
          </cell>
          <cell r="G137918" t="str">
            <v>169366</v>
          </cell>
        </row>
        <row r="137919">
          <cell r="F137919" t="str">
            <v>neotic.ai</v>
          </cell>
          <cell r="G137919" t="str">
            <v>169367</v>
          </cell>
        </row>
        <row r="137920">
          <cell r="F137920" t="str">
            <v>nepfin.com</v>
          </cell>
          <cell r="G137920" t="str">
            <v>169368</v>
          </cell>
        </row>
        <row r="137921">
          <cell r="F137921" t="str">
            <v>net30.io</v>
          </cell>
          <cell r="G137921" t="str">
            <v>169369</v>
          </cell>
        </row>
        <row r="137922">
          <cell r="F137922" t="str">
            <v>netambit.com</v>
          </cell>
          <cell r="G137922" t="str">
            <v>169370</v>
          </cell>
        </row>
        <row r="137923">
          <cell r="F137923" t="str">
            <v>netbrokersholding.cz</v>
          </cell>
          <cell r="G137923" t="str">
            <v>169371</v>
          </cell>
        </row>
        <row r="137924">
          <cell r="F137924" t="str">
            <v>netlawinc.com</v>
          </cell>
          <cell r="G137924" t="str">
            <v>169372</v>
          </cell>
        </row>
        <row r="137925">
          <cell r="F137925" t="str">
            <v>netloglogistics.com</v>
          </cell>
          <cell r="G137925" t="str">
            <v>169373</v>
          </cell>
        </row>
        <row r="137926">
          <cell r="F137926" t="str">
            <v>netplusdotcom.com</v>
          </cell>
          <cell r="G137926" t="str">
            <v>169374</v>
          </cell>
        </row>
        <row r="137927">
          <cell r="F137927" t="str">
            <v>netscribes.com</v>
          </cell>
          <cell r="G137927" t="str">
            <v>169375</v>
          </cell>
        </row>
        <row r="137928">
          <cell r="F137928" t="str">
            <v>nettimesolutions.com</v>
          </cell>
          <cell r="G137928" t="str">
            <v>169376</v>
          </cell>
        </row>
        <row r="137929">
          <cell r="F137929" t="str">
            <v>neue-labs.com</v>
          </cell>
          <cell r="G137929" t="str">
            <v>169377</v>
          </cell>
        </row>
        <row r="137930">
          <cell r="F137930" t="str">
            <v>neuro-flash.com</v>
          </cell>
          <cell r="G137930" t="str">
            <v>169378</v>
          </cell>
        </row>
        <row r="137931">
          <cell r="F137931" t="str">
            <v>neurotech.sn</v>
          </cell>
          <cell r="G137931" t="str">
            <v>169379</v>
          </cell>
        </row>
        <row r="137932">
          <cell r="F137932" t="str">
            <v>neurovia-inc.com</v>
          </cell>
          <cell r="G137932" t="str">
            <v>169380</v>
          </cell>
        </row>
        <row r="137933">
          <cell r="F137933" t="str">
            <v>nevap.co</v>
          </cell>
          <cell r="G137933" t="str">
            <v>169381</v>
          </cell>
        </row>
        <row r="137934">
          <cell r="F137934" t="str">
            <v>newcastletechnologies.com</v>
          </cell>
          <cell r="G137934" t="str">
            <v>169382</v>
          </cell>
        </row>
        <row r="137935">
          <cell r="F137935" t="str">
            <v>newforests.net</v>
          </cell>
          <cell r="G137935" t="str">
            <v>169383</v>
          </cell>
        </row>
        <row r="137936">
          <cell r="F137936" t="str">
            <v>newgx.co.za</v>
          </cell>
          <cell r="G137936" t="str">
            <v>169384</v>
          </cell>
        </row>
        <row r="137937">
          <cell r="F137937" t="str">
            <v>newifi.com</v>
          </cell>
          <cell r="G137937" t="str">
            <v>169385</v>
          </cell>
        </row>
        <row r="137938">
          <cell r="F137938" t="str">
            <v>newolo.com</v>
          </cell>
          <cell r="G137938" t="str">
            <v>169386</v>
          </cell>
        </row>
        <row r="137939">
          <cell r="F137939" t="str">
            <v>newretirement.com</v>
          </cell>
          <cell r="G137939" t="str">
            <v>169387</v>
          </cell>
        </row>
        <row r="137940">
          <cell r="F137940" t="str">
            <v>newzmate.com</v>
          </cell>
          <cell r="G137940" t="str">
            <v>169388</v>
          </cell>
        </row>
        <row r="137941">
          <cell r="F137941" t="str">
            <v>nextdrop.org</v>
          </cell>
          <cell r="G137941" t="str">
            <v>169389</v>
          </cell>
        </row>
        <row r="137942">
          <cell r="F137942" t="str">
            <v>nexthyype.com</v>
          </cell>
          <cell r="G137942" t="str">
            <v>169390</v>
          </cell>
        </row>
        <row r="137943">
          <cell r="F137943" t="str">
            <v>nextltd.com</v>
          </cell>
          <cell r="G137943" t="str">
            <v>169391</v>
          </cell>
        </row>
        <row r="137944">
          <cell r="F137944" t="str">
            <v>nextremer.com</v>
          </cell>
          <cell r="G137944" t="str">
            <v>169392</v>
          </cell>
        </row>
        <row r="137945">
          <cell r="F137945" t="str">
            <v>nextu.com</v>
          </cell>
          <cell r="G137945" t="str">
            <v>169393</v>
          </cell>
        </row>
        <row r="137946">
          <cell r="F137946" t="str">
            <v>nezal.com</v>
          </cell>
          <cell r="G137946" t="str">
            <v>169394</v>
          </cell>
        </row>
        <row r="137947">
          <cell r="F137947" t="str">
            <v>nezfood.com</v>
          </cell>
          <cell r="G137947" t="str">
            <v>169395</v>
          </cell>
        </row>
        <row r="137948">
          <cell r="F137948" t="str">
            <v>nference.ai</v>
          </cell>
          <cell r="G137948" t="str">
            <v>169396</v>
          </cell>
        </row>
        <row r="137949">
          <cell r="F137949" t="str">
            <v>ngxbio.com</v>
          </cell>
          <cell r="G137949" t="str">
            <v>169397</v>
          </cell>
        </row>
        <row r="137950">
          <cell r="F137950" t="str">
            <v>niger-lait.com</v>
          </cell>
          <cell r="G137950" t="str">
            <v>169398</v>
          </cell>
        </row>
        <row r="137951">
          <cell r="F137951" t="str">
            <v>niuniuqiche.com</v>
          </cell>
          <cell r="G137951" t="str">
            <v>169399</v>
          </cell>
        </row>
        <row r="137952">
          <cell r="F137952" t="str">
            <v>niyyagroup.com</v>
          </cell>
          <cell r="G137952" t="str">
            <v>169400</v>
          </cell>
        </row>
        <row r="137953">
          <cell r="F137953" t="str">
            <v>nlink.no</v>
          </cell>
          <cell r="G137953" t="str">
            <v>169401</v>
          </cell>
        </row>
        <row r="137954">
          <cell r="F137954" t="str">
            <v>nmb.is</v>
          </cell>
          <cell r="G137954" t="str">
            <v>169402</v>
          </cell>
        </row>
        <row r="137955">
          <cell r="F137955" t="str">
            <v>nnaisense.com</v>
          </cell>
          <cell r="G137955" t="str">
            <v>169403</v>
          </cell>
        </row>
        <row r="137956">
          <cell r="F137956" t="str">
            <v>noken.travel</v>
          </cell>
          <cell r="G137956" t="str">
            <v>169404</v>
          </cell>
        </row>
        <row r="137957">
          <cell r="F137957" t="str">
            <v>norbit.com.au</v>
          </cell>
          <cell r="G137957" t="str">
            <v>169405</v>
          </cell>
        </row>
        <row r="137958">
          <cell r="F137958" t="str">
            <v>nordgreen.com</v>
          </cell>
          <cell r="G137958" t="str">
            <v>169406</v>
          </cell>
        </row>
        <row r="137959">
          <cell r="F137959" t="str">
            <v>nordichug.com</v>
          </cell>
          <cell r="G137959" t="str">
            <v>169407</v>
          </cell>
        </row>
        <row r="137960">
          <cell r="F137960" t="str">
            <v>nota-nota.com</v>
          </cell>
          <cell r="G137960" t="str">
            <v>169408</v>
          </cell>
        </row>
        <row r="137961">
          <cell r="F137961" t="str">
            <v>notando.is</v>
          </cell>
          <cell r="G137961" t="str">
            <v>169409</v>
          </cell>
        </row>
        <row r="137962">
          <cell r="F137962" t="str">
            <v>notolms.com</v>
          </cell>
          <cell r="G137962" t="str">
            <v>169410</v>
          </cell>
        </row>
        <row r="137963">
          <cell r="F137963" t="str">
            <v>notraffic.tech</v>
          </cell>
          <cell r="G137963" t="str">
            <v>169411</v>
          </cell>
        </row>
        <row r="137964">
          <cell r="F137964" t="str">
            <v>novatopo.com</v>
          </cell>
          <cell r="G137964" t="str">
            <v>169412</v>
          </cell>
        </row>
        <row r="137965">
          <cell r="F137965" t="str">
            <v>novelship.com</v>
          </cell>
          <cell r="G137965" t="str">
            <v>169413</v>
          </cell>
        </row>
        <row r="137966">
          <cell r="F137966" t="str">
            <v>noveltea-drinks.com</v>
          </cell>
          <cell r="G137966" t="str">
            <v>169414</v>
          </cell>
        </row>
        <row r="137967">
          <cell r="F137967" t="str">
            <v>novocraft.com</v>
          </cell>
          <cell r="G137967" t="str">
            <v>169415</v>
          </cell>
        </row>
        <row r="137968">
          <cell r="F137968" t="str">
            <v>nowmoney.me</v>
          </cell>
          <cell r="G137968" t="str">
            <v>169416</v>
          </cell>
        </row>
        <row r="137969">
          <cell r="F137969" t="str">
            <v>noxmedical.com</v>
          </cell>
          <cell r="G137969" t="str">
            <v>169417</v>
          </cell>
        </row>
        <row r="137970">
          <cell r="F137970" t="str">
            <v>nuclera.com</v>
          </cell>
          <cell r="G137970" t="str">
            <v>169418</v>
          </cell>
        </row>
        <row r="137971">
          <cell r="F137971" t="str">
            <v>nurevas.com</v>
          </cell>
          <cell r="G137971" t="str">
            <v>169419</v>
          </cell>
        </row>
        <row r="137972">
          <cell r="F137972" t="str">
            <v>nuro.ca</v>
          </cell>
          <cell r="G137972" t="str">
            <v>169420</v>
          </cell>
        </row>
        <row r="137973">
          <cell r="F137973" t="str">
            <v>nurturer.co.za</v>
          </cell>
          <cell r="G137973" t="str">
            <v>169421</v>
          </cell>
        </row>
        <row r="137974">
          <cell r="F137974" t="str">
            <v>nutritionr.com</v>
          </cell>
          <cell r="G137974" t="str">
            <v>169422</v>
          </cell>
        </row>
        <row r="137975">
          <cell r="F137975" t="str">
            <v>nuvemshop.com.br</v>
          </cell>
          <cell r="G137975" t="str">
            <v>169423</v>
          </cell>
        </row>
        <row r="137976">
          <cell r="F137976" t="str">
            <v>nxcartech.com</v>
          </cell>
          <cell r="G137976" t="str">
            <v>169424</v>
          </cell>
        </row>
        <row r="137977">
          <cell r="F137977" t="str">
            <v>nxtsens.com</v>
          </cell>
          <cell r="G137977" t="str">
            <v>169425</v>
          </cell>
        </row>
        <row r="137978">
          <cell r="F137978" t="str">
            <v>o.bike</v>
          </cell>
          <cell r="G137978" t="str">
            <v>169426</v>
          </cell>
        </row>
        <row r="137979">
          <cell r="F137979" t="str">
            <v>oa.digital</v>
          </cell>
          <cell r="G137979" t="str">
            <v>169427</v>
          </cell>
        </row>
        <row r="137980">
          <cell r="F137980" t="str">
            <v>oasisadvantage.com.</v>
          </cell>
          <cell r="G137980" t="str">
            <v>169428</v>
          </cell>
        </row>
        <row r="137981">
          <cell r="F137981" t="str">
            <v>ob3.io</v>
          </cell>
          <cell r="G137981" t="str">
            <v>169429</v>
          </cell>
        </row>
        <row r="137982">
          <cell r="F137982" t="str">
            <v>obeo.fr</v>
          </cell>
          <cell r="G137982" t="str">
            <v>169430</v>
          </cell>
        </row>
        <row r="137983">
          <cell r="F137983" t="str">
            <v>obilet.com</v>
          </cell>
          <cell r="G137983" t="str">
            <v>169431</v>
          </cell>
        </row>
        <row r="137984">
          <cell r="F137984" t="str">
            <v>objectbox.io</v>
          </cell>
          <cell r="G137984" t="str">
            <v>169432</v>
          </cell>
        </row>
        <row r="137985">
          <cell r="F137985" t="str">
            <v>ockelcomputers.com</v>
          </cell>
          <cell r="G137985" t="str">
            <v>169433</v>
          </cell>
        </row>
        <row r="137986">
          <cell r="F137986" t="str">
            <v>oddconcepts.kr</v>
          </cell>
          <cell r="G137986" t="str">
            <v>169434</v>
          </cell>
        </row>
        <row r="137987">
          <cell r="F137987" t="str">
            <v>offerna.com</v>
          </cell>
          <cell r="G137987" t="str">
            <v>169435</v>
          </cell>
        </row>
        <row r="137988">
          <cell r="F137988" t="str">
            <v>ofo.com</v>
          </cell>
          <cell r="G137988" t="str">
            <v>169436</v>
          </cell>
        </row>
        <row r="137989">
          <cell r="F137989" t="str">
            <v>ogaming.tv</v>
          </cell>
          <cell r="G137989" t="str">
            <v>169437</v>
          </cell>
        </row>
        <row r="137990">
          <cell r="F137990" t="str">
            <v>ogee.com</v>
          </cell>
          <cell r="G137990" t="str">
            <v>169438</v>
          </cell>
        </row>
        <row r="137991">
          <cell r="F137991" t="str">
            <v>ograsoftware.com</v>
          </cell>
          <cell r="G137991" t="str">
            <v>169439</v>
          </cell>
        </row>
        <row r="137992">
          <cell r="F137992" t="str">
            <v>ojibix.com</v>
          </cell>
          <cell r="G137992" t="str">
            <v>169440</v>
          </cell>
        </row>
        <row r="137993">
          <cell r="F137993" t="str">
            <v>okamimedical.com</v>
          </cell>
          <cell r="G137993" t="str">
            <v>169441</v>
          </cell>
        </row>
        <row r="137994">
          <cell r="F137994" t="str">
            <v>oledcomm.com</v>
          </cell>
          <cell r="G137994" t="str">
            <v>169442</v>
          </cell>
        </row>
        <row r="137995">
          <cell r="F137995" t="str">
            <v>olev.com.tr</v>
          </cell>
          <cell r="G137995" t="str">
            <v>169443</v>
          </cell>
        </row>
        <row r="137996">
          <cell r="F137996" t="str">
            <v>olla.media</v>
          </cell>
          <cell r="G137996" t="str">
            <v>169444</v>
          </cell>
        </row>
        <row r="137997">
          <cell r="F137997" t="str">
            <v>ollycredit.in</v>
          </cell>
          <cell r="G137997" t="str">
            <v>169445</v>
          </cell>
        </row>
        <row r="137998">
          <cell r="F137998" t="str">
            <v>omash.com</v>
          </cell>
          <cell r="G137998" t="str">
            <v>169446</v>
          </cell>
        </row>
        <row r="137999">
          <cell r="F137999" t="str">
            <v>omegaalgae.is</v>
          </cell>
          <cell r="G137999" t="str">
            <v>169447</v>
          </cell>
        </row>
        <row r="138000">
          <cell r="F138000" t="str">
            <v>omni.sc</v>
          </cell>
          <cell r="G138000" t="str">
            <v>169448</v>
          </cell>
        </row>
        <row r="138001">
          <cell r="F138001" t="str">
            <v>omniacom.com</v>
          </cell>
          <cell r="G138001" t="str">
            <v>169449</v>
          </cell>
        </row>
        <row r="138002">
          <cell r="F138002" t="str">
            <v>omnidek.com</v>
          </cell>
          <cell r="G138002" t="str">
            <v>169450</v>
          </cell>
        </row>
        <row r="138003">
          <cell r="F138003" t="str">
            <v>oncobox.com</v>
          </cell>
          <cell r="G138003" t="str">
            <v>169451</v>
          </cell>
        </row>
        <row r="138004">
          <cell r="F138004" t="str">
            <v>oncotab.com</v>
          </cell>
          <cell r="G138004" t="str">
            <v>169452</v>
          </cell>
        </row>
        <row r="138005">
          <cell r="F138005" t="str">
            <v>oncovision.com</v>
          </cell>
          <cell r="G138005" t="str">
            <v>169453</v>
          </cell>
        </row>
        <row r="138006">
          <cell r="F138006" t="str">
            <v>onduro.com</v>
          </cell>
          <cell r="G138006" t="str">
            <v>169454</v>
          </cell>
        </row>
        <row r="138007">
          <cell r="F138007" t="str">
            <v>onedigitalmedia.com</v>
          </cell>
          <cell r="G138007" t="str">
            <v>169455</v>
          </cell>
        </row>
        <row r="138008">
          <cell r="F138008" t="str">
            <v>onewatt.xyz</v>
          </cell>
          <cell r="G138008" t="str">
            <v>169456</v>
          </cell>
        </row>
        <row r="138009">
          <cell r="F138009" t="str">
            <v>ongwedivamedipark.com</v>
          </cell>
          <cell r="G138009" t="str">
            <v>169457</v>
          </cell>
        </row>
        <row r="138010">
          <cell r="F138010" t="str">
            <v>onramp.bio</v>
          </cell>
          <cell r="G138010" t="str">
            <v>169458</v>
          </cell>
        </row>
        <row r="138011">
          <cell r="F138011" t="str">
            <v>onssi.com</v>
          </cell>
          <cell r="G138011" t="str">
            <v>169459</v>
          </cell>
        </row>
        <row r="138012">
          <cell r="F138012" t="str">
            <v>ooba.co.za</v>
          </cell>
          <cell r="G138012" t="str">
            <v>169460</v>
          </cell>
        </row>
        <row r="138013">
          <cell r="F138013" t="str">
            <v>oomphhq.com</v>
          </cell>
          <cell r="G138013" t="str">
            <v>169461</v>
          </cell>
        </row>
        <row r="138014">
          <cell r="F138014" t="str">
            <v>opbandit.com</v>
          </cell>
          <cell r="G138014" t="str">
            <v>169462</v>
          </cell>
        </row>
        <row r="138015">
          <cell r="F138015" t="str">
            <v>openfan.com</v>
          </cell>
          <cell r="G138015" t="str">
            <v>169463</v>
          </cell>
        </row>
        <row r="138016">
          <cell r="F138016" t="str">
            <v>openinfluence.com</v>
          </cell>
          <cell r="G138016" t="str">
            <v>169464</v>
          </cell>
        </row>
        <row r="138017">
          <cell r="F138017" t="str">
            <v>opensportsteam.org</v>
          </cell>
          <cell r="G138017" t="str">
            <v>169465</v>
          </cell>
        </row>
        <row r="138018">
          <cell r="F138018" t="str">
            <v>opentute.com</v>
          </cell>
          <cell r="G138018" t="str">
            <v>169466</v>
          </cell>
        </row>
        <row r="138019">
          <cell r="F138019" t="str">
            <v>openvault.com</v>
          </cell>
          <cell r="G138019" t="str">
            <v>169467</v>
          </cell>
        </row>
        <row r="138020">
          <cell r="F138020" t="str">
            <v>opsh.com</v>
          </cell>
          <cell r="G138020" t="str">
            <v>169468</v>
          </cell>
        </row>
        <row r="138021">
          <cell r="F138021" t="str">
            <v>optimaldynamics.com</v>
          </cell>
          <cell r="G138021" t="str">
            <v>169469</v>
          </cell>
        </row>
        <row r="138022">
          <cell r="F138022" t="str">
            <v>optimuscorp.com</v>
          </cell>
          <cell r="G138022" t="str">
            <v>169470</v>
          </cell>
        </row>
        <row r="138023">
          <cell r="F138023" t="str">
            <v>options-it.com</v>
          </cell>
          <cell r="G138023" t="str">
            <v>169471</v>
          </cell>
        </row>
        <row r="138024">
          <cell r="F138024" t="str">
            <v>orangegrid.com</v>
          </cell>
          <cell r="G138024" t="str">
            <v>169472</v>
          </cell>
        </row>
        <row r="138025">
          <cell r="F138025" t="str">
            <v>orangemali.com</v>
          </cell>
          <cell r="G138025" t="str">
            <v>169473</v>
          </cell>
        </row>
        <row r="138026">
          <cell r="F138026" t="str">
            <v>orbcomm.com</v>
          </cell>
          <cell r="G138026" t="str">
            <v>169474</v>
          </cell>
        </row>
        <row r="138027">
          <cell r="F138027" t="str">
            <v>orbita.ai</v>
          </cell>
          <cell r="G138027" t="str">
            <v>169475</v>
          </cell>
        </row>
        <row r="138028">
          <cell r="F138028" t="str">
            <v>orbitdiscovery.com</v>
          </cell>
          <cell r="G138028" t="str">
            <v>169476</v>
          </cell>
        </row>
        <row r="138029">
          <cell r="F138029" t="str">
            <v>orcharddiagnostics.com</v>
          </cell>
          <cell r="G138029" t="str">
            <v>169477</v>
          </cell>
        </row>
        <row r="138030">
          <cell r="F138030" t="str">
            <v>orchestraone.com</v>
          </cell>
          <cell r="G138030" t="str">
            <v>169478</v>
          </cell>
        </row>
        <row r="138031">
          <cell r="F138031" t="str">
            <v>orfeosound.com</v>
          </cell>
          <cell r="G138031" t="str">
            <v>169479</v>
          </cell>
        </row>
        <row r="138032">
          <cell r="F138032" t="str">
            <v>orfgenetics.com</v>
          </cell>
          <cell r="G138032" t="str">
            <v>169480</v>
          </cell>
        </row>
        <row r="138033">
          <cell r="F138033" t="str">
            <v>organise.org.uk</v>
          </cell>
          <cell r="G138033" t="str">
            <v>169481</v>
          </cell>
        </row>
        <row r="138034">
          <cell r="F138034" t="str">
            <v>organox.com</v>
          </cell>
          <cell r="G138034" t="str">
            <v>169482</v>
          </cell>
        </row>
        <row r="138035">
          <cell r="F138035" t="str">
            <v>orgaroo.com</v>
          </cell>
          <cell r="G138035" t="str">
            <v>169483</v>
          </cell>
        </row>
        <row r="138036">
          <cell r="F138036" t="str">
            <v>orient-bank.com</v>
          </cell>
          <cell r="G138036" t="str">
            <v>169484</v>
          </cell>
        </row>
        <row r="138037">
          <cell r="F138037" t="str">
            <v>orientalcuisines.in</v>
          </cell>
          <cell r="G138037" t="str">
            <v>169485</v>
          </cell>
        </row>
        <row r="138038">
          <cell r="F138038" t="str">
            <v>orthocare360.com</v>
          </cell>
          <cell r="G138038" t="str">
            <v>169486</v>
          </cell>
        </row>
        <row r="138039">
          <cell r="F138039" t="str">
            <v>otly.net</v>
          </cell>
          <cell r="G138039" t="str">
            <v>169487</v>
          </cell>
        </row>
        <row r="138040">
          <cell r="F138040" t="str">
            <v>otmost.com</v>
          </cell>
          <cell r="G138040" t="str">
            <v>169488</v>
          </cell>
        </row>
        <row r="138041">
          <cell r="F138041" t="str">
            <v>ouicarry.com</v>
          </cell>
          <cell r="G138041" t="str">
            <v>169489</v>
          </cell>
        </row>
        <row r="138042">
          <cell r="F138042" t="str">
            <v>outofboxsolutions.com.au</v>
          </cell>
          <cell r="G138042" t="str">
            <v>169490</v>
          </cell>
        </row>
        <row r="138043">
          <cell r="F138043" t="str">
            <v>outsourcenow.us</v>
          </cell>
          <cell r="G138043" t="str">
            <v>169491</v>
          </cell>
        </row>
        <row r="138044">
          <cell r="F138044" t="str">
            <v>outsourcia.com</v>
          </cell>
          <cell r="G138044" t="str">
            <v>169492</v>
          </cell>
        </row>
        <row r="138045">
          <cell r="F138045" t="str">
            <v>ovidvr.com</v>
          </cell>
          <cell r="G138045" t="str">
            <v>169493</v>
          </cell>
        </row>
        <row r="138046">
          <cell r="F138046" t="str">
            <v>ovoenergy.com</v>
          </cell>
          <cell r="G138046" t="str">
            <v>169494</v>
          </cell>
        </row>
        <row r="138047">
          <cell r="F138047" t="str">
            <v>oxfordni.com</v>
          </cell>
          <cell r="G138047" t="str">
            <v>169495</v>
          </cell>
        </row>
        <row r="138048">
          <cell r="F138048" t="str">
            <v>oxidane.co</v>
          </cell>
          <cell r="G138048" t="str">
            <v>169496</v>
          </cell>
        </row>
        <row r="138049">
          <cell r="F138049" t="str">
            <v>oxusnetwork.org</v>
          </cell>
          <cell r="G138049" t="str">
            <v>169497</v>
          </cell>
        </row>
        <row r="138050">
          <cell r="F138050" t="str">
            <v>oxymap.com</v>
          </cell>
          <cell r="G138050" t="str">
            <v>169498</v>
          </cell>
        </row>
        <row r="138051">
          <cell r="F138051" t="str">
            <v>oymotion.com</v>
          </cell>
          <cell r="G138051" t="str">
            <v>169499</v>
          </cell>
        </row>
        <row r="138052">
          <cell r="F138052" t="str">
            <v>pabloguide.de</v>
          </cell>
          <cell r="G138052" t="str">
            <v>169500</v>
          </cell>
        </row>
        <row r="138053">
          <cell r="F138053" t="str">
            <v>pagekite.net</v>
          </cell>
          <cell r="G138053" t="str">
            <v>169501</v>
          </cell>
        </row>
        <row r="138054">
          <cell r="F138054" t="str">
            <v>pairity.ai</v>
          </cell>
          <cell r="G138054" t="str">
            <v>169502</v>
          </cell>
        </row>
        <row r="138055">
          <cell r="F138055" t="str">
            <v>palmm.co</v>
          </cell>
          <cell r="G138055" t="str">
            <v>169503</v>
          </cell>
        </row>
        <row r="138056">
          <cell r="F138056" t="str">
            <v>panda.af</v>
          </cell>
          <cell r="G138056" t="str">
            <v>169504</v>
          </cell>
        </row>
        <row r="138057">
          <cell r="F138057" t="str">
            <v>pandointelligence.com</v>
          </cell>
          <cell r="G138057" t="str">
            <v>169505</v>
          </cell>
        </row>
        <row r="138058">
          <cell r="F138058" t="str">
            <v>pandoracine.com</v>
          </cell>
          <cell r="G138058" t="str">
            <v>169506</v>
          </cell>
        </row>
        <row r="138059">
          <cell r="F138059" t="str">
            <v>panopta.com</v>
          </cell>
          <cell r="G138059" t="str">
            <v>169507</v>
          </cell>
        </row>
        <row r="138060">
          <cell r="F138060" t="str">
            <v>papatel.com</v>
          </cell>
          <cell r="G138060" t="str">
            <v>169508</v>
          </cell>
        </row>
        <row r="138061">
          <cell r="F138061" t="str">
            <v>paperstime.com</v>
          </cell>
          <cell r="G138061" t="str">
            <v>169509</v>
          </cell>
        </row>
        <row r="138062">
          <cell r="F138062" t="str">
            <v>parashospitals.com</v>
          </cell>
          <cell r="G138062" t="str">
            <v>169510</v>
          </cell>
        </row>
        <row r="138063">
          <cell r="F138063" t="str">
            <v>parship.co.uk</v>
          </cell>
          <cell r="G138063" t="str">
            <v>169511</v>
          </cell>
        </row>
        <row r="138064">
          <cell r="F138064" t="str">
            <v>patasente.com</v>
          </cell>
          <cell r="G138064" t="str">
            <v>169512</v>
          </cell>
        </row>
        <row r="138065">
          <cell r="F138065" t="str">
            <v>patternvision.com</v>
          </cell>
          <cell r="G138065" t="str">
            <v>169513</v>
          </cell>
        </row>
        <row r="138066">
          <cell r="F138066" t="str">
            <v>paybase.io</v>
          </cell>
          <cell r="G138066" t="str">
            <v>169514</v>
          </cell>
        </row>
        <row r="138067">
          <cell r="F138067" t="str">
            <v>paydici.com</v>
          </cell>
          <cell r="G138067" t="str">
            <v>169515</v>
          </cell>
        </row>
        <row r="138068">
          <cell r="F138068" t="str">
            <v>payfazz.com</v>
          </cell>
          <cell r="G138068" t="str">
            <v>169516</v>
          </cell>
        </row>
        <row r="138069">
          <cell r="F138069" t="str">
            <v>paymeapp.co</v>
          </cell>
          <cell r="G138069" t="str">
            <v>169517</v>
          </cell>
        </row>
        <row r="138070">
          <cell r="F138070" t="str">
            <v>paymobsolutions.com</v>
          </cell>
          <cell r="G138070" t="str">
            <v>169518</v>
          </cell>
        </row>
        <row r="138071">
          <cell r="F138071" t="str">
            <v>pdfotter.com</v>
          </cell>
          <cell r="G138071" t="str">
            <v>169519</v>
          </cell>
        </row>
        <row r="138072">
          <cell r="F138072" t="str">
            <v>peak.games</v>
          </cell>
          <cell r="G138072" t="str">
            <v>169520</v>
          </cell>
        </row>
        <row r="138073">
          <cell r="F138073" t="str">
            <v>peak3.com.au</v>
          </cell>
          <cell r="G138073" t="str">
            <v>169521</v>
          </cell>
        </row>
        <row r="138074">
          <cell r="F138074" t="str">
            <v>peakmed.com</v>
          </cell>
          <cell r="G138074" t="str">
            <v>169522</v>
          </cell>
        </row>
        <row r="138075">
          <cell r="F138075" t="str">
            <v>peaksurgicals.com</v>
          </cell>
          <cell r="G138075" t="str">
            <v>169523</v>
          </cell>
        </row>
        <row r="138076">
          <cell r="F138076" t="str">
            <v>peaqock.com</v>
          </cell>
          <cell r="G138076" t="str">
            <v>169524</v>
          </cell>
        </row>
        <row r="138077">
          <cell r="F138077" t="str">
            <v>pearl-global.com.au</v>
          </cell>
          <cell r="G138077" t="str">
            <v>169525</v>
          </cell>
        </row>
        <row r="138078">
          <cell r="F138078" t="str">
            <v>pebspennar.in</v>
          </cell>
          <cell r="G138078" t="str">
            <v>169526</v>
          </cell>
        </row>
        <row r="138079">
          <cell r="F138079" t="str">
            <v>pedby.com</v>
          </cell>
          <cell r="G138079" t="str">
            <v>169527</v>
          </cell>
        </row>
        <row r="138080">
          <cell r="F138080" t="str">
            <v>peep.im</v>
          </cell>
          <cell r="G138080" t="str">
            <v>169528</v>
          </cell>
        </row>
        <row r="138081">
          <cell r="F138081" t="str">
            <v>pencilnews.cn</v>
          </cell>
          <cell r="G138081" t="str">
            <v>169529</v>
          </cell>
        </row>
        <row r="138082">
          <cell r="F138082" t="str">
            <v>pensiono.se</v>
          </cell>
          <cell r="G138082" t="str">
            <v>169530</v>
          </cell>
        </row>
        <row r="138083">
          <cell r="F138083" t="str">
            <v>peopledatalabs.com</v>
          </cell>
          <cell r="G138083" t="str">
            <v>169531</v>
          </cell>
        </row>
        <row r="138084">
          <cell r="F138084" t="str">
            <v>perfectdatasolutions.com</v>
          </cell>
          <cell r="G138084" t="str">
            <v>169532</v>
          </cell>
        </row>
        <row r="138085">
          <cell r="F138085" t="str">
            <v>perkii.com</v>
          </cell>
          <cell r="G138085" t="str">
            <v>169533</v>
          </cell>
        </row>
        <row r="138086">
          <cell r="F138086" t="str">
            <v>permlight.com</v>
          </cell>
          <cell r="G138086" t="str">
            <v>169534</v>
          </cell>
        </row>
        <row r="138087">
          <cell r="F138087" t="str">
            <v>perpetualv2g.com</v>
          </cell>
          <cell r="G138087" t="str">
            <v>169535</v>
          </cell>
        </row>
        <row r="138088">
          <cell r="F138088" t="str">
            <v>pesanlab.com</v>
          </cell>
          <cell r="G138088" t="str">
            <v>169536</v>
          </cell>
        </row>
        <row r="138089">
          <cell r="F138089" t="str">
            <v>pesatalk.com</v>
          </cell>
          <cell r="G138089" t="str">
            <v>169537</v>
          </cell>
        </row>
        <row r="138090">
          <cell r="F138090" t="str">
            <v>petcircle.com.au</v>
          </cell>
          <cell r="G138090" t="str">
            <v>169538</v>
          </cell>
        </row>
        <row r="138091">
          <cell r="F138091" t="str">
            <v>petheaven.co.za</v>
          </cell>
          <cell r="G138091" t="str">
            <v>169539</v>
          </cell>
        </row>
        <row r="138092">
          <cell r="F138092" t="str">
            <v>petroivoire.ci</v>
          </cell>
          <cell r="G138092" t="str">
            <v>169540</v>
          </cell>
        </row>
        <row r="138093">
          <cell r="F138093" t="str">
            <v>petromodel.is</v>
          </cell>
          <cell r="G138093" t="str">
            <v>169541</v>
          </cell>
        </row>
        <row r="138094">
          <cell r="F138094" t="str">
            <v>pharmarctica.is</v>
          </cell>
          <cell r="G138094" t="str">
            <v>169542</v>
          </cell>
        </row>
        <row r="138095">
          <cell r="F138095" t="str">
            <v>phoenixinternational.com.qa</v>
          </cell>
          <cell r="G138095" t="str">
            <v>169543</v>
          </cell>
        </row>
        <row r="138096">
          <cell r="F138096" t="str">
            <v>phpagency.com</v>
          </cell>
          <cell r="G138096" t="str">
            <v>169544</v>
          </cell>
        </row>
        <row r="138097">
          <cell r="F138097" t="str">
            <v>physicaltech.com</v>
          </cell>
          <cell r="G138097" t="str">
            <v>169545</v>
          </cell>
        </row>
        <row r="138098">
          <cell r="F138098" t="str">
            <v>phyteau.co</v>
          </cell>
          <cell r="G138098" t="str">
            <v>169546</v>
          </cell>
        </row>
        <row r="138099">
          <cell r="F138099" t="str">
            <v>picotrading.com</v>
          </cell>
          <cell r="G138099" t="str">
            <v>169547</v>
          </cell>
        </row>
        <row r="138100">
          <cell r="F138100" t="str">
            <v>pictoconnection.com</v>
          </cell>
          <cell r="G138100" t="str">
            <v>169548</v>
          </cell>
        </row>
        <row r="138101">
          <cell r="F138101" t="str">
            <v>pieride.com</v>
          </cell>
          <cell r="G138101" t="str">
            <v>169549</v>
          </cell>
        </row>
        <row r="138102">
          <cell r="F138102" t="str">
            <v>piggy.co.in</v>
          </cell>
          <cell r="G138102" t="str">
            <v>169550</v>
          </cell>
        </row>
        <row r="138103">
          <cell r="F138103" t="str">
            <v>piggybee.com</v>
          </cell>
          <cell r="G138103" t="str">
            <v>169551</v>
          </cell>
        </row>
        <row r="138104">
          <cell r="F138104" t="str">
            <v>pike13.com</v>
          </cell>
          <cell r="G138104" t="str">
            <v>169552</v>
          </cell>
        </row>
        <row r="138105">
          <cell r="F138105" t="str">
            <v>pilloxa.com</v>
          </cell>
          <cell r="G138105" t="str">
            <v>169553</v>
          </cell>
        </row>
        <row r="138106">
          <cell r="F138106" t="str">
            <v>pinchangaustralia.com</v>
          </cell>
          <cell r="G138106" t="str">
            <v>169554</v>
          </cell>
        </row>
        <row r="138107">
          <cell r="F138107" t="str">
            <v>pinchef.com</v>
          </cell>
          <cell r="G138107" t="str">
            <v>169555</v>
          </cell>
        </row>
        <row r="138108">
          <cell r="F138108" t="str">
            <v>pinelabs.com</v>
          </cell>
          <cell r="G138108" t="str">
            <v>169556</v>
          </cell>
        </row>
        <row r="138109">
          <cell r="F138109" t="str">
            <v>pingdata.io</v>
          </cell>
          <cell r="G138109" t="str">
            <v>169557</v>
          </cell>
        </row>
        <row r="138110">
          <cell r="F138110" t="str">
            <v>pinopen.com</v>
          </cell>
          <cell r="G138110" t="str">
            <v>169558</v>
          </cell>
        </row>
        <row r="138111">
          <cell r="F138111" t="str">
            <v>pixloom.com</v>
          </cell>
          <cell r="G138111" t="str">
            <v>169559</v>
          </cell>
        </row>
        <row r="138112">
          <cell r="F138112" t="str">
            <v>pixxpros.com</v>
          </cell>
          <cell r="G138112" t="str">
            <v>169560</v>
          </cell>
        </row>
        <row r="138113">
          <cell r="F138113" t="str">
            <v>placeoforigin.in</v>
          </cell>
          <cell r="G138113" t="str">
            <v>169561</v>
          </cell>
        </row>
        <row r="138114">
          <cell r="F138114" t="str">
            <v>planguru.com</v>
          </cell>
          <cell r="G138114" t="str">
            <v>169562</v>
          </cell>
        </row>
        <row r="138115">
          <cell r="F138115" t="str">
            <v>planlongevity.com</v>
          </cell>
          <cell r="G138115" t="str">
            <v>169563</v>
          </cell>
        </row>
        <row r="138116">
          <cell r="F138116" t="str">
            <v>plantimpact.com</v>
          </cell>
          <cell r="G138116" t="str">
            <v>169564</v>
          </cell>
        </row>
        <row r="138117">
          <cell r="F138117" t="str">
            <v>plasmagen.in</v>
          </cell>
          <cell r="G138117" t="str">
            <v>169565</v>
          </cell>
        </row>
        <row r="138118">
          <cell r="F138118" t="str">
            <v>plasticity.ai</v>
          </cell>
          <cell r="G138118" t="str">
            <v>169566</v>
          </cell>
        </row>
        <row r="138119">
          <cell r="F138119" t="str">
            <v>platinumpower.ma</v>
          </cell>
          <cell r="G138119" t="str">
            <v>169567</v>
          </cell>
        </row>
        <row r="138120">
          <cell r="F138120" t="str">
            <v>play3arabi.com</v>
          </cell>
          <cell r="G138120" t="str">
            <v>169568</v>
          </cell>
        </row>
        <row r="138121">
          <cell r="F138121" t="str">
            <v>playablo.com</v>
          </cell>
          <cell r="G138121" t="str">
            <v>169569</v>
          </cell>
        </row>
        <row r="138122">
          <cell r="F138122" t="str">
            <v>playjuke.co</v>
          </cell>
          <cell r="G138122" t="str">
            <v>169570</v>
          </cell>
        </row>
        <row r="138123">
          <cell r="F138123" t="str">
            <v>playkey.net</v>
          </cell>
          <cell r="G138123" t="str">
            <v>169571</v>
          </cell>
        </row>
        <row r="138124">
          <cell r="F138124" t="str">
            <v>playonjump.com</v>
          </cell>
          <cell r="G138124" t="str">
            <v>169572</v>
          </cell>
        </row>
        <row r="138125">
          <cell r="F138125" t="str">
            <v>playphilo.com</v>
          </cell>
          <cell r="G138125" t="str">
            <v>169573</v>
          </cell>
        </row>
        <row r="138126">
          <cell r="F138126" t="str">
            <v>plectix.com</v>
          </cell>
          <cell r="G138126" t="str">
            <v>169574</v>
          </cell>
        </row>
        <row r="138127">
          <cell r="F138127" t="str">
            <v>plgcapitalpartners.com</v>
          </cell>
          <cell r="G138127" t="str">
            <v>169575</v>
          </cell>
        </row>
        <row r="138128">
          <cell r="F138128" t="str">
            <v>plum.wine</v>
          </cell>
          <cell r="G138128" t="str">
            <v>169576</v>
          </cell>
        </row>
        <row r="138129">
          <cell r="F138129" t="str">
            <v>pneumonics.com</v>
          </cell>
          <cell r="G138129" t="str">
            <v>169577</v>
          </cell>
        </row>
        <row r="138130">
          <cell r="F138130" t="str">
            <v>pobble.com</v>
          </cell>
          <cell r="G138130" t="str">
            <v>169578</v>
          </cell>
        </row>
        <row r="138131">
          <cell r="F138131" t="str">
            <v>pointgreyrentals.com</v>
          </cell>
          <cell r="G138131" t="str">
            <v>169579</v>
          </cell>
        </row>
        <row r="138132">
          <cell r="F138132" t="str">
            <v>polardoors.com</v>
          </cell>
          <cell r="G138132" t="str">
            <v>169580</v>
          </cell>
        </row>
        <row r="138133">
          <cell r="F138133" t="str">
            <v>polflam.pl</v>
          </cell>
          <cell r="G138133" t="str">
            <v>169581</v>
          </cell>
        </row>
        <row r="138134">
          <cell r="F138134" t="str">
            <v>poloresources.com</v>
          </cell>
          <cell r="G138134" t="str">
            <v>169582</v>
          </cell>
        </row>
        <row r="138135">
          <cell r="F138135" t="str">
            <v>polygram.ai</v>
          </cell>
          <cell r="G138135" t="str">
            <v>169583</v>
          </cell>
        </row>
        <row r="138136">
          <cell r="F138136" t="str">
            <v>ponohome.com</v>
          </cell>
          <cell r="G138136" t="str">
            <v>169584</v>
          </cell>
        </row>
        <row r="138137">
          <cell r="F138137" t="str">
            <v>popicorn.in</v>
          </cell>
          <cell r="G138137" t="str">
            <v>169585</v>
          </cell>
        </row>
        <row r="138138">
          <cell r="F138138" t="str">
            <v>popsa.com</v>
          </cell>
          <cell r="G138138" t="str">
            <v>169586</v>
          </cell>
        </row>
        <row r="138139">
          <cell r="F138139" t="str">
            <v>populous.co</v>
          </cell>
          <cell r="G138139" t="str">
            <v>169587</v>
          </cell>
        </row>
        <row r="138140">
          <cell r="F138140" t="str">
            <v>popuptech.io</v>
          </cell>
          <cell r="G138140" t="str">
            <v>169588</v>
          </cell>
        </row>
        <row r="138141">
          <cell r="F138141" t="str">
            <v>port2port.wine</v>
          </cell>
          <cell r="G138141" t="str">
            <v>169589</v>
          </cell>
        </row>
        <row r="138142">
          <cell r="F138142" t="str">
            <v>poslabs.com</v>
          </cell>
          <cell r="G138142" t="str">
            <v>169590</v>
          </cell>
        </row>
        <row r="138143">
          <cell r="F138143" t="str">
            <v>postverta.com</v>
          </cell>
          <cell r="G138143" t="str">
            <v>169591</v>
          </cell>
        </row>
        <row r="138144">
          <cell r="F138144" t="str">
            <v>power-tags.com</v>
          </cell>
          <cell r="G138144" t="str">
            <v>169592</v>
          </cell>
        </row>
        <row r="138145">
          <cell r="F138145" t="str">
            <v>pptapp.io</v>
          </cell>
          <cell r="G138145" t="str">
            <v>169593</v>
          </cell>
        </row>
        <row r="138146">
          <cell r="F138146" t="str">
            <v>praset.company</v>
          </cell>
          <cell r="G138146" t="str">
            <v>169594</v>
          </cell>
        </row>
        <row r="138147">
          <cell r="F138147" t="str">
            <v>precithera.com</v>
          </cell>
          <cell r="G138147" t="str">
            <v>169595</v>
          </cell>
        </row>
        <row r="138148">
          <cell r="F138148" t="str">
            <v>preclose.com</v>
          </cell>
          <cell r="G138148" t="str">
            <v>169596</v>
          </cell>
        </row>
        <row r="138149">
          <cell r="F138149" t="str">
            <v>predicteffect.com</v>
          </cell>
          <cell r="G138149" t="str">
            <v>169597</v>
          </cell>
        </row>
        <row r="138150">
          <cell r="F138150" t="str">
            <v>prelo.co.id</v>
          </cell>
          <cell r="G138150" t="str">
            <v>169598</v>
          </cell>
        </row>
        <row r="138151">
          <cell r="F138151" t="str">
            <v>premfina.com</v>
          </cell>
          <cell r="G138151" t="str">
            <v>169599</v>
          </cell>
        </row>
        <row r="138152">
          <cell r="F138152" t="str">
            <v>prescienthg.com</v>
          </cell>
          <cell r="G138152" t="str">
            <v>169600</v>
          </cell>
        </row>
        <row r="138153">
          <cell r="F138153" t="str">
            <v>presentr.me</v>
          </cell>
          <cell r="G138153" t="str">
            <v>169601</v>
          </cell>
        </row>
        <row r="138154">
          <cell r="F138154" t="str">
            <v>presidiuminc.com</v>
          </cell>
          <cell r="G138154" t="str">
            <v>169602</v>
          </cell>
        </row>
        <row r="138155">
          <cell r="F138155" t="str">
            <v>prettylitter.com</v>
          </cell>
          <cell r="G138155" t="str">
            <v>169603</v>
          </cell>
        </row>
        <row r="138156">
          <cell r="F138156" t="str">
            <v>primar.se</v>
          </cell>
          <cell r="G138156" t="str">
            <v>169604</v>
          </cell>
        </row>
        <row r="138157">
          <cell r="F138157" t="str">
            <v>primaryio.com</v>
          </cell>
          <cell r="G138157" t="str">
            <v>169605</v>
          </cell>
        </row>
        <row r="138158">
          <cell r="F138158" t="str">
            <v>primaxxinc.com</v>
          </cell>
          <cell r="G138158" t="str">
            <v>169606</v>
          </cell>
        </row>
        <row r="138159">
          <cell r="F138159" t="str">
            <v>primedia.co.za</v>
          </cell>
          <cell r="G138159" t="str">
            <v>169607</v>
          </cell>
        </row>
        <row r="138160">
          <cell r="F138160" t="str">
            <v>primelinking.com</v>
          </cell>
          <cell r="G138160" t="str">
            <v>169608</v>
          </cell>
        </row>
        <row r="138161">
          <cell r="F138161" t="str">
            <v>primetenancy.com</v>
          </cell>
          <cell r="G138161" t="str">
            <v>169609</v>
          </cell>
        </row>
        <row r="138162">
          <cell r="F138162" t="str">
            <v>primordialradio.com</v>
          </cell>
          <cell r="G138162" t="str">
            <v>169610</v>
          </cell>
        </row>
        <row r="138163">
          <cell r="F138163" t="str">
            <v>primroseproperties.net</v>
          </cell>
          <cell r="G138163" t="str">
            <v>169611</v>
          </cell>
        </row>
        <row r="138164">
          <cell r="F138164" t="str">
            <v>probely.com</v>
          </cell>
          <cell r="G138164" t="str">
            <v>169612</v>
          </cell>
        </row>
        <row r="138165">
          <cell r="F138165" t="str">
            <v>productivemobile.com</v>
          </cell>
          <cell r="G138165" t="str">
            <v>169613</v>
          </cell>
        </row>
        <row r="138166">
          <cell r="F138166" t="str">
            <v>projects.xyz</v>
          </cell>
          <cell r="G138166" t="str">
            <v>169614</v>
          </cell>
        </row>
        <row r="138167">
          <cell r="F138167" t="str">
            <v>promatchapp.com</v>
          </cell>
          <cell r="G138167" t="str">
            <v>169615</v>
          </cell>
        </row>
        <row r="138168">
          <cell r="F138168" t="str">
            <v>promaxo.com</v>
          </cell>
          <cell r="G138168" t="str">
            <v>169616</v>
          </cell>
        </row>
        <row r="138169">
          <cell r="F138169" t="str">
            <v>prontorush.com</v>
          </cell>
          <cell r="G138169" t="str">
            <v>169617</v>
          </cell>
        </row>
        <row r="138170">
          <cell r="F138170" t="str">
            <v>properin.com</v>
          </cell>
          <cell r="G138170" t="str">
            <v>169618</v>
          </cell>
        </row>
        <row r="138171">
          <cell r="F138171" t="str">
            <v>propertybasecamp.net</v>
          </cell>
          <cell r="G138171" t="str">
            <v>169619</v>
          </cell>
        </row>
        <row r="138172">
          <cell r="F138172" t="str">
            <v>proplend.com</v>
          </cell>
          <cell r="G138172" t="str">
            <v>169620</v>
          </cell>
        </row>
        <row r="138173">
          <cell r="F138173" t="str">
            <v>prosperityworks.net</v>
          </cell>
          <cell r="G138173" t="str">
            <v>169621</v>
          </cell>
        </row>
        <row r="138174">
          <cell r="F138174" t="str">
            <v>proteininnovations.ca</v>
          </cell>
          <cell r="G138174" t="str">
            <v>169622</v>
          </cell>
        </row>
        <row r="138175">
          <cell r="F138175" t="str">
            <v>provoco.live</v>
          </cell>
          <cell r="G138175" t="str">
            <v>169623</v>
          </cell>
        </row>
        <row r="138176">
          <cell r="F138176" t="str">
            <v>prowidesolutions.com</v>
          </cell>
          <cell r="G138176" t="str">
            <v>169624</v>
          </cell>
        </row>
        <row r="138177">
          <cell r="F138177" t="str">
            <v>pullrequest.com</v>
          </cell>
          <cell r="G138177" t="str">
            <v>169625</v>
          </cell>
        </row>
        <row r="138178">
          <cell r="F138178" t="str">
            <v>pulse.qa</v>
          </cell>
          <cell r="G138178" t="str">
            <v>169626</v>
          </cell>
        </row>
        <row r="138179">
          <cell r="F138179" t="str">
            <v>pure.dating</v>
          </cell>
          <cell r="G138179" t="str">
            <v>169627</v>
          </cell>
        </row>
        <row r="138180">
          <cell r="F138180" t="str">
            <v>purple.ai</v>
          </cell>
          <cell r="G138180" t="str">
            <v>169628</v>
          </cell>
        </row>
        <row r="138181">
          <cell r="F138181" t="str">
            <v>pvgasd.com.vn</v>
          </cell>
          <cell r="G138181" t="str">
            <v>169629</v>
          </cell>
        </row>
        <row r="138182">
          <cell r="F138182" t="str">
            <v>pycker.com</v>
          </cell>
          <cell r="G138182" t="str">
            <v>169630</v>
          </cell>
        </row>
        <row r="138183">
          <cell r="F138183" t="str">
            <v>pycoinc.com</v>
          </cell>
          <cell r="G138183" t="str">
            <v>169631</v>
          </cell>
        </row>
        <row r="138184">
          <cell r="F138184" t="str">
            <v>qazoom.com</v>
          </cell>
          <cell r="G138184" t="str">
            <v>169632</v>
          </cell>
        </row>
        <row r="138185">
          <cell r="F138185" t="str">
            <v>qbrics.com</v>
          </cell>
          <cell r="G138185" t="str">
            <v>169633</v>
          </cell>
        </row>
        <row r="138186">
          <cell r="F138186" t="str">
            <v>qichacha.com</v>
          </cell>
          <cell r="G138186" t="str">
            <v>169634</v>
          </cell>
        </row>
        <row r="138187">
          <cell r="F138187" t="str">
            <v>qinetic.com</v>
          </cell>
          <cell r="G138187" t="str">
            <v>169635</v>
          </cell>
        </row>
        <row r="138188">
          <cell r="F138188" t="str">
            <v>qingyuanos.com</v>
          </cell>
          <cell r="G138188" t="str">
            <v>169636</v>
          </cell>
        </row>
        <row r="138189">
          <cell r="F138189" t="str">
            <v>qmenta.com</v>
          </cell>
          <cell r="G138189" t="str">
            <v>169637</v>
          </cell>
        </row>
        <row r="138190">
          <cell r="F138190" t="str">
            <v>qover.com</v>
          </cell>
          <cell r="G138190" t="str">
            <v>169638</v>
          </cell>
        </row>
        <row r="138191">
          <cell r="F138191" t="str">
            <v>qrativ.bio</v>
          </cell>
          <cell r="G138191" t="str">
            <v>169639</v>
          </cell>
        </row>
        <row r="138192">
          <cell r="F138192" t="str">
            <v>qtparking.com</v>
          </cell>
          <cell r="G138192" t="str">
            <v>169640</v>
          </cell>
        </row>
        <row r="138193">
          <cell r="F138193" t="str">
            <v>qualiahealth.com</v>
          </cell>
          <cell r="G138193" t="str">
            <v>169641</v>
          </cell>
        </row>
        <row r="138194">
          <cell r="F138194" t="str">
            <v>quantasol.com</v>
          </cell>
          <cell r="G138194" t="str">
            <v>169642</v>
          </cell>
        </row>
        <row r="138195">
          <cell r="F138195" t="str">
            <v>quantitativebrokers.com</v>
          </cell>
          <cell r="G138195" t="str">
            <v>169643</v>
          </cell>
        </row>
        <row r="138196">
          <cell r="F138196" t="str">
            <v>quantwavetech.com</v>
          </cell>
          <cell r="G138196" t="str">
            <v>169644</v>
          </cell>
        </row>
        <row r="138197">
          <cell r="F138197" t="str">
            <v>qube.com.au</v>
          </cell>
          <cell r="G138197" t="str">
            <v>169645</v>
          </cell>
        </row>
        <row r="138198">
          <cell r="F138198" t="str">
            <v>questionpro.com</v>
          </cell>
          <cell r="G138198" t="str">
            <v>169646</v>
          </cell>
        </row>
        <row r="138199">
          <cell r="F138199" t="str">
            <v>queue-go.com</v>
          </cell>
          <cell r="G138199" t="str">
            <v>169647</v>
          </cell>
        </row>
        <row r="138200">
          <cell r="F138200" t="str">
            <v>quickcupapp.com</v>
          </cell>
          <cell r="G138200" t="str">
            <v>169648</v>
          </cell>
        </row>
        <row r="138201">
          <cell r="F138201" t="str">
            <v>quintessencelabs.com</v>
          </cell>
          <cell r="G138201" t="str">
            <v>169649</v>
          </cell>
        </row>
        <row r="138202">
          <cell r="F138202" t="str">
            <v>quitalert.com</v>
          </cell>
          <cell r="G138202" t="str">
            <v>169650</v>
          </cell>
        </row>
        <row r="138203">
          <cell r="F138203" t="str">
            <v>quivers.com</v>
          </cell>
          <cell r="G138203" t="str">
            <v>169651</v>
          </cell>
        </row>
        <row r="138204">
          <cell r="F138204" t="str">
            <v>quizlingapp.com</v>
          </cell>
          <cell r="G138204" t="str">
            <v>169652</v>
          </cell>
        </row>
        <row r="138205">
          <cell r="F138205" t="str">
            <v>quuppa.com</v>
          </cell>
          <cell r="G138205" t="str">
            <v>169653</v>
          </cell>
        </row>
        <row r="138206">
          <cell r="F138206" t="str">
            <v>r2.is</v>
          </cell>
          <cell r="G138206" t="str">
            <v>169654</v>
          </cell>
        </row>
        <row r="138207">
          <cell r="F138207" t="str">
            <v>rackperformance.com</v>
          </cell>
          <cell r="G138207" t="str">
            <v>169655</v>
          </cell>
        </row>
        <row r="138208">
          <cell r="F138208" t="str">
            <v>radiantlifecare.com</v>
          </cell>
          <cell r="G138208" t="str">
            <v>169656</v>
          </cell>
        </row>
        <row r="138209">
          <cell r="F138209" t="str">
            <v>raknaapp.com</v>
          </cell>
          <cell r="G138209" t="str">
            <v>169657</v>
          </cell>
        </row>
        <row r="138210">
          <cell r="F138210" t="str">
            <v>rateboard.io</v>
          </cell>
          <cell r="G138210" t="str">
            <v>169658</v>
          </cell>
        </row>
        <row r="138211">
          <cell r="F138211" t="str">
            <v>rational-network.com</v>
          </cell>
          <cell r="G138211" t="str">
            <v>169659</v>
          </cell>
        </row>
        <row r="138212">
          <cell r="F138212" t="str">
            <v>rawy.me</v>
          </cell>
          <cell r="G138212" t="str">
            <v>169660</v>
          </cell>
        </row>
        <row r="138213">
          <cell r="F138213" t="str">
            <v>rclfoods.in</v>
          </cell>
          <cell r="G138213" t="str">
            <v>169661</v>
          </cell>
        </row>
        <row r="138214">
          <cell r="F138214" t="str">
            <v>realityreflection.com</v>
          </cell>
          <cell r="G138214" t="str">
            <v>169662</v>
          </cell>
        </row>
        <row r="138215">
          <cell r="F138215" t="str">
            <v>rebatebus.com</v>
          </cell>
          <cell r="G138215" t="str">
            <v>169663</v>
          </cell>
        </row>
        <row r="138216">
          <cell r="F138216" t="str">
            <v>receptiviti.ai</v>
          </cell>
          <cell r="G138216" t="str">
            <v>169664</v>
          </cell>
        </row>
        <row r="138217">
          <cell r="F138217" t="str">
            <v>recesswellness.com</v>
          </cell>
          <cell r="G138217" t="str">
            <v>169665</v>
          </cell>
        </row>
        <row r="138218">
          <cell r="F138218" t="str">
            <v>recity.co</v>
          </cell>
          <cell r="G138218" t="str">
            <v>169666</v>
          </cell>
        </row>
        <row r="138219">
          <cell r="F138219" t="str">
            <v>recomazing.com</v>
          </cell>
          <cell r="G138219" t="str">
            <v>169667</v>
          </cell>
        </row>
        <row r="138220">
          <cell r="F138220" t="str">
            <v>recruiters.welcometothejungle.co</v>
          </cell>
          <cell r="G138220" t="str">
            <v>169668</v>
          </cell>
        </row>
        <row r="138221">
          <cell r="F138221" t="str">
            <v>recvue.com</v>
          </cell>
          <cell r="G138221" t="str">
            <v>169669</v>
          </cell>
        </row>
        <row r="138222">
          <cell r="F138222" t="str">
            <v>recyclepoints.com</v>
          </cell>
          <cell r="G138222" t="str">
            <v>169670</v>
          </cell>
        </row>
        <row r="138223">
          <cell r="F138223" t="str">
            <v>red-lang.org</v>
          </cell>
          <cell r="G138223" t="str">
            <v>169671</v>
          </cell>
        </row>
        <row r="138224">
          <cell r="F138224" t="str">
            <v>redawning.com</v>
          </cell>
          <cell r="G138224" t="str">
            <v>169672</v>
          </cell>
        </row>
        <row r="138225">
          <cell r="F138225" t="str">
            <v>redborder.com</v>
          </cell>
          <cell r="G138225" t="str">
            <v>169673</v>
          </cell>
        </row>
        <row r="138226">
          <cell r="F138226" t="str">
            <v>redduckfoods.com</v>
          </cell>
          <cell r="G138226" t="str">
            <v>169674</v>
          </cell>
        </row>
        <row r="138227">
          <cell r="F138227" t="str">
            <v>redfivelabs.com</v>
          </cell>
          <cell r="G138227" t="str">
            <v>169675</v>
          </cell>
        </row>
        <row r="138228">
          <cell r="F138228" t="str">
            <v>redrowghana.com</v>
          </cell>
          <cell r="G138228" t="str">
            <v>169676</v>
          </cell>
        </row>
        <row r="138229">
          <cell r="F138229" t="str">
            <v>refabd.com</v>
          </cell>
          <cell r="G138229" t="str">
            <v>169677</v>
          </cell>
        </row>
        <row r="138230">
          <cell r="F138230" t="str">
            <v>refame.com</v>
          </cell>
          <cell r="G138230" t="str">
            <v>169678</v>
          </cell>
        </row>
        <row r="138231">
          <cell r="F138231" t="str">
            <v>refly.me</v>
          </cell>
          <cell r="G138231" t="str">
            <v>169679</v>
          </cell>
        </row>
        <row r="138232">
          <cell r="F138232" t="str">
            <v>refni.com</v>
          </cell>
          <cell r="G138232" t="str">
            <v>169680</v>
          </cell>
        </row>
        <row r="138233">
          <cell r="F138233" t="str">
            <v>reftoken.io</v>
          </cell>
          <cell r="G138233" t="str">
            <v>169681</v>
          </cell>
        </row>
        <row r="138234">
          <cell r="F138234" t="str">
            <v>regendus.com</v>
          </cell>
          <cell r="G138234" t="str">
            <v>169682</v>
          </cell>
        </row>
        <row r="138235">
          <cell r="F138235" t="str">
            <v>rekener.com</v>
          </cell>
          <cell r="G138235" t="str">
            <v>169683</v>
          </cell>
        </row>
        <row r="138236">
          <cell r="F138236" t="str">
            <v>relab.co.nz</v>
          </cell>
          <cell r="G138236" t="str">
            <v>169684</v>
          </cell>
        </row>
        <row r="138237">
          <cell r="F138237" t="str">
            <v>relationdesk.com</v>
          </cell>
          <cell r="G138237" t="str">
            <v>169685</v>
          </cell>
        </row>
        <row r="138238">
          <cell r="F138238" t="str">
            <v>relationshiphero.com</v>
          </cell>
          <cell r="G138238" t="str">
            <v>169686</v>
          </cell>
        </row>
        <row r="138239">
          <cell r="F138239" t="str">
            <v>releaf.ng</v>
          </cell>
          <cell r="G138239" t="str">
            <v>169687</v>
          </cell>
        </row>
        <row r="138240">
          <cell r="F138240" t="str">
            <v>relevancelab.com</v>
          </cell>
          <cell r="G138240" t="str">
            <v>169688</v>
          </cell>
        </row>
        <row r="138241">
          <cell r="F138241" t="str">
            <v>relevntinc.com</v>
          </cell>
          <cell r="G138241" t="str">
            <v>169689</v>
          </cell>
        </row>
        <row r="138242">
          <cell r="F138242" t="str">
            <v>reliveitar.com</v>
          </cell>
          <cell r="G138242" t="str">
            <v>169690</v>
          </cell>
        </row>
        <row r="138243">
          <cell r="F138243" t="str">
            <v>remezcla.com</v>
          </cell>
          <cell r="G138243" t="str">
            <v>169691</v>
          </cell>
        </row>
        <row r="138244">
          <cell r="F138244" t="str">
            <v>renaltracker.com</v>
          </cell>
          <cell r="G138244" t="str">
            <v>169692</v>
          </cell>
        </row>
        <row r="138245">
          <cell r="F138245" t="str">
            <v>rentgrata.com</v>
          </cell>
          <cell r="G138245" t="str">
            <v>169693</v>
          </cell>
        </row>
        <row r="138246">
          <cell r="F138246" t="str">
            <v>reon.is</v>
          </cell>
          <cell r="G138246" t="str">
            <v>169694</v>
          </cell>
        </row>
        <row r="138247">
          <cell r="F138247" t="str">
            <v>rescuedose.co</v>
          </cell>
          <cell r="G138247" t="str">
            <v>169695</v>
          </cell>
        </row>
        <row r="138248">
          <cell r="F138248" t="str">
            <v>reservguru.com</v>
          </cell>
          <cell r="G138248" t="str">
            <v>169696</v>
          </cell>
        </row>
        <row r="138249">
          <cell r="F138249" t="str">
            <v>resolve.expert</v>
          </cell>
          <cell r="G138249" t="str">
            <v>169697</v>
          </cell>
        </row>
        <row r="138250">
          <cell r="F138250" t="str">
            <v>respiratorycare.co.za</v>
          </cell>
          <cell r="G138250" t="str">
            <v>169698</v>
          </cell>
        </row>
        <row r="138251">
          <cell r="F138251" t="str">
            <v>respond-software.com</v>
          </cell>
          <cell r="G138251" t="str">
            <v>169699</v>
          </cell>
        </row>
        <row r="138252">
          <cell r="F138252" t="str">
            <v>respond.ly</v>
          </cell>
          <cell r="G138252" t="str">
            <v>169700</v>
          </cell>
        </row>
        <row r="138253">
          <cell r="F138253" t="str">
            <v>responsiblesurfing.com</v>
          </cell>
          <cell r="G138253" t="str">
            <v>169701</v>
          </cell>
        </row>
        <row r="138254">
          <cell r="F138254" t="str">
            <v>restauranttrade.com</v>
          </cell>
          <cell r="G138254" t="str">
            <v>169702</v>
          </cell>
        </row>
        <row r="138255">
          <cell r="F138255" t="str">
            <v>retrica.co</v>
          </cell>
          <cell r="G138255" t="str">
            <v>169703</v>
          </cell>
        </row>
        <row r="138256">
          <cell r="F138256" t="str">
            <v>revere.co</v>
          </cell>
          <cell r="G138256" t="str">
            <v>169704</v>
          </cell>
        </row>
        <row r="138257">
          <cell r="F138257" t="str">
            <v>revivekombucha.com</v>
          </cell>
          <cell r="G138257" t="str">
            <v>169705</v>
          </cell>
        </row>
        <row r="138258">
          <cell r="F138258" t="str">
            <v>rewired.solutions</v>
          </cell>
          <cell r="G138258" t="str">
            <v>169706</v>
          </cell>
        </row>
        <row r="138259">
          <cell r="F138259" t="str">
            <v>rfxcel.com</v>
          </cell>
          <cell r="G138259" t="str">
            <v>169707</v>
          </cell>
        </row>
        <row r="138260">
          <cell r="F138260" t="str">
            <v>rgkmobile.com</v>
          </cell>
          <cell r="G138260" t="str">
            <v>169708</v>
          </cell>
        </row>
        <row r="138261">
          <cell r="F138261" t="str">
            <v>rhino-aviation.com</v>
          </cell>
          <cell r="G138261" t="str">
            <v>169709</v>
          </cell>
        </row>
        <row r="138262">
          <cell r="F138262" t="str">
            <v>ri-te.tech</v>
          </cell>
          <cell r="G138262" t="str">
            <v>169710</v>
          </cell>
        </row>
        <row r="138263">
          <cell r="F138263" t="str">
            <v>ridead.co</v>
          </cell>
          <cell r="G138263" t="str">
            <v>169711</v>
          </cell>
        </row>
        <row r="138264">
          <cell r="F138264" t="str">
            <v>rideleep.com</v>
          </cell>
          <cell r="G138264" t="str">
            <v>169712</v>
          </cell>
        </row>
        <row r="138265">
          <cell r="F138265" t="str">
            <v>riggsventureswaplc.com</v>
          </cell>
          <cell r="G138265" t="str">
            <v>169713</v>
          </cell>
        </row>
        <row r="138266">
          <cell r="F138266" t="str">
            <v>rimilia.com</v>
          </cell>
          <cell r="G138266" t="str">
            <v>169714</v>
          </cell>
        </row>
        <row r="138267">
          <cell r="F138267" t="str">
            <v>rinac.com</v>
          </cell>
          <cell r="G138267" t="str">
            <v>169715</v>
          </cell>
        </row>
        <row r="138268">
          <cell r="F138268" t="str">
            <v>ripplematch.com</v>
          </cell>
          <cell r="G138268" t="str">
            <v>169716</v>
          </cell>
        </row>
        <row r="138269">
          <cell r="F138269" t="str">
            <v>risk.is</v>
          </cell>
          <cell r="G138269" t="str">
            <v>169717</v>
          </cell>
        </row>
        <row r="138270">
          <cell r="F138270" t="str">
            <v>riversidepark.co.za</v>
          </cell>
          <cell r="G138270" t="str">
            <v>169718</v>
          </cell>
        </row>
        <row r="138271">
          <cell r="F138271" t="str">
            <v>rivetz.com</v>
          </cell>
          <cell r="G138271" t="str">
            <v>169719</v>
          </cell>
        </row>
        <row r="138272">
          <cell r="F138272" t="str">
            <v>rns.radionetworksolutions.com</v>
          </cell>
          <cell r="G138272" t="str">
            <v>169720</v>
          </cell>
        </row>
        <row r="138273">
          <cell r="F138273" t="str">
            <v>roadbotics.com</v>
          </cell>
          <cell r="G138273" t="str">
            <v>169721</v>
          </cell>
        </row>
        <row r="138274">
          <cell r="F138274" t="str">
            <v>robmcallan.com</v>
          </cell>
          <cell r="G138274" t="str">
            <v>169722</v>
          </cell>
        </row>
        <row r="138275">
          <cell r="F138275" t="str">
            <v>roborzoid.com</v>
          </cell>
          <cell r="G138275" t="str">
            <v>169723</v>
          </cell>
        </row>
        <row r="138276">
          <cell r="F138276" t="str">
            <v>roboticskies.com</v>
          </cell>
          <cell r="G138276" t="str">
            <v>169724</v>
          </cell>
        </row>
        <row r="138277">
          <cell r="F138277" t="str">
            <v>roller.software</v>
          </cell>
          <cell r="G138277" t="str">
            <v>169725</v>
          </cell>
        </row>
        <row r="138278">
          <cell r="F138278" t="str">
            <v>romeopower.com</v>
          </cell>
          <cell r="G138278" t="str">
            <v>169726</v>
          </cell>
        </row>
        <row r="138279">
          <cell r="F138279" t="str">
            <v>roosterlogic.com</v>
          </cell>
          <cell r="G138279" t="str">
            <v>169727</v>
          </cell>
        </row>
        <row r="138280">
          <cell r="F138280" t="str">
            <v>rootefy.com</v>
          </cell>
          <cell r="G138280" t="str">
            <v>169728</v>
          </cell>
        </row>
        <row r="138281">
          <cell r="F138281" t="str">
            <v>roshumbo.com</v>
          </cell>
          <cell r="G138281" t="str">
            <v>169729</v>
          </cell>
        </row>
        <row r="138282">
          <cell r="F138282" t="str">
            <v>rothys.com</v>
          </cell>
          <cell r="G138282" t="str">
            <v>169730</v>
          </cell>
        </row>
        <row r="138283">
          <cell r="F138283" t="str">
            <v>royaltysolutionscorp.com</v>
          </cell>
          <cell r="G138283" t="str">
            <v>169731</v>
          </cell>
        </row>
        <row r="138284">
          <cell r="F138284" t="str">
            <v>roz.com</v>
          </cell>
          <cell r="G138284" t="str">
            <v>169732</v>
          </cell>
        </row>
        <row r="138285">
          <cell r="F138285" t="str">
            <v>rpm.solar</v>
          </cell>
          <cell r="G138285" t="str">
            <v>169733</v>
          </cell>
        </row>
        <row r="138286">
          <cell r="F138286" t="str">
            <v>rpsweb.com</v>
          </cell>
          <cell r="G138286" t="str">
            <v>169734</v>
          </cell>
        </row>
        <row r="138287">
          <cell r="F138287" t="str">
            <v>rt-safe.com</v>
          </cell>
          <cell r="G138287" t="str">
            <v>169735</v>
          </cell>
        </row>
        <row r="138288">
          <cell r="F138288" t="str">
            <v>rublys.com</v>
          </cell>
          <cell r="G138288" t="str">
            <v>169736</v>
          </cell>
        </row>
        <row r="138289">
          <cell r="F138289" t="str">
            <v>ruleat.com</v>
          </cell>
          <cell r="G138289" t="str">
            <v>169737</v>
          </cell>
        </row>
        <row r="138290">
          <cell r="F138290" t="str">
            <v>rulex.ai</v>
          </cell>
          <cell r="G138290" t="str">
            <v>169738</v>
          </cell>
        </row>
        <row r="138291">
          <cell r="F138291" t="str">
            <v>rumblefish.com</v>
          </cell>
          <cell r="G138291" t="str">
            <v>169739</v>
          </cell>
        </row>
        <row r="138292">
          <cell r="F138292" t="str">
            <v>ruvix.com</v>
          </cell>
          <cell r="G138292" t="str">
            <v>169740</v>
          </cell>
        </row>
        <row r="138293">
          <cell r="F138293" t="str">
            <v>saakodesign.com</v>
          </cell>
          <cell r="G138293" t="str">
            <v>169741</v>
          </cell>
        </row>
        <row r="138294">
          <cell r="F138294" t="str">
            <v>saboobaa.com</v>
          </cell>
          <cell r="G138294" t="str">
            <v>169742</v>
          </cell>
        </row>
        <row r="138295">
          <cell r="F138295" t="str">
            <v>saebyli.is</v>
          </cell>
          <cell r="G138295" t="str">
            <v>169743</v>
          </cell>
        </row>
        <row r="138296">
          <cell r="F138296" t="str">
            <v>safehealmedical.com</v>
          </cell>
          <cell r="G138296" t="str">
            <v>169744</v>
          </cell>
        </row>
        <row r="138297">
          <cell r="F138297" t="str">
            <v>saferize.com</v>
          </cell>
          <cell r="G138297" t="str">
            <v>169745</v>
          </cell>
        </row>
        <row r="138298">
          <cell r="F138298" t="str">
            <v>safervpn.com</v>
          </cell>
          <cell r="G138298" t="str">
            <v>169746</v>
          </cell>
        </row>
        <row r="138299">
          <cell r="F138299" t="str">
            <v>safl.in</v>
          </cell>
          <cell r="G138299" t="str">
            <v>169747</v>
          </cell>
        </row>
        <row r="138300">
          <cell r="F138300" t="str">
            <v>safnepal.com</v>
          </cell>
          <cell r="G138300" t="str">
            <v>169748</v>
          </cell>
        </row>
        <row r="138301">
          <cell r="F138301" t="str">
            <v>sagamedica.com</v>
          </cell>
          <cell r="G138301" t="str">
            <v>169749</v>
          </cell>
        </row>
        <row r="138302">
          <cell r="F138302" t="str">
            <v>sagasystem.no</v>
          </cell>
          <cell r="G138302" t="str">
            <v>169750</v>
          </cell>
        </row>
        <row r="138303">
          <cell r="F138303" t="str">
            <v>sagatraffic.is</v>
          </cell>
          <cell r="G138303" t="str">
            <v>169751</v>
          </cell>
        </row>
        <row r="138304">
          <cell r="F138304" t="str">
            <v>salesmountain.com</v>
          </cell>
          <cell r="G138304" t="str">
            <v>169752</v>
          </cell>
        </row>
        <row r="138305">
          <cell r="F138305" t="str">
            <v>salonhome.co</v>
          </cell>
          <cell r="G138305" t="str">
            <v>169753</v>
          </cell>
        </row>
        <row r="138306">
          <cell r="F138306" t="str">
            <v>salvador.co.za</v>
          </cell>
          <cell r="G138306" t="str">
            <v>169754</v>
          </cell>
        </row>
        <row r="138307">
          <cell r="F138307" t="str">
            <v>sameunderneath.com</v>
          </cell>
          <cell r="G138307" t="str">
            <v>169755</v>
          </cell>
        </row>
        <row r="138308">
          <cell r="F138308" t="str">
            <v>saninudge.com</v>
          </cell>
          <cell r="G138308" t="str">
            <v>169756</v>
          </cell>
        </row>
        <row r="138309">
          <cell r="F138309" t="str">
            <v>sapin.sn</v>
          </cell>
          <cell r="G138309" t="str">
            <v>169757</v>
          </cell>
        </row>
        <row r="138310">
          <cell r="F138310" t="str">
            <v>saralon.com</v>
          </cell>
          <cell r="G138310" t="str">
            <v>169758</v>
          </cell>
        </row>
        <row r="138311">
          <cell r="F138311" t="str">
            <v>saratoga.co.za</v>
          </cell>
          <cell r="G138311" t="str">
            <v>169759</v>
          </cell>
        </row>
        <row r="138312">
          <cell r="F138312" t="str">
            <v>saratogacasinobh.com</v>
          </cell>
          <cell r="G138312" t="str">
            <v>169760</v>
          </cell>
        </row>
        <row r="138313">
          <cell r="F138313" t="str">
            <v>sareye.com</v>
          </cell>
          <cell r="G138313" t="str">
            <v>169761</v>
          </cell>
        </row>
        <row r="138314">
          <cell r="F138314" t="str">
            <v>sasystems.com</v>
          </cell>
          <cell r="G138314" t="str">
            <v>169762</v>
          </cell>
        </row>
        <row r="138315">
          <cell r="F138315" t="str">
            <v>saucey.com</v>
          </cell>
          <cell r="G138315" t="str">
            <v>169763</v>
          </cell>
        </row>
        <row r="138316">
          <cell r="F138316" t="str">
            <v>saya.im</v>
          </cell>
          <cell r="G138316" t="str">
            <v>169764</v>
          </cell>
        </row>
        <row r="138317">
          <cell r="F138317" t="str">
            <v>sayat.me</v>
          </cell>
          <cell r="G138317" t="str">
            <v>169765</v>
          </cell>
        </row>
        <row r="138318">
          <cell r="F138318" t="str">
            <v>sba4u.com</v>
          </cell>
          <cell r="G138318" t="str">
            <v>169766</v>
          </cell>
        </row>
        <row r="138319">
          <cell r="F138319" t="str">
            <v>sbicard.com</v>
          </cell>
          <cell r="G138319" t="str">
            <v>169767</v>
          </cell>
        </row>
        <row r="138320">
          <cell r="F138320" t="str">
            <v>scalegrid.io</v>
          </cell>
          <cell r="G138320" t="str">
            <v>169768</v>
          </cell>
        </row>
        <row r="138321">
          <cell r="F138321" t="str">
            <v>scarletred.com</v>
          </cell>
          <cell r="G138321" t="str">
            <v>169769</v>
          </cell>
        </row>
        <row r="138322">
          <cell r="F138322" t="str">
            <v>scenaric.com</v>
          </cell>
          <cell r="G138322" t="str">
            <v>169770</v>
          </cell>
        </row>
        <row r="138323">
          <cell r="F138323" t="str">
            <v>schoollettings.org</v>
          </cell>
          <cell r="G138323" t="str">
            <v>169771</v>
          </cell>
        </row>
        <row r="138324">
          <cell r="F138324" t="str">
            <v>scibler.com</v>
          </cell>
          <cell r="G138324" t="str">
            <v>169772</v>
          </cell>
        </row>
        <row r="138325">
          <cell r="F138325" t="str">
            <v>sciformix.com</v>
          </cell>
          <cell r="G138325" t="str">
            <v>169773</v>
          </cell>
        </row>
        <row r="138326">
          <cell r="F138326" t="str">
            <v>scintilla.is</v>
          </cell>
          <cell r="G138326" t="str">
            <v>169774</v>
          </cell>
        </row>
        <row r="138327">
          <cell r="F138327" t="str">
            <v>scorocode.ru</v>
          </cell>
          <cell r="G138327" t="str">
            <v>169775</v>
          </cell>
        </row>
        <row r="138328">
          <cell r="F138328" t="str">
            <v>scoutout.net</v>
          </cell>
          <cell r="G138328" t="str">
            <v>169776</v>
          </cell>
        </row>
        <row r="138329">
          <cell r="F138329" t="str">
            <v>scrimad-group.com</v>
          </cell>
          <cell r="G138329" t="str">
            <v>169777</v>
          </cell>
        </row>
        <row r="138330">
          <cell r="F138330" t="str">
            <v>scripturallysound.com</v>
          </cell>
          <cell r="G138330" t="str">
            <v>169778</v>
          </cell>
        </row>
        <row r="138331">
          <cell r="F138331" t="str">
            <v>scrubit.com</v>
          </cell>
          <cell r="G138331" t="str">
            <v>169779</v>
          </cell>
        </row>
        <row r="138332">
          <cell r="F138332" t="str">
            <v>sdxcentral.com</v>
          </cell>
          <cell r="G138332" t="str">
            <v>169780</v>
          </cell>
        </row>
        <row r="138333">
          <cell r="F138333" t="str">
            <v>seadronepro.com</v>
          </cell>
          <cell r="G138333" t="str">
            <v>169781</v>
          </cell>
        </row>
        <row r="138334">
          <cell r="F138334" t="str">
            <v>secludit.com</v>
          </cell>
          <cell r="G138334" t="str">
            <v>169782</v>
          </cell>
        </row>
        <row r="138335">
          <cell r="F138335" t="str">
            <v>secondcloset.ca</v>
          </cell>
          <cell r="G138335" t="str">
            <v>169783</v>
          </cell>
        </row>
        <row r="138336">
          <cell r="F138336" t="str">
            <v>secondhouse.club</v>
          </cell>
          <cell r="G138336" t="str">
            <v>169784</v>
          </cell>
        </row>
        <row r="138337">
          <cell r="F138337" t="str">
            <v>securelink.com</v>
          </cell>
          <cell r="G138337" t="str">
            <v>169785</v>
          </cell>
        </row>
        <row r="138338">
          <cell r="F138338" t="str">
            <v>securesupplyusa.biz</v>
          </cell>
          <cell r="G138338" t="str">
            <v>169786</v>
          </cell>
        </row>
        <row r="138339">
          <cell r="F138339" t="str">
            <v>sekafghana.com</v>
          </cell>
          <cell r="G138339" t="str">
            <v>169787</v>
          </cell>
        </row>
        <row r="138340">
          <cell r="F138340" t="str">
            <v>selectedinterventions.com</v>
          </cell>
          <cell r="G138340" t="str">
            <v>169788</v>
          </cell>
        </row>
        <row r="138341">
          <cell r="F138341" t="str">
            <v>selerityinc.com</v>
          </cell>
          <cell r="G138341" t="str">
            <v>169789</v>
          </cell>
        </row>
        <row r="138342">
          <cell r="F138342" t="str">
            <v>selz.com</v>
          </cell>
          <cell r="G138342" t="str">
            <v>169790</v>
          </cell>
        </row>
        <row r="138343">
          <cell r="F138343" t="str">
            <v>sematime.com</v>
          </cell>
          <cell r="G138343" t="str">
            <v>169791</v>
          </cell>
        </row>
        <row r="138344">
          <cell r="F138344" t="str">
            <v>sempo.ai</v>
          </cell>
          <cell r="G138344" t="str">
            <v>169792</v>
          </cell>
        </row>
        <row r="138345">
          <cell r="F138345" t="str">
            <v>sendinc.com</v>
          </cell>
          <cell r="G138345" t="str">
            <v>169793</v>
          </cell>
        </row>
        <row r="138346">
          <cell r="F138346" t="str">
            <v>senecagov.com</v>
          </cell>
          <cell r="G138346" t="str">
            <v>169794</v>
          </cell>
        </row>
        <row r="138347">
          <cell r="F138347" t="str">
            <v>sengi.de</v>
          </cell>
          <cell r="G138347" t="str">
            <v>169795</v>
          </cell>
        </row>
        <row r="138348">
          <cell r="F138348" t="str">
            <v>sensact.de</v>
          </cell>
          <cell r="G138348" t="str">
            <v>169796</v>
          </cell>
        </row>
        <row r="138349">
          <cell r="F138349" t="str">
            <v>sensearena.com</v>
          </cell>
          <cell r="G138349" t="str">
            <v>169797</v>
          </cell>
        </row>
        <row r="138350">
          <cell r="F138350" t="str">
            <v>senseglove.com</v>
          </cell>
          <cell r="G138350" t="str">
            <v>169798</v>
          </cell>
        </row>
        <row r="138351">
          <cell r="F138351" t="str">
            <v>sensehq.co</v>
          </cell>
          <cell r="G138351" t="str">
            <v>169799</v>
          </cell>
        </row>
        <row r="138352">
          <cell r="F138352" t="str">
            <v>sensome.com</v>
          </cell>
          <cell r="G138352" t="str">
            <v>169800</v>
          </cell>
        </row>
        <row r="138353">
          <cell r="F138353" t="str">
            <v>sensorsdata.cn</v>
          </cell>
          <cell r="G138353" t="str">
            <v>169801</v>
          </cell>
        </row>
        <row r="138354">
          <cell r="F138354" t="str">
            <v>sensorup.com</v>
          </cell>
          <cell r="G138354" t="str">
            <v>169802</v>
          </cell>
        </row>
        <row r="138355">
          <cell r="F138355" t="str">
            <v>serene.green</v>
          </cell>
          <cell r="G138355" t="str">
            <v>169803</v>
          </cell>
        </row>
        <row r="138356">
          <cell r="F138356" t="str">
            <v>seriouslabs.com</v>
          </cell>
          <cell r="G138356" t="str">
            <v>169804</v>
          </cell>
        </row>
        <row r="138357">
          <cell r="F138357" t="str">
            <v>servest.co.uk</v>
          </cell>
          <cell r="G138357" t="str">
            <v>169805</v>
          </cell>
        </row>
        <row r="138358">
          <cell r="F138358" t="str">
            <v>servi.com.tn</v>
          </cell>
          <cell r="G138358" t="str">
            <v>169806</v>
          </cell>
        </row>
        <row r="138359">
          <cell r="F138359" t="str">
            <v>servx.com</v>
          </cell>
          <cell r="G138359" t="str">
            <v>169807</v>
          </cell>
        </row>
        <row r="138360">
          <cell r="F138360" t="str">
            <v>sevenduckstudios.com</v>
          </cell>
          <cell r="G138360" t="str">
            <v>169808</v>
          </cell>
        </row>
        <row r="138361">
          <cell r="F138361" t="str">
            <v>sevenplanet.com</v>
          </cell>
          <cell r="G138361" t="str">
            <v>169809</v>
          </cell>
        </row>
        <row r="138362">
          <cell r="F138362" t="str">
            <v>sevensenders.com</v>
          </cell>
          <cell r="G138362" t="str">
            <v>169810</v>
          </cell>
        </row>
        <row r="138363">
          <cell r="F138363" t="str">
            <v>severalnines.com</v>
          </cell>
          <cell r="G138363" t="str">
            <v>169811</v>
          </cell>
        </row>
        <row r="138364">
          <cell r="F138364" t="str">
            <v>sfellc.org</v>
          </cell>
          <cell r="G138364" t="str">
            <v>169812</v>
          </cell>
        </row>
        <row r="138365">
          <cell r="F138365" t="str">
            <v>sgmcltd.com</v>
          </cell>
          <cell r="G138365" t="str">
            <v>169813</v>
          </cell>
        </row>
        <row r="138366">
          <cell r="F138366" t="str">
            <v>shamoor.com</v>
          </cell>
          <cell r="G138366" t="str">
            <v>169814</v>
          </cell>
        </row>
        <row r="138367">
          <cell r="F138367" t="str">
            <v>shanghaitang.com</v>
          </cell>
          <cell r="G138367" t="str">
            <v>169815</v>
          </cell>
        </row>
        <row r="138368">
          <cell r="F138368" t="str">
            <v>sharpspring.com</v>
          </cell>
          <cell r="G138368" t="str">
            <v>169816</v>
          </cell>
        </row>
        <row r="138369">
          <cell r="F138369" t="str">
            <v>shelf.io</v>
          </cell>
          <cell r="G138369" t="str">
            <v>169817</v>
          </cell>
        </row>
        <row r="138370">
          <cell r="F138370" t="str">
            <v>shiftdoc.com</v>
          </cell>
          <cell r="G138370" t="str">
            <v>169818</v>
          </cell>
        </row>
        <row r="138371">
          <cell r="F138371" t="str">
            <v>shipcloud.io</v>
          </cell>
          <cell r="G138371" t="str">
            <v>169819</v>
          </cell>
        </row>
        <row r="138372">
          <cell r="F138372" t="str">
            <v>shoobx.com</v>
          </cell>
          <cell r="G138372" t="str">
            <v>169820</v>
          </cell>
        </row>
        <row r="138373">
          <cell r="F138373" t="str">
            <v>shop-o-rama.it</v>
          </cell>
          <cell r="G138373" t="str">
            <v>169821</v>
          </cell>
        </row>
        <row r="138374">
          <cell r="F138374" t="str">
            <v>shoplo.com</v>
          </cell>
          <cell r="G138374" t="str">
            <v>169822</v>
          </cell>
        </row>
        <row r="138375">
          <cell r="F138375" t="str">
            <v>shopyou.com.au</v>
          </cell>
          <cell r="G138375" t="str">
            <v>169823</v>
          </cell>
        </row>
        <row r="138376">
          <cell r="F138376" t="str">
            <v>shorebirdtech.com</v>
          </cell>
          <cell r="G138376" t="str">
            <v>169824</v>
          </cell>
        </row>
        <row r="138377">
          <cell r="F138377" t="str">
            <v>shriramsepl.in</v>
          </cell>
          <cell r="G138377" t="str">
            <v>169825</v>
          </cell>
        </row>
        <row r="138378">
          <cell r="F138378" t="str">
            <v>shurkyjurky.com</v>
          </cell>
          <cell r="G138378" t="str">
            <v>169826</v>
          </cell>
        </row>
        <row r="138379">
          <cell r="F138379" t="str">
            <v>shyn.one</v>
          </cell>
          <cell r="G138379" t="str">
            <v>169827</v>
          </cell>
        </row>
        <row r="138380">
          <cell r="F138380" t="str">
            <v>siempo.co</v>
          </cell>
          <cell r="G138380" t="str">
            <v>169828</v>
          </cell>
        </row>
        <row r="138381">
          <cell r="F138381" t="str">
            <v>signaturesnack.com</v>
          </cell>
          <cell r="G138381" t="str">
            <v>169829</v>
          </cell>
        </row>
        <row r="138382">
          <cell r="F138382" t="str">
            <v>signupgenius.com</v>
          </cell>
          <cell r="G138382" t="str">
            <v>169830</v>
          </cell>
        </row>
        <row r="138383">
          <cell r="F138383" t="str">
            <v>silentherdsman.com</v>
          </cell>
          <cell r="G138383" t="str">
            <v>169831</v>
          </cell>
        </row>
        <row r="138384">
          <cell r="F138384" t="str">
            <v>silverberg.is</v>
          </cell>
          <cell r="G138384" t="str">
            <v>169832</v>
          </cell>
        </row>
        <row r="138385">
          <cell r="F138385" t="str">
            <v>simbustech.com</v>
          </cell>
          <cell r="G138385" t="str">
            <v>169833</v>
          </cell>
        </row>
        <row r="138386">
          <cell r="F138386" t="str">
            <v>simedx.com</v>
          </cell>
          <cell r="G138386" t="str">
            <v>169834</v>
          </cell>
        </row>
        <row r="138387">
          <cell r="F138387" t="str">
            <v>simer.ng</v>
          </cell>
          <cell r="G138387" t="str">
            <v>169835</v>
          </cell>
        </row>
        <row r="138388">
          <cell r="F138388" t="str">
            <v>simplexarabia.com</v>
          </cell>
          <cell r="G138388" t="str">
            <v>169836</v>
          </cell>
        </row>
        <row r="138389">
          <cell r="F138389" t="str">
            <v>simplifymedical.com</v>
          </cell>
          <cell r="G138389" t="str">
            <v>169837</v>
          </cell>
        </row>
        <row r="138390">
          <cell r="F138390" t="str">
            <v>simplyreliable.com</v>
          </cell>
          <cell r="G138390" t="str">
            <v>169838</v>
          </cell>
        </row>
        <row r="138391">
          <cell r="F138391" t="str">
            <v>sis-software.de</v>
          </cell>
          <cell r="G138391" t="str">
            <v>169839</v>
          </cell>
        </row>
        <row r="138392">
          <cell r="F138392" t="str">
            <v>sitecast.com</v>
          </cell>
          <cell r="G138392" t="str">
            <v>169840</v>
          </cell>
        </row>
        <row r="138393">
          <cell r="F138393" t="str">
            <v>sitediaryapp.com</v>
          </cell>
          <cell r="G138393" t="str">
            <v>169841</v>
          </cell>
        </row>
        <row r="138394">
          <cell r="F138394" t="str">
            <v>sitkabiopharma.com</v>
          </cell>
          <cell r="G138394" t="str">
            <v>169842</v>
          </cell>
        </row>
        <row r="138395">
          <cell r="F138395" t="str">
            <v>sity.io</v>
          </cell>
          <cell r="G138395" t="str">
            <v>169843</v>
          </cell>
        </row>
        <row r="138396">
          <cell r="F138396" t="str">
            <v>sixthwavecoffee.com</v>
          </cell>
          <cell r="G138396" t="str">
            <v>169844</v>
          </cell>
        </row>
        <row r="138397">
          <cell r="F138397" t="str">
            <v>skaginn3x.com</v>
          </cell>
          <cell r="G138397" t="str">
            <v>169845</v>
          </cell>
        </row>
        <row r="138398">
          <cell r="F138398" t="str">
            <v>skelterlabs.com</v>
          </cell>
          <cell r="G138398" t="str">
            <v>169846</v>
          </cell>
        </row>
        <row r="138399">
          <cell r="F138399" t="str">
            <v>skema.is</v>
          </cell>
          <cell r="G138399" t="str">
            <v>169847</v>
          </cell>
        </row>
        <row r="138400">
          <cell r="F138400" t="str">
            <v>skillandyou.com</v>
          </cell>
          <cell r="G138400" t="str">
            <v>169848</v>
          </cell>
        </row>
        <row r="138401">
          <cell r="F138401" t="str">
            <v>skillstrak.com.com.au</v>
          </cell>
          <cell r="G138401" t="str">
            <v>169849</v>
          </cell>
        </row>
        <row r="138402">
          <cell r="F138402" t="str">
            <v>skylarbody.com</v>
          </cell>
          <cell r="G138402" t="str">
            <v>169850</v>
          </cell>
        </row>
        <row r="138403">
          <cell r="F138403" t="str">
            <v>skyrove.com</v>
          </cell>
          <cell r="G138403" t="str">
            <v>169851</v>
          </cell>
        </row>
        <row r="138404">
          <cell r="F138404" t="str">
            <v>slamtec.com</v>
          </cell>
          <cell r="G138404" t="str">
            <v>169852</v>
          </cell>
        </row>
        <row r="138405">
          <cell r="F138405" t="str">
            <v>sliideairtime.com</v>
          </cell>
          <cell r="G138405" t="str">
            <v>169853</v>
          </cell>
        </row>
        <row r="138406">
          <cell r="F138406" t="str">
            <v>slushpay.com</v>
          </cell>
          <cell r="G138406" t="str">
            <v>169854</v>
          </cell>
        </row>
        <row r="138407">
          <cell r="F138407" t="str">
            <v>smardex.com</v>
          </cell>
          <cell r="G138407" t="str">
            <v>169855</v>
          </cell>
        </row>
        <row r="138408">
          <cell r="F138408" t="str">
            <v>smart-flora.com</v>
          </cell>
          <cell r="G138408" t="str">
            <v>169856</v>
          </cell>
        </row>
        <row r="138409">
          <cell r="F138409" t="str">
            <v>smartassist.io</v>
          </cell>
          <cell r="G138409" t="str">
            <v>169857</v>
          </cell>
        </row>
        <row r="138410">
          <cell r="F138410" t="str">
            <v>smartbridgehealth.com</v>
          </cell>
          <cell r="G138410" t="str">
            <v>169858</v>
          </cell>
        </row>
        <row r="138411">
          <cell r="F138411" t="str">
            <v>smartersorting.com</v>
          </cell>
          <cell r="G138411" t="str">
            <v>169859</v>
          </cell>
        </row>
        <row r="138412">
          <cell r="F138412" t="str">
            <v>smartfinancegroup.com</v>
          </cell>
          <cell r="G138412" t="str">
            <v>169860</v>
          </cell>
        </row>
        <row r="138413">
          <cell r="F138413" t="str">
            <v>smartpaani.com</v>
          </cell>
          <cell r="G138413" t="str">
            <v>169861</v>
          </cell>
        </row>
        <row r="138414">
          <cell r="F138414" t="str">
            <v>smartpicture3d.com</v>
          </cell>
          <cell r="G138414" t="str">
            <v>169862</v>
          </cell>
        </row>
        <row r="138415">
          <cell r="F138415" t="str">
            <v>smartpocketapp.com</v>
          </cell>
          <cell r="G138415" t="str">
            <v>169863</v>
          </cell>
        </row>
        <row r="138416">
          <cell r="F138416" t="str">
            <v>smash.gg</v>
          </cell>
          <cell r="G138416" t="str">
            <v>169864</v>
          </cell>
        </row>
        <row r="138417">
          <cell r="F138417" t="str">
            <v>smeasy.co.za</v>
          </cell>
          <cell r="G138417" t="str">
            <v>169865</v>
          </cell>
        </row>
        <row r="138418">
          <cell r="F138418" t="str">
            <v>smilobaby.com</v>
          </cell>
          <cell r="G138418" t="str">
            <v>169866</v>
          </cell>
        </row>
        <row r="138419">
          <cell r="F138419" t="str">
            <v>sms.at</v>
          </cell>
          <cell r="G138419" t="str">
            <v>169867</v>
          </cell>
        </row>
        <row r="138420">
          <cell r="F138420" t="str">
            <v>snappcar.de</v>
          </cell>
          <cell r="G138420" t="str">
            <v>169868</v>
          </cell>
        </row>
        <row r="138421">
          <cell r="F138421" t="str">
            <v>snappsales.com</v>
          </cell>
          <cell r="G138421" t="str">
            <v>169869</v>
          </cell>
        </row>
        <row r="138422">
          <cell r="F138422" t="str">
            <v>snopes.com</v>
          </cell>
          <cell r="G138422" t="str">
            <v>169870</v>
          </cell>
        </row>
        <row r="138423">
          <cell r="F138423" t="str">
            <v>snowsense.is</v>
          </cell>
          <cell r="G138423" t="str">
            <v>169871</v>
          </cell>
        </row>
        <row r="138424">
          <cell r="F138424" t="str">
            <v>snowyhydro.com.au</v>
          </cell>
          <cell r="G138424" t="str">
            <v>169872</v>
          </cell>
        </row>
        <row r="138425">
          <cell r="F138425" t="str">
            <v>social-hero.co</v>
          </cell>
          <cell r="G138425" t="str">
            <v>169873</v>
          </cell>
        </row>
        <row r="138426">
          <cell r="F138426" t="str">
            <v>socialsentinel.com</v>
          </cell>
          <cell r="G138426" t="str">
            <v>169874</v>
          </cell>
        </row>
        <row r="138427">
          <cell r="F138427" t="str">
            <v>socialwifi.com</v>
          </cell>
          <cell r="G138427" t="str">
            <v>169875</v>
          </cell>
        </row>
        <row r="138428">
          <cell r="F138428" t="str">
            <v>socialworkerconnect.com</v>
          </cell>
          <cell r="G138428" t="str">
            <v>169876</v>
          </cell>
        </row>
        <row r="138429">
          <cell r="F138429" t="str">
            <v>sodigaztogo.com</v>
          </cell>
          <cell r="G138429" t="str">
            <v>169877</v>
          </cell>
        </row>
        <row r="138430">
          <cell r="F138430" t="str">
            <v>sofihub.com</v>
          </cell>
          <cell r="G138430" t="str">
            <v>169878</v>
          </cell>
        </row>
        <row r="138431">
          <cell r="F138431" t="str">
            <v>softwaregroup-bg.com</v>
          </cell>
          <cell r="G138431" t="str">
            <v>169879</v>
          </cell>
        </row>
        <row r="138432">
          <cell r="F138432" t="str">
            <v>solarcaptus.com</v>
          </cell>
          <cell r="G138432" t="str">
            <v>169880</v>
          </cell>
        </row>
        <row r="138433">
          <cell r="F138433" t="str">
            <v>solarcreed.com</v>
          </cell>
          <cell r="G138433" t="str">
            <v>169881</v>
          </cell>
        </row>
        <row r="138434">
          <cell r="F138434" t="str">
            <v>soleyorganics.com</v>
          </cell>
          <cell r="G138434" t="str">
            <v>169882</v>
          </cell>
        </row>
        <row r="138435">
          <cell r="F138435" t="str">
            <v>solidclouds.com</v>
          </cell>
          <cell r="G138435" t="str">
            <v>169883</v>
          </cell>
        </row>
        <row r="138436">
          <cell r="F138436" t="str">
            <v>solutionsti360.com</v>
          </cell>
          <cell r="G138436" t="str">
            <v>169884</v>
          </cell>
        </row>
        <row r="138437">
          <cell r="F138437" t="str">
            <v>solvermine.com</v>
          </cell>
          <cell r="G138437" t="str">
            <v>169885</v>
          </cell>
        </row>
        <row r="138438">
          <cell r="F138438" t="str">
            <v>sonder.com</v>
          </cell>
          <cell r="G138438" t="str">
            <v>169886</v>
          </cell>
        </row>
        <row r="138439">
          <cell r="F138439" t="str">
            <v>sontina.com</v>
          </cell>
          <cell r="G138439" t="str">
            <v>169887</v>
          </cell>
        </row>
        <row r="138440">
          <cell r="F138440" t="str">
            <v>sophiadata.com</v>
          </cell>
          <cell r="G138440" t="str">
            <v>169888</v>
          </cell>
        </row>
        <row r="138441">
          <cell r="F138441" t="str">
            <v>soptechint.com</v>
          </cell>
          <cell r="G138441" t="str">
            <v>169889</v>
          </cell>
        </row>
        <row r="138442">
          <cell r="F138442" t="str">
            <v>sorex.eu</v>
          </cell>
          <cell r="G138442" t="str">
            <v>169890</v>
          </cell>
        </row>
        <row r="138443">
          <cell r="F138443" t="str">
            <v>sot.one</v>
          </cell>
          <cell r="G138443" t="str">
            <v>169891</v>
          </cell>
        </row>
        <row r="138444">
          <cell r="F138444" t="str">
            <v>soukaffaires.ma</v>
          </cell>
          <cell r="G138444" t="str">
            <v>169892</v>
          </cell>
        </row>
        <row r="138445">
          <cell r="F138445" t="str">
            <v>soulartists.net</v>
          </cell>
          <cell r="G138445" t="str">
            <v>169893</v>
          </cell>
        </row>
        <row r="138446">
          <cell r="F138446" t="str">
            <v>soundsfood.com</v>
          </cell>
          <cell r="G138446" t="str">
            <v>169894</v>
          </cell>
        </row>
        <row r="138447">
          <cell r="F138447" t="str">
            <v>soundyeti.com</v>
          </cell>
          <cell r="G138447" t="str">
            <v>169895</v>
          </cell>
        </row>
        <row r="138448">
          <cell r="F138448" t="str">
            <v>sourcemolecular.com</v>
          </cell>
          <cell r="G138448" t="str">
            <v>169896</v>
          </cell>
        </row>
        <row r="138449">
          <cell r="F138449" t="str">
            <v>soutak.com</v>
          </cell>
          <cell r="G138449" t="str">
            <v>169897</v>
          </cell>
        </row>
        <row r="138450">
          <cell r="F138450" t="str">
            <v>sowiso.nl</v>
          </cell>
          <cell r="G138450" t="str">
            <v>169898</v>
          </cell>
        </row>
        <row r="138451">
          <cell r="F138451" t="str">
            <v>spacebasic.com</v>
          </cell>
          <cell r="G138451" t="str">
            <v>169899</v>
          </cell>
        </row>
        <row r="138452">
          <cell r="F138452" t="str">
            <v>spaceishare.com</v>
          </cell>
          <cell r="G138452" t="str">
            <v>169900</v>
          </cell>
        </row>
        <row r="138453">
          <cell r="F138453" t="str">
            <v>spark.net</v>
          </cell>
          <cell r="G138453" t="str">
            <v>169901</v>
          </cell>
        </row>
        <row r="138454">
          <cell r="F138454" t="str">
            <v>sparkgrills.com</v>
          </cell>
          <cell r="G138454" t="str">
            <v>169902</v>
          </cell>
        </row>
        <row r="138455">
          <cell r="F138455" t="str">
            <v>speechcode.eu</v>
          </cell>
          <cell r="G138455" t="str">
            <v>169903</v>
          </cell>
        </row>
        <row r="138456">
          <cell r="F138456" t="str">
            <v>speedboxapp.com</v>
          </cell>
          <cell r="G138456" t="str">
            <v>169904</v>
          </cell>
        </row>
        <row r="138457">
          <cell r="F138457" t="str">
            <v>spendee.com</v>
          </cell>
          <cell r="G138457" t="str">
            <v>169905</v>
          </cell>
        </row>
        <row r="138458">
          <cell r="F138458" t="str">
            <v>sphinxglass.com</v>
          </cell>
          <cell r="G138458" t="str">
            <v>169906</v>
          </cell>
        </row>
        <row r="138459">
          <cell r="F138459" t="str">
            <v>spindiag.de</v>
          </cell>
          <cell r="G138459" t="str">
            <v>169907</v>
          </cell>
        </row>
        <row r="138460">
          <cell r="F138460" t="str">
            <v>sponsorshipped.com</v>
          </cell>
          <cell r="G138460" t="str">
            <v>169908</v>
          </cell>
        </row>
        <row r="138461">
          <cell r="F138461" t="str">
            <v>sports-tracker.com</v>
          </cell>
          <cell r="G138461" t="str">
            <v>169909</v>
          </cell>
        </row>
        <row r="138462">
          <cell r="F138462" t="str">
            <v>spot.com</v>
          </cell>
          <cell r="G138462" t="str">
            <v>169910</v>
          </cell>
        </row>
        <row r="138463">
          <cell r="F138463" t="str">
            <v>spotlight.social</v>
          </cell>
          <cell r="G138463" t="str">
            <v>169911</v>
          </cell>
        </row>
        <row r="138464">
          <cell r="F138464" t="str">
            <v>spriteguard.com</v>
          </cell>
          <cell r="G138464" t="str">
            <v>169912</v>
          </cell>
        </row>
        <row r="138465">
          <cell r="F138465" t="str">
            <v>spyglasswater.com</v>
          </cell>
          <cell r="G138465" t="str">
            <v>169913</v>
          </cell>
        </row>
        <row r="138466">
          <cell r="F138466" t="str">
            <v>spykar.com</v>
          </cell>
          <cell r="G138466" t="str">
            <v>169914</v>
          </cell>
        </row>
        <row r="138467">
          <cell r="F138467" t="str">
            <v>square-artgallery.com</v>
          </cell>
          <cell r="G138467" t="str">
            <v>169915</v>
          </cell>
        </row>
        <row r="138468">
          <cell r="F138468" t="str">
            <v>sresta.com</v>
          </cell>
          <cell r="G138468" t="str">
            <v>169916</v>
          </cell>
        </row>
        <row r="138469">
          <cell r="F138469" t="str">
            <v>srlworld.com</v>
          </cell>
          <cell r="G138469" t="str">
            <v>169917</v>
          </cell>
        </row>
        <row r="138470">
          <cell r="F138470" t="str">
            <v>stagebitz.com</v>
          </cell>
          <cell r="G138470" t="str">
            <v>169918</v>
          </cell>
        </row>
        <row r="138471">
          <cell r="F138471" t="str">
            <v>standardcognition.com</v>
          </cell>
          <cell r="G138471" t="str">
            <v>169919</v>
          </cell>
        </row>
        <row r="138472">
          <cell r="F138472" t="str">
            <v>starcompliance.com</v>
          </cell>
          <cell r="G138472" t="str">
            <v>169920</v>
          </cell>
        </row>
        <row r="138473">
          <cell r="F138473" t="str">
            <v>startupfactory.be</v>
          </cell>
          <cell r="G138473" t="str">
            <v>169921</v>
          </cell>
        </row>
        <row r="138474">
          <cell r="F138474" t="str">
            <v>startupr.hk</v>
          </cell>
          <cell r="G138474" t="str">
            <v>169922</v>
          </cell>
        </row>
        <row r="138475">
          <cell r="F138475" t="str">
            <v>starwoodentertainment.com</v>
          </cell>
          <cell r="G138475" t="str">
            <v>169923</v>
          </cell>
        </row>
        <row r="138476">
          <cell r="F138476" t="str">
            <v>statera.com</v>
          </cell>
          <cell r="G138476" t="str">
            <v>169924</v>
          </cell>
        </row>
        <row r="138477">
          <cell r="F138477" t="str">
            <v>staysouthpoint.co.za</v>
          </cell>
          <cell r="G138477" t="str">
            <v>169925</v>
          </cell>
        </row>
        <row r="138478">
          <cell r="F138478" t="str">
            <v>stealthyx.com</v>
          </cell>
          <cell r="G138478" t="str">
            <v>169926</v>
          </cell>
        </row>
        <row r="138479">
          <cell r="F138479" t="str">
            <v>stebn.com</v>
          </cell>
          <cell r="G138479" t="str">
            <v>169927</v>
          </cell>
        </row>
        <row r="138480">
          <cell r="F138480" t="str">
            <v>stellapps.com</v>
          </cell>
          <cell r="G138480" t="str">
            <v>169928</v>
          </cell>
        </row>
        <row r="138481">
          <cell r="F138481" t="str">
            <v>sterlingvirtualoffices.com</v>
          </cell>
          <cell r="G138481" t="str">
            <v>169929</v>
          </cell>
        </row>
        <row r="138482">
          <cell r="F138482" t="str">
            <v>stfrank.com</v>
          </cell>
          <cell r="G138482" t="str">
            <v>169930</v>
          </cell>
        </row>
        <row r="138483">
          <cell r="F138483" t="str">
            <v>stiki.is</v>
          </cell>
          <cell r="G138483" t="str">
            <v>169931</v>
          </cell>
        </row>
        <row r="138484">
          <cell r="F138484" t="str">
            <v>stoneworksind.com</v>
          </cell>
          <cell r="G138484" t="str">
            <v>169932</v>
          </cell>
        </row>
        <row r="138485">
          <cell r="F138485" t="str">
            <v>storellet.com</v>
          </cell>
          <cell r="G138485" t="str">
            <v>169933</v>
          </cell>
        </row>
        <row r="138486">
          <cell r="F138486" t="str">
            <v>stories.bi</v>
          </cell>
          <cell r="G138486" t="str">
            <v>169934</v>
          </cell>
        </row>
        <row r="138487">
          <cell r="F138487" t="str">
            <v>storm.io</v>
          </cell>
          <cell r="G138487" t="str">
            <v>169935</v>
          </cell>
        </row>
        <row r="138488">
          <cell r="F138488" t="str">
            <v>strategicservices.com</v>
          </cell>
          <cell r="G138488" t="str">
            <v>169936</v>
          </cell>
        </row>
        <row r="138489">
          <cell r="F138489" t="str">
            <v>strategywise.com</v>
          </cell>
          <cell r="G138489" t="str">
            <v>169937</v>
          </cell>
        </row>
        <row r="138490">
          <cell r="F138490" t="str">
            <v>stratos-inc.com</v>
          </cell>
          <cell r="G138490" t="str">
            <v>169938</v>
          </cell>
        </row>
        <row r="138491">
          <cell r="F138491" t="str">
            <v>strayos.com</v>
          </cell>
          <cell r="G138491" t="str">
            <v>169939</v>
          </cell>
        </row>
        <row r="138492">
          <cell r="F138492" t="str">
            <v>streaml.io</v>
          </cell>
          <cell r="G138492" t="str">
            <v>169940</v>
          </cell>
        </row>
        <row r="138493">
          <cell r="F138493" t="str">
            <v>streetculturezambia.com</v>
          </cell>
          <cell r="G138493" t="str">
            <v>169941</v>
          </cell>
        </row>
        <row r="138494">
          <cell r="F138494" t="str">
            <v>strider.ag</v>
          </cell>
          <cell r="G138494" t="str">
            <v>169942</v>
          </cell>
        </row>
        <row r="138495">
          <cell r="F138495" t="str">
            <v>strimillinn.is</v>
          </cell>
          <cell r="G138495" t="str">
            <v>169943</v>
          </cell>
        </row>
        <row r="138496">
          <cell r="F138496" t="str">
            <v>strmeasy.com</v>
          </cell>
          <cell r="G138496" t="str">
            <v>169944</v>
          </cell>
        </row>
        <row r="138497">
          <cell r="F138497" t="str">
            <v>studio-88.co.za</v>
          </cell>
          <cell r="G138497" t="str">
            <v>169945</v>
          </cell>
        </row>
        <row r="138498">
          <cell r="F138498" t="str">
            <v>styleconcierge.ru</v>
          </cell>
          <cell r="G138498" t="str">
            <v>169946</v>
          </cell>
        </row>
        <row r="138499">
          <cell r="F138499" t="str">
            <v>subaapp.com</v>
          </cell>
          <cell r="G138499" t="str">
            <v>169947</v>
          </cell>
        </row>
        <row r="138500">
          <cell r="F138500" t="str">
            <v>subs.accessbankplc.com</v>
          </cell>
          <cell r="G138500" t="str">
            <v>169948</v>
          </cell>
        </row>
        <row r="138501">
          <cell r="F138501" t="str">
            <v>sumdog.com</v>
          </cell>
          <cell r="G138501" t="str">
            <v>169949</v>
          </cell>
        </row>
        <row r="138502">
          <cell r="F138502" t="str">
            <v>sumodigital.net</v>
          </cell>
          <cell r="G138502" t="str">
            <v>169950</v>
          </cell>
        </row>
        <row r="138503">
          <cell r="F138503" t="str">
            <v>sunfolding.com</v>
          </cell>
          <cell r="G138503" t="str">
            <v>169951</v>
          </cell>
        </row>
        <row r="138504">
          <cell r="F138504" t="str">
            <v>suninternational.com</v>
          </cell>
          <cell r="G138504" t="str">
            <v>169952</v>
          </cell>
        </row>
        <row r="138505">
          <cell r="F138505" t="str">
            <v>sunratefx.com</v>
          </cell>
          <cell r="G138505" t="str">
            <v>169953</v>
          </cell>
        </row>
        <row r="138506">
          <cell r="F138506" t="str">
            <v>sunripefoods.net</v>
          </cell>
          <cell r="G138506" t="str">
            <v>169954</v>
          </cell>
        </row>
        <row r="138507">
          <cell r="F138507" t="str">
            <v>suntechsoft.com</v>
          </cell>
          <cell r="G138507" t="str">
            <v>169955</v>
          </cell>
        </row>
        <row r="138508">
          <cell r="F138508" t="str">
            <v>superalbert.com.au</v>
          </cell>
          <cell r="G138508" t="str">
            <v>169956</v>
          </cell>
        </row>
        <row r="138509">
          <cell r="F138509" t="str">
            <v>superfruit.com</v>
          </cell>
          <cell r="G138509" t="str">
            <v>169957</v>
          </cell>
        </row>
        <row r="138510">
          <cell r="F138510" t="str">
            <v>superheroic.com</v>
          </cell>
          <cell r="G138510" t="str">
            <v>169958</v>
          </cell>
        </row>
        <row r="138511">
          <cell r="F138511" t="str">
            <v>supplydynamics.com</v>
          </cell>
          <cell r="G138511" t="str">
            <v>169959</v>
          </cell>
        </row>
        <row r="138512">
          <cell r="F138512" t="str">
            <v>supportland.com</v>
          </cell>
          <cell r="G138512" t="str">
            <v>169960</v>
          </cell>
        </row>
        <row r="138513">
          <cell r="F138513" t="str">
            <v>suregifts.com.ng</v>
          </cell>
          <cell r="G138513" t="str">
            <v>169961</v>
          </cell>
        </row>
        <row r="138514">
          <cell r="F138514" t="str">
            <v>surginno.com</v>
          </cell>
          <cell r="G138514" t="str">
            <v>169962</v>
          </cell>
        </row>
        <row r="138515">
          <cell r="F138515" t="str">
            <v>sustainalytics.com</v>
          </cell>
          <cell r="G138515" t="str">
            <v>169963</v>
          </cell>
        </row>
        <row r="138516">
          <cell r="F138516" t="str">
            <v>susteniragriculture.com</v>
          </cell>
          <cell r="G138516" t="str">
            <v>169964</v>
          </cell>
        </row>
        <row r="138517">
          <cell r="F138517" t="str">
            <v>sustonable.com</v>
          </cell>
          <cell r="G138517" t="str">
            <v>169965</v>
          </cell>
        </row>
        <row r="138518">
          <cell r="F138518" t="str">
            <v>sv.academy</v>
          </cell>
          <cell r="G138518" t="str">
            <v>169966</v>
          </cell>
        </row>
        <row r="138519">
          <cell r="F138519" t="str">
            <v>swarmos.com</v>
          </cell>
          <cell r="G138519" t="str">
            <v>169967</v>
          </cell>
        </row>
        <row r="138520">
          <cell r="F138520" t="str">
            <v>sweetspotdiabetes.com</v>
          </cell>
          <cell r="G138520" t="str">
            <v>169968</v>
          </cell>
        </row>
        <row r="138521">
          <cell r="F138521" t="str">
            <v>swindevco.com</v>
          </cell>
          <cell r="G138521" t="str">
            <v>169969</v>
          </cell>
        </row>
        <row r="138522">
          <cell r="F138522" t="str">
            <v>swipentap.com</v>
          </cell>
          <cell r="G138522" t="str">
            <v>169970</v>
          </cell>
        </row>
        <row r="138523">
          <cell r="F138523" t="str">
            <v>switchitc.com</v>
          </cell>
          <cell r="G138523" t="str">
            <v>169971</v>
          </cell>
        </row>
        <row r="138524">
          <cell r="F138524" t="str">
            <v>swvl.io</v>
          </cell>
          <cell r="G138524" t="str">
            <v>169972</v>
          </cell>
        </row>
        <row r="138525">
          <cell r="F138525" t="str">
            <v>sygnia.co.za</v>
          </cell>
          <cell r="G138525" t="str">
            <v>169973</v>
          </cell>
        </row>
        <row r="138526">
          <cell r="F138526" t="str">
            <v>syndis.is</v>
          </cell>
          <cell r="G138526" t="str">
            <v>169974</v>
          </cell>
        </row>
        <row r="138527">
          <cell r="F138527" t="str">
            <v>synergist.io</v>
          </cell>
          <cell r="G138527" t="str">
            <v>169975</v>
          </cell>
        </row>
        <row r="138528">
          <cell r="F138528" t="str">
            <v>synergy8.com</v>
          </cell>
          <cell r="G138528" t="str">
            <v>169976</v>
          </cell>
        </row>
        <row r="138529">
          <cell r="F138529" t="str">
            <v>t3teach.com</v>
          </cell>
          <cell r="G138529" t="str">
            <v>169977</v>
          </cell>
        </row>
        <row r="138530">
          <cell r="F138530" t="str">
            <v>taas.fund</v>
          </cell>
          <cell r="G138530" t="str">
            <v>169978</v>
          </cell>
        </row>
        <row r="138531">
          <cell r="F138531" t="str">
            <v>tabshora.com</v>
          </cell>
          <cell r="G138531" t="str">
            <v>169979</v>
          </cell>
        </row>
        <row r="138532">
          <cell r="F138532" t="str">
            <v>tag-go.com</v>
          </cell>
          <cell r="G138532" t="str">
            <v>169980</v>
          </cell>
        </row>
        <row r="138533">
          <cell r="F138533" t="str">
            <v>tagaddod.com</v>
          </cell>
          <cell r="G138533" t="str">
            <v>169981</v>
          </cell>
        </row>
        <row r="138534">
          <cell r="F138534" t="str">
            <v>taglette.com</v>
          </cell>
          <cell r="G138534" t="str">
            <v>169982</v>
          </cell>
        </row>
        <row r="138535">
          <cell r="F138535" t="str">
            <v>taiger.com</v>
          </cell>
          <cell r="G138535" t="str">
            <v>169983</v>
          </cell>
        </row>
        <row r="138536">
          <cell r="F138536" t="str">
            <v>talixo.com</v>
          </cell>
          <cell r="G138536" t="str">
            <v>169984</v>
          </cell>
        </row>
        <row r="138537">
          <cell r="F138537" t="str">
            <v>talkjs.com</v>
          </cell>
          <cell r="G138537" t="str">
            <v>169985</v>
          </cell>
        </row>
        <row r="138538">
          <cell r="F138538" t="str">
            <v>tami-inc.com</v>
          </cell>
          <cell r="G138538" t="str">
            <v>169986</v>
          </cell>
        </row>
        <row r="138539">
          <cell r="F138539" t="str">
            <v>tandem.cc</v>
          </cell>
          <cell r="G138539" t="str">
            <v>169987</v>
          </cell>
        </row>
        <row r="138540">
          <cell r="F138540" t="str">
            <v>tapcast.io</v>
          </cell>
          <cell r="G138540" t="str">
            <v>169988</v>
          </cell>
        </row>
        <row r="138541">
          <cell r="F138541" t="str">
            <v>tapit.com</v>
          </cell>
          <cell r="G138541" t="str">
            <v>169989</v>
          </cell>
        </row>
        <row r="138542">
          <cell r="F138542" t="str">
            <v>tara.ai</v>
          </cell>
          <cell r="G138542" t="str">
            <v>169990</v>
          </cell>
        </row>
        <row r="138543">
          <cell r="F138543" t="str">
            <v>taramarbeauty.com</v>
          </cell>
          <cell r="G138543" t="str">
            <v>169991</v>
          </cell>
        </row>
        <row r="138544">
          <cell r="F138544" t="str">
            <v>targetengineering.com</v>
          </cell>
          <cell r="G138544" t="str">
            <v>169992</v>
          </cell>
        </row>
        <row r="138545">
          <cell r="F138545" t="str">
            <v>tasigroup.com</v>
          </cell>
          <cell r="G138545" t="str">
            <v>169993</v>
          </cell>
        </row>
        <row r="138546">
          <cell r="F138546" t="str">
            <v>task36.com</v>
          </cell>
          <cell r="G138546" t="str">
            <v>169994</v>
          </cell>
        </row>
        <row r="138547">
          <cell r="F138547" t="str">
            <v>taskty.com</v>
          </cell>
          <cell r="G138547" t="str">
            <v>169995</v>
          </cell>
        </row>
        <row r="138548">
          <cell r="F138548" t="str">
            <v>tawseel.sa</v>
          </cell>
          <cell r="G138548" t="str">
            <v>169996</v>
          </cell>
        </row>
        <row r="138549">
          <cell r="F138549" t="str">
            <v>taxaoutdoors.com</v>
          </cell>
          <cell r="G138549" t="str">
            <v>169997</v>
          </cell>
        </row>
        <row r="138550">
          <cell r="F138550" t="str">
            <v>tcsdb.com</v>
          </cell>
          <cell r="G138550" t="str">
            <v>169998</v>
          </cell>
        </row>
        <row r="138551">
          <cell r="F138551" t="str">
            <v>teamgate.com</v>
          </cell>
          <cell r="G138551" t="str">
            <v>169999</v>
          </cell>
        </row>
        <row r="138552">
          <cell r="F138552" t="str">
            <v>techfront.in</v>
          </cell>
          <cell r="G138552" t="str">
            <v>170000</v>
          </cell>
        </row>
        <row r="138553">
          <cell r="F138553" t="str">
            <v>teemo.co</v>
          </cell>
          <cell r="G138553" t="str">
            <v>170001</v>
          </cell>
        </row>
        <row r="138554">
          <cell r="F138554" t="str">
            <v>templarbit.com</v>
          </cell>
          <cell r="G138554" t="str">
            <v>170002</v>
          </cell>
        </row>
        <row r="138555">
          <cell r="F138555" t="str">
            <v>teqhire.com</v>
          </cell>
          <cell r="G138555" t="str">
            <v>170003</v>
          </cell>
        </row>
        <row r="138556">
          <cell r="F138556" t="str">
            <v>tequilatromba.com</v>
          </cell>
          <cell r="G138556" t="str">
            <v>170004</v>
          </cell>
        </row>
        <row r="138557">
          <cell r="F138557" t="str">
            <v>teralogic.com</v>
          </cell>
          <cell r="G138557" t="str">
            <v>170005</v>
          </cell>
        </row>
        <row r="138558">
          <cell r="F138558" t="str">
            <v>teralytic.com</v>
          </cell>
          <cell r="G138558" t="str">
            <v>170006</v>
          </cell>
        </row>
        <row r="138559">
          <cell r="F138559" t="str">
            <v>terminal.tech</v>
          </cell>
          <cell r="G138559" t="str">
            <v>170007</v>
          </cell>
        </row>
        <row r="138560">
          <cell r="F138560" t="str">
            <v>tern.is</v>
          </cell>
          <cell r="G138560" t="str">
            <v>170008</v>
          </cell>
        </row>
        <row r="138561">
          <cell r="F138561" t="str">
            <v>tessara.co.za</v>
          </cell>
          <cell r="G138561" t="str">
            <v>170009</v>
          </cell>
        </row>
        <row r="138562">
          <cell r="F138562" t="str">
            <v>testpilot.me</v>
          </cell>
          <cell r="G138562" t="str">
            <v>170010</v>
          </cell>
        </row>
        <row r="138563">
          <cell r="F138563" t="str">
            <v>texashealthrockwall.com</v>
          </cell>
          <cell r="G138563" t="str">
            <v>170011</v>
          </cell>
        </row>
        <row r="138564">
          <cell r="F138564" t="str">
            <v>tga.cl</v>
          </cell>
          <cell r="G138564" t="str">
            <v>170012</v>
          </cell>
        </row>
        <row r="138565">
          <cell r="F138565" t="str">
            <v>the-sse.org</v>
          </cell>
          <cell r="G138565" t="str">
            <v>170013</v>
          </cell>
        </row>
        <row r="138566">
          <cell r="F138566" t="str">
            <v>thebestday.com</v>
          </cell>
          <cell r="G138566" t="str">
            <v>170014</v>
          </cell>
        </row>
        <row r="138567">
          <cell r="F138567" t="str">
            <v>thebigwillow.com</v>
          </cell>
          <cell r="G138567" t="str">
            <v>170015</v>
          </cell>
        </row>
        <row r="138568">
          <cell r="F138568" t="str">
            <v>theburgercollective.com.au</v>
          </cell>
          <cell r="G138568" t="str">
            <v>170016</v>
          </cell>
        </row>
        <row r="138569">
          <cell r="F138569" t="str">
            <v>thedogsnetwork.com</v>
          </cell>
          <cell r="G138569" t="str">
            <v>170017</v>
          </cell>
        </row>
        <row r="138570">
          <cell r="F138570" t="str">
            <v>thedotandtheline.org</v>
          </cell>
          <cell r="G138570" t="str">
            <v>170018</v>
          </cell>
        </row>
        <row r="138571">
          <cell r="F138571" t="str">
            <v>thedreamspace.co.id</v>
          </cell>
          <cell r="G138571" t="str">
            <v>170019</v>
          </cell>
        </row>
        <row r="138572">
          <cell r="F138572" t="str">
            <v>thedropwine.com</v>
          </cell>
          <cell r="G138572" t="str">
            <v>170020</v>
          </cell>
        </row>
        <row r="138573">
          <cell r="F138573" t="str">
            <v>thefoodroom.com</v>
          </cell>
          <cell r="G138573" t="str">
            <v>170021</v>
          </cell>
        </row>
        <row r="138574">
          <cell r="F138574" t="str">
            <v>thegreetingcardshop.com</v>
          </cell>
          <cell r="G138574" t="str">
            <v>170022</v>
          </cell>
        </row>
        <row r="138575">
          <cell r="F138575" t="str">
            <v>theloyalist.com</v>
          </cell>
          <cell r="G138575" t="str">
            <v>170023</v>
          </cell>
        </row>
        <row r="138576">
          <cell r="F138576" t="str">
            <v>thelrx.com</v>
          </cell>
          <cell r="G138576" t="str">
            <v>170024</v>
          </cell>
        </row>
        <row r="138577">
          <cell r="F138577" t="str">
            <v>themarketmogul.com</v>
          </cell>
          <cell r="G138577" t="str">
            <v>170025</v>
          </cell>
        </row>
        <row r="138578">
          <cell r="F138578" t="str">
            <v>themoviestudio.com</v>
          </cell>
          <cell r="G138578" t="str">
            <v>170026</v>
          </cell>
        </row>
        <row r="138579">
          <cell r="F138579" t="str">
            <v>themurphydoor.com</v>
          </cell>
          <cell r="G138579" t="str">
            <v>170027</v>
          </cell>
        </row>
        <row r="138580">
          <cell r="F138580" t="str">
            <v>thepelvicexpert.com</v>
          </cell>
          <cell r="G138580" t="str">
            <v>170028</v>
          </cell>
        </row>
        <row r="138581">
          <cell r="F138581" t="str">
            <v>therapair.co</v>
          </cell>
          <cell r="G138581" t="str">
            <v>170029</v>
          </cell>
        </row>
        <row r="138582">
          <cell r="F138582" t="str">
            <v>therecipekit.com</v>
          </cell>
          <cell r="G138582" t="str">
            <v>170030</v>
          </cell>
        </row>
        <row r="138583">
          <cell r="F138583" t="str">
            <v>therize.com</v>
          </cell>
          <cell r="G138583" t="str">
            <v>170031</v>
          </cell>
        </row>
        <row r="138584">
          <cell r="F138584" t="str">
            <v>thesocialdelivery.com</v>
          </cell>
          <cell r="G138584" t="str">
            <v>170032</v>
          </cell>
        </row>
        <row r="138585">
          <cell r="F138585" t="str">
            <v>thesquareapp.com</v>
          </cell>
          <cell r="G138585" t="str">
            <v>170033</v>
          </cell>
        </row>
        <row r="138586">
          <cell r="F138586" t="str">
            <v>thetasteapp.com</v>
          </cell>
          <cell r="G138586" t="str">
            <v>170034</v>
          </cell>
        </row>
        <row r="138587">
          <cell r="F138587" t="str">
            <v>thevurgerco.com</v>
          </cell>
          <cell r="G138587" t="str">
            <v>170035</v>
          </cell>
        </row>
        <row r="138588">
          <cell r="F138588" t="str">
            <v>thingc.co</v>
          </cell>
          <cell r="G138588" t="str">
            <v>170036</v>
          </cell>
        </row>
        <row r="138589">
          <cell r="F138589" t="str">
            <v>thington.com</v>
          </cell>
          <cell r="G138589" t="str">
            <v>170037</v>
          </cell>
        </row>
        <row r="138590">
          <cell r="F138590" t="str">
            <v>thirdwatch.ai</v>
          </cell>
          <cell r="G138590" t="str">
            <v>170038</v>
          </cell>
        </row>
        <row r="138591">
          <cell r="F138591" t="str">
            <v>thorice.is</v>
          </cell>
          <cell r="G138591" t="str">
            <v>170039</v>
          </cell>
        </row>
        <row r="138592">
          <cell r="F138592" t="str">
            <v>throughput.world</v>
          </cell>
          <cell r="G138592" t="str">
            <v>170040</v>
          </cell>
        </row>
        <row r="138593">
          <cell r="F138593" t="str">
            <v>ticketure.com</v>
          </cell>
          <cell r="G138593" t="str">
            <v>170041</v>
          </cell>
        </row>
        <row r="138594">
          <cell r="F138594" t="str">
            <v>ticksmith.com</v>
          </cell>
          <cell r="G138594" t="str">
            <v>170042</v>
          </cell>
        </row>
        <row r="138595">
          <cell r="F138595" t="str">
            <v>ticwatches.co.uk</v>
          </cell>
          <cell r="G138595" t="str">
            <v>170043</v>
          </cell>
        </row>
        <row r="138596">
          <cell r="F138596" t="str">
            <v>tifen.com</v>
          </cell>
          <cell r="G138596" t="str">
            <v>170044</v>
          </cell>
        </row>
        <row r="138597">
          <cell r="F138597" t="str">
            <v>timeplay.com</v>
          </cell>
          <cell r="G138597" t="str">
            <v>170045</v>
          </cell>
        </row>
        <row r="138598">
          <cell r="F138598" t="str">
            <v>timewethrive.com</v>
          </cell>
          <cell r="G138598" t="str">
            <v>170046</v>
          </cell>
        </row>
        <row r="138599">
          <cell r="F138599" t="str">
            <v>tindustria.com</v>
          </cell>
          <cell r="G138599" t="str">
            <v>170047</v>
          </cell>
        </row>
        <row r="138600">
          <cell r="F138600" t="str">
            <v>tinybots.nl</v>
          </cell>
          <cell r="G138600" t="str">
            <v>170048</v>
          </cell>
        </row>
        <row r="138601">
          <cell r="F138601" t="str">
            <v>tinymondo.com</v>
          </cell>
          <cell r="G138601" t="str">
            <v>170049</v>
          </cell>
        </row>
        <row r="138602">
          <cell r="F138602" t="str">
            <v>tinytotos.com</v>
          </cell>
          <cell r="G138602" t="str">
            <v>170050</v>
          </cell>
        </row>
        <row r="138603">
          <cell r="F138603" t="str">
            <v>titagarh.in</v>
          </cell>
          <cell r="G138603" t="str">
            <v>170051</v>
          </cell>
        </row>
        <row r="138604">
          <cell r="F138604" t="str">
            <v>titlexchange.com.au</v>
          </cell>
          <cell r="G138604" t="str">
            <v>170052</v>
          </cell>
        </row>
        <row r="138605">
          <cell r="F138605" t="str">
            <v>titomic.com</v>
          </cell>
          <cell r="G138605" t="str">
            <v>170053</v>
          </cell>
        </row>
        <row r="138606">
          <cell r="F138606" t="str">
            <v>tivichealth.com</v>
          </cell>
          <cell r="G138606" t="str">
            <v>170054</v>
          </cell>
        </row>
        <row r="138607">
          <cell r="F138607" t="str">
            <v>tjobs.eu</v>
          </cell>
          <cell r="G138607" t="str">
            <v>170055</v>
          </cell>
        </row>
        <row r="138608">
          <cell r="F138608" t="str">
            <v>tomorganic.com.au</v>
          </cell>
          <cell r="G138608" t="str">
            <v>170056</v>
          </cell>
        </row>
        <row r="138609">
          <cell r="F138609" t="str">
            <v>tomorrow.me</v>
          </cell>
          <cell r="G138609" t="str">
            <v>170057</v>
          </cell>
        </row>
        <row r="138610">
          <cell r="F138610" t="str">
            <v>toneboard.com</v>
          </cell>
          <cell r="G138610" t="str">
            <v>170058</v>
          </cell>
        </row>
        <row r="138611">
          <cell r="F138611" t="str">
            <v>tongcard.com</v>
          </cell>
          <cell r="G138611" t="str">
            <v>170059</v>
          </cell>
        </row>
        <row r="138612">
          <cell r="F138612" t="str">
            <v>toolkite.com</v>
          </cell>
          <cell r="G138612" t="str">
            <v>170060</v>
          </cell>
        </row>
        <row r="138613">
          <cell r="F138613" t="str">
            <v>toolsense.io</v>
          </cell>
          <cell r="G138613" t="str">
            <v>170061</v>
          </cell>
        </row>
        <row r="138614">
          <cell r="F138614" t="str">
            <v>topcrustng.com</v>
          </cell>
          <cell r="G138614" t="str">
            <v>170062</v>
          </cell>
        </row>
        <row r="138615">
          <cell r="F138615" t="str">
            <v>torreindustries.com</v>
          </cell>
          <cell r="G138615" t="str">
            <v>170063</v>
          </cell>
        </row>
        <row r="138616">
          <cell r="F138616" t="str">
            <v>totemiclabs.com</v>
          </cell>
          <cell r="G138616" t="str">
            <v>170064</v>
          </cell>
        </row>
        <row r="138617">
          <cell r="F138617" t="str">
            <v>touchdowntravels.net</v>
          </cell>
          <cell r="G138617" t="str">
            <v>170065</v>
          </cell>
        </row>
        <row r="138618">
          <cell r="F138618" t="str">
            <v>tour2-0.com</v>
          </cell>
          <cell r="G138618" t="str">
            <v>170066</v>
          </cell>
        </row>
        <row r="138619">
          <cell r="F138619" t="str">
            <v>tout.com</v>
          </cell>
          <cell r="G138619" t="str">
            <v>170067</v>
          </cell>
        </row>
        <row r="138620">
          <cell r="F138620" t="str">
            <v>tracker-rms.com</v>
          </cell>
          <cell r="G138620" t="str">
            <v>170068</v>
          </cell>
        </row>
        <row r="138621">
          <cell r="F138621" t="str">
            <v>tracker.co.za</v>
          </cell>
          <cell r="G138621" t="str">
            <v>170069</v>
          </cell>
        </row>
        <row r="138622">
          <cell r="F138622" t="str">
            <v>tracknet.io</v>
          </cell>
          <cell r="G138622" t="str">
            <v>170070</v>
          </cell>
        </row>
        <row r="138623">
          <cell r="F138623" t="str">
            <v>trackwell.com</v>
          </cell>
          <cell r="G138623" t="str">
            <v>170071</v>
          </cell>
        </row>
        <row r="138624">
          <cell r="F138624" t="str">
            <v>traclist.com</v>
          </cell>
          <cell r="G138624" t="str">
            <v>170072</v>
          </cell>
        </row>
        <row r="138625">
          <cell r="F138625" t="str">
            <v>tradehounds.com</v>
          </cell>
          <cell r="G138625" t="str">
            <v>170073</v>
          </cell>
        </row>
        <row r="138626">
          <cell r="F138626" t="str">
            <v>tradeole.com</v>
          </cell>
          <cell r="G138626" t="str">
            <v>170074</v>
          </cell>
        </row>
        <row r="138627">
          <cell r="F138627" t="str">
            <v>trafficmac.com</v>
          </cell>
          <cell r="G138627" t="str">
            <v>170075</v>
          </cell>
        </row>
        <row r="138628">
          <cell r="F138628" t="str">
            <v>trainis.com</v>
          </cell>
          <cell r="G138628" t="str">
            <v>170076</v>
          </cell>
        </row>
        <row r="138629">
          <cell r="F138629" t="str">
            <v>transactioncapital.co.za</v>
          </cell>
          <cell r="G138629" t="str">
            <v>170077</v>
          </cell>
        </row>
        <row r="138630">
          <cell r="F138630" t="str">
            <v>transactiveltd.com</v>
          </cell>
          <cell r="G138630" t="str">
            <v>170078</v>
          </cell>
        </row>
        <row r="138631">
          <cell r="F138631" t="str">
            <v>transformreality.co</v>
          </cell>
          <cell r="G138631" t="str">
            <v>170079</v>
          </cell>
        </row>
        <row r="138632">
          <cell r="F138632" t="str">
            <v>trato.io</v>
          </cell>
          <cell r="G138632" t="str">
            <v>170080</v>
          </cell>
        </row>
        <row r="138633">
          <cell r="F138633" t="str">
            <v>traveltodo.com</v>
          </cell>
          <cell r="G138633" t="str">
            <v>170081</v>
          </cell>
        </row>
        <row r="138634">
          <cell r="F138634" t="str">
            <v>treez.io</v>
          </cell>
          <cell r="G138634" t="str">
            <v>170082</v>
          </cell>
        </row>
        <row r="138635">
          <cell r="F138635" t="str">
            <v>trenstar.co.za</v>
          </cell>
          <cell r="G138635" t="str">
            <v>170083</v>
          </cell>
        </row>
        <row r="138636">
          <cell r="F138636" t="str">
            <v>treverity.com</v>
          </cell>
          <cell r="G138636" t="str">
            <v>170084</v>
          </cell>
        </row>
        <row r="138637">
          <cell r="F138637" t="str">
            <v>trianon-homes.com</v>
          </cell>
          <cell r="G138637" t="str">
            <v>170085</v>
          </cell>
        </row>
        <row r="138638">
          <cell r="F138638" t="str">
            <v>tribalcity.com</v>
          </cell>
          <cell r="G138638" t="str">
            <v>170086</v>
          </cell>
        </row>
        <row r="138639">
          <cell r="F138639" t="str">
            <v>tribelab.com</v>
          </cell>
          <cell r="G138639" t="str">
            <v>170087</v>
          </cell>
        </row>
        <row r="138640">
          <cell r="F138640" t="str">
            <v>tribute.dbclay.com</v>
          </cell>
          <cell r="G138640" t="str">
            <v>170088</v>
          </cell>
        </row>
        <row r="138641">
          <cell r="F138641" t="str">
            <v>trilliumtherapeutics.com</v>
          </cell>
          <cell r="G138641" t="str">
            <v>170089</v>
          </cell>
        </row>
        <row r="138642">
          <cell r="F138642" t="str">
            <v>trimax.in</v>
          </cell>
          <cell r="G138642" t="str">
            <v>170090</v>
          </cell>
        </row>
        <row r="138643">
          <cell r="F138643" t="str">
            <v>tritium.com.au</v>
          </cell>
          <cell r="G138643" t="str">
            <v>170091</v>
          </cell>
        </row>
        <row r="138644">
          <cell r="F138644" t="str">
            <v>troveskin.com</v>
          </cell>
          <cell r="G138644" t="str">
            <v>170092</v>
          </cell>
        </row>
        <row r="138645">
          <cell r="F138645" t="str">
            <v>truespeed.com</v>
          </cell>
          <cell r="G138645" t="str">
            <v>170093</v>
          </cell>
        </row>
        <row r="138646">
          <cell r="F138646" t="str">
            <v>truewestfjords.is</v>
          </cell>
          <cell r="G138646" t="str">
            <v>170094</v>
          </cell>
        </row>
        <row r="138647">
          <cell r="F138647" t="str">
            <v>trushrimpcompany.com</v>
          </cell>
          <cell r="G138647" t="str">
            <v>170095</v>
          </cell>
        </row>
        <row r="138648">
          <cell r="F138648" t="str">
            <v>trustr.us</v>
          </cell>
          <cell r="G138648" t="str">
            <v>170096</v>
          </cell>
        </row>
        <row r="138649">
          <cell r="F138649" t="str">
            <v>trustwork.com</v>
          </cell>
          <cell r="G138649" t="str">
            <v>170097</v>
          </cell>
        </row>
        <row r="138650">
          <cell r="F138650" t="str">
            <v>truxapp.com</v>
          </cell>
          <cell r="G138650" t="str">
            <v>170098</v>
          </cell>
        </row>
        <row r="138651">
          <cell r="F138651" t="str">
            <v>tryastra.com</v>
          </cell>
          <cell r="G138651" t="str">
            <v>170099</v>
          </cell>
        </row>
        <row r="138652">
          <cell r="F138652" t="str">
            <v>trybooster.com</v>
          </cell>
          <cell r="G138652" t="str">
            <v>170100</v>
          </cell>
        </row>
        <row r="138653">
          <cell r="F138653" t="str">
            <v>tsogosun.com</v>
          </cell>
          <cell r="G138653" t="str">
            <v>170101</v>
          </cell>
        </row>
        <row r="138654">
          <cell r="F138654" t="str">
            <v>tunetalk.com</v>
          </cell>
          <cell r="G138654" t="str">
            <v>170102</v>
          </cell>
        </row>
        <row r="138655">
          <cell r="F138655" t="str">
            <v>turnsmith.com</v>
          </cell>
          <cell r="G138655" t="str">
            <v>170103</v>
          </cell>
        </row>
        <row r="138656">
          <cell r="F138656" t="str">
            <v>tutorama.me</v>
          </cell>
          <cell r="G138656" t="str">
            <v>170104</v>
          </cell>
        </row>
        <row r="138657">
          <cell r="F138657" t="str">
            <v>tuvalabs.com</v>
          </cell>
          <cell r="G138657" t="str">
            <v>170105</v>
          </cell>
        </row>
        <row r="138658">
          <cell r="F138658" t="str">
            <v>tuyu.co.za</v>
          </cell>
          <cell r="G138658" t="str">
            <v>170106</v>
          </cell>
        </row>
        <row r="138659">
          <cell r="F138659" t="str">
            <v>u-hopper.com</v>
          </cell>
          <cell r="G138659" t="str">
            <v>170107</v>
          </cell>
        </row>
        <row r="138660">
          <cell r="F138660" t="str">
            <v>uala.com.ar</v>
          </cell>
          <cell r="G138660" t="str">
            <v>170108</v>
          </cell>
        </row>
        <row r="138661">
          <cell r="F138661" t="str">
            <v>ubridge.org</v>
          </cell>
          <cell r="G138661" t="str">
            <v>170109</v>
          </cell>
        </row>
        <row r="138662">
          <cell r="F138662" t="str">
            <v>ucair.de</v>
          </cell>
          <cell r="G138662" t="str">
            <v>170110</v>
          </cell>
        </row>
        <row r="138663">
          <cell r="F138663" t="str">
            <v>uherrd.com</v>
          </cell>
          <cell r="G138663" t="str">
            <v>170111</v>
          </cell>
        </row>
        <row r="138664">
          <cell r="F138664" t="str">
            <v>ujama.co</v>
          </cell>
          <cell r="G138664" t="str">
            <v>170112</v>
          </cell>
        </row>
        <row r="138665">
          <cell r="F138665" t="str">
            <v>ulfurhansson.com</v>
          </cell>
          <cell r="G138665" t="str">
            <v>170113</v>
          </cell>
        </row>
        <row r="138666">
          <cell r="F138666" t="str">
            <v>ultimo.pl</v>
          </cell>
          <cell r="G138666" t="str">
            <v>170114</v>
          </cell>
        </row>
        <row r="138667">
          <cell r="F138667" t="str">
            <v>unibicindia.com</v>
          </cell>
          <cell r="G138667" t="str">
            <v>170115</v>
          </cell>
        </row>
        <row r="138668">
          <cell r="F138668" t="str">
            <v>unisafedxb.com</v>
          </cell>
          <cell r="G138668" t="str">
            <v>170116</v>
          </cell>
        </row>
        <row r="138669">
          <cell r="F138669" t="str">
            <v>unitedafricagroup.com.na</v>
          </cell>
          <cell r="G138669" t="str">
            <v>170117</v>
          </cell>
        </row>
        <row r="138670">
          <cell r="F138670" t="str">
            <v>unitedbustech.com</v>
          </cell>
          <cell r="G138670" t="str">
            <v>170118</v>
          </cell>
        </row>
        <row r="138671">
          <cell r="F138671" t="str">
            <v>univercell.in</v>
          </cell>
          <cell r="G138671" t="str">
            <v>170119</v>
          </cell>
        </row>
        <row r="138672">
          <cell r="F138672" t="str">
            <v>universalbeautygroup.com</v>
          </cell>
          <cell r="G138672" t="str">
            <v>170120</v>
          </cell>
        </row>
        <row r="138673">
          <cell r="F138673" t="str">
            <v>unmind.com</v>
          </cell>
          <cell r="G138673" t="str">
            <v>170121</v>
          </cell>
        </row>
        <row r="138674">
          <cell r="F138674" t="str">
            <v>urbandataanalytics.com</v>
          </cell>
          <cell r="G138674" t="str">
            <v>170122</v>
          </cell>
        </row>
        <row r="138675">
          <cell r="F138675" t="str">
            <v>urbangreen.se</v>
          </cell>
          <cell r="G138675" t="str">
            <v>170123</v>
          </cell>
        </row>
        <row r="138676">
          <cell r="F138676" t="str">
            <v>urbanhire.com</v>
          </cell>
          <cell r="G138676" t="str">
            <v>170124</v>
          </cell>
        </row>
        <row r="138677">
          <cell r="F138677" t="str">
            <v>urbanthings.co</v>
          </cell>
          <cell r="G138677" t="str">
            <v>170125</v>
          </cell>
        </row>
        <row r="138678">
          <cell r="F138678" t="str">
            <v>uride.ae</v>
          </cell>
          <cell r="G138678" t="str">
            <v>170126</v>
          </cell>
        </row>
        <row r="138679">
          <cell r="F138679" t="str">
            <v>usetopscore.com</v>
          </cell>
          <cell r="G138679" t="str">
            <v>170127</v>
          </cell>
        </row>
        <row r="138680">
          <cell r="F138680" t="str">
            <v>utbankghana.com</v>
          </cell>
          <cell r="G138680" t="str">
            <v>170128</v>
          </cell>
        </row>
        <row r="138681">
          <cell r="F138681" t="str">
            <v>utoorides.com</v>
          </cell>
          <cell r="G138681" t="str">
            <v>170129</v>
          </cell>
        </row>
        <row r="138682">
          <cell r="F138682" t="str">
            <v>vacutechllc.com</v>
          </cell>
          <cell r="G138682" t="str">
            <v>170130</v>
          </cell>
        </row>
        <row r="138683">
          <cell r="F138683" t="str">
            <v>vade-nutrition.com</v>
          </cell>
          <cell r="G138683" t="str">
            <v>170131</v>
          </cell>
        </row>
        <row r="138684">
          <cell r="F138684" t="str">
            <v>vakilsearch.com</v>
          </cell>
          <cell r="G138684" t="str">
            <v>170132</v>
          </cell>
        </row>
        <row r="138685">
          <cell r="F138685" t="str">
            <v>valencedata.com</v>
          </cell>
          <cell r="G138685" t="str">
            <v>170133</v>
          </cell>
        </row>
        <row r="138686">
          <cell r="F138686" t="str">
            <v>valgeirg.wixsite.com</v>
          </cell>
          <cell r="G138686" t="str">
            <v>170134</v>
          </cell>
        </row>
        <row r="138687">
          <cell r="F138687" t="str">
            <v>valiantcom.com</v>
          </cell>
          <cell r="G138687" t="str">
            <v>170135</v>
          </cell>
        </row>
        <row r="138688">
          <cell r="F138688" t="str">
            <v>valiantmidstream.com</v>
          </cell>
          <cell r="G138688" t="str">
            <v>170136</v>
          </cell>
        </row>
        <row r="138689">
          <cell r="F138689" t="str">
            <v>valore.com</v>
          </cell>
          <cell r="G138689" t="str">
            <v>170137</v>
          </cell>
        </row>
        <row r="138690">
          <cell r="F138690" t="str">
            <v>valorka.is</v>
          </cell>
          <cell r="G138690" t="str">
            <v>170138</v>
          </cell>
        </row>
        <row r="138691">
          <cell r="F138691" t="str">
            <v>valueshipr.com</v>
          </cell>
          <cell r="G138691" t="str">
            <v>170139</v>
          </cell>
        </row>
        <row r="138692">
          <cell r="F138692" t="str">
            <v>valuevoting.com</v>
          </cell>
          <cell r="G138692" t="str">
            <v>170140</v>
          </cell>
        </row>
        <row r="138693">
          <cell r="F138693" t="str">
            <v>vanchefs.com</v>
          </cell>
          <cell r="G138693" t="str">
            <v>170141</v>
          </cell>
        </row>
        <row r="138694">
          <cell r="F138694" t="str">
            <v>vanido.io</v>
          </cell>
          <cell r="G138694" t="str">
            <v>170142</v>
          </cell>
        </row>
        <row r="138695">
          <cell r="F138695" t="str">
            <v>varada.io</v>
          </cell>
          <cell r="G138695" t="str">
            <v>170143</v>
          </cell>
        </row>
        <row r="138696">
          <cell r="F138696" t="str">
            <v>vatomic.io</v>
          </cell>
          <cell r="G138696" t="str">
            <v>170144</v>
          </cell>
        </row>
        <row r="138697">
          <cell r="F138697" t="str">
            <v>vayana.in</v>
          </cell>
          <cell r="G138697" t="str">
            <v>170145</v>
          </cell>
        </row>
        <row r="138698">
          <cell r="F138698" t="str">
            <v>vcalphabeta.com</v>
          </cell>
          <cell r="G138698" t="str">
            <v>170146</v>
          </cell>
        </row>
        <row r="138699">
          <cell r="F138699" t="str">
            <v>vcethiopia.com</v>
          </cell>
          <cell r="G138699" t="str">
            <v>170147</v>
          </cell>
        </row>
        <row r="138700">
          <cell r="F138700" t="str">
            <v>vcv.ai</v>
          </cell>
          <cell r="G138700" t="str">
            <v>170148</v>
          </cell>
        </row>
        <row r="138701">
          <cell r="F138701" t="str">
            <v>veerum.com</v>
          </cell>
          <cell r="G138701" t="str">
            <v>170149</v>
          </cell>
        </row>
        <row r="138702">
          <cell r="F138702" t="str">
            <v>veggienoodleco.com</v>
          </cell>
          <cell r="G138702" t="str">
            <v>170150</v>
          </cell>
        </row>
        <row r="138703">
          <cell r="F138703" t="str">
            <v>velanstudios.com</v>
          </cell>
          <cell r="G138703" t="str">
            <v>170151</v>
          </cell>
        </row>
        <row r="138704">
          <cell r="F138704" t="str">
            <v>velogic.net</v>
          </cell>
          <cell r="G138704" t="str">
            <v>170152</v>
          </cell>
        </row>
        <row r="138705">
          <cell r="F138705" t="str">
            <v>venamed.ca</v>
          </cell>
          <cell r="G138705" t="str">
            <v>170153</v>
          </cell>
        </row>
        <row r="138706">
          <cell r="F138706" t="str">
            <v>vendorsos.com</v>
          </cell>
          <cell r="G138706" t="str">
            <v>170154</v>
          </cell>
        </row>
        <row r="138707">
          <cell r="F138707" t="str">
            <v>vendri.com</v>
          </cell>
          <cell r="G138707" t="str">
            <v>170155</v>
          </cell>
        </row>
        <row r="138708">
          <cell r="F138708" t="str">
            <v>vendty.com</v>
          </cell>
          <cell r="G138708" t="str">
            <v>170156</v>
          </cell>
        </row>
        <row r="138709">
          <cell r="F138709" t="str">
            <v>venuerific.com</v>
          </cell>
          <cell r="G138709" t="str">
            <v>170157</v>
          </cell>
        </row>
        <row r="138710">
          <cell r="F138710" t="str">
            <v>veravanti.com</v>
          </cell>
          <cell r="G138710" t="str">
            <v>170158</v>
          </cell>
        </row>
        <row r="138711">
          <cell r="F138711" t="str">
            <v>vergesense.com</v>
          </cell>
          <cell r="G138711" t="str">
            <v>170159</v>
          </cell>
        </row>
        <row r="138712">
          <cell r="F138712" t="str">
            <v>verisafe.co</v>
          </cell>
          <cell r="G138712" t="str">
            <v>170160</v>
          </cell>
        </row>
        <row r="138713">
          <cell r="F138713" t="str">
            <v>verloop.io</v>
          </cell>
          <cell r="G138713" t="str">
            <v>170161</v>
          </cell>
        </row>
        <row r="138714">
          <cell r="F138714" t="str">
            <v>versation.com</v>
          </cell>
          <cell r="G138714" t="str">
            <v>170162</v>
          </cell>
        </row>
        <row r="138715">
          <cell r="F138715" t="str">
            <v>verse.me</v>
          </cell>
          <cell r="G138715" t="str">
            <v>170163</v>
          </cell>
        </row>
        <row r="138716">
          <cell r="F138716" t="str">
            <v>vertecore.com</v>
          </cell>
          <cell r="G138716" t="str">
            <v>170164</v>
          </cell>
        </row>
        <row r="138717">
          <cell r="F138717" t="str">
            <v>verticalnerve.com</v>
          </cell>
          <cell r="G138717" t="str">
            <v>170165</v>
          </cell>
        </row>
        <row r="138718">
          <cell r="F138718" t="str">
            <v>vestracker.com</v>
          </cell>
          <cell r="G138718" t="str">
            <v>170166</v>
          </cell>
        </row>
        <row r="138719">
          <cell r="F138719" t="str">
            <v>vetchat.com.au</v>
          </cell>
          <cell r="G138719" t="str">
            <v>170167</v>
          </cell>
        </row>
        <row r="138720">
          <cell r="F138720" t="str">
            <v>vettedpetcare.com</v>
          </cell>
          <cell r="G138720" t="str">
            <v>170168</v>
          </cell>
        </row>
        <row r="138721">
          <cell r="F138721" t="str">
            <v>viadelivers.com</v>
          </cell>
          <cell r="G138721" t="str">
            <v>170169</v>
          </cell>
        </row>
        <row r="138722">
          <cell r="F138722" t="str">
            <v>viascience.com</v>
          </cell>
          <cell r="G138722" t="str">
            <v>170170</v>
          </cell>
        </row>
        <row r="138723">
          <cell r="F138723" t="str">
            <v>victoremresearch.com</v>
          </cell>
          <cell r="G138723" t="str">
            <v>170171</v>
          </cell>
        </row>
        <row r="138724">
          <cell r="F138724" t="str">
            <v>videntifier.com</v>
          </cell>
          <cell r="G138724" t="str">
            <v>170172</v>
          </cell>
        </row>
        <row r="138725">
          <cell r="F138725" t="str">
            <v>videojug.com</v>
          </cell>
          <cell r="G138725" t="str">
            <v>170173</v>
          </cell>
        </row>
        <row r="138726">
          <cell r="F138726" t="str">
            <v>vidi.jobs</v>
          </cell>
          <cell r="G138726" t="str">
            <v>170174</v>
          </cell>
        </row>
        <row r="138727">
          <cell r="F138727" t="str">
            <v>vidtoteach.com</v>
          </cell>
          <cell r="G138727" t="str">
            <v>170175</v>
          </cell>
        </row>
        <row r="138728">
          <cell r="F138728" t="str">
            <v>vie.health</v>
          </cell>
          <cell r="G138728" t="str">
            <v>170176</v>
          </cell>
        </row>
        <row r="138729">
          <cell r="F138729" t="str">
            <v>viewpop3d.com</v>
          </cell>
          <cell r="G138729" t="str">
            <v>170177</v>
          </cell>
        </row>
        <row r="138730">
          <cell r="F138730" t="str">
            <v>vilisto.de</v>
          </cell>
          <cell r="G138730" t="str">
            <v>170178</v>
          </cell>
        </row>
        <row r="138731">
          <cell r="F138731" t="str">
            <v>villageenergyuganda.com</v>
          </cell>
          <cell r="G138731" t="str">
            <v>170179</v>
          </cell>
        </row>
        <row r="138732">
          <cell r="F138732" t="str">
            <v>vinixglobal.com</v>
          </cell>
          <cell r="G138732" t="str">
            <v>170180</v>
          </cell>
        </row>
        <row r="138733">
          <cell r="F138733" t="str">
            <v>vipingostonemining.com</v>
          </cell>
          <cell r="G138733" t="str">
            <v>170181</v>
          </cell>
        </row>
        <row r="138734">
          <cell r="F138734" t="str">
            <v>vipnet.ci</v>
          </cell>
          <cell r="G138734" t="str">
            <v>170182</v>
          </cell>
        </row>
        <row r="138735">
          <cell r="F138735" t="str">
            <v>vipulgroup.in</v>
          </cell>
          <cell r="G138735" t="str">
            <v>170183</v>
          </cell>
        </row>
        <row r="138736">
          <cell r="F138736" t="str">
            <v>viracor-eurofins.com</v>
          </cell>
          <cell r="G138736" t="str">
            <v>170184</v>
          </cell>
        </row>
        <row r="138737">
          <cell r="F138737" t="str">
            <v>viraltrade.com</v>
          </cell>
          <cell r="G138737" t="str">
            <v>170185</v>
          </cell>
        </row>
        <row r="138738">
          <cell r="F138738" t="str">
            <v>virchybike.com</v>
          </cell>
          <cell r="G138738" t="str">
            <v>170186</v>
          </cell>
        </row>
        <row r="138739">
          <cell r="F138739" t="str">
            <v>virtualstock.co.uk</v>
          </cell>
          <cell r="G138739" t="str">
            <v>170187</v>
          </cell>
        </row>
        <row r="138740">
          <cell r="F138740" t="str">
            <v>virtualworks.group</v>
          </cell>
          <cell r="G138740" t="str">
            <v>170188</v>
          </cell>
        </row>
        <row r="138741">
          <cell r="F138741" t="str">
            <v>virtuka.com</v>
          </cell>
          <cell r="G138741" t="str">
            <v>170189</v>
          </cell>
        </row>
        <row r="138742">
          <cell r="F138742" t="str">
            <v>viska.com</v>
          </cell>
          <cell r="G138742" t="str">
            <v>170190</v>
          </cell>
        </row>
        <row r="138743">
          <cell r="F138743" t="str">
            <v>vistajet.com</v>
          </cell>
          <cell r="G138743" t="str">
            <v>170191</v>
          </cell>
        </row>
        <row r="138744">
          <cell r="F138744" t="str">
            <v>vitalacy.com</v>
          </cell>
          <cell r="G138744" t="str">
            <v>170192</v>
          </cell>
        </row>
        <row r="138745">
          <cell r="F138745" t="str">
            <v>vitalproductsplc.com</v>
          </cell>
          <cell r="G138745" t="str">
            <v>170193</v>
          </cell>
        </row>
        <row r="138746">
          <cell r="F138746" t="str">
            <v>vivametrica.com</v>
          </cell>
          <cell r="G138746" t="str">
            <v>170194</v>
          </cell>
        </row>
        <row r="138747">
          <cell r="F138747" t="str">
            <v>vivira.com</v>
          </cell>
          <cell r="G138747" t="str">
            <v>170195</v>
          </cell>
        </row>
        <row r="138748">
          <cell r="F138748" t="str">
            <v>vixiar.com</v>
          </cell>
          <cell r="G138748" t="str">
            <v>170196</v>
          </cell>
        </row>
        <row r="138749">
          <cell r="F138749" t="str">
            <v>vmray.com</v>
          </cell>
          <cell r="G138749" t="str">
            <v>170197</v>
          </cell>
        </row>
        <row r="138750">
          <cell r="F138750" t="str">
            <v>vognition.com</v>
          </cell>
          <cell r="G138750" t="str">
            <v>170198</v>
          </cell>
        </row>
        <row r="138751">
          <cell r="F138751" t="str">
            <v>voicebyte.com</v>
          </cell>
          <cell r="G138751" t="str">
            <v>170199</v>
          </cell>
        </row>
        <row r="138752">
          <cell r="F138752" t="str">
            <v>voie.com</v>
          </cell>
          <cell r="G138752" t="str">
            <v>170200</v>
          </cell>
        </row>
        <row r="138753">
          <cell r="F138753" t="str">
            <v>voilalearning.com</v>
          </cell>
          <cell r="G138753" t="str">
            <v>170201</v>
          </cell>
        </row>
        <row r="138754">
          <cell r="F138754" t="str">
            <v>volocopter.com</v>
          </cell>
          <cell r="G138754" t="str">
            <v>170202</v>
          </cell>
        </row>
        <row r="138755">
          <cell r="F138755" t="str">
            <v>voltacars.com</v>
          </cell>
          <cell r="G138755" t="str">
            <v>170203</v>
          </cell>
        </row>
        <row r="138756">
          <cell r="F138756" t="str">
            <v>voltsafe.com</v>
          </cell>
          <cell r="G138756" t="str">
            <v>170204</v>
          </cell>
        </row>
        <row r="138757">
          <cell r="F138757" t="str">
            <v>vonq.com</v>
          </cell>
          <cell r="G138757" t="str">
            <v>170205</v>
          </cell>
        </row>
        <row r="138758">
          <cell r="F138758" t="str">
            <v>voxtelecom.co.za</v>
          </cell>
          <cell r="G138758" t="str">
            <v>170206</v>
          </cell>
        </row>
        <row r="138759">
          <cell r="F138759" t="str">
            <v>voxygen.fr</v>
          </cell>
          <cell r="G138759" t="str">
            <v>170207</v>
          </cell>
        </row>
        <row r="138760">
          <cell r="F138760" t="str">
            <v>voyagerbiomedical.com</v>
          </cell>
          <cell r="G138760" t="str">
            <v>170208</v>
          </cell>
        </row>
        <row r="138761">
          <cell r="F138761" t="str">
            <v>vtleasing.com</v>
          </cell>
          <cell r="G138761" t="str">
            <v>170209</v>
          </cell>
        </row>
        <row r="138762">
          <cell r="F138762" t="str">
            <v>vudigital.com</v>
          </cell>
          <cell r="G138762" t="str">
            <v>170210</v>
          </cell>
        </row>
        <row r="138763">
          <cell r="F138763" t="str">
            <v>vytrus.com</v>
          </cell>
          <cell r="G138763" t="str">
            <v>170211</v>
          </cell>
        </row>
        <row r="138764">
          <cell r="F138764" t="str">
            <v>waffar.ly</v>
          </cell>
          <cell r="G138764" t="str">
            <v>170212</v>
          </cell>
        </row>
        <row r="138765">
          <cell r="F138765" t="str">
            <v>waitry.net</v>
          </cell>
          <cell r="G138765" t="str">
            <v>170213</v>
          </cell>
        </row>
        <row r="138766">
          <cell r="F138766" t="str">
            <v>wandle-app.com</v>
          </cell>
          <cell r="G138766" t="str">
            <v>170214</v>
          </cell>
        </row>
        <row r="138767">
          <cell r="F138767" t="str">
            <v>watchmegrow.com</v>
          </cell>
          <cell r="G138767" t="str">
            <v>170215</v>
          </cell>
        </row>
        <row r="138768">
          <cell r="F138768" t="str">
            <v>waterfoxproject.org</v>
          </cell>
          <cell r="G138768" t="str">
            <v>170216</v>
          </cell>
        </row>
        <row r="138769">
          <cell r="F138769" t="str">
            <v>waterpigeon.com</v>
          </cell>
          <cell r="G138769" t="str">
            <v>170217</v>
          </cell>
        </row>
        <row r="138770">
          <cell r="F138770" t="str">
            <v>watt-learn.com</v>
          </cell>
          <cell r="G138770" t="str">
            <v>170218</v>
          </cell>
        </row>
        <row r="138771">
          <cell r="F138771" t="str">
            <v>waveacid.net</v>
          </cell>
          <cell r="G138771" t="str">
            <v>170219</v>
          </cell>
        </row>
        <row r="138772">
          <cell r="F138772" t="str">
            <v>wazp.io</v>
          </cell>
          <cell r="G138772" t="str">
            <v>170220</v>
          </cell>
        </row>
        <row r="138773">
          <cell r="F138773" t="str">
            <v>webaroo.com</v>
          </cell>
          <cell r="G138773" t="str">
            <v>170221</v>
          </cell>
        </row>
        <row r="138774">
          <cell r="F138774" t="str">
            <v>webchair.com</v>
          </cell>
          <cell r="G138774" t="str">
            <v>170222</v>
          </cell>
        </row>
        <row r="138775">
          <cell r="F138775" t="str">
            <v>webeelife.com</v>
          </cell>
          <cell r="G138775" t="str">
            <v>170223</v>
          </cell>
        </row>
        <row r="138776">
          <cell r="F138776" t="str">
            <v>wecyclers.com</v>
          </cell>
          <cell r="G138776" t="str">
            <v>170224</v>
          </cell>
        </row>
        <row r="138777">
          <cell r="F138777" t="str">
            <v>wedoogift.com</v>
          </cell>
          <cell r="G138777" t="str">
            <v>170225</v>
          </cell>
        </row>
        <row r="138778">
          <cell r="F138778" t="str">
            <v>welii.co</v>
          </cell>
          <cell r="G138778" t="str">
            <v>170226</v>
          </cell>
        </row>
        <row r="138779">
          <cell r="F138779" t="str">
            <v>welkinmeraki.com</v>
          </cell>
          <cell r="G138779" t="str">
            <v>170227</v>
          </cell>
        </row>
        <row r="138780">
          <cell r="F138780" t="str">
            <v>wenchirb.com</v>
          </cell>
          <cell r="G138780" t="str">
            <v>170228</v>
          </cell>
        </row>
        <row r="138781">
          <cell r="F138781" t="str">
            <v>wequilt.com</v>
          </cell>
          <cell r="G138781" t="str">
            <v>170229</v>
          </cell>
        </row>
        <row r="138782">
          <cell r="F138782" t="str">
            <v>wetipp.com</v>
          </cell>
          <cell r="G138782" t="str">
            <v>170230</v>
          </cell>
        </row>
        <row r="138783">
          <cell r="F138783" t="str">
            <v>whalelogix.com</v>
          </cell>
          <cell r="G138783" t="str">
            <v>170231</v>
          </cell>
        </row>
        <row r="138784">
          <cell r="F138784" t="str">
            <v>whaton.net</v>
          </cell>
          <cell r="G138784" t="str">
            <v>170232</v>
          </cell>
        </row>
        <row r="138785">
          <cell r="F138785" t="str">
            <v>whichdoor.com</v>
          </cell>
          <cell r="G138785" t="str">
            <v>170233</v>
          </cell>
        </row>
        <row r="138786">
          <cell r="F138786" t="str">
            <v>whispa.com</v>
          </cell>
          <cell r="G138786" t="str">
            <v>170234</v>
          </cell>
        </row>
        <row r="138787">
          <cell r="F138787" t="str">
            <v>whispli.com</v>
          </cell>
          <cell r="G138787" t="str">
            <v>170235</v>
          </cell>
        </row>
        <row r="138788">
          <cell r="F138788" t="str">
            <v>white-c.com</v>
          </cell>
          <cell r="G138788" t="str">
            <v>170236</v>
          </cell>
        </row>
        <row r="138789">
          <cell r="F138789" t="str">
            <v>whitefoxdefense.com</v>
          </cell>
          <cell r="G138789" t="str">
            <v>170237</v>
          </cell>
        </row>
        <row r="138790">
          <cell r="F138790" t="str">
            <v>whyfly.com</v>
          </cell>
          <cell r="G138790" t="str">
            <v>170238</v>
          </cell>
        </row>
        <row r="138791">
          <cell r="F138791" t="str">
            <v>wiiseglobal.com</v>
          </cell>
          <cell r="G138791" t="str">
            <v>170239</v>
          </cell>
        </row>
        <row r="138792">
          <cell r="F138792" t="str">
            <v>wilmar.co.ke</v>
          </cell>
          <cell r="G138792" t="str">
            <v>170240</v>
          </cell>
        </row>
        <row r="138793">
          <cell r="F138793" t="str">
            <v>wimark.com</v>
          </cell>
          <cell r="G138793" t="str">
            <v>170241</v>
          </cell>
        </row>
        <row r="138794">
          <cell r="F138794" t="str">
            <v>windpowerlab.com</v>
          </cell>
          <cell r="G138794" t="str">
            <v>170242</v>
          </cell>
        </row>
        <row r="138795">
          <cell r="F138795" t="str">
            <v>windrose-software.com</v>
          </cell>
          <cell r="G138795" t="str">
            <v>170243</v>
          </cell>
        </row>
        <row r="138796">
          <cell r="F138796" t="str">
            <v>winkylux.com</v>
          </cell>
          <cell r="G138796" t="str">
            <v>170244</v>
          </cell>
        </row>
        <row r="138797">
          <cell r="F138797" t="str">
            <v>winsenga.com</v>
          </cell>
          <cell r="G138797" t="str">
            <v>170245</v>
          </cell>
        </row>
        <row r="138798">
          <cell r="F138798" t="str">
            <v>wispa.com</v>
          </cell>
          <cell r="G138798" t="str">
            <v>170246</v>
          </cell>
        </row>
        <row r="138799">
          <cell r="F138799" t="str">
            <v>wkzuche.com</v>
          </cell>
          <cell r="G138799" t="str">
            <v>170247</v>
          </cell>
        </row>
        <row r="138800">
          <cell r="F138800" t="str">
            <v>wna.biz</v>
          </cell>
          <cell r="G138800" t="str">
            <v>170248</v>
          </cell>
        </row>
        <row r="138801">
          <cell r="F138801" t="str">
            <v>wnna.co</v>
          </cell>
          <cell r="G138801" t="str">
            <v>170249</v>
          </cell>
        </row>
        <row r="138802">
          <cell r="F138802" t="str">
            <v>wonderbly.com</v>
          </cell>
          <cell r="G138802" t="str">
            <v>170250</v>
          </cell>
        </row>
        <row r="138803">
          <cell r="F138803" t="str">
            <v>woogie.ai</v>
          </cell>
          <cell r="G138803" t="str">
            <v>170251</v>
          </cell>
        </row>
        <row r="138804">
          <cell r="F138804" t="str">
            <v>work.capital</v>
          </cell>
          <cell r="G138804" t="str">
            <v>170252</v>
          </cell>
        </row>
        <row r="138805">
          <cell r="F138805" t="str">
            <v>workato.com</v>
          </cell>
          <cell r="G138805" t="str">
            <v>170253</v>
          </cell>
        </row>
        <row r="138806">
          <cell r="F138806" t="str">
            <v>workinconfidence.com</v>
          </cell>
          <cell r="G138806" t="str">
            <v>170254</v>
          </cell>
        </row>
        <row r="138807">
          <cell r="F138807" t="str">
            <v>workloud.com</v>
          </cell>
          <cell r="G138807" t="str">
            <v>170255</v>
          </cell>
        </row>
        <row r="138808">
          <cell r="F138808" t="str">
            <v>worksprout.com</v>
          </cell>
          <cell r="G138808" t="str">
            <v>170256</v>
          </cell>
        </row>
        <row r="138809">
          <cell r="F138809" t="str">
            <v>wrappup.ai</v>
          </cell>
          <cell r="G138809" t="str">
            <v>170257</v>
          </cell>
        </row>
        <row r="138810">
          <cell r="F138810" t="str">
            <v>writermaker.net</v>
          </cell>
          <cell r="G138810" t="str">
            <v>170258</v>
          </cell>
        </row>
        <row r="138811">
          <cell r="F138811" t="str">
            <v>writing-studio.com</v>
          </cell>
          <cell r="G138811" t="str">
            <v>170259</v>
          </cell>
        </row>
        <row r="138812">
          <cell r="F138812" t="str">
            <v>ww38.yes-ethiopia.com</v>
          </cell>
          <cell r="G138812" t="str">
            <v>170260</v>
          </cell>
        </row>
        <row r="138813">
          <cell r="F138813" t="str">
            <v>wysker.com</v>
          </cell>
          <cell r="G138813" t="str">
            <v>170261</v>
          </cell>
        </row>
        <row r="138814">
          <cell r="F138814" t="str">
            <v>x-cart.com</v>
          </cell>
          <cell r="G138814" t="str">
            <v>170262</v>
          </cell>
        </row>
        <row r="138815">
          <cell r="F138815" t="str">
            <v>xlink.co.za</v>
          </cell>
          <cell r="G138815" t="str">
            <v>170263</v>
          </cell>
        </row>
        <row r="138816">
          <cell r="F138816" t="str">
            <v>xped.com</v>
          </cell>
          <cell r="G138816" t="str">
            <v>170264</v>
          </cell>
        </row>
        <row r="138817">
          <cell r="F138817" t="str">
            <v>yadaweya.com</v>
          </cell>
          <cell r="G138817" t="str">
            <v>170265</v>
          </cell>
        </row>
        <row r="138818">
          <cell r="F138818" t="str">
            <v>yadget.com</v>
          </cell>
          <cell r="G138818" t="str">
            <v>170266</v>
          </cell>
        </row>
        <row r="138819">
          <cell r="F138819" t="str">
            <v>yalla-pickup.com</v>
          </cell>
          <cell r="G138819" t="str">
            <v>170267</v>
          </cell>
        </row>
        <row r="138820">
          <cell r="F138820" t="str">
            <v>yallansadar.com</v>
          </cell>
          <cell r="G138820" t="str">
            <v>170268</v>
          </cell>
        </row>
        <row r="138821">
          <cell r="F138821" t="str">
            <v>yalos-project.com</v>
          </cell>
          <cell r="G138821" t="str">
            <v>170269</v>
          </cell>
        </row>
        <row r="138822">
          <cell r="F138822" t="str">
            <v>yamibuy.com</v>
          </cell>
          <cell r="G138822" t="str">
            <v>170270</v>
          </cell>
        </row>
        <row r="138823">
          <cell r="F138823" t="str">
            <v>yapili.com</v>
          </cell>
          <cell r="G138823" t="str">
            <v>170271</v>
          </cell>
        </row>
        <row r="138824">
          <cell r="F138824" t="str">
            <v>yaqrit.com</v>
          </cell>
          <cell r="G138824" t="str">
            <v>170272</v>
          </cell>
        </row>
        <row r="138825">
          <cell r="F138825" t="str">
            <v>yarn.einrum.com</v>
          </cell>
          <cell r="G138825" t="str">
            <v>170273</v>
          </cell>
        </row>
        <row r="138826">
          <cell r="F138826" t="str">
            <v>ybnmedia.com</v>
          </cell>
          <cell r="G138826" t="str">
            <v>170274</v>
          </cell>
        </row>
        <row r="138827">
          <cell r="F138827" t="str">
            <v>yellowberry.com</v>
          </cell>
          <cell r="G138827" t="str">
            <v>170275</v>
          </cell>
        </row>
        <row r="138828">
          <cell r="F138828" t="str">
            <v>yethu.co.za</v>
          </cell>
          <cell r="G138828" t="str">
            <v>170276</v>
          </cell>
        </row>
        <row r="138829">
          <cell r="F138829" t="str">
            <v>ygeia3.com</v>
          </cell>
          <cell r="G138829" t="str">
            <v>170277</v>
          </cell>
        </row>
        <row r="138830">
          <cell r="F138830" t="str">
            <v>ylgindia.com</v>
          </cell>
          <cell r="G138830" t="str">
            <v>170278</v>
          </cell>
        </row>
        <row r="138831">
          <cell r="F138831" t="str">
            <v>yogomo.org</v>
          </cell>
          <cell r="G138831" t="str">
            <v>170279</v>
          </cell>
        </row>
        <row r="138832">
          <cell r="F138832" t="str">
            <v>yourbind.com</v>
          </cell>
          <cell r="G138832" t="str">
            <v>170280</v>
          </cell>
        </row>
        <row r="138833">
          <cell r="F138833" t="str">
            <v>yuanchuan.com</v>
          </cell>
          <cell r="G138833" t="str">
            <v>170281</v>
          </cell>
        </row>
        <row r="138834">
          <cell r="F138834" t="str">
            <v>yuflow.eu</v>
          </cell>
          <cell r="G138834" t="str">
            <v>170282</v>
          </cell>
        </row>
        <row r="138835">
          <cell r="F138835" t="str">
            <v>yum.co.ke</v>
          </cell>
          <cell r="G138835" t="str">
            <v>170283</v>
          </cell>
        </row>
        <row r="138836">
          <cell r="F138836" t="str">
            <v>yuvako.com</v>
          </cell>
          <cell r="G138836" t="str">
            <v>170284</v>
          </cell>
        </row>
        <row r="138837">
          <cell r="F138837" t="str">
            <v>za.getbucks.com</v>
          </cell>
          <cell r="G138837" t="str">
            <v>170285</v>
          </cell>
        </row>
        <row r="138838">
          <cell r="F138838" t="str">
            <v>za.westcon.com</v>
          </cell>
          <cell r="G138838" t="str">
            <v>170286</v>
          </cell>
        </row>
        <row r="138839">
          <cell r="F138839" t="str">
            <v>zaagel.com</v>
          </cell>
          <cell r="G138839" t="str">
            <v>170287</v>
          </cell>
        </row>
        <row r="138840">
          <cell r="F138840" t="str">
            <v>zabanatech.com</v>
          </cell>
          <cell r="G138840" t="str">
            <v>170288</v>
          </cell>
        </row>
        <row r="138841">
          <cell r="F138841" t="str">
            <v>zabka.pl</v>
          </cell>
          <cell r="G138841" t="str">
            <v>170289</v>
          </cell>
        </row>
        <row r="138842">
          <cell r="F138842" t="str">
            <v>zanroo.com</v>
          </cell>
          <cell r="G138842" t="str">
            <v>170290</v>
          </cell>
        </row>
        <row r="138843">
          <cell r="F138843" t="str">
            <v>zatiti.com</v>
          </cell>
          <cell r="G138843" t="str">
            <v>170291</v>
          </cell>
        </row>
        <row r="138844">
          <cell r="F138844" t="str">
            <v>zatsa.com</v>
          </cell>
          <cell r="G138844" t="str">
            <v>170292</v>
          </cell>
        </row>
        <row r="138845">
          <cell r="F138845" t="str">
            <v>zehitomo.com</v>
          </cell>
          <cell r="G138845" t="str">
            <v>170293</v>
          </cell>
        </row>
        <row r="138846">
          <cell r="F138846" t="str">
            <v>zehoo.me</v>
          </cell>
          <cell r="G138846" t="str">
            <v>170294</v>
          </cell>
        </row>
        <row r="138847">
          <cell r="F138847" t="str">
            <v>zeitus.com</v>
          </cell>
          <cell r="G138847" t="str">
            <v>170295</v>
          </cell>
        </row>
        <row r="138848">
          <cell r="F138848" t="str">
            <v>zendar.io</v>
          </cell>
          <cell r="G138848" t="str">
            <v>170296</v>
          </cell>
        </row>
        <row r="138849">
          <cell r="F138849" t="str">
            <v>zensight.ai</v>
          </cell>
          <cell r="G138849" t="str">
            <v>170297</v>
          </cell>
        </row>
        <row r="138850">
          <cell r="F138850" t="str">
            <v>zensoft.io</v>
          </cell>
          <cell r="G138850" t="str">
            <v>170298</v>
          </cell>
        </row>
        <row r="138851">
          <cell r="F138851" t="str">
            <v>zettata.com</v>
          </cell>
          <cell r="G138851" t="str">
            <v>170299</v>
          </cell>
        </row>
        <row r="138852">
          <cell r="F138852" t="str">
            <v>zhenkunhang.com</v>
          </cell>
          <cell r="G138852" t="str">
            <v>170300</v>
          </cell>
        </row>
        <row r="138853">
          <cell r="F138853" t="str">
            <v>zingocredit.com</v>
          </cell>
          <cell r="G138853" t="str">
            <v>170301</v>
          </cell>
        </row>
        <row r="138854">
          <cell r="F138854" t="str">
            <v>zionchina.com</v>
          </cell>
          <cell r="G138854" t="str">
            <v>170302</v>
          </cell>
        </row>
        <row r="138855">
          <cell r="F138855" t="str">
            <v>zished.com</v>
          </cell>
          <cell r="G138855" t="str">
            <v>170303</v>
          </cell>
        </row>
        <row r="138856">
          <cell r="F138856" t="str">
            <v>zitec.com</v>
          </cell>
          <cell r="G138856" t="str">
            <v>170304</v>
          </cell>
        </row>
        <row r="138857">
          <cell r="F138857" t="str">
            <v>zoined.com</v>
          </cell>
          <cell r="G138857" t="str">
            <v>170305</v>
          </cell>
        </row>
        <row r="138858">
          <cell r="F138858" t="str">
            <v>zrcoin.io</v>
          </cell>
          <cell r="G138858" t="str">
            <v>170306</v>
          </cell>
        </row>
        <row r="138859">
          <cell r="F138859" t="str">
            <v>zulu-inc.com</v>
          </cell>
          <cell r="G138859" t="str">
            <v>170307</v>
          </cell>
        </row>
        <row r="138860">
          <cell r="F138860" t="str">
            <v>zuzuhospitalitysolutions.com</v>
          </cell>
          <cell r="G138860" t="str">
            <v>170308</v>
          </cell>
        </row>
        <row r="138861">
          <cell r="F138861" t="str">
            <v>zwivel.com</v>
          </cell>
          <cell r="G138861" t="str">
            <v>170309</v>
          </cell>
        </row>
        <row r="138862">
          <cell r="F138862" t="str">
            <v>zymetech.com</v>
          </cell>
          <cell r="G138862" t="str">
            <v>170310</v>
          </cell>
        </row>
        <row r="138863">
          <cell r="F138863" t="str">
            <v>0glass.cn</v>
          </cell>
          <cell r="G138863" t="str">
            <v>170311</v>
          </cell>
        </row>
        <row r="138864">
          <cell r="F138864" t="str">
            <v>0xproject.com</v>
          </cell>
          <cell r="G138864" t="str">
            <v>170312</v>
          </cell>
        </row>
        <row r="138865">
          <cell r="F138865" t="str">
            <v>1001hao.com</v>
          </cell>
          <cell r="G138865" t="str">
            <v>170313</v>
          </cell>
        </row>
        <row r="138866">
          <cell r="F138866" t="str">
            <v>115.com</v>
          </cell>
          <cell r="G138866" t="str">
            <v>170314</v>
          </cell>
        </row>
        <row r="138867">
          <cell r="F138867" t="str">
            <v>118group.co.uk</v>
          </cell>
          <cell r="G138867" t="str">
            <v>170315</v>
          </cell>
        </row>
        <row r="138868">
          <cell r="F138868" t="str">
            <v>12.com</v>
          </cell>
          <cell r="G138868" t="str">
            <v>170316</v>
          </cell>
        </row>
        <row r="138869">
          <cell r="F138869" t="str">
            <v>123gaming.com</v>
          </cell>
          <cell r="G138869" t="str">
            <v>170317</v>
          </cell>
        </row>
        <row r="138870">
          <cell r="F138870" t="str">
            <v>123reformei.com.br</v>
          </cell>
          <cell r="G138870" t="str">
            <v>170318</v>
          </cell>
        </row>
        <row r="138871">
          <cell r="F138871" t="str">
            <v>133.cn</v>
          </cell>
          <cell r="G138871" t="str">
            <v>170319</v>
          </cell>
        </row>
        <row r="138872">
          <cell r="F138872" t="str">
            <v>139shop.com</v>
          </cell>
          <cell r="G138872" t="str">
            <v>170320</v>
          </cell>
        </row>
        <row r="138873">
          <cell r="F138873" t="str">
            <v>173.247.95.54</v>
          </cell>
          <cell r="G138873" t="str">
            <v>170321</v>
          </cell>
        </row>
        <row r="138874">
          <cell r="F138874" t="str">
            <v>180healthpartners.com</v>
          </cell>
          <cell r="G138874" t="str">
            <v>170322</v>
          </cell>
        </row>
        <row r="138875">
          <cell r="F138875" t="str">
            <v>1moment.co.kr</v>
          </cell>
          <cell r="G138875" t="str">
            <v>170323</v>
          </cell>
        </row>
        <row r="138876">
          <cell r="F138876" t="str">
            <v>1more.com</v>
          </cell>
          <cell r="G138876" t="str">
            <v>170324</v>
          </cell>
        </row>
        <row r="138877">
          <cell r="F138877" t="str">
            <v>1newtrack.com</v>
          </cell>
          <cell r="G138877" t="str">
            <v>170325</v>
          </cell>
        </row>
        <row r="138878">
          <cell r="F138878" t="str">
            <v>1partsbill.com</v>
          </cell>
          <cell r="G138878" t="str">
            <v>170326</v>
          </cell>
        </row>
        <row r="138879">
          <cell r="F138879" t="str">
            <v>1recovery.com</v>
          </cell>
          <cell r="G138879" t="str">
            <v>170327</v>
          </cell>
        </row>
        <row r="138880">
          <cell r="F138880" t="str">
            <v>2-tainment.com</v>
          </cell>
          <cell r="G138880" t="str">
            <v>170328</v>
          </cell>
        </row>
        <row r="138881">
          <cell r="F138881" t="str">
            <v>2030.io</v>
          </cell>
          <cell r="G138881" t="str">
            <v>170329</v>
          </cell>
        </row>
        <row r="138882">
          <cell r="F138882" t="str">
            <v>20leagues.com</v>
          </cell>
          <cell r="G138882" t="str">
            <v>170330</v>
          </cell>
        </row>
        <row r="138883">
          <cell r="F138883" t="str">
            <v>247tickets.com</v>
          </cell>
          <cell r="G138883" t="str">
            <v>170331</v>
          </cell>
        </row>
        <row r="138884">
          <cell r="F138884" t="str">
            <v>25eightsoftware.com</v>
          </cell>
          <cell r="G138884" t="str">
            <v>170332</v>
          </cell>
        </row>
        <row r="138885">
          <cell r="F138885" t="str">
            <v>27rabbits.com</v>
          </cell>
          <cell r="G138885" t="str">
            <v>170333</v>
          </cell>
        </row>
        <row r="138886">
          <cell r="F138886" t="str">
            <v>29cm.co.kr</v>
          </cell>
          <cell r="G138886" t="str">
            <v>170334</v>
          </cell>
        </row>
        <row r="138887">
          <cell r="F138887" t="str">
            <v>2bridge.com</v>
          </cell>
          <cell r="G138887" t="str">
            <v>170335</v>
          </cell>
        </row>
        <row r="138888">
          <cell r="F138888" t="str">
            <v>2ctechcorp.com</v>
          </cell>
          <cell r="G138888" t="str">
            <v>170336</v>
          </cell>
        </row>
        <row r="138889">
          <cell r="F138889" t="str">
            <v>2do2go.ru</v>
          </cell>
          <cell r="G138889" t="str">
            <v>170337</v>
          </cell>
        </row>
        <row r="138890">
          <cell r="F138890" t="str">
            <v>2eyesvision.com</v>
          </cell>
          <cell r="G138890" t="str">
            <v>170338</v>
          </cell>
        </row>
        <row r="138891">
          <cell r="F138891" t="str">
            <v>2hire.io</v>
          </cell>
          <cell r="G138891" t="str">
            <v>170339</v>
          </cell>
        </row>
        <row r="138892">
          <cell r="F138892" t="str">
            <v>2ndlease.com.au</v>
          </cell>
          <cell r="G138892" t="str">
            <v>170340</v>
          </cell>
        </row>
        <row r="138893">
          <cell r="F138893" t="str">
            <v>2rounds.net</v>
          </cell>
          <cell r="G138893" t="str">
            <v>170341</v>
          </cell>
        </row>
        <row r="138894">
          <cell r="F138894" t="str">
            <v>360deals.co.zm</v>
          </cell>
          <cell r="G138894" t="str">
            <v>170342</v>
          </cell>
        </row>
        <row r="138895">
          <cell r="F138895" t="str">
            <v>360entertainmentandproductions.com</v>
          </cell>
          <cell r="G138895" t="str">
            <v>170343</v>
          </cell>
        </row>
        <row r="138896">
          <cell r="F138896" t="str">
            <v>360visualizer.com</v>
          </cell>
          <cell r="G138896" t="str">
            <v>170344</v>
          </cell>
        </row>
        <row r="138897">
          <cell r="F138897" t="str">
            <v>365webcall.com</v>
          </cell>
          <cell r="G138897" t="str">
            <v>170345</v>
          </cell>
        </row>
        <row r="138898">
          <cell r="F138898" t="str">
            <v>37degree.com</v>
          </cell>
          <cell r="G138898" t="str">
            <v>170346</v>
          </cell>
        </row>
        <row r="138899">
          <cell r="F138899" t="str">
            <v>3aminnovations.com</v>
          </cell>
          <cell r="G138899" t="str">
            <v>170347</v>
          </cell>
        </row>
        <row r="138900">
          <cell r="F138900" t="str">
            <v>3dforms.co.za</v>
          </cell>
          <cell r="G138900" t="str">
            <v>170348</v>
          </cell>
        </row>
        <row r="138901">
          <cell r="F138901" t="str">
            <v>3drepo.org</v>
          </cell>
          <cell r="G138901" t="str">
            <v>170349</v>
          </cell>
        </row>
        <row r="138902">
          <cell r="F138902" t="str">
            <v>3roodak.com</v>
          </cell>
          <cell r="G138902" t="str">
            <v>170350</v>
          </cell>
        </row>
        <row r="138903">
          <cell r="F138903" t="str">
            <v>42.company</v>
          </cell>
          <cell r="G138903" t="str">
            <v>170351</v>
          </cell>
        </row>
        <row r="138904">
          <cell r="F138904" t="str">
            <v>4doctor.id</v>
          </cell>
          <cell r="G138904" t="str">
            <v>170352</v>
          </cell>
        </row>
        <row r="138905">
          <cell r="F138905" t="str">
            <v>4frontcapitalpartners.com</v>
          </cell>
          <cell r="G138905" t="str">
            <v>170353</v>
          </cell>
        </row>
        <row r="138906">
          <cell r="F138906" t="str">
            <v>4gresins.com</v>
          </cell>
          <cell r="G138906" t="str">
            <v>170354</v>
          </cell>
        </row>
        <row r="138907">
          <cell r="F138907" t="str">
            <v>4pfoods.com</v>
          </cell>
          <cell r="G138907" t="str">
            <v>170355</v>
          </cell>
        </row>
        <row r="138908">
          <cell r="F138908" t="str">
            <v>4plat.com</v>
          </cell>
          <cell r="G138908" t="str">
            <v>170356</v>
          </cell>
        </row>
        <row r="138909">
          <cell r="F138909" t="str">
            <v>4studio.cn</v>
          </cell>
          <cell r="G138909" t="str">
            <v>170357</v>
          </cell>
        </row>
        <row r="138910">
          <cell r="F138910" t="str">
            <v>51zhangdan.com</v>
          </cell>
          <cell r="G138910" t="str">
            <v>170358</v>
          </cell>
        </row>
        <row r="138911">
          <cell r="F138911" t="str">
            <v>51zhaoyou.com</v>
          </cell>
          <cell r="G138911" t="str">
            <v>170359</v>
          </cell>
        </row>
        <row r="138912">
          <cell r="F138912" t="str">
            <v>5211game.com</v>
          </cell>
          <cell r="G138912" t="str">
            <v>170360</v>
          </cell>
        </row>
        <row r="138913">
          <cell r="F138913" t="str">
            <v>54sd.com</v>
          </cell>
          <cell r="G138913" t="str">
            <v>170361</v>
          </cell>
        </row>
        <row r="138914">
          <cell r="F138914" t="str">
            <v>5lmeet.com</v>
          </cell>
          <cell r="G138914" t="str">
            <v>170362</v>
          </cell>
        </row>
        <row r="138915">
          <cell r="F138915" t="str">
            <v>66rpg.com</v>
          </cell>
          <cell r="G138915" t="str">
            <v>170363</v>
          </cell>
        </row>
        <row r="138916">
          <cell r="F138916" t="str">
            <v>6dbytes.com</v>
          </cell>
          <cell r="G138916" t="str">
            <v>170364</v>
          </cell>
        </row>
        <row r="138917">
          <cell r="F138917" t="str">
            <v>6edigital.com</v>
          </cell>
          <cell r="G138917" t="str">
            <v>170365</v>
          </cell>
        </row>
        <row r="138918">
          <cell r="F138918" t="str">
            <v>6ep.co.uk</v>
          </cell>
          <cell r="G138918" t="str">
            <v>170366</v>
          </cell>
        </row>
        <row r="138919">
          <cell r="F138919" t="str">
            <v>798game.com</v>
          </cell>
          <cell r="G138919" t="str">
            <v>170367</v>
          </cell>
        </row>
        <row r="138920">
          <cell r="F138920" t="str">
            <v>7mind.de</v>
          </cell>
          <cell r="G138920" t="str">
            <v>170368</v>
          </cell>
        </row>
        <row r="138921">
          <cell r="F138921" t="str">
            <v>7orders.com</v>
          </cell>
          <cell r="G138921" t="str">
            <v>170369</v>
          </cell>
        </row>
        <row r="138922">
          <cell r="F138922" t="str">
            <v>7starent.com</v>
          </cell>
          <cell r="G138922" t="str">
            <v>170370</v>
          </cell>
        </row>
        <row r="138923">
          <cell r="F138923" t="str">
            <v>88energy.com</v>
          </cell>
          <cell r="G138923" t="str">
            <v>170371</v>
          </cell>
        </row>
        <row r="138924">
          <cell r="F138924" t="str">
            <v>8dim.com</v>
          </cell>
          <cell r="G138924" t="str">
            <v>170372</v>
          </cell>
        </row>
        <row r="138925">
          <cell r="F138925" t="str">
            <v>8hands.com</v>
          </cell>
          <cell r="G138925" t="str">
            <v>170373</v>
          </cell>
        </row>
        <row r="138926">
          <cell r="F138926" t="str">
            <v>8kana.com</v>
          </cell>
          <cell r="G138926" t="str">
            <v>170374</v>
          </cell>
        </row>
        <row r="138927">
          <cell r="F138927" t="str">
            <v>8kdata.com</v>
          </cell>
          <cell r="G138927" t="str">
            <v>170375</v>
          </cell>
        </row>
        <row r="138928">
          <cell r="F138928" t="str">
            <v>911view.com</v>
          </cell>
          <cell r="G138928" t="str">
            <v>170376</v>
          </cell>
        </row>
        <row r="138929">
          <cell r="F138929" t="str">
            <v>9dot9.in</v>
          </cell>
          <cell r="G138929" t="str">
            <v>170377</v>
          </cell>
        </row>
        <row r="138930">
          <cell r="F138930" t="str">
            <v>a-reality.com.ua</v>
          </cell>
          <cell r="G138930" t="str">
            <v>170378</v>
          </cell>
        </row>
        <row r="138931">
          <cell r="F138931" t="str">
            <v>a4healthsys.com</v>
          </cell>
          <cell r="G138931" t="str">
            <v>170379</v>
          </cell>
        </row>
        <row r="138932">
          <cell r="F138932" t="str">
            <v>aaaudi.com</v>
          </cell>
          <cell r="G138932" t="str">
            <v>170380</v>
          </cell>
        </row>
        <row r="138933">
          <cell r="F138933" t="str">
            <v>aabloo.com</v>
          </cell>
          <cell r="G138933" t="str">
            <v>170381</v>
          </cell>
        </row>
        <row r="138934">
          <cell r="F138934" t="str">
            <v>aacorporation.com</v>
          </cell>
          <cell r="G138934" t="str">
            <v>170382</v>
          </cell>
        </row>
        <row r="138935">
          <cell r="F138935" t="str">
            <v>aadibio.com</v>
          </cell>
          <cell r="G138935" t="str">
            <v>170383</v>
          </cell>
        </row>
        <row r="138936">
          <cell r="F138936" t="str">
            <v>aakritihousing.com</v>
          </cell>
          <cell r="G138936" t="str">
            <v>170384</v>
          </cell>
        </row>
        <row r="138937">
          <cell r="F138937" t="str">
            <v>aaman.com</v>
          </cell>
          <cell r="G138937" t="str">
            <v>170385</v>
          </cell>
        </row>
        <row r="138938">
          <cell r="F138938" t="str">
            <v>aandkrobotics.com</v>
          </cell>
          <cell r="G138938" t="str">
            <v>170386</v>
          </cell>
        </row>
        <row r="138939">
          <cell r="F138939" t="str">
            <v>aaron.ai</v>
          </cell>
          <cell r="G138939" t="str">
            <v>170387</v>
          </cell>
        </row>
        <row r="138940">
          <cell r="F138940" t="str">
            <v>aatru.com</v>
          </cell>
          <cell r="G138940" t="str">
            <v>170388</v>
          </cell>
        </row>
        <row r="138941">
          <cell r="F138941" t="str">
            <v>ab-biotics.com</v>
          </cell>
          <cell r="G138941" t="str">
            <v>170389</v>
          </cell>
        </row>
        <row r="138942">
          <cell r="F138942" t="str">
            <v>ab-inbev.com</v>
          </cell>
          <cell r="G138942" t="str">
            <v>170390</v>
          </cell>
        </row>
        <row r="138943">
          <cell r="F138943" t="str">
            <v>aba.com.vn</v>
          </cell>
          <cell r="G138943" t="str">
            <v>170391</v>
          </cell>
        </row>
        <row r="138944">
          <cell r="F138944" t="str">
            <v>abacusfinancialservices.co.za</v>
          </cell>
          <cell r="G138944" t="str">
            <v>170392</v>
          </cell>
        </row>
        <row r="138945">
          <cell r="F138945" t="str">
            <v>abbatron.com</v>
          </cell>
          <cell r="G138945" t="str">
            <v>170393</v>
          </cell>
        </row>
        <row r="138946">
          <cell r="F138946" t="str">
            <v>abbisko.com</v>
          </cell>
          <cell r="G138946" t="str">
            <v>170394</v>
          </cell>
        </row>
        <row r="138947">
          <cell r="F138947" t="str">
            <v>abgentis.com</v>
          </cell>
          <cell r="G138947" t="str">
            <v>170395</v>
          </cell>
        </row>
        <row r="138948">
          <cell r="F138948" t="str">
            <v>abi-health.com</v>
          </cell>
          <cell r="G138948" t="str">
            <v>170396</v>
          </cell>
        </row>
        <row r="138949">
          <cell r="F138949" t="str">
            <v>abilingua.com</v>
          </cell>
          <cell r="G138949" t="str">
            <v>170397</v>
          </cell>
        </row>
        <row r="138950">
          <cell r="F138950" t="str">
            <v>ablepay.no</v>
          </cell>
          <cell r="G138950" t="str">
            <v>170398</v>
          </cell>
        </row>
        <row r="138951">
          <cell r="F138951" t="str">
            <v>ablymed.com</v>
          </cell>
          <cell r="G138951" t="str">
            <v>170399</v>
          </cell>
        </row>
        <row r="138952">
          <cell r="F138952" t="str">
            <v>abmeastafrica.com</v>
          </cell>
          <cell r="G138952" t="str">
            <v>170400</v>
          </cell>
        </row>
        <row r="138953">
          <cell r="F138953" t="str">
            <v>abogen.com</v>
          </cell>
          <cell r="G138953" t="str">
            <v>170401</v>
          </cell>
        </row>
        <row r="138954">
          <cell r="F138954" t="str">
            <v>abril.com.br</v>
          </cell>
          <cell r="G138954" t="str">
            <v>170402</v>
          </cell>
        </row>
        <row r="138955">
          <cell r="F138955" t="str">
            <v>abwd.ru</v>
          </cell>
          <cell r="G138955" t="str">
            <v>170403</v>
          </cell>
        </row>
        <row r="138956">
          <cell r="F138956" t="str">
            <v>academicbridge.rw</v>
          </cell>
          <cell r="G138956" t="str">
            <v>170404</v>
          </cell>
        </row>
        <row r="138957">
          <cell r="F138957" t="str">
            <v>acaisolutions.com</v>
          </cell>
          <cell r="G138957" t="str">
            <v>170405</v>
          </cell>
        </row>
        <row r="138958">
          <cell r="F138958" t="str">
            <v>acarup.com</v>
          </cell>
          <cell r="G138958" t="str">
            <v>170406</v>
          </cell>
        </row>
        <row r="138959">
          <cell r="F138959" t="str">
            <v>accelerated.co</v>
          </cell>
          <cell r="G138959" t="str">
            <v>170407</v>
          </cell>
        </row>
        <row r="138960">
          <cell r="F138960" t="str">
            <v>accelrobotics.com</v>
          </cell>
          <cell r="G138960" t="str">
            <v>170408</v>
          </cell>
        </row>
        <row r="138961">
          <cell r="F138961" t="str">
            <v>accion.org</v>
          </cell>
          <cell r="G138961" t="str">
            <v>170409</v>
          </cell>
        </row>
        <row r="138962">
          <cell r="F138962" t="str">
            <v>accobrands.com</v>
          </cell>
          <cell r="G138962" t="str">
            <v>170410</v>
          </cell>
        </row>
        <row r="138963">
          <cell r="F138963" t="str">
            <v>accorhotels-group.com</v>
          </cell>
          <cell r="G138963" t="str">
            <v>170411</v>
          </cell>
        </row>
        <row r="138964">
          <cell r="F138964" t="str">
            <v>accorpasystems.com</v>
          </cell>
          <cell r="G138964" t="str">
            <v>170412</v>
          </cell>
        </row>
        <row r="138965">
          <cell r="F138965" t="str">
            <v>aceage.com</v>
          </cell>
          <cell r="G138965" t="str">
            <v>170413</v>
          </cell>
        </row>
        <row r="138966">
          <cell r="F138966" t="str">
            <v>acep-mada.com</v>
          </cell>
          <cell r="G138966" t="str">
            <v>170414</v>
          </cell>
        </row>
        <row r="138967">
          <cell r="F138967" t="str">
            <v>acessaprocedure.com</v>
          </cell>
          <cell r="G138967" t="str">
            <v>170415</v>
          </cell>
        </row>
        <row r="138968">
          <cell r="F138968" t="str">
            <v>achievable.me</v>
          </cell>
          <cell r="G138968" t="str">
            <v>170416</v>
          </cell>
        </row>
        <row r="138969">
          <cell r="F138969" t="str">
            <v>ackermansecurity.com</v>
          </cell>
          <cell r="G138969" t="str">
            <v>170417</v>
          </cell>
        </row>
        <row r="138970">
          <cell r="F138970" t="str">
            <v>aclu.org</v>
          </cell>
          <cell r="G138970" t="str">
            <v>170418</v>
          </cell>
        </row>
        <row r="138971">
          <cell r="F138971" t="str">
            <v>acosta.com</v>
          </cell>
          <cell r="G138971" t="str">
            <v>170419</v>
          </cell>
        </row>
        <row r="138972">
          <cell r="F138972" t="str">
            <v>acousia.com</v>
          </cell>
          <cell r="G138972" t="str">
            <v>170420</v>
          </cell>
        </row>
        <row r="138973">
          <cell r="F138973" t="str">
            <v>acquired.io</v>
          </cell>
          <cell r="G138973" t="str">
            <v>170421</v>
          </cell>
        </row>
        <row r="138974">
          <cell r="F138974" t="str">
            <v>acrelec.com</v>
          </cell>
          <cell r="G138974" t="str">
            <v>170422</v>
          </cell>
        </row>
        <row r="138975">
          <cell r="F138975" t="str">
            <v>acrovape.com</v>
          </cell>
          <cell r="G138975" t="str">
            <v>170423</v>
          </cell>
        </row>
        <row r="138976">
          <cell r="F138976" t="str">
            <v>acsianonlus.it</v>
          </cell>
          <cell r="G138976" t="str">
            <v>170424</v>
          </cell>
        </row>
        <row r="138977">
          <cell r="F138977" t="str">
            <v>actasysinc.com</v>
          </cell>
          <cell r="G138977" t="str">
            <v>170425</v>
          </cell>
        </row>
        <row r="138978">
          <cell r="F138978" t="str">
            <v>actionforchildren.org.uk</v>
          </cell>
          <cell r="G138978" t="str">
            <v>170426</v>
          </cell>
        </row>
        <row r="138979">
          <cell r="F138979" t="str">
            <v>activebrandsgroup.se</v>
          </cell>
          <cell r="G138979" t="str">
            <v>170427</v>
          </cell>
        </row>
        <row r="138980">
          <cell r="F138980" t="str">
            <v>activeglobalcaregiver.sg</v>
          </cell>
          <cell r="G138980" t="str">
            <v>170428</v>
          </cell>
        </row>
        <row r="138981">
          <cell r="F138981" t="str">
            <v>actt.co.tz</v>
          </cell>
          <cell r="G138981" t="str">
            <v>170429</v>
          </cell>
        </row>
        <row r="138982">
          <cell r="F138982" t="str">
            <v>acurapharm.com</v>
          </cell>
          <cell r="G138982" t="str">
            <v>170430</v>
          </cell>
        </row>
        <row r="138983">
          <cell r="F138983" t="str">
            <v>adamaticsolutions.com</v>
          </cell>
          <cell r="G138983" t="str">
            <v>170431</v>
          </cell>
        </row>
        <row r="138984">
          <cell r="F138984" t="str">
            <v>adaplab.ru</v>
          </cell>
          <cell r="G138984" t="str">
            <v>170432</v>
          </cell>
        </row>
        <row r="138985">
          <cell r="F138985" t="str">
            <v>adaptifyed.com</v>
          </cell>
          <cell r="G138985" t="str">
            <v>170433</v>
          </cell>
        </row>
        <row r="138986">
          <cell r="F138986" t="str">
            <v>adaptivesensorytech.com</v>
          </cell>
          <cell r="G138986" t="str">
            <v>170434</v>
          </cell>
        </row>
        <row r="138987">
          <cell r="F138987" t="str">
            <v>adatos.com</v>
          </cell>
          <cell r="G138987" t="str">
            <v>170435</v>
          </cell>
        </row>
        <row r="138988">
          <cell r="F138988" t="str">
            <v>adazza.com</v>
          </cell>
          <cell r="G138988" t="str">
            <v>170436</v>
          </cell>
        </row>
        <row r="138989">
          <cell r="F138989" t="str">
            <v>adcbio.com</v>
          </cell>
          <cell r="G138989" t="str">
            <v>170437</v>
          </cell>
        </row>
        <row r="138990">
          <cell r="F138990" t="str">
            <v>adcole.com</v>
          </cell>
          <cell r="G138990" t="str">
            <v>170438</v>
          </cell>
        </row>
        <row r="138991">
          <cell r="F138991" t="str">
            <v>addate.com</v>
          </cell>
          <cell r="G138991" t="str">
            <v>170439</v>
          </cell>
        </row>
        <row r="138992">
          <cell r="F138992" t="str">
            <v>addifab.com</v>
          </cell>
          <cell r="G138992" t="str">
            <v>170440</v>
          </cell>
        </row>
        <row r="138993">
          <cell r="F138993" t="str">
            <v>addition.net</v>
          </cell>
          <cell r="G138993" t="str">
            <v>170441</v>
          </cell>
        </row>
        <row r="138994">
          <cell r="F138994" t="str">
            <v>addmeweb.com</v>
          </cell>
          <cell r="G138994" t="str">
            <v>170442</v>
          </cell>
        </row>
        <row r="138995">
          <cell r="F138995" t="str">
            <v>adeptocorp.com</v>
          </cell>
          <cell r="G138995" t="str">
            <v>170443</v>
          </cell>
        </row>
        <row r="138996">
          <cell r="F138996" t="str">
            <v>adex.com</v>
          </cell>
          <cell r="G138996" t="str">
            <v>170444</v>
          </cell>
        </row>
        <row r="138997">
          <cell r="F138997" t="str">
            <v>adiaon.com</v>
          </cell>
          <cell r="G138997" t="str">
            <v>170445</v>
          </cell>
        </row>
        <row r="138998">
          <cell r="F138998" t="str">
            <v>adinte.jp</v>
          </cell>
          <cell r="G138998" t="str">
            <v>170446</v>
          </cell>
        </row>
        <row r="138999">
          <cell r="F138999" t="str">
            <v>aditumcloud.com</v>
          </cell>
          <cell r="G138999" t="str">
            <v>170447</v>
          </cell>
        </row>
        <row r="139000">
          <cell r="F139000" t="str">
            <v>adlatus.eu</v>
          </cell>
          <cell r="G139000" t="str">
            <v>170448</v>
          </cell>
        </row>
        <row r="139001">
          <cell r="F139001" t="str">
            <v>admiralpermian.com</v>
          </cell>
          <cell r="G139001" t="str">
            <v>170449</v>
          </cell>
        </row>
        <row r="139002">
          <cell r="F139002" t="str">
            <v>admissiontable.com</v>
          </cell>
          <cell r="G139002" t="str">
            <v>170450</v>
          </cell>
        </row>
        <row r="139003">
          <cell r="F139003" t="str">
            <v>admitly.co</v>
          </cell>
          <cell r="G139003" t="str">
            <v>170451</v>
          </cell>
        </row>
        <row r="139004">
          <cell r="F139004" t="str">
            <v>adnymics.com</v>
          </cell>
          <cell r="G139004" t="str">
            <v>170452</v>
          </cell>
        </row>
        <row r="139005">
          <cell r="F139005" t="str">
            <v>adp.com</v>
          </cell>
          <cell r="G139005" t="str">
            <v>170453</v>
          </cell>
        </row>
        <row r="139006">
          <cell r="F139006" t="str">
            <v>adrift.ug</v>
          </cell>
          <cell r="G139006" t="str">
            <v>170454</v>
          </cell>
        </row>
        <row r="139007">
          <cell r="F139007" t="str">
            <v>adslinked.com</v>
          </cell>
          <cell r="G139007" t="str">
            <v>170455</v>
          </cell>
        </row>
        <row r="139008">
          <cell r="F139008" t="str">
            <v>advancedabsorbenttechnologies.com</v>
          </cell>
          <cell r="G139008" t="str">
            <v>170456</v>
          </cell>
        </row>
        <row r="139009">
          <cell r="F139009" t="str">
            <v>advancedprenatal.com</v>
          </cell>
          <cell r="G139009" t="str">
            <v>170457</v>
          </cell>
        </row>
        <row r="139010">
          <cell r="F139010" t="str">
            <v>adveez.fr</v>
          </cell>
          <cell r="G139010" t="str">
            <v>170458</v>
          </cell>
        </row>
        <row r="139011">
          <cell r="F139011" t="str">
            <v>adventa.com.my</v>
          </cell>
          <cell r="G139011" t="str">
            <v>170459</v>
          </cell>
        </row>
        <row r="139012">
          <cell r="F139012" t="str">
            <v>advir.co</v>
          </cell>
          <cell r="G139012" t="str">
            <v>170460</v>
          </cell>
        </row>
        <row r="139013">
          <cell r="F139013" t="str">
            <v>advtech.co.za</v>
          </cell>
          <cell r="G139013" t="str">
            <v>170461</v>
          </cell>
        </row>
        <row r="139014">
          <cell r="F139014" t="str">
            <v>adwallet.com</v>
          </cell>
          <cell r="G139014" t="str">
            <v>170462</v>
          </cell>
        </row>
        <row r="139015">
          <cell r="F139015" t="str">
            <v>adzukimobile.dk</v>
          </cell>
          <cell r="G139015" t="str">
            <v>170463</v>
          </cell>
        </row>
        <row r="139016">
          <cell r="F139016" t="str">
            <v>aea.us.org</v>
          </cell>
          <cell r="G139016" t="str">
            <v>170464</v>
          </cell>
        </row>
        <row r="139017">
          <cell r="F139017" t="str">
            <v>aeaaudio.com</v>
          </cell>
          <cell r="G139017" t="str">
            <v>170465</v>
          </cell>
        </row>
        <row r="139018">
          <cell r="F139018" t="str">
            <v>aerobithealth.com</v>
          </cell>
          <cell r="G139018" t="str">
            <v>170466</v>
          </cell>
        </row>
        <row r="139019">
          <cell r="F139019" t="str">
            <v>aeroguest.com</v>
          </cell>
          <cell r="G139019" t="str">
            <v>170467</v>
          </cell>
        </row>
        <row r="139020">
          <cell r="F139020" t="str">
            <v>aeromot.com.br</v>
          </cell>
          <cell r="G139020" t="str">
            <v>170468</v>
          </cell>
        </row>
        <row r="139021">
          <cell r="F139021" t="str">
            <v>aeryne-paris.com</v>
          </cell>
          <cell r="G139021" t="str">
            <v>170469</v>
          </cell>
        </row>
        <row r="139022">
          <cell r="F139022" t="str">
            <v>aestheticgreenpower.com</v>
          </cell>
          <cell r="G139022" t="str">
            <v>170470</v>
          </cell>
        </row>
        <row r="139023">
          <cell r="F139023" t="str">
            <v>aestustherapeutics.com</v>
          </cell>
          <cell r="G139023" t="str">
            <v>170471</v>
          </cell>
        </row>
        <row r="139024">
          <cell r="F139024" t="str">
            <v>aeternity.com</v>
          </cell>
          <cell r="G139024" t="str">
            <v>170472</v>
          </cell>
        </row>
        <row r="139025">
          <cell r="F139025" t="str">
            <v>aevice.com</v>
          </cell>
          <cell r="G139025" t="str">
            <v>170473</v>
          </cell>
        </row>
        <row r="139026">
          <cell r="F139026" t="str">
            <v>afcom.ru</v>
          </cell>
          <cell r="G139026" t="str">
            <v>170474</v>
          </cell>
        </row>
        <row r="139027">
          <cell r="F139027" t="str">
            <v>afficienta.com</v>
          </cell>
          <cell r="G139027" t="str">
            <v>170475</v>
          </cell>
        </row>
        <row r="139028">
          <cell r="F139028" t="str">
            <v>affiliatedmetals.com</v>
          </cell>
          <cell r="G139028" t="str">
            <v>170476</v>
          </cell>
        </row>
        <row r="139029">
          <cell r="F139029" t="str">
            <v>affinityconnection.com</v>
          </cell>
          <cell r="G139029" t="str">
            <v>170477</v>
          </cell>
        </row>
        <row r="139030">
          <cell r="F139030" t="str">
            <v>affinitygame.com</v>
          </cell>
          <cell r="G139030" t="str">
            <v>170478</v>
          </cell>
        </row>
        <row r="139031">
          <cell r="F139031" t="str">
            <v>afi.com.au</v>
          </cell>
          <cell r="G139031" t="str">
            <v>170479</v>
          </cell>
        </row>
        <row r="139032">
          <cell r="F139032" t="str">
            <v>afini.com</v>
          </cell>
          <cell r="G139032" t="str">
            <v>170480</v>
          </cell>
        </row>
        <row r="139033">
          <cell r="F139033" t="str">
            <v>africa.airtel.com</v>
          </cell>
          <cell r="G139033" t="str">
            <v>170481</v>
          </cell>
        </row>
        <row r="139034">
          <cell r="F139034" t="str">
            <v>africa1.com</v>
          </cell>
          <cell r="G139034" t="str">
            <v>170482</v>
          </cell>
        </row>
        <row r="139035">
          <cell r="F139035" t="str">
            <v>africansunhotels.com</v>
          </cell>
          <cell r="G139035" t="str">
            <v>170483</v>
          </cell>
        </row>
        <row r="139036">
          <cell r="F139036" t="str">
            <v>africaoilcorp.com</v>
          </cell>
          <cell r="G139036" t="str">
            <v>170484</v>
          </cell>
        </row>
        <row r="139037">
          <cell r="F139037" t="str">
            <v>africaqua.org</v>
          </cell>
          <cell r="G139037" t="str">
            <v>170485</v>
          </cell>
        </row>
        <row r="139038">
          <cell r="F139038" t="str">
            <v>africatel.com</v>
          </cell>
          <cell r="G139038" t="str">
            <v>170486</v>
          </cell>
        </row>
        <row r="139039">
          <cell r="F139039" t="str">
            <v>afrimat.co.za</v>
          </cell>
          <cell r="G139039" t="str">
            <v>170487</v>
          </cell>
        </row>
        <row r="139040">
          <cell r="F139040" t="str">
            <v>afriqbuy.com</v>
          </cell>
          <cell r="G139040" t="str">
            <v>170488</v>
          </cell>
        </row>
        <row r="139041">
          <cell r="F139041" t="str">
            <v>afrique-emergence.ci</v>
          </cell>
          <cell r="G139041" t="str">
            <v>170489</v>
          </cell>
        </row>
        <row r="139042">
          <cell r="F139042" t="str">
            <v>afrisam.com</v>
          </cell>
          <cell r="G139042" t="str">
            <v>170490</v>
          </cell>
        </row>
        <row r="139043">
          <cell r="F139043" t="str">
            <v>afti.com</v>
          </cell>
          <cell r="G139043" t="str">
            <v>170491</v>
          </cell>
        </row>
        <row r="139044">
          <cell r="F139044" t="str">
            <v>aftpharm.com</v>
          </cell>
          <cell r="G139044" t="str">
            <v>170492</v>
          </cell>
        </row>
        <row r="139045">
          <cell r="F139045" t="str">
            <v>agarscientific.com</v>
          </cell>
          <cell r="G139045" t="str">
            <v>170493</v>
          </cell>
        </row>
        <row r="139046">
          <cell r="F139046" t="str">
            <v>agile-ft.com</v>
          </cell>
          <cell r="G139046" t="str">
            <v>170494</v>
          </cell>
        </row>
        <row r="139047">
          <cell r="F139047" t="str">
            <v>agilityhealthcare.com</v>
          </cell>
          <cell r="G139047" t="str">
            <v>170495</v>
          </cell>
        </row>
        <row r="139048">
          <cell r="F139048" t="str">
            <v>aglaris.co.uk</v>
          </cell>
          <cell r="G139048" t="str">
            <v>170496</v>
          </cell>
        </row>
        <row r="139049">
          <cell r="F139049" t="str">
            <v>agp.ph</v>
          </cell>
          <cell r="G139049" t="str">
            <v>170497</v>
          </cell>
        </row>
        <row r="139050">
          <cell r="F139050" t="str">
            <v>agricomm-media.com</v>
          </cell>
          <cell r="G139050" t="str">
            <v>170498</v>
          </cell>
        </row>
        <row r="139051">
          <cell r="F139051" t="str">
            <v>agrinnovateindia.co.in</v>
          </cell>
          <cell r="G139051" t="str">
            <v>170499</v>
          </cell>
        </row>
        <row r="139052">
          <cell r="F139052" t="str">
            <v>agrint.net</v>
          </cell>
          <cell r="G139052" t="str">
            <v>170500</v>
          </cell>
        </row>
        <row r="139053">
          <cell r="F139053" t="str">
            <v>agriprotein.com</v>
          </cell>
          <cell r="G139053" t="str">
            <v>170501</v>
          </cell>
        </row>
        <row r="139054">
          <cell r="F139054" t="str">
            <v>agrosystems.pl</v>
          </cell>
          <cell r="G139054" t="str">
            <v>170502</v>
          </cell>
        </row>
        <row r="139055">
          <cell r="F139055" t="str">
            <v>aguaclarallc.com</v>
          </cell>
          <cell r="G139055" t="str">
            <v>170503</v>
          </cell>
        </row>
        <row r="139056">
          <cell r="F139056" t="str">
            <v>aguanatural.mx</v>
          </cell>
          <cell r="G139056" t="str">
            <v>170504</v>
          </cell>
        </row>
        <row r="139057">
          <cell r="F139057" t="str">
            <v>ai-robotics.cn</v>
          </cell>
          <cell r="G139057" t="str">
            <v>170505</v>
          </cell>
        </row>
        <row r="139058">
          <cell r="F139058" t="str">
            <v>aiar.com</v>
          </cell>
          <cell r="G139058" t="str">
            <v>170506</v>
          </cell>
        </row>
        <row r="139059">
          <cell r="F139059" t="str">
            <v>aibaimm.com</v>
          </cell>
          <cell r="G139059" t="str">
            <v>170507</v>
          </cell>
        </row>
        <row r="139060">
          <cell r="F139060" t="str">
            <v>aid-one.net</v>
          </cell>
          <cell r="G139060" t="str">
            <v>170508</v>
          </cell>
        </row>
        <row r="139061">
          <cell r="F139061" t="str">
            <v>aidahealth.com</v>
          </cell>
          <cell r="G139061" t="str">
            <v>170509</v>
          </cell>
        </row>
        <row r="139062">
          <cell r="F139062" t="str">
            <v>aidbox.org</v>
          </cell>
          <cell r="G139062" t="str">
            <v>170510</v>
          </cell>
        </row>
        <row r="139063">
          <cell r="F139063" t="str">
            <v>aimsweden.com</v>
          </cell>
          <cell r="G139063" t="str">
            <v>170511</v>
          </cell>
        </row>
        <row r="139064">
          <cell r="F139064" t="str">
            <v>ainfinltd.tumblr.com</v>
          </cell>
          <cell r="G139064" t="str">
            <v>170512</v>
          </cell>
        </row>
        <row r="139065">
          <cell r="F139065" t="str">
            <v>aipinji.com</v>
          </cell>
          <cell r="G139065" t="str">
            <v>170513</v>
          </cell>
        </row>
        <row r="139066">
          <cell r="F139066" t="str">
            <v>aircanada.com</v>
          </cell>
          <cell r="G139066" t="str">
            <v>170514</v>
          </cell>
        </row>
        <row r="139067">
          <cell r="F139067" t="str">
            <v>airdocsolutions.com</v>
          </cell>
          <cell r="G139067" t="str">
            <v>170515</v>
          </cell>
        </row>
        <row r="139068">
          <cell r="F139068" t="str">
            <v>airexmarket.com</v>
          </cell>
          <cell r="G139068" t="str">
            <v>170516</v>
          </cell>
        </row>
        <row r="139069">
          <cell r="F139069" t="str">
            <v>airflowcatalyst.com</v>
          </cell>
          <cell r="G139069" t="str">
            <v>170517</v>
          </cell>
        </row>
        <row r="139070">
          <cell r="F139070" t="str">
            <v>airfranceklm-finance.fr</v>
          </cell>
          <cell r="G139070" t="str">
            <v>170518</v>
          </cell>
        </row>
        <row r="139071">
          <cell r="F139071" t="str">
            <v>airkit.fr</v>
          </cell>
          <cell r="G139071" t="str">
            <v>170519</v>
          </cell>
        </row>
        <row r="139072">
          <cell r="F139072" t="str">
            <v>airpax.net</v>
          </cell>
          <cell r="G139072" t="str">
            <v>170520</v>
          </cell>
        </row>
        <row r="139073">
          <cell r="F139073" t="str">
            <v>airplug.com</v>
          </cell>
          <cell r="G139073" t="str">
            <v>170521</v>
          </cell>
        </row>
        <row r="139074">
          <cell r="F139074" t="str">
            <v>airthium.com</v>
          </cell>
          <cell r="G139074" t="str">
            <v>170522</v>
          </cell>
        </row>
        <row r="139075">
          <cell r="F139075" t="str">
            <v>airwheel.cn</v>
          </cell>
          <cell r="G139075" t="str">
            <v>170523</v>
          </cell>
        </row>
        <row r="139076">
          <cell r="F139076" t="str">
            <v>airworks.in</v>
          </cell>
          <cell r="G139076" t="str">
            <v>170524</v>
          </cell>
        </row>
        <row r="139077">
          <cell r="F139077" t="str">
            <v>aisens.co</v>
          </cell>
          <cell r="G139077" t="str">
            <v>170525</v>
          </cell>
        </row>
        <row r="139078">
          <cell r="F139078" t="str">
            <v>aiventure.me</v>
          </cell>
          <cell r="G139078" t="str">
            <v>170526</v>
          </cell>
        </row>
        <row r="139079">
          <cell r="F139079" t="str">
            <v>aker.ag</v>
          </cell>
          <cell r="G139079" t="str">
            <v>170527</v>
          </cell>
        </row>
        <row r="139080">
          <cell r="F139080" t="str">
            <v>akoonu.com</v>
          </cell>
          <cell r="G139080" t="str">
            <v>170528</v>
          </cell>
        </row>
        <row r="139081">
          <cell r="F139081" t="str">
            <v>al-keetab.com</v>
          </cell>
          <cell r="G139081" t="str">
            <v>170529</v>
          </cell>
        </row>
        <row r="139082">
          <cell r="F139082" t="str">
            <v>aladingbank.com</v>
          </cell>
          <cell r="G139082" t="str">
            <v>170530</v>
          </cell>
        </row>
        <row r="139083">
          <cell r="F139083" t="str">
            <v>alamakespana.com</v>
          </cell>
          <cell r="G139083" t="str">
            <v>170531</v>
          </cell>
        </row>
        <row r="139084">
          <cell r="F139084" t="str">
            <v>alchemy43.com</v>
          </cell>
          <cell r="G139084" t="str">
            <v>170532</v>
          </cell>
        </row>
        <row r="139085">
          <cell r="F139085" t="str">
            <v>alcon.com</v>
          </cell>
          <cell r="G139085" t="str">
            <v>170533</v>
          </cell>
        </row>
        <row r="139086">
          <cell r="F139086" t="str">
            <v>alcyone.com.au</v>
          </cell>
          <cell r="G139086" t="str">
            <v>170534</v>
          </cell>
        </row>
        <row r="139087">
          <cell r="F139087" t="str">
            <v>alderfoods.com</v>
          </cell>
          <cell r="G139087" t="str">
            <v>170535</v>
          </cell>
        </row>
        <row r="139088">
          <cell r="F139088" t="str">
            <v>alefomega.com</v>
          </cell>
          <cell r="G139088" t="str">
            <v>170536</v>
          </cell>
        </row>
        <row r="139089">
          <cell r="F139089" t="str">
            <v>aleragroup.com</v>
          </cell>
          <cell r="G139089" t="str">
            <v>170537</v>
          </cell>
        </row>
        <row r="139090">
          <cell r="F139090" t="str">
            <v>alescalife.com</v>
          </cell>
          <cell r="G139090" t="str">
            <v>170538</v>
          </cell>
        </row>
        <row r="139091">
          <cell r="F139091" t="str">
            <v>alexandertank.com</v>
          </cell>
          <cell r="G139091" t="str">
            <v>170539</v>
          </cell>
        </row>
        <row r="139092">
          <cell r="F139092" t="str">
            <v>alexandredeparis-accessories.com</v>
          </cell>
          <cell r="G139092" t="str">
            <v>170540</v>
          </cell>
        </row>
        <row r="139093">
          <cell r="F139093" t="str">
            <v>alexandriaproject.online</v>
          </cell>
          <cell r="G139093" t="str">
            <v>170541</v>
          </cell>
        </row>
        <row r="139094">
          <cell r="F139094" t="str">
            <v>alfabeto.dk</v>
          </cell>
          <cell r="G139094" t="str">
            <v>170542</v>
          </cell>
        </row>
        <row r="139095">
          <cell r="F139095" t="str">
            <v>alfaleisure.com</v>
          </cell>
          <cell r="G139095" t="str">
            <v>170543</v>
          </cell>
        </row>
        <row r="139096">
          <cell r="F139096" t="str">
            <v>algenis.com</v>
          </cell>
          <cell r="G139096" t="str">
            <v>170544</v>
          </cell>
        </row>
        <row r="139097">
          <cell r="F139097" t="str">
            <v>algreen-tunisie.byethost31.com</v>
          </cell>
          <cell r="G139097" t="str">
            <v>170545</v>
          </cell>
        </row>
        <row r="139098">
          <cell r="F139098" t="str">
            <v>alikeapp.com</v>
          </cell>
          <cell r="G139098" t="str">
            <v>170546</v>
          </cell>
        </row>
        <row r="139099">
          <cell r="F139099" t="str">
            <v>alitalia.com</v>
          </cell>
          <cell r="G139099" t="str">
            <v>170547</v>
          </cell>
        </row>
        <row r="139100">
          <cell r="F139100" t="str">
            <v>alittleeasierrecovery.org</v>
          </cell>
          <cell r="G139100" t="str">
            <v>170548</v>
          </cell>
        </row>
        <row r="139101">
          <cell r="F139101" t="str">
            <v>alitum.com</v>
          </cell>
          <cell r="G139101" t="str">
            <v>170549</v>
          </cell>
        </row>
        <row r="139102">
          <cell r="F139102" t="str">
            <v>alkosens.com</v>
          </cell>
          <cell r="G139102" t="str">
            <v>170550</v>
          </cell>
        </row>
        <row r="139103">
          <cell r="F139103" t="str">
            <v>all-evak.ru</v>
          </cell>
          <cell r="G139103" t="str">
            <v>170551</v>
          </cell>
        </row>
        <row r="139104">
          <cell r="F139104" t="str">
            <v>all-news.com.ua</v>
          </cell>
          <cell r="G139104" t="str">
            <v>170552</v>
          </cell>
        </row>
        <row r="139105">
          <cell r="F139105" t="str">
            <v>allbeautydrink.com</v>
          </cell>
          <cell r="G139105" t="str">
            <v>170553</v>
          </cell>
        </row>
        <row r="139106">
          <cell r="F139106" t="str">
            <v>allcloud.io</v>
          </cell>
          <cell r="G139106" t="str">
            <v>170554</v>
          </cell>
        </row>
        <row r="139107">
          <cell r="F139107" t="str">
            <v>allegiancehealth.org</v>
          </cell>
          <cell r="G139107" t="str">
            <v>170555</v>
          </cell>
        </row>
        <row r="139108">
          <cell r="F139108" t="str">
            <v>allegiantrec.com</v>
          </cell>
          <cell r="G139108" t="str">
            <v>170556</v>
          </cell>
        </row>
        <row r="139109">
          <cell r="F139109" t="str">
            <v>allenbrothers.com</v>
          </cell>
          <cell r="G139109" t="str">
            <v>170557</v>
          </cell>
        </row>
        <row r="139110">
          <cell r="F139110" t="str">
            <v>allergytherapeutics.com</v>
          </cell>
          <cell r="G139110" t="str">
            <v>170558</v>
          </cell>
        </row>
        <row r="139111">
          <cell r="F139111" t="str">
            <v>alliedpath.com</v>
          </cell>
          <cell r="G139111" t="str">
            <v>170559</v>
          </cell>
        </row>
        <row r="139112">
          <cell r="F139112" t="str">
            <v>allinaire.com</v>
          </cell>
          <cell r="G139112" t="str">
            <v>170560</v>
          </cell>
        </row>
        <row r="139113">
          <cell r="F139113" t="str">
            <v>allocate.ai</v>
          </cell>
          <cell r="G139113" t="str">
            <v>170561</v>
          </cell>
        </row>
        <row r="139114">
          <cell r="F139114" t="str">
            <v>allotropemed.com</v>
          </cell>
          <cell r="G139114" t="str">
            <v>170562</v>
          </cell>
        </row>
        <row r="139115">
          <cell r="F139115" t="str">
            <v>allpolyglot.com</v>
          </cell>
          <cell r="G139115" t="str">
            <v>170563</v>
          </cell>
        </row>
        <row r="139116">
          <cell r="F139116" t="str">
            <v>allprotraining.com</v>
          </cell>
          <cell r="G139116" t="str">
            <v>170564</v>
          </cell>
        </row>
        <row r="139117">
          <cell r="F139117" t="str">
            <v>allshadescovered.com</v>
          </cell>
          <cell r="G139117" t="str">
            <v>170565</v>
          </cell>
        </row>
        <row r="139118">
          <cell r="F139118" t="str">
            <v>allwintek.com</v>
          </cell>
          <cell r="G139118" t="str">
            <v>170566</v>
          </cell>
        </row>
        <row r="139119">
          <cell r="F139119" t="str">
            <v>almaxanalytics.com</v>
          </cell>
          <cell r="G139119" t="str">
            <v>170567</v>
          </cell>
        </row>
        <row r="139120">
          <cell r="F139120" t="str">
            <v>alnet.ru.is</v>
          </cell>
          <cell r="G139120" t="str">
            <v>170568</v>
          </cell>
        </row>
        <row r="139121">
          <cell r="F139121" t="str">
            <v>alpha-exchange.com</v>
          </cell>
          <cell r="G139121" t="str">
            <v>170569</v>
          </cell>
        </row>
        <row r="139122">
          <cell r="F139122" t="str">
            <v>alphabetking.com</v>
          </cell>
          <cell r="G139122" t="str">
            <v>170570</v>
          </cell>
        </row>
        <row r="139123">
          <cell r="F139123" t="str">
            <v>alphaplantbased.com</v>
          </cell>
          <cell r="G139123" t="str">
            <v>170571</v>
          </cell>
        </row>
        <row r="139124">
          <cell r="F139124" t="str">
            <v>alphasphere.com</v>
          </cell>
          <cell r="G139124" t="str">
            <v>170572</v>
          </cell>
        </row>
        <row r="139125">
          <cell r="F139125" t="str">
            <v>altaplanning.com</v>
          </cell>
          <cell r="G139125" t="str">
            <v>170573</v>
          </cell>
        </row>
        <row r="139126">
          <cell r="F139126" t="str">
            <v>alteribiza.com</v>
          </cell>
          <cell r="G139126" t="str">
            <v>170574</v>
          </cell>
        </row>
        <row r="139127">
          <cell r="F139127" t="str">
            <v>alteristhera.com</v>
          </cell>
          <cell r="G139127" t="str">
            <v>170575</v>
          </cell>
        </row>
        <row r="139128">
          <cell r="F139128" t="str">
            <v>alternativecircle.com</v>
          </cell>
          <cell r="G139128" t="str">
            <v>170576</v>
          </cell>
        </row>
        <row r="139129">
          <cell r="F139129" t="str">
            <v>altimadental.com</v>
          </cell>
          <cell r="G139129" t="str">
            <v>170577</v>
          </cell>
        </row>
        <row r="139130">
          <cell r="F139130" t="str">
            <v>altitude.tech</v>
          </cell>
          <cell r="G139130" t="str">
            <v>170578</v>
          </cell>
        </row>
        <row r="139131">
          <cell r="F139131" t="str">
            <v>altpetrol.com</v>
          </cell>
          <cell r="G139131" t="str">
            <v>170579</v>
          </cell>
        </row>
        <row r="139132">
          <cell r="F139132" t="str">
            <v>alttechnologies.com</v>
          </cell>
          <cell r="G139132" t="str">
            <v>170580</v>
          </cell>
        </row>
        <row r="139133">
          <cell r="F139133" t="str">
            <v>aluheat.de</v>
          </cell>
          <cell r="G139133" t="str">
            <v>170581</v>
          </cell>
        </row>
        <row r="139134">
          <cell r="F139134" t="str">
            <v>amadivabeauty.co.ke</v>
          </cell>
          <cell r="G139134" t="str">
            <v>170582</v>
          </cell>
        </row>
        <row r="139135">
          <cell r="F139135" t="str">
            <v>amara.org</v>
          </cell>
          <cell r="G139135" t="str">
            <v>170583</v>
          </cell>
        </row>
        <row r="139136">
          <cell r="F139136" t="str">
            <v>amartha.com</v>
          </cell>
          <cell r="G139136" t="str">
            <v>170584</v>
          </cell>
        </row>
        <row r="139137">
          <cell r="F139137" t="str">
            <v>amazingsoulgames.com</v>
          </cell>
          <cell r="G139137" t="str">
            <v>170585</v>
          </cell>
        </row>
        <row r="139138">
          <cell r="F139138" t="str">
            <v>amazonbusiness.in</v>
          </cell>
          <cell r="G139138" t="str">
            <v>170586</v>
          </cell>
        </row>
        <row r="139139">
          <cell r="F139139" t="str">
            <v>ambercentre.ie</v>
          </cell>
          <cell r="G139139" t="str">
            <v>170587</v>
          </cell>
        </row>
        <row r="139140">
          <cell r="F139140" t="str">
            <v>ambiencedata.com</v>
          </cell>
          <cell r="G139140" t="str">
            <v>170588</v>
          </cell>
        </row>
        <row r="139141">
          <cell r="F139141" t="str">
            <v>ambisense.net</v>
          </cell>
          <cell r="G139141" t="str">
            <v>170589</v>
          </cell>
        </row>
        <row r="139142">
          <cell r="F139142" t="str">
            <v>ambletech.populr.me</v>
          </cell>
          <cell r="G139142" t="str">
            <v>170590</v>
          </cell>
        </row>
        <row r="139143">
          <cell r="F139143" t="str">
            <v>amendsurgical.com</v>
          </cell>
          <cell r="G139143" t="str">
            <v>170591</v>
          </cell>
        </row>
        <row r="139144">
          <cell r="F139144" t="str">
            <v>ameredev.com</v>
          </cell>
          <cell r="G139144" t="str">
            <v>170592</v>
          </cell>
        </row>
        <row r="139145">
          <cell r="F139145" t="str">
            <v>americanenterprise.com</v>
          </cell>
          <cell r="G139145" t="str">
            <v>170593</v>
          </cell>
        </row>
        <row r="139146">
          <cell r="F139146" t="str">
            <v>americanmountainco.com</v>
          </cell>
          <cell r="G139146" t="str">
            <v>170594</v>
          </cell>
        </row>
        <row r="139147">
          <cell r="F139147" t="str">
            <v>americanpaperbag.com</v>
          </cell>
          <cell r="G139147" t="str">
            <v>170595</v>
          </cell>
        </row>
        <row r="139148">
          <cell r="F139148" t="str">
            <v>americanroller.com</v>
          </cell>
          <cell r="G139148" t="str">
            <v>170596</v>
          </cell>
        </row>
        <row r="139149">
          <cell r="F139149" t="str">
            <v>americarb.com</v>
          </cell>
          <cell r="G139149" t="str">
            <v>170597</v>
          </cell>
        </row>
        <row r="139150">
          <cell r="F139150" t="str">
            <v>amg-group.com</v>
          </cell>
          <cell r="G139150" t="str">
            <v>170598</v>
          </cell>
        </row>
        <row r="139151">
          <cell r="F139151" t="str">
            <v>amiad.com</v>
          </cell>
          <cell r="G139151" t="str">
            <v>170599</v>
          </cell>
        </row>
        <row r="139152">
          <cell r="F139152" t="str">
            <v>amicuspharma.eu</v>
          </cell>
          <cell r="G139152" t="str">
            <v>170600</v>
          </cell>
        </row>
        <row r="139153">
          <cell r="F139153" t="str">
            <v>amistadenergy.com</v>
          </cell>
          <cell r="G139153" t="str">
            <v>170601</v>
          </cell>
        </row>
        <row r="139154">
          <cell r="F139154" t="str">
            <v>ammoboxstudios.com</v>
          </cell>
          <cell r="G139154" t="str">
            <v>170602</v>
          </cell>
        </row>
        <row r="139155">
          <cell r="F139155" t="str">
            <v>amnh.org</v>
          </cell>
          <cell r="G139155" t="str">
            <v>170603</v>
          </cell>
        </row>
        <row r="139156">
          <cell r="F139156" t="str">
            <v>amo-pharma.com</v>
          </cell>
          <cell r="G139156" t="str">
            <v>170604</v>
          </cell>
        </row>
        <row r="139157">
          <cell r="F139157" t="str">
            <v>amoydiagnostics.com</v>
          </cell>
          <cell r="G139157" t="str">
            <v>170605</v>
          </cell>
        </row>
        <row r="139158">
          <cell r="F139158" t="str">
            <v>amp3d.biz</v>
          </cell>
          <cell r="G139158" t="str">
            <v>170606</v>
          </cell>
        </row>
        <row r="139159">
          <cell r="F139159" t="str">
            <v>ampedinnovation.com</v>
          </cell>
          <cell r="G139159" t="str">
            <v>170607</v>
          </cell>
        </row>
        <row r="139160">
          <cell r="F139160" t="str">
            <v>amper.xyz</v>
          </cell>
          <cell r="G139160" t="str">
            <v>170608</v>
          </cell>
        </row>
        <row r="139161">
          <cell r="F139161" t="str">
            <v>ampersand.solar</v>
          </cell>
          <cell r="G139161" t="str">
            <v>170609</v>
          </cell>
        </row>
        <row r="139162">
          <cell r="F139162" t="str">
            <v>ampex.com</v>
          </cell>
          <cell r="G139162" t="str">
            <v>170610</v>
          </cell>
        </row>
        <row r="139163">
          <cell r="F139163" t="str">
            <v>amstedmaxion.com.br</v>
          </cell>
          <cell r="G139163" t="str">
            <v>170611</v>
          </cell>
        </row>
        <row r="139164">
          <cell r="F139164" t="str">
            <v>amtel.co.jp</v>
          </cell>
          <cell r="G139164" t="str">
            <v>170612</v>
          </cell>
        </row>
        <row r="139165">
          <cell r="F139165" t="str">
            <v>anacomp.com</v>
          </cell>
          <cell r="G139165" t="str">
            <v>170613</v>
          </cell>
        </row>
        <row r="139166">
          <cell r="F139166" t="str">
            <v>anaeropharma.co.jp</v>
          </cell>
          <cell r="G139166" t="str">
            <v>170614</v>
          </cell>
        </row>
        <row r="139167">
          <cell r="F139167" t="str">
            <v>andl.com</v>
          </cell>
          <cell r="G139167" t="str">
            <v>170615</v>
          </cell>
        </row>
        <row r="139168">
          <cell r="F139168" t="str">
            <v>andpizza.com</v>
          </cell>
          <cell r="G139168" t="str">
            <v>170616</v>
          </cell>
        </row>
        <row r="139169">
          <cell r="F139169" t="str">
            <v>anfieldresources.com</v>
          </cell>
          <cell r="G139169" t="str">
            <v>170617</v>
          </cell>
        </row>
        <row r="139170">
          <cell r="F139170" t="str">
            <v>angarus.io</v>
          </cell>
          <cell r="G139170" t="str">
            <v>170618</v>
          </cell>
        </row>
        <row r="139171">
          <cell r="F139171" t="str">
            <v>angelantoni.it</v>
          </cell>
          <cell r="G139171" t="str">
            <v>170619</v>
          </cell>
        </row>
        <row r="139172">
          <cell r="F139172" t="str">
            <v>animaltakeover.org</v>
          </cell>
          <cell r="G139172" t="str">
            <v>170620</v>
          </cell>
        </row>
        <row r="139173">
          <cell r="F139173" t="str">
            <v>animatu.net</v>
          </cell>
          <cell r="G139173" t="str">
            <v>170621</v>
          </cell>
        </row>
        <row r="139174">
          <cell r="F139174" t="str">
            <v>animotion.co</v>
          </cell>
          <cell r="G139174" t="str">
            <v>170622</v>
          </cell>
        </row>
        <row r="139175">
          <cell r="F139175" t="str">
            <v>ansira.com</v>
          </cell>
          <cell r="G139175" t="str">
            <v>170623</v>
          </cell>
        </row>
        <row r="139176">
          <cell r="F139176" t="str">
            <v>answerlogic.com</v>
          </cell>
          <cell r="G139176" t="str">
            <v>170624</v>
          </cell>
        </row>
        <row r="139177">
          <cell r="F139177" t="str">
            <v>antarestech.com</v>
          </cell>
          <cell r="G139177" t="str">
            <v>170625</v>
          </cell>
        </row>
        <row r="139178">
          <cell r="F139178" t="str">
            <v>anteryon.com</v>
          </cell>
          <cell r="G139178" t="str">
            <v>170626</v>
          </cell>
        </row>
        <row r="139179">
          <cell r="F139179" t="str">
            <v>anteye.com</v>
          </cell>
          <cell r="G139179" t="str">
            <v>170627</v>
          </cell>
        </row>
        <row r="139180">
          <cell r="F139180" t="str">
            <v>antidoteproductions.co.uk</v>
          </cell>
          <cell r="G139180" t="str">
            <v>170628</v>
          </cell>
        </row>
        <row r="139181">
          <cell r="F139181" t="str">
            <v>antrimenergy.com</v>
          </cell>
          <cell r="G139181" t="str">
            <v>170629</v>
          </cell>
        </row>
        <row r="139182">
          <cell r="F139182" t="str">
            <v>ants-technology.com</v>
          </cell>
          <cell r="G139182" t="str">
            <v>170630</v>
          </cell>
        </row>
        <row r="139183">
          <cell r="F139183" t="str">
            <v>antsourcing.com</v>
          </cell>
          <cell r="G139183" t="str">
            <v>170631</v>
          </cell>
        </row>
        <row r="139184">
          <cell r="F139184" t="str">
            <v>antstream.com</v>
          </cell>
          <cell r="G139184" t="str">
            <v>170632</v>
          </cell>
        </row>
        <row r="139185">
          <cell r="F139185" t="str">
            <v>anuviaplantnutrients.com</v>
          </cell>
          <cell r="G139185" t="str">
            <v>170633</v>
          </cell>
        </row>
        <row r="139186">
          <cell r="F139186" t="str">
            <v>anyadir.us</v>
          </cell>
          <cell r="G139186" t="str">
            <v>170634</v>
          </cell>
        </row>
        <row r="139187">
          <cell r="F139187" t="str">
            <v>anythinginternet.com</v>
          </cell>
          <cell r="G139187" t="str">
            <v>170635</v>
          </cell>
        </row>
        <row r="139188">
          <cell r="F139188" t="str">
            <v>anywherehplc.co.uk</v>
          </cell>
          <cell r="G139188" t="str">
            <v>170636</v>
          </cell>
        </row>
        <row r="139189">
          <cell r="F139189" t="str">
            <v>anzhi.com</v>
          </cell>
          <cell r="G139189" t="str">
            <v>170637</v>
          </cell>
        </row>
        <row r="139190">
          <cell r="F139190" t="str">
            <v>aohua.com</v>
          </cell>
          <cell r="G139190" t="str">
            <v>170638</v>
          </cell>
        </row>
        <row r="139191">
          <cell r="F139191" t="str">
            <v>aoliday.com</v>
          </cell>
          <cell r="G139191" t="str">
            <v>170639</v>
          </cell>
        </row>
        <row r="139192">
          <cell r="F139192" t="str">
            <v>aoms-tech.com</v>
          </cell>
          <cell r="G139192" t="str">
            <v>170640</v>
          </cell>
        </row>
        <row r="139193">
          <cell r="F139193" t="str">
            <v>aon.com</v>
          </cell>
          <cell r="G139193" t="str">
            <v>170641</v>
          </cell>
        </row>
        <row r="139194">
          <cell r="F139194" t="str">
            <v>aonline.com</v>
          </cell>
          <cell r="G139194" t="str">
            <v>170642</v>
          </cell>
        </row>
        <row r="139195">
          <cell r="F139195" t="str">
            <v>apartama.ru</v>
          </cell>
          <cell r="G139195" t="str">
            <v>170643</v>
          </cell>
        </row>
        <row r="139196">
          <cell r="F139196" t="str">
            <v>apartmentrenting.com</v>
          </cell>
          <cell r="G139196" t="str">
            <v>170644</v>
          </cell>
        </row>
        <row r="139197">
          <cell r="F139197" t="str">
            <v>apchemical.com</v>
          </cell>
          <cell r="G139197" t="str">
            <v>170645</v>
          </cell>
        </row>
        <row r="139198">
          <cell r="F139198" t="str">
            <v>apehills.com</v>
          </cell>
          <cell r="G139198" t="str">
            <v>170646</v>
          </cell>
        </row>
        <row r="139199">
          <cell r="F139199" t="str">
            <v>apelab.ch</v>
          </cell>
          <cell r="G139199" t="str">
            <v>170647</v>
          </cell>
        </row>
        <row r="139200">
          <cell r="F139200" t="str">
            <v>aperiohealth.com</v>
          </cell>
          <cell r="G139200" t="str">
            <v>170648</v>
          </cell>
        </row>
        <row r="139201">
          <cell r="F139201" t="str">
            <v>aperturebiomedical.com</v>
          </cell>
          <cell r="G139201" t="str">
            <v>170649</v>
          </cell>
        </row>
        <row r="139202">
          <cell r="F139202" t="str">
            <v>aperza.co.jp</v>
          </cell>
          <cell r="G139202" t="str">
            <v>170650</v>
          </cell>
        </row>
        <row r="139203">
          <cell r="F139203" t="str">
            <v>apexxs.com</v>
          </cell>
          <cell r="G139203" t="str">
            <v>170651</v>
          </cell>
        </row>
        <row r="139204">
          <cell r="F139204" t="str">
            <v>apisolution.com</v>
          </cell>
          <cell r="G139204" t="str">
            <v>170652</v>
          </cell>
        </row>
        <row r="139205">
          <cell r="F139205" t="str">
            <v>apnim.com</v>
          </cell>
          <cell r="G139205" t="str">
            <v>170653</v>
          </cell>
        </row>
        <row r="139206">
          <cell r="F139206" t="str">
            <v>apollomobilemedia.com</v>
          </cell>
          <cell r="G139206" t="str">
            <v>170654</v>
          </cell>
        </row>
        <row r="139207">
          <cell r="F139207" t="str">
            <v>app.91.com</v>
          </cell>
          <cell r="G139207" t="str">
            <v>170655</v>
          </cell>
        </row>
        <row r="139208">
          <cell r="F139208" t="str">
            <v>appaparel.com</v>
          </cell>
          <cell r="G139208" t="str">
            <v>170656</v>
          </cell>
        </row>
        <row r="139209">
          <cell r="F139209" t="str">
            <v>appcan.cn</v>
          </cell>
          <cell r="G139209" t="str">
            <v>170657</v>
          </cell>
        </row>
        <row r="139210">
          <cell r="F139210" t="str">
            <v>appfactory.cn</v>
          </cell>
          <cell r="G139210" t="str">
            <v>170658</v>
          </cell>
        </row>
        <row r="139211">
          <cell r="F139211" t="str">
            <v>appiphony.com</v>
          </cell>
          <cell r="G139211" t="str">
            <v>170659</v>
          </cell>
        </row>
        <row r="139212">
          <cell r="F139212" t="str">
            <v>appitiza.net</v>
          </cell>
          <cell r="G139212" t="str">
            <v>170660</v>
          </cell>
        </row>
        <row r="139213">
          <cell r="F139213" t="str">
            <v>applaudmedical.com</v>
          </cell>
          <cell r="G139213" t="str">
            <v>170661</v>
          </cell>
        </row>
        <row r="139214">
          <cell r="F139214" t="str">
            <v>appletoncoated.com</v>
          </cell>
          <cell r="G139214" t="str">
            <v>170662</v>
          </cell>
        </row>
        <row r="139215">
          <cell r="F139215" t="str">
            <v>appletreebook.com</v>
          </cell>
          <cell r="G139215" t="str">
            <v>170663</v>
          </cell>
        </row>
        <row r="139216">
          <cell r="F139216" t="str">
            <v>appliedblockchain.com</v>
          </cell>
          <cell r="G139216" t="str">
            <v>170664</v>
          </cell>
        </row>
        <row r="139217">
          <cell r="F139217" t="str">
            <v>appliedmaterials.com</v>
          </cell>
          <cell r="G139217" t="str">
            <v>170665</v>
          </cell>
        </row>
        <row r="139218">
          <cell r="F139218" t="str">
            <v>appliedminerals.com</v>
          </cell>
          <cell r="G139218" t="str">
            <v>170666</v>
          </cell>
        </row>
        <row r="139219">
          <cell r="F139219" t="str">
            <v>appliedps.com</v>
          </cell>
          <cell r="G139219" t="str">
            <v>170667</v>
          </cell>
        </row>
        <row r="139220">
          <cell r="F139220" t="str">
            <v>appointlet.com</v>
          </cell>
          <cell r="G139220" t="str">
            <v>170668</v>
          </cell>
        </row>
        <row r="139221">
          <cell r="F139221" t="str">
            <v>apprailcar.com</v>
          </cell>
          <cell r="G139221" t="str">
            <v>170669</v>
          </cell>
        </row>
        <row r="139222">
          <cell r="F139222" t="str">
            <v>aprehend.com</v>
          </cell>
          <cell r="G139222" t="str">
            <v>170670</v>
          </cell>
        </row>
        <row r="139223">
          <cell r="F139223" t="str">
            <v>apreso.com</v>
          </cell>
          <cell r="G139223" t="str">
            <v>170671</v>
          </cell>
        </row>
        <row r="139224">
          <cell r="F139224" t="str">
            <v>aprisacuisine.com</v>
          </cell>
          <cell r="G139224" t="str">
            <v>170672</v>
          </cell>
        </row>
        <row r="139225">
          <cell r="F139225" t="str">
            <v>apropos.com</v>
          </cell>
          <cell r="G139225" t="str">
            <v>170673</v>
          </cell>
        </row>
        <row r="139226">
          <cell r="F139226" t="str">
            <v>apte.com</v>
          </cell>
          <cell r="G139226" t="str">
            <v>170674</v>
          </cell>
        </row>
        <row r="139227">
          <cell r="F139227" t="str">
            <v>aptea.com</v>
          </cell>
          <cell r="G139227" t="str">
            <v>170675</v>
          </cell>
        </row>
        <row r="139228">
          <cell r="F139228" t="str">
            <v>aptmed.com</v>
          </cell>
          <cell r="G139228" t="str">
            <v>170676</v>
          </cell>
        </row>
        <row r="139229">
          <cell r="F139229" t="str">
            <v>aptx.com</v>
          </cell>
          <cell r="G139229" t="str">
            <v>170677</v>
          </cell>
        </row>
        <row r="139230">
          <cell r="F139230" t="str">
            <v>aqbiomed.com</v>
          </cell>
          <cell r="G139230" t="str">
            <v>170678</v>
          </cell>
        </row>
        <row r="139231">
          <cell r="F139231" t="str">
            <v>aquafil.com</v>
          </cell>
          <cell r="G139231" t="str">
            <v>170679</v>
          </cell>
        </row>
        <row r="139232">
          <cell r="F139232" t="str">
            <v>aquaminerals.fi</v>
          </cell>
          <cell r="G139232" t="str">
            <v>170680</v>
          </cell>
        </row>
        <row r="139233">
          <cell r="F139233" t="str">
            <v>aquanisinc.com</v>
          </cell>
          <cell r="G139233" t="str">
            <v>170681</v>
          </cell>
        </row>
        <row r="139234">
          <cell r="F139234" t="str">
            <v>aquaponos.com</v>
          </cell>
          <cell r="G139234" t="str">
            <v>170682</v>
          </cell>
        </row>
        <row r="139235">
          <cell r="F139235" t="str">
            <v>aquatrols.com</v>
          </cell>
          <cell r="G139235" t="str">
            <v>170683</v>
          </cell>
        </row>
        <row r="139236">
          <cell r="F139236" t="str">
            <v>aquees.com</v>
          </cell>
          <cell r="G139236" t="str">
            <v>170684</v>
          </cell>
        </row>
        <row r="139237">
          <cell r="F139237" t="str">
            <v>aquishair.co.uk</v>
          </cell>
          <cell r="G139237" t="str">
            <v>170685</v>
          </cell>
        </row>
        <row r="139238">
          <cell r="F139238" t="str">
            <v>ar-quest.com</v>
          </cell>
          <cell r="G139238" t="str">
            <v>170686</v>
          </cell>
        </row>
        <row r="139239">
          <cell r="F139239" t="str">
            <v>aragon.one</v>
          </cell>
          <cell r="G139239" t="str">
            <v>170687</v>
          </cell>
        </row>
        <row r="139240">
          <cell r="F139240" t="str">
            <v>aramsco.com</v>
          </cell>
          <cell r="G139240" t="str">
            <v>170688</v>
          </cell>
        </row>
        <row r="139241">
          <cell r="F139241" t="str">
            <v>aravive.com</v>
          </cell>
          <cell r="G139241" t="str">
            <v>170689</v>
          </cell>
        </row>
        <row r="139242">
          <cell r="F139242" t="str">
            <v>arbitrvziskanie.ru</v>
          </cell>
          <cell r="G139242" t="str">
            <v>170690</v>
          </cell>
        </row>
        <row r="139243">
          <cell r="F139243" t="str">
            <v>arbor-education.com</v>
          </cell>
          <cell r="G139243" t="str">
            <v>170691</v>
          </cell>
        </row>
        <row r="139244">
          <cell r="F139244" t="str">
            <v>arbys.com</v>
          </cell>
          <cell r="G139244" t="str">
            <v>170692</v>
          </cell>
        </row>
        <row r="139245">
          <cell r="F139245" t="str">
            <v>arc-africa.com</v>
          </cell>
          <cell r="G139245" t="str">
            <v>170693</v>
          </cell>
        </row>
        <row r="139246">
          <cell r="F139246" t="str">
            <v>arcadis.com</v>
          </cell>
          <cell r="G139246" t="str">
            <v>170694</v>
          </cell>
        </row>
        <row r="139247">
          <cell r="F139247" t="str">
            <v>arcaqua.com</v>
          </cell>
          <cell r="G139247" t="str">
            <v>170695</v>
          </cell>
        </row>
        <row r="139248">
          <cell r="F139248" t="str">
            <v>archbeacon.com</v>
          </cell>
          <cell r="G139248" t="str">
            <v>170696</v>
          </cell>
        </row>
        <row r="139249">
          <cell r="F139249" t="str">
            <v>archiecomics.com</v>
          </cell>
          <cell r="G139249" t="str">
            <v>170697</v>
          </cell>
        </row>
        <row r="139250">
          <cell r="F139250" t="str">
            <v>archildrens.org</v>
          </cell>
          <cell r="G139250" t="str">
            <v>170698</v>
          </cell>
        </row>
        <row r="139251">
          <cell r="F139251" t="str">
            <v>archlabs.co.za</v>
          </cell>
          <cell r="G139251" t="str">
            <v>170699</v>
          </cell>
        </row>
        <row r="139252">
          <cell r="F139252" t="str">
            <v>archroma.com</v>
          </cell>
          <cell r="G139252" t="str">
            <v>170700</v>
          </cell>
        </row>
        <row r="139253">
          <cell r="F139253" t="str">
            <v>arcpipes.com</v>
          </cell>
          <cell r="G139253" t="str">
            <v>170701</v>
          </cell>
        </row>
        <row r="139254">
          <cell r="F139254" t="str">
            <v>arcsolutions.com</v>
          </cell>
          <cell r="G139254" t="str">
            <v>170702</v>
          </cell>
        </row>
        <row r="139255">
          <cell r="F139255" t="str">
            <v>ardentcause.com</v>
          </cell>
          <cell r="G139255" t="str">
            <v>170703</v>
          </cell>
        </row>
        <row r="139256">
          <cell r="F139256" t="str">
            <v>ardiden.com.au</v>
          </cell>
          <cell r="G139256" t="str">
            <v>170704</v>
          </cell>
        </row>
        <row r="139257">
          <cell r="F139257" t="str">
            <v>areshay.com</v>
          </cell>
          <cell r="G139257" t="str">
            <v>170705</v>
          </cell>
        </row>
        <row r="139258">
          <cell r="F139258" t="str">
            <v>argentisrx.com</v>
          </cell>
          <cell r="G139258" t="str">
            <v>170706</v>
          </cell>
        </row>
        <row r="139259">
          <cell r="F139259" t="str">
            <v>argentwork.com</v>
          </cell>
          <cell r="G139259" t="str">
            <v>170707</v>
          </cell>
        </row>
        <row r="139260">
          <cell r="F139260" t="str">
            <v>ariagora.com</v>
          </cell>
          <cell r="G139260" t="str">
            <v>170708</v>
          </cell>
        </row>
        <row r="139261">
          <cell r="F139261" t="str">
            <v>arintechnologies.xyz</v>
          </cell>
          <cell r="G139261" t="str">
            <v>170709</v>
          </cell>
        </row>
        <row r="139262">
          <cell r="F139262" t="str">
            <v>arizonaceramiccoatings.com</v>
          </cell>
          <cell r="G139262" t="str">
            <v>170710</v>
          </cell>
        </row>
        <row r="139263">
          <cell r="F139263" t="str">
            <v>ark-tdm.com</v>
          </cell>
          <cell r="G139263" t="str">
            <v>170711</v>
          </cell>
        </row>
        <row r="139264">
          <cell r="F139264" t="str">
            <v>arkansased.org</v>
          </cell>
          <cell r="G139264" t="str">
            <v>170712</v>
          </cell>
        </row>
        <row r="139265">
          <cell r="F139265" t="str">
            <v>armada.ai</v>
          </cell>
          <cell r="G139265" t="str">
            <v>170713</v>
          </cell>
        </row>
        <row r="139266">
          <cell r="F139266" t="str">
            <v>armadawater.com</v>
          </cell>
          <cell r="G139266" t="str">
            <v>170714</v>
          </cell>
        </row>
        <row r="139267">
          <cell r="F139267" t="str">
            <v>armadiofashion.com</v>
          </cell>
          <cell r="G139267" t="str">
            <v>170715</v>
          </cell>
        </row>
        <row r="139268">
          <cell r="F139268" t="str">
            <v>armatech.net</v>
          </cell>
          <cell r="G139268" t="str">
            <v>170716</v>
          </cell>
        </row>
        <row r="139269">
          <cell r="F139269" t="str">
            <v>armaturgames.com</v>
          </cell>
          <cell r="G139269" t="str">
            <v>170717</v>
          </cell>
        </row>
        <row r="139270">
          <cell r="F139270" t="str">
            <v>armeron.com</v>
          </cell>
          <cell r="G139270" t="str">
            <v>170718</v>
          </cell>
        </row>
        <row r="139271">
          <cell r="F139271" t="str">
            <v>armis.com</v>
          </cell>
          <cell r="G139271" t="str">
            <v>170719</v>
          </cell>
        </row>
        <row r="139272">
          <cell r="F139272" t="str">
            <v>armoire.style</v>
          </cell>
          <cell r="G139272" t="str">
            <v>170720</v>
          </cell>
        </row>
        <row r="139273">
          <cell r="F139273" t="str">
            <v>armouragent.com</v>
          </cell>
          <cell r="G139273" t="str">
            <v>170721</v>
          </cell>
        </row>
        <row r="139274">
          <cell r="F139274" t="str">
            <v>armourgel.co.uk</v>
          </cell>
          <cell r="G139274" t="str">
            <v>170722</v>
          </cell>
        </row>
        <row r="139275">
          <cell r="F139275" t="str">
            <v>armpension.com</v>
          </cell>
          <cell r="G139275" t="str">
            <v>170723</v>
          </cell>
        </row>
        <row r="139276">
          <cell r="F139276" t="str">
            <v>armsreachind.com</v>
          </cell>
          <cell r="G139276" t="str">
            <v>170724</v>
          </cell>
        </row>
        <row r="139277">
          <cell r="F139277" t="str">
            <v>around.so</v>
          </cell>
          <cell r="G139277" t="str">
            <v>170725</v>
          </cell>
        </row>
        <row r="139278">
          <cell r="F139278" t="str">
            <v>arrevus.com</v>
          </cell>
          <cell r="G139278" t="str">
            <v>170726</v>
          </cell>
        </row>
        <row r="139279">
          <cell r="F139279" t="str">
            <v>arris.com</v>
          </cell>
          <cell r="G139279" t="str">
            <v>170727</v>
          </cell>
        </row>
        <row r="139280">
          <cell r="F139280" t="str">
            <v>articly.com</v>
          </cell>
          <cell r="G139280" t="str">
            <v>170728</v>
          </cell>
        </row>
        <row r="139281">
          <cell r="F139281" t="str">
            <v>artmedical.com</v>
          </cell>
          <cell r="G139281" t="str">
            <v>170729</v>
          </cell>
        </row>
        <row r="139282">
          <cell r="F139282" t="str">
            <v>artmyn.com</v>
          </cell>
          <cell r="G139282" t="str">
            <v>170730</v>
          </cell>
        </row>
        <row r="139283">
          <cell r="F139283" t="str">
            <v>artofad.ru</v>
          </cell>
          <cell r="G139283" t="str">
            <v>170731</v>
          </cell>
        </row>
        <row r="139284">
          <cell r="F139284" t="str">
            <v>artronics.de</v>
          </cell>
          <cell r="G139284" t="str">
            <v>170732</v>
          </cell>
        </row>
        <row r="139285">
          <cell r="F139285" t="str">
            <v>aruhi-group.co.jp</v>
          </cell>
          <cell r="G139285" t="str">
            <v>170733</v>
          </cell>
        </row>
        <row r="139286">
          <cell r="F139286" t="str">
            <v>aruna.id</v>
          </cell>
          <cell r="G139286" t="str">
            <v>170734</v>
          </cell>
        </row>
        <row r="139287">
          <cell r="F139287" t="str">
            <v>arxiv.org</v>
          </cell>
          <cell r="G139287" t="str">
            <v>170735</v>
          </cell>
        </row>
        <row r="139288">
          <cell r="F139288" t="str">
            <v>as-e.com</v>
          </cell>
          <cell r="G139288" t="str">
            <v>170736</v>
          </cell>
        </row>
        <row r="139289">
          <cell r="F139289" t="str">
            <v>ascendis.co.za</v>
          </cell>
          <cell r="G139289" t="str">
            <v>170737</v>
          </cell>
        </row>
        <row r="139290">
          <cell r="F139290" t="str">
            <v>asia-chemical.com</v>
          </cell>
          <cell r="G139290" t="str">
            <v>170738</v>
          </cell>
        </row>
        <row r="139291">
          <cell r="F139291" t="str">
            <v>asiamedia.jp</v>
          </cell>
          <cell r="G139291" t="str">
            <v>170739</v>
          </cell>
        </row>
        <row r="139292">
          <cell r="F139292" t="str">
            <v>asiapacificmarine.com</v>
          </cell>
          <cell r="G139292" t="str">
            <v>170740</v>
          </cell>
        </row>
        <row r="139293">
          <cell r="F139293" t="str">
            <v>asiaseal.com.cn</v>
          </cell>
          <cell r="G139293" t="str">
            <v>170741</v>
          </cell>
        </row>
        <row r="139294">
          <cell r="F139294" t="str">
            <v>asiteng.com</v>
          </cell>
          <cell r="G139294" t="str">
            <v>170742</v>
          </cell>
        </row>
        <row r="139295">
          <cell r="F139295" t="str">
            <v>askasianboss.com</v>
          </cell>
          <cell r="G139295" t="str">
            <v>170743</v>
          </cell>
        </row>
        <row r="139296">
          <cell r="F139296" t="str">
            <v>askbot.com</v>
          </cell>
          <cell r="G139296" t="str">
            <v>170744</v>
          </cell>
        </row>
        <row r="139297">
          <cell r="F139297" t="str">
            <v>askcody.dk</v>
          </cell>
          <cell r="G139297" t="str">
            <v>170745</v>
          </cell>
        </row>
        <row r="139298">
          <cell r="F139298" t="str">
            <v>asktetra.com</v>
          </cell>
          <cell r="G139298" t="str">
            <v>170746</v>
          </cell>
        </row>
        <row r="139299">
          <cell r="F139299" t="str">
            <v>askthemidwife.co.uk</v>
          </cell>
          <cell r="G139299" t="str">
            <v>170747</v>
          </cell>
        </row>
        <row r="139300">
          <cell r="F139300" t="str">
            <v>askthepotscientist.com</v>
          </cell>
          <cell r="G139300" t="str">
            <v>170748</v>
          </cell>
        </row>
        <row r="139301">
          <cell r="F139301" t="str">
            <v>aslrx.com</v>
          </cell>
          <cell r="G139301" t="str">
            <v>170749</v>
          </cell>
        </row>
        <row r="139302">
          <cell r="F139302" t="str">
            <v>asmaraku.com</v>
          </cell>
          <cell r="G139302" t="str">
            <v>170750</v>
          </cell>
        </row>
        <row r="139303">
          <cell r="F139303" t="str">
            <v>aspenmidstream.com</v>
          </cell>
          <cell r="G139303" t="str">
            <v>170751</v>
          </cell>
        </row>
        <row r="139304">
          <cell r="F139304" t="str">
            <v>aspenparkpharma.com</v>
          </cell>
          <cell r="G139304" t="str">
            <v>170752</v>
          </cell>
        </row>
        <row r="139305">
          <cell r="F139305" t="str">
            <v>aspiration.com</v>
          </cell>
          <cell r="G139305" t="str">
            <v>170753</v>
          </cell>
        </row>
        <row r="139306">
          <cell r="F139306" t="str">
            <v>assembly.com</v>
          </cell>
          <cell r="G139306" t="str">
            <v>170754</v>
          </cell>
        </row>
        <row r="139307">
          <cell r="F139307" t="str">
            <v>assemblyai.com</v>
          </cell>
          <cell r="G139307" t="str">
            <v>170755</v>
          </cell>
        </row>
        <row r="139308">
          <cell r="F139308" t="str">
            <v>assetcollect.com</v>
          </cell>
          <cell r="G139308" t="str">
            <v>170756</v>
          </cell>
        </row>
        <row r="139309">
          <cell r="F139309" t="str">
            <v>assetline.com</v>
          </cell>
          <cell r="G139309" t="str">
            <v>170757</v>
          </cell>
        </row>
        <row r="139310">
          <cell r="F139310" t="str">
            <v>assupol.co.za</v>
          </cell>
          <cell r="G139310" t="str">
            <v>170758</v>
          </cell>
        </row>
        <row r="139311">
          <cell r="F139311" t="str">
            <v>astata.com</v>
          </cell>
          <cell r="G139311" t="str">
            <v>170759</v>
          </cell>
        </row>
        <row r="139312">
          <cell r="F139312" t="str">
            <v>asthmatracker.utah.edu</v>
          </cell>
          <cell r="G139312" t="str">
            <v>170760</v>
          </cell>
        </row>
        <row r="139313">
          <cell r="F139313" t="str">
            <v>astranis.com</v>
          </cell>
          <cell r="G139313" t="str">
            <v>170761</v>
          </cell>
        </row>
        <row r="139314">
          <cell r="F139314" t="str">
            <v>astrocast.net</v>
          </cell>
          <cell r="G139314" t="str">
            <v>170762</v>
          </cell>
        </row>
        <row r="139315">
          <cell r="F139315" t="str">
            <v>astrocytepharma.com</v>
          </cell>
          <cell r="G139315" t="str">
            <v>170763</v>
          </cell>
        </row>
        <row r="139316">
          <cell r="F139316" t="str">
            <v>aswater.com</v>
          </cell>
          <cell r="G139316" t="str">
            <v>170764</v>
          </cell>
        </row>
        <row r="139317">
          <cell r="F139317" t="str">
            <v>asyp.com</v>
          </cell>
          <cell r="G139317" t="str">
            <v>170765</v>
          </cell>
        </row>
        <row r="139318">
          <cell r="F139318" t="str">
            <v>atawey.com</v>
          </cell>
          <cell r="G139318" t="str">
            <v>170766</v>
          </cell>
        </row>
        <row r="139319">
          <cell r="F139319" t="str">
            <v>atecbio.com</v>
          </cell>
          <cell r="G139319" t="str">
            <v>170767</v>
          </cell>
        </row>
        <row r="139320">
          <cell r="F139320" t="str">
            <v>ateo.dk</v>
          </cell>
          <cell r="G139320" t="str">
            <v>170768</v>
          </cell>
        </row>
        <row r="139321">
          <cell r="F139321" t="str">
            <v>athenixcorp.com</v>
          </cell>
          <cell r="G139321" t="str">
            <v>170769</v>
          </cell>
        </row>
        <row r="139322">
          <cell r="F139322" t="str">
            <v>atidot.com</v>
          </cell>
          <cell r="G139322" t="str">
            <v>170770</v>
          </cell>
        </row>
        <row r="139323">
          <cell r="F139323" t="str">
            <v>atland.fr</v>
          </cell>
          <cell r="G139323" t="str">
            <v>170771</v>
          </cell>
        </row>
        <row r="139324">
          <cell r="F139324" t="str">
            <v>atlantaga.gov</v>
          </cell>
          <cell r="G139324" t="str">
            <v>170772</v>
          </cell>
        </row>
        <row r="139325">
          <cell r="F139325" t="str">
            <v>atlantictherapeutics.com</v>
          </cell>
          <cell r="G139325" t="str">
            <v>170773</v>
          </cell>
        </row>
        <row r="139326">
          <cell r="F139326" t="str">
            <v>atlasregeneration.com</v>
          </cell>
          <cell r="G139326" t="str">
            <v>170774</v>
          </cell>
        </row>
        <row r="139327">
          <cell r="F139327" t="str">
            <v>atlastrend.com</v>
          </cell>
          <cell r="G139327" t="str">
            <v>170775</v>
          </cell>
        </row>
        <row r="139328">
          <cell r="F139328" t="str">
            <v>atlinknetworks.com</v>
          </cell>
          <cell r="G139328" t="str">
            <v>170776</v>
          </cell>
        </row>
        <row r="139329">
          <cell r="F139329" t="str">
            <v>atoptix.com</v>
          </cell>
          <cell r="G139329" t="str">
            <v>170777</v>
          </cell>
        </row>
        <row r="139330">
          <cell r="F139330" t="str">
            <v>atriumlts.com</v>
          </cell>
          <cell r="G139330" t="str">
            <v>170778</v>
          </cell>
        </row>
        <row r="139331">
          <cell r="F139331" t="str">
            <v>attacklytics.com</v>
          </cell>
          <cell r="G139331" t="str">
            <v>170779</v>
          </cell>
        </row>
        <row r="139332">
          <cell r="F139332" t="str">
            <v>aucobo.webflow.io</v>
          </cell>
          <cell r="G139332" t="str">
            <v>170780</v>
          </cell>
        </row>
        <row r="139333">
          <cell r="F139333" t="str">
            <v>auctionmobility.com</v>
          </cell>
          <cell r="G139333" t="str">
            <v>170781</v>
          </cell>
        </row>
        <row r="139334">
          <cell r="F139334" t="str">
            <v>audinate.com</v>
          </cell>
          <cell r="G139334" t="str">
            <v>170782</v>
          </cell>
        </row>
        <row r="139335">
          <cell r="F139335" t="str">
            <v>audioboomplc.com</v>
          </cell>
          <cell r="G139335" t="str">
            <v>170783</v>
          </cell>
        </row>
        <row r="139336">
          <cell r="F139336" t="str">
            <v>augustninthanalyses.com</v>
          </cell>
          <cell r="G139336" t="str">
            <v>170784</v>
          </cell>
        </row>
        <row r="139337">
          <cell r="F139337" t="str">
            <v>aumanil.com</v>
          </cell>
          <cell r="G139337" t="str">
            <v>170785</v>
          </cell>
        </row>
        <row r="139338">
          <cell r="F139338" t="str">
            <v>auratektextiles.com</v>
          </cell>
          <cell r="G139338" t="str">
            <v>170786</v>
          </cell>
        </row>
        <row r="139339">
          <cell r="F139339" t="str">
            <v>aurcana.com</v>
          </cell>
          <cell r="G139339" t="str">
            <v>170787</v>
          </cell>
        </row>
        <row r="139340">
          <cell r="F139340" t="str">
            <v>aurima.ai</v>
          </cell>
          <cell r="G139340" t="str">
            <v>170788</v>
          </cell>
        </row>
        <row r="139341">
          <cell r="F139341" t="str">
            <v>aurora-technology.com</v>
          </cell>
          <cell r="G139341" t="str">
            <v>170789</v>
          </cell>
        </row>
        <row r="139342">
          <cell r="F139342" t="str">
            <v>authada.de</v>
          </cell>
          <cell r="G139342" t="str">
            <v>170790</v>
          </cell>
        </row>
        <row r="139343">
          <cell r="F139343" t="str">
            <v>authenticweb.com</v>
          </cell>
          <cell r="G139343" t="str">
            <v>170791</v>
          </cell>
        </row>
        <row r="139344">
          <cell r="F139344" t="str">
            <v>autism-biotech.com</v>
          </cell>
          <cell r="G139344" t="str">
            <v>170792</v>
          </cell>
        </row>
        <row r="139345">
          <cell r="F139345" t="str">
            <v>auto-xpress.co.ke</v>
          </cell>
          <cell r="G139345" t="str">
            <v>170793</v>
          </cell>
        </row>
        <row r="139346">
          <cell r="F139346" t="str">
            <v>autobooks.co</v>
          </cell>
          <cell r="G139346" t="str">
            <v>170794</v>
          </cell>
        </row>
        <row r="139347">
          <cell r="F139347" t="str">
            <v>autobot.vgoapp.com</v>
          </cell>
          <cell r="G139347" t="str">
            <v>170795</v>
          </cell>
        </row>
        <row r="139348">
          <cell r="F139348" t="str">
            <v>autobyowners.com</v>
          </cell>
          <cell r="G139348" t="str">
            <v>170796</v>
          </cell>
        </row>
        <row r="139349">
          <cell r="F139349" t="str">
            <v>autodynamics.co.in</v>
          </cell>
          <cell r="G139349" t="str">
            <v>170797</v>
          </cell>
        </row>
        <row r="139350">
          <cell r="F139350" t="str">
            <v>automasystems.com</v>
          </cell>
          <cell r="G139350" t="str">
            <v>170798</v>
          </cell>
        </row>
        <row r="139351">
          <cell r="F139351" t="str">
            <v>automobi.cc</v>
          </cell>
          <cell r="G139351" t="str">
            <v>170799</v>
          </cell>
        </row>
        <row r="139352">
          <cell r="F139352" t="str">
            <v>autono.me.uk</v>
          </cell>
          <cell r="G139352" t="str">
            <v>170800</v>
          </cell>
        </row>
        <row r="139353">
          <cell r="F139353" t="str">
            <v>autotrader.co.za</v>
          </cell>
          <cell r="G139353" t="str">
            <v>170801</v>
          </cell>
        </row>
        <row r="139354">
          <cell r="F139354" t="str">
            <v>auxin.eu</v>
          </cell>
          <cell r="G139354" t="str">
            <v>170802</v>
          </cell>
        </row>
        <row r="139355">
          <cell r="F139355" t="str">
            <v>avalonclones.com</v>
          </cell>
          <cell r="G139355" t="str">
            <v>170803</v>
          </cell>
        </row>
        <row r="139356">
          <cell r="F139356" t="str">
            <v>avalonholographics.com</v>
          </cell>
          <cell r="G139356" t="str">
            <v>170804</v>
          </cell>
        </row>
        <row r="139357">
          <cell r="F139357" t="str">
            <v>avant.energy</v>
          </cell>
          <cell r="G139357" t="str">
            <v>170805</v>
          </cell>
        </row>
        <row r="139358">
          <cell r="F139358" t="str">
            <v>avanzit.com</v>
          </cell>
          <cell r="G139358" t="str">
            <v>170806</v>
          </cell>
        </row>
        <row r="139359">
          <cell r="F139359" t="str">
            <v>aveeva.ru</v>
          </cell>
          <cell r="G139359" t="str">
            <v>170807</v>
          </cell>
        </row>
        <row r="139360">
          <cell r="F139360" t="str">
            <v>avestabridgewater.com</v>
          </cell>
          <cell r="G139360" t="str">
            <v>170808</v>
          </cell>
        </row>
        <row r="139361">
          <cell r="F139361" t="str">
            <v>avhomesinc.com</v>
          </cell>
          <cell r="G139361" t="str">
            <v>170809</v>
          </cell>
        </row>
        <row r="139362">
          <cell r="F139362" t="str">
            <v>avianamolecular.com</v>
          </cell>
          <cell r="G139362" t="str">
            <v>170810</v>
          </cell>
        </row>
        <row r="139363">
          <cell r="F139363" t="str">
            <v>avicanna.com</v>
          </cell>
          <cell r="G139363" t="str">
            <v>170811</v>
          </cell>
        </row>
        <row r="139364">
          <cell r="F139364" t="str">
            <v>avid.ai</v>
          </cell>
          <cell r="G139364" t="str">
            <v>170812</v>
          </cell>
        </row>
        <row r="139365">
          <cell r="F139365" t="str">
            <v>avidtp.com</v>
          </cell>
          <cell r="G139365" t="str">
            <v>170813</v>
          </cell>
        </row>
        <row r="139366">
          <cell r="F139366" t="str">
            <v>avistacorp.com</v>
          </cell>
          <cell r="G139366" t="str">
            <v>170814</v>
          </cell>
        </row>
        <row r="139367">
          <cell r="F139367" t="str">
            <v>avtomate.com</v>
          </cell>
          <cell r="G139367" t="str">
            <v>170815</v>
          </cell>
        </row>
        <row r="139368">
          <cell r="F139368" t="str">
            <v>avtronaero.com</v>
          </cell>
          <cell r="G139368" t="str">
            <v>170816</v>
          </cell>
        </row>
        <row r="139369">
          <cell r="F139369" t="str">
            <v>awakelabs.com</v>
          </cell>
          <cell r="G139369" t="str">
            <v>170817</v>
          </cell>
        </row>
        <row r="139370">
          <cell r="F139370" t="str">
            <v>awdoc.it</v>
          </cell>
          <cell r="G139370" t="str">
            <v>170818</v>
          </cell>
        </row>
        <row r="139371">
          <cell r="F139371" t="str">
            <v>awesomehighlighter.com</v>
          </cell>
          <cell r="G139371" t="str">
            <v>170819</v>
          </cell>
        </row>
        <row r="139372">
          <cell r="F139372" t="str">
            <v>awgypsum.com</v>
          </cell>
          <cell r="G139372" t="str">
            <v>170820</v>
          </cell>
        </row>
        <row r="139373">
          <cell r="F139373" t="str">
            <v>awi.ci</v>
          </cell>
          <cell r="G139373" t="str">
            <v>170821</v>
          </cell>
        </row>
        <row r="139374">
          <cell r="F139374" t="str">
            <v>awstruepower.com</v>
          </cell>
          <cell r="G139374" t="str">
            <v>170822</v>
          </cell>
        </row>
        <row r="139375">
          <cell r="F139375" t="str">
            <v>axetrading.com</v>
          </cell>
          <cell r="G139375" t="str">
            <v>170823</v>
          </cell>
        </row>
        <row r="139376">
          <cell r="F139376" t="str">
            <v>axiflux.com</v>
          </cell>
          <cell r="G139376" t="str">
            <v>170824</v>
          </cell>
        </row>
        <row r="139377">
          <cell r="F139377" t="str">
            <v>axilica.com</v>
          </cell>
          <cell r="G139377" t="str">
            <v>170825</v>
          </cell>
        </row>
        <row r="139378">
          <cell r="F139378" t="str">
            <v>ayatuan.com</v>
          </cell>
          <cell r="G139378" t="str">
            <v>170826</v>
          </cell>
        </row>
        <row r="139379">
          <cell r="F139379" t="str">
            <v>ayopeduli.com</v>
          </cell>
          <cell r="G139379" t="str">
            <v>170827</v>
          </cell>
        </row>
        <row r="139380">
          <cell r="F139380" t="str">
            <v>azamoka.com</v>
          </cell>
          <cell r="G139380" t="str">
            <v>170828</v>
          </cell>
        </row>
        <row r="139381">
          <cell r="F139381" t="str">
            <v>azargauranium.com</v>
          </cell>
          <cell r="G139381" t="str">
            <v>170829</v>
          </cell>
        </row>
        <row r="139382">
          <cell r="F139382" t="str">
            <v>azitrainc.com</v>
          </cell>
          <cell r="G139382" t="str">
            <v>170830</v>
          </cell>
        </row>
        <row r="139383">
          <cell r="F139383" t="str">
            <v>azurdrones.com</v>
          </cell>
          <cell r="G139383" t="str">
            <v>170831</v>
          </cell>
        </row>
        <row r="139384">
          <cell r="F139384" t="str">
            <v>b2holding.no</v>
          </cell>
          <cell r="G139384" t="str">
            <v>170832</v>
          </cell>
        </row>
        <row r="139385">
          <cell r="F139385" t="str">
            <v>b4health.com</v>
          </cell>
          <cell r="G139385" t="str">
            <v>170833</v>
          </cell>
        </row>
        <row r="139386">
          <cell r="F139386" t="str">
            <v>baadshahgaming.com</v>
          </cell>
          <cell r="G139386" t="str">
            <v>170834</v>
          </cell>
        </row>
        <row r="139387">
          <cell r="F139387" t="str">
            <v>babcock.co.za</v>
          </cell>
          <cell r="G139387" t="str">
            <v>170835</v>
          </cell>
        </row>
        <row r="139388">
          <cell r="F139388" t="str">
            <v>babihub.com</v>
          </cell>
          <cell r="G139388" t="str">
            <v>170836</v>
          </cell>
        </row>
        <row r="139389">
          <cell r="F139389" t="str">
            <v>babybloomhealthcare.com</v>
          </cell>
          <cell r="G139389" t="str">
            <v>170837</v>
          </cell>
        </row>
        <row r="139390">
          <cell r="F139390" t="str">
            <v>babyboxco.com</v>
          </cell>
          <cell r="G139390" t="str">
            <v>170838</v>
          </cell>
        </row>
        <row r="139391">
          <cell r="F139391" t="str">
            <v>baccarat.com</v>
          </cell>
          <cell r="G139391" t="str">
            <v>170839</v>
          </cell>
        </row>
        <row r="139392">
          <cell r="F139392" t="str">
            <v>bad-wolf.com</v>
          </cell>
          <cell r="G139392" t="str">
            <v>170840</v>
          </cell>
        </row>
        <row r="139393">
          <cell r="F139393" t="str">
            <v>baghltd.com</v>
          </cell>
          <cell r="G139393" t="str">
            <v>170841</v>
          </cell>
        </row>
        <row r="139394">
          <cell r="F139394" t="str">
            <v>bagtech.net</v>
          </cell>
          <cell r="G139394" t="str">
            <v>170842</v>
          </cell>
        </row>
        <row r="139395">
          <cell r="F139395" t="str">
            <v>baikemy.com</v>
          </cell>
          <cell r="G139395" t="str">
            <v>170843</v>
          </cell>
        </row>
        <row r="139396">
          <cell r="F139396" t="str">
            <v>bailiwick.com</v>
          </cell>
          <cell r="G139396" t="str">
            <v>170844</v>
          </cell>
        </row>
        <row r="139397">
          <cell r="F139397" t="str">
            <v>bajajfinserv.in</v>
          </cell>
          <cell r="G139397" t="str">
            <v>170845</v>
          </cell>
        </row>
        <row r="139398">
          <cell r="F139398" t="str">
            <v>bakedinthesun.com</v>
          </cell>
          <cell r="G139398" t="str">
            <v>170846</v>
          </cell>
        </row>
        <row r="139399">
          <cell r="F139399" t="str">
            <v>bakerelectromotive.com</v>
          </cell>
          <cell r="G139399" t="str">
            <v>170847</v>
          </cell>
        </row>
        <row r="139400">
          <cell r="F139400" t="str">
            <v>bakerstreetjournal.com</v>
          </cell>
          <cell r="G139400" t="str">
            <v>170848</v>
          </cell>
        </row>
        <row r="139401">
          <cell r="F139401" t="str">
            <v>balajisymphony.com</v>
          </cell>
          <cell r="G139401" t="str">
            <v>170849</v>
          </cell>
        </row>
        <row r="139402">
          <cell r="F139402" t="str">
            <v>balance.tech</v>
          </cell>
          <cell r="G139402" t="str">
            <v>170850</v>
          </cell>
        </row>
        <row r="139403">
          <cell r="F139403" t="str">
            <v>balbix.com</v>
          </cell>
          <cell r="G139403" t="str">
            <v>170851</v>
          </cell>
        </row>
        <row r="139404">
          <cell r="F139404" t="str">
            <v>ballfdn.org</v>
          </cell>
          <cell r="G139404" t="str">
            <v>170852</v>
          </cell>
        </row>
        <row r="139405">
          <cell r="F139405" t="str">
            <v>baltimorecity.gov</v>
          </cell>
          <cell r="G139405" t="str">
            <v>170853</v>
          </cell>
        </row>
        <row r="139406">
          <cell r="F139406" t="str">
            <v>baltulankuvadoveliai.lt</v>
          </cell>
          <cell r="G139406" t="str">
            <v>170854</v>
          </cell>
        </row>
        <row r="139407">
          <cell r="F139407" t="str">
            <v>bamomas.com</v>
          </cell>
          <cell r="G139407" t="str">
            <v>170855</v>
          </cell>
        </row>
        <row r="139408">
          <cell r="F139408" t="str">
            <v>bancor.network</v>
          </cell>
          <cell r="G139408" t="str">
            <v>170856</v>
          </cell>
        </row>
        <row r="139409">
          <cell r="F139409" t="str">
            <v>bandofvintners.com</v>
          </cell>
          <cell r="G139409" t="str">
            <v>170857</v>
          </cell>
        </row>
        <row r="139410">
          <cell r="F139410" t="str">
            <v>bankast.com</v>
          </cell>
          <cell r="G139410" t="str">
            <v>170858</v>
          </cell>
        </row>
        <row r="139411">
          <cell r="F139411" t="str">
            <v>bankclearly.co</v>
          </cell>
          <cell r="G139411" t="str">
            <v>170859</v>
          </cell>
        </row>
        <row r="139412">
          <cell r="F139412" t="str">
            <v>banzaiint.com</v>
          </cell>
          <cell r="G139412" t="str">
            <v>170860</v>
          </cell>
        </row>
        <row r="139413">
          <cell r="F139413" t="str">
            <v>baobox.com</v>
          </cell>
          <cell r="G139413" t="str">
            <v>170861</v>
          </cell>
        </row>
        <row r="139414">
          <cell r="F139414" t="str">
            <v>barac.io</v>
          </cell>
          <cell r="G139414" t="str">
            <v>170862</v>
          </cell>
        </row>
        <row r="139415">
          <cell r="F139415" t="str">
            <v>barajii.com</v>
          </cell>
          <cell r="G139415" t="str">
            <v>170863</v>
          </cell>
        </row>
        <row r="139416">
          <cell r="F139416" t="str">
            <v>barnesandnobleinc.com</v>
          </cell>
          <cell r="G139416" t="str">
            <v>170864</v>
          </cell>
        </row>
        <row r="139417">
          <cell r="F139417" t="str">
            <v>barnightjar.com</v>
          </cell>
          <cell r="G139417" t="str">
            <v>170865</v>
          </cell>
        </row>
        <row r="139418">
          <cell r="F139418" t="str">
            <v>basilread.co.za</v>
          </cell>
          <cell r="G139418" t="str">
            <v>170866</v>
          </cell>
        </row>
        <row r="139419">
          <cell r="F139419" t="str">
            <v>batsuite.com</v>
          </cell>
          <cell r="G139419" t="str">
            <v>170867</v>
          </cell>
        </row>
        <row r="139420">
          <cell r="F139420" t="str">
            <v>baylogics.com</v>
          </cell>
          <cell r="G139420" t="str">
            <v>170868</v>
          </cell>
        </row>
        <row r="139421">
          <cell r="F139421" t="str">
            <v>bayswateruranium.com</v>
          </cell>
          <cell r="G139421" t="str">
            <v>170869</v>
          </cell>
        </row>
        <row r="139422">
          <cell r="F139422" t="str">
            <v>bazzilla.com</v>
          </cell>
          <cell r="G139422" t="str">
            <v>170870</v>
          </cell>
        </row>
        <row r="139423">
          <cell r="F139423" t="str">
            <v>bazzininuts.com</v>
          </cell>
          <cell r="G139423" t="str">
            <v>170871</v>
          </cell>
        </row>
        <row r="139424">
          <cell r="F139424" t="str">
            <v>bbfgroup.com</v>
          </cell>
          <cell r="G139424" t="str">
            <v>170872</v>
          </cell>
        </row>
        <row r="139425">
          <cell r="F139425" t="str">
            <v>bbi-lifesciences.com</v>
          </cell>
          <cell r="G139425" t="str">
            <v>170873</v>
          </cell>
        </row>
        <row r="139426">
          <cell r="F139426" t="str">
            <v>bbn.com</v>
          </cell>
          <cell r="G139426" t="str">
            <v>170874</v>
          </cell>
        </row>
        <row r="139427">
          <cell r="F139427" t="str">
            <v>bciburke.com</v>
          </cell>
          <cell r="G139427" t="str">
            <v>170875</v>
          </cell>
        </row>
        <row r="139428">
          <cell r="F139428" t="str">
            <v>bcomp.ch</v>
          </cell>
          <cell r="G139428" t="str">
            <v>170876</v>
          </cell>
        </row>
        <row r="139429">
          <cell r="F139429" t="str">
            <v>bdecash.com</v>
          </cell>
          <cell r="G139429" t="str">
            <v>170877</v>
          </cell>
        </row>
        <row r="139430">
          <cell r="F139430" t="str">
            <v>bdeo.es</v>
          </cell>
          <cell r="G139430" t="str">
            <v>170878</v>
          </cell>
        </row>
        <row r="139431">
          <cell r="F139431" t="str">
            <v>bdo.com.ph</v>
          </cell>
          <cell r="G139431" t="str">
            <v>170879</v>
          </cell>
        </row>
        <row r="139432">
          <cell r="F139432" t="str">
            <v>beachbum.com</v>
          </cell>
          <cell r="G139432" t="str">
            <v>170880</v>
          </cell>
        </row>
        <row r="139433">
          <cell r="F139433" t="str">
            <v>beaconinside.com</v>
          </cell>
          <cell r="G139433" t="str">
            <v>170881</v>
          </cell>
        </row>
        <row r="139434">
          <cell r="F139434" t="str">
            <v>beaconsurgery.co.uk</v>
          </cell>
          <cell r="G139434" t="str">
            <v>170882</v>
          </cell>
        </row>
        <row r="139435">
          <cell r="F139435" t="str">
            <v>beamlinediagnostics.com</v>
          </cell>
          <cell r="G139435" t="str">
            <v>170883</v>
          </cell>
        </row>
        <row r="139436">
          <cell r="F139436" t="str">
            <v>beamsuntory.com</v>
          </cell>
          <cell r="G139436" t="str">
            <v>170884</v>
          </cell>
        </row>
        <row r="139437">
          <cell r="F139437" t="str">
            <v>beautifulprivacy.com</v>
          </cell>
          <cell r="G139437" t="str">
            <v>170885</v>
          </cell>
        </row>
        <row r="139438">
          <cell r="F139438" t="str">
            <v>beautypedia.com</v>
          </cell>
          <cell r="G139438" t="str">
            <v>170886</v>
          </cell>
        </row>
        <row r="139439">
          <cell r="F139439" t="str">
            <v>beckershospitalreview.com</v>
          </cell>
          <cell r="G139439" t="str">
            <v>170887</v>
          </cell>
        </row>
        <row r="139440">
          <cell r="F139440" t="str">
            <v>bedlambrewery.co.uk</v>
          </cell>
          <cell r="G139440" t="str">
            <v>170888</v>
          </cell>
        </row>
        <row r="139441">
          <cell r="F139441" t="str">
            <v>bedrocklearning.org</v>
          </cell>
          <cell r="G139441" t="str">
            <v>170889</v>
          </cell>
        </row>
        <row r="139442">
          <cell r="F139442" t="str">
            <v>bee-and-you.com</v>
          </cell>
          <cell r="G139442" t="str">
            <v>170890</v>
          </cell>
        </row>
        <row r="139443">
          <cell r="F139443" t="str">
            <v>bees365.com</v>
          </cell>
          <cell r="G139443" t="str">
            <v>170891</v>
          </cell>
        </row>
        <row r="139444">
          <cell r="F139444" t="str">
            <v>beesphere.com</v>
          </cell>
          <cell r="G139444" t="str">
            <v>170892</v>
          </cell>
        </row>
        <row r="139445">
          <cell r="F139445" t="str">
            <v>beforebrands.com</v>
          </cell>
          <cell r="G139445" t="str">
            <v>170893</v>
          </cell>
        </row>
        <row r="139446">
          <cell r="F139446" t="str">
            <v>beforeidienetwork.com</v>
          </cell>
          <cell r="G139446" t="str">
            <v>170894</v>
          </cell>
        </row>
        <row r="139447">
          <cell r="F139447" t="str">
            <v>begreenenergy.nl</v>
          </cell>
          <cell r="G139447" t="str">
            <v>170895</v>
          </cell>
        </row>
        <row r="139448">
          <cell r="F139448" t="str">
            <v>beguchka.com</v>
          </cell>
          <cell r="G139448" t="str">
            <v>170896</v>
          </cell>
        </row>
        <row r="139449">
          <cell r="F139449" t="str">
            <v>bel.groupboulos.com</v>
          </cell>
          <cell r="G139449" t="str">
            <v>170897</v>
          </cell>
        </row>
        <row r="139450">
          <cell r="F139450" t="str">
            <v>belenosinc.com</v>
          </cell>
          <cell r="G139450" t="str">
            <v>170898</v>
          </cell>
        </row>
        <row r="139451">
          <cell r="F139451" t="str">
            <v>belive.sg</v>
          </cell>
          <cell r="G139451" t="str">
            <v>170899</v>
          </cell>
        </row>
        <row r="139452">
          <cell r="F139452" t="str">
            <v>bellellieducacion.com</v>
          </cell>
          <cell r="G139452" t="str">
            <v>170900</v>
          </cell>
        </row>
        <row r="139453">
          <cell r="F139453" t="str">
            <v>belleroussemusic.com</v>
          </cell>
          <cell r="G139453" t="str">
            <v>170901</v>
          </cell>
        </row>
        <row r="139454">
          <cell r="F139454" t="str">
            <v>bellevuelifespring.org</v>
          </cell>
          <cell r="G139454" t="str">
            <v>170902</v>
          </cell>
        </row>
        <row r="139455">
          <cell r="F139455" t="str">
            <v>bellhowell.net</v>
          </cell>
          <cell r="G139455" t="str">
            <v>170903</v>
          </cell>
        </row>
        <row r="139456">
          <cell r="F139456" t="str">
            <v>belsitomedia.com</v>
          </cell>
          <cell r="G139456" t="str">
            <v>170904</v>
          </cell>
        </row>
        <row r="139457">
          <cell r="F139457" t="str">
            <v>beltrantechnologies.com</v>
          </cell>
          <cell r="G139457" t="str">
            <v>170905</v>
          </cell>
        </row>
        <row r="139458">
          <cell r="F139458" t="str">
            <v>benchmarkbank.com</v>
          </cell>
          <cell r="G139458" t="str">
            <v>170906</v>
          </cell>
        </row>
        <row r="139459">
          <cell r="F139459" t="str">
            <v>bendbulletin.com</v>
          </cell>
          <cell r="G139459" t="str">
            <v>170907</v>
          </cell>
        </row>
        <row r="139460">
          <cell r="F139460" t="str">
            <v>benderadvisor.com</v>
          </cell>
          <cell r="G139460" t="str">
            <v>170908</v>
          </cell>
        </row>
        <row r="139461">
          <cell r="F139461" t="str">
            <v>benjaminriver.com</v>
          </cell>
          <cell r="G139461" t="str">
            <v>170909</v>
          </cell>
        </row>
        <row r="139462">
          <cell r="F139462" t="str">
            <v>bensongroup.co.uk</v>
          </cell>
          <cell r="G139462" t="str">
            <v>170910</v>
          </cell>
        </row>
        <row r="139463">
          <cell r="F139463" t="str">
            <v>bentonfoundry.com</v>
          </cell>
          <cell r="G139463" t="str">
            <v>170911</v>
          </cell>
        </row>
        <row r="139464">
          <cell r="F139464" t="str">
            <v>berenberg.de</v>
          </cell>
          <cell r="G139464" t="str">
            <v>170912</v>
          </cell>
        </row>
        <row r="139465">
          <cell r="F139465" t="str">
            <v>bergamotte.com</v>
          </cell>
          <cell r="G139465" t="str">
            <v>170913</v>
          </cell>
        </row>
        <row r="139466">
          <cell r="F139466" t="str">
            <v>bergeys.com</v>
          </cell>
          <cell r="G139466" t="str">
            <v>170914</v>
          </cell>
        </row>
        <row r="139467">
          <cell r="F139467" t="str">
            <v>beroceutica.com</v>
          </cell>
          <cell r="G139467" t="str">
            <v>170915</v>
          </cell>
        </row>
        <row r="139468">
          <cell r="F139468" t="str">
            <v>besmart.net</v>
          </cell>
          <cell r="G139468" t="str">
            <v>170916</v>
          </cell>
        </row>
        <row r="139469">
          <cell r="F139469" t="str">
            <v>bestbristle.com</v>
          </cell>
          <cell r="G139469" t="str">
            <v>170917</v>
          </cell>
        </row>
        <row r="139470">
          <cell r="F139470" t="str">
            <v>bestosys.com</v>
          </cell>
          <cell r="G139470" t="str">
            <v>170918</v>
          </cell>
        </row>
        <row r="139471">
          <cell r="F139471" t="str">
            <v>beta.esportal.se</v>
          </cell>
          <cell r="G139471" t="str">
            <v>170919</v>
          </cell>
        </row>
        <row r="139472">
          <cell r="F139472" t="str">
            <v>beta.keit.bg</v>
          </cell>
          <cell r="G139472" t="str">
            <v>170920</v>
          </cell>
        </row>
        <row r="139473">
          <cell r="F139473" t="str">
            <v>betfastltd.com</v>
          </cell>
          <cell r="G139473" t="str">
            <v>170921</v>
          </cell>
        </row>
        <row r="139474">
          <cell r="F139474" t="str">
            <v>betterday.io</v>
          </cell>
          <cell r="G139474" t="str">
            <v>170922</v>
          </cell>
        </row>
        <row r="139475">
          <cell r="F139475" t="str">
            <v>betterwealth.in</v>
          </cell>
          <cell r="G139475" t="str">
            <v>170923</v>
          </cell>
        </row>
        <row r="139476">
          <cell r="F139476" t="str">
            <v>beulahlondon.com</v>
          </cell>
          <cell r="G139476" t="str">
            <v>170924</v>
          </cell>
        </row>
        <row r="139477">
          <cell r="F139477" t="str">
            <v>bevolutiongroup.com</v>
          </cell>
          <cell r="G139477" t="str">
            <v>170925</v>
          </cell>
        </row>
        <row r="139478">
          <cell r="F139478" t="str">
            <v>bexcom.com</v>
          </cell>
          <cell r="G139478" t="str">
            <v>170926</v>
          </cell>
        </row>
        <row r="139479">
          <cell r="F139479" t="str">
            <v>bflowsolutions.com</v>
          </cell>
          <cell r="G139479" t="str">
            <v>170927</v>
          </cell>
        </row>
        <row r="139480">
          <cell r="F139480" t="str">
            <v>bgca.org</v>
          </cell>
          <cell r="G139480" t="str">
            <v>170928</v>
          </cell>
        </row>
        <row r="139481">
          <cell r="F139481" t="str">
            <v>bghrt.se</v>
          </cell>
          <cell r="G139481" t="str">
            <v>170929</v>
          </cell>
        </row>
        <row r="139482">
          <cell r="F139482" t="str">
            <v>bhrgroup.com</v>
          </cell>
          <cell r="G139482" t="str">
            <v>170930</v>
          </cell>
        </row>
        <row r="139483">
          <cell r="F139483" t="str">
            <v>biblio.life</v>
          </cell>
          <cell r="G139483" t="str">
            <v>170931</v>
          </cell>
        </row>
        <row r="139484">
          <cell r="F139484" t="str">
            <v>bidandbuy.dk</v>
          </cell>
          <cell r="G139484" t="str">
            <v>170932</v>
          </cell>
        </row>
        <row r="139485">
          <cell r="F139485" t="str">
            <v>bigbarn.co.uk</v>
          </cell>
          <cell r="G139485" t="str">
            <v>170933</v>
          </cell>
        </row>
        <row r="139486">
          <cell r="F139486" t="str">
            <v>bigbottomdistilling.com</v>
          </cell>
          <cell r="G139486" t="str">
            <v>170934</v>
          </cell>
        </row>
        <row r="139487">
          <cell r="F139487" t="str">
            <v>bigclix.com</v>
          </cell>
          <cell r="G139487" t="str">
            <v>170935</v>
          </cell>
        </row>
        <row r="139488">
          <cell r="F139488" t="str">
            <v>bigdata01.com</v>
          </cell>
          <cell r="G139488" t="str">
            <v>170936</v>
          </cell>
        </row>
        <row r="139489">
          <cell r="F139489" t="str">
            <v>bigdeal.com</v>
          </cell>
          <cell r="G139489" t="str">
            <v>170937</v>
          </cell>
        </row>
        <row r="139490">
          <cell r="F139490" t="str">
            <v>bigeasy.se</v>
          </cell>
          <cell r="G139490" t="str">
            <v>170938</v>
          </cell>
        </row>
        <row r="139491">
          <cell r="F139491" t="str">
            <v>bigenafrica.com</v>
          </cell>
          <cell r="G139491" t="str">
            <v>170939</v>
          </cell>
        </row>
        <row r="139492">
          <cell r="F139492" t="str">
            <v>biggreenpillow.com</v>
          </cell>
          <cell r="G139492" t="str">
            <v>170940</v>
          </cell>
        </row>
        <row r="139493">
          <cell r="F139493" t="str">
            <v>biglearningcompany.com</v>
          </cell>
          <cell r="G139493" t="str">
            <v>170941</v>
          </cell>
        </row>
        <row r="139494">
          <cell r="F139494" t="str">
            <v>bigmouthinc.com</v>
          </cell>
          <cell r="G139494" t="str">
            <v>170942</v>
          </cell>
        </row>
        <row r="139495">
          <cell r="F139495" t="str">
            <v>bigo.tv</v>
          </cell>
          <cell r="G139495" t="str">
            <v>170943</v>
          </cell>
        </row>
        <row r="139496">
          <cell r="F139496" t="str">
            <v>bigprofil.es</v>
          </cell>
          <cell r="G139496" t="str">
            <v>170944</v>
          </cell>
        </row>
        <row r="139497">
          <cell r="F139497" t="str">
            <v>bigsave.co.za</v>
          </cell>
          <cell r="G139497" t="str">
            <v>170945</v>
          </cell>
        </row>
        <row r="139498">
          <cell r="F139498" t="str">
            <v>bigsec.com</v>
          </cell>
          <cell r="G139498" t="str">
            <v>170946</v>
          </cell>
        </row>
        <row r="139499">
          <cell r="F139499" t="str">
            <v>bihang.com</v>
          </cell>
          <cell r="G139499" t="str">
            <v>170947</v>
          </cell>
        </row>
        <row r="139500">
          <cell r="F139500" t="str">
            <v>bihuart.com</v>
          </cell>
          <cell r="G139500" t="str">
            <v>170948</v>
          </cell>
        </row>
        <row r="139501">
          <cell r="F139501" t="str">
            <v>bikebuster.dk</v>
          </cell>
          <cell r="G139501" t="str">
            <v>170949</v>
          </cell>
        </row>
        <row r="139502">
          <cell r="F139502" t="str">
            <v>bikefriday.com</v>
          </cell>
          <cell r="G139502" t="str">
            <v>170950</v>
          </cell>
        </row>
        <row r="139503">
          <cell r="F139503" t="str">
            <v>bikespike.com</v>
          </cell>
          <cell r="G139503" t="str">
            <v>170951</v>
          </cell>
        </row>
        <row r="139504">
          <cell r="F139504" t="str">
            <v>billionables.com</v>
          </cell>
          <cell r="G139504" t="str">
            <v>170952</v>
          </cell>
        </row>
        <row r="139505">
          <cell r="F139505" t="str">
            <v>billionloans.com</v>
          </cell>
          <cell r="G139505" t="str">
            <v>170953</v>
          </cell>
        </row>
        <row r="139506">
          <cell r="F139506" t="str">
            <v>billtrim.com</v>
          </cell>
          <cell r="G139506" t="str">
            <v>170954</v>
          </cell>
        </row>
        <row r="139507">
          <cell r="F139507" t="str">
            <v>billybar.com</v>
          </cell>
          <cell r="G139507" t="str">
            <v>170955</v>
          </cell>
        </row>
        <row r="139508">
          <cell r="F139508" t="str">
            <v>billyfranks.co.uk</v>
          </cell>
          <cell r="G139508" t="str">
            <v>170956</v>
          </cell>
        </row>
        <row r="139509">
          <cell r="F139509" t="str">
            <v>binfordsupply.com</v>
          </cell>
          <cell r="G139509" t="str">
            <v>170957</v>
          </cell>
        </row>
        <row r="139510">
          <cell r="F139510" t="str">
            <v>bingabinga.co.uk</v>
          </cell>
          <cell r="G139510" t="str">
            <v>170958</v>
          </cell>
        </row>
        <row r="139511">
          <cell r="F139511" t="str">
            <v>bio-aesthetics.com</v>
          </cell>
          <cell r="G139511" t="str">
            <v>170959</v>
          </cell>
        </row>
        <row r="139512">
          <cell r="F139512" t="str">
            <v>bio-rithm.com</v>
          </cell>
          <cell r="G139512" t="str">
            <v>170960</v>
          </cell>
        </row>
        <row r="139513">
          <cell r="F139513" t="str">
            <v>bio-shape.com</v>
          </cell>
          <cell r="G139513" t="str">
            <v>170961</v>
          </cell>
        </row>
        <row r="139514">
          <cell r="F139514" t="str">
            <v>bio2chp.com</v>
          </cell>
          <cell r="G139514" t="str">
            <v>170962</v>
          </cell>
        </row>
        <row r="139515">
          <cell r="F139515" t="str">
            <v>bioaffinitytech.com</v>
          </cell>
          <cell r="G139515" t="str">
            <v>170963</v>
          </cell>
        </row>
        <row r="139516">
          <cell r="F139516" t="str">
            <v>bioarray.com</v>
          </cell>
          <cell r="G139516" t="str">
            <v>170964</v>
          </cell>
        </row>
        <row r="139517">
          <cell r="F139517" t="str">
            <v>biocombiotech.com</v>
          </cell>
          <cell r="G139517" t="str">
            <v>170965</v>
          </cell>
        </row>
        <row r="139518">
          <cell r="F139518" t="str">
            <v>biocomposites.com</v>
          </cell>
          <cell r="G139518" t="str">
            <v>170966</v>
          </cell>
        </row>
        <row r="139519">
          <cell r="F139519" t="str">
            <v>bioenergybox.com</v>
          </cell>
          <cell r="G139519" t="str">
            <v>170967</v>
          </cell>
        </row>
        <row r="139520">
          <cell r="F139520" t="str">
            <v>biofronttech.com</v>
          </cell>
          <cell r="G139520" t="str">
            <v>170968</v>
          </cell>
        </row>
        <row r="139521">
          <cell r="F139521" t="str">
            <v>biomensio.com</v>
          </cell>
          <cell r="G139521" t="str">
            <v>170969</v>
          </cell>
        </row>
        <row r="139522">
          <cell r="F139522" t="str">
            <v>biomodics.com</v>
          </cell>
          <cell r="G139522" t="str">
            <v>170970</v>
          </cell>
        </row>
        <row r="139523">
          <cell r="F139523" t="str">
            <v>bionic-light.com</v>
          </cell>
          <cell r="G139523" t="str">
            <v>170971</v>
          </cell>
        </row>
        <row r="139524">
          <cell r="F139524" t="str">
            <v>bionicvis.com</v>
          </cell>
          <cell r="G139524" t="str">
            <v>170972</v>
          </cell>
        </row>
        <row r="139525">
          <cell r="F139525" t="str">
            <v>bioprognos.com</v>
          </cell>
          <cell r="G139525" t="str">
            <v>170973</v>
          </cell>
        </row>
        <row r="139526">
          <cell r="F139526" t="str">
            <v>biopticon.com</v>
          </cell>
          <cell r="G139526" t="str">
            <v>170974</v>
          </cell>
        </row>
        <row r="139527">
          <cell r="F139527" t="str">
            <v>biostarpharmaceuticals.com</v>
          </cell>
          <cell r="G139527" t="str">
            <v>170975</v>
          </cell>
        </row>
        <row r="139528">
          <cell r="F139528" t="str">
            <v>biosynctechnology.com</v>
          </cell>
          <cell r="G139528" t="str">
            <v>170976</v>
          </cell>
        </row>
        <row r="139529">
          <cell r="F139529" t="str">
            <v>biotropical.com</v>
          </cell>
          <cell r="G139529" t="str">
            <v>170977</v>
          </cell>
        </row>
        <row r="139530">
          <cell r="F139530" t="str">
            <v>bioved.com</v>
          </cell>
          <cell r="G139530" t="str">
            <v>170978</v>
          </cell>
        </row>
        <row r="139531">
          <cell r="F139531" t="str">
            <v>birdsong.london</v>
          </cell>
          <cell r="G139531" t="str">
            <v>170979</v>
          </cell>
        </row>
        <row r="139532">
          <cell r="F139532" t="str">
            <v>birksandmayors.com</v>
          </cell>
          <cell r="G139532" t="str">
            <v>170980</v>
          </cell>
        </row>
        <row r="139533">
          <cell r="F139533" t="str">
            <v>biscayneneuro.com</v>
          </cell>
          <cell r="G139533" t="str">
            <v>170981</v>
          </cell>
        </row>
        <row r="139534">
          <cell r="F139534" t="str">
            <v>bistegusa.com</v>
          </cell>
          <cell r="G139534" t="str">
            <v>170982</v>
          </cell>
        </row>
        <row r="139535">
          <cell r="F139535" t="str">
            <v>bistro.com.ph</v>
          </cell>
          <cell r="G139535" t="str">
            <v>170983</v>
          </cell>
        </row>
        <row r="139536">
          <cell r="F139536" t="str">
            <v>bistrobot.com</v>
          </cell>
          <cell r="G139536" t="str">
            <v>170984</v>
          </cell>
        </row>
        <row r="139537">
          <cell r="F139537" t="str">
            <v>bitpipe.com</v>
          </cell>
          <cell r="G139537" t="str">
            <v>170985</v>
          </cell>
        </row>
        <row r="139538">
          <cell r="F139538" t="str">
            <v>bitpower.com.cn</v>
          </cell>
          <cell r="G139538" t="str">
            <v>170986</v>
          </cell>
        </row>
        <row r="139539">
          <cell r="F139539" t="str">
            <v>bitstar.tokyo</v>
          </cell>
          <cell r="G139539" t="str">
            <v>170987</v>
          </cell>
        </row>
        <row r="139540">
          <cell r="F139540" t="str">
            <v>bittime.com</v>
          </cell>
          <cell r="G139540" t="str">
            <v>170988</v>
          </cell>
        </row>
        <row r="139541">
          <cell r="F139541" t="str">
            <v>biva.dk</v>
          </cell>
          <cell r="G139541" t="str">
            <v>170989</v>
          </cell>
        </row>
        <row r="139542">
          <cell r="F139542" t="str">
            <v>bivolino.com</v>
          </cell>
          <cell r="G139542" t="str">
            <v>170990</v>
          </cell>
        </row>
        <row r="139543">
          <cell r="F139543" t="str">
            <v>bixproduce.com</v>
          </cell>
          <cell r="G139543" t="str">
            <v>170991</v>
          </cell>
        </row>
        <row r="139544">
          <cell r="F139544" t="str">
            <v>biyinzika.co.ug</v>
          </cell>
          <cell r="G139544" t="str">
            <v>170992</v>
          </cell>
        </row>
        <row r="139545">
          <cell r="F139545" t="str">
            <v>bizblast.com</v>
          </cell>
          <cell r="G139545" t="str">
            <v>170993</v>
          </cell>
        </row>
        <row r="139546">
          <cell r="F139546" t="str">
            <v>bizjournals.com</v>
          </cell>
          <cell r="G139546" t="str">
            <v>170994</v>
          </cell>
        </row>
        <row r="139547">
          <cell r="F139547" t="str">
            <v>bjbyhd.com</v>
          </cell>
          <cell r="G139547" t="str">
            <v>170995</v>
          </cell>
        </row>
        <row r="139548">
          <cell r="F139548" t="str">
            <v>bjjoyworks.com</v>
          </cell>
          <cell r="G139548" t="str">
            <v>170996</v>
          </cell>
        </row>
        <row r="139549">
          <cell r="F139549" t="str">
            <v>bkb.co.za</v>
          </cell>
          <cell r="G139549" t="str">
            <v>170997</v>
          </cell>
        </row>
        <row r="139550">
          <cell r="F139550" t="str">
            <v>bkguard.com</v>
          </cell>
          <cell r="G139550" t="str">
            <v>170998</v>
          </cell>
        </row>
        <row r="139551">
          <cell r="F139551" t="str">
            <v>bklynlibrary.org</v>
          </cell>
          <cell r="G139551" t="str">
            <v>170999</v>
          </cell>
        </row>
        <row r="139552">
          <cell r="F139552" t="str">
            <v>blabster.com</v>
          </cell>
          <cell r="G139552" t="str">
            <v>171000</v>
          </cell>
        </row>
        <row r="139553">
          <cell r="F139553" t="str">
            <v>blackaeon.uni.me</v>
          </cell>
          <cell r="G139553" t="str">
            <v>171001</v>
          </cell>
        </row>
        <row r="139554">
          <cell r="F139554" t="str">
            <v>blackfoot.com</v>
          </cell>
          <cell r="G139554" t="str">
            <v>171002</v>
          </cell>
        </row>
        <row r="139555">
          <cell r="F139555" t="str">
            <v>blackheathresources.com</v>
          </cell>
          <cell r="G139555" t="str">
            <v>171003</v>
          </cell>
        </row>
        <row r="139556">
          <cell r="F139556" t="str">
            <v>blackmoreinc.com</v>
          </cell>
          <cell r="G139556" t="str">
            <v>171004</v>
          </cell>
        </row>
        <row r="139557">
          <cell r="F139557" t="str">
            <v>blandfordnaturecenter.org</v>
          </cell>
          <cell r="G139557" t="str">
            <v>171005</v>
          </cell>
        </row>
        <row r="139558">
          <cell r="F139558" t="str">
            <v>blanet.com</v>
          </cell>
          <cell r="G139558" t="str">
            <v>171006</v>
          </cell>
        </row>
        <row r="139559">
          <cell r="F139559" t="str">
            <v>blaschakcoal.com</v>
          </cell>
          <cell r="G139559" t="str">
            <v>171007</v>
          </cell>
        </row>
        <row r="139560">
          <cell r="F139560" t="str">
            <v>bleeper.de</v>
          </cell>
          <cell r="G139560" t="str">
            <v>171008</v>
          </cell>
        </row>
        <row r="139561">
          <cell r="F139561" t="str">
            <v>bleuacre.com</v>
          </cell>
          <cell r="G139561" t="str">
            <v>171009</v>
          </cell>
        </row>
        <row r="139562">
          <cell r="F139562" t="str">
            <v>blindgift.com</v>
          </cell>
          <cell r="G139562" t="str">
            <v>171010</v>
          </cell>
        </row>
        <row r="139563">
          <cell r="F139563" t="str">
            <v>blinkbioinc.com</v>
          </cell>
          <cell r="G139563" t="str">
            <v>171011</v>
          </cell>
        </row>
        <row r="139564">
          <cell r="F139564" t="str">
            <v>blitzapp.net</v>
          </cell>
          <cell r="G139564" t="str">
            <v>171012</v>
          </cell>
        </row>
        <row r="139565">
          <cell r="F139565" t="str">
            <v>block.one</v>
          </cell>
          <cell r="G139565" t="str">
            <v>171013</v>
          </cell>
        </row>
        <row r="139566">
          <cell r="F139566" t="str">
            <v>blockdox.io</v>
          </cell>
          <cell r="G139566" t="str">
            <v>171014</v>
          </cell>
        </row>
        <row r="139567">
          <cell r="F139567" t="str">
            <v>blog.pamakids.com</v>
          </cell>
          <cell r="G139567" t="str">
            <v>171015</v>
          </cell>
        </row>
        <row r="139568">
          <cell r="F139568" t="str">
            <v>blomasa.com</v>
          </cell>
          <cell r="G139568" t="str">
            <v>171016</v>
          </cell>
        </row>
        <row r="139569">
          <cell r="F139569" t="str">
            <v>blue-bird.com</v>
          </cell>
          <cell r="G139569" t="str">
            <v>171017</v>
          </cell>
        </row>
        <row r="139570">
          <cell r="F139570" t="str">
            <v>blue-inductive.de</v>
          </cell>
          <cell r="G139570" t="str">
            <v>171018</v>
          </cell>
        </row>
        <row r="139571">
          <cell r="F139571" t="str">
            <v>bluebirdteaco.com</v>
          </cell>
          <cell r="G139571" t="str">
            <v>171019</v>
          </cell>
        </row>
        <row r="139572">
          <cell r="F139572" t="str">
            <v>blueboard.io</v>
          </cell>
          <cell r="G139572" t="str">
            <v>171020</v>
          </cell>
        </row>
        <row r="139573">
          <cell r="F139573" t="str">
            <v>bluecallapp.com</v>
          </cell>
          <cell r="G139573" t="str">
            <v>171021</v>
          </cell>
        </row>
        <row r="139574">
          <cell r="F139574" t="str">
            <v>bluecardfund.org</v>
          </cell>
          <cell r="G139574" t="str">
            <v>171022</v>
          </cell>
        </row>
        <row r="139575">
          <cell r="F139575" t="str">
            <v>bluedicestudio.net</v>
          </cell>
          <cell r="G139575" t="str">
            <v>171023</v>
          </cell>
        </row>
        <row r="139576">
          <cell r="F139576" t="str">
            <v>bluedogmead.com</v>
          </cell>
          <cell r="G139576" t="str">
            <v>171024</v>
          </cell>
        </row>
        <row r="139577">
          <cell r="F139577" t="str">
            <v>bluehousecoffee.com</v>
          </cell>
          <cell r="G139577" t="str">
            <v>171025</v>
          </cell>
        </row>
        <row r="139578">
          <cell r="F139578" t="str">
            <v>blueopex.com.br</v>
          </cell>
          <cell r="G139578" t="str">
            <v>171026</v>
          </cell>
        </row>
        <row r="139579">
          <cell r="F139579" t="str">
            <v>blueperch.co</v>
          </cell>
          <cell r="G139579" t="str">
            <v>171027</v>
          </cell>
        </row>
        <row r="139580">
          <cell r="F139580" t="str">
            <v>blueprintincome.com</v>
          </cell>
          <cell r="G139580" t="str">
            <v>171028</v>
          </cell>
        </row>
        <row r="139581">
          <cell r="F139581" t="str">
            <v>bluerocktx.com</v>
          </cell>
          <cell r="G139581" t="str">
            <v>171029</v>
          </cell>
        </row>
        <row r="139582">
          <cell r="F139582" t="str">
            <v>blueskybio.co.uk</v>
          </cell>
          <cell r="G139582" t="str">
            <v>171030</v>
          </cell>
        </row>
        <row r="139583">
          <cell r="F139583" t="str">
            <v>bluespringsenergy.com</v>
          </cell>
          <cell r="G139583" t="str">
            <v>171031</v>
          </cell>
        </row>
        <row r="139584">
          <cell r="F139584" t="str">
            <v>bluestonerrsi.com</v>
          </cell>
          <cell r="G139584" t="str">
            <v>171032</v>
          </cell>
        </row>
        <row r="139585">
          <cell r="F139585" t="str">
            <v>bluetailmedicalgroup.com</v>
          </cell>
          <cell r="G139585" t="str">
            <v>171033</v>
          </cell>
        </row>
        <row r="139586">
          <cell r="F139586" t="str">
            <v>blueteamglobal.com</v>
          </cell>
          <cell r="G139586" t="str">
            <v>171034</v>
          </cell>
        </row>
        <row r="139587">
          <cell r="F139587" t="str">
            <v>bluevisionlabs.com</v>
          </cell>
          <cell r="G139587" t="str">
            <v>171035</v>
          </cell>
        </row>
        <row r="139588">
          <cell r="F139588" t="str">
            <v>bluewrist.com</v>
          </cell>
          <cell r="G139588" t="str">
            <v>171036</v>
          </cell>
        </row>
        <row r="139589">
          <cell r="F139589" t="str">
            <v>bluffmeatsupply.co.za</v>
          </cell>
          <cell r="G139589" t="str">
            <v>171037</v>
          </cell>
        </row>
        <row r="139590">
          <cell r="F139590" t="str">
            <v>blujaysbrand.com</v>
          </cell>
          <cell r="G139590" t="str">
            <v>171038</v>
          </cell>
        </row>
        <row r="139591">
          <cell r="F139591" t="str">
            <v>blurblegame.com</v>
          </cell>
          <cell r="G139591" t="str">
            <v>171039</v>
          </cell>
        </row>
        <row r="139592">
          <cell r="F139592" t="str">
            <v>bluzelle.com</v>
          </cell>
          <cell r="G139592" t="str">
            <v>171040</v>
          </cell>
        </row>
        <row r="139593">
          <cell r="F139593" t="str">
            <v>bmo.com</v>
          </cell>
          <cell r="G139593" t="str">
            <v>171041</v>
          </cell>
        </row>
        <row r="139594">
          <cell r="F139594" t="str">
            <v>bms.com</v>
          </cell>
          <cell r="G139594" t="str">
            <v>171042</v>
          </cell>
        </row>
        <row r="139595">
          <cell r="F139595" t="str">
            <v>bocchilabs.com</v>
          </cell>
          <cell r="G139595" t="str">
            <v>171043</v>
          </cell>
        </row>
        <row r="139596">
          <cell r="F139596" t="str">
            <v>bocloud.com.cn</v>
          </cell>
          <cell r="G139596" t="str">
            <v>171044</v>
          </cell>
        </row>
        <row r="139597">
          <cell r="F139597" t="str">
            <v>bodiesdoneright.com</v>
          </cell>
          <cell r="G139597" t="str">
            <v>171045</v>
          </cell>
        </row>
        <row r="139598">
          <cell r="F139598" t="str">
            <v>boende.se</v>
          </cell>
          <cell r="G139598" t="str">
            <v>171046</v>
          </cell>
        </row>
        <row r="139599">
          <cell r="F139599" t="str">
            <v>bofood.se</v>
          </cell>
          <cell r="G139599" t="str">
            <v>171047</v>
          </cell>
        </row>
        <row r="139600">
          <cell r="F139600" t="str">
            <v>bokoredo.se</v>
          </cell>
          <cell r="G139600" t="str">
            <v>171048</v>
          </cell>
        </row>
        <row r="139601">
          <cell r="F139601" t="str">
            <v>boldpenguin.com</v>
          </cell>
          <cell r="G139601" t="str">
            <v>171049</v>
          </cell>
        </row>
        <row r="139602">
          <cell r="F139602" t="str">
            <v>bollyx.com</v>
          </cell>
          <cell r="G139602" t="str">
            <v>171050</v>
          </cell>
        </row>
        <row r="139603">
          <cell r="F139603" t="str">
            <v>bombardier.com</v>
          </cell>
          <cell r="G139603" t="str">
            <v>171051</v>
          </cell>
        </row>
        <row r="139604">
          <cell r="F139604" t="str">
            <v>bondcoat.com</v>
          </cell>
          <cell r="G139604" t="str">
            <v>171052</v>
          </cell>
        </row>
        <row r="139605">
          <cell r="F139605" t="str">
            <v>bondevisite.fr</v>
          </cell>
          <cell r="G139605" t="str">
            <v>171053</v>
          </cell>
        </row>
        <row r="139606">
          <cell r="F139606" t="str">
            <v>bondfireinc.com</v>
          </cell>
          <cell r="G139606" t="str">
            <v>171054</v>
          </cell>
        </row>
        <row r="139607">
          <cell r="F139607" t="str">
            <v>bonnenote.fr</v>
          </cell>
          <cell r="G139607" t="str">
            <v>171055</v>
          </cell>
        </row>
        <row r="139608">
          <cell r="F139608" t="str">
            <v>bonneo.ca</v>
          </cell>
          <cell r="G139608" t="str">
            <v>171056</v>
          </cell>
        </row>
        <row r="139609">
          <cell r="F139609" t="str">
            <v>bonx.co</v>
          </cell>
          <cell r="G139609" t="str">
            <v>171057</v>
          </cell>
        </row>
        <row r="139610">
          <cell r="F139610" t="str">
            <v>book.ua</v>
          </cell>
          <cell r="G139610" t="str">
            <v>171058</v>
          </cell>
        </row>
        <row r="139611">
          <cell r="F139611" t="str">
            <v>bookatreat.se</v>
          </cell>
          <cell r="G139611" t="str">
            <v>171059</v>
          </cell>
        </row>
        <row r="139612">
          <cell r="F139612" t="str">
            <v>bookmygarage.com</v>
          </cell>
          <cell r="G139612" t="str">
            <v>171060</v>
          </cell>
        </row>
        <row r="139613">
          <cell r="F139613" t="str">
            <v>booknbike.com</v>
          </cell>
          <cell r="G139613" t="str">
            <v>171061</v>
          </cell>
        </row>
        <row r="139614">
          <cell r="F139614" t="str">
            <v>bookngo.biz</v>
          </cell>
          <cell r="G139614" t="str">
            <v>171062</v>
          </cell>
        </row>
        <row r="139615">
          <cell r="F139615" t="str">
            <v>boombastis.com</v>
          </cell>
          <cell r="G139615" t="str">
            <v>171063</v>
          </cell>
        </row>
        <row r="139616">
          <cell r="F139616" t="str">
            <v>boomsense.com</v>
          </cell>
          <cell r="G139616" t="str">
            <v>171064</v>
          </cell>
        </row>
        <row r="139617">
          <cell r="F139617" t="str">
            <v>boonbox.com</v>
          </cell>
          <cell r="G139617" t="str">
            <v>171065</v>
          </cell>
        </row>
        <row r="139618">
          <cell r="F139618" t="str">
            <v>borgge.com</v>
          </cell>
          <cell r="G139618" t="str">
            <v>171066</v>
          </cell>
        </row>
        <row r="139619">
          <cell r="F139619" t="str">
            <v>borshajen.nu</v>
          </cell>
          <cell r="G139619" t="str">
            <v>171067</v>
          </cell>
        </row>
        <row r="139620">
          <cell r="F139620" t="str">
            <v>borussia-aktie.de</v>
          </cell>
          <cell r="G139620" t="str">
            <v>171068</v>
          </cell>
        </row>
        <row r="139621">
          <cell r="F139621" t="str">
            <v>boschrexroth.com</v>
          </cell>
          <cell r="G139621" t="str">
            <v>171069</v>
          </cell>
        </row>
        <row r="139622">
          <cell r="F139622" t="str">
            <v>boscoin.io</v>
          </cell>
          <cell r="G139622" t="str">
            <v>171070</v>
          </cell>
        </row>
        <row r="139623">
          <cell r="F139623" t="str">
            <v>bossabox.com</v>
          </cell>
          <cell r="G139623" t="str">
            <v>171071</v>
          </cell>
        </row>
        <row r="139624">
          <cell r="F139624" t="str">
            <v>bottlesapp.co.za</v>
          </cell>
          <cell r="G139624" t="str">
            <v>171072</v>
          </cell>
        </row>
        <row r="139625">
          <cell r="F139625" t="str">
            <v>bottleshop.co.uk</v>
          </cell>
          <cell r="G139625" t="str">
            <v>171073</v>
          </cell>
        </row>
        <row r="139626">
          <cell r="F139626" t="str">
            <v>bounty.com</v>
          </cell>
          <cell r="G139626" t="str">
            <v>171074</v>
          </cell>
        </row>
        <row r="139627">
          <cell r="F139627" t="str">
            <v>boviemedical.com</v>
          </cell>
          <cell r="G139627" t="str">
            <v>171075</v>
          </cell>
        </row>
        <row r="139628">
          <cell r="F139628" t="str">
            <v>bowers-wilkins.net</v>
          </cell>
          <cell r="G139628" t="str">
            <v>171076</v>
          </cell>
        </row>
        <row r="139629">
          <cell r="F139629" t="str">
            <v>boxbot.io</v>
          </cell>
          <cell r="G139629" t="str">
            <v>171077</v>
          </cell>
        </row>
        <row r="139630">
          <cell r="F139630" t="str">
            <v>boxershorts.co.in</v>
          </cell>
          <cell r="G139630" t="str">
            <v>171078</v>
          </cell>
        </row>
        <row r="139631">
          <cell r="F139631" t="str">
            <v>boxouse.com</v>
          </cell>
          <cell r="G139631" t="str">
            <v>171079</v>
          </cell>
        </row>
        <row r="139632">
          <cell r="F139632" t="str">
            <v>boydcorp.com</v>
          </cell>
          <cell r="G139632" t="str">
            <v>171080</v>
          </cell>
        </row>
        <row r="139633">
          <cell r="F139633" t="str">
            <v>boylanbottling.com</v>
          </cell>
          <cell r="G139633" t="str">
            <v>171081</v>
          </cell>
        </row>
        <row r="139634">
          <cell r="F139634" t="str">
            <v>bpec.tg</v>
          </cell>
          <cell r="G139634" t="str">
            <v>171082</v>
          </cell>
        </row>
        <row r="139635">
          <cell r="F139635" t="str">
            <v>braf.org</v>
          </cell>
          <cell r="G139635" t="str">
            <v>171083</v>
          </cell>
        </row>
        <row r="139636">
          <cell r="F139636" t="str">
            <v>braingame.de</v>
          </cell>
          <cell r="G139636" t="str">
            <v>171084</v>
          </cell>
        </row>
        <row r="139637">
          <cell r="F139637" t="str">
            <v>braintrain2020.com</v>
          </cell>
          <cell r="G139637" t="str">
            <v>171085</v>
          </cell>
        </row>
        <row r="139638">
          <cell r="F139638" t="str">
            <v>brandanalytic.com</v>
          </cell>
          <cell r="G139638" t="str">
            <v>171086</v>
          </cell>
        </row>
        <row r="139639">
          <cell r="F139639" t="str">
            <v>brandfxbody.com</v>
          </cell>
          <cell r="G139639" t="str">
            <v>171087</v>
          </cell>
        </row>
        <row r="139640">
          <cell r="F139640" t="str">
            <v>brandi.co.kr</v>
          </cell>
          <cell r="G139640" t="str">
            <v>171088</v>
          </cell>
        </row>
        <row r="139641">
          <cell r="F139641" t="str">
            <v>brandidea.com</v>
          </cell>
          <cell r="G139641" t="str">
            <v>171089</v>
          </cell>
        </row>
        <row r="139642">
          <cell r="F139642" t="str">
            <v>brandit.express</v>
          </cell>
          <cell r="G139642" t="str">
            <v>171090</v>
          </cell>
        </row>
        <row r="139643">
          <cell r="F139643" t="str">
            <v>brandkloud.com</v>
          </cell>
          <cell r="G139643" t="str">
            <v>171091</v>
          </cell>
        </row>
        <row r="139644">
          <cell r="F139644" t="str">
            <v>brandquantum.com</v>
          </cell>
          <cell r="G139644" t="str">
            <v>171092</v>
          </cell>
        </row>
        <row r="139645">
          <cell r="F139645" t="str">
            <v>brandshield.com</v>
          </cell>
          <cell r="G139645" t="str">
            <v>171093</v>
          </cell>
        </row>
        <row r="139646">
          <cell r="F139646" t="str">
            <v>brasol.co</v>
          </cell>
          <cell r="G139646" t="str">
            <v>171094</v>
          </cell>
        </row>
        <row r="139647">
          <cell r="F139647" t="str">
            <v>brasseriebarco.com</v>
          </cell>
          <cell r="G139647" t="str">
            <v>171095</v>
          </cell>
        </row>
        <row r="139648">
          <cell r="F139648" t="str">
            <v>brav.org</v>
          </cell>
          <cell r="G139648" t="str">
            <v>171096</v>
          </cell>
        </row>
        <row r="139649">
          <cell r="F139649" t="str">
            <v>bravecompany.net</v>
          </cell>
          <cell r="G139649" t="str">
            <v>171097</v>
          </cell>
        </row>
        <row r="139650">
          <cell r="F139650" t="str">
            <v>breakbox.pl</v>
          </cell>
          <cell r="G139650" t="str">
            <v>171098</v>
          </cell>
        </row>
        <row r="139651">
          <cell r="F139651" t="str">
            <v>breakfastintheclassroom.org</v>
          </cell>
          <cell r="G139651" t="str">
            <v>171099</v>
          </cell>
        </row>
        <row r="139652">
          <cell r="F139652" t="str">
            <v>breakoutroom.co</v>
          </cell>
          <cell r="G139652" t="str">
            <v>171100</v>
          </cell>
        </row>
        <row r="139653">
          <cell r="F139653" t="str">
            <v>breastmicroseed.com</v>
          </cell>
          <cell r="G139653" t="str">
            <v>171101</v>
          </cell>
        </row>
        <row r="139654">
          <cell r="F139654" t="str">
            <v>breath.xxii.de</v>
          </cell>
          <cell r="G139654" t="str">
            <v>171102</v>
          </cell>
        </row>
        <row r="139655">
          <cell r="F139655" t="str">
            <v>breatheeasytherapeutics.com</v>
          </cell>
          <cell r="G139655" t="str">
            <v>171103</v>
          </cell>
        </row>
        <row r="139656">
          <cell r="F139656" t="str">
            <v>breathewell.co</v>
          </cell>
          <cell r="G139656" t="str">
            <v>171104</v>
          </cell>
        </row>
        <row r="139657">
          <cell r="F139657" t="str">
            <v>breezeway.io</v>
          </cell>
          <cell r="G139657" t="str">
            <v>171105</v>
          </cell>
        </row>
        <row r="139658">
          <cell r="F139658" t="str">
            <v>brentwoodindustries.com</v>
          </cell>
          <cell r="G139658" t="str">
            <v>171106</v>
          </cell>
        </row>
        <row r="139659">
          <cell r="F139659" t="str">
            <v>brickbiometry.com</v>
          </cell>
          <cell r="G139659" t="str">
            <v>171107</v>
          </cell>
        </row>
        <row r="139660">
          <cell r="F139660" t="str">
            <v>bridge-pharmaceuticals-ltd.com</v>
          </cell>
          <cell r="G139660" t="str">
            <v>171108</v>
          </cell>
        </row>
        <row r="139661">
          <cell r="F139661" t="str">
            <v>bridgemetal.com</v>
          </cell>
          <cell r="G139661" t="str">
            <v>171109</v>
          </cell>
        </row>
        <row r="139662">
          <cell r="F139662" t="str">
            <v>bridgerins.com</v>
          </cell>
          <cell r="G139662" t="str">
            <v>171110</v>
          </cell>
        </row>
        <row r="139663">
          <cell r="F139663" t="str">
            <v>bright-street.com</v>
          </cell>
          <cell r="G139663" t="str">
            <v>171111</v>
          </cell>
        </row>
        <row r="139664">
          <cell r="F139664" t="str">
            <v>brighten.in</v>
          </cell>
          <cell r="G139664" t="str">
            <v>171112</v>
          </cell>
        </row>
        <row r="139665">
          <cell r="F139665" t="str">
            <v>brighterworldenergy.com</v>
          </cell>
          <cell r="G139665" t="str">
            <v>171113</v>
          </cell>
        </row>
        <row r="139666">
          <cell r="F139666" t="str">
            <v>brilatta.com</v>
          </cell>
          <cell r="G139666" t="str">
            <v>171114</v>
          </cell>
        </row>
        <row r="139667">
          <cell r="F139667" t="str">
            <v>brisksynergies.com</v>
          </cell>
          <cell r="G139667" t="str">
            <v>171115</v>
          </cell>
        </row>
        <row r="139668">
          <cell r="F139668" t="str">
            <v>bristolbraille.co.uk</v>
          </cell>
          <cell r="G139668" t="str">
            <v>171116</v>
          </cell>
        </row>
        <row r="139669">
          <cell r="F139669" t="str">
            <v>britam.com</v>
          </cell>
          <cell r="G139669" t="str">
            <v>171117</v>
          </cell>
        </row>
        <row r="139670">
          <cell r="F139670" t="str">
            <v>britelives.com</v>
          </cell>
          <cell r="G139670" t="str">
            <v>171118</v>
          </cell>
        </row>
        <row r="139671">
          <cell r="F139671" t="str">
            <v>broadriverenergy.com</v>
          </cell>
          <cell r="G139671" t="str">
            <v>171119</v>
          </cell>
        </row>
        <row r="139672">
          <cell r="F139672" t="str">
            <v>bronzearte.com.br</v>
          </cell>
          <cell r="G139672" t="str">
            <v>171120</v>
          </cell>
        </row>
        <row r="139673">
          <cell r="F139673" t="str">
            <v>brookstone.com</v>
          </cell>
          <cell r="G139673" t="str">
            <v>171121</v>
          </cell>
        </row>
        <row r="139674">
          <cell r="F139674" t="str">
            <v>brouwerbiocentrale.nl</v>
          </cell>
          <cell r="G139674" t="str">
            <v>171122</v>
          </cell>
        </row>
        <row r="139675">
          <cell r="F139675" t="str">
            <v>browntours.com</v>
          </cell>
          <cell r="G139675" t="str">
            <v>171123</v>
          </cell>
        </row>
        <row r="139676">
          <cell r="F139676" t="str">
            <v>bruker.com</v>
          </cell>
          <cell r="G139676" t="str">
            <v>171124</v>
          </cell>
        </row>
        <row r="139677">
          <cell r="F139677" t="str">
            <v>bryom.com</v>
          </cell>
          <cell r="G139677" t="str">
            <v>171125</v>
          </cell>
        </row>
        <row r="139678">
          <cell r="F139678" t="str">
            <v>bsbrand.com</v>
          </cell>
          <cell r="G139678" t="str">
            <v>171126</v>
          </cell>
        </row>
        <row r="139679">
          <cell r="F139679" t="str">
            <v>btarget.com.br</v>
          </cell>
          <cell r="G139679" t="str">
            <v>171127</v>
          </cell>
        </row>
        <row r="139680">
          <cell r="F139680" t="str">
            <v>btech.eg</v>
          </cell>
          <cell r="G139680" t="str">
            <v>171128</v>
          </cell>
        </row>
        <row r="139681">
          <cell r="F139681" t="str">
            <v>btg.com</v>
          </cell>
          <cell r="G139681" t="str">
            <v>171129</v>
          </cell>
        </row>
        <row r="139682">
          <cell r="F139682" t="str">
            <v>bu.edu</v>
          </cell>
          <cell r="G139682" t="str">
            <v>171130</v>
          </cell>
        </row>
        <row r="139683">
          <cell r="F139683" t="str">
            <v>bubblesapp.co</v>
          </cell>
          <cell r="G139683" t="str">
            <v>171131</v>
          </cell>
        </row>
        <row r="139684">
          <cell r="F139684" t="str">
            <v>bubi.cn</v>
          </cell>
          <cell r="G139684" t="str">
            <v>171132</v>
          </cell>
        </row>
        <row r="139685">
          <cell r="F139685" t="str">
            <v>buffactory.com</v>
          </cell>
          <cell r="G139685" t="str">
            <v>171133</v>
          </cell>
        </row>
        <row r="139686">
          <cell r="F139686" t="str">
            <v>buffalowire.com</v>
          </cell>
          <cell r="G139686" t="str">
            <v>171134</v>
          </cell>
        </row>
        <row r="139687">
          <cell r="F139687" t="str">
            <v>buffautomation.com</v>
          </cell>
          <cell r="G139687" t="str">
            <v>171135</v>
          </cell>
        </row>
        <row r="139688">
          <cell r="F139688" t="str">
            <v>buildingenergy.it</v>
          </cell>
          <cell r="G139688" t="str">
            <v>171136</v>
          </cell>
        </row>
        <row r="139689">
          <cell r="F139689" t="str">
            <v>builtbywild.com</v>
          </cell>
          <cell r="G139689" t="str">
            <v>171137</v>
          </cell>
        </row>
        <row r="139690">
          <cell r="F139690" t="str">
            <v>bulldog.com</v>
          </cell>
          <cell r="G139690" t="str">
            <v>171138</v>
          </cell>
        </row>
        <row r="139691">
          <cell r="F139691" t="str">
            <v>bumblebee.com</v>
          </cell>
          <cell r="G139691" t="str">
            <v>171139</v>
          </cell>
        </row>
        <row r="139692">
          <cell r="F139692" t="str">
            <v>bundlhub.com</v>
          </cell>
          <cell r="G139692" t="str">
            <v>171140</v>
          </cell>
        </row>
        <row r="139693">
          <cell r="F139693" t="str">
            <v>bushelapp.com</v>
          </cell>
          <cell r="G139693" t="str">
            <v>171141</v>
          </cell>
        </row>
        <row r="139694">
          <cell r="F139694" t="str">
            <v>bushelbox.com</v>
          </cell>
          <cell r="G139694" t="str">
            <v>171142</v>
          </cell>
        </row>
        <row r="139695">
          <cell r="F139695" t="str">
            <v>business.comcast.com</v>
          </cell>
          <cell r="G139695" t="str">
            <v>171143</v>
          </cell>
        </row>
        <row r="139696">
          <cell r="F139696" t="str">
            <v>business.trustedshops.fr</v>
          </cell>
          <cell r="G139696" t="str">
            <v>171144</v>
          </cell>
        </row>
        <row r="139697">
          <cell r="F139697" t="str">
            <v>businesslayers.com</v>
          </cell>
          <cell r="G139697" t="str">
            <v>171145</v>
          </cell>
        </row>
        <row r="139698">
          <cell r="F139698" t="str">
            <v>busnetworx.com</v>
          </cell>
          <cell r="G139698" t="str">
            <v>171146</v>
          </cell>
        </row>
        <row r="139699">
          <cell r="F139699" t="str">
            <v>busqo.com</v>
          </cell>
          <cell r="G139699" t="str">
            <v>171147</v>
          </cell>
        </row>
        <row r="139700">
          <cell r="F139700" t="str">
            <v>butalihouse.com</v>
          </cell>
          <cell r="G139700" t="str">
            <v>171148</v>
          </cell>
        </row>
        <row r="139701">
          <cell r="F139701" t="str">
            <v>butlernetworks.com</v>
          </cell>
          <cell r="G139701" t="str">
            <v>171149</v>
          </cell>
        </row>
        <row r="139702">
          <cell r="F139702" t="str">
            <v>buybycountry.com</v>
          </cell>
          <cell r="G139702" t="str">
            <v>171150</v>
          </cell>
        </row>
        <row r="139703">
          <cell r="F139703" t="str">
            <v>buyersclub.se</v>
          </cell>
          <cell r="G139703" t="str">
            <v>171151</v>
          </cell>
        </row>
        <row r="139704">
          <cell r="F139704" t="str">
            <v>buyitnow.com</v>
          </cell>
          <cell r="G139704" t="str">
            <v>171152</v>
          </cell>
        </row>
        <row r="139705">
          <cell r="F139705" t="str">
            <v>buymedia.com</v>
          </cell>
          <cell r="G139705" t="str">
            <v>171153</v>
          </cell>
        </row>
        <row r="139706">
          <cell r="F139706" t="str">
            <v>buystream.com</v>
          </cell>
          <cell r="G139706" t="str">
            <v>171154</v>
          </cell>
        </row>
        <row r="139707">
          <cell r="F139707" t="str">
            <v>buzzlepops.com</v>
          </cell>
          <cell r="G139707" t="str">
            <v>171155</v>
          </cell>
        </row>
        <row r="139708">
          <cell r="F139708" t="str">
            <v>bv.com</v>
          </cell>
          <cell r="G139708" t="str">
            <v>171156</v>
          </cell>
        </row>
        <row r="139709">
          <cell r="F139709" t="str">
            <v>bydeau.com</v>
          </cell>
          <cell r="G139709" t="str">
            <v>171157</v>
          </cell>
        </row>
        <row r="139710">
          <cell r="F139710" t="str">
            <v>byggvarulistan.se</v>
          </cell>
          <cell r="G139710" t="str">
            <v>171158</v>
          </cell>
        </row>
        <row r="139711">
          <cell r="F139711" t="str">
            <v>bykartsoftware.com</v>
          </cell>
          <cell r="G139711" t="str">
            <v>171159</v>
          </cell>
        </row>
        <row r="139712">
          <cell r="F139712" t="str">
            <v>bynk.se</v>
          </cell>
          <cell r="G139712" t="str">
            <v>171160</v>
          </cell>
        </row>
        <row r="139713">
          <cell r="F139713" t="str">
            <v>byshowroom.com</v>
          </cell>
          <cell r="G139713" t="str">
            <v>171161</v>
          </cell>
        </row>
        <row r="139714">
          <cell r="F139714" t="str">
            <v>bzzt.se</v>
          </cell>
          <cell r="G139714" t="str">
            <v>171162</v>
          </cell>
        </row>
        <row r="139715">
          <cell r="F139715" t="str">
            <v>c-e-int.com</v>
          </cell>
          <cell r="G139715" t="str">
            <v>171163</v>
          </cell>
        </row>
        <row r="139716">
          <cell r="F139716" t="str">
            <v>c2es.org</v>
          </cell>
          <cell r="G139716" t="str">
            <v>171164</v>
          </cell>
        </row>
        <row r="139717">
          <cell r="F139717" t="str">
            <v>cabinetmedicalpegase.com</v>
          </cell>
          <cell r="G139717" t="str">
            <v>171165</v>
          </cell>
        </row>
        <row r="139718">
          <cell r="F139718" t="str">
            <v>cablecomnetworking.co.uk</v>
          </cell>
          <cell r="G139718" t="str">
            <v>171166</v>
          </cell>
        </row>
        <row r="139719">
          <cell r="F139719" t="str">
            <v>caboces.org</v>
          </cell>
          <cell r="G139719" t="str">
            <v>171167</v>
          </cell>
        </row>
        <row r="139720">
          <cell r="F139720" t="str">
            <v>caervest.com</v>
          </cell>
          <cell r="G139720" t="str">
            <v>171168</v>
          </cell>
        </row>
        <row r="139721">
          <cell r="F139721" t="str">
            <v>cagentvascular.com</v>
          </cell>
          <cell r="G139721" t="str">
            <v>171169</v>
          </cell>
        </row>
        <row r="139722">
          <cell r="F139722" t="str">
            <v>cairnhomes.com</v>
          </cell>
          <cell r="G139722" t="str">
            <v>171170</v>
          </cell>
        </row>
        <row r="139723">
          <cell r="F139723" t="str">
            <v>calgoncarbon.com</v>
          </cell>
          <cell r="G139723" t="str">
            <v>171171</v>
          </cell>
        </row>
        <row r="139724">
          <cell r="F139724" t="str">
            <v>calidris.com</v>
          </cell>
          <cell r="G139724" t="str">
            <v>171172</v>
          </cell>
        </row>
        <row r="139725">
          <cell r="F139725" t="str">
            <v>callahanassoc.com</v>
          </cell>
          <cell r="G139725" t="str">
            <v>171173</v>
          </cell>
        </row>
        <row r="139726">
          <cell r="F139726" t="str">
            <v>callvision.com</v>
          </cell>
          <cell r="G139726" t="str">
            <v>171174</v>
          </cell>
        </row>
        <row r="139727">
          <cell r="F139727" t="str">
            <v>callyourprice.com</v>
          </cell>
          <cell r="G139727" t="str">
            <v>171175</v>
          </cell>
        </row>
        <row r="139728">
          <cell r="F139728" t="str">
            <v>calmartelematics.com</v>
          </cell>
          <cell r="G139728" t="str">
            <v>171176</v>
          </cell>
        </row>
        <row r="139729">
          <cell r="F139729" t="str">
            <v>calmedeval.com</v>
          </cell>
          <cell r="G139729" t="str">
            <v>171177</v>
          </cell>
        </row>
        <row r="139730">
          <cell r="F139730" t="str">
            <v>caloriecare.com</v>
          </cell>
          <cell r="G139730" t="str">
            <v>171178</v>
          </cell>
        </row>
        <row r="139731">
          <cell r="F139731" t="str">
            <v>calsol.berkeley.edu</v>
          </cell>
          <cell r="G139731" t="str">
            <v>171179</v>
          </cell>
        </row>
        <row r="139732">
          <cell r="F139732" t="str">
            <v>calstart.org</v>
          </cell>
          <cell r="G139732" t="str">
            <v>171180</v>
          </cell>
        </row>
        <row r="139733">
          <cell r="F139733" t="str">
            <v>cambex.com</v>
          </cell>
          <cell r="G139733" t="str">
            <v>171181</v>
          </cell>
        </row>
        <row r="139734">
          <cell r="F139734" t="str">
            <v>cambricon.com</v>
          </cell>
          <cell r="G139734" t="str">
            <v>171182</v>
          </cell>
        </row>
        <row r="139735">
          <cell r="F139735" t="str">
            <v>cambridgeconsultants.com</v>
          </cell>
          <cell r="G139735" t="str">
            <v>171183</v>
          </cell>
        </row>
        <row r="139736">
          <cell r="F139736" t="str">
            <v>camfridge.com</v>
          </cell>
          <cell r="G139736" t="str">
            <v>171184</v>
          </cell>
        </row>
        <row r="139737">
          <cell r="F139737" t="str">
            <v>camil.com.br</v>
          </cell>
          <cell r="G139737" t="str">
            <v>171185</v>
          </cell>
        </row>
        <row r="139738">
          <cell r="F139738" t="str">
            <v>camloc.com</v>
          </cell>
          <cell r="G139738" t="str">
            <v>171186</v>
          </cell>
        </row>
        <row r="139739">
          <cell r="F139739" t="str">
            <v>camment.tv</v>
          </cell>
          <cell r="G139739" t="str">
            <v>171187</v>
          </cell>
        </row>
        <row r="139740">
          <cell r="F139740" t="str">
            <v>camonx.org</v>
          </cell>
          <cell r="G139740" t="str">
            <v>171188</v>
          </cell>
        </row>
        <row r="139741">
          <cell r="F139741" t="str">
            <v>campfireapp.co</v>
          </cell>
          <cell r="G139741" t="str">
            <v>171189</v>
          </cell>
        </row>
        <row r="139742">
          <cell r="F139742" t="str">
            <v>campingworld.com</v>
          </cell>
          <cell r="G139742" t="str">
            <v>171190</v>
          </cell>
        </row>
        <row r="139743">
          <cell r="F139743" t="str">
            <v>canalsur.com</v>
          </cell>
          <cell r="G139743" t="str">
            <v>171191</v>
          </cell>
        </row>
        <row r="139744">
          <cell r="F139744" t="str">
            <v>candee.co.jp</v>
          </cell>
          <cell r="G139744" t="str">
            <v>171192</v>
          </cell>
        </row>
        <row r="139745">
          <cell r="F139745" t="str">
            <v>canelio.com</v>
          </cell>
          <cell r="G139745" t="str">
            <v>171193</v>
          </cell>
        </row>
        <row r="139746">
          <cell r="F139746" t="str">
            <v>canopi.in</v>
          </cell>
          <cell r="G139746" t="str">
            <v>171194</v>
          </cell>
        </row>
        <row r="139747">
          <cell r="F139747" t="str">
            <v>canopy.city</v>
          </cell>
          <cell r="G139747" t="str">
            <v>171195</v>
          </cell>
        </row>
        <row r="139748">
          <cell r="F139748" t="str">
            <v>capefisheries.com</v>
          </cell>
          <cell r="G139748" t="str">
            <v>171196</v>
          </cell>
        </row>
        <row r="139749">
          <cell r="F139749" t="str">
            <v>capester.com</v>
          </cell>
          <cell r="G139749" t="str">
            <v>171197</v>
          </cell>
        </row>
        <row r="139750">
          <cell r="F139750" t="str">
            <v>capiobiosciences.com</v>
          </cell>
          <cell r="G139750" t="str">
            <v>171198</v>
          </cell>
        </row>
        <row r="139751">
          <cell r="F139751" t="str">
            <v>capitalcontractors.com</v>
          </cell>
          <cell r="G139751" t="str">
            <v>171199</v>
          </cell>
        </row>
        <row r="139752">
          <cell r="F139752" t="str">
            <v>capitalizenation.com</v>
          </cell>
          <cell r="G139752" t="str">
            <v>171200</v>
          </cell>
        </row>
        <row r="139753">
          <cell r="F139753" t="str">
            <v>capsuljewelry.com</v>
          </cell>
          <cell r="G139753" t="str">
            <v>171201</v>
          </cell>
        </row>
        <row r="139754">
          <cell r="F139754" t="str">
            <v>captainwise.com</v>
          </cell>
          <cell r="G139754" t="str">
            <v>171202</v>
          </cell>
        </row>
        <row r="139755">
          <cell r="F139755" t="str">
            <v>captozyme.com</v>
          </cell>
          <cell r="G139755" t="str">
            <v>171203</v>
          </cell>
        </row>
        <row r="139756">
          <cell r="F139756" t="str">
            <v>car2ad.de</v>
          </cell>
          <cell r="G139756" t="str">
            <v>171204</v>
          </cell>
        </row>
        <row r="139757">
          <cell r="F139757" t="str">
            <v>caramo.vn</v>
          </cell>
          <cell r="G139757" t="str">
            <v>171205</v>
          </cell>
        </row>
        <row r="139758">
          <cell r="F139758" t="str">
            <v>carboculture.com</v>
          </cell>
          <cell r="G139758" t="str">
            <v>171206</v>
          </cell>
        </row>
        <row r="139759">
          <cell r="F139759" t="str">
            <v>carderorx.com</v>
          </cell>
          <cell r="G139759" t="str">
            <v>171207</v>
          </cell>
        </row>
        <row r="139760">
          <cell r="F139760" t="str">
            <v>cardiocreate.com</v>
          </cell>
          <cell r="G139760" t="str">
            <v>171208</v>
          </cell>
        </row>
        <row r="139761">
          <cell r="F139761" t="str">
            <v>cardior.de</v>
          </cell>
          <cell r="G139761" t="str">
            <v>171209</v>
          </cell>
        </row>
        <row r="139762">
          <cell r="F139762" t="str">
            <v>care-advisors.com</v>
          </cell>
          <cell r="G139762" t="str">
            <v>171210</v>
          </cell>
        </row>
        <row r="139763">
          <cell r="F139763" t="str">
            <v>care.it</v>
          </cell>
          <cell r="G139763" t="str">
            <v>171211</v>
          </cell>
        </row>
        <row r="139764">
          <cell r="F139764" t="str">
            <v>careerfrog.com.cn</v>
          </cell>
          <cell r="G139764" t="str">
            <v>171212</v>
          </cell>
        </row>
        <row r="139765">
          <cell r="F139765" t="str">
            <v>carepoynt.com</v>
          </cell>
          <cell r="G139765" t="str">
            <v>171213</v>
          </cell>
        </row>
        <row r="139766">
          <cell r="F139766" t="str">
            <v>carfirst.com</v>
          </cell>
          <cell r="G139766" t="str">
            <v>171214</v>
          </cell>
        </row>
        <row r="139767">
          <cell r="F139767" t="str">
            <v>cargocentric.com</v>
          </cell>
          <cell r="G139767" t="str">
            <v>171215</v>
          </cell>
        </row>
        <row r="139768">
          <cell r="F139768" t="str">
            <v>cariq.xyz</v>
          </cell>
          <cell r="G139768" t="str">
            <v>171216</v>
          </cell>
        </row>
        <row r="139769">
          <cell r="F139769" t="str">
            <v>carolinaone.com</v>
          </cell>
          <cell r="G139769" t="str">
            <v>171217</v>
          </cell>
        </row>
        <row r="139770">
          <cell r="F139770" t="str">
            <v>carpolo.co</v>
          </cell>
          <cell r="G139770" t="str">
            <v>171218</v>
          </cell>
        </row>
        <row r="139771">
          <cell r="F139771" t="str">
            <v>carrier.com</v>
          </cell>
          <cell r="G139771" t="str">
            <v>171219</v>
          </cell>
        </row>
        <row r="139772">
          <cell r="F139772" t="str">
            <v>carrieresdumoungosa.com</v>
          </cell>
          <cell r="G139772" t="str">
            <v>171220</v>
          </cell>
        </row>
        <row r="139773">
          <cell r="F139773" t="str">
            <v>carritechresearch.com</v>
          </cell>
          <cell r="G139773" t="str">
            <v>171221</v>
          </cell>
        </row>
        <row r="139774">
          <cell r="F139774" t="str">
            <v>cartainc.com</v>
          </cell>
          <cell r="G139774" t="str">
            <v>171222</v>
          </cell>
        </row>
        <row r="139775">
          <cell r="F139775" t="str">
            <v>cartcam.com</v>
          </cell>
          <cell r="G139775" t="str">
            <v>171223</v>
          </cell>
        </row>
        <row r="139776">
          <cell r="F139776" t="str">
            <v>cartoncloud.com.au</v>
          </cell>
          <cell r="G139776" t="str">
            <v>171224</v>
          </cell>
        </row>
        <row r="139777">
          <cell r="F139777" t="str">
            <v>carvedesigns.com</v>
          </cell>
          <cell r="G139777" t="str">
            <v>171225</v>
          </cell>
        </row>
        <row r="139778">
          <cell r="F139778" t="str">
            <v>casanova-sas.fr</v>
          </cell>
          <cell r="G139778" t="str">
            <v>171226</v>
          </cell>
        </row>
        <row r="139779">
          <cell r="F139779" t="str">
            <v>casaspremin.com.mx</v>
          </cell>
          <cell r="G139779" t="str">
            <v>171227</v>
          </cell>
        </row>
        <row r="139780">
          <cell r="F139780" t="str">
            <v>cascadenet.com</v>
          </cell>
          <cell r="G139780" t="str">
            <v>171228</v>
          </cell>
        </row>
        <row r="139781">
          <cell r="F139781" t="str">
            <v>casci-court.com</v>
          </cell>
          <cell r="G139781" t="str">
            <v>171229</v>
          </cell>
        </row>
        <row r="139782">
          <cell r="F139782" t="str">
            <v>casesense.net</v>
          </cell>
          <cell r="G139782" t="str">
            <v>171230</v>
          </cell>
        </row>
        <row r="139783">
          <cell r="F139783" t="str">
            <v>caseys.com</v>
          </cell>
          <cell r="G139783" t="str">
            <v>171231</v>
          </cell>
        </row>
        <row r="139784">
          <cell r="F139784" t="str">
            <v>cashify.in</v>
          </cell>
          <cell r="G139784" t="str">
            <v>171232</v>
          </cell>
        </row>
        <row r="139785">
          <cell r="F139785" t="str">
            <v>cashrich.com</v>
          </cell>
          <cell r="G139785" t="str">
            <v>171233</v>
          </cell>
        </row>
        <row r="139786">
          <cell r="F139786" t="str">
            <v>cassococktails.com</v>
          </cell>
          <cell r="G139786" t="str">
            <v>171234</v>
          </cell>
        </row>
        <row r="139787">
          <cell r="F139787" t="str">
            <v>cast21.com</v>
          </cell>
          <cell r="G139787" t="str">
            <v>171235</v>
          </cell>
        </row>
        <row r="139788">
          <cell r="F139788" t="str">
            <v>castlerockrg.com</v>
          </cell>
          <cell r="G139788" t="str">
            <v>171236</v>
          </cell>
        </row>
        <row r="139789">
          <cell r="F139789" t="str">
            <v>castling.com</v>
          </cell>
          <cell r="G139789" t="str">
            <v>171237</v>
          </cell>
        </row>
        <row r="139790">
          <cell r="F139790" t="str">
            <v>castlingstudios.com</v>
          </cell>
          <cell r="G139790" t="str">
            <v>171238</v>
          </cell>
        </row>
        <row r="139791">
          <cell r="F139791" t="str">
            <v>catchmethemusical.com</v>
          </cell>
          <cell r="G139791" t="str">
            <v>171239</v>
          </cell>
        </row>
        <row r="139792">
          <cell r="F139792" t="str">
            <v>catchys.com</v>
          </cell>
          <cell r="G139792" t="str">
            <v>171240</v>
          </cell>
        </row>
        <row r="139793">
          <cell r="F139793" t="str">
            <v>caterpillar.com</v>
          </cell>
          <cell r="G139793" t="str">
            <v>171241</v>
          </cell>
        </row>
        <row r="139794">
          <cell r="F139794" t="str">
            <v>catfi.com</v>
          </cell>
          <cell r="G139794" t="str">
            <v>171242</v>
          </cell>
        </row>
        <row r="139795">
          <cell r="F139795" t="str">
            <v>catgeargames.com</v>
          </cell>
          <cell r="G139795" t="str">
            <v>171243</v>
          </cell>
        </row>
        <row r="139796">
          <cell r="F139796" t="str">
            <v>catlogistics-sa.com</v>
          </cell>
          <cell r="G139796" t="str">
            <v>171244</v>
          </cell>
        </row>
        <row r="139797">
          <cell r="F139797" t="str">
            <v>causehub.io</v>
          </cell>
          <cell r="G139797" t="str">
            <v>171245</v>
          </cell>
        </row>
        <row r="139798">
          <cell r="F139798" t="str">
            <v>cavalryhq.com</v>
          </cell>
          <cell r="G139798" t="str">
            <v>171246</v>
          </cell>
        </row>
        <row r="139799">
          <cell r="F139799" t="str">
            <v>caxa.com</v>
          </cell>
          <cell r="G139799" t="str">
            <v>171247</v>
          </cell>
        </row>
        <row r="139800">
          <cell r="F139800" t="str">
            <v>cbc-ci.com</v>
          </cell>
          <cell r="G139800" t="str">
            <v>171248</v>
          </cell>
        </row>
        <row r="139801">
          <cell r="F139801" t="str">
            <v>cbdnaturals.com</v>
          </cell>
          <cell r="G139801" t="str">
            <v>171249</v>
          </cell>
        </row>
        <row r="139802">
          <cell r="F139802" t="str">
            <v>cbj.global</v>
          </cell>
          <cell r="G139802" t="str">
            <v>171250</v>
          </cell>
        </row>
        <row r="139803">
          <cell r="F139803" t="str">
            <v>cblalimentos.com.br</v>
          </cell>
          <cell r="G139803" t="str">
            <v>171251</v>
          </cell>
        </row>
        <row r="139804">
          <cell r="F139804" t="str">
            <v>cca-cameroon.com</v>
          </cell>
          <cell r="G139804" t="str">
            <v>171252</v>
          </cell>
        </row>
        <row r="139805">
          <cell r="F139805" t="str">
            <v>ccarl.ca</v>
          </cell>
          <cell r="G139805" t="str">
            <v>171253</v>
          </cell>
        </row>
        <row r="139806">
          <cell r="F139806" t="str">
            <v>ccavenue.com</v>
          </cell>
          <cell r="G139806" t="str">
            <v>171254</v>
          </cell>
        </row>
        <row r="139807">
          <cell r="F139807" t="str">
            <v>cchan.tv</v>
          </cell>
          <cell r="G139807" t="str">
            <v>171255</v>
          </cell>
        </row>
        <row r="139808">
          <cell r="F139808" t="str">
            <v>cciglobal.net</v>
          </cell>
          <cell r="G139808" t="str">
            <v>171256</v>
          </cell>
        </row>
        <row r="139809">
          <cell r="F139809" t="str">
            <v>ccobox.com</v>
          </cell>
          <cell r="G139809" t="str">
            <v>171257</v>
          </cell>
        </row>
        <row r="139810">
          <cell r="F139810" t="str">
            <v>ccrg.org</v>
          </cell>
          <cell r="G139810" t="str">
            <v>171258</v>
          </cell>
        </row>
        <row r="139811">
          <cell r="F139811" t="str">
            <v>ccx360.com</v>
          </cell>
          <cell r="G139811" t="str">
            <v>171259</v>
          </cell>
        </row>
        <row r="139812">
          <cell r="F139812" t="str">
            <v>ccxi.com.cn</v>
          </cell>
          <cell r="G139812" t="str">
            <v>171260</v>
          </cell>
        </row>
        <row r="139813">
          <cell r="F139813" t="str">
            <v>cdhenergy.com</v>
          </cell>
          <cell r="G139813" t="str">
            <v>171261</v>
          </cell>
        </row>
        <row r="139814">
          <cell r="F139814" t="str">
            <v>cdi.washington.edu</v>
          </cell>
          <cell r="G139814" t="str">
            <v>171262</v>
          </cell>
        </row>
        <row r="139815">
          <cell r="F139815" t="str">
            <v>cdicorp.com</v>
          </cell>
          <cell r="G139815" t="str">
            <v>171263</v>
          </cell>
        </row>
        <row r="139816">
          <cell r="F139816" t="str">
            <v>ceat.com</v>
          </cell>
          <cell r="G139816" t="str">
            <v>171264</v>
          </cell>
        </row>
        <row r="139817">
          <cell r="F139817" t="str">
            <v>ceci.ma</v>
          </cell>
          <cell r="G139817" t="str">
            <v>171265</v>
          </cell>
        </row>
        <row r="139818">
          <cell r="F139818" t="str">
            <v>cedarlanelabs.com</v>
          </cell>
          <cell r="G139818" t="str">
            <v>171266</v>
          </cell>
        </row>
        <row r="139819">
          <cell r="F139819" t="str">
            <v>cedars-sinai.edu</v>
          </cell>
          <cell r="G139819" t="str">
            <v>171267</v>
          </cell>
        </row>
        <row r="139820">
          <cell r="F139820" t="str">
            <v>cehome.com</v>
          </cell>
          <cell r="G139820" t="str">
            <v>171268</v>
          </cell>
        </row>
        <row r="139821">
          <cell r="F139821" t="str">
            <v>celaminnl.com.au</v>
          </cell>
          <cell r="G139821" t="str">
            <v>171269</v>
          </cell>
        </row>
        <row r="139822">
          <cell r="F139822" t="str">
            <v>celential.ai</v>
          </cell>
          <cell r="G139822" t="str">
            <v>171270</v>
          </cell>
        </row>
        <row r="139823">
          <cell r="F139823" t="str">
            <v>celight.com</v>
          </cell>
          <cell r="G139823" t="str">
            <v>171271</v>
          </cell>
        </row>
        <row r="139824">
          <cell r="F139824" t="str">
            <v>cell-free.tech</v>
          </cell>
          <cell r="G139824" t="str">
            <v>171272</v>
          </cell>
        </row>
        <row r="139825">
          <cell r="F139825" t="str">
            <v>cellabus.com</v>
          </cell>
          <cell r="G139825" t="str">
            <v>171273</v>
          </cell>
        </row>
        <row r="139826">
          <cell r="F139826" t="str">
            <v>cellaegisdevices.com</v>
          </cell>
          <cell r="G139826" t="str">
            <v>171274</v>
          </cell>
        </row>
        <row r="139827">
          <cell r="F139827" t="str">
            <v>cellmemore.com</v>
          </cell>
          <cell r="G139827" t="str">
            <v>171275</v>
          </cell>
        </row>
        <row r="139828">
          <cell r="F139828" t="str">
            <v>cellreserves.com</v>
          </cell>
          <cell r="G139828" t="str">
            <v>171276</v>
          </cell>
        </row>
        <row r="139829">
          <cell r="F139829" t="str">
            <v>cellsighttech.com</v>
          </cell>
          <cell r="G139829" t="str">
            <v>171277</v>
          </cell>
        </row>
        <row r="139830">
          <cell r="F139830" t="str">
            <v>celosis.com</v>
          </cell>
          <cell r="G139830" t="str">
            <v>171278</v>
          </cell>
        </row>
        <row r="139831">
          <cell r="F139831" t="str">
            <v>cencor.com</v>
          </cell>
          <cell r="G139831" t="str">
            <v>171279</v>
          </cell>
        </row>
        <row r="139832">
          <cell r="F139832" t="str">
            <v>cenntroauto.com</v>
          </cell>
          <cell r="G139832" t="str">
            <v>171280</v>
          </cell>
        </row>
        <row r="139833">
          <cell r="F139833" t="str">
            <v>centrimed.com</v>
          </cell>
          <cell r="G139833" t="str">
            <v>171281</v>
          </cell>
        </row>
        <row r="139834">
          <cell r="F139834" t="str">
            <v>centrosolves.com</v>
          </cell>
          <cell r="G139834" t="str">
            <v>171282</v>
          </cell>
        </row>
        <row r="139835">
          <cell r="F139835" t="str">
            <v>centurylink.com</v>
          </cell>
          <cell r="G139835" t="str">
            <v>171283</v>
          </cell>
        </row>
        <row r="139836">
          <cell r="F139836" t="str">
            <v>ceralink.com</v>
          </cell>
          <cell r="G139836" t="str">
            <v>171284</v>
          </cell>
        </row>
        <row r="139837">
          <cell r="F139837" t="str">
            <v>ceridian.com</v>
          </cell>
          <cell r="G139837" t="str">
            <v>171285</v>
          </cell>
        </row>
        <row r="139838">
          <cell r="F139838" t="str">
            <v>cersci.com</v>
          </cell>
          <cell r="G139838" t="str">
            <v>171286</v>
          </cell>
        </row>
        <row r="139839">
          <cell r="F139839" t="str">
            <v>certia.fi</v>
          </cell>
          <cell r="G139839" t="str">
            <v>171287</v>
          </cell>
        </row>
        <row r="139840">
          <cell r="F139840" t="str">
            <v>cesc.co.in</v>
          </cell>
          <cell r="G139840" t="str">
            <v>171288</v>
          </cell>
        </row>
        <row r="139841">
          <cell r="F139841" t="str">
            <v>ceverything.com</v>
          </cell>
          <cell r="G139841" t="str">
            <v>171289</v>
          </cell>
        </row>
        <row r="139842">
          <cell r="F139842" t="str">
            <v>cfbankonline.com</v>
          </cell>
          <cell r="G139842" t="str">
            <v>171290</v>
          </cell>
        </row>
        <row r="139843">
          <cell r="F139843" t="str">
            <v>cfcunderwriting.com</v>
          </cell>
          <cell r="G139843" t="str">
            <v>171291</v>
          </cell>
        </row>
        <row r="139844">
          <cell r="F139844" t="str">
            <v>cgcg.me</v>
          </cell>
          <cell r="G139844" t="str">
            <v>171292</v>
          </cell>
        </row>
        <row r="139845">
          <cell r="F139845" t="str">
            <v>cgg.com</v>
          </cell>
          <cell r="G139845" t="str">
            <v>171293</v>
          </cell>
        </row>
        <row r="139846">
          <cell r="F139846" t="str">
            <v>cgwic.com</v>
          </cell>
          <cell r="G139846" t="str">
            <v>171294</v>
          </cell>
        </row>
        <row r="139847">
          <cell r="F139847" t="str">
            <v>ch2m.com</v>
          </cell>
          <cell r="G139847" t="str">
            <v>171295</v>
          </cell>
        </row>
        <row r="139848">
          <cell r="F139848" t="str">
            <v>chabla.me</v>
          </cell>
          <cell r="G139848" t="str">
            <v>171296</v>
          </cell>
        </row>
        <row r="139849">
          <cell r="F139849" t="str">
            <v>chabotspace.org</v>
          </cell>
          <cell r="G139849" t="str">
            <v>171297</v>
          </cell>
        </row>
        <row r="139850">
          <cell r="F139850" t="str">
            <v>chaigaramcafe.com</v>
          </cell>
          <cell r="G139850" t="str">
            <v>171298</v>
          </cell>
        </row>
        <row r="139851">
          <cell r="F139851" t="str">
            <v>chaitin.cn</v>
          </cell>
          <cell r="G139851" t="str">
            <v>171299</v>
          </cell>
        </row>
        <row r="139852">
          <cell r="F139852" t="str">
            <v>chalky.co</v>
          </cell>
          <cell r="G139852" t="str">
            <v>171300</v>
          </cell>
        </row>
        <row r="139853">
          <cell r="F139853" t="str">
            <v>challengize.com</v>
          </cell>
          <cell r="G139853" t="str">
            <v>171301</v>
          </cell>
        </row>
        <row r="139854">
          <cell r="F139854" t="str">
            <v>championsforfamilies.com</v>
          </cell>
          <cell r="G139854" t="str">
            <v>171302</v>
          </cell>
        </row>
        <row r="139855">
          <cell r="F139855" t="str">
            <v>championwindow.com</v>
          </cell>
          <cell r="G139855" t="str">
            <v>171303</v>
          </cell>
        </row>
        <row r="139856">
          <cell r="F139856" t="str">
            <v>changhong.com</v>
          </cell>
          <cell r="G139856" t="str">
            <v>171304</v>
          </cell>
        </row>
        <row r="139857">
          <cell r="F139857" t="str">
            <v>changschat.com</v>
          </cell>
          <cell r="G139857" t="str">
            <v>171305</v>
          </cell>
        </row>
        <row r="139858">
          <cell r="F139858" t="str">
            <v>chanvreco.be</v>
          </cell>
          <cell r="G139858" t="str">
            <v>171306</v>
          </cell>
        </row>
        <row r="139859">
          <cell r="F139859" t="str">
            <v>chanyouji.com</v>
          </cell>
          <cell r="G139859" t="str">
            <v>171307</v>
          </cell>
        </row>
        <row r="139860">
          <cell r="F139860" t="str">
            <v>charlesboydbowman.com</v>
          </cell>
          <cell r="G139860" t="str">
            <v>171308</v>
          </cell>
        </row>
        <row r="139861">
          <cell r="F139861" t="str">
            <v>charlestonhotelghana.com</v>
          </cell>
          <cell r="G139861" t="str">
            <v>171309</v>
          </cell>
        </row>
        <row r="139862">
          <cell r="F139862" t="str">
            <v>chartlytics.com</v>
          </cell>
          <cell r="G139862" t="str">
            <v>171310</v>
          </cell>
        </row>
        <row r="139863">
          <cell r="F139863" t="str">
            <v>chatesat.com</v>
          </cell>
          <cell r="G139863" t="str">
            <v>171311</v>
          </cell>
        </row>
        <row r="139864">
          <cell r="F139864" t="str">
            <v>chatterbug.com</v>
          </cell>
          <cell r="G139864" t="str">
            <v>171312</v>
          </cell>
        </row>
        <row r="139865">
          <cell r="F139865" t="str">
            <v>chatterresearch.com</v>
          </cell>
          <cell r="G139865" t="str">
            <v>171313</v>
          </cell>
        </row>
        <row r="139866">
          <cell r="F139866" t="str">
            <v>chattymoney.com</v>
          </cell>
          <cell r="G139866" t="str">
            <v>171314</v>
          </cell>
        </row>
        <row r="139867">
          <cell r="F139867" t="str">
            <v>chazki.com</v>
          </cell>
          <cell r="G139867" t="str">
            <v>171315</v>
          </cell>
        </row>
        <row r="139868">
          <cell r="F139868" t="str">
            <v>che300.com</v>
          </cell>
          <cell r="G139868" t="str">
            <v>171316</v>
          </cell>
        </row>
        <row r="139869">
          <cell r="F139869" t="str">
            <v>checkmetrix.com</v>
          </cell>
          <cell r="G139869" t="str">
            <v>171317</v>
          </cell>
        </row>
        <row r="139870">
          <cell r="F139870" t="str">
            <v>checkout-apps.com</v>
          </cell>
          <cell r="G139870" t="str">
            <v>171318</v>
          </cell>
        </row>
        <row r="139871">
          <cell r="F139871" t="str">
            <v>checku.ru</v>
          </cell>
          <cell r="G139871" t="str">
            <v>171319</v>
          </cell>
        </row>
        <row r="139872">
          <cell r="F139872" t="str">
            <v>checkwell.com</v>
          </cell>
          <cell r="G139872" t="str">
            <v>171320</v>
          </cell>
        </row>
        <row r="139873">
          <cell r="F139873" t="str">
            <v>chefdovunque.it</v>
          </cell>
          <cell r="G139873" t="str">
            <v>171321</v>
          </cell>
        </row>
        <row r="139874">
          <cell r="F139874" t="str">
            <v>chegongfang.com.cn</v>
          </cell>
          <cell r="G139874" t="str">
            <v>171322</v>
          </cell>
        </row>
        <row r="139875">
          <cell r="F139875" t="str">
            <v>chemgenex.com</v>
          </cell>
          <cell r="G139875" t="str">
            <v>171323</v>
          </cell>
        </row>
        <row r="139876">
          <cell r="F139876" t="str">
            <v>chemobacter.is</v>
          </cell>
          <cell r="G139876" t="str">
            <v>171324</v>
          </cell>
        </row>
        <row r="139877">
          <cell r="F139877" t="str">
            <v>cherpa.io</v>
          </cell>
          <cell r="G139877" t="str">
            <v>171325</v>
          </cell>
        </row>
        <row r="139878">
          <cell r="F139878" t="str">
            <v>cherrytreedental.com</v>
          </cell>
          <cell r="G139878" t="str">
            <v>171326</v>
          </cell>
        </row>
        <row r="139879">
          <cell r="F139879" t="str">
            <v>cherryvalefarms.com</v>
          </cell>
          <cell r="G139879" t="str">
            <v>171327</v>
          </cell>
        </row>
        <row r="139880">
          <cell r="F139880" t="str">
            <v>chesnerengineering.com</v>
          </cell>
          <cell r="G139880" t="str">
            <v>171328</v>
          </cell>
        </row>
        <row r="139881">
          <cell r="F139881" t="str">
            <v>chessify.me</v>
          </cell>
          <cell r="G139881" t="str">
            <v>171329</v>
          </cell>
        </row>
        <row r="139882">
          <cell r="F139882" t="str">
            <v>chesterfieldhouse.com.au</v>
          </cell>
          <cell r="G139882" t="str">
            <v>171330</v>
          </cell>
        </row>
        <row r="139883">
          <cell r="F139883" t="str">
            <v>chichitrend.com</v>
          </cell>
          <cell r="G139883" t="str">
            <v>171331</v>
          </cell>
        </row>
        <row r="139884">
          <cell r="F139884" t="str">
            <v>childrens.com</v>
          </cell>
          <cell r="G139884" t="str">
            <v>171332</v>
          </cell>
        </row>
        <row r="139885">
          <cell r="F139885" t="str">
            <v>chillbill.co</v>
          </cell>
          <cell r="G139885" t="str">
            <v>171333</v>
          </cell>
        </row>
        <row r="139886">
          <cell r="F139886" t="str">
            <v>chilltech.eu</v>
          </cell>
          <cell r="G139886" t="str">
            <v>171334</v>
          </cell>
        </row>
        <row r="139887">
          <cell r="F139887" t="str">
            <v>chimera.bio</v>
          </cell>
          <cell r="G139887" t="str">
            <v>171335</v>
          </cell>
        </row>
        <row r="139888">
          <cell r="F139888" t="str">
            <v>china-bct.com</v>
          </cell>
          <cell r="G139888" t="str">
            <v>171336</v>
          </cell>
        </row>
        <row r="139889">
          <cell r="F139889" t="str">
            <v>china-richen.com.cn</v>
          </cell>
          <cell r="G139889" t="str">
            <v>171337</v>
          </cell>
        </row>
        <row r="139890">
          <cell r="F139890" t="str">
            <v>chinabank.ph</v>
          </cell>
          <cell r="G139890" t="str">
            <v>171338</v>
          </cell>
        </row>
        <row r="139891">
          <cell r="F139891" t="str">
            <v>chitopolymers.com</v>
          </cell>
          <cell r="G139891" t="str">
            <v>171339</v>
          </cell>
        </row>
        <row r="139892">
          <cell r="F139892" t="str">
            <v>chlorinegenie.com</v>
          </cell>
          <cell r="G139892" t="str">
            <v>171340</v>
          </cell>
        </row>
        <row r="139893">
          <cell r="F139893" t="str">
            <v>chop.edu</v>
          </cell>
          <cell r="G139893" t="str">
            <v>171341</v>
          </cell>
        </row>
        <row r="139894">
          <cell r="F139894" t="str">
            <v>chorafarma.com</v>
          </cell>
          <cell r="G139894" t="str">
            <v>171342</v>
          </cell>
        </row>
        <row r="139895">
          <cell r="F139895" t="str">
            <v>chris-granger.com</v>
          </cell>
          <cell r="G139895" t="str">
            <v>171343</v>
          </cell>
        </row>
        <row r="139896">
          <cell r="F139896" t="str">
            <v>christianacare.org</v>
          </cell>
          <cell r="G139896" t="str">
            <v>171344</v>
          </cell>
        </row>
        <row r="139897">
          <cell r="F139897" t="str">
            <v>christysports.com</v>
          </cell>
          <cell r="G139897" t="str">
            <v>171345</v>
          </cell>
        </row>
        <row r="139898">
          <cell r="F139898" t="str">
            <v>chromacitylasers.com</v>
          </cell>
          <cell r="G139898" t="str">
            <v>171346</v>
          </cell>
        </row>
        <row r="139899">
          <cell r="F139899" t="str">
            <v>chromisfiber.com</v>
          </cell>
          <cell r="G139899" t="str">
            <v>171347</v>
          </cell>
        </row>
        <row r="139900">
          <cell r="F139900" t="str">
            <v>chujian.in</v>
          </cell>
          <cell r="G139900" t="str">
            <v>171348</v>
          </cell>
        </row>
        <row r="139901">
          <cell r="F139901" t="str">
            <v>chunshuitang.com</v>
          </cell>
          <cell r="G139901" t="str">
            <v>171349</v>
          </cell>
        </row>
        <row r="139902">
          <cell r="F139902" t="str">
            <v>cielhealthcare.com</v>
          </cell>
          <cell r="G139902" t="str">
            <v>171350</v>
          </cell>
        </row>
        <row r="139903">
          <cell r="F139903" t="str">
            <v>cihi.cn</v>
          </cell>
          <cell r="G139903" t="str">
            <v>171351</v>
          </cell>
        </row>
        <row r="139904">
          <cell r="F139904" t="str">
            <v>cindergrill.com</v>
          </cell>
          <cell r="G139904" t="str">
            <v>171352</v>
          </cell>
        </row>
        <row r="139905">
          <cell r="F139905" t="str">
            <v>cinector.com</v>
          </cell>
          <cell r="G139905" t="str">
            <v>171353</v>
          </cell>
        </row>
        <row r="139906">
          <cell r="F139906" t="str">
            <v>circll.net</v>
          </cell>
          <cell r="G139906" t="str">
            <v>171354</v>
          </cell>
        </row>
        <row r="139907">
          <cell r="F139907" t="str">
            <v>circustrix.com</v>
          </cell>
          <cell r="G139907" t="str">
            <v>171355</v>
          </cell>
        </row>
        <row r="139908">
          <cell r="F139908" t="str">
            <v>ciriustx.com</v>
          </cell>
          <cell r="G139908" t="str">
            <v>171356</v>
          </cell>
        </row>
        <row r="139909">
          <cell r="F139909" t="str">
            <v>citadon.com</v>
          </cell>
          <cell r="G139909" t="str">
            <v>171357</v>
          </cell>
        </row>
        <row r="139910">
          <cell r="F139910" t="str">
            <v>citizenhex.com</v>
          </cell>
          <cell r="G139910" t="str">
            <v>171358</v>
          </cell>
        </row>
        <row r="139911">
          <cell r="F139911" t="str">
            <v>citizenspaces.com</v>
          </cell>
          <cell r="G139911" t="str">
            <v>171359</v>
          </cell>
        </row>
        <row r="139912">
          <cell r="F139912" t="str">
            <v>citrecycle.co.uk</v>
          </cell>
          <cell r="G139912" t="str">
            <v>171360</v>
          </cell>
        </row>
        <row r="139913">
          <cell r="F139913" t="str">
            <v>citrustv.com</v>
          </cell>
          <cell r="G139913" t="str">
            <v>171361</v>
          </cell>
        </row>
        <row r="139914">
          <cell r="F139914" t="str">
            <v>citushealth.com</v>
          </cell>
          <cell r="G139914" t="str">
            <v>171362</v>
          </cell>
        </row>
        <row r="139915">
          <cell r="F139915" t="str">
            <v>citvericash.com</v>
          </cell>
          <cell r="G139915" t="str">
            <v>171363</v>
          </cell>
        </row>
        <row r="139916">
          <cell r="F139916" t="str">
            <v>city.milwaukee.gov</v>
          </cell>
          <cell r="G139916" t="str">
            <v>171364</v>
          </cell>
        </row>
        <row r="139917">
          <cell r="F139917" t="str">
            <v>cityflag.co</v>
          </cell>
          <cell r="G139917" t="str">
            <v>171365</v>
          </cell>
        </row>
        <row r="139918">
          <cell r="F139918" t="str">
            <v>cityinsight.com</v>
          </cell>
          <cell r="G139918" t="str">
            <v>171366</v>
          </cell>
        </row>
        <row r="139919">
          <cell r="F139919" t="str">
            <v>citytransport.com.ua</v>
          </cell>
          <cell r="G139919" t="str">
            <v>171367</v>
          </cell>
        </row>
        <row r="139920">
          <cell r="F139920" t="str">
            <v>cityunionbank.com</v>
          </cell>
          <cell r="G139920" t="str">
            <v>171368</v>
          </cell>
        </row>
        <row r="139921">
          <cell r="F139921" t="str">
            <v>citywidetowing.com</v>
          </cell>
          <cell r="G139921" t="str">
            <v>171369</v>
          </cell>
        </row>
        <row r="139922">
          <cell r="F139922" t="str">
            <v>civichalllabs.org</v>
          </cell>
          <cell r="G139922" t="str">
            <v>171370</v>
          </cell>
        </row>
        <row r="139923">
          <cell r="F139923" t="str">
            <v>cjia.com</v>
          </cell>
          <cell r="G139923" t="str">
            <v>171371</v>
          </cell>
        </row>
        <row r="139924">
          <cell r="F139924" t="str">
            <v>ckr.com</v>
          </cell>
          <cell r="G139924" t="str">
            <v>171372</v>
          </cell>
        </row>
        <row r="139925">
          <cell r="F139925" t="str">
            <v>claimvantage.com</v>
          </cell>
          <cell r="G139925" t="str">
            <v>171373</v>
          </cell>
        </row>
        <row r="139926">
          <cell r="F139926" t="str">
            <v>clarapath.com</v>
          </cell>
          <cell r="G139926" t="str">
            <v>171374</v>
          </cell>
        </row>
        <row r="139927">
          <cell r="F139927" t="str">
            <v>clarionindustries.com</v>
          </cell>
          <cell r="G139927" t="str">
            <v>171375</v>
          </cell>
        </row>
        <row r="139928">
          <cell r="F139928" t="str">
            <v>clarivest.com</v>
          </cell>
          <cell r="G139928" t="str">
            <v>171376</v>
          </cell>
        </row>
        <row r="139929">
          <cell r="F139929" t="str">
            <v>clarusfilms.de</v>
          </cell>
          <cell r="G139929" t="str">
            <v>171377</v>
          </cell>
        </row>
        <row r="139930">
          <cell r="F139930" t="str">
            <v>clasificados.com</v>
          </cell>
          <cell r="G139930" t="str">
            <v>171378</v>
          </cell>
        </row>
        <row r="139931">
          <cell r="F139931" t="str">
            <v>classicalconnection.com</v>
          </cell>
          <cell r="G139931" t="str">
            <v>171379</v>
          </cell>
        </row>
        <row r="139932">
          <cell r="F139932" t="str">
            <v>cld-industries.com</v>
          </cell>
          <cell r="G139932" t="str">
            <v>171380</v>
          </cell>
        </row>
        <row r="139933">
          <cell r="F139933" t="str">
            <v>cleanbasket.co.kr</v>
          </cell>
          <cell r="G139933" t="str">
            <v>171381</v>
          </cell>
        </row>
        <row r="139934">
          <cell r="F139934" t="str">
            <v>cleanline.lk</v>
          </cell>
          <cell r="G139934" t="str">
            <v>171382</v>
          </cell>
        </row>
        <row r="139935">
          <cell r="F139935" t="str">
            <v>cleanpet.ru</v>
          </cell>
          <cell r="G139935" t="str">
            <v>171383</v>
          </cell>
        </row>
        <row r="139936">
          <cell r="F139936" t="str">
            <v>cleanservices.co.uk</v>
          </cell>
          <cell r="G139936" t="str">
            <v>171384</v>
          </cell>
        </row>
        <row r="139937">
          <cell r="F139937" t="str">
            <v>clearcovesystems.com</v>
          </cell>
          <cell r="G139937" t="str">
            <v>171385</v>
          </cell>
        </row>
        <row r="139938">
          <cell r="F139938" t="str">
            <v>clearinkdisplays.com</v>
          </cell>
          <cell r="G139938" t="str">
            <v>171386</v>
          </cell>
        </row>
        <row r="139939">
          <cell r="F139939" t="str">
            <v>clearlightdx.com</v>
          </cell>
          <cell r="G139939" t="str">
            <v>171387</v>
          </cell>
        </row>
        <row r="139940">
          <cell r="F139940" t="str">
            <v>clearstak.com</v>
          </cell>
          <cell r="G139940" t="str">
            <v>171388</v>
          </cell>
        </row>
        <row r="139941">
          <cell r="F139941" t="str">
            <v>clearsurgical.com</v>
          </cell>
          <cell r="G139941" t="str">
            <v>171389</v>
          </cell>
        </row>
        <row r="139942">
          <cell r="F139942" t="str">
            <v>clevelandfoundation.org</v>
          </cell>
          <cell r="G139942" t="str">
            <v>171390</v>
          </cell>
        </row>
        <row r="139943">
          <cell r="F139943" t="str">
            <v>cleverautomation.com</v>
          </cell>
          <cell r="G139943" t="str">
            <v>171391</v>
          </cell>
        </row>
        <row r="139944">
          <cell r="F139944" t="str">
            <v>cleverisland.com</v>
          </cell>
          <cell r="G139944" t="str">
            <v>171392</v>
          </cell>
        </row>
        <row r="139945">
          <cell r="F139945" t="str">
            <v>cleverywhere.com</v>
          </cell>
          <cell r="G139945" t="str">
            <v>171393</v>
          </cell>
        </row>
        <row r="139946">
          <cell r="F139946" t="str">
            <v>clh.es</v>
          </cell>
          <cell r="G139946" t="str">
            <v>171394</v>
          </cell>
        </row>
        <row r="139947">
          <cell r="F139947" t="str">
            <v>clicktreelabs.com</v>
          </cell>
          <cell r="G139947" t="str">
            <v>171395</v>
          </cell>
        </row>
        <row r="139948">
          <cell r="F139948" t="str">
            <v>clientdesk.co</v>
          </cell>
          <cell r="G139948" t="str">
            <v>171396</v>
          </cell>
        </row>
        <row r="139949">
          <cell r="F139949" t="str">
            <v>clifford-thames.com</v>
          </cell>
          <cell r="G139949" t="str">
            <v>171397</v>
          </cell>
        </row>
        <row r="139950">
          <cell r="F139950" t="str">
            <v>clinatec.fr</v>
          </cell>
          <cell r="G139950" t="str">
            <v>171398</v>
          </cell>
        </row>
        <row r="139951">
          <cell r="F139951" t="str">
            <v>clinicalsensors.com</v>
          </cell>
          <cell r="G139951" t="str">
            <v>171399</v>
          </cell>
        </row>
        <row r="139952">
          <cell r="F139952" t="str">
            <v>clipboardhealth.com</v>
          </cell>
          <cell r="G139952" t="str">
            <v>171400</v>
          </cell>
        </row>
        <row r="139953">
          <cell r="F139953" t="str">
            <v>cloptech.com</v>
          </cell>
          <cell r="G139953" t="str">
            <v>171401</v>
          </cell>
        </row>
        <row r="139954">
          <cell r="F139954" t="str">
            <v>closet49.com</v>
          </cell>
          <cell r="G139954" t="str">
            <v>171402</v>
          </cell>
        </row>
        <row r="139955">
          <cell r="F139955" t="str">
            <v>clotholondon.co.uk</v>
          </cell>
          <cell r="G139955" t="str">
            <v>171403</v>
          </cell>
        </row>
        <row r="139956">
          <cell r="F139956" t="str">
            <v>cloud1.in</v>
          </cell>
          <cell r="G139956" t="str">
            <v>171404</v>
          </cell>
        </row>
        <row r="139957">
          <cell r="F139957" t="str">
            <v>cloud9.gg</v>
          </cell>
          <cell r="G139957" t="str">
            <v>171405</v>
          </cell>
        </row>
        <row r="139958">
          <cell r="F139958" t="str">
            <v>cloudacc-inc.com</v>
          </cell>
          <cell r="G139958" t="str">
            <v>171406</v>
          </cell>
        </row>
        <row r="139959">
          <cell r="F139959" t="str">
            <v>cloudbreak.us</v>
          </cell>
          <cell r="G139959" t="str">
            <v>171407</v>
          </cell>
        </row>
        <row r="139960">
          <cell r="F139960" t="str">
            <v>cloudcoffer.com</v>
          </cell>
          <cell r="G139960" t="str">
            <v>171408</v>
          </cell>
        </row>
        <row r="139961">
          <cell r="F139961" t="str">
            <v>cloudinnov.com</v>
          </cell>
          <cell r="G139961" t="str">
            <v>171409</v>
          </cell>
        </row>
        <row r="139962">
          <cell r="F139962" t="str">
            <v>cloudspa.co.uk</v>
          </cell>
          <cell r="G139962" t="str">
            <v>171410</v>
          </cell>
        </row>
        <row r="139963">
          <cell r="F139963" t="str">
            <v>cloverletter.com</v>
          </cell>
          <cell r="G139963" t="str">
            <v>171411</v>
          </cell>
        </row>
        <row r="139964">
          <cell r="F139964" t="str">
            <v>clubmed.us</v>
          </cell>
          <cell r="G139964" t="str">
            <v>171412</v>
          </cell>
        </row>
        <row r="139965">
          <cell r="F139965" t="str">
            <v>cmlabs.com.cn</v>
          </cell>
          <cell r="G139965" t="str">
            <v>171413</v>
          </cell>
        </row>
        <row r="139966">
          <cell r="F139966" t="str">
            <v>cmoney.com</v>
          </cell>
          <cell r="G139966" t="str">
            <v>171414</v>
          </cell>
        </row>
        <row r="139967">
          <cell r="F139967" t="str">
            <v>cmspatents.com</v>
          </cell>
          <cell r="G139967" t="str">
            <v>171415</v>
          </cell>
        </row>
        <row r="139968">
          <cell r="F139968" t="str">
            <v>cna.com</v>
          </cell>
          <cell r="G139968" t="str">
            <v>171416</v>
          </cell>
        </row>
        <row r="139969">
          <cell r="F139969" t="str">
            <v>cnstherapy.com</v>
          </cell>
          <cell r="G139969" t="str">
            <v>171417</v>
          </cell>
        </row>
        <row r="139970">
          <cell r="F139970" t="str">
            <v>coachusa.com</v>
          </cell>
          <cell r="G139970" t="str">
            <v>171418</v>
          </cell>
        </row>
        <row r="139971">
          <cell r="F139971" t="str">
            <v>coadvertise.com</v>
          </cell>
          <cell r="G139971" t="str">
            <v>171419</v>
          </cell>
        </row>
        <row r="139972">
          <cell r="F139972" t="str">
            <v>cobeats.com</v>
          </cell>
          <cell r="G139972" t="str">
            <v>171420</v>
          </cell>
        </row>
        <row r="139973">
          <cell r="F139973" t="str">
            <v>cobey.com</v>
          </cell>
          <cell r="G139973" t="str">
            <v>171421</v>
          </cell>
        </row>
        <row r="139974">
          <cell r="F139974" t="str">
            <v>cobham.com</v>
          </cell>
          <cell r="G139974" t="str">
            <v>171422</v>
          </cell>
        </row>
        <row r="139975">
          <cell r="F139975" t="str">
            <v>cobiscorp.com</v>
          </cell>
          <cell r="G139975" t="str">
            <v>171423</v>
          </cell>
        </row>
        <row r="139976">
          <cell r="F139976" t="str">
            <v>coblue.eu</v>
          </cell>
          <cell r="G139976" t="str">
            <v>171424</v>
          </cell>
        </row>
        <row r="139977">
          <cell r="F139977" t="str">
            <v>cocc.com</v>
          </cell>
          <cell r="G139977" t="str">
            <v>171425</v>
          </cell>
        </row>
        <row r="139978">
          <cell r="F139978" t="str">
            <v>cocina33.com</v>
          </cell>
          <cell r="G139978" t="str">
            <v>171426</v>
          </cell>
        </row>
        <row r="139979">
          <cell r="F139979" t="str">
            <v>cocomamafoods.com</v>
          </cell>
          <cell r="G139979" t="str">
            <v>171427</v>
          </cell>
        </row>
        <row r="139980">
          <cell r="F139980" t="str">
            <v>codebrick.co</v>
          </cell>
          <cell r="G139980" t="str">
            <v>171428</v>
          </cell>
        </row>
        <row r="139981">
          <cell r="F139981" t="str">
            <v>codeonline.com</v>
          </cell>
          <cell r="G139981" t="str">
            <v>171429</v>
          </cell>
        </row>
        <row r="139982">
          <cell r="F139982" t="str">
            <v>codigodamente.com</v>
          </cell>
          <cell r="G139982" t="str">
            <v>171430</v>
          </cell>
        </row>
        <row r="139983">
          <cell r="F139983" t="str">
            <v>coding-days.com</v>
          </cell>
          <cell r="G139983" t="str">
            <v>171431</v>
          </cell>
        </row>
        <row r="139984">
          <cell r="F139984" t="str">
            <v>cofco.com</v>
          </cell>
          <cell r="G139984" t="str">
            <v>171432</v>
          </cell>
        </row>
        <row r="139985">
          <cell r="F139985" t="str">
            <v>cogniac.co</v>
          </cell>
          <cell r="G139985" t="str">
            <v>171433</v>
          </cell>
        </row>
        <row r="139986">
          <cell r="F139986" t="str">
            <v>cogniertechnologies.com</v>
          </cell>
          <cell r="G139986" t="str">
            <v>171434</v>
          </cell>
        </row>
        <row r="139987">
          <cell r="F139987" t="str">
            <v>cognitionvideo.co.uk</v>
          </cell>
          <cell r="G139987" t="str">
            <v>171435</v>
          </cell>
        </row>
        <row r="139988">
          <cell r="F139988" t="str">
            <v>cognitiveconcepts.org</v>
          </cell>
          <cell r="G139988" t="str">
            <v>171436</v>
          </cell>
        </row>
        <row r="139989">
          <cell r="F139989" t="str">
            <v>cognitopia.com</v>
          </cell>
          <cell r="G139989" t="str">
            <v>171437</v>
          </cell>
        </row>
        <row r="139990">
          <cell r="F139990" t="str">
            <v>cogtu.com</v>
          </cell>
          <cell r="G139990" t="str">
            <v>171438</v>
          </cell>
        </row>
        <row r="139991">
          <cell r="F139991" t="str">
            <v>cohaerentia.com</v>
          </cell>
          <cell r="G139991" t="str">
            <v>171439</v>
          </cell>
        </row>
        <row r="139992">
          <cell r="F139992" t="str">
            <v>coldpointcorp.com</v>
          </cell>
          <cell r="G139992" t="str">
            <v>171440</v>
          </cell>
        </row>
        <row r="139993">
          <cell r="F139993" t="str">
            <v>coldwellbanker.com</v>
          </cell>
          <cell r="G139993" t="str">
            <v>171441</v>
          </cell>
        </row>
        <row r="139994">
          <cell r="F139994" t="str">
            <v>coleinformation.com</v>
          </cell>
          <cell r="G139994" t="str">
            <v>171442</v>
          </cell>
        </row>
        <row r="139995">
          <cell r="F139995" t="str">
            <v>colemannatural.com</v>
          </cell>
          <cell r="G139995" t="str">
            <v>171443</v>
          </cell>
        </row>
        <row r="139996">
          <cell r="F139996" t="str">
            <v>colgatepalmolive.com</v>
          </cell>
          <cell r="G139996" t="str">
            <v>171444</v>
          </cell>
        </row>
        <row r="139997">
          <cell r="F139997" t="str">
            <v>coliant.com</v>
          </cell>
          <cell r="G139997" t="str">
            <v>171445</v>
          </cell>
        </row>
        <row r="139998">
          <cell r="F139998" t="str">
            <v>collab-office.com</v>
          </cell>
          <cell r="G139998" t="str">
            <v>171446</v>
          </cell>
        </row>
        <row r="139999">
          <cell r="F139999" t="str">
            <v>collaborata.com</v>
          </cell>
          <cell r="G139999" t="str">
            <v>171447</v>
          </cell>
        </row>
        <row r="140000">
          <cell r="F140000" t="str">
            <v>collage.co</v>
          </cell>
          <cell r="G140000" t="str">
            <v>171448</v>
          </cell>
        </row>
        <row r="140001">
          <cell r="F140001" t="str">
            <v>collectivebid.com</v>
          </cell>
          <cell r="G140001" t="str">
            <v>171449</v>
          </cell>
        </row>
        <row r="140002">
          <cell r="F140002" t="str">
            <v>collectivesun.com</v>
          </cell>
          <cell r="G140002" t="str">
            <v>171450</v>
          </cell>
        </row>
        <row r="140003">
          <cell r="F140003" t="str">
            <v>coloreel.com</v>
          </cell>
          <cell r="G140003" t="str">
            <v>171451</v>
          </cell>
        </row>
        <row r="140004">
          <cell r="F140004" t="str">
            <v>colt.com</v>
          </cell>
          <cell r="G140004" t="str">
            <v>171452</v>
          </cell>
        </row>
        <row r="140005">
          <cell r="F140005" t="str">
            <v>columbiacountybread.com</v>
          </cell>
          <cell r="G140005" t="str">
            <v>171453</v>
          </cell>
        </row>
        <row r="140006">
          <cell r="F140006" t="str">
            <v>columbiailsa.com</v>
          </cell>
          <cell r="G140006" t="str">
            <v>171454</v>
          </cell>
        </row>
        <row r="140007">
          <cell r="F140007" t="str">
            <v>com-serv.com</v>
          </cell>
          <cell r="G140007" t="str">
            <v>171455</v>
          </cell>
        </row>
        <row r="140008">
          <cell r="F140008" t="str">
            <v>comarco.com</v>
          </cell>
          <cell r="G140008" t="str">
            <v>171456</v>
          </cell>
        </row>
        <row r="140009">
          <cell r="F140009" t="str">
            <v>combot.org</v>
          </cell>
          <cell r="G140009" t="str">
            <v>171457</v>
          </cell>
        </row>
        <row r="140010">
          <cell r="F140010" t="str">
            <v>comed.com</v>
          </cell>
          <cell r="G140010" t="str">
            <v>171458</v>
          </cell>
        </row>
        <row r="140011">
          <cell r="F140011" t="str">
            <v>comerci.com.mx</v>
          </cell>
          <cell r="G140011" t="str">
            <v>171459</v>
          </cell>
        </row>
        <row r="140012">
          <cell r="F140012" t="str">
            <v>comet.ai</v>
          </cell>
          <cell r="G140012" t="str">
            <v>171460</v>
          </cell>
        </row>
        <row r="140013">
          <cell r="F140013" t="str">
            <v>comforcare.com</v>
          </cell>
          <cell r="G140013" t="str">
            <v>171461</v>
          </cell>
        </row>
        <row r="140014">
          <cell r="F140014" t="str">
            <v>comintel.com.my</v>
          </cell>
          <cell r="G140014" t="str">
            <v>171462</v>
          </cell>
        </row>
        <row r="140015">
          <cell r="F140015" t="str">
            <v>commandtool.com</v>
          </cell>
          <cell r="G140015" t="str">
            <v>171463</v>
          </cell>
        </row>
        <row r="140016">
          <cell r="F140016" t="str">
            <v>commentvousdire.com</v>
          </cell>
          <cell r="G140016" t="str">
            <v>171464</v>
          </cell>
        </row>
        <row r="140017">
          <cell r="F140017" t="str">
            <v>commercebank.com</v>
          </cell>
          <cell r="G140017" t="str">
            <v>171465</v>
          </cell>
        </row>
        <row r="140018">
          <cell r="F140018" t="str">
            <v>commerx.com</v>
          </cell>
          <cell r="G140018" t="str">
            <v>171466</v>
          </cell>
        </row>
        <row r="140019">
          <cell r="F140019" t="str">
            <v>commonwealhousing.org.uk</v>
          </cell>
          <cell r="G140019" t="str">
            <v>171467</v>
          </cell>
        </row>
        <row r="140020">
          <cell r="F140020" t="str">
            <v>comms-spec.com</v>
          </cell>
          <cell r="G140020" t="str">
            <v>171468</v>
          </cell>
        </row>
        <row r="140021">
          <cell r="F140021" t="str">
            <v>communicado-inc.com</v>
          </cell>
          <cell r="G140021" t="str">
            <v>171469</v>
          </cell>
        </row>
        <row r="140022">
          <cell r="F140022" t="str">
            <v>community-links.org</v>
          </cell>
          <cell r="G140022" t="str">
            <v>171470</v>
          </cell>
        </row>
        <row r="140023">
          <cell r="F140023" t="str">
            <v>community-research.com</v>
          </cell>
          <cell r="G140023" t="str">
            <v>171471</v>
          </cell>
        </row>
        <row r="140024">
          <cell r="F140024" t="str">
            <v>community1.com</v>
          </cell>
          <cell r="G140024" t="str">
            <v>171472</v>
          </cell>
        </row>
        <row r="140025">
          <cell r="F140025" t="str">
            <v>communitymedical.org</v>
          </cell>
          <cell r="G140025" t="str">
            <v>171473</v>
          </cell>
        </row>
        <row r="140026">
          <cell r="F140026" t="str">
            <v>comops.com.au</v>
          </cell>
          <cell r="G140026" t="str">
            <v>171474</v>
          </cell>
        </row>
        <row r="140027">
          <cell r="F140027" t="str">
            <v>comordo.com</v>
          </cell>
          <cell r="G140027" t="str">
            <v>171475</v>
          </cell>
        </row>
        <row r="140028">
          <cell r="F140028" t="str">
            <v>company.ch.gongchang.com</v>
          </cell>
          <cell r="G140028" t="str">
            <v>171476</v>
          </cell>
        </row>
        <row r="140029">
          <cell r="F140029" t="str">
            <v>compass-group.com</v>
          </cell>
          <cell r="G140029" t="str">
            <v>171477</v>
          </cell>
        </row>
        <row r="140030">
          <cell r="F140030" t="str">
            <v>compatible-capsules.com</v>
          </cell>
          <cell r="G140030" t="str">
            <v>171478</v>
          </cell>
        </row>
        <row r="140031">
          <cell r="F140031" t="str">
            <v>compcare.com</v>
          </cell>
          <cell r="G140031" t="str">
            <v>171479</v>
          </cell>
        </row>
        <row r="140032">
          <cell r="F140032" t="str">
            <v>competitivetech.net</v>
          </cell>
          <cell r="G140032" t="str">
            <v>171480</v>
          </cell>
        </row>
        <row r="140033">
          <cell r="F140033" t="str">
            <v>complierenterprise.com</v>
          </cell>
          <cell r="G140033" t="str">
            <v>171481</v>
          </cell>
        </row>
        <row r="140034">
          <cell r="F140034" t="str">
            <v>compodium.com</v>
          </cell>
          <cell r="G140034" t="str">
            <v>171482</v>
          </cell>
        </row>
        <row r="140035">
          <cell r="F140035" t="str">
            <v>comsa.io</v>
          </cell>
          <cell r="G140035" t="str">
            <v>171483</v>
          </cell>
        </row>
        <row r="140036">
          <cell r="F140036" t="str">
            <v>concentrxbio.com</v>
          </cell>
          <cell r="G140036" t="str">
            <v>171484</v>
          </cell>
        </row>
        <row r="140037">
          <cell r="F140037" t="str">
            <v>concord-lighting.com</v>
          </cell>
          <cell r="G140037" t="str">
            <v>171485</v>
          </cell>
        </row>
        <row r="140038">
          <cell r="F140038" t="str">
            <v>concordiafibers.com</v>
          </cell>
          <cell r="G140038" t="str">
            <v>171486</v>
          </cell>
        </row>
        <row r="140039">
          <cell r="F140039" t="str">
            <v>concordmusicgroup.com</v>
          </cell>
          <cell r="G140039" t="str">
            <v>171487</v>
          </cell>
        </row>
        <row r="140040">
          <cell r="F140040" t="str">
            <v>conda.eu</v>
          </cell>
          <cell r="G140040" t="str">
            <v>171488</v>
          </cell>
        </row>
        <row r="140041">
          <cell r="F140041" t="str">
            <v>condit.com</v>
          </cell>
          <cell r="G140041" t="str">
            <v>171489</v>
          </cell>
        </row>
        <row r="140042">
          <cell r="F140042" t="str">
            <v>coneandsteiner.com</v>
          </cell>
          <cell r="G140042" t="str">
            <v>171490</v>
          </cell>
        </row>
        <row r="140043">
          <cell r="F140043" t="str">
            <v>conehealth.com</v>
          </cell>
          <cell r="G140043" t="str">
            <v>171491</v>
          </cell>
        </row>
        <row r="140044">
          <cell r="F140044" t="str">
            <v>conenersys.com</v>
          </cell>
          <cell r="G140044" t="str">
            <v>171492</v>
          </cell>
        </row>
        <row r="140045">
          <cell r="F140045" t="str">
            <v>conergies-group.com</v>
          </cell>
          <cell r="G140045" t="str">
            <v>171493</v>
          </cell>
        </row>
        <row r="140046">
          <cell r="F140046" t="str">
            <v>confluence-networks.com</v>
          </cell>
          <cell r="G140046" t="str">
            <v>171494</v>
          </cell>
        </row>
        <row r="140047">
          <cell r="F140047" t="str">
            <v>connectbiopharm.com</v>
          </cell>
          <cell r="G140047" t="str">
            <v>171495</v>
          </cell>
        </row>
        <row r="140048">
          <cell r="F140048" t="str">
            <v>conpoto.com</v>
          </cell>
          <cell r="G140048" t="str">
            <v>171496</v>
          </cell>
        </row>
        <row r="140049">
          <cell r="F140049" t="str">
            <v>consentsys.com</v>
          </cell>
          <cell r="G140049" t="str">
            <v>171497</v>
          </cell>
        </row>
        <row r="140050">
          <cell r="F140050" t="str">
            <v>contechbrasil.com</v>
          </cell>
          <cell r="G140050" t="str">
            <v>171498</v>
          </cell>
        </row>
        <row r="140051">
          <cell r="F140051" t="str">
            <v>content4tv.de</v>
          </cell>
          <cell r="G140051" t="str">
            <v>171499</v>
          </cell>
        </row>
        <row r="140052">
          <cell r="F140052" t="str">
            <v>contentmenthealth.com</v>
          </cell>
          <cell r="G140052" t="str">
            <v>171500</v>
          </cell>
        </row>
        <row r="140053">
          <cell r="F140053" t="str">
            <v>contestnco.com</v>
          </cell>
          <cell r="G140053" t="str">
            <v>171501</v>
          </cell>
        </row>
        <row r="140054">
          <cell r="F140054" t="str">
            <v>continentalserves.com</v>
          </cell>
          <cell r="G140054" t="str">
            <v>171502</v>
          </cell>
        </row>
        <row r="140055">
          <cell r="F140055" t="str">
            <v>continuouscomposites.com</v>
          </cell>
          <cell r="G140055" t="str">
            <v>171503</v>
          </cell>
        </row>
        <row r="140056">
          <cell r="F140056" t="str">
            <v>continuumhealthcareservices.com</v>
          </cell>
          <cell r="G140056" t="str">
            <v>171504</v>
          </cell>
        </row>
        <row r="140057">
          <cell r="F140057" t="str">
            <v>contracostaarc.com</v>
          </cell>
          <cell r="G140057" t="str">
            <v>171505</v>
          </cell>
        </row>
        <row r="140058">
          <cell r="F140058" t="str">
            <v>controlabill.com</v>
          </cell>
          <cell r="G140058" t="str">
            <v>171506</v>
          </cell>
        </row>
        <row r="140059">
          <cell r="F140059" t="str">
            <v>controlexpert.com</v>
          </cell>
          <cell r="G140059" t="str">
            <v>171507</v>
          </cell>
        </row>
        <row r="140060">
          <cell r="F140060" t="str">
            <v>conuxio.com</v>
          </cell>
          <cell r="G140060" t="str">
            <v>171508</v>
          </cell>
        </row>
        <row r="140061">
          <cell r="F140061" t="str">
            <v>convertflow.com</v>
          </cell>
          <cell r="G140061" t="str">
            <v>171509</v>
          </cell>
        </row>
        <row r="140062">
          <cell r="F140062" t="str">
            <v>convertist.com</v>
          </cell>
          <cell r="G140062" t="str">
            <v>171510</v>
          </cell>
        </row>
        <row r="140063">
          <cell r="F140063" t="str">
            <v>convertlab.com</v>
          </cell>
          <cell r="G140063" t="str">
            <v>171511</v>
          </cell>
        </row>
        <row r="140064">
          <cell r="F140064" t="str">
            <v>convia.io</v>
          </cell>
          <cell r="G140064" t="str">
            <v>171512</v>
          </cell>
        </row>
        <row r="140065">
          <cell r="F140065" t="str">
            <v>coocaa.com</v>
          </cell>
          <cell r="G140065" t="str">
            <v>171513</v>
          </cell>
        </row>
        <row r="140066">
          <cell r="F140066" t="str">
            <v>cookingsolutions.org</v>
          </cell>
          <cell r="G140066" t="str">
            <v>171514</v>
          </cell>
        </row>
        <row r="140067">
          <cell r="F140067" t="str">
            <v>cooksimplemeals.com</v>
          </cell>
          <cell r="G140067" t="str">
            <v>171515</v>
          </cell>
        </row>
        <row r="140068">
          <cell r="F140068" t="str">
            <v>cool-bio.com</v>
          </cell>
          <cell r="G140068" t="str">
            <v>171516</v>
          </cell>
        </row>
        <row r="140069">
          <cell r="F140069" t="str">
            <v>coolbitx.com</v>
          </cell>
          <cell r="G140069" t="str">
            <v>171517</v>
          </cell>
        </row>
        <row r="140070">
          <cell r="F140070" t="str">
            <v>coolcompany.com</v>
          </cell>
          <cell r="G140070" t="str">
            <v>171518</v>
          </cell>
        </row>
        <row r="140071">
          <cell r="F140071" t="str">
            <v>cooleremail.com</v>
          </cell>
          <cell r="G140071" t="str">
            <v>171519</v>
          </cell>
        </row>
        <row r="140072">
          <cell r="F140072" t="str">
            <v>cooperhealth.org</v>
          </cell>
          <cell r="G140072" t="str">
            <v>171520</v>
          </cell>
        </row>
        <row r="140073">
          <cell r="F140073" t="str">
            <v>coordi-care.com</v>
          </cell>
          <cell r="G140073" t="str">
            <v>171521</v>
          </cell>
        </row>
        <row r="140074">
          <cell r="F140074" t="str">
            <v>copenhagennetwork.dk</v>
          </cell>
          <cell r="G140074" t="str">
            <v>171522</v>
          </cell>
        </row>
        <row r="140075">
          <cell r="F140075" t="str">
            <v>copenhagenoptimization.com</v>
          </cell>
          <cell r="G140075" t="str">
            <v>171523</v>
          </cell>
        </row>
        <row r="140076">
          <cell r="F140076" t="str">
            <v>copper.org</v>
          </cell>
          <cell r="G140076" t="str">
            <v>171524</v>
          </cell>
        </row>
        <row r="140077">
          <cell r="F140077" t="str">
            <v>copybar.io</v>
          </cell>
          <cell r="G140077" t="str">
            <v>171525</v>
          </cell>
        </row>
        <row r="140078">
          <cell r="F140078" t="str">
            <v>corewellness.io</v>
          </cell>
          <cell r="G140078" t="str">
            <v>171526</v>
          </cell>
        </row>
        <row r="140079">
          <cell r="F140079" t="str">
            <v>coriell.org</v>
          </cell>
          <cell r="G140079" t="str">
            <v>171527</v>
          </cell>
        </row>
        <row r="140080">
          <cell r="F140080" t="str">
            <v>cornerdrop.com</v>
          </cell>
          <cell r="G140080" t="str">
            <v>171528</v>
          </cell>
        </row>
        <row r="140081">
          <cell r="F140081" t="str">
            <v>cornexchangecrickhowell.co.uk</v>
          </cell>
          <cell r="G140081" t="str">
            <v>171529</v>
          </cell>
        </row>
        <row r="140082">
          <cell r="F140082" t="str">
            <v>corning.com</v>
          </cell>
          <cell r="G140082" t="str">
            <v>171530</v>
          </cell>
        </row>
        <row r="140083">
          <cell r="F140083" t="str">
            <v>corobrik.co.za</v>
          </cell>
          <cell r="G140083" t="str">
            <v>171531</v>
          </cell>
        </row>
        <row r="140084">
          <cell r="F140084" t="str">
            <v>corp.39.net</v>
          </cell>
          <cell r="G140084" t="str">
            <v>171532</v>
          </cell>
        </row>
        <row r="140085">
          <cell r="F140085" t="str">
            <v>corp.playtem.com</v>
          </cell>
          <cell r="G140085" t="str">
            <v>171533</v>
          </cell>
        </row>
        <row r="140086">
          <cell r="F140086" t="str">
            <v>corporate.visa.com</v>
          </cell>
          <cell r="G140086" t="str">
            <v>171534</v>
          </cell>
        </row>
        <row r="140087">
          <cell r="F140087" t="str">
            <v>correlec.cl</v>
          </cell>
          <cell r="G140087" t="str">
            <v>171535</v>
          </cell>
        </row>
        <row r="140088">
          <cell r="F140088" t="str">
            <v>corvi.com</v>
          </cell>
          <cell r="G140088" t="str">
            <v>171536</v>
          </cell>
        </row>
        <row r="140089">
          <cell r="F140089" t="str">
            <v>cosi-us.com</v>
          </cell>
          <cell r="G140089" t="str">
            <v>171537</v>
          </cell>
        </row>
        <row r="140090">
          <cell r="F140090" t="str">
            <v>cosmeapp.com</v>
          </cell>
          <cell r="G140090" t="str">
            <v>171538</v>
          </cell>
        </row>
        <row r="140091">
          <cell r="F140091" t="str">
            <v>cotugrain.com</v>
          </cell>
          <cell r="G140091" t="str">
            <v>171539</v>
          </cell>
        </row>
        <row r="140092">
          <cell r="F140092" t="str">
            <v>coty.com</v>
          </cell>
          <cell r="G140092" t="str">
            <v>171540</v>
          </cell>
        </row>
        <row r="140093">
          <cell r="F140093" t="str">
            <v>counterpane.com</v>
          </cell>
          <cell r="G140093" t="str">
            <v>171541</v>
          </cell>
        </row>
        <row r="140094">
          <cell r="F140094" t="str">
            <v>countrycool.com</v>
          </cell>
          <cell r="G140094" t="str">
            <v>171542</v>
          </cell>
        </row>
        <row r="140095">
          <cell r="F140095" t="str">
            <v>coursicle.com</v>
          </cell>
          <cell r="G140095" t="str">
            <v>171543</v>
          </cell>
        </row>
        <row r="140096">
          <cell r="F140096" t="str">
            <v>courtsdesk.com</v>
          </cell>
          <cell r="G140096" t="str">
            <v>171544</v>
          </cell>
        </row>
        <row r="140097">
          <cell r="F140097" t="str">
            <v>covatic.com</v>
          </cell>
          <cell r="G140097" t="str">
            <v>171545</v>
          </cell>
        </row>
        <row r="140098">
          <cell r="F140098" t="str">
            <v>cove-app.com</v>
          </cell>
          <cell r="G140098" t="str">
            <v>171546</v>
          </cell>
        </row>
        <row r="140099">
          <cell r="F140099" t="str">
            <v>covrsecurity.com</v>
          </cell>
          <cell r="G140099" t="str">
            <v>171547</v>
          </cell>
        </row>
        <row r="140100">
          <cell r="F140100" t="str">
            <v>coxenterprises.com</v>
          </cell>
          <cell r="G140100" t="str">
            <v>171548</v>
          </cell>
        </row>
        <row r="140101">
          <cell r="F140101" t="str">
            <v>cpass.ucsd.edu</v>
          </cell>
          <cell r="G140101" t="str">
            <v>171549</v>
          </cell>
        </row>
        <row r="140102">
          <cell r="F140102" t="str">
            <v>cpllabs.com</v>
          </cell>
          <cell r="G140102" t="str">
            <v>171550</v>
          </cell>
        </row>
        <row r="140103">
          <cell r="F140103" t="str">
            <v>craft.com</v>
          </cell>
          <cell r="G140103" t="str">
            <v>171551</v>
          </cell>
        </row>
        <row r="140104">
          <cell r="F140104" t="str">
            <v>craftyful.com</v>
          </cell>
          <cell r="G140104" t="str">
            <v>171552</v>
          </cell>
        </row>
        <row r="140105">
          <cell r="F140105" t="str">
            <v>craigwireless.com</v>
          </cell>
          <cell r="G140105" t="str">
            <v>171553</v>
          </cell>
        </row>
        <row r="140106">
          <cell r="F140106" t="str">
            <v>craniamania.deviantart.com</v>
          </cell>
          <cell r="G140106" t="str">
            <v>171554</v>
          </cell>
        </row>
        <row r="140107">
          <cell r="F140107" t="str">
            <v>creator.no</v>
          </cell>
          <cell r="G140107" t="str">
            <v>171555</v>
          </cell>
        </row>
        <row r="140108">
          <cell r="F140108" t="str">
            <v>creatrip.co.kr</v>
          </cell>
          <cell r="G140108" t="str">
            <v>171556</v>
          </cell>
        </row>
        <row r="140109">
          <cell r="F140109" t="str">
            <v>creaturelabs.com</v>
          </cell>
          <cell r="G140109" t="str">
            <v>171557</v>
          </cell>
        </row>
        <row r="140110">
          <cell r="F140110" t="str">
            <v>crediyo.com</v>
          </cell>
          <cell r="G140110" t="str">
            <v>171558</v>
          </cell>
        </row>
        <row r="140111">
          <cell r="F140111" t="str">
            <v>creo2.org</v>
          </cell>
          <cell r="G140111" t="str">
            <v>171559</v>
          </cell>
        </row>
        <row r="140112">
          <cell r="F140112" t="str">
            <v>cretiascreations.com</v>
          </cell>
          <cell r="G140112" t="str">
            <v>171560</v>
          </cell>
        </row>
        <row r="140113">
          <cell r="F140113" t="str">
            <v>creze.com</v>
          </cell>
          <cell r="G140113" t="str">
            <v>171561</v>
          </cell>
        </row>
        <row r="140114">
          <cell r="F140114" t="str">
            <v>criamtech.com</v>
          </cell>
          <cell r="G140114" t="str">
            <v>171562</v>
          </cell>
        </row>
        <row r="140115">
          <cell r="F140115" t="str">
            <v>crihb.org</v>
          </cell>
          <cell r="G140115" t="str">
            <v>171563</v>
          </cell>
        </row>
        <row r="140116">
          <cell r="F140116" t="str">
            <v>crimtech.com</v>
          </cell>
          <cell r="G140116" t="str">
            <v>171564</v>
          </cell>
        </row>
        <row r="140117">
          <cell r="F140117" t="str">
            <v>criticalinformatics.com</v>
          </cell>
          <cell r="G140117" t="str">
            <v>171565</v>
          </cell>
        </row>
        <row r="140118">
          <cell r="F140118" t="str">
            <v>criver.com</v>
          </cell>
          <cell r="G140118" t="str">
            <v>171566</v>
          </cell>
        </row>
        <row r="140119">
          <cell r="F140119" t="str">
            <v>croesusretailtrust.com</v>
          </cell>
          <cell r="G140119" t="str">
            <v>171567</v>
          </cell>
        </row>
        <row r="140120">
          <cell r="F140120" t="str">
            <v>cromaonline.com.ar</v>
          </cell>
          <cell r="G140120" t="str">
            <v>171568</v>
          </cell>
        </row>
        <row r="140121">
          <cell r="F140121" t="str">
            <v>crop-sense.com</v>
          </cell>
          <cell r="G140121" t="str">
            <v>171569</v>
          </cell>
        </row>
        <row r="140122">
          <cell r="F140122" t="str">
            <v>croptech.com</v>
          </cell>
          <cell r="G140122" t="str">
            <v>171570</v>
          </cell>
        </row>
        <row r="140123">
          <cell r="F140123" t="str">
            <v>croquipad.com</v>
          </cell>
          <cell r="G140123" t="str">
            <v>171571</v>
          </cell>
        </row>
        <row r="140124">
          <cell r="F140124" t="str">
            <v>crosman.com</v>
          </cell>
          <cell r="G140124" t="str">
            <v>171572</v>
          </cell>
        </row>
        <row r="140125">
          <cell r="F140125" t="str">
            <v>cross-solutions.com</v>
          </cell>
          <cell r="G140125" t="str">
            <v>171573</v>
          </cell>
        </row>
        <row r="140126">
          <cell r="F140126" t="str">
            <v>crosseyes.dk</v>
          </cell>
          <cell r="G140126" t="str">
            <v>171574</v>
          </cell>
        </row>
        <row r="140127">
          <cell r="F140127" t="str">
            <v>crowdacure.com</v>
          </cell>
          <cell r="G140127" t="str">
            <v>171575</v>
          </cell>
        </row>
        <row r="140128">
          <cell r="F140128" t="str">
            <v>crowdjustice.com</v>
          </cell>
          <cell r="G140128" t="str">
            <v>171576</v>
          </cell>
        </row>
        <row r="140129">
          <cell r="F140129" t="str">
            <v>crowdsystems.ru</v>
          </cell>
          <cell r="G140129" t="str">
            <v>171577</v>
          </cell>
        </row>
        <row r="140130">
          <cell r="F140130" t="str">
            <v>crsgroup.com</v>
          </cell>
          <cell r="G140130" t="str">
            <v>171578</v>
          </cell>
        </row>
        <row r="140131">
          <cell r="F140131" t="str">
            <v>crst.fi</v>
          </cell>
          <cell r="G140131" t="str">
            <v>171579</v>
          </cell>
        </row>
        <row r="140132">
          <cell r="F140132" t="str">
            <v>cryptmint.com</v>
          </cell>
          <cell r="G140132" t="str">
            <v>171580</v>
          </cell>
        </row>
        <row r="140133">
          <cell r="F140133" t="str">
            <v>crystalgroup.in</v>
          </cell>
          <cell r="G140133" t="str">
            <v>171581</v>
          </cell>
        </row>
        <row r="140134">
          <cell r="F140134" t="str">
            <v>cs.umd.edu</v>
          </cell>
          <cell r="G140134" t="str">
            <v>171582</v>
          </cell>
        </row>
        <row r="140135">
          <cell r="F140135" t="str">
            <v>cscos.com</v>
          </cell>
          <cell r="G140135" t="str">
            <v>171583</v>
          </cell>
        </row>
        <row r="140136">
          <cell r="F140136" t="str">
            <v>csg-inc.net</v>
          </cell>
          <cell r="G140136" t="str">
            <v>171584</v>
          </cell>
        </row>
        <row r="140137">
          <cell r="F140137" t="str">
            <v>csgservices.com</v>
          </cell>
          <cell r="G140137" t="str">
            <v>171585</v>
          </cell>
        </row>
        <row r="140138">
          <cell r="F140138" t="str">
            <v>csicommunications.com</v>
          </cell>
          <cell r="G140138" t="str">
            <v>171586</v>
          </cell>
        </row>
        <row r="140139">
          <cell r="F140139" t="str">
            <v>cspplastics.com</v>
          </cell>
          <cell r="G140139" t="str">
            <v>171587</v>
          </cell>
        </row>
        <row r="140140">
          <cell r="F140140" t="str">
            <v>cubexus.com</v>
          </cell>
          <cell r="G140140" t="str">
            <v>171588</v>
          </cell>
        </row>
        <row r="140141">
          <cell r="F140141" t="str">
            <v>cubicleprojects.com</v>
          </cell>
          <cell r="G140141" t="str">
            <v>171589</v>
          </cell>
        </row>
        <row r="140142">
          <cell r="F140142" t="str">
            <v>cubo-et.com</v>
          </cell>
          <cell r="G140142" t="str">
            <v>171590</v>
          </cell>
        </row>
        <row r="140143">
          <cell r="F140143" t="str">
            <v>cuebiopharma.com</v>
          </cell>
          <cell r="G140143" t="str">
            <v>171591</v>
          </cell>
        </row>
        <row r="140144">
          <cell r="F140144" t="str">
            <v>cull.co.uk</v>
          </cell>
          <cell r="G140144" t="str">
            <v>171592</v>
          </cell>
        </row>
        <row r="140145">
          <cell r="F140145" t="str">
            <v>culture-worx.com</v>
          </cell>
          <cell r="G140145" t="str">
            <v>171593</v>
          </cell>
        </row>
        <row r="140146">
          <cell r="F140146" t="str">
            <v>culturehero.id</v>
          </cell>
          <cell r="G140146" t="str">
            <v>171594</v>
          </cell>
        </row>
        <row r="140147">
          <cell r="F140147" t="str">
            <v>cummins.com</v>
          </cell>
          <cell r="G140147" t="str">
            <v>171595</v>
          </cell>
        </row>
        <row r="140148">
          <cell r="F140148" t="str">
            <v>cumucore.com</v>
          </cell>
          <cell r="G140148" t="str">
            <v>171596</v>
          </cell>
        </row>
        <row r="140149">
          <cell r="F140149" t="str">
            <v>curacubby.com</v>
          </cell>
          <cell r="G140149" t="str">
            <v>171597</v>
          </cell>
        </row>
        <row r="140150">
          <cell r="F140150" t="str">
            <v>curamicus.co</v>
          </cell>
          <cell r="G140150" t="str">
            <v>171598</v>
          </cell>
        </row>
        <row r="140151">
          <cell r="F140151" t="str">
            <v>curated-shopping.com</v>
          </cell>
          <cell r="G140151" t="str">
            <v>171599</v>
          </cell>
        </row>
        <row r="140152">
          <cell r="F140152" t="str">
            <v>curazy.com</v>
          </cell>
          <cell r="G140152" t="str">
            <v>171600</v>
          </cell>
        </row>
        <row r="140153">
          <cell r="F140153" t="str">
            <v>curielabs.com</v>
          </cell>
          <cell r="G140153" t="str">
            <v>171601</v>
          </cell>
        </row>
        <row r="140154">
          <cell r="F140154" t="str">
            <v>curiobots.com</v>
          </cell>
          <cell r="G140154" t="str">
            <v>171602</v>
          </cell>
        </row>
        <row r="140155">
          <cell r="F140155" t="str">
            <v>curiolearning.com</v>
          </cell>
          <cell r="G140155" t="str">
            <v>171603</v>
          </cell>
        </row>
        <row r="140156">
          <cell r="F140156" t="str">
            <v>curoseven.com</v>
          </cell>
          <cell r="G140156" t="str">
            <v>171604</v>
          </cell>
        </row>
        <row r="140157">
          <cell r="F140157" t="str">
            <v>curranpellets.com</v>
          </cell>
          <cell r="G140157" t="str">
            <v>171605</v>
          </cell>
        </row>
        <row r="140158">
          <cell r="F140158" t="str">
            <v>cusecar.org</v>
          </cell>
          <cell r="G140158" t="str">
            <v>171606</v>
          </cell>
        </row>
        <row r="140159">
          <cell r="F140159" t="str">
            <v>customdisc.com</v>
          </cell>
          <cell r="G140159" t="str">
            <v>171607</v>
          </cell>
        </row>
        <row r="140160">
          <cell r="F140160" t="str">
            <v>customelec.com</v>
          </cell>
          <cell r="G140160" t="str">
            <v>171608</v>
          </cell>
        </row>
        <row r="140161">
          <cell r="F140161" t="str">
            <v>customsconnect.co.uk</v>
          </cell>
          <cell r="G140161" t="str">
            <v>171609</v>
          </cell>
        </row>
        <row r="140162">
          <cell r="F140162" t="str">
            <v>customshop.com</v>
          </cell>
          <cell r="G140162" t="str">
            <v>171610</v>
          </cell>
        </row>
        <row r="140163">
          <cell r="F140163" t="str">
            <v>cuvepia.com</v>
          </cell>
          <cell r="G140163" t="str">
            <v>171611</v>
          </cell>
        </row>
        <row r="140164">
          <cell r="F140164" t="str">
            <v>cybellelaser.com</v>
          </cell>
          <cell r="G140164" t="str">
            <v>171612</v>
          </cell>
        </row>
        <row r="140165">
          <cell r="F140165" t="str">
            <v>cyber-stone.com</v>
          </cell>
          <cell r="G140165" t="str">
            <v>171613</v>
          </cell>
        </row>
        <row r="140166">
          <cell r="F140166" t="str">
            <v>cybergnostic.net</v>
          </cell>
          <cell r="G140166" t="str">
            <v>171614</v>
          </cell>
        </row>
        <row r="140167">
          <cell r="F140167" t="str">
            <v>cyberinc.com</v>
          </cell>
          <cell r="G140167" t="str">
            <v>171615</v>
          </cell>
        </row>
        <row r="140168">
          <cell r="F140168" t="str">
            <v>cyberoad.com</v>
          </cell>
          <cell r="G140168" t="str">
            <v>171616</v>
          </cell>
        </row>
        <row r="140169">
          <cell r="F140169" t="str">
            <v>cyberpost.com</v>
          </cell>
          <cell r="G140169" t="str">
            <v>171617</v>
          </cell>
        </row>
        <row r="140170">
          <cell r="F140170" t="str">
            <v>cyberrep.com</v>
          </cell>
          <cell r="G140170" t="str">
            <v>171618</v>
          </cell>
        </row>
        <row r="140171">
          <cell r="F140171" t="str">
            <v>cyberriskllc.com</v>
          </cell>
          <cell r="G140171" t="str">
            <v>171619</v>
          </cell>
        </row>
        <row r="140172">
          <cell r="F140172" t="str">
            <v>cybershop.com</v>
          </cell>
          <cell r="G140172" t="str">
            <v>171620</v>
          </cell>
        </row>
        <row r="140173">
          <cell r="F140173" t="str">
            <v>cybersight.com</v>
          </cell>
          <cell r="G140173" t="str">
            <v>171621</v>
          </cell>
        </row>
        <row r="140174">
          <cell r="F140174" t="str">
            <v>cybertrap.com</v>
          </cell>
          <cell r="G140174" t="str">
            <v>171622</v>
          </cell>
        </row>
        <row r="140175">
          <cell r="F140175" t="str">
            <v>cyberuslabs.com</v>
          </cell>
          <cell r="G140175" t="str">
            <v>171623</v>
          </cell>
        </row>
        <row r="140176">
          <cell r="F140176" t="str">
            <v>cygsoft.com</v>
          </cell>
          <cell r="G140176" t="str">
            <v>171624</v>
          </cell>
        </row>
        <row r="140177">
          <cell r="F140177" t="str">
            <v>cylera.com</v>
          </cell>
          <cell r="G140177" t="str">
            <v>171625</v>
          </cell>
        </row>
        <row r="140178">
          <cell r="F140178" t="str">
            <v>cyrba.com</v>
          </cell>
          <cell r="G140178" t="str">
            <v>171626</v>
          </cell>
        </row>
        <row r="140179">
          <cell r="F140179" t="str">
            <v>cytos.com</v>
          </cell>
          <cell r="G140179" t="str">
            <v>171627</v>
          </cell>
        </row>
        <row r="140180">
          <cell r="F140180" t="str">
            <v>czen.org</v>
          </cell>
          <cell r="G140180" t="str">
            <v>171628</v>
          </cell>
        </row>
        <row r="140181">
          <cell r="F140181" t="str">
            <v>d2audio.com</v>
          </cell>
          <cell r="G140181" t="str">
            <v>171629</v>
          </cell>
        </row>
        <row r="140182">
          <cell r="F140182" t="str">
            <v>dabanniu.com</v>
          </cell>
          <cell r="G140182" t="str">
            <v>171630</v>
          </cell>
        </row>
        <row r="140183">
          <cell r="F140183" t="str">
            <v>dabeeo.com</v>
          </cell>
          <cell r="G140183" t="str">
            <v>171631</v>
          </cell>
        </row>
        <row r="140184">
          <cell r="F140184" t="str">
            <v>dacor.com</v>
          </cell>
          <cell r="G140184" t="str">
            <v>171632</v>
          </cell>
        </row>
        <row r="140185">
          <cell r="F140185" t="str">
            <v>daishu.com</v>
          </cell>
          <cell r="G140185" t="str">
            <v>171633</v>
          </cell>
        </row>
        <row r="140186">
          <cell r="F140186" t="str">
            <v>daista.com</v>
          </cell>
          <cell r="G140186" t="str">
            <v>171634</v>
          </cell>
        </row>
        <row r="140187">
          <cell r="F140187" t="str">
            <v>dakshinfo.com</v>
          </cell>
          <cell r="G140187" t="str">
            <v>171635</v>
          </cell>
        </row>
        <row r="140188">
          <cell r="F140188" t="str">
            <v>daktariafrica.com</v>
          </cell>
          <cell r="G140188" t="str">
            <v>171636</v>
          </cell>
        </row>
        <row r="140189">
          <cell r="F140189" t="str">
            <v>dalepowersolutions.com</v>
          </cell>
          <cell r="G140189" t="str">
            <v>171637</v>
          </cell>
        </row>
        <row r="140190">
          <cell r="F140190" t="str">
            <v>dallasnews.com</v>
          </cell>
          <cell r="G140190" t="str">
            <v>171638</v>
          </cell>
        </row>
        <row r="140191">
          <cell r="F140191" t="str">
            <v>dana-farber.org</v>
          </cell>
          <cell r="G140191" t="str">
            <v>171639</v>
          </cell>
        </row>
        <row r="140192">
          <cell r="F140192" t="str">
            <v>danburyhospital.org</v>
          </cell>
          <cell r="G140192" t="str">
            <v>171640</v>
          </cell>
        </row>
        <row r="140193">
          <cell r="F140193" t="str">
            <v>dandan.digital</v>
          </cell>
          <cell r="G140193" t="str">
            <v>171641</v>
          </cell>
        </row>
        <row r="140194">
          <cell r="F140194" t="str">
            <v>danfo.com</v>
          </cell>
          <cell r="G140194" t="str">
            <v>171642</v>
          </cell>
        </row>
        <row r="140195">
          <cell r="F140195" t="str">
            <v>danielsjewelers.com</v>
          </cell>
          <cell r="G140195" t="str">
            <v>171643</v>
          </cell>
        </row>
        <row r="140196">
          <cell r="F140196" t="str">
            <v>dantherm.com</v>
          </cell>
          <cell r="G140196" t="str">
            <v>171644</v>
          </cell>
        </row>
        <row r="140197">
          <cell r="F140197" t="str">
            <v>daocloud.io</v>
          </cell>
          <cell r="G140197" t="str">
            <v>171645</v>
          </cell>
        </row>
        <row r="140198">
          <cell r="F140198" t="str">
            <v>darkmail.info</v>
          </cell>
          <cell r="G140198" t="str">
            <v>171646</v>
          </cell>
        </row>
        <row r="140199">
          <cell r="F140199" t="str">
            <v>dartagnan.io</v>
          </cell>
          <cell r="G140199" t="str">
            <v>171647</v>
          </cell>
        </row>
        <row r="140200">
          <cell r="F140200" t="str">
            <v>darwinlabs.io</v>
          </cell>
          <cell r="G140200" t="str">
            <v>171648</v>
          </cell>
        </row>
        <row r="140201">
          <cell r="F140201" t="str">
            <v>darzi.az</v>
          </cell>
          <cell r="G140201" t="str">
            <v>171649</v>
          </cell>
        </row>
        <row r="140202">
          <cell r="F140202" t="str">
            <v>dash.com</v>
          </cell>
          <cell r="G140202" t="str">
            <v>171650</v>
          </cell>
        </row>
        <row r="140203">
          <cell r="F140203" t="str">
            <v>dashi.com</v>
          </cell>
          <cell r="G140203" t="str">
            <v>171651</v>
          </cell>
        </row>
        <row r="140204">
          <cell r="F140204" t="str">
            <v>data-win.cn</v>
          </cell>
          <cell r="G140204" t="str">
            <v>171652</v>
          </cell>
        </row>
        <row r="140205">
          <cell r="F140205" t="str">
            <v>data.iresearch.cn</v>
          </cell>
          <cell r="G140205" t="str">
            <v>171653</v>
          </cell>
        </row>
        <row r="140206">
          <cell r="F140206" t="str">
            <v>databaseangel.com</v>
          </cell>
          <cell r="G140206" t="str">
            <v>171654</v>
          </cell>
        </row>
        <row r="140207">
          <cell r="F140207" t="str">
            <v>datacampfire.com</v>
          </cell>
          <cell r="G140207" t="str">
            <v>171655</v>
          </cell>
        </row>
        <row r="140208">
          <cell r="F140208" t="str">
            <v>datacentertechnologiesinc.com</v>
          </cell>
          <cell r="G140208" t="str">
            <v>171656</v>
          </cell>
        </row>
        <row r="140209">
          <cell r="F140209" t="str">
            <v>datachannel.com</v>
          </cell>
          <cell r="G140209" t="str">
            <v>171657</v>
          </cell>
        </row>
        <row r="140210">
          <cell r="F140210" t="str">
            <v>datacritical.com</v>
          </cell>
          <cell r="G140210" t="str">
            <v>171658</v>
          </cell>
        </row>
        <row r="140211">
          <cell r="F140211" t="str">
            <v>dataguardng.com</v>
          </cell>
          <cell r="G140211" t="str">
            <v>171659</v>
          </cell>
        </row>
        <row r="140212">
          <cell r="F140212" t="str">
            <v>datalink.com</v>
          </cell>
          <cell r="G140212" t="str">
            <v>171660</v>
          </cell>
        </row>
        <row r="140213">
          <cell r="F140213" t="str">
            <v>datall.cn</v>
          </cell>
          <cell r="G140213" t="str">
            <v>171661</v>
          </cell>
        </row>
        <row r="140214">
          <cell r="F140214" t="str">
            <v>datall.org</v>
          </cell>
          <cell r="G140214" t="str">
            <v>171662</v>
          </cell>
        </row>
        <row r="140215">
          <cell r="F140215" t="str">
            <v>datamonkey.pro</v>
          </cell>
          <cell r="G140215" t="str">
            <v>171663</v>
          </cell>
        </row>
        <row r="140216">
          <cell r="F140216" t="str">
            <v>dataram.com</v>
          </cell>
          <cell r="G140216" t="str">
            <v>171664</v>
          </cell>
        </row>
        <row r="140217">
          <cell r="F140217" t="str">
            <v>datastack.co</v>
          </cell>
          <cell r="G140217" t="str">
            <v>171665</v>
          </cell>
        </row>
        <row r="140218">
          <cell r="F140218" t="str">
            <v>datatang.com</v>
          </cell>
          <cell r="G140218" t="str">
            <v>171666</v>
          </cell>
        </row>
        <row r="140219">
          <cell r="F140219" t="str">
            <v>dataviasystems.com</v>
          </cell>
          <cell r="G140219" t="str">
            <v>171667</v>
          </cell>
        </row>
        <row r="140220">
          <cell r="F140220" t="str">
            <v>davanam.com</v>
          </cell>
          <cell r="G140220" t="str">
            <v>171668</v>
          </cell>
        </row>
        <row r="140221">
          <cell r="F140221" t="str">
            <v>davisaircraftproducts.com</v>
          </cell>
          <cell r="G140221" t="str">
            <v>171669</v>
          </cell>
        </row>
        <row r="140222">
          <cell r="F140222" t="str">
            <v>davost.com</v>
          </cell>
          <cell r="G140222" t="str">
            <v>171670</v>
          </cell>
        </row>
        <row r="140223">
          <cell r="F140223" t="str">
            <v>dawnrobotics.co.uk</v>
          </cell>
          <cell r="G140223" t="str">
            <v>171671</v>
          </cell>
        </row>
        <row r="140224">
          <cell r="F140224" t="str">
            <v>daxsolutions.com</v>
          </cell>
          <cell r="G140224" t="str">
            <v>171672</v>
          </cell>
        </row>
        <row r="140225">
          <cell r="F140225" t="str">
            <v>daytonfoundation.org</v>
          </cell>
          <cell r="G140225" t="str">
            <v>171673</v>
          </cell>
        </row>
        <row r="140226">
          <cell r="F140226" t="str">
            <v>dbusiness.com</v>
          </cell>
          <cell r="G140226" t="str">
            <v>171674</v>
          </cell>
        </row>
        <row r="140227">
          <cell r="F140227" t="str">
            <v>dcpower.com</v>
          </cell>
          <cell r="G140227" t="str">
            <v>171675</v>
          </cell>
        </row>
        <row r="140228">
          <cell r="F140228" t="str">
            <v>ddaylabs.com</v>
          </cell>
          <cell r="G140228" t="str">
            <v>171676</v>
          </cell>
        </row>
        <row r="140229">
          <cell r="F140229" t="str">
            <v>ddh1.com.au</v>
          </cell>
          <cell r="G140229" t="str">
            <v>171677</v>
          </cell>
        </row>
        <row r="140230">
          <cell r="F140230" t="str">
            <v>ddocdoc.com</v>
          </cell>
          <cell r="G140230" t="str">
            <v>171678</v>
          </cell>
        </row>
        <row r="140231">
          <cell r="F140231" t="str">
            <v>ddose.co.uk</v>
          </cell>
          <cell r="G140231" t="str">
            <v>171679</v>
          </cell>
        </row>
        <row r="140232">
          <cell r="F140232" t="str">
            <v>ddstocks.com</v>
          </cell>
          <cell r="G140232" t="str">
            <v>171680</v>
          </cell>
        </row>
        <row r="140233">
          <cell r="F140233" t="str">
            <v>dduwork.com</v>
          </cell>
          <cell r="G140233" t="str">
            <v>171681</v>
          </cell>
        </row>
        <row r="140234">
          <cell r="F140234" t="str">
            <v>de.holidayinsider.com</v>
          </cell>
          <cell r="G140234" t="str">
            <v>171682</v>
          </cell>
        </row>
        <row r="140235">
          <cell r="F140235" t="str">
            <v>deaconsea.com</v>
          </cell>
          <cell r="G140235" t="str">
            <v>171683</v>
          </cell>
        </row>
        <row r="140236">
          <cell r="F140236" t="str">
            <v>deag.de</v>
          </cell>
          <cell r="G140236" t="str">
            <v>171684</v>
          </cell>
        </row>
        <row r="140237">
          <cell r="F140237" t="str">
            <v>decentraland.org</v>
          </cell>
          <cell r="G140237" t="str">
            <v>171685</v>
          </cell>
        </row>
        <row r="140238">
          <cell r="F140238" t="str">
            <v>deconta.eu</v>
          </cell>
          <cell r="G140238" t="str">
            <v>171686</v>
          </cell>
        </row>
        <row r="140239">
          <cell r="F140239" t="str">
            <v>dedoes.com</v>
          </cell>
          <cell r="G140239" t="str">
            <v>171687</v>
          </cell>
        </row>
        <row r="140240">
          <cell r="F140240" t="str">
            <v>deepcare.com</v>
          </cell>
          <cell r="G140240" t="str">
            <v>171688</v>
          </cell>
        </row>
        <row r="140241">
          <cell r="F140241" t="str">
            <v>deephi.com</v>
          </cell>
          <cell r="G140241" t="str">
            <v>171689</v>
          </cell>
        </row>
        <row r="140242">
          <cell r="F140242" t="str">
            <v>deeplift.ai</v>
          </cell>
          <cell r="G140242" t="str">
            <v>171690</v>
          </cell>
        </row>
        <row r="140243">
          <cell r="F140243" t="str">
            <v>deepmarkit.com</v>
          </cell>
          <cell r="G140243" t="str">
            <v>171691</v>
          </cell>
        </row>
        <row r="140244">
          <cell r="F140244" t="str">
            <v>deeprelevance.com</v>
          </cell>
          <cell r="G140244" t="str">
            <v>171692</v>
          </cell>
        </row>
        <row r="140245">
          <cell r="F140245" t="str">
            <v>deeprockwater.com</v>
          </cell>
          <cell r="G140245" t="str">
            <v>171693</v>
          </cell>
        </row>
        <row r="140246">
          <cell r="F140246" t="str">
            <v>deepsentinel.com</v>
          </cell>
          <cell r="G140246" t="str">
            <v>171694</v>
          </cell>
        </row>
        <row r="140247">
          <cell r="F140247" t="str">
            <v>deerlandenzymes.com</v>
          </cell>
          <cell r="G140247" t="str">
            <v>171695</v>
          </cell>
        </row>
        <row r="140248">
          <cell r="F140248" t="str">
            <v>defixo.com</v>
          </cell>
          <cell r="G140248" t="str">
            <v>171696</v>
          </cell>
        </row>
        <row r="140249">
          <cell r="F140249" t="str">
            <v>degroeneaggregaat.nl</v>
          </cell>
          <cell r="G140249" t="str">
            <v>171697</v>
          </cell>
        </row>
        <row r="140250">
          <cell r="F140250" t="str">
            <v>deice.io</v>
          </cell>
          <cell r="G140250" t="str">
            <v>171698</v>
          </cell>
        </row>
        <row r="140251">
          <cell r="F140251" t="str">
            <v>deidentification.co</v>
          </cell>
          <cell r="G140251" t="str">
            <v>171699</v>
          </cell>
        </row>
        <row r="140252">
          <cell r="F140252" t="str">
            <v>deja.com</v>
          </cell>
          <cell r="G140252" t="str">
            <v>171700</v>
          </cell>
        </row>
        <row r="140253">
          <cell r="F140253" t="str">
            <v>dekabatteries.com</v>
          </cell>
          <cell r="G140253" t="str">
            <v>171701</v>
          </cell>
        </row>
        <row r="140254">
          <cell r="F140254" t="str">
            <v>delee.live</v>
          </cell>
          <cell r="G140254" t="str">
            <v>171702</v>
          </cell>
        </row>
        <row r="140255">
          <cell r="F140255" t="str">
            <v>deliverycube.co.uk</v>
          </cell>
          <cell r="G140255" t="str">
            <v>171703</v>
          </cell>
        </row>
        <row r="140256">
          <cell r="F140256" t="str">
            <v>delphivision.com</v>
          </cell>
          <cell r="G140256" t="str">
            <v>171704</v>
          </cell>
        </row>
        <row r="140257">
          <cell r="F140257" t="str">
            <v>deltaco.com</v>
          </cell>
          <cell r="G140257" t="str">
            <v>171705</v>
          </cell>
        </row>
        <row r="140258">
          <cell r="F140258" t="str">
            <v>democratiquela.com</v>
          </cell>
          <cell r="G140258" t="str">
            <v>171706</v>
          </cell>
        </row>
        <row r="140259">
          <cell r="F140259" t="str">
            <v>denny.co.za</v>
          </cell>
          <cell r="G140259" t="str">
            <v>171707</v>
          </cell>
        </row>
        <row r="140260">
          <cell r="F140260" t="str">
            <v>densouadtech.com</v>
          </cell>
          <cell r="G140260" t="str">
            <v>171708</v>
          </cell>
        </row>
        <row r="140261">
          <cell r="F140261" t="str">
            <v>dentiflow.com</v>
          </cell>
          <cell r="G140261" t="str">
            <v>171709</v>
          </cell>
        </row>
        <row r="140262">
          <cell r="F140262" t="str">
            <v>depo.fm</v>
          </cell>
          <cell r="G140262" t="str">
            <v>171710</v>
          </cell>
        </row>
        <row r="140263">
          <cell r="F140263" t="str">
            <v>depthkit.tv</v>
          </cell>
          <cell r="G140263" t="str">
            <v>171711</v>
          </cell>
        </row>
        <row r="140264">
          <cell r="F140264" t="str">
            <v>dermio.com</v>
          </cell>
          <cell r="G140264" t="str">
            <v>171712</v>
          </cell>
        </row>
        <row r="140265">
          <cell r="F140265" t="str">
            <v>derytele.com</v>
          </cell>
          <cell r="G140265" t="str">
            <v>171713</v>
          </cell>
        </row>
        <row r="140266">
          <cell r="F140266" t="str">
            <v>desenio.se</v>
          </cell>
          <cell r="G140266" t="str">
            <v>171714</v>
          </cell>
        </row>
        <row r="140267">
          <cell r="F140267" t="str">
            <v>desertpower.us</v>
          </cell>
          <cell r="G140267" t="str">
            <v>171715</v>
          </cell>
        </row>
        <row r="140268">
          <cell r="F140268" t="str">
            <v>designfluxtech.com</v>
          </cell>
          <cell r="G140268" t="str">
            <v>171716</v>
          </cell>
        </row>
        <row r="140269">
          <cell r="F140269" t="str">
            <v>desktalk.com</v>
          </cell>
          <cell r="G140269" t="str">
            <v>171717</v>
          </cell>
        </row>
        <row r="140270">
          <cell r="F140270" t="str">
            <v>destileriaurbana.com</v>
          </cell>
          <cell r="G140270" t="str">
            <v>171718</v>
          </cell>
        </row>
        <row r="140271">
          <cell r="F140271" t="str">
            <v>destination.pet</v>
          </cell>
          <cell r="G140271" t="str">
            <v>171719</v>
          </cell>
        </row>
        <row r="140272">
          <cell r="F140272" t="str">
            <v>deurowood.com</v>
          </cell>
          <cell r="G140272" t="str">
            <v>171720</v>
          </cell>
        </row>
        <row r="140273">
          <cell r="F140273" t="str">
            <v>deutschland-rundet-auf.de</v>
          </cell>
          <cell r="G140273" t="str">
            <v>171721</v>
          </cell>
        </row>
        <row r="140274">
          <cell r="F140274" t="str">
            <v>dev.cornerroomstudios.com</v>
          </cell>
          <cell r="G140274" t="str">
            <v>171722</v>
          </cell>
        </row>
        <row r="140275">
          <cell r="F140275" t="str">
            <v>deveronuas.com</v>
          </cell>
          <cell r="G140275" t="str">
            <v>171723</v>
          </cell>
        </row>
        <row r="140276">
          <cell r="F140276" t="str">
            <v>devilbisshealthcare.com</v>
          </cell>
          <cell r="G140276" t="str">
            <v>171724</v>
          </cell>
        </row>
        <row r="140277">
          <cell r="F140277" t="str">
            <v>devtoo.net</v>
          </cell>
          <cell r="G140277" t="str">
            <v>171725</v>
          </cell>
        </row>
        <row r="140278">
          <cell r="F140278" t="str">
            <v>dexacademy.com</v>
          </cell>
          <cell r="G140278" t="str">
            <v>171726</v>
          </cell>
        </row>
        <row r="140279">
          <cell r="F140279" t="str">
            <v>dexerto.com</v>
          </cell>
          <cell r="G140279" t="str">
            <v>171727</v>
          </cell>
        </row>
        <row r="140280">
          <cell r="F140280" t="str">
            <v>dfocuspace.com</v>
          </cell>
          <cell r="G140280" t="str">
            <v>171728</v>
          </cell>
        </row>
        <row r="140281">
          <cell r="F140281" t="str">
            <v>dgse.com</v>
          </cell>
          <cell r="G140281" t="str">
            <v>171729</v>
          </cell>
        </row>
        <row r="140282">
          <cell r="F140282" t="str">
            <v>dhanbank.com</v>
          </cell>
          <cell r="G140282" t="str">
            <v>171730</v>
          </cell>
        </row>
        <row r="140283">
          <cell r="F140283" t="str">
            <v>dhanticounterfeit.com</v>
          </cell>
          <cell r="G140283" t="str">
            <v>171731</v>
          </cell>
        </row>
        <row r="140284">
          <cell r="F140284" t="str">
            <v>dialogdevices.co.uk</v>
          </cell>
          <cell r="G140284" t="str">
            <v>171732</v>
          </cell>
        </row>
        <row r="140285">
          <cell r="F140285" t="str">
            <v>dialoggy.ru</v>
          </cell>
          <cell r="G140285" t="str">
            <v>171733</v>
          </cell>
        </row>
        <row r="140286">
          <cell r="F140286" t="str">
            <v>dialogue.co</v>
          </cell>
          <cell r="G140286" t="str">
            <v>171734</v>
          </cell>
        </row>
        <row r="140287">
          <cell r="F140287" t="str">
            <v>diandian.com</v>
          </cell>
          <cell r="G140287" t="str">
            <v>171735</v>
          </cell>
        </row>
        <row r="140288">
          <cell r="F140288" t="str">
            <v>diarioescola.com.br</v>
          </cell>
          <cell r="G140288" t="str">
            <v>171736</v>
          </cell>
        </row>
        <row r="140289">
          <cell r="F140289" t="str">
            <v>dibhotel.com</v>
          </cell>
          <cell r="G140289" t="str">
            <v>171737</v>
          </cell>
        </row>
        <row r="140290">
          <cell r="F140290" t="str">
            <v>dicardiology.com</v>
          </cell>
          <cell r="G140290" t="str">
            <v>171738</v>
          </cell>
        </row>
        <row r="140291">
          <cell r="F140291" t="str">
            <v>dickssportinggoods.com</v>
          </cell>
          <cell r="G140291" t="str">
            <v>171739</v>
          </cell>
        </row>
        <row r="140292">
          <cell r="F140292" t="str">
            <v>dietkare.com</v>
          </cell>
          <cell r="G140292" t="str">
            <v>171740</v>
          </cell>
        </row>
        <row r="140293">
          <cell r="F140293" t="str">
            <v>digarc.com</v>
          </cell>
          <cell r="G140293" t="str">
            <v>171741</v>
          </cell>
        </row>
        <row r="140294">
          <cell r="F140294" t="str">
            <v>digiforms.com</v>
          </cell>
          <cell r="G140294" t="str">
            <v>171742</v>
          </cell>
        </row>
        <row r="140295">
          <cell r="F140295" t="str">
            <v>digilend.in</v>
          </cell>
          <cell r="G140295" t="str">
            <v>171743</v>
          </cell>
        </row>
        <row r="140296">
          <cell r="F140296" t="str">
            <v>digisat.com</v>
          </cell>
          <cell r="G140296" t="str">
            <v>171744</v>
          </cell>
        </row>
        <row r="140297">
          <cell r="F140297" t="str">
            <v>digitalalloys.com</v>
          </cell>
          <cell r="G140297" t="str">
            <v>171745</v>
          </cell>
        </row>
        <row r="140298">
          <cell r="F140298" t="str">
            <v>digitalisland.net</v>
          </cell>
          <cell r="G140298" t="str">
            <v>171746</v>
          </cell>
        </row>
        <row r="140299">
          <cell r="F140299" t="str">
            <v>digitalrepublic.com</v>
          </cell>
          <cell r="G140299" t="str">
            <v>171747</v>
          </cell>
        </row>
        <row r="140300">
          <cell r="F140300" t="str">
            <v>digitalrevisor.nu</v>
          </cell>
          <cell r="G140300" t="str">
            <v>171748</v>
          </cell>
        </row>
        <row r="140301">
          <cell r="F140301" t="str">
            <v>digitalsports.com</v>
          </cell>
          <cell r="G140301" t="str">
            <v>171749</v>
          </cell>
        </row>
        <row r="140302">
          <cell r="F140302" t="str">
            <v>digitalworkforce.fi</v>
          </cell>
          <cell r="G140302" t="str">
            <v>171750</v>
          </cell>
        </row>
        <row r="140303">
          <cell r="F140303" t="str">
            <v>digiworld.com.vn</v>
          </cell>
          <cell r="G140303" t="str">
            <v>171751</v>
          </cell>
        </row>
        <row r="140304">
          <cell r="F140304" t="str">
            <v>digly.ru</v>
          </cell>
          <cell r="G140304" t="str">
            <v>171752</v>
          </cell>
        </row>
        <row r="140305">
          <cell r="F140305" t="str">
            <v>dignitana.se</v>
          </cell>
          <cell r="G140305" t="str">
            <v>171753</v>
          </cell>
        </row>
        <row r="140306">
          <cell r="F140306" t="str">
            <v>dime-detroit.com</v>
          </cell>
          <cell r="G140306" t="str">
            <v>171754</v>
          </cell>
        </row>
        <row r="140307">
          <cell r="F140307" t="str">
            <v>dimension10.no</v>
          </cell>
          <cell r="G140307" t="str">
            <v>171755</v>
          </cell>
        </row>
        <row r="140308">
          <cell r="F140308" t="str">
            <v>dimensiondata.com</v>
          </cell>
          <cell r="G140308" t="str">
            <v>171756</v>
          </cell>
        </row>
        <row r="140309">
          <cell r="F140309" t="str">
            <v>dimple.io</v>
          </cell>
          <cell r="G140309" t="str">
            <v>171757</v>
          </cell>
        </row>
        <row r="140310">
          <cell r="F140310" t="str">
            <v>dinneratyourdoor.com</v>
          </cell>
          <cell r="G140310" t="str">
            <v>171758</v>
          </cell>
        </row>
        <row r="140311">
          <cell r="F140311" t="str">
            <v>diodes.com</v>
          </cell>
          <cell r="G140311" t="str">
            <v>171759</v>
          </cell>
        </row>
        <row r="140312">
          <cell r="F140312" t="str">
            <v>dipat.de</v>
          </cell>
          <cell r="G140312" t="str">
            <v>171760</v>
          </cell>
        </row>
        <row r="140313">
          <cell r="F140313" t="str">
            <v>dipper3d.com</v>
          </cell>
          <cell r="G140313" t="str">
            <v>171761</v>
          </cell>
        </row>
        <row r="140314">
          <cell r="F140314" t="str">
            <v>directelevator.com</v>
          </cell>
          <cell r="G140314" t="str">
            <v>171762</v>
          </cell>
        </row>
        <row r="140315">
          <cell r="F140315" t="str">
            <v>directglobalpower.com</v>
          </cell>
          <cell r="G140315" t="str">
            <v>171763</v>
          </cell>
        </row>
        <row r="140316">
          <cell r="F140316" t="str">
            <v>disclosures.io</v>
          </cell>
          <cell r="G140316" t="str">
            <v>171764</v>
          </cell>
        </row>
        <row r="140317">
          <cell r="F140317" t="str">
            <v>dishme.com.au</v>
          </cell>
          <cell r="G140317" t="str">
            <v>171765</v>
          </cell>
        </row>
        <row r="140318">
          <cell r="F140318" t="str">
            <v>dispensesource.com</v>
          </cell>
          <cell r="G140318" t="str">
            <v>171766</v>
          </cell>
        </row>
        <row r="140319">
          <cell r="F140319" t="str">
            <v>distinc.tt</v>
          </cell>
          <cell r="G140319" t="str">
            <v>171767</v>
          </cell>
        </row>
        <row r="140320">
          <cell r="F140320" t="str">
            <v>distrx.com</v>
          </cell>
          <cell r="G140320" t="str">
            <v>171768</v>
          </cell>
        </row>
        <row r="140321">
          <cell r="F140321" t="str">
            <v>divecircle.com</v>
          </cell>
          <cell r="G140321" t="str">
            <v>171769</v>
          </cell>
        </row>
        <row r="140322">
          <cell r="F140322" t="str">
            <v>diverserecruiting.com</v>
          </cell>
          <cell r="G140322" t="str">
            <v>171770</v>
          </cell>
        </row>
        <row r="140323">
          <cell r="F140323" t="str">
            <v>divesquare.com</v>
          </cell>
          <cell r="G140323" t="str">
            <v>171771</v>
          </cell>
        </row>
        <row r="140324">
          <cell r="F140324" t="str">
            <v>djiboutisalt.com</v>
          </cell>
          <cell r="G140324" t="str">
            <v>171772</v>
          </cell>
        </row>
        <row r="140325">
          <cell r="F140325" t="str">
            <v>dkt.com.vn</v>
          </cell>
          <cell r="G140325" t="str">
            <v>171773</v>
          </cell>
        </row>
        <row r="140326">
          <cell r="F140326" t="str">
            <v>dlaboratory.com</v>
          </cell>
          <cell r="G140326" t="str">
            <v>171774</v>
          </cell>
        </row>
        <row r="140327">
          <cell r="F140327" t="str">
            <v>dlf.in</v>
          </cell>
          <cell r="G140327" t="str">
            <v>171775</v>
          </cell>
        </row>
        <row r="140328">
          <cell r="F140328" t="str">
            <v>dlm.co.za</v>
          </cell>
          <cell r="G140328" t="str">
            <v>171776</v>
          </cell>
        </row>
        <row r="140329">
          <cell r="F140329" t="str">
            <v>dmeexpress.com</v>
          </cell>
          <cell r="G140329" t="str">
            <v>171777</v>
          </cell>
        </row>
        <row r="140330">
          <cell r="F140330" t="str">
            <v>dnalite.com</v>
          </cell>
          <cell r="G140330" t="str">
            <v>171778</v>
          </cell>
        </row>
        <row r="140331">
          <cell r="F140331" t="str">
            <v>dnaphone.it</v>
          </cell>
          <cell r="G140331" t="str">
            <v>171779</v>
          </cell>
        </row>
        <row r="140332">
          <cell r="F140332" t="str">
            <v>dnasimple.org</v>
          </cell>
          <cell r="G140332" t="str">
            <v>171780</v>
          </cell>
        </row>
        <row r="140333">
          <cell r="F140333" t="str">
            <v>dnassociates.com.sg</v>
          </cell>
          <cell r="G140333" t="str">
            <v>171781</v>
          </cell>
        </row>
        <row r="140334">
          <cell r="F140334" t="str">
            <v>dng.is</v>
          </cell>
          <cell r="G140334" t="str">
            <v>171782</v>
          </cell>
        </row>
        <row r="140335">
          <cell r="F140335" t="str">
            <v>dnsolution.co.kr</v>
          </cell>
          <cell r="G140335" t="str">
            <v>171783</v>
          </cell>
        </row>
        <row r="140336">
          <cell r="F140336" t="str">
            <v>dnurse.com</v>
          </cell>
          <cell r="G140336" t="str">
            <v>171784</v>
          </cell>
        </row>
        <row r="140337">
          <cell r="F140337" t="str">
            <v>dnvgl.com</v>
          </cell>
          <cell r="G140337" t="str">
            <v>171785</v>
          </cell>
        </row>
        <row r="140338">
          <cell r="F140338" t="str">
            <v>docdelta.com</v>
          </cell>
          <cell r="G140338" t="str">
            <v>171786</v>
          </cell>
        </row>
        <row r="140339">
          <cell r="F140339" t="str">
            <v>docdirect.org.uk</v>
          </cell>
          <cell r="G140339" t="str">
            <v>171787</v>
          </cell>
        </row>
        <row r="140340">
          <cell r="F140340" t="str">
            <v>docforyou.com</v>
          </cell>
          <cell r="G140340" t="str">
            <v>171788</v>
          </cell>
        </row>
        <row r="140341">
          <cell r="F140341" t="str">
            <v>docsmt.com</v>
          </cell>
          <cell r="G140341" t="str">
            <v>171789</v>
          </cell>
        </row>
        <row r="140342">
          <cell r="F140342" t="str">
            <v>doctorkitchen.co.kr</v>
          </cell>
          <cell r="G140342" t="str">
            <v>171790</v>
          </cell>
        </row>
        <row r="140343">
          <cell r="F140343" t="str">
            <v>docutouch.com</v>
          </cell>
          <cell r="G140343" t="str">
            <v>171791</v>
          </cell>
        </row>
        <row r="140344">
          <cell r="F140344" t="str">
            <v>dodoomnidata.com</v>
          </cell>
          <cell r="G140344" t="str">
            <v>171792</v>
          </cell>
        </row>
        <row r="140345">
          <cell r="F140345" t="str">
            <v>dogi.com</v>
          </cell>
          <cell r="G140345" t="str">
            <v>171793</v>
          </cell>
        </row>
        <row r="140346">
          <cell r="F140346" t="str">
            <v>dogsi.mx</v>
          </cell>
          <cell r="G140346" t="str">
            <v>171794</v>
          </cell>
        </row>
        <row r="140347">
          <cell r="F140347" t="str">
            <v>doitprofiler.com</v>
          </cell>
          <cell r="G140347" t="str">
            <v>171795</v>
          </cell>
        </row>
        <row r="140348">
          <cell r="F140348" t="str">
            <v>dollopgourmet.com</v>
          </cell>
          <cell r="G140348" t="str">
            <v>171796</v>
          </cell>
        </row>
        <row r="140349">
          <cell r="F140349" t="str">
            <v>dolosys.de</v>
          </cell>
          <cell r="G140349" t="str">
            <v>171797</v>
          </cell>
        </row>
        <row r="140350">
          <cell r="F140350" t="str">
            <v>domailleengineering.com</v>
          </cell>
          <cell r="G140350" t="str">
            <v>171798</v>
          </cell>
        </row>
        <row r="140351">
          <cell r="F140351" t="str">
            <v>domedic.ca</v>
          </cell>
          <cell r="G140351" t="str">
            <v>171799</v>
          </cell>
        </row>
        <row r="140352">
          <cell r="F140352" t="str">
            <v>dominionaesthetic.com</v>
          </cell>
          <cell r="G140352" t="str">
            <v>171800</v>
          </cell>
        </row>
        <row r="140353">
          <cell r="F140353" t="str">
            <v>domosite.ru</v>
          </cell>
          <cell r="G140353" t="str">
            <v>171801</v>
          </cell>
        </row>
        <row r="140354">
          <cell r="F140354" t="str">
            <v>domscanner.ru</v>
          </cell>
          <cell r="G140354" t="str">
            <v>171802</v>
          </cell>
        </row>
        <row r="140355">
          <cell r="F140355" t="str">
            <v>don.com</v>
          </cell>
          <cell r="G140355" t="str">
            <v>171803</v>
          </cell>
        </row>
        <row r="140356">
          <cell r="F140356" t="str">
            <v>donapp.it</v>
          </cell>
          <cell r="G140356" t="str">
            <v>171804</v>
          </cell>
        </row>
        <row r="140357">
          <cell r="F140357" t="str">
            <v>dorbeetle.launchrock.com</v>
          </cell>
          <cell r="G140357" t="str">
            <v>171805</v>
          </cell>
        </row>
        <row r="140358">
          <cell r="F140358" t="str">
            <v>dori.com.br</v>
          </cell>
          <cell r="G140358" t="str">
            <v>171806</v>
          </cell>
        </row>
        <row r="140359">
          <cell r="F140359" t="str">
            <v>dotcast.com</v>
          </cell>
          <cell r="G140359" t="str">
            <v>171807</v>
          </cell>
        </row>
        <row r="140360">
          <cell r="F140360" t="str">
            <v>doteshopping.com</v>
          </cell>
          <cell r="G140360" t="str">
            <v>171808</v>
          </cell>
        </row>
        <row r="140361">
          <cell r="F140361" t="str">
            <v>doteverything.co</v>
          </cell>
          <cell r="G140361" t="str">
            <v>171809</v>
          </cell>
        </row>
        <row r="140362">
          <cell r="F140362" t="str">
            <v>doubleavineyards.com</v>
          </cell>
          <cell r="G140362" t="str">
            <v>171810</v>
          </cell>
        </row>
        <row r="140363">
          <cell r="F140363" t="str">
            <v>doubledutchdrinks.com</v>
          </cell>
          <cell r="G140363" t="str">
            <v>171811</v>
          </cell>
        </row>
        <row r="140364">
          <cell r="F140364" t="str">
            <v>doublehelixoptics.com</v>
          </cell>
          <cell r="G140364" t="str">
            <v>171812</v>
          </cell>
        </row>
        <row r="140365">
          <cell r="F140365" t="str">
            <v>douglas-machine.com</v>
          </cell>
          <cell r="G140365" t="str">
            <v>171813</v>
          </cell>
        </row>
        <row r="140366">
          <cell r="F140366" t="str">
            <v>doumi.com</v>
          </cell>
          <cell r="G140366" t="str">
            <v>171814</v>
          </cell>
        </row>
        <row r="140367">
          <cell r="F140367" t="str">
            <v>dova.com</v>
          </cell>
          <cell r="G140367" t="str">
            <v>171815</v>
          </cell>
        </row>
        <row r="140368">
          <cell r="F140368" t="str">
            <v>dovebid.com</v>
          </cell>
          <cell r="G140368" t="str">
            <v>171816</v>
          </cell>
        </row>
        <row r="140369">
          <cell r="F140369" t="str">
            <v>dovetail.care</v>
          </cell>
          <cell r="G140369" t="str">
            <v>171817</v>
          </cell>
        </row>
        <row r="140370">
          <cell r="F140370" t="str">
            <v>dox.tech</v>
          </cell>
          <cell r="G140370" t="str">
            <v>171818</v>
          </cell>
        </row>
        <row r="140371">
          <cell r="F140371" t="str">
            <v>doxper.com</v>
          </cell>
          <cell r="G140371" t="str">
            <v>171819</v>
          </cell>
        </row>
        <row r="140372">
          <cell r="F140372" t="str">
            <v>dragarwal.com</v>
          </cell>
          <cell r="G140372" t="str">
            <v>171820</v>
          </cell>
        </row>
        <row r="140373">
          <cell r="F140373" t="str">
            <v>dragons.org</v>
          </cell>
          <cell r="G140373" t="str">
            <v>171821</v>
          </cell>
        </row>
        <row r="140374">
          <cell r="F140374" t="str">
            <v>drbronner.com</v>
          </cell>
          <cell r="G140374" t="str">
            <v>171822</v>
          </cell>
        </row>
        <row r="140375">
          <cell r="F140375" t="str">
            <v>drc.com</v>
          </cell>
          <cell r="G140375" t="str">
            <v>171823</v>
          </cell>
        </row>
        <row r="140376">
          <cell r="F140376" t="str">
            <v>dreamline.com</v>
          </cell>
          <cell r="G140376" t="str">
            <v>171824</v>
          </cell>
        </row>
        <row r="140377">
          <cell r="F140377" t="str">
            <v>dreamlocal.com</v>
          </cell>
          <cell r="G140377" t="str">
            <v>171825</v>
          </cell>
        </row>
        <row r="140378">
          <cell r="F140378" t="str">
            <v>dreeya.com</v>
          </cell>
          <cell r="G140378" t="str">
            <v>171826</v>
          </cell>
        </row>
        <row r="140379">
          <cell r="F140379" t="str">
            <v>drenched.ltd.uk</v>
          </cell>
          <cell r="G140379" t="str">
            <v>171827</v>
          </cell>
        </row>
        <row r="140380">
          <cell r="F140380" t="str">
            <v>dribbleup.com</v>
          </cell>
          <cell r="G140380" t="str">
            <v>171828</v>
          </cell>
        </row>
        <row r="140381">
          <cell r="F140381" t="str">
            <v>dricos.co.jp</v>
          </cell>
          <cell r="G140381" t="str">
            <v>171829</v>
          </cell>
        </row>
        <row r="140382">
          <cell r="F140382" t="str">
            <v>driftervr.com</v>
          </cell>
          <cell r="G140382" t="str">
            <v>171830</v>
          </cell>
        </row>
        <row r="140383">
          <cell r="F140383" t="str">
            <v>drillcorp-sahara.com</v>
          </cell>
          <cell r="G140383" t="str">
            <v>171831</v>
          </cell>
        </row>
        <row r="140384">
          <cell r="F140384" t="str">
            <v>driveassistapp.com</v>
          </cell>
          <cell r="G140384" t="str">
            <v>171832</v>
          </cell>
        </row>
        <row r="140385">
          <cell r="F140385" t="str">
            <v>driverr.com</v>
          </cell>
          <cell r="G140385" t="str">
            <v>171833</v>
          </cell>
        </row>
        <row r="140386">
          <cell r="F140386" t="str">
            <v>drivio.com</v>
          </cell>
          <cell r="G140386" t="str">
            <v>171834</v>
          </cell>
        </row>
        <row r="140387">
          <cell r="F140387" t="str">
            <v>drmcgraths.com</v>
          </cell>
          <cell r="G140387" t="str">
            <v>171835</v>
          </cell>
        </row>
        <row r="140388">
          <cell r="F140388" t="str">
            <v>droicelabs.com</v>
          </cell>
          <cell r="G140388" t="str">
            <v>171836</v>
          </cell>
        </row>
        <row r="140389">
          <cell r="F140389" t="str">
            <v>droidhen.com</v>
          </cell>
          <cell r="G140389" t="str">
            <v>171837</v>
          </cell>
        </row>
        <row r="140390">
          <cell r="F140390" t="str">
            <v>dronesrevenge.com</v>
          </cell>
          <cell r="G140390" t="str">
            <v>171838</v>
          </cell>
        </row>
        <row r="140391">
          <cell r="F140391" t="str">
            <v>dropcountr.com</v>
          </cell>
          <cell r="G140391" t="str">
            <v>171839</v>
          </cell>
        </row>
        <row r="140392">
          <cell r="F140392" t="str">
            <v>dropnlocal.com</v>
          </cell>
          <cell r="G140392" t="str">
            <v>171840</v>
          </cell>
        </row>
        <row r="140393">
          <cell r="F140393" t="str">
            <v>drpoket.com</v>
          </cell>
          <cell r="G140393" t="str">
            <v>171841</v>
          </cell>
        </row>
        <row r="140394">
          <cell r="F140394" t="str">
            <v>drte.com</v>
          </cell>
          <cell r="G140394" t="str">
            <v>171842</v>
          </cell>
        </row>
        <row r="140395">
          <cell r="F140395" t="str">
            <v>drugstars.com</v>
          </cell>
          <cell r="G140395" t="str">
            <v>171843</v>
          </cell>
        </row>
        <row r="140396">
          <cell r="F140396" t="str">
            <v>dsg.nr</v>
          </cell>
          <cell r="G140396" t="str">
            <v>171844</v>
          </cell>
        </row>
        <row r="140397">
          <cell r="F140397" t="str">
            <v>dshirts.me</v>
          </cell>
          <cell r="G140397" t="str">
            <v>171845</v>
          </cell>
        </row>
        <row r="140398">
          <cell r="F140398" t="str">
            <v>dskdl.com</v>
          </cell>
          <cell r="G140398" t="str">
            <v>171846</v>
          </cell>
        </row>
        <row r="140399">
          <cell r="F140399" t="str">
            <v>dsm.com</v>
          </cell>
          <cell r="G140399" t="str">
            <v>171847</v>
          </cell>
        </row>
        <row r="140400">
          <cell r="F140400" t="str">
            <v>dtbtest.com</v>
          </cell>
          <cell r="G140400" t="str">
            <v>171848</v>
          </cell>
        </row>
        <row r="140401">
          <cell r="F140401" t="str">
            <v>duffandphelps.com</v>
          </cell>
          <cell r="G140401" t="str">
            <v>171849</v>
          </cell>
        </row>
        <row r="140402">
          <cell r="F140402" t="str">
            <v>dufry.com</v>
          </cell>
          <cell r="G140402" t="str">
            <v>171850</v>
          </cell>
        </row>
        <row r="140403">
          <cell r="F140403" t="str">
            <v>dugga.se</v>
          </cell>
          <cell r="G140403" t="str">
            <v>171851</v>
          </cell>
        </row>
        <row r="140404">
          <cell r="F140404" t="str">
            <v>duiba.com.cn</v>
          </cell>
          <cell r="G140404" t="str">
            <v>171852</v>
          </cell>
        </row>
        <row r="140405">
          <cell r="F140405" t="str">
            <v>duke-studios.com</v>
          </cell>
          <cell r="G140405" t="str">
            <v>171853</v>
          </cell>
        </row>
        <row r="140406">
          <cell r="F140406" t="str">
            <v>duopharm.sn</v>
          </cell>
          <cell r="G140406" t="str">
            <v>171854</v>
          </cell>
        </row>
        <row r="140407">
          <cell r="F140407" t="str">
            <v>dupont.com</v>
          </cell>
          <cell r="G140407" t="str">
            <v>171855</v>
          </cell>
        </row>
        <row r="140408">
          <cell r="F140408" t="str">
            <v>durablemachinery.com</v>
          </cell>
          <cell r="G140408" t="str">
            <v>171856</v>
          </cell>
        </row>
        <row r="140409">
          <cell r="F140409" t="str">
            <v>dvchocolate.com</v>
          </cell>
          <cell r="G140409" t="str">
            <v>171857</v>
          </cell>
        </row>
        <row r="140410">
          <cell r="F140410" t="str">
            <v>dynamis-therapeutics.com</v>
          </cell>
          <cell r="G140410" t="str">
            <v>171858</v>
          </cell>
        </row>
        <row r="140411">
          <cell r="F140411" t="str">
            <v>dynasil.com</v>
          </cell>
          <cell r="G140411" t="str">
            <v>171859</v>
          </cell>
        </row>
        <row r="140412">
          <cell r="F140412" t="str">
            <v>dynexpower.com</v>
          </cell>
          <cell r="G140412" t="str">
            <v>171860</v>
          </cell>
        </row>
        <row r="140413">
          <cell r="F140413" t="str">
            <v>dyscover.me</v>
          </cell>
          <cell r="G140413" t="str">
            <v>171861</v>
          </cell>
        </row>
        <row r="140414">
          <cell r="F140414" t="str">
            <v>e-depositions.com</v>
          </cell>
          <cell r="G140414" t="str">
            <v>171862</v>
          </cell>
        </row>
        <row r="140415">
          <cell r="F140415" t="str">
            <v>e-n-g.com</v>
          </cell>
          <cell r="G140415" t="str">
            <v>171863</v>
          </cell>
        </row>
        <row r="140416">
          <cell r="F140416" t="str">
            <v>e-steel.com</v>
          </cell>
          <cell r="G140416" t="str">
            <v>171864</v>
          </cell>
        </row>
        <row r="140417">
          <cell r="F140417" t="str">
            <v>e-syncnet.com</v>
          </cell>
          <cell r="G140417" t="str">
            <v>171865</v>
          </cell>
        </row>
        <row r="140418">
          <cell r="F140418" t="str">
            <v>e3inc.us</v>
          </cell>
          <cell r="G140418" t="str">
            <v>171866</v>
          </cell>
        </row>
        <row r="140419">
          <cell r="F140419" t="str">
            <v>eachbaby.com</v>
          </cell>
          <cell r="G140419" t="str">
            <v>171867</v>
          </cell>
        </row>
        <row r="140420">
          <cell r="F140420" t="str">
            <v>eagle-chemicals.com</v>
          </cell>
          <cell r="G140420" t="str">
            <v>171868</v>
          </cell>
        </row>
        <row r="140421">
          <cell r="F140421" t="str">
            <v>eaglevpc.com</v>
          </cell>
          <cell r="G140421" t="str">
            <v>171869</v>
          </cell>
        </row>
        <row r="140422">
          <cell r="F140422" t="str">
            <v>eandmpower.com</v>
          </cell>
          <cell r="G140422" t="str">
            <v>171870</v>
          </cell>
        </row>
        <row r="140423">
          <cell r="F140423" t="str">
            <v>earlyvid.com</v>
          </cell>
          <cell r="G140423" t="str">
            <v>171871</v>
          </cell>
        </row>
        <row r="140424">
          <cell r="F140424" t="str">
            <v>earn.org</v>
          </cell>
          <cell r="G140424" t="str">
            <v>171872</v>
          </cell>
        </row>
        <row r="140425">
          <cell r="F140425" t="str">
            <v>earnieland.com</v>
          </cell>
          <cell r="G140425" t="str">
            <v>171873</v>
          </cell>
        </row>
        <row r="140426">
          <cell r="F140426" t="str">
            <v>eartex.com</v>
          </cell>
          <cell r="G140426" t="str">
            <v>171874</v>
          </cell>
        </row>
        <row r="140427">
          <cell r="F140427" t="str">
            <v>earthkindenergy.com</v>
          </cell>
          <cell r="G140427" t="str">
            <v>171875</v>
          </cell>
        </row>
        <row r="140428">
          <cell r="F140428" t="str">
            <v>easco.com</v>
          </cell>
          <cell r="G140428" t="str">
            <v>171876</v>
          </cell>
        </row>
        <row r="140429">
          <cell r="F140429" t="str">
            <v>easterseals.com</v>
          </cell>
          <cell r="G140429" t="str">
            <v>171877</v>
          </cell>
        </row>
        <row r="140430">
          <cell r="F140430" t="str">
            <v>eastmain.com</v>
          </cell>
          <cell r="G140430" t="str">
            <v>171878</v>
          </cell>
        </row>
        <row r="140431">
          <cell r="F140431" t="str">
            <v>easycare.hk</v>
          </cell>
          <cell r="G140431" t="str">
            <v>171879</v>
          </cell>
        </row>
        <row r="140432">
          <cell r="F140432" t="str">
            <v>easydiagnosis.com</v>
          </cell>
          <cell r="G140432" t="str">
            <v>171880</v>
          </cell>
        </row>
        <row r="140433">
          <cell r="F140433" t="str">
            <v>easynvest.com.br</v>
          </cell>
          <cell r="G140433" t="str">
            <v>171881</v>
          </cell>
        </row>
        <row r="140434">
          <cell r="F140434" t="str">
            <v>easyops.cn</v>
          </cell>
          <cell r="G140434" t="str">
            <v>171882</v>
          </cell>
        </row>
        <row r="140435">
          <cell r="F140435" t="str">
            <v>easypaisa.com.pk</v>
          </cell>
          <cell r="G140435" t="str">
            <v>171883</v>
          </cell>
        </row>
        <row r="140436">
          <cell r="F140436" t="str">
            <v>easysg.de</v>
          </cell>
          <cell r="G140436" t="str">
            <v>171884</v>
          </cell>
        </row>
        <row r="140437">
          <cell r="F140437" t="str">
            <v>easystaytech.com</v>
          </cell>
          <cell r="G140437" t="str">
            <v>171885</v>
          </cell>
        </row>
        <row r="140438">
          <cell r="F140438" t="str">
            <v>eatatjacks.com</v>
          </cell>
          <cell r="G140438" t="str">
            <v>171886</v>
          </cell>
        </row>
        <row r="140439">
          <cell r="F140439" t="str">
            <v>eatgrub.co.uk</v>
          </cell>
          <cell r="G140439" t="str">
            <v>171887</v>
          </cell>
        </row>
        <row r="140440">
          <cell r="F140440" t="str">
            <v>eatmeicecream.com</v>
          </cell>
          <cell r="G140440" t="str">
            <v>171888</v>
          </cell>
        </row>
        <row r="140441">
          <cell r="F140441" t="str">
            <v>eaton.com</v>
          </cell>
          <cell r="G140441" t="str">
            <v>171889</v>
          </cell>
        </row>
        <row r="140442">
          <cell r="F140442" t="str">
            <v>eatorigin.com</v>
          </cell>
          <cell r="G140442" t="str">
            <v>171890</v>
          </cell>
        </row>
        <row r="140443">
          <cell r="F140443" t="str">
            <v>eazytec.com</v>
          </cell>
          <cell r="G140443" t="str">
            <v>171891</v>
          </cell>
        </row>
        <row r="140444">
          <cell r="F140444" t="str">
            <v>ebakery.com</v>
          </cell>
          <cell r="G140444" t="str">
            <v>171892</v>
          </cell>
        </row>
        <row r="140445">
          <cell r="F140445" t="str">
            <v>ebarts.com</v>
          </cell>
          <cell r="G140445" t="str">
            <v>171893</v>
          </cell>
        </row>
        <row r="140446">
          <cell r="F140446" t="str">
            <v>ebasystems.com</v>
          </cell>
          <cell r="G140446" t="str">
            <v>171894</v>
          </cell>
        </row>
        <row r="140447">
          <cell r="F140447" t="str">
            <v>ebee.berlin</v>
          </cell>
          <cell r="G140447" t="str">
            <v>171895</v>
          </cell>
        </row>
        <row r="140448">
          <cell r="F140448" t="str">
            <v>eblur.co.uk</v>
          </cell>
          <cell r="G140448" t="str">
            <v>171896</v>
          </cell>
        </row>
        <row r="140449">
          <cell r="F140449" t="str">
            <v>ebony.com</v>
          </cell>
          <cell r="G140449" t="str">
            <v>171897</v>
          </cell>
        </row>
        <row r="140450">
          <cell r="F140450" t="str">
            <v>ebriza.com</v>
          </cell>
          <cell r="G140450" t="str">
            <v>171898</v>
          </cell>
        </row>
        <row r="140451">
          <cell r="F140451" t="str">
            <v>ecadia.de</v>
          </cell>
          <cell r="G140451" t="str">
            <v>171899</v>
          </cell>
        </row>
        <row r="140452">
          <cell r="F140452" t="str">
            <v>ecamion.com</v>
          </cell>
          <cell r="G140452" t="str">
            <v>171900</v>
          </cell>
        </row>
        <row r="140453">
          <cell r="F140453" t="str">
            <v>echemservice.com.br</v>
          </cell>
          <cell r="G140453" t="str">
            <v>171901</v>
          </cell>
        </row>
        <row r="140454">
          <cell r="F140454" t="str">
            <v>echoapplication.com</v>
          </cell>
          <cell r="G140454" t="str">
            <v>171902</v>
          </cell>
        </row>
        <row r="140455">
          <cell r="F140455" t="str">
            <v>ecitele.com</v>
          </cell>
          <cell r="G140455" t="str">
            <v>171903</v>
          </cell>
        </row>
        <row r="140456">
          <cell r="F140456" t="str">
            <v>ecklersautomotive.com</v>
          </cell>
          <cell r="G140456" t="str">
            <v>171904</v>
          </cell>
        </row>
        <row r="140457">
          <cell r="F140457" t="str">
            <v>eclipsys.com</v>
          </cell>
          <cell r="G140457" t="str">
            <v>171905</v>
          </cell>
        </row>
        <row r="140458">
          <cell r="F140458" t="str">
            <v>eco2dye.com</v>
          </cell>
          <cell r="G140458" t="str">
            <v>171906</v>
          </cell>
        </row>
        <row r="140459">
          <cell r="F140459" t="str">
            <v>eco3p.com</v>
          </cell>
          <cell r="G140459" t="str">
            <v>171907</v>
          </cell>
        </row>
        <row r="140460">
          <cell r="F140460" t="str">
            <v>ecocompanion.com</v>
          </cell>
          <cell r="G140460" t="str">
            <v>171908</v>
          </cell>
        </row>
        <row r="140461">
          <cell r="F140461" t="str">
            <v>ecogriddy.com</v>
          </cell>
          <cell r="G140461" t="str">
            <v>171909</v>
          </cell>
        </row>
        <row r="140462">
          <cell r="F140462" t="str">
            <v>ecoislandsllc.com</v>
          </cell>
          <cell r="G140462" t="str">
            <v>171910</v>
          </cell>
        </row>
        <row r="140463">
          <cell r="F140463" t="str">
            <v>ecommunity.com</v>
          </cell>
          <cell r="G140463" t="str">
            <v>171911</v>
          </cell>
        </row>
        <row r="140464">
          <cell r="F140464" t="str">
            <v>ecosenseworld.com</v>
          </cell>
          <cell r="G140464" t="str">
            <v>171912</v>
          </cell>
        </row>
        <row r="140465">
          <cell r="F140465" t="str">
            <v>ecreditpal.com</v>
          </cell>
          <cell r="G140465" t="str">
            <v>171913</v>
          </cell>
        </row>
        <row r="140466">
          <cell r="F140466" t="str">
            <v>ecrinternational.com</v>
          </cell>
          <cell r="G140466" t="str">
            <v>171914</v>
          </cell>
        </row>
        <row r="140467">
          <cell r="F140467" t="str">
            <v>ecvision.com</v>
          </cell>
          <cell r="G140467" t="str">
            <v>171915</v>
          </cell>
        </row>
        <row r="140468">
          <cell r="F140468" t="str">
            <v>eda.gov</v>
          </cell>
          <cell r="G140468" t="str">
            <v>171916</v>
          </cell>
        </row>
        <row r="140469">
          <cell r="F140469" t="str">
            <v>edaili.com</v>
          </cell>
          <cell r="G140469" t="str">
            <v>171917</v>
          </cell>
        </row>
        <row r="140470">
          <cell r="F140470" t="str">
            <v>edc.org</v>
          </cell>
          <cell r="G140470" t="str">
            <v>171918</v>
          </cell>
        </row>
        <row r="140471">
          <cell r="F140471" t="str">
            <v>ederna.com</v>
          </cell>
          <cell r="G140471" t="str">
            <v>171919</v>
          </cell>
        </row>
        <row r="140472">
          <cell r="F140472" t="str">
            <v>edgebase.com</v>
          </cell>
          <cell r="G140472" t="str">
            <v>171920</v>
          </cell>
        </row>
        <row r="140473">
          <cell r="F140473" t="str">
            <v>edgeforecast.co.uk</v>
          </cell>
          <cell r="G140473" t="str">
            <v>171921</v>
          </cell>
        </row>
        <row r="140474">
          <cell r="F140474" t="str">
            <v>edgepointpower.com</v>
          </cell>
          <cell r="G140474" t="str">
            <v>171922</v>
          </cell>
        </row>
        <row r="140475">
          <cell r="F140475" t="str">
            <v>edgesurgical.com</v>
          </cell>
          <cell r="G140475" t="str">
            <v>171923</v>
          </cell>
        </row>
        <row r="140476">
          <cell r="F140476" t="str">
            <v>edl.com.la</v>
          </cell>
          <cell r="G140476" t="str">
            <v>171924</v>
          </cell>
        </row>
        <row r="140477">
          <cell r="F140477" t="str">
            <v>edmc.edu</v>
          </cell>
          <cell r="G140477" t="str">
            <v>171925</v>
          </cell>
        </row>
        <row r="140478">
          <cell r="F140478" t="str">
            <v>edn.com</v>
          </cell>
          <cell r="G140478" t="str">
            <v>171926</v>
          </cell>
        </row>
        <row r="140479">
          <cell r="F140479" t="str">
            <v>edoc2.com</v>
          </cell>
          <cell r="G140479" t="str">
            <v>171927</v>
          </cell>
        </row>
        <row r="140480">
          <cell r="F140480" t="str">
            <v>edocorp.com</v>
          </cell>
          <cell r="G140480" t="str">
            <v>171928</v>
          </cell>
        </row>
        <row r="140481">
          <cell r="F140481" t="str">
            <v>edocs.com</v>
          </cell>
          <cell r="G140481" t="str">
            <v>171929</v>
          </cell>
        </row>
        <row r="140482">
          <cell r="F140482" t="str">
            <v>edpotential.com</v>
          </cell>
          <cell r="G140482" t="str">
            <v>171930</v>
          </cell>
        </row>
        <row r="140483">
          <cell r="F140483" t="str">
            <v>edspire.com</v>
          </cell>
          <cell r="G140483" t="str">
            <v>171931</v>
          </cell>
        </row>
        <row r="140484">
          <cell r="F140484" t="str">
            <v>educationmedia.ma</v>
          </cell>
          <cell r="G140484" t="str">
            <v>171932</v>
          </cell>
        </row>
        <row r="140485">
          <cell r="F140485" t="str">
            <v>educloud.com</v>
          </cell>
          <cell r="G140485" t="str">
            <v>171933</v>
          </cell>
        </row>
        <row r="140486">
          <cell r="F140486" t="str">
            <v>edufound.com.cn</v>
          </cell>
          <cell r="G140486" t="str">
            <v>171934</v>
          </cell>
        </row>
        <row r="140487">
          <cell r="F140487" t="str">
            <v>edunomicslab.org</v>
          </cell>
          <cell r="G140487" t="str">
            <v>171935</v>
          </cell>
        </row>
        <row r="140488">
          <cell r="F140488" t="str">
            <v>eduprise.com</v>
          </cell>
          <cell r="G140488" t="str">
            <v>171936</v>
          </cell>
        </row>
        <row r="140489">
          <cell r="F140489" t="str">
            <v>edustreet123.com</v>
          </cell>
          <cell r="G140489" t="str">
            <v>171937</v>
          </cell>
        </row>
        <row r="140490">
          <cell r="F140490" t="str">
            <v>edutech.it</v>
          </cell>
          <cell r="G140490" t="str">
            <v>171938</v>
          </cell>
        </row>
        <row r="140491">
          <cell r="F140491" t="str">
            <v>edutest.com</v>
          </cell>
          <cell r="G140491" t="str">
            <v>171939</v>
          </cell>
        </row>
        <row r="140492">
          <cell r="F140492" t="str">
            <v>edynamis.com</v>
          </cell>
          <cell r="G140492" t="str">
            <v>171940</v>
          </cell>
        </row>
        <row r="140493">
          <cell r="F140493" t="str">
            <v>eeaconsultants.com</v>
          </cell>
          <cell r="G140493" t="str">
            <v>171941</v>
          </cell>
        </row>
        <row r="140494">
          <cell r="F140494" t="str">
            <v>eeats.net</v>
          </cell>
          <cell r="G140494" t="str">
            <v>171942</v>
          </cell>
        </row>
        <row r="140495">
          <cell r="F140495" t="str">
            <v>eec-pe.com</v>
          </cell>
          <cell r="G140495" t="str">
            <v>171943</v>
          </cell>
        </row>
        <row r="140496">
          <cell r="F140496" t="str">
            <v>efanshop.com</v>
          </cell>
          <cell r="G140496" t="str">
            <v>171944</v>
          </cell>
        </row>
        <row r="140497">
          <cell r="F140497" t="str">
            <v>effectivealtruism.org</v>
          </cell>
          <cell r="G140497" t="str">
            <v>171945</v>
          </cell>
        </row>
        <row r="140498">
          <cell r="F140498" t="str">
            <v>effectus-labs.com</v>
          </cell>
          <cell r="G140498" t="str">
            <v>171946</v>
          </cell>
        </row>
        <row r="140499">
          <cell r="F140499" t="str">
            <v>efficient.co.za</v>
          </cell>
          <cell r="G140499" t="str">
            <v>171947</v>
          </cell>
        </row>
        <row r="140500">
          <cell r="F140500" t="str">
            <v>efowl.com</v>
          </cell>
          <cell r="G140500" t="str">
            <v>171948</v>
          </cell>
        </row>
        <row r="140501">
          <cell r="F140501" t="str">
            <v>efridgemagnet.com</v>
          </cell>
          <cell r="G140501" t="str">
            <v>171949</v>
          </cell>
        </row>
        <row r="140502">
          <cell r="F140502" t="str">
            <v>egenda.net</v>
          </cell>
          <cell r="G140502" t="str">
            <v>171950</v>
          </cell>
        </row>
        <row r="140503">
          <cell r="F140503" t="str">
            <v>egl.tv</v>
          </cell>
          <cell r="G140503" t="str">
            <v>171951</v>
          </cell>
        </row>
        <row r="140504">
          <cell r="F140504" t="str">
            <v>eglobe.com</v>
          </cell>
          <cell r="G140504" t="str">
            <v>171952</v>
          </cell>
        </row>
        <row r="140505">
          <cell r="F140505" t="str">
            <v>ehitex.de</v>
          </cell>
          <cell r="G140505" t="str">
            <v>171953</v>
          </cell>
        </row>
        <row r="140506">
          <cell r="F140506" t="str">
            <v>eho-tex.com</v>
          </cell>
          <cell r="G140506" t="str">
            <v>171954</v>
          </cell>
        </row>
        <row r="140507">
          <cell r="F140507" t="str">
            <v>ehsandwich.com</v>
          </cell>
          <cell r="G140507" t="str">
            <v>171955</v>
          </cell>
        </row>
        <row r="140508">
          <cell r="F140508" t="str">
            <v>eijimorishita.com</v>
          </cell>
          <cell r="G140508" t="str">
            <v>171956</v>
          </cell>
        </row>
        <row r="140509">
          <cell r="F140509" t="str">
            <v>einstein.edu</v>
          </cell>
          <cell r="G140509" t="str">
            <v>171957</v>
          </cell>
        </row>
        <row r="140510">
          <cell r="F140510" t="str">
            <v>eisincorp.com</v>
          </cell>
          <cell r="G140510" t="str">
            <v>171958</v>
          </cell>
        </row>
        <row r="140511">
          <cell r="F140511" t="str">
            <v>ekipazh-service.com.ua</v>
          </cell>
          <cell r="G140511" t="str">
            <v>171959</v>
          </cell>
        </row>
        <row r="140512">
          <cell r="F140512" t="str">
            <v>ekkosense.co.uk</v>
          </cell>
          <cell r="G140512" t="str">
            <v>171960</v>
          </cell>
        </row>
        <row r="140513">
          <cell r="F140513" t="str">
            <v>ekogrid.com</v>
          </cell>
          <cell r="G140513" t="str">
            <v>171961</v>
          </cell>
        </row>
        <row r="140514">
          <cell r="F140514" t="str">
            <v>ekosbrewmaster.com</v>
          </cell>
          <cell r="G140514" t="str">
            <v>171962</v>
          </cell>
        </row>
        <row r="140515">
          <cell r="F140515" t="str">
            <v>ekuaibao.com</v>
          </cell>
          <cell r="G140515" t="str">
            <v>171963</v>
          </cell>
        </row>
        <row r="140516">
          <cell r="F140516" t="str">
            <v>elanation.com</v>
          </cell>
          <cell r="G140516" t="str">
            <v>171964</v>
          </cell>
        </row>
        <row r="140517">
          <cell r="F140517" t="str">
            <v>eland.es</v>
          </cell>
          <cell r="G140517" t="str">
            <v>171965</v>
          </cell>
        </row>
        <row r="140518">
          <cell r="F140518" t="str">
            <v>elasticedge.strikingly.com</v>
          </cell>
          <cell r="G140518" t="str">
            <v>171966</v>
          </cell>
        </row>
        <row r="140519">
          <cell r="F140519" t="str">
            <v>elco-group.com</v>
          </cell>
          <cell r="G140519" t="str">
            <v>171967</v>
          </cell>
        </row>
        <row r="140520">
          <cell r="F140520" t="str">
            <v>elcomprador.cat</v>
          </cell>
          <cell r="G140520" t="str">
            <v>171968</v>
          </cell>
        </row>
        <row r="140521">
          <cell r="F140521" t="str">
            <v>elcorral.com</v>
          </cell>
          <cell r="G140521" t="str">
            <v>171969</v>
          </cell>
        </row>
        <row r="140522">
          <cell r="F140522" t="str">
            <v>eldoville.co.ke</v>
          </cell>
          <cell r="G140522" t="str">
            <v>171970</v>
          </cell>
        </row>
        <row r="140523">
          <cell r="F140523" t="str">
            <v>electriclaunch.com</v>
          </cell>
          <cell r="G140523" t="str">
            <v>171971</v>
          </cell>
        </row>
        <row r="140524">
          <cell r="F140524" t="str">
            <v>electro-maxx.com</v>
          </cell>
          <cell r="G140524" t="str">
            <v>171972</v>
          </cell>
        </row>
        <row r="140525">
          <cell r="F140525" t="str">
            <v>electroind.com</v>
          </cell>
          <cell r="G140525" t="str">
            <v>171973</v>
          </cell>
        </row>
        <row r="140526">
          <cell r="F140526" t="str">
            <v>electroncoil.com</v>
          </cell>
          <cell r="G140526" t="str">
            <v>171974</v>
          </cell>
        </row>
        <row r="140527">
          <cell r="F140527" t="str">
            <v>electroninks.com</v>
          </cell>
          <cell r="G140527" t="str">
            <v>171975</v>
          </cell>
        </row>
        <row r="140528">
          <cell r="F140528" t="str">
            <v>elephantgrp.com</v>
          </cell>
          <cell r="G140528" t="str">
            <v>171976</v>
          </cell>
        </row>
        <row r="140529">
          <cell r="F140529" t="str">
            <v>elephantrobotics.com</v>
          </cell>
          <cell r="G140529" t="str">
            <v>171977</v>
          </cell>
        </row>
        <row r="140530">
          <cell r="F140530" t="str">
            <v>elevateaccessories.com</v>
          </cell>
          <cell r="G140530" t="str">
            <v>171978</v>
          </cell>
        </row>
        <row r="140531">
          <cell r="F140531" t="str">
            <v>elevateapp.com</v>
          </cell>
          <cell r="G140531" t="str">
            <v>171979</v>
          </cell>
        </row>
        <row r="140532">
          <cell r="F140532" t="str">
            <v>elixirlab.com</v>
          </cell>
          <cell r="G140532" t="str">
            <v>171980</v>
          </cell>
        </row>
        <row r="140533">
          <cell r="F140533" t="str">
            <v>elize.club</v>
          </cell>
          <cell r="G140533" t="str">
            <v>171981</v>
          </cell>
        </row>
        <row r="140534">
          <cell r="F140534" t="str">
            <v>ell-i.org</v>
          </cell>
          <cell r="G140534" t="str">
            <v>171982</v>
          </cell>
        </row>
        <row r="140535">
          <cell r="F140535" t="str">
            <v>elleboxco.com</v>
          </cell>
          <cell r="G140535" t="str">
            <v>171983</v>
          </cell>
        </row>
        <row r="140536">
          <cell r="F140536" t="str">
            <v>ellwee.com</v>
          </cell>
          <cell r="G140536" t="str">
            <v>171984</v>
          </cell>
        </row>
        <row r="140537">
          <cell r="F140537" t="str">
            <v>elogistics.com</v>
          </cell>
          <cell r="G140537" t="str">
            <v>171985</v>
          </cell>
        </row>
        <row r="140538">
          <cell r="F140538" t="str">
            <v>elop.no</v>
          </cell>
          <cell r="G140538" t="str">
            <v>171986</v>
          </cell>
        </row>
        <row r="140539">
          <cell r="F140539" t="str">
            <v>eloquent.com</v>
          </cell>
          <cell r="G140539" t="str">
            <v>171987</v>
          </cell>
        </row>
        <row r="140540">
          <cell r="F140540" t="str">
            <v>elpn.com</v>
          </cell>
          <cell r="G140540" t="str">
            <v>171988</v>
          </cell>
        </row>
        <row r="140541">
          <cell r="F140541" t="str">
            <v>elsip.se</v>
          </cell>
          <cell r="G140541" t="str">
            <v>171989</v>
          </cell>
        </row>
        <row r="140542">
          <cell r="F140542" t="str">
            <v>elth.ai</v>
          </cell>
          <cell r="G140542" t="str">
            <v>171990</v>
          </cell>
        </row>
        <row r="140543">
          <cell r="F140543" t="str">
            <v>elthera.com</v>
          </cell>
          <cell r="G140543" t="str">
            <v>171991</v>
          </cell>
        </row>
        <row r="140544">
          <cell r="F140544" t="str">
            <v>elucidlabs.com</v>
          </cell>
          <cell r="G140544" t="str">
            <v>171992</v>
          </cell>
        </row>
        <row r="140545">
          <cell r="F140545" t="str">
            <v>eluha.com</v>
          </cell>
          <cell r="G140545" t="str">
            <v>171993</v>
          </cell>
        </row>
        <row r="140546">
          <cell r="F140546" t="str">
            <v>emailuniverse.com</v>
          </cell>
          <cell r="G140546" t="str">
            <v>171994</v>
          </cell>
        </row>
        <row r="140547">
          <cell r="F140547" t="str">
            <v>embarkok.com</v>
          </cell>
          <cell r="G140547" t="str">
            <v>171995</v>
          </cell>
        </row>
        <row r="140548">
          <cell r="F140548" t="str">
            <v>emedco.com</v>
          </cell>
          <cell r="G140548" t="str">
            <v>171996</v>
          </cell>
        </row>
        <row r="140549">
          <cell r="F140549" t="str">
            <v>emedsoft.com</v>
          </cell>
          <cell r="G140549" t="str">
            <v>171997</v>
          </cell>
        </row>
        <row r="140550">
          <cell r="F140550" t="str">
            <v>emergentlabs.org</v>
          </cell>
          <cell r="G140550" t="str">
            <v>171998</v>
          </cell>
        </row>
        <row r="140551">
          <cell r="F140551" t="str">
            <v>emgint.com</v>
          </cell>
          <cell r="G140551" t="str">
            <v>171999</v>
          </cell>
        </row>
        <row r="140552">
          <cell r="F140552" t="str">
            <v>emin.co.jp</v>
          </cell>
          <cell r="G140552" t="str">
            <v>172000</v>
          </cell>
        </row>
        <row r="140553">
          <cell r="F140553" t="str">
            <v>emiretroaire.com</v>
          </cell>
          <cell r="G140553" t="str">
            <v>172001</v>
          </cell>
        </row>
        <row r="140554">
          <cell r="F140554" t="str">
            <v>emkay.com</v>
          </cell>
          <cell r="G140554" t="str">
            <v>172002</v>
          </cell>
        </row>
        <row r="140555">
          <cell r="F140555" t="str">
            <v>emodels.co.uk</v>
          </cell>
          <cell r="G140555" t="str">
            <v>172003</v>
          </cell>
        </row>
        <row r="140556">
          <cell r="F140556" t="str">
            <v>emotivev.com</v>
          </cell>
          <cell r="G140556" t="str">
            <v>172004</v>
          </cell>
        </row>
        <row r="140557">
          <cell r="F140557" t="str">
            <v>emozzi.com.ua</v>
          </cell>
          <cell r="G140557" t="str">
            <v>172005</v>
          </cell>
        </row>
        <row r="140558">
          <cell r="F140558" t="str">
            <v>empathiq.io</v>
          </cell>
          <cell r="G140558" t="str">
            <v>172006</v>
          </cell>
        </row>
        <row r="140559">
          <cell r="F140559" t="str">
            <v>empireaviation.com</v>
          </cell>
          <cell r="G140559" t="str">
            <v>172007</v>
          </cell>
        </row>
        <row r="140560">
          <cell r="F140560" t="str">
            <v>empowernetwork.com</v>
          </cell>
          <cell r="G140560" t="str">
            <v>172008</v>
          </cell>
        </row>
        <row r="140561">
          <cell r="F140561" t="str">
            <v>en.cefc.co</v>
          </cell>
          <cell r="G140561" t="str">
            <v>172009</v>
          </cell>
        </row>
        <row r="140562">
          <cell r="F140562" t="str">
            <v>en.centreherbs.com</v>
          </cell>
          <cell r="G140562" t="str">
            <v>172010</v>
          </cell>
        </row>
        <row r="140563">
          <cell r="F140563" t="str">
            <v>en.cowarobot.com</v>
          </cell>
          <cell r="G140563" t="str">
            <v>172011</v>
          </cell>
        </row>
        <row r="140564">
          <cell r="F140564" t="str">
            <v>en.dnagensee.com</v>
          </cell>
          <cell r="G140564" t="str">
            <v>172012</v>
          </cell>
        </row>
        <row r="140565">
          <cell r="F140565" t="str">
            <v>en.goluk.com</v>
          </cell>
          <cell r="G140565" t="str">
            <v>172013</v>
          </cell>
        </row>
        <row r="140566">
          <cell r="F140566" t="str">
            <v>en.inno-gene.eu</v>
          </cell>
          <cell r="G140566" t="str">
            <v>172014</v>
          </cell>
        </row>
        <row r="140567">
          <cell r="F140567" t="str">
            <v>en.inspur.com</v>
          </cell>
          <cell r="G140567" t="str">
            <v>172015</v>
          </cell>
        </row>
        <row r="140568">
          <cell r="F140568" t="str">
            <v>en.munisense.com</v>
          </cell>
          <cell r="G140568" t="str">
            <v>172016</v>
          </cell>
        </row>
        <row r="140569">
          <cell r="F140569" t="str">
            <v>en.pfeffermind-games.de</v>
          </cell>
          <cell r="G140569" t="str">
            <v>172017</v>
          </cell>
        </row>
        <row r="140570">
          <cell r="F140570" t="str">
            <v>en.promo-bot.ru</v>
          </cell>
          <cell r="G140570" t="str">
            <v>172018</v>
          </cell>
        </row>
        <row r="140571">
          <cell r="F140571" t="str">
            <v>en.stingray.no</v>
          </cell>
          <cell r="G140571" t="str">
            <v>172019</v>
          </cell>
        </row>
        <row r="140572">
          <cell r="F140572" t="str">
            <v>en.woodplastic.cz</v>
          </cell>
          <cell r="G140572" t="str">
            <v>172020</v>
          </cell>
        </row>
        <row r="140573">
          <cell r="F140573" t="str">
            <v>en.zfrontier.com</v>
          </cell>
          <cell r="G140573" t="str">
            <v>172021</v>
          </cell>
        </row>
        <row r="140574">
          <cell r="F140574" t="str">
            <v>en2ly.com</v>
          </cell>
          <cell r="G140574" t="str">
            <v>172022</v>
          </cell>
        </row>
        <row r="140575">
          <cell r="F140575" t="str">
            <v>enablecomp.com</v>
          </cell>
          <cell r="G140575" t="str">
            <v>172023</v>
          </cell>
        </row>
        <row r="140576">
          <cell r="F140576" t="str">
            <v>enalasys.com</v>
          </cell>
          <cell r="G140576" t="str">
            <v>172024</v>
          </cell>
        </row>
        <row r="140577">
          <cell r="F140577" t="str">
            <v>endeau.com</v>
          </cell>
          <cell r="G140577" t="str">
            <v>172025</v>
          </cell>
        </row>
        <row r="140578">
          <cell r="F140578" t="str">
            <v>ene.com</v>
          </cell>
          <cell r="G140578" t="str">
            <v>172026</v>
          </cell>
        </row>
        <row r="140579">
          <cell r="F140579" t="str">
            <v>enefpro.com</v>
          </cell>
          <cell r="G140579" t="str">
            <v>172027</v>
          </cell>
        </row>
        <row r="140580">
          <cell r="F140580" t="str">
            <v>enercareinc.com</v>
          </cell>
          <cell r="G140580" t="str">
            <v>172028</v>
          </cell>
        </row>
        <row r="140581">
          <cell r="F140581" t="str">
            <v>energean.com</v>
          </cell>
          <cell r="G140581" t="str">
            <v>172029</v>
          </cell>
        </row>
        <row r="140582">
          <cell r="F140582" t="str">
            <v>energia.co.jp</v>
          </cell>
          <cell r="G140582" t="str">
            <v>172030</v>
          </cell>
        </row>
        <row r="140583">
          <cell r="F140583" t="str">
            <v>energy-nest.com</v>
          </cell>
          <cell r="G140583" t="str">
            <v>172031</v>
          </cell>
        </row>
        <row r="140584">
          <cell r="F140584" t="str">
            <v>energy-onix.com</v>
          </cell>
          <cell r="G140584" t="str">
            <v>172032</v>
          </cell>
        </row>
        <row r="140585">
          <cell r="F140585" t="str">
            <v>energy.umd.edu</v>
          </cell>
          <cell r="G140585" t="str">
            <v>172033</v>
          </cell>
        </row>
        <row r="140586">
          <cell r="F140586" t="str">
            <v>energy51.ca</v>
          </cell>
          <cell r="G140586" t="str">
            <v>172034</v>
          </cell>
        </row>
        <row r="140587">
          <cell r="F140587" t="str">
            <v>energyenviromodeling.com</v>
          </cell>
          <cell r="G140587" t="str">
            <v>172035</v>
          </cell>
        </row>
        <row r="140588">
          <cell r="F140588" t="str">
            <v>energymiser.co</v>
          </cell>
          <cell r="G140588" t="str">
            <v>172036</v>
          </cell>
        </row>
        <row r="140589">
          <cell r="F140589" t="str">
            <v>energywatch-inc.com</v>
          </cell>
          <cell r="G140589" t="str">
            <v>172037</v>
          </cell>
        </row>
        <row r="140590">
          <cell r="F140590" t="str">
            <v>enernetcorp.com</v>
          </cell>
          <cell r="G140590" t="str">
            <v>172038</v>
          </cell>
        </row>
        <row r="140591">
          <cell r="F140591" t="str">
            <v>enerskinamerica.com</v>
          </cell>
          <cell r="G140591" t="str">
            <v>172039</v>
          </cell>
        </row>
        <row r="140592">
          <cell r="F140592" t="str">
            <v>enertor.com</v>
          </cell>
          <cell r="G140592" t="str">
            <v>172040</v>
          </cell>
        </row>
        <row r="140593">
          <cell r="F140593" t="str">
            <v>enerwise.com</v>
          </cell>
          <cell r="G140593" t="str">
            <v>172041</v>
          </cell>
        </row>
        <row r="140594">
          <cell r="F140594" t="str">
            <v>eng.vt.edu</v>
          </cell>
          <cell r="G140594" t="str">
            <v>172042</v>
          </cell>
        </row>
        <row r="140595">
          <cell r="F140595" t="str">
            <v>engagepeople.com</v>
          </cell>
          <cell r="G140595" t="str">
            <v>172043</v>
          </cell>
        </row>
        <row r="140596">
          <cell r="F140596" t="str">
            <v>enginenumber9.com</v>
          </cell>
          <cell r="G140596" t="str">
            <v>172044</v>
          </cell>
        </row>
        <row r="140597">
          <cell r="F140597" t="str">
            <v>englefield.com</v>
          </cell>
          <cell r="G140597" t="str">
            <v>172045</v>
          </cell>
        </row>
        <row r="140598">
          <cell r="F140598" t="str">
            <v>englishcolor.com</v>
          </cell>
          <cell r="G140598" t="str">
            <v>172046</v>
          </cell>
        </row>
        <row r="140599">
          <cell r="F140599" t="str">
            <v>enhesa.com</v>
          </cell>
          <cell r="G140599" t="str">
            <v>172047</v>
          </cell>
        </row>
        <row r="140600">
          <cell r="F140600" t="str">
            <v>enjay.se</v>
          </cell>
          <cell r="G140600" t="str">
            <v>172048</v>
          </cell>
        </row>
        <row r="140601">
          <cell r="F140601" t="str">
            <v>enjoyitclub.com</v>
          </cell>
          <cell r="G140601" t="str">
            <v>172049</v>
          </cell>
        </row>
        <row r="140602">
          <cell r="F140602" t="str">
            <v>enlight.network</v>
          </cell>
          <cell r="G140602" t="str">
            <v>172050</v>
          </cell>
        </row>
        <row r="140603">
          <cell r="F140603" t="str">
            <v>enlistics.com</v>
          </cell>
          <cell r="G140603" t="str">
            <v>172051</v>
          </cell>
        </row>
        <row r="140604">
          <cell r="F140604" t="str">
            <v>enlitelighting.com</v>
          </cell>
          <cell r="G140604" t="str">
            <v>172052</v>
          </cell>
        </row>
        <row r="140605">
          <cell r="F140605" t="str">
            <v>enterfaceforms.com</v>
          </cell>
          <cell r="G140605" t="str">
            <v>172053</v>
          </cell>
        </row>
        <row r="140606">
          <cell r="F140606" t="str">
            <v>enterprise.com</v>
          </cell>
          <cell r="G140606" t="str">
            <v>172054</v>
          </cell>
        </row>
        <row r="140607">
          <cell r="F140607" t="str">
            <v>enterprisegroup.net.gh</v>
          </cell>
          <cell r="G140607" t="str">
            <v>172055</v>
          </cell>
        </row>
        <row r="140608">
          <cell r="F140608" t="str">
            <v>entia.co</v>
          </cell>
          <cell r="G140608" t="str">
            <v>172056</v>
          </cell>
        </row>
        <row r="140609">
          <cell r="F140609" t="str">
            <v>entomics.com</v>
          </cell>
          <cell r="G140609" t="str">
            <v>172057</v>
          </cell>
        </row>
        <row r="140610">
          <cell r="F140610" t="str">
            <v>enucleus.com</v>
          </cell>
          <cell r="G140610" t="str">
            <v>172058</v>
          </cell>
        </row>
        <row r="140611">
          <cell r="F140611" t="str">
            <v>envelp.com</v>
          </cell>
          <cell r="G140611" t="str">
            <v>172059</v>
          </cell>
        </row>
        <row r="140612">
          <cell r="F140612" t="str">
            <v>envirodock.com</v>
          </cell>
          <cell r="G140612" t="str">
            <v>172060</v>
          </cell>
        </row>
        <row r="140613">
          <cell r="F140613" t="str">
            <v>environmentalcc.com</v>
          </cell>
          <cell r="G140613" t="str">
            <v>172061</v>
          </cell>
        </row>
        <row r="140614">
          <cell r="F140614" t="str">
            <v>environmentalhomecenter.com</v>
          </cell>
          <cell r="G140614" t="str">
            <v>172062</v>
          </cell>
        </row>
        <row r="140615">
          <cell r="F140615" t="str">
            <v>envolvetechnology.com</v>
          </cell>
          <cell r="G140615" t="str">
            <v>172063</v>
          </cell>
        </row>
        <row r="140616">
          <cell r="F140616" t="str">
            <v>enway.ai</v>
          </cell>
          <cell r="G140616" t="str">
            <v>172064</v>
          </cell>
        </row>
        <row r="140617">
          <cell r="F140617" t="str">
            <v>enzyme.io</v>
          </cell>
          <cell r="G140617" t="str">
            <v>172065</v>
          </cell>
        </row>
        <row r="140618">
          <cell r="F140618" t="str">
            <v>eologix.com</v>
          </cell>
          <cell r="G140618" t="str">
            <v>172066</v>
          </cell>
        </row>
        <row r="140619">
          <cell r="F140619" t="str">
            <v>eondigital.com</v>
          </cell>
          <cell r="G140619" t="str">
            <v>172067</v>
          </cell>
        </row>
        <row r="140620">
          <cell r="F140620" t="str">
            <v>eos.io</v>
          </cell>
          <cell r="G140620" t="str">
            <v>172068</v>
          </cell>
        </row>
        <row r="140621">
          <cell r="F140621" t="str">
            <v>ep-pure.com</v>
          </cell>
          <cell r="G140621" t="str">
            <v>172069</v>
          </cell>
        </row>
        <row r="140622">
          <cell r="F140622" t="str">
            <v>epa.gov</v>
          </cell>
          <cell r="G140622" t="str">
            <v>172070</v>
          </cell>
        </row>
        <row r="140623">
          <cell r="F140623" t="str">
            <v>epicmagazine.com</v>
          </cell>
          <cell r="G140623" t="str">
            <v>172071</v>
          </cell>
        </row>
        <row r="140624">
          <cell r="F140624" t="str">
            <v>epigraph.io</v>
          </cell>
          <cell r="G140624" t="str">
            <v>172072</v>
          </cell>
        </row>
        <row r="140625">
          <cell r="F140625" t="str">
            <v>epimab.com</v>
          </cell>
          <cell r="G140625" t="str">
            <v>172073</v>
          </cell>
        </row>
        <row r="140626">
          <cell r="F140626" t="str">
            <v>episomebiotech.com</v>
          </cell>
          <cell r="G140626" t="str">
            <v>172074</v>
          </cell>
        </row>
        <row r="140627">
          <cell r="F140627" t="str">
            <v>epitech.eu</v>
          </cell>
          <cell r="G140627" t="str">
            <v>172075</v>
          </cell>
        </row>
        <row r="140628">
          <cell r="F140628" t="str">
            <v>epl.com</v>
          </cell>
          <cell r="G140628" t="str">
            <v>172076</v>
          </cell>
        </row>
        <row r="140629">
          <cell r="F140629" t="str">
            <v>epsysoft.ua</v>
          </cell>
          <cell r="G140629" t="str">
            <v>172077</v>
          </cell>
        </row>
        <row r="140630">
          <cell r="F140630" t="str">
            <v>epump.com.ng</v>
          </cell>
          <cell r="G140630" t="str">
            <v>172078</v>
          </cell>
        </row>
        <row r="140631">
          <cell r="F140631" t="str">
            <v>epyon.nl</v>
          </cell>
          <cell r="G140631" t="str">
            <v>172079</v>
          </cell>
        </row>
        <row r="140632">
          <cell r="F140632" t="str">
            <v>eqiancheng.com</v>
          </cell>
          <cell r="G140632" t="str">
            <v>172080</v>
          </cell>
        </row>
        <row r="140633">
          <cell r="F140633" t="str">
            <v>equalityhealth.com</v>
          </cell>
          <cell r="G140633" t="str">
            <v>172081</v>
          </cell>
        </row>
        <row r="140634">
          <cell r="F140634" t="str">
            <v>equifax.com</v>
          </cell>
          <cell r="G140634" t="str">
            <v>172082</v>
          </cell>
        </row>
        <row r="140635">
          <cell r="F140635" t="str">
            <v>equinox.com</v>
          </cell>
          <cell r="G140635" t="str">
            <v>172083</v>
          </cell>
        </row>
        <row r="140636">
          <cell r="F140636" t="str">
            <v>equities.com</v>
          </cell>
          <cell r="G140636" t="str">
            <v>172084</v>
          </cell>
        </row>
        <row r="140637">
          <cell r="F140637" t="str">
            <v>equityoffice.com</v>
          </cell>
          <cell r="G140637" t="str">
            <v>172085</v>
          </cell>
        </row>
        <row r="140638">
          <cell r="F140638" t="str">
            <v>erenpreiss.com</v>
          </cell>
          <cell r="G140638" t="str">
            <v>172086</v>
          </cell>
        </row>
        <row r="140639">
          <cell r="F140639" t="str">
            <v>ereplicant.com</v>
          </cell>
          <cell r="G140639" t="str">
            <v>172087</v>
          </cell>
        </row>
        <row r="140640">
          <cell r="F140640" t="str">
            <v>erhawthorne.com</v>
          </cell>
          <cell r="G140640" t="str">
            <v>172088</v>
          </cell>
        </row>
        <row r="140641">
          <cell r="F140641" t="str">
            <v>ericsson.com</v>
          </cell>
          <cell r="G140641" t="str">
            <v>172089</v>
          </cell>
        </row>
        <row r="140642">
          <cell r="F140642" t="str">
            <v>erisk.in</v>
          </cell>
          <cell r="G140642" t="str">
            <v>172090</v>
          </cell>
        </row>
        <row r="140643">
          <cell r="F140643" t="str">
            <v>eritmo.com</v>
          </cell>
          <cell r="G140643" t="str">
            <v>172091</v>
          </cell>
        </row>
        <row r="140644">
          <cell r="F140644" t="str">
            <v>erpcom.co.za</v>
          </cell>
          <cell r="G140644" t="str">
            <v>172092</v>
          </cell>
        </row>
        <row r="140645">
          <cell r="F140645" t="str">
            <v>ers-inc.com</v>
          </cell>
          <cell r="G140645" t="str">
            <v>172093</v>
          </cell>
        </row>
        <row r="140646">
          <cell r="F140646" t="str">
            <v>eruditus.com</v>
          </cell>
          <cell r="G140646" t="str">
            <v>172094</v>
          </cell>
        </row>
        <row r="140647">
          <cell r="F140647" t="str">
            <v>erycamiracles.com</v>
          </cell>
          <cell r="G140647" t="str">
            <v>172095</v>
          </cell>
        </row>
        <row r="140648">
          <cell r="F140648" t="str">
            <v>escape.technology</v>
          </cell>
          <cell r="G140648" t="str">
            <v>172096</v>
          </cell>
        </row>
        <row r="140649">
          <cell r="F140649" t="str">
            <v>escapehd.com</v>
          </cell>
          <cell r="G140649" t="str">
            <v>172097</v>
          </cell>
        </row>
        <row r="140650">
          <cell r="F140650" t="str">
            <v>escocorp.com</v>
          </cell>
          <cell r="G140650" t="str">
            <v>172098</v>
          </cell>
        </row>
        <row r="140651">
          <cell r="F140651" t="str">
            <v>esd.ny.gov</v>
          </cell>
          <cell r="G140651" t="str">
            <v>172099</v>
          </cell>
        </row>
        <row r="140652">
          <cell r="F140652" t="str">
            <v>esecgi.com</v>
          </cell>
          <cell r="G140652" t="str">
            <v>172100</v>
          </cell>
        </row>
        <row r="140653">
          <cell r="F140653" t="str">
            <v>esgroup.com.sg</v>
          </cell>
          <cell r="G140653" t="str">
            <v>172101</v>
          </cell>
        </row>
        <row r="140654">
          <cell r="F140654" t="str">
            <v>eskom.co.za</v>
          </cell>
          <cell r="G140654" t="str">
            <v>172102</v>
          </cell>
        </row>
        <row r="140655">
          <cell r="F140655" t="str">
            <v>esociety.com</v>
          </cell>
          <cell r="G140655" t="str">
            <v>172103</v>
          </cell>
        </row>
        <row r="140656">
          <cell r="F140656" t="str">
            <v>espacolaser.com.br</v>
          </cell>
          <cell r="G140656" t="str">
            <v>172104</v>
          </cell>
        </row>
        <row r="140657">
          <cell r="F140657" t="str">
            <v>essaymama.com</v>
          </cell>
          <cell r="G140657" t="str">
            <v>172105</v>
          </cell>
        </row>
        <row r="140658">
          <cell r="F140658" t="str">
            <v>estimeet.co.nz</v>
          </cell>
          <cell r="G140658" t="str">
            <v>172106</v>
          </cell>
        </row>
        <row r="140659">
          <cell r="F140659" t="str">
            <v>estoks.com.br</v>
          </cell>
          <cell r="G140659" t="str">
            <v>172107</v>
          </cell>
        </row>
        <row r="140660">
          <cell r="F140660" t="str">
            <v>estrianconsult.com</v>
          </cell>
          <cell r="G140660" t="str">
            <v>172108</v>
          </cell>
        </row>
        <row r="140661">
          <cell r="F140661" t="str">
            <v>eta-bochum.de</v>
          </cell>
          <cell r="G140661" t="str">
            <v>172109</v>
          </cell>
        </row>
        <row r="140662">
          <cell r="F140662" t="str">
            <v>etc-clearing.com</v>
          </cell>
          <cell r="G140662" t="str">
            <v>172110</v>
          </cell>
        </row>
        <row r="140663">
          <cell r="F140663" t="str">
            <v>eteamz.com</v>
          </cell>
          <cell r="G140663" t="str">
            <v>172111</v>
          </cell>
        </row>
        <row r="140664">
          <cell r="F140664" t="str">
            <v>etetricamps.com</v>
          </cell>
          <cell r="G140664" t="str">
            <v>172112</v>
          </cell>
        </row>
        <row r="140665">
          <cell r="F140665" t="str">
            <v>ethentica.com</v>
          </cell>
          <cell r="G140665" t="str">
            <v>172113</v>
          </cell>
        </row>
        <row r="140666">
          <cell r="F140666" t="str">
            <v>ethercap.com</v>
          </cell>
          <cell r="G140666" t="str">
            <v>172114</v>
          </cell>
        </row>
        <row r="140667">
          <cell r="F140667" t="str">
            <v>etheroll.com</v>
          </cell>
          <cell r="G140667" t="str">
            <v>172115</v>
          </cell>
        </row>
        <row r="140668">
          <cell r="F140668" t="str">
            <v>ethiotobacco.com</v>
          </cell>
          <cell r="G140668" t="str">
            <v>172116</v>
          </cell>
        </row>
        <row r="140669">
          <cell r="F140669" t="str">
            <v>etopware.com</v>
          </cell>
          <cell r="G140669" t="str">
            <v>172117</v>
          </cell>
        </row>
        <row r="140670">
          <cell r="F140670" t="str">
            <v>etu6.com</v>
          </cell>
          <cell r="G140670" t="str">
            <v>172118</v>
          </cell>
        </row>
        <row r="140671">
          <cell r="F140671" t="str">
            <v>eucon.de</v>
          </cell>
          <cell r="G140671" t="str">
            <v>172119</v>
          </cell>
        </row>
        <row r="140672">
          <cell r="F140672" t="str">
            <v>eulerspace.com</v>
          </cell>
          <cell r="G140672" t="str">
            <v>172120</v>
          </cell>
        </row>
        <row r="140673">
          <cell r="F140673" t="str">
            <v>europart.net</v>
          </cell>
          <cell r="G140673" t="str">
            <v>172121</v>
          </cell>
        </row>
        <row r="140674">
          <cell r="F140674" t="str">
            <v>eutilex.com</v>
          </cell>
          <cell r="G140674" t="str">
            <v>172122</v>
          </cell>
        </row>
        <row r="140675">
          <cell r="F140675" t="str">
            <v>evaderis.com</v>
          </cell>
          <cell r="G140675" t="str">
            <v>172123</v>
          </cell>
        </row>
        <row r="140676">
          <cell r="F140676" t="str">
            <v>evanscycles.com</v>
          </cell>
          <cell r="G140676" t="str">
            <v>172124</v>
          </cell>
        </row>
        <row r="140677">
          <cell r="F140677" t="str">
            <v>eventplicity.com</v>
          </cell>
          <cell r="G140677" t="str">
            <v>172125</v>
          </cell>
        </row>
        <row r="140678">
          <cell r="F140678" t="str">
            <v>events.tamangatickets.net</v>
          </cell>
          <cell r="G140678" t="str">
            <v>172126</v>
          </cell>
        </row>
        <row r="140679">
          <cell r="F140679" t="str">
            <v>eventshigh.com</v>
          </cell>
          <cell r="G140679" t="str">
            <v>172127</v>
          </cell>
        </row>
        <row r="140680">
          <cell r="F140680" t="str">
            <v>everbuddy.io</v>
          </cell>
          <cell r="G140680" t="str">
            <v>172128</v>
          </cell>
        </row>
        <row r="140681">
          <cell r="F140681" t="str">
            <v>everna.com</v>
          </cell>
          <cell r="G140681" t="str">
            <v>172129</v>
          </cell>
        </row>
        <row r="140682">
          <cell r="F140682" t="str">
            <v>everpureghana.com</v>
          </cell>
          <cell r="G140682" t="str">
            <v>172130</v>
          </cell>
        </row>
        <row r="140683">
          <cell r="F140683" t="str">
            <v>eversafe.com</v>
          </cell>
          <cell r="G140683" t="str">
            <v>172131</v>
          </cell>
        </row>
        <row r="140684">
          <cell r="F140684" t="str">
            <v>everskill.de</v>
          </cell>
          <cell r="G140684" t="str">
            <v>172132</v>
          </cell>
        </row>
        <row r="140685">
          <cell r="F140685" t="str">
            <v>everywareglobal.com</v>
          </cell>
          <cell r="G140685" t="str">
            <v>172133</v>
          </cell>
        </row>
        <row r="140686">
          <cell r="F140686" t="str">
            <v>evestraonkologia.pl</v>
          </cell>
          <cell r="G140686" t="str">
            <v>172134</v>
          </cell>
        </row>
        <row r="140687">
          <cell r="F140687" t="str">
            <v>eviltwinartworks.com</v>
          </cell>
          <cell r="G140687" t="str">
            <v>172135</v>
          </cell>
        </row>
        <row r="140688">
          <cell r="F140688" t="str">
            <v>evite.com</v>
          </cell>
          <cell r="G140688" t="str">
            <v>172136</v>
          </cell>
        </row>
        <row r="140689">
          <cell r="F140689" t="str">
            <v>evja.eu</v>
          </cell>
          <cell r="G140689" t="str">
            <v>172137</v>
          </cell>
        </row>
        <row r="140690">
          <cell r="F140690" t="str">
            <v>evmatch.com</v>
          </cell>
          <cell r="G140690" t="str">
            <v>172138</v>
          </cell>
        </row>
        <row r="140691">
          <cell r="F140691" t="str">
            <v>evnts.com.br</v>
          </cell>
          <cell r="G140691" t="str">
            <v>172139</v>
          </cell>
        </row>
        <row r="140692">
          <cell r="F140692" t="str">
            <v>evocure.com</v>
          </cell>
          <cell r="G140692" t="str">
            <v>172140</v>
          </cell>
        </row>
        <row r="140693">
          <cell r="F140693" t="str">
            <v>evologic-technologies.com</v>
          </cell>
          <cell r="G140693" t="str">
            <v>172141</v>
          </cell>
        </row>
        <row r="140694">
          <cell r="F140694" t="str">
            <v>evolutionenergie.com</v>
          </cell>
          <cell r="G140694" t="str">
            <v>172142</v>
          </cell>
        </row>
        <row r="140695">
          <cell r="F140695" t="str">
            <v>evrotek.com</v>
          </cell>
          <cell r="G140695" t="str">
            <v>172143</v>
          </cell>
        </row>
        <row r="140696">
          <cell r="F140696" t="str">
            <v>ewa.lt</v>
          </cell>
          <cell r="G140696" t="str">
            <v>172144</v>
          </cell>
        </row>
        <row r="140697">
          <cell r="F140697" t="str">
            <v>ewcopolymer.com</v>
          </cell>
          <cell r="G140697" t="str">
            <v>172145</v>
          </cell>
        </row>
        <row r="140698">
          <cell r="F140698" t="str">
            <v>ewpllc.com</v>
          </cell>
          <cell r="G140698" t="str">
            <v>172146</v>
          </cell>
        </row>
        <row r="140699">
          <cell r="F140699" t="str">
            <v>excaliburgrpllc.com</v>
          </cell>
          <cell r="G140699" t="str">
            <v>172147</v>
          </cell>
        </row>
        <row r="140700">
          <cell r="F140700" t="str">
            <v>excelcropcare.com</v>
          </cell>
          <cell r="G140700" t="str">
            <v>172148</v>
          </cell>
        </row>
        <row r="140701">
          <cell r="F140701" t="str">
            <v>excelerantceramics.com</v>
          </cell>
          <cell r="G140701" t="str">
            <v>172149</v>
          </cell>
        </row>
        <row r="140702">
          <cell r="F140702" t="str">
            <v>exhbit.com</v>
          </cell>
          <cell r="G140702" t="str">
            <v>172150</v>
          </cell>
        </row>
        <row r="140703">
          <cell r="F140703" t="str">
            <v>eximore.com</v>
          </cell>
          <cell r="G140703" t="str">
            <v>172151</v>
          </cell>
        </row>
        <row r="140704">
          <cell r="F140704" t="str">
            <v>exon.lv</v>
          </cell>
          <cell r="G140704" t="str">
            <v>172152</v>
          </cell>
        </row>
        <row r="140705">
          <cell r="F140705" t="str">
            <v>exonicstx.com</v>
          </cell>
          <cell r="G140705" t="str">
            <v>172153</v>
          </cell>
        </row>
        <row r="140706">
          <cell r="F140706" t="str">
            <v>exosomics.it</v>
          </cell>
          <cell r="G140706" t="str">
            <v>172154</v>
          </cell>
        </row>
        <row r="140707">
          <cell r="F140707" t="str">
            <v>exosystems.io</v>
          </cell>
          <cell r="G140707" t="str">
            <v>172155</v>
          </cell>
        </row>
        <row r="140708">
          <cell r="F140708" t="str">
            <v>exp.com</v>
          </cell>
          <cell r="G140708" t="str">
            <v>172156</v>
          </cell>
        </row>
        <row r="140709">
          <cell r="F140709" t="str">
            <v>expansion-energy.com</v>
          </cell>
          <cell r="G140709" t="str">
            <v>172157</v>
          </cell>
        </row>
        <row r="140710">
          <cell r="F140710" t="str">
            <v>expcapital.com</v>
          </cell>
          <cell r="G140710" t="str">
            <v>172158</v>
          </cell>
        </row>
        <row r="140711">
          <cell r="F140711" t="str">
            <v>expedicar.com</v>
          </cell>
          <cell r="G140711" t="str">
            <v>172159</v>
          </cell>
        </row>
        <row r="140712">
          <cell r="F140712" t="str">
            <v>expenseadvisor.com</v>
          </cell>
          <cell r="G140712" t="str">
            <v>172160</v>
          </cell>
        </row>
        <row r="140713">
          <cell r="F140713" t="str">
            <v>experiencejourney.com</v>
          </cell>
          <cell r="G140713" t="str">
            <v>172161</v>
          </cell>
        </row>
        <row r="140714">
          <cell r="F140714" t="str">
            <v>expert-comptable-tpe.fr</v>
          </cell>
          <cell r="G140714" t="str">
            <v>172162</v>
          </cell>
        </row>
        <row r="140715">
          <cell r="F140715" t="str">
            <v>expeto.io</v>
          </cell>
          <cell r="G140715" t="str">
            <v>172163</v>
          </cell>
        </row>
        <row r="140716">
          <cell r="F140716" t="str">
            <v>expl.com</v>
          </cell>
          <cell r="G140716" t="str">
            <v>172164</v>
          </cell>
        </row>
        <row r="140717">
          <cell r="F140717" t="str">
            <v>exploreitinc.com</v>
          </cell>
          <cell r="G140717" t="str">
            <v>172165</v>
          </cell>
        </row>
        <row r="140718">
          <cell r="F140718" t="str">
            <v>expocentric.com.au</v>
          </cell>
          <cell r="G140718" t="str">
            <v>172166</v>
          </cell>
        </row>
        <row r="140719">
          <cell r="F140719" t="str">
            <v>extraslice.com</v>
          </cell>
          <cell r="G140719" t="str">
            <v>172167</v>
          </cell>
        </row>
        <row r="140720">
          <cell r="F140720" t="str">
            <v>extruflex.com</v>
          </cell>
          <cell r="G140720" t="str">
            <v>172168</v>
          </cell>
        </row>
        <row r="140721">
          <cell r="F140721" t="str">
            <v>exxaro.com</v>
          </cell>
          <cell r="G140721" t="str">
            <v>172169</v>
          </cell>
        </row>
        <row r="140722">
          <cell r="F140722" t="str">
            <v>eye-sense.com</v>
          </cell>
          <cell r="G140722" t="str">
            <v>172170</v>
          </cell>
        </row>
        <row r="140723">
          <cell r="F140723" t="str">
            <v>eyeonix.com</v>
          </cell>
          <cell r="G140723" t="str">
            <v>172171</v>
          </cell>
        </row>
        <row r="140724">
          <cell r="F140724" t="str">
            <v>eyetronics.com</v>
          </cell>
          <cell r="G140724" t="str">
            <v>172172</v>
          </cell>
        </row>
        <row r="140725">
          <cell r="F140725" t="str">
            <v>eywapharma.com</v>
          </cell>
          <cell r="G140725" t="str">
            <v>172173</v>
          </cell>
        </row>
        <row r="140726">
          <cell r="F140726" t="str">
            <v>ezdanholding.qa</v>
          </cell>
          <cell r="G140726" t="str">
            <v>172174</v>
          </cell>
        </row>
        <row r="140727">
          <cell r="F140727" t="str">
            <v>ezparking.com.cn</v>
          </cell>
          <cell r="G140727" t="str">
            <v>172175</v>
          </cell>
        </row>
        <row r="140728">
          <cell r="F140728" t="str">
            <v>ezshop.asia</v>
          </cell>
          <cell r="G140728" t="str">
            <v>172176</v>
          </cell>
        </row>
        <row r="140729">
          <cell r="F140729" t="str">
            <v>ezway.pro</v>
          </cell>
          <cell r="G140729" t="str">
            <v>172177</v>
          </cell>
        </row>
        <row r="140730">
          <cell r="F140730" t="str">
            <v>ezydo.co.in</v>
          </cell>
          <cell r="G140730" t="str">
            <v>172178</v>
          </cell>
        </row>
        <row r="140731">
          <cell r="F140731" t="str">
            <v>faahpharma.com</v>
          </cell>
          <cell r="G140731" t="str">
            <v>172179</v>
          </cell>
        </row>
        <row r="140732">
          <cell r="F140732" t="str">
            <v>fabiovivianiwines.com</v>
          </cell>
          <cell r="G140732" t="str">
            <v>172180</v>
          </cell>
        </row>
        <row r="140733">
          <cell r="F140733" t="str">
            <v>faceu.net</v>
          </cell>
          <cell r="G140733" t="str">
            <v>172181</v>
          </cell>
        </row>
        <row r="140734">
          <cell r="F140734" t="str">
            <v>fad.io</v>
          </cell>
          <cell r="G140734" t="str">
            <v>172182</v>
          </cell>
        </row>
        <row r="140735">
          <cell r="F140735" t="str">
            <v>fadigear.com</v>
          </cell>
          <cell r="G140735" t="str">
            <v>172183</v>
          </cell>
        </row>
        <row r="140736">
          <cell r="F140736" t="str">
            <v>fairhavenllc.com</v>
          </cell>
          <cell r="G140736" t="str">
            <v>172184</v>
          </cell>
        </row>
        <row r="140737">
          <cell r="F140737" t="str">
            <v>fairwords.co</v>
          </cell>
          <cell r="G140737" t="str">
            <v>172185</v>
          </cell>
        </row>
        <row r="140738">
          <cell r="F140738" t="str">
            <v>familings.fi</v>
          </cell>
          <cell r="G140738" t="str">
            <v>172186</v>
          </cell>
        </row>
        <row r="140739">
          <cell r="F140739" t="str">
            <v>fando.com</v>
          </cell>
          <cell r="G140739" t="str">
            <v>172187</v>
          </cell>
        </row>
        <row r="140740">
          <cell r="F140740" t="str">
            <v>fandorashop.com</v>
          </cell>
          <cell r="G140740" t="str">
            <v>172188</v>
          </cell>
        </row>
        <row r="140741">
          <cell r="F140741" t="str">
            <v>fangjia.com</v>
          </cell>
          <cell r="G140741" t="str">
            <v>172189</v>
          </cell>
        </row>
        <row r="140742">
          <cell r="F140742" t="str">
            <v>fanleague.com</v>
          </cell>
          <cell r="G140742" t="str">
            <v>172190</v>
          </cell>
        </row>
        <row r="140743">
          <cell r="F140743" t="str">
            <v>fanmilk-gh.com</v>
          </cell>
          <cell r="G140743" t="str">
            <v>172191</v>
          </cell>
        </row>
        <row r="140744">
          <cell r="F140744" t="str">
            <v>fanmob.us</v>
          </cell>
          <cell r="G140744" t="str">
            <v>172192</v>
          </cell>
        </row>
        <row r="140745">
          <cell r="F140745" t="str">
            <v>fannyskebabs.com</v>
          </cell>
          <cell r="G140745" t="str">
            <v>172193</v>
          </cell>
        </row>
        <row r="140746">
          <cell r="F140746" t="str">
            <v>fanpierboston.com</v>
          </cell>
          <cell r="G140746" t="str">
            <v>172194</v>
          </cell>
        </row>
        <row r="140747">
          <cell r="F140747" t="str">
            <v>fansteam.be</v>
          </cell>
          <cell r="G140747" t="str">
            <v>172195</v>
          </cell>
        </row>
        <row r="140748">
          <cell r="F140748" t="str">
            <v>fao.org</v>
          </cell>
          <cell r="G140748" t="str">
            <v>172196</v>
          </cell>
        </row>
        <row r="140749">
          <cell r="F140749" t="str">
            <v>faradair.com</v>
          </cell>
          <cell r="G140749" t="str">
            <v>172197</v>
          </cell>
        </row>
        <row r="140750">
          <cell r="F140750" t="str">
            <v>farbotanicals.com</v>
          </cell>
          <cell r="G140750" t="str">
            <v>172198</v>
          </cell>
        </row>
        <row r="140751">
          <cell r="F140751" t="str">
            <v>farmaciaspersonalizadas.com</v>
          </cell>
          <cell r="G140751" t="str">
            <v>172199</v>
          </cell>
        </row>
        <row r="140752">
          <cell r="F140752" t="str">
            <v>farmburger.net</v>
          </cell>
          <cell r="G140752" t="str">
            <v>172200</v>
          </cell>
        </row>
        <row r="140753">
          <cell r="F140753" t="str">
            <v>farmers.ng</v>
          </cell>
          <cell r="G140753" t="str">
            <v>172201</v>
          </cell>
        </row>
        <row r="140754">
          <cell r="F140754" t="str">
            <v>farmhouseculture.com</v>
          </cell>
          <cell r="G140754" t="str">
            <v>172202</v>
          </cell>
        </row>
        <row r="140755">
          <cell r="F140755" t="str">
            <v>farmills.com</v>
          </cell>
          <cell r="G140755" t="str">
            <v>172203</v>
          </cell>
        </row>
        <row r="140756">
          <cell r="F140756" t="str">
            <v>farmol.it</v>
          </cell>
          <cell r="G140756" t="str">
            <v>172204</v>
          </cell>
        </row>
        <row r="140757">
          <cell r="F140757" t="str">
            <v>fashionattitude.com</v>
          </cell>
          <cell r="G140757" t="str">
            <v>172205</v>
          </cell>
        </row>
        <row r="140758">
          <cell r="F140758" t="str">
            <v>fastcast.si</v>
          </cell>
          <cell r="G140758" t="str">
            <v>172206</v>
          </cell>
        </row>
        <row r="140759">
          <cell r="F140759" t="str">
            <v>fastpad.com</v>
          </cell>
          <cell r="G140759" t="str">
            <v>172207</v>
          </cell>
        </row>
        <row r="140760">
          <cell r="F140760" t="str">
            <v>fasttechnology.com</v>
          </cell>
          <cell r="G140760" t="str">
            <v>172208</v>
          </cell>
        </row>
        <row r="140761">
          <cell r="F140761" t="str">
            <v>favstay.com</v>
          </cell>
          <cell r="G140761" t="str">
            <v>172209</v>
          </cell>
        </row>
        <row r="140762">
          <cell r="F140762" t="str">
            <v>fccc.edu</v>
          </cell>
          <cell r="G140762" t="str">
            <v>172210</v>
          </cell>
        </row>
        <row r="140763">
          <cell r="F140763" t="str">
            <v>fcpetroleum.com</v>
          </cell>
          <cell r="G140763" t="str">
            <v>172211</v>
          </cell>
        </row>
        <row r="140764">
          <cell r="F140764" t="str">
            <v>fdmc.tech</v>
          </cell>
          <cell r="G140764" t="str">
            <v>172212</v>
          </cell>
        </row>
        <row r="140765">
          <cell r="F140765" t="str">
            <v>feastfox.com</v>
          </cell>
          <cell r="G140765" t="str">
            <v>172213</v>
          </cell>
        </row>
        <row r="140766">
          <cell r="F140766" t="str">
            <v>feathertech.co</v>
          </cell>
          <cell r="G140766" t="str">
            <v>172214</v>
          </cell>
        </row>
        <row r="140767">
          <cell r="F140767" t="str">
            <v>federalbank.co.in</v>
          </cell>
          <cell r="G140767" t="str">
            <v>172215</v>
          </cell>
        </row>
        <row r="140768">
          <cell r="F140768" t="str">
            <v>fedex.com</v>
          </cell>
          <cell r="G140768" t="str">
            <v>172216</v>
          </cell>
        </row>
        <row r="140769">
          <cell r="F140769" t="str">
            <v>fefonden.com</v>
          </cell>
          <cell r="G140769" t="str">
            <v>172217</v>
          </cell>
        </row>
        <row r="140770">
          <cell r="F140770" t="str">
            <v>feg.com.tw</v>
          </cell>
          <cell r="G140770" t="str">
            <v>172218</v>
          </cell>
        </row>
        <row r="140771">
          <cell r="F140771" t="str">
            <v>feifei.com</v>
          </cell>
          <cell r="G140771" t="str">
            <v>172219</v>
          </cell>
        </row>
        <row r="140772">
          <cell r="F140772" t="str">
            <v>femmesetpouvoir.fr</v>
          </cell>
          <cell r="G140772" t="str">
            <v>172220</v>
          </cell>
        </row>
        <row r="140773">
          <cell r="F140773" t="str">
            <v>fenrisdigital.com</v>
          </cell>
          <cell r="G140773" t="str">
            <v>172221</v>
          </cell>
        </row>
        <row r="140774">
          <cell r="F140774" t="str">
            <v>ferolabs.com</v>
          </cell>
          <cell r="G140774" t="str">
            <v>172222</v>
          </cell>
        </row>
        <row r="140775">
          <cell r="F140775" t="str">
            <v>feromonerobotics.com</v>
          </cell>
          <cell r="G140775" t="str">
            <v>172223</v>
          </cell>
        </row>
        <row r="140776">
          <cell r="F140776" t="str">
            <v>feronia.com</v>
          </cell>
          <cell r="G140776" t="str">
            <v>172224</v>
          </cell>
        </row>
        <row r="140777">
          <cell r="F140777" t="str">
            <v>ferro.com</v>
          </cell>
          <cell r="G140777" t="str">
            <v>172225</v>
          </cell>
        </row>
        <row r="140778">
          <cell r="F140778" t="str">
            <v>ferstdigital.com</v>
          </cell>
          <cell r="G140778" t="str">
            <v>172226</v>
          </cell>
        </row>
        <row r="140779">
          <cell r="F140779" t="str">
            <v>fertilify.com</v>
          </cell>
          <cell r="G140779" t="str">
            <v>172227</v>
          </cell>
        </row>
        <row r="140780">
          <cell r="F140780" t="str">
            <v>fescaro.com</v>
          </cell>
          <cell r="G140780" t="str">
            <v>172228</v>
          </cell>
        </row>
        <row r="140781">
          <cell r="F140781" t="str">
            <v>fetchapp.dk</v>
          </cell>
          <cell r="G140781" t="str">
            <v>172229</v>
          </cell>
        </row>
        <row r="140782">
          <cell r="F140782" t="str">
            <v>fgcplasma.com</v>
          </cell>
          <cell r="G140782" t="str">
            <v>172230</v>
          </cell>
        </row>
        <row r="140783">
          <cell r="F140783" t="str">
            <v>fhs.mcmaster.ca</v>
          </cell>
          <cell r="G140783" t="str">
            <v>172231</v>
          </cell>
        </row>
        <row r="140784">
          <cell r="F140784" t="str">
            <v>fibercore-europe.com</v>
          </cell>
          <cell r="G140784" t="str">
            <v>172232</v>
          </cell>
        </row>
        <row r="140785">
          <cell r="F140785" t="str">
            <v>fibermetrix.com</v>
          </cell>
          <cell r="G140785" t="str">
            <v>172233</v>
          </cell>
        </row>
        <row r="140786">
          <cell r="F140786" t="str">
            <v>fiboapp.com</v>
          </cell>
          <cell r="G140786" t="str">
            <v>172234</v>
          </cell>
        </row>
        <row r="140787">
          <cell r="F140787" t="str">
            <v>fibriant.com</v>
          </cell>
          <cell r="G140787" t="str">
            <v>172235</v>
          </cell>
        </row>
        <row r="140788">
          <cell r="F140788" t="str">
            <v>fibricheck.com</v>
          </cell>
          <cell r="G140788" t="str">
            <v>172236</v>
          </cell>
        </row>
        <row r="140789">
          <cell r="F140789" t="str">
            <v>fidelis-research.com</v>
          </cell>
          <cell r="G140789" t="str">
            <v>172237</v>
          </cell>
        </row>
        <row r="140790">
          <cell r="F140790" t="str">
            <v>fides-senegal.com</v>
          </cell>
          <cell r="G140790" t="str">
            <v>172238</v>
          </cell>
        </row>
        <row r="140791">
          <cell r="F140791" t="str">
            <v>fidesgroup.org</v>
          </cell>
          <cell r="G140791" t="str">
            <v>172239</v>
          </cell>
        </row>
        <row r="140792">
          <cell r="F140792" t="str">
            <v>fifasteluce.com</v>
          </cell>
          <cell r="G140792" t="str">
            <v>172240</v>
          </cell>
        </row>
        <row r="140793">
          <cell r="F140793" t="str">
            <v>fighters.com</v>
          </cell>
          <cell r="G140793" t="str">
            <v>172241</v>
          </cell>
        </row>
        <row r="140794">
          <cell r="F140794" t="str">
            <v>figloans.com</v>
          </cell>
          <cell r="G140794" t="str">
            <v>172242</v>
          </cell>
        </row>
        <row r="140795">
          <cell r="F140795" t="str">
            <v>figment-games.com</v>
          </cell>
          <cell r="G140795" t="str">
            <v>172243</v>
          </cell>
        </row>
        <row r="140796">
          <cell r="F140796" t="str">
            <v>fiiiling.org</v>
          </cell>
          <cell r="G140796" t="str">
            <v>172244</v>
          </cell>
        </row>
        <row r="140797">
          <cell r="F140797" t="str">
            <v>fileandservexpress.com</v>
          </cell>
          <cell r="G140797" t="str">
            <v>172245</v>
          </cell>
        </row>
        <row r="140798">
          <cell r="F140798" t="str">
            <v>fillm.co</v>
          </cell>
          <cell r="G140798" t="str">
            <v>172246</v>
          </cell>
        </row>
        <row r="140799">
          <cell r="F140799" t="str">
            <v>filmhouseng.com</v>
          </cell>
          <cell r="G140799" t="str">
            <v>172247</v>
          </cell>
        </row>
        <row r="140800">
          <cell r="F140800" t="str">
            <v>filmorganic.com</v>
          </cell>
          <cell r="G140800" t="str">
            <v>172248</v>
          </cell>
        </row>
        <row r="140801">
          <cell r="F140801" t="str">
            <v>filoute.com</v>
          </cell>
          <cell r="G140801" t="str">
            <v>172249</v>
          </cell>
        </row>
        <row r="140802">
          <cell r="F140802" t="str">
            <v>filtec.com</v>
          </cell>
          <cell r="G140802" t="str">
            <v>172250</v>
          </cell>
        </row>
        <row r="140803">
          <cell r="F140803" t="str">
            <v>finance-in-motion.com</v>
          </cell>
          <cell r="G140803" t="str">
            <v>172251</v>
          </cell>
        </row>
        <row r="140804">
          <cell r="F140804" t="str">
            <v>financetrust.co.ug</v>
          </cell>
          <cell r="G140804" t="str">
            <v>172252</v>
          </cell>
        </row>
        <row r="140805">
          <cell r="F140805" t="str">
            <v>financialgenome.com</v>
          </cell>
          <cell r="G140805" t="str">
            <v>172253</v>
          </cell>
        </row>
        <row r="140806">
          <cell r="F140806" t="str">
            <v>finanzritter.com</v>
          </cell>
          <cell r="G140806" t="str">
            <v>172254</v>
          </cell>
        </row>
        <row r="140807">
          <cell r="F140807" t="str">
            <v>finbiosoft.com</v>
          </cell>
          <cell r="G140807" t="str">
            <v>172255</v>
          </cell>
        </row>
        <row r="140808">
          <cell r="F140808" t="str">
            <v>finclusion.com</v>
          </cell>
          <cell r="G140808" t="str">
            <v>172256</v>
          </cell>
        </row>
        <row r="140809">
          <cell r="F140809" t="str">
            <v>fincompare.de</v>
          </cell>
          <cell r="G140809" t="str">
            <v>172257</v>
          </cell>
        </row>
        <row r="140810">
          <cell r="F140810" t="str">
            <v>find.exchange</v>
          </cell>
          <cell r="G140810" t="str">
            <v>172258</v>
          </cell>
        </row>
        <row r="140811">
          <cell r="F140811" t="str">
            <v>findbob.io</v>
          </cell>
          <cell r="G140811" t="str">
            <v>172259</v>
          </cell>
        </row>
        <row r="140812">
          <cell r="F140812" t="str">
            <v>findleasing.nu</v>
          </cell>
          <cell r="G140812" t="str">
            <v>172260</v>
          </cell>
        </row>
        <row r="140813">
          <cell r="F140813" t="str">
            <v>findnedl.com</v>
          </cell>
          <cell r="G140813" t="str">
            <v>172261</v>
          </cell>
        </row>
        <row r="140814">
          <cell r="F140814" t="str">
            <v>findspace.pl</v>
          </cell>
          <cell r="G140814" t="str">
            <v>172262</v>
          </cell>
        </row>
        <row r="140815">
          <cell r="F140815" t="str">
            <v>findy.eu</v>
          </cell>
          <cell r="G140815" t="str">
            <v>172263</v>
          </cell>
        </row>
        <row r="140816">
          <cell r="F140816" t="str">
            <v>finlessfoods.com</v>
          </cell>
          <cell r="G140816" t="str">
            <v>172264</v>
          </cell>
        </row>
        <row r="140817">
          <cell r="F140817" t="str">
            <v>finline.ua</v>
          </cell>
          <cell r="G140817" t="str">
            <v>172265</v>
          </cell>
        </row>
        <row r="140818">
          <cell r="F140818" t="str">
            <v>firehud.co</v>
          </cell>
          <cell r="G140818" t="str">
            <v>172266</v>
          </cell>
        </row>
        <row r="140819">
          <cell r="F140819" t="str">
            <v>firepoint.net</v>
          </cell>
          <cell r="G140819" t="str">
            <v>172267</v>
          </cell>
        </row>
        <row r="140820">
          <cell r="F140820" t="str">
            <v>firesouls.co.uk</v>
          </cell>
          <cell r="G140820" t="str">
            <v>172268</v>
          </cell>
        </row>
        <row r="140821">
          <cell r="F140821" t="str">
            <v>first2learn.com</v>
          </cell>
          <cell r="G140821" t="str">
            <v>172269</v>
          </cell>
        </row>
        <row r="140822">
          <cell r="F140822" t="str">
            <v>firstcircle.ph</v>
          </cell>
          <cell r="G140822" t="str">
            <v>172270</v>
          </cell>
        </row>
        <row r="140823">
          <cell r="F140823" t="str">
            <v>firstdata.io</v>
          </cell>
          <cell r="G140823" t="str">
            <v>172271</v>
          </cell>
        </row>
        <row r="140824">
          <cell r="F140824" t="str">
            <v>firstguardianequities.com</v>
          </cell>
          <cell r="G140824" t="str">
            <v>172272</v>
          </cell>
        </row>
        <row r="140825">
          <cell r="F140825" t="str">
            <v>firstlook.com</v>
          </cell>
          <cell r="G140825" t="str">
            <v>172273</v>
          </cell>
        </row>
        <row r="140826">
          <cell r="F140826" t="str">
            <v>firstrand.co.za</v>
          </cell>
          <cell r="G140826" t="str">
            <v>172274</v>
          </cell>
        </row>
        <row r="140827">
          <cell r="F140827" t="str">
            <v>firstservicenetworks.com</v>
          </cell>
          <cell r="G140827" t="str">
            <v>172275</v>
          </cell>
        </row>
        <row r="140828">
          <cell r="F140828" t="str">
            <v>fishercontainer.com</v>
          </cell>
          <cell r="G140828" t="str">
            <v>172276</v>
          </cell>
        </row>
        <row r="140829">
          <cell r="F140829" t="str">
            <v>fisonicsolutions.com</v>
          </cell>
          <cell r="G140829" t="str">
            <v>172277</v>
          </cell>
        </row>
        <row r="140830">
          <cell r="F140830" t="str">
            <v>fit-time.com</v>
          </cell>
          <cell r="G140830" t="str">
            <v>172278</v>
          </cell>
        </row>
        <row r="140831">
          <cell r="F140831" t="str">
            <v>fitchbrewco.com</v>
          </cell>
          <cell r="G140831" t="str">
            <v>172279</v>
          </cell>
        </row>
        <row r="140832">
          <cell r="F140832" t="str">
            <v>fitintegrate.com</v>
          </cell>
          <cell r="G140832" t="str">
            <v>172280</v>
          </cell>
        </row>
        <row r="140833">
          <cell r="F140833" t="str">
            <v>fitit.com</v>
          </cell>
          <cell r="G140833" t="str">
            <v>172281</v>
          </cell>
        </row>
        <row r="140834">
          <cell r="F140834" t="str">
            <v>fitkitchendirect.com</v>
          </cell>
          <cell r="G140834" t="str">
            <v>172282</v>
          </cell>
        </row>
        <row r="140835">
          <cell r="F140835" t="str">
            <v>fitnexx.eu</v>
          </cell>
          <cell r="G140835" t="str">
            <v>172283</v>
          </cell>
        </row>
        <row r="140836">
          <cell r="F140836" t="str">
            <v>fittin.jp</v>
          </cell>
          <cell r="G140836" t="str">
            <v>172284</v>
          </cell>
        </row>
        <row r="140837">
          <cell r="F140837" t="str">
            <v>fix8.com</v>
          </cell>
          <cell r="G140837" t="str">
            <v>172285</v>
          </cell>
        </row>
        <row r="140838">
          <cell r="F140838" t="str">
            <v>fixer-app.co</v>
          </cell>
          <cell r="G140838" t="str">
            <v>172286</v>
          </cell>
        </row>
        <row r="140839">
          <cell r="F140839" t="str">
            <v>fizzics.com</v>
          </cell>
          <cell r="G140839" t="str">
            <v>172287</v>
          </cell>
        </row>
        <row r="140840">
          <cell r="F140840" t="str">
            <v>fkk-corporation.com</v>
          </cell>
          <cell r="G140840" t="str">
            <v>172288</v>
          </cell>
        </row>
        <row r="140841">
          <cell r="F140841" t="str">
            <v>flarie.com</v>
          </cell>
          <cell r="G140841" t="str">
            <v>172289</v>
          </cell>
        </row>
        <row r="140842">
          <cell r="F140842" t="str">
            <v>flashbulbgames.com</v>
          </cell>
          <cell r="G140842" t="str">
            <v>172290</v>
          </cell>
        </row>
        <row r="140843">
          <cell r="F140843" t="str">
            <v>flat6labs.com</v>
          </cell>
          <cell r="G140843" t="str">
            <v>172291</v>
          </cell>
        </row>
        <row r="140844">
          <cell r="F140844" t="str">
            <v>flavr.be</v>
          </cell>
          <cell r="G140844" t="str">
            <v>172292</v>
          </cell>
        </row>
        <row r="140845">
          <cell r="F140845" t="str">
            <v>flex.com</v>
          </cell>
          <cell r="G140845" t="str">
            <v>172293</v>
          </cell>
        </row>
        <row r="140846">
          <cell r="F140846" t="str">
            <v>flexiwave.com</v>
          </cell>
          <cell r="G140846" t="str">
            <v>172294</v>
          </cell>
        </row>
        <row r="140847">
          <cell r="F140847" t="str">
            <v>flexound.com</v>
          </cell>
          <cell r="G140847" t="str">
            <v>172295</v>
          </cell>
        </row>
        <row r="140848">
          <cell r="F140848" t="str">
            <v>flexspark.cc</v>
          </cell>
          <cell r="G140848" t="str">
            <v>172296</v>
          </cell>
        </row>
        <row r="140849">
          <cell r="F140849" t="str">
            <v>flexyfoot.com</v>
          </cell>
          <cell r="G140849" t="str">
            <v>172297</v>
          </cell>
        </row>
        <row r="140850">
          <cell r="F140850" t="str">
            <v>flicked.com</v>
          </cell>
          <cell r="G140850" t="str">
            <v>172298</v>
          </cell>
        </row>
        <row r="140851">
          <cell r="F140851" t="str">
            <v>flitelite.com</v>
          </cell>
          <cell r="G140851" t="str">
            <v>172299</v>
          </cell>
        </row>
        <row r="140852">
          <cell r="F140852" t="str">
            <v>fliuk.com</v>
          </cell>
          <cell r="G140852" t="str">
            <v>172300</v>
          </cell>
        </row>
        <row r="140853">
          <cell r="F140853" t="str">
            <v>floafers.com</v>
          </cell>
          <cell r="G140853" t="str">
            <v>172301</v>
          </cell>
        </row>
        <row r="140854">
          <cell r="F140854" t="str">
            <v>float.sx</v>
          </cell>
          <cell r="G140854" t="str">
            <v>172302</v>
          </cell>
        </row>
        <row r="140855">
          <cell r="F140855" t="str">
            <v>floodlight.io</v>
          </cell>
          <cell r="G140855" t="str">
            <v>172303</v>
          </cell>
        </row>
        <row r="140856">
          <cell r="F140856" t="str">
            <v>floridahospital.com</v>
          </cell>
          <cell r="G140856" t="str">
            <v>172304</v>
          </cell>
        </row>
        <row r="140857">
          <cell r="F140857" t="str">
            <v>flowplusplus.com</v>
          </cell>
          <cell r="G140857" t="str">
            <v>172305</v>
          </cell>
        </row>
        <row r="140858">
          <cell r="F140858" t="str">
            <v>flowwow.com</v>
          </cell>
          <cell r="G140858" t="str">
            <v>172306</v>
          </cell>
        </row>
        <row r="140859">
          <cell r="F140859" t="str">
            <v>floydhub.com</v>
          </cell>
          <cell r="G140859" t="str">
            <v>172307</v>
          </cell>
        </row>
        <row r="140860">
          <cell r="F140860" t="str">
            <v>fludicon.com</v>
          </cell>
          <cell r="G140860" t="str">
            <v>172308</v>
          </cell>
        </row>
        <row r="140861">
          <cell r="F140861" t="str">
            <v>fluid.ai</v>
          </cell>
          <cell r="G140861" t="str">
            <v>172309</v>
          </cell>
        </row>
        <row r="140862">
          <cell r="F140862" t="str">
            <v>fluorapin.com</v>
          </cell>
          <cell r="G140862" t="str">
            <v>172310</v>
          </cell>
        </row>
        <row r="140863">
          <cell r="F140863" t="str">
            <v>flurrylive.com</v>
          </cell>
          <cell r="G140863" t="str">
            <v>172311</v>
          </cell>
        </row>
        <row r="140864">
          <cell r="F140864" t="str">
            <v>fly1above.com</v>
          </cell>
          <cell r="G140864" t="str">
            <v>172312</v>
          </cell>
        </row>
        <row r="140865">
          <cell r="F140865" t="str">
            <v>flyrtv.com</v>
          </cell>
          <cell r="G140865" t="str">
            <v>172313</v>
          </cell>
        </row>
        <row r="140866">
          <cell r="F140866" t="str">
            <v>fmglobal.com</v>
          </cell>
          <cell r="G140866" t="str">
            <v>172314</v>
          </cell>
        </row>
        <row r="140867">
          <cell r="F140867" t="str">
            <v>fnac.es</v>
          </cell>
          <cell r="G140867" t="str">
            <v>172315</v>
          </cell>
        </row>
        <row r="140868">
          <cell r="F140868" t="str">
            <v>fnatic.com</v>
          </cell>
          <cell r="G140868" t="str">
            <v>172316</v>
          </cell>
        </row>
        <row r="140869">
          <cell r="F140869" t="str">
            <v>fo-sho.co.za</v>
          </cell>
          <cell r="G140869" t="str">
            <v>172317</v>
          </cell>
        </row>
        <row r="140870">
          <cell r="F140870" t="str">
            <v>fob.com</v>
          </cell>
          <cell r="G140870" t="str">
            <v>172318</v>
          </cell>
        </row>
        <row r="140871">
          <cell r="F140871" t="str">
            <v>fohgroup.com</v>
          </cell>
          <cell r="G140871" t="str">
            <v>172319</v>
          </cell>
        </row>
        <row r="140872">
          <cell r="F140872" t="str">
            <v>foliawater.com</v>
          </cell>
          <cell r="G140872" t="str">
            <v>172320</v>
          </cell>
        </row>
        <row r="140873">
          <cell r="F140873" t="str">
            <v>foobot.io</v>
          </cell>
          <cell r="G140873" t="str">
            <v>172321</v>
          </cell>
        </row>
        <row r="140874">
          <cell r="F140874" t="str">
            <v>foodblockchain.xyz</v>
          </cell>
          <cell r="G140874" t="str">
            <v>172322</v>
          </cell>
        </row>
        <row r="140875">
          <cell r="F140875" t="str">
            <v>foodtruster.se</v>
          </cell>
          <cell r="G140875" t="str">
            <v>172323</v>
          </cell>
        </row>
        <row r="140876">
          <cell r="F140876" t="str">
            <v>foodunion.com</v>
          </cell>
          <cell r="G140876" t="str">
            <v>172324</v>
          </cell>
        </row>
        <row r="140877">
          <cell r="F140877" t="str">
            <v>fookyz.com</v>
          </cell>
          <cell r="G140877" t="str">
            <v>172325</v>
          </cell>
        </row>
        <row r="140878">
          <cell r="F140878" t="str">
            <v>foomapp.com</v>
          </cell>
          <cell r="G140878" t="str">
            <v>172326</v>
          </cell>
        </row>
        <row r="140879">
          <cell r="F140879" t="str">
            <v>football4you.net</v>
          </cell>
          <cell r="G140879" t="str">
            <v>172327</v>
          </cell>
        </row>
        <row r="140880">
          <cell r="F140880" t="str">
            <v>fora.co</v>
          </cell>
          <cell r="G140880" t="str">
            <v>172328</v>
          </cell>
        </row>
        <row r="140881">
          <cell r="F140881" t="str">
            <v>foraycollective.com</v>
          </cell>
          <cell r="G140881" t="str">
            <v>172329</v>
          </cell>
        </row>
        <row r="140882">
          <cell r="F140882" t="str">
            <v>forbes.com</v>
          </cell>
          <cell r="G140882" t="str">
            <v>172330</v>
          </cell>
        </row>
        <row r="140883">
          <cell r="F140883" t="str">
            <v>forbesfamilytrust.com</v>
          </cell>
          <cell r="G140883" t="str">
            <v>172331</v>
          </cell>
        </row>
        <row r="140884">
          <cell r="F140884" t="str">
            <v>forbestravelguide.com</v>
          </cell>
          <cell r="G140884" t="str">
            <v>172332</v>
          </cell>
        </row>
        <row r="140885">
          <cell r="F140885" t="str">
            <v>forbiddenvodka.ca</v>
          </cell>
          <cell r="G140885" t="str">
            <v>172333</v>
          </cell>
        </row>
        <row r="140886">
          <cell r="F140886" t="str">
            <v>forcefield.me</v>
          </cell>
          <cell r="G140886" t="str">
            <v>172334</v>
          </cell>
        </row>
        <row r="140887">
          <cell r="F140887" t="str">
            <v>forcefieldvr.com</v>
          </cell>
          <cell r="G140887" t="str">
            <v>172335</v>
          </cell>
        </row>
        <row r="140888">
          <cell r="F140888" t="str">
            <v>foreshock.com</v>
          </cell>
          <cell r="G140888" t="str">
            <v>172336</v>
          </cell>
        </row>
        <row r="140889">
          <cell r="F140889" t="str">
            <v>forestry.io</v>
          </cell>
          <cell r="G140889" t="str">
            <v>172337</v>
          </cell>
        </row>
        <row r="140890">
          <cell r="F140890" t="str">
            <v>forgetherapeutics.com</v>
          </cell>
          <cell r="G140890" t="str">
            <v>172338</v>
          </cell>
        </row>
        <row r="140891">
          <cell r="F140891" t="str">
            <v>form3.tech</v>
          </cell>
          <cell r="G140891" t="str">
            <v>172339</v>
          </cell>
        </row>
        <row r="140892">
          <cell r="F140892" t="str">
            <v>formulate.se</v>
          </cell>
          <cell r="G140892" t="str">
            <v>172340</v>
          </cell>
        </row>
        <row r="140893">
          <cell r="F140893" t="str">
            <v>fornodeminas.com.br</v>
          </cell>
          <cell r="G140893" t="str">
            <v>172341</v>
          </cell>
        </row>
        <row r="140894">
          <cell r="F140894" t="str">
            <v>forte-medical.co.uk</v>
          </cell>
          <cell r="G140894" t="str">
            <v>172342</v>
          </cell>
        </row>
        <row r="140895">
          <cell r="F140895" t="str">
            <v>fortelhotels.com</v>
          </cell>
          <cell r="G140895" t="str">
            <v>172343</v>
          </cell>
        </row>
        <row r="140896">
          <cell r="F140896" t="str">
            <v>fortesan.it</v>
          </cell>
          <cell r="G140896" t="str">
            <v>172344</v>
          </cell>
        </row>
        <row r="140897">
          <cell r="F140897" t="str">
            <v>forthwithlife.co.uk</v>
          </cell>
          <cell r="G140897" t="str">
            <v>172345</v>
          </cell>
        </row>
        <row r="140898">
          <cell r="F140898" t="str">
            <v>fortiussport.com</v>
          </cell>
          <cell r="G140898" t="str">
            <v>172346</v>
          </cell>
        </row>
        <row r="140899">
          <cell r="F140899" t="str">
            <v>fortunefin.com</v>
          </cell>
          <cell r="G140899" t="str">
            <v>172347</v>
          </cell>
        </row>
        <row r="140900">
          <cell r="F140900" t="str">
            <v>fortunoff.com</v>
          </cell>
          <cell r="G140900" t="str">
            <v>172348</v>
          </cell>
        </row>
        <row r="140901">
          <cell r="F140901" t="str">
            <v>fossio.hr</v>
          </cell>
          <cell r="G140901" t="str">
            <v>172349</v>
          </cell>
        </row>
        <row r="140902">
          <cell r="F140902" t="str">
            <v>fossmfg.com</v>
          </cell>
          <cell r="G140902" t="str">
            <v>172350</v>
          </cell>
        </row>
        <row r="140903">
          <cell r="F140903" t="str">
            <v>fotawa.com</v>
          </cell>
          <cell r="G140903" t="str">
            <v>172351</v>
          </cell>
        </row>
        <row r="140904">
          <cell r="F140904" t="str">
            <v>fotofox.io</v>
          </cell>
          <cell r="G140904" t="str">
            <v>172352</v>
          </cell>
        </row>
        <row r="140905">
          <cell r="F140905" t="str">
            <v>fotona.com</v>
          </cell>
          <cell r="G140905" t="str">
            <v>172353</v>
          </cell>
        </row>
        <row r="140906">
          <cell r="F140906" t="str">
            <v>fourthstatemedicine.co.uk</v>
          </cell>
          <cell r="G140906" t="str">
            <v>172354</v>
          </cell>
        </row>
        <row r="140907">
          <cell r="F140907" t="str">
            <v>foxsmart.eu</v>
          </cell>
          <cell r="G140907" t="str">
            <v>172355</v>
          </cell>
        </row>
        <row r="140908">
          <cell r="F140908" t="str">
            <v>foxtrot-international.com</v>
          </cell>
          <cell r="G140908" t="str">
            <v>172356</v>
          </cell>
        </row>
        <row r="140909">
          <cell r="F140909" t="str">
            <v>fr8.in</v>
          </cell>
          <cell r="G140909" t="str">
            <v>172357</v>
          </cell>
        </row>
        <row r="140910">
          <cell r="F140910" t="str">
            <v>framehealth.com</v>
          </cell>
          <cell r="G140910" t="str">
            <v>172358</v>
          </cell>
        </row>
        <row r="140911">
          <cell r="F140911" t="str">
            <v>francescaevangelista.com</v>
          </cell>
          <cell r="G140911" t="str">
            <v>172359</v>
          </cell>
        </row>
        <row r="140912">
          <cell r="F140912" t="str">
            <v>fraudscope.co</v>
          </cell>
          <cell r="G140912" t="str">
            <v>172360</v>
          </cell>
        </row>
        <row r="140913">
          <cell r="F140913" t="str">
            <v>freedecision.com</v>
          </cell>
          <cell r="G140913" t="str">
            <v>172361</v>
          </cell>
        </row>
        <row r="140914">
          <cell r="F140914" t="str">
            <v>freeedrive.com</v>
          </cell>
          <cell r="G140914" t="str">
            <v>172362</v>
          </cell>
        </row>
        <row r="140915">
          <cell r="F140915" t="str">
            <v>freegamecredits.com</v>
          </cell>
          <cell r="G140915" t="str">
            <v>172363</v>
          </cell>
        </row>
        <row r="140916">
          <cell r="F140916" t="str">
            <v>freelance-llc.com</v>
          </cell>
          <cell r="G140916" t="str">
            <v>172364</v>
          </cell>
        </row>
        <row r="140917">
          <cell r="F140917" t="str">
            <v>freelawyer.ua</v>
          </cell>
          <cell r="G140917" t="str">
            <v>172365</v>
          </cell>
        </row>
        <row r="140918">
          <cell r="F140918" t="str">
            <v>freelibrary.org</v>
          </cell>
          <cell r="G140918" t="str">
            <v>172366</v>
          </cell>
        </row>
        <row r="140919">
          <cell r="F140919" t="str">
            <v>freetrek.com</v>
          </cell>
          <cell r="G140919" t="str">
            <v>172367</v>
          </cell>
        </row>
        <row r="140920">
          <cell r="F140920" t="str">
            <v>freightcloud.eu</v>
          </cell>
          <cell r="G140920" t="str">
            <v>172368</v>
          </cell>
        </row>
        <row r="140921">
          <cell r="F140921" t="str">
            <v>frengo.com</v>
          </cell>
          <cell r="G140921" t="str">
            <v>172369</v>
          </cell>
        </row>
        <row r="140922">
          <cell r="F140922" t="str">
            <v>fresh-flavours.com</v>
          </cell>
          <cell r="G140922" t="str">
            <v>172370</v>
          </cell>
        </row>
        <row r="140923">
          <cell r="F140923" t="str">
            <v>freshcheckuk.com</v>
          </cell>
          <cell r="G140923" t="str">
            <v>172371</v>
          </cell>
        </row>
        <row r="140924">
          <cell r="F140924" t="str">
            <v>freshpoint-tti.com</v>
          </cell>
          <cell r="G140924" t="str">
            <v>172372</v>
          </cell>
        </row>
        <row r="140925">
          <cell r="F140925" t="str">
            <v>fresneltech.com</v>
          </cell>
          <cell r="G140925" t="str">
            <v>172373</v>
          </cell>
        </row>
        <row r="140926">
          <cell r="F140926" t="str">
            <v>frid.ge</v>
          </cell>
          <cell r="G140926" t="str">
            <v>172374</v>
          </cell>
        </row>
        <row r="140927">
          <cell r="F140927" t="str">
            <v>friedwire.com</v>
          </cell>
          <cell r="G140927" t="str">
            <v>172375</v>
          </cell>
        </row>
        <row r="140928">
          <cell r="F140928" t="str">
            <v>fritolay.com</v>
          </cell>
          <cell r="G140928" t="str">
            <v>172376</v>
          </cell>
        </row>
        <row r="140929">
          <cell r="F140929" t="str">
            <v>frobot.net</v>
          </cell>
          <cell r="G140929" t="str">
            <v>172377</v>
          </cell>
        </row>
        <row r="140930">
          <cell r="F140930" t="str">
            <v>frogfire.com</v>
          </cell>
          <cell r="G140930" t="str">
            <v>172378</v>
          </cell>
        </row>
        <row r="140931">
          <cell r="F140931" t="str">
            <v>frolik.com</v>
          </cell>
          <cell r="G140931" t="str">
            <v>172379</v>
          </cell>
        </row>
        <row r="140932">
          <cell r="F140932" t="str">
            <v>frontdeskconnect.com</v>
          </cell>
          <cell r="G140932" t="str">
            <v>172380</v>
          </cell>
        </row>
        <row r="140933">
          <cell r="F140933" t="str">
            <v>frontenacks.net</v>
          </cell>
          <cell r="G140933" t="str">
            <v>172381</v>
          </cell>
        </row>
        <row r="140934">
          <cell r="F140934" t="str">
            <v>frontiercargroup.com</v>
          </cell>
          <cell r="G140934" t="str">
            <v>172382</v>
          </cell>
        </row>
        <row r="140935">
          <cell r="F140935" t="str">
            <v>frosha.io</v>
          </cell>
          <cell r="G140935" t="str">
            <v>172383</v>
          </cell>
        </row>
        <row r="140936">
          <cell r="F140936" t="str">
            <v>fruitcubed.com</v>
          </cell>
          <cell r="G140936" t="str">
            <v>172384</v>
          </cell>
        </row>
        <row r="140937">
          <cell r="F140937" t="str">
            <v>fruttaweb.com</v>
          </cell>
          <cell r="G140937" t="str">
            <v>172385</v>
          </cell>
        </row>
        <row r="140938">
          <cell r="F140938" t="str">
            <v>fsport.net</v>
          </cell>
          <cell r="G140938" t="str">
            <v>172386</v>
          </cell>
        </row>
        <row r="140939">
          <cell r="F140939" t="str">
            <v>fsxchange.com</v>
          </cell>
          <cell r="G140939" t="str">
            <v>172387</v>
          </cell>
        </row>
        <row r="140940">
          <cell r="F140940" t="str">
            <v>ftivt.com</v>
          </cell>
          <cell r="G140940" t="str">
            <v>172388</v>
          </cell>
        </row>
        <row r="140941">
          <cell r="F140941" t="str">
            <v>ftlstudio.com</v>
          </cell>
          <cell r="G140941" t="str">
            <v>172389</v>
          </cell>
        </row>
        <row r="140942">
          <cell r="F140942" t="str">
            <v>fuelcellenergy.com</v>
          </cell>
          <cell r="G140942" t="str">
            <v>172390</v>
          </cell>
        </row>
        <row r="140943">
          <cell r="F140943" t="str">
            <v>fugate.cl</v>
          </cell>
          <cell r="G140943" t="str">
            <v>172391</v>
          </cell>
        </row>
        <row r="140944">
          <cell r="F140944" t="str">
            <v>fullcast.io</v>
          </cell>
          <cell r="G140944" t="str">
            <v>172392</v>
          </cell>
        </row>
        <row r="140945">
          <cell r="F140945" t="str">
            <v>fullofgood.be</v>
          </cell>
          <cell r="G140945" t="str">
            <v>172393</v>
          </cell>
        </row>
        <row r="140946">
          <cell r="F140946" t="str">
            <v>fullphilippines.com</v>
          </cell>
          <cell r="G140946" t="str">
            <v>172394</v>
          </cell>
        </row>
        <row r="140947">
          <cell r="F140947" t="str">
            <v>fullscreenmedia.co</v>
          </cell>
          <cell r="G140947" t="str">
            <v>172395</v>
          </cell>
        </row>
        <row r="140948">
          <cell r="F140948" t="str">
            <v>fullstackmodular.com</v>
          </cell>
          <cell r="G140948" t="str">
            <v>172396</v>
          </cell>
        </row>
        <row r="140949">
          <cell r="F140949" t="str">
            <v>fulton.com</v>
          </cell>
          <cell r="G140949" t="str">
            <v>172397</v>
          </cell>
        </row>
        <row r="140950">
          <cell r="F140950" t="str">
            <v>funanga.com</v>
          </cell>
          <cell r="G140950" t="str">
            <v>172398</v>
          </cell>
        </row>
        <row r="140951">
          <cell r="F140951" t="str">
            <v>fundidoratownmarket.com</v>
          </cell>
          <cell r="G140951" t="str">
            <v>172399</v>
          </cell>
        </row>
        <row r="140952">
          <cell r="F140952" t="str">
            <v>fundsxpress.com</v>
          </cell>
          <cell r="G140952" t="str">
            <v>172400</v>
          </cell>
        </row>
        <row r="140953">
          <cell r="F140953" t="str">
            <v>funfair.io</v>
          </cell>
          <cell r="G140953" t="str">
            <v>172401</v>
          </cell>
        </row>
        <row r="140954">
          <cell r="F140954" t="str">
            <v>fungiforthepeople.org</v>
          </cell>
          <cell r="G140954" t="str">
            <v>172402</v>
          </cell>
        </row>
        <row r="140955">
          <cell r="F140955" t="str">
            <v>fungry.club</v>
          </cell>
          <cell r="G140955" t="str">
            <v>172403</v>
          </cell>
        </row>
        <row r="140956">
          <cell r="F140956" t="str">
            <v>funinhand.com</v>
          </cell>
          <cell r="G140956" t="str">
            <v>172404</v>
          </cell>
        </row>
        <row r="140957">
          <cell r="F140957" t="str">
            <v>funiversity.pl</v>
          </cell>
          <cell r="G140957" t="str">
            <v>172405</v>
          </cell>
        </row>
        <row r="140958">
          <cell r="F140958" t="str">
            <v>funnel.io</v>
          </cell>
          <cell r="G140958" t="str">
            <v>172406</v>
          </cell>
        </row>
        <row r="140959">
          <cell r="F140959" t="str">
            <v>funnelbeam.com</v>
          </cell>
          <cell r="G140959" t="str">
            <v>172407</v>
          </cell>
        </row>
        <row r="140960">
          <cell r="F140960" t="str">
            <v>fusient.com</v>
          </cell>
          <cell r="G140960" t="str">
            <v>172408</v>
          </cell>
        </row>
        <row r="140961">
          <cell r="F140961" t="str">
            <v>fusionfolder.wixsite.com</v>
          </cell>
          <cell r="G140961" t="str">
            <v>172409</v>
          </cell>
        </row>
        <row r="140962">
          <cell r="F140962" t="str">
            <v>futaa.com</v>
          </cell>
          <cell r="G140962" t="str">
            <v>172410</v>
          </cell>
        </row>
        <row r="140963">
          <cell r="F140963" t="str">
            <v>futonapp.com</v>
          </cell>
          <cell r="G140963" t="str">
            <v>172411</v>
          </cell>
        </row>
        <row r="140964">
          <cell r="F140964" t="str">
            <v>futurefantasydelight.com</v>
          </cell>
          <cell r="G140964" t="str">
            <v>172412</v>
          </cell>
        </row>
        <row r="140965">
          <cell r="F140965" t="str">
            <v>futurefleet.com.au</v>
          </cell>
          <cell r="G140965" t="str">
            <v>172413</v>
          </cell>
        </row>
        <row r="140966">
          <cell r="F140966" t="str">
            <v>futurescaper.com</v>
          </cell>
          <cell r="G140966" t="str">
            <v>172414</v>
          </cell>
        </row>
        <row r="140967">
          <cell r="F140967" t="str">
            <v>futuresmart.com</v>
          </cell>
          <cell r="G140967" t="str">
            <v>172415</v>
          </cell>
        </row>
        <row r="140968">
          <cell r="F140968" t="str">
            <v>fuzecard.com</v>
          </cell>
          <cell r="G140968" t="str">
            <v>172416</v>
          </cell>
        </row>
        <row r="140969">
          <cell r="F140969" t="str">
            <v>fuzegame.tv</v>
          </cell>
          <cell r="G140969" t="str">
            <v>172417</v>
          </cell>
        </row>
        <row r="140970">
          <cell r="F140970" t="str">
            <v>fuzzyflyers.com</v>
          </cell>
          <cell r="G140970" t="str">
            <v>172418</v>
          </cell>
        </row>
        <row r="140971">
          <cell r="F140971" t="str">
            <v>fxfowle.com</v>
          </cell>
          <cell r="G140971" t="str">
            <v>172419</v>
          </cell>
        </row>
        <row r="140972">
          <cell r="F140972" t="str">
            <v>fyreball.com</v>
          </cell>
          <cell r="G140972" t="str">
            <v>172420</v>
          </cell>
        </row>
        <row r="140973">
          <cell r="F140973" t="str">
            <v>fyteko.com</v>
          </cell>
          <cell r="G140973" t="str">
            <v>172421</v>
          </cell>
        </row>
        <row r="140974">
          <cell r="F140974" t="str">
            <v>g-jwastewater.com</v>
          </cell>
          <cell r="G140974" t="str">
            <v>172422</v>
          </cell>
        </row>
        <row r="140975">
          <cell r="F140975" t="str">
            <v>g.network</v>
          </cell>
          <cell r="G140975" t="str">
            <v>172423</v>
          </cell>
        </row>
        <row r="140976">
          <cell r="F140976" t="str">
            <v>g3tritech.com</v>
          </cell>
          <cell r="G140976" t="str">
            <v>172424</v>
          </cell>
        </row>
        <row r="140977">
          <cell r="F140977" t="str">
            <v>g4s.com</v>
          </cell>
          <cell r="G140977" t="str">
            <v>172425</v>
          </cell>
        </row>
        <row r="140978">
          <cell r="F140978" t="str">
            <v>ga.com</v>
          </cell>
          <cell r="G140978" t="str">
            <v>172426</v>
          </cell>
        </row>
        <row r="140979">
          <cell r="F140979" t="str">
            <v>gagarin.is</v>
          </cell>
          <cell r="G140979" t="str">
            <v>172427</v>
          </cell>
        </row>
        <row r="140980">
          <cell r="F140980" t="str">
            <v>gagogroup.cn</v>
          </cell>
          <cell r="G140980" t="str">
            <v>172428</v>
          </cell>
        </row>
        <row r="140981">
          <cell r="F140981" t="str">
            <v>galacticfog.com</v>
          </cell>
          <cell r="G140981" t="str">
            <v>172429</v>
          </cell>
        </row>
        <row r="140982">
          <cell r="F140982" t="str">
            <v>gale.cengage.com</v>
          </cell>
          <cell r="G140982" t="str">
            <v>172430</v>
          </cell>
        </row>
        <row r="140983">
          <cell r="F140983" t="str">
            <v>galepacific.com</v>
          </cell>
          <cell r="G140983" t="str">
            <v>172431</v>
          </cell>
        </row>
        <row r="140984">
          <cell r="F140984" t="str">
            <v>gallivant-perfumes.com</v>
          </cell>
          <cell r="G140984" t="str">
            <v>172432</v>
          </cell>
        </row>
        <row r="140985">
          <cell r="F140985" t="str">
            <v>gambolpet.com</v>
          </cell>
          <cell r="G140985" t="str">
            <v>172433</v>
          </cell>
        </row>
        <row r="140986">
          <cell r="F140986" t="str">
            <v>game080.com</v>
          </cell>
          <cell r="G140986" t="str">
            <v>172434</v>
          </cell>
        </row>
        <row r="140987">
          <cell r="F140987" t="str">
            <v>gameape.tw</v>
          </cell>
          <cell r="G140987" t="str">
            <v>172435</v>
          </cell>
        </row>
        <row r="140988">
          <cell r="F140988" t="str">
            <v>gamebots.chat</v>
          </cell>
          <cell r="G140988" t="str">
            <v>172436</v>
          </cell>
        </row>
        <row r="140989">
          <cell r="F140989" t="str">
            <v>gameflip.com</v>
          </cell>
          <cell r="G140989" t="str">
            <v>172437</v>
          </cell>
        </row>
        <row r="140990">
          <cell r="F140990" t="str">
            <v>gameizon.com</v>
          </cell>
          <cell r="G140990" t="str">
            <v>172438</v>
          </cell>
        </row>
        <row r="140991">
          <cell r="F140991" t="str">
            <v>gameofbombs.com</v>
          </cell>
          <cell r="G140991" t="str">
            <v>172439</v>
          </cell>
        </row>
        <row r="140992">
          <cell r="F140992" t="str">
            <v>gameranetworks.com</v>
          </cell>
          <cell r="G140992" t="str">
            <v>172440</v>
          </cell>
        </row>
        <row r="140993">
          <cell r="F140993" t="str">
            <v>gamesbondstudio.com</v>
          </cell>
          <cell r="G140993" t="str">
            <v>172441</v>
          </cell>
        </row>
        <row r="140994">
          <cell r="F140994" t="str">
            <v>gammaholding.com</v>
          </cell>
          <cell r="G140994" t="str">
            <v>172442</v>
          </cell>
        </row>
        <row r="140995">
          <cell r="F140995" t="str">
            <v>gandermountain.com</v>
          </cell>
          <cell r="G140995" t="str">
            <v>172443</v>
          </cell>
        </row>
        <row r="140996">
          <cell r="F140996" t="str">
            <v>gant.com</v>
          </cell>
          <cell r="G140996" t="str">
            <v>172444</v>
          </cell>
        </row>
        <row r="140997">
          <cell r="F140997" t="str">
            <v>gaoxinfoam.gmc.globalmarket.com</v>
          </cell>
          <cell r="G140997" t="str">
            <v>172445</v>
          </cell>
        </row>
        <row r="140998">
          <cell r="F140998" t="str">
            <v>gapfinders.com</v>
          </cell>
          <cell r="G140998" t="str">
            <v>172446</v>
          </cell>
        </row>
        <row r="140999">
          <cell r="F140999" t="str">
            <v>garageband.com</v>
          </cell>
          <cell r="G140999" t="str">
            <v>172447</v>
          </cell>
        </row>
        <row r="141000">
          <cell r="F141000" t="str">
            <v>garetina.com</v>
          </cell>
          <cell r="G141000" t="str">
            <v>172448</v>
          </cell>
        </row>
        <row r="141001">
          <cell r="F141001" t="str">
            <v>gartner.com</v>
          </cell>
          <cell r="G141001" t="str">
            <v>172449</v>
          </cell>
        </row>
        <row r="141002">
          <cell r="F141002" t="str">
            <v>gas-tec.com</v>
          </cell>
          <cell r="G141002" t="str">
            <v>172450</v>
          </cell>
        </row>
        <row r="141003">
          <cell r="F141003" t="str">
            <v>gastechnology.org</v>
          </cell>
          <cell r="G141003" t="str">
            <v>172451</v>
          </cell>
        </row>
        <row r="141004">
          <cell r="F141004" t="str">
            <v>gastrozentrale.de</v>
          </cell>
          <cell r="G141004" t="str">
            <v>172452</v>
          </cell>
        </row>
        <row r="141005">
          <cell r="F141005" t="str">
            <v>gateshop.com</v>
          </cell>
          <cell r="G141005" t="str">
            <v>172453</v>
          </cell>
        </row>
        <row r="141006">
          <cell r="F141006" t="str">
            <v>gatewayasc.com</v>
          </cell>
          <cell r="G141006" t="str">
            <v>172454</v>
          </cell>
        </row>
        <row r="141007">
          <cell r="F141007" t="str">
            <v>gaudre.lt</v>
          </cell>
          <cell r="G141007" t="str">
            <v>172455</v>
          </cell>
        </row>
        <row r="141008">
          <cell r="F141008" t="str">
            <v>gautrain.co.za</v>
          </cell>
          <cell r="G141008" t="str">
            <v>172456</v>
          </cell>
        </row>
        <row r="141009">
          <cell r="F141009" t="str">
            <v>gayatri.co.in</v>
          </cell>
          <cell r="G141009" t="str">
            <v>172457</v>
          </cell>
        </row>
        <row r="141010">
          <cell r="F141010" t="str">
            <v>gaymar.com</v>
          </cell>
          <cell r="G141010" t="str">
            <v>172458</v>
          </cell>
        </row>
        <row r="141011">
          <cell r="F141011" t="str">
            <v>gazelletrans.com</v>
          </cell>
          <cell r="G141011" t="str">
            <v>172459</v>
          </cell>
        </row>
        <row r="141012">
          <cell r="F141012" t="str">
            <v>gcktechnology.com</v>
          </cell>
          <cell r="G141012" t="str">
            <v>172460</v>
          </cell>
        </row>
        <row r="141013">
          <cell r="F141013" t="str">
            <v>gdhcl.com</v>
          </cell>
          <cell r="G141013" t="str">
            <v>172461</v>
          </cell>
        </row>
        <row r="141014">
          <cell r="F141014" t="str">
            <v>gdyt.org</v>
          </cell>
          <cell r="G141014" t="str">
            <v>172462</v>
          </cell>
        </row>
        <row r="141015">
          <cell r="F141015" t="str">
            <v>ge.com</v>
          </cell>
          <cell r="G141015" t="str">
            <v>172463</v>
          </cell>
        </row>
        <row r="141016">
          <cell r="F141016" t="str">
            <v>gear6.in</v>
          </cell>
          <cell r="G141016" t="str">
            <v>172464</v>
          </cell>
        </row>
        <row r="141017">
          <cell r="F141017" t="str">
            <v>gearfc.com</v>
          </cell>
          <cell r="G141017" t="str">
            <v>172465</v>
          </cell>
        </row>
        <row r="141018">
          <cell r="F141018" t="str">
            <v>geeksdeck.com</v>
          </cell>
          <cell r="G141018" t="str">
            <v>172466</v>
          </cell>
        </row>
        <row r="141019">
          <cell r="F141019" t="str">
            <v>geiglobal.com</v>
          </cell>
          <cell r="G141019" t="str">
            <v>172467</v>
          </cell>
        </row>
        <row r="141020">
          <cell r="F141020" t="str">
            <v>gemino-srl.com</v>
          </cell>
          <cell r="G141020" t="str">
            <v>172468</v>
          </cell>
        </row>
        <row r="141021">
          <cell r="F141021" t="str">
            <v>gemkey.com</v>
          </cell>
          <cell r="G141021" t="str">
            <v>172469</v>
          </cell>
        </row>
        <row r="141022">
          <cell r="F141022" t="str">
            <v>gemscoedu.com</v>
          </cell>
          <cell r="G141022" t="str">
            <v>172470</v>
          </cell>
        </row>
        <row r="141023">
          <cell r="F141023" t="str">
            <v>geneguard.ru</v>
          </cell>
          <cell r="G141023" t="str">
            <v>172471</v>
          </cell>
        </row>
        <row r="141024">
          <cell r="F141024" t="str">
            <v>genemarkphar.fr</v>
          </cell>
          <cell r="G141024" t="str">
            <v>172472</v>
          </cell>
        </row>
        <row r="141025">
          <cell r="F141025" t="str">
            <v>geneoscopy.com</v>
          </cell>
          <cell r="G141025" t="str">
            <v>172473</v>
          </cell>
        </row>
        <row r="141026">
          <cell r="F141026" t="str">
            <v>generacare.uk</v>
          </cell>
          <cell r="G141026" t="str">
            <v>172474</v>
          </cell>
        </row>
        <row r="141027">
          <cell r="F141027" t="str">
            <v>general-products.com</v>
          </cell>
          <cell r="G141027" t="str">
            <v>172475</v>
          </cell>
        </row>
        <row r="141028">
          <cell r="F141028" t="str">
            <v>generaldynamics.com</v>
          </cell>
          <cell r="G141028" t="str">
            <v>172476</v>
          </cell>
        </row>
        <row r="141029">
          <cell r="F141029" t="str">
            <v>generate.club</v>
          </cell>
          <cell r="G141029" t="str">
            <v>172477</v>
          </cell>
        </row>
        <row r="141030">
          <cell r="F141030" t="str">
            <v>generatecapital.com</v>
          </cell>
          <cell r="G141030" t="str">
            <v>172478</v>
          </cell>
        </row>
        <row r="141031">
          <cell r="F141031" t="str">
            <v>genesciencesinc.com</v>
          </cell>
          <cell r="G141031" t="str">
            <v>172479</v>
          </cell>
        </row>
        <row r="141032">
          <cell r="F141032" t="str">
            <v>genesco.com</v>
          </cell>
          <cell r="G141032" t="str">
            <v>172480</v>
          </cell>
        </row>
        <row r="141033">
          <cell r="F141033" t="str">
            <v>genesis-biopharma.com</v>
          </cell>
          <cell r="G141033" t="str">
            <v>172481</v>
          </cell>
        </row>
        <row r="141034">
          <cell r="F141034" t="str">
            <v>genesis-healthcare.jp</v>
          </cell>
          <cell r="G141034" t="str">
            <v>172482</v>
          </cell>
        </row>
        <row r="141035">
          <cell r="F141035" t="str">
            <v>genesys-aerosystems.com</v>
          </cell>
          <cell r="G141035" t="str">
            <v>172483</v>
          </cell>
        </row>
        <row r="141036">
          <cell r="F141036" t="str">
            <v>genesystem.co.kr</v>
          </cell>
          <cell r="G141036" t="str">
            <v>172484</v>
          </cell>
        </row>
        <row r="141037">
          <cell r="F141037" t="str">
            <v>geneticnetworks.com</v>
          </cell>
          <cell r="G141037" t="str">
            <v>172485</v>
          </cell>
        </row>
        <row r="141038">
          <cell r="F141038" t="str">
            <v>genfit.com</v>
          </cell>
          <cell r="G141038" t="str">
            <v>172486</v>
          </cell>
        </row>
        <row r="141039">
          <cell r="F141039" t="str">
            <v>gengirlmedia.com</v>
          </cell>
          <cell r="G141039" t="str">
            <v>172487</v>
          </cell>
        </row>
        <row r="141040">
          <cell r="F141040" t="str">
            <v>geninfo.com</v>
          </cell>
          <cell r="G141040" t="str">
            <v>172488</v>
          </cell>
        </row>
        <row r="141041">
          <cell r="F141041" t="str">
            <v>geniusesafrica.com</v>
          </cell>
          <cell r="G141041" t="str">
            <v>172489</v>
          </cell>
        </row>
        <row r="141042">
          <cell r="F141042" t="str">
            <v>genkisu.com</v>
          </cell>
          <cell r="G141042" t="str">
            <v>172490</v>
          </cell>
        </row>
        <row r="141043">
          <cell r="F141043" t="str">
            <v>genome10k.soe.ucsc.edu</v>
          </cell>
          <cell r="G141043" t="str">
            <v>172491</v>
          </cell>
        </row>
        <row r="141044">
          <cell r="F141044" t="str">
            <v>genomemedical.com</v>
          </cell>
          <cell r="G141044" t="str">
            <v>172492</v>
          </cell>
        </row>
        <row r="141045">
          <cell r="F141045" t="str">
            <v>genplastkenya.com</v>
          </cell>
          <cell r="G141045" t="str">
            <v>172493</v>
          </cell>
        </row>
        <row r="141046">
          <cell r="F141046" t="str">
            <v>genserenergy.com</v>
          </cell>
          <cell r="G141046" t="str">
            <v>172494</v>
          </cell>
        </row>
        <row r="141047">
          <cell r="F141047" t="str">
            <v>genshuixue.com</v>
          </cell>
          <cell r="G141047" t="str">
            <v>172495</v>
          </cell>
        </row>
        <row r="141048">
          <cell r="F141048" t="str">
            <v>geolab-it.ru</v>
          </cell>
          <cell r="G141048" t="str">
            <v>172496</v>
          </cell>
        </row>
        <row r="141049">
          <cell r="F141049" t="str">
            <v>geosupp.com</v>
          </cell>
          <cell r="G141049" t="str">
            <v>172497</v>
          </cell>
        </row>
        <row r="141050">
          <cell r="F141050" t="str">
            <v>gera.in</v>
          </cell>
          <cell r="G141050" t="str">
            <v>172498</v>
          </cell>
        </row>
        <row r="141051">
          <cell r="F141051" t="str">
            <v>gerocare.org</v>
          </cell>
          <cell r="G141051" t="str">
            <v>172499</v>
          </cell>
        </row>
        <row r="141052">
          <cell r="F141052" t="str">
            <v>get-wavy.com</v>
          </cell>
          <cell r="G141052" t="str">
            <v>172500</v>
          </cell>
        </row>
        <row r="141053">
          <cell r="F141053" t="str">
            <v>get2itsales.com</v>
          </cell>
          <cell r="G141053" t="str">
            <v>172501</v>
          </cell>
        </row>
        <row r="141054">
          <cell r="F141054" t="str">
            <v>getacamp.com</v>
          </cell>
          <cell r="G141054" t="str">
            <v>172502</v>
          </cell>
        </row>
        <row r="141055">
          <cell r="F141055" t="str">
            <v>getaim.co</v>
          </cell>
          <cell r="G141055" t="str">
            <v>172503</v>
          </cell>
        </row>
        <row r="141056">
          <cell r="F141056" t="str">
            <v>getbabbo.com</v>
          </cell>
          <cell r="G141056" t="str">
            <v>172504</v>
          </cell>
        </row>
        <row r="141057">
          <cell r="F141057" t="str">
            <v>getbike.net</v>
          </cell>
          <cell r="G141057" t="str">
            <v>172505</v>
          </cell>
        </row>
        <row r="141058">
          <cell r="F141058" t="str">
            <v>getbiti.com</v>
          </cell>
          <cell r="G141058" t="str">
            <v>172506</v>
          </cell>
        </row>
        <row r="141059">
          <cell r="F141059" t="str">
            <v>getbright.se</v>
          </cell>
          <cell r="G141059" t="str">
            <v>172507</v>
          </cell>
        </row>
        <row r="141060">
          <cell r="F141060" t="str">
            <v>getcash.co.zw</v>
          </cell>
          <cell r="G141060" t="str">
            <v>172508</v>
          </cell>
        </row>
        <row r="141061">
          <cell r="F141061" t="str">
            <v>getcatnip.com</v>
          </cell>
          <cell r="G141061" t="str">
            <v>172509</v>
          </cell>
        </row>
        <row r="141062">
          <cell r="F141062" t="str">
            <v>getdrool.co</v>
          </cell>
          <cell r="G141062" t="str">
            <v>172510</v>
          </cell>
        </row>
        <row r="141063">
          <cell r="F141063" t="str">
            <v>geteat.co</v>
          </cell>
          <cell r="G141063" t="str">
            <v>172511</v>
          </cell>
        </row>
        <row r="141064">
          <cell r="F141064" t="str">
            <v>getflyp.com</v>
          </cell>
          <cell r="G141064" t="str">
            <v>172512</v>
          </cell>
        </row>
        <row r="141065">
          <cell r="F141065" t="str">
            <v>getgreenbox.com</v>
          </cell>
          <cell r="G141065" t="str">
            <v>172513</v>
          </cell>
        </row>
        <row r="141066">
          <cell r="F141066" t="str">
            <v>getlore.io</v>
          </cell>
          <cell r="G141066" t="str">
            <v>172514</v>
          </cell>
        </row>
        <row r="141067">
          <cell r="F141067" t="str">
            <v>getmageprints.com</v>
          </cell>
          <cell r="G141067" t="str">
            <v>172515</v>
          </cell>
        </row>
        <row r="141068">
          <cell r="F141068" t="str">
            <v>getmagin.com</v>
          </cell>
          <cell r="G141068" t="str">
            <v>172516</v>
          </cell>
        </row>
        <row r="141069">
          <cell r="F141069" t="str">
            <v>getmindful.co</v>
          </cell>
          <cell r="G141069" t="str">
            <v>172517</v>
          </cell>
        </row>
        <row r="141070">
          <cell r="F141070" t="str">
            <v>getmirama.com</v>
          </cell>
          <cell r="G141070" t="str">
            <v>172518</v>
          </cell>
        </row>
        <row r="141071">
          <cell r="F141071" t="str">
            <v>getmolo.com</v>
          </cell>
          <cell r="G141071" t="str">
            <v>172519</v>
          </cell>
        </row>
        <row r="141072">
          <cell r="F141072" t="str">
            <v>getmysa.com</v>
          </cell>
          <cell r="G141072" t="str">
            <v>172520</v>
          </cell>
        </row>
        <row r="141073">
          <cell r="F141073" t="str">
            <v>getmystamp.com</v>
          </cell>
          <cell r="G141073" t="str">
            <v>172521</v>
          </cell>
        </row>
        <row r="141074">
          <cell r="F141074" t="str">
            <v>getnewcar.ru</v>
          </cell>
          <cell r="G141074" t="str">
            <v>172522</v>
          </cell>
        </row>
        <row r="141075">
          <cell r="F141075" t="str">
            <v>getohm.com</v>
          </cell>
          <cell r="G141075" t="str">
            <v>172523</v>
          </cell>
        </row>
        <row r="141076">
          <cell r="F141076" t="str">
            <v>getoptic.com</v>
          </cell>
          <cell r="G141076" t="str">
            <v>172524</v>
          </cell>
        </row>
        <row r="141077">
          <cell r="F141077" t="str">
            <v>getpensimple.com</v>
          </cell>
          <cell r="G141077" t="str">
            <v>172525</v>
          </cell>
        </row>
        <row r="141078">
          <cell r="F141078" t="str">
            <v>getsaida.com</v>
          </cell>
          <cell r="G141078" t="str">
            <v>172526</v>
          </cell>
        </row>
        <row r="141079">
          <cell r="F141079" t="str">
            <v>getsideapp.com</v>
          </cell>
          <cell r="G141079" t="str">
            <v>172527</v>
          </cell>
        </row>
        <row r="141080">
          <cell r="F141080" t="str">
            <v>getsilverfin.com</v>
          </cell>
          <cell r="G141080" t="str">
            <v>172528</v>
          </cell>
        </row>
        <row r="141081">
          <cell r="F141081" t="str">
            <v>getsimi.com</v>
          </cell>
          <cell r="G141081" t="str">
            <v>172529</v>
          </cell>
        </row>
        <row r="141082">
          <cell r="F141082" t="str">
            <v>getspotnews.com</v>
          </cell>
          <cell r="G141082" t="str">
            <v>172530</v>
          </cell>
        </row>
        <row r="141083">
          <cell r="F141083" t="str">
            <v>getstashbox.com</v>
          </cell>
          <cell r="G141083" t="str">
            <v>172531</v>
          </cell>
        </row>
        <row r="141084">
          <cell r="F141084" t="str">
            <v>getstigma.com</v>
          </cell>
          <cell r="G141084" t="str">
            <v>172532</v>
          </cell>
        </row>
        <row r="141085">
          <cell r="F141085" t="str">
            <v>gezajozi.co.za</v>
          </cell>
          <cell r="G141085" t="str">
            <v>172533</v>
          </cell>
        </row>
        <row r="141086">
          <cell r="F141086" t="str">
            <v>gezt.io</v>
          </cell>
          <cell r="G141086" t="str">
            <v>172534</v>
          </cell>
        </row>
        <row r="141087">
          <cell r="F141087" t="str">
            <v>gfgcafe.com</v>
          </cell>
          <cell r="G141087" t="str">
            <v>172535</v>
          </cell>
        </row>
        <row r="141088">
          <cell r="F141088" t="str">
            <v>gfk.com</v>
          </cell>
          <cell r="G141088" t="str">
            <v>172536</v>
          </cell>
        </row>
        <row r="141089">
          <cell r="F141089" t="str">
            <v>gienergyus.com</v>
          </cell>
          <cell r="G141089" t="str">
            <v>172537</v>
          </cell>
        </row>
        <row r="141090">
          <cell r="F141090" t="str">
            <v>giftreveal.com</v>
          </cell>
          <cell r="G141090" t="str">
            <v>172538</v>
          </cell>
        </row>
        <row r="141091">
          <cell r="F141091" t="str">
            <v>gillbuss.com</v>
          </cell>
          <cell r="G141091" t="str">
            <v>172539</v>
          </cell>
        </row>
        <row r="141092">
          <cell r="F141092" t="str">
            <v>gilmanbrothers.com</v>
          </cell>
          <cell r="G141092" t="str">
            <v>172540</v>
          </cell>
        </row>
        <row r="141093">
          <cell r="F141093" t="str">
            <v>giloindustriesgroup.com</v>
          </cell>
          <cell r="G141093" t="str">
            <v>172541</v>
          </cell>
        </row>
        <row r="141094">
          <cell r="F141094" t="str">
            <v>gimitheapp.com</v>
          </cell>
          <cell r="G141094" t="str">
            <v>172542</v>
          </cell>
        </row>
        <row r="141095">
          <cell r="F141095" t="str">
            <v>gingerd.com</v>
          </cell>
          <cell r="G141095" t="str">
            <v>172543</v>
          </cell>
        </row>
        <row r="141096">
          <cell r="F141096" t="str">
            <v>ginsey.com</v>
          </cell>
          <cell r="G141096" t="str">
            <v>172544</v>
          </cell>
        </row>
        <row r="141097">
          <cell r="F141097" t="str">
            <v>gitanjaligroup.com</v>
          </cell>
          <cell r="G141097" t="str">
            <v>172545</v>
          </cell>
        </row>
        <row r="141098">
          <cell r="F141098" t="str">
            <v>givelove.thebaylights.org</v>
          </cell>
          <cell r="G141098" t="str">
            <v>172546</v>
          </cell>
        </row>
        <row r="141099">
          <cell r="F141099" t="str">
            <v>glakolens.wordpress.com</v>
          </cell>
          <cell r="G141099" t="str">
            <v>172547</v>
          </cell>
        </row>
        <row r="141100">
          <cell r="F141100" t="str">
            <v>glancelabs.com</v>
          </cell>
          <cell r="G141100" t="str">
            <v>172548</v>
          </cell>
        </row>
        <row r="141101">
          <cell r="F141101" t="str">
            <v>glancenews.com</v>
          </cell>
          <cell r="G141101" t="str">
            <v>172549</v>
          </cell>
        </row>
        <row r="141102">
          <cell r="F141102" t="str">
            <v>glattstove.com</v>
          </cell>
          <cell r="G141102" t="str">
            <v>172550</v>
          </cell>
        </row>
        <row r="141103">
          <cell r="F141103" t="str">
            <v>glentel.com</v>
          </cell>
          <cell r="G141103" t="str">
            <v>172551</v>
          </cell>
        </row>
        <row r="141104">
          <cell r="F141104" t="str">
            <v>glenwyvis.com</v>
          </cell>
          <cell r="G141104" t="str">
            <v>172552</v>
          </cell>
        </row>
        <row r="141105">
          <cell r="F141105" t="str">
            <v>glgpharma.biz</v>
          </cell>
          <cell r="G141105" t="str">
            <v>172553</v>
          </cell>
        </row>
        <row r="141106">
          <cell r="F141106" t="str">
            <v>glissed.com</v>
          </cell>
          <cell r="G141106" t="str">
            <v>172554</v>
          </cell>
        </row>
        <row r="141107">
          <cell r="F141107" t="str">
            <v>global.whogivesacrap.org</v>
          </cell>
          <cell r="G141107" t="str">
            <v>172555</v>
          </cell>
        </row>
        <row r="141108">
          <cell r="F141108" t="str">
            <v>globalba.com</v>
          </cell>
          <cell r="G141108" t="str">
            <v>172556</v>
          </cell>
        </row>
        <row r="141109">
          <cell r="F141109" t="str">
            <v>globalipaction.ch</v>
          </cell>
          <cell r="G141109" t="str">
            <v>172557</v>
          </cell>
        </row>
        <row r="141110">
          <cell r="F141110" t="str">
            <v>globalpharmholdings.com</v>
          </cell>
          <cell r="G141110" t="str">
            <v>172558</v>
          </cell>
        </row>
        <row r="141111">
          <cell r="F141111" t="str">
            <v>globalquorum.com</v>
          </cell>
          <cell r="G141111" t="str">
            <v>172559</v>
          </cell>
        </row>
        <row r="141112">
          <cell r="F141112" t="str">
            <v>globaltix.com</v>
          </cell>
          <cell r="G141112" t="str">
            <v>172560</v>
          </cell>
        </row>
        <row r="141113">
          <cell r="F141113" t="str">
            <v>globaltungsten.com</v>
          </cell>
          <cell r="G141113" t="str">
            <v>172561</v>
          </cell>
        </row>
        <row r="141114">
          <cell r="F141114" t="str">
            <v>globalurbanmedia.com</v>
          </cell>
          <cell r="G141114" t="str">
            <v>172562</v>
          </cell>
        </row>
        <row r="141115">
          <cell r="F141115" t="str">
            <v>globalyeast.com</v>
          </cell>
          <cell r="G141115" t="str">
            <v>172563</v>
          </cell>
        </row>
        <row r="141116">
          <cell r="F141116" t="str">
            <v>globeflow.com</v>
          </cell>
          <cell r="G141116" t="str">
            <v>172564</v>
          </cell>
        </row>
        <row r="141117">
          <cell r="F141117" t="str">
            <v>globel.com</v>
          </cell>
          <cell r="G141117" t="str">
            <v>172565</v>
          </cell>
        </row>
        <row r="141118">
          <cell r="F141118" t="str">
            <v>globerland.com</v>
          </cell>
          <cell r="G141118" t="str">
            <v>172566</v>
          </cell>
        </row>
        <row r="141119">
          <cell r="F141119" t="str">
            <v>glomera.com</v>
          </cell>
          <cell r="G141119" t="str">
            <v>172567</v>
          </cell>
        </row>
        <row r="141120">
          <cell r="F141120" t="str">
            <v>glucosalarm.com</v>
          </cell>
          <cell r="G141120" t="str">
            <v>172568</v>
          </cell>
        </row>
        <row r="141121">
          <cell r="F141121" t="str">
            <v>gluwa.com</v>
          </cell>
          <cell r="G141121" t="str">
            <v>172569</v>
          </cell>
        </row>
        <row r="141122">
          <cell r="F141122" t="str">
            <v>glycemicon.com</v>
          </cell>
          <cell r="G141122" t="str">
            <v>172570</v>
          </cell>
        </row>
        <row r="141123">
          <cell r="F141123" t="str">
            <v>glycomine.com</v>
          </cell>
          <cell r="G141123" t="str">
            <v>172571</v>
          </cell>
        </row>
        <row r="141124">
          <cell r="F141124" t="str">
            <v>gm.com</v>
          </cell>
          <cell r="G141124" t="str">
            <v>172572</v>
          </cell>
        </row>
        <row r="141125">
          <cell r="F141125" t="str">
            <v>gmex.com</v>
          </cell>
          <cell r="G141125" t="str">
            <v>172573</v>
          </cell>
        </row>
        <row r="141126">
          <cell r="F141126" t="str">
            <v>gmi.com.mx</v>
          </cell>
          <cell r="G141126" t="str">
            <v>172574</v>
          </cell>
        </row>
        <row r="141127">
          <cell r="F141127" t="str">
            <v>gmmspa.com</v>
          </cell>
          <cell r="G141127" t="str">
            <v>172575</v>
          </cell>
        </row>
        <row r="141128">
          <cell r="F141128" t="str">
            <v>gnergy.eu</v>
          </cell>
          <cell r="G141128" t="str">
            <v>172576</v>
          </cell>
        </row>
        <row r="141129">
          <cell r="F141129" t="str">
            <v>goandstudy.com</v>
          </cell>
          <cell r="G141129" t="str">
            <v>172577</v>
          </cell>
        </row>
        <row r="141130">
          <cell r="F141130" t="str">
            <v>goayo.com</v>
          </cell>
          <cell r="G141130" t="str">
            <v>172578</v>
          </cell>
        </row>
        <row r="141131">
          <cell r="F141131" t="str">
            <v>gobiernodechilegames.cl</v>
          </cell>
          <cell r="G141131" t="str">
            <v>172579</v>
          </cell>
        </row>
        <row r="141132">
          <cell r="F141132" t="str">
            <v>gobumpr.com</v>
          </cell>
          <cell r="G141132" t="str">
            <v>172580</v>
          </cell>
        </row>
        <row r="141133">
          <cell r="F141133" t="str">
            <v>gobundl.dk</v>
          </cell>
          <cell r="G141133" t="str">
            <v>172581</v>
          </cell>
        </row>
        <row r="141134">
          <cell r="F141134" t="str">
            <v>goclinic.io</v>
          </cell>
          <cell r="G141134" t="str">
            <v>172582</v>
          </cell>
        </row>
        <row r="141135">
          <cell r="F141135" t="str">
            <v>goclip.com</v>
          </cell>
          <cell r="G141135" t="str">
            <v>172583</v>
          </cell>
        </row>
        <row r="141136">
          <cell r="F141136" t="str">
            <v>goedtech.com</v>
          </cell>
          <cell r="G141136" t="str">
            <v>172584</v>
          </cell>
        </row>
        <row r="141137">
          <cell r="F141137" t="str">
            <v>gofusionmobile.com</v>
          </cell>
          <cell r="G141137" t="str">
            <v>172585</v>
          </cell>
        </row>
        <row r="141138">
          <cell r="F141138" t="str">
            <v>gogglepal.com</v>
          </cell>
          <cell r="G141138" t="str">
            <v>172586</v>
          </cell>
        </row>
        <row r="141139">
          <cell r="F141139" t="str">
            <v>gogobli.com</v>
          </cell>
          <cell r="G141139" t="str">
            <v>172587</v>
          </cell>
        </row>
        <row r="141140">
          <cell r="F141140" t="str">
            <v>going.com</v>
          </cell>
          <cell r="G141140" t="str">
            <v>172588</v>
          </cell>
        </row>
        <row r="141141">
          <cell r="F141141" t="str">
            <v>gojumpin.com</v>
          </cell>
          <cell r="G141141" t="str">
            <v>172589</v>
          </cell>
        </row>
        <row r="141142">
          <cell r="F141142" t="str">
            <v>golazzos.com</v>
          </cell>
          <cell r="G141142" t="str">
            <v>172590</v>
          </cell>
        </row>
        <row r="141143">
          <cell r="F141143" t="str">
            <v>goldfields.com</v>
          </cell>
          <cell r="G141143" t="str">
            <v>172591</v>
          </cell>
        </row>
        <row r="141144">
          <cell r="F141144" t="str">
            <v>goldfinchbio.com</v>
          </cell>
          <cell r="G141144" t="str">
            <v>172592</v>
          </cell>
        </row>
        <row r="141145">
          <cell r="F141145" t="str">
            <v>goldstarfoods.com</v>
          </cell>
          <cell r="G141145" t="str">
            <v>172593</v>
          </cell>
        </row>
        <row r="141146">
          <cell r="F141146" t="str">
            <v>goldsunpackaging.vn</v>
          </cell>
          <cell r="G141146" t="str">
            <v>172594</v>
          </cell>
        </row>
        <row r="141147">
          <cell r="F141147" t="str">
            <v>golem.network</v>
          </cell>
          <cell r="G141147" t="str">
            <v>172595</v>
          </cell>
        </row>
        <row r="141148">
          <cell r="F141148" t="str">
            <v>gometer.us</v>
          </cell>
          <cell r="G141148" t="str">
            <v>172596</v>
          </cell>
        </row>
        <row r="141149">
          <cell r="F141149" t="str">
            <v>gomusic.la</v>
          </cell>
          <cell r="G141149" t="str">
            <v>172597</v>
          </cell>
        </row>
        <row r="141150">
          <cell r="F141150" t="str">
            <v>gongalimodel.com</v>
          </cell>
          <cell r="G141150" t="str">
            <v>172598</v>
          </cell>
        </row>
        <row r="141151">
          <cell r="F141151" t="str">
            <v>gongsters.com</v>
          </cell>
          <cell r="G141151" t="str">
            <v>172599</v>
          </cell>
        </row>
        <row r="141152">
          <cell r="F141152" t="str">
            <v>goodandpropertea.com</v>
          </cell>
          <cell r="G141152" t="str">
            <v>172600</v>
          </cell>
        </row>
        <row r="141153">
          <cell r="F141153" t="str">
            <v>gooddot.in</v>
          </cell>
          <cell r="G141153" t="str">
            <v>172601</v>
          </cell>
        </row>
        <row r="141154">
          <cell r="F141154" t="str">
            <v>goodeyes.com</v>
          </cell>
          <cell r="G141154" t="str">
            <v>172602</v>
          </cell>
        </row>
        <row r="141155">
          <cell r="F141155" t="str">
            <v>goodiebox.com</v>
          </cell>
          <cell r="G141155" t="str">
            <v>172603</v>
          </cell>
        </row>
        <row r="141156">
          <cell r="F141156" t="str">
            <v>goodiebox.dk</v>
          </cell>
          <cell r="G141156" t="str">
            <v>172604</v>
          </cell>
        </row>
        <row r="141157">
          <cell r="F141157" t="str">
            <v>goodiercosmetics.com</v>
          </cell>
          <cell r="G141157" t="str">
            <v>172605</v>
          </cell>
        </row>
        <row r="141158">
          <cell r="F141158" t="str">
            <v>goodlife.technology</v>
          </cell>
          <cell r="G141158" t="str">
            <v>172606</v>
          </cell>
        </row>
        <row r="141159">
          <cell r="F141159" t="str">
            <v>goodminton.ag</v>
          </cell>
          <cell r="G141159" t="str">
            <v>172607</v>
          </cell>
        </row>
        <row r="141160">
          <cell r="F141160" t="str">
            <v>goodtrade.su</v>
          </cell>
          <cell r="G141160" t="str">
            <v>172608</v>
          </cell>
        </row>
        <row r="141161">
          <cell r="F141161" t="str">
            <v>gooutdoors.co.uk</v>
          </cell>
          <cell r="G141161" t="str">
            <v>172609</v>
          </cell>
        </row>
        <row r="141162">
          <cell r="F141162" t="str">
            <v>gopher.email</v>
          </cell>
          <cell r="G141162" t="str">
            <v>172610</v>
          </cell>
        </row>
        <row r="141163">
          <cell r="F141163" t="str">
            <v>gopherresource.com</v>
          </cell>
          <cell r="G141163" t="str">
            <v>172611</v>
          </cell>
        </row>
        <row r="141164">
          <cell r="F141164" t="str">
            <v>goproject100.com</v>
          </cell>
          <cell r="G141164" t="str">
            <v>172612</v>
          </cell>
        </row>
        <row r="141165">
          <cell r="F141165" t="str">
            <v>goreha.hu</v>
          </cell>
          <cell r="G141165" t="str">
            <v>172613</v>
          </cell>
        </row>
        <row r="141166">
          <cell r="F141166" t="str">
            <v>gorest.cl</v>
          </cell>
          <cell r="G141166" t="str">
            <v>172614</v>
          </cell>
        </row>
        <row r="141167">
          <cell r="F141167" t="str">
            <v>gorillaplayer.com</v>
          </cell>
          <cell r="G141167" t="str">
            <v>172615</v>
          </cell>
        </row>
        <row r="141168">
          <cell r="F141168" t="str">
            <v>gotradeseafood.com</v>
          </cell>
          <cell r="G141168" t="str">
            <v>172616</v>
          </cell>
        </row>
        <row r="141169">
          <cell r="F141169" t="str">
            <v>gouldspumps.com</v>
          </cell>
          <cell r="G141169" t="str">
            <v>172617</v>
          </cell>
        </row>
        <row r="141170">
          <cell r="F141170" t="str">
            <v>gov.wales</v>
          </cell>
          <cell r="G141170" t="str">
            <v>172618</v>
          </cell>
        </row>
        <row r="141171">
          <cell r="F141171" t="str">
            <v>govivogo.com</v>
          </cell>
          <cell r="G141171" t="str">
            <v>172619</v>
          </cell>
        </row>
        <row r="141172">
          <cell r="F141172" t="str">
            <v>govlab.hks.harvard.edu</v>
          </cell>
          <cell r="G141172" t="str">
            <v>172620</v>
          </cell>
        </row>
        <row r="141173">
          <cell r="F141173" t="str">
            <v>govpredict.com</v>
          </cell>
          <cell r="G141173" t="str">
            <v>172621</v>
          </cell>
        </row>
        <row r="141174">
          <cell r="F141174" t="str">
            <v>gozing.com</v>
          </cell>
          <cell r="G141174" t="str">
            <v>172622</v>
          </cell>
        </row>
        <row r="141175">
          <cell r="F141175" t="str">
            <v>gphsa.co.za</v>
          </cell>
          <cell r="G141175" t="str">
            <v>172623</v>
          </cell>
        </row>
        <row r="141176">
          <cell r="F141176" t="str">
            <v>gradematic.com</v>
          </cell>
          <cell r="G141176" t="str">
            <v>172624</v>
          </cell>
        </row>
        <row r="141177">
          <cell r="F141177" t="str">
            <v>gradiantenergyservices.com</v>
          </cell>
          <cell r="G141177" t="str">
            <v>172625</v>
          </cell>
        </row>
        <row r="141178">
          <cell r="F141178" t="str">
            <v>gradyhealth.org</v>
          </cell>
          <cell r="G141178" t="str">
            <v>172626</v>
          </cell>
        </row>
        <row r="141179">
          <cell r="F141179" t="str">
            <v>graffitiworld.co</v>
          </cell>
          <cell r="G141179" t="str">
            <v>172627</v>
          </cell>
        </row>
        <row r="141180">
          <cell r="F141180" t="str">
            <v>graminhealthcare.com</v>
          </cell>
          <cell r="G141180" t="str">
            <v>172628</v>
          </cell>
        </row>
        <row r="141181">
          <cell r="F141181" t="str">
            <v>grandhoteltownsville.com.au</v>
          </cell>
          <cell r="G141181" t="str">
            <v>172629</v>
          </cell>
        </row>
        <row r="141182">
          <cell r="F141182" t="str">
            <v>grandroads.com</v>
          </cell>
          <cell r="G141182" t="str">
            <v>172630</v>
          </cell>
        </row>
        <row r="141183">
          <cell r="F141183" t="str">
            <v>granitar.com</v>
          </cell>
          <cell r="G141183" t="str">
            <v>172631</v>
          </cell>
        </row>
        <row r="141184">
          <cell r="F141184" t="str">
            <v>graniteshares.com</v>
          </cell>
          <cell r="G141184" t="str">
            <v>172632</v>
          </cell>
        </row>
        <row r="141185">
          <cell r="F141185" t="str">
            <v>granthika.co</v>
          </cell>
          <cell r="G141185" t="str">
            <v>172633</v>
          </cell>
        </row>
        <row r="141186">
          <cell r="F141186" t="str">
            <v>grap.io</v>
          </cell>
          <cell r="G141186" t="str">
            <v>172634</v>
          </cell>
        </row>
        <row r="141187">
          <cell r="F141187" t="str">
            <v>grass-pass.com</v>
          </cell>
          <cell r="G141187" t="str">
            <v>172635</v>
          </cell>
        </row>
        <row r="141188">
          <cell r="F141188" t="str">
            <v>grassvalley.com</v>
          </cell>
          <cell r="G141188" t="str">
            <v>172636</v>
          </cell>
        </row>
        <row r="141189">
          <cell r="F141189" t="str">
            <v>grata.co</v>
          </cell>
          <cell r="G141189" t="str">
            <v>172637</v>
          </cell>
        </row>
        <row r="141190">
          <cell r="F141190" t="str">
            <v>gravitalent.com</v>
          </cell>
          <cell r="G141190" t="str">
            <v>172638</v>
          </cell>
        </row>
        <row r="141191">
          <cell r="F141191" t="str">
            <v>gravitydriveinc.com</v>
          </cell>
          <cell r="G141191" t="str">
            <v>172639</v>
          </cell>
        </row>
        <row r="141192">
          <cell r="F141192" t="str">
            <v>greatentinc.com</v>
          </cell>
          <cell r="G141192" t="str">
            <v>172640</v>
          </cell>
        </row>
        <row r="141193">
          <cell r="F141193" t="str">
            <v>greencom-networks.com</v>
          </cell>
          <cell r="G141193" t="str">
            <v>172641</v>
          </cell>
        </row>
        <row r="141194">
          <cell r="F141194" t="str">
            <v>greencredit.co.ke</v>
          </cell>
          <cell r="G141194" t="str">
            <v>172642</v>
          </cell>
        </row>
        <row r="141195">
          <cell r="F141195" t="str">
            <v>greenergetic.de</v>
          </cell>
          <cell r="G141195" t="str">
            <v>172643</v>
          </cell>
        </row>
        <row r="141196">
          <cell r="F141196" t="str">
            <v>greenersurfacing.co.uk</v>
          </cell>
          <cell r="G141196" t="str">
            <v>172644</v>
          </cell>
        </row>
        <row r="141197">
          <cell r="F141197" t="str">
            <v>greenfieldmfg.com</v>
          </cell>
          <cell r="G141197" t="str">
            <v>172645</v>
          </cell>
        </row>
        <row r="141198">
          <cell r="F141198" t="str">
            <v>greenfoodcompany.eu</v>
          </cell>
          <cell r="G141198" t="str">
            <v>172646</v>
          </cell>
        </row>
        <row r="141199">
          <cell r="F141199" t="str">
            <v>greenleafmedicals.com</v>
          </cell>
          <cell r="G141199" t="str">
            <v>172647</v>
          </cell>
        </row>
        <row r="141200">
          <cell r="F141200" t="str">
            <v>greenpie.net</v>
          </cell>
          <cell r="G141200" t="str">
            <v>172648</v>
          </cell>
        </row>
        <row r="141201">
          <cell r="F141201" t="str">
            <v>greenpriz.com</v>
          </cell>
          <cell r="G141201" t="str">
            <v>172649</v>
          </cell>
        </row>
        <row r="141202">
          <cell r="F141202" t="str">
            <v>greenshield.io</v>
          </cell>
          <cell r="G141202" t="str">
            <v>172650</v>
          </cell>
        </row>
        <row r="141203">
          <cell r="F141203" t="str">
            <v>greensocks.com.au</v>
          </cell>
          <cell r="G141203" t="str">
            <v>172651</v>
          </cell>
        </row>
        <row r="141204">
          <cell r="F141204" t="str">
            <v>greenvalleyintl.com</v>
          </cell>
          <cell r="G141204" t="str">
            <v>172652</v>
          </cell>
        </row>
        <row r="141205">
          <cell r="F141205" t="str">
            <v>greenvillechamber.org</v>
          </cell>
          <cell r="G141205" t="str">
            <v>172653</v>
          </cell>
        </row>
        <row r="141206">
          <cell r="F141206" t="str">
            <v>gregoryenvironmental.com</v>
          </cell>
          <cell r="G141206" t="str">
            <v>172654</v>
          </cell>
        </row>
        <row r="141207">
          <cell r="F141207" t="str">
            <v>grenade.com</v>
          </cell>
          <cell r="G141207" t="str">
            <v>172655</v>
          </cell>
        </row>
        <row r="141208">
          <cell r="F141208" t="str">
            <v>greyimp.com</v>
          </cell>
          <cell r="G141208" t="str">
            <v>172656</v>
          </cell>
        </row>
        <row r="141209">
          <cell r="F141209" t="str">
            <v>gribbing.com</v>
          </cell>
          <cell r="G141209" t="str">
            <v>172657</v>
          </cell>
        </row>
        <row r="141210">
          <cell r="F141210" t="str">
            <v>gridedge.co.uk</v>
          </cell>
          <cell r="G141210" t="str">
            <v>172658</v>
          </cell>
        </row>
        <row r="141211">
          <cell r="F141211" t="str">
            <v>gridraster.com</v>
          </cell>
          <cell r="G141211" t="str">
            <v>172659</v>
          </cell>
        </row>
        <row r="141212">
          <cell r="F141212" t="str">
            <v>grillonbox.com</v>
          </cell>
          <cell r="G141212" t="str">
            <v>172660</v>
          </cell>
        </row>
        <row r="141213">
          <cell r="F141213" t="str">
            <v>gritog.com</v>
          </cell>
          <cell r="G141213" t="str">
            <v>172661</v>
          </cell>
        </row>
        <row r="141214">
          <cell r="F141214" t="str">
            <v>grohmann-engineering.de</v>
          </cell>
          <cell r="G141214" t="str">
            <v>172662</v>
          </cell>
        </row>
        <row r="141215">
          <cell r="F141215" t="str">
            <v>groovyantoid.com</v>
          </cell>
          <cell r="G141215" t="str">
            <v>172663</v>
          </cell>
        </row>
        <row r="141216">
          <cell r="F141216" t="str">
            <v>groq.com</v>
          </cell>
          <cell r="G141216" t="str">
            <v>172664</v>
          </cell>
        </row>
        <row r="141217">
          <cell r="F141217" t="str">
            <v>groundupmedicine.com</v>
          </cell>
          <cell r="G141217" t="str">
            <v>172665</v>
          </cell>
        </row>
        <row r="141218">
          <cell r="F141218" t="str">
            <v>groupkdiagnostics.com</v>
          </cell>
          <cell r="G141218" t="str">
            <v>172666</v>
          </cell>
        </row>
        <row r="141219">
          <cell r="F141219" t="str">
            <v>growthinstruments.com</v>
          </cell>
          <cell r="G141219" t="str">
            <v>172667</v>
          </cell>
        </row>
        <row r="141220">
          <cell r="F141220" t="str">
            <v>grtrubber.com</v>
          </cell>
          <cell r="G141220" t="str">
            <v>172668</v>
          </cell>
        </row>
        <row r="141221">
          <cell r="F141221" t="str">
            <v>grupoaxo.com</v>
          </cell>
          <cell r="G141221" t="str">
            <v>172669</v>
          </cell>
        </row>
        <row r="141222">
          <cell r="F141222" t="str">
            <v>gruposalvadorcaetano.pt</v>
          </cell>
          <cell r="G141222" t="str">
            <v>172670</v>
          </cell>
        </row>
        <row r="141223">
          <cell r="F141223" t="str">
            <v>grupovips.com</v>
          </cell>
          <cell r="G141223" t="str">
            <v>172671</v>
          </cell>
        </row>
        <row r="141224">
          <cell r="F141224" t="str">
            <v>gruppoargenta.it</v>
          </cell>
          <cell r="G141224" t="str">
            <v>172672</v>
          </cell>
        </row>
        <row r="141225">
          <cell r="F141225" t="str">
            <v>gsdcpl.com</v>
          </cell>
          <cell r="G141225" t="str">
            <v>172673</v>
          </cell>
        </row>
        <row r="141226">
          <cell r="F141226" t="str">
            <v>gsmsds.com</v>
          </cell>
          <cell r="G141226" t="str">
            <v>172674</v>
          </cell>
        </row>
        <row r="141227">
          <cell r="F141227" t="str">
            <v>gspoon.com</v>
          </cell>
          <cell r="G141227" t="str">
            <v>172675</v>
          </cell>
        </row>
        <row r="141228">
          <cell r="F141228" t="str">
            <v>gstzy.cn</v>
          </cell>
          <cell r="G141228" t="str">
            <v>172676</v>
          </cell>
        </row>
        <row r="141229">
          <cell r="F141229" t="str">
            <v>guardianlife.com</v>
          </cell>
          <cell r="G141229" t="str">
            <v>172677</v>
          </cell>
        </row>
        <row r="141230">
          <cell r="F141230" t="str">
            <v>guestmetrics.com</v>
          </cell>
          <cell r="G141230" t="str">
            <v>172678</v>
          </cell>
        </row>
        <row r="141231">
          <cell r="F141231" t="str">
            <v>guide4.me</v>
          </cell>
          <cell r="G141231" t="str">
            <v>172679</v>
          </cell>
        </row>
        <row r="141232">
          <cell r="F141232" t="str">
            <v>guild.com</v>
          </cell>
          <cell r="G141232" t="str">
            <v>172680</v>
          </cell>
        </row>
        <row r="141233">
          <cell r="F141233" t="str">
            <v>guinness-nigeria.com</v>
          </cell>
          <cell r="G141233" t="str">
            <v>172681</v>
          </cell>
        </row>
        <row r="141234">
          <cell r="F141234" t="str">
            <v>guitarcenter.com</v>
          </cell>
          <cell r="G141234" t="str">
            <v>172682</v>
          </cell>
        </row>
        <row r="141235">
          <cell r="F141235" t="str">
            <v>gula.fr</v>
          </cell>
          <cell r="G141235" t="str">
            <v>172683</v>
          </cell>
        </row>
        <row r="141236">
          <cell r="F141236" t="str">
            <v>gumpcome.com</v>
          </cell>
          <cell r="G141236" t="str">
            <v>172684</v>
          </cell>
        </row>
        <row r="141237">
          <cell r="F141237" t="str">
            <v>gurubooks.com</v>
          </cell>
          <cell r="G141237" t="str">
            <v>172685</v>
          </cell>
        </row>
        <row r="141238">
          <cell r="F141238" t="str">
            <v>gusbourne.com</v>
          </cell>
          <cell r="G141238" t="str">
            <v>172686</v>
          </cell>
        </row>
        <row r="141239">
          <cell r="F141239" t="str">
            <v>gustave-et-rosalie.com</v>
          </cell>
          <cell r="G141239" t="str">
            <v>172687</v>
          </cell>
        </row>
        <row r="141240">
          <cell r="F141240" t="str">
            <v>gv.com.sg</v>
          </cell>
          <cell r="G141240" t="str">
            <v>172688</v>
          </cell>
        </row>
        <row r="141241">
          <cell r="F141241" t="str">
            <v>gvtrail.com</v>
          </cell>
          <cell r="G141241" t="str">
            <v>172689</v>
          </cell>
        </row>
        <row r="141242">
          <cell r="F141242" t="str">
            <v>gyant.com</v>
          </cell>
          <cell r="G141242" t="str">
            <v>172690</v>
          </cell>
        </row>
        <row r="141243">
          <cell r="F141243" t="str">
            <v>gymawy.net</v>
          </cell>
          <cell r="G141243" t="str">
            <v>172691</v>
          </cell>
        </row>
        <row r="141244">
          <cell r="F141244" t="str">
            <v>gymcentral.net</v>
          </cell>
          <cell r="G141244" t="str">
            <v>172692</v>
          </cell>
        </row>
        <row r="141245">
          <cell r="F141245" t="str">
            <v>gyrolabs.tv</v>
          </cell>
          <cell r="G141245" t="str">
            <v>172693</v>
          </cell>
        </row>
        <row r="141246">
          <cell r="F141246" t="str">
            <v>gzican.com</v>
          </cell>
          <cell r="G141246" t="str">
            <v>172694</v>
          </cell>
        </row>
        <row r="141247">
          <cell r="F141247" t="str">
            <v>h2gen.com</v>
          </cell>
          <cell r="G141247" t="str">
            <v>172695</v>
          </cell>
        </row>
        <row r="141248">
          <cell r="F141248" t="str">
            <v>h2pumpllc.com</v>
          </cell>
          <cell r="G141248" t="str">
            <v>172696</v>
          </cell>
        </row>
        <row r="141249">
          <cell r="F141249" t="str">
            <v>h5.linjia.me:8080</v>
          </cell>
          <cell r="G141249" t="str">
            <v>172697</v>
          </cell>
        </row>
        <row r="141250">
          <cell r="F141250" t="str">
            <v>haandle.com</v>
          </cell>
          <cell r="G141250" t="str">
            <v>172698</v>
          </cell>
        </row>
        <row r="141251">
          <cell r="F141251" t="str">
            <v>habbitsapp.com</v>
          </cell>
          <cell r="G141251" t="str">
            <v>172699</v>
          </cell>
        </row>
        <row r="141252">
          <cell r="F141252" t="str">
            <v>hablandoconjulis.org</v>
          </cell>
          <cell r="G141252" t="str">
            <v>172700</v>
          </cell>
        </row>
        <row r="141253">
          <cell r="F141253" t="str">
            <v>habona.rw</v>
          </cell>
          <cell r="G141253" t="str">
            <v>172701</v>
          </cell>
        </row>
        <row r="141254">
          <cell r="F141254" t="str">
            <v>hackerhand.com</v>
          </cell>
          <cell r="G141254" t="str">
            <v>172702</v>
          </cell>
        </row>
        <row r="141255">
          <cell r="F141255" t="str">
            <v>hacobu.jp</v>
          </cell>
          <cell r="G141255" t="str">
            <v>172703</v>
          </cell>
        </row>
        <row r="141256">
          <cell r="F141256" t="str">
            <v>hadza.com</v>
          </cell>
          <cell r="G141256" t="str">
            <v>172704</v>
          </cell>
        </row>
        <row r="141257">
          <cell r="F141257" t="str">
            <v>hailmerry.com</v>
          </cell>
          <cell r="G141257" t="str">
            <v>172705</v>
          </cell>
        </row>
        <row r="141258">
          <cell r="F141258" t="str">
            <v>haircity.co.za</v>
          </cell>
          <cell r="G141258" t="str">
            <v>172706</v>
          </cell>
        </row>
        <row r="141259">
          <cell r="F141259" t="str">
            <v>hairconstruction.co</v>
          </cell>
          <cell r="G141259" t="str">
            <v>172707</v>
          </cell>
        </row>
        <row r="141260">
          <cell r="F141260" t="str">
            <v>halenmake.com</v>
          </cell>
          <cell r="G141260" t="str">
            <v>172708</v>
          </cell>
        </row>
        <row r="141261">
          <cell r="F141261" t="str">
            <v>halexistar.com.br</v>
          </cell>
          <cell r="G141261" t="str">
            <v>172709</v>
          </cell>
        </row>
        <row r="141262">
          <cell r="F141262" t="str">
            <v>halfhitch.london</v>
          </cell>
          <cell r="G141262" t="str">
            <v>172710</v>
          </cell>
        </row>
        <row r="141263">
          <cell r="F141263" t="str">
            <v>haliondisplays.com</v>
          </cell>
          <cell r="G141263" t="str">
            <v>172711</v>
          </cell>
        </row>
        <row r="141264">
          <cell r="F141264" t="str">
            <v>hallmarkvw.com</v>
          </cell>
          <cell r="G141264" t="str">
            <v>172712</v>
          </cell>
        </row>
        <row r="141265">
          <cell r="F141265" t="str">
            <v>halton.com</v>
          </cell>
          <cell r="G141265" t="str">
            <v>172713</v>
          </cell>
        </row>
        <row r="141266">
          <cell r="F141266" t="str">
            <v>hammerfist.us</v>
          </cell>
          <cell r="G141266" t="str">
            <v>172714</v>
          </cell>
        </row>
        <row r="141267">
          <cell r="F141267" t="str">
            <v>hampidjan.is</v>
          </cell>
          <cell r="G141267" t="str">
            <v>172715</v>
          </cell>
        </row>
        <row r="141268">
          <cell r="F141268" t="str">
            <v>hanabiosciences.com</v>
          </cell>
          <cell r="G141268" t="str">
            <v>172716</v>
          </cell>
        </row>
        <row r="141269">
          <cell r="F141269" t="str">
            <v>hanglas.co.kr</v>
          </cell>
          <cell r="G141269" t="str">
            <v>172717</v>
          </cell>
        </row>
        <row r="141270">
          <cell r="F141270" t="str">
            <v>hanjin.com</v>
          </cell>
          <cell r="G141270" t="str">
            <v>172718</v>
          </cell>
        </row>
        <row r="141271">
          <cell r="F141271" t="str">
            <v>hansamatrix.com</v>
          </cell>
          <cell r="G141271" t="str">
            <v>172719</v>
          </cell>
        </row>
        <row r="141272">
          <cell r="F141272" t="str">
            <v>haoeyou.com</v>
          </cell>
          <cell r="G141272" t="str">
            <v>172720</v>
          </cell>
        </row>
        <row r="141273">
          <cell r="F141273" t="str">
            <v>haozaishop.cn</v>
          </cell>
          <cell r="G141273" t="str">
            <v>172721</v>
          </cell>
        </row>
        <row r="141274">
          <cell r="F141274" t="str">
            <v>hape.com</v>
          </cell>
          <cell r="G141274" t="str">
            <v>172722</v>
          </cell>
        </row>
        <row r="141275">
          <cell r="F141275" t="str">
            <v>hapik.fr</v>
          </cell>
          <cell r="G141275" t="str">
            <v>172723</v>
          </cell>
        </row>
        <row r="141276">
          <cell r="F141276" t="str">
            <v>hapz.com</v>
          </cell>
          <cell r="G141276" t="str">
            <v>172724</v>
          </cell>
        </row>
        <row r="141277">
          <cell r="F141277" t="str">
            <v>haqdarshak.com</v>
          </cell>
          <cell r="G141277" t="str">
            <v>172725</v>
          </cell>
        </row>
        <row r="141278">
          <cell r="F141278" t="str">
            <v>harbourbiomed.com</v>
          </cell>
          <cell r="G141278" t="str">
            <v>172726</v>
          </cell>
        </row>
        <row r="141279">
          <cell r="F141279" t="str">
            <v>hardloop.fr</v>
          </cell>
          <cell r="G141279" t="str">
            <v>172727</v>
          </cell>
        </row>
        <row r="141280">
          <cell r="F141280" t="str">
            <v>harmony.com</v>
          </cell>
          <cell r="G141280" t="str">
            <v>172728</v>
          </cell>
        </row>
        <row r="141281">
          <cell r="F141281" t="str">
            <v>harnessapp.com</v>
          </cell>
          <cell r="G141281" t="str">
            <v>172729</v>
          </cell>
        </row>
        <row r="141282">
          <cell r="F141282" t="str">
            <v>harold.world</v>
          </cell>
          <cell r="G141282" t="str">
            <v>172730</v>
          </cell>
        </row>
        <row r="141283">
          <cell r="F141283" t="str">
            <v>harringtonre.com</v>
          </cell>
          <cell r="G141283" t="str">
            <v>172731</v>
          </cell>
        </row>
        <row r="141284">
          <cell r="F141284" t="str">
            <v>harrisonhydragen.com</v>
          </cell>
          <cell r="G141284" t="str">
            <v>172732</v>
          </cell>
        </row>
        <row r="141285">
          <cell r="F141285" t="str">
            <v>harryanddavid.com</v>
          </cell>
          <cell r="G141285" t="str">
            <v>172733</v>
          </cell>
        </row>
        <row r="141286">
          <cell r="F141286" t="str">
            <v>hartehanks.com</v>
          </cell>
          <cell r="G141286" t="str">
            <v>172734</v>
          </cell>
        </row>
        <row r="141287">
          <cell r="F141287" t="str">
            <v>hartung-consulting.com</v>
          </cell>
          <cell r="G141287" t="str">
            <v>172735</v>
          </cell>
        </row>
        <row r="141288">
          <cell r="F141288" t="str">
            <v>harveyblake.com</v>
          </cell>
          <cell r="G141288" t="str">
            <v>172736</v>
          </cell>
        </row>
        <row r="141289">
          <cell r="F141289" t="str">
            <v>harveyonline.com</v>
          </cell>
          <cell r="G141289" t="str">
            <v>172737</v>
          </cell>
        </row>
        <row r="141290">
          <cell r="F141290" t="str">
            <v>hashcut.com</v>
          </cell>
          <cell r="G141290" t="str">
            <v>172738</v>
          </cell>
        </row>
        <row r="141291">
          <cell r="F141291" t="str">
            <v>hasselblad.com</v>
          </cell>
          <cell r="G141291" t="str">
            <v>172739</v>
          </cell>
        </row>
        <row r="141292">
          <cell r="F141292" t="str">
            <v>hastingspistonrings.com</v>
          </cell>
          <cell r="G141292" t="str">
            <v>172740</v>
          </cell>
        </row>
        <row r="141293">
          <cell r="F141293" t="str">
            <v>hathway.com</v>
          </cell>
          <cell r="G141293" t="str">
            <v>172741</v>
          </cell>
        </row>
        <row r="141294">
          <cell r="F141294" t="str">
            <v>haughtonhoney.com</v>
          </cell>
          <cell r="G141294" t="str">
            <v>172742</v>
          </cell>
        </row>
        <row r="141295">
          <cell r="F141295" t="str">
            <v>hauscare.net</v>
          </cell>
          <cell r="G141295" t="str">
            <v>172743</v>
          </cell>
        </row>
        <row r="141296">
          <cell r="F141296" t="str">
            <v>haveagooddrive.com</v>
          </cell>
          <cell r="G141296" t="str">
            <v>172744</v>
          </cell>
        </row>
        <row r="141297">
          <cell r="F141297" t="str">
            <v>havsongroup.com</v>
          </cell>
          <cell r="G141297" t="str">
            <v>172745</v>
          </cell>
        </row>
        <row r="141298">
          <cell r="F141298" t="str">
            <v>hawaii.edu</v>
          </cell>
          <cell r="G141298" t="str">
            <v>172746</v>
          </cell>
        </row>
        <row r="141299">
          <cell r="F141299" t="str">
            <v>hawaiiinterislandsuperferry.com</v>
          </cell>
          <cell r="G141299" t="str">
            <v>172747</v>
          </cell>
        </row>
        <row r="141300">
          <cell r="F141300" t="str">
            <v>haware.com</v>
          </cell>
          <cell r="G141300" t="str">
            <v>172748</v>
          </cell>
        </row>
        <row r="141301">
          <cell r="F141301" t="str">
            <v>haywheel.com</v>
          </cell>
          <cell r="G141301" t="str">
            <v>172749</v>
          </cell>
        </row>
        <row r="141302">
          <cell r="F141302" t="str">
            <v>hazenandsawyer.com</v>
          </cell>
          <cell r="G141302" t="str">
            <v>172750</v>
          </cell>
        </row>
        <row r="141303">
          <cell r="F141303" t="str">
            <v>hba-biotech.com</v>
          </cell>
          <cell r="G141303" t="str">
            <v>172751</v>
          </cell>
        </row>
        <row r="141304">
          <cell r="F141304" t="str">
            <v>hbtinternational.com</v>
          </cell>
          <cell r="G141304" t="str">
            <v>172752</v>
          </cell>
        </row>
        <row r="141305">
          <cell r="F141305" t="str">
            <v>hcahealthcare.com</v>
          </cell>
          <cell r="G141305" t="str">
            <v>172753</v>
          </cell>
        </row>
        <row r="141306">
          <cell r="F141306" t="str">
            <v>hcr-manorcare.com</v>
          </cell>
          <cell r="G141306" t="str">
            <v>172754</v>
          </cell>
        </row>
        <row r="141307">
          <cell r="F141307" t="str">
            <v>hdfconcept.com</v>
          </cell>
          <cell r="G141307" t="str">
            <v>172755</v>
          </cell>
        </row>
        <row r="141308">
          <cell r="F141308" t="str">
            <v>healpal.me</v>
          </cell>
          <cell r="G141308" t="str">
            <v>172756</v>
          </cell>
        </row>
        <row r="141309">
          <cell r="F141309" t="str">
            <v>health-i.com</v>
          </cell>
          <cell r="G141309" t="str">
            <v>172757</v>
          </cell>
        </row>
        <row r="141310">
          <cell r="F141310" t="str">
            <v>health-kick.com</v>
          </cell>
          <cell r="G141310" t="str">
            <v>172758</v>
          </cell>
        </row>
        <row r="141311">
          <cell r="F141311" t="str">
            <v>health.quantibio.com</v>
          </cell>
          <cell r="G141311" t="str">
            <v>172759</v>
          </cell>
        </row>
        <row r="141312">
          <cell r="F141312" t="str">
            <v>healthcoda.com</v>
          </cell>
          <cell r="G141312" t="str">
            <v>172760</v>
          </cell>
        </row>
        <row r="141313">
          <cell r="F141313" t="str">
            <v>healthdelivered.com.au</v>
          </cell>
          <cell r="G141313" t="str">
            <v>172761</v>
          </cell>
        </row>
        <row r="141314">
          <cell r="F141314" t="str">
            <v>healthenablr.com</v>
          </cell>
          <cell r="G141314" t="str">
            <v>172762</v>
          </cell>
        </row>
        <row r="141315">
          <cell r="F141315" t="str">
            <v>healthfundit.com</v>
          </cell>
          <cell r="G141315" t="str">
            <v>172763</v>
          </cell>
        </row>
        <row r="141316">
          <cell r="F141316" t="str">
            <v>healthimpactsolutions.nl</v>
          </cell>
          <cell r="G141316" t="str">
            <v>172764</v>
          </cell>
        </row>
        <row r="141317">
          <cell r="F141317" t="str">
            <v>healthlinkages.com</v>
          </cell>
          <cell r="G141317" t="str">
            <v>172765</v>
          </cell>
        </row>
        <row r="141318">
          <cell r="F141318" t="str">
            <v>healthpartners.com</v>
          </cell>
          <cell r="G141318" t="str">
            <v>172766</v>
          </cell>
        </row>
        <row r="141319">
          <cell r="F141319" t="str">
            <v>healthsutra.in</v>
          </cell>
          <cell r="G141319" t="str">
            <v>172767</v>
          </cell>
        </row>
        <row r="141320">
          <cell r="F141320" t="str">
            <v>healthyworkers.nl</v>
          </cell>
          <cell r="G141320" t="str">
            <v>172768</v>
          </cell>
        </row>
        <row r="141321">
          <cell r="F141321" t="str">
            <v>healthzed.com</v>
          </cell>
          <cell r="G141321" t="str">
            <v>172769</v>
          </cell>
        </row>
        <row r="141322">
          <cell r="F141322" t="str">
            <v>heartbeattec.com</v>
          </cell>
          <cell r="G141322" t="str">
            <v>172770</v>
          </cell>
        </row>
        <row r="141323">
          <cell r="F141323" t="str">
            <v>heartgenomics.com</v>
          </cell>
          <cell r="G141323" t="str">
            <v>172771</v>
          </cell>
        </row>
        <row r="141324">
          <cell r="F141324" t="str">
            <v>heartplace.com</v>
          </cell>
          <cell r="G141324" t="str">
            <v>172772</v>
          </cell>
        </row>
        <row r="141325">
          <cell r="F141325" t="str">
            <v>heartscan.com</v>
          </cell>
          <cell r="G141325" t="str">
            <v>172773</v>
          </cell>
        </row>
        <row r="141326">
          <cell r="F141326" t="str">
            <v>heartsunitedgroup.co.jp</v>
          </cell>
          <cell r="G141326" t="str">
            <v>172774</v>
          </cell>
        </row>
        <row r="141327">
          <cell r="F141327" t="str">
            <v>heartwalk.org</v>
          </cell>
          <cell r="G141327" t="str">
            <v>172775</v>
          </cell>
        </row>
        <row r="141328">
          <cell r="F141328" t="str">
            <v>hecare.dk</v>
          </cell>
          <cell r="G141328" t="str">
            <v>172776</v>
          </cell>
        </row>
        <row r="141329">
          <cell r="F141329" t="str">
            <v>hedway.co</v>
          </cell>
          <cell r="G141329" t="str">
            <v>172777</v>
          </cell>
        </row>
        <row r="141330">
          <cell r="F141330" t="str">
            <v>helenkeller.com</v>
          </cell>
          <cell r="G141330" t="str">
            <v>172778</v>
          </cell>
        </row>
        <row r="141331">
          <cell r="F141331" t="str">
            <v>heliconhealth.co.uk</v>
          </cell>
          <cell r="G141331" t="str">
            <v>172779</v>
          </cell>
        </row>
        <row r="141332">
          <cell r="F141332" t="str">
            <v>heliotronics.com</v>
          </cell>
          <cell r="G141332" t="str">
            <v>172780</v>
          </cell>
        </row>
        <row r="141333">
          <cell r="F141333" t="str">
            <v>helixpower.com</v>
          </cell>
          <cell r="G141333" t="str">
            <v>172781</v>
          </cell>
        </row>
        <row r="141334">
          <cell r="F141334" t="str">
            <v>helloblock.io</v>
          </cell>
          <cell r="G141334" t="str">
            <v>172782</v>
          </cell>
        </row>
        <row r="141335">
          <cell r="F141335" t="str">
            <v>hellodata.me</v>
          </cell>
          <cell r="G141335" t="str">
            <v>172783</v>
          </cell>
        </row>
        <row r="141336">
          <cell r="F141336" t="str">
            <v>hellodoctorethiopia.com</v>
          </cell>
          <cell r="G141336" t="str">
            <v>172784</v>
          </cell>
        </row>
        <row r="141337">
          <cell r="F141337" t="str">
            <v>hellogrow.com</v>
          </cell>
          <cell r="G141337" t="str">
            <v>172785</v>
          </cell>
        </row>
        <row r="141338">
          <cell r="F141338" t="str">
            <v>helloinnerspace.org</v>
          </cell>
          <cell r="G141338" t="str">
            <v>172786</v>
          </cell>
        </row>
        <row r="141339">
          <cell r="F141339" t="str">
            <v>helloshim.com</v>
          </cell>
          <cell r="G141339" t="str">
            <v>172787</v>
          </cell>
        </row>
        <row r="141340">
          <cell r="F141340" t="str">
            <v>helloyumi.com</v>
          </cell>
          <cell r="G141340" t="str">
            <v>172788</v>
          </cell>
        </row>
        <row r="141341">
          <cell r="F141341" t="str">
            <v>help-full.com</v>
          </cell>
          <cell r="G141341" t="str">
            <v>172789</v>
          </cell>
        </row>
        <row r="141342">
          <cell r="F141342" t="str">
            <v>helpigo.com</v>
          </cell>
          <cell r="G141342" t="str">
            <v>172790</v>
          </cell>
        </row>
        <row r="141343">
          <cell r="F141343" t="str">
            <v>hema.nl</v>
          </cell>
          <cell r="G141343" t="str">
            <v>172791</v>
          </cell>
        </row>
        <row r="141344">
          <cell r="F141344" t="str">
            <v>hemaflo.com</v>
          </cell>
          <cell r="G141344" t="str">
            <v>172792</v>
          </cell>
        </row>
        <row r="141345">
          <cell r="F141345" t="str">
            <v>hempbizjournal.com</v>
          </cell>
          <cell r="G141345" t="str">
            <v>172793</v>
          </cell>
        </row>
        <row r="141346">
          <cell r="F141346" t="str">
            <v>hemsiten.se</v>
          </cell>
          <cell r="G141346" t="str">
            <v>172794</v>
          </cell>
        </row>
        <row r="141347">
          <cell r="F141347" t="str">
            <v>hennigesautomotive.com</v>
          </cell>
          <cell r="G141347" t="str">
            <v>172795</v>
          </cell>
        </row>
        <row r="141348">
          <cell r="F141348" t="str">
            <v>henrestaurant.com</v>
          </cell>
          <cell r="G141348" t="str">
            <v>172796</v>
          </cell>
        </row>
        <row r="141349">
          <cell r="F141349" t="str">
            <v>henryford.com</v>
          </cell>
          <cell r="G141349" t="str">
            <v>172797</v>
          </cell>
        </row>
        <row r="141350">
          <cell r="F141350" t="str">
            <v>heparegenix.com</v>
          </cell>
          <cell r="G141350" t="str">
            <v>172798</v>
          </cell>
        </row>
        <row r="141351">
          <cell r="F141351" t="str">
            <v>herantis.com</v>
          </cell>
          <cell r="G141351" t="str">
            <v>172799</v>
          </cell>
        </row>
        <row r="141352">
          <cell r="F141352" t="str">
            <v>herbaceous-inc.com</v>
          </cell>
          <cell r="G141352" t="str">
            <v>172800</v>
          </cell>
        </row>
        <row r="141353">
          <cell r="F141353" t="str">
            <v>herberia.is</v>
          </cell>
          <cell r="G141353" t="str">
            <v>172801</v>
          </cell>
        </row>
        <row r="141354">
          <cell r="F141354" t="str">
            <v>herbwisdom.com</v>
          </cell>
          <cell r="G141354" t="str">
            <v>172802</v>
          </cell>
        </row>
        <row r="141355">
          <cell r="F141355" t="str">
            <v>hercules-pharma.nl</v>
          </cell>
          <cell r="G141355" t="str">
            <v>172803</v>
          </cell>
        </row>
        <row r="141356">
          <cell r="F141356" t="str">
            <v>hereorthere.com</v>
          </cell>
          <cell r="G141356" t="str">
            <v>172804</v>
          </cell>
        </row>
        <row r="141357">
          <cell r="F141357" t="str">
            <v>heroentertains.com</v>
          </cell>
          <cell r="G141357" t="str">
            <v>172805</v>
          </cell>
        </row>
        <row r="141358">
          <cell r="F141358" t="str">
            <v>heronresources.com.au</v>
          </cell>
          <cell r="G141358" t="str">
            <v>172806</v>
          </cell>
        </row>
        <row r="141359">
          <cell r="F141359" t="str">
            <v>hervana-bio.com</v>
          </cell>
          <cell r="G141359" t="str">
            <v>172807</v>
          </cell>
        </row>
        <row r="141360">
          <cell r="F141360" t="str">
            <v>heska.com</v>
          </cell>
          <cell r="G141360" t="str">
            <v>172808</v>
          </cell>
        </row>
        <row r="141361">
          <cell r="F141361" t="str">
            <v>heudia.com</v>
          </cell>
          <cell r="G141361" t="str">
            <v>172809</v>
          </cell>
        </row>
        <row r="141362">
          <cell r="F141362" t="str">
            <v>hexagem.se</v>
          </cell>
          <cell r="G141362" t="str">
            <v>172810</v>
          </cell>
        </row>
        <row r="141363">
          <cell r="F141363" t="str">
            <v>hexairbot.com</v>
          </cell>
          <cell r="G141363" t="str">
            <v>172811</v>
          </cell>
        </row>
        <row r="141364">
          <cell r="F141364" t="str">
            <v>heyha.com</v>
          </cell>
          <cell r="G141364" t="str">
            <v>172812</v>
          </cell>
        </row>
        <row r="141365">
          <cell r="F141365" t="str">
            <v>heyrobby.com</v>
          </cell>
          <cell r="G141365" t="str">
            <v>172813</v>
          </cell>
        </row>
        <row r="141366">
          <cell r="F141366" t="str">
            <v>heytempo.com</v>
          </cell>
          <cell r="G141366" t="str">
            <v>172814</v>
          </cell>
        </row>
        <row r="141367">
          <cell r="F141367" t="str">
            <v>hfaas.com</v>
          </cell>
          <cell r="G141367" t="str">
            <v>172815</v>
          </cell>
        </row>
        <row r="141368">
          <cell r="F141368" t="str">
            <v>hfpeng.com</v>
          </cell>
          <cell r="G141368" t="str">
            <v>172816</v>
          </cell>
        </row>
        <row r="141369">
          <cell r="F141369" t="str">
            <v>hftech.org</v>
          </cell>
          <cell r="G141369" t="str">
            <v>172817</v>
          </cell>
        </row>
        <row r="141370">
          <cell r="F141370" t="str">
            <v>hhgregg.com</v>
          </cell>
          <cell r="G141370" t="str">
            <v>172818</v>
          </cell>
        </row>
        <row r="141371">
          <cell r="F141371" t="str">
            <v>hhtp</v>
          </cell>
          <cell r="G141371" t="str">
            <v>172819</v>
          </cell>
        </row>
        <row r="141372">
          <cell r="F141372" t="str">
            <v>hi-tech-ceramics.com</v>
          </cell>
          <cell r="G141372" t="str">
            <v>172820</v>
          </cell>
        </row>
        <row r="141373">
          <cell r="F141373" t="str">
            <v>hibiscuspetroleum.com</v>
          </cell>
          <cell r="G141373" t="str">
            <v>172821</v>
          </cell>
        </row>
        <row r="141374">
          <cell r="F141374" t="str">
            <v>hie-electronics.com</v>
          </cell>
          <cell r="G141374" t="str">
            <v>172822</v>
          </cell>
        </row>
        <row r="141375">
          <cell r="F141375" t="str">
            <v>hifibio.com</v>
          </cell>
          <cell r="G141375" t="str">
            <v>172823</v>
          </cell>
        </row>
        <row r="141376">
          <cell r="F141376" t="str">
            <v>highergroundlabs.com</v>
          </cell>
          <cell r="G141376" t="str">
            <v>172824</v>
          </cell>
        </row>
        <row r="141377">
          <cell r="F141377" t="str">
            <v>highestreward.com</v>
          </cell>
          <cell r="G141377" t="str">
            <v>172825</v>
          </cell>
        </row>
        <row r="141378">
          <cell r="F141378" t="str">
            <v>highlandske.com</v>
          </cell>
          <cell r="G141378" t="str">
            <v>172826</v>
          </cell>
        </row>
        <row r="141379">
          <cell r="F141379" t="str">
            <v>hihedge.com</v>
          </cell>
          <cell r="G141379" t="str">
            <v>172827</v>
          </cell>
        </row>
        <row r="141380">
          <cell r="F141380" t="str">
            <v>hilco.com</v>
          </cell>
          <cell r="G141380" t="str">
            <v>172828</v>
          </cell>
        </row>
        <row r="141381">
          <cell r="F141381" t="str">
            <v>hillcountry.com</v>
          </cell>
          <cell r="G141381" t="str">
            <v>172829</v>
          </cell>
        </row>
        <row r="141382">
          <cell r="F141382" t="str">
            <v>hilliardcorp.com</v>
          </cell>
          <cell r="G141382" t="str">
            <v>172830</v>
          </cell>
        </row>
        <row r="141383">
          <cell r="F141383" t="str">
            <v>hiltonworldwide.com</v>
          </cell>
          <cell r="G141383" t="str">
            <v>172831</v>
          </cell>
        </row>
        <row r="141384">
          <cell r="F141384" t="str">
            <v>himachalcider.co.uk</v>
          </cell>
          <cell r="G141384" t="str">
            <v>172832</v>
          </cell>
        </row>
        <row r="141385">
          <cell r="F141385" t="str">
            <v>himore-medical.com</v>
          </cell>
          <cell r="G141385" t="str">
            <v>172833</v>
          </cell>
        </row>
        <row r="141386">
          <cell r="F141386" t="str">
            <v>hintarea.com</v>
          </cell>
          <cell r="G141386" t="str">
            <v>172834</v>
          </cell>
        </row>
        <row r="141387">
          <cell r="F141387" t="str">
            <v>hipcar.com</v>
          </cell>
          <cell r="G141387" t="str">
            <v>172835</v>
          </cell>
        </row>
        <row r="141388">
          <cell r="F141388" t="str">
            <v>hiperflogic.net</v>
          </cell>
          <cell r="G141388" t="str">
            <v>172836</v>
          </cell>
        </row>
        <row r="141389">
          <cell r="F141389" t="str">
            <v>hiplead.com</v>
          </cell>
          <cell r="G141389" t="str">
            <v>172837</v>
          </cell>
        </row>
        <row r="141390">
          <cell r="F141390" t="str">
            <v>hippodata.co</v>
          </cell>
          <cell r="G141390" t="str">
            <v>172838</v>
          </cell>
        </row>
        <row r="141391">
          <cell r="F141391" t="str">
            <v>hipventory.com</v>
          </cell>
          <cell r="G141391" t="str">
            <v>172839</v>
          </cell>
        </row>
        <row r="141392">
          <cell r="F141392" t="str">
            <v>hiredondemand.com</v>
          </cell>
          <cell r="G141392" t="str">
            <v>172840</v>
          </cell>
        </row>
        <row r="141393">
          <cell r="F141393" t="str">
            <v>hirehunt.io</v>
          </cell>
          <cell r="G141393" t="str">
            <v>172841</v>
          </cell>
        </row>
        <row r="141394">
          <cell r="F141394" t="str">
            <v>hiscene.com</v>
          </cell>
          <cell r="G141394" t="str">
            <v>172842</v>
          </cell>
        </row>
        <row r="141395">
          <cell r="F141395" t="str">
            <v>hit24.lviv.ua</v>
          </cell>
          <cell r="G141395" t="str">
            <v>172843</v>
          </cell>
        </row>
        <row r="141396">
          <cell r="F141396" t="str">
            <v>hiteks.com</v>
          </cell>
          <cell r="G141396" t="str">
            <v>172844</v>
          </cell>
        </row>
        <row r="141397">
          <cell r="F141397" t="str">
            <v>hitrippal.com</v>
          </cell>
          <cell r="G141397" t="str">
            <v>172845</v>
          </cell>
        </row>
        <row r="141398">
          <cell r="F141398" t="str">
            <v>hivetrips.com</v>
          </cell>
          <cell r="G141398" t="str">
            <v>172846</v>
          </cell>
        </row>
        <row r="141399">
          <cell r="F141399" t="str">
            <v>hixme.com</v>
          </cell>
          <cell r="G141399" t="str">
            <v>172847</v>
          </cell>
        </row>
        <row r="141400">
          <cell r="F141400" t="str">
            <v>hlh-electronics.dk</v>
          </cell>
          <cell r="G141400" t="str">
            <v>172848</v>
          </cell>
        </row>
        <row r="141401">
          <cell r="F141401" t="str">
            <v>hmhco.com</v>
          </cell>
          <cell r="G141401" t="str">
            <v>172849</v>
          </cell>
        </row>
        <row r="141402">
          <cell r="F141402" t="str">
            <v>hmpiaowu.com</v>
          </cell>
          <cell r="G141402" t="str">
            <v>172850</v>
          </cell>
        </row>
        <row r="141403">
          <cell r="F141403" t="str">
            <v>hmvl.in</v>
          </cell>
          <cell r="G141403" t="str">
            <v>172851</v>
          </cell>
        </row>
        <row r="141404">
          <cell r="F141404" t="str">
            <v>hobbyearth.com</v>
          </cell>
          <cell r="G141404" t="str">
            <v>172852</v>
          </cell>
        </row>
        <row r="141405">
          <cell r="F141405" t="str">
            <v>hodosoy.com</v>
          </cell>
          <cell r="G141405" t="str">
            <v>172853</v>
          </cell>
        </row>
        <row r="141406">
          <cell r="F141406" t="str">
            <v>hoffmeister.de</v>
          </cell>
          <cell r="G141406" t="str">
            <v>172854</v>
          </cell>
        </row>
        <row r="141407">
          <cell r="F141407" t="str">
            <v>hohlind.com</v>
          </cell>
          <cell r="G141407" t="str">
            <v>172855</v>
          </cell>
        </row>
        <row r="141408">
          <cell r="F141408" t="str">
            <v>holdapp.no</v>
          </cell>
          <cell r="G141408" t="str">
            <v>172856</v>
          </cell>
        </row>
        <row r="141409">
          <cell r="F141409" t="str">
            <v>hollingsworth-vose.com</v>
          </cell>
          <cell r="G141409" t="str">
            <v>172857</v>
          </cell>
        </row>
        <row r="141410">
          <cell r="F141410" t="str">
            <v>hollywoodvision.com</v>
          </cell>
          <cell r="G141410" t="str">
            <v>172858</v>
          </cell>
        </row>
        <row r="141411">
          <cell r="F141411" t="str">
            <v>home-link.com</v>
          </cell>
          <cell r="G141411" t="str">
            <v>172859</v>
          </cell>
        </row>
        <row r="141412">
          <cell r="F141412" t="str">
            <v>home.ampathy.com</v>
          </cell>
          <cell r="G141412" t="str">
            <v>172860</v>
          </cell>
        </row>
        <row r="141413">
          <cell r="F141413" t="str">
            <v>home.bikestation.com</v>
          </cell>
          <cell r="G141413" t="str">
            <v>172861</v>
          </cell>
        </row>
        <row r="141414">
          <cell r="F141414" t="str">
            <v>home24bank.com</v>
          </cell>
          <cell r="G141414" t="str">
            <v>172862</v>
          </cell>
        </row>
        <row r="141415">
          <cell r="F141415" t="str">
            <v>homeaglow.com</v>
          </cell>
          <cell r="G141415" t="str">
            <v>172863</v>
          </cell>
        </row>
        <row r="141416">
          <cell r="F141416" t="str">
            <v>homechoice.co.za</v>
          </cell>
          <cell r="G141416" t="str">
            <v>172864</v>
          </cell>
        </row>
        <row r="141417">
          <cell r="F141417" t="str">
            <v>homediary.com</v>
          </cell>
          <cell r="G141417" t="str">
            <v>172865</v>
          </cell>
        </row>
        <row r="141418">
          <cell r="F141418" t="str">
            <v>homeinnovation.com</v>
          </cell>
          <cell r="G141418" t="str">
            <v>172866</v>
          </cell>
        </row>
        <row r="141419">
          <cell r="F141419" t="str">
            <v>homeit.pt</v>
          </cell>
          <cell r="G141419" t="str">
            <v>172867</v>
          </cell>
        </row>
        <row r="141420">
          <cell r="F141420" t="str">
            <v>homelux.co.zw</v>
          </cell>
          <cell r="G141420" t="str">
            <v>172868</v>
          </cell>
        </row>
        <row r="141421">
          <cell r="F141421" t="str">
            <v>homepage.com</v>
          </cell>
          <cell r="G141421" t="str">
            <v>172869</v>
          </cell>
        </row>
        <row r="141422">
          <cell r="F141422" t="str">
            <v>homers.in</v>
          </cell>
          <cell r="G141422" t="str">
            <v>172870</v>
          </cell>
        </row>
        <row r="141423">
          <cell r="F141423" t="str">
            <v>homespace.com</v>
          </cell>
          <cell r="G141423" t="str">
            <v>172871</v>
          </cell>
        </row>
        <row r="141424">
          <cell r="F141424" t="str">
            <v>hometaste.com.my</v>
          </cell>
          <cell r="G141424" t="str">
            <v>172872</v>
          </cell>
        </row>
        <row r="141425">
          <cell r="F141425" t="str">
            <v>hoministudio.com</v>
          </cell>
          <cell r="G141425" t="str">
            <v>172873</v>
          </cell>
        </row>
        <row r="141426">
          <cell r="F141426" t="str">
            <v>hommect.com</v>
          </cell>
          <cell r="G141426" t="str">
            <v>172874</v>
          </cell>
        </row>
        <row r="141427">
          <cell r="F141427" t="str">
            <v>honeycareafrica.com</v>
          </cell>
          <cell r="G141427" t="str">
            <v>172875</v>
          </cell>
        </row>
        <row r="141428">
          <cell r="F141428" t="str">
            <v>honeycombsoftware.co</v>
          </cell>
          <cell r="G141428" t="str">
            <v>172876</v>
          </cell>
        </row>
        <row r="141429">
          <cell r="F141429" t="str">
            <v>honeywellprocess.com</v>
          </cell>
          <cell r="G141429" t="str">
            <v>172877</v>
          </cell>
        </row>
        <row r="141430">
          <cell r="F141430" t="str">
            <v>hoods.io</v>
          </cell>
          <cell r="G141430" t="str">
            <v>172878</v>
          </cell>
        </row>
        <row r="141431">
          <cell r="F141431" t="str">
            <v>hook.ee</v>
          </cell>
          <cell r="G141431" t="str">
            <v>172879</v>
          </cell>
        </row>
        <row r="141432">
          <cell r="F141432" t="str">
            <v>hookandladder.ie</v>
          </cell>
          <cell r="G141432" t="str">
            <v>172880</v>
          </cell>
        </row>
        <row r="141433">
          <cell r="F141433" t="str">
            <v>hooperholmes.com</v>
          </cell>
          <cell r="G141433" t="str">
            <v>172881</v>
          </cell>
        </row>
        <row r="141434">
          <cell r="F141434" t="str">
            <v>hooversolutions.com</v>
          </cell>
          <cell r="G141434" t="str">
            <v>172882</v>
          </cell>
        </row>
        <row r="141435">
          <cell r="F141435" t="str">
            <v>hop</v>
          </cell>
          <cell r="G141435" t="str">
            <v>172883</v>
          </cell>
        </row>
        <row r="141436">
          <cell r="F141436" t="str">
            <v>hopelink.com</v>
          </cell>
          <cell r="G141436" t="str">
            <v>172884</v>
          </cell>
        </row>
        <row r="141437">
          <cell r="F141437" t="str">
            <v>hopfab.com</v>
          </cell>
          <cell r="G141437" t="str">
            <v>172885</v>
          </cell>
        </row>
        <row r="141438">
          <cell r="F141438" t="str">
            <v>horizonofs.com</v>
          </cell>
          <cell r="G141438" t="str">
            <v>172886</v>
          </cell>
        </row>
        <row r="141439">
          <cell r="F141439" t="str">
            <v>hortonpoint.com</v>
          </cell>
          <cell r="G141439" t="str">
            <v>172887</v>
          </cell>
        </row>
        <row r="141440">
          <cell r="F141440" t="str">
            <v>hospify.com</v>
          </cell>
          <cell r="G141440" t="str">
            <v>172888</v>
          </cell>
        </row>
        <row r="141441">
          <cell r="F141441" t="str">
            <v>hostlogic.com</v>
          </cell>
          <cell r="G141441" t="str">
            <v>172889</v>
          </cell>
        </row>
        <row r="141442">
          <cell r="F141442" t="str">
            <v>hostnfly.com</v>
          </cell>
          <cell r="G141442" t="str">
            <v>172890</v>
          </cell>
        </row>
        <row r="141443">
          <cell r="F141443" t="str">
            <v>hot-wifi.ru</v>
          </cell>
          <cell r="G141443" t="str">
            <v>172891</v>
          </cell>
        </row>
        <row r="141444">
          <cell r="F141444" t="str">
            <v>hotailors.com</v>
          </cell>
          <cell r="G141444" t="str">
            <v>172892</v>
          </cell>
        </row>
        <row r="141445">
          <cell r="F141445" t="str">
            <v>hotcha.co.uk</v>
          </cell>
          <cell r="G141445" t="str">
            <v>172893</v>
          </cell>
        </row>
        <row r="141446">
          <cell r="F141446" t="str">
            <v>hotelbar.com.br</v>
          </cell>
          <cell r="G141446" t="str">
            <v>172894</v>
          </cell>
        </row>
        <row r="141447">
          <cell r="F141447" t="str">
            <v>hotelneufchatel.be</v>
          </cell>
          <cell r="G141447" t="str">
            <v>172895</v>
          </cell>
        </row>
        <row r="141448">
          <cell r="F141448" t="str">
            <v>hotsource.kr</v>
          </cell>
          <cell r="G141448" t="str">
            <v>172896</v>
          </cell>
        </row>
        <row r="141449">
          <cell r="F141449" t="str">
            <v>houseofpatels.com</v>
          </cell>
          <cell r="G141449" t="str">
            <v>172897</v>
          </cell>
        </row>
        <row r="141450">
          <cell r="F141450" t="str">
            <v>houseoftelevision.com</v>
          </cell>
          <cell r="G141450" t="str">
            <v>172898</v>
          </cell>
        </row>
        <row r="141451">
          <cell r="F141451" t="str">
            <v>how-living.com</v>
          </cell>
          <cell r="G141451" t="str">
            <v>172899</v>
          </cell>
        </row>
        <row r="141452">
          <cell r="F141452" t="str">
            <v>how2tv.com</v>
          </cell>
          <cell r="G141452" t="str">
            <v>172900</v>
          </cell>
        </row>
        <row r="141453">
          <cell r="F141453" t="str">
            <v>howz.com</v>
          </cell>
          <cell r="G141453" t="str">
            <v>172901</v>
          </cell>
        </row>
        <row r="141454">
          <cell r="F141454" t="str">
            <v>hoxhunt.com</v>
          </cell>
          <cell r="G141454" t="str">
            <v>172902</v>
          </cell>
        </row>
        <row r="141455">
          <cell r="F141455" t="str">
            <v>hp.speedsignal.de</v>
          </cell>
          <cell r="G141455" t="str">
            <v>172903</v>
          </cell>
        </row>
        <row r="141456">
          <cell r="F141456" t="str">
            <v>hpilholding.com</v>
          </cell>
          <cell r="G141456" t="str">
            <v>172904</v>
          </cell>
        </row>
        <row r="141457">
          <cell r="F141457" t="str">
            <v>hqapps.net</v>
          </cell>
          <cell r="G141457" t="str">
            <v>172905</v>
          </cell>
        </row>
        <row r="141458">
          <cell r="F141458" t="str">
            <v>hrone.com</v>
          </cell>
          <cell r="G141458" t="str">
            <v>172906</v>
          </cell>
        </row>
        <row r="141459">
          <cell r="F141459" t="str">
            <v>hse360.net</v>
          </cell>
          <cell r="G141459" t="str">
            <v>172907</v>
          </cell>
        </row>
        <row r="141460">
          <cell r="F141460" t="str">
            <v>hsiritherapeutics.com</v>
          </cell>
          <cell r="G141460" t="str">
            <v>172908</v>
          </cell>
        </row>
        <row r="141461">
          <cell r="F141461" t="str">
            <v>hsl.ie</v>
          </cell>
          <cell r="G141461" t="str">
            <v>172909</v>
          </cell>
        </row>
        <row r="141462">
          <cell r="F141462" t="str">
            <v>html5meeting.com</v>
          </cell>
          <cell r="G141462" t="str">
            <v>172910</v>
          </cell>
        </row>
        <row r="141463">
          <cell r="F141463" t="str">
            <v>httpa</v>
          </cell>
          <cell r="G141463" t="str">
            <v>172911</v>
          </cell>
        </row>
        <row r="141464">
          <cell r="F141464" t="str">
            <v>httprint.com</v>
          </cell>
          <cell r="G141464" t="str">
            <v>172912</v>
          </cell>
        </row>
        <row r="141465">
          <cell r="F141465" t="str">
            <v>huaban.com</v>
          </cell>
          <cell r="G141465" t="str">
            <v>172913</v>
          </cell>
        </row>
        <row r="141466">
          <cell r="F141466" t="str">
            <v>huaxianbang.com</v>
          </cell>
          <cell r="G141466" t="str">
            <v>172914</v>
          </cell>
        </row>
        <row r="141467">
          <cell r="F141467" t="str">
            <v>hub43.com</v>
          </cell>
          <cell r="G141467" t="str">
            <v>172915</v>
          </cell>
        </row>
        <row r="141468">
          <cell r="F141468" t="str">
            <v>hubtown.co.in</v>
          </cell>
          <cell r="G141468" t="str">
            <v>172916</v>
          </cell>
        </row>
        <row r="141469">
          <cell r="F141469" t="str">
            <v>hubx.biz</v>
          </cell>
          <cell r="G141469" t="str">
            <v>172917</v>
          </cell>
        </row>
        <row r="141470">
          <cell r="F141470" t="str">
            <v>hudsonwms.com</v>
          </cell>
          <cell r="G141470" t="str">
            <v>172918</v>
          </cell>
        </row>
        <row r="141471">
          <cell r="F141471" t="str">
            <v>hudya.no</v>
          </cell>
          <cell r="G141471" t="str">
            <v>172919</v>
          </cell>
        </row>
        <row r="141472">
          <cell r="F141472" t="str">
            <v>huethegame.com</v>
          </cell>
          <cell r="G141472" t="str">
            <v>172920</v>
          </cell>
        </row>
        <row r="141473">
          <cell r="F141473" t="str">
            <v>huez.co.uk</v>
          </cell>
          <cell r="G141473" t="str">
            <v>172921</v>
          </cell>
        </row>
        <row r="141474">
          <cell r="F141474" t="str">
            <v>hugandco.com</v>
          </cell>
          <cell r="G141474" t="str">
            <v>172922</v>
          </cell>
        </row>
        <row r="141475">
          <cell r="F141475" t="str">
            <v>hugel.co.kr</v>
          </cell>
          <cell r="G141475" t="str">
            <v>172923</v>
          </cell>
        </row>
        <row r="141476">
          <cell r="F141476" t="str">
            <v>hugvakinn.is</v>
          </cell>
          <cell r="G141476" t="str">
            <v>172924</v>
          </cell>
        </row>
        <row r="141477">
          <cell r="F141477" t="str">
            <v>huineng.net</v>
          </cell>
          <cell r="G141477" t="str">
            <v>172925</v>
          </cell>
        </row>
        <row r="141478">
          <cell r="F141478" t="str">
            <v>huishandairy.com</v>
          </cell>
          <cell r="G141478" t="str">
            <v>172926</v>
          </cell>
        </row>
        <row r="141479">
          <cell r="F141479" t="str">
            <v>humach.com</v>
          </cell>
          <cell r="G141479" t="str">
            <v>172927</v>
          </cell>
        </row>
        <row r="141480">
          <cell r="F141480" t="str">
            <v>humanisingautonomy.com</v>
          </cell>
          <cell r="G141480" t="str">
            <v>172928</v>
          </cell>
        </row>
        <row r="141481">
          <cell r="F141481" t="str">
            <v>humanita.net</v>
          </cell>
          <cell r="G141481" t="str">
            <v>172929</v>
          </cell>
        </row>
        <row r="141482">
          <cell r="F141482" t="str">
            <v>humapsoftware.com</v>
          </cell>
          <cell r="G141482" t="str">
            <v>172930</v>
          </cell>
        </row>
        <row r="141483">
          <cell r="F141483" t="str">
            <v>humense.com</v>
          </cell>
          <cell r="G141483" t="str">
            <v>172931</v>
          </cell>
        </row>
        <row r="141484">
          <cell r="F141484" t="str">
            <v>humi.ca</v>
          </cell>
          <cell r="G141484" t="str">
            <v>172932</v>
          </cell>
        </row>
        <row r="141485">
          <cell r="F141485" t="str">
            <v>hummingbird.ai</v>
          </cell>
          <cell r="G141485" t="str">
            <v>172933</v>
          </cell>
        </row>
        <row r="141486">
          <cell r="F141486" t="str">
            <v>hummkombucha.com</v>
          </cell>
          <cell r="G141486" t="str">
            <v>172934</v>
          </cell>
        </row>
        <row r="141487">
          <cell r="F141487" t="str">
            <v>huntclub.co</v>
          </cell>
          <cell r="G141487" t="str">
            <v>172935</v>
          </cell>
        </row>
        <row r="141488">
          <cell r="F141488" t="str">
            <v>huntee.se</v>
          </cell>
          <cell r="G141488" t="str">
            <v>172936</v>
          </cell>
        </row>
        <row r="141489">
          <cell r="F141489" t="str">
            <v>hunton.com</v>
          </cell>
          <cell r="G141489" t="str">
            <v>172937</v>
          </cell>
        </row>
        <row r="141490">
          <cell r="F141490" t="str">
            <v>huohua.in</v>
          </cell>
          <cell r="G141490" t="str">
            <v>172938</v>
          </cell>
        </row>
        <row r="141491">
          <cell r="F141491" t="str">
            <v>huya.com</v>
          </cell>
          <cell r="G141491" t="str">
            <v>172939</v>
          </cell>
        </row>
        <row r="141492">
          <cell r="F141492" t="str">
            <v>hydrofarm.com</v>
          </cell>
          <cell r="G141492" t="str">
            <v>172940</v>
          </cell>
        </row>
        <row r="141493">
          <cell r="F141493" t="str">
            <v>hydroglobe.com</v>
          </cell>
          <cell r="G141493" t="str">
            <v>172941</v>
          </cell>
        </row>
        <row r="141494">
          <cell r="F141494" t="str">
            <v>hydrokemos.com</v>
          </cell>
          <cell r="G141494" t="str">
            <v>172942</v>
          </cell>
        </row>
        <row r="141495">
          <cell r="F141495" t="str">
            <v>hydronicspecialtysupply.com</v>
          </cell>
          <cell r="G141495" t="str">
            <v>172943</v>
          </cell>
        </row>
        <row r="141496">
          <cell r="F141496" t="str">
            <v>hydrosolfondations.com</v>
          </cell>
          <cell r="G141496" t="str">
            <v>172944</v>
          </cell>
        </row>
        <row r="141497">
          <cell r="F141497" t="str">
            <v>hygiea.tech</v>
          </cell>
          <cell r="G141497" t="str">
            <v>172945</v>
          </cell>
        </row>
        <row r="141498">
          <cell r="F141498" t="str">
            <v>hylangroup.com</v>
          </cell>
          <cell r="G141498" t="str">
            <v>172946</v>
          </cell>
        </row>
        <row r="141499">
          <cell r="F141499" t="str">
            <v>hypereal.com</v>
          </cell>
          <cell r="G141499" t="str">
            <v>172947</v>
          </cell>
        </row>
        <row r="141500">
          <cell r="F141500" t="str">
            <v>hyperlab.xyz</v>
          </cell>
          <cell r="G141500" t="str">
            <v>172948</v>
          </cell>
        </row>
        <row r="141501">
          <cell r="F141501" t="str">
            <v>hyperstrong.com.cn</v>
          </cell>
          <cell r="G141501" t="str">
            <v>172949</v>
          </cell>
        </row>
        <row r="141502">
          <cell r="F141502" t="str">
            <v>hyperwavetechnologies.com</v>
          </cell>
          <cell r="G141502" t="str">
            <v>172950</v>
          </cell>
        </row>
        <row r="141503">
          <cell r="F141503" t="str">
            <v>hypespark.com</v>
          </cell>
          <cell r="G141503" t="str">
            <v>172951</v>
          </cell>
        </row>
        <row r="141504">
          <cell r="F141504" t="str">
            <v>hypsports.com</v>
          </cell>
          <cell r="G141504" t="str">
            <v>172952</v>
          </cell>
        </row>
        <row r="141505">
          <cell r="F141505" t="str">
            <v>i-abra.com</v>
          </cell>
          <cell r="G141505" t="str">
            <v>172953</v>
          </cell>
        </row>
        <row r="141506">
          <cell r="F141506" t="str">
            <v>i-impact.com</v>
          </cell>
          <cell r="G141506" t="str">
            <v>172954</v>
          </cell>
        </row>
        <row r="141507">
          <cell r="F141507" t="str">
            <v>i-move-you.com</v>
          </cell>
          <cell r="G141507" t="str">
            <v>172955</v>
          </cell>
        </row>
        <row r="141508">
          <cell r="F141508" t="str">
            <v>i-o-n.com</v>
          </cell>
          <cell r="G141508" t="str">
            <v>172956</v>
          </cell>
        </row>
        <row r="141509">
          <cell r="F141509" t="str">
            <v>i-sunam.com</v>
          </cell>
          <cell r="G141509" t="str">
            <v>172957</v>
          </cell>
        </row>
        <row r="141510">
          <cell r="F141510" t="str">
            <v>i-vengo.com</v>
          </cell>
          <cell r="G141510" t="str">
            <v>172958</v>
          </cell>
        </row>
        <row r="141511">
          <cell r="F141511" t="str">
            <v>i2eyediagnostics.com</v>
          </cell>
          <cell r="G141511" t="str">
            <v>172959</v>
          </cell>
        </row>
        <row r="141512">
          <cell r="F141512" t="str">
            <v>i3-nirf.com</v>
          </cell>
          <cell r="G141512" t="str">
            <v>172960</v>
          </cell>
        </row>
        <row r="141513">
          <cell r="F141513" t="str">
            <v>i4cp.com</v>
          </cell>
          <cell r="G141513" t="str">
            <v>172961</v>
          </cell>
        </row>
        <row r="141514">
          <cell r="F141514" t="str">
            <v>iam.com</v>
          </cell>
          <cell r="G141514" t="str">
            <v>172962</v>
          </cell>
        </row>
        <row r="141515">
          <cell r="F141515" t="str">
            <v>iantechmed.com</v>
          </cell>
          <cell r="G141515" t="str">
            <v>172963</v>
          </cell>
        </row>
        <row r="141516">
          <cell r="F141516" t="str">
            <v>iassay.net</v>
          </cell>
          <cell r="G141516" t="str">
            <v>172964</v>
          </cell>
        </row>
        <row r="141517">
          <cell r="F141517" t="str">
            <v>iba-industrial.com</v>
          </cell>
          <cell r="G141517" t="str">
            <v>172965</v>
          </cell>
        </row>
        <row r="141518">
          <cell r="F141518" t="str">
            <v>ibackoffice.com</v>
          </cell>
          <cell r="G141518" t="str">
            <v>172966</v>
          </cell>
        </row>
        <row r="141519">
          <cell r="F141519" t="str">
            <v>ibelong.com</v>
          </cell>
          <cell r="G141519" t="str">
            <v>172967</v>
          </cell>
        </row>
        <row r="141520">
          <cell r="F141520" t="str">
            <v>iblazr.com</v>
          </cell>
          <cell r="G141520" t="str">
            <v>172968</v>
          </cell>
        </row>
        <row r="141521">
          <cell r="F141521" t="str">
            <v>ibooks.com</v>
          </cell>
          <cell r="G141521" t="str">
            <v>172969</v>
          </cell>
        </row>
        <row r="141522">
          <cell r="F141522" t="str">
            <v>ibookstar.com</v>
          </cell>
          <cell r="G141522" t="str">
            <v>172970</v>
          </cell>
        </row>
        <row r="141523">
          <cell r="F141523" t="str">
            <v>ibsfri.se</v>
          </cell>
          <cell r="G141523" t="str">
            <v>172971</v>
          </cell>
        </row>
        <row r="141524">
          <cell r="F141524" t="str">
            <v>ibuyline.com</v>
          </cell>
          <cell r="G141524" t="str">
            <v>172972</v>
          </cell>
        </row>
        <row r="141525">
          <cell r="F141525" t="str">
            <v>icaninc.net</v>
          </cell>
          <cell r="G141525" t="str">
            <v>172973</v>
          </cell>
        </row>
        <row r="141526">
          <cell r="F141526" t="str">
            <v>icarusparts.com</v>
          </cell>
          <cell r="G141526" t="str">
            <v>172974</v>
          </cell>
        </row>
        <row r="141527">
          <cell r="F141527" t="str">
            <v>icc.net</v>
          </cell>
          <cell r="G141527" t="str">
            <v>172975</v>
          </cell>
        </row>
        <row r="141528">
          <cell r="F141528" t="str">
            <v>icebow.co</v>
          </cell>
          <cell r="G141528" t="str">
            <v>172976</v>
          </cell>
        </row>
        <row r="141529">
          <cell r="F141529" t="str">
            <v>icecap.com</v>
          </cell>
          <cell r="G141529" t="str">
            <v>172977</v>
          </cell>
        </row>
        <row r="141530">
          <cell r="F141530" t="str">
            <v>iceh2.com</v>
          </cell>
          <cell r="G141530" t="str">
            <v>172978</v>
          </cell>
        </row>
        <row r="141531">
          <cell r="F141531" t="str">
            <v>icewaveshow.com</v>
          </cell>
          <cell r="G141531" t="str">
            <v>172979</v>
          </cell>
        </row>
        <row r="141532">
          <cell r="F141532" t="str">
            <v>ichrcloud.com</v>
          </cell>
          <cell r="G141532" t="str">
            <v>172980</v>
          </cell>
        </row>
        <row r="141533">
          <cell r="F141533" t="str">
            <v>iclips.com</v>
          </cell>
          <cell r="G141533" t="str">
            <v>172981</v>
          </cell>
        </row>
        <row r="141534">
          <cell r="F141534" t="str">
            <v>icoco.com</v>
          </cell>
          <cell r="G141534" t="str">
            <v>172982</v>
          </cell>
        </row>
        <row r="141535">
          <cell r="F141535" t="str">
            <v>icom-it.co.za</v>
          </cell>
          <cell r="G141535" t="str">
            <v>172983</v>
          </cell>
        </row>
        <row r="141536">
          <cell r="F141536" t="str">
            <v>icomunico.com</v>
          </cell>
          <cell r="G141536" t="str">
            <v>172984</v>
          </cell>
        </row>
        <row r="141537">
          <cell r="F141537" t="str">
            <v>iconeproducts.com</v>
          </cell>
          <cell r="G141537" t="str">
            <v>172985</v>
          </cell>
        </row>
        <row r="141538">
          <cell r="F141538" t="str">
            <v>iconictranslation.com</v>
          </cell>
          <cell r="G141538" t="str">
            <v>172986</v>
          </cell>
        </row>
        <row r="141539">
          <cell r="F141539" t="str">
            <v>iconovo.se</v>
          </cell>
          <cell r="G141539" t="str">
            <v>172987</v>
          </cell>
        </row>
        <row r="141540">
          <cell r="F141540" t="str">
            <v>icriindia.com</v>
          </cell>
          <cell r="G141540" t="str">
            <v>172988</v>
          </cell>
        </row>
        <row r="141541">
          <cell r="F141541" t="str">
            <v>icubicvr.com</v>
          </cell>
          <cell r="G141541" t="str">
            <v>172989</v>
          </cell>
        </row>
        <row r="141542">
          <cell r="F141542" t="str">
            <v>iddataweb.com</v>
          </cell>
          <cell r="G141542" t="str">
            <v>172990</v>
          </cell>
        </row>
        <row r="141543">
          <cell r="F141543" t="str">
            <v>ideahunt.io</v>
          </cell>
          <cell r="G141543" t="str">
            <v>172991</v>
          </cell>
        </row>
        <row r="141544">
          <cell r="F141544" t="str">
            <v>idealinsurance.in</v>
          </cell>
          <cell r="G141544" t="str">
            <v>172992</v>
          </cell>
        </row>
        <row r="141545">
          <cell r="F141545" t="str">
            <v>ideaxis.com</v>
          </cell>
          <cell r="G141545" t="str">
            <v>172993</v>
          </cell>
        </row>
        <row r="141546">
          <cell r="F141546" t="str">
            <v>idelictech.com</v>
          </cell>
          <cell r="G141546" t="str">
            <v>172994</v>
          </cell>
        </row>
        <row r="141547">
          <cell r="F141547" t="str">
            <v>idenprotect.com</v>
          </cell>
          <cell r="G141547" t="str">
            <v>172995</v>
          </cell>
        </row>
        <row r="141548">
          <cell r="F141548" t="str">
            <v>idivvi.com</v>
          </cell>
          <cell r="G141548" t="str">
            <v>172996</v>
          </cell>
        </row>
        <row r="141549">
          <cell r="F141549" t="str">
            <v>idka.com</v>
          </cell>
          <cell r="G141549" t="str">
            <v>172997</v>
          </cell>
        </row>
        <row r="141550">
          <cell r="F141550" t="str">
            <v>idlesmart.com</v>
          </cell>
          <cell r="G141550" t="str">
            <v>172998</v>
          </cell>
        </row>
        <row r="141551">
          <cell r="F141551" t="str">
            <v>idletechs.com</v>
          </cell>
          <cell r="G141551" t="str">
            <v>172999</v>
          </cell>
        </row>
        <row r="141552">
          <cell r="F141552" t="str">
            <v>idro.me</v>
          </cell>
          <cell r="G141552" t="str">
            <v>173000</v>
          </cell>
        </row>
        <row r="141553">
          <cell r="F141553" t="str">
            <v>idwala.co.za</v>
          </cell>
          <cell r="G141553" t="str">
            <v>173001</v>
          </cell>
        </row>
        <row r="141554">
          <cell r="F141554" t="str">
            <v>iec-electronics.com</v>
          </cell>
          <cell r="G141554" t="str">
            <v>173002</v>
          </cell>
        </row>
        <row r="141555">
          <cell r="F141555" t="str">
            <v>ieeg.org</v>
          </cell>
          <cell r="G141555" t="str">
            <v>173003</v>
          </cell>
        </row>
        <row r="141556">
          <cell r="F141556" t="str">
            <v>iengineer.com</v>
          </cell>
          <cell r="G141556" t="str">
            <v>173004</v>
          </cell>
        </row>
        <row r="141557">
          <cell r="F141557" t="str">
            <v>ietp.com</v>
          </cell>
          <cell r="G141557" t="str">
            <v>173005</v>
          </cell>
        </row>
        <row r="141558">
          <cell r="F141558" t="str">
            <v>ifanfinancial.com</v>
          </cell>
          <cell r="G141558" t="str">
            <v>173006</v>
          </cell>
        </row>
        <row r="141559">
          <cell r="F141559" t="str">
            <v>ifanr.com</v>
          </cell>
          <cell r="G141559" t="str">
            <v>173007</v>
          </cell>
        </row>
        <row r="141560">
          <cell r="F141560" t="str">
            <v>ifoam.is</v>
          </cell>
          <cell r="G141560" t="str">
            <v>173008</v>
          </cell>
        </row>
        <row r="141561">
          <cell r="F141561" t="str">
            <v>ifortzone.com</v>
          </cell>
          <cell r="G141561" t="str">
            <v>173009</v>
          </cell>
        </row>
        <row r="141562">
          <cell r="F141562" t="str">
            <v>ifragasatt.se</v>
          </cell>
          <cell r="G141562" t="str">
            <v>173010</v>
          </cell>
        </row>
        <row r="141563">
          <cell r="F141563" t="str">
            <v>ifre.co</v>
          </cell>
          <cell r="G141563" t="str">
            <v>173011</v>
          </cell>
        </row>
        <row r="141564">
          <cell r="F141564" t="str">
            <v>igloo.paris</v>
          </cell>
          <cell r="G141564" t="str">
            <v>173012</v>
          </cell>
        </row>
        <row r="141565">
          <cell r="F141565" t="str">
            <v>ignitiondl.com</v>
          </cell>
          <cell r="G141565" t="str">
            <v>173013</v>
          </cell>
        </row>
        <row r="141566">
          <cell r="F141566" t="str">
            <v>igotchastudios.com</v>
          </cell>
          <cell r="G141566" t="str">
            <v>173014</v>
          </cell>
        </row>
        <row r="141567">
          <cell r="F141567" t="str">
            <v>igrandparents.com</v>
          </cell>
          <cell r="G141567" t="str">
            <v>173015</v>
          </cell>
        </row>
        <row r="141568">
          <cell r="F141568" t="str">
            <v>igridtechnologies.com</v>
          </cell>
          <cell r="G141568" t="str">
            <v>173016</v>
          </cell>
        </row>
        <row r="141569">
          <cell r="F141569" t="str">
            <v>iiox.io</v>
          </cell>
          <cell r="G141569" t="str">
            <v>173017</v>
          </cell>
        </row>
        <row r="141570">
          <cell r="F141570" t="str">
            <v>iishang.com</v>
          </cell>
          <cell r="G141570" t="str">
            <v>173018</v>
          </cell>
        </row>
        <row r="141571">
          <cell r="F141571" t="str">
            <v>ijoin.com</v>
          </cell>
          <cell r="G141571" t="str">
            <v>173019</v>
          </cell>
        </row>
        <row r="141572">
          <cell r="F141572" t="str">
            <v>ikasi.ai</v>
          </cell>
          <cell r="G141572" t="str">
            <v>173020</v>
          </cell>
        </row>
        <row r="141573">
          <cell r="F141573" t="str">
            <v>ikkos.com</v>
          </cell>
          <cell r="G141573" t="str">
            <v>173021</v>
          </cell>
        </row>
        <row r="141574">
          <cell r="F141574" t="str">
            <v>ikro.com.br</v>
          </cell>
          <cell r="G141574" t="str">
            <v>173022</v>
          </cell>
        </row>
        <row r="141575">
          <cell r="F141575" t="str">
            <v>ilbisonte.com</v>
          </cell>
          <cell r="G141575" t="str">
            <v>173023</v>
          </cell>
        </row>
        <row r="141576">
          <cell r="F141576" t="str">
            <v>ilmakiage.com.au</v>
          </cell>
          <cell r="G141576" t="str">
            <v>173024</v>
          </cell>
        </row>
        <row r="141577">
          <cell r="F141577" t="str">
            <v>im3dical.com</v>
          </cell>
          <cell r="G141577" t="str">
            <v>173025</v>
          </cell>
        </row>
        <row r="141578">
          <cell r="F141578" t="str">
            <v>imagingtips.com</v>
          </cell>
          <cell r="G141578" t="str">
            <v>173026</v>
          </cell>
        </row>
        <row r="141579">
          <cell r="F141579" t="str">
            <v>imetafilm.com</v>
          </cell>
          <cell r="G141579" t="str">
            <v>173027</v>
          </cell>
        </row>
        <row r="141580">
          <cell r="F141580" t="str">
            <v>imiplex.com</v>
          </cell>
          <cell r="G141580" t="str">
            <v>173028</v>
          </cell>
        </row>
        <row r="141581">
          <cell r="F141581" t="str">
            <v>imlabworld.com</v>
          </cell>
          <cell r="G141581" t="str">
            <v>173029</v>
          </cell>
        </row>
        <row r="141582">
          <cell r="F141582" t="str">
            <v>immersal.com</v>
          </cell>
          <cell r="G141582" t="str">
            <v>173030</v>
          </cell>
        </row>
        <row r="141583">
          <cell r="F141583" t="str">
            <v>immersiverehab.com</v>
          </cell>
          <cell r="G141583" t="str">
            <v>173031</v>
          </cell>
        </row>
        <row r="141584">
          <cell r="F141584" t="str">
            <v>immortaloutdoors.com</v>
          </cell>
          <cell r="G141584" t="str">
            <v>173032</v>
          </cell>
        </row>
        <row r="141585">
          <cell r="F141585" t="str">
            <v>immunobiochem.com</v>
          </cell>
          <cell r="G141585" t="str">
            <v>173033</v>
          </cell>
        </row>
        <row r="141586">
          <cell r="F141586" t="str">
            <v>imnext.com</v>
          </cell>
          <cell r="G141586" t="str">
            <v>173034</v>
          </cell>
        </row>
        <row r="141587">
          <cell r="F141587" t="str">
            <v>impact-tek.com</v>
          </cell>
          <cell r="G141587" t="str">
            <v>173035</v>
          </cell>
        </row>
        <row r="141588">
          <cell r="F141588" t="str">
            <v>impactfs.com</v>
          </cell>
          <cell r="G141588" t="str">
            <v>173036</v>
          </cell>
        </row>
        <row r="141589">
          <cell r="F141589" t="str">
            <v>impactmarcom.co.uk</v>
          </cell>
          <cell r="G141589" t="str">
            <v>173037</v>
          </cell>
        </row>
        <row r="141590">
          <cell r="F141590" t="str">
            <v>impactvi.com</v>
          </cell>
          <cell r="G141590" t="str">
            <v>173038</v>
          </cell>
        </row>
        <row r="141591">
          <cell r="F141591" t="str">
            <v>impathiq.com</v>
          </cell>
          <cell r="G141591" t="str">
            <v>173039</v>
          </cell>
        </row>
        <row r="141592">
          <cell r="F141592" t="str">
            <v>imperialfrozenfoods.com</v>
          </cell>
          <cell r="G141592" t="str">
            <v>173040</v>
          </cell>
        </row>
        <row r="141593">
          <cell r="F141593" t="str">
            <v>imperialinc.com</v>
          </cell>
          <cell r="G141593" t="str">
            <v>173041</v>
          </cell>
        </row>
        <row r="141594">
          <cell r="F141594" t="str">
            <v>imperialmetals.com</v>
          </cell>
          <cell r="G141594" t="str">
            <v>173042</v>
          </cell>
        </row>
        <row r="141595">
          <cell r="F141595" t="str">
            <v>ims.co.at</v>
          </cell>
          <cell r="G141595" t="str">
            <v>173043</v>
          </cell>
        </row>
        <row r="141596">
          <cell r="F141596" t="str">
            <v>in.sugarcosmetics.com</v>
          </cell>
          <cell r="G141596" t="str">
            <v>173044</v>
          </cell>
        </row>
        <row r="141597">
          <cell r="F141597" t="str">
            <v>in1001.com</v>
          </cell>
          <cell r="G141597" t="str">
            <v>173045</v>
          </cell>
        </row>
        <row r="141598">
          <cell r="F141598" t="str">
            <v>in2food.co.za</v>
          </cell>
          <cell r="G141598" t="str">
            <v>173046</v>
          </cell>
        </row>
        <row r="141599">
          <cell r="F141599" t="str">
            <v>in3depth.com</v>
          </cell>
          <cell r="G141599" t="str">
            <v>173047</v>
          </cell>
        </row>
        <row r="141600">
          <cell r="F141600" t="str">
            <v>inapppro.com</v>
          </cell>
          <cell r="G141600" t="str">
            <v>173048</v>
          </cell>
        </row>
        <row r="141601">
          <cell r="F141601" t="str">
            <v>inatthesidemedia.co.uk</v>
          </cell>
          <cell r="G141601" t="str">
            <v>173049</v>
          </cell>
        </row>
        <row r="141602">
          <cell r="F141602" t="str">
            <v>inboardtechnology.com</v>
          </cell>
          <cell r="G141602" t="str">
            <v>173050</v>
          </cell>
        </row>
        <row r="141603">
          <cell r="F141603" t="str">
            <v>incept.tn</v>
          </cell>
          <cell r="G141603" t="str">
            <v>173051</v>
          </cell>
        </row>
        <row r="141604">
          <cell r="F141604" t="str">
            <v>inclusivemediasolutions.co.uk</v>
          </cell>
          <cell r="G141604" t="str">
            <v>173052</v>
          </cell>
        </row>
        <row r="141605">
          <cell r="F141605" t="str">
            <v>independentbank.com</v>
          </cell>
          <cell r="G141605" t="str">
            <v>173053</v>
          </cell>
        </row>
        <row r="141606">
          <cell r="F141606" t="str">
            <v>indiabix.com</v>
          </cell>
          <cell r="G141606" t="str">
            <v>173054</v>
          </cell>
        </row>
        <row r="141607">
          <cell r="F141607" t="str">
            <v>indiaboulevard.com</v>
          </cell>
          <cell r="G141607" t="str">
            <v>173055</v>
          </cell>
        </row>
        <row r="141608">
          <cell r="F141608" t="str">
            <v>indianidolacademy.in</v>
          </cell>
          <cell r="G141608" t="str">
            <v>173056</v>
          </cell>
        </row>
        <row r="141609">
          <cell r="F141609" t="str">
            <v>indica.nl</v>
          </cell>
          <cell r="G141609" t="str">
            <v>173057</v>
          </cell>
        </row>
        <row r="141610">
          <cell r="F141610" t="str">
            <v>indiemed.com</v>
          </cell>
          <cell r="G141610" t="str">
            <v>173058</v>
          </cell>
        </row>
        <row r="141611">
          <cell r="F141611" t="str">
            <v>indigotechnology.net</v>
          </cell>
          <cell r="G141611" t="str">
            <v>173059</v>
          </cell>
        </row>
        <row r="141612">
          <cell r="F141612" t="str">
            <v>indiproco.com</v>
          </cell>
          <cell r="G141612" t="str">
            <v>173060</v>
          </cell>
        </row>
        <row r="141613">
          <cell r="F141613" t="str">
            <v>indium.com</v>
          </cell>
          <cell r="G141613" t="str">
            <v>173061</v>
          </cell>
        </row>
        <row r="141614">
          <cell r="F141614" t="str">
            <v>indocresearch.org</v>
          </cell>
          <cell r="G141614" t="str">
            <v>173062</v>
          </cell>
        </row>
        <row r="141615">
          <cell r="F141615" t="str">
            <v>indoorreality.com</v>
          </cell>
          <cell r="G141615" t="str">
            <v>173063</v>
          </cell>
        </row>
        <row r="141616">
          <cell r="F141616" t="str">
            <v>induo.fr</v>
          </cell>
          <cell r="G141616" t="str">
            <v>173064</v>
          </cell>
        </row>
        <row r="141617">
          <cell r="F141617" t="str">
            <v>indybo.com</v>
          </cell>
          <cell r="G141617" t="str">
            <v>173065</v>
          </cell>
        </row>
        <row r="141618">
          <cell r="F141618" t="str">
            <v>inenco.com</v>
          </cell>
          <cell r="G141618" t="str">
            <v>173066</v>
          </cell>
        </row>
        <row r="141619">
          <cell r="F141619" t="str">
            <v>inetcam.com</v>
          </cell>
          <cell r="G141619" t="str">
            <v>173067</v>
          </cell>
        </row>
        <row r="141620">
          <cell r="F141620" t="str">
            <v>inexso.dk</v>
          </cell>
          <cell r="G141620" t="str">
            <v>173068</v>
          </cell>
        </row>
        <row r="141621">
          <cell r="F141621" t="str">
            <v>infi-tex.com</v>
          </cell>
          <cell r="G141621" t="str">
            <v>173069</v>
          </cell>
        </row>
        <row r="141622">
          <cell r="F141622" t="str">
            <v>infidelthemusical.com</v>
          </cell>
          <cell r="G141622" t="str">
            <v>173070</v>
          </cell>
        </row>
        <row r="141623">
          <cell r="F141623" t="str">
            <v>inflamalps.com</v>
          </cell>
          <cell r="G141623" t="str">
            <v>173071</v>
          </cell>
        </row>
        <row r="141624">
          <cell r="F141624" t="str">
            <v>info.gclabsinc.com</v>
          </cell>
          <cell r="G141624" t="str">
            <v>173072</v>
          </cell>
        </row>
        <row r="141625">
          <cell r="F141625" t="str">
            <v>infotvoperator.pl</v>
          </cell>
          <cell r="G141625" t="str">
            <v>173073</v>
          </cell>
        </row>
        <row r="141626">
          <cell r="F141626" t="str">
            <v>infozone.biz</v>
          </cell>
          <cell r="G141626" t="str">
            <v>173074</v>
          </cell>
        </row>
        <row r="141627">
          <cell r="F141627" t="str">
            <v>ingamead.cn</v>
          </cell>
          <cell r="G141627" t="str">
            <v>173075</v>
          </cell>
        </row>
        <row r="141628">
          <cell r="F141628" t="str">
            <v>ingamer.com</v>
          </cell>
          <cell r="G141628" t="str">
            <v>173076</v>
          </cell>
        </row>
        <row r="141629">
          <cell r="F141629" t="str">
            <v>ingeniousaudio.co.uk</v>
          </cell>
          <cell r="G141629" t="str">
            <v>173077</v>
          </cell>
        </row>
        <row r="141630">
          <cell r="F141630" t="str">
            <v>ingeniousbeauty.com</v>
          </cell>
          <cell r="G141630" t="str">
            <v>173078</v>
          </cell>
        </row>
        <row r="141631">
          <cell r="F141631" t="str">
            <v>ingmeng.com</v>
          </cell>
          <cell r="G141631" t="str">
            <v>173079</v>
          </cell>
        </row>
        <row r="141632">
          <cell r="F141632" t="str">
            <v>inhalation.se</v>
          </cell>
          <cell r="G141632" t="str">
            <v>173080</v>
          </cell>
        </row>
        <row r="141633">
          <cell r="F141633" t="str">
            <v>inhibikase.com</v>
          </cell>
          <cell r="G141633" t="str">
            <v>173081</v>
          </cell>
        </row>
        <row r="141634">
          <cell r="F141634" t="str">
            <v>inlifesize.com</v>
          </cell>
          <cell r="G141634" t="str">
            <v>173082</v>
          </cell>
        </row>
        <row r="141635">
          <cell r="F141635" t="str">
            <v>inlight.ai</v>
          </cell>
          <cell r="G141635" t="str">
            <v>173083</v>
          </cell>
        </row>
        <row r="141636">
          <cell r="F141636" t="str">
            <v>inmybag.co</v>
          </cell>
          <cell r="G141636" t="str">
            <v>173084</v>
          </cell>
        </row>
        <row r="141637">
          <cell r="F141637" t="str">
            <v>inmyshow.com</v>
          </cell>
          <cell r="G141637" t="str">
            <v>173085</v>
          </cell>
        </row>
        <row r="141638">
          <cell r="F141638" t="str">
            <v>innogy.com</v>
          </cell>
          <cell r="G141638" t="str">
            <v>173086</v>
          </cell>
        </row>
        <row r="141639">
          <cell r="F141639" t="str">
            <v>innovacene.com</v>
          </cell>
          <cell r="G141639" t="str">
            <v>173087</v>
          </cell>
        </row>
        <row r="141640">
          <cell r="F141640" t="str">
            <v>innovand.io</v>
          </cell>
          <cell r="G141640" t="str">
            <v>173088</v>
          </cell>
        </row>
        <row r="141641">
          <cell r="F141641" t="str">
            <v>innovativesupplysolutions.com</v>
          </cell>
          <cell r="G141641" t="str">
            <v>173089</v>
          </cell>
        </row>
        <row r="141642">
          <cell r="F141642" t="str">
            <v>innowareinc.com</v>
          </cell>
          <cell r="G141642" t="str">
            <v>173090</v>
          </cell>
        </row>
        <row r="141643">
          <cell r="F141643" t="str">
            <v>inopsys.eu</v>
          </cell>
          <cell r="G141643" t="str">
            <v>173091</v>
          </cell>
        </row>
        <row r="141644">
          <cell r="F141644" t="str">
            <v>inov8golf.com</v>
          </cell>
          <cell r="G141644" t="str">
            <v>173092</v>
          </cell>
        </row>
        <row r="141645">
          <cell r="F141645" t="str">
            <v>inova.org</v>
          </cell>
          <cell r="G141645" t="str">
            <v>173093</v>
          </cell>
        </row>
        <row r="141646">
          <cell r="F141646" t="str">
            <v>inovolt.com</v>
          </cell>
          <cell r="G141646" t="str">
            <v>173094</v>
          </cell>
        </row>
        <row r="141647">
          <cell r="F141647" t="str">
            <v>inpeak.io</v>
          </cell>
          <cell r="G141647" t="str">
            <v>173095</v>
          </cell>
        </row>
        <row r="141648">
          <cell r="F141648" t="str">
            <v>inplace.com</v>
          </cell>
          <cell r="G141648" t="str">
            <v>173096</v>
          </cell>
        </row>
        <row r="141649">
          <cell r="F141649" t="str">
            <v>inreception.com</v>
          </cell>
          <cell r="G141649" t="str">
            <v>173097</v>
          </cell>
        </row>
        <row r="141650">
          <cell r="F141650" t="str">
            <v>insevo.com</v>
          </cell>
          <cell r="G141650" t="str">
            <v>173098</v>
          </cell>
        </row>
        <row r="141651">
          <cell r="F141651" t="str">
            <v>insiderealestate.com</v>
          </cell>
          <cell r="G141651" t="str">
            <v>173099</v>
          </cell>
        </row>
        <row r="141652">
          <cell r="F141652" t="str">
            <v>insidesherpa.com</v>
          </cell>
          <cell r="G141652" t="str">
            <v>173100</v>
          </cell>
        </row>
        <row r="141653">
          <cell r="F141653" t="str">
            <v>insightdirect.com</v>
          </cell>
          <cell r="G141653" t="str">
            <v>173101</v>
          </cell>
        </row>
        <row r="141654">
          <cell r="F141654" t="str">
            <v>insighttechnology.com</v>
          </cell>
          <cell r="G141654" t="str">
            <v>173102</v>
          </cell>
        </row>
        <row r="141655">
          <cell r="F141655" t="str">
            <v>insitegps.com</v>
          </cell>
          <cell r="G141655" t="str">
            <v>173103</v>
          </cell>
        </row>
        <row r="141656">
          <cell r="F141656" t="str">
            <v>insoundz.com</v>
          </cell>
          <cell r="G141656" t="str">
            <v>173104</v>
          </cell>
        </row>
        <row r="141657">
          <cell r="F141657" t="str">
            <v>inspherion.com</v>
          </cell>
          <cell r="G141657" t="str">
            <v>173105</v>
          </cell>
        </row>
        <row r="141658">
          <cell r="F141658" t="str">
            <v>inspirededu.co.uk</v>
          </cell>
          <cell r="G141658" t="str">
            <v>173106</v>
          </cell>
        </row>
        <row r="141659">
          <cell r="F141659" t="str">
            <v>inspreeapp.com</v>
          </cell>
          <cell r="G141659" t="str">
            <v>173107</v>
          </cell>
        </row>
        <row r="141660">
          <cell r="F141660" t="str">
            <v>instant-system.com</v>
          </cell>
          <cell r="G141660" t="str">
            <v>173108</v>
          </cell>
        </row>
        <row r="141661">
          <cell r="F141661" t="str">
            <v>instituicao.idealinvest.com.br</v>
          </cell>
          <cell r="G141661" t="str">
            <v>173109</v>
          </cell>
        </row>
        <row r="141662">
          <cell r="F141662" t="str">
            <v>institutehcd.com</v>
          </cell>
          <cell r="G141662" t="str">
            <v>173110</v>
          </cell>
        </row>
        <row r="141663">
          <cell r="F141663" t="str">
            <v>insurancemenu.com</v>
          </cell>
          <cell r="G141663" t="str">
            <v>173111</v>
          </cell>
        </row>
        <row r="141664">
          <cell r="F141664" t="str">
            <v>insurello.se</v>
          </cell>
          <cell r="G141664" t="str">
            <v>173112</v>
          </cell>
        </row>
        <row r="141665">
          <cell r="F141665" t="str">
            <v>insuresign.com</v>
          </cell>
          <cell r="G141665" t="str">
            <v>173113</v>
          </cell>
        </row>
        <row r="141666">
          <cell r="F141666" t="str">
            <v>int.org.pl</v>
          </cell>
          <cell r="G141666" t="str">
            <v>173114</v>
          </cell>
        </row>
        <row r="141667">
          <cell r="F141667" t="str">
            <v>intaximedia.com</v>
          </cell>
          <cell r="G141667" t="str">
            <v>173115</v>
          </cell>
        </row>
        <row r="141668">
          <cell r="F141668" t="str">
            <v>integer.pl</v>
          </cell>
          <cell r="G141668" t="str">
            <v>173116</v>
          </cell>
        </row>
        <row r="141669">
          <cell r="F141669" t="str">
            <v>intelcore.com</v>
          </cell>
          <cell r="G141669" t="str">
            <v>173117</v>
          </cell>
        </row>
        <row r="141670">
          <cell r="F141670" t="str">
            <v>intelicoat.com</v>
          </cell>
          <cell r="G141670" t="str">
            <v>173118</v>
          </cell>
        </row>
        <row r="141671">
          <cell r="F141671" t="str">
            <v>intelimetrica.com</v>
          </cell>
          <cell r="G141671" t="str">
            <v>173119</v>
          </cell>
        </row>
        <row r="141672">
          <cell r="F141672" t="str">
            <v>intellastar.com</v>
          </cell>
          <cell r="G141672" t="str">
            <v>173120</v>
          </cell>
        </row>
        <row r="141673">
          <cell r="F141673" t="str">
            <v>intelli-touch.com</v>
          </cell>
          <cell r="G141673" t="str">
            <v>173121</v>
          </cell>
        </row>
        <row r="141674">
          <cell r="F141674" t="str">
            <v>intellidrain.com</v>
          </cell>
          <cell r="G141674" t="str">
            <v>173122</v>
          </cell>
        </row>
        <row r="141675">
          <cell r="F141675" t="str">
            <v>intelligentmarking.com</v>
          </cell>
          <cell r="G141675" t="str">
            <v>173123</v>
          </cell>
        </row>
        <row r="141676">
          <cell r="F141676" t="str">
            <v>intelligo-group.com</v>
          </cell>
          <cell r="G141676" t="str">
            <v>173124</v>
          </cell>
        </row>
        <row r="141677">
          <cell r="F141677" t="str">
            <v>intellihep.com</v>
          </cell>
          <cell r="G141677" t="str">
            <v>173125</v>
          </cell>
        </row>
        <row r="141678">
          <cell r="F141678" t="str">
            <v>intelscan.is</v>
          </cell>
          <cell r="G141678" t="str">
            <v>173126</v>
          </cell>
        </row>
        <row r="141679">
          <cell r="F141679" t="str">
            <v>interactivefate.com</v>
          </cell>
          <cell r="G141679" t="str">
            <v>173127</v>
          </cell>
        </row>
        <row r="141680">
          <cell r="F141680" t="str">
            <v>intercompcompany.com</v>
          </cell>
          <cell r="G141680" t="str">
            <v>173128</v>
          </cell>
        </row>
        <row r="141681">
          <cell r="F141681" t="str">
            <v>interfactura.com</v>
          </cell>
          <cell r="G141681" t="str">
            <v>173129</v>
          </cell>
        </row>
        <row r="141682">
          <cell r="F141682" t="str">
            <v>interfresh.co.zw</v>
          </cell>
          <cell r="G141682" t="str">
            <v>173130</v>
          </cell>
        </row>
        <row r="141683">
          <cell r="F141683" t="str">
            <v>intergeneraciones.es</v>
          </cell>
          <cell r="G141683" t="str">
            <v>173131</v>
          </cell>
        </row>
        <row r="141684">
          <cell r="F141684" t="str">
            <v>interioradviser.net</v>
          </cell>
          <cell r="G141684" t="str">
            <v>173132</v>
          </cell>
        </row>
        <row r="141685">
          <cell r="F141685" t="str">
            <v>intermetro.com</v>
          </cell>
          <cell r="G141685" t="str">
            <v>173133</v>
          </cell>
        </row>
        <row r="141686">
          <cell r="F141686" t="str">
            <v>intermountainnutrition.com</v>
          </cell>
          <cell r="G141686" t="str">
            <v>173134</v>
          </cell>
        </row>
        <row r="141687">
          <cell r="F141687" t="str">
            <v>internationalmachinery.com</v>
          </cell>
          <cell r="G141687" t="str">
            <v>173135</v>
          </cell>
        </row>
        <row r="141688">
          <cell r="F141688" t="str">
            <v>internetamerica.com</v>
          </cell>
          <cell r="G141688" t="str">
            <v>173136</v>
          </cell>
        </row>
        <row r="141689">
          <cell r="F141689" t="str">
            <v>internetappliance.com</v>
          </cell>
          <cell r="G141689" t="str">
            <v>173137</v>
          </cell>
        </row>
        <row r="141690">
          <cell r="F141690" t="str">
            <v>internetconnect.net</v>
          </cell>
          <cell r="G141690" t="str">
            <v>173138</v>
          </cell>
        </row>
        <row r="141691">
          <cell r="F141691" t="str">
            <v>internetmachinescorp.com</v>
          </cell>
          <cell r="G141691" t="str">
            <v>173139</v>
          </cell>
        </row>
        <row r="141692">
          <cell r="F141692" t="str">
            <v>intersectx.com</v>
          </cell>
          <cell r="G141692" t="str">
            <v>173140</v>
          </cell>
        </row>
        <row r="141693">
          <cell r="F141693" t="str">
            <v>interstatebldg.com</v>
          </cell>
          <cell r="G141693" t="str">
            <v>173141</v>
          </cell>
        </row>
        <row r="141694">
          <cell r="F141694" t="str">
            <v>intertek.com</v>
          </cell>
          <cell r="G141694" t="str">
            <v>173142</v>
          </cell>
        </row>
        <row r="141695">
          <cell r="F141695" t="str">
            <v>intocell.co.kr</v>
          </cell>
          <cell r="G141695" t="str">
            <v>173143</v>
          </cell>
        </row>
        <row r="141696">
          <cell r="F141696" t="str">
            <v>intraco.com</v>
          </cell>
          <cell r="G141696" t="str">
            <v>173144</v>
          </cell>
        </row>
        <row r="141697">
          <cell r="F141697" t="str">
            <v>intralytix.com</v>
          </cell>
          <cell r="G141697" t="str">
            <v>173145</v>
          </cell>
        </row>
        <row r="141698">
          <cell r="F141698" t="str">
            <v>intren.com</v>
          </cell>
          <cell r="G141698" t="str">
            <v>173146</v>
          </cell>
        </row>
        <row r="141699">
          <cell r="F141699" t="str">
            <v>intuitthings.com</v>
          </cell>
          <cell r="G141699" t="str">
            <v>173147</v>
          </cell>
        </row>
        <row r="141700">
          <cell r="F141700" t="str">
            <v>intupod.com</v>
          </cell>
          <cell r="G141700" t="str">
            <v>173148</v>
          </cell>
        </row>
        <row r="141701">
          <cell r="F141701" t="str">
            <v>invacare.com</v>
          </cell>
          <cell r="G141701" t="str">
            <v>173149</v>
          </cell>
        </row>
        <row r="141702">
          <cell r="F141702" t="str">
            <v>invenia.ca</v>
          </cell>
          <cell r="G141702" t="str">
            <v>173150</v>
          </cell>
        </row>
        <row r="141703">
          <cell r="F141703" t="str">
            <v>invent-uv.de</v>
          </cell>
          <cell r="G141703" t="str">
            <v>173151</v>
          </cell>
        </row>
        <row r="141704">
          <cell r="F141704" t="str">
            <v>inventsys.com.br</v>
          </cell>
          <cell r="G141704" t="str">
            <v>173152</v>
          </cell>
        </row>
        <row r="141705">
          <cell r="F141705" t="str">
            <v>invertersunlimited.com</v>
          </cell>
          <cell r="G141705" t="str">
            <v>173153</v>
          </cell>
        </row>
        <row r="141706">
          <cell r="F141706" t="str">
            <v>investandco.com</v>
          </cell>
          <cell r="G141706" t="str">
            <v>173154</v>
          </cell>
        </row>
        <row r="141707">
          <cell r="F141707" t="str">
            <v>investedge.com</v>
          </cell>
          <cell r="G141707" t="str">
            <v>173155</v>
          </cell>
        </row>
        <row r="141708">
          <cell r="F141708" t="str">
            <v>invirsa.com</v>
          </cell>
          <cell r="G141708" t="str">
            <v>173156</v>
          </cell>
        </row>
        <row r="141709">
          <cell r="F141709" t="str">
            <v>invisible.ru</v>
          </cell>
          <cell r="G141709" t="str">
            <v>173157</v>
          </cell>
        </row>
        <row r="141710">
          <cell r="F141710" t="str">
            <v>invivo-group.com</v>
          </cell>
          <cell r="G141710" t="str">
            <v>173158</v>
          </cell>
        </row>
        <row r="141711">
          <cell r="F141711" t="str">
            <v>invmetrics.com</v>
          </cell>
          <cell r="G141711" t="str">
            <v>173159</v>
          </cell>
        </row>
        <row r="141712">
          <cell r="F141712" t="str">
            <v>invoinet.com</v>
          </cell>
          <cell r="G141712" t="str">
            <v>173160</v>
          </cell>
        </row>
        <row r="141713">
          <cell r="F141713" t="str">
            <v>inzpire.me</v>
          </cell>
          <cell r="G141713" t="str">
            <v>173161</v>
          </cell>
        </row>
        <row r="141714">
          <cell r="F141714" t="str">
            <v>inzura.com</v>
          </cell>
          <cell r="G141714" t="str">
            <v>173162</v>
          </cell>
        </row>
        <row r="141715">
          <cell r="F141715" t="str">
            <v>ion7-games.com</v>
          </cell>
          <cell r="G141715" t="str">
            <v>173163</v>
          </cell>
        </row>
        <row r="141716">
          <cell r="F141716" t="str">
            <v>iotium.io</v>
          </cell>
          <cell r="G141716" t="str">
            <v>173164</v>
          </cell>
        </row>
        <row r="141717">
          <cell r="F141717" t="str">
            <v>iotrepang.com</v>
          </cell>
          <cell r="G141717" t="str">
            <v>173165</v>
          </cell>
        </row>
        <row r="141718">
          <cell r="F141718" t="str">
            <v>iotworldlabs.com</v>
          </cell>
          <cell r="G141718" t="str">
            <v>173166</v>
          </cell>
        </row>
        <row r="141719">
          <cell r="F141719" t="str">
            <v>ipcalabs.com</v>
          </cell>
          <cell r="G141719" t="str">
            <v>173167</v>
          </cell>
        </row>
        <row r="141720">
          <cell r="F141720" t="str">
            <v>ipictory.ru</v>
          </cell>
          <cell r="G141720" t="str">
            <v>173168</v>
          </cell>
        </row>
        <row r="141721">
          <cell r="F141721" t="str">
            <v>iprocu.re</v>
          </cell>
          <cell r="G141721" t="str">
            <v>173169</v>
          </cell>
        </row>
        <row r="141722">
          <cell r="F141722" t="str">
            <v>ipsallnatural.com</v>
          </cell>
          <cell r="G141722" t="str">
            <v>173170</v>
          </cell>
        </row>
        <row r="141723">
          <cell r="F141723" t="str">
            <v>ipside.fr</v>
          </cell>
          <cell r="G141723" t="str">
            <v>173171</v>
          </cell>
        </row>
        <row r="141724">
          <cell r="F141724" t="str">
            <v>ipunplugged.com</v>
          </cell>
          <cell r="G141724" t="str">
            <v>173172</v>
          </cell>
        </row>
        <row r="141725">
          <cell r="F141725" t="str">
            <v>iq-browser.en.malavida.com</v>
          </cell>
          <cell r="G141725" t="str">
            <v>173173</v>
          </cell>
        </row>
        <row r="141726">
          <cell r="F141726" t="str">
            <v>irawhealthyhabits.com</v>
          </cell>
          <cell r="G141726" t="str">
            <v>173174</v>
          </cell>
        </row>
        <row r="141727">
          <cell r="F141727" t="str">
            <v>ireachm.com</v>
          </cell>
          <cell r="G141727" t="str">
            <v>173175</v>
          </cell>
        </row>
        <row r="141728">
          <cell r="F141728" t="str">
            <v>iris-tech.tn</v>
          </cell>
          <cell r="G141728" t="str">
            <v>173176</v>
          </cell>
        </row>
        <row r="141729">
          <cell r="F141729" t="str">
            <v>irisys.com</v>
          </cell>
          <cell r="G141729" t="str">
            <v>173177</v>
          </cell>
        </row>
        <row r="141730">
          <cell r="F141730" t="str">
            <v>irocktech.com</v>
          </cell>
          <cell r="G141730" t="str">
            <v>173178</v>
          </cell>
        </row>
        <row r="141731">
          <cell r="F141731" t="str">
            <v>iron-gate.net</v>
          </cell>
          <cell r="G141731" t="str">
            <v>173179</v>
          </cell>
        </row>
        <row r="141732">
          <cell r="F141732" t="str">
            <v>ironcladapp.com</v>
          </cell>
          <cell r="G141732" t="str">
            <v>173180</v>
          </cell>
        </row>
        <row r="141733">
          <cell r="F141733" t="str">
            <v>ironocean.co.uk</v>
          </cell>
          <cell r="G141733" t="str">
            <v>173181</v>
          </cell>
        </row>
        <row r="141734">
          <cell r="F141734" t="str">
            <v>ironqloud.com</v>
          </cell>
          <cell r="G141734" t="str">
            <v>173182</v>
          </cell>
        </row>
        <row r="141735">
          <cell r="F141735" t="str">
            <v>ironstoneresources.com</v>
          </cell>
          <cell r="G141735" t="str">
            <v>173183</v>
          </cell>
        </row>
        <row r="141736">
          <cell r="F141736" t="str">
            <v>irt.com</v>
          </cell>
          <cell r="G141736" t="str">
            <v>173184</v>
          </cell>
        </row>
        <row r="141737">
          <cell r="F141737" t="str">
            <v>irtsoftware.com</v>
          </cell>
          <cell r="G141737" t="str">
            <v>173185</v>
          </cell>
        </row>
        <row r="141738">
          <cell r="F141738" t="str">
            <v>iruja.kr</v>
          </cell>
          <cell r="G141738" t="str">
            <v>173186</v>
          </cell>
        </row>
        <row r="141739">
          <cell r="F141739" t="str">
            <v>irvinautomotive.com</v>
          </cell>
          <cell r="G141739" t="str">
            <v>173187</v>
          </cell>
        </row>
        <row r="141740">
          <cell r="F141740" t="str">
            <v>iscleanair.com</v>
          </cell>
          <cell r="G141740" t="str">
            <v>173188</v>
          </cell>
        </row>
        <row r="141741">
          <cell r="F141741" t="str">
            <v>isecope.com</v>
          </cell>
          <cell r="G141741" t="str">
            <v>173189</v>
          </cell>
        </row>
        <row r="141742">
          <cell r="F141742" t="str">
            <v>ishansong.com</v>
          </cell>
          <cell r="G141742" t="str">
            <v>173190</v>
          </cell>
        </row>
        <row r="141743">
          <cell r="F141743" t="str">
            <v>ishipdit.com</v>
          </cell>
          <cell r="G141743" t="str">
            <v>173191</v>
          </cell>
        </row>
        <row r="141744">
          <cell r="F141744" t="str">
            <v>isochron.com</v>
          </cell>
          <cell r="G141744" t="str">
            <v>173192</v>
          </cell>
        </row>
        <row r="141745">
          <cell r="F141745" t="str">
            <v>ispiano.com</v>
          </cell>
          <cell r="G141745" t="str">
            <v>173193</v>
          </cell>
        </row>
        <row r="141746">
          <cell r="F141746" t="str">
            <v>ispottedyou.com</v>
          </cell>
          <cell r="G141746" t="str">
            <v>173194</v>
          </cell>
        </row>
        <row r="141747">
          <cell r="F141747" t="str">
            <v>ista.com</v>
          </cell>
          <cell r="G141747" t="str">
            <v>173195</v>
          </cell>
        </row>
        <row r="141748">
          <cell r="F141748" t="str">
            <v>italiapellets.com</v>
          </cell>
          <cell r="G141748" t="str">
            <v>173196</v>
          </cell>
        </row>
        <row r="141749">
          <cell r="F141749" t="str">
            <v>itarget.com</v>
          </cell>
          <cell r="G141749" t="str">
            <v>173197</v>
          </cell>
        </row>
        <row r="141750">
          <cell r="F141750" t="str">
            <v>itcmed.com</v>
          </cell>
          <cell r="G141750" t="str">
            <v>173198</v>
          </cell>
        </row>
        <row r="141751">
          <cell r="F141751" t="str">
            <v>itech.wanye.cc</v>
          </cell>
          <cell r="G141751" t="str">
            <v>173199</v>
          </cell>
        </row>
        <row r="141752">
          <cell r="F141752" t="str">
            <v>itelo.pl</v>
          </cell>
          <cell r="G141752" t="str">
            <v>173200</v>
          </cell>
        </row>
        <row r="141753">
          <cell r="F141753" t="str">
            <v>ithacacarshare.org</v>
          </cell>
          <cell r="G141753" t="str">
            <v>173201</v>
          </cell>
        </row>
        <row r="141754">
          <cell r="F141754" t="str">
            <v>itiliti.com</v>
          </cell>
          <cell r="G141754" t="str">
            <v>173202</v>
          </cell>
        </row>
        <row r="141755">
          <cell r="F141755" t="str">
            <v>itipic.com</v>
          </cell>
          <cell r="G141755" t="str">
            <v>173203</v>
          </cell>
        </row>
        <row r="141756">
          <cell r="F141756" t="str">
            <v>ivacorm.com</v>
          </cell>
          <cell r="G141756" t="str">
            <v>173204</v>
          </cell>
        </row>
        <row r="141757">
          <cell r="F141757" t="str">
            <v>ivalo.com</v>
          </cell>
          <cell r="G141757" t="str">
            <v>173205</v>
          </cell>
        </row>
        <row r="141758">
          <cell r="F141758" t="str">
            <v>ivast.com</v>
          </cell>
          <cell r="G141758" t="str">
            <v>173206</v>
          </cell>
        </row>
        <row r="141759">
          <cell r="F141759" t="str">
            <v>ivitals.co</v>
          </cell>
          <cell r="G141759" t="str">
            <v>173207</v>
          </cell>
        </row>
        <row r="141760">
          <cell r="F141760" t="str">
            <v>ivrtrain.com</v>
          </cell>
          <cell r="G141760" t="str">
            <v>173208</v>
          </cell>
        </row>
        <row r="141761">
          <cell r="F141761" t="str">
            <v>ivygood.com</v>
          </cell>
          <cell r="G141761" t="str">
            <v>173209</v>
          </cell>
        </row>
        <row r="141762">
          <cell r="F141762" t="str">
            <v>iwantloot.com</v>
          </cell>
          <cell r="G141762" t="str">
            <v>173210</v>
          </cell>
        </row>
        <row r="141763">
          <cell r="F141763" t="str">
            <v>iyeeda.com</v>
          </cell>
          <cell r="G141763" t="str">
            <v>173211</v>
          </cell>
        </row>
        <row r="141764">
          <cell r="F141764" t="str">
            <v>izytrack.com</v>
          </cell>
          <cell r="G141764" t="str">
            <v>173212</v>
          </cell>
        </row>
        <row r="141765">
          <cell r="F141765" t="str">
            <v>ja.japannext.co.jp</v>
          </cell>
          <cell r="G141765" t="str">
            <v>173213</v>
          </cell>
        </row>
        <row r="141766">
          <cell r="F141766" t="str">
            <v>jacidy.com</v>
          </cell>
          <cell r="G141766" t="str">
            <v>173214</v>
          </cell>
        </row>
        <row r="141767">
          <cell r="F141767" t="str">
            <v>jackinthebox.com</v>
          </cell>
          <cell r="G141767" t="str">
            <v>173215</v>
          </cell>
        </row>
        <row r="141768">
          <cell r="F141768" t="str">
            <v>jackpackcases.com</v>
          </cell>
          <cell r="G141768" t="str">
            <v>173216</v>
          </cell>
        </row>
        <row r="141769">
          <cell r="F141769" t="str">
            <v>jackwills.com</v>
          </cell>
          <cell r="G141769" t="str">
            <v>173217</v>
          </cell>
        </row>
        <row r="141770">
          <cell r="F141770" t="str">
            <v>jacobsonco.com</v>
          </cell>
          <cell r="G141770" t="str">
            <v>173218</v>
          </cell>
        </row>
        <row r="141771">
          <cell r="F141771" t="str">
            <v>jadehealthcaregroup.com</v>
          </cell>
          <cell r="G141771" t="str">
            <v>173219</v>
          </cell>
        </row>
        <row r="141772">
          <cell r="F141772" t="str">
            <v>jadenine.cn</v>
          </cell>
          <cell r="G141772" t="str">
            <v>173220</v>
          </cell>
        </row>
        <row r="141773">
          <cell r="F141773" t="str">
            <v>jagatjit.com</v>
          </cell>
          <cell r="G141773" t="str">
            <v>173221</v>
          </cell>
        </row>
        <row r="141774">
          <cell r="F141774" t="str">
            <v>jaleesa.co</v>
          </cell>
          <cell r="G141774" t="str">
            <v>173222</v>
          </cell>
        </row>
        <row r="141775">
          <cell r="F141775" t="str">
            <v>james-lind.com</v>
          </cell>
          <cell r="G141775" t="str">
            <v>173223</v>
          </cell>
        </row>
        <row r="141776">
          <cell r="F141776" t="str">
            <v>jamesbutton.com</v>
          </cell>
          <cell r="G141776" t="str">
            <v>173224</v>
          </cell>
        </row>
        <row r="141777">
          <cell r="F141777" t="str">
            <v>jamie-northdevon.wix.com</v>
          </cell>
          <cell r="G141777" t="str">
            <v>173225</v>
          </cell>
        </row>
        <row r="141778">
          <cell r="F141778" t="str">
            <v>jamitgames.co.uk</v>
          </cell>
          <cell r="G141778" t="str">
            <v>173226</v>
          </cell>
        </row>
        <row r="141779">
          <cell r="F141779" t="str">
            <v>janis.com</v>
          </cell>
          <cell r="G141779" t="str">
            <v>173227</v>
          </cell>
        </row>
        <row r="141780">
          <cell r="F141780" t="str">
            <v>janjoo.se</v>
          </cell>
          <cell r="G141780" t="str">
            <v>173228</v>
          </cell>
        </row>
        <row r="141781">
          <cell r="F141781" t="str">
            <v>javelin.com</v>
          </cell>
          <cell r="G141781" t="str">
            <v>173229</v>
          </cell>
        </row>
        <row r="141782">
          <cell r="F141782" t="str">
            <v>jax.org</v>
          </cell>
          <cell r="G141782" t="str">
            <v>173230</v>
          </cell>
        </row>
        <row r="141783">
          <cell r="F141783" t="str">
            <v>jazztechnologies.com</v>
          </cell>
          <cell r="G141783" t="str">
            <v>173231</v>
          </cell>
        </row>
        <row r="141784">
          <cell r="F141784" t="str">
            <v>jck.de</v>
          </cell>
          <cell r="G141784" t="str">
            <v>173232</v>
          </cell>
        </row>
        <row r="141785">
          <cell r="F141785" t="str">
            <v>jcuretrade.com</v>
          </cell>
          <cell r="G141785" t="str">
            <v>173233</v>
          </cell>
        </row>
        <row r="141786">
          <cell r="F141786" t="str">
            <v>jdrf.org</v>
          </cell>
          <cell r="G141786" t="str">
            <v>173234</v>
          </cell>
        </row>
        <row r="141787">
          <cell r="F141787" t="str">
            <v>jecuretx.com</v>
          </cell>
          <cell r="G141787" t="str">
            <v>173235</v>
          </cell>
        </row>
        <row r="141788">
          <cell r="F141788" t="str">
            <v>jedersystem.com</v>
          </cell>
          <cell r="G141788" t="str">
            <v>173236</v>
          </cell>
        </row>
        <row r="141789">
          <cell r="F141789" t="str">
            <v>jeevawireless.com</v>
          </cell>
          <cell r="G141789" t="str">
            <v>173237</v>
          </cell>
        </row>
        <row r="141790">
          <cell r="F141790" t="str">
            <v>jeffersonlines.com</v>
          </cell>
          <cell r="G141790" t="str">
            <v>173238</v>
          </cell>
        </row>
        <row r="141791">
          <cell r="F141791" t="str">
            <v>jekalo.com</v>
          </cell>
          <cell r="G141791" t="str">
            <v>173239</v>
          </cell>
        </row>
        <row r="141792">
          <cell r="F141792" t="str">
            <v>jellyfishhealth.com</v>
          </cell>
          <cell r="G141792" t="str">
            <v>173240</v>
          </cell>
        </row>
        <row r="141793">
          <cell r="F141793" t="str">
            <v>jenkinsanddavies.co.uk</v>
          </cell>
          <cell r="G141793" t="str">
            <v>173241</v>
          </cell>
        </row>
        <row r="141794">
          <cell r="F141794" t="str">
            <v>jenrindiscovery.com</v>
          </cell>
          <cell r="G141794" t="str">
            <v>173242</v>
          </cell>
        </row>
        <row r="141795">
          <cell r="F141795" t="str">
            <v>jensen-jewelers.com</v>
          </cell>
          <cell r="G141795" t="str">
            <v>173243</v>
          </cell>
        </row>
        <row r="141796">
          <cell r="F141796" t="str">
            <v>jetcatgames.com</v>
          </cell>
          <cell r="G141796" t="str">
            <v>173244</v>
          </cell>
        </row>
        <row r="141797">
          <cell r="F141797" t="str">
            <v>jeugene.com</v>
          </cell>
          <cell r="G141797" t="str">
            <v>173245</v>
          </cell>
        </row>
        <row r="141798">
          <cell r="F141798" t="str">
            <v>jewel-hub.com</v>
          </cell>
          <cell r="G141798" t="str">
            <v>173246</v>
          </cell>
        </row>
        <row r="141799">
          <cell r="F141799" t="str">
            <v>jfrabbit.com</v>
          </cell>
          <cell r="G141799" t="str">
            <v>173247</v>
          </cell>
        </row>
        <row r="141800">
          <cell r="F141800" t="str">
            <v>jfs-spirit.com</v>
          </cell>
          <cell r="G141800" t="str">
            <v>173248</v>
          </cell>
        </row>
        <row r="141801">
          <cell r="F141801" t="str">
            <v>jhakaas.co</v>
          </cell>
          <cell r="G141801" t="str">
            <v>173249</v>
          </cell>
        </row>
        <row r="141802">
          <cell r="F141802" t="str">
            <v>jhtcm.com</v>
          </cell>
          <cell r="G141802" t="str">
            <v>173250</v>
          </cell>
        </row>
        <row r="141803">
          <cell r="F141803" t="str">
            <v>jienem.dothome.co.kr</v>
          </cell>
          <cell r="G141803" t="str">
            <v>173251</v>
          </cell>
        </row>
        <row r="141804">
          <cell r="F141804" t="str">
            <v>jindanlicai.com</v>
          </cell>
          <cell r="G141804" t="str">
            <v>173252</v>
          </cell>
        </row>
        <row r="141805">
          <cell r="F141805" t="str">
            <v>jo-technology.cz</v>
          </cell>
          <cell r="G141805" t="str">
            <v>173253</v>
          </cell>
        </row>
        <row r="141806">
          <cell r="F141806" t="str">
            <v>job2day.fr</v>
          </cell>
          <cell r="G141806" t="str">
            <v>173254</v>
          </cell>
        </row>
        <row r="141807">
          <cell r="F141807" t="str">
            <v>jobcorps.gov</v>
          </cell>
          <cell r="G141807" t="str">
            <v>173255</v>
          </cell>
        </row>
        <row r="141808">
          <cell r="F141808" t="str">
            <v>jobpiper.com</v>
          </cell>
          <cell r="G141808" t="str">
            <v>173256</v>
          </cell>
        </row>
        <row r="141809">
          <cell r="F141809" t="str">
            <v>jobsenz.in</v>
          </cell>
          <cell r="G141809" t="str">
            <v>173257</v>
          </cell>
        </row>
        <row r="141810">
          <cell r="F141810" t="str">
            <v>johnsonst.net</v>
          </cell>
          <cell r="G141810" t="str">
            <v>173258</v>
          </cell>
        </row>
        <row r="141811">
          <cell r="F141811" t="str">
            <v>joinacity.co.zw</v>
          </cell>
          <cell r="G141811" t="str">
            <v>173259</v>
          </cell>
        </row>
        <row r="141812">
          <cell r="F141812" t="str">
            <v>joinair.com</v>
          </cell>
          <cell r="G141812" t="str">
            <v>173260</v>
          </cell>
        </row>
        <row r="141813">
          <cell r="F141813" t="str">
            <v>joinbunch.com</v>
          </cell>
          <cell r="G141813" t="str">
            <v>173261</v>
          </cell>
        </row>
        <row r="141814">
          <cell r="F141814" t="str">
            <v>joinclubsoda.co.uk</v>
          </cell>
          <cell r="G141814" t="str">
            <v>173262</v>
          </cell>
        </row>
        <row r="141815">
          <cell r="F141815" t="str">
            <v>joinesty.com</v>
          </cell>
          <cell r="G141815" t="str">
            <v>173263</v>
          </cell>
        </row>
        <row r="141816">
          <cell r="F141816" t="str">
            <v>joingoodbeing.com</v>
          </cell>
          <cell r="G141816" t="str">
            <v>173264</v>
          </cell>
        </row>
        <row r="141817">
          <cell r="F141817" t="str">
            <v>joinpaladin.com</v>
          </cell>
          <cell r="G141817" t="str">
            <v>173265</v>
          </cell>
        </row>
        <row r="141818">
          <cell r="F141818" t="str">
            <v>joinparagon.us</v>
          </cell>
          <cell r="G141818" t="str">
            <v>173266</v>
          </cell>
        </row>
        <row r="141819">
          <cell r="F141819" t="str">
            <v>joinstork.com</v>
          </cell>
          <cell r="G141819" t="str">
            <v>173267</v>
          </cell>
        </row>
        <row r="141820">
          <cell r="F141820" t="str">
            <v>jointhewellnessteam.com</v>
          </cell>
          <cell r="G141820" t="str">
            <v>173268</v>
          </cell>
        </row>
        <row r="141821">
          <cell r="F141821" t="str">
            <v>jones-frank.com</v>
          </cell>
          <cell r="G141821" t="str">
            <v>173269</v>
          </cell>
        </row>
        <row r="141822">
          <cell r="F141822" t="str">
            <v>jonesnaturalchews.net</v>
          </cell>
          <cell r="G141822" t="str">
            <v>173270</v>
          </cell>
        </row>
        <row r="141823">
          <cell r="F141823" t="str">
            <v>joslin.org</v>
          </cell>
          <cell r="G141823" t="str">
            <v>173271</v>
          </cell>
        </row>
        <row r="141824">
          <cell r="F141824" t="str">
            <v>journalmate.com</v>
          </cell>
          <cell r="G141824" t="str">
            <v>173272</v>
          </cell>
        </row>
        <row r="141825">
          <cell r="F141825" t="str">
            <v>journee.com</v>
          </cell>
          <cell r="G141825" t="str">
            <v>173273</v>
          </cell>
        </row>
        <row r="141826">
          <cell r="F141826" t="str">
            <v>jovie.co</v>
          </cell>
          <cell r="G141826" t="str">
            <v>173274</v>
          </cell>
        </row>
        <row r="141827">
          <cell r="F141827" t="str">
            <v>joychuang.cn</v>
          </cell>
          <cell r="G141827" t="str">
            <v>173275</v>
          </cell>
        </row>
        <row r="141828">
          <cell r="F141828" t="str">
            <v>joyfu.us</v>
          </cell>
          <cell r="G141828" t="str">
            <v>173276</v>
          </cell>
        </row>
        <row r="141829">
          <cell r="F141829" t="str">
            <v>joyseetv.com</v>
          </cell>
          <cell r="G141829" t="str">
            <v>173277</v>
          </cell>
        </row>
        <row r="141830">
          <cell r="F141830" t="str">
            <v>jp.silkroad.com</v>
          </cell>
          <cell r="G141830" t="str">
            <v>173278</v>
          </cell>
        </row>
        <row r="141831">
          <cell r="F141831" t="str">
            <v>jpx.co.jp</v>
          </cell>
          <cell r="G141831" t="str">
            <v>173279</v>
          </cell>
        </row>
        <row r="141832">
          <cell r="F141832" t="str">
            <v>jriegerco.com</v>
          </cell>
          <cell r="G141832" t="str">
            <v>173280</v>
          </cell>
        </row>
        <row r="141833">
          <cell r="F141833" t="str">
            <v>jrmf360.com</v>
          </cell>
          <cell r="G141833" t="str">
            <v>173281</v>
          </cell>
        </row>
        <row r="141834">
          <cell r="F141834" t="str">
            <v>jsbplast.dk</v>
          </cell>
          <cell r="G141834" t="str">
            <v>173282</v>
          </cell>
        </row>
        <row r="141835">
          <cell r="F141835" t="str">
            <v>jscdmc.en.china.cn</v>
          </cell>
          <cell r="G141835" t="str">
            <v>173283</v>
          </cell>
        </row>
        <row r="141836">
          <cell r="F141836" t="str">
            <v>juga.tv</v>
          </cell>
          <cell r="G141836" t="str">
            <v>173284</v>
          </cell>
        </row>
        <row r="141837">
          <cell r="F141837" t="str">
            <v>jugglejobs.co.uk</v>
          </cell>
          <cell r="G141837" t="str">
            <v>173285</v>
          </cell>
        </row>
        <row r="141838">
          <cell r="F141838" t="str">
            <v>juicefs.io</v>
          </cell>
          <cell r="G141838" t="str">
            <v>173286</v>
          </cell>
        </row>
        <row r="141839">
          <cell r="F141839" t="str">
            <v>jumbas.com</v>
          </cell>
          <cell r="G141839" t="str">
            <v>173287</v>
          </cell>
        </row>
        <row r="141840">
          <cell r="F141840" t="str">
            <v>jumpack.com</v>
          </cell>
          <cell r="G141840" t="str">
            <v>173288</v>
          </cell>
        </row>
        <row r="141841">
          <cell r="F141841" t="str">
            <v>jumpch.at</v>
          </cell>
          <cell r="G141841" t="str">
            <v>173289</v>
          </cell>
        </row>
        <row r="141842">
          <cell r="F141842" t="str">
            <v>jumpinrides.co.za</v>
          </cell>
          <cell r="G141842" t="str">
            <v>173290</v>
          </cell>
        </row>
        <row r="141843">
          <cell r="F141843" t="str">
            <v>jumptech.com</v>
          </cell>
          <cell r="G141843" t="str">
            <v>173291</v>
          </cell>
        </row>
        <row r="141844">
          <cell r="F141844" t="str">
            <v>junior.golf</v>
          </cell>
          <cell r="G141844" t="str">
            <v>173292</v>
          </cell>
        </row>
        <row r="141845">
          <cell r="F141845" t="str">
            <v>juno.clinic</v>
          </cell>
          <cell r="G141845" t="str">
            <v>173293</v>
          </cell>
        </row>
        <row r="141846">
          <cell r="F141846" t="str">
            <v>jupiterdiagnostics.com</v>
          </cell>
          <cell r="G141846" t="str">
            <v>173294</v>
          </cell>
        </row>
        <row r="141847">
          <cell r="F141847" t="str">
            <v>jupitergroup.com</v>
          </cell>
          <cell r="G141847" t="str">
            <v>173295</v>
          </cell>
        </row>
        <row r="141848">
          <cell r="F141848" t="str">
            <v>just-brands.net</v>
          </cell>
          <cell r="G141848" t="str">
            <v>173296</v>
          </cell>
        </row>
        <row r="141849">
          <cell r="F141849" t="str">
            <v>just2trade.com</v>
          </cell>
          <cell r="G141849" t="str">
            <v>173297</v>
          </cell>
        </row>
        <row r="141850">
          <cell r="F141850" t="str">
            <v>justaddwine.kitchen</v>
          </cell>
          <cell r="G141850" t="str">
            <v>173298</v>
          </cell>
        </row>
        <row r="141851">
          <cell r="F141851" t="str">
            <v>justbiochina.com</v>
          </cell>
          <cell r="G141851" t="str">
            <v>173299</v>
          </cell>
        </row>
        <row r="141852">
          <cell r="F141852" t="str">
            <v>justleapin.com</v>
          </cell>
          <cell r="G141852" t="str">
            <v>173300</v>
          </cell>
        </row>
        <row r="141853">
          <cell r="F141853" t="str">
            <v>justmilk.org</v>
          </cell>
          <cell r="G141853" t="str">
            <v>173301</v>
          </cell>
        </row>
        <row r="141854">
          <cell r="F141854" t="str">
            <v>justritemfg.com</v>
          </cell>
          <cell r="G141854" t="str">
            <v>173302</v>
          </cell>
        </row>
        <row r="141855">
          <cell r="F141855" t="str">
            <v>jutubao.com</v>
          </cell>
          <cell r="G141855" t="str">
            <v>173303</v>
          </cell>
        </row>
        <row r="141856">
          <cell r="F141856" t="str">
            <v>jxjtech.com</v>
          </cell>
          <cell r="G141856" t="str">
            <v>173304</v>
          </cell>
        </row>
        <row r="141857">
          <cell r="F141857" t="str">
            <v>k121.com</v>
          </cell>
          <cell r="G141857" t="str">
            <v>173305</v>
          </cell>
        </row>
        <row r="141858">
          <cell r="F141858" t="str">
            <v>kadafrica.org</v>
          </cell>
          <cell r="G141858" t="str">
            <v>173306</v>
          </cell>
        </row>
        <row r="141859">
          <cell r="F141859" t="str">
            <v>kadi.ch</v>
          </cell>
          <cell r="G141859" t="str">
            <v>173307</v>
          </cell>
        </row>
        <row r="141860">
          <cell r="F141860" t="str">
            <v>kaigangames.com</v>
          </cell>
          <cell r="G141860" t="str">
            <v>173308</v>
          </cell>
        </row>
        <row r="141861">
          <cell r="F141861" t="str">
            <v>kailaniicetea.com</v>
          </cell>
          <cell r="G141861" t="str">
            <v>173309</v>
          </cell>
        </row>
        <row r="141862">
          <cell r="F141862" t="str">
            <v>kaiserpermanente.org</v>
          </cell>
          <cell r="G141862" t="str">
            <v>173310</v>
          </cell>
        </row>
        <row r="141863">
          <cell r="F141863" t="str">
            <v>kaiteklabs.com</v>
          </cell>
          <cell r="G141863" t="str">
            <v>173311</v>
          </cell>
        </row>
        <row r="141864">
          <cell r="F141864" t="str">
            <v>kaixinshan.com</v>
          </cell>
          <cell r="G141864" t="str">
            <v>173312</v>
          </cell>
        </row>
        <row r="141865">
          <cell r="F141865" t="str">
            <v>kaji.bg</v>
          </cell>
          <cell r="G141865" t="str">
            <v>173313</v>
          </cell>
        </row>
        <row r="141866">
          <cell r="F141866" t="str">
            <v>kalading.com</v>
          </cell>
          <cell r="G141866" t="str">
            <v>173314</v>
          </cell>
        </row>
        <row r="141867">
          <cell r="F141867" t="str">
            <v>kalamazoogourmet.com</v>
          </cell>
          <cell r="G141867" t="str">
            <v>173315</v>
          </cell>
        </row>
        <row r="141868">
          <cell r="F141868" t="str">
            <v>kaleidoscope.co.uk</v>
          </cell>
          <cell r="G141868" t="str">
            <v>173316</v>
          </cell>
        </row>
        <row r="141869">
          <cell r="F141869" t="str">
            <v>kamavida.com</v>
          </cell>
          <cell r="G141869" t="str">
            <v>173317</v>
          </cell>
        </row>
        <row r="141870">
          <cell r="F141870" t="str">
            <v>kamaz.ru</v>
          </cell>
          <cell r="G141870" t="str">
            <v>173318</v>
          </cell>
        </row>
        <row r="141871">
          <cell r="F141871" t="str">
            <v>kameapp.com</v>
          </cell>
          <cell r="G141871" t="str">
            <v>173319</v>
          </cell>
        </row>
        <row r="141872">
          <cell r="F141872" t="str">
            <v>kampalook.com</v>
          </cell>
          <cell r="G141872" t="str">
            <v>173320</v>
          </cell>
        </row>
        <row r="141873">
          <cell r="F141873" t="str">
            <v>kana.com</v>
          </cell>
          <cell r="G141873" t="str">
            <v>173321</v>
          </cell>
        </row>
        <row r="141874">
          <cell r="F141874" t="str">
            <v>kapetair.com</v>
          </cell>
          <cell r="G141874" t="str">
            <v>173322</v>
          </cell>
        </row>
        <row r="141875">
          <cell r="F141875" t="str">
            <v>kapow.net</v>
          </cell>
          <cell r="G141875" t="str">
            <v>173323</v>
          </cell>
        </row>
        <row r="141876">
          <cell r="F141876" t="str">
            <v>kapsch.net</v>
          </cell>
          <cell r="G141876" t="str">
            <v>173324</v>
          </cell>
        </row>
        <row r="141877">
          <cell r="F141877" t="str">
            <v>karangoo.com</v>
          </cell>
          <cell r="G141877" t="str">
            <v>173325</v>
          </cell>
        </row>
        <row r="141878">
          <cell r="F141878" t="str">
            <v>karmiclifesciences.com</v>
          </cell>
          <cell r="G141878" t="str">
            <v>173326</v>
          </cell>
        </row>
        <row r="141879">
          <cell r="F141879" t="str">
            <v>karsnuts.com</v>
          </cell>
          <cell r="G141879" t="str">
            <v>173327</v>
          </cell>
        </row>
        <row r="141880">
          <cell r="F141880" t="str">
            <v>kasha.rw</v>
          </cell>
          <cell r="G141880" t="str">
            <v>173328</v>
          </cell>
        </row>
        <row r="141881">
          <cell r="F141881" t="str">
            <v>kashing.co.uk</v>
          </cell>
          <cell r="G141881" t="str">
            <v>173329</v>
          </cell>
        </row>
        <row r="141882">
          <cell r="F141882" t="str">
            <v>kastus.com</v>
          </cell>
          <cell r="G141882" t="str">
            <v>173330</v>
          </cell>
        </row>
        <row r="141883">
          <cell r="F141883" t="str">
            <v>katoidetroit.com</v>
          </cell>
          <cell r="G141883" t="str">
            <v>173331</v>
          </cell>
        </row>
        <row r="141884">
          <cell r="F141884" t="str">
            <v>katyindustries.com</v>
          </cell>
          <cell r="G141884" t="str">
            <v>173332</v>
          </cell>
        </row>
        <row r="141885">
          <cell r="F141885" t="str">
            <v>katzkin.com</v>
          </cell>
          <cell r="G141885" t="str">
            <v>173333</v>
          </cell>
        </row>
        <row r="141886">
          <cell r="F141886" t="str">
            <v>kaumeyalanguageschool.com</v>
          </cell>
          <cell r="G141886" t="str">
            <v>173334</v>
          </cell>
        </row>
        <row r="141887">
          <cell r="F141887" t="str">
            <v>kavak.com</v>
          </cell>
          <cell r="G141887" t="str">
            <v>173335</v>
          </cell>
        </row>
        <row r="141888">
          <cell r="F141888" t="str">
            <v>kawasakirailcar.com</v>
          </cell>
          <cell r="G141888" t="str">
            <v>173336</v>
          </cell>
        </row>
        <row r="141889">
          <cell r="F141889" t="str">
            <v>kbc.co.ke</v>
          </cell>
          <cell r="G141889" t="str">
            <v>173337</v>
          </cell>
        </row>
        <row r="141890">
          <cell r="F141890" t="str">
            <v>kcalmar.com</v>
          </cell>
          <cell r="G141890" t="str">
            <v>173338</v>
          </cell>
        </row>
        <row r="141891">
          <cell r="F141891" t="str">
            <v>kds-china.com</v>
          </cell>
          <cell r="G141891" t="str">
            <v>173339</v>
          </cell>
        </row>
        <row r="141892">
          <cell r="F141892" t="str">
            <v>keakr.com</v>
          </cell>
          <cell r="G141892" t="str">
            <v>173340</v>
          </cell>
        </row>
        <row r="141893">
          <cell r="F141893" t="str">
            <v>keaneunclaimedproperty.com</v>
          </cell>
          <cell r="G141893" t="str">
            <v>173341</v>
          </cell>
        </row>
        <row r="141894">
          <cell r="F141894" t="str">
            <v>kebaiiot.com</v>
          </cell>
          <cell r="G141894" t="str">
            <v>173342</v>
          </cell>
        </row>
        <row r="141895">
          <cell r="F141895" t="str">
            <v>keenhealthcare.com</v>
          </cell>
          <cell r="G141895" t="str">
            <v>173343</v>
          </cell>
        </row>
        <row r="141896">
          <cell r="F141896" t="str">
            <v>keenko.com</v>
          </cell>
          <cell r="G141896" t="str">
            <v>173344</v>
          </cell>
        </row>
        <row r="141897">
          <cell r="F141897" t="str">
            <v>keeplivingco.org</v>
          </cell>
          <cell r="G141897" t="str">
            <v>173345</v>
          </cell>
        </row>
        <row r="141898">
          <cell r="F141898" t="str">
            <v>keethings.com</v>
          </cell>
          <cell r="G141898" t="str">
            <v>173346</v>
          </cell>
        </row>
        <row r="141899">
          <cell r="F141899" t="str">
            <v>kek.tv</v>
          </cell>
          <cell r="G141899" t="str">
            <v>173347</v>
          </cell>
        </row>
        <row r="141900">
          <cell r="F141900" t="str">
            <v>keldatechnology.com</v>
          </cell>
          <cell r="G141900" t="str">
            <v>173348</v>
          </cell>
        </row>
        <row r="141901">
          <cell r="F141901" t="str">
            <v>kelinetwork.com</v>
          </cell>
          <cell r="G141901" t="str">
            <v>173349</v>
          </cell>
        </row>
        <row r="141902">
          <cell r="F141902" t="str">
            <v>kemberton.net</v>
          </cell>
          <cell r="G141902" t="str">
            <v>173350</v>
          </cell>
        </row>
        <row r="141903">
          <cell r="F141903" t="str">
            <v>kemialytics.com</v>
          </cell>
          <cell r="G141903" t="str">
            <v>173351</v>
          </cell>
        </row>
        <row r="141904">
          <cell r="F141904" t="str">
            <v>kensta.com</v>
          </cell>
          <cell r="G141904" t="str">
            <v>173352</v>
          </cell>
        </row>
        <row r="141905">
          <cell r="F141905" t="str">
            <v>keoghs.co.uk</v>
          </cell>
          <cell r="G141905" t="str">
            <v>173353</v>
          </cell>
        </row>
        <row r="141906">
          <cell r="F141906" t="str">
            <v>kerasotes.com</v>
          </cell>
          <cell r="G141906" t="str">
            <v>173354</v>
          </cell>
        </row>
        <row r="141907">
          <cell r="F141907" t="str">
            <v>keregen.co.uk</v>
          </cell>
          <cell r="G141907" t="str">
            <v>173355</v>
          </cell>
        </row>
        <row r="141908">
          <cell r="F141908" t="str">
            <v>kernix.com</v>
          </cell>
          <cell r="G141908" t="str">
            <v>173356</v>
          </cell>
        </row>
        <row r="141909">
          <cell r="F141909" t="str">
            <v>keva.co.in</v>
          </cell>
          <cell r="G141909" t="str">
            <v>173357</v>
          </cell>
        </row>
        <row r="141910">
          <cell r="F141910" t="str">
            <v>kevinguesthouse.org</v>
          </cell>
          <cell r="G141910" t="str">
            <v>173358</v>
          </cell>
        </row>
        <row r="141911">
          <cell r="F141911" t="str">
            <v>key.com</v>
          </cell>
          <cell r="G141911" t="str">
            <v>173359</v>
          </cell>
        </row>
        <row r="141912">
          <cell r="F141912" t="str">
            <v>key3media.com</v>
          </cell>
          <cell r="G141912" t="str">
            <v>173360</v>
          </cell>
        </row>
        <row r="141913">
          <cell r="F141913" t="str">
            <v>keybutler.dk</v>
          </cell>
          <cell r="G141913" t="str">
            <v>173361</v>
          </cell>
        </row>
        <row r="141914">
          <cell r="F141914" t="str">
            <v>keynatura.com</v>
          </cell>
          <cell r="G141914" t="str">
            <v>173362</v>
          </cell>
        </row>
        <row r="141915">
          <cell r="F141915" t="str">
            <v>keynexus.net</v>
          </cell>
          <cell r="G141915" t="str">
            <v>173363</v>
          </cell>
        </row>
        <row r="141916">
          <cell r="F141916" t="str">
            <v>keysino.cn</v>
          </cell>
          <cell r="G141916" t="str">
            <v>173364</v>
          </cell>
        </row>
        <row r="141917">
          <cell r="F141917" t="str">
            <v>keystonetech.com</v>
          </cell>
          <cell r="G141917" t="str">
            <v>173365</v>
          </cell>
        </row>
        <row r="141918">
          <cell r="F141918" t="str">
            <v>kfc.com</v>
          </cell>
          <cell r="G141918" t="str">
            <v>173366</v>
          </cell>
        </row>
        <row r="141919">
          <cell r="F141919" t="str">
            <v>kfg.kingston.com.hk</v>
          </cell>
          <cell r="G141919" t="str">
            <v>173367</v>
          </cell>
        </row>
        <row r="141920">
          <cell r="F141920" t="str">
            <v>kgbuilders.com</v>
          </cell>
          <cell r="G141920" t="str">
            <v>173368</v>
          </cell>
        </row>
        <row r="141921">
          <cell r="F141921" t="str">
            <v>kgorocentral.co.za</v>
          </cell>
          <cell r="G141921" t="str">
            <v>173369</v>
          </cell>
        </row>
        <row r="141922">
          <cell r="F141922" t="str">
            <v>kgprotech.com</v>
          </cell>
          <cell r="G141922" t="str">
            <v>173370</v>
          </cell>
        </row>
        <row r="141923">
          <cell r="F141923" t="str">
            <v>khcbonline.com</v>
          </cell>
          <cell r="G141923" t="str">
            <v>173371</v>
          </cell>
        </row>
        <row r="141924">
          <cell r="F141924" t="str">
            <v>khonacafe.co.za</v>
          </cell>
          <cell r="G141924" t="str">
            <v>173372</v>
          </cell>
        </row>
        <row r="141925">
          <cell r="F141925" t="str">
            <v>khushifoods.com</v>
          </cell>
          <cell r="G141925" t="str">
            <v>173373</v>
          </cell>
        </row>
        <row r="141926">
          <cell r="F141926" t="str">
            <v>kickbox.io</v>
          </cell>
          <cell r="G141926" t="str">
            <v>173374</v>
          </cell>
        </row>
        <row r="141927">
          <cell r="F141927" t="str">
            <v>kickhub.com</v>
          </cell>
          <cell r="G141927" t="str">
            <v>173375</v>
          </cell>
        </row>
        <row r="141928">
          <cell r="F141928" t="str">
            <v>kidneycenter.pitt.edu</v>
          </cell>
          <cell r="G141928" t="str">
            <v>173376</v>
          </cell>
        </row>
        <row r="141929">
          <cell r="F141929" t="str">
            <v>kidstone.com.cn</v>
          </cell>
          <cell r="G141929" t="str">
            <v>173377</v>
          </cell>
        </row>
        <row r="141930">
          <cell r="F141930" t="str">
            <v>kidztopros.com</v>
          </cell>
          <cell r="G141930" t="str">
            <v>173378</v>
          </cell>
        </row>
        <row r="141931">
          <cell r="F141931" t="str">
            <v>kieku.com</v>
          </cell>
          <cell r="G141931" t="str">
            <v>173379</v>
          </cell>
        </row>
        <row r="141932">
          <cell r="F141932" t="str">
            <v>kigokitchen.com</v>
          </cell>
          <cell r="G141932" t="str">
            <v>173380</v>
          </cell>
        </row>
        <row r="141933">
          <cell r="F141933" t="str">
            <v>kilimo.com.ar</v>
          </cell>
          <cell r="G141933" t="str">
            <v>173381</v>
          </cell>
        </row>
        <row r="141934">
          <cell r="F141934" t="str">
            <v>killcliff.com</v>
          </cell>
          <cell r="G141934" t="str">
            <v>173382</v>
          </cell>
        </row>
        <row r="141935">
          <cell r="F141935" t="str">
            <v>kimpleapp.com</v>
          </cell>
          <cell r="G141935" t="str">
            <v>173383</v>
          </cell>
        </row>
        <row r="141936">
          <cell r="F141936" t="str">
            <v>kindred.ai</v>
          </cell>
          <cell r="G141936" t="str">
            <v>173384</v>
          </cell>
        </row>
        <row r="141937">
          <cell r="F141937" t="str">
            <v>kinet-ic.com</v>
          </cell>
          <cell r="G141937" t="str">
            <v>173385</v>
          </cell>
        </row>
        <row r="141938">
          <cell r="F141938" t="str">
            <v>kinetxx.com</v>
          </cell>
          <cell r="G141938" t="str">
            <v>173386</v>
          </cell>
        </row>
        <row r="141939">
          <cell r="F141939" t="str">
            <v>kinexon.com</v>
          </cell>
          <cell r="G141939" t="str">
            <v>173387</v>
          </cell>
        </row>
        <row r="141940">
          <cell r="F141940" t="str">
            <v>kinfo.co.kr</v>
          </cell>
          <cell r="G141940" t="str">
            <v>173388</v>
          </cell>
        </row>
        <row r="141941">
          <cell r="F141941" t="str">
            <v>kingdomdeath.com</v>
          </cell>
          <cell r="G141941" t="str">
            <v>173389</v>
          </cell>
        </row>
        <row r="141942">
          <cell r="F141942" t="str">
            <v>kingfit.io</v>
          </cell>
          <cell r="G141942" t="str">
            <v>173390</v>
          </cell>
        </row>
        <row r="141943">
          <cell r="F141943" t="str">
            <v>kinneygroupoc.com</v>
          </cell>
          <cell r="G141943" t="str">
            <v>173391</v>
          </cell>
        </row>
        <row r="141944">
          <cell r="F141944" t="str">
            <v>kinnotech.com</v>
          </cell>
          <cell r="G141944" t="str">
            <v>173392</v>
          </cell>
        </row>
        <row r="141945">
          <cell r="F141945" t="str">
            <v>kintz.com</v>
          </cell>
          <cell r="G141945" t="str">
            <v>173393</v>
          </cell>
        </row>
        <row r="141946">
          <cell r="F141946" t="str">
            <v>kirontech.com</v>
          </cell>
          <cell r="G141946" t="str">
            <v>173394</v>
          </cell>
        </row>
        <row r="141947">
          <cell r="F141947" t="str">
            <v>kisscathcart.com</v>
          </cell>
          <cell r="G141947" t="str">
            <v>173395</v>
          </cell>
        </row>
        <row r="141948">
          <cell r="F141948" t="str">
            <v>kitchen4kids.dk</v>
          </cell>
          <cell r="G141948" t="str">
            <v>173396</v>
          </cell>
        </row>
        <row r="141949">
          <cell r="F141949" t="str">
            <v>kiteproducts.com</v>
          </cell>
          <cell r="G141949" t="str">
            <v>173397</v>
          </cell>
        </row>
        <row r="141950">
          <cell r="F141950" t="str">
            <v>kizbat.com</v>
          </cell>
          <cell r="G141950" t="str">
            <v>173398</v>
          </cell>
        </row>
        <row r="141951">
          <cell r="F141951" t="str">
            <v>klaaspuul.com</v>
          </cell>
          <cell r="G141951" t="str">
            <v>173399</v>
          </cell>
        </row>
        <row r="141952">
          <cell r="F141952" t="str">
            <v>kldcompanies.com</v>
          </cell>
          <cell r="G141952" t="str">
            <v>173400</v>
          </cell>
        </row>
        <row r="141953">
          <cell r="F141953" t="str">
            <v>klevio.com</v>
          </cell>
          <cell r="G141953" t="str">
            <v>173401</v>
          </cell>
        </row>
        <row r="141954">
          <cell r="F141954" t="str">
            <v>klikdaily.com</v>
          </cell>
          <cell r="G141954" t="str">
            <v>173402</v>
          </cell>
        </row>
        <row r="141955">
          <cell r="F141955" t="str">
            <v>klinicapp.com</v>
          </cell>
          <cell r="G141955" t="str">
            <v>173403</v>
          </cell>
        </row>
        <row r="141956">
          <cell r="F141956" t="str">
            <v>klinikumplus.de</v>
          </cell>
          <cell r="G141956" t="str">
            <v>173404</v>
          </cell>
        </row>
        <row r="141957">
          <cell r="F141957" t="str">
            <v>kmart.com</v>
          </cell>
          <cell r="G141957" t="str">
            <v>173405</v>
          </cell>
        </row>
        <row r="141958">
          <cell r="F141958" t="str">
            <v>kmccl.com</v>
          </cell>
          <cell r="G141958" t="str">
            <v>173406</v>
          </cell>
        </row>
        <row r="141959">
          <cell r="F141959" t="str">
            <v>knowledgehook.com</v>
          </cell>
          <cell r="G141959" t="str">
            <v>173407</v>
          </cell>
        </row>
        <row r="141960">
          <cell r="F141960" t="str">
            <v>knowledgelinks.com</v>
          </cell>
          <cell r="G141960" t="str">
            <v>173408</v>
          </cell>
        </row>
        <row r="141961">
          <cell r="F141961" t="str">
            <v>knowledgestream.in</v>
          </cell>
          <cell r="G141961" t="str">
            <v>173409</v>
          </cell>
        </row>
        <row r="141962">
          <cell r="F141962" t="str">
            <v>knownfactors.com</v>
          </cell>
          <cell r="G141962" t="str">
            <v>173410</v>
          </cell>
        </row>
        <row r="141963">
          <cell r="F141963" t="str">
            <v>knry.co</v>
          </cell>
          <cell r="G141963" t="str">
            <v>173411</v>
          </cell>
        </row>
        <row r="141964">
          <cell r="F141964" t="str">
            <v>kodak.com</v>
          </cell>
          <cell r="G141964" t="str">
            <v>173412</v>
          </cell>
        </row>
        <row r="141965">
          <cell r="F141965" t="str">
            <v>kodkod.net</v>
          </cell>
          <cell r="G141965" t="str">
            <v>173413</v>
          </cell>
        </row>
        <row r="141966">
          <cell r="F141966" t="str">
            <v>kolgene.com</v>
          </cell>
          <cell r="G141966" t="str">
            <v>173414</v>
          </cell>
        </row>
        <row r="141967">
          <cell r="F141967" t="str">
            <v>kolmar.com</v>
          </cell>
          <cell r="G141967" t="str">
            <v>173415</v>
          </cell>
        </row>
        <row r="141968">
          <cell r="F141968" t="str">
            <v>kolonial.no</v>
          </cell>
          <cell r="G141968" t="str">
            <v>173416</v>
          </cell>
        </row>
        <row r="141969">
          <cell r="F141969" t="str">
            <v>komati.co.jp</v>
          </cell>
          <cell r="G141969" t="str">
            <v>173417</v>
          </cell>
        </row>
        <row r="141970">
          <cell r="F141970" t="str">
            <v>kompissverige.se</v>
          </cell>
          <cell r="G141970" t="str">
            <v>173418</v>
          </cell>
        </row>
        <row r="141971">
          <cell r="F141971" t="str">
            <v>konnektis.com</v>
          </cell>
          <cell r="G141971" t="str">
            <v>173419</v>
          </cell>
        </row>
        <row r="141972">
          <cell r="F141972" t="str">
            <v>koober.com</v>
          </cell>
          <cell r="G141972" t="str">
            <v>173420</v>
          </cell>
        </row>
        <row r="141973">
          <cell r="F141973" t="str">
            <v>koonaent.com</v>
          </cell>
          <cell r="G141973" t="str">
            <v>173421</v>
          </cell>
        </row>
        <row r="141974">
          <cell r="F141974" t="str">
            <v>korerefrigeration.com</v>
          </cell>
          <cell r="G141974" t="str">
            <v>173422</v>
          </cell>
        </row>
        <row r="141975">
          <cell r="F141975" t="str">
            <v>koretna.com</v>
          </cell>
          <cell r="G141975" t="str">
            <v>173423</v>
          </cell>
        </row>
        <row r="141976">
          <cell r="F141976" t="str">
            <v>kosmosinnovationcenter.com</v>
          </cell>
          <cell r="G141976" t="str">
            <v>173424</v>
          </cell>
        </row>
        <row r="141977">
          <cell r="F141977" t="str">
            <v>kotobna.net</v>
          </cell>
          <cell r="G141977" t="str">
            <v>173425</v>
          </cell>
        </row>
        <row r="141978">
          <cell r="F141978" t="str">
            <v>koudaiv.com</v>
          </cell>
          <cell r="G141978" t="str">
            <v>173426</v>
          </cell>
        </row>
        <row r="141979">
          <cell r="F141979" t="str">
            <v>kpcorp.com</v>
          </cell>
          <cell r="G141979" t="str">
            <v>173427</v>
          </cell>
        </row>
        <row r="141980">
          <cell r="F141980" t="str">
            <v>kraydel.com</v>
          </cell>
          <cell r="G141980" t="str">
            <v>173428</v>
          </cell>
        </row>
        <row r="141981">
          <cell r="F141981" t="str">
            <v>kronfonster.se</v>
          </cell>
          <cell r="G141981" t="str">
            <v>173429</v>
          </cell>
        </row>
        <row r="141982">
          <cell r="F141982" t="str">
            <v>kruzinfootwear.com</v>
          </cell>
          <cell r="G141982" t="str">
            <v>173430</v>
          </cell>
        </row>
        <row r="141983">
          <cell r="F141983" t="str">
            <v>krypt.co</v>
          </cell>
          <cell r="G141983" t="str">
            <v>173431</v>
          </cell>
        </row>
        <row r="141984">
          <cell r="F141984" t="str">
            <v>krystalbio.com</v>
          </cell>
          <cell r="G141984" t="str">
            <v>173432</v>
          </cell>
        </row>
        <row r="141985">
          <cell r="F141985" t="str">
            <v>ks12.net</v>
          </cell>
          <cell r="G141985" t="str">
            <v>173433</v>
          </cell>
        </row>
        <row r="141986">
          <cell r="F141986" t="str">
            <v>kstonegroup.com</v>
          </cell>
          <cell r="G141986" t="str">
            <v>173434</v>
          </cell>
        </row>
        <row r="141987">
          <cell r="F141987" t="str">
            <v>kteco.co.kr</v>
          </cell>
          <cell r="G141987" t="str">
            <v>173435</v>
          </cell>
        </row>
        <row r="141988">
          <cell r="F141988" t="str">
            <v>kuak.com</v>
          </cell>
          <cell r="G141988" t="str">
            <v>173436</v>
          </cell>
        </row>
        <row r="141989">
          <cell r="F141989" t="str">
            <v>kuiu.com</v>
          </cell>
          <cell r="G141989" t="str">
            <v>173437</v>
          </cell>
        </row>
        <row r="141990">
          <cell r="F141990" t="str">
            <v>kuka-robotics.com</v>
          </cell>
          <cell r="G141990" t="str">
            <v>173438</v>
          </cell>
        </row>
        <row r="141991">
          <cell r="F141991" t="str">
            <v>kukanchi.jp</v>
          </cell>
          <cell r="G141991" t="str">
            <v>173439</v>
          </cell>
        </row>
        <row r="141992">
          <cell r="F141992" t="str">
            <v>kumarworld.com</v>
          </cell>
          <cell r="G141992" t="str">
            <v>173440</v>
          </cell>
        </row>
        <row r="141993">
          <cell r="F141993" t="str">
            <v>kunoacattle.com</v>
          </cell>
          <cell r="G141993" t="str">
            <v>173441</v>
          </cell>
        </row>
        <row r="141994">
          <cell r="F141994" t="str">
            <v>kuobrothers.com</v>
          </cell>
          <cell r="G141994" t="str">
            <v>173442</v>
          </cell>
        </row>
        <row r="141995">
          <cell r="F141995" t="str">
            <v>kussfiltration.com</v>
          </cell>
          <cell r="G141995" t="str">
            <v>173443</v>
          </cell>
        </row>
        <row r="141996">
          <cell r="F141996" t="str">
            <v>kusulife.com</v>
          </cell>
          <cell r="G141996" t="str">
            <v>173444</v>
          </cell>
        </row>
        <row r="141997">
          <cell r="F141997" t="str">
            <v>kuuhubb.com</v>
          </cell>
          <cell r="G141997" t="str">
            <v>173445</v>
          </cell>
        </row>
        <row r="141998">
          <cell r="F141998" t="str">
            <v>kvb.co.in</v>
          </cell>
          <cell r="G141998" t="str">
            <v>173446</v>
          </cell>
        </row>
        <row r="141999">
          <cell r="F141999" t="str">
            <v>kwench.in</v>
          </cell>
          <cell r="G141999" t="str">
            <v>173447</v>
          </cell>
        </row>
        <row r="142000">
          <cell r="F142000" t="str">
            <v>kwriver.com</v>
          </cell>
          <cell r="G142000" t="str">
            <v>173448</v>
          </cell>
        </row>
        <row r="142001">
          <cell r="F142001" t="str">
            <v>kyligence.io</v>
          </cell>
          <cell r="G142001" t="str">
            <v>173449</v>
          </cell>
        </row>
        <row r="142002">
          <cell r="F142002" t="str">
            <v>kyndermed.com</v>
          </cell>
          <cell r="G142002" t="str">
            <v>173450</v>
          </cell>
        </row>
        <row r="142003">
          <cell r="F142003" t="str">
            <v>kyp.com</v>
          </cell>
          <cell r="G142003" t="str">
            <v>173451</v>
          </cell>
        </row>
        <row r="142004">
          <cell r="F142004" t="str">
            <v>l-and-z.net</v>
          </cell>
          <cell r="G142004" t="str">
            <v>173452</v>
          </cell>
        </row>
        <row r="142005">
          <cell r="F142005" t="str">
            <v>l7-logistics.com</v>
          </cell>
          <cell r="G142005" t="str">
            <v>173453</v>
          </cell>
        </row>
        <row r="142006">
          <cell r="F142006" t="str">
            <v>l99.com</v>
          </cell>
          <cell r="G142006" t="str">
            <v>173454</v>
          </cell>
        </row>
        <row r="142007">
          <cell r="F142007" t="str">
            <v>label.ua</v>
          </cell>
          <cell r="G142007" t="str">
            <v>173455</v>
          </cell>
        </row>
        <row r="142008">
          <cell r="F142008" t="str">
            <v>lablup.com</v>
          </cell>
          <cell r="G142008" t="str">
            <v>173456</v>
          </cell>
        </row>
        <row r="142009">
          <cell r="F142009" t="str">
            <v>labrika.ru</v>
          </cell>
          <cell r="G142009" t="str">
            <v>173457</v>
          </cell>
        </row>
        <row r="142010">
          <cell r="F142010" t="str">
            <v>lacviet.vn</v>
          </cell>
          <cell r="G142010" t="str">
            <v>173458</v>
          </cell>
        </row>
        <row r="142011">
          <cell r="F142011" t="str">
            <v>ladkart.com</v>
          </cell>
          <cell r="G142011" t="str">
            <v>173459</v>
          </cell>
        </row>
        <row r="142012">
          <cell r="F142012" t="str">
            <v>lafabric.jp</v>
          </cell>
          <cell r="G142012" t="str">
            <v>173460</v>
          </cell>
        </row>
        <row r="142013">
          <cell r="F142013" t="str">
            <v>lagomm.com</v>
          </cell>
          <cell r="G142013" t="str">
            <v>173461</v>
          </cell>
        </row>
        <row r="142014">
          <cell r="F142014" t="str">
            <v>lagron.co.cc</v>
          </cell>
          <cell r="G142014" t="str">
            <v>173462</v>
          </cell>
        </row>
        <row r="142015">
          <cell r="F142015" t="str">
            <v>laguo.com</v>
          </cell>
          <cell r="G142015" t="str">
            <v>173463</v>
          </cell>
        </row>
        <row r="142016">
          <cell r="F142016" t="str">
            <v>laiyaoyao.com</v>
          </cell>
          <cell r="G142016" t="str">
            <v>173464</v>
          </cell>
        </row>
        <row r="142017">
          <cell r="F142017" t="str">
            <v>lalaiterieduberger.wordpress.com</v>
          </cell>
          <cell r="G142017" t="str">
            <v>173465</v>
          </cell>
        </row>
        <row r="142018">
          <cell r="F142018" t="str">
            <v>lalignenyc.com</v>
          </cell>
          <cell r="G142018" t="str">
            <v>173466</v>
          </cell>
        </row>
        <row r="142019">
          <cell r="F142019" t="str">
            <v>lalpathlabs.com</v>
          </cell>
          <cell r="G142019" t="str">
            <v>173467</v>
          </cell>
        </row>
        <row r="142020">
          <cell r="F142020" t="str">
            <v>lamarlighting.com</v>
          </cell>
          <cell r="G142020" t="str">
            <v>173468</v>
          </cell>
        </row>
        <row r="142021">
          <cell r="F142021" t="str">
            <v>lanbyte.se</v>
          </cell>
          <cell r="G142021" t="str">
            <v>173469</v>
          </cell>
        </row>
        <row r="142022">
          <cell r="F142022" t="str">
            <v>lancealot.me</v>
          </cell>
          <cell r="G142022" t="str">
            <v>173470</v>
          </cell>
        </row>
        <row r="142023">
          <cell r="F142023" t="str">
            <v>lander.co.uk</v>
          </cell>
          <cell r="G142023" t="str">
            <v>173471</v>
          </cell>
        </row>
        <row r="142024">
          <cell r="F142024" t="str">
            <v>landisgyr.com</v>
          </cell>
          <cell r="G142024" t="str">
            <v>173472</v>
          </cell>
        </row>
        <row r="142025">
          <cell r="F142025" t="str">
            <v>lanespotter.bike</v>
          </cell>
          <cell r="G142025" t="str">
            <v>173473</v>
          </cell>
        </row>
        <row r="142026">
          <cell r="F142026" t="str">
            <v>langtonsgin.co.uk</v>
          </cell>
          <cell r="G142026" t="str">
            <v>173474</v>
          </cell>
        </row>
        <row r="142027">
          <cell r="F142027" t="str">
            <v>lanmei.fm</v>
          </cell>
          <cell r="G142027" t="str">
            <v>173475</v>
          </cell>
        </row>
        <row r="142028">
          <cell r="F142028" t="str">
            <v>laoshi.ru</v>
          </cell>
          <cell r="G142028" t="str">
            <v>173476</v>
          </cell>
        </row>
        <row r="142029">
          <cell r="F142029" t="str">
            <v>lapatria.it</v>
          </cell>
          <cell r="G142029" t="str">
            <v>173477</v>
          </cell>
        </row>
        <row r="142030">
          <cell r="F142030" t="str">
            <v>laskoproducts.com</v>
          </cell>
          <cell r="G142030" t="str">
            <v>173478</v>
          </cell>
        </row>
        <row r="142031">
          <cell r="F142031" t="str">
            <v>lastgrab.com</v>
          </cell>
          <cell r="G142031" t="str">
            <v>173479</v>
          </cell>
        </row>
        <row r="142032">
          <cell r="F142032" t="str">
            <v>lastprice.ng</v>
          </cell>
          <cell r="G142032" t="str">
            <v>173480</v>
          </cell>
        </row>
        <row r="142033">
          <cell r="F142033" t="str">
            <v>lastraperas.com</v>
          </cell>
          <cell r="G142033" t="str">
            <v>173481</v>
          </cell>
        </row>
        <row r="142034">
          <cell r="F142034" t="str">
            <v>lateral.io</v>
          </cell>
          <cell r="G142034" t="str">
            <v>173482</v>
          </cell>
        </row>
        <row r="142035">
          <cell r="F142035" t="str">
            <v>lathebox.com</v>
          </cell>
          <cell r="G142035" t="str">
            <v>173483</v>
          </cell>
        </row>
        <row r="142036">
          <cell r="F142036" t="str">
            <v>latinamericanminerals.com</v>
          </cell>
          <cell r="G142036" t="str">
            <v>173484</v>
          </cell>
        </row>
        <row r="142037">
          <cell r="F142037" t="str">
            <v>latinforce.net</v>
          </cell>
          <cell r="G142037" t="str">
            <v>173485</v>
          </cell>
        </row>
        <row r="142038">
          <cell r="F142038" t="str">
            <v>latinocf.org</v>
          </cell>
          <cell r="G142038" t="str">
            <v>173486</v>
          </cell>
        </row>
        <row r="142039">
          <cell r="F142039" t="str">
            <v>lavamosnos.co</v>
          </cell>
          <cell r="G142039" t="str">
            <v>173487</v>
          </cell>
        </row>
        <row r="142040">
          <cell r="F142040" t="str">
            <v>lavapotion.com</v>
          </cell>
          <cell r="G142040" t="str">
            <v>173488</v>
          </cell>
        </row>
        <row r="142041">
          <cell r="F142041" t="str">
            <v>lavector.com</v>
          </cell>
          <cell r="G142041" t="str">
            <v>173489</v>
          </cell>
        </row>
        <row r="142042">
          <cell r="F142042" t="str">
            <v>laviu.de</v>
          </cell>
          <cell r="G142042" t="str">
            <v>173490</v>
          </cell>
        </row>
        <row r="142043">
          <cell r="F142043" t="str">
            <v>law.com</v>
          </cell>
          <cell r="G142043" t="str">
            <v>173491</v>
          </cell>
        </row>
        <row r="142044">
          <cell r="F142044" t="str">
            <v>lawgixlaw.com</v>
          </cell>
          <cell r="G142044" t="str">
            <v>173492</v>
          </cell>
        </row>
        <row r="142045">
          <cell r="F142045" t="str">
            <v>lawninorder.co.za</v>
          </cell>
          <cell r="G142045" t="str">
            <v>173493</v>
          </cell>
        </row>
        <row r="142046">
          <cell r="F142046" t="str">
            <v>layabox.com</v>
          </cell>
          <cell r="G142046" t="str">
            <v>173494</v>
          </cell>
        </row>
        <row r="142047">
          <cell r="F142047" t="str">
            <v>lbctt.com</v>
          </cell>
          <cell r="G142047" t="str">
            <v>173495</v>
          </cell>
        </row>
        <row r="142048">
          <cell r="F142048" t="str">
            <v>lcp.uk.com</v>
          </cell>
          <cell r="G142048" t="str">
            <v>173496</v>
          </cell>
        </row>
        <row r="142049">
          <cell r="F142049" t="str">
            <v>ldirx.com</v>
          </cell>
          <cell r="G142049" t="str">
            <v>173497</v>
          </cell>
        </row>
        <row r="142050">
          <cell r="F142050" t="str">
            <v>leadburg.com</v>
          </cell>
          <cell r="G142050" t="str">
            <v>173498</v>
          </cell>
        </row>
        <row r="142051">
          <cell r="F142051" t="str">
            <v>leadingedgeonly.com</v>
          </cell>
          <cell r="G142051" t="str">
            <v>173499</v>
          </cell>
        </row>
        <row r="142052">
          <cell r="F142052" t="str">
            <v>leagueside.com</v>
          </cell>
          <cell r="G142052" t="str">
            <v>173500</v>
          </cell>
        </row>
        <row r="142053">
          <cell r="F142053" t="str">
            <v>leanstack.com</v>
          </cell>
          <cell r="G142053" t="str">
            <v>173501</v>
          </cell>
        </row>
        <row r="142054">
          <cell r="F142054" t="str">
            <v>leansystems.co</v>
          </cell>
          <cell r="G142054" t="str">
            <v>173502</v>
          </cell>
        </row>
        <row r="142055">
          <cell r="F142055" t="str">
            <v>leap-energy.com</v>
          </cell>
          <cell r="G142055" t="str">
            <v>173503</v>
          </cell>
        </row>
        <row r="142056">
          <cell r="F142056" t="str">
            <v>learningbank.dk</v>
          </cell>
          <cell r="G142056" t="str">
            <v>173504</v>
          </cell>
        </row>
        <row r="142057">
          <cell r="F142057" t="str">
            <v>lecol.net</v>
          </cell>
          <cell r="G142057" t="str">
            <v>173505</v>
          </cell>
        </row>
        <row r="142058">
          <cell r="F142058" t="str">
            <v>led-chemicals.com</v>
          </cell>
          <cell r="G142058" t="str">
            <v>173506</v>
          </cell>
        </row>
        <row r="142059">
          <cell r="F142059" t="str">
            <v>ledgers.com</v>
          </cell>
          <cell r="G142059" t="str">
            <v>173507</v>
          </cell>
        </row>
        <row r="142060">
          <cell r="F142060" t="str">
            <v>ledspecialists.com</v>
          </cell>
          <cell r="G142060" t="str">
            <v>173508</v>
          </cell>
        </row>
        <row r="142061">
          <cell r="F142061" t="str">
            <v>leftorright.co</v>
          </cell>
          <cell r="G142061" t="str">
            <v>173509</v>
          </cell>
        </row>
        <row r="142062">
          <cell r="F142062" t="str">
            <v>legacytexas.com</v>
          </cell>
          <cell r="G142062" t="str">
            <v>173510</v>
          </cell>
        </row>
        <row r="142063">
          <cell r="F142063" t="str">
            <v>leguidenoir.com</v>
          </cell>
          <cell r="G142063" t="str">
            <v>173511</v>
          </cell>
        </row>
        <row r="142064">
          <cell r="F142064" t="str">
            <v>leica-dental.com</v>
          </cell>
          <cell r="G142064" t="str">
            <v>173512</v>
          </cell>
        </row>
        <row r="142065">
          <cell r="F142065" t="str">
            <v>lendia.com</v>
          </cell>
          <cell r="G142065" t="str">
            <v>173513</v>
          </cell>
        </row>
        <row r="142066">
          <cell r="F142066" t="str">
            <v>lendingloop.ca</v>
          </cell>
          <cell r="G142066" t="str">
            <v>173514</v>
          </cell>
        </row>
        <row r="142067">
          <cell r="F142067" t="str">
            <v>lenet.jp</v>
          </cell>
          <cell r="G142067" t="str">
            <v>173515</v>
          </cell>
        </row>
        <row r="142068">
          <cell r="F142068" t="str">
            <v>lennar.com</v>
          </cell>
          <cell r="G142068" t="str">
            <v>173516</v>
          </cell>
        </row>
        <row r="142069">
          <cell r="F142069" t="str">
            <v>lensway.com</v>
          </cell>
          <cell r="G142069" t="str">
            <v>173517</v>
          </cell>
        </row>
        <row r="142070">
          <cell r="F142070" t="str">
            <v>leodan.hk</v>
          </cell>
          <cell r="G142070" t="str">
            <v>173518</v>
          </cell>
        </row>
        <row r="142071">
          <cell r="F142071" t="str">
            <v>leonrestaurants.co.uk</v>
          </cell>
          <cell r="G142071" t="str">
            <v>173519</v>
          </cell>
        </row>
        <row r="142072">
          <cell r="F142072" t="str">
            <v>lesee.leeco.com</v>
          </cell>
          <cell r="G142072" t="str">
            <v>173520</v>
          </cell>
        </row>
        <row r="142073">
          <cell r="F142073" t="str">
            <v>lessonate.co.uk</v>
          </cell>
          <cell r="G142073" t="str">
            <v>173521</v>
          </cell>
        </row>
        <row r="142074">
          <cell r="F142074" t="str">
            <v>letsdothis.com</v>
          </cell>
          <cell r="G142074" t="str">
            <v>173522</v>
          </cell>
        </row>
        <row r="142075">
          <cell r="F142075" t="str">
            <v>letzgo.co.kr</v>
          </cell>
          <cell r="G142075" t="str">
            <v>173523</v>
          </cell>
        </row>
        <row r="142076">
          <cell r="F142076" t="str">
            <v>leviton.com</v>
          </cell>
          <cell r="G142076" t="str">
            <v>173524</v>
          </cell>
        </row>
        <row r="142077">
          <cell r="F142077" t="str">
            <v>lexop.com</v>
          </cell>
          <cell r="G142077" t="str">
            <v>173525</v>
          </cell>
        </row>
        <row r="142078">
          <cell r="F142078" t="str">
            <v>leyf.org.uk</v>
          </cell>
          <cell r="G142078" t="str">
            <v>173526</v>
          </cell>
        </row>
        <row r="142079">
          <cell r="F142079" t="str">
            <v>lglass.net</v>
          </cell>
          <cell r="G142079" t="str">
            <v>173527</v>
          </cell>
        </row>
        <row r="142080">
          <cell r="F142080" t="str">
            <v>lgo.mit.edu</v>
          </cell>
          <cell r="G142080" t="str">
            <v>173528</v>
          </cell>
        </row>
        <row r="142081">
          <cell r="F142081" t="str">
            <v>lhco.co.uk</v>
          </cell>
          <cell r="G142081" t="str">
            <v>173529</v>
          </cell>
        </row>
        <row r="142082">
          <cell r="F142082" t="str">
            <v>lianlianpay.com</v>
          </cell>
          <cell r="G142082" t="str">
            <v>173530</v>
          </cell>
        </row>
        <row r="142083">
          <cell r="F142083" t="str">
            <v>liantuobank.com</v>
          </cell>
          <cell r="G142083" t="str">
            <v>173531</v>
          </cell>
        </row>
        <row r="142084">
          <cell r="F142084" t="str">
            <v>liberatormedical.com</v>
          </cell>
          <cell r="G142084" t="str">
            <v>173532</v>
          </cell>
        </row>
        <row r="142085">
          <cell r="F142085" t="str">
            <v>librelato.com.br</v>
          </cell>
          <cell r="G142085" t="str">
            <v>173533</v>
          </cell>
        </row>
        <row r="142086">
          <cell r="F142086" t="str">
            <v>licklist.co.uk</v>
          </cell>
          <cell r="G142086" t="str">
            <v>173534</v>
          </cell>
        </row>
        <row r="142087">
          <cell r="F142087" t="str">
            <v>lifebalancerecruiting.com</v>
          </cell>
          <cell r="G142087" t="str">
            <v>173535</v>
          </cell>
        </row>
        <row r="142088">
          <cell r="F142088" t="str">
            <v>lifebit.com</v>
          </cell>
          <cell r="G142088" t="str">
            <v>173536</v>
          </cell>
        </row>
        <row r="142089">
          <cell r="F142089" t="str">
            <v>lifemist-tech.com</v>
          </cell>
          <cell r="G142089" t="str">
            <v>173537</v>
          </cell>
        </row>
        <row r="142090">
          <cell r="F142090" t="str">
            <v>lifeshel.com</v>
          </cell>
          <cell r="G142090" t="str">
            <v>173538</v>
          </cell>
        </row>
        <row r="142091">
          <cell r="F142091" t="str">
            <v>lifeshirt.com</v>
          </cell>
          <cell r="G142091" t="str">
            <v>173539</v>
          </cell>
        </row>
        <row r="142092">
          <cell r="F142092" t="str">
            <v>lifespanindia.com</v>
          </cell>
          <cell r="G142092" t="str">
            <v>173540</v>
          </cell>
        </row>
        <row r="142093">
          <cell r="F142093" t="str">
            <v>lifestylesocial.com</v>
          </cell>
          <cell r="G142093" t="str">
            <v>173541</v>
          </cell>
        </row>
        <row r="142094">
          <cell r="F142094" t="str">
            <v>lifetag.pt</v>
          </cell>
          <cell r="G142094" t="str">
            <v>173542</v>
          </cell>
        </row>
        <row r="142095">
          <cell r="F142095" t="str">
            <v>lifeyield.com</v>
          </cell>
          <cell r="G142095" t="str">
            <v>173543</v>
          </cell>
        </row>
        <row r="142096">
          <cell r="F142096" t="str">
            <v>liftlinkfitness.com</v>
          </cell>
          <cell r="G142096" t="str">
            <v>173544</v>
          </cell>
        </row>
        <row r="142097">
          <cell r="F142097" t="str">
            <v>liftoffhome.com</v>
          </cell>
          <cell r="G142097" t="str">
            <v>173545</v>
          </cell>
        </row>
        <row r="142098">
          <cell r="F142098" t="str">
            <v>ligabue.it</v>
          </cell>
          <cell r="G142098" t="str">
            <v>173546</v>
          </cell>
        </row>
        <row r="142099">
          <cell r="F142099" t="str">
            <v>lightbulbcrew.fr</v>
          </cell>
          <cell r="G142099" t="str">
            <v>173547</v>
          </cell>
        </row>
        <row r="142100">
          <cell r="F142100" t="str">
            <v>lighter.world</v>
          </cell>
          <cell r="G142100" t="str">
            <v>173548</v>
          </cell>
        </row>
        <row r="142101">
          <cell r="F142101" t="str">
            <v>lighting-servicesinc.com</v>
          </cell>
          <cell r="G142101" t="str">
            <v>173549</v>
          </cell>
        </row>
        <row r="142102">
          <cell r="F142102" t="str">
            <v>likeberi.com</v>
          </cell>
          <cell r="G142102" t="str">
            <v>173550</v>
          </cell>
        </row>
        <row r="142103">
          <cell r="F142103" t="str">
            <v>likeshow.cn</v>
          </cell>
          <cell r="G142103" t="str">
            <v>173551</v>
          </cell>
        </row>
        <row r="142104">
          <cell r="F142104" t="str">
            <v>likvido.cz</v>
          </cell>
          <cell r="G142104" t="str">
            <v>173552</v>
          </cell>
        </row>
        <row r="142105">
          <cell r="F142105" t="str">
            <v>lillyendowment.org</v>
          </cell>
          <cell r="G142105" t="str">
            <v>173553</v>
          </cell>
        </row>
        <row r="142106">
          <cell r="F142106" t="str">
            <v>liloelabs.com</v>
          </cell>
          <cell r="G142106" t="str">
            <v>173554</v>
          </cell>
        </row>
        <row r="142107">
          <cell r="F142107" t="str">
            <v>limeandleaf.com</v>
          </cell>
          <cell r="G142107" t="str">
            <v>173555</v>
          </cell>
        </row>
        <row r="142108">
          <cell r="F142108" t="str">
            <v>limkernel.com</v>
          </cell>
          <cell r="G142108" t="str">
            <v>173556</v>
          </cell>
        </row>
        <row r="142109">
          <cell r="F142109" t="str">
            <v>linamar.com</v>
          </cell>
          <cell r="G142109" t="str">
            <v>173557</v>
          </cell>
        </row>
        <row r="142110">
          <cell r="F142110" t="str">
            <v>lindarome.se</v>
          </cell>
          <cell r="G142110" t="str">
            <v>173558</v>
          </cell>
        </row>
        <row r="142111">
          <cell r="F142111" t="str">
            <v>lineazen.com</v>
          </cell>
          <cell r="G142111" t="str">
            <v>173559</v>
          </cell>
        </row>
        <row r="142112">
          <cell r="F142112" t="str">
            <v>lineupr.com</v>
          </cell>
          <cell r="G142112" t="str">
            <v>173560</v>
          </cell>
        </row>
        <row r="142113">
          <cell r="F142113" t="str">
            <v>lingocracy.com</v>
          </cell>
          <cell r="G142113" t="str">
            <v>173561</v>
          </cell>
        </row>
        <row r="142114">
          <cell r="F142114" t="str">
            <v>lingtuan.com</v>
          </cell>
          <cell r="G142114" t="str">
            <v>173562</v>
          </cell>
        </row>
        <row r="142115">
          <cell r="F142115" t="str">
            <v>linimed.de</v>
          </cell>
          <cell r="G142115" t="str">
            <v>173563</v>
          </cell>
        </row>
        <row r="142116">
          <cell r="F142116" t="str">
            <v>linjebesiktning.se</v>
          </cell>
          <cell r="G142116" t="str">
            <v>173564</v>
          </cell>
        </row>
        <row r="142117">
          <cell r="F142117" t="str">
            <v>link.36.cn</v>
          </cell>
          <cell r="G142117" t="str">
            <v>173565</v>
          </cell>
        </row>
        <row r="142118">
          <cell r="F142118" t="str">
            <v>linkageinc.com</v>
          </cell>
          <cell r="G142118" t="str">
            <v>173566</v>
          </cell>
        </row>
        <row r="142119">
          <cell r="F142119" t="str">
            <v>linkcare.org</v>
          </cell>
          <cell r="G142119" t="str">
            <v>173567</v>
          </cell>
        </row>
        <row r="142120">
          <cell r="F142120" t="str">
            <v>linkdoc.com</v>
          </cell>
          <cell r="G142120" t="str">
            <v>173568</v>
          </cell>
        </row>
        <row r="142121">
          <cell r="F142121" t="str">
            <v>linkingmed.com</v>
          </cell>
          <cell r="G142121" t="str">
            <v>173569</v>
          </cell>
        </row>
        <row r="142122">
          <cell r="F142122" t="str">
            <v>linkplay.com</v>
          </cell>
          <cell r="G142122" t="str">
            <v>173570</v>
          </cell>
        </row>
        <row r="142123">
          <cell r="F142123" t="str">
            <v>linksera.com</v>
          </cell>
          <cell r="G142123" t="str">
            <v>173571</v>
          </cell>
        </row>
        <row r="142124">
          <cell r="F142124" t="str">
            <v>linkshops.com</v>
          </cell>
          <cell r="G142124" t="str">
            <v>173572</v>
          </cell>
        </row>
        <row r="142125">
          <cell r="F142125" t="str">
            <v>linqhome.com</v>
          </cell>
          <cell r="G142125" t="str">
            <v>173573</v>
          </cell>
        </row>
        <row r="142126">
          <cell r="F142126" t="str">
            <v>linqmart.com</v>
          </cell>
          <cell r="G142126" t="str">
            <v>173574</v>
          </cell>
        </row>
        <row r="142127">
          <cell r="F142127" t="str">
            <v>linqto.com</v>
          </cell>
          <cell r="G142127" t="str">
            <v>173575</v>
          </cell>
        </row>
        <row r="142128">
          <cell r="F142128" t="str">
            <v>lionbite.in</v>
          </cell>
          <cell r="G142128" t="str">
            <v>173576</v>
          </cell>
        </row>
        <row r="142129">
          <cell r="F142129" t="str">
            <v>liquidinstruments.com</v>
          </cell>
          <cell r="G142129" t="str">
            <v>173577</v>
          </cell>
        </row>
        <row r="142130">
          <cell r="F142130" t="str">
            <v>lira.systems</v>
          </cell>
          <cell r="G142130" t="str">
            <v>173578</v>
          </cell>
        </row>
        <row r="142131">
          <cell r="F142131" t="str">
            <v>lis99.com</v>
          </cell>
          <cell r="G142131" t="str">
            <v>173579</v>
          </cell>
        </row>
        <row r="142132">
          <cell r="F142132" t="str">
            <v>lithit.com</v>
          </cell>
          <cell r="G142132" t="str">
            <v>173580</v>
          </cell>
        </row>
        <row r="142133">
          <cell r="F142133" t="str">
            <v>lithiumamericas.com</v>
          </cell>
          <cell r="G142133" t="str">
            <v>173581</v>
          </cell>
        </row>
        <row r="142134">
          <cell r="F142134" t="str">
            <v>litimetrics.com</v>
          </cell>
          <cell r="G142134" t="str">
            <v>173582</v>
          </cell>
        </row>
        <row r="142135">
          <cell r="F142135" t="str">
            <v>littlegrayfarms.com</v>
          </cell>
          <cell r="G142135" t="str">
            <v>173583</v>
          </cell>
        </row>
        <row r="142136">
          <cell r="F142136" t="str">
            <v>littlesmartplanet.com</v>
          </cell>
          <cell r="G142136" t="str">
            <v>173584</v>
          </cell>
        </row>
        <row r="142137">
          <cell r="F142137" t="str">
            <v>liveadltd.wordpress.com</v>
          </cell>
          <cell r="G142137" t="str">
            <v>173585</v>
          </cell>
        </row>
        <row r="142138">
          <cell r="F142138" t="str">
            <v>livebetterco.org</v>
          </cell>
          <cell r="G142138" t="str">
            <v>173586</v>
          </cell>
        </row>
        <row r="142139">
          <cell r="F142139" t="str">
            <v>livebewell.com</v>
          </cell>
          <cell r="G142139" t="str">
            <v>173587</v>
          </cell>
        </row>
        <row r="142140">
          <cell r="F142140" t="str">
            <v>livemusicmachine.com</v>
          </cell>
          <cell r="G142140" t="str">
            <v>173588</v>
          </cell>
        </row>
        <row r="142141">
          <cell r="F142141" t="str">
            <v>liveo.me</v>
          </cell>
          <cell r="G142141" t="str">
            <v>173589</v>
          </cell>
        </row>
        <row r="142142">
          <cell r="F142142" t="str">
            <v>livephyt.com</v>
          </cell>
          <cell r="G142142" t="str">
            <v>173590</v>
          </cell>
        </row>
        <row r="142143">
          <cell r="F142143" t="str">
            <v>livestockfeedsplc.com</v>
          </cell>
          <cell r="G142143" t="str">
            <v>173591</v>
          </cell>
        </row>
        <row r="142144">
          <cell r="F142144" t="str">
            <v>livetop.net</v>
          </cell>
          <cell r="G142144" t="str">
            <v>173592</v>
          </cell>
        </row>
        <row r="142145">
          <cell r="F142145" t="str">
            <v>liveundo.com</v>
          </cell>
          <cell r="G142145" t="str">
            <v>173593</v>
          </cell>
        </row>
        <row r="142146">
          <cell r="F142146" t="str">
            <v>living.com</v>
          </cell>
          <cell r="G142146" t="str">
            <v>173594</v>
          </cell>
        </row>
        <row r="142147">
          <cell r="F142147" t="str">
            <v>livingbook.co</v>
          </cell>
          <cell r="G142147" t="str">
            <v>173595</v>
          </cell>
        </row>
        <row r="142148">
          <cell r="F142148" t="str">
            <v>livinglakeshore.com</v>
          </cell>
          <cell r="G142148" t="str">
            <v>173596</v>
          </cell>
        </row>
        <row r="142149">
          <cell r="F142149" t="str">
            <v>liweijia.com</v>
          </cell>
          <cell r="G142149" t="str">
            <v>173597</v>
          </cell>
        </row>
        <row r="142150">
          <cell r="F142150" t="str">
            <v>llnl.gov</v>
          </cell>
          <cell r="G142150" t="str">
            <v>173598</v>
          </cell>
        </row>
        <row r="142151">
          <cell r="F142151" t="str">
            <v>lmki.net</v>
          </cell>
          <cell r="G142151" t="str">
            <v>173599</v>
          </cell>
        </row>
        <row r="142152">
          <cell r="F142152" t="str">
            <v>lnglimited.com.au</v>
          </cell>
          <cell r="G142152" t="str">
            <v>173600</v>
          </cell>
        </row>
        <row r="142153">
          <cell r="F142153" t="str">
            <v>lnts.com</v>
          </cell>
          <cell r="G142153" t="str">
            <v>173601</v>
          </cell>
        </row>
        <row r="142154">
          <cell r="F142154" t="str">
            <v>lo-upe.com</v>
          </cell>
          <cell r="G142154" t="str">
            <v>173602</v>
          </cell>
        </row>
        <row r="142155">
          <cell r="F142155" t="str">
            <v>loc-group.com</v>
          </cell>
          <cell r="G142155" t="str">
            <v>173603</v>
          </cell>
        </row>
        <row r="142156">
          <cell r="F142156" t="str">
            <v>localbrand.asia</v>
          </cell>
          <cell r="G142156" t="str">
            <v>173604</v>
          </cell>
        </row>
        <row r="142157">
          <cell r="F142157" t="str">
            <v>localelectricity.org</v>
          </cell>
          <cell r="G142157" t="str">
            <v>173605</v>
          </cell>
        </row>
        <row r="142158">
          <cell r="F142158" t="str">
            <v>localesystems.com</v>
          </cell>
          <cell r="G142158" t="str">
            <v>173606</v>
          </cell>
        </row>
        <row r="142159">
          <cell r="F142159" t="str">
            <v>localidata.com</v>
          </cell>
          <cell r="G142159" t="str">
            <v>173607</v>
          </cell>
        </row>
        <row r="142160">
          <cell r="F142160" t="str">
            <v>lockincomp.com</v>
          </cell>
          <cell r="G142160" t="str">
            <v>173608</v>
          </cell>
        </row>
        <row r="142161">
          <cell r="F142161" t="str">
            <v>locusense.com</v>
          </cell>
          <cell r="G142161" t="str">
            <v>173609</v>
          </cell>
        </row>
        <row r="142162">
          <cell r="F142162" t="str">
            <v>loehmanns.com</v>
          </cell>
          <cell r="G142162" t="str">
            <v>173610</v>
          </cell>
        </row>
        <row r="142163">
          <cell r="F142163" t="str">
            <v>log.book.baidu.com</v>
          </cell>
          <cell r="G142163" t="str">
            <v>173611</v>
          </cell>
        </row>
        <row r="142164">
          <cell r="F142164" t="str">
            <v>logicpd.com</v>
          </cell>
          <cell r="G142164" t="str">
            <v>173612</v>
          </cell>
        </row>
        <row r="142165">
          <cell r="F142165" t="str">
            <v>logistics.com</v>
          </cell>
          <cell r="G142165" t="str">
            <v>173613</v>
          </cell>
        </row>
        <row r="142166">
          <cell r="F142166" t="str">
            <v>logosdata.com</v>
          </cell>
          <cell r="G142166" t="str">
            <v>173614</v>
          </cell>
        </row>
        <row r="142167">
          <cell r="F142167" t="str">
            <v>logtownstudios.com</v>
          </cell>
          <cell r="G142167" t="str">
            <v>173615</v>
          </cell>
        </row>
        <row r="142168">
          <cell r="F142168" t="str">
            <v>lojali.com</v>
          </cell>
          <cell r="G142168" t="str">
            <v>173616</v>
          </cell>
        </row>
        <row r="142169">
          <cell r="F142169" t="str">
            <v>lolasfruitshrubs.com</v>
          </cell>
          <cell r="G142169" t="str">
            <v>173617</v>
          </cell>
        </row>
        <row r="142170">
          <cell r="F142170" t="str">
            <v>lolleez.com</v>
          </cell>
          <cell r="G142170" t="str">
            <v>173618</v>
          </cell>
        </row>
        <row r="142171">
          <cell r="F142171" t="str">
            <v>longfincorp.com</v>
          </cell>
          <cell r="G142171" t="str">
            <v>173619</v>
          </cell>
        </row>
        <row r="142172">
          <cell r="F142172" t="str">
            <v>loogun.com</v>
          </cell>
          <cell r="G142172" t="str">
            <v>173620</v>
          </cell>
        </row>
        <row r="142173">
          <cell r="F142173" t="str">
            <v>loopgenomics.com</v>
          </cell>
          <cell r="G142173" t="str">
            <v>173621</v>
          </cell>
        </row>
        <row r="142174">
          <cell r="F142174" t="str">
            <v>loplat.com</v>
          </cell>
          <cell r="G142174" t="str">
            <v>173622</v>
          </cell>
        </row>
        <row r="142175">
          <cell r="F142175" t="str">
            <v>loremipsum.com</v>
          </cell>
          <cell r="G142175" t="str">
            <v>173623</v>
          </cell>
        </row>
        <row r="142176">
          <cell r="F142176" t="str">
            <v>loreto.co</v>
          </cell>
          <cell r="G142176" t="str">
            <v>173624</v>
          </cell>
        </row>
        <row r="142177">
          <cell r="F142177" t="str">
            <v>losgrobo.com</v>
          </cell>
          <cell r="G142177" t="str">
            <v>173625</v>
          </cell>
        </row>
        <row r="142178">
          <cell r="F142178" t="str">
            <v>lostvalues.com</v>
          </cell>
          <cell r="G142178" t="str">
            <v>173626</v>
          </cell>
        </row>
        <row r="142179">
          <cell r="F142179" t="str">
            <v>lotek.com</v>
          </cell>
          <cell r="G142179" t="str">
            <v>173627</v>
          </cell>
        </row>
        <row r="142180">
          <cell r="F142180" t="str">
            <v>loticlabs.com</v>
          </cell>
          <cell r="G142180" t="str">
            <v>173628</v>
          </cell>
        </row>
        <row r="142181">
          <cell r="F142181" t="str">
            <v>lotuscars.com</v>
          </cell>
          <cell r="G142181" t="str">
            <v>173629</v>
          </cell>
        </row>
        <row r="142182">
          <cell r="F142182" t="str">
            <v>lotusscoop.com</v>
          </cell>
          <cell r="G142182" t="str">
            <v>173630</v>
          </cell>
        </row>
        <row r="142183">
          <cell r="F142183" t="str">
            <v>loud-panda.com</v>
          </cell>
          <cell r="G142183" t="str">
            <v>173631</v>
          </cell>
        </row>
        <row r="142184">
          <cell r="F142184" t="str">
            <v>love2laundry.com</v>
          </cell>
          <cell r="G142184" t="str">
            <v>173632</v>
          </cell>
        </row>
        <row r="142185">
          <cell r="F142185" t="str">
            <v>lovemypulse.com</v>
          </cell>
          <cell r="G142185" t="str">
            <v>173633</v>
          </cell>
        </row>
        <row r="142186">
          <cell r="F142186" t="str">
            <v>lowepro.com</v>
          </cell>
          <cell r="G142186" t="str">
            <v>173634</v>
          </cell>
        </row>
        <row r="142187">
          <cell r="F142187" t="str">
            <v>loyaly.co</v>
          </cell>
          <cell r="G142187" t="str">
            <v>173635</v>
          </cell>
        </row>
        <row r="142188">
          <cell r="F142188" t="str">
            <v>lpt.com</v>
          </cell>
          <cell r="G142188" t="str">
            <v>173636</v>
          </cell>
        </row>
        <row r="142189">
          <cell r="F142189" t="str">
            <v>lucy.ai</v>
          </cell>
          <cell r="G142189" t="str">
            <v>173637</v>
          </cell>
        </row>
        <row r="142190">
          <cell r="F142190" t="str">
            <v>luggagehero.com</v>
          </cell>
          <cell r="G142190" t="str">
            <v>173638</v>
          </cell>
        </row>
        <row r="142191">
          <cell r="F142191" t="str">
            <v>lukou.com</v>
          </cell>
          <cell r="G142191" t="str">
            <v>173639</v>
          </cell>
        </row>
        <row r="142192">
          <cell r="F142192" t="str">
            <v>lumarahealth.com</v>
          </cell>
          <cell r="G142192" t="str">
            <v>173640</v>
          </cell>
        </row>
        <row r="142193">
          <cell r="F142193" t="str">
            <v>lumatherapeutics.com</v>
          </cell>
          <cell r="G142193" t="str">
            <v>173641</v>
          </cell>
        </row>
        <row r="142194">
          <cell r="F142194" t="str">
            <v>lumenis.com</v>
          </cell>
          <cell r="G142194" t="str">
            <v>173642</v>
          </cell>
        </row>
        <row r="142195">
          <cell r="F142195" t="str">
            <v>lumenora.com</v>
          </cell>
          <cell r="G142195" t="str">
            <v>173643</v>
          </cell>
        </row>
        <row r="142196">
          <cell r="F142196" t="str">
            <v>luminatesec.com</v>
          </cell>
          <cell r="G142196" t="str">
            <v>173644</v>
          </cell>
        </row>
        <row r="142197">
          <cell r="F142197" t="str">
            <v>luminatortechnologygroup.com</v>
          </cell>
          <cell r="G142197" t="str">
            <v>173645</v>
          </cell>
        </row>
        <row r="142198">
          <cell r="F142198" t="str">
            <v>lumind.de</v>
          </cell>
          <cell r="G142198" t="str">
            <v>173646</v>
          </cell>
        </row>
        <row r="142199">
          <cell r="F142199" t="str">
            <v>lumobee.com</v>
          </cell>
          <cell r="G142199" t="str">
            <v>173647</v>
          </cell>
        </row>
        <row r="142200">
          <cell r="F142200" t="str">
            <v>lumoplay.com</v>
          </cell>
          <cell r="G142200" t="str">
            <v>173648</v>
          </cell>
        </row>
        <row r="142201">
          <cell r="F142201" t="str">
            <v>luneautech.com</v>
          </cell>
          <cell r="G142201" t="str">
            <v>173649</v>
          </cell>
        </row>
        <row r="142202">
          <cell r="F142202" t="str">
            <v>lutz-fleischwaren.de</v>
          </cell>
          <cell r="G142202" t="str">
            <v>173650</v>
          </cell>
        </row>
        <row r="142203">
          <cell r="F142203" t="str">
            <v>luxairgroup.lu</v>
          </cell>
          <cell r="G142203" t="str">
            <v>173651</v>
          </cell>
        </row>
        <row r="142204">
          <cell r="F142204" t="str">
            <v>luxeminerals.com</v>
          </cell>
          <cell r="G142204" t="str">
            <v>173652</v>
          </cell>
        </row>
        <row r="142205">
          <cell r="F142205" t="str">
            <v>luxsensor.com</v>
          </cell>
          <cell r="G142205" t="str">
            <v>173653</v>
          </cell>
        </row>
        <row r="142206">
          <cell r="F142206" t="str">
            <v>luxxon.com</v>
          </cell>
          <cell r="G142206" t="str">
            <v>173654</v>
          </cell>
        </row>
        <row r="142207">
          <cell r="F142207" t="str">
            <v>lvl-technologies.com</v>
          </cell>
          <cell r="G142207" t="str">
            <v>173655</v>
          </cell>
        </row>
        <row r="142208">
          <cell r="F142208" t="str">
            <v>lynnelec.com</v>
          </cell>
          <cell r="G142208" t="str">
            <v>173656</v>
          </cell>
        </row>
        <row r="142209">
          <cell r="F142209" t="str">
            <v>lyricpharma.com</v>
          </cell>
          <cell r="G142209" t="str">
            <v>173657</v>
          </cell>
        </row>
        <row r="142210">
          <cell r="F142210" t="str">
            <v>lytek.com</v>
          </cell>
          <cell r="G142210" t="str">
            <v>173658</v>
          </cell>
        </row>
        <row r="142211">
          <cell r="F142211" t="str">
            <v>m.epicerie.kr</v>
          </cell>
          <cell r="G142211" t="str">
            <v>173659</v>
          </cell>
        </row>
        <row r="142212">
          <cell r="F142212" t="str">
            <v>m.huajuanmall.com</v>
          </cell>
          <cell r="G142212" t="str">
            <v>173660</v>
          </cell>
        </row>
        <row r="142213">
          <cell r="F142213" t="str">
            <v>m.knowzz.com</v>
          </cell>
          <cell r="G142213" t="str">
            <v>173661</v>
          </cell>
        </row>
        <row r="142214">
          <cell r="F142214" t="str">
            <v>m360.vn</v>
          </cell>
          <cell r="G142214" t="str">
            <v>173662</v>
          </cell>
        </row>
        <row r="142215">
          <cell r="F142215" t="str">
            <v>m5stack.com</v>
          </cell>
          <cell r="G142215" t="str">
            <v>173663</v>
          </cell>
        </row>
        <row r="142216">
          <cell r="F142216" t="str">
            <v>maaxmarket.com</v>
          </cell>
          <cell r="G142216" t="str">
            <v>173664</v>
          </cell>
        </row>
        <row r="142217">
          <cell r="F142217" t="str">
            <v>macarong.net</v>
          </cell>
          <cell r="G142217" t="str">
            <v>173665</v>
          </cell>
        </row>
        <row r="142218">
          <cell r="F142218" t="str">
            <v>mace.com</v>
          </cell>
          <cell r="G142218" t="str">
            <v>173666</v>
          </cell>
        </row>
        <row r="142219">
          <cell r="F142219" t="str">
            <v>machinecolony.com</v>
          </cell>
          <cell r="G142219" t="str">
            <v>173667</v>
          </cell>
        </row>
        <row r="142220">
          <cell r="F142220" t="str">
            <v>macmahon.com.au</v>
          </cell>
          <cell r="G142220" t="str">
            <v>173668</v>
          </cell>
        </row>
        <row r="142221">
          <cell r="F142221" t="str">
            <v>macoiffeuseafro.com</v>
          </cell>
          <cell r="G142221" t="str">
            <v>173669</v>
          </cell>
        </row>
        <row r="142222">
          <cell r="F142222" t="str">
            <v>macquarie.com</v>
          </cell>
          <cell r="G142222" t="str">
            <v>173670</v>
          </cell>
        </row>
        <row r="142223">
          <cell r="F142223" t="str">
            <v>macrophagetx.com</v>
          </cell>
          <cell r="G142223" t="str">
            <v>173671</v>
          </cell>
        </row>
        <row r="142224">
          <cell r="F142224" t="str">
            <v>macrotek.com</v>
          </cell>
          <cell r="G142224" t="str">
            <v>173672</v>
          </cell>
        </row>
        <row r="142225">
          <cell r="F142225" t="str">
            <v>macton.com</v>
          </cell>
          <cell r="G142225" t="str">
            <v>173673</v>
          </cell>
        </row>
        <row r="142226">
          <cell r="F142226" t="str">
            <v>madada.com</v>
          </cell>
          <cell r="G142226" t="str">
            <v>173674</v>
          </cell>
        </row>
        <row r="142227">
          <cell r="F142227" t="str">
            <v>madup.com</v>
          </cell>
          <cell r="G142227" t="str">
            <v>173675</v>
          </cell>
        </row>
        <row r="142228">
          <cell r="F142228" t="str">
            <v>mafashio.co.zm</v>
          </cell>
          <cell r="G142228" t="str">
            <v>173676</v>
          </cell>
        </row>
        <row r="142229">
          <cell r="F142229" t="str">
            <v>magazineluiza.com.br</v>
          </cell>
          <cell r="G142229" t="str">
            <v>173677</v>
          </cell>
        </row>
        <row r="142230">
          <cell r="F142230" t="str">
            <v>magcath.com</v>
          </cell>
          <cell r="G142230" t="str">
            <v>173678</v>
          </cell>
        </row>
        <row r="142231">
          <cell r="F142231" t="str">
            <v>mageba.ch</v>
          </cell>
          <cell r="G142231" t="str">
            <v>173679</v>
          </cell>
        </row>
        <row r="142232">
          <cell r="F142232" t="str">
            <v>magellanbio.com</v>
          </cell>
          <cell r="G142232" t="str">
            <v>173680</v>
          </cell>
        </row>
        <row r="142233">
          <cell r="F142233" t="str">
            <v>magenta.cl</v>
          </cell>
          <cell r="G142233" t="str">
            <v>173681</v>
          </cell>
        </row>
        <row r="142234">
          <cell r="F142234" t="str">
            <v>magia.ai</v>
          </cell>
          <cell r="G142234" t="str">
            <v>173682</v>
          </cell>
        </row>
        <row r="142235">
          <cell r="F142235" t="str">
            <v>magmode.com</v>
          </cell>
          <cell r="G142235" t="str">
            <v>173683</v>
          </cell>
        </row>
        <row r="142236">
          <cell r="F142236" t="str">
            <v>magnabid.com</v>
          </cell>
          <cell r="G142236" t="str">
            <v>173684</v>
          </cell>
        </row>
        <row r="142237">
          <cell r="F142237" t="str">
            <v>magnumsystems.com</v>
          </cell>
          <cell r="G142237" t="str">
            <v>173685</v>
          </cell>
        </row>
        <row r="142238">
          <cell r="F142238" t="str">
            <v>mahmee.com</v>
          </cell>
          <cell r="G142238" t="str">
            <v>173686</v>
          </cell>
        </row>
        <row r="142239">
          <cell r="F142239" t="str">
            <v>mahzedahrbakery.com</v>
          </cell>
          <cell r="G142239" t="str">
            <v>173687</v>
          </cell>
        </row>
        <row r="142240">
          <cell r="F142240" t="str">
            <v>mai.capital</v>
          </cell>
          <cell r="G142240" t="str">
            <v>173688</v>
          </cell>
        </row>
        <row r="142241">
          <cell r="F142241" t="str">
            <v>maihaoche.com</v>
          </cell>
          <cell r="G142241" t="str">
            <v>173689</v>
          </cell>
        </row>
        <row r="142242">
          <cell r="F142242" t="str">
            <v>mailhaven.co</v>
          </cell>
          <cell r="G142242" t="str">
            <v>173690</v>
          </cell>
        </row>
        <row r="142243">
          <cell r="F142243" t="str">
            <v>mailround.co.uk</v>
          </cell>
          <cell r="G142243" t="str">
            <v>173691</v>
          </cell>
        </row>
        <row r="142244">
          <cell r="F142244" t="str">
            <v>mailtrig.ru</v>
          </cell>
          <cell r="G142244" t="str">
            <v>173692</v>
          </cell>
        </row>
        <row r="142245">
          <cell r="F142245" t="str">
            <v>mainebiomassexports.com</v>
          </cell>
          <cell r="G142245" t="str">
            <v>173693</v>
          </cell>
        </row>
        <row r="142246">
          <cell r="F142246" t="str">
            <v>mainecraftdistilling.com</v>
          </cell>
          <cell r="G142246" t="str">
            <v>173694</v>
          </cell>
        </row>
        <row r="142247">
          <cell r="F142247" t="str">
            <v>maisonjsc.com</v>
          </cell>
          <cell r="G142247" t="str">
            <v>173695</v>
          </cell>
        </row>
        <row r="142248">
          <cell r="F142248" t="str">
            <v>majestiqueproperties.com</v>
          </cell>
          <cell r="G142248" t="str">
            <v>173696</v>
          </cell>
        </row>
        <row r="142249">
          <cell r="F142249" t="str">
            <v>majoritystrategies.com</v>
          </cell>
          <cell r="G142249" t="str">
            <v>173697</v>
          </cell>
        </row>
        <row r="142250">
          <cell r="F142250" t="str">
            <v>makelightinteractive.com</v>
          </cell>
          <cell r="G142250" t="str">
            <v>173698</v>
          </cell>
        </row>
        <row r="142251">
          <cell r="F142251" t="str">
            <v>makers.ng</v>
          </cell>
          <cell r="G142251" t="str">
            <v>173699</v>
          </cell>
        </row>
        <row r="142252">
          <cell r="F142252" t="str">
            <v>makersbuilders.com</v>
          </cell>
          <cell r="G142252" t="str">
            <v>173700</v>
          </cell>
        </row>
        <row r="142253">
          <cell r="F142253" t="str">
            <v>mallorca.dir.cat</v>
          </cell>
          <cell r="G142253" t="str">
            <v>173701</v>
          </cell>
        </row>
        <row r="142254">
          <cell r="F142254" t="str">
            <v>mama.cn</v>
          </cell>
          <cell r="G142254" t="str">
            <v>173702</v>
          </cell>
        </row>
        <row r="142255">
          <cell r="F142255" t="str">
            <v>mamabuci.com</v>
          </cell>
          <cell r="G142255" t="str">
            <v>173703</v>
          </cell>
        </row>
        <row r="142256">
          <cell r="F142256" t="str">
            <v>mamaearth.ca</v>
          </cell>
          <cell r="G142256" t="str">
            <v>173704</v>
          </cell>
        </row>
        <row r="142257">
          <cell r="F142257" t="str">
            <v>mamaspace.com</v>
          </cell>
          <cell r="G142257" t="str">
            <v>173705</v>
          </cell>
        </row>
        <row r="142258">
          <cell r="F142258" t="str">
            <v>mambo.com</v>
          </cell>
          <cell r="G142258" t="str">
            <v>173706</v>
          </cell>
        </row>
        <row r="142259">
          <cell r="F142259" t="str">
            <v>mamily.de</v>
          </cell>
          <cell r="G142259" t="str">
            <v>173707</v>
          </cell>
        </row>
        <row r="142260">
          <cell r="F142260" t="str">
            <v>mammotome.com</v>
          </cell>
          <cell r="G142260" t="str">
            <v>173708</v>
          </cell>
        </row>
        <row r="142261">
          <cell r="F142261" t="str">
            <v>manatron.com</v>
          </cell>
          <cell r="G142261" t="str">
            <v>173709</v>
          </cell>
        </row>
        <row r="142262">
          <cell r="F142262" t="str">
            <v>manetos.com</v>
          </cell>
          <cell r="G142262" t="str">
            <v>173710</v>
          </cell>
        </row>
        <row r="142263">
          <cell r="F142263" t="str">
            <v>mannavida.co.uk</v>
          </cell>
          <cell r="G142263" t="str">
            <v>173711</v>
          </cell>
        </row>
        <row r="142264">
          <cell r="F142264" t="str">
            <v>mantica.com</v>
          </cell>
          <cell r="G142264" t="str">
            <v>173712</v>
          </cell>
        </row>
        <row r="142265">
          <cell r="F142265" t="str">
            <v>manufacton.com</v>
          </cell>
          <cell r="G142265" t="str">
            <v>173713</v>
          </cell>
        </row>
        <row r="142266">
          <cell r="F142266" t="str">
            <v>manyattarent.co.ke</v>
          </cell>
          <cell r="G142266" t="str">
            <v>173714</v>
          </cell>
        </row>
        <row r="142267">
          <cell r="F142267" t="str">
            <v>maombiproject.org</v>
          </cell>
          <cell r="G142267" t="str">
            <v>173715</v>
          </cell>
        </row>
        <row r="142268">
          <cell r="F142268" t="str">
            <v>map.co.id</v>
          </cell>
          <cell r="G142268" t="str">
            <v>173716</v>
          </cell>
        </row>
        <row r="142269">
          <cell r="F142269" t="str">
            <v>mape.it</v>
          </cell>
          <cell r="G142269" t="str">
            <v>173717</v>
          </cell>
        </row>
        <row r="142270">
          <cell r="F142270" t="str">
            <v>mapidy.com</v>
          </cell>
          <cell r="G142270" t="str">
            <v>173718</v>
          </cell>
        </row>
        <row r="142271">
          <cell r="F142271" t="str">
            <v>mapperarti.com</v>
          </cell>
          <cell r="G142271" t="str">
            <v>173719</v>
          </cell>
        </row>
        <row r="142272">
          <cell r="F142272" t="str">
            <v>mapple.co.jp</v>
          </cell>
          <cell r="G142272" t="str">
            <v>173720</v>
          </cell>
        </row>
        <row r="142273">
          <cell r="F142273" t="str">
            <v>mara.ai</v>
          </cell>
          <cell r="G142273" t="str">
            <v>173721</v>
          </cell>
        </row>
        <row r="142274">
          <cell r="F142274" t="str">
            <v>marathonrealty.com</v>
          </cell>
          <cell r="G142274" t="str">
            <v>173722</v>
          </cell>
        </row>
        <row r="142275">
          <cell r="F142275" t="str">
            <v>marcumfoundation.org</v>
          </cell>
          <cell r="G142275" t="str">
            <v>173723</v>
          </cell>
        </row>
        <row r="142276">
          <cell r="F142276" t="str">
            <v>marcworks.net</v>
          </cell>
          <cell r="G142276" t="str">
            <v>173724</v>
          </cell>
        </row>
        <row r="142277">
          <cell r="F142277" t="str">
            <v>marqthompson.com</v>
          </cell>
          <cell r="G142277" t="str">
            <v>173725</v>
          </cell>
        </row>
        <row r="142278">
          <cell r="F142278" t="str">
            <v>marry10.com</v>
          </cell>
          <cell r="G142278" t="str">
            <v>173726</v>
          </cell>
        </row>
        <row r="142279">
          <cell r="F142279" t="str">
            <v>marrymemo.com</v>
          </cell>
          <cell r="G142279" t="str">
            <v>173727</v>
          </cell>
        </row>
        <row r="142280">
          <cell r="F142280" t="str">
            <v>martinavarro.es</v>
          </cell>
          <cell r="G142280" t="str">
            <v>173728</v>
          </cell>
        </row>
        <row r="142281">
          <cell r="F142281" t="str">
            <v>martinrea-honsel.com</v>
          </cell>
          <cell r="G142281" t="str">
            <v>173729</v>
          </cell>
        </row>
        <row r="142282">
          <cell r="F142282" t="str">
            <v>masala.com</v>
          </cell>
          <cell r="G142282" t="str">
            <v>173730</v>
          </cell>
        </row>
        <row r="142283">
          <cell r="F142283" t="str">
            <v>masana.biz</v>
          </cell>
          <cell r="G142283" t="str">
            <v>173731</v>
          </cell>
        </row>
        <row r="142284">
          <cell r="F142284" t="str">
            <v>masanfood.com</v>
          </cell>
          <cell r="G142284" t="str">
            <v>173732</v>
          </cell>
        </row>
        <row r="142285">
          <cell r="F142285" t="str">
            <v>masangroup.com</v>
          </cell>
          <cell r="G142285" t="str">
            <v>173733</v>
          </cell>
        </row>
        <row r="142286">
          <cell r="F142286" t="str">
            <v>mascot.com</v>
          </cell>
          <cell r="G142286" t="str">
            <v>173734</v>
          </cell>
        </row>
        <row r="142287">
          <cell r="F142287" t="str">
            <v>mashh.com</v>
          </cell>
          <cell r="G142287" t="str">
            <v>173735</v>
          </cell>
        </row>
        <row r="142288">
          <cell r="F142288" t="str">
            <v>masreco.com</v>
          </cell>
          <cell r="G142288" t="str">
            <v>173736</v>
          </cell>
        </row>
        <row r="142289">
          <cell r="F142289" t="str">
            <v>masshousing.com</v>
          </cell>
          <cell r="G142289" t="str">
            <v>173737</v>
          </cell>
        </row>
        <row r="142290">
          <cell r="F142290" t="str">
            <v>masterlock.com</v>
          </cell>
          <cell r="G142290" t="str">
            <v>173738</v>
          </cell>
        </row>
        <row r="142291">
          <cell r="F142291" t="str">
            <v>masterpiecetechnology.com</v>
          </cell>
          <cell r="G142291" t="str">
            <v>173739</v>
          </cell>
        </row>
        <row r="142292">
          <cell r="F142292" t="str">
            <v>materialcomforts.com</v>
          </cell>
          <cell r="G142292" t="str">
            <v>173740</v>
          </cell>
        </row>
        <row r="142293">
          <cell r="F142293" t="str">
            <v>materializex.com</v>
          </cell>
          <cell r="G142293" t="str">
            <v>173741</v>
          </cell>
        </row>
        <row r="142294">
          <cell r="F142294" t="str">
            <v>matforce.com</v>
          </cell>
          <cell r="G142294" t="str">
            <v>173742</v>
          </cell>
        </row>
        <row r="142295">
          <cell r="F142295" t="str">
            <v>mathscraft.com</v>
          </cell>
          <cell r="G142295" t="str">
            <v>173743</v>
          </cell>
        </row>
        <row r="142296">
          <cell r="F142296" t="str">
            <v>mathym.com</v>
          </cell>
          <cell r="G142296" t="str">
            <v>173744</v>
          </cell>
        </row>
        <row r="142297">
          <cell r="F142297" t="str">
            <v>matonjeni.com</v>
          </cell>
          <cell r="G142297" t="str">
            <v>173745</v>
          </cell>
        </row>
        <row r="142298">
          <cell r="F142298" t="str">
            <v>matspar.se</v>
          </cell>
          <cell r="G142298" t="str">
            <v>173746</v>
          </cell>
        </row>
        <row r="142299">
          <cell r="F142299" t="str">
            <v>matthewsbuses.com</v>
          </cell>
          <cell r="G142299" t="str">
            <v>173747</v>
          </cell>
        </row>
        <row r="142300">
          <cell r="F142300" t="str">
            <v>maxent-inc.com</v>
          </cell>
          <cell r="G142300" t="str">
            <v>173748</v>
          </cell>
        </row>
        <row r="142301">
          <cell r="F142301" t="str">
            <v>maxwell.com</v>
          </cell>
          <cell r="G142301" t="str">
            <v>173749</v>
          </cell>
        </row>
        <row r="142302">
          <cell r="F142302" t="str">
            <v>mayasmom.com</v>
          </cell>
          <cell r="G142302" t="str">
            <v>173750</v>
          </cell>
        </row>
        <row r="142303">
          <cell r="F142303" t="str">
            <v>maynepharma.com</v>
          </cell>
          <cell r="G142303" t="str">
            <v>173751</v>
          </cell>
        </row>
        <row r="142304">
          <cell r="F142304" t="str">
            <v>mayoclinic.org</v>
          </cell>
          <cell r="G142304" t="str">
            <v>173752</v>
          </cell>
        </row>
        <row r="142305">
          <cell r="F142305" t="str">
            <v>mazda.com</v>
          </cell>
          <cell r="G142305" t="str">
            <v>173753</v>
          </cell>
        </row>
        <row r="142306">
          <cell r="F142306" t="str">
            <v>mbiz.co.id</v>
          </cell>
          <cell r="G142306" t="str">
            <v>173754</v>
          </cell>
        </row>
        <row r="142307">
          <cell r="F142307" t="str">
            <v>mcake.com</v>
          </cell>
          <cell r="G142307" t="str">
            <v>173755</v>
          </cell>
        </row>
        <row r="142308">
          <cell r="F142308" t="str">
            <v>mcc-hvac.com</v>
          </cell>
          <cell r="G142308" t="str">
            <v>173756</v>
          </cell>
        </row>
        <row r="142309">
          <cell r="F142309" t="str">
            <v>mcsquares.com</v>
          </cell>
          <cell r="G142309" t="str">
            <v>173757</v>
          </cell>
        </row>
        <row r="142310">
          <cell r="F142310" t="str">
            <v>mct.lt</v>
          </cell>
          <cell r="G142310" t="str">
            <v>173758</v>
          </cell>
        </row>
        <row r="142311">
          <cell r="F142311" t="str">
            <v>mdanes86.wix.com</v>
          </cell>
          <cell r="G142311" t="str">
            <v>173759</v>
          </cell>
        </row>
        <row r="142312">
          <cell r="F142312" t="str">
            <v>mdibl.org</v>
          </cell>
          <cell r="G142312" t="str">
            <v>173760</v>
          </cell>
        </row>
        <row r="142313">
          <cell r="F142313" t="str">
            <v>mdrxconnect.com</v>
          </cell>
          <cell r="G142313" t="str">
            <v>173761</v>
          </cell>
        </row>
        <row r="142314">
          <cell r="F142314" t="str">
            <v>mdwithme.com</v>
          </cell>
          <cell r="G142314" t="str">
            <v>173762</v>
          </cell>
        </row>
        <row r="142315">
          <cell r="F142315" t="str">
            <v>meallogger.com</v>
          </cell>
          <cell r="G142315" t="str">
            <v>173763</v>
          </cell>
        </row>
        <row r="142316">
          <cell r="F142316" t="str">
            <v>mebiasdiscovery.com</v>
          </cell>
          <cell r="G142316" t="str">
            <v>173764</v>
          </cell>
        </row>
        <row r="142317">
          <cell r="F142317" t="str">
            <v>mechtech.com</v>
          </cell>
          <cell r="G142317" t="str">
            <v>173765</v>
          </cell>
        </row>
        <row r="142318">
          <cell r="F142318" t="str">
            <v>mechxengineering.com</v>
          </cell>
          <cell r="G142318" t="str">
            <v>173766</v>
          </cell>
        </row>
        <row r="142319">
          <cell r="F142319" t="str">
            <v>mecwins.com</v>
          </cell>
          <cell r="G142319" t="str">
            <v>173767</v>
          </cell>
        </row>
        <row r="142320">
          <cell r="F142320" t="str">
            <v>medabil.com.br</v>
          </cell>
          <cell r="G142320" t="str">
            <v>173768</v>
          </cell>
        </row>
        <row r="142321">
          <cell r="F142321" t="str">
            <v>medbooking.com</v>
          </cell>
          <cell r="G142321" t="str">
            <v>173769</v>
          </cell>
        </row>
        <row r="142322">
          <cell r="F142322" t="str">
            <v>medbox.ru</v>
          </cell>
          <cell r="G142322" t="str">
            <v>173770</v>
          </cell>
        </row>
        <row r="142323">
          <cell r="F142323" t="str">
            <v>medcomplianceiq.com</v>
          </cell>
          <cell r="G142323" t="str">
            <v>173771</v>
          </cell>
        </row>
        <row r="142324">
          <cell r="F142324" t="str">
            <v>medelse.com</v>
          </cell>
          <cell r="G142324" t="str">
            <v>173772</v>
          </cell>
        </row>
        <row r="142325">
          <cell r="F142325" t="str">
            <v>mediabris.com</v>
          </cell>
          <cell r="G142325" t="str">
            <v>173773</v>
          </cell>
        </row>
        <row r="142326">
          <cell r="F142326" t="str">
            <v>mediacorp.sg</v>
          </cell>
          <cell r="G142326" t="str">
            <v>173774</v>
          </cell>
        </row>
        <row r="142327">
          <cell r="F142327" t="str">
            <v>mediag3.com</v>
          </cell>
          <cell r="G142327" t="str">
            <v>173775</v>
          </cell>
        </row>
        <row r="142328">
          <cell r="F142328" t="str">
            <v>medicalcannabispaymentsolutions.com</v>
          </cell>
          <cell r="G142328" t="str">
            <v>173776</v>
          </cell>
        </row>
        <row r="142329">
          <cell r="F142329" t="str">
            <v>medicalmastermind.com</v>
          </cell>
          <cell r="G142329" t="str">
            <v>173777</v>
          </cell>
        </row>
        <row r="142330">
          <cell r="F142330" t="str">
            <v>medicalodges.com</v>
          </cell>
          <cell r="G142330" t="str">
            <v>173778</v>
          </cell>
        </row>
        <row r="142331">
          <cell r="F142331" t="str">
            <v>medicalsuppliesusa.com</v>
          </cell>
          <cell r="G142331" t="str">
            <v>173779</v>
          </cell>
        </row>
        <row r="142332">
          <cell r="F142332" t="str">
            <v>medicheck.se</v>
          </cell>
          <cell r="G142332" t="str">
            <v>173780</v>
          </cell>
        </row>
        <row r="142333">
          <cell r="F142333" t="str">
            <v>medicinebowwind.com</v>
          </cell>
          <cell r="G142333" t="str">
            <v>173781</v>
          </cell>
        </row>
        <row r="142334">
          <cell r="F142334" t="str">
            <v>medicoo.se</v>
          </cell>
          <cell r="G142334" t="str">
            <v>173782</v>
          </cell>
        </row>
        <row r="142335">
          <cell r="F142335" t="str">
            <v>medifocusinc.com</v>
          </cell>
          <cell r="G142335" t="str">
            <v>173783</v>
          </cell>
        </row>
        <row r="142336">
          <cell r="F142336" t="str">
            <v>medikal.com</v>
          </cell>
          <cell r="G142336" t="str">
            <v>173784</v>
          </cell>
        </row>
        <row r="142337">
          <cell r="F142337" t="str">
            <v>medimaging.co.uk</v>
          </cell>
          <cell r="G142337" t="str">
            <v>173785</v>
          </cell>
        </row>
        <row r="142338">
          <cell r="F142338" t="str">
            <v>medine.in</v>
          </cell>
          <cell r="G142338" t="str">
            <v>173786</v>
          </cell>
        </row>
        <row r="142339">
          <cell r="F142339" t="str">
            <v>medinreal.com</v>
          </cell>
          <cell r="G142339" t="str">
            <v>173787</v>
          </cell>
        </row>
        <row r="142340">
          <cell r="F142340" t="str">
            <v>medismarts.com.ng</v>
          </cell>
          <cell r="G142340" t="str">
            <v>173788</v>
          </cell>
        </row>
        <row r="142341">
          <cell r="F142341" t="str">
            <v>medivet.co.uk</v>
          </cell>
          <cell r="G142341" t="str">
            <v>173789</v>
          </cell>
        </row>
        <row r="142342">
          <cell r="F142342" t="str">
            <v>medkeeper.com</v>
          </cell>
          <cell r="G142342" t="str">
            <v>173790</v>
          </cell>
        </row>
        <row r="142343">
          <cell r="F142343" t="str">
            <v>medpeople.se</v>
          </cell>
          <cell r="G142343" t="str">
            <v>173791</v>
          </cell>
        </row>
        <row r="142344">
          <cell r="F142344" t="str">
            <v>medrics.net</v>
          </cell>
          <cell r="G142344" t="str">
            <v>173792</v>
          </cell>
        </row>
        <row r="142345">
          <cell r="F142345" t="str">
            <v>medrx.co.jp</v>
          </cell>
          <cell r="G142345" t="str">
            <v>173793</v>
          </cell>
        </row>
        <row r="142346">
          <cell r="F142346" t="str">
            <v>medsentry.com</v>
          </cell>
          <cell r="G142346" t="str">
            <v>173794</v>
          </cell>
        </row>
        <row r="142347">
          <cell r="F142347" t="str">
            <v>medtech.ma</v>
          </cell>
          <cell r="G142347" t="str">
            <v>173795</v>
          </cell>
        </row>
        <row r="142348">
          <cell r="F142348" t="str">
            <v>medtronic.com</v>
          </cell>
          <cell r="G142348" t="str">
            <v>173796</v>
          </cell>
        </row>
        <row r="142349">
          <cell r="F142349" t="str">
            <v>medyxcare.com</v>
          </cell>
          <cell r="G142349" t="str">
            <v>173797</v>
          </cell>
        </row>
        <row r="142350">
          <cell r="F142350" t="str">
            <v>meenergy.com</v>
          </cell>
          <cell r="G142350" t="str">
            <v>173798</v>
          </cell>
        </row>
        <row r="142351">
          <cell r="F142351" t="str">
            <v>meetella.io</v>
          </cell>
          <cell r="G142351" t="str">
            <v>173799</v>
          </cell>
        </row>
        <row r="142352">
          <cell r="F142352" t="str">
            <v>megadynegroup.com</v>
          </cell>
          <cell r="G142352" t="str">
            <v>173800</v>
          </cell>
        </row>
        <row r="142353">
          <cell r="F142353" t="str">
            <v>megcontrolproducts.com</v>
          </cell>
          <cell r="G142353" t="str">
            <v>173801</v>
          </cell>
        </row>
        <row r="142354">
          <cell r="F142354" t="str">
            <v>meggitt.com</v>
          </cell>
          <cell r="G142354" t="str">
            <v>173802</v>
          </cell>
        </row>
        <row r="142355">
          <cell r="F142355" t="str">
            <v>meijer.com</v>
          </cell>
          <cell r="G142355" t="str">
            <v>173803</v>
          </cell>
        </row>
        <row r="142356">
          <cell r="F142356" t="str">
            <v>meilimei.com</v>
          </cell>
          <cell r="G142356" t="str">
            <v>173804</v>
          </cell>
        </row>
        <row r="142357">
          <cell r="F142357" t="str">
            <v>meineangelruten.de</v>
          </cell>
          <cell r="G142357" t="str">
            <v>173805</v>
          </cell>
        </row>
        <row r="142358">
          <cell r="F142358" t="str">
            <v>meissavaccines.com</v>
          </cell>
          <cell r="G142358" t="str">
            <v>173806</v>
          </cell>
        </row>
        <row r="142359">
          <cell r="F142359" t="str">
            <v>mekonomen.com</v>
          </cell>
          <cell r="G142359" t="str">
            <v>173807</v>
          </cell>
        </row>
        <row r="142360">
          <cell r="F142360" t="str">
            <v>mekorot.co.il</v>
          </cell>
          <cell r="G142360" t="str">
            <v>173808</v>
          </cell>
        </row>
        <row r="142361">
          <cell r="F142361" t="str">
            <v>melcolot.com</v>
          </cell>
          <cell r="G142361" t="str">
            <v>173809</v>
          </cell>
        </row>
        <row r="142362">
          <cell r="F142362" t="str">
            <v>meloflow.com</v>
          </cell>
          <cell r="G142362" t="str">
            <v>173810</v>
          </cell>
        </row>
        <row r="142363">
          <cell r="F142363" t="str">
            <v>melrosems.com</v>
          </cell>
          <cell r="G142363" t="str">
            <v>173811</v>
          </cell>
        </row>
        <row r="142364">
          <cell r="F142364" t="str">
            <v>mem-link.com</v>
          </cell>
          <cell r="G142364" t="str">
            <v>173812</v>
          </cell>
        </row>
        <row r="142365">
          <cell r="F142365" t="str">
            <v>memecosmetics.fr</v>
          </cell>
          <cell r="G142365" t="str">
            <v>173813</v>
          </cell>
        </row>
        <row r="142366">
          <cell r="F142366" t="str">
            <v>memgraph.io</v>
          </cell>
          <cell r="G142366" t="str">
            <v>173814</v>
          </cell>
        </row>
        <row r="142367">
          <cell r="F142367" t="str">
            <v>memiray.com</v>
          </cell>
          <cell r="G142367" t="str">
            <v>173815</v>
          </cell>
        </row>
        <row r="142368">
          <cell r="F142368" t="str">
            <v>memorizon.se</v>
          </cell>
          <cell r="G142368" t="str">
            <v>173816</v>
          </cell>
        </row>
        <row r="142369">
          <cell r="F142369" t="str">
            <v>memoscale.com</v>
          </cell>
          <cell r="G142369" t="str">
            <v>173817</v>
          </cell>
        </row>
        <row r="142370">
          <cell r="F142370" t="str">
            <v>memricaprompt.com</v>
          </cell>
          <cell r="G142370" t="str">
            <v>173818</v>
          </cell>
        </row>
        <row r="142371">
          <cell r="F142371" t="str">
            <v>mento.com.uy</v>
          </cell>
          <cell r="G142371" t="str">
            <v>173819</v>
          </cell>
        </row>
        <row r="142372">
          <cell r="F142372" t="str">
            <v>merchandisingavenue.com</v>
          </cell>
          <cell r="G142372" t="str">
            <v>173820</v>
          </cell>
        </row>
        <row r="142373">
          <cell r="F142373" t="str">
            <v>merchantz.co</v>
          </cell>
          <cell r="G142373" t="str">
            <v>173821</v>
          </cell>
        </row>
        <row r="142374">
          <cell r="F142374" t="str">
            <v>merck.com</v>
          </cell>
          <cell r="G142374" t="str">
            <v>173822</v>
          </cell>
        </row>
        <row r="142375">
          <cell r="F142375" t="str">
            <v>merecoffee.com</v>
          </cell>
          <cell r="G142375" t="str">
            <v>173823</v>
          </cell>
        </row>
        <row r="142376">
          <cell r="F142376" t="str">
            <v>meridia.mx</v>
          </cell>
          <cell r="G142376" t="str">
            <v>173824</v>
          </cell>
        </row>
        <row r="142377">
          <cell r="F142377" t="str">
            <v>meridianconsolidated.com</v>
          </cell>
          <cell r="G142377" t="str">
            <v>173825</v>
          </cell>
        </row>
        <row r="142378">
          <cell r="F142378" t="str">
            <v>meridianmedicalcentre.com</v>
          </cell>
          <cell r="G142378" t="str">
            <v>173826</v>
          </cell>
        </row>
        <row r="142379">
          <cell r="F142379" t="str">
            <v>merlonintelligence.com</v>
          </cell>
          <cell r="G142379" t="str">
            <v>173827</v>
          </cell>
        </row>
        <row r="142380">
          <cell r="F142380" t="str">
            <v>merlotlab.com</v>
          </cell>
          <cell r="G142380" t="str">
            <v>173828</v>
          </cell>
        </row>
        <row r="142381">
          <cell r="F142381" t="str">
            <v>merlynet.co.il</v>
          </cell>
          <cell r="G142381" t="str">
            <v>173829</v>
          </cell>
        </row>
        <row r="142382">
          <cell r="F142382" t="str">
            <v>merrilltg.com</v>
          </cell>
          <cell r="G142382" t="str">
            <v>173830</v>
          </cell>
        </row>
        <row r="142383">
          <cell r="F142383" t="str">
            <v>merrymint.co</v>
          </cell>
          <cell r="G142383" t="str">
            <v>173831</v>
          </cell>
        </row>
        <row r="142384">
          <cell r="F142384" t="str">
            <v>mesareduction.com</v>
          </cell>
          <cell r="G142384" t="str">
            <v>173832</v>
          </cell>
        </row>
        <row r="142385">
          <cell r="F142385" t="str">
            <v>metadrift.io</v>
          </cell>
          <cell r="G142385" t="str">
            <v>173833</v>
          </cell>
        </row>
        <row r="142386">
          <cell r="F142386" t="str">
            <v>metalarts.net</v>
          </cell>
          <cell r="G142386" t="str">
            <v>173834</v>
          </cell>
        </row>
        <row r="142387">
          <cell r="F142387" t="str">
            <v>metalpay.com</v>
          </cell>
          <cell r="G142387" t="str">
            <v>173835</v>
          </cell>
        </row>
        <row r="142388">
          <cell r="F142388" t="str">
            <v>metcash.com</v>
          </cell>
          <cell r="G142388" t="str">
            <v>173836</v>
          </cell>
        </row>
        <row r="142389">
          <cell r="F142389" t="str">
            <v>meteoviva.com</v>
          </cell>
          <cell r="G142389" t="str">
            <v>173837</v>
          </cell>
        </row>
        <row r="142390">
          <cell r="F142390" t="str">
            <v>metocube.com</v>
          </cell>
          <cell r="G142390" t="str">
            <v>173838</v>
          </cell>
        </row>
        <row r="142391">
          <cell r="F142391" t="str">
            <v>metrarc.com</v>
          </cell>
          <cell r="G142391" t="str">
            <v>173839</v>
          </cell>
        </row>
        <row r="142392">
          <cell r="F142392" t="str">
            <v>metrofibre.co.za</v>
          </cell>
          <cell r="G142392" t="str">
            <v>173840</v>
          </cell>
        </row>
        <row r="142393">
          <cell r="F142393" t="str">
            <v>metrohealth.org</v>
          </cell>
          <cell r="G142393" t="str">
            <v>173841</v>
          </cell>
        </row>
        <row r="142394">
          <cell r="F142394" t="str">
            <v>metropolitan.co.za</v>
          </cell>
          <cell r="G142394" t="str">
            <v>173842</v>
          </cell>
        </row>
        <row r="142395">
          <cell r="F142395" t="str">
            <v>meya.ai</v>
          </cell>
          <cell r="G142395" t="str">
            <v>173843</v>
          </cell>
        </row>
        <row r="142396">
          <cell r="F142396" t="str">
            <v>mezcalelsilencio.com</v>
          </cell>
          <cell r="G142396" t="str">
            <v>173844</v>
          </cell>
        </row>
        <row r="142397">
          <cell r="F142397" t="str">
            <v>mezelmods.com</v>
          </cell>
          <cell r="G142397" t="str">
            <v>173845</v>
          </cell>
        </row>
        <row r="142398">
          <cell r="F142398" t="str">
            <v>mfg-sol.com</v>
          </cell>
          <cell r="G142398" t="str">
            <v>173846</v>
          </cell>
        </row>
        <row r="142399">
          <cell r="F142399" t="str">
            <v>mfinance.co.zm</v>
          </cell>
          <cell r="G142399" t="str">
            <v>173847</v>
          </cell>
        </row>
        <row r="142400">
          <cell r="F142400" t="str">
            <v>mfms.ru</v>
          </cell>
          <cell r="G142400" t="str">
            <v>173848</v>
          </cell>
        </row>
        <row r="142401">
          <cell r="F142401" t="str">
            <v>mfoto.cc</v>
          </cell>
          <cell r="G142401" t="str">
            <v>173849</v>
          </cell>
        </row>
        <row r="142402">
          <cell r="F142402" t="str">
            <v>mgyun.com</v>
          </cell>
          <cell r="G142402" t="str">
            <v>173850</v>
          </cell>
        </row>
        <row r="142403">
          <cell r="F142403" t="str">
            <v>mheducation.com</v>
          </cell>
          <cell r="G142403" t="str">
            <v>173851</v>
          </cell>
        </row>
        <row r="142404">
          <cell r="F142404" t="str">
            <v>mhg.com.vn</v>
          </cell>
          <cell r="G142404" t="str">
            <v>173852</v>
          </cell>
        </row>
        <row r="142405">
          <cell r="F142405" t="str">
            <v>mhs-corp.com</v>
          </cell>
          <cell r="G142405" t="str">
            <v>173853</v>
          </cell>
        </row>
        <row r="142406">
          <cell r="F142406" t="str">
            <v>miarch.org</v>
          </cell>
          <cell r="G142406" t="str">
            <v>173854</v>
          </cell>
        </row>
        <row r="142407">
          <cell r="F142407" t="str">
            <v>micaton.com</v>
          </cell>
          <cell r="G142407" t="str">
            <v>173855</v>
          </cell>
        </row>
        <row r="142408">
          <cell r="F142408" t="str">
            <v>micm-llc.com</v>
          </cell>
          <cell r="G142408" t="str">
            <v>173856</v>
          </cell>
        </row>
        <row r="142409">
          <cell r="F142409" t="str">
            <v>microdreams.com</v>
          </cell>
          <cell r="G142409" t="str">
            <v>173857</v>
          </cell>
        </row>
        <row r="142410">
          <cell r="F142410" t="str">
            <v>micromeminc.com</v>
          </cell>
          <cell r="G142410" t="str">
            <v>173858</v>
          </cell>
        </row>
        <row r="142411">
          <cell r="F142411" t="str">
            <v>micromri.com</v>
          </cell>
          <cell r="G142411" t="str">
            <v>173859</v>
          </cell>
        </row>
        <row r="142412">
          <cell r="F142412" t="str">
            <v>micropen.com</v>
          </cell>
          <cell r="G142412" t="str">
            <v>173860</v>
          </cell>
        </row>
        <row r="142413">
          <cell r="F142413" t="str">
            <v>microsense.net</v>
          </cell>
          <cell r="G142413" t="str">
            <v>173861</v>
          </cell>
        </row>
        <row r="142414">
          <cell r="F142414" t="str">
            <v>microstarsoft.com</v>
          </cell>
          <cell r="G142414" t="str">
            <v>173862</v>
          </cell>
        </row>
        <row r="142415">
          <cell r="F142415" t="str">
            <v>microtechmd.com</v>
          </cell>
          <cell r="G142415" t="str">
            <v>173863</v>
          </cell>
        </row>
        <row r="142416">
          <cell r="F142416" t="str">
            <v>microvast.com</v>
          </cell>
          <cell r="G142416" t="str">
            <v>173864</v>
          </cell>
        </row>
        <row r="142417">
          <cell r="F142417" t="str">
            <v>midas-solutions.com.mx</v>
          </cell>
          <cell r="G142417" t="str">
            <v>173865</v>
          </cell>
        </row>
        <row r="142418">
          <cell r="F142418" t="str">
            <v>midas.co.za</v>
          </cell>
          <cell r="G142418" t="str">
            <v>173866</v>
          </cell>
        </row>
        <row r="142419">
          <cell r="F142419" t="str">
            <v>midbartech.com</v>
          </cell>
          <cell r="G142419" t="str">
            <v>173867</v>
          </cell>
        </row>
        <row r="142420">
          <cell r="F142420" t="str">
            <v>middlefieldbank.bank</v>
          </cell>
          <cell r="G142420" t="str">
            <v>173868</v>
          </cell>
        </row>
        <row r="142421">
          <cell r="F142421" t="str">
            <v>midnighthub.com</v>
          </cell>
          <cell r="G142421" t="str">
            <v>173869</v>
          </cell>
        </row>
        <row r="142422">
          <cell r="F142422" t="str">
            <v>mifund.com.au</v>
          </cell>
          <cell r="G142422" t="str">
            <v>173870</v>
          </cell>
        </row>
        <row r="142423">
          <cell r="F142423" t="str">
            <v>mightifier.com</v>
          </cell>
          <cell r="G142423" t="str">
            <v>173871</v>
          </cell>
        </row>
        <row r="142424">
          <cell r="F142424" t="str">
            <v>mightyfoods.co</v>
          </cell>
          <cell r="G142424" t="str">
            <v>173872</v>
          </cell>
        </row>
        <row r="142425">
          <cell r="F142425" t="str">
            <v>mightyoakmedical.com</v>
          </cell>
          <cell r="G142425" t="str">
            <v>173873</v>
          </cell>
        </row>
        <row r="142426">
          <cell r="F142426" t="str">
            <v>miigen.com</v>
          </cell>
          <cell r="G142426" t="str">
            <v>173874</v>
          </cell>
        </row>
        <row r="142427">
          <cell r="F142427" t="str">
            <v>miiitv.com</v>
          </cell>
          <cell r="G142427" t="str">
            <v>173875</v>
          </cell>
        </row>
        <row r="142428">
          <cell r="F142428" t="str">
            <v>miils.com</v>
          </cell>
          <cell r="G142428" t="str">
            <v>173876</v>
          </cell>
        </row>
        <row r="142429">
          <cell r="F142429" t="str">
            <v>mikrobiyo.com.tr</v>
          </cell>
          <cell r="G142429" t="str">
            <v>173877</v>
          </cell>
        </row>
        <row r="142430">
          <cell r="F142430" t="str">
            <v>milgro.nl</v>
          </cell>
          <cell r="G142430" t="str">
            <v>173878</v>
          </cell>
        </row>
        <row r="142431">
          <cell r="F142431" t="str">
            <v>millibatt.com</v>
          </cell>
          <cell r="G142431" t="str">
            <v>173879</v>
          </cell>
        </row>
        <row r="142432">
          <cell r="F142432" t="str">
            <v>milliken.com</v>
          </cell>
          <cell r="G142432" t="str">
            <v>173880</v>
          </cell>
        </row>
        <row r="142433">
          <cell r="F142433" t="str">
            <v>mimetoys.com</v>
          </cell>
          <cell r="G142433" t="str">
            <v>173881</v>
          </cell>
        </row>
        <row r="142434">
          <cell r="F142434" t="str">
            <v>mimi.care</v>
          </cell>
          <cell r="G142434" t="str">
            <v>173882</v>
          </cell>
        </row>
        <row r="142435">
          <cell r="F142435" t="str">
            <v>mimosadiagnostics.com</v>
          </cell>
          <cell r="G142435" t="str">
            <v>173883</v>
          </cell>
        </row>
        <row r="142436">
          <cell r="F142436" t="str">
            <v>mimosatek.com</v>
          </cell>
          <cell r="G142436" t="str">
            <v>173884</v>
          </cell>
        </row>
        <row r="142437">
          <cell r="F142437" t="str">
            <v>mimove.com</v>
          </cell>
          <cell r="G142437" t="str">
            <v>173885</v>
          </cell>
        </row>
        <row r="142438">
          <cell r="F142438" t="str">
            <v>mims.ai</v>
          </cell>
          <cell r="G142438" t="str">
            <v>173886</v>
          </cell>
        </row>
        <row r="142439">
          <cell r="F142439" t="str">
            <v>min-mave.dk</v>
          </cell>
          <cell r="G142439" t="str">
            <v>173887</v>
          </cell>
        </row>
        <row r="142440">
          <cell r="F142440" t="str">
            <v>mind4energy.com</v>
          </cell>
          <cell r="G142440" t="str">
            <v>173888</v>
          </cell>
        </row>
        <row r="142441">
          <cell r="F142441" t="str">
            <v>mindset-app.com</v>
          </cell>
          <cell r="G142441" t="str">
            <v>173889</v>
          </cell>
        </row>
        <row r="142442">
          <cell r="F142442" t="str">
            <v>minduu.fi</v>
          </cell>
          <cell r="G142442" t="str">
            <v>173890</v>
          </cell>
        </row>
        <row r="142443">
          <cell r="F142443" t="str">
            <v>minehilldistillery.com</v>
          </cell>
          <cell r="G142443" t="str">
            <v>173891</v>
          </cell>
        </row>
        <row r="142444">
          <cell r="F142444" t="str">
            <v>mineraldeposits.com.au</v>
          </cell>
          <cell r="G142444" t="str">
            <v>173892</v>
          </cell>
        </row>
        <row r="142445">
          <cell r="F142445" t="str">
            <v>mineralrightsworldwide.com</v>
          </cell>
          <cell r="G142445" t="str">
            <v>173893</v>
          </cell>
        </row>
        <row r="142446">
          <cell r="F142446" t="str">
            <v>minesurvival.com</v>
          </cell>
          <cell r="G142446" t="str">
            <v>173894</v>
          </cell>
        </row>
        <row r="142447">
          <cell r="F142447" t="str">
            <v>mingbomedia.com</v>
          </cell>
          <cell r="G142447" t="str">
            <v>173895</v>
          </cell>
        </row>
        <row r="142448">
          <cell r="F142448" t="str">
            <v>minhphucco.com</v>
          </cell>
          <cell r="G142448" t="str">
            <v>173896</v>
          </cell>
        </row>
        <row r="142449">
          <cell r="F142449" t="str">
            <v>minieye.cc</v>
          </cell>
          <cell r="G142449" t="str">
            <v>173897</v>
          </cell>
        </row>
        <row r="142450">
          <cell r="F142450" t="str">
            <v>minimgear.com</v>
          </cell>
          <cell r="G142450" t="str">
            <v>173898</v>
          </cell>
        </row>
        <row r="142451">
          <cell r="F142451" t="str">
            <v>minipower.net</v>
          </cell>
          <cell r="G142451" t="str">
            <v>173899</v>
          </cell>
        </row>
        <row r="142452">
          <cell r="F142452" t="str">
            <v>ministrybrands.com</v>
          </cell>
          <cell r="G142452" t="str">
            <v>173900</v>
          </cell>
        </row>
        <row r="142453">
          <cell r="F142453" t="str">
            <v>minkcampers.is</v>
          </cell>
          <cell r="G142453" t="str">
            <v>173901</v>
          </cell>
        </row>
        <row r="142454">
          <cell r="F142454" t="str">
            <v>minrevi.co.jp</v>
          </cell>
          <cell r="G142454" t="str">
            <v>173902</v>
          </cell>
        </row>
        <row r="142455">
          <cell r="F142455" t="str">
            <v>minvoice.no</v>
          </cell>
          <cell r="G142455" t="str">
            <v>173903</v>
          </cell>
        </row>
        <row r="142456">
          <cell r="F142456" t="str">
            <v>miraclequery.com</v>
          </cell>
          <cell r="G142456" t="str">
            <v>173904</v>
          </cell>
        </row>
        <row r="142457">
          <cell r="F142457" t="str">
            <v>mirada.tv</v>
          </cell>
          <cell r="G142457" t="str">
            <v>173905</v>
          </cell>
        </row>
        <row r="142458">
          <cell r="F142458" t="str">
            <v>miriamhospital.org</v>
          </cell>
          <cell r="G142458" t="str">
            <v>173906</v>
          </cell>
        </row>
        <row r="142459">
          <cell r="F142459" t="str">
            <v>missinglinkventures.com</v>
          </cell>
          <cell r="G142459" t="str">
            <v>173907</v>
          </cell>
        </row>
        <row r="142460">
          <cell r="F142460" t="str">
            <v>misstipsi.com</v>
          </cell>
          <cell r="G142460" t="str">
            <v>173908</v>
          </cell>
        </row>
        <row r="142461">
          <cell r="F142461" t="str">
            <v>mitchell.com</v>
          </cell>
          <cell r="G142461" t="str">
            <v>173909</v>
          </cell>
        </row>
        <row r="142462">
          <cell r="F142462" t="str">
            <v>mitsubishi-motors.com</v>
          </cell>
          <cell r="G142462" t="str">
            <v>173910</v>
          </cell>
        </row>
        <row r="142463">
          <cell r="F142463" t="str">
            <v>mittaluniversal.com</v>
          </cell>
          <cell r="G142463" t="str">
            <v>173911</v>
          </cell>
        </row>
        <row r="142464">
          <cell r="F142464" t="str">
            <v>mixertech.co.uk</v>
          </cell>
          <cell r="G142464" t="str">
            <v>173912</v>
          </cell>
        </row>
        <row r="142465">
          <cell r="F142465" t="str">
            <v>mixwit.com</v>
          </cell>
          <cell r="G142465" t="str">
            <v>173913</v>
          </cell>
        </row>
        <row r="142466">
          <cell r="F142466" t="str">
            <v>miyokoskitchen.com</v>
          </cell>
          <cell r="G142466" t="str">
            <v>173914</v>
          </cell>
        </row>
        <row r="142467">
          <cell r="F142467" t="str">
            <v>mjbradley.com</v>
          </cell>
          <cell r="G142467" t="str">
            <v>173915</v>
          </cell>
        </row>
        <row r="142468">
          <cell r="F142468" t="str">
            <v>mksmart.com.vn</v>
          </cell>
          <cell r="G142468" t="str">
            <v>173916</v>
          </cell>
        </row>
        <row r="142469">
          <cell r="F142469" t="str">
            <v>mlgreenworld.com</v>
          </cell>
          <cell r="G142469" t="str">
            <v>173917</v>
          </cell>
        </row>
        <row r="142470">
          <cell r="F142470" t="str">
            <v>mltw.com</v>
          </cell>
          <cell r="G142470" t="str">
            <v>173918</v>
          </cell>
        </row>
        <row r="142471">
          <cell r="F142471" t="str">
            <v>mlu.eu</v>
          </cell>
          <cell r="G142471" t="str">
            <v>173919</v>
          </cell>
        </row>
        <row r="142472">
          <cell r="F142472" t="str">
            <v>mmiholdings.co.za</v>
          </cell>
          <cell r="G142472" t="str">
            <v>173920</v>
          </cell>
        </row>
        <row r="142473">
          <cell r="F142473" t="str">
            <v>mn.strategicebs.com</v>
          </cell>
          <cell r="G142473" t="str">
            <v>173921</v>
          </cell>
        </row>
        <row r="142474">
          <cell r="F142474" t="str">
            <v>mnrubber.com</v>
          </cell>
          <cell r="G142474" t="str">
            <v>173922</v>
          </cell>
        </row>
        <row r="142475">
          <cell r="F142475" t="str">
            <v>mnwhl.me</v>
          </cell>
          <cell r="G142475" t="str">
            <v>173923</v>
          </cell>
        </row>
        <row r="142476">
          <cell r="F142476" t="str">
            <v>moaigames.net</v>
          </cell>
          <cell r="G142476" t="str">
            <v>173924</v>
          </cell>
        </row>
        <row r="142477">
          <cell r="F142477" t="str">
            <v>mobaro.com</v>
          </cell>
          <cell r="G142477" t="str">
            <v>173925</v>
          </cell>
        </row>
        <row r="142478">
          <cell r="F142478" t="str">
            <v>mobica.com</v>
          </cell>
          <cell r="G142478" t="str">
            <v>173926</v>
          </cell>
        </row>
        <row r="142479">
          <cell r="F142479" t="str">
            <v>mobicardusa.com</v>
          </cell>
          <cell r="G142479" t="str">
            <v>173927</v>
          </cell>
        </row>
        <row r="142480">
          <cell r="F142480" t="str">
            <v>mobidoc.ng</v>
          </cell>
          <cell r="G142480" t="str">
            <v>173928</v>
          </cell>
        </row>
        <row r="142481">
          <cell r="F142481" t="str">
            <v>mobile-employee.com</v>
          </cell>
          <cell r="G142481" t="str">
            <v>173929</v>
          </cell>
        </row>
        <row r="142482">
          <cell r="F142482" t="str">
            <v>mobile-power.co.uk</v>
          </cell>
          <cell r="G142482" t="str">
            <v>173930</v>
          </cell>
        </row>
        <row r="142483">
          <cell r="F142483" t="str">
            <v>mobilelogic.com</v>
          </cell>
          <cell r="G142483" t="str">
            <v>173931</v>
          </cell>
        </row>
        <row r="142484">
          <cell r="F142484" t="str">
            <v>mobilelutions.com</v>
          </cell>
          <cell r="G142484" t="str">
            <v>173932</v>
          </cell>
        </row>
        <row r="142485">
          <cell r="F142485" t="str">
            <v>mobilesafecase.com</v>
          </cell>
          <cell r="G142485" t="str">
            <v>173933</v>
          </cell>
        </row>
        <row r="142486">
          <cell r="F142486" t="str">
            <v>mobilestorytelling.se</v>
          </cell>
          <cell r="G142486" t="str">
            <v>173934</v>
          </cell>
        </row>
        <row r="142487">
          <cell r="F142487" t="str">
            <v>mobisoft.com</v>
          </cell>
          <cell r="G142487" t="str">
            <v>173935</v>
          </cell>
        </row>
        <row r="142488">
          <cell r="F142488" t="str">
            <v>mochridhe.com</v>
          </cell>
          <cell r="G142488" t="str">
            <v>173936</v>
          </cell>
        </row>
        <row r="142489">
          <cell r="F142489" t="str">
            <v>mocs.nl</v>
          </cell>
          <cell r="G142489" t="str">
            <v>173937</v>
          </cell>
        </row>
        <row r="142490">
          <cell r="F142490" t="str">
            <v>modahealth.com</v>
          </cell>
          <cell r="G142490" t="str">
            <v>173938</v>
          </cell>
        </row>
        <row r="142491">
          <cell r="F142491" t="str">
            <v>mode.ai</v>
          </cell>
          <cell r="G142491" t="str">
            <v>173939</v>
          </cell>
        </row>
        <row r="142492">
          <cell r="F142492" t="str">
            <v>model9.io</v>
          </cell>
          <cell r="G142492" t="str">
            <v>173940</v>
          </cell>
        </row>
        <row r="142493">
          <cell r="F142493" t="str">
            <v>modele.com</v>
          </cell>
          <cell r="G142493" t="str">
            <v>173941</v>
          </cell>
        </row>
        <row r="142494">
          <cell r="F142494" t="str">
            <v>modeosystems.com</v>
          </cell>
          <cell r="G142494" t="str">
            <v>173942</v>
          </cell>
        </row>
        <row r="142495">
          <cell r="F142495" t="str">
            <v>modern-metal.com</v>
          </cell>
          <cell r="G142495" t="str">
            <v>173943</v>
          </cell>
        </row>
        <row r="142496">
          <cell r="F142496" t="str">
            <v>modern.care</v>
          </cell>
          <cell r="G142496" t="str">
            <v>173944</v>
          </cell>
        </row>
        <row r="142497">
          <cell r="F142497" t="str">
            <v>modernenergyllc.com</v>
          </cell>
          <cell r="G142497" t="str">
            <v>173945</v>
          </cell>
        </row>
        <row r="142498">
          <cell r="F142498" t="str">
            <v>modernfertility.com</v>
          </cell>
          <cell r="G142498" t="str">
            <v>173946</v>
          </cell>
        </row>
        <row r="142499">
          <cell r="F142499" t="str">
            <v>modernrefinement.co.zm</v>
          </cell>
          <cell r="G142499" t="str">
            <v>173947</v>
          </cell>
        </row>
        <row r="142500">
          <cell r="F142500" t="str">
            <v>modularscience.com</v>
          </cell>
          <cell r="G142500" t="str">
            <v>173948</v>
          </cell>
        </row>
        <row r="142501">
          <cell r="F142501" t="str">
            <v>modustx.com</v>
          </cell>
          <cell r="G142501" t="str">
            <v>173949</v>
          </cell>
        </row>
        <row r="142502">
          <cell r="F142502" t="str">
            <v>mogassam.com</v>
          </cell>
          <cell r="G142502" t="str">
            <v>173950</v>
          </cell>
        </row>
        <row r="142503">
          <cell r="F142503" t="str">
            <v>mojo-news.com</v>
          </cell>
          <cell r="G142503" t="str">
            <v>173951</v>
          </cell>
        </row>
        <row r="142504">
          <cell r="F142504" t="str">
            <v>molapo.co.za</v>
          </cell>
          <cell r="G142504" t="str">
            <v>173952</v>
          </cell>
        </row>
        <row r="142505">
          <cell r="F142505" t="str">
            <v>moldmasters.com</v>
          </cell>
          <cell r="G142505" t="str">
            <v>173953</v>
          </cell>
        </row>
        <row r="142506">
          <cell r="F142506" t="str">
            <v>molecularproducts.com</v>
          </cell>
          <cell r="G142506" t="str">
            <v>173954</v>
          </cell>
        </row>
        <row r="142507">
          <cell r="F142507" t="str">
            <v>moleculez.co</v>
          </cell>
          <cell r="G142507" t="str">
            <v>173955</v>
          </cell>
        </row>
        <row r="142508">
          <cell r="F142508" t="str">
            <v>molocoads.com</v>
          </cell>
          <cell r="G142508" t="str">
            <v>173956</v>
          </cell>
        </row>
        <row r="142509">
          <cell r="F142509" t="str">
            <v>momo.video</v>
          </cell>
          <cell r="G142509" t="str">
            <v>173957</v>
          </cell>
        </row>
        <row r="142510">
          <cell r="F142510" t="str">
            <v>mona.co</v>
          </cell>
          <cell r="G142510" t="str">
            <v>173958</v>
          </cell>
        </row>
        <row r="142511">
          <cell r="F142511" t="str">
            <v>monaissance.com</v>
          </cell>
          <cell r="G142511" t="str">
            <v>173959</v>
          </cell>
        </row>
        <row r="142512">
          <cell r="F142512" t="str">
            <v>monal.eu</v>
          </cell>
          <cell r="G142512" t="str">
            <v>173960</v>
          </cell>
        </row>
        <row r="142513">
          <cell r="F142513" t="str">
            <v>monclergroup.com</v>
          </cell>
          <cell r="G142513" t="str">
            <v>173961</v>
          </cell>
        </row>
        <row r="142514">
          <cell r="F142514" t="str">
            <v>mondigroup.com</v>
          </cell>
          <cell r="G142514" t="str">
            <v>173962</v>
          </cell>
        </row>
        <row r="142515">
          <cell r="F142515" t="str">
            <v>mondus.com</v>
          </cell>
          <cell r="G142515" t="str">
            <v>173963</v>
          </cell>
        </row>
        <row r="142516">
          <cell r="F142516" t="str">
            <v>money-education.com</v>
          </cell>
          <cell r="G142516" t="str">
            <v>173964</v>
          </cell>
        </row>
        <row r="142517">
          <cell r="F142517" t="str">
            <v>moneytable.com</v>
          </cell>
          <cell r="G142517" t="str">
            <v>173965</v>
          </cell>
        </row>
        <row r="142518">
          <cell r="F142518" t="str">
            <v>monis.com</v>
          </cell>
          <cell r="G142518" t="str">
            <v>173966</v>
          </cell>
        </row>
        <row r="142519">
          <cell r="F142519" t="str">
            <v>monkeysfingergames.com</v>
          </cell>
          <cell r="G142519" t="str">
            <v>173967</v>
          </cell>
        </row>
        <row r="142520">
          <cell r="F142520" t="str">
            <v>monolith.co</v>
          </cell>
          <cell r="G142520" t="str">
            <v>173968</v>
          </cell>
        </row>
        <row r="142521">
          <cell r="F142521" t="str">
            <v>monroetruck.com</v>
          </cell>
          <cell r="G142521" t="str">
            <v>173969</v>
          </cell>
        </row>
        <row r="142522">
          <cell r="F142522" t="str">
            <v>montefiore.org</v>
          </cell>
          <cell r="G142522" t="str">
            <v>173970</v>
          </cell>
        </row>
        <row r="142523">
          <cell r="F142523" t="str">
            <v>moobella.com</v>
          </cell>
          <cell r="G142523" t="str">
            <v>173971</v>
          </cell>
        </row>
        <row r="142524">
          <cell r="F142524" t="str">
            <v>moocall.com</v>
          </cell>
          <cell r="G142524" t="str">
            <v>173972</v>
          </cell>
        </row>
        <row r="142525">
          <cell r="F142525" t="str">
            <v>moocowunicycles.com</v>
          </cell>
          <cell r="G142525" t="str">
            <v>173973</v>
          </cell>
        </row>
        <row r="142526">
          <cell r="F142526" t="str">
            <v>moontribevr.com</v>
          </cell>
          <cell r="G142526" t="str">
            <v>173974</v>
          </cell>
        </row>
        <row r="142527">
          <cell r="F142527" t="str">
            <v>moov.tg</v>
          </cell>
          <cell r="G142527" t="str">
            <v>173975</v>
          </cell>
        </row>
        <row r="142528">
          <cell r="F142528" t="str">
            <v>mopaas.com</v>
          </cell>
          <cell r="G142528" t="str">
            <v>173976</v>
          </cell>
        </row>
        <row r="142529">
          <cell r="F142529" t="str">
            <v>mopix.com.br</v>
          </cell>
          <cell r="G142529" t="str">
            <v>173977</v>
          </cell>
        </row>
        <row r="142530">
          <cell r="F142530" t="str">
            <v>moreys.com</v>
          </cell>
          <cell r="G142530" t="str">
            <v>173978</v>
          </cell>
        </row>
        <row r="142531">
          <cell r="F142531" t="str">
            <v>morpherhelmet.com</v>
          </cell>
          <cell r="G142531" t="str">
            <v>173979</v>
          </cell>
        </row>
        <row r="142532">
          <cell r="F142532" t="str">
            <v>morphink.com</v>
          </cell>
          <cell r="G142532" t="str">
            <v>173980</v>
          </cell>
        </row>
        <row r="142533">
          <cell r="F142533" t="str">
            <v>mos.org</v>
          </cell>
          <cell r="G142533" t="str">
            <v>173981</v>
          </cell>
        </row>
        <row r="142534">
          <cell r="F142534" t="str">
            <v>mosaicdistrict.com</v>
          </cell>
          <cell r="G142534" t="str">
            <v>173982</v>
          </cell>
        </row>
        <row r="142535">
          <cell r="F142535" t="str">
            <v>mosiler.com</v>
          </cell>
          <cell r="G142535" t="str">
            <v>173983</v>
          </cell>
        </row>
        <row r="142536">
          <cell r="F142536" t="str">
            <v>motionsolutions.com</v>
          </cell>
          <cell r="G142536" t="str">
            <v>173984</v>
          </cell>
        </row>
        <row r="142537">
          <cell r="F142537" t="str">
            <v>motivationonline.com</v>
          </cell>
          <cell r="G142537" t="str">
            <v>173985</v>
          </cell>
        </row>
        <row r="142538">
          <cell r="F142538" t="str">
            <v>motoradusa.com</v>
          </cell>
          <cell r="G142538" t="str">
            <v>173986</v>
          </cell>
        </row>
        <row r="142539">
          <cell r="F142539" t="str">
            <v>motorolasolutions.com</v>
          </cell>
          <cell r="G142539" t="str">
            <v>173987</v>
          </cell>
        </row>
        <row r="142540">
          <cell r="F142540" t="str">
            <v>motusmetrics.com</v>
          </cell>
          <cell r="G142540" t="str">
            <v>173988</v>
          </cell>
        </row>
        <row r="142541">
          <cell r="F142541" t="str">
            <v>mouawad.com</v>
          </cell>
          <cell r="G142541" t="str">
            <v>173989</v>
          </cell>
        </row>
        <row r="142542">
          <cell r="F142542" t="str">
            <v>mountainalarm.com</v>
          </cell>
          <cell r="G142542" t="str">
            <v>173990</v>
          </cell>
        </row>
        <row r="142543">
          <cell r="F142543" t="str">
            <v>mouser.com</v>
          </cell>
          <cell r="G142543" t="str">
            <v>173991</v>
          </cell>
        </row>
        <row r="142544">
          <cell r="F142544" t="str">
            <v>movendo.technology</v>
          </cell>
          <cell r="G142544" t="str">
            <v>173992</v>
          </cell>
        </row>
        <row r="142545">
          <cell r="F142545" t="str">
            <v>moviemogulfilms.com</v>
          </cell>
          <cell r="G142545" t="str">
            <v>173993</v>
          </cell>
        </row>
        <row r="142546">
          <cell r="F142546" t="str">
            <v>moviemouth.com</v>
          </cell>
          <cell r="G142546" t="str">
            <v>173994</v>
          </cell>
        </row>
        <row r="142547">
          <cell r="F142547" t="str">
            <v>movivo.com</v>
          </cell>
          <cell r="G142547" t="str">
            <v>173995</v>
          </cell>
        </row>
        <row r="142548">
          <cell r="F142548" t="str">
            <v>movus.com.au</v>
          </cell>
          <cell r="G142548" t="str">
            <v>173996</v>
          </cell>
        </row>
        <row r="142549">
          <cell r="F142549" t="str">
            <v>mozaico.org</v>
          </cell>
          <cell r="G142549" t="str">
            <v>173997</v>
          </cell>
        </row>
        <row r="142550">
          <cell r="F142550" t="str">
            <v>mozambiresources.com.au</v>
          </cell>
          <cell r="G142550" t="str">
            <v>173998</v>
          </cell>
        </row>
        <row r="142551">
          <cell r="F142551" t="str">
            <v>mozaylife.com</v>
          </cell>
          <cell r="G142551" t="str">
            <v>173999</v>
          </cell>
        </row>
        <row r="142552">
          <cell r="F142552" t="str">
            <v>mpmproducts.co.uk</v>
          </cell>
          <cell r="G142552" t="str">
            <v>174000</v>
          </cell>
        </row>
        <row r="142553">
          <cell r="F142553" t="str">
            <v>mpowermsl.com</v>
          </cell>
          <cell r="G142553" t="str">
            <v>174001</v>
          </cell>
        </row>
        <row r="142554">
          <cell r="F142554" t="str">
            <v>mrcglobal.com</v>
          </cell>
          <cell r="G142554" t="str">
            <v>174002</v>
          </cell>
        </row>
        <row r="142555">
          <cell r="F142555" t="str">
            <v>mrestaurants.co.uk</v>
          </cell>
          <cell r="G142555" t="str">
            <v>174003</v>
          </cell>
        </row>
        <row r="142556">
          <cell r="F142556" t="str">
            <v>mrshoebox.com</v>
          </cell>
          <cell r="G142556" t="str">
            <v>174004</v>
          </cell>
        </row>
        <row r="142557">
          <cell r="F142557" t="str">
            <v>mrsinghssauce.co.uk</v>
          </cell>
          <cell r="G142557" t="str">
            <v>174005</v>
          </cell>
        </row>
        <row r="142558">
          <cell r="F142558" t="str">
            <v>mrxonline.com</v>
          </cell>
          <cell r="G142558" t="str">
            <v>174006</v>
          </cell>
        </row>
        <row r="142559">
          <cell r="F142559" t="str">
            <v>ms-vacances.com</v>
          </cell>
          <cell r="G142559" t="str">
            <v>174007</v>
          </cell>
        </row>
        <row r="142560">
          <cell r="F142560" t="str">
            <v>msasafety.com</v>
          </cell>
          <cell r="G142560" t="str">
            <v>174008</v>
          </cell>
        </row>
        <row r="142561">
          <cell r="F142561" t="str">
            <v>msdx.co</v>
          </cell>
          <cell r="G142561" t="str">
            <v>174009</v>
          </cell>
        </row>
        <row r="142562">
          <cell r="F142562" t="str">
            <v>mshlabs.com</v>
          </cell>
          <cell r="G142562" t="str">
            <v>174010</v>
          </cell>
        </row>
        <row r="142563">
          <cell r="F142563" t="str">
            <v>msinc.com</v>
          </cell>
          <cell r="G142563" t="str">
            <v>174011</v>
          </cell>
        </row>
        <row r="142564">
          <cell r="F142564" t="str">
            <v>mskcc.org</v>
          </cell>
          <cell r="G142564" t="str">
            <v>174012</v>
          </cell>
        </row>
        <row r="142565">
          <cell r="F142565" t="str">
            <v>msp-c.com</v>
          </cell>
          <cell r="G142565" t="str">
            <v>174013</v>
          </cell>
        </row>
        <row r="142566">
          <cell r="F142566" t="str">
            <v>msparis.com.br</v>
          </cell>
          <cell r="G142566" t="str">
            <v>174014</v>
          </cell>
        </row>
        <row r="142567">
          <cell r="F142567" t="str">
            <v>mteducarebangalore.com</v>
          </cell>
          <cell r="G142567" t="str">
            <v>174015</v>
          </cell>
        </row>
        <row r="142568">
          <cell r="F142568" t="str">
            <v>mtimicrofuelcells.com</v>
          </cell>
          <cell r="G142568" t="str">
            <v>174016</v>
          </cell>
        </row>
        <row r="142569">
          <cell r="F142569" t="str">
            <v>mucho.com</v>
          </cell>
          <cell r="G142569" t="str">
            <v>174017</v>
          </cell>
        </row>
        <row r="142570">
          <cell r="F142570" t="str">
            <v>mullenusa.com</v>
          </cell>
          <cell r="G142570" t="str">
            <v>174018</v>
          </cell>
        </row>
        <row r="142571">
          <cell r="F142571" t="str">
            <v>multicore-photonics.com</v>
          </cell>
          <cell r="G142571" t="str">
            <v>174019</v>
          </cell>
        </row>
        <row r="142572">
          <cell r="F142572" t="str">
            <v>multiknit.co.za</v>
          </cell>
          <cell r="G142572" t="str">
            <v>174020</v>
          </cell>
        </row>
        <row r="142573">
          <cell r="F142573" t="str">
            <v>mumumio.com</v>
          </cell>
          <cell r="G142573" t="str">
            <v>174021</v>
          </cell>
        </row>
        <row r="142574">
          <cell r="F142574" t="str">
            <v>mundohablado.com</v>
          </cell>
          <cell r="G142574" t="str">
            <v>174022</v>
          </cell>
        </row>
        <row r="142575">
          <cell r="F142575" t="str">
            <v>mungo.com</v>
          </cell>
          <cell r="G142575" t="str">
            <v>174023</v>
          </cell>
        </row>
        <row r="142576">
          <cell r="F142576" t="str">
            <v>municipalitytools.com</v>
          </cell>
          <cell r="G142576" t="str">
            <v>174024</v>
          </cell>
        </row>
        <row r="142577">
          <cell r="F142577" t="str">
            <v>murrob.com</v>
          </cell>
          <cell r="G142577" t="str">
            <v>174025</v>
          </cell>
        </row>
        <row r="142578">
          <cell r="F142578" t="str">
            <v>muse.ai</v>
          </cell>
          <cell r="G142578" t="str">
            <v>174026</v>
          </cell>
        </row>
        <row r="142579">
          <cell r="F142579" t="str">
            <v>musesapp.co</v>
          </cell>
          <cell r="G142579" t="str">
            <v>174027</v>
          </cell>
        </row>
        <row r="142580">
          <cell r="F142580" t="str">
            <v>musicyou.co</v>
          </cell>
          <cell r="G142580" t="str">
            <v>174028</v>
          </cell>
        </row>
        <row r="142581">
          <cell r="F142581" t="str">
            <v>mustad-fishing.com</v>
          </cell>
          <cell r="G142581" t="str">
            <v>174029</v>
          </cell>
        </row>
        <row r="142582">
          <cell r="F142582" t="str">
            <v>mwabu.com</v>
          </cell>
          <cell r="G142582" t="str">
            <v>174030</v>
          </cell>
        </row>
        <row r="142583">
          <cell r="F142583" t="str">
            <v>mwchc.org</v>
          </cell>
          <cell r="G142583" t="str">
            <v>174031</v>
          </cell>
        </row>
        <row r="142584">
          <cell r="F142584" t="str">
            <v>my-checkpoints.com</v>
          </cell>
          <cell r="G142584" t="str">
            <v>174032</v>
          </cell>
        </row>
        <row r="142585">
          <cell r="F142585" t="str">
            <v>my-send.com</v>
          </cell>
          <cell r="G142585" t="str">
            <v>174033</v>
          </cell>
        </row>
        <row r="142586">
          <cell r="F142586" t="str">
            <v>my-tail.com</v>
          </cell>
          <cell r="G142586" t="str">
            <v>174034</v>
          </cell>
        </row>
        <row r="142587">
          <cell r="F142587" t="str">
            <v>my.clevelandclinic.org</v>
          </cell>
          <cell r="G142587" t="str">
            <v>174035</v>
          </cell>
        </row>
        <row r="142588">
          <cell r="F142588" t="str">
            <v>myaconect.com</v>
          </cell>
          <cell r="G142588" t="str">
            <v>174036</v>
          </cell>
        </row>
        <row r="142589">
          <cell r="F142589" t="str">
            <v>myadasoft.com</v>
          </cell>
          <cell r="G142589" t="str">
            <v>174037</v>
          </cell>
        </row>
        <row r="142590">
          <cell r="F142590" t="str">
            <v>myagdata.com</v>
          </cell>
          <cell r="G142590" t="str">
            <v>174038</v>
          </cell>
        </row>
        <row r="142591">
          <cell r="F142591" t="str">
            <v>myairblaster.com</v>
          </cell>
          <cell r="G142591" t="str">
            <v>174039</v>
          </cell>
        </row>
        <row r="142592">
          <cell r="F142592" t="str">
            <v>myalert.com</v>
          </cell>
          <cell r="G142592" t="str">
            <v>174040</v>
          </cell>
        </row>
        <row r="142593">
          <cell r="F142593" t="str">
            <v>myappstore.us</v>
          </cell>
          <cell r="G142593" t="str">
            <v>174041</v>
          </cell>
        </row>
        <row r="142594">
          <cell r="F142594" t="str">
            <v>mybank.cc</v>
          </cell>
          <cell r="G142594" t="str">
            <v>174042</v>
          </cell>
        </row>
        <row r="142595">
          <cell r="F142595" t="str">
            <v>mybethanyhome.org</v>
          </cell>
          <cell r="G142595" t="str">
            <v>174043</v>
          </cell>
        </row>
        <row r="142596">
          <cell r="F142596" t="str">
            <v>mybinto.com</v>
          </cell>
          <cell r="G142596" t="str">
            <v>174044</v>
          </cell>
        </row>
        <row r="142597">
          <cell r="F142597" t="str">
            <v>mybit.io</v>
          </cell>
          <cell r="G142597" t="str">
            <v>174045</v>
          </cell>
        </row>
        <row r="142598">
          <cell r="F142598" t="str">
            <v>mybluemed.com</v>
          </cell>
          <cell r="G142598" t="str">
            <v>174046</v>
          </cell>
        </row>
        <row r="142599">
          <cell r="F142599" t="str">
            <v>mybucha.com</v>
          </cell>
          <cell r="G142599" t="str">
            <v>174047</v>
          </cell>
        </row>
        <row r="142600">
          <cell r="F142600" t="str">
            <v>mycashmy.com</v>
          </cell>
          <cell r="G142600" t="str">
            <v>174048</v>
          </cell>
        </row>
        <row r="142601">
          <cell r="F142601" t="str">
            <v>mychango.com</v>
          </cell>
          <cell r="G142601" t="str">
            <v>174049</v>
          </cell>
        </row>
        <row r="142602">
          <cell r="F142602" t="str">
            <v>mydawa.com</v>
          </cell>
          <cell r="G142602" t="str">
            <v>174050</v>
          </cell>
        </row>
        <row r="142603">
          <cell r="F142603" t="str">
            <v>mydigitallife.com</v>
          </cell>
          <cell r="G142603" t="str">
            <v>174051</v>
          </cell>
        </row>
        <row r="142604">
          <cell r="F142604" t="str">
            <v>myeco2.be</v>
          </cell>
          <cell r="G142604" t="str">
            <v>174052</v>
          </cell>
        </row>
        <row r="142605">
          <cell r="F142605" t="str">
            <v>myeventlinq.com</v>
          </cell>
          <cell r="G142605" t="str">
            <v>174053</v>
          </cell>
        </row>
        <row r="142606">
          <cell r="F142606" t="str">
            <v>myflightsolutions.com</v>
          </cell>
          <cell r="G142606" t="str">
            <v>174054</v>
          </cell>
        </row>
        <row r="142607">
          <cell r="F142607" t="str">
            <v>myfriendsroom.com</v>
          </cell>
          <cell r="G142607" t="str">
            <v>174055</v>
          </cell>
        </row>
        <row r="142608">
          <cell r="F142608" t="str">
            <v>mygreens.com</v>
          </cell>
          <cell r="G142608" t="str">
            <v>174056</v>
          </cell>
        </row>
        <row r="142609">
          <cell r="F142609" t="str">
            <v>myhomeday.com</v>
          </cell>
          <cell r="G142609" t="str">
            <v>174057</v>
          </cell>
        </row>
        <row r="142610">
          <cell r="F142610" t="str">
            <v>myhomezen.com</v>
          </cell>
          <cell r="G142610" t="str">
            <v>174058</v>
          </cell>
        </row>
        <row r="142611">
          <cell r="F142611" t="str">
            <v>myjiko.com</v>
          </cell>
          <cell r="G142611" t="str">
            <v>174059</v>
          </cell>
        </row>
        <row r="142612">
          <cell r="F142612" t="str">
            <v>mykeydock.com</v>
          </cell>
          <cell r="G142612" t="str">
            <v>174060</v>
          </cell>
        </row>
        <row r="142613">
          <cell r="F142613" t="str">
            <v>mymobfit.com</v>
          </cell>
          <cell r="G142613" t="str">
            <v>174061</v>
          </cell>
        </row>
        <row r="142614">
          <cell r="F142614" t="str">
            <v>myonic.tech</v>
          </cell>
          <cell r="G142614" t="str">
            <v>174062</v>
          </cell>
        </row>
        <row r="142615">
          <cell r="F142615" t="str">
            <v>myontec.com</v>
          </cell>
          <cell r="G142615" t="str">
            <v>174063</v>
          </cell>
        </row>
        <row r="142616">
          <cell r="F142616" t="str">
            <v>myorthoevidence.com</v>
          </cell>
          <cell r="G142616" t="str">
            <v>174064</v>
          </cell>
        </row>
        <row r="142617">
          <cell r="F142617" t="str">
            <v>myperfectgift.com</v>
          </cell>
          <cell r="G142617" t="str">
            <v>174065</v>
          </cell>
        </row>
        <row r="142618">
          <cell r="F142618" t="str">
            <v>mypo.nl</v>
          </cell>
          <cell r="G142618" t="str">
            <v>174066</v>
          </cell>
        </row>
        <row r="142619">
          <cell r="F142619" t="str">
            <v>myrecommendme.com</v>
          </cell>
          <cell r="G142619" t="str">
            <v>174067</v>
          </cell>
        </row>
        <row r="142620">
          <cell r="F142620" t="str">
            <v>myrecovery.ai</v>
          </cell>
          <cell r="G142620" t="str">
            <v>174068</v>
          </cell>
        </row>
        <row r="142621">
          <cell r="F142621" t="str">
            <v>myrobot.io</v>
          </cell>
          <cell r="G142621" t="str">
            <v>174069</v>
          </cell>
        </row>
        <row r="142622">
          <cell r="F142622" t="str">
            <v>myschool.ua</v>
          </cell>
          <cell r="G142622" t="str">
            <v>174070</v>
          </cell>
        </row>
        <row r="142623">
          <cell r="F142623" t="str">
            <v>myscreen.com</v>
          </cell>
          <cell r="G142623" t="str">
            <v>174071</v>
          </cell>
        </row>
        <row r="142624">
          <cell r="F142624" t="str">
            <v>myseasons.com</v>
          </cell>
          <cell r="G142624" t="str">
            <v>174072</v>
          </cell>
        </row>
        <row r="142625">
          <cell r="F142625" t="str">
            <v>myspellit.com</v>
          </cell>
          <cell r="G142625" t="str">
            <v>174073</v>
          </cell>
        </row>
        <row r="142626">
          <cell r="F142626" t="str">
            <v>mysportsguru.com</v>
          </cell>
          <cell r="G142626" t="str">
            <v>174074</v>
          </cell>
        </row>
        <row r="142627">
          <cell r="F142627" t="str">
            <v>mystrain.com</v>
          </cell>
          <cell r="G142627" t="str">
            <v>174075</v>
          </cell>
        </row>
        <row r="142628">
          <cell r="F142628" t="str">
            <v>mysycamore.com</v>
          </cell>
          <cell r="G142628" t="str">
            <v>174076</v>
          </cell>
        </row>
        <row r="142629">
          <cell r="F142629" t="str">
            <v>mytoons.com</v>
          </cell>
          <cell r="G142629" t="str">
            <v>174077</v>
          </cell>
        </row>
        <row r="142630">
          <cell r="F142630" t="str">
            <v>mytripcar.com</v>
          </cell>
          <cell r="G142630" t="str">
            <v>174078</v>
          </cell>
        </row>
        <row r="142631">
          <cell r="F142631" t="str">
            <v>myvirtudent.com</v>
          </cell>
          <cell r="G142631" t="str">
            <v>174079</v>
          </cell>
        </row>
        <row r="142632">
          <cell r="F142632" t="str">
            <v>myximi.com</v>
          </cell>
          <cell r="G142632" t="str">
            <v>174080</v>
          </cell>
        </row>
        <row r="142633">
          <cell r="F142633" t="str">
            <v>mzread.com</v>
          </cell>
          <cell r="G142633" t="str">
            <v>174081</v>
          </cell>
        </row>
        <row r="142634">
          <cell r="F142634" t="str">
            <v>n2applied.no</v>
          </cell>
          <cell r="G142634" t="str">
            <v>174082</v>
          </cell>
        </row>
        <row r="142635">
          <cell r="F142635" t="str">
            <v>naadamcashmere.com</v>
          </cell>
          <cell r="G142635" t="str">
            <v>174083</v>
          </cell>
        </row>
        <row r="142636">
          <cell r="F142636" t="str">
            <v>nabi.com</v>
          </cell>
          <cell r="G142636" t="str">
            <v>174084</v>
          </cell>
        </row>
        <row r="142637">
          <cell r="F142637" t="str">
            <v>nabilfood.com</v>
          </cell>
          <cell r="G142637" t="str">
            <v>174085</v>
          </cell>
        </row>
        <row r="142638">
          <cell r="F142638" t="str">
            <v>nadelgussman.com</v>
          </cell>
          <cell r="G142638" t="str">
            <v>174086</v>
          </cell>
        </row>
        <row r="142639">
          <cell r="F142639" t="str">
            <v>nafaso-burkina.com</v>
          </cell>
          <cell r="G142639" t="str">
            <v>174087</v>
          </cell>
        </row>
        <row r="142640">
          <cell r="F142640" t="str">
            <v>naikun.ca</v>
          </cell>
          <cell r="G142640" t="str">
            <v>174088</v>
          </cell>
        </row>
        <row r="142641">
          <cell r="F142641" t="str">
            <v>nairoby.com</v>
          </cell>
          <cell r="G142641" t="str">
            <v>174089</v>
          </cell>
        </row>
        <row r="142642">
          <cell r="F142642" t="str">
            <v>nakaya-md.co.jp</v>
          </cell>
          <cell r="G142642" t="str">
            <v>174090</v>
          </cell>
        </row>
        <row r="142643">
          <cell r="F142643" t="str">
            <v>naldo.co.kr</v>
          </cell>
          <cell r="G142643" t="str">
            <v>174091</v>
          </cell>
        </row>
        <row r="142644">
          <cell r="F142644" t="str">
            <v>namhoatoys.com</v>
          </cell>
          <cell r="G142644" t="str">
            <v>174092</v>
          </cell>
        </row>
        <row r="142645">
          <cell r="F142645" t="str">
            <v>nampak.co.za</v>
          </cell>
          <cell r="G142645" t="str">
            <v>174093</v>
          </cell>
        </row>
        <row r="142646">
          <cell r="F142646" t="str">
            <v>nanodynamics.co.uk</v>
          </cell>
          <cell r="G142646" t="str">
            <v>174094</v>
          </cell>
        </row>
        <row r="142647">
          <cell r="F142647" t="str">
            <v>nanokick.com</v>
          </cell>
          <cell r="G142647" t="str">
            <v>174095</v>
          </cell>
        </row>
        <row r="142648">
          <cell r="F142648" t="str">
            <v>nanolinea.com</v>
          </cell>
          <cell r="G142648" t="str">
            <v>174096</v>
          </cell>
        </row>
        <row r="142649">
          <cell r="F142649" t="str">
            <v>nanotechbio.com</v>
          </cell>
          <cell r="G142649" t="str">
            <v>174097</v>
          </cell>
        </row>
        <row r="142650">
          <cell r="F142650" t="str">
            <v>nanothink.com.cn</v>
          </cell>
          <cell r="G142650" t="str">
            <v>174098</v>
          </cell>
        </row>
        <row r="142651">
          <cell r="F142651" t="str">
            <v>nanovare.com</v>
          </cell>
          <cell r="G142651" t="str">
            <v>174099</v>
          </cell>
        </row>
        <row r="142652">
          <cell r="F142652" t="str">
            <v>nanox.com.br</v>
          </cell>
          <cell r="G142652" t="str">
            <v>174100</v>
          </cell>
        </row>
        <row r="142653">
          <cell r="F142653" t="str">
            <v>nashangban.com</v>
          </cell>
          <cell r="G142653" t="str">
            <v>174101</v>
          </cell>
        </row>
        <row r="142654">
          <cell r="F142654" t="str">
            <v>nasys.no</v>
          </cell>
          <cell r="G142654" t="str">
            <v>174102</v>
          </cell>
        </row>
        <row r="142655">
          <cell r="F142655" t="str">
            <v>nataliaallen.com</v>
          </cell>
          <cell r="G142655" t="str">
            <v>174103</v>
          </cell>
        </row>
        <row r="142656">
          <cell r="F142656" t="str">
            <v>natfuel.com</v>
          </cell>
          <cell r="G142656" t="str">
            <v>174104</v>
          </cell>
        </row>
        <row r="142657">
          <cell r="F142657" t="str">
            <v>nationalbitcoinatm.com</v>
          </cell>
          <cell r="G142657" t="str">
            <v>174105</v>
          </cell>
        </row>
        <row r="142658">
          <cell r="F142658" t="str">
            <v>nationalcombustion.com</v>
          </cell>
          <cell r="G142658" t="str">
            <v>174106</v>
          </cell>
        </row>
        <row r="142659">
          <cell r="F142659" t="str">
            <v>nativecos.com</v>
          </cell>
          <cell r="G142659" t="str">
            <v>174107</v>
          </cell>
        </row>
        <row r="142660">
          <cell r="F142660" t="str">
            <v>nativeoptiks.com</v>
          </cell>
          <cell r="G142660" t="str">
            <v>174108</v>
          </cell>
        </row>
        <row r="142661">
          <cell r="F142661" t="str">
            <v>nativetap.io</v>
          </cell>
          <cell r="G142661" t="str">
            <v>174109</v>
          </cell>
        </row>
        <row r="142662">
          <cell r="F142662" t="str">
            <v>naturalcompositesinc.com</v>
          </cell>
          <cell r="G142662" t="str">
            <v>174110</v>
          </cell>
        </row>
        <row r="142663">
          <cell r="F142663" t="str">
            <v>nature.org</v>
          </cell>
          <cell r="G142663" t="str">
            <v>174111</v>
          </cell>
        </row>
        <row r="142664">
          <cell r="F142664" t="str">
            <v>nautilos.ca</v>
          </cell>
          <cell r="G142664" t="str">
            <v>174112</v>
          </cell>
        </row>
        <row r="142665">
          <cell r="F142665" t="str">
            <v>nautilusminerals.com</v>
          </cell>
          <cell r="G142665" t="str">
            <v>174113</v>
          </cell>
        </row>
        <row r="142666">
          <cell r="F142666" t="str">
            <v>navarro.com</v>
          </cell>
          <cell r="G142666" t="str">
            <v>174114</v>
          </cell>
        </row>
        <row r="142667">
          <cell r="F142667" t="str">
            <v>navigatorjournal.com</v>
          </cell>
          <cell r="G142667" t="str">
            <v>174115</v>
          </cell>
        </row>
        <row r="142668">
          <cell r="F142668" t="str">
            <v>navigenpharma.com</v>
          </cell>
          <cell r="G142668" t="str">
            <v>174116</v>
          </cell>
        </row>
        <row r="142669">
          <cell r="F142669" t="str">
            <v>navistar.com</v>
          </cell>
          <cell r="G142669" t="str">
            <v>174117</v>
          </cell>
        </row>
        <row r="142670">
          <cell r="F142670" t="str">
            <v>nayuta.co</v>
          </cell>
          <cell r="G142670" t="str">
            <v>174118</v>
          </cell>
        </row>
        <row r="142671">
          <cell r="F142671" t="str">
            <v>nbkelangcom.7190.cc</v>
          </cell>
          <cell r="G142671" t="str">
            <v>174119</v>
          </cell>
        </row>
        <row r="142672">
          <cell r="F142672" t="str">
            <v>nbplc.com</v>
          </cell>
          <cell r="G142672" t="str">
            <v>174120</v>
          </cell>
        </row>
        <row r="142673">
          <cell r="F142673" t="str">
            <v>ncorecommunications.com</v>
          </cell>
          <cell r="G142673" t="str">
            <v>174121</v>
          </cell>
        </row>
        <row r="142674">
          <cell r="F142674" t="str">
            <v>ncsresins.com</v>
          </cell>
          <cell r="G142674" t="str">
            <v>174122</v>
          </cell>
        </row>
        <row r="142675">
          <cell r="F142675" t="str">
            <v>near-real.com</v>
          </cell>
          <cell r="G142675" t="str">
            <v>174123</v>
          </cell>
        </row>
        <row r="142676">
          <cell r="F142676" t="str">
            <v>nearthlab.com</v>
          </cell>
          <cell r="G142676" t="str">
            <v>174124</v>
          </cell>
        </row>
        <row r="142677">
          <cell r="F142677" t="str">
            <v>nebenan.de</v>
          </cell>
          <cell r="G142677" t="str">
            <v>174125</v>
          </cell>
        </row>
        <row r="142678">
          <cell r="F142678" t="str">
            <v>nebullam.com</v>
          </cell>
          <cell r="G142678" t="str">
            <v>174126</v>
          </cell>
        </row>
        <row r="142679">
          <cell r="F142679" t="str">
            <v>necec.org</v>
          </cell>
          <cell r="G142679" t="str">
            <v>174127</v>
          </cell>
        </row>
        <row r="142680">
          <cell r="F142680" t="str">
            <v>nectar.buzz</v>
          </cell>
          <cell r="G142680" t="str">
            <v>174128</v>
          </cell>
        </row>
        <row r="142681">
          <cell r="F142681" t="str">
            <v>nedbank.co.za</v>
          </cell>
          <cell r="G142681" t="str">
            <v>174129</v>
          </cell>
        </row>
        <row r="142682">
          <cell r="F142682" t="str">
            <v>neematic.com</v>
          </cell>
          <cell r="G142682" t="str">
            <v>174130</v>
          </cell>
        </row>
        <row r="142683">
          <cell r="F142683" t="str">
            <v>nefeli.io</v>
          </cell>
          <cell r="G142683" t="str">
            <v>174131</v>
          </cell>
        </row>
        <row r="142684">
          <cell r="F142684" t="str">
            <v>negentis.com</v>
          </cell>
          <cell r="G142684" t="str">
            <v>174132</v>
          </cell>
        </row>
        <row r="142685">
          <cell r="F142685" t="str">
            <v>neighborhood.bank</v>
          </cell>
          <cell r="G142685" t="str">
            <v>174133</v>
          </cell>
        </row>
        <row r="142686">
          <cell r="F142686" t="str">
            <v>neighborhoodtrust.org</v>
          </cell>
          <cell r="G142686" t="str">
            <v>174134</v>
          </cell>
        </row>
        <row r="142687">
          <cell r="F142687" t="str">
            <v>neiron.ru</v>
          </cell>
          <cell r="G142687" t="str">
            <v>174135</v>
          </cell>
        </row>
        <row r="142688">
          <cell r="F142688" t="str">
            <v>nelson-miller.com</v>
          </cell>
          <cell r="G142688" t="str">
            <v>174136</v>
          </cell>
        </row>
        <row r="142689">
          <cell r="F142689" t="str">
            <v>nemametrix.com</v>
          </cell>
          <cell r="G142689" t="str">
            <v>174137</v>
          </cell>
        </row>
        <row r="142690">
          <cell r="F142690" t="str">
            <v>nemaura.co.uk</v>
          </cell>
          <cell r="G142690" t="str">
            <v>174138</v>
          </cell>
        </row>
        <row r="142691">
          <cell r="F142691" t="str">
            <v>neptunebiotech.com</v>
          </cell>
          <cell r="G142691" t="str">
            <v>174139</v>
          </cell>
        </row>
        <row r="142692">
          <cell r="F142692" t="str">
            <v>neptuneresearch.com</v>
          </cell>
          <cell r="G142692" t="str">
            <v>174140</v>
          </cell>
        </row>
        <row r="142693">
          <cell r="F142693" t="str">
            <v>neragon.com</v>
          </cell>
          <cell r="G142693" t="str">
            <v>174141</v>
          </cell>
        </row>
        <row r="142694">
          <cell r="F142694" t="str">
            <v>nerveflo.com</v>
          </cell>
          <cell r="G142694" t="str">
            <v>174142</v>
          </cell>
        </row>
        <row r="142695">
          <cell r="F142695" t="str">
            <v>nesplora.com</v>
          </cell>
          <cell r="G142695" t="str">
            <v>174143</v>
          </cell>
        </row>
        <row r="142696">
          <cell r="F142696" t="str">
            <v>nest.sn</v>
          </cell>
          <cell r="G142696" t="str">
            <v>174144</v>
          </cell>
        </row>
        <row r="142697">
          <cell r="F142697" t="str">
            <v>nested.net</v>
          </cell>
          <cell r="G142697" t="str">
            <v>174145</v>
          </cell>
        </row>
        <row r="142698">
          <cell r="F142698" t="str">
            <v>nestsense.us</v>
          </cell>
          <cell r="G142698" t="str">
            <v>174146</v>
          </cell>
        </row>
        <row r="142699">
          <cell r="F142699" t="str">
            <v>netafim.com</v>
          </cell>
          <cell r="G142699" t="str">
            <v>174147</v>
          </cell>
        </row>
        <row r="142700">
          <cell r="F142700" t="str">
            <v>netas.com.tr</v>
          </cell>
          <cell r="G142700" t="str">
            <v>174148</v>
          </cell>
        </row>
        <row r="142701">
          <cell r="F142701" t="str">
            <v>netbus.co.il</v>
          </cell>
          <cell r="G142701" t="str">
            <v>174149</v>
          </cell>
        </row>
        <row r="142702">
          <cell r="F142702" t="str">
            <v>netcomco.com</v>
          </cell>
          <cell r="G142702" t="str">
            <v>174150</v>
          </cell>
        </row>
        <row r="142703">
          <cell r="F142703" t="str">
            <v>netconvergence.com</v>
          </cell>
          <cell r="G142703" t="str">
            <v>174151</v>
          </cell>
        </row>
        <row r="142704">
          <cell r="F142704" t="str">
            <v>netsanity.com</v>
          </cell>
          <cell r="G142704" t="str">
            <v>174152</v>
          </cell>
        </row>
        <row r="142705">
          <cell r="F142705" t="str">
            <v>nette.com</v>
          </cell>
          <cell r="G142705" t="str">
            <v>174153</v>
          </cell>
        </row>
        <row r="142706">
          <cell r="F142706" t="str">
            <v>networkdecisions.com</v>
          </cell>
          <cell r="G142706" t="str">
            <v>174154</v>
          </cell>
        </row>
        <row r="142707">
          <cell r="F142707" t="str">
            <v>networks.nokia.com</v>
          </cell>
          <cell r="G142707" t="str">
            <v>174155</v>
          </cell>
        </row>
        <row r="142708">
          <cell r="F142708" t="str">
            <v>neumann.ai</v>
          </cell>
          <cell r="G142708" t="str">
            <v>174156</v>
          </cell>
        </row>
        <row r="142709">
          <cell r="F142709" t="str">
            <v>neumarket.com</v>
          </cell>
          <cell r="G142709" t="str">
            <v>174157</v>
          </cell>
        </row>
        <row r="142710">
          <cell r="F142710" t="str">
            <v>neurab.com</v>
          </cell>
          <cell r="G142710" t="str">
            <v>174158</v>
          </cell>
        </row>
        <row r="142711">
          <cell r="F142711" t="str">
            <v>neuralacemedical.com</v>
          </cell>
          <cell r="G142711" t="str">
            <v>174159</v>
          </cell>
        </row>
        <row r="142712">
          <cell r="F142712" t="str">
            <v>neuroconcise.co.uk</v>
          </cell>
          <cell r="G142712" t="str">
            <v>174160</v>
          </cell>
        </row>
        <row r="142713">
          <cell r="F142713" t="str">
            <v>neuromotion-labs.com</v>
          </cell>
          <cell r="G142713" t="str">
            <v>174161</v>
          </cell>
        </row>
        <row r="142714">
          <cell r="F142714" t="str">
            <v>neuronetlearning.com</v>
          </cell>
          <cell r="G142714" t="str">
            <v>174162</v>
          </cell>
        </row>
        <row r="142715">
          <cell r="F142715" t="str">
            <v>neurorecoverytechnologies.com</v>
          </cell>
          <cell r="G142715" t="str">
            <v>174163</v>
          </cell>
        </row>
        <row r="142716">
          <cell r="F142716" t="str">
            <v>neurovalens.com</v>
          </cell>
          <cell r="G142716" t="str">
            <v>174164</v>
          </cell>
        </row>
        <row r="142717">
          <cell r="F142717" t="str">
            <v>neurovationlabs.com</v>
          </cell>
          <cell r="G142717" t="str">
            <v>174165</v>
          </cell>
        </row>
        <row r="142718">
          <cell r="F142718" t="str">
            <v>neutralconnect.com</v>
          </cell>
          <cell r="G142718" t="str">
            <v>174166</v>
          </cell>
        </row>
        <row r="142719">
          <cell r="F142719" t="str">
            <v>newcellsolutions.com</v>
          </cell>
          <cell r="G142719" t="str">
            <v>174167</v>
          </cell>
        </row>
        <row r="142720">
          <cell r="F142720" t="str">
            <v>newengen.com</v>
          </cell>
          <cell r="G142720" t="str">
            <v>174168</v>
          </cell>
        </row>
        <row r="142721">
          <cell r="F142721" t="str">
            <v>newfit.be</v>
          </cell>
          <cell r="G142721" t="str">
            <v>174169</v>
          </cell>
        </row>
        <row r="142722">
          <cell r="F142722" t="str">
            <v>newlisi.com</v>
          </cell>
          <cell r="G142722" t="str">
            <v>174170</v>
          </cell>
        </row>
        <row r="142723">
          <cell r="F142723" t="str">
            <v>newnagy.com</v>
          </cell>
          <cell r="G142723" t="str">
            <v>174171</v>
          </cell>
        </row>
        <row r="142724">
          <cell r="F142724" t="str">
            <v>newportventures.net</v>
          </cell>
          <cell r="G142724" t="str">
            <v>174172</v>
          </cell>
        </row>
        <row r="142725">
          <cell r="F142725" t="str">
            <v>newrank.cn</v>
          </cell>
          <cell r="G142725" t="str">
            <v>174173</v>
          </cell>
        </row>
        <row r="142726">
          <cell r="F142726" t="str">
            <v>newsalert.com</v>
          </cell>
          <cell r="G142726" t="str">
            <v>174174</v>
          </cell>
        </row>
        <row r="142727">
          <cell r="F142727" t="str">
            <v>newslabs.com</v>
          </cell>
          <cell r="G142727" t="str">
            <v>174175</v>
          </cell>
        </row>
        <row r="142728">
          <cell r="F142728" t="str">
            <v>newsvoice.se</v>
          </cell>
          <cell r="G142728" t="str">
            <v>174176</v>
          </cell>
        </row>
        <row r="142729">
          <cell r="F142729" t="str">
            <v>newtend.com</v>
          </cell>
          <cell r="G142729" t="str">
            <v>174177</v>
          </cell>
        </row>
        <row r="142730">
          <cell r="F142730" t="str">
            <v>newviewsurg.com</v>
          </cell>
          <cell r="G142730" t="str">
            <v>174178</v>
          </cell>
        </row>
        <row r="142731">
          <cell r="F142731" t="str">
            <v>newvision.it</v>
          </cell>
          <cell r="G142731" t="str">
            <v>174179</v>
          </cell>
        </row>
        <row r="142732">
          <cell r="F142732" t="str">
            <v>newvisualmediagroup.com</v>
          </cell>
          <cell r="G142732" t="str">
            <v>174180</v>
          </cell>
        </row>
        <row r="142733">
          <cell r="F142733" t="str">
            <v>nexbank.com</v>
          </cell>
          <cell r="G142733" t="str">
            <v>174181</v>
          </cell>
        </row>
        <row r="142734">
          <cell r="F142734" t="str">
            <v>nexmed.com</v>
          </cell>
          <cell r="G142734" t="str">
            <v>174182</v>
          </cell>
        </row>
        <row r="142735">
          <cell r="F142735" t="str">
            <v>nexraymedical.com</v>
          </cell>
          <cell r="G142735" t="str">
            <v>174183</v>
          </cell>
        </row>
        <row r="142736">
          <cell r="F142736" t="str">
            <v>nextacademy.com</v>
          </cell>
          <cell r="G142736" t="str">
            <v>174184</v>
          </cell>
        </row>
        <row r="142737">
          <cell r="F142737" t="str">
            <v>nextchef.co</v>
          </cell>
          <cell r="G142737" t="str">
            <v>174185</v>
          </cell>
        </row>
        <row r="142738">
          <cell r="F142738" t="str">
            <v>nextenergy.tech</v>
          </cell>
          <cell r="G142738" t="str">
            <v>174186</v>
          </cell>
        </row>
        <row r="142739">
          <cell r="F142739" t="str">
            <v>nextgenfuel.com</v>
          </cell>
          <cell r="G142739" t="str">
            <v>174187</v>
          </cell>
        </row>
        <row r="142740">
          <cell r="F142740" t="str">
            <v>nextseal.se</v>
          </cell>
          <cell r="G142740" t="str">
            <v>174188</v>
          </cell>
        </row>
        <row r="142741">
          <cell r="F142741" t="str">
            <v>nexuspharm.com</v>
          </cell>
          <cell r="G142741" t="str">
            <v>174189</v>
          </cell>
        </row>
        <row r="142742">
          <cell r="F142742" t="str">
            <v>nfchelpsme.com</v>
          </cell>
          <cell r="G142742" t="str">
            <v>174190</v>
          </cell>
        </row>
        <row r="142743">
          <cell r="F142743" t="str">
            <v>nfr.net</v>
          </cell>
          <cell r="G142743" t="str">
            <v>174191</v>
          </cell>
        </row>
        <row r="142744">
          <cell r="F142744" t="str">
            <v>nfts.co.uk</v>
          </cell>
          <cell r="G142744" t="str">
            <v>174192</v>
          </cell>
        </row>
        <row r="142745">
          <cell r="F142745" t="str">
            <v>nga.gov</v>
          </cell>
          <cell r="G142745" t="str">
            <v>174193</v>
          </cell>
        </row>
        <row r="142746">
          <cell r="F142746" t="str">
            <v>ngarenarok.com</v>
          </cell>
          <cell r="G142746" t="str">
            <v>174194</v>
          </cell>
        </row>
        <row r="142747">
          <cell r="F142747" t="str">
            <v>nhk.or.jp</v>
          </cell>
          <cell r="G142747" t="str">
            <v>174195</v>
          </cell>
        </row>
        <row r="142748">
          <cell r="F142748" t="str">
            <v>nibox.com</v>
          </cell>
          <cell r="G142748" t="str">
            <v>174196</v>
          </cell>
        </row>
        <row r="142749">
          <cell r="F142749" t="str">
            <v>nickel.to</v>
          </cell>
          <cell r="G142749" t="str">
            <v>174197</v>
          </cell>
        </row>
        <row r="142750">
          <cell r="F142750" t="str">
            <v>nifa.usda.gov</v>
          </cell>
          <cell r="G142750" t="str">
            <v>174198</v>
          </cell>
        </row>
        <row r="142751">
          <cell r="F142751" t="str">
            <v>nightmorning.com</v>
          </cell>
          <cell r="G142751" t="str">
            <v>174199</v>
          </cell>
        </row>
        <row r="142752">
          <cell r="F142752" t="str">
            <v>nightset.co</v>
          </cell>
          <cell r="G142752" t="str">
            <v>174200</v>
          </cell>
        </row>
        <row r="142753">
          <cell r="F142753" t="str">
            <v>nilfisk.com</v>
          </cell>
          <cell r="G142753" t="str">
            <v>174201</v>
          </cell>
        </row>
        <row r="142754">
          <cell r="F142754" t="str">
            <v>nimuno.com</v>
          </cell>
          <cell r="G142754" t="str">
            <v>174202</v>
          </cell>
        </row>
        <row r="142755">
          <cell r="F142755" t="str">
            <v>ninjatropic.com</v>
          </cell>
          <cell r="G142755" t="str">
            <v>174203</v>
          </cell>
        </row>
        <row r="142756">
          <cell r="F142756" t="str">
            <v>nirvana.com</v>
          </cell>
          <cell r="G142756" t="str">
            <v>174204</v>
          </cell>
        </row>
        <row r="142757">
          <cell r="F142757" t="str">
            <v>nisteceltek.com</v>
          </cell>
          <cell r="G142757" t="str">
            <v>174205</v>
          </cell>
        </row>
        <row r="142758">
          <cell r="F142758" t="str">
            <v>nisusacorp.com</v>
          </cell>
          <cell r="G142758" t="str">
            <v>174206</v>
          </cell>
        </row>
        <row r="142759">
          <cell r="F142759" t="str">
            <v>niting.com</v>
          </cell>
          <cell r="G142759" t="str">
            <v>174207</v>
          </cell>
        </row>
        <row r="142760">
          <cell r="F142760" t="str">
            <v>nitlon.com</v>
          </cell>
          <cell r="G142760" t="str">
            <v>174208</v>
          </cell>
        </row>
        <row r="142761">
          <cell r="F142761" t="str">
            <v>nivesh.com</v>
          </cell>
          <cell r="G142761" t="str">
            <v>174209</v>
          </cell>
        </row>
        <row r="142762">
          <cell r="F142762" t="str">
            <v>nivo1.com</v>
          </cell>
          <cell r="G142762" t="str">
            <v>174210</v>
          </cell>
        </row>
        <row r="142763">
          <cell r="F142763" t="str">
            <v>nivosystems.com</v>
          </cell>
          <cell r="G142763" t="str">
            <v>174211</v>
          </cell>
        </row>
        <row r="142764">
          <cell r="F142764" t="str">
            <v>nixsensor.com</v>
          </cell>
          <cell r="G142764" t="str">
            <v>174212</v>
          </cell>
        </row>
        <row r="142765">
          <cell r="F142765" t="str">
            <v>nizo.com</v>
          </cell>
          <cell r="G142765" t="str">
            <v>174213</v>
          </cell>
        </row>
        <row r="142766">
          <cell r="F142766" t="str">
            <v>njdet.com</v>
          </cell>
          <cell r="G142766" t="str">
            <v>174214</v>
          </cell>
        </row>
        <row r="142767">
          <cell r="F142767" t="str">
            <v>njglhb.cn</v>
          </cell>
          <cell r="G142767" t="str">
            <v>174215</v>
          </cell>
        </row>
        <row r="142768">
          <cell r="F142768" t="str">
            <v>njoygo.blogspot.kr</v>
          </cell>
          <cell r="G142768" t="str">
            <v>174216</v>
          </cell>
        </row>
        <row r="142769">
          <cell r="F142769" t="str">
            <v>njus.me</v>
          </cell>
          <cell r="G142769" t="str">
            <v>174217</v>
          </cell>
        </row>
        <row r="142770">
          <cell r="F142770" t="str">
            <v>nkd.com</v>
          </cell>
          <cell r="G142770" t="str">
            <v>174218</v>
          </cell>
        </row>
        <row r="142771">
          <cell r="F142771" t="str">
            <v>nke-watteco.fr</v>
          </cell>
          <cell r="G142771" t="str">
            <v>174219</v>
          </cell>
        </row>
        <row r="142772">
          <cell r="F142772" t="str">
            <v>nlightphotonics.com</v>
          </cell>
          <cell r="G142772" t="str">
            <v>174220</v>
          </cell>
        </row>
        <row r="142773">
          <cell r="F142773" t="str">
            <v>nmlstream.com</v>
          </cell>
          <cell r="G142773" t="str">
            <v>174221</v>
          </cell>
        </row>
        <row r="142774">
          <cell r="F142774" t="str">
            <v>noaa.gov</v>
          </cell>
          <cell r="G142774" t="str">
            <v>174222</v>
          </cell>
        </row>
        <row r="142775">
          <cell r="F142775" t="str">
            <v>noblefourpartnersllc.com</v>
          </cell>
          <cell r="G142775" t="str">
            <v>174223</v>
          </cell>
        </row>
        <row r="142776">
          <cell r="F142776" t="str">
            <v>nod.money</v>
          </cell>
          <cell r="G142776" t="str">
            <v>174224</v>
          </cell>
        </row>
        <row r="142777">
          <cell r="F142777" t="str">
            <v>noke.com</v>
          </cell>
          <cell r="G142777" t="str">
            <v>174225</v>
          </cell>
        </row>
        <row r="142778">
          <cell r="F142778" t="str">
            <v>noleanseason.org</v>
          </cell>
          <cell r="G142778" t="str">
            <v>174226</v>
          </cell>
        </row>
        <row r="142779">
          <cell r="F142779" t="str">
            <v>nolettinggo.co.uk</v>
          </cell>
          <cell r="G142779" t="str">
            <v>174227</v>
          </cell>
        </row>
        <row r="142780">
          <cell r="F142780" t="str">
            <v>nolinio.com</v>
          </cell>
          <cell r="G142780" t="str">
            <v>174228</v>
          </cell>
        </row>
        <row r="142781">
          <cell r="F142781" t="str">
            <v>nook.com</v>
          </cell>
          <cell r="G142781" t="str">
            <v>174229</v>
          </cell>
        </row>
        <row r="142782">
          <cell r="F142782" t="str">
            <v>norbord.com</v>
          </cell>
          <cell r="G142782" t="str">
            <v>174230</v>
          </cell>
        </row>
        <row r="142783">
          <cell r="F142783" t="str">
            <v>northeastrecycle.com</v>
          </cell>
          <cell r="G142783" t="str">
            <v>174231</v>
          </cell>
        </row>
        <row r="142784">
          <cell r="F142784" t="str">
            <v>northernequity.net</v>
          </cell>
          <cell r="G142784" t="str">
            <v>174232</v>
          </cell>
        </row>
        <row r="142785">
          <cell r="F142785" t="str">
            <v>northernvertex.com</v>
          </cell>
          <cell r="G142785" t="str">
            <v>174233</v>
          </cell>
        </row>
        <row r="142786">
          <cell r="F142786" t="str">
            <v>norwesco.com</v>
          </cell>
          <cell r="G142786" t="str">
            <v>174234</v>
          </cell>
        </row>
        <row r="142787">
          <cell r="F142787" t="str">
            <v>notakey.com</v>
          </cell>
          <cell r="G142787" t="str">
            <v>174235</v>
          </cell>
        </row>
        <row r="142788">
          <cell r="F142788" t="str">
            <v>notecycle.firebaseapp.com</v>
          </cell>
          <cell r="G142788" t="str">
            <v>174236</v>
          </cell>
        </row>
        <row r="142789">
          <cell r="F142789" t="str">
            <v>notion-systems.com</v>
          </cell>
          <cell r="G142789" t="str">
            <v>174237</v>
          </cell>
        </row>
        <row r="142790">
          <cell r="F142790" t="str">
            <v>notis.tv</v>
          </cell>
          <cell r="G142790" t="str">
            <v>174238</v>
          </cell>
        </row>
        <row r="142791">
          <cell r="F142791" t="str">
            <v>notonourwatchproject.org</v>
          </cell>
          <cell r="G142791" t="str">
            <v>174239</v>
          </cell>
        </row>
        <row r="142792">
          <cell r="F142792" t="str">
            <v>notre.net</v>
          </cell>
          <cell r="G142792" t="str">
            <v>174240</v>
          </cell>
        </row>
        <row r="142793">
          <cell r="F142793" t="str">
            <v>nova-gray.com</v>
          </cell>
          <cell r="G142793" t="str">
            <v>174241</v>
          </cell>
        </row>
        <row r="142794">
          <cell r="F142794" t="str">
            <v>nova-lumos.com</v>
          </cell>
          <cell r="G142794" t="str">
            <v>174242</v>
          </cell>
        </row>
        <row r="142795">
          <cell r="F142795" t="str">
            <v>novachips.com</v>
          </cell>
          <cell r="G142795" t="str">
            <v>174243</v>
          </cell>
        </row>
        <row r="142796">
          <cell r="F142796" t="str">
            <v>novapump.de</v>
          </cell>
          <cell r="G142796" t="str">
            <v>174244</v>
          </cell>
        </row>
        <row r="142797">
          <cell r="F142797" t="str">
            <v>novatek.com</v>
          </cell>
          <cell r="G142797" t="str">
            <v>174245</v>
          </cell>
        </row>
        <row r="142798">
          <cell r="F142798" t="str">
            <v>novient.com</v>
          </cell>
          <cell r="G142798" t="str">
            <v>174246</v>
          </cell>
        </row>
        <row r="142799">
          <cell r="F142799" t="str">
            <v>novomoto.net</v>
          </cell>
          <cell r="G142799" t="str">
            <v>174247</v>
          </cell>
        </row>
        <row r="142800">
          <cell r="F142800" t="str">
            <v>novopress.de</v>
          </cell>
          <cell r="G142800" t="str">
            <v>174248</v>
          </cell>
        </row>
        <row r="142801">
          <cell r="F142801" t="str">
            <v>nowire.se</v>
          </cell>
          <cell r="G142801" t="str">
            <v>174249</v>
          </cell>
        </row>
        <row r="142802">
          <cell r="F142802" t="str">
            <v>nowtech.hu</v>
          </cell>
          <cell r="G142802" t="str">
            <v>174250</v>
          </cell>
        </row>
        <row r="142803">
          <cell r="F142803" t="str">
            <v>npc.co.za</v>
          </cell>
          <cell r="G142803" t="str">
            <v>174251</v>
          </cell>
        </row>
        <row r="142804">
          <cell r="F142804" t="str">
            <v>npc.nexon.com</v>
          </cell>
          <cell r="G142804" t="str">
            <v>174252</v>
          </cell>
        </row>
        <row r="142805">
          <cell r="F142805" t="str">
            <v>npr.org</v>
          </cell>
          <cell r="G142805" t="str">
            <v>174253</v>
          </cell>
        </row>
        <row r="142806">
          <cell r="F142806" t="str">
            <v>nrenergy.ee</v>
          </cell>
          <cell r="G142806" t="str">
            <v>174254</v>
          </cell>
        </row>
        <row r="142807">
          <cell r="F142807" t="str">
            <v>nrpjones.com</v>
          </cell>
          <cell r="G142807" t="str">
            <v>174255</v>
          </cell>
        </row>
        <row r="142808">
          <cell r="F142808" t="str">
            <v>nrsprojectsindia.com</v>
          </cell>
          <cell r="G142808" t="str">
            <v>174256</v>
          </cell>
        </row>
        <row r="142809">
          <cell r="F142809" t="str">
            <v>nstedb.com</v>
          </cell>
          <cell r="G142809" t="str">
            <v>174257</v>
          </cell>
        </row>
        <row r="142810">
          <cell r="F142810" t="str">
            <v>ntew.com</v>
          </cell>
          <cell r="G142810" t="str">
            <v>174258</v>
          </cell>
        </row>
        <row r="142811">
          <cell r="F142811" t="str">
            <v>ntlogistics.vn</v>
          </cell>
          <cell r="G142811" t="str">
            <v>174259</v>
          </cell>
        </row>
        <row r="142812">
          <cell r="F142812" t="str">
            <v>nts.com</v>
          </cell>
          <cell r="G142812" t="str">
            <v>174260</v>
          </cell>
        </row>
        <row r="142813">
          <cell r="F142813" t="str">
            <v>ntst.com</v>
          </cell>
          <cell r="G142813" t="str">
            <v>174261</v>
          </cell>
        </row>
        <row r="142814">
          <cell r="F142814" t="str">
            <v>nube.gs</v>
          </cell>
          <cell r="G142814" t="str">
            <v>174262</v>
          </cell>
        </row>
        <row r="142815">
          <cell r="F142815" t="str">
            <v>nuberugames.com</v>
          </cell>
          <cell r="G142815" t="str">
            <v>174263</v>
          </cell>
        </row>
        <row r="142816">
          <cell r="F142816" t="str">
            <v>nuevuesolutions.com</v>
          </cell>
          <cell r="G142816" t="str">
            <v>174264</v>
          </cell>
        </row>
        <row r="142817">
          <cell r="F142817" t="str">
            <v>nugene.com</v>
          </cell>
          <cell r="G142817" t="str">
            <v>174265</v>
          </cell>
        </row>
        <row r="142818">
          <cell r="F142818" t="str">
            <v>nugenesis.com</v>
          </cell>
          <cell r="G142818" t="str">
            <v>174266</v>
          </cell>
        </row>
        <row r="142819">
          <cell r="F142819" t="str">
            <v>nullpointerapps.com</v>
          </cell>
          <cell r="G142819" t="str">
            <v>174267</v>
          </cell>
        </row>
        <row r="142820">
          <cell r="F142820" t="str">
            <v>nuneon.com</v>
          </cell>
          <cell r="G142820" t="str">
            <v>174268</v>
          </cell>
        </row>
        <row r="142821">
          <cell r="F142821" t="str">
            <v>nutrafol.com</v>
          </cell>
          <cell r="G142821" t="str">
            <v>174269</v>
          </cell>
        </row>
        <row r="142822">
          <cell r="F142822" t="str">
            <v>nutrivend.co.uk</v>
          </cell>
          <cell r="G142822" t="str">
            <v>174270</v>
          </cell>
        </row>
        <row r="142823">
          <cell r="F142823" t="str">
            <v>nutteryentertainment.com</v>
          </cell>
          <cell r="G142823" t="str">
            <v>174271</v>
          </cell>
        </row>
        <row r="142824">
          <cell r="F142824" t="str">
            <v>nuukasolutions.fi</v>
          </cell>
          <cell r="G142824" t="str">
            <v>174272</v>
          </cell>
        </row>
        <row r="142825">
          <cell r="F142825" t="str">
            <v>nuvoair.com</v>
          </cell>
          <cell r="G142825" t="str">
            <v>174273</v>
          </cell>
        </row>
        <row r="142826">
          <cell r="F142826" t="str">
            <v>nvius.co.kr</v>
          </cell>
          <cell r="G142826" t="str">
            <v>174274</v>
          </cell>
        </row>
        <row r="142827">
          <cell r="F142827" t="str">
            <v>nwcascade.com</v>
          </cell>
          <cell r="G142827" t="str">
            <v>174275</v>
          </cell>
        </row>
        <row r="142828">
          <cell r="F142828" t="str">
            <v>nwtn-group.com</v>
          </cell>
          <cell r="G142828" t="str">
            <v>174276</v>
          </cell>
        </row>
        <row r="142829">
          <cell r="F142829" t="str">
            <v>nwttech.com</v>
          </cell>
          <cell r="G142829" t="str">
            <v>174277</v>
          </cell>
        </row>
        <row r="142830">
          <cell r="F142830" t="str">
            <v>nyseg.com</v>
          </cell>
          <cell r="G142830" t="str">
            <v>174278</v>
          </cell>
        </row>
        <row r="142831">
          <cell r="F142831" t="str">
            <v>nysmarinehighway.com</v>
          </cell>
          <cell r="G142831" t="str">
            <v>174279</v>
          </cell>
        </row>
        <row r="142832">
          <cell r="F142832" t="str">
            <v>nytimes.com</v>
          </cell>
          <cell r="G142832" t="str">
            <v>174280</v>
          </cell>
        </row>
        <row r="142833">
          <cell r="F142833" t="str">
            <v>o.school</v>
          </cell>
          <cell r="G142833" t="str">
            <v>174281</v>
          </cell>
        </row>
        <row r="142834">
          <cell r="F142834" t="str">
            <v>o2-o2.co</v>
          </cell>
          <cell r="G142834" t="str">
            <v>174282</v>
          </cell>
        </row>
        <row r="142835">
          <cell r="F142835" t="str">
            <v>o2bra.com.cn</v>
          </cell>
          <cell r="G142835" t="str">
            <v>174283</v>
          </cell>
        </row>
        <row r="142836">
          <cell r="F142836" t="str">
            <v>oandoplc.com</v>
          </cell>
          <cell r="G142836" t="str">
            <v>174284</v>
          </cell>
        </row>
        <row r="142837">
          <cell r="F142837" t="str">
            <v>oaxis.com</v>
          </cell>
          <cell r="G142837" t="str">
            <v>174285</v>
          </cell>
        </row>
        <row r="142838">
          <cell r="F142838" t="str">
            <v>oberfields.com</v>
          </cell>
          <cell r="G142838" t="str">
            <v>174286</v>
          </cell>
        </row>
        <row r="142839">
          <cell r="F142839" t="str">
            <v>obg.com</v>
          </cell>
          <cell r="G142839" t="str">
            <v>174287</v>
          </cell>
        </row>
        <row r="142840">
          <cell r="F142840" t="str">
            <v>obiplus.com</v>
          </cell>
          <cell r="G142840" t="str">
            <v>174288</v>
          </cell>
        </row>
        <row r="142841">
          <cell r="F142841" t="str">
            <v>objectstar.com</v>
          </cell>
          <cell r="G142841" t="str">
            <v>174289</v>
          </cell>
        </row>
        <row r="142842">
          <cell r="F142842" t="str">
            <v>oceandrop.com.br</v>
          </cell>
          <cell r="G142842" t="str">
            <v>174290</v>
          </cell>
        </row>
        <row r="142843">
          <cell r="F142843" t="str">
            <v>oceanfirstonline.com</v>
          </cell>
          <cell r="G142843" t="str">
            <v>174291</v>
          </cell>
        </row>
        <row r="142844">
          <cell r="F142844" t="str">
            <v>oceanspray.com</v>
          </cell>
          <cell r="G142844" t="str">
            <v>174292</v>
          </cell>
        </row>
        <row r="142845">
          <cell r="F142845" t="str">
            <v>oceanwing.com.cn</v>
          </cell>
          <cell r="G142845" t="str">
            <v>174293</v>
          </cell>
        </row>
        <row r="142846">
          <cell r="F142846" t="str">
            <v>ocon.co.za</v>
          </cell>
          <cell r="G142846" t="str">
            <v>174294</v>
          </cell>
        </row>
        <row r="142847">
          <cell r="F142847" t="str">
            <v>octaviawellness.com</v>
          </cell>
          <cell r="G142847" t="str">
            <v>174295</v>
          </cell>
        </row>
        <row r="142848">
          <cell r="F142848" t="str">
            <v>ocugen.com</v>
          </cell>
          <cell r="G142848" t="str">
            <v>174296</v>
          </cell>
        </row>
        <row r="142849">
          <cell r="F142849" t="str">
            <v>oculushealth.com</v>
          </cell>
          <cell r="G142849" t="str">
            <v>174297</v>
          </cell>
        </row>
        <row r="142850">
          <cell r="F142850" t="str">
            <v>odec.com</v>
          </cell>
          <cell r="G142850" t="str">
            <v>174298</v>
          </cell>
        </row>
        <row r="142851">
          <cell r="F142851" t="str">
            <v>odmeda.com</v>
          </cell>
          <cell r="G142851" t="str">
            <v>174299</v>
          </cell>
        </row>
        <row r="142852">
          <cell r="F142852" t="str">
            <v>odro.co.uk</v>
          </cell>
          <cell r="G142852" t="str">
            <v>174300</v>
          </cell>
        </row>
        <row r="142853">
          <cell r="F142853" t="str">
            <v>oechsler.com</v>
          </cell>
          <cell r="G142853" t="str">
            <v>174301</v>
          </cell>
        </row>
        <row r="142854">
          <cell r="F142854" t="str">
            <v>oeex.org</v>
          </cell>
          <cell r="G142854" t="str">
            <v>174302</v>
          </cell>
        </row>
        <row r="142855">
          <cell r="F142855" t="str">
            <v>ofd.com</v>
          </cell>
          <cell r="G142855" t="str">
            <v>174303</v>
          </cell>
        </row>
        <row r="142856">
          <cell r="F142856" t="str">
            <v>officemax.com</v>
          </cell>
          <cell r="G142856" t="str">
            <v>174304</v>
          </cell>
        </row>
        <row r="142857">
          <cell r="F142857" t="str">
            <v>offthescale.com</v>
          </cell>
          <cell r="G142857" t="str">
            <v>174305</v>
          </cell>
        </row>
        <row r="142858">
          <cell r="F142858" t="str">
            <v>ogf.fr</v>
          </cell>
          <cell r="G142858" t="str">
            <v>174306</v>
          </cell>
        </row>
        <row r="142859">
          <cell r="F142859" t="str">
            <v>ohhio.me</v>
          </cell>
          <cell r="G142859" t="str">
            <v>174307</v>
          </cell>
        </row>
        <row r="142860">
          <cell r="F142860" t="str">
            <v>ohmnilabs.com</v>
          </cell>
          <cell r="G142860" t="str">
            <v>174308</v>
          </cell>
        </row>
        <row r="142861">
          <cell r="F142861" t="str">
            <v>ohrpharmaceutical.com</v>
          </cell>
          <cell r="G142861" t="str">
            <v>174309</v>
          </cell>
        </row>
        <row r="142862">
          <cell r="F142862" t="str">
            <v>oishigroup.com</v>
          </cell>
          <cell r="G142862" t="str">
            <v>174310</v>
          </cell>
        </row>
        <row r="142863">
          <cell r="F142863" t="str">
            <v>ojos.com</v>
          </cell>
          <cell r="G142863" t="str">
            <v>174311</v>
          </cell>
        </row>
        <row r="142864">
          <cell r="F142864" t="str">
            <v>okjike.com</v>
          </cell>
          <cell r="G142864" t="str">
            <v>174312</v>
          </cell>
        </row>
        <row r="142865">
          <cell r="F142865" t="str">
            <v>old.veeroute.com</v>
          </cell>
          <cell r="G142865" t="str">
            <v>174313</v>
          </cell>
        </row>
        <row r="142866">
          <cell r="F142866" t="str">
            <v>oldhickorysmokehouse.com</v>
          </cell>
          <cell r="G142866" t="str">
            <v>174314</v>
          </cell>
        </row>
        <row r="142867">
          <cell r="F142867" t="str">
            <v>oledworks.com</v>
          </cell>
          <cell r="G142867" t="str">
            <v>174315</v>
          </cell>
        </row>
        <row r="142868">
          <cell r="F142868" t="str">
            <v>oliocity.com</v>
          </cell>
          <cell r="G142868" t="str">
            <v>174316</v>
          </cell>
        </row>
        <row r="142869">
          <cell r="F142869" t="str">
            <v>oliver-designs.com</v>
          </cell>
          <cell r="G142869" t="str">
            <v>174317</v>
          </cell>
        </row>
        <row r="142870">
          <cell r="F142870" t="str">
            <v>oliverprinting.com</v>
          </cell>
          <cell r="G142870" t="str">
            <v>174318</v>
          </cell>
        </row>
        <row r="142871">
          <cell r="F142871" t="str">
            <v>ollwoll.com</v>
          </cell>
          <cell r="G142871" t="str">
            <v>174319</v>
          </cell>
        </row>
        <row r="142872">
          <cell r="F142872" t="str">
            <v>ollysolives.com</v>
          </cell>
          <cell r="G142872" t="str">
            <v>174320</v>
          </cell>
        </row>
        <row r="142873">
          <cell r="F142873" t="str">
            <v>olx.com.br</v>
          </cell>
          <cell r="G142873" t="str">
            <v>174321</v>
          </cell>
        </row>
        <row r="142874">
          <cell r="F142874" t="str">
            <v>omaha.com</v>
          </cell>
          <cell r="G142874" t="str">
            <v>174322</v>
          </cell>
        </row>
        <row r="142875">
          <cell r="F142875" t="str">
            <v>omicranes.com</v>
          </cell>
          <cell r="G142875" t="str">
            <v>174323</v>
          </cell>
        </row>
        <row r="142876">
          <cell r="F142876" t="str">
            <v>omicsis.co.kr</v>
          </cell>
          <cell r="G142876" t="str">
            <v>174324</v>
          </cell>
        </row>
        <row r="142877">
          <cell r="F142877" t="str">
            <v>omminc.com</v>
          </cell>
          <cell r="G142877" t="str">
            <v>174325</v>
          </cell>
        </row>
        <row r="142878">
          <cell r="F142878" t="str">
            <v>ommo.com</v>
          </cell>
          <cell r="G142878" t="str">
            <v>174326</v>
          </cell>
        </row>
        <row r="142879">
          <cell r="F142879" t="str">
            <v>omni3d.net</v>
          </cell>
          <cell r="G142879" t="str">
            <v>174327</v>
          </cell>
        </row>
        <row r="142880">
          <cell r="F142880" t="str">
            <v>omnibott.com</v>
          </cell>
          <cell r="G142880" t="str">
            <v>174328</v>
          </cell>
        </row>
        <row r="142881">
          <cell r="F142881" t="str">
            <v>omnilytics.com</v>
          </cell>
          <cell r="G142881" t="str">
            <v>174329</v>
          </cell>
        </row>
        <row r="142882">
          <cell r="F142882" t="str">
            <v>omniradar.com</v>
          </cell>
          <cell r="G142882" t="str">
            <v>174330</v>
          </cell>
        </row>
        <row r="142883">
          <cell r="F142883" t="str">
            <v>omnixmedical.com</v>
          </cell>
          <cell r="G142883" t="str">
            <v>174331</v>
          </cell>
        </row>
        <row r="142884">
          <cell r="F142884" t="str">
            <v>omrf.org</v>
          </cell>
          <cell r="G142884" t="str">
            <v>174332</v>
          </cell>
        </row>
        <row r="142885">
          <cell r="F142885" t="str">
            <v>onalabs.com</v>
          </cell>
          <cell r="G142885" t="str">
            <v>174333</v>
          </cell>
        </row>
        <row r="142886">
          <cell r="F142886" t="str">
            <v>oncalldefender.com</v>
          </cell>
          <cell r="G142886" t="str">
            <v>174334</v>
          </cell>
        </row>
        <row r="142887">
          <cell r="F142887" t="str">
            <v>oncolinx.com</v>
          </cell>
          <cell r="G142887" t="str">
            <v>174335</v>
          </cell>
        </row>
        <row r="142888">
          <cell r="F142888" t="str">
            <v>oncothyreon.com</v>
          </cell>
          <cell r="G142888" t="str">
            <v>174336</v>
          </cell>
        </row>
        <row r="142889">
          <cell r="F142889" t="str">
            <v>one-4-all.co.uk</v>
          </cell>
          <cell r="G142889" t="str">
            <v>174337</v>
          </cell>
        </row>
        <row r="142890">
          <cell r="F142890" t="str">
            <v>onecard-tech.com</v>
          </cell>
          <cell r="G142890" t="str">
            <v>174338</v>
          </cell>
        </row>
        <row r="142891">
          <cell r="F142891" t="str">
            <v>onefc.com</v>
          </cell>
          <cell r="G142891" t="str">
            <v>174339</v>
          </cell>
        </row>
        <row r="142892">
          <cell r="F142892" t="str">
            <v>onenetnow.com</v>
          </cell>
          <cell r="G142892" t="str">
            <v>174340</v>
          </cell>
        </row>
        <row r="142893">
          <cell r="F142893" t="str">
            <v>onenetworkbank.com.ph</v>
          </cell>
          <cell r="G142893" t="str">
            <v>174341</v>
          </cell>
        </row>
        <row r="142894">
          <cell r="F142894" t="str">
            <v>oneonone.gomiken.com</v>
          </cell>
          <cell r="G142894" t="str">
            <v>174342</v>
          </cell>
        </row>
        <row r="142895">
          <cell r="F142895" t="str">
            <v>oneplanetpizza.com</v>
          </cell>
          <cell r="G142895" t="str">
            <v>174343</v>
          </cell>
        </row>
        <row r="142896">
          <cell r="F142896" t="str">
            <v>onestopappraisals.com</v>
          </cell>
          <cell r="G142896" t="str">
            <v>174344</v>
          </cell>
        </row>
        <row r="142897">
          <cell r="F142897" t="str">
            <v>onlicar.com</v>
          </cell>
          <cell r="G142897" t="str">
            <v>174345</v>
          </cell>
        </row>
        <row r="142898">
          <cell r="F142898" t="str">
            <v>online.bingo.com</v>
          </cell>
          <cell r="G142898" t="str">
            <v>174346</v>
          </cell>
        </row>
        <row r="142899">
          <cell r="F142899" t="str">
            <v>onlineassetexchange.com</v>
          </cell>
          <cell r="G142899" t="str">
            <v>174347</v>
          </cell>
        </row>
        <row r="142900">
          <cell r="F142900" t="str">
            <v>onlinepartners.dk</v>
          </cell>
          <cell r="G142900" t="str">
            <v>174348</v>
          </cell>
        </row>
        <row r="142901">
          <cell r="F142901" t="str">
            <v>onlinesanctum.com</v>
          </cell>
          <cell r="G142901" t="str">
            <v>174349</v>
          </cell>
        </row>
        <row r="142902">
          <cell r="F142902" t="str">
            <v>onlink.com</v>
          </cell>
          <cell r="G142902" t="str">
            <v>174350</v>
          </cell>
        </row>
        <row r="142903">
          <cell r="F142903" t="str">
            <v>onlybynature.com</v>
          </cell>
          <cell r="G142903" t="str">
            <v>174351</v>
          </cell>
        </row>
        <row r="142904">
          <cell r="F142904" t="str">
            <v>onqsystems.com</v>
          </cell>
          <cell r="G142904" t="str">
            <v>174352</v>
          </cell>
        </row>
        <row r="142905">
          <cell r="F142905" t="str">
            <v>onsiteplanner.com</v>
          </cell>
          <cell r="G142905" t="str">
            <v>174353</v>
          </cell>
        </row>
        <row r="142906">
          <cell r="F142906" t="str">
            <v>ontapster.com</v>
          </cell>
          <cell r="G142906" t="str">
            <v>174354</v>
          </cell>
        </row>
        <row r="142907">
          <cell r="F142907" t="str">
            <v>onyourway.io</v>
          </cell>
          <cell r="G142907" t="str">
            <v>174355</v>
          </cell>
        </row>
        <row r="142908">
          <cell r="F142908" t="str">
            <v>oorjitaprojects.com</v>
          </cell>
          <cell r="G142908" t="str">
            <v>174356</v>
          </cell>
        </row>
        <row r="142909">
          <cell r="F142909" t="str">
            <v>openanx.org</v>
          </cell>
          <cell r="G142909" t="str">
            <v>174357</v>
          </cell>
        </row>
        <row r="142910">
          <cell r="F142910" t="str">
            <v>openbeds.net</v>
          </cell>
          <cell r="G142910" t="str">
            <v>174358</v>
          </cell>
        </row>
        <row r="142911">
          <cell r="F142911" t="str">
            <v>opencloudfactory.com</v>
          </cell>
          <cell r="G142911" t="str">
            <v>174359</v>
          </cell>
        </row>
        <row r="142912">
          <cell r="F142912" t="str">
            <v>opencs.net</v>
          </cell>
          <cell r="G142912" t="str">
            <v>174360</v>
          </cell>
        </row>
        <row r="142913">
          <cell r="F142913" t="str">
            <v>openee.io</v>
          </cell>
          <cell r="G142913" t="str">
            <v>174361</v>
          </cell>
        </row>
        <row r="142914">
          <cell r="F142914" t="str">
            <v>openhealth.wemaketotem.org</v>
          </cell>
          <cell r="G142914" t="str">
            <v>174362</v>
          </cell>
        </row>
        <row r="142915">
          <cell r="F142915" t="str">
            <v>openmobile.com</v>
          </cell>
          <cell r="G142915" t="str">
            <v>174363</v>
          </cell>
        </row>
        <row r="142916">
          <cell r="F142916" t="str">
            <v>opennetworks.com</v>
          </cell>
          <cell r="G142916" t="str">
            <v>174364</v>
          </cell>
        </row>
        <row r="142917">
          <cell r="F142917" t="str">
            <v>openreach.com</v>
          </cell>
          <cell r="G142917" t="str">
            <v>174365</v>
          </cell>
        </row>
        <row r="142918">
          <cell r="F142918" t="str">
            <v>opensimulation.org</v>
          </cell>
          <cell r="G142918" t="str">
            <v>174366</v>
          </cell>
        </row>
        <row r="142919">
          <cell r="F142919" t="str">
            <v>openstudionetwork.com</v>
          </cell>
          <cell r="G142919" t="str">
            <v>174367</v>
          </cell>
        </row>
        <row r="142920">
          <cell r="F142920" t="str">
            <v>openxlive.com</v>
          </cell>
          <cell r="G142920" t="str">
            <v>174368</v>
          </cell>
        </row>
        <row r="142921">
          <cell r="F142921" t="str">
            <v>opinionstage.com</v>
          </cell>
          <cell r="G142921" t="str">
            <v>174369</v>
          </cell>
        </row>
        <row r="142922">
          <cell r="F142922" t="str">
            <v>opiniontraders.com</v>
          </cell>
          <cell r="G142922" t="str">
            <v>174370</v>
          </cell>
        </row>
        <row r="142923">
          <cell r="F142923" t="str">
            <v>opinurate.com</v>
          </cell>
          <cell r="G142923" t="str">
            <v>174371</v>
          </cell>
        </row>
        <row r="142924">
          <cell r="F142924" t="str">
            <v>opses.jp</v>
          </cell>
          <cell r="G142924" t="str">
            <v>174372</v>
          </cell>
        </row>
        <row r="142925">
          <cell r="F142925" t="str">
            <v>opsonixbio.com</v>
          </cell>
          <cell r="G142925" t="str">
            <v>174373</v>
          </cell>
        </row>
        <row r="142926">
          <cell r="F142926" t="str">
            <v>opsys.ae</v>
          </cell>
          <cell r="G142926" t="str">
            <v>174374</v>
          </cell>
        </row>
        <row r="142927">
          <cell r="F142927" t="str">
            <v>opticalitycorporation.com</v>
          </cell>
          <cell r="G142927" t="str">
            <v>174375</v>
          </cell>
        </row>
        <row r="142928">
          <cell r="F142928" t="str">
            <v>optiwatti.fi</v>
          </cell>
          <cell r="G142928" t="str">
            <v>174376</v>
          </cell>
        </row>
        <row r="142929">
          <cell r="F142929" t="str">
            <v>optogard.ru</v>
          </cell>
          <cell r="G142929" t="str">
            <v>174377</v>
          </cell>
        </row>
        <row r="142930">
          <cell r="F142930" t="str">
            <v>optushealth.com</v>
          </cell>
          <cell r="G142930" t="str">
            <v>174378</v>
          </cell>
        </row>
        <row r="142931">
          <cell r="F142931" t="str">
            <v>opus-12.com</v>
          </cell>
          <cell r="G142931" t="str">
            <v>174379</v>
          </cell>
        </row>
        <row r="142932">
          <cell r="F142932" t="str">
            <v>opus2.com</v>
          </cell>
          <cell r="G142932" t="str">
            <v>174380</v>
          </cell>
        </row>
        <row r="142933">
          <cell r="F142933" t="str">
            <v>oqulusimaging.com</v>
          </cell>
          <cell r="G142933" t="str">
            <v>174381</v>
          </cell>
        </row>
        <row r="142934">
          <cell r="F142934" t="str">
            <v>orabank.net</v>
          </cell>
          <cell r="G142934" t="str">
            <v>174382</v>
          </cell>
        </row>
        <row r="142935">
          <cell r="F142935" t="str">
            <v>orange-marine.com</v>
          </cell>
          <cell r="G142935" t="str">
            <v>174383</v>
          </cell>
        </row>
        <row r="142936">
          <cell r="F142936" t="str">
            <v>orbeco.com</v>
          </cell>
          <cell r="G142936" t="str">
            <v>174384</v>
          </cell>
        </row>
        <row r="142937">
          <cell r="F142937" t="str">
            <v>orbit-cs.com</v>
          </cell>
          <cell r="G142937" t="str">
            <v>174385</v>
          </cell>
        </row>
        <row r="142938">
          <cell r="F142938" t="str">
            <v>orbitalshift.com</v>
          </cell>
          <cell r="G142938" t="str">
            <v>174386</v>
          </cell>
        </row>
        <row r="142939">
          <cell r="F142939" t="str">
            <v>orbitealuminae.com</v>
          </cell>
          <cell r="G142939" t="str">
            <v>174387</v>
          </cell>
        </row>
        <row r="142940">
          <cell r="F142940" t="str">
            <v>orbitview.net</v>
          </cell>
          <cell r="G142940" t="str">
            <v>174388</v>
          </cell>
        </row>
        <row r="142941">
          <cell r="F142941" t="str">
            <v>orblynx.com</v>
          </cell>
          <cell r="G142941" t="str">
            <v>174389</v>
          </cell>
        </row>
        <row r="142942">
          <cell r="F142942" t="str">
            <v>ordinal.fr</v>
          </cell>
          <cell r="G142942" t="str">
            <v>174390</v>
          </cell>
        </row>
        <row r="142943">
          <cell r="F142943" t="str">
            <v>oreganik.com</v>
          </cell>
          <cell r="G142943" t="str">
            <v>174391</v>
          </cell>
        </row>
        <row r="142944">
          <cell r="F142944" t="str">
            <v>orientalrugsofbath.com</v>
          </cell>
          <cell r="G142944" t="str">
            <v>174392</v>
          </cell>
        </row>
        <row r="142945">
          <cell r="F142945" t="str">
            <v>origin.com</v>
          </cell>
          <cell r="G142945" t="str">
            <v>174393</v>
          </cell>
        </row>
        <row r="142946">
          <cell r="F142946" t="str">
            <v>orisecure.com</v>
          </cell>
          <cell r="G142946" t="str">
            <v>174394</v>
          </cell>
        </row>
        <row r="142947">
          <cell r="F142947" t="str">
            <v>orisintel.com</v>
          </cell>
          <cell r="G142947" t="str">
            <v>174395</v>
          </cell>
        </row>
        <row r="142948">
          <cell r="F142948" t="str">
            <v>ormat.com</v>
          </cell>
          <cell r="G142948" t="str">
            <v>174396</v>
          </cell>
        </row>
        <row r="142949">
          <cell r="F142949" t="str">
            <v>orvana.com</v>
          </cell>
          <cell r="G142949" t="str">
            <v>174397</v>
          </cell>
        </row>
        <row r="142950">
          <cell r="F142950" t="str">
            <v>osg.com</v>
          </cell>
          <cell r="G142950" t="str">
            <v>174398</v>
          </cell>
        </row>
        <row r="142951">
          <cell r="F142951" t="str">
            <v>osgh.com.hk</v>
          </cell>
          <cell r="G142951" t="str">
            <v>174399</v>
          </cell>
        </row>
        <row r="142952">
          <cell r="F142952" t="str">
            <v>osharejeju.com</v>
          </cell>
          <cell r="G142952" t="str">
            <v>174400</v>
          </cell>
        </row>
        <row r="142953">
          <cell r="F142953" t="str">
            <v>osom.com</v>
          </cell>
          <cell r="G142953" t="str">
            <v>174401</v>
          </cell>
        </row>
        <row r="142954">
          <cell r="F142954" t="str">
            <v>otcxn.com</v>
          </cell>
          <cell r="G142954" t="str">
            <v>174402</v>
          </cell>
        </row>
        <row r="142955">
          <cell r="F142955" t="str">
            <v>otlet.io</v>
          </cell>
          <cell r="G142955" t="str">
            <v>174403</v>
          </cell>
        </row>
        <row r="142956">
          <cell r="F142956" t="str">
            <v>otomagnetics.net</v>
          </cell>
          <cell r="G142956" t="str">
            <v>174404</v>
          </cell>
        </row>
        <row r="142957">
          <cell r="F142957" t="str">
            <v>otpnet.com</v>
          </cell>
          <cell r="G142957" t="str">
            <v>174405</v>
          </cell>
        </row>
        <row r="142958">
          <cell r="F142958" t="str">
            <v>otricath.com</v>
          </cell>
          <cell r="G142958" t="str">
            <v>174406</v>
          </cell>
        </row>
        <row r="142959">
          <cell r="F142959" t="str">
            <v>otsg.com</v>
          </cell>
          <cell r="G142959" t="str">
            <v>174407</v>
          </cell>
        </row>
        <row r="142960">
          <cell r="F142960" t="str">
            <v>ottobock.com</v>
          </cell>
          <cell r="G142960" t="str">
            <v>174408</v>
          </cell>
        </row>
        <row r="142961">
          <cell r="F142961" t="str">
            <v>ottomotors.com</v>
          </cell>
          <cell r="G142961" t="str">
            <v>174409</v>
          </cell>
        </row>
        <row r="142962">
          <cell r="F142962" t="str">
            <v>ouroborosinc.net</v>
          </cell>
          <cell r="G142962" t="str">
            <v>174410</v>
          </cell>
        </row>
        <row r="142963">
          <cell r="F142963" t="str">
            <v>outdoorplus.co.uk</v>
          </cell>
          <cell r="G142963" t="str">
            <v>174411</v>
          </cell>
        </row>
        <row r="142964">
          <cell r="F142964" t="str">
            <v>outlawenergy.com</v>
          </cell>
          <cell r="G142964" t="str">
            <v>174412</v>
          </cell>
        </row>
        <row r="142965">
          <cell r="F142965" t="str">
            <v>outtt.com</v>
          </cell>
          <cell r="G142965" t="str">
            <v>174413</v>
          </cell>
        </row>
        <row r="142966">
          <cell r="F142966" t="str">
            <v>ovationdiagnostics.com</v>
          </cell>
          <cell r="G142966" t="str">
            <v>174414</v>
          </cell>
        </row>
        <row r="142967">
          <cell r="F142967" t="str">
            <v>overbergagri.co.za</v>
          </cell>
          <cell r="G142967" t="str">
            <v>174415</v>
          </cell>
        </row>
        <row r="142968">
          <cell r="F142968" t="str">
            <v>overwatch.com</v>
          </cell>
          <cell r="G142968" t="str">
            <v>174416</v>
          </cell>
        </row>
        <row r="142969">
          <cell r="F142969" t="str">
            <v>ovidlife.com</v>
          </cell>
          <cell r="G142969" t="str">
            <v>174417</v>
          </cell>
        </row>
        <row r="142970">
          <cell r="F142970" t="str">
            <v>ovrhd.com</v>
          </cell>
          <cell r="G142970" t="str">
            <v>174418</v>
          </cell>
        </row>
        <row r="142971">
          <cell r="F142971" t="str">
            <v>owenequipment.com</v>
          </cell>
          <cell r="G142971" t="str">
            <v>174419</v>
          </cell>
        </row>
        <row r="142972">
          <cell r="F142972" t="str">
            <v>owensborograin.com</v>
          </cell>
          <cell r="G142972" t="str">
            <v>174420</v>
          </cell>
        </row>
        <row r="142973">
          <cell r="F142973" t="str">
            <v>owlr.org</v>
          </cell>
          <cell r="G142973" t="str">
            <v>174421</v>
          </cell>
        </row>
        <row r="142974">
          <cell r="F142974" t="str">
            <v>oxfordheartbeat.com</v>
          </cell>
          <cell r="G142974" t="str">
            <v>174422</v>
          </cell>
        </row>
        <row r="142975">
          <cell r="F142975" t="str">
            <v>oxfordnetworks.com</v>
          </cell>
          <cell r="G142975" t="str">
            <v>174423</v>
          </cell>
        </row>
        <row r="142976">
          <cell r="F142976" t="str">
            <v>oxfordvst.com</v>
          </cell>
          <cell r="G142976" t="str">
            <v>174424</v>
          </cell>
        </row>
        <row r="142977">
          <cell r="F142977" t="str">
            <v>oxis.com</v>
          </cell>
          <cell r="G142977" t="str">
            <v>174425</v>
          </cell>
        </row>
        <row r="142978">
          <cell r="F142978" t="str">
            <v>oxlegal.com</v>
          </cell>
          <cell r="G142978" t="str">
            <v>174426</v>
          </cell>
        </row>
        <row r="142979">
          <cell r="F142979" t="str">
            <v>oxolutia.com</v>
          </cell>
          <cell r="G142979" t="str">
            <v>174427</v>
          </cell>
        </row>
        <row r="142980">
          <cell r="F142980" t="str">
            <v>oxpert.co.uk</v>
          </cell>
          <cell r="G142980" t="str">
            <v>174428</v>
          </cell>
        </row>
        <row r="142981">
          <cell r="F142981" t="str">
            <v>oygames.net</v>
          </cell>
          <cell r="G142981" t="str">
            <v>174429</v>
          </cell>
        </row>
        <row r="142982">
          <cell r="F142982" t="str">
            <v>ozirig.com.au</v>
          </cell>
          <cell r="G142982" t="str">
            <v>174430</v>
          </cell>
        </row>
        <row r="142983">
          <cell r="F142983" t="str">
            <v>ozius.com.au</v>
          </cell>
          <cell r="G142983" t="str">
            <v>174431</v>
          </cell>
        </row>
        <row r="142984">
          <cell r="F142984" t="str">
            <v>ozmota.com</v>
          </cell>
          <cell r="G142984" t="str">
            <v>174432</v>
          </cell>
        </row>
        <row r="142985">
          <cell r="F142985" t="str">
            <v>ozsonotek.com</v>
          </cell>
          <cell r="G142985" t="str">
            <v>174433</v>
          </cell>
        </row>
        <row r="142986">
          <cell r="F142986" t="str">
            <v>p3dsystems.com</v>
          </cell>
          <cell r="G142986" t="str">
            <v>174434</v>
          </cell>
        </row>
        <row r="142987">
          <cell r="F142987" t="str">
            <v>paceavenue.com</v>
          </cell>
          <cell r="G142987" t="str">
            <v>174435</v>
          </cell>
        </row>
        <row r="142988">
          <cell r="F142988" t="str">
            <v>pacificwestland.com</v>
          </cell>
          <cell r="G142988" t="str">
            <v>174436</v>
          </cell>
        </row>
        <row r="142989">
          <cell r="F142989" t="str">
            <v>packator.com</v>
          </cell>
          <cell r="G142989" t="str">
            <v>174437</v>
          </cell>
        </row>
        <row r="142990">
          <cell r="F142990" t="str">
            <v>pagatim.com</v>
          </cell>
          <cell r="G142990" t="str">
            <v>174438</v>
          </cell>
        </row>
        <row r="142991">
          <cell r="F142991" t="str">
            <v>pagatualquiler.com</v>
          </cell>
          <cell r="G142991" t="str">
            <v>174439</v>
          </cell>
        </row>
        <row r="142992">
          <cell r="F142992" t="str">
            <v>painenterprises.com</v>
          </cell>
          <cell r="G142992" t="str">
            <v>174440</v>
          </cell>
        </row>
        <row r="142993">
          <cell r="F142993" t="str">
            <v>paiu.com.cn</v>
          </cell>
          <cell r="G142993" t="str">
            <v>174441</v>
          </cell>
        </row>
        <row r="142994">
          <cell r="F142994" t="str">
            <v>paladinbrands.com</v>
          </cell>
          <cell r="G142994" t="str">
            <v>174442</v>
          </cell>
        </row>
        <row r="142995">
          <cell r="F142995" t="str">
            <v>palarum.com</v>
          </cell>
          <cell r="G142995" t="str">
            <v>174443</v>
          </cell>
        </row>
        <row r="142996">
          <cell r="F142996" t="str">
            <v>palettegear.com</v>
          </cell>
          <cell r="G142996" t="str">
            <v>174444</v>
          </cell>
        </row>
        <row r="142997">
          <cell r="F142997" t="str">
            <v>palisadetherapeutics.com</v>
          </cell>
          <cell r="G142997" t="str">
            <v>174445</v>
          </cell>
        </row>
        <row r="142998">
          <cell r="F142998" t="str">
            <v>pall.com</v>
          </cell>
          <cell r="G142998" t="str">
            <v>174446</v>
          </cell>
        </row>
        <row r="142999">
          <cell r="F142999" t="str">
            <v>palliatech.com</v>
          </cell>
          <cell r="G142999" t="str">
            <v>174447</v>
          </cell>
        </row>
        <row r="143000">
          <cell r="F143000" t="str">
            <v>pamcommunications.com</v>
          </cell>
          <cell r="G143000" t="str">
            <v>174448</v>
          </cell>
        </row>
        <row r="143001">
          <cell r="F143001" t="str">
            <v>panaceaoysters.com</v>
          </cell>
          <cell r="G143001" t="str">
            <v>174449</v>
          </cell>
        </row>
        <row r="143002">
          <cell r="F143002" t="str">
            <v>pandesa.com</v>
          </cell>
          <cell r="G143002" t="str">
            <v>174450</v>
          </cell>
        </row>
        <row r="143003">
          <cell r="F143003" t="str">
            <v>pandionenergy.no</v>
          </cell>
          <cell r="G143003" t="str">
            <v>174451</v>
          </cell>
        </row>
        <row r="143004">
          <cell r="F143004" t="str">
            <v>pangara.com</v>
          </cell>
          <cell r="G143004" t="str">
            <v>174452</v>
          </cell>
        </row>
        <row r="143005">
          <cell r="F143005" t="str">
            <v>pangeare.com</v>
          </cell>
          <cell r="G143005" t="str">
            <v>174453</v>
          </cell>
        </row>
        <row r="143006">
          <cell r="F143006" t="str">
            <v>pantelligent.com</v>
          </cell>
          <cell r="G143006" t="str">
            <v>174454</v>
          </cell>
        </row>
        <row r="143007">
          <cell r="F143007" t="str">
            <v>pantheonpark.uk</v>
          </cell>
          <cell r="G143007" t="str">
            <v>174455</v>
          </cell>
        </row>
        <row r="143008">
          <cell r="F143008" t="str">
            <v>papaginos.com</v>
          </cell>
          <cell r="G143008" t="str">
            <v>174456</v>
          </cell>
        </row>
        <row r="143009">
          <cell r="F143009" t="str">
            <v>parafricta.com</v>
          </cell>
          <cell r="G143009" t="str">
            <v>174457</v>
          </cell>
        </row>
        <row r="143010">
          <cell r="F143010" t="str">
            <v>paragonairheater.com</v>
          </cell>
          <cell r="G143010" t="str">
            <v>174458</v>
          </cell>
        </row>
        <row r="143011">
          <cell r="F143011" t="str">
            <v>paragonlake.com</v>
          </cell>
          <cell r="G143011" t="str">
            <v>174459</v>
          </cell>
        </row>
        <row r="143012">
          <cell r="F143012" t="str">
            <v>pararede.pt</v>
          </cell>
          <cell r="G143012" t="str">
            <v>174460</v>
          </cell>
        </row>
        <row r="143013">
          <cell r="F143013" t="str">
            <v>pargovernment.com</v>
          </cell>
          <cell r="G143013" t="str">
            <v>174461</v>
          </cell>
        </row>
        <row r="143014">
          <cell r="F143014" t="str">
            <v>parica.eu</v>
          </cell>
          <cell r="G143014" t="str">
            <v>174462</v>
          </cell>
        </row>
        <row r="143015">
          <cell r="F143015" t="str">
            <v>paringaresources.com</v>
          </cell>
          <cell r="G143015" t="str">
            <v>174463</v>
          </cell>
        </row>
        <row r="143016">
          <cell r="F143016" t="str">
            <v>parkanizer.com</v>
          </cell>
          <cell r="G143016" t="str">
            <v>174464</v>
          </cell>
        </row>
        <row r="143017">
          <cell r="F143017" t="str">
            <v>parkfitapp.com</v>
          </cell>
          <cell r="G143017" t="str">
            <v>174465</v>
          </cell>
        </row>
        <row r="143018">
          <cell r="F143018" t="str">
            <v>parnell.com</v>
          </cell>
          <cell r="G143018" t="str">
            <v>174466</v>
          </cell>
        </row>
        <row r="143019">
          <cell r="F143019" t="str">
            <v>parsec-holdings.com</v>
          </cell>
          <cell r="G143019" t="str">
            <v>174467</v>
          </cell>
        </row>
        <row r="143020">
          <cell r="F143020" t="str">
            <v>parseclabs.com</v>
          </cell>
          <cell r="G143020" t="str">
            <v>174468</v>
          </cell>
        </row>
        <row r="143021">
          <cell r="F143021" t="str">
            <v>partnerssurgical.com</v>
          </cell>
          <cell r="G143021" t="str">
            <v>174469</v>
          </cell>
        </row>
        <row r="143022">
          <cell r="F143022" t="str">
            <v>partsdb.com.au</v>
          </cell>
          <cell r="G143022" t="str">
            <v>174470</v>
          </cell>
        </row>
        <row r="143023">
          <cell r="F143023" t="str">
            <v>pasabi.com</v>
          </cell>
          <cell r="G143023" t="str">
            <v>174471</v>
          </cell>
        </row>
        <row r="143024">
          <cell r="F143024" t="str">
            <v>passendo.com</v>
          </cell>
          <cell r="G143024" t="str">
            <v>174472</v>
          </cell>
        </row>
        <row r="143025">
          <cell r="F143025" t="str">
            <v>passit.technology</v>
          </cell>
          <cell r="G143025" t="str">
            <v>174473</v>
          </cell>
        </row>
        <row r="143026">
          <cell r="F143026" t="str">
            <v>passive-eye.com</v>
          </cell>
          <cell r="G143026" t="str">
            <v>174474</v>
          </cell>
        </row>
        <row r="143027">
          <cell r="F143027" t="str">
            <v>passur.com</v>
          </cell>
          <cell r="G143027" t="str">
            <v>174475</v>
          </cell>
        </row>
        <row r="143028">
          <cell r="F143028" t="str">
            <v>patentfund.com</v>
          </cell>
          <cell r="G143028" t="str">
            <v>174476</v>
          </cell>
        </row>
        <row r="143029">
          <cell r="F143029" t="str">
            <v>pathovax.com</v>
          </cell>
          <cell r="G143029" t="str">
            <v>174477</v>
          </cell>
        </row>
        <row r="143030">
          <cell r="F143030" t="str">
            <v>patientcommunicator.com</v>
          </cell>
          <cell r="G143030" t="str">
            <v>174478</v>
          </cell>
        </row>
        <row r="143031">
          <cell r="F143031" t="str">
            <v>patientory.com</v>
          </cell>
          <cell r="G143031" t="str">
            <v>174479</v>
          </cell>
        </row>
        <row r="143032">
          <cell r="F143032" t="str">
            <v>paveiq.com</v>
          </cell>
          <cell r="G143032" t="str">
            <v>174480</v>
          </cell>
        </row>
        <row r="143033">
          <cell r="F143033" t="str">
            <v>pavlok.com</v>
          </cell>
          <cell r="G143033" t="str">
            <v>174481</v>
          </cell>
        </row>
        <row r="143034">
          <cell r="F143034" t="str">
            <v>paydrive.se</v>
          </cell>
          <cell r="G143034" t="str">
            <v>174482</v>
          </cell>
        </row>
        <row r="143035">
          <cell r="F143035" t="str">
            <v>payforview.com</v>
          </cell>
          <cell r="G143035" t="str">
            <v>174483</v>
          </cell>
        </row>
        <row r="143036">
          <cell r="F143036" t="str">
            <v>paytonkreativ.com</v>
          </cell>
          <cell r="G143036" t="str">
            <v>174484</v>
          </cell>
        </row>
        <row r="143037">
          <cell r="F143037" t="str">
            <v>paywithgroupee.com</v>
          </cell>
          <cell r="G143037" t="str">
            <v>174485</v>
          </cell>
        </row>
        <row r="143038">
          <cell r="F143038" t="str">
            <v>pbbioscience.co.uk</v>
          </cell>
          <cell r="G143038" t="str">
            <v>174486</v>
          </cell>
        </row>
        <row r="143039">
          <cell r="F143039" t="str">
            <v>pbs.org</v>
          </cell>
          <cell r="G143039" t="str">
            <v>174487</v>
          </cell>
        </row>
        <row r="143040">
          <cell r="F143040" t="str">
            <v>pcb.com</v>
          </cell>
          <cell r="G143040" t="str">
            <v>174488</v>
          </cell>
        </row>
        <row r="143041">
          <cell r="F143041" t="str">
            <v>pcfoy.com</v>
          </cell>
          <cell r="G143041" t="str">
            <v>174489</v>
          </cell>
        </row>
        <row r="143042">
          <cell r="F143042" t="str">
            <v>pdenh.nl</v>
          </cell>
          <cell r="G143042" t="str">
            <v>174490</v>
          </cell>
        </row>
        <row r="143043">
          <cell r="F143043" t="str">
            <v>peabodyenergy.com</v>
          </cell>
          <cell r="G143043" t="str">
            <v>174491</v>
          </cell>
        </row>
        <row r="143044">
          <cell r="F143044" t="str">
            <v>peakhour.com</v>
          </cell>
          <cell r="G143044" t="str">
            <v>174492</v>
          </cell>
        </row>
        <row r="143045">
          <cell r="F143045" t="str">
            <v>pedastudio.com</v>
          </cell>
          <cell r="G143045" t="str">
            <v>174493</v>
          </cell>
        </row>
        <row r="143046">
          <cell r="F143046" t="str">
            <v>pedratech.com</v>
          </cell>
          <cell r="G143046" t="str">
            <v>174494</v>
          </cell>
        </row>
        <row r="143047">
          <cell r="F143047" t="str">
            <v>peesafe.in</v>
          </cell>
          <cell r="G143047" t="str">
            <v>174495</v>
          </cell>
        </row>
        <row r="143048">
          <cell r="F143048" t="str">
            <v>peloton.com</v>
          </cell>
          <cell r="G143048" t="str">
            <v>174496</v>
          </cell>
        </row>
        <row r="143049">
          <cell r="F143049" t="str">
            <v>pendleton-usa.com</v>
          </cell>
          <cell r="G143049" t="str">
            <v>174497</v>
          </cell>
        </row>
        <row r="143050">
          <cell r="F143050" t="str">
            <v>pennstatehershey.org</v>
          </cell>
          <cell r="G143050" t="str">
            <v>174498</v>
          </cell>
        </row>
        <row r="143051">
          <cell r="F143051" t="str">
            <v>penntroy.com</v>
          </cell>
          <cell r="G143051" t="str">
            <v>174499</v>
          </cell>
        </row>
        <row r="143052">
          <cell r="F143052" t="str">
            <v>penrosehill.com</v>
          </cell>
          <cell r="G143052" t="str">
            <v>174500</v>
          </cell>
        </row>
        <row r="143053">
          <cell r="F143053" t="str">
            <v>penstore.com</v>
          </cell>
          <cell r="G143053" t="str">
            <v>174501</v>
          </cell>
        </row>
        <row r="143054">
          <cell r="F143054" t="str">
            <v>penthouse.com</v>
          </cell>
          <cell r="G143054" t="str">
            <v>174502</v>
          </cell>
        </row>
        <row r="143055">
          <cell r="F143055" t="str">
            <v>peocon.is</v>
          </cell>
          <cell r="G143055" t="str">
            <v>174503</v>
          </cell>
        </row>
        <row r="143056">
          <cell r="F143056" t="str">
            <v>pepkor.co.za</v>
          </cell>
          <cell r="G143056" t="str">
            <v>174504</v>
          </cell>
        </row>
        <row r="143057">
          <cell r="F143057" t="str">
            <v>pepperball.com</v>
          </cell>
          <cell r="G143057" t="str">
            <v>174505</v>
          </cell>
        </row>
        <row r="143058">
          <cell r="F143058" t="str">
            <v>peptomyc.com</v>
          </cell>
          <cell r="G143058" t="str">
            <v>174506</v>
          </cell>
        </row>
        <row r="143059">
          <cell r="F143059" t="str">
            <v>percept.ai</v>
          </cell>
          <cell r="G143059" t="str">
            <v>174507</v>
          </cell>
        </row>
        <row r="143060">
          <cell r="F143060" t="str">
            <v>percussionpetroleum.com</v>
          </cell>
          <cell r="G143060" t="str">
            <v>174508</v>
          </cell>
        </row>
        <row r="143061">
          <cell r="F143061" t="str">
            <v>perfectlyfree.com</v>
          </cell>
          <cell r="G143061" t="str">
            <v>174509</v>
          </cell>
        </row>
        <row r="143062">
          <cell r="F143062" t="str">
            <v>perfectworldicecream.co.uk</v>
          </cell>
          <cell r="G143062" t="str">
            <v>174510</v>
          </cell>
        </row>
        <row r="143063">
          <cell r="F143063" t="str">
            <v>performancebio.com</v>
          </cell>
          <cell r="G143063" t="str">
            <v>174511</v>
          </cell>
        </row>
        <row r="143064">
          <cell r="F143064" t="str">
            <v>performlog.com</v>
          </cell>
          <cell r="G143064" t="str">
            <v>174512</v>
          </cell>
        </row>
        <row r="143065">
          <cell r="F143065" t="str">
            <v>perfumeriaplus.pl</v>
          </cell>
          <cell r="G143065" t="str">
            <v>174513</v>
          </cell>
        </row>
        <row r="143066">
          <cell r="F143066" t="str">
            <v>peripal.com</v>
          </cell>
          <cell r="G143066" t="str">
            <v>174514</v>
          </cell>
        </row>
        <row r="143067">
          <cell r="F143067" t="str">
            <v>peripiogames.com</v>
          </cell>
          <cell r="G143067" t="str">
            <v>174515</v>
          </cell>
        </row>
        <row r="143068">
          <cell r="F143068" t="str">
            <v>periscape.com</v>
          </cell>
          <cell r="G143068" t="str">
            <v>174516</v>
          </cell>
        </row>
        <row r="143069">
          <cell r="F143069" t="str">
            <v>permanenttsb.ie</v>
          </cell>
          <cell r="G143069" t="str">
            <v>174517</v>
          </cell>
        </row>
        <row r="143070">
          <cell r="F143070" t="str">
            <v>perrigo.com</v>
          </cell>
          <cell r="G143070" t="str">
            <v>174518</v>
          </cell>
        </row>
        <row r="143071">
          <cell r="F143071" t="str">
            <v>pers-ee.com</v>
          </cell>
          <cell r="G143071" t="str">
            <v>174519</v>
          </cell>
        </row>
        <row r="143072">
          <cell r="F143072" t="str">
            <v>persona.co</v>
          </cell>
          <cell r="G143072" t="str">
            <v>174520</v>
          </cell>
        </row>
        <row r="143073">
          <cell r="F143073" t="str">
            <v>personalelectrictransport.co.uk</v>
          </cell>
          <cell r="G143073" t="str">
            <v>174521</v>
          </cell>
        </row>
        <row r="143074">
          <cell r="F143074" t="str">
            <v>pervasip.com</v>
          </cell>
          <cell r="G143074" t="str">
            <v>174522</v>
          </cell>
        </row>
        <row r="143075">
          <cell r="F143075" t="str">
            <v>pesosap.com</v>
          </cell>
          <cell r="G143075" t="str">
            <v>174523</v>
          </cell>
        </row>
        <row r="143076">
          <cell r="F143076" t="str">
            <v>pet-register.net</v>
          </cell>
          <cell r="G143076" t="str">
            <v>174524</v>
          </cell>
        </row>
        <row r="143077">
          <cell r="F143077" t="str">
            <v>petco.com</v>
          </cell>
          <cell r="G143077" t="str">
            <v>174525</v>
          </cell>
        </row>
        <row r="143078">
          <cell r="F143078" t="str">
            <v>petersonspublishing.com</v>
          </cell>
          <cell r="G143078" t="str">
            <v>174526</v>
          </cell>
        </row>
        <row r="143079">
          <cell r="F143079" t="str">
            <v>petplayhouse.biz</v>
          </cell>
          <cell r="G143079" t="str">
            <v>174527</v>
          </cell>
        </row>
        <row r="143080">
          <cell r="F143080" t="str">
            <v>petratrust.com</v>
          </cell>
          <cell r="G143080" t="str">
            <v>174528</v>
          </cell>
        </row>
        <row r="143081">
          <cell r="F143081" t="str">
            <v>petriotics.com</v>
          </cell>
          <cell r="G143081" t="str">
            <v>174529</v>
          </cell>
        </row>
        <row r="143082">
          <cell r="F143082" t="str">
            <v>petrobras.com</v>
          </cell>
          <cell r="G143082" t="str">
            <v>174530</v>
          </cell>
        </row>
        <row r="143083">
          <cell r="F143083" t="str">
            <v>petrolofisi.com.tr</v>
          </cell>
          <cell r="G143083" t="str">
            <v>174531</v>
          </cell>
        </row>
        <row r="143084">
          <cell r="F143084" t="str">
            <v>petta.co</v>
          </cell>
          <cell r="G143084" t="str">
            <v>174532</v>
          </cell>
        </row>
        <row r="143085">
          <cell r="F143085" t="str">
            <v>petvetcarecenters.com</v>
          </cell>
          <cell r="G143085" t="str">
            <v>174533</v>
          </cell>
        </row>
        <row r="143086">
          <cell r="F143086" t="str">
            <v>pfchangs.com</v>
          </cell>
          <cell r="G143086" t="str">
            <v>174534</v>
          </cell>
        </row>
        <row r="143087">
          <cell r="F143087" t="str">
            <v>pharaohsplace.com</v>
          </cell>
          <cell r="G143087" t="str">
            <v>174535</v>
          </cell>
        </row>
        <row r="143088">
          <cell r="F143088" t="str">
            <v>pharmaceuticlitho.com</v>
          </cell>
          <cell r="G143088" t="str">
            <v>174536</v>
          </cell>
        </row>
        <row r="143089">
          <cell r="F143089" t="str">
            <v>pharmadetailing.com</v>
          </cell>
          <cell r="G143089" t="str">
            <v>174537</v>
          </cell>
        </row>
        <row r="143090">
          <cell r="F143090" t="str">
            <v>pharmagen.es</v>
          </cell>
          <cell r="G143090" t="str">
            <v>174538</v>
          </cell>
        </row>
        <row r="143091">
          <cell r="F143091" t="str">
            <v>pharmivoirenouvelle.com</v>
          </cell>
          <cell r="G143091" t="str">
            <v>174539</v>
          </cell>
        </row>
        <row r="143092">
          <cell r="F143092" t="str">
            <v>pharmoscorp.com</v>
          </cell>
          <cell r="G143092" t="str">
            <v>174540</v>
          </cell>
        </row>
        <row r="143093">
          <cell r="F143093" t="str">
            <v>phase1sports.com</v>
          </cell>
          <cell r="G143093" t="str">
            <v>174541</v>
          </cell>
        </row>
        <row r="143094">
          <cell r="F143094" t="str">
            <v>phenobis.co</v>
          </cell>
          <cell r="G143094" t="str">
            <v>174542</v>
          </cell>
        </row>
        <row r="143095">
          <cell r="F143095" t="str">
            <v>phileol.fr</v>
          </cell>
          <cell r="G143095" t="str">
            <v>174543</v>
          </cell>
        </row>
        <row r="143096">
          <cell r="F143096" t="str">
            <v>phillipsandtemro.com</v>
          </cell>
          <cell r="G143096" t="str">
            <v>174544</v>
          </cell>
        </row>
        <row r="143097">
          <cell r="F143097" t="str">
            <v>phmtechnology.com</v>
          </cell>
          <cell r="G143097" t="str">
            <v>174545</v>
          </cell>
        </row>
        <row r="143098">
          <cell r="F143098" t="str">
            <v>phoenicia-ltd.com</v>
          </cell>
          <cell r="G143098" t="str">
            <v>174546</v>
          </cell>
        </row>
        <row r="143099">
          <cell r="F143099" t="str">
            <v>phoenixpoint.info</v>
          </cell>
          <cell r="G143099" t="str">
            <v>174547</v>
          </cell>
        </row>
        <row r="143100">
          <cell r="F143100" t="str">
            <v>phoonhuat.com</v>
          </cell>
          <cell r="G143100" t="str">
            <v>174548</v>
          </cell>
        </row>
        <row r="143101">
          <cell r="F143101" t="str">
            <v>photonex.org</v>
          </cell>
          <cell r="G143101" t="str">
            <v>174549</v>
          </cell>
        </row>
        <row r="143102">
          <cell r="F143102" t="str">
            <v>photonfluid.com</v>
          </cell>
          <cell r="G143102" t="str">
            <v>174550</v>
          </cell>
        </row>
        <row r="143103">
          <cell r="F143103" t="str">
            <v>photonicshealthcare.com</v>
          </cell>
          <cell r="G143103" t="str">
            <v>174551</v>
          </cell>
        </row>
        <row r="143104">
          <cell r="F143104" t="str">
            <v>photosilike.com</v>
          </cell>
          <cell r="G143104" t="str">
            <v>174552</v>
          </cell>
        </row>
        <row r="143105">
          <cell r="F143105" t="str">
            <v>photronics.com</v>
          </cell>
          <cell r="G143105" t="str">
            <v>174553</v>
          </cell>
        </row>
        <row r="143106">
          <cell r="F143106" t="str">
            <v>phuthuma.co.za</v>
          </cell>
          <cell r="G143106" t="str">
            <v>174554</v>
          </cell>
        </row>
        <row r="143107">
          <cell r="F143107" t="str">
            <v>phyllombioproducts.com</v>
          </cell>
          <cell r="G143107" t="str">
            <v>174555</v>
          </cell>
        </row>
        <row r="143108">
          <cell r="F143108" t="str">
            <v>phylos.com</v>
          </cell>
          <cell r="G143108" t="str">
            <v>174556</v>
          </cell>
        </row>
        <row r="143109">
          <cell r="F143109" t="str">
            <v>physiciansformula.com</v>
          </cell>
          <cell r="G143109" t="str">
            <v>174557</v>
          </cell>
        </row>
        <row r="143110">
          <cell r="F143110" t="str">
            <v>physio4d.com</v>
          </cell>
          <cell r="G143110" t="str">
            <v>174558</v>
          </cell>
        </row>
        <row r="143111">
          <cell r="F143111" t="str">
            <v>phytech.com</v>
          </cell>
          <cell r="G143111" t="str">
            <v>174559</v>
          </cell>
        </row>
        <row r="143112">
          <cell r="F143112" t="str">
            <v>phytesia.com</v>
          </cell>
          <cell r="G143112" t="str">
            <v>174560</v>
          </cell>
        </row>
        <row r="143113">
          <cell r="F143113" t="str">
            <v>pi-innovation.com</v>
          </cell>
          <cell r="G143113" t="str">
            <v>174561</v>
          </cell>
        </row>
        <row r="143114">
          <cell r="F143114" t="str">
            <v>piac.com.pk</v>
          </cell>
          <cell r="G143114" t="str">
            <v>174562</v>
          </cell>
        </row>
        <row r="143115">
          <cell r="F143115" t="str">
            <v>picard.fr</v>
          </cell>
          <cell r="G143115" t="str">
            <v>174563</v>
          </cell>
        </row>
        <row r="143116">
          <cell r="F143116" t="str">
            <v>picterus.com</v>
          </cell>
          <cell r="G143116" t="str">
            <v>174564</v>
          </cell>
        </row>
        <row r="143117">
          <cell r="F143117" t="str">
            <v>picturehousecourt.co.uk</v>
          </cell>
          <cell r="G143117" t="str">
            <v>174565</v>
          </cell>
        </row>
        <row r="143118">
          <cell r="F143118" t="str">
            <v>pie.video</v>
          </cell>
          <cell r="G143118" t="str">
            <v>174566</v>
          </cell>
        </row>
        <row r="143119">
          <cell r="F143119" t="str">
            <v>piktorex.pl</v>
          </cell>
          <cell r="G143119" t="str">
            <v>174567</v>
          </cell>
        </row>
        <row r="143120">
          <cell r="F143120" t="str">
            <v>piliogroup.com</v>
          </cell>
          <cell r="G143120" t="str">
            <v>174568</v>
          </cell>
        </row>
        <row r="143121">
          <cell r="F143121" t="str">
            <v>pillarproject.io</v>
          </cell>
          <cell r="G143121" t="str">
            <v>174569</v>
          </cell>
        </row>
        <row r="143122">
          <cell r="F143122" t="str">
            <v>pilotdelivers.com</v>
          </cell>
          <cell r="G143122" t="str">
            <v>174570</v>
          </cell>
        </row>
        <row r="143123">
          <cell r="F143123" t="str">
            <v>pindropmusic.co</v>
          </cell>
          <cell r="G143123" t="str">
            <v>174571</v>
          </cell>
        </row>
        <row r="143124">
          <cell r="F143124" t="str">
            <v>pinfishing.com</v>
          </cell>
          <cell r="G143124" t="str">
            <v>174572</v>
          </cell>
        </row>
        <row r="143125">
          <cell r="F143125" t="str">
            <v>ping.net</v>
          </cell>
          <cell r="G143125" t="str">
            <v>174573</v>
          </cell>
        </row>
        <row r="143126">
          <cell r="F143126" t="str">
            <v>pingcap.com</v>
          </cell>
          <cell r="G143126" t="str">
            <v>174574</v>
          </cell>
        </row>
        <row r="143127">
          <cell r="F143127" t="str">
            <v>pingmybag.com</v>
          </cell>
          <cell r="G143127" t="str">
            <v>174575</v>
          </cell>
        </row>
        <row r="143128">
          <cell r="F143128" t="str">
            <v>pingsome.com</v>
          </cell>
          <cell r="G143128" t="str">
            <v>174576</v>
          </cell>
        </row>
        <row r="143129">
          <cell r="F143129" t="str">
            <v>pinkytoe.com</v>
          </cell>
          <cell r="G143129" t="str">
            <v>174577</v>
          </cell>
        </row>
        <row r="143130">
          <cell r="F143130" t="str">
            <v>pinmaster.net</v>
          </cell>
          <cell r="G143130" t="str">
            <v>174578</v>
          </cell>
        </row>
        <row r="143131">
          <cell r="F143131" t="str">
            <v>pinnacledermar.com</v>
          </cell>
          <cell r="G143131" t="str">
            <v>174579</v>
          </cell>
        </row>
        <row r="143132">
          <cell r="F143132" t="str">
            <v>pinpointpredictive.com</v>
          </cell>
          <cell r="G143132" t="str">
            <v>174580</v>
          </cell>
        </row>
        <row r="143133">
          <cell r="F143133" t="str">
            <v>pinptr.co</v>
          </cell>
          <cell r="G143133" t="str">
            <v>174581</v>
          </cell>
        </row>
        <row r="143134">
          <cell r="F143134" t="str">
            <v>pinsex.com</v>
          </cell>
          <cell r="G143134" t="str">
            <v>174582</v>
          </cell>
        </row>
        <row r="143135">
          <cell r="F143135" t="str">
            <v>pinwi.in</v>
          </cell>
          <cell r="G143135" t="str">
            <v>174583</v>
          </cell>
        </row>
        <row r="143136">
          <cell r="F143136" t="str">
            <v>pipsisland.com</v>
          </cell>
          <cell r="G143136" t="str">
            <v>174584</v>
          </cell>
        </row>
        <row r="143137">
          <cell r="F143137" t="str">
            <v>piscinesvogue.com</v>
          </cell>
          <cell r="G143137" t="str">
            <v>174585</v>
          </cell>
        </row>
        <row r="143138">
          <cell r="F143138" t="str">
            <v>pitchdarkchocolate.com</v>
          </cell>
          <cell r="G143138" t="str">
            <v>174586</v>
          </cell>
        </row>
        <row r="143139">
          <cell r="F143139" t="str">
            <v>pivii.co</v>
          </cell>
          <cell r="G143139" t="str">
            <v>174587</v>
          </cell>
        </row>
        <row r="143140">
          <cell r="F143140" t="str">
            <v>pivotech.com</v>
          </cell>
          <cell r="G143140" t="str">
            <v>174588</v>
          </cell>
        </row>
        <row r="143141">
          <cell r="F143141" t="str">
            <v>pivotta.com</v>
          </cell>
          <cell r="G143141" t="str">
            <v>174589</v>
          </cell>
        </row>
        <row r="143142">
          <cell r="F143142" t="str">
            <v>pixltoys.com</v>
          </cell>
          <cell r="G143142" t="str">
            <v>174590</v>
          </cell>
        </row>
        <row r="143143">
          <cell r="F143143" t="str">
            <v>pkboo.net</v>
          </cell>
          <cell r="G143143" t="str">
            <v>174591</v>
          </cell>
        </row>
        <row r="143144">
          <cell r="F143144" t="str">
            <v>placercf.org</v>
          </cell>
          <cell r="G143144" t="str">
            <v>174592</v>
          </cell>
        </row>
        <row r="143145">
          <cell r="F143145" t="str">
            <v>placetoplug.com</v>
          </cell>
          <cell r="G143145" t="str">
            <v>174593</v>
          </cell>
        </row>
        <row r="143146">
          <cell r="F143146" t="str">
            <v>planadrink.com</v>
          </cell>
          <cell r="G143146" t="str">
            <v>174594</v>
          </cell>
        </row>
        <row r="143147">
          <cell r="F143147" t="str">
            <v>planejei.com</v>
          </cell>
          <cell r="G143147" t="str">
            <v>174595</v>
          </cell>
        </row>
        <row r="143148">
          <cell r="F143148" t="str">
            <v>planetdaily.com</v>
          </cell>
          <cell r="G143148" t="str">
            <v>174596</v>
          </cell>
        </row>
        <row r="143149">
          <cell r="F143149" t="str">
            <v>planitplus.net</v>
          </cell>
          <cell r="G143149" t="str">
            <v>174597</v>
          </cell>
        </row>
        <row r="143150">
          <cell r="F143150" t="str">
            <v>planleaf.com</v>
          </cell>
          <cell r="G143150" t="str">
            <v>174598</v>
          </cell>
        </row>
        <row r="143151">
          <cell r="F143151" t="str">
            <v>plantui.com</v>
          </cell>
          <cell r="G143151" t="str">
            <v>174599</v>
          </cell>
        </row>
        <row r="143152">
          <cell r="F143152" t="str">
            <v>plaquechecker.com</v>
          </cell>
          <cell r="G143152" t="str">
            <v>174600</v>
          </cell>
        </row>
        <row r="143153">
          <cell r="F143153" t="str">
            <v>plash.media</v>
          </cell>
          <cell r="G143153" t="str">
            <v>174601</v>
          </cell>
        </row>
        <row r="143154">
          <cell r="F143154" t="str">
            <v>plasmapp.co.kr</v>
          </cell>
          <cell r="G143154" t="str">
            <v>174602</v>
          </cell>
        </row>
        <row r="143155">
          <cell r="F143155" t="str">
            <v>plateauuranium.com</v>
          </cell>
          <cell r="G143155" t="str">
            <v>174603</v>
          </cell>
        </row>
        <row r="143156">
          <cell r="F143156" t="str">
            <v>platformonemedia.com</v>
          </cell>
          <cell r="G143156" t="str">
            <v>174604</v>
          </cell>
        </row>
        <row r="143157">
          <cell r="F143157" t="str">
            <v>playerlayer.com</v>
          </cell>
          <cell r="G143157" t="str">
            <v>174605</v>
          </cell>
        </row>
        <row r="143158">
          <cell r="F143158" t="str">
            <v>playgameday.com</v>
          </cell>
          <cell r="G143158" t="str">
            <v>174606</v>
          </cell>
        </row>
        <row r="143159">
          <cell r="F143159" t="str">
            <v>playhousesquare.org</v>
          </cell>
          <cell r="G143159" t="str">
            <v>174607</v>
          </cell>
        </row>
        <row r="143160">
          <cell r="F143160" t="str">
            <v>playimpossible.com</v>
          </cell>
          <cell r="G143160" t="str">
            <v>174608</v>
          </cell>
        </row>
        <row r="143161">
          <cell r="F143161" t="str">
            <v>playmoregames.com</v>
          </cell>
          <cell r="G143161" t="str">
            <v>174609</v>
          </cell>
        </row>
        <row r="143162">
          <cell r="F143162" t="str">
            <v>playnovate.com</v>
          </cell>
          <cell r="G143162" t="str">
            <v>174610</v>
          </cell>
        </row>
        <row r="143163">
          <cell r="F143163" t="str">
            <v>playviews.com</v>
          </cell>
          <cell r="G143163" t="str">
            <v>174611</v>
          </cell>
        </row>
        <row r="143164">
          <cell r="F143164" t="str">
            <v>playwood.it</v>
          </cell>
          <cell r="G143164" t="str">
            <v>174612</v>
          </cell>
        </row>
        <row r="143165">
          <cell r="F143165" t="str">
            <v>plazacentro.net</v>
          </cell>
          <cell r="G143165" t="str">
            <v>174613</v>
          </cell>
        </row>
        <row r="143166">
          <cell r="F143166" t="str">
            <v>plazmic.com</v>
          </cell>
          <cell r="G143166" t="str">
            <v>174614</v>
          </cell>
        </row>
        <row r="143167">
          <cell r="F143167" t="str">
            <v>pldtonline.com</v>
          </cell>
          <cell r="G143167" t="str">
            <v>174615</v>
          </cell>
        </row>
        <row r="143168">
          <cell r="F143168" t="str">
            <v>plexus.com</v>
          </cell>
          <cell r="G143168" t="str">
            <v>174616</v>
          </cell>
        </row>
        <row r="143169">
          <cell r="F143169" t="str">
            <v>plug-apps.com</v>
          </cell>
          <cell r="G143169" t="str">
            <v>174617</v>
          </cell>
        </row>
        <row r="143170">
          <cell r="F143170" t="str">
            <v>plugandboom.com</v>
          </cell>
          <cell r="G143170" t="str">
            <v>174618</v>
          </cell>
        </row>
        <row r="143171">
          <cell r="F143171" t="str">
            <v>plugandwear.com</v>
          </cell>
          <cell r="G143171" t="str">
            <v>174619</v>
          </cell>
        </row>
        <row r="143172">
          <cell r="F143172" t="str">
            <v>plumbinc.com</v>
          </cell>
          <cell r="G143172" t="str">
            <v>174620</v>
          </cell>
        </row>
        <row r="143173">
          <cell r="F143173" t="str">
            <v>plurimum.pl</v>
          </cell>
          <cell r="G143173" t="str">
            <v>174621</v>
          </cell>
        </row>
        <row r="143174">
          <cell r="F143174" t="str">
            <v>plurogen.com</v>
          </cell>
          <cell r="G143174" t="str">
            <v>174622</v>
          </cell>
        </row>
        <row r="143175">
          <cell r="F143175" t="str">
            <v>plus.ai</v>
          </cell>
          <cell r="G143175" t="str">
            <v>174623</v>
          </cell>
        </row>
        <row r="143176">
          <cell r="F143176" t="str">
            <v>plusone.space</v>
          </cell>
          <cell r="G143176" t="str">
            <v>174624</v>
          </cell>
        </row>
        <row r="143177">
          <cell r="F143177" t="str">
            <v>plussimple.fr</v>
          </cell>
          <cell r="G143177" t="str">
            <v>174625</v>
          </cell>
        </row>
        <row r="143178">
          <cell r="F143178" t="str">
            <v>plzaeroscience.com</v>
          </cell>
          <cell r="G143178" t="str">
            <v>174626</v>
          </cell>
        </row>
        <row r="143179">
          <cell r="F143179" t="str">
            <v>pmdautomation.com</v>
          </cell>
          <cell r="G143179" t="str">
            <v>174627</v>
          </cell>
        </row>
        <row r="143180">
          <cell r="F143180" t="str">
            <v>pmiapp.com</v>
          </cell>
          <cell r="G143180" t="str">
            <v>174628</v>
          </cell>
        </row>
        <row r="143181">
          <cell r="F143181" t="str">
            <v>pminvestment.in</v>
          </cell>
          <cell r="G143181" t="str">
            <v>174629</v>
          </cell>
        </row>
        <row r="143182">
          <cell r="F143182" t="str">
            <v>poa.co.ke</v>
          </cell>
          <cell r="G143182" t="str">
            <v>174630</v>
          </cell>
        </row>
        <row r="143183">
          <cell r="F143183" t="str">
            <v>pocketo.co</v>
          </cell>
          <cell r="G143183" t="str">
            <v>174631</v>
          </cell>
        </row>
        <row r="143184">
          <cell r="F143184" t="str">
            <v>pocketpass.com</v>
          </cell>
          <cell r="G143184" t="str">
            <v>174632</v>
          </cell>
        </row>
        <row r="143185">
          <cell r="F143185" t="str">
            <v>pocketslp.com</v>
          </cell>
          <cell r="G143185" t="str">
            <v>174633</v>
          </cell>
        </row>
        <row r="143186">
          <cell r="F143186" t="str">
            <v>poctechcorp.com</v>
          </cell>
          <cell r="G143186" t="str">
            <v>174634</v>
          </cell>
        </row>
        <row r="143187">
          <cell r="F143187" t="str">
            <v>poddardevelopers.com</v>
          </cell>
          <cell r="G143187" t="str">
            <v>174635</v>
          </cell>
        </row>
        <row r="143188">
          <cell r="F143188" t="str">
            <v>poet-technologies.com</v>
          </cell>
          <cell r="G143188" t="str">
            <v>174636</v>
          </cell>
        </row>
        <row r="143189">
          <cell r="F143189" t="str">
            <v>pogo.com</v>
          </cell>
          <cell r="G143189" t="str">
            <v>174637</v>
          </cell>
        </row>
        <row r="143190">
          <cell r="F143190" t="str">
            <v>point.de</v>
          </cell>
          <cell r="G143190" t="str">
            <v>174638</v>
          </cell>
        </row>
        <row r="143191">
          <cell r="F143191" t="str">
            <v>poladrone.com</v>
          </cell>
          <cell r="G143191" t="str">
            <v>174639</v>
          </cell>
        </row>
        <row r="143192">
          <cell r="F143192" t="str">
            <v>polaroidswing.com</v>
          </cell>
          <cell r="G143192" t="str">
            <v>174640</v>
          </cell>
        </row>
        <row r="143193">
          <cell r="F143193" t="str">
            <v>polarsapphire.com</v>
          </cell>
          <cell r="G143193" t="str">
            <v>174641</v>
          </cell>
        </row>
        <row r="143194">
          <cell r="F143194" t="str">
            <v>polene-paris.com</v>
          </cell>
          <cell r="G143194" t="str">
            <v>174642</v>
          </cell>
        </row>
        <row r="143195">
          <cell r="F143195" t="str">
            <v>polexperience.com</v>
          </cell>
          <cell r="G143195" t="str">
            <v>174643</v>
          </cell>
        </row>
        <row r="143196">
          <cell r="F143196" t="str">
            <v>polimax.co.uk</v>
          </cell>
          <cell r="G143196" t="str">
            <v>174644</v>
          </cell>
        </row>
        <row r="143197">
          <cell r="F143197" t="str">
            <v>pollground.wordpress.com</v>
          </cell>
          <cell r="G143197" t="str">
            <v>174645</v>
          </cell>
        </row>
        <row r="143198">
          <cell r="F143198" t="str">
            <v>poly-tech.dk</v>
          </cell>
          <cell r="G143198" t="str">
            <v>174646</v>
          </cell>
        </row>
        <row r="143199">
          <cell r="F143199" t="str">
            <v>polycoretherapeutics.com</v>
          </cell>
          <cell r="G143199" t="str">
            <v>174647</v>
          </cell>
        </row>
        <row r="143200">
          <cell r="F143200" t="str">
            <v>polymetmining.com</v>
          </cell>
          <cell r="G143200" t="str">
            <v>174648</v>
          </cell>
        </row>
        <row r="143201">
          <cell r="F143201" t="str">
            <v>polyplexx.com</v>
          </cell>
          <cell r="G143201" t="str">
            <v>174649</v>
          </cell>
        </row>
        <row r="143202">
          <cell r="F143202" t="str">
            <v>polyqolor.com</v>
          </cell>
          <cell r="G143202" t="str">
            <v>174650</v>
          </cell>
        </row>
        <row r="143203">
          <cell r="F143203" t="str">
            <v>polyus.com</v>
          </cell>
          <cell r="G143203" t="str">
            <v>174651</v>
          </cell>
        </row>
        <row r="143204">
          <cell r="F143204" t="str">
            <v>pommedeterra.es</v>
          </cell>
          <cell r="G143204" t="str">
            <v>174652</v>
          </cell>
        </row>
        <row r="143205">
          <cell r="F143205" t="str">
            <v>popalvdtp.ru</v>
          </cell>
          <cell r="G143205" t="str">
            <v>174653</v>
          </cell>
        </row>
        <row r="143206">
          <cell r="F143206" t="str">
            <v>popin.cc</v>
          </cell>
          <cell r="G143206" t="str">
            <v>174654</v>
          </cell>
        </row>
        <row r="143207">
          <cell r="F143207" t="str">
            <v>poplarmedical.com</v>
          </cell>
          <cell r="G143207" t="str">
            <v>174655</v>
          </cell>
        </row>
        <row r="143208">
          <cell r="F143208" t="str">
            <v>popme.today</v>
          </cell>
          <cell r="G143208" t="str">
            <v>174656</v>
          </cell>
        </row>
        <row r="143209">
          <cell r="F143209" t="str">
            <v>populus.org</v>
          </cell>
          <cell r="G143209" t="str">
            <v>174657</v>
          </cell>
        </row>
        <row r="143210">
          <cell r="F143210" t="str">
            <v>porivo.com</v>
          </cell>
          <cell r="G143210" t="str">
            <v>174658</v>
          </cell>
        </row>
        <row r="143211">
          <cell r="F143211" t="str">
            <v>porpoise.com</v>
          </cell>
          <cell r="G143211" t="str">
            <v>174659</v>
          </cell>
        </row>
        <row r="143212">
          <cell r="F143212" t="str">
            <v>portal.d-eg.hu</v>
          </cell>
          <cell r="G143212" t="str">
            <v>174660</v>
          </cell>
        </row>
        <row r="143213">
          <cell r="F143213" t="str">
            <v>portalfin.com</v>
          </cell>
          <cell r="G143213" t="str">
            <v>174661</v>
          </cell>
        </row>
        <row r="143214">
          <cell r="F143214" t="str">
            <v>portalwallstreet.com</v>
          </cell>
          <cell r="G143214" t="str">
            <v>174662</v>
          </cell>
        </row>
        <row r="143215">
          <cell r="F143215" t="str">
            <v>portlandbeebalm.com</v>
          </cell>
          <cell r="G143215" t="str">
            <v>174663</v>
          </cell>
        </row>
        <row r="143216">
          <cell r="F143216" t="str">
            <v>portlandbittersproject.com</v>
          </cell>
          <cell r="G143216" t="str">
            <v>174664</v>
          </cell>
        </row>
        <row r="143217">
          <cell r="F143217" t="str">
            <v>portrait-painting.com</v>
          </cell>
          <cell r="G143217" t="str">
            <v>174665</v>
          </cell>
        </row>
        <row r="143218">
          <cell r="F143218" t="str">
            <v>posbistro.com</v>
          </cell>
          <cell r="G143218" t="str">
            <v>174666</v>
          </cell>
        </row>
        <row r="143219">
          <cell r="F143219" t="str">
            <v>poseidonsys.com</v>
          </cell>
          <cell r="G143219" t="str">
            <v>174667</v>
          </cell>
        </row>
        <row r="143220">
          <cell r="F143220" t="str">
            <v>positiondial.com</v>
          </cell>
          <cell r="G143220" t="str">
            <v>174668</v>
          </cell>
        </row>
        <row r="143221">
          <cell r="F143221" t="str">
            <v>poulinagroupholding.com</v>
          </cell>
          <cell r="G143221" t="str">
            <v>174669</v>
          </cell>
        </row>
        <row r="143222">
          <cell r="F143222" t="str">
            <v>powelljohnson.com</v>
          </cell>
          <cell r="G143222" t="str">
            <v>174670</v>
          </cell>
        </row>
        <row r="143223">
          <cell r="F143223" t="str">
            <v>powerdigitalsignage.com</v>
          </cell>
          <cell r="G143223" t="str">
            <v>174671</v>
          </cell>
        </row>
        <row r="143224">
          <cell r="F143224" t="str">
            <v>powerdrives.com</v>
          </cell>
          <cell r="G143224" t="str">
            <v>174672</v>
          </cell>
        </row>
        <row r="143225">
          <cell r="F143225" t="str">
            <v>powergogo.com</v>
          </cell>
          <cell r="G143225" t="str">
            <v>174673</v>
          </cell>
        </row>
        <row r="143226">
          <cell r="F143226" t="str">
            <v>powerhouse.software</v>
          </cell>
          <cell r="G143226" t="str">
            <v>174674</v>
          </cell>
        </row>
        <row r="143227">
          <cell r="F143227" t="str">
            <v>powermgt.com</v>
          </cell>
          <cell r="G143227" t="str">
            <v>174675</v>
          </cell>
        </row>
        <row r="143228">
          <cell r="F143228" t="str">
            <v>powersgolf.com</v>
          </cell>
          <cell r="G143228" t="str">
            <v>174676</v>
          </cell>
        </row>
        <row r="143229">
          <cell r="F143229" t="str">
            <v>powersurvey.com</v>
          </cell>
          <cell r="G143229" t="str">
            <v>174677</v>
          </cell>
        </row>
        <row r="143230">
          <cell r="F143230" t="str">
            <v>powertechwater.com</v>
          </cell>
          <cell r="G143230" t="str">
            <v>174678</v>
          </cell>
        </row>
        <row r="143231">
          <cell r="F143231" t="str">
            <v>poynter.org</v>
          </cell>
          <cell r="G143231" t="str">
            <v>174679</v>
          </cell>
        </row>
        <row r="143232">
          <cell r="F143232" t="str">
            <v>pozero.com</v>
          </cell>
          <cell r="G143232" t="str">
            <v>174680</v>
          </cell>
        </row>
        <row r="143233">
          <cell r="F143233" t="str">
            <v>ppines.com</v>
          </cell>
          <cell r="G143233" t="str">
            <v>174681</v>
          </cell>
        </row>
        <row r="143234">
          <cell r="F143234" t="str">
            <v>ppwsa.com.kh</v>
          </cell>
          <cell r="G143234" t="str">
            <v>174682</v>
          </cell>
        </row>
        <row r="143235">
          <cell r="F143235" t="str">
            <v>prabhavgroup.in</v>
          </cell>
          <cell r="G143235" t="str">
            <v>174683</v>
          </cell>
        </row>
        <row r="143236">
          <cell r="F143236" t="str">
            <v>practicegigs.com</v>
          </cell>
          <cell r="G143236" t="str">
            <v>174684</v>
          </cell>
        </row>
        <row r="143237">
          <cell r="F143237" t="str">
            <v>practigame.com</v>
          </cell>
          <cell r="G143237" t="str">
            <v>174685</v>
          </cell>
        </row>
        <row r="143238">
          <cell r="F143238" t="str">
            <v>praedictus.com</v>
          </cell>
          <cell r="G143238" t="str">
            <v>174686</v>
          </cell>
        </row>
        <row r="143239">
          <cell r="F143239" t="str">
            <v>prana.bio</v>
          </cell>
          <cell r="G143239" t="str">
            <v>174687</v>
          </cell>
        </row>
        <row r="143240">
          <cell r="F143240" t="str">
            <v>pravoved.ru</v>
          </cell>
          <cell r="G143240" t="str">
            <v>174688</v>
          </cell>
        </row>
        <row r="143241">
          <cell r="F143241" t="str">
            <v>praxair.com</v>
          </cell>
          <cell r="G143241" t="str">
            <v>174689</v>
          </cell>
        </row>
        <row r="143242">
          <cell r="F143242" t="str">
            <v>precimeds.com</v>
          </cell>
          <cell r="G143242" t="str">
            <v>174690</v>
          </cell>
        </row>
        <row r="143243">
          <cell r="F143243" t="str">
            <v>precisionaviationgroup.com</v>
          </cell>
          <cell r="G143243" t="str">
            <v>174691</v>
          </cell>
        </row>
        <row r="143244">
          <cell r="F143244" t="str">
            <v>precisionimmune.com</v>
          </cell>
          <cell r="G143244" t="str">
            <v>174692</v>
          </cell>
        </row>
        <row r="143245">
          <cell r="F143245" t="str">
            <v>precisionvx.com</v>
          </cell>
          <cell r="G143245" t="str">
            <v>174693</v>
          </cell>
        </row>
        <row r="143246">
          <cell r="F143246" t="str">
            <v>precisionwellness.org</v>
          </cell>
          <cell r="G143246" t="str">
            <v>174694</v>
          </cell>
        </row>
        <row r="143247">
          <cell r="F143247" t="str">
            <v>prefixinc.com</v>
          </cell>
          <cell r="G143247" t="str">
            <v>174695</v>
          </cell>
        </row>
        <row r="143248">
          <cell r="F143248" t="str">
            <v>preggers.us</v>
          </cell>
          <cell r="G143248" t="str">
            <v>174696</v>
          </cell>
        </row>
        <row r="143249">
          <cell r="F143249" t="str">
            <v>prelifemed.com</v>
          </cell>
          <cell r="G143249" t="str">
            <v>174697</v>
          </cell>
        </row>
        <row r="143250">
          <cell r="F143250" t="str">
            <v>prellisbio.com</v>
          </cell>
          <cell r="G143250" t="str">
            <v>174698</v>
          </cell>
        </row>
        <row r="143251">
          <cell r="F143251" t="str">
            <v>premiacapital.com</v>
          </cell>
          <cell r="G143251" t="str">
            <v>174699</v>
          </cell>
        </row>
        <row r="143252">
          <cell r="F143252" t="str">
            <v>premiercrop.com</v>
          </cell>
          <cell r="G143252" t="str">
            <v>174700</v>
          </cell>
        </row>
        <row r="143253">
          <cell r="F143253" t="str">
            <v>premierfishing.co.za</v>
          </cell>
          <cell r="G143253" t="str">
            <v>174701</v>
          </cell>
        </row>
        <row r="143254">
          <cell r="F143254" t="str">
            <v>prenosis.com</v>
          </cell>
          <cell r="G143254" t="str">
            <v>174702</v>
          </cell>
        </row>
        <row r="143255">
          <cell r="F143255" t="str">
            <v>prepaidpower.org</v>
          </cell>
          <cell r="G143255" t="str">
            <v>174703</v>
          </cell>
        </row>
        <row r="143256">
          <cell r="F143256" t="str">
            <v>presentation-company.com</v>
          </cell>
          <cell r="G143256" t="str">
            <v>174704</v>
          </cell>
        </row>
        <row r="143257">
          <cell r="F143257" t="str">
            <v>presono.com</v>
          </cell>
          <cell r="G143257" t="str">
            <v>174705</v>
          </cell>
        </row>
        <row r="143258">
          <cell r="F143258" t="str">
            <v>pressboxmedia.net</v>
          </cell>
          <cell r="G143258" t="str">
            <v>174706</v>
          </cell>
        </row>
        <row r="143259">
          <cell r="F143259" t="str">
            <v>preystudios.com</v>
          </cell>
          <cell r="G143259" t="str">
            <v>174707</v>
          </cell>
        </row>
        <row r="143260">
          <cell r="F143260" t="str">
            <v>prf.org</v>
          </cell>
          <cell r="G143260" t="str">
            <v>174708</v>
          </cell>
        </row>
        <row r="143261">
          <cell r="F143261" t="str">
            <v>pride-media.com</v>
          </cell>
          <cell r="G143261" t="str">
            <v>174709</v>
          </cell>
        </row>
        <row r="143262">
          <cell r="F143262" t="str">
            <v>primafilm.net</v>
          </cell>
          <cell r="G143262" t="str">
            <v>174710</v>
          </cell>
        </row>
        <row r="143263">
          <cell r="F143263" t="str">
            <v>primegrid.com</v>
          </cell>
          <cell r="G143263" t="str">
            <v>174711</v>
          </cell>
        </row>
        <row r="143264">
          <cell r="F143264" t="str">
            <v>primepilot.com</v>
          </cell>
          <cell r="G143264" t="str">
            <v>174712</v>
          </cell>
        </row>
        <row r="143265">
          <cell r="F143265" t="str">
            <v>primeworks.jp</v>
          </cell>
          <cell r="G143265" t="str">
            <v>174713</v>
          </cell>
        </row>
        <row r="143266">
          <cell r="F143266" t="str">
            <v>princetechs.com</v>
          </cell>
          <cell r="G143266" t="str">
            <v>174714</v>
          </cell>
        </row>
        <row r="143267">
          <cell r="F143267" t="str">
            <v>printabowl.co</v>
          </cell>
          <cell r="G143267" t="str">
            <v>174715</v>
          </cell>
        </row>
        <row r="143268">
          <cell r="F143268" t="str">
            <v>printerous.com</v>
          </cell>
          <cell r="G143268" t="str">
            <v>174716</v>
          </cell>
        </row>
        <row r="143269">
          <cell r="F143269" t="str">
            <v>printify.it</v>
          </cell>
          <cell r="G143269" t="str">
            <v>174717</v>
          </cell>
        </row>
        <row r="143270">
          <cell r="F143270" t="str">
            <v>printler.com</v>
          </cell>
          <cell r="G143270" t="str">
            <v>174718</v>
          </cell>
        </row>
        <row r="143271">
          <cell r="F143271" t="str">
            <v>prionapp.com</v>
          </cell>
          <cell r="G143271" t="str">
            <v>174719</v>
          </cell>
        </row>
        <row r="143272">
          <cell r="F143272" t="str">
            <v>privateharbor.com</v>
          </cell>
          <cell r="G143272" t="str">
            <v>174720</v>
          </cell>
        </row>
        <row r="143273">
          <cell r="F143273" t="str">
            <v>privlic.com</v>
          </cell>
          <cell r="G143273" t="str">
            <v>174721</v>
          </cell>
        </row>
        <row r="143274">
          <cell r="F143274" t="str">
            <v>priztag.pr.co</v>
          </cell>
          <cell r="G143274" t="str">
            <v>174722</v>
          </cell>
        </row>
        <row r="143275">
          <cell r="F143275" t="str">
            <v>proampac.com</v>
          </cell>
          <cell r="G143275" t="str">
            <v>174723</v>
          </cell>
        </row>
        <row r="143276">
          <cell r="F143276" t="str">
            <v>problemspaces.com</v>
          </cell>
          <cell r="G143276" t="str">
            <v>174724</v>
          </cell>
        </row>
        <row r="143277">
          <cell r="F143277" t="str">
            <v>processpipe.co.za</v>
          </cell>
          <cell r="G143277" t="str">
            <v>174725</v>
          </cell>
        </row>
        <row r="143278">
          <cell r="F143278" t="str">
            <v>procsea.com</v>
          </cell>
          <cell r="G143278" t="str">
            <v>174726</v>
          </cell>
        </row>
        <row r="143279">
          <cell r="F143279" t="str">
            <v>productpath.com</v>
          </cell>
          <cell r="G143279" t="str">
            <v>174727</v>
          </cell>
        </row>
        <row r="143280">
          <cell r="F143280" t="str">
            <v>proenerga.pl</v>
          </cell>
          <cell r="G143280" t="str">
            <v>174728</v>
          </cell>
        </row>
        <row r="143281">
          <cell r="F143281" t="str">
            <v>prof-dialog.com</v>
          </cell>
          <cell r="G143281" t="str">
            <v>174729</v>
          </cell>
        </row>
        <row r="143282">
          <cell r="F143282" t="str">
            <v>profactorpharma.com</v>
          </cell>
          <cell r="G143282" t="str">
            <v>174730</v>
          </cell>
        </row>
        <row r="143283">
          <cell r="F143283" t="str">
            <v>profarma.com.br</v>
          </cell>
          <cell r="G143283" t="str">
            <v>174731</v>
          </cell>
        </row>
        <row r="143284">
          <cell r="F143284" t="str">
            <v>profisee.com</v>
          </cell>
          <cell r="G143284" t="str">
            <v>174732</v>
          </cell>
        </row>
        <row r="143285">
          <cell r="F143285" t="str">
            <v>profound.guru</v>
          </cell>
          <cell r="G143285" t="str">
            <v>174733</v>
          </cell>
        </row>
        <row r="143286">
          <cell r="F143286" t="str">
            <v>project.suppliersync.com</v>
          </cell>
          <cell r="G143286" t="str">
            <v>174734</v>
          </cell>
        </row>
        <row r="143287">
          <cell r="F143287" t="str">
            <v>projecteconomics.net</v>
          </cell>
          <cell r="G143287" t="str">
            <v>174735</v>
          </cell>
        </row>
        <row r="143288">
          <cell r="F143288" t="str">
            <v>projectemrys.com</v>
          </cell>
          <cell r="G143288" t="str">
            <v>174736</v>
          </cell>
        </row>
        <row r="143289">
          <cell r="F143289" t="str">
            <v>projecttide.co.uk</v>
          </cell>
          <cell r="G143289" t="str">
            <v>174737</v>
          </cell>
        </row>
        <row r="143290">
          <cell r="F143290" t="str">
            <v>prokatin.is</v>
          </cell>
          <cell r="G143290" t="str">
            <v>174738</v>
          </cell>
        </row>
        <row r="143291">
          <cell r="F143291" t="str">
            <v>prokyma.com</v>
          </cell>
          <cell r="G143291" t="str">
            <v>174739</v>
          </cell>
        </row>
        <row r="143292">
          <cell r="F143292" t="str">
            <v>prolificacademic.co.uk</v>
          </cell>
          <cell r="G143292" t="str">
            <v>174740</v>
          </cell>
        </row>
        <row r="143293">
          <cell r="F143293" t="str">
            <v>prolupin.de</v>
          </cell>
          <cell r="G143293" t="str">
            <v>174741</v>
          </cell>
        </row>
        <row r="143294">
          <cell r="F143294" t="str">
            <v>promenavr.com</v>
          </cell>
          <cell r="G143294" t="str">
            <v>174742</v>
          </cell>
        </row>
        <row r="143295">
          <cell r="F143295" t="str">
            <v>promoatlas.ru</v>
          </cell>
          <cell r="G143295" t="str">
            <v>174743</v>
          </cell>
        </row>
        <row r="143296">
          <cell r="F143296" t="str">
            <v>pronexis.com</v>
          </cell>
          <cell r="G143296" t="str">
            <v>174744</v>
          </cell>
        </row>
        <row r="143297">
          <cell r="F143297" t="str">
            <v>proniamed.com</v>
          </cell>
          <cell r="G143297" t="str">
            <v>174745</v>
          </cell>
        </row>
        <row r="143298">
          <cell r="F143298" t="str">
            <v>propchill.com</v>
          </cell>
          <cell r="G143298" t="str">
            <v>174746</v>
          </cell>
        </row>
        <row r="143299">
          <cell r="F143299" t="str">
            <v>propertyowl.co.uk</v>
          </cell>
          <cell r="G143299" t="str">
            <v>174747</v>
          </cell>
        </row>
        <row r="143300">
          <cell r="F143300" t="str">
            <v>proserv.com</v>
          </cell>
          <cell r="G143300" t="str">
            <v>174748</v>
          </cell>
        </row>
        <row r="143301">
          <cell r="F143301" t="str">
            <v>proteanelectric.com</v>
          </cell>
          <cell r="G143301" t="str">
            <v>174749</v>
          </cell>
        </row>
        <row r="143302">
          <cell r="F143302" t="str">
            <v>protect-mypet.com</v>
          </cell>
          <cell r="G143302" t="str">
            <v>174750</v>
          </cell>
        </row>
        <row r="143303">
          <cell r="F143303" t="str">
            <v>proteinbolaget.se</v>
          </cell>
          <cell r="G143303" t="str">
            <v>174751</v>
          </cell>
        </row>
        <row r="143304">
          <cell r="F143304" t="str">
            <v>proteome.com</v>
          </cell>
          <cell r="G143304" t="str">
            <v>174752</v>
          </cell>
        </row>
        <row r="143305">
          <cell r="F143305" t="str">
            <v>proterraled.com</v>
          </cell>
          <cell r="G143305" t="str">
            <v>174753</v>
          </cell>
        </row>
        <row r="143306">
          <cell r="F143306" t="str">
            <v>provenancebio.com</v>
          </cell>
          <cell r="G143306" t="str">
            <v>174754</v>
          </cell>
        </row>
        <row r="143307">
          <cell r="F143307" t="str">
            <v>proventionbio.com</v>
          </cell>
          <cell r="G143307" t="str">
            <v>174755</v>
          </cell>
        </row>
        <row r="143308">
          <cell r="F143308" t="str">
            <v>proxhealth.com</v>
          </cell>
          <cell r="G143308" t="str">
            <v>174756</v>
          </cell>
        </row>
        <row r="143309">
          <cell r="F143309" t="str">
            <v>proximasystems.net</v>
          </cell>
          <cell r="G143309" t="str">
            <v>174757</v>
          </cell>
        </row>
        <row r="143310">
          <cell r="F143310" t="str">
            <v>proximitygrid.com</v>
          </cell>
          <cell r="G143310" t="str">
            <v>174758</v>
          </cell>
        </row>
        <row r="143311">
          <cell r="F143311" t="str">
            <v>proxisense.com</v>
          </cell>
          <cell r="G143311" t="str">
            <v>174759</v>
          </cell>
        </row>
        <row r="143312">
          <cell r="F143312" t="str">
            <v>prueba.sanfer.com.mx</v>
          </cell>
          <cell r="G143312" t="str">
            <v>174760</v>
          </cell>
        </row>
        <row r="143313">
          <cell r="F143313" t="str">
            <v>prumentum.com</v>
          </cell>
          <cell r="G143313" t="str">
            <v>174761</v>
          </cell>
        </row>
        <row r="143314">
          <cell r="F143314" t="str">
            <v>pscl.in</v>
          </cell>
          <cell r="G143314" t="str">
            <v>174762</v>
          </cell>
        </row>
        <row r="143315">
          <cell r="F143315" t="str">
            <v>pse.com</v>
          </cell>
          <cell r="G143315" t="str">
            <v>174763</v>
          </cell>
        </row>
        <row r="143316">
          <cell r="F143316" t="str">
            <v>psinteg.com</v>
          </cell>
          <cell r="G143316" t="str">
            <v>174764</v>
          </cell>
        </row>
        <row r="143317">
          <cell r="F143317" t="str">
            <v>psionline.com</v>
          </cell>
          <cell r="G143317" t="str">
            <v>174765</v>
          </cell>
        </row>
        <row r="143318">
          <cell r="F143318" t="str">
            <v>psminternational.com</v>
          </cell>
          <cell r="G143318" t="str">
            <v>174766</v>
          </cell>
        </row>
        <row r="143319">
          <cell r="F143319" t="str">
            <v>publicpost.com</v>
          </cell>
          <cell r="G143319" t="str">
            <v>174767</v>
          </cell>
        </row>
        <row r="143320">
          <cell r="F143320" t="str">
            <v>publiko.com.co</v>
          </cell>
          <cell r="G143320" t="str">
            <v>174768</v>
          </cell>
        </row>
        <row r="143321">
          <cell r="F143321" t="str">
            <v>pughoil.com</v>
          </cell>
          <cell r="G143321" t="str">
            <v>174769</v>
          </cell>
        </row>
        <row r="143322">
          <cell r="F143322" t="str">
            <v>pugz.com</v>
          </cell>
          <cell r="G143322" t="str">
            <v>174770</v>
          </cell>
        </row>
        <row r="143323">
          <cell r="F143323" t="str">
            <v>pulaskibank.com</v>
          </cell>
          <cell r="G143323" t="str">
            <v>174771</v>
          </cell>
        </row>
        <row r="143324">
          <cell r="F143324" t="str">
            <v>pulmotrace.com</v>
          </cell>
          <cell r="G143324" t="str">
            <v>174772</v>
          </cell>
        </row>
        <row r="143325">
          <cell r="F143325" t="str">
            <v>pulse-link.net</v>
          </cell>
          <cell r="G143325" t="str">
            <v>174773</v>
          </cell>
        </row>
        <row r="143326">
          <cell r="F143326" t="str">
            <v>pulsebiosciences.com</v>
          </cell>
          <cell r="G143326" t="str">
            <v>174774</v>
          </cell>
        </row>
        <row r="143327">
          <cell r="F143327" t="str">
            <v>pulseelectronics.com</v>
          </cell>
          <cell r="G143327" t="str">
            <v>174775</v>
          </cell>
        </row>
        <row r="143328">
          <cell r="F143328" t="str">
            <v>pulsio.net</v>
          </cell>
          <cell r="G143328" t="str">
            <v>174776</v>
          </cell>
        </row>
        <row r="143329">
          <cell r="F143329" t="str">
            <v>pulssoft.com</v>
          </cell>
          <cell r="G143329" t="str">
            <v>174777</v>
          </cell>
        </row>
        <row r="143330">
          <cell r="F143330" t="str">
            <v>pump-audio.com</v>
          </cell>
          <cell r="G143330" t="str">
            <v>174778</v>
          </cell>
        </row>
        <row r="143331">
          <cell r="F143331" t="str">
            <v>pundi-pundi.com</v>
          </cell>
          <cell r="G143331" t="str">
            <v>174779</v>
          </cell>
        </row>
        <row r="143332">
          <cell r="F143332" t="str">
            <v>puranikbuilders.com</v>
          </cell>
          <cell r="G143332" t="str">
            <v>174780</v>
          </cell>
        </row>
        <row r="143333">
          <cell r="F143333" t="str">
            <v>purchase.edu</v>
          </cell>
          <cell r="G143333" t="str">
            <v>174781</v>
          </cell>
        </row>
        <row r="143334">
          <cell r="F143334" t="str">
            <v>purekasumbi.com</v>
          </cell>
          <cell r="G143334" t="str">
            <v>174782</v>
          </cell>
        </row>
        <row r="143335">
          <cell r="F143335" t="str">
            <v>pureprint.com</v>
          </cell>
          <cell r="G143335" t="str">
            <v>174783</v>
          </cell>
        </row>
        <row r="143336">
          <cell r="F143336" t="str">
            <v>purplesun.com</v>
          </cell>
          <cell r="G143336" t="str">
            <v>174784</v>
          </cell>
        </row>
        <row r="143337">
          <cell r="F143337" t="str">
            <v>purposeportfolio.org</v>
          </cell>
          <cell r="G143337" t="str">
            <v>174785</v>
          </cell>
        </row>
        <row r="143338">
          <cell r="F143338" t="str">
            <v>pursuittech.com</v>
          </cell>
          <cell r="G143338" t="str">
            <v>174786</v>
          </cell>
        </row>
        <row r="143339">
          <cell r="F143339" t="str">
            <v>pushpendracity.com</v>
          </cell>
          <cell r="G143339" t="str">
            <v>174787</v>
          </cell>
        </row>
        <row r="143340">
          <cell r="F143340" t="str">
            <v>puzzle-english.com</v>
          </cell>
          <cell r="G143340" t="str">
            <v>174788</v>
          </cell>
        </row>
        <row r="143341">
          <cell r="F143341" t="str">
            <v>pvrbluo.com</v>
          </cell>
          <cell r="G143341" t="str">
            <v>174789</v>
          </cell>
        </row>
        <row r="143342">
          <cell r="F143342" t="str">
            <v>pylonhq.com</v>
          </cell>
          <cell r="G143342" t="str">
            <v>174790</v>
          </cell>
        </row>
        <row r="143343">
          <cell r="F143343" t="str">
            <v>pyramydair.com</v>
          </cell>
          <cell r="G143343" t="str">
            <v>174791</v>
          </cell>
        </row>
        <row r="143344">
          <cell r="F143344" t="str">
            <v>qbisins.com</v>
          </cell>
          <cell r="G143344" t="str">
            <v>174792</v>
          </cell>
        </row>
        <row r="143345">
          <cell r="F143345" t="str">
            <v>qednaval.co.uk</v>
          </cell>
          <cell r="G143345" t="str">
            <v>174793</v>
          </cell>
        </row>
        <row r="143346">
          <cell r="F143346" t="str">
            <v>qfpay.com</v>
          </cell>
          <cell r="G143346" t="str">
            <v>174794</v>
          </cell>
        </row>
        <row r="143347">
          <cell r="F143347" t="str">
            <v>qinaya.com.co</v>
          </cell>
          <cell r="G143347" t="str">
            <v>174795</v>
          </cell>
        </row>
        <row r="143348">
          <cell r="F143348" t="str">
            <v>qinematic.com</v>
          </cell>
          <cell r="G143348" t="str">
            <v>174796</v>
          </cell>
        </row>
        <row r="143349">
          <cell r="F143349" t="str">
            <v>qinetiq-na.com</v>
          </cell>
          <cell r="G143349" t="str">
            <v>174797</v>
          </cell>
        </row>
        <row r="143350">
          <cell r="F143350" t="str">
            <v>qingguo.im</v>
          </cell>
          <cell r="G143350" t="str">
            <v>174798</v>
          </cell>
        </row>
        <row r="143351">
          <cell r="F143351" t="str">
            <v>qintil.com</v>
          </cell>
          <cell r="G143351" t="str">
            <v>174799</v>
          </cell>
        </row>
        <row r="143352">
          <cell r="F143352" t="str">
            <v>qiword.co</v>
          </cell>
          <cell r="G143352" t="str">
            <v>174800</v>
          </cell>
        </row>
        <row r="143353">
          <cell r="F143353" t="str">
            <v>qlirogroup.com</v>
          </cell>
          <cell r="G143353" t="str">
            <v>174801</v>
          </cell>
        </row>
        <row r="143354">
          <cell r="F143354" t="str">
            <v>qlocx.com</v>
          </cell>
          <cell r="G143354" t="str">
            <v>174802</v>
          </cell>
        </row>
        <row r="143355">
          <cell r="F143355" t="str">
            <v>qosguard.com</v>
          </cell>
          <cell r="G143355" t="str">
            <v>174803</v>
          </cell>
        </row>
        <row r="143356">
          <cell r="F143356" t="str">
            <v>qreativstudio.com</v>
          </cell>
          <cell r="G143356" t="str">
            <v>174804</v>
          </cell>
        </row>
        <row r="143357">
          <cell r="F143357" t="str">
            <v>quaam.cl</v>
          </cell>
          <cell r="G143357" t="str">
            <v>174805</v>
          </cell>
        </row>
        <row r="143358">
          <cell r="F143358" t="str">
            <v>quadro.me</v>
          </cell>
          <cell r="G143358" t="str">
            <v>174806</v>
          </cell>
        </row>
        <row r="143359">
          <cell r="F143359" t="str">
            <v>qualtrax.com</v>
          </cell>
          <cell r="G143359" t="str">
            <v>174807</v>
          </cell>
        </row>
        <row r="143360">
          <cell r="F143360" t="str">
            <v>quancept.cn</v>
          </cell>
          <cell r="G143360" t="str">
            <v>174808</v>
          </cell>
        </row>
        <row r="143361">
          <cell r="F143361" t="str">
            <v>quanode.com</v>
          </cell>
          <cell r="G143361" t="str">
            <v>174809</v>
          </cell>
        </row>
        <row r="143362">
          <cell r="F143362" t="str">
            <v>quantcell.com</v>
          </cell>
          <cell r="G143362" t="str">
            <v>174810</v>
          </cell>
        </row>
        <row r="143363">
          <cell r="F143363" t="str">
            <v>quantfol.io</v>
          </cell>
          <cell r="G143363" t="str">
            <v>174811</v>
          </cell>
        </row>
        <row r="143364">
          <cell r="F143364" t="str">
            <v>quantilope.com</v>
          </cell>
          <cell r="G143364" t="str">
            <v>174812</v>
          </cell>
        </row>
        <row r="143365">
          <cell r="F143365" t="str">
            <v>quantumcyte.com</v>
          </cell>
          <cell r="G143365" t="str">
            <v>174813</v>
          </cell>
        </row>
        <row r="143366">
          <cell r="F143366" t="str">
            <v>questds.com</v>
          </cell>
          <cell r="G143366" t="str">
            <v>174814</v>
          </cell>
        </row>
        <row r="143367">
          <cell r="F143367" t="str">
            <v>questionmark.com</v>
          </cell>
          <cell r="G143367" t="str">
            <v>174815</v>
          </cell>
        </row>
        <row r="143368">
          <cell r="F143368" t="str">
            <v>queue.carbon.co</v>
          </cell>
          <cell r="G143368" t="str">
            <v>174816</v>
          </cell>
        </row>
        <row r="143369">
          <cell r="F143369" t="str">
            <v>quickbird.com</v>
          </cell>
          <cell r="G143369" t="str">
            <v>174817</v>
          </cell>
        </row>
        <row r="143370">
          <cell r="F143370" t="str">
            <v>quickie.com</v>
          </cell>
          <cell r="G143370" t="str">
            <v>174818</v>
          </cell>
        </row>
        <row r="143371">
          <cell r="F143371" t="str">
            <v>quickmedclaims.com</v>
          </cell>
          <cell r="G143371" t="str">
            <v>174819</v>
          </cell>
        </row>
        <row r="143372">
          <cell r="F143372" t="str">
            <v>quiena.com</v>
          </cell>
          <cell r="G143372" t="str">
            <v>174820</v>
          </cell>
        </row>
        <row r="143373">
          <cell r="F143373" t="str">
            <v>quietsignal.com</v>
          </cell>
          <cell r="G143373" t="str">
            <v>174821</v>
          </cell>
        </row>
        <row r="143374">
          <cell r="F143374" t="str">
            <v>quiltdata.com</v>
          </cell>
          <cell r="G143374" t="str">
            <v>174822</v>
          </cell>
        </row>
        <row r="143375">
          <cell r="F143375" t="str">
            <v>quinnals.com</v>
          </cell>
          <cell r="G143375" t="str">
            <v>174823</v>
          </cell>
        </row>
        <row r="143376">
          <cell r="F143376" t="str">
            <v>quotail.co</v>
          </cell>
          <cell r="G143376" t="str">
            <v>174824</v>
          </cell>
        </row>
        <row r="143377">
          <cell r="F143377" t="str">
            <v>qurious.io</v>
          </cell>
          <cell r="G143377" t="str">
            <v>174825</v>
          </cell>
        </row>
        <row r="143378">
          <cell r="F143378" t="str">
            <v>qustream.com</v>
          </cell>
          <cell r="G143378" t="str">
            <v>174826</v>
          </cell>
        </row>
        <row r="143379">
          <cell r="F143379" t="str">
            <v>qutel-inc.com</v>
          </cell>
          <cell r="G143379" t="str">
            <v>174827</v>
          </cell>
        </row>
        <row r="143380">
          <cell r="F143380" t="str">
            <v>quture.com</v>
          </cell>
          <cell r="G143380" t="str">
            <v>174828</v>
          </cell>
        </row>
        <row r="143381">
          <cell r="F143381" t="str">
            <v>quuu.co</v>
          </cell>
          <cell r="G143381" t="str">
            <v>174829</v>
          </cell>
        </row>
        <row r="143382">
          <cell r="F143382" t="str">
            <v>qvantel.com</v>
          </cell>
          <cell r="G143382" t="str">
            <v>174830</v>
          </cell>
        </row>
        <row r="143383">
          <cell r="F143383" t="str">
            <v>qvod.com</v>
          </cell>
          <cell r="G143383" t="str">
            <v>174831</v>
          </cell>
        </row>
        <row r="143384">
          <cell r="F143384" t="str">
            <v>qwentyapp.com</v>
          </cell>
          <cell r="G143384" t="str">
            <v>174832</v>
          </cell>
        </row>
        <row r="143385">
          <cell r="F143385" t="str">
            <v>r-displayandlighting.com</v>
          </cell>
          <cell r="G143385" t="str">
            <v>174833</v>
          </cell>
        </row>
        <row r="143386">
          <cell r="F143386" t="str">
            <v>r-guardian.com</v>
          </cell>
          <cell r="G143386" t="str">
            <v>174834</v>
          </cell>
        </row>
        <row r="143387">
          <cell r="F143387" t="str">
            <v>racefox.se</v>
          </cell>
          <cell r="G143387" t="str">
            <v>174835</v>
          </cell>
        </row>
        <row r="143388">
          <cell r="F143388" t="str">
            <v>racespace.com</v>
          </cell>
          <cell r="G143388" t="str">
            <v>174836</v>
          </cell>
        </row>
        <row r="143389">
          <cell r="F143389" t="str">
            <v>rachelsremedy.com</v>
          </cell>
          <cell r="G143389" t="str">
            <v>174837</v>
          </cell>
        </row>
        <row r="143390">
          <cell r="F143390" t="str">
            <v>rada.com</v>
          </cell>
          <cell r="G143390" t="str">
            <v>174838</v>
          </cell>
        </row>
        <row r="143391">
          <cell r="F143391" t="str">
            <v>rademacher.de</v>
          </cell>
          <cell r="G143391" t="str">
            <v>174839</v>
          </cell>
        </row>
        <row r="143392">
          <cell r="F143392" t="str">
            <v>radiactionmedical.com</v>
          </cell>
          <cell r="G143392" t="str">
            <v>174840</v>
          </cell>
        </row>
        <row r="143393">
          <cell r="F143393" t="str">
            <v>radiocentral.ch</v>
          </cell>
          <cell r="G143393" t="str">
            <v>174841</v>
          </cell>
        </row>
        <row r="143394">
          <cell r="F143394" t="str">
            <v>radiopublic.com</v>
          </cell>
          <cell r="G143394" t="str">
            <v>174842</v>
          </cell>
        </row>
        <row r="143395">
          <cell r="F143395" t="str">
            <v>radioshack.com</v>
          </cell>
          <cell r="G143395" t="str">
            <v>174843</v>
          </cell>
        </row>
        <row r="143396">
          <cell r="F143396" t="str">
            <v>radiusearphones.com</v>
          </cell>
          <cell r="G143396" t="str">
            <v>174844</v>
          </cell>
        </row>
        <row r="143397">
          <cell r="F143397" t="str">
            <v>rafiqiapp.com</v>
          </cell>
          <cell r="G143397" t="str">
            <v>174845</v>
          </cell>
        </row>
        <row r="143398">
          <cell r="F143398" t="str">
            <v>rain.co.za</v>
          </cell>
          <cell r="G143398" t="str">
            <v>174846</v>
          </cell>
        </row>
        <row r="143399">
          <cell r="F143399" t="str">
            <v>rainbowchildrens.com</v>
          </cell>
          <cell r="G143399" t="str">
            <v>174847</v>
          </cell>
        </row>
        <row r="143400">
          <cell r="F143400" t="str">
            <v>rainvow.org</v>
          </cell>
          <cell r="G143400" t="str">
            <v>174848</v>
          </cell>
        </row>
        <row r="143401">
          <cell r="F143401" t="str">
            <v>rajoilmillsltd.com</v>
          </cell>
          <cell r="G143401" t="str">
            <v>174849</v>
          </cell>
        </row>
        <row r="143402">
          <cell r="F143402" t="str">
            <v>ramcoplexus.com</v>
          </cell>
          <cell r="G143402" t="str">
            <v>174850</v>
          </cell>
        </row>
        <row r="143403">
          <cell r="F143403" t="str">
            <v>randjmarine.com</v>
          </cell>
          <cell r="G143403" t="str">
            <v>174851</v>
          </cell>
        </row>
        <row r="143404">
          <cell r="F143404" t="str">
            <v>randolphhospital.org</v>
          </cell>
          <cell r="G143404" t="str">
            <v>174852</v>
          </cell>
        </row>
        <row r="143405">
          <cell r="F143405" t="str">
            <v>ranegroup.com</v>
          </cell>
          <cell r="G143405" t="str">
            <v>174853</v>
          </cell>
        </row>
        <row r="143406">
          <cell r="F143406" t="str">
            <v>ranitherapeutics.com</v>
          </cell>
          <cell r="G143406" t="str">
            <v>174854</v>
          </cell>
        </row>
        <row r="143407">
          <cell r="F143407" t="str">
            <v>rankjunction.com</v>
          </cell>
          <cell r="G143407" t="str">
            <v>174855</v>
          </cell>
        </row>
        <row r="143408">
          <cell r="F143408" t="str">
            <v>rapid-genomics.com</v>
          </cell>
          <cell r="G143408" t="str">
            <v>174856</v>
          </cell>
        </row>
        <row r="143409">
          <cell r="F143409" t="str">
            <v>rapid-medical.com</v>
          </cell>
          <cell r="G143409" t="str">
            <v>174857</v>
          </cell>
        </row>
        <row r="143410">
          <cell r="F143410" t="str">
            <v>rapidelectricvehicles.com</v>
          </cell>
          <cell r="G143410" t="str">
            <v>174858</v>
          </cell>
        </row>
        <row r="143411">
          <cell r="F143411" t="str">
            <v>rapidoxygen.com</v>
          </cell>
          <cell r="G143411" t="str">
            <v>174859</v>
          </cell>
        </row>
        <row r="143412">
          <cell r="F143412" t="str">
            <v>rapidprotocasting.com</v>
          </cell>
          <cell r="G143412" t="str">
            <v>174860</v>
          </cell>
        </row>
        <row r="143413">
          <cell r="F143413" t="str">
            <v>rapidshape.de</v>
          </cell>
          <cell r="G143413" t="str">
            <v>174861</v>
          </cell>
        </row>
        <row r="143414">
          <cell r="F143414" t="str">
            <v>rappitup.co</v>
          </cell>
          <cell r="G143414" t="str">
            <v>174862</v>
          </cell>
        </row>
        <row r="143415">
          <cell r="F143415" t="str">
            <v>raptor-networks.com</v>
          </cell>
          <cell r="G143415" t="str">
            <v>174863</v>
          </cell>
        </row>
        <row r="143416">
          <cell r="F143416" t="str">
            <v>rarebreedpubs.com</v>
          </cell>
          <cell r="G143416" t="str">
            <v>174864</v>
          </cell>
        </row>
        <row r="143417">
          <cell r="F143417" t="str">
            <v>raremedium.com</v>
          </cell>
          <cell r="G143417" t="str">
            <v>174865</v>
          </cell>
        </row>
        <row r="143418">
          <cell r="F143418" t="str">
            <v>rasna.com</v>
          </cell>
          <cell r="G143418" t="str">
            <v>174866</v>
          </cell>
        </row>
        <row r="143419">
          <cell r="F143419" t="str">
            <v>rateeight.io</v>
          </cell>
          <cell r="G143419" t="str">
            <v>174867</v>
          </cell>
        </row>
        <row r="143420">
          <cell r="F143420" t="str">
            <v>raventech.cn</v>
          </cell>
          <cell r="G143420" t="str">
            <v>174868</v>
          </cell>
        </row>
        <row r="143421">
          <cell r="F143421" t="str">
            <v>rawhalo.com</v>
          </cell>
          <cell r="G143421" t="str">
            <v>174869</v>
          </cell>
        </row>
        <row r="143422">
          <cell r="F143422" t="str">
            <v>rawplestudio.com</v>
          </cell>
          <cell r="G143422" t="str">
            <v>174870</v>
          </cell>
        </row>
        <row r="143423">
          <cell r="F143423" t="str">
            <v>raymedica.com</v>
          </cell>
          <cell r="G143423" t="str">
            <v>174871</v>
          </cell>
        </row>
        <row r="143424">
          <cell r="F143424" t="str">
            <v>raymondcorp.com</v>
          </cell>
          <cell r="G143424" t="str">
            <v>174872</v>
          </cell>
        </row>
        <row r="143425">
          <cell r="F143425" t="str">
            <v>rayner.com</v>
          </cell>
          <cell r="G143425" t="str">
            <v>174873</v>
          </cell>
        </row>
        <row r="143426">
          <cell r="F143426" t="str">
            <v>raytheon.com</v>
          </cell>
          <cell r="G143426" t="str">
            <v>174874</v>
          </cell>
        </row>
        <row r="143427">
          <cell r="F143427" t="str">
            <v>rblbank.com</v>
          </cell>
          <cell r="G143427" t="str">
            <v>174875</v>
          </cell>
        </row>
        <row r="143428">
          <cell r="F143428" t="str">
            <v>rbm.co.za</v>
          </cell>
          <cell r="G143428" t="str">
            <v>174876</v>
          </cell>
        </row>
        <row r="143429">
          <cell r="F143429" t="str">
            <v>rce-edu.ru</v>
          </cell>
          <cell r="G143429" t="str">
            <v>174877</v>
          </cell>
        </row>
        <row r="143430">
          <cell r="F143430" t="str">
            <v>rdaltanova.com</v>
          </cell>
          <cell r="G143430" t="str">
            <v>174878</v>
          </cell>
        </row>
        <row r="143431">
          <cell r="F143431" t="str">
            <v>rdbio.com</v>
          </cell>
          <cell r="G143431" t="str">
            <v>174879</v>
          </cell>
        </row>
        <row r="143432">
          <cell r="F143432" t="str">
            <v>re-sure.com</v>
          </cell>
          <cell r="G143432" t="str">
            <v>174880</v>
          </cell>
        </row>
        <row r="143433">
          <cell r="F143433" t="str">
            <v>reachsos.com</v>
          </cell>
          <cell r="G143433" t="str">
            <v>174881</v>
          </cell>
        </row>
        <row r="143434">
          <cell r="F143434" t="str">
            <v>reachwireline.com</v>
          </cell>
          <cell r="G143434" t="str">
            <v>174882</v>
          </cell>
        </row>
        <row r="143435">
          <cell r="F143435" t="str">
            <v>real.edu.my</v>
          </cell>
          <cell r="G143435" t="str">
            <v>174883</v>
          </cell>
        </row>
        <row r="143436">
          <cell r="F143436" t="str">
            <v>real.vision</v>
          </cell>
          <cell r="G143436" t="str">
            <v>174884</v>
          </cell>
        </row>
        <row r="143437">
          <cell r="F143437" t="str">
            <v>realatom.com</v>
          </cell>
          <cell r="G143437" t="str">
            <v>174885</v>
          </cell>
        </row>
        <row r="143438">
          <cell r="F143438" t="str">
            <v>reale.com.ng</v>
          </cell>
          <cell r="G143438" t="str">
            <v>174886</v>
          </cell>
        </row>
        <row r="143439">
          <cell r="F143439" t="str">
            <v>reallabs.io</v>
          </cell>
          <cell r="G143439" t="str">
            <v>174887</v>
          </cell>
        </row>
        <row r="143440">
          <cell r="F143440" t="str">
            <v>reallivefoodoregon.com</v>
          </cell>
          <cell r="G143440" t="str">
            <v>174888</v>
          </cell>
        </row>
        <row r="143441">
          <cell r="F143441" t="str">
            <v>reallyneet.co.uk</v>
          </cell>
          <cell r="G143441" t="str">
            <v>174889</v>
          </cell>
        </row>
        <row r="143442">
          <cell r="F143442" t="str">
            <v>realsource.eu</v>
          </cell>
          <cell r="G143442" t="str">
            <v>174890</v>
          </cell>
        </row>
        <row r="143443">
          <cell r="F143443" t="str">
            <v>realtidmedia.se</v>
          </cell>
          <cell r="G143443" t="str">
            <v>174891</v>
          </cell>
        </row>
        <row r="143444">
          <cell r="F143444" t="str">
            <v>realtyexecutives.com</v>
          </cell>
          <cell r="G143444" t="str">
            <v>174892</v>
          </cell>
        </row>
        <row r="143445">
          <cell r="F143445" t="str">
            <v>rebeleco.com</v>
          </cell>
          <cell r="G143445" t="str">
            <v>174893</v>
          </cell>
        </row>
        <row r="143446">
          <cell r="F143446" t="str">
            <v>rebelmodule.com</v>
          </cell>
          <cell r="G143446" t="str">
            <v>174894</v>
          </cell>
        </row>
        <row r="143447">
          <cell r="F143447" t="str">
            <v>recochem.com</v>
          </cell>
          <cell r="G143447" t="str">
            <v>174895</v>
          </cell>
        </row>
        <row r="143448">
          <cell r="F143448" t="str">
            <v>recogdata.com</v>
          </cell>
          <cell r="G143448" t="str">
            <v>174896</v>
          </cell>
        </row>
        <row r="143449">
          <cell r="F143449" t="str">
            <v>reconnectionsservice.org.uk</v>
          </cell>
          <cell r="G143449" t="str">
            <v>174897</v>
          </cell>
        </row>
        <row r="143450">
          <cell r="F143450" t="str">
            <v>recoverx.io</v>
          </cell>
          <cell r="G143450" t="str">
            <v>174898</v>
          </cell>
        </row>
        <row r="143451">
          <cell r="F143451" t="str">
            <v>redacto.co.uk</v>
          </cell>
          <cell r="G143451" t="str">
            <v>174899</v>
          </cell>
        </row>
        <row r="143452">
          <cell r="F143452" t="str">
            <v>redagcrop.com</v>
          </cell>
          <cell r="G143452" t="str">
            <v>174900</v>
          </cell>
        </row>
        <row r="143453">
          <cell r="F143453" t="str">
            <v>redcross.org</v>
          </cell>
          <cell r="G143453" t="str">
            <v>174901</v>
          </cell>
        </row>
        <row r="143454">
          <cell r="F143454" t="str">
            <v>redeemia.com</v>
          </cell>
          <cell r="G143454" t="str">
            <v>174902</v>
          </cell>
        </row>
        <row r="143455">
          <cell r="F143455" t="str">
            <v>redflag.se</v>
          </cell>
          <cell r="G143455" t="str">
            <v>174903</v>
          </cell>
        </row>
        <row r="143456">
          <cell r="F143456" t="str">
            <v>redgirasol.com</v>
          </cell>
          <cell r="G143456" t="str">
            <v>174904</v>
          </cell>
        </row>
        <row r="143457">
          <cell r="F143457" t="str">
            <v>rediscoveryls.com</v>
          </cell>
          <cell r="G143457" t="str">
            <v>174905</v>
          </cell>
        </row>
        <row r="143458">
          <cell r="F143458" t="str">
            <v>redlobster.com</v>
          </cell>
          <cell r="G143458" t="str">
            <v>174906</v>
          </cell>
        </row>
        <row r="143459">
          <cell r="F143459" t="str">
            <v>redriverresources.com.au</v>
          </cell>
          <cell r="G143459" t="str">
            <v>174907</v>
          </cell>
        </row>
        <row r="143460">
          <cell r="F143460" t="str">
            <v>redtable.kr</v>
          </cell>
          <cell r="G143460" t="str">
            <v>174908</v>
          </cell>
        </row>
        <row r="143461">
          <cell r="F143461" t="str">
            <v>redtechnologies.fr</v>
          </cell>
          <cell r="G143461" t="str">
            <v>174909</v>
          </cell>
        </row>
        <row r="143462">
          <cell r="F143462" t="str">
            <v>redwoodmaterialsinc.com</v>
          </cell>
          <cell r="G143462" t="str">
            <v>174910</v>
          </cell>
        </row>
        <row r="143463">
          <cell r="F143463" t="str">
            <v>reeb.com</v>
          </cell>
          <cell r="G143463" t="str">
            <v>174911</v>
          </cell>
        </row>
        <row r="143464">
          <cell r="F143464" t="str">
            <v>reedmac.com</v>
          </cell>
          <cell r="G143464" t="str">
            <v>174912</v>
          </cell>
        </row>
        <row r="143465">
          <cell r="F143465" t="str">
            <v>reetzy.com</v>
          </cell>
          <cell r="G143465" t="str">
            <v>174913</v>
          </cell>
        </row>
        <row r="143466">
          <cell r="F143466" t="str">
            <v>refdash.com</v>
          </cell>
          <cell r="G143466" t="str">
            <v>174914</v>
          </cell>
        </row>
        <row r="143467">
          <cell r="F143467" t="str">
            <v>referlocal.com</v>
          </cell>
          <cell r="G143467" t="str">
            <v>174915</v>
          </cell>
        </row>
        <row r="143468">
          <cell r="F143468" t="str">
            <v>refine.io</v>
          </cell>
          <cell r="G143468" t="str">
            <v>174916</v>
          </cell>
        </row>
        <row r="143469">
          <cell r="F143469" t="str">
            <v>refractron.com</v>
          </cell>
          <cell r="G143469" t="str">
            <v>174917</v>
          </cell>
        </row>
        <row r="143470">
          <cell r="F143470" t="str">
            <v>reggehout.nl</v>
          </cell>
          <cell r="G143470" t="str">
            <v>174918</v>
          </cell>
        </row>
        <row r="143471">
          <cell r="F143471" t="str">
            <v>reichhold.com</v>
          </cell>
          <cell r="G143471" t="str">
            <v>174919</v>
          </cell>
        </row>
        <row r="143472">
          <cell r="F143472" t="str">
            <v>reillyshempvet.com</v>
          </cell>
          <cell r="G143472" t="str">
            <v>174920</v>
          </cell>
        </row>
        <row r="143473">
          <cell r="F143473" t="str">
            <v>rejiapp.com</v>
          </cell>
          <cell r="G143473" t="str">
            <v>174921</v>
          </cell>
        </row>
        <row r="143474">
          <cell r="F143474" t="str">
            <v>rekointl.com</v>
          </cell>
          <cell r="G143474" t="str">
            <v>174922</v>
          </cell>
        </row>
        <row r="143475">
          <cell r="F143475" t="str">
            <v>rekola.cz</v>
          </cell>
          <cell r="G143475" t="str">
            <v>174923</v>
          </cell>
        </row>
        <row r="143476">
          <cell r="F143476" t="str">
            <v>relatebook.com</v>
          </cell>
          <cell r="G143476" t="str">
            <v>174924</v>
          </cell>
        </row>
        <row r="143477">
          <cell r="F143477" t="str">
            <v>relationup.com</v>
          </cell>
          <cell r="G143477" t="str">
            <v>174925</v>
          </cell>
        </row>
        <row r="143478">
          <cell r="F143478" t="str">
            <v>relativity6.com</v>
          </cell>
          <cell r="G143478" t="str">
            <v>174926</v>
          </cell>
        </row>
        <row r="143479">
          <cell r="F143479" t="str">
            <v>reliacast.com</v>
          </cell>
          <cell r="G143479" t="str">
            <v>174927</v>
          </cell>
        </row>
        <row r="143480">
          <cell r="F143480" t="str">
            <v>relianceindonesia.com</v>
          </cell>
          <cell r="G143480" t="str">
            <v>174928</v>
          </cell>
        </row>
        <row r="143481">
          <cell r="F143481" t="str">
            <v>reliantmedicalgroup.org</v>
          </cell>
          <cell r="G143481" t="str">
            <v>174929</v>
          </cell>
        </row>
        <row r="143482">
          <cell r="F143482" t="str">
            <v>relimetrics.com</v>
          </cell>
          <cell r="G143482" t="str">
            <v>174930</v>
          </cell>
        </row>
        <row r="143483">
          <cell r="F143483" t="str">
            <v>remedirx.com</v>
          </cell>
          <cell r="G143483" t="str">
            <v>174931</v>
          </cell>
        </row>
        <row r="143484">
          <cell r="F143484" t="str">
            <v>remedylabsinc.com</v>
          </cell>
          <cell r="G143484" t="str">
            <v>174932</v>
          </cell>
        </row>
        <row r="143485">
          <cell r="F143485" t="str">
            <v>remesatel.com</v>
          </cell>
          <cell r="G143485" t="str">
            <v>174933</v>
          </cell>
        </row>
        <row r="143486">
          <cell r="F143486" t="str">
            <v>remington.com</v>
          </cell>
          <cell r="G143486" t="str">
            <v>174934</v>
          </cell>
        </row>
        <row r="143487">
          <cell r="F143487" t="str">
            <v>remixmediainc.com</v>
          </cell>
          <cell r="G143487" t="str">
            <v>174935</v>
          </cell>
        </row>
        <row r="143488">
          <cell r="F143488" t="str">
            <v>remote.co.jp</v>
          </cell>
          <cell r="G143488" t="str">
            <v>174936</v>
          </cell>
        </row>
        <row r="143489">
          <cell r="F143489" t="str">
            <v>remoteyear.com</v>
          </cell>
          <cell r="G143489" t="str">
            <v>174937</v>
          </cell>
        </row>
        <row r="143490">
          <cell r="F143490" t="str">
            <v>renatureinc.com</v>
          </cell>
          <cell r="G143490" t="str">
            <v>174938</v>
          </cell>
        </row>
        <row r="143491">
          <cell r="F143491" t="str">
            <v>renewcell.se</v>
          </cell>
          <cell r="G143491" t="str">
            <v>174939</v>
          </cell>
        </row>
        <row r="143492">
          <cell r="F143492" t="str">
            <v>renewmaterial.com</v>
          </cell>
          <cell r="G143492" t="str">
            <v>174940</v>
          </cell>
        </row>
        <row r="143493">
          <cell r="F143493" t="str">
            <v>renovatuvestidor.com</v>
          </cell>
          <cell r="G143493" t="str">
            <v>174941</v>
          </cell>
        </row>
        <row r="143494">
          <cell r="F143494" t="str">
            <v>renoveru.jp</v>
          </cell>
          <cell r="G143494" t="str">
            <v>174942</v>
          </cell>
        </row>
        <row r="143495">
          <cell r="F143495" t="str">
            <v>renovo.com</v>
          </cell>
          <cell r="G143495" t="str">
            <v>174943</v>
          </cell>
        </row>
        <row r="143496">
          <cell r="F143496" t="str">
            <v>renovussolar.com</v>
          </cell>
          <cell r="G143496" t="str">
            <v>174944</v>
          </cell>
        </row>
        <row r="143497">
          <cell r="F143497" t="str">
            <v>reonbroadband.com</v>
          </cell>
          <cell r="G143497" t="str">
            <v>174945</v>
          </cell>
        </row>
        <row r="143498">
          <cell r="F143498" t="str">
            <v>repar-tout.com</v>
          </cell>
          <cell r="G143498" t="str">
            <v>174946</v>
          </cell>
        </row>
        <row r="143499">
          <cell r="F143499" t="str">
            <v>repl.it</v>
          </cell>
          <cell r="G143499" t="str">
            <v>174947</v>
          </cell>
        </row>
        <row r="143500">
          <cell r="F143500" t="str">
            <v>researchsolutionsafrica.com</v>
          </cell>
          <cell r="G143500" t="str">
            <v>174948</v>
          </cell>
        </row>
        <row r="143501">
          <cell r="F143501" t="str">
            <v>reserv.sg</v>
          </cell>
          <cell r="G143501" t="str">
            <v>174949</v>
          </cell>
        </row>
        <row r="143502">
          <cell r="F143502" t="str">
            <v>resolutegames.com</v>
          </cell>
          <cell r="G143502" t="str">
            <v>174950</v>
          </cell>
        </row>
        <row r="143503">
          <cell r="F143503" t="str">
            <v>resonantrx.com</v>
          </cell>
          <cell r="G143503" t="str">
            <v>174951</v>
          </cell>
        </row>
        <row r="143504">
          <cell r="F143504" t="str">
            <v>resonateworkshops.org</v>
          </cell>
          <cell r="G143504" t="str">
            <v>174952</v>
          </cell>
        </row>
        <row r="143505">
          <cell r="F143505" t="str">
            <v>respirix.com</v>
          </cell>
          <cell r="G143505" t="str">
            <v>174953</v>
          </cell>
        </row>
        <row r="143506">
          <cell r="F143506" t="str">
            <v>respiro.es</v>
          </cell>
          <cell r="G143506" t="str">
            <v>174954</v>
          </cell>
        </row>
        <row r="143507">
          <cell r="F143507" t="str">
            <v>responseiq.com</v>
          </cell>
          <cell r="G143507" t="str">
            <v>174955</v>
          </cell>
        </row>
        <row r="143508">
          <cell r="F143508" t="str">
            <v>responselogic.com</v>
          </cell>
          <cell r="G143508" t="str">
            <v>174956</v>
          </cell>
        </row>
        <row r="143509">
          <cell r="F143509" t="str">
            <v>resteel.nl</v>
          </cell>
          <cell r="G143509" t="str">
            <v>174957</v>
          </cell>
        </row>
        <row r="143510">
          <cell r="F143510" t="str">
            <v>restelectronics.com</v>
          </cell>
          <cell r="G143510" t="str">
            <v>174958</v>
          </cell>
        </row>
        <row r="143511">
          <cell r="F143511" t="str">
            <v>rethinkmedical.es</v>
          </cell>
          <cell r="G143511" t="str">
            <v>174959</v>
          </cell>
        </row>
        <row r="143512">
          <cell r="F143512" t="str">
            <v>retime.eu</v>
          </cell>
          <cell r="G143512" t="str">
            <v>174960</v>
          </cell>
        </row>
        <row r="143513">
          <cell r="F143513" t="str">
            <v>retinapharma.com</v>
          </cell>
          <cell r="G143513" t="str">
            <v>174961</v>
          </cell>
        </row>
        <row r="143514">
          <cell r="F143514" t="str">
            <v>retool.in</v>
          </cell>
          <cell r="G143514" t="str">
            <v>174962</v>
          </cell>
        </row>
        <row r="143515">
          <cell r="F143515" t="str">
            <v>reupeducation.com</v>
          </cell>
          <cell r="G143515" t="str">
            <v>174963</v>
          </cell>
        </row>
        <row r="143516">
          <cell r="F143516" t="str">
            <v>revgenomics.com</v>
          </cell>
          <cell r="G143516" t="str">
            <v>174964</v>
          </cell>
        </row>
        <row r="143517">
          <cell r="F143517" t="str">
            <v>reviewbuzz.com</v>
          </cell>
          <cell r="G143517" t="str">
            <v>174965</v>
          </cell>
        </row>
        <row r="143518">
          <cell r="F143518" t="str">
            <v>revitope.com</v>
          </cell>
          <cell r="G143518" t="str">
            <v>174966</v>
          </cell>
        </row>
        <row r="143519">
          <cell r="F143519" t="str">
            <v>revivaltv.id</v>
          </cell>
          <cell r="G143519" t="str">
            <v>174967</v>
          </cell>
        </row>
        <row r="143520">
          <cell r="F143520" t="str">
            <v>revlon.com</v>
          </cell>
          <cell r="G143520" t="str">
            <v>174968</v>
          </cell>
        </row>
        <row r="143521">
          <cell r="F143521" t="str">
            <v>rewardsnow.com</v>
          </cell>
          <cell r="G143521" t="str">
            <v>174969</v>
          </cell>
        </row>
        <row r="143522">
          <cell r="F143522" t="str">
            <v>rexnetwork.com</v>
          </cell>
          <cell r="G143522" t="str">
            <v>174970</v>
          </cell>
        </row>
        <row r="143523">
          <cell r="F143523" t="str">
            <v>rezonence.com</v>
          </cell>
          <cell r="G143523" t="str">
            <v>174971</v>
          </cell>
        </row>
        <row r="143524">
          <cell r="F143524" t="str">
            <v>rfrsh.net</v>
          </cell>
          <cell r="G143524" t="str">
            <v>174972</v>
          </cell>
        </row>
        <row r="143525">
          <cell r="F143525" t="str">
            <v>rfwaves.com.au</v>
          </cell>
          <cell r="G143525" t="str">
            <v>174973</v>
          </cell>
        </row>
        <row r="143526">
          <cell r="F143526" t="str">
            <v>rheonmedical.com</v>
          </cell>
          <cell r="G143526" t="str">
            <v>174974</v>
          </cell>
        </row>
        <row r="143527">
          <cell r="F143527" t="str">
            <v>rhodeislandhospital.org</v>
          </cell>
          <cell r="G143527" t="str">
            <v>174975</v>
          </cell>
        </row>
        <row r="143528">
          <cell r="F143528" t="str">
            <v>rhodesfoodgroup.com</v>
          </cell>
          <cell r="G143528" t="str">
            <v>174976</v>
          </cell>
        </row>
        <row r="143529">
          <cell r="F143529" t="str">
            <v>ria.ua.com</v>
          </cell>
          <cell r="G143529" t="str">
            <v>174977</v>
          </cell>
        </row>
        <row r="143530">
          <cell r="F143530" t="str">
            <v>rib-software.com</v>
          </cell>
          <cell r="G143530" t="str">
            <v>174978</v>
          </cell>
        </row>
        <row r="143531">
          <cell r="F143531" t="str">
            <v>ribonova.com</v>
          </cell>
          <cell r="G143531" t="str">
            <v>174979</v>
          </cell>
        </row>
        <row r="143532">
          <cell r="F143532" t="str">
            <v>ribontx.com</v>
          </cell>
          <cell r="G143532" t="str">
            <v>174980</v>
          </cell>
        </row>
        <row r="143533">
          <cell r="F143533" t="str">
            <v>rightclick.io</v>
          </cell>
          <cell r="G143533" t="str">
            <v>174981</v>
          </cell>
        </row>
        <row r="143534">
          <cell r="F143534" t="str">
            <v>rigidized.com</v>
          </cell>
          <cell r="G143534" t="str">
            <v>174982</v>
          </cell>
        </row>
        <row r="143535">
          <cell r="F143535" t="str">
            <v>ringu.mixedrealitylab.org</v>
          </cell>
          <cell r="G143535" t="str">
            <v>174983</v>
          </cell>
        </row>
        <row r="143536">
          <cell r="F143536" t="str">
            <v>riobrands.com</v>
          </cell>
          <cell r="G143536" t="str">
            <v>174984</v>
          </cell>
        </row>
        <row r="143537">
          <cell r="F143537" t="str">
            <v>riogin.com</v>
          </cell>
          <cell r="G143537" t="str">
            <v>174985</v>
          </cell>
        </row>
        <row r="143538">
          <cell r="F143538" t="str">
            <v>risc.ai</v>
          </cell>
          <cell r="G143538" t="str">
            <v>174986</v>
          </cell>
        </row>
        <row r="143539">
          <cell r="F143539" t="str">
            <v>riseegypt.org</v>
          </cell>
          <cell r="G143539" t="str">
            <v>174987</v>
          </cell>
        </row>
        <row r="143540">
          <cell r="F143540" t="str">
            <v>riseproducts.co</v>
          </cell>
          <cell r="G143540" t="str">
            <v>174988</v>
          </cell>
        </row>
        <row r="143541">
          <cell r="F143541" t="str">
            <v>risescience.com</v>
          </cell>
          <cell r="G143541" t="str">
            <v>174989</v>
          </cell>
        </row>
        <row r="143542">
          <cell r="F143542" t="str">
            <v>risingbirdinc.com</v>
          </cell>
          <cell r="G143542" t="str">
            <v>174990</v>
          </cell>
        </row>
        <row r="143543">
          <cell r="F143543" t="str">
            <v>riskbazaar.org</v>
          </cell>
          <cell r="G143543" t="str">
            <v>174991</v>
          </cell>
        </row>
        <row r="143544">
          <cell r="F143544" t="str">
            <v>riskgenius.com</v>
          </cell>
          <cell r="G143544" t="str">
            <v>174992</v>
          </cell>
        </row>
        <row r="143545">
          <cell r="F143545" t="str">
            <v>risksave.com</v>
          </cell>
          <cell r="G143545" t="str">
            <v>174993</v>
          </cell>
        </row>
        <row r="143546">
          <cell r="F143546" t="str">
            <v>rittenhouse.com</v>
          </cell>
          <cell r="G143546" t="str">
            <v>174994</v>
          </cell>
        </row>
        <row r="143547">
          <cell r="F143547" t="str">
            <v>rittling.com</v>
          </cell>
          <cell r="G143547" t="str">
            <v>174995</v>
          </cell>
        </row>
        <row r="143548">
          <cell r="F143548" t="str">
            <v>ritzcameraandimage.com</v>
          </cell>
          <cell r="G143548" t="str">
            <v>174996</v>
          </cell>
        </row>
        <row r="143549">
          <cell r="F143549" t="str">
            <v>riuso.eu</v>
          </cell>
          <cell r="G143549" t="str">
            <v>174997</v>
          </cell>
        </row>
        <row r="143550">
          <cell r="F143550" t="str">
            <v>riveon.com</v>
          </cell>
          <cell r="G143550" t="str">
            <v>174998</v>
          </cell>
        </row>
        <row r="143551">
          <cell r="F143551" t="str">
            <v>riversideresearch.org</v>
          </cell>
          <cell r="G143551" t="str">
            <v>174999</v>
          </cell>
        </row>
        <row r="143552">
          <cell r="F143552" t="str">
            <v>rivres.com</v>
          </cell>
          <cell r="G143552" t="str">
            <v>175000</v>
          </cell>
        </row>
        <row r="143553">
          <cell r="F143553" t="str">
            <v>rizenow.com</v>
          </cell>
          <cell r="G143553" t="str">
            <v>175001</v>
          </cell>
        </row>
        <row r="143554">
          <cell r="F143554" t="str">
            <v>rizoma.io</v>
          </cell>
          <cell r="G143554" t="str">
            <v>175002</v>
          </cell>
        </row>
        <row r="143555">
          <cell r="F143555" t="str">
            <v>rjdooley.com</v>
          </cell>
          <cell r="G143555" t="str">
            <v>175003</v>
          </cell>
        </row>
        <row r="143556">
          <cell r="F143556" t="str">
            <v>rl360.com</v>
          </cell>
          <cell r="G143556" t="str">
            <v>175004</v>
          </cell>
        </row>
        <row r="143557">
          <cell r="F143557" t="str">
            <v>rlx.jp</v>
          </cell>
          <cell r="G143557" t="str">
            <v>175005</v>
          </cell>
        </row>
        <row r="143558">
          <cell r="F143558" t="str">
            <v>rm-group.com</v>
          </cell>
          <cell r="G143558" t="str">
            <v>175006</v>
          </cell>
        </row>
        <row r="143559">
          <cell r="F143559" t="str">
            <v>rmccyclone.com</v>
          </cell>
          <cell r="G143559" t="str">
            <v>175007</v>
          </cell>
        </row>
        <row r="143560">
          <cell r="F143560" t="str">
            <v>rnbtech.com.hk</v>
          </cell>
          <cell r="G143560" t="str">
            <v>175008</v>
          </cell>
        </row>
        <row r="143561">
          <cell r="F143561" t="str">
            <v>roadnoise.com</v>
          </cell>
          <cell r="G143561" t="str">
            <v>175009</v>
          </cell>
        </row>
        <row r="143562">
          <cell r="F143562" t="str">
            <v>roamfitness.com</v>
          </cell>
          <cell r="G143562" t="str">
            <v>175010</v>
          </cell>
        </row>
        <row r="143563">
          <cell r="F143563" t="str">
            <v>roastertools.com</v>
          </cell>
          <cell r="G143563" t="str">
            <v>175011</v>
          </cell>
        </row>
        <row r="143564">
          <cell r="F143564" t="str">
            <v>roastingplant.com</v>
          </cell>
          <cell r="G143564" t="str">
            <v>175012</v>
          </cell>
        </row>
        <row r="143565">
          <cell r="F143565" t="str">
            <v>robbinskersten.com</v>
          </cell>
          <cell r="G143565" t="str">
            <v>175013</v>
          </cell>
        </row>
        <row r="143566">
          <cell r="F143566" t="str">
            <v>robertkalinkin.com</v>
          </cell>
          <cell r="G143566" t="str">
            <v>175014</v>
          </cell>
        </row>
        <row r="143567">
          <cell r="F143567" t="str">
            <v>robertstool.net</v>
          </cell>
          <cell r="G143567" t="str">
            <v>175015</v>
          </cell>
        </row>
        <row r="143568">
          <cell r="F143568" t="str">
            <v>robinradar.com</v>
          </cell>
          <cell r="G143568" t="str">
            <v>175016</v>
          </cell>
        </row>
        <row r="143569">
          <cell r="F143569" t="str">
            <v>robisonoil.com</v>
          </cell>
          <cell r="G143569" t="str">
            <v>175017</v>
          </cell>
        </row>
        <row r="143570">
          <cell r="F143570" t="str">
            <v>robotrobotscompany.com</v>
          </cell>
          <cell r="G143570" t="str">
            <v>175018</v>
          </cell>
        </row>
        <row r="143571">
          <cell r="F143571" t="str">
            <v>roccera.com</v>
          </cell>
          <cell r="G143571" t="str">
            <v>175019</v>
          </cell>
        </row>
        <row r="143572">
          <cell r="F143572" t="str">
            <v>roche.co.za</v>
          </cell>
          <cell r="G143572" t="str">
            <v>175020</v>
          </cell>
        </row>
        <row r="143573">
          <cell r="F143573" t="str">
            <v>roche.com</v>
          </cell>
          <cell r="G143573" t="str">
            <v>175021</v>
          </cell>
        </row>
        <row r="143574">
          <cell r="F143574" t="str">
            <v>rockatoo.com</v>
          </cell>
          <cell r="G143574" t="str">
            <v>175022</v>
          </cell>
        </row>
        <row r="143575">
          <cell r="F143575" t="str">
            <v>rockefellergroup.com</v>
          </cell>
          <cell r="G143575" t="str">
            <v>175023</v>
          </cell>
        </row>
        <row r="143576">
          <cell r="F143576" t="str">
            <v>rocket.com</v>
          </cell>
          <cell r="G143576" t="str">
            <v>175024</v>
          </cell>
        </row>
        <row r="143577">
          <cell r="F143577" t="str">
            <v>rockvr.tv</v>
          </cell>
          <cell r="G143577" t="str">
            <v>175025</v>
          </cell>
        </row>
        <row r="143578">
          <cell r="F143578" t="str">
            <v>rocla.co.za</v>
          </cell>
          <cell r="G143578" t="str">
            <v>175026</v>
          </cell>
        </row>
        <row r="143579">
          <cell r="F143579" t="str">
            <v>rodeotherapeutics.com</v>
          </cell>
          <cell r="G143579" t="str">
            <v>175027</v>
          </cell>
        </row>
        <row r="143580">
          <cell r="F143580" t="str">
            <v>roeser.de</v>
          </cell>
          <cell r="G143580" t="str">
            <v>175028</v>
          </cell>
        </row>
        <row r="143581">
          <cell r="F143581" t="str">
            <v>roger.ai</v>
          </cell>
          <cell r="G143581" t="str">
            <v>175029</v>
          </cell>
        </row>
        <row r="143582">
          <cell r="F143582" t="str">
            <v>roidu.com</v>
          </cell>
          <cell r="G143582" t="str">
            <v>175030</v>
          </cell>
        </row>
        <row r="143583">
          <cell r="F143583" t="str">
            <v>rokwonit.com</v>
          </cell>
          <cell r="G143583" t="str">
            <v>175031</v>
          </cell>
        </row>
        <row r="143584">
          <cell r="F143584" t="str">
            <v>rollad.ru</v>
          </cell>
          <cell r="G143584" t="str">
            <v>175032</v>
          </cell>
        </row>
        <row r="143585">
          <cell r="F143585" t="str">
            <v>rollingstone.com</v>
          </cell>
          <cell r="G143585" t="str">
            <v>175033</v>
          </cell>
        </row>
        <row r="143586">
          <cell r="F143586" t="str">
            <v>rongcloud.cn</v>
          </cell>
          <cell r="G143586" t="str">
            <v>175034</v>
          </cell>
        </row>
        <row r="143587">
          <cell r="F143587" t="str">
            <v>room12.com</v>
          </cell>
          <cell r="G143587" t="str">
            <v>175035</v>
          </cell>
        </row>
        <row r="143588">
          <cell r="F143588" t="str">
            <v>roomatic.net</v>
          </cell>
          <cell r="G143588" t="str">
            <v>175036</v>
          </cell>
        </row>
        <row r="143589">
          <cell r="F143589" t="str">
            <v>root9b.com</v>
          </cell>
          <cell r="G143589" t="str">
            <v>175037</v>
          </cell>
        </row>
        <row r="143590">
          <cell r="F143590" t="str">
            <v>roquette.com</v>
          </cell>
          <cell r="G143590" t="str">
            <v>175038</v>
          </cell>
        </row>
        <row r="143591">
          <cell r="F143591" t="str">
            <v>rosond.com</v>
          </cell>
          <cell r="G143591" t="str">
            <v>175039</v>
          </cell>
        </row>
        <row r="143592">
          <cell r="F143592" t="str">
            <v>roswellpark.org</v>
          </cell>
          <cell r="G143592" t="str">
            <v>175040</v>
          </cell>
        </row>
        <row r="143593">
          <cell r="F143593" t="str">
            <v>rota.com</v>
          </cell>
          <cell r="G143593" t="str">
            <v>175041</v>
          </cell>
        </row>
        <row r="143594">
          <cell r="F143594" t="str">
            <v>rotaban.ru</v>
          </cell>
          <cell r="G143594" t="str">
            <v>175042</v>
          </cell>
        </row>
        <row r="143595">
          <cell r="F143595" t="str">
            <v>rotapanel.com</v>
          </cell>
          <cell r="G143595" t="str">
            <v>175043</v>
          </cell>
        </row>
        <row r="143596">
          <cell r="F143596" t="str">
            <v>rotextech.com</v>
          </cell>
          <cell r="G143596" t="str">
            <v>175044</v>
          </cell>
        </row>
        <row r="143597">
          <cell r="F143597" t="str">
            <v>roundys.com</v>
          </cell>
          <cell r="G143597" t="str">
            <v>175045</v>
          </cell>
        </row>
        <row r="143598">
          <cell r="F143598" t="str">
            <v>route21.org</v>
          </cell>
          <cell r="G143598" t="str">
            <v>175046</v>
          </cell>
        </row>
        <row r="143599">
          <cell r="F143599" t="str">
            <v>routee.net</v>
          </cell>
          <cell r="G143599" t="str">
            <v>175047</v>
          </cell>
        </row>
        <row r="143600">
          <cell r="F143600" t="str">
            <v>rovitracker.com</v>
          </cell>
          <cell r="G143600" t="str">
            <v>175048</v>
          </cell>
        </row>
        <row r="143601">
          <cell r="F143601" t="str">
            <v>roya.com</v>
          </cell>
          <cell r="G143601" t="str">
            <v>175049</v>
          </cell>
        </row>
        <row r="143602">
          <cell r="F143602" t="str">
            <v>royalklasse.com</v>
          </cell>
          <cell r="G143602" t="str">
            <v>175050</v>
          </cell>
        </row>
        <row r="143603">
          <cell r="F143603" t="str">
            <v>royaltyrange.com</v>
          </cell>
          <cell r="G143603" t="str">
            <v>175051</v>
          </cell>
        </row>
        <row r="143604">
          <cell r="F143604" t="str">
            <v>rozzylearningcompany.com</v>
          </cell>
          <cell r="G143604" t="str">
            <v>175052</v>
          </cell>
        </row>
        <row r="143605">
          <cell r="F143605" t="str">
            <v>rpco.com</v>
          </cell>
          <cell r="G143605" t="str">
            <v>175053</v>
          </cell>
        </row>
        <row r="143606">
          <cell r="F143606" t="str">
            <v>rpptrip.com</v>
          </cell>
          <cell r="G143606" t="str">
            <v>175054</v>
          </cell>
        </row>
        <row r="143607">
          <cell r="F143607" t="str">
            <v>rsvp.com.ng</v>
          </cell>
          <cell r="G143607" t="str">
            <v>175055</v>
          </cell>
        </row>
        <row r="143608">
          <cell r="F143608" t="str">
            <v>rtp.org</v>
          </cell>
          <cell r="G143608" t="str">
            <v>175056</v>
          </cell>
        </row>
        <row r="143609">
          <cell r="F143609" t="str">
            <v>rubyandrevolver.com</v>
          </cell>
          <cell r="G143609" t="str">
            <v>175057</v>
          </cell>
        </row>
        <row r="143610">
          <cell r="F143610" t="str">
            <v>rubyrockets.com</v>
          </cell>
          <cell r="G143610" t="str">
            <v>175058</v>
          </cell>
        </row>
        <row r="143611">
          <cell r="F143611" t="str">
            <v>ruff.io</v>
          </cell>
          <cell r="G143611" t="str">
            <v>175059</v>
          </cell>
        </row>
        <row r="143612">
          <cell r="F143612" t="str">
            <v>ruigushop.com</v>
          </cell>
          <cell r="G143612" t="str">
            <v>175060</v>
          </cell>
        </row>
        <row r="143613">
          <cell r="F143613" t="str">
            <v>rumble-boxing.com</v>
          </cell>
          <cell r="G143613" t="str">
            <v>175061</v>
          </cell>
        </row>
        <row r="143614">
          <cell r="F143614" t="str">
            <v>runmobile.cn</v>
          </cell>
          <cell r="G143614" t="str">
            <v>175062</v>
          </cell>
        </row>
        <row r="143615">
          <cell r="F143615" t="str">
            <v>runnics.com</v>
          </cell>
          <cell r="G143615" t="str">
            <v>175063</v>
          </cell>
        </row>
        <row r="143616">
          <cell r="F143616" t="str">
            <v>rural.com.uy</v>
          </cell>
          <cell r="G143616" t="str">
            <v>175064</v>
          </cell>
        </row>
        <row r="143617">
          <cell r="F143617" t="str">
            <v>ruralco.com.au</v>
          </cell>
          <cell r="G143617" t="str">
            <v>175065</v>
          </cell>
        </row>
        <row r="143618">
          <cell r="F143618" t="str">
            <v>ruvna.com</v>
          </cell>
          <cell r="G143618" t="str">
            <v>175066</v>
          </cell>
        </row>
        <row r="143619">
          <cell r="F143619" t="str">
            <v>rvx.fr</v>
          </cell>
          <cell r="G143619" t="str">
            <v>175067</v>
          </cell>
        </row>
        <row r="143620">
          <cell r="F143620" t="str">
            <v>rxcbd.co</v>
          </cell>
          <cell r="G143620" t="str">
            <v>175068</v>
          </cell>
        </row>
        <row r="143621">
          <cell r="F143621" t="str">
            <v>ryanbuilds.com</v>
          </cell>
          <cell r="G143621" t="str">
            <v>175069</v>
          </cell>
        </row>
        <row r="143622">
          <cell r="F143622" t="str">
            <v>ryde.ai</v>
          </cell>
          <cell r="G143622" t="str">
            <v>175070</v>
          </cell>
        </row>
        <row r="143623">
          <cell r="F143623" t="str">
            <v>rye51.com</v>
          </cell>
          <cell r="G143623" t="str">
            <v>175071</v>
          </cell>
        </row>
        <row r="143624">
          <cell r="F143624" t="str">
            <v>ryefieldcourt.uk</v>
          </cell>
          <cell r="G143624" t="str">
            <v>175072</v>
          </cell>
        </row>
        <row r="143625">
          <cell r="F143625" t="str">
            <v>rytway.com</v>
          </cell>
          <cell r="G143625" t="str">
            <v>175073</v>
          </cell>
        </row>
        <row r="143626">
          <cell r="F143626" t="str">
            <v>s3gov.com</v>
          </cell>
          <cell r="G143626" t="str">
            <v>175074</v>
          </cell>
        </row>
        <row r="143627">
          <cell r="F143627" t="str">
            <v>s4-energy.com</v>
          </cell>
          <cell r="G143627" t="str">
            <v>175075</v>
          </cell>
        </row>
        <row r="143628">
          <cell r="F143628" t="str">
            <v>s4rb.com</v>
          </cell>
          <cell r="G143628" t="str">
            <v>175076</v>
          </cell>
        </row>
        <row r="143629">
          <cell r="F143629" t="str">
            <v>saab.com</v>
          </cell>
          <cell r="G143629" t="str">
            <v>175077</v>
          </cell>
        </row>
        <row r="143630">
          <cell r="F143630" t="str">
            <v>sabic-ip.com</v>
          </cell>
          <cell r="G143630" t="str">
            <v>175078</v>
          </cell>
        </row>
        <row r="143631">
          <cell r="F143631" t="str">
            <v>sacomauk.com</v>
          </cell>
          <cell r="G143631" t="str">
            <v>175079</v>
          </cell>
        </row>
        <row r="143632">
          <cell r="F143632" t="str">
            <v>safehousesoftware.com</v>
          </cell>
          <cell r="G143632" t="str">
            <v>175080</v>
          </cell>
        </row>
        <row r="143633">
          <cell r="F143633" t="str">
            <v>sagal.io</v>
          </cell>
          <cell r="G143633" t="str">
            <v>175081</v>
          </cell>
        </row>
        <row r="143634">
          <cell r="F143634" t="str">
            <v>sageglass.com</v>
          </cell>
          <cell r="G143634" t="str">
            <v>175082</v>
          </cell>
        </row>
        <row r="143635">
          <cell r="F143635" t="str">
            <v>sagehealthonline.com</v>
          </cell>
          <cell r="G143635" t="str">
            <v>175083</v>
          </cell>
        </row>
        <row r="143636">
          <cell r="F143636" t="str">
            <v>sageoutdoorsolutions.com</v>
          </cell>
          <cell r="G143636" t="str">
            <v>175084</v>
          </cell>
        </row>
        <row r="143637">
          <cell r="F143637" t="str">
            <v>sagesurfer.com</v>
          </cell>
          <cell r="G143637" t="str">
            <v>175085</v>
          </cell>
        </row>
        <row r="143638">
          <cell r="F143638" t="str">
            <v>sahicosmetics.com</v>
          </cell>
          <cell r="G143638" t="str">
            <v>175086</v>
          </cell>
        </row>
        <row r="143639">
          <cell r="F143639" t="str">
            <v>saic.com</v>
          </cell>
          <cell r="G143639" t="str">
            <v>175087</v>
          </cell>
        </row>
        <row r="143640">
          <cell r="F143640" t="str">
            <v>sail-labs.com</v>
          </cell>
          <cell r="G143640" t="str">
            <v>175088</v>
          </cell>
        </row>
        <row r="143641">
          <cell r="F143641" t="str">
            <v>saint.mx</v>
          </cell>
          <cell r="G143641" t="str">
            <v>175089</v>
          </cell>
        </row>
        <row r="143642">
          <cell r="F143642" t="str">
            <v>salarify.me</v>
          </cell>
          <cell r="G143642" t="str">
            <v>175090</v>
          </cell>
        </row>
        <row r="143643">
          <cell r="F143643" t="str">
            <v>sale.latoken.com</v>
          </cell>
          <cell r="G143643" t="str">
            <v>175091</v>
          </cell>
        </row>
        <row r="143644">
          <cell r="F143644" t="str">
            <v>salesdriver.com.br</v>
          </cell>
          <cell r="G143644" t="str">
            <v>175092</v>
          </cell>
        </row>
        <row r="143645">
          <cell r="F143645" t="str">
            <v>salk.edu</v>
          </cell>
          <cell r="G143645" t="str">
            <v>175093</v>
          </cell>
        </row>
        <row r="143646">
          <cell r="F143646" t="str">
            <v>salonwith.com</v>
          </cell>
          <cell r="G143646" t="str">
            <v>175094</v>
          </cell>
        </row>
        <row r="143647">
          <cell r="F143647" t="str">
            <v>saltedtv.com</v>
          </cell>
          <cell r="G143647" t="str">
            <v>175095</v>
          </cell>
        </row>
        <row r="143648">
          <cell r="F143648" t="str">
            <v>saltlab.com</v>
          </cell>
          <cell r="G143648" t="str">
            <v>175096</v>
          </cell>
        </row>
        <row r="143649">
          <cell r="F143649" t="str">
            <v>saltygirlseafood.com</v>
          </cell>
          <cell r="G143649" t="str">
            <v>175097</v>
          </cell>
        </row>
        <row r="143650">
          <cell r="F143650" t="str">
            <v>salux.com.br</v>
          </cell>
          <cell r="G143650" t="str">
            <v>175098</v>
          </cell>
        </row>
        <row r="143651">
          <cell r="F143651" t="str">
            <v>salzundbrot.com</v>
          </cell>
          <cell r="G143651" t="str">
            <v>175099</v>
          </cell>
        </row>
        <row r="143652">
          <cell r="F143652" t="str">
            <v>sam.ai</v>
          </cell>
          <cell r="G143652" t="str">
            <v>175100</v>
          </cell>
        </row>
        <row r="143653">
          <cell r="F143653" t="str">
            <v>samurai.finance</v>
          </cell>
          <cell r="G143653" t="str">
            <v>175101</v>
          </cell>
        </row>
        <row r="143654">
          <cell r="F143654" t="str">
            <v>sanbio.com</v>
          </cell>
          <cell r="G143654" t="str">
            <v>175102</v>
          </cell>
        </row>
        <row r="143655">
          <cell r="F143655" t="str">
            <v>sandag.org</v>
          </cell>
          <cell r="G143655" t="str">
            <v>175103</v>
          </cell>
        </row>
        <row r="143656">
          <cell r="F143656" t="str">
            <v>sandia.gov</v>
          </cell>
          <cell r="G143656" t="str">
            <v>175104</v>
          </cell>
        </row>
        <row r="143657">
          <cell r="F143657" t="str">
            <v>sandvik.com</v>
          </cell>
          <cell r="G143657" t="str">
            <v>175105</v>
          </cell>
        </row>
        <row r="143658">
          <cell r="F143658" t="str">
            <v>sanitasint.com</v>
          </cell>
          <cell r="G143658" t="str">
            <v>175106</v>
          </cell>
        </row>
        <row r="143659">
          <cell r="F143659" t="str">
            <v>sanlorenzoyacht.com</v>
          </cell>
          <cell r="G143659" t="str">
            <v>175107</v>
          </cell>
        </row>
        <row r="143660">
          <cell r="F143660" t="str">
            <v>sanodx.com</v>
          </cell>
          <cell r="G143660" t="str">
            <v>175108</v>
          </cell>
        </row>
        <row r="143661">
          <cell r="F143661" t="str">
            <v>santander.com</v>
          </cell>
          <cell r="G143661" t="str">
            <v>175109</v>
          </cell>
        </row>
        <row r="143662">
          <cell r="F143662" t="str">
            <v>santediscount.com</v>
          </cell>
          <cell r="G143662" t="str">
            <v>175110</v>
          </cell>
        </row>
        <row r="143663">
          <cell r="F143663" t="str">
            <v>santhenergy.com</v>
          </cell>
          <cell r="G143663" t="str">
            <v>175111</v>
          </cell>
        </row>
        <row r="143664">
          <cell r="F143664" t="str">
            <v>santiment.net</v>
          </cell>
          <cell r="G143664" t="str">
            <v>175112</v>
          </cell>
        </row>
        <row r="143665">
          <cell r="F143665" t="str">
            <v>santos.com</v>
          </cell>
          <cell r="G143665" t="str">
            <v>175113</v>
          </cell>
        </row>
        <row r="143666">
          <cell r="F143666" t="str">
            <v>sanyalbio.com</v>
          </cell>
          <cell r="G143666" t="str">
            <v>175114</v>
          </cell>
        </row>
        <row r="143667">
          <cell r="F143667" t="str">
            <v>sap2plus.com</v>
          </cell>
          <cell r="G143667" t="str">
            <v>175115</v>
          </cell>
        </row>
        <row r="143668">
          <cell r="F143668" t="str">
            <v>sappi.com</v>
          </cell>
          <cell r="G143668" t="str">
            <v>175116</v>
          </cell>
        </row>
        <row r="143669">
          <cell r="F143669" t="str">
            <v>saremillersltd.com</v>
          </cell>
          <cell r="G143669" t="str">
            <v>175117</v>
          </cell>
        </row>
        <row r="143670">
          <cell r="F143670" t="str">
            <v>sarvamail.com</v>
          </cell>
          <cell r="G143670" t="str">
            <v>175118</v>
          </cell>
        </row>
        <row r="143671">
          <cell r="F143671" t="str">
            <v>sat4m2m.com</v>
          </cell>
          <cell r="G143671" t="str">
            <v>175119</v>
          </cell>
        </row>
        <row r="143672">
          <cell r="F143672" t="str">
            <v>satcube.com</v>
          </cell>
          <cell r="G143672" t="str">
            <v>175120</v>
          </cell>
        </row>
        <row r="143673">
          <cell r="F143673" t="str">
            <v>saturnedm.com</v>
          </cell>
          <cell r="G143673" t="str">
            <v>175121</v>
          </cell>
        </row>
        <row r="143674">
          <cell r="F143674" t="str">
            <v>satyaminfra.com</v>
          </cell>
          <cell r="G143674" t="str">
            <v>175122</v>
          </cell>
        </row>
        <row r="143675">
          <cell r="F143675" t="str">
            <v>saulgoodman.com</v>
          </cell>
          <cell r="G143675" t="str">
            <v>175123</v>
          </cell>
        </row>
        <row r="143676">
          <cell r="F143676" t="str">
            <v>saveouragriculture.com</v>
          </cell>
          <cell r="G143676" t="str">
            <v>175124</v>
          </cell>
        </row>
        <row r="143677">
          <cell r="F143677" t="str">
            <v>savilinx.com</v>
          </cell>
          <cell r="G143677" t="str">
            <v>175125</v>
          </cell>
        </row>
        <row r="143678">
          <cell r="F143678" t="str">
            <v>sayplastics.com</v>
          </cell>
          <cell r="G143678" t="str">
            <v>175126</v>
          </cell>
        </row>
        <row r="143679">
          <cell r="F143679" t="str">
            <v>saytaxi.com.au</v>
          </cell>
          <cell r="G143679" t="str">
            <v>175127</v>
          </cell>
        </row>
        <row r="143680">
          <cell r="F143680" t="str">
            <v>sberbank.ru</v>
          </cell>
          <cell r="G143680" t="str">
            <v>175128</v>
          </cell>
        </row>
        <row r="143681">
          <cell r="F143681" t="str">
            <v>sbfhealthcare.com</v>
          </cell>
          <cell r="G143681" t="str">
            <v>175129</v>
          </cell>
        </row>
        <row r="143682">
          <cell r="F143682" t="str">
            <v>sbic.com</v>
          </cell>
          <cell r="G143682" t="str">
            <v>175130</v>
          </cell>
        </row>
        <row r="143683">
          <cell r="F143683" t="str">
            <v>scalefactor.com</v>
          </cell>
          <cell r="G143683" t="str">
            <v>175131</v>
          </cell>
        </row>
        <row r="143684">
          <cell r="F143684" t="str">
            <v>scaleflux.com</v>
          </cell>
          <cell r="G143684" t="str">
            <v>175132</v>
          </cell>
        </row>
        <row r="143685">
          <cell r="F143685" t="str">
            <v>scaleprotection.com</v>
          </cell>
          <cell r="G143685" t="str">
            <v>175133</v>
          </cell>
        </row>
        <row r="143686">
          <cell r="F143686" t="str">
            <v>scansilver.com</v>
          </cell>
          <cell r="G143686" t="str">
            <v>175134</v>
          </cell>
        </row>
        <row r="143687">
          <cell r="F143687" t="str">
            <v>scaranoboat.com</v>
          </cell>
          <cell r="G143687" t="str">
            <v>175135</v>
          </cell>
        </row>
        <row r="143688">
          <cell r="F143688" t="str">
            <v>scentovation.com</v>
          </cell>
          <cell r="G143688" t="str">
            <v>175136</v>
          </cell>
        </row>
        <row r="143689">
          <cell r="F143689" t="str">
            <v>scentpage.com</v>
          </cell>
          <cell r="G143689" t="str">
            <v>175137</v>
          </cell>
        </row>
        <row r="143690">
          <cell r="F143690" t="str">
            <v>scentsolutions.co.za</v>
          </cell>
          <cell r="G143690" t="str">
            <v>175138</v>
          </cell>
        </row>
        <row r="143691">
          <cell r="F143691" t="str">
            <v>schandpublishing.com</v>
          </cell>
          <cell r="G143691" t="str">
            <v>175139</v>
          </cell>
        </row>
        <row r="143692">
          <cell r="F143692" t="str">
            <v>schibsted.com</v>
          </cell>
          <cell r="G143692" t="str">
            <v>175140</v>
          </cell>
        </row>
        <row r="143693">
          <cell r="F143693" t="str">
            <v>schoolandfashion.com</v>
          </cell>
          <cell r="G143693" t="str">
            <v>175141</v>
          </cell>
        </row>
        <row r="143694">
          <cell r="F143694" t="str">
            <v>schoolmatch.com</v>
          </cell>
          <cell r="G143694" t="str">
            <v>175142</v>
          </cell>
        </row>
        <row r="143695">
          <cell r="F143695" t="str">
            <v>schoolpop.com</v>
          </cell>
          <cell r="G143695" t="str">
            <v>175143</v>
          </cell>
        </row>
        <row r="143696">
          <cell r="F143696" t="str">
            <v>schulergroup.com</v>
          </cell>
          <cell r="G143696" t="str">
            <v>175144</v>
          </cell>
        </row>
        <row r="143697">
          <cell r="F143697" t="str">
            <v>sciencecenter.org</v>
          </cell>
          <cell r="G143697" t="str">
            <v>175145</v>
          </cell>
        </row>
        <row r="143698">
          <cell r="F143698" t="str">
            <v>sciencecommunications.com</v>
          </cell>
          <cell r="G143698" t="str">
            <v>175146</v>
          </cell>
        </row>
        <row r="143699">
          <cell r="F143699" t="str">
            <v>scientificvisual.ch</v>
          </cell>
          <cell r="G143699" t="str">
            <v>175147</v>
          </cell>
        </row>
        <row r="143700">
          <cell r="F143700" t="str">
            <v>scionpharma.com</v>
          </cell>
          <cell r="G143700" t="str">
            <v>175148</v>
          </cell>
        </row>
        <row r="143701">
          <cell r="F143701" t="str">
            <v>scitex.com</v>
          </cell>
          <cell r="G143701" t="str">
            <v>175149</v>
          </cell>
        </row>
        <row r="143702">
          <cell r="F143702" t="str">
            <v>scitodate.com</v>
          </cell>
          <cell r="G143702" t="str">
            <v>175150</v>
          </cell>
        </row>
        <row r="143703">
          <cell r="F143703" t="str">
            <v>sclafanioil.com</v>
          </cell>
          <cell r="G143703" t="str">
            <v>175151</v>
          </cell>
        </row>
        <row r="143704">
          <cell r="F143704" t="str">
            <v>scool.fi</v>
          </cell>
          <cell r="G143704" t="str">
            <v>175152</v>
          </cell>
        </row>
        <row r="143705">
          <cell r="F143705" t="str">
            <v>scopus.net</v>
          </cell>
          <cell r="G143705" t="str">
            <v>175153</v>
          </cell>
        </row>
        <row r="143706">
          <cell r="F143706" t="str">
            <v>scorefellas.com</v>
          </cell>
          <cell r="G143706" t="str">
            <v>175154</v>
          </cell>
        </row>
        <row r="143707">
          <cell r="F143707" t="str">
            <v>scoresmediagroup.com</v>
          </cell>
          <cell r="G143707" t="str">
            <v>175155</v>
          </cell>
        </row>
        <row r="143708">
          <cell r="F143708" t="str">
            <v>scorpiogold.com</v>
          </cell>
          <cell r="G143708" t="str">
            <v>175156</v>
          </cell>
        </row>
        <row r="143709">
          <cell r="F143709" t="str">
            <v>scoutables.com</v>
          </cell>
          <cell r="G143709" t="str">
            <v>175157</v>
          </cell>
        </row>
        <row r="143710">
          <cell r="F143710" t="str">
            <v>scoutday.co</v>
          </cell>
          <cell r="G143710" t="str">
            <v>175158</v>
          </cell>
        </row>
        <row r="143711">
          <cell r="F143711" t="str">
            <v>scrapandshare.me</v>
          </cell>
          <cell r="G143711" t="str">
            <v>175159</v>
          </cell>
        </row>
        <row r="143712">
          <cell r="F143712" t="str">
            <v>scratch.fi</v>
          </cell>
          <cell r="G143712" t="str">
            <v>175160</v>
          </cell>
        </row>
        <row r="143713">
          <cell r="F143713" t="str">
            <v>scratchwars.com</v>
          </cell>
          <cell r="G143713" t="str">
            <v>175161</v>
          </cell>
        </row>
        <row r="143714">
          <cell r="F143714" t="str">
            <v>screamingsports.com</v>
          </cell>
          <cell r="G143714" t="str">
            <v>175162</v>
          </cell>
        </row>
        <row r="143715">
          <cell r="F143715" t="str">
            <v>scripcompanies.com</v>
          </cell>
          <cell r="G143715" t="str">
            <v>175163</v>
          </cell>
        </row>
        <row r="143716">
          <cell r="F143716" t="str">
            <v>scriptics.com</v>
          </cell>
          <cell r="G143716" t="str">
            <v>175164</v>
          </cell>
        </row>
        <row r="143717">
          <cell r="F143717" t="str">
            <v>scs-ref.com</v>
          </cell>
          <cell r="G143717" t="str">
            <v>175165</v>
          </cell>
        </row>
        <row r="143718">
          <cell r="F143718" t="str">
            <v>scte.org</v>
          </cell>
          <cell r="G143718" t="str">
            <v>175166</v>
          </cell>
        </row>
        <row r="143719">
          <cell r="F143719" t="str">
            <v>sctech3d.com</v>
          </cell>
          <cell r="G143719" t="str">
            <v>175167</v>
          </cell>
        </row>
        <row r="143720">
          <cell r="F143720" t="str">
            <v>sdg12.se</v>
          </cell>
          <cell r="G143720" t="str">
            <v>175168</v>
          </cell>
        </row>
        <row r="143721">
          <cell r="F143721" t="str">
            <v>sdi.com</v>
          </cell>
          <cell r="G143721" t="str">
            <v>175169</v>
          </cell>
        </row>
        <row r="143722">
          <cell r="F143722" t="str">
            <v>sdopera.com</v>
          </cell>
          <cell r="G143722" t="str">
            <v>175170</v>
          </cell>
        </row>
        <row r="143723">
          <cell r="F143723" t="str">
            <v>seadev-fermensys.com</v>
          </cell>
          <cell r="G143723" t="str">
            <v>175171</v>
          </cell>
        </row>
        <row r="143724">
          <cell r="F143724" t="str">
            <v>seadogproductions.co.uk</v>
          </cell>
          <cell r="G143724" t="str">
            <v>175172</v>
          </cell>
        </row>
        <row r="143725">
          <cell r="F143725" t="str">
            <v>sealifepharma.com</v>
          </cell>
          <cell r="G143725" t="str">
            <v>175173</v>
          </cell>
        </row>
        <row r="143726">
          <cell r="F143726" t="str">
            <v>sealimited.com</v>
          </cell>
          <cell r="G143726" t="str">
            <v>175174</v>
          </cell>
        </row>
        <row r="143727">
          <cell r="F143727" t="str">
            <v>seanergymaritime.com</v>
          </cell>
          <cell r="G143727" t="str">
            <v>175175</v>
          </cell>
        </row>
        <row r="143728">
          <cell r="F143728" t="str">
            <v>searchgenie.com</v>
          </cell>
          <cell r="G143728" t="str">
            <v>175176</v>
          </cell>
        </row>
        <row r="143729">
          <cell r="F143729" t="str">
            <v>seasmart.no</v>
          </cell>
          <cell r="G143729" t="str">
            <v>175177</v>
          </cell>
        </row>
        <row r="143730">
          <cell r="F143730" t="str">
            <v>seasonalspecialties.com</v>
          </cell>
          <cell r="G143730" t="str">
            <v>175178</v>
          </cell>
        </row>
        <row r="143731">
          <cell r="F143731" t="str">
            <v>sebia.com</v>
          </cell>
          <cell r="G143731" t="str">
            <v>175179</v>
          </cell>
        </row>
        <row r="143732">
          <cell r="F143732" t="str">
            <v>secant.com</v>
          </cell>
          <cell r="G143732" t="str">
            <v>175180</v>
          </cell>
        </row>
        <row r="143733">
          <cell r="F143733" t="str">
            <v>seclab-solutions.com</v>
          </cell>
          <cell r="G143733" t="str">
            <v>175181</v>
          </cell>
        </row>
        <row r="143734">
          <cell r="F143734" t="str">
            <v>secondscreen.in</v>
          </cell>
          <cell r="G143734" t="str">
            <v>175182</v>
          </cell>
        </row>
        <row r="143735">
          <cell r="F143735" t="str">
            <v>secondstreet.ru</v>
          </cell>
          <cell r="G143735" t="str">
            <v>175183</v>
          </cell>
        </row>
        <row r="143736">
          <cell r="F143736" t="str">
            <v>sectionalpoles.co.za</v>
          </cell>
          <cell r="G143736" t="str">
            <v>175184</v>
          </cell>
        </row>
        <row r="143737">
          <cell r="F143737" t="str">
            <v>secure-food-solutions.com</v>
          </cell>
          <cell r="G143737" t="str">
            <v>175185</v>
          </cell>
        </row>
        <row r="143738">
          <cell r="F143738" t="str">
            <v>secure.dolphinhomes.co.uk</v>
          </cell>
          <cell r="G143738" t="str">
            <v>175186</v>
          </cell>
        </row>
        <row r="143739">
          <cell r="F143739" t="str">
            <v>securingsam.com</v>
          </cell>
          <cell r="G143739" t="str">
            <v>175187</v>
          </cell>
        </row>
        <row r="143740">
          <cell r="F143740" t="str">
            <v>securitybank.com</v>
          </cell>
          <cell r="G143740" t="str">
            <v>175188</v>
          </cell>
        </row>
        <row r="143741">
          <cell r="F143741" t="str">
            <v>sedgwick.com</v>
          </cell>
          <cell r="G143741" t="str">
            <v>175189</v>
          </cell>
        </row>
        <row r="143742">
          <cell r="F143742" t="str">
            <v>sedonanetworks.com</v>
          </cell>
          <cell r="G143742" t="str">
            <v>175190</v>
          </cell>
        </row>
        <row r="143743">
          <cell r="F143743" t="str">
            <v>see-r.com</v>
          </cell>
          <cell r="G143743" t="str">
            <v>175191</v>
          </cell>
        </row>
        <row r="143744">
          <cell r="F143744" t="str">
            <v>seedblooming.com</v>
          </cell>
          <cell r="G143744" t="str">
            <v>175192</v>
          </cell>
        </row>
        <row r="143745">
          <cell r="F143745" t="str">
            <v>seedglobalhealth.org</v>
          </cell>
          <cell r="G143745" t="str">
            <v>175193</v>
          </cell>
        </row>
        <row r="143746">
          <cell r="F143746" t="str">
            <v>seedia.city</v>
          </cell>
          <cell r="G143746" t="str">
            <v>175194</v>
          </cell>
        </row>
        <row r="143747">
          <cell r="F143747" t="str">
            <v>seeitclear.com</v>
          </cell>
          <cell r="G143747" t="str">
            <v>175195</v>
          </cell>
        </row>
        <row r="143748">
          <cell r="F143748" t="str">
            <v>seerus.com</v>
          </cell>
          <cell r="G143748" t="str">
            <v>175196</v>
          </cell>
        </row>
        <row r="143749">
          <cell r="F143749" t="str">
            <v>segana.com</v>
          </cell>
          <cell r="G143749" t="str">
            <v>175197</v>
          </cell>
        </row>
        <row r="143750">
          <cell r="F143750" t="str">
            <v>seguroap.com</v>
          </cell>
          <cell r="G143750" t="str">
            <v>175198</v>
          </cell>
        </row>
        <row r="143751">
          <cell r="F143751" t="str">
            <v>sehatkahani.com</v>
          </cell>
          <cell r="G143751" t="str">
            <v>175199</v>
          </cell>
        </row>
        <row r="143752">
          <cell r="F143752" t="str">
            <v>selectcook.com</v>
          </cell>
          <cell r="G143752" t="str">
            <v>175200</v>
          </cell>
        </row>
        <row r="143753">
          <cell r="F143753" t="str">
            <v>selectron.ch</v>
          </cell>
          <cell r="G143753" t="str">
            <v>175201</v>
          </cell>
        </row>
        <row r="143754">
          <cell r="F143754" t="str">
            <v>selfrtb.com</v>
          </cell>
          <cell r="G143754" t="str">
            <v>175202</v>
          </cell>
        </row>
        <row r="143755">
          <cell r="F143755" t="str">
            <v>sellsimple.com</v>
          </cell>
          <cell r="G143755" t="str">
            <v>175203</v>
          </cell>
        </row>
        <row r="143756">
          <cell r="F143756" t="str">
            <v>selwynresources.com</v>
          </cell>
          <cell r="G143756" t="str">
            <v>175204</v>
          </cell>
        </row>
        <row r="143757">
          <cell r="F143757" t="str">
            <v>semiconductor-scout.com</v>
          </cell>
          <cell r="G143757" t="str">
            <v>175205</v>
          </cell>
        </row>
        <row r="143758">
          <cell r="F143758" t="str">
            <v>sencerinc.com</v>
          </cell>
          <cell r="G143758" t="str">
            <v>175206</v>
          </cell>
        </row>
        <row r="143759">
          <cell r="F143759" t="str">
            <v>sencogold.co.in</v>
          </cell>
          <cell r="G143759" t="str">
            <v>175207</v>
          </cell>
        </row>
        <row r="143760">
          <cell r="F143760" t="str">
            <v>seniorliving.com</v>
          </cell>
          <cell r="G143760" t="str">
            <v>175208</v>
          </cell>
        </row>
        <row r="143761">
          <cell r="F143761" t="str">
            <v>seniorsolution.com.br</v>
          </cell>
          <cell r="G143761" t="str">
            <v>175209</v>
          </cell>
        </row>
        <row r="143762">
          <cell r="F143762" t="str">
            <v>sensape.com</v>
          </cell>
          <cell r="G143762" t="str">
            <v>175210</v>
          </cell>
        </row>
        <row r="143763">
          <cell r="F143763" t="str">
            <v>sensar.io</v>
          </cell>
          <cell r="G143763" t="str">
            <v>175211</v>
          </cell>
        </row>
        <row r="143764">
          <cell r="F143764" t="str">
            <v>sensed.io</v>
          </cell>
          <cell r="G143764" t="str">
            <v>175212</v>
          </cell>
        </row>
        <row r="143765">
          <cell r="F143765" t="str">
            <v>sensery.com</v>
          </cell>
          <cell r="G143765" t="str">
            <v>175213</v>
          </cell>
        </row>
        <row r="143766">
          <cell r="F143766" t="str">
            <v>sensibleobject.com</v>
          </cell>
          <cell r="G143766" t="str">
            <v>175214</v>
          </cell>
        </row>
        <row r="143767">
          <cell r="F143767" t="str">
            <v>sensibleselfdefense.com</v>
          </cell>
          <cell r="G143767" t="str">
            <v>175215</v>
          </cell>
        </row>
        <row r="143768">
          <cell r="F143768" t="str">
            <v>sensolus.com</v>
          </cell>
          <cell r="G143768" t="str">
            <v>175216</v>
          </cell>
        </row>
        <row r="143769">
          <cell r="F143769" t="str">
            <v>sensornetworkscorp.com</v>
          </cell>
          <cell r="G143769" t="str">
            <v>175217</v>
          </cell>
        </row>
        <row r="143770">
          <cell r="F143770" t="str">
            <v>sensorwave.com</v>
          </cell>
          <cell r="G143770" t="str">
            <v>175218</v>
          </cell>
        </row>
        <row r="143771">
          <cell r="F143771" t="str">
            <v>sentbe.com</v>
          </cell>
          <cell r="G143771" t="str">
            <v>175219</v>
          </cell>
        </row>
        <row r="143772">
          <cell r="F143772" t="str">
            <v>sentinelpartnership.com</v>
          </cell>
          <cell r="G143772" t="str">
            <v>175220</v>
          </cell>
        </row>
        <row r="143773">
          <cell r="F143773" t="str">
            <v>sentropi.com</v>
          </cell>
          <cell r="G143773" t="str">
            <v>175221</v>
          </cell>
        </row>
        <row r="143774">
          <cell r="F143774" t="str">
            <v>sentrx.com</v>
          </cell>
          <cell r="G143774" t="str">
            <v>175222</v>
          </cell>
        </row>
        <row r="143775">
          <cell r="F143775" t="str">
            <v>senuto.com</v>
          </cell>
          <cell r="G143775" t="str">
            <v>175223</v>
          </cell>
        </row>
        <row r="143776">
          <cell r="F143776" t="str">
            <v>senwes.co.za</v>
          </cell>
          <cell r="G143776" t="str">
            <v>175224</v>
          </cell>
        </row>
        <row r="143777">
          <cell r="F143777" t="str">
            <v>sequelholdings.com</v>
          </cell>
          <cell r="G143777" t="str">
            <v>175225</v>
          </cell>
        </row>
        <row r="143778">
          <cell r="F143778" t="str">
            <v>sequencia.com</v>
          </cell>
          <cell r="G143778" t="str">
            <v>175226</v>
          </cell>
        </row>
        <row r="143779">
          <cell r="F143779" t="str">
            <v>sequiturenergy.com</v>
          </cell>
          <cell r="G143779" t="str">
            <v>175227</v>
          </cell>
        </row>
        <row r="143780">
          <cell r="F143780" t="str">
            <v>serainc.com</v>
          </cell>
          <cell r="G143780" t="str">
            <v>175228</v>
          </cell>
        </row>
        <row r="143781">
          <cell r="F143781" t="str">
            <v>serenemedical.com</v>
          </cell>
          <cell r="G143781" t="str">
            <v>175229</v>
          </cell>
        </row>
        <row r="143782">
          <cell r="F143782" t="str">
            <v>serenitypharma.com</v>
          </cell>
          <cell r="G143782" t="str">
            <v>175230</v>
          </cell>
        </row>
        <row r="143783">
          <cell r="F143783" t="str">
            <v>serentis-pharma.com</v>
          </cell>
          <cell r="G143783" t="str">
            <v>175231</v>
          </cell>
        </row>
        <row r="143784">
          <cell r="F143784" t="str">
            <v>seriouspig.london</v>
          </cell>
          <cell r="G143784" t="str">
            <v>175232</v>
          </cell>
        </row>
        <row r="143785">
          <cell r="F143785" t="str">
            <v>sernova.com</v>
          </cell>
          <cell r="G143785" t="str">
            <v>175233</v>
          </cell>
        </row>
        <row r="143786">
          <cell r="F143786" t="str">
            <v>serpinpharma.com</v>
          </cell>
          <cell r="G143786" t="str">
            <v>175234</v>
          </cell>
        </row>
        <row r="143787">
          <cell r="F143787" t="str">
            <v>serveanywhere.com</v>
          </cell>
          <cell r="G143787" t="str">
            <v>175235</v>
          </cell>
        </row>
        <row r="143788">
          <cell r="F143788" t="str">
            <v>servicando.com</v>
          </cell>
          <cell r="G143788" t="str">
            <v>175236</v>
          </cell>
        </row>
        <row r="143789">
          <cell r="F143789" t="str">
            <v>servicelovers.com</v>
          </cell>
          <cell r="G143789" t="str">
            <v>175237</v>
          </cell>
        </row>
        <row r="143790">
          <cell r="F143790" t="str">
            <v>sesocio.com</v>
          </cell>
          <cell r="G143790" t="str">
            <v>175238</v>
          </cell>
        </row>
        <row r="143791">
          <cell r="F143791" t="str">
            <v>seviontherapeutics.com</v>
          </cell>
          <cell r="G143791" t="str">
            <v>175239</v>
          </cell>
        </row>
        <row r="143792">
          <cell r="F143792" t="str">
            <v>sfckoenig.com</v>
          </cell>
          <cell r="G143792" t="str">
            <v>175240</v>
          </cell>
        </row>
        <row r="143793">
          <cell r="F143793" t="str">
            <v>sferra.com</v>
          </cell>
          <cell r="G143793" t="str">
            <v>175241</v>
          </cell>
        </row>
        <row r="143794">
          <cell r="F143794" t="str">
            <v>sfosb.org</v>
          </cell>
          <cell r="G143794" t="str">
            <v>175242</v>
          </cell>
        </row>
        <row r="143795">
          <cell r="F143795" t="str">
            <v>sg360.com</v>
          </cell>
          <cell r="G143795" t="str">
            <v>175243</v>
          </cell>
        </row>
        <row r="143796">
          <cell r="F143796" t="str">
            <v>shadow.tech</v>
          </cell>
          <cell r="G143796" t="str">
            <v>175244</v>
          </cell>
        </row>
        <row r="143797">
          <cell r="F143797" t="str">
            <v>shanglvmedia.com</v>
          </cell>
          <cell r="G143797" t="str">
            <v>175245</v>
          </cell>
        </row>
        <row r="143798">
          <cell r="F143798" t="str">
            <v>shanpow.com</v>
          </cell>
          <cell r="G143798" t="str">
            <v>175246</v>
          </cell>
        </row>
        <row r="143799">
          <cell r="F143799" t="str">
            <v>shared-x.com</v>
          </cell>
          <cell r="G143799" t="str">
            <v>175247</v>
          </cell>
        </row>
        <row r="143800">
          <cell r="F143800" t="str">
            <v>sharedby.co</v>
          </cell>
          <cell r="G143800" t="str">
            <v>175248</v>
          </cell>
        </row>
        <row r="143801">
          <cell r="F143801" t="str">
            <v>shareknowledge.com</v>
          </cell>
          <cell r="G143801" t="str">
            <v>175249</v>
          </cell>
        </row>
        <row r="143802">
          <cell r="F143802" t="str">
            <v>sharenjoy.es</v>
          </cell>
          <cell r="G143802" t="str">
            <v>175250</v>
          </cell>
        </row>
        <row r="143803">
          <cell r="F143803" t="str">
            <v>shareproperty.co.uk</v>
          </cell>
          <cell r="G143803" t="str">
            <v>175251</v>
          </cell>
        </row>
        <row r="143804">
          <cell r="F143804" t="str">
            <v>sharescholars.org</v>
          </cell>
          <cell r="G143804" t="str">
            <v>175252</v>
          </cell>
        </row>
        <row r="143805">
          <cell r="F143805" t="str">
            <v>sharewithviewpoint.com</v>
          </cell>
          <cell r="G143805" t="str">
            <v>175253</v>
          </cell>
        </row>
        <row r="143806">
          <cell r="F143806" t="str">
            <v>shareyourworld.com</v>
          </cell>
          <cell r="G143806" t="str">
            <v>175254</v>
          </cell>
        </row>
        <row r="143807">
          <cell r="F143807" t="str">
            <v>sharingacademy.com</v>
          </cell>
          <cell r="G143807" t="str">
            <v>175255</v>
          </cell>
        </row>
        <row r="143808">
          <cell r="F143808" t="str">
            <v>sharkninja.com</v>
          </cell>
          <cell r="G143808" t="str">
            <v>175256</v>
          </cell>
        </row>
        <row r="143809">
          <cell r="F143809" t="str">
            <v>sharp-world.com</v>
          </cell>
          <cell r="G143809" t="str">
            <v>175257</v>
          </cell>
        </row>
        <row r="143810">
          <cell r="F143810" t="str">
            <v>sharpsoft.se</v>
          </cell>
          <cell r="G143810" t="str">
            <v>175258</v>
          </cell>
        </row>
        <row r="143811">
          <cell r="F143811" t="str">
            <v>shearshare.com</v>
          </cell>
          <cell r="G143811" t="str">
            <v>175259</v>
          </cell>
        </row>
        <row r="143812">
          <cell r="F143812" t="str">
            <v>sheddaquarium.org</v>
          </cell>
          <cell r="G143812" t="str">
            <v>175260</v>
          </cell>
        </row>
        <row r="143813">
          <cell r="F143813" t="str">
            <v>shelfscouter.com</v>
          </cell>
          <cell r="G143813" t="str">
            <v>175261</v>
          </cell>
        </row>
        <row r="143814">
          <cell r="F143814" t="str">
            <v>shenick.com</v>
          </cell>
          <cell r="G143814" t="str">
            <v>175262</v>
          </cell>
        </row>
        <row r="143815">
          <cell r="F143815" t="str">
            <v>shiftedenergy.com</v>
          </cell>
          <cell r="G143815" t="str">
            <v>175263</v>
          </cell>
        </row>
        <row r="143816">
          <cell r="F143816" t="str">
            <v>shifter.no</v>
          </cell>
          <cell r="G143816" t="str">
            <v>175264</v>
          </cell>
        </row>
        <row r="143817">
          <cell r="F143817" t="str">
            <v>shine.fr</v>
          </cell>
          <cell r="G143817" t="str">
            <v>175265</v>
          </cell>
        </row>
        <row r="143818">
          <cell r="F143818" t="str">
            <v>shipeer.com</v>
          </cell>
          <cell r="G143818" t="str">
            <v>175266</v>
          </cell>
        </row>
        <row r="143819">
          <cell r="F143819" t="str">
            <v>shipup.co</v>
          </cell>
          <cell r="G143819" t="str">
            <v>175267</v>
          </cell>
        </row>
        <row r="143820">
          <cell r="F143820" t="str">
            <v>shipyard.games</v>
          </cell>
          <cell r="G143820" t="str">
            <v>175268</v>
          </cell>
        </row>
        <row r="143821">
          <cell r="F143821" t="str">
            <v>shmcontrols.com</v>
          </cell>
          <cell r="G143821" t="str">
            <v>175269</v>
          </cell>
        </row>
        <row r="143822">
          <cell r="F143822" t="str">
            <v>shockanalyticsllc.com</v>
          </cell>
          <cell r="G143822" t="str">
            <v>175270</v>
          </cell>
        </row>
        <row r="143823">
          <cell r="F143823" t="str">
            <v>shodennik.ua</v>
          </cell>
          <cell r="G143823" t="str">
            <v>175271</v>
          </cell>
        </row>
        <row r="143824">
          <cell r="F143824" t="str">
            <v>shootvenirs.com</v>
          </cell>
          <cell r="G143824" t="str">
            <v>175272</v>
          </cell>
        </row>
        <row r="143825">
          <cell r="F143825" t="str">
            <v>shop-us.jyrobike.com</v>
          </cell>
          <cell r="G143825" t="str">
            <v>175273</v>
          </cell>
        </row>
        <row r="143826">
          <cell r="F143826" t="str">
            <v>shop.macacha.co</v>
          </cell>
          <cell r="G143826" t="str">
            <v>175274</v>
          </cell>
        </row>
        <row r="143827">
          <cell r="F143827" t="str">
            <v>shop2gether.com</v>
          </cell>
          <cell r="G143827" t="str">
            <v>175275</v>
          </cell>
        </row>
        <row r="143828">
          <cell r="F143828" t="str">
            <v>shopinbox.io</v>
          </cell>
          <cell r="G143828" t="str">
            <v>175276</v>
          </cell>
        </row>
        <row r="143829">
          <cell r="F143829" t="str">
            <v>shopiz.com</v>
          </cell>
          <cell r="G143829" t="str">
            <v>175277</v>
          </cell>
        </row>
        <row r="143830">
          <cell r="F143830" t="str">
            <v>shopjester.com</v>
          </cell>
          <cell r="G143830" t="str">
            <v>175278</v>
          </cell>
        </row>
        <row r="143831">
          <cell r="F143831" t="str">
            <v>shopmyexchange.com</v>
          </cell>
          <cell r="G143831" t="str">
            <v>175279</v>
          </cell>
        </row>
        <row r="143832">
          <cell r="F143832" t="str">
            <v>shopping.merakisan.com</v>
          </cell>
          <cell r="G143832" t="str">
            <v>175280</v>
          </cell>
        </row>
        <row r="143833">
          <cell r="F143833" t="str">
            <v>shoppinglist.com</v>
          </cell>
          <cell r="G143833" t="str">
            <v>175281</v>
          </cell>
        </row>
        <row r="143834">
          <cell r="F143834" t="str">
            <v>shopshops.com.cn</v>
          </cell>
          <cell r="G143834" t="str">
            <v>175282</v>
          </cell>
        </row>
        <row r="143835">
          <cell r="F143835" t="str">
            <v>shopzed.com</v>
          </cell>
          <cell r="G143835" t="str">
            <v>175283</v>
          </cell>
        </row>
        <row r="143836">
          <cell r="F143836" t="str">
            <v>shoreline.no</v>
          </cell>
          <cell r="G143836" t="str">
            <v>175284</v>
          </cell>
        </row>
        <row r="143837">
          <cell r="F143837" t="str">
            <v>shoremaster.com</v>
          </cell>
          <cell r="G143837" t="str">
            <v>175285</v>
          </cell>
        </row>
        <row r="143838">
          <cell r="F143838" t="str">
            <v>shorepower.com</v>
          </cell>
          <cell r="G143838" t="str">
            <v>175286</v>
          </cell>
        </row>
        <row r="143839">
          <cell r="F143839" t="str">
            <v>shotformats.com</v>
          </cell>
          <cell r="G143839" t="str">
            <v>175287</v>
          </cell>
        </row>
        <row r="143840">
          <cell r="F143840" t="str">
            <v>shoutabout.org</v>
          </cell>
          <cell r="G143840" t="str">
            <v>175288</v>
          </cell>
        </row>
        <row r="143841">
          <cell r="F143841" t="str">
            <v>showify.me</v>
          </cell>
          <cell r="G143841" t="str">
            <v>175289</v>
          </cell>
        </row>
        <row r="143842">
          <cell r="F143842" t="str">
            <v>shwoodshop.com</v>
          </cell>
          <cell r="G143842" t="str">
            <v>175290</v>
          </cell>
        </row>
        <row r="143843">
          <cell r="F143843" t="str">
            <v>shyhai.car2100.com</v>
          </cell>
          <cell r="G143843" t="str">
            <v>175291</v>
          </cell>
        </row>
        <row r="143844">
          <cell r="F143844" t="str">
            <v>siadesigned.com</v>
          </cell>
          <cell r="G143844" t="str">
            <v>175292</v>
          </cell>
        </row>
        <row r="143845">
          <cell r="F143845" t="str">
            <v>sibia.co.in</v>
          </cell>
          <cell r="G143845" t="str">
            <v>175293</v>
          </cell>
        </row>
        <row r="143846">
          <cell r="F143846" t="str">
            <v>sic.usaypage.com</v>
          </cell>
          <cell r="G143846" t="str">
            <v>175294</v>
          </cell>
        </row>
        <row r="143847">
          <cell r="F143847" t="str">
            <v>siclists.com</v>
          </cell>
          <cell r="G143847" t="str">
            <v>175295</v>
          </cell>
        </row>
        <row r="143848">
          <cell r="F143848" t="str">
            <v>sicoya.de</v>
          </cell>
          <cell r="G143848" t="str">
            <v>175296</v>
          </cell>
        </row>
        <row r="143849">
          <cell r="F143849" t="str">
            <v>siemens.com</v>
          </cell>
          <cell r="G143849" t="str">
            <v>175297</v>
          </cell>
        </row>
        <row r="143850">
          <cell r="F143850" t="str">
            <v>sierranevadasolar.com</v>
          </cell>
          <cell r="G143850" t="str">
            <v>175298</v>
          </cell>
        </row>
        <row r="143851">
          <cell r="F143851" t="str">
            <v>sierrasurgicalusa.com</v>
          </cell>
          <cell r="G143851" t="str">
            <v>175299</v>
          </cell>
        </row>
        <row r="143852">
          <cell r="F143852" t="str">
            <v>siftpage.com</v>
          </cell>
          <cell r="G143852" t="str">
            <v>175300</v>
          </cell>
        </row>
        <row r="143853">
          <cell r="F143853" t="str">
            <v>siftwallet.com</v>
          </cell>
          <cell r="G143853" t="str">
            <v>175301</v>
          </cell>
        </row>
        <row r="143854">
          <cell r="F143854" t="str">
            <v>sightp.com</v>
          </cell>
          <cell r="G143854" t="str">
            <v>175302</v>
          </cell>
        </row>
        <row r="143855">
          <cell r="F143855" t="str">
            <v>sigmaco.com.au</v>
          </cell>
          <cell r="G143855" t="str">
            <v>175303</v>
          </cell>
        </row>
        <row r="143856">
          <cell r="F143856" t="str">
            <v>sigmaec.com</v>
          </cell>
          <cell r="G143856" t="str">
            <v>175304</v>
          </cell>
        </row>
        <row r="143857">
          <cell r="F143857" t="str">
            <v>sigmastocks.com</v>
          </cell>
          <cell r="G143857" t="str">
            <v>175305</v>
          </cell>
        </row>
        <row r="143858">
          <cell r="F143858" t="str">
            <v>signatura.co</v>
          </cell>
          <cell r="G143858" t="str">
            <v>175306</v>
          </cell>
        </row>
        <row r="143859">
          <cell r="F143859" t="str">
            <v>signaturerx.com</v>
          </cell>
          <cell r="G143859" t="str">
            <v>175307</v>
          </cell>
        </row>
        <row r="143860">
          <cell r="F143860" t="str">
            <v>signetjewelers.com</v>
          </cell>
          <cell r="G143860" t="str">
            <v>175308</v>
          </cell>
        </row>
        <row r="143861">
          <cell r="F143861" t="str">
            <v>signonmedia.com</v>
          </cell>
          <cell r="G143861" t="str">
            <v>175309</v>
          </cell>
        </row>
        <row r="143862">
          <cell r="F143862" t="str">
            <v>signup.blindsense.co</v>
          </cell>
          <cell r="G143862" t="str">
            <v>175310</v>
          </cell>
        </row>
        <row r="143863">
          <cell r="F143863" t="str">
            <v>signup.vio.no</v>
          </cell>
          <cell r="G143863" t="str">
            <v>175311</v>
          </cell>
        </row>
        <row r="143864">
          <cell r="F143864" t="str">
            <v>silafrica.com</v>
          </cell>
          <cell r="G143864" t="str">
            <v>175312</v>
          </cell>
        </row>
        <row r="143865">
          <cell r="F143865" t="str">
            <v>silenebiotech.com</v>
          </cell>
          <cell r="G143865" t="str">
            <v>175313</v>
          </cell>
        </row>
        <row r="143866">
          <cell r="F143866" t="str">
            <v>silkdisplays.com</v>
          </cell>
          <cell r="G143866" t="str">
            <v>175314</v>
          </cell>
        </row>
        <row r="143867">
          <cell r="F143867" t="str">
            <v>silon.com</v>
          </cell>
          <cell r="G143867" t="str">
            <v>175315</v>
          </cell>
        </row>
        <row r="143868">
          <cell r="F143868" t="str">
            <v>silq.biz</v>
          </cell>
          <cell r="G143868" t="str">
            <v>175316</v>
          </cell>
        </row>
        <row r="143869">
          <cell r="F143869" t="str">
            <v>silvanols.com</v>
          </cell>
          <cell r="G143869" t="str">
            <v>175317</v>
          </cell>
        </row>
        <row r="143870">
          <cell r="F143870" t="str">
            <v>silverfernfarms.com</v>
          </cell>
          <cell r="G143870" t="str">
            <v>175318</v>
          </cell>
        </row>
        <row r="143871">
          <cell r="F143871" t="str">
            <v>silverlon.com</v>
          </cell>
          <cell r="G143871" t="str">
            <v>175319</v>
          </cell>
        </row>
        <row r="143872">
          <cell r="F143872" t="str">
            <v>silvermedicalinc.com</v>
          </cell>
          <cell r="G143872" t="str">
            <v>175320</v>
          </cell>
        </row>
        <row r="143873">
          <cell r="F143873" t="str">
            <v>silverpointgame.com</v>
          </cell>
          <cell r="G143873" t="str">
            <v>175321</v>
          </cell>
        </row>
        <row r="143874">
          <cell r="F143874" t="str">
            <v>simedarby.com</v>
          </cell>
          <cell r="G143874" t="str">
            <v>175322</v>
          </cell>
        </row>
        <row r="143875">
          <cell r="F143875" t="str">
            <v>simfler.com</v>
          </cell>
          <cell r="G143875" t="str">
            <v>175323</v>
          </cell>
        </row>
        <row r="143876">
          <cell r="F143876" t="str">
            <v>similarpages.com</v>
          </cell>
          <cell r="G143876" t="str">
            <v>175324</v>
          </cell>
        </row>
        <row r="143877">
          <cell r="F143877" t="str">
            <v>simmsfishing.com</v>
          </cell>
          <cell r="G143877" t="str">
            <v>175325</v>
          </cell>
        </row>
        <row r="143878">
          <cell r="F143878" t="str">
            <v>simpata.com</v>
          </cell>
          <cell r="G143878" t="str">
            <v>175326</v>
          </cell>
        </row>
        <row r="143879">
          <cell r="F143879" t="str">
            <v>simpleconnectfunstudios.weebly.com</v>
          </cell>
          <cell r="G143879" t="str">
            <v>175327</v>
          </cell>
        </row>
        <row r="143880">
          <cell r="F143880" t="str">
            <v>simpledim.com</v>
          </cell>
          <cell r="G143880" t="str">
            <v>175328</v>
          </cell>
        </row>
        <row r="143881">
          <cell r="F143881" t="str">
            <v>simplewish.eu</v>
          </cell>
          <cell r="G143881" t="str">
            <v>175329</v>
          </cell>
        </row>
        <row r="143882">
          <cell r="F143882" t="str">
            <v>simplexhomes.com</v>
          </cell>
          <cell r="G143882" t="str">
            <v>175330</v>
          </cell>
        </row>
        <row r="143883">
          <cell r="F143883" t="str">
            <v>simplicitymfg.com</v>
          </cell>
          <cell r="G143883" t="str">
            <v>175331</v>
          </cell>
        </row>
        <row r="143884">
          <cell r="F143884" t="str">
            <v>simplinic.de</v>
          </cell>
          <cell r="G143884" t="str">
            <v>175332</v>
          </cell>
        </row>
        <row r="143885">
          <cell r="F143885" t="str">
            <v>simplycompete.com</v>
          </cell>
          <cell r="G143885" t="str">
            <v>175333</v>
          </cell>
        </row>
        <row r="143886">
          <cell r="F143886" t="str">
            <v>simplyrelocatezambia.com</v>
          </cell>
          <cell r="G143886" t="str">
            <v>175334</v>
          </cell>
        </row>
        <row r="143887">
          <cell r="F143887" t="str">
            <v>simuapp.com</v>
          </cell>
          <cell r="G143887" t="str">
            <v>175335</v>
          </cell>
        </row>
        <row r="143888">
          <cell r="F143888" t="str">
            <v>simudyne.com</v>
          </cell>
          <cell r="G143888" t="str">
            <v>175336</v>
          </cell>
        </row>
        <row r="143889">
          <cell r="F143889" t="str">
            <v>simulationsense.com</v>
          </cell>
          <cell r="G143889" t="str">
            <v>175337</v>
          </cell>
        </row>
        <row r="143890">
          <cell r="F143890" t="str">
            <v>sinayo.co.za</v>
          </cell>
          <cell r="G143890" t="str">
            <v>175338</v>
          </cell>
        </row>
        <row r="143891">
          <cell r="F143891" t="str">
            <v>since1910.com</v>
          </cell>
          <cell r="G143891" t="str">
            <v>175339</v>
          </cell>
        </row>
        <row r="143892">
          <cell r="F143892" t="str">
            <v>sinergi-niger.com</v>
          </cell>
          <cell r="G143892" t="str">
            <v>175340</v>
          </cell>
        </row>
        <row r="143893">
          <cell r="F143893" t="str">
            <v>singpost.com</v>
          </cell>
          <cell r="G143893" t="str">
            <v>175341</v>
          </cell>
        </row>
        <row r="143894">
          <cell r="F143894" t="str">
            <v>singularities.com</v>
          </cell>
          <cell r="G143894" t="str">
            <v>175342</v>
          </cell>
        </row>
        <row r="143895">
          <cell r="F143895" t="str">
            <v>singx.co</v>
          </cell>
          <cell r="G143895" t="str">
            <v>175343</v>
          </cell>
        </row>
        <row r="143896">
          <cell r="F143896" t="str">
            <v>sinichki.com.ua</v>
          </cell>
          <cell r="G143896" t="str">
            <v>175344</v>
          </cell>
        </row>
        <row r="143897">
          <cell r="F143897" t="str">
            <v>sinosun.com</v>
          </cell>
          <cell r="G143897" t="str">
            <v>175345</v>
          </cell>
        </row>
        <row r="143898">
          <cell r="F143898" t="str">
            <v>sios.fr</v>
          </cell>
          <cell r="G143898" t="str">
            <v>175346</v>
          </cell>
        </row>
        <row r="143899">
          <cell r="F143899" t="str">
            <v>siph.com</v>
          </cell>
          <cell r="G143899" t="str">
            <v>175347</v>
          </cell>
        </row>
        <row r="143900">
          <cell r="F143900" t="str">
            <v>siport.com</v>
          </cell>
          <cell r="G143900" t="str">
            <v>175348</v>
          </cell>
        </row>
        <row r="143901">
          <cell r="F143901" t="str">
            <v>siragroup.it</v>
          </cell>
          <cell r="G143901" t="str">
            <v>175349</v>
          </cell>
        </row>
        <row r="143902">
          <cell r="F143902" t="str">
            <v>sirios.com</v>
          </cell>
          <cell r="G143902" t="str">
            <v>175350</v>
          </cell>
        </row>
        <row r="143903">
          <cell r="F143903" t="str">
            <v>sirius.lighting</v>
          </cell>
          <cell r="G143903" t="str">
            <v>175351</v>
          </cell>
        </row>
        <row r="143904">
          <cell r="F143904" t="str">
            <v>sitesecure.ru</v>
          </cell>
          <cell r="G143904" t="str">
            <v>175352</v>
          </cell>
        </row>
        <row r="143905">
          <cell r="F143905" t="str">
            <v>situative.com</v>
          </cell>
          <cell r="G143905" t="str">
            <v>175353</v>
          </cell>
        </row>
        <row r="143906">
          <cell r="F143906" t="str">
            <v>siwonschool.com</v>
          </cell>
          <cell r="G143906" t="str">
            <v>175354</v>
          </cell>
        </row>
        <row r="143907">
          <cell r="F143907" t="str">
            <v>sjl-group.com</v>
          </cell>
          <cell r="G143907" t="str">
            <v>175355</v>
          </cell>
        </row>
        <row r="143908">
          <cell r="F143908" t="str">
            <v>sjonarrond.is</v>
          </cell>
          <cell r="G143908" t="str">
            <v>175356</v>
          </cell>
        </row>
        <row r="143909">
          <cell r="F143909" t="str">
            <v>skandal.tech</v>
          </cell>
          <cell r="G143909" t="str">
            <v>175357</v>
          </cell>
        </row>
        <row r="143910">
          <cell r="F143910" t="str">
            <v>sketchlondon.co</v>
          </cell>
          <cell r="G143910" t="str">
            <v>175358</v>
          </cell>
        </row>
        <row r="143911">
          <cell r="F143911" t="str">
            <v>sketchymiami.com</v>
          </cell>
          <cell r="G143911" t="str">
            <v>175359</v>
          </cell>
        </row>
        <row r="143912">
          <cell r="F143912" t="str">
            <v>skidka.ua</v>
          </cell>
          <cell r="G143912" t="str">
            <v>175360</v>
          </cell>
        </row>
        <row r="143913">
          <cell r="F143913" t="str">
            <v>skillspectrum.co</v>
          </cell>
          <cell r="G143913" t="str">
            <v>175361</v>
          </cell>
        </row>
        <row r="143914">
          <cell r="F143914" t="str">
            <v>skimo.tv</v>
          </cell>
          <cell r="G143914" t="str">
            <v>175362</v>
          </cell>
        </row>
        <row r="143915">
          <cell r="F143915" t="str">
            <v>skinfixinc.com</v>
          </cell>
          <cell r="G143915" t="str">
            <v>175363</v>
          </cell>
        </row>
        <row r="143916">
          <cell r="F143916" t="str">
            <v>sktchy.com</v>
          </cell>
          <cell r="G143916" t="str">
            <v>175364</v>
          </cell>
        </row>
        <row r="143917">
          <cell r="F143917" t="str">
            <v>skullfishstudios.com</v>
          </cell>
          <cell r="G143917" t="str">
            <v>175365</v>
          </cell>
        </row>
        <row r="143918">
          <cell r="F143918" t="str">
            <v>sky-drones.com</v>
          </cell>
          <cell r="G143918" t="str">
            <v>175366</v>
          </cell>
        </row>
        <row r="143919">
          <cell r="F143919" t="str">
            <v>skycoolsystems.com</v>
          </cell>
          <cell r="G143919" t="str">
            <v>175367</v>
          </cell>
        </row>
        <row r="143920">
          <cell r="F143920" t="str">
            <v>skydrop.com.mx</v>
          </cell>
          <cell r="G143920" t="str">
            <v>175368</v>
          </cell>
        </row>
        <row r="143921">
          <cell r="F143921" t="str">
            <v>skyk.com</v>
          </cell>
          <cell r="G143921" t="str">
            <v>175369</v>
          </cell>
        </row>
        <row r="143922">
          <cell r="F143922" t="str">
            <v>skyline.ai</v>
          </cell>
          <cell r="G143922" t="str">
            <v>175370</v>
          </cell>
        </row>
        <row r="143923">
          <cell r="F143923" t="str">
            <v>skyways.com</v>
          </cell>
          <cell r="G143923" t="str">
            <v>175371</v>
          </cell>
        </row>
        <row r="143924">
          <cell r="F143924" t="str">
            <v>slantfin.com</v>
          </cell>
          <cell r="G143924" t="str">
            <v>175372</v>
          </cell>
        </row>
        <row r="143925">
          <cell r="F143925" t="str">
            <v>slashnext.com</v>
          </cell>
          <cell r="G143925" t="str">
            <v>175373</v>
          </cell>
        </row>
        <row r="143926">
          <cell r="F143926" t="str">
            <v>slayback-pharma.com</v>
          </cell>
          <cell r="G143926" t="str">
            <v>175374</v>
          </cell>
        </row>
        <row r="143927">
          <cell r="F143927" t="str">
            <v>sleep.ai</v>
          </cell>
          <cell r="G143927" t="str">
            <v>175375</v>
          </cell>
        </row>
        <row r="143928">
          <cell r="F143928" t="str">
            <v>sleepinginairports.net</v>
          </cell>
          <cell r="G143928" t="str">
            <v>175376</v>
          </cell>
        </row>
        <row r="143929">
          <cell r="F143929" t="str">
            <v>sleepys.com</v>
          </cell>
          <cell r="G143929" t="str">
            <v>175377</v>
          </cell>
        </row>
        <row r="143930">
          <cell r="F143930" t="str">
            <v>slik.ai</v>
          </cell>
          <cell r="G143930" t="str">
            <v>175378</v>
          </cell>
        </row>
        <row r="143931">
          <cell r="F143931" t="str">
            <v>slugger.com</v>
          </cell>
          <cell r="G143931" t="str">
            <v>175379</v>
          </cell>
        </row>
        <row r="143932">
          <cell r="F143932" t="str">
            <v>smalletec.com</v>
          </cell>
          <cell r="G143932" t="str">
            <v>175380</v>
          </cell>
        </row>
        <row r="143933">
          <cell r="F143933" t="str">
            <v>smariorganics.com</v>
          </cell>
          <cell r="G143933" t="str">
            <v>175381</v>
          </cell>
        </row>
        <row r="143934">
          <cell r="F143934" t="str">
            <v>smart-city.ru</v>
          </cell>
          <cell r="G143934" t="str">
            <v>175382</v>
          </cell>
        </row>
        <row r="143935">
          <cell r="F143935" t="str">
            <v>smartbell.io</v>
          </cell>
          <cell r="G143935" t="str">
            <v>175383</v>
          </cell>
        </row>
        <row r="143936">
          <cell r="F143936" t="str">
            <v>smartclock.co.uk</v>
          </cell>
          <cell r="G143936" t="str">
            <v>175384</v>
          </cell>
        </row>
        <row r="143937">
          <cell r="F143937" t="str">
            <v>smartdoc.ua</v>
          </cell>
          <cell r="G143937" t="str">
            <v>175385</v>
          </cell>
        </row>
        <row r="143938">
          <cell r="F143938" t="str">
            <v>smartfield.com</v>
          </cell>
          <cell r="G143938" t="str">
            <v>175386</v>
          </cell>
        </row>
        <row r="143939">
          <cell r="F143939" t="str">
            <v>smarthive.com</v>
          </cell>
          <cell r="G143939" t="str">
            <v>175387</v>
          </cell>
        </row>
        <row r="143940">
          <cell r="F143940" t="str">
            <v>smartify.org.uk</v>
          </cell>
          <cell r="G143940" t="str">
            <v>175388</v>
          </cell>
        </row>
        <row r="143941">
          <cell r="F143941" t="str">
            <v>smartimagesolutions.com</v>
          </cell>
          <cell r="G143941" t="str">
            <v>175389</v>
          </cell>
        </row>
        <row r="143942">
          <cell r="F143942" t="str">
            <v>smartinterface.ru</v>
          </cell>
          <cell r="G143942" t="str">
            <v>175390</v>
          </cell>
        </row>
        <row r="143943">
          <cell r="F143943" t="str">
            <v>smartmatrix.co.uk</v>
          </cell>
          <cell r="G143943" t="str">
            <v>175391</v>
          </cell>
        </row>
        <row r="143944">
          <cell r="F143944" t="str">
            <v>smartpatients.com</v>
          </cell>
          <cell r="G143944" t="str">
            <v>175392</v>
          </cell>
        </row>
        <row r="143945">
          <cell r="F143945" t="str">
            <v>smartplants.io</v>
          </cell>
          <cell r="G143945" t="str">
            <v>175393</v>
          </cell>
        </row>
        <row r="143946">
          <cell r="F143946" t="str">
            <v>smartpoint.com</v>
          </cell>
          <cell r="G143946" t="str">
            <v>175394</v>
          </cell>
        </row>
        <row r="143947">
          <cell r="F143947" t="str">
            <v>smartpropertyinvestment.com</v>
          </cell>
          <cell r="G143947" t="str">
            <v>175395</v>
          </cell>
        </row>
        <row r="143948">
          <cell r="F143948" t="str">
            <v>smartsigns.nl</v>
          </cell>
          <cell r="G143948" t="str">
            <v>175396</v>
          </cell>
        </row>
        <row r="143949">
          <cell r="F143949" t="str">
            <v>smartsolarpv.com</v>
          </cell>
          <cell r="G143949" t="str">
            <v>175397</v>
          </cell>
        </row>
        <row r="143950">
          <cell r="F143950" t="str">
            <v>smartstudy.com</v>
          </cell>
          <cell r="G143950" t="str">
            <v>175398</v>
          </cell>
        </row>
        <row r="143951">
          <cell r="F143951" t="str">
            <v>smarttaxi.lt</v>
          </cell>
          <cell r="G143951" t="str">
            <v>175399</v>
          </cell>
        </row>
        <row r="143952">
          <cell r="F143952" t="str">
            <v>smartvideo.io</v>
          </cell>
          <cell r="G143952" t="str">
            <v>175400</v>
          </cell>
        </row>
        <row r="143953">
          <cell r="F143953" t="str">
            <v>smbrate.com</v>
          </cell>
          <cell r="G143953" t="str">
            <v>175401</v>
          </cell>
        </row>
        <row r="143954">
          <cell r="F143954" t="str">
            <v>smecorner.com</v>
          </cell>
          <cell r="G143954" t="str">
            <v>175402</v>
          </cell>
        </row>
        <row r="143955">
          <cell r="F143955" t="str">
            <v>smithcooper.com</v>
          </cell>
          <cell r="G143955" t="str">
            <v>175403</v>
          </cell>
        </row>
        <row r="143956">
          <cell r="F143956" t="str">
            <v>smitovens.nl</v>
          </cell>
          <cell r="G143956" t="str">
            <v>175404</v>
          </cell>
        </row>
        <row r="143957">
          <cell r="F143957" t="str">
            <v>smk.co.th</v>
          </cell>
          <cell r="G143957" t="str">
            <v>175405</v>
          </cell>
        </row>
        <row r="143958">
          <cell r="F143958" t="str">
            <v>smtp.com</v>
          </cell>
          <cell r="G143958" t="str">
            <v>175406</v>
          </cell>
        </row>
        <row r="143959">
          <cell r="F143959" t="str">
            <v>smvp.cn</v>
          </cell>
          <cell r="G143959" t="str">
            <v>175407</v>
          </cell>
        </row>
        <row r="143960">
          <cell r="F143960" t="str">
            <v>snack-studio.com</v>
          </cell>
          <cell r="G143960" t="str">
            <v>175408</v>
          </cell>
        </row>
        <row r="143961">
          <cell r="F143961" t="str">
            <v>snaproute.com</v>
          </cell>
          <cell r="G143961" t="str">
            <v>175409</v>
          </cell>
        </row>
        <row r="143962">
          <cell r="F143962" t="str">
            <v>snapze.com</v>
          </cell>
          <cell r="G143962" t="str">
            <v>175410</v>
          </cell>
        </row>
        <row r="143963">
          <cell r="F143963" t="str">
            <v>snopud.com</v>
          </cell>
          <cell r="G143963" t="str">
            <v>175411</v>
          </cell>
        </row>
        <row r="143964">
          <cell r="F143964" t="str">
            <v>snow.me</v>
          </cell>
          <cell r="G143964" t="str">
            <v>175412</v>
          </cell>
        </row>
        <row r="143965">
          <cell r="F143965" t="str">
            <v>snowision.com</v>
          </cell>
          <cell r="G143965" t="str">
            <v>175413</v>
          </cell>
        </row>
        <row r="143966">
          <cell r="F143966" t="str">
            <v>sntech.co.uk</v>
          </cell>
          <cell r="G143966" t="str">
            <v>175414</v>
          </cell>
        </row>
        <row r="143967">
          <cell r="F143967" t="str">
            <v>sobadsogood.com</v>
          </cell>
          <cell r="G143967" t="str">
            <v>175415</v>
          </cell>
        </row>
        <row r="143968">
          <cell r="F143968" t="str">
            <v>socialchangerewards.com</v>
          </cell>
          <cell r="G143968" t="str">
            <v>175416</v>
          </cell>
        </row>
        <row r="143969">
          <cell r="F143969" t="str">
            <v>socialcode.io</v>
          </cell>
          <cell r="G143969" t="str">
            <v>175417</v>
          </cell>
        </row>
        <row r="143970">
          <cell r="F143970" t="str">
            <v>socialdatacollective.com</v>
          </cell>
          <cell r="G143970" t="str">
            <v>175418</v>
          </cell>
        </row>
        <row r="143971">
          <cell r="F143971" t="str">
            <v>socialfinance.org.uk</v>
          </cell>
          <cell r="G143971" t="str">
            <v>175419</v>
          </cell>
        </row>
        <row r="143972">
          <cell r="F143972" t="str">
            <v>socialhubx.com</v>
          </cell>
          <cell r="G143972" t="str">
            <v>175420</v>
          </cell>
        </row>
        <row r="143973">
          <cell r="F143973" t="str">
            <v>socialoptimizr.com</v>
          </cell>
          <cell r="G143973" t="str">
            <v>175421</v>
          </cell>
        </row>
        <row r="143974">
          <cell r="F143974" t="str">
            <v>socialsparklingwine.com</v>
          </cell>
          <cell r="G143974" t="str">
            <v>175422</v>
          </cell>
        </row>
        <row r="143975">
          <cell r="F143975" t="str">
            <v>socialstockexchange.com</v>
          </cell>
          <cell r="G143975" t="str">
            <v>175423</v>
          </cell>
        </row>
        <row r="143976">
          <cell r="F143976" t="str">
            <v>sociate.ru</v>
          </cell>
          <cell r="G143976" t="str">
            <v>175424</v>
          </cell>
        </row>
        <row r="143977">
          <cell r="F143977" t="str">
            <v>sociographsolutions.in</v>
          </cell>
          <cell r="G143977" t="str">
            <v>175425</v>
          </cell>
        </row>
        <row r="143978">
          <cell r="F143978" t="str">
            <v>sockittome.com</v>
          </cell>
          <cell r="G143978" t="str">
            <v>175426</v>
          </cell>
        </row>
        <row r="143979">
          <cell r="F143979" t="str">
            <v>sodacar.com</v>
          </cell>
          <cell r="G143979" t="str">
            <v>175427</v>
          </cell>
        </row>
        <row r="143980">
          <cell r="F143980" t="str">
            <v>soffiomedical.com</v>
          </cell>
          <cell r="G143980" t="str">
            <v>175428</v>
          </cell>
        </row>
        <row r="143981">
          <cell r="F143981" t="str">
            <v>sofiasoft.pl</v>
          </cell>
          <cell r="G143981" t="str">
            <v>175429</v>
          </cell>
        </row>
        <row r="143982">
          <cell r="F143982" t="str">
            <v>softech.com</v>
          </cell>
          <cell r="G143982" t="str">
            <v>175430</v>
          </cell>
        </row>
        <row r="143983">
          <cell r="F143983" t="str">
            <v>softneta.com</v>
          </cell>
          <cell r="G143983" t="str">
            <v>175431</v>
          </cell>
        </row>
        <row r="143984">
          <cell r="F143984" t="str">
            <v>sokmig.dk</v>
          </cell>
          <cell r="G143984" t="str">
            <v>175432</v>
          </cell>
        </row>
        <row r="143985">
          <cell r="F143985" t="str">
            <v>sokolin.com</v>
          </cell>
          <cell r="G143985" t="str">
            <v>175433</v>
          </cell>
        </row>
        <row r="143986">
          <cell r="F143986" t="str">
            <v>solannex.com</v>
          </cell>
          <cell r="G143986" t="str">
            <v>175434</v>
          </cell>
        </row>
        <row r="143987">
          <cell r="F143987" t="str">
            <v>solar-games.net</v>
          </cell>
          <cell r="G143987" t="str">
            <v>175435</v>
          </cell>
        </row>
        <row r="143988">
          <cell r="F143988" t="str">
            <v>solaresystems.com</v>
          </cell>
          <cell r="G143988" t="str">
            <v>175436</v>
          </cell>
        </row>
        <row r="143989">
          <cell r="F143989" t="str">
            <v>solargenix.com</v>
          </cell>
          <cell r="G143989" t="str">
            <v>175437</v>
          </cell>
        </row>
        <row r="143990">
          <cell r="F143990" t="str">
            <v>solaria.com</v>
          </cell>
          <cell r="G143990" t="str">
            <v>175438</v>
          </cell>
        </row>
        <row r="143991">
          <cell r="F143991" t="str">
            <v>solarist.co</v>
          </cell>
          <cell r="G143991" t="str">
            <v>175439</v>
          </cell>
        </row>
        <row r="143992">
          <cell r="F143992" t="str">
            <v>solarpipo.com</v>
          </cell>
          <cell r="G143992" t="str">
            <v>175440</v>
          </cell>
        </row>
        <row r="143993">
          <cell r="F143993" t="str">
            <v>solarwall.com</v>
          </cell>
          <cell r="G143993" t="str">
            <v>175441</v>
          </cell>
        </row>
        <row r="143994">
          <cell r="F143994" t="str">
            <v>solelyfruit.com</v>
          </cell>
          <cell r="G143994" t="str">
            <v>175442</v>
          </cell>
        </row>
        <row r="143995">
          <cell r="F143995" t="str">
            <v>solidcell.com</v>
          </cell>
          <cell r="G143995" t="str">
            <v>175443</v>
          </cell>
        </row>
        <row r="143996">
          <cell r="F143996" t="str">
            <v>soliduv.com</v>
          </cell>
          <cell r="G143996" t="str">
            <v>175444</v>
          </cell>
        </row>
        <row r="143997">
          <cell r="F143997" t="str">
            <v>solkompaniet.se</v>
          </cell>
          <cell r="G143997" t="str">
            <v>175445</v>
          </cell>
        </row>
        <row r="143998">
          <cell r="F143998" t="str">
            <v>solopro.com</v>
          </cell>
          <cell r="G143998" t="str">
            <v>175446</v>
          </cell>
        </row>
        <row r="143999">
          <cell r="F143999" t="str">
            <v>solugen.co</v>
          </cell>
          <cell r="G143999" t="str">
            <v>175447</v>
          </cell>
        </row>
        <row r="144000">
          <cell r="F144000" t="str">
            <v>soluis.com</v>
          </cell>
          <cell r="G144000" t="str">
            <v>175448</v>
          </cell>
        </row>
        <row r="144001">
          <cell r="F144001" t="str">
            <v>solved.fi</v>
          </cell>
          <cell r="G144001" t="str">
            <v>175449</v>
          </cell>
        </row>
        <row r="144002">
          <cell r="F144002" t="str">
            <v>solwit-eko.com</v>
          </cell>
          <cell r="G144002" t="str">
            <v>175450</v>
          </cell>
        </row>
        <row r="144003">
          <cell r="F144003" t="str">
            <v>somaiya.com</v>
          </cell>
          <cell r="G144003" t="str">
            <v>175451</v>
          </cell>
        </row>
        <row r="144004">
          <cell r="F144004" t="str">
            <v>somanyceramics.com</v>
          </cell>
          <cell r="G144004" t="str">
            <v>175452</v>
          </cell>
        </row>
        <row r="144005">
          <cell r="F144005" t="str">
            <v>somatus.com</v>
          </cell>
          <cell r="G144005" t="str">
            <v>175453</v>
          </cell>
        </row>
        <row r="144006">
          <cell r="F144006" t="str">
            <v>somdiaa.com</v>
          </cell>
          <cell r="G144006" t="str">
            <v>175454</v>
          </cell>
        </row>
        <row r="144007">
          <cell r="F144007" t="str">
            <v>sonaca.com</v>
          </cell>
          <cell r="G144007" t="str">
            <v>175455</v>
          </cell>
        </row>
        <row r="144008">
          <cell r="F144008" t="str">
            <v>sonect.io</v>
          </cell>
          <cell r="G144008" t="str">
            <v>175456</v>
          </cell>
        </row>
        <row r="144009">
          <cell r="F144009" t="str">
            <v>songspace.com</v>
          </cell>
          <cell r="G144009" t="str">
            <v>175457</v>
          </cell>
        </row>
        <row r="144010">
          <cell r="F144010" t="str">
            <v>songwriter-connect.com</v>
          </cell>
          <cell r="G144010" t="str">
            <v>175458</v>
          </cell>
        </row>
        <row r="144011">
          <cell r="F144011" t="str">
            <v>soniccloud.com</v>
          </cell>
          <cell r="G144011" t="str">
            <v>175459</v>
          </cell>
        </row>
        <row r="144012">
          <cell r="F144012" t="str">
            <v>sonicedevelopment.com</v>
          </cell>
          <cell r="G144012" t="str">
            <v>175460</v>
          </cell>
        </row>
        <row r="144013">
          <cell r="F144013" t="str">
            <v>sonirocks.in</v>
          </cell>
          <cell r="G144013" t="str">
            <v>175461</v>
          </cell>
        </row>
        <row r="144014">
          <cell r="F144014" t="str">
            <v>sono-tek.com</v>
          </cell>
          <cell r="G144014" t="str">
            <v>175462</v>
          </cell>
        </row>
        <row r="144015">
          <cell r="F144015" t="str">
            <v>sonomacreamery.com</v>
          </cell>
          <cell r="G144015" t="str">
            <v>175463</v>
          </cell>
        </row>
        <row r="144016">
          <cell r="F144016" t="str">
            <v>sonosolve.com</v>
          </cell>
          <cell r="G144016" t="str">
            <v>175464</v>
          </cell>
        </row>
        <row r="144017">
          <cell r="F144017" t="str">
            <v>sonovr.com</v>
          </cell>
          <cell r="G144017" t="str">
            <v>175465</v>
          </cell>
        </row>
        <row r="144018">
          <cell r="F144018" t="str">
            <v>sonypictures.com</v>
          </cell>
          <cell r="G144018" t="str">
            <v>175466</v>
          </cell>
        </row>
        <row r="144019">
          <cell r="F144019" t="str">
            <v>sooyie.com</v>
          </cell>
          <cell r="G144019" t="str">
            <v>175467</v>
          </cell>
        </row>
        <row r="144020">
          <cell r="F144020" t="str">
            <v>sopharltd.com</v>
          </cell>
          <cell r="G144020" t="str">
            <v>175468</v>
          </cell>
        </row>
        <row r="144021">
          <cell r="F144021" t="str">
            <v>sophiawebster.com</v>
          </cell>
          <cell r="G144021" t="str">
            <v>175469</v>
          </cell>
        </row>
        <row r="144022">
          <cell r="F144022" t="str">
            <v>sophieskitchen.net</v>
          </cell>
          <cell r="G144022" t="str">
            <v>175470</v>
          </cell>
        </row>
        <row r="144023">
          <cell r="F144023" t="str">
            <v>sortd.com</v>
          </cell>
          <cell r="G144023" t="str">
            <v>175471</v>
          </cell>
        </row>
        <row r="144024">
          <cell r="F144024" t="str">
            <v>sossee.com</v>
          </cell>
          <cell r="G144024" t="str">
            <v>175472</v>
          </cell>
        </row>
        <row r="144025">
          <cell r="F144025" t="str">
            <v>soulmachines.com</v>
          </cell>
          <cell r="G144025" t="str">
            <v>175473</v>
          </cell>
        </row>
        <row r="144026">
          <cell r="F144026" t="str">
            <v>soulscape.asia</v>
          </cell>
          <cell r="G144026" t="str">
            <v>175474</v>
          </cell>
        </row>
        <row r="144027">
          <cell r="F144027" t="str">
            <v>sourcebazaar.studiomorf.com</v>
          </cell>
          <cell r="G144027" t="str">
            <v>175475</v>
          </cell>
        </row>
        <row r="144028">
          <cell r="F144028" t="str">
            <v>sourcenext.com</v>
          </cell>
          <cell r="G144028" t="str">
            <v>175476</v>
          </cell>
        </row>
        <row r="144029">
          <cell r="F144029" t="str">
            <v>sourcesentinel.com</v>
          </cell>
          <cell r="G144029" t="str">
            <v>175477</v>
          </cell>
        </row>
        <row r="144030">
          <cell r="F144030" t="str">
            <v>southeasteye.com</v>
          </cell>
          <cell r="G144030" t="str">
            <v>175478</v>
          </cell>
        </row>
        <row r="144031">
          <cell r="F144031" t="str">
            <v>southern-comms.co.uk</v>
          </cell>
          <cell r="G144031" t="str">
            <v>175479</v>
          </cell>
        </row>
        <row r="144032">
          <cell r="F144032" t="str">
            <v>southernair.com</v>
          </cell>
          <cell r="G144032" t="str">
            <v>175480</v>
          </cell>
        </row>
        <row r="144033">
          <cell r="F144033" t="str">
            <v>southerndreams.co.uk</v>
          </cell>
          <cell r="G144033" t="str">
            <v>175481</v>
          </cell>
        </row>
        <row r="144034">
          <cell r="F144034" t="str">
            <v>southindianbank.com</v>
          </cell>
          <cell r="G144034" t="str">
            <v>175482</v>
          </cell>
        </row>
        <row r="144035">
          <cell r="F144035" t="str">
            <v>southmoonunder.com</v>
          </cell>
          <cell r="G144035" t="str">
            <v>175483</v>
          </cell>
        </row>
        <row r="144036">
          <cell r="F144036" t="str">
            <v>soyoung.com</v>
          </cell>
          <cell r="G144036" t="str">
            <v>175484</v>
          </cell>
        </row>
        <row r="144037">
          <cell r="F144037" t="str">
            <v>spacemakercorp.com</v>
          </cell>
          <cell r="G144037" t="str">
            <v>175485</v>
          </cell>
        </row>
        <row r="144038">
          <cell r="F144038" t="str">
            <v>spaceodysseygame.com</v>
          </cell>
          <cell r="G144038" t="str">
            <v>175486</v>
          </cell>
        </row>
        <row r="144039">
          <cell r="F144039" t="str">
            <v>spaces.pm</v>
          </cell>
          <cell r="G144039" t="str">
            <v>175487</v>
          </cell>
        </row>
        <row r="144040">
          <cell r="F144040" t="str">
            <v>sparksystems.sg</v>
          </cell>
          <cell r="G144040" t="str">
            <v>175488</v>
          </cell>
        </row>
        <row r="144041">
          <cell r="F144041" t="str">
            <v>sparkwords.com</v>
          </cell>
          <cell r="G144041" t="str">
            <v>175489</v>
          </cell>
        </row>
        <row r="144042">
          <cell r="F144042" t="str">
            <v>sparsha-learning.com</v>
          </cell>
          <cell r="G144042" t="str">
            <v>175490</v>
          </cell>
        </row>
        <row r="144043">
          <cell r="F144043" t="str">
            <v>sparusholdings.com</v>
          </cell>
          <cell r="G144043" t="str">
            <v>175491</v>
          </cell>
        </row>
        <row r="144044">
          <cell r="F144044" t="str">
            <v>spathinc.com</v>
          </cell>
          <cell r="G144044" t="str">
            <v>175492</v>
          </cell>
        </row>
        <row r="144045">
          <cell r="F144045" t="str">
            <v>spe.ug</v>
          </cell>
          <cell r="G144045" t="str">
            <v>175493</v>
          </cell>
        </row>
        <row r="144046">
          <cell r="F144046" t="str">
            <v>speakergram.com</v>
          </cell>
          <cell r="G144046" t="str">
            <v>175494</v>
          </cell>
        </row>
        <row r="144047">
          <cell r="F144047" t="str">
            <v>speakeza.com</v>
          </cell>
          <cell r="G144047" t="str">
            <v>175495</v>
          </cell>
        </row>
        <row r="144048">
          <cell r="F144048" t="str">
            <v>speakshop.org</v>
          </cell>
          <cell r="G144048" t="str">
            <v>175496</v>
          </cell>
        </row>
        <row r="144049">
          <cell r="F144049" t="str">
            <v>spearheadelearning.com</v>
          </cell>
          <cell r="G144049" t="str">
            <v>175497</v>
          </cell>
        </row>
        <row r="144050">
          <cell r="F144050" t="str">
            <v>specim.fi</v>
          </cell>
          <cell r="G144050" t="str">
            <v>175498</v>
          </cell>
        </row>
        <row r="144051">
          <cell r="F144051" t="str">
            <v>speedway.com</v>
          </cell>
          <cell r="G144051" t="str">
            <v>175499</v>
          </cell>
        </row>
        <row r="144052">
          <cell r="F144052" t="str">
            <v>speedypackets.com</v>
          </cell>
          <cell r="G144052" t="str">
            <v>175500</v>
          </cell>
        </row>
        <row r="144053">
          <cell r="F144053" t="str">
            <v>spendlabs.com</v>
          </cell>
          <cell r="G144053" t="str">
            <v>175501</v>
          </cell>
        </row>
        <row r="144054">
          <cell r="F144054" t="str">
            <v>speratum.co</v>
          </cell>
          <cell r="G144054" t="str">
            <v>175502</v>
          </cell>
        </row>
        <row r="144055">
          <cell r="F144055" t="str">
            <v>sperky.cz</v>
          </cell>
          <cell r="G144055" t="str">
            <v>175503</v>
          </cell>
        </row>
        <row r="144056">
          <cell r="F144056" t="str">
            <v>speroenergy.com</v>
          </cell>
          <cell r="G144056" t="str">
            <v>175504</v>
          </cell>
        </row>
        <row r="144057">
          <cell r="F144057" t="str">
            <v>sphere-technologies.co.uk</v>
          </cell>
          <cell r="G144057" t="str">
            <v>175505</v>
          </cell>
        </row>
        <row r="144058">
          <cell r="F144058" t="str">
            <v>spherix.com</v>
          </cell>
          <cell r="G144058" t="str">
            <v>175506</v>
          </cell>
        </row>
        <row r="144059">
          <cell r="F144059" t="str">
            <v>sphm.co.in</v>
          </cell>
          <cell r="G144059" t="str">
            <v>175507</v>
          </cell>
        </row>
        <row r="144060">
          <cell r="F144060" t="str">
            <v>spie.com</v>
          </cell>
          <cell r="G144060" t="str">
            <v>175508</v>
          </cell>
        </row>
        <row r="144061">
          <cell r="F144061" t="str">
            <v>spiffly.is</v>
          </cell>
          <cell r="G144061" t="str">
            <v>175509</v>
          </cell>
        </row>
        <row r="144062">
          <cell r="F144062" t="str">
            <v>spinnakercoating.com</v>
          </cell>
          <cell r="G144062" t="str">
            <v>175510</v>
          </cell>
        </row>
        <row r="144063">
          <cell r="F144063" t="str">
            <v>spirecorp.com</v>
          </cell>
          <cell r="G144063" t="str">
            <v>175511</v>
          </cell>
        </row>
        <row r="144064">
          <cell r="F144064" t="str">
            <v>splashfashions.com</v>
          </cell>
          <cell r="G144064" t="str">
            <v>175512</v>
          </cell>
        </row>
        <row r="144065">
          <cell r="F144065" t="str">
            <v>splashlink.com</v>
          </cell>
          <cell r="G144065" t="str">
            <v>175513</v>
          </cell>
        </row>
        <row r="144066">
          <cell r="F144066" t="str">
            <v>splashwines.com</v>
          </cell>
          <cell r="G144066" t="str">
            <v>175514</v>
          </cell>
        </row>
        <row r="144067">
          <cell r="F144067" t="str">
            <v>spmr.fr</v>
          </cell>
          <cell r="G144067" t="str">
            <v>175515</v>
          </cell>
        </row>
        <row r="144068">
          <cell r="F144068" t="str">
            <v>sport.com</v>
          </cell>
          <cell r="G144068" t="str">
            <v>175516</v>
          </cell>
        </row>
        <row r="144069">
          <cell r="F144069" t="str">
            <v>sportcaster.co</v>
          </cell>
          <cell r="G144069" t="str">
            <v>175517</v>
          </cell>
        </row>
        <row r="144070">
          <cell r="F144070" t="str">
            <v>sportechplc.com</v>
          </cell>
          <cell r="G144070" t="str">
            <v>175518</v>
          </cell>
        </row>
        <row r="144071">
          <cell r="F144071" t="str">
            <v>sportomania.pl</v>
          </cell>
          <cell r="G144071" t="str">
            <v>175519</v>
          </cell>
        </row>
        <row r="144072">
          <cell r="F144072" t="str">
            <v>sportscapsule.com</v>
          </cell>
          <cell r="G144072" t="str">
            <v>175520</v>
          </cell>
        </row>
        <row r="144073">
          <cell r="F144073" t="str">
            <v>sportsflashes.com</v>
          </cell>
          <cell r="G144073" t="str">
            <v>175521</v>
          </cell>
        </row>
        <row r="144074">
          <cell r="F144074" t="str">
            <v>sportspal.in</v>
          </cell>
          <cell r="G144074" t="str">
            <v>175522</v>
          </cell>
        </row>
        <row r="144075">
          <cell r="F144075" t="str">
            <v>spotchaparking.com</v>
          </cell>
          <cell r="G144075" t="str">
            <v>175523</v>
          </cell>
        </row>
        <row r="144076">
          <cell r="F144076" t="str">
            <v>spotsen.se</v>
          </cell>
          <cell r="G144076" t="str">
            <v>175524</v>
          </cell>
        </row>
        <row r="144077">
          <cell r="F144077" t="str">
            <v>spotwhatsup.com</v>
          </cell>
          <cell r="G144077" t="str">
            <v>175525</v>
          </cell>
        </row>
        <row r="144078">
          <cell r="F144078" t="str">
            <v>spray-tek.com</v>
          </cell>
          <cell r="G144078" t="str">
            <v>175526</v>
          </cell>
        </row>
        <row r="144079">
          <cell r="F144079" t="str">
            <v>springchicken.co.uk</v>
          </cell>
          <cell r="G144079" t="str">
            <v>175527</v>
          </cell>
        </row>
        <row r="144080">
          <cell r="F144080" t="str">
            <v>springfieldhealthcaregroup.com</v>
          </cell>
          <cell r="G144080" t="str">
            <v>175528</v>
          </cell>
        </row>
        <row r="144081">
          <cell r="F144081" t="str">
            <v>sprint.com</v>
          </cell>
          <cell r="G144081" t="str">
            <v>175529</v>
          </cell>
        </row>
        <row r="144082">
          <cell r="F144082" t="str">
            <v>sprokit.net</v>
          </cell>
          <cell r="G144082" t="str">
            <v>175530</v>
          </cell>
        </row>
        <row r="144083">
          <cell r="F144083" t="str">
            <v>sprout.ph</v>
          </cell>
          <cell r="G144083" t="str">
            <v>175531</v>
          </cell>
        </row>
        <row r="144084">
          <cell r="F144084" t="str">
            <v>sproutster.com</v>
          </cell>
          <cell r="G144084" t="str">
            <v>175532</v>
          </cell>
        </row>
        <row r="144085">
          <cell r="F144085" t="str">
            <v>spurcorporation.com</v>
          </cell>
          <cell r="G144085" t="str">
            <v>175533</v>
          </cell>
        </row>
        <row r="144086">
          <cell r="F144086" t="str">
            <v>squareggs.com</v>
          </cell>
          <cell r="G144086" t="str">
            <v>175534</v>
          </cell>
        </row>
        <row r="144087">
          <cell r="F144087" t="str">
            <v>squeezy.co</v>
          </cell>
          <cell r="G144087" t="str">
            <v>175535</v>
          </cell>
        </row>
        <row r="144088">
          <cell r="F144088" t="str">
            <v>sqwell.com</v>
          </cell>
          <cell r="G144088" t="str">
            <v>175536</v>
          </cell>
        </row>
        <row r="144089">
          <cell r="F144089" t="str">
            <v>sqwirlapp.com</v>
          </cell>
          <cell r="G144089" t="str">
            <v>175537</v>
          </cell>
        </row>
        <row r="144090">
          <cell r="F144090" t="str">
            <v>srcare.org</v>
          </cell>
          <cell r="G144090" t="str">
            <v>175538</v>
          </cell>
        </row>
        <row r="144091">
          <cell r="F144091" t="str">
            <v>srel.in</v>
          </cell>
          <cell r="G144091" t="str">
            <v>175539</v>
          </cell>
        </row>
        <row r="144092">
          <cell r="F144092" t="str">
            <v>ssecusa.com</v>
          </cell>
          <cell r="G144092" t="str">
            <v>175540</v>
          </cell>
        </row>
        <row r="144093">
          <cell r="F144093" t="str">
            <v>stablepharma.com</v>
          </cell>
          <cell r="G144093" t="str">
            <v>175541</v>
          </cell>
        </row>
        <row r="144094">
          <cell r="F144094" t="str">
            <v>stacktest.com</v>
          </cell>
          <cell r="G144094" t="str">
            <v>175542</v>
          </cell>
        </row>
        <row r="144095">
          <cell r="F144095" t="str">
            <v>stadson.com</v>
          </cell>
          <cell r="G144095" t="str">
            <v>175543</v>
          </cell>
        </row>
        <row r="144096">
          <cell r="F144096" t="str">
            <v>stafory.com</v>
          </cell>
          <cell r="G144096" t="str">
            <v>175544</v>
          </cell>
        </row>
        <row r="144097">
          <cell r="F144097" t="str">
            <v>stagnes.org</v>
          </cell>
          <cell r="G144097" t="str">
            <v>175545</v>
          </cell>
        </row>
        <row r="144098">
          <cell r="F144098" t="str">
            <v>stanbicbank.co.ug</v>
          </cell>
          <cell r="G144098" t="str">
            <v>175546</v>
          </cell>
        </row>
        <row r="144099">
          <cell r="F144099" t="str">
            <v>standout.com.br</v>
          </cell>
          <cell r="G144099" t="str">
            <v>175547</v>
          </cell>
        </row>
        <row r="144100">
          <cell r="F144100" t="str">
            <v>stanmoreimplants.com</v>
          </cell>
          <cell r="G144100" t="str">
            <v>175548</v>
          </cell>
        </row>
        <row r="144101">
          <cell r="F144101" t="str">
            <v>star-storage.ro</v>
          </cell>
          <cell r="G144101" t="str">
            <v>175549</v>
          </cell>
        </row>
        <row r="144102">
          <cell r="F144102" t="str">
            <v>star.me</v>
          </cell>
          <cell r="G144102" t="str">
            <v>175550</v>
          </cell>
        </row>
        <row r="144103">
          <cell r="F144103" t="str">
            <v>starlitelighting.com</v>
          </cell>
          <cell r="G144103" t="str">
            <v>175551</v>
          </cell>
        </row>
        <row r="144104">
          <cell r="F144104" t="str">
            <v>starshooter.co</v>
          </cell>
          <cell r="G144104" t="str">
            <v>175552</v>
          </cell>
        </row>
        <row r="144105">
          <cell r="F144105" t="str">
            <v>starstock.co.uk</v>
          </cell>
          <cell r="G144105" t="str">
            <v>175553</v>
          </cell>
        </row>
        <row r="144106">
          <cell r="F144106" t="str">
            <v>startfrank.com</v>
          </cell>
          <cell r="G144106" t="str">
            <v>175554</v>
          </cell>
        </row>
        <row r="144107">
          <cell r="F144107" t="str">
            <v>starticket.com.mm</v>
          </cell>
          <cell r="G144107" t="str">
            <v>175555</v>
          </cell>
        </row>
        <row r="144108">
          <cell r="F144108" t="str">
            <v>starticles.org</v>
          </cell>
          <cell r="G144108" t="str">
            <v>175556</v>
          </cell>
        </row>
        <row r="144109">
          <cell r="F144109" t="str">
            <v>startup.info</v>
          </cell>
          <cell r="G144109" t="str">
            <v>175557</v>
          </cell>
        </row>
        <row r="144110">
          <cell r="F144110" t="str">
            <v>startupcali.co</v>
          </cell>
          <cell r="G144110" t="str">
            <v>175558</v>
          </cell>
        </row>
        <row r="144111">
          <cell r="F144111" t="str">
            <v>statestreet.com</v>
          </cell>
          <cell r="G144111" t="str">
            <v>175559</v>
          </cell>
        </row>
        <row r="144112">
          <cell r="F144112" t="str">
            <v>stationfy.com</v>
          </cell>
          <cell r="G144112" t="str">
            <v>175560</v>
          </cell>
        </row>
        <row r="144113">
          <cell r="F144113" t="str">
            <v>status.im</v>
          </cell>
          <cell r="G144113" t="str">
            <v>175561</v>
          </cell>
        </row>
        <row r="144114">
          <cell r="F144114" t="str">
            <v>statuswork.com</v>
          </cell>
          <cell r="G144114" t="str">
            <v>175562</v>
          </cell>
        </row>
        <row r="144115">
          <cell r="F144115" t="str">
            <v>staybletherapeutics.se</v>
          </cell>
          <cell r="G144115" t="str">
            <v>175563</v>
          </cell>
        </row>
        <row r="144116">
          <cell r="F144116" t="str">
            <v>staywanderful.com</v>
          </cell>
          <cell r="G144116" t="str">
            <v>175564</v>
          </cell>
        </row>
        <row r="144117">
          <cell r="F144117" t="str">
            <v>stcusa.com</v>
          </cell>
          <cell r="G144117" t="str">
            <v>175565</v>
          </cell>
        </row>
        <row r="144118">
          <cell r="F144118" t="str">
            <v>stealthmine.com</v>
          </cell>
          <cell r="G144118" t="str">
            <v>175566</v>
          </cell>
        </row>
        <row r="144119">
          <cell r="F144119" t="str">
            <v>stellarequipment.com</v>
          </cell>
          <cell r="G144119" t="str">
            <v>175567</v>
          </cell>
        </row>
        <row r="144120">
          <cell r="F144120" t="str">
            <v>stellinc.com</v>
          </cell>
          <cell r="G144120" t="str">
            <v>175568</v>
          </cell>
        </row>
        <row r="144121">
          <cell r="F144121" t="str">
            <v>stellr-net.com</v>
          </cell>
          <cell r="G144121" t="str">
            <v>175569</v>
          </cell>
        </row>
        <row r="144122">
          <cell r="F144122" t="str">
            <v>stelvio-oncology.com</v>
          </cell>
          <cell r="G144122" t="str">
            <v>175570</v>
          </cell>
        </row>
        <row r="144123">
          <cell r="F144123" t="str">
            <v>stemcellthera.com</v>
          </cell>
          <cell r="G144123" t="str">
            <v>175571</v>
          </cell>
        </row>
        <row r="144124">
          <cell r="F144124" t="str">
            <v>stensul.com</v>
          </cell>
          <cell r="G144124" t="str">
            <v>175572</v>
          </cell>
        </row>
        <row r="144125">
          <cell r="F144125" t="str">
            <v>stent-tek.com</v>
          </cell>
          <cell r="G144125" t="str">
            <v>175573</v>
          </cell>
        </row>
        <row r="144126">
          <cell r="F144126" t="str">
            <v>stepp.cc</v>
          </cell>
          <cell r="G144126" t="str">
            <v>175574</v>
          </cell>
        </row>
        <row r="144127">
          <cell r="F144127" t="str">
            <v>sterlingcranemats.com</v>
          </cell>
          <cell r="G144127" t="str">
            <v>175575</v>
          </cell>
        </row>
        <row r="144128">
          <cell r="F144128" t="str">
            <v>stickerstudio.strikingly.com</v>
          </cell>
          <cell r="G144128" t="str">
            <v>175576</v>
          </cell>
        </row>
        <row r="144129">
          <cell r="F144129" t="str">
            <v>stickynetworks.com</v>
          </cell>
          <cell r="G144129" t="str">
            <v>175577</v>
          </cell>
        </row>
        <row r="144130">
          <cell r="F144130" t="str">
            <v>stidner.com</v>
          </cell>
          <cell r="G144130" t="str">
            <v>175578</v>
          </cell>
        </row>
        <row r="144131">
          <cell r="F144131" t="str">
            <v>stitcharama.com</v>
          </cell>
          <cell r="G144131" t="str">
            <v>175579</v>
          </cell>
        </row>
        <row r="144132">
          <cell r="F144132" t="str">
            <v>stlouischildrens.org</v>
          </cell>
          <cell r="G144132" t="str">
            <v>175580</v>
          </cell>
        </row>
        <row r="144133">
          <cell r="F144133" t="str">
            <v>stockaboo.com</v>
          </cell>
          <cell r="G144133" t="str">
            <v>175581</v>
          </cell>
        </row>
        <row r="144134">
          <cell r="F144134" t="str">
            <v>stockr.nl</v>
          </cell>
          <cell r="G144134" t="str">
            <v>175582</v>
          </cell>
        </row>
        <row r="144135">
          <cell r="F144135" t="str">
            <v>stocksnips.net</v>
          </cell>
          <cell r="G144135" t="str">
            <v>175583</v>
          </cell>
        </row>
        <row r="144136">
          <cell r="F144136" t="str">
            <v>stokfella.com</v>
          </cell>
          <cell r="G144136" t="str">
            <v>175584</v>
          </cell>
        </row>
        <row r="144137">
          <cell r="F144137" t="str">
            <v>stonestamcor.co.za</v>
          </cell>
          <cell r="G144137" t="str">
            <v>175585</v>
          </cell>
        </row>
        <row r="144138">
          <cell r="F144138" t="str">
            <v>stonevault.com</v>
          </cell>
          <cell r="G144138" t="str">
            <v>175586</v>
          </cell>
        </row>
        <row r="144139">
          <cell r="F144139" t="str">
            <v>storets.com</v>
          </cell>
          <cell r="G144139" t="str">
            <v>175587</v>
          </cell>
        </row>
        <row r="144140">
          <cell r="F144140" t="str">
            <v>stowga.com</v>
          </cell>
          <cell r="G144140" t="str">
            <v>175588</v>
          </cell>
        </row>
        <row r="144141">
          <cell r="F144141" t="str">
            <v>stphiri90.wixsite.com</v>
          </cell>
          <cell r="G144141" t="str">
            <v>175589</v>
          </cell>
        </row>
        <row r="144142">
          <cell r="F144142" t="str">
            <v>strasbaugh.com</v>
          </cell>
          <cell r="G144142" t="str">
            <v>175590</v>
          </cell>
        </row>
        <row r="144143">
          <cell r="F144143" t="str">
            <v>strategicvenue.com</v>
          </cell>
          <cell r="G144143" t="str">
            <v>175591</v>
          </cell>
        </row>
        <row r="144144">
          <cell r="F144144" t="str">
            <v>strathmoreproducts.com</v>
          </cell>
          <cell r="G144144" t="str">
            <v>175592</v>
          </cell>
        </row>
        <row r="144145">
          <cell r="F144145" t="str">
            <v>straussenergy.com</v>
          </cell>
          <cell r="G144145" t="str">
            <v>175593</v>
          </cell>
        </row>
        <row r="144146">
          <cell r="F144146" t="str">
            <v>streamelements.com</v>
          </cell>
          <cell r="G144146" t="str">
            <v>175594</v>
          </cell>
        </row>
        <row r="144147">
          <cell r="F144147" t="str">
            <v>streamfeeder.com</v>
          </cell>
          <cell r="G144147" t="str">
            <v>175595</v>
          </cell>
        </row>
        <row r="144148">
          <cell r="F144148" t="str">
            <v>streampoint.com</v>
          </cell>
          <cell r="G144148" t="str">
            <v>175596</v>
          </cell>
        </row>
        <row r="144149">
          <cell r="F144149" t="str">
            <v>streamr.com</v>
          </cell>
          <cell r="G144149" t="str">
            <v>175597</v>
          </cell>
        </row>
        <row r="144150">
          <cell r="F144150" t="str">
            <v>strlco.com</v>
          </cell>
          <cell r="G144150" t="str">
            <v>175598</v>
          </cell>
        </row>
        <row r="144151">
          <cell r="F144151" t="str">
            <v>structuredpolymers.com</v>
          </cell>
          <cell r="G144151" t="str">
            <v>175599</v>
          </cell>
        </row>
        <row r="144152">
          <cell r="F144152" t="str">
            <v>studentcart.co</v>
          </cell>
          <cell r="G144152" t="str">
            <v>175600</v>
          </cell>
        </row>
        <row r="144153">
          <cell r="F144153" t="str">
            <v>studentresources.co.uk</v>
          </cell>
          <cell r="G144153" t="str">
            <v>175601</v>
          </cell>
        </row>
        <row r="144154">
          <cell r="F144154" t="str">
            <v>studybee.se</v>
          </cell>
          <cell r="G144154" t="str">
            <v>175602</v>
          </cell>
        </row>
        <row r="144155">
          <cell r="F144155" t="str">
            <v>stuphapp.com</v>
          </cell>
          <cell r="G144155" t="str">
            <v>175603</v>
          </cell>
        </row>
        <row r="144156">
          <cell r="F144156" t="str">
            <v>sturgiswebservices.com</v>
          </cell>
          <cell r="G144156" t="str">
            <v>175604</v>
          </cell>
        </row>
        <row r="144157">
          <cell r="F144157" t="str">
            <v>stylelevel.com</v>
          </cell>
          <cell r="G144157" t="str">
            <v>175605</v>
          </cell>
        </row>
        <row r="144158">
          <cell r="F144158" t="str">
            <v>sualab.com</v>
          </cell>
          <cell r="G144158" t="str">
            <v>175606</v>
          </cell>
        </row>
        <row r="144159">
          <cell r="F144159" t="str">
            <v>subscribetofood.sg</v>
          </cell>
          <cell r="G144159" t="str">
            <v>175607</v>
          </cell>
        </row>
        <row r="144160">
          <cell r="F144160" t="str">
            <v>subtech.com.mx</v>
          </cell>
          <cell r="G144160" t="str">
            <v>175608</v>
          </cell>
        </row>
        <row r="144161">
          <cell r="F144161" t="str">
            <v>sudonum.com</v>
          </cell>
          <cell r="G144161" t="str">
            <v>175609</v>
          </cell>
        </row>
        <row r="144162">
          <cell r="F144162" t="str">
            <v>sulapac.com</v>
          </cell>
          <cell r="G144162" t="str">
            <v>175610</v>
          </cell>
        </row>
        <row r="144163">
          <cell r="F144163" t="str">
            <v>sulasindustries.com</v>
          </cell>
          <cell r="G144163" t="str">
            <v>175611</v>
          </cell>
        </row>
        <row r="144164">
          <cell r="F144164" t="str">
            <v>summitlogic.com</v>
          </cell>
          <cell r="G144164" t="str">
            <v>175612</v>
          </cell>
        </row>
        <row r="144165">
          <cell r="F144165" t="str">
            <v>sumscope.com</v>
          </cell>
          <cell r="G144165" t="str">
            <v>175613</v>
          </cell>
        </row>
        <row r="144166">
          <cell r="F144166" t="str">
            <v>suncat.stanford.edu</v>
          </cell>
          <cell r="G144166" t="str">
            <v>175614</v>
          </cell>
        </row>
        <row r="144167">
          <cell r="F144167" t="str">
            <v>sundogsolar.net</v>
          </cell>
          <cell r="G144167" t="str">
            <v>175615</v>
          </cell>
        </row>
        <row r="144168">
          <cell r="F144168" t="str">
            <v>sundstrand.com</v>
          </cell>
          <cell r="G144168" t="str">
            <v>175616</v>
          </cell>
        </row>
        <row r="144169">
          <cell r="F144169" t="str">
            <v>sunfedfoods.com</v>
          </cell>
          <cell r="G144169" t="str">
            <v>175617</v>
          </cell>
        </row>
        <row r="144170">
          <cell r="F144170" t="str">
            <v>sunsama.com</v>
          </cell>
          <cell r="G144170" t="str">
            <v>175618</v>
          </cell>
        </row>
        <row r="144171">
          <cell r="F144171" t="str">
            <v>sunspray.co.za</v>
          </cell>
          <cell r="G144171" t="str">
            <v>175619</v>
          </cell>
        </row>
        <row r="144172">
          <cell r="F144172" t="str">
            <v>suntail.com</v>
          </cell>
          <cell r="G144172" t="str">
            <v>175620</v>
          </cell>
        </row>
        <row r="144173">
          <cell r="F144173" t="str">
            <v>supa-academy.com</v>
          </cell>
          <cell r="G144173" t="str">
            <v>175621</v>
          </cell>
        </row>
        <row r="144174">
          <cell r="F144174" t="str">
            <v>superbly.co</v>
          </cell>
          <cell r="G144174" t="str">
            <v>175622</v>
          </cell>
        </row>
        <row r="144175">
          <cell r="F144175" t="str">
            <v>superclock.info</v>
          </cell>
          <cell r="G144175" t="str">
            <v>175623</v>
          </cell>
        </row>
        <row r="144176">
          <cell r="F144176" t="str">
            <v>supercoffeemix.net</v>
          </cell>
          <cell r="G144176" t="str">
            <v>175624</v>
          </cell>
        </row>
        <row r="144177">
          <cell r="F144177" t="str">
            <v>superdeal.com.ua</v>
          </cell>
          <cell r="G144177" t="str">
            <v>175625</v>
          </cell>
        </row>
        <row r="144178">
          <cell r="F144178" t="str">
            <v>supereats.com</v>
          </cell>
          <cell r="G144178" t="str">
            <v>175626</v>
          </cell>
        </row>
        <row r="144179">
          <cell r="F144179" t="str">
            <v>superfocus.com</v>
          </cell>
          <cell r="G144179" t="str">
            <v>175627</v>
          </cell>
        </row>
        <row r="144180">
          <cell r="F144180" t="str">
            <v>supermediafuture.com</v>
          </cell>
          <cell r="G144180" t="str">
            <v>175628</v>
          </cell>
        </row>
        <row r="144181">
          <cell r="F144181" t="str">
            <v>superpl.us</v>
          </cell>
          <cell r="G144181" t="str">
            <v>175629</v>
          </cell>
        </row>
        <row r="144182">
          <cell r="F144182" t="str">
            <v>superstargames.co</v>
          </cell>
          <cell r="G144182" t="str">
            <v>175630</v>
          </cell>
        </row>
        <row r="144183">
          <cell r="F144183" t="str">
            <v>supersteel.com</v>
          </cell>
          <cell r="G144183" t="str">
            <v>175631</v>
          </cell>
        </row>
        <row r="144184">
          <cell r="F144184" t="str">
            <v>supertaxi.cn</v>
          </cell>
          <cell r="G144184" t="str">
            <v>175632</v>
          </cell>
        </row>
        <row r="144185">
          <cell r="F144185" t="str">
            <v>superwings.com</v>
          </cell>
          <cell r="G144185" t="str">
            <v>175633</v>
          </cell>
        </row>
        <row r="144186">
          <cell r="F144186" t="str">
            <v>superxpharma.com</v>
          </cell>
          <cell r="G144186" t="str">
            <v>175634</v>
          </cell>
        </row>
        <row r="144187">
          <cell r="F144187" t="str">
            <v>suplari.com</v>
          </cell>
          <cell r="G144187" t="str">
            <v>175635</v>
          </cell>
        </row>
        <row r="144188">
          <cell r="F144188" t="str">
            <v>suppliermarket.com</v>
          </cell>
          <cell r="G144188" t="str">
            <v>175636</v>
          </cell>
        </row>
        <row r="144189">
          <cell r="F144189" t="str">
            <v>suprasensor.com</v>
          </cell>
          <cell r="G144189" t="str">
            <v>175637</v>
          </cell>
        </row>
        <row r="144190">
          <cell r="F144190" t="str">
            <v>surematics.com</v>
          </cell>
          <cell r="G144190" t="str">
            <v>175638</v>
          </cell>
        </row>
        <row r="144191">
          <cell r="F144191" t="str">
            <v>surface-generation.com</v>
          </cell>
          <cell r="G144191" t="str">
            <v>175639</v>
          </cell>
        </row>
        <row r="144192">
          <cell r="F144192" t="str">
            <v>surfshopbox.com</v>
          </cell>
          <cell r="G144192" t="str">
            <v>175640</v>
          </cell>
        </row>
        <row r="144193">
          <cell r="F144193" t="str">
            <v>surftec-engineering.com</v>
          </cell>
          <cell r="G144193" t="str">
            <v>175641</v>
          </cell>
        </row>
        <row r="144194">
          <cell r="F144194" t="str">
            <v>surgicountmedical.com</v>
          </cell>
          <cell r="G144194" t="str">
            <v>175642</v>
          </cell>
        </row>
        <row r="144195">
          <cell r="F144195" t="str">
            <v>surgifymedical.com</v>
          </cell>
          <cell r="G144195" t="str">
            <v>175643</v>
          </cell>
        </row>
        <row r="144196">
          <cell r="F144196" t="str">
            <v>surgisense.com</v>
          </cell>
          <cell r="G144196" t="str">
            <v>175644</v>
          </cell>
        </row>
        <row r="144197">
          <cell r="F144197" t="str">
            <v>surrozen.com</v>
          </cell>
          <cell r="G144197" t="str">
            <v>175645</v>
          </cell>
        </row>
        <row r="144198">
          <cell r="F144198" t="str">
            <v>surukam.com</v>
          </cell>
          <cell r="G144198" t="str">
            <v>175646</v>
          </cell>
        </row>
        <row r="144199">
          <cell r="F144199" t="str">
            <v>survey.com</v>
          </cell>
          <cell r="G144199" t="str">
            <v>175647</v>
          </cell>
        </row>
        <row r="144200">
          <cell r="F144200" t="str">
            <v>surveyseeds.com</v>
          </cell>
          <cell r="G144200" t="str">
            <v>175648</v>
          </cell>
        </row>
        <row r="144201">
          <cell r="F144201" t="str">
            <v>suryapowermagic.com</v>
          </cell>
          <cell r="G144201" t="str">
            <v>175649</v>
          </cell>
        </row>
        <row r="144202">
          <cell r="F144202" t="str">
            <v>sustainable-edge.com</v>
          </cell>
          <cell r="G144202" t="str">
            <v>175650</v>
          </cell>
        </row>
        <row r="144203">
          <cell r="F144203" t="str">
            <v>svcl.in</v>
          </cell>
          <cell r="G144203" t="str">
            <v>175651</v>
          </cell>
        </row>
        <row r="144204">
          <cell r="F144204" t="str">
            <v>sveikatosprogramos.lt</v>
          </cell>
          <cell r="G144204" t="str">
            <v>175652</v>
          </cell>
        </row>
        <row r="144205">
          <cell r="F144205" t="str">
            <v>swalifebiotech.com</v>
          </cell>
          <cell r="G144205" t="str">
            <v>175653</v>
          </cell>
        </row>
        <row r="144206">
          <cell r="F144206" t="str">
            <v>swapkids.dk</v>
          </cell>
          <cell r="G144206" t="str">
            <v>175654</v>
          </cell>
        </row>
        <row r="144207">
          <cell r="F144207" t="str">
            <v>swarmapp.com</v>
          </cell>
          <cell r="G144207" t="str">
            <v>175655</v>
          </cell>
        </row>
        <row r="144208">
          <cell r="F144208" t="str">
            <v>swatmobile.io</v>
          </cell>
          <cell r="G144208" t="str">
            <v>175656</v>
          </cell>
        </row>
        <row r="144209">
          <cell r="F144209" t="str">
            <v>sweetearthfoods.com</v>
          </cell>
          <cell r="G144209" t="str">
            <v>175657</v>
          </cell>
        </row>
        <row r="144210">
          <cell r="F144210" t="str">
            <v>sweetjoes.co.uk</v>
          </cell>
          <cell r="G144210" t="str">
            <v>175658</v>
          </cell>
        </row>
        <row r="144211">
          <cell r="F144211" t="str">
            <v>sweetyhigh.com</v>
          </cell>
          <cell r="G144211" t="str">
            <v>175659</v>
          </cell>
        </row>
        <row r="144212">
          <cell r="F144212" t="str">
            <v>swegan.se</v>
          </cell>
          <cell r="G144212" t="str">
            <v>175660</v>
          </cell>
        </row>
        <row r="144213">
          <cell r="F144213" t="str">
            <v>sweye.com</v>
          </cell>
          <cell r="G144213" t="str">
            <v>175661</v>
          </cell>
        </row>
        <row r="144214">
          <cell r="F144214" t="str">
            <v>swickmining.com</v>
          </cell>
          <cell r="G144214" t="str">
            <v>175662</v>
          </cell>
        </row>
        <row r="144215">
          <cell r="F144215" t="str">
            <v>swiftdx.co.uk</v>
          </cell>
          <cell r="G144215" t="str">
            <v>175663</v>
          </cell>
        </row>
        <row r="144216">
          <cell r="F144216" t="str">
            <v>swiftmotion.io</v>
          </cell>
          <cell r="G144216" t="str">
            <v>175664</v>
          </cell>
        </row>
        <row r="144217">
          <cell r="F144217" t="str">
            <v>swiftng.com</v>
          </cell>
          <cell r="G144217" t="str">
            <v>175665</v>
          </cell>
        </row>
        <row r="144218">
          <cell r="F144218" t="str">
            <v>swinetech.co</v>
          </cell>
          <cell r="G144218" t="str">
            <v>175666</v>
          </cell>
        </row>
        <row r="144219">
          <cell r="F144219" t="str">
            <v>swishpick.com</v>
          </cell>
          <cell r="G144219" t="str">
            <v>175667</v>
          </cell>
        </row>
        <row r="144220">
          <cell r="F144220" t="str">
            <v>swissclinic.se</v>
          </cell>
          <cell r="G144220" t="str">
            <v>175668</v>
          </cell>
        </row>
        <row r="144221">
          <cell r="F144221" t="str">
            <v>swissqualiquest.ch</v>
          </cell>
          <cell r="G144221" t="str">
            <v>175669</v>
          </cell>
        </row>
        <row r="144222">
          <cell r="F144222" t="str">
            <v>swocket.de</v>
          </cell>
          <cell r="G144222" t="str">
            <v>175670</v>
          </cell>
        </row>
        <row r="144223">
          <cell r="F144223" t="str">
            <v>swri.org</v>
          </cell>
          <cell r="G144223" t="str">
            <v>175671</v>
          </cell>
        </row>
        <row r="144224">
          <cell r="F144224" t="str">
            <v>sychip.com</v>
          </cell>
          <cell r="G144224" t="str">
            <v>175672</v>
          </cell>
        </row>
        <row r="144225">
          <cell r="F144225" t="str">
            <v>symbosim.com</v>
          </cell>
          <cell r="G144225" t="str">
            <v>175673</v>
          </cell>
        </row>
        <row r="144226">
          <cell r="F144226" t="str">
            <v>symbowmed.com</v>
          </cell>
          <cell r="G144226" t="str">
            <v>175674</v>
          </cell>
        </row>
        <row r="144227">
          <cell r="F144227" t="str">
            <v>sympa.com</v>
          </cell>
          <cell r="G144227" t="str">
            <v>175675</v>
          </cell>
        </row>
        <row r="144228">
          <cell r="F144228" t="str">
            <v>sympact-x.com</v>
          </cell>
          <cell r="G144228" t="str">
            <v>175676</v>
          </cell>
        </row>
        <row r="144229">
          <cell r="F144229" t="str">
            <v>sympl.be</v>
          </cell>
          <cell r="G144229" t="str">
            <v>175677</v>
          </cell>
        </row>
        <row r="144230">
          <cell r="F144230" t="str">
            <v>sync2ad.com</v>
          </cell>
          <cell r="G144230" t="str">
            <v>175678</v>
          </cell>
        </row>
        <row r="144231">
          <cell r="F144231" t="str">
            <v>synchron.com</v>
          </cell>
          <cell r="G144231" t="str">
            <v>175679</v>
          </cell>
        </row>
        <row r="144232">
          <cell r="F144232" t="str">
            <v>synchronicity.sourceforge.net</v>
          </cell>
          <cell r="G144232" t="str">
            <v>175680</v>
          </cell>
        </row>
        <row r="144233">
          <cell r="F144233" t="str">
            <v>synchrony.net</v>
          </cell>
          <cell r="G144233" t="str">
            <v>175681</v>
          </cell>
        </row>
        <row r="144234">
          <cell r="F144234" t="str">
            <v>syncreon.com</v>
          </cell>
          <cell r="G144234" t="str">
            <v>175682</v>
          </cell>
        </row>
        <row r="144235">
          <cell r="F144235" t="str">
            <v>syncsort.com</v>
          </cell>
          <cell r="G144235" t="str">
            <v>175683</v>
          </cell>
        </row>
        <row r="144236">
          <cell r="F144236" t="str">
            <v>synergy-cables.co.il</v>
          </cell>
          <cell r="G144236" t="str">
            <v>175684</v>
          </cell>
        </row>
        <row r="144237">
          <cell r="F144237" t="str">
            <v>synergychc.com</v>
          </cell>
          <cell r="G144237" t="str">
            <v>175685</v>
          </cell>
        </row>
        <row r="144238">
          <cell r="F144238" t="str">
            <v>synotrac.com</v>
          </cell>
          <cell r="G144238" t="str">
            <v>175686</v>
          </cell>
        </row>
        <row r="144239">
          <cell r="F144239" t="str">
            <v>synthesisrealty.in</v>
          </cell>
          <cell r="G144239" t="str">
            <v>175687</v>
          </cell>
        </row>
        <row r="144240">
          <cell r="F144240" t="str">
            <v>synthezyme.com</v>
          </cell>
          <cell r="G144240" t="str">
            <v>175688</v>
          </cell>
        </row>
        <row r="144241">
          <cell r="F144241" t="str">
            <v>syscloud.cn</v>
          </cell>
          <cell r="G144241" t="str">
            <v>175689</v>
          </cell>
        </row>
        <row r="144242">
          <cell r="F144242" t="str">
            <v>systemheating.com</v>
          </cell>
          <cell r="G144242" t="str">
            <v>175690</v>
          </cell>
        </row>
        <row r="144243">
          <cell r="F144243" t="str">
            <v>systransoft.com</v>
          </cell>
          <cell r="G144243" t="str">
            <v>175691</v>
          </cell>
        </row>
        <row r="144244">
          <cell r="F144244" t="str">
            <v>szqh.com.cn</v>
          </cell>
          <cell r="G144244" t="str">
            <v>175692</v>
          </cell>
        </row>
        <row r="144245">
          <cell r="F144245" t="str">
            <v>t.b2b-export.com</v>
          </cell>
          <cell r="G144245" t="str">
            <v>175693</v>
          </cell>
        </row>
        <row r="144246">
          <cell r="F144246" t="str">
            <v>t2cloud.net</v>
          </cell>
          <cell r="G144246" t="str">
            <v>175694</v>
          </cell>
        </row>
        <row r="144247">
          <cell r="F144247" t="str">
            <v>t3sbio.com</v>
          </cell>
          <cell r="G144247" t="str">
            <v>175695</v>
          </cell>
        </row>
        <row r="144248">
          <cell r="F144248" t="str">
            <v>taalee.com</v>
          </cell>
          <cell r="G144248" t="str">
            <v>175696</v>
          </cell>
        </row>
        <row r="144249">
          <cell r="F144249" t="str">
            <v>tabscorp.com</v>
          </cell>
          <cell r="G144249" t="str">
            <v>175697</v>
          </cell>
        </row>
        <row r="144250">
          <cell r="F144250" t="str">
            <v>tacobell.com</v>
          </cell>
          <cell r="G144250" t="str">
            <v>175698</v>
          </cell>
        </row>
        <row r="144251">
          <cell r="F144251" t="str">
            <v>tacoda.com</v>
          </cell>
          <cell r="G144251" t="str">
            <v>175699</v>
          </cell>
        </row>
        <row r="144252">
          <cell r="F144252" t="str">
            <v>tagrule.ru</v>
          </cell>
          <cell r="G144252" t="str">
            <v>175700</v>
          </cell>
        </row>
        <row r="144253">
          <cell r="F144253" t="str">
            <v>tailslife.com</v>
          </cell>
          <cell r="G144253" t="str">
            <v>175701</v>
          </cell>
        </row>
        <row r="144254">
          <cell r="F144254" t="str">
            <v>takebus.ru</v>
          </cell>
          <cell r="G144254" t="str">
            <v>175702</v>
          </cell>
        </row>
        <row r="144255">
          <cell r="F144255" t="str">
            <v>takeda.com</v>
          </cell>
          <cell r="G144255" t="str">
            <v>175703</v>
          </cell>
        </row>
        <row r="144256">
          <cell r="F144256" t="str">
            <v>takedaily.dk</v>
          </cell>
          <cell r="G144256" t="str">
            <v>175704</v>
          </cell>
        </row>
        <row r="144257">
          <cell r="F144257" t="str">
            <v>takepin.com</v>
          </cell>
          <cell r="G144257" t="str">
            <v>175705</v>
          </cell>
        </row>
        <row r="144258">
          <cell r="F144258" t="str">
            <v>talabino.com</v>
          </cell>
          <cell r="G144258" t="str">
            <v>175706</v>
          </cell>
        </row>
        <row r="144259">
          <cell r="F144259" t="str">
            <v>talent.works</v>
          </cell>
          <cell r="G144259" t="str">
            <v>175707</v>
          </cell>
        </row>
        <row r="144260">
          <cell r="F144260" t="str">
            <v>talgo.com</v>
          </cell>
          <cell r="G144260" t="str">
            <v>175708</v>
          </cell>
        </row>
        <row r="144261">
          <cell r="F144261" t="str">
            <v>talk2.com</v>
          </cell>
          <cell r="G144261" t="str">
            <v>175709</v>
          </cell>
        </row>
        <row r="144262">
          <cell r="F144262" t="str">
            <v>talkhours.com</v>
          </cell>
          <cell r="G144262" t="str">
            <v>175710</v>
          </cell>
        </row>
        <row r="144263">
          <cell r="F144263" t="str">
            <v>tallyenergy.com</v>
          </cell>
          <cell r="G144263" t="str">
            <v>175711</v>
          </cell>
        </row>
        <row r="144264">
          <cell r="F144264" t="str">
            <v>talon.one</v>
          </cell>
          <cell r="G144264" t="str">
            <v>175712</v>
          </cell>
        </row>
        <row r="144265">
          <cell r="F144265" t="str">
            <v>tamceramics.com</v>
          </cell>
          <cell r="G144265" t="str">
            <v>175713</v>
          </cell>
        </row>
        <row r="144266">
          <cell r="F144266" t="str">
            <v>tamreeni.com</v>
          </cell>
          <cell r="G144266" t="str">
            <v>175714</v>
          </cell>
        </row>
        <row r="144267">
          <cell r="F144267" t="str">
            <v>tanagerenergy.com</v>
          </cell>
          <cell r="G144267" t="str">
            <v>175715</v>
          </cell>
        </row>
        <row r="144268">
          <cell r="F144268" t="str">
            <v>tandaihungplastic.com</v>
          </cell>
          <cell r="G144268" t="str">
            <v>175716</v>
          </cell>
        </row>
        <row r="144269">
          <cell r="F144269" t="str">
            <v>tandemspot.com</v>
          </cell>
          <cell r="G144269" t="str">
            <v>175717</v>
          </cell>
        </row>
        <row r="144270">
          <cell r="F144270" t="str">
            <v>tangdou.com</v>
          </cell>
          <cell r="G144270" t="str">
            <v>175718</v>
          </cell>
        </row>
        <row r="144271">
          <cell r="F144271" t="str">
            <v>tangotx.com</v>
          </cell>
          <cell r="G144271" t="str">
            <v>175719</v>
          </cell>
        </row>
        <row r="144272">
          <cell r="F144272" t="str">
            <v>tank5.com</v>
          </cell>
          <cell r="G144272" t="str">
            <v>175720</v>
          </cell>
        </row>
        <row r="144273">
          <cell r="F144273" t="str">
            <v>tanktwo.com</v>
          </cell>
          <cell r="G144273" t="str">
            <v>175721</v>
          </cell>
        </row>
        <row r="144274">
          <cell r="F144274" t="str">
            <v>tankwallet.com</v>
          </cell>
          <cell r="G144274" t="str">
            <v>175722</v>
          </cell>
        </row>
        <row r="144275">
          <cell r="F144275" t="str">
            <v>tap.strikingly.com</v>
          </cell>
          <cell r="G144275" t="str">
            <v>175723</v>
          </cell>
        </row>
        <row r="144276">
          <cell r="F144276" t="str">
            <v>tapatap.com</v>
          </cell>
          <cell r="G144276" t="str">
            <v>175724</v>
          </cell>
        </row>
        <row r="144277">
          <cell r="F144277" t="str">
            <v>tapengage.com</v>
          </cell>
          <cell r="G144277" t="str">
            <v>175725</v>
          </cell>
        </row>
        <row r="144278">
          <cell r="F144278" t="str">
            <v>tapsos.com</v>
          </cell>
          <cell r="G144278" t="str">
            <v>175726</v>
          </cell>
        </row>
        <row r="144279">
          <cell r="F144279" t="str">
            <v>taraashna.in</v>
          </cell>
          <cell r="G144279" t="str">
            <v>175727</v>
          </cell>
        </row>
        <row r="144280">
          <cell r="F144280" t="str">
            <v>target.com</v>
          </cell>
          <cell r="G144280" t="str">
            <v>175728</v>
          </cell>
        </row>
        <row r="144281">
          <cell r="F144281" t="str">
            <v>targetmediacentral.com</v>
          </cell>
          <cell r="G144281" t="str">
            <v>175729</v>
          </cell>
        </row>
        <row r="144282">
          <cell r="F144282" t="str">
            <v>taskpipes.com</v>
          </cell>
          <cell r="G144282" t="str">
            <v>175730</v>
          </cell>
        </row>
        <row r="144283">
          <cell r="F144283" t="str">
            <v>tasqe.com</v>
          </cell>
          <cell r="G144283" t="str">
            <v>175731</v>
          </cell>
        </row>
        <row r="144284">
          <cell r="F144284" t="str">
            <v>tastekitchena2.com</v>
          </cell>
          <cell r="G144284" t="str">
            <v>175732</v>
          </cell>
        </row>
        <row r="144285">
          <cell r="F144285" t="str">
            <v>tatapower.com</v>
          </cell>
          <cell r="G144285" t="str">
            <v>175733</v>
          </cell>
        </row>
        <row r="144286">
          <cell r="F144286" t="str">
            <v>tattoohunter.ru</v>
          </cell>
          <cell r="G144286" t="str">
            <v>175734</v>
          </cell>
        </row>
        <row r="144287">
          <cell r="F144287" t="str">
            <v>tattooistic.com</v>
          </cell>
          <cell r="G144287" t="str">
            <v>175735</v>
          </cell>
        </row>
        <row r="144288">
          <cell r="F144288" t="str">
            <v>tauruswines.co.uk</v>
          </cell>
          <cell r="G144288" t="str">
            <v>175736</v>
          </cell>
        </row>
        <row r="144289">
          <cell r="F144289" t="str">
            <v>taviz.com</v>
          </cell>
          <cell r="G144289" t="str">
            <v>175737</v>
          </cell>
        </row>
        <row r="144290">
          <cell r="F144290" t="str">
            <v>taylor-montgomery.com</v>
          </cell>
          <cell r="G144290" t="str">
            <v>175738</v>
          </cell>
        </row>
        <row r="144291">
          <cell r="F144291" t="str">
            <v>tazcara.com</v>
          </cell>
          <cell r="G144291" t="str">
            <v>175739</v>
          </cell>
        </row>
        <row r="144292">
          <cell r="F144292" t="str">
            <v>tcloudit.com</v>
          </cell>
          <cell r="G144292" t="str">
            <v>175740</v>
          </cell>
        </row>
        <row r="144293">
          <cell r="F144293" t="str">
            <v>tcsl.com.cn</v>
          </cell>
          <cell r="G144293" t="str">
            <v>175741</v>
          </cell>
        </row>
        <row r="144294">
          <cell r="F144294" t="str">
            <v>tdbfusion.com</v>
          </cell>
          <cell r="G144294" t="str">
            <v>175742</v>
          </cell>
        </row>
        <row r="144295">
          <cell r="F144295" t="str">
            <v>tdgclub.com</v>
          </cell>
          <cell r="G144295" t="str">
            <v>175743</v>
          </cell>
        </row>
        <row r="144296">
          <cell r="F144296" t="str">
            <v>teadorabeauty.com</v>
          </cell>
          <cell r="G144296" t="str">
            <v>175744</v>
          </cell>
        </row>
        <row r="144297">
          <cell r="F144297" t="str">
            <v>tealtechmmo.com</v>
          </cell>
          <cell r="G144297" t="str">
            <v>175745</v>
          </cell>
        </row>
        <row r="144298">
          <cell r="F144298" t="str">
            <v>teamautomata.com</v>
          </cell>
          <cell r="G144298" t="str">
            <v>175746</v>
          </cell>
        </row>
        <row r="144299">
          <cell r="F144299" t="str">
            <v>teambrella.com</v>
          </cell>
          <cell r="G144299" t="str">
            <v>175747</v>
          </cell>
        </row>
        <row r="144300">
          <cell r="F144300" t="str">
            <v>teamcubeteam.tumblr.com</v>
          </cell>
          <cell r="G144300" t="str">
            <v>175748</v>
          </cell>
        </row>
        <row r="144301">
          <cell r="F144301" t="str">
            <v>teamdev.it</v>
          </cell>
          <cell r="G144301" t="str">
            <v>175749</v>
          </cell>
        </row>
        <row r="144302">
          <cell r="F144302" t="str">
            <v>teampcg.com</v>
          </cell>
          <cell r="G144302" t="str">
            <v>175750</v>
          </cell>
        </row>
        <row r="144303">
          <cell r="F144303" t="str">
            <v>teampeanut.com</v>
          </cell>
          <cell r="G144303" t="str">
            <v>175751</v>
          </cell>
        </row>
        <row r="144304">
          <cell r="F144304" t="str">
            <v>teamredpanda.com</v>
          </cell>
          <cell r="G144304" t="str">
            <v>175752</v>
          </cell>
        </row>
        <row r="144305">
          <cell r="F144305" t="str">
            <v>tearclear.com</v>
          </cell>
          <cell r="G144305" t="str">
            <v>175753</v>
          </cell>
        </row>
        <row r="144306">
          <cell r="F144306" t="str">
            <v>tecavenue.com</v>
          </cell>
          <cell r="G144306" t="str">
            <v>175754</v>
          </cell>
        </row>
        <row r="144307">
          <cell r="F144307" t="str">
            <v>techfarm.life</v>
          </cell>
          <cell r="G144307" t="str">
            <v>175755</v>
          </cell>
        </row>
        <row r="144308">
          <cell r="F144308" t="str">
            <v>techiegamers.com</v>
          </cell>
          <cell r="G144308" t="str">
            <v>175756</v>
          </cell>
        </row>
        <row r="144309">
          <cell r="F144309" t="str">
            <v>techies.com</v>
          </cell>
          <cell r="G144309" t="str">
            <v>175757</v>
          </cell>
        </row>
        <row r="144310">
          <cell r="F144310" t="str">
            <v>technicolor.com</v>
          </cell>
          <cell r="G144310" t="str">
            <v>175758</v>
          </cell>
        </row>
        <row r="144311">
          <cell r="F144311" t="str">
            <v>technicrete.co.za</v>
          </cell>
          <cell r="G144311" t="str">
            <v>175759</v>
          </cell>
        </row>
        <row r="144312">
          <cell r="F144312" t="str">
            <v>technitrol.com</v>
          </cell>
          <cell r="G144312" t="str">
            <v>175760</v>
          </cell>
        </row>
        <row r="144313">
          <cell r="F144313" t="str">
            <v>techsixtyfour.com</v>
          </cell>
          <cell r="G144313" t="str">
            <v>175761</v>
          </cell>
        </row>
        <row r="144314">
          <cell r="F144314" t="str">
            <v>techspaghetti.com</v>
          </cell>
          <cell r="G144314" t="str">
            <v>175762</v>
          </cell>
        </row>
        <row r="144315">
          <cell r="F144315" t="str">
            <v>techvalley.com.cn</v>
          </cell>
          <cell r="G144315" t="str">
            <v>175763</v>
          </cell>
        </row>
        <row r="144316">
          <cell r="F144316" t="str">
            <v>tecogen.com</v>
          </cell>
          <cell r="G144316" t="str">
            <v>175764</v>
          </cell>
        </row>
        <row r="144317">
          <cell r="F144317" t="str">
            <v>tecsec.com</v>
          </cell>
          <cell r="G144317" t="str">
            <v>175765</v>
          </cell>
        </row>
        <row r="144318">
          <cell r="F144318" t="str">
            <v>teditao.com</v>
          </cell>
          <cell r="G144318" t="str">
            <v>175766</v>
          </cell>
        </row>
        <row r="144319">
          <cell r="F144319" t="str">
            <v>teec.eefocus.com</v>
          </cell>
          <cell r="G144319" t="str">
            <v>175767</v>
          </cell>
        </row>
        <row r="144320">
          <cell r="F144320" t="str">
            <v>teh.eu</v>
          </cell>
          <cell r="G144320" t="str">
            <v>175768</v>
          </cell>
        </row>
        <row r="144321">
          <cell r="F144321" t="str">
            <v>telecomitalia.com</v>
          </cell>
          <cell r="G144321" t="str">
            <v>175769</v>
          </cell>
        </row>
        <row r="144322">
          <cell r="F144322" t="str">
            <v>telecon.ca</v>
          </cell>
          <cell r="G144322" t="str">
            <v>175770</v>
          </cell>
        </row>
        <row r="144323">
          <cell r="F144323" t="str">
            <v>teleflex.com</v>
          </cell>
          <cell r="G144323" t="str">
            <v>175771</v>
          </cell>
        </row>
        <row r="144324">
          <cell r="F144324" t="str">
            <v>telefonica.com</v>
          </cell>
          <cell r="G144324" t="str">
            <v>175772</v>
          </cell>
        </row>
        <row r="144325">
          <cell r="F144325" t="str">
            <v>telegnos.com</v>
          </cell>
          <cell r="G144325" t="str">
            <v>175773</v>
          </cell>
        </row>
        <row r="144326">
          <cell r="F144326" t="str">
            <v>telekomnet.com</v>
          </cell>
          <cell r="G144326" t="str">
            <v>175774</v>
          </cell>
        </row>
        <row r="144327">
          <cell r="F144327" t="str">
            <v>telelytics.io</v>
          </cell>
          <cell r="G144327" t="str">
            <v>175775</v>
          </cell>
        </row>
        <row r="144328">
          <cell r="F144328" t="str">
            <v>telex.com</v>
          </cell>
          <cell r="G144328" t="str">
            <v>175776</v>
          </cell>
        </row>
        <row r="144329">
          <cell r="F144329" t="str">
            <v>telinet.co.uk</v>
          </cell>
          <cell r="G144329" t="str">
            <v>175777</v>
          </cell>
        </row>
        <row r="144330">
          <cell r="F144330" t="str">
            <v>tellerapp.com</v>
          </cell>
          <cell r="G144330" t="str">
            <v>175778</v>
          </cell>
        </row>
        <row r="144331">
          <cell r="F144331" t="str">
            <v>tellgen.com</v>
          </cell>
          <cell r="G144331" t="str">
            <v>175779</v>
          </cell>
        </row>
        <row r="144332">
          <cell r="F144332" t="str">
            <v>tellusfonder.se</v>
          </cell>
          <cell r="G144332" t="str">
            <v>175780</v>
          </cell>
        </row>
        <row r="144333">
          <cell r="F144333" t="str">
            <v>telrad.com</v>
          </cell>
          <cell r="G144333" t="str">
            <v>175781</v>
          </cell>
        </row>
        <row r="144334">
          <cell r="F144334" t="str">
            <v>telushealth.co</v>
          </cell>
          <cell r="G144334" t="str">
            <v>175782</v>
          </cell>
        </row>
        <row r="144335">
          <cell r="F144335" t="str">
            <v>templecycles.co.uk</v>
          </cell>
          <cell r="G144335" t="str">
            <v>175783</v>
          </cell>
        </row>
        <row r="144336">
          <cell r="F144336" t="str">
            <v>tempopharmaceuticals.com</v>
          </cell>
          <cell r="G144336" t="str">
            <v>175784</v>
          </cell>
        </row>
        <row r="144337">
          <cell r="F144337" t="str">
            <v>ten3thealth.com</v>
          </cell>
          <cell r="G144337" t="str">
            <v>175785</v>
          </cell>
        </row>
        <row r="144338">
          <cell r="F144338" t="str">
            <v>tenaxthera.com</v>
          </cell>
          <cell r="G144338" t="str">
            <v>175786</v>
          </cell>
        </row>
        <row r="144339">
          <cell r="F144339" t="str">
            <v>tender.ua</v>
          </cell>
          <cell r="G144339" t="str">
            <v>175787</v>
          </cell>
        </row>
        <row r="144340">
          <cell r="F144340" t="str">
            <v>tenfootlabs.com</v>
          </cell>
          <cell r="G144340" t="str">
            <v>175788</v>
          </cell>
        </row>
        <row r="144341">
          <cell r="F144341" t="str">
            <v>tengri.co.uk</v>
          </cell>
          <cell r="G144341" t="str">
            <v>175789</v>
          </cell>
        </row>
        <row r="144342">
          <cell r="F144342" t="str">
            <v>tennis-point.de</v>
          </cell>
          <cell r="G144342" t="str">
            <v>175790</v>
          </cell>
        </row>
        <row r="144343">
          <cell r="F144343" t="str">
            <v>tennorth.com</v>
          </cell>
          <cell r="G144343" t="str">
            <v>175791</v>
          </cell>
        </row>
        <row r="144344">
          <cell r="F144344" t="str">
            <v>tensorsurgical.com</v>
          </cell>
          <cell r="G144344" t="str">
            <v>175792</v>
          </cell>
        </row>
        <row r="144345">
          <cell r="F144345" t="str">
            <v>tenstreet.com</v>
          </cell>
          <cell r="G144345" t="str">
            <v>175793</v>
          </cell>
        </row>
        <row r="144346">
          <cell r="F144346" t="str">
            <v>tepgames.com</v>
          </cell>
          <cell r="G144346" t="str">
            <v>175794</v>
          </cell>
        </row>
        <row r="144347">
          <cell r="F144347" t="str">
            <v>teraco.com</v>
          </cell>
          <cell r="G144347" t="str">
            <v>175795</v>
          </cell>
        </row>
        <row r="144348">
          <cell r="F144348" t="str">
            <v>terafunding.com</v>
          </cell>
          <cell r="G144348" t="str">
            <v>175796</v>
          </cell>
        </row>
        <row r="144349">
          <cell r="F144349" t="str">
            <v>terark.com</v>
          </cell>
          <cell r="G144349" t="str">
            <v>175797</v>
          </cell>
        </row>
        <row r="144350">
          <cell r="F144350" t="str">
            <v>terex.com</v>
          </cell>
          <cell r="G144350" t="str">
            <v>175798</v>
          </cell>
        </row>
        <row r="144351">
          <cell r="F144351" t="str">
            <v>terminustech.co.nz</v>
          </cell>
          <cell r="G144351" t="str">
            <v>175799</v>
          </cell>
        </row>
        <row r="144352">
          <cell r="F144352" t="str">
            <v>terrarecovery.co.uk</v>
          </cell>
          <cell r="G144352" t="str">
            <v>175800</v>
          </cell>
        </row>
        <row r="144353">
          <cell r="F144353" t="str">
            <v>terraspatialtech.com</v>
          </cell>
          <cell r="G144353" t="str">
            <v>175801</v>
          </cell>
        </row>
        <row r="144354">
          <cell r="F144354" t="str">
            <v>terratest.es</v>
          </cell>
          <cell r="G144354" t="str">
            <v>175802</v>
          </cell>
        </row>
        <row r="144355">
          <cell r="F144355" t="str">
            <v>terrenew.com</v>
          </cell>
          <cell r="G144355" t="str">
            <v>175803</v>
          </cell>
        </row>
        <row r="144356">
          <cell r="F144356" t="str">
            <v>tesco.com</v>
          </cell>
          <cell r="G144356" t="str">
            <v>175804</v>
          </cell>
        </row>
        <row r="144357">
          <cell r="F144357" t="str">
            <v>teseem.com</v>
          </cell>
          <cell r="G144357" t="str">
            <v>175805</v>
          </cell>
        </row>
        <row r="144358">
          <cell r="F144358" t="str">
            <v>teslawatch.ru</v>
          </cell>
          <cell r="G144358" t="str">
            <v>175806</v>
          </cell>
        </row>
        <row r="144359">
          <cell r="F144359" t="str">
            <v>testappropriate.com</v>
          </cell>
          <cell r="G144359" t="str">
            <v>175807</v>
          </cell>
        </row>
        <row r="144360">
          <cell r="F144360" t="str">
            <v>testaverage.co</v>
          </cell>
          <cell r="G144360" t="str">
            <v>175808</v>
          </cell>
        </row>
        <row r="144361">
          <cell r="F144361" t="str">
            <v>testfabrik.com</v>
          </cell>
          <cell r="G144361" t="str">
            <v>175809</v>
          </cell>
        </row>
        <row r="144362">
          <cell r="F144362" t="str">
            <v>testu.com</v>
          </cell>
          <cell r="G144362" t="str">
            <v>175810</v>
          </cell>
        </row>
        <row r="144363">
          <cell r="F144363" t="str">
            <v>tesvolt.com</v>
          </cell>
          <cell r="G144363" t="str">
            <v>175811</v>
          </cell>
        </row>
        <row r="144364">
          <cell r="F144364" t="str">
            <v>tevatronic.net</v>
          </cell>
          <cell r="G144364" t="str">
            <v>175812</v>
          </cell>
        </row>
        <row r="144365">
          <cell r="F144365" t="str">
            <v>tevlimited.com</v>
          </cell>
          <cell r="G144365" t="str">
            <v>175813</v>
          </cell>
        </row>
        <row r="144366">
          <cell r="F144366" t="str">
            <v>texasarc.com</v>
          </cell>
          <cell r="G144366" t="str">
            <v>175814</v>
          </cell>
        </row>
        <row r="144367">
          <cell r="F144367" t="str">
            <v>textrip.me</v>
          </cell>
          <cell r="G144367" t="str">
            <v>175815</v>
          </cell>
        </row>
        <row r="144368">
          <cell r="F144368" t="str">
            <v>texusfibre.com</v>
          </cell>
          <cell r="G144368" t="str">
            <v>175816</v>
          </cell>
        </row>
        <row r="144369">
          <cell r="F144369" t="str">
            <v>tezos.com</v>
          </cell>
          <cell r="G144369" t="str">
            <v>175817</v>
          </cell>
        </row>
        <row r="144370">
          <cell r="F144370" t="str">
            <v>thaisri.com</v>
          </cell>
          <cell r="G144370" t="str">
            <v>175818</v>
          </cell>
        </row>
        <row r="144371">
          <cell r="F144371" t="str">
            <v>thameswater.co.uk</v>
          </cell>
          <cell r="G144371" t="str">
            <v>175819</v>
          </cell>
        </row>
        <row r="144372">
          <cell r="F144372" t="str">
            <v>thanksbox.co</v>
          </cell>
          <cell r="G144372" t="str">
            <v>175820</v>
          </cell>
        </row>
        <row r="144373">
          <cell r="F144373" t="str">
            <v>thatsitfruit.com</v>
          </cell>
          <cell r="G144373" t="str">
            <v>175821</v>
          </cell>
        </row>
        <row r="144374">
          <cell r="F144374" t="str">
            <v>thcg.com</v>
          </cell>
          <cell r="G144374" t="str">
            <v>175822</v>
          </cell>
        </row>
        <row r="144375">
          <cell r="F144375" t="str">
            <v>the-nhouse.com</v>
          </cell>
          <cell r="G144375" t="str">
            <v>175823</v>
          </cell>
        </row>
        <row r="144376">
          <cell r="F144376" t="str">
            <v>theaccessgp.com</v>
          </cell>
          <cell r="G144376" t="str">
            <v>175824</v>
          </cell>
        </row>
        <row r="144377">
          <cell r="F144377" t="str">
            <v>thebabyboon.com</v>
          </cell>
          <cell r="G144377" t="str">
            <v>175825</v>
          </cell>
        </row>
        <row r="144378">
          <cell r="F144378" t="str">
            <v>thebadger.me</v>
          </cell>
          <cell r="G144378" t="str">
            <v>175826</v>
          </cell>
        </row>
        <row r="144379">
          <cell r="F144379" t="str">
            <v>thebaobabnetwork.com</v>
          </cell>
          <cell r="G144379" t="str">
            <v>175827</v>
          </cell>
        </row>
        <row r="144380">
          <cell r="F144380" t="str">
            <v>thebedshopsaonline.co.za</v>
          </cell>
          <cell r="G144380" t="str">
            <v>175828</v>
          </cell>
        </row>
        <row r="144381">
          <cell r="F144381" t="str">
            <v>thebisonarms.co.uk</v>
          </cell>
          <cell r="G144381" t="str">
            <v>175829</v>
          </cell>
        </row>
        <row r="144382">
          <cell r="F144382" t="str">
            <v>thebottlefly.com</v>
          </cell>
          <cell r="G144382" t="str">
            <v>175830</v>
          </cell>
        </row>
        <row r="144383">
          <cell r="F144383" t="str">
            <v>thebrandrevolution.co.za</v>
          </cell>
          <cell r="G144383" t="str">
            <v>175831</v>
          </cell>
        </row>
        <row r="144384">
          <cell r="F144384" t="str">
            <v>thechannelco.com</v>
          </cell>
          <cell r="G144384" t="str">
            <v>175832</v>
          </cell>
        </row>
        <row r="144385">
          <cell r="F144385" t="str">
            <v>thecheesetruck.co.uk</v>
          </cell>
          <cell r="G144385" t="str">
            <v>175833</v>
          </cell>
        </row>
        <row r="144386">
          <cell r="F144386" t="str">
            <v>thechocolatebearkitchen.com</v>
          </cell>
          <cell r="G144386" t="str">
            <v>175834</v>
          </cell>
        </row>
        <row r="144387">
          <cell r="F144387" t="str">
            <v>thechocolatemanor.com</v>
          </cell>
          <cell r="G144387" t="str">
            <v>175835</v>
          </cell>
        </row>
        <row r="144388">
          <cell r="F144388" t="str">
            <v>theclozet.co.kr</v>
          </cell>
          <cell r="G144388" t="str">
            <v>175836</v>
          </cell>
        </row>
        <row r="144389">
          <cell r="F144389" t="str">
            <v>theconciergeclub.ca</v>
          </cell>
          <cell r="G144389" t="str">
            <v>175837</v>
          </cell>
        </row>
        <row r="144390">
          <cell r="F144390" t="str">
            <v>thedarwingroupinc.com</v>
          </cell>
          <cell r="G144390" t="str">
            <v>175838</v>
          </cell>
        </row>
        <row r="144391">
          <cell r="F144391" t="str">
            <v>thedjdash.com</v>
          </cell>
          <cell r="G144391" t="str">
            <v>175839</v>
          </cell>
        </row>
        <row r="144392">
          <cell r="F144392" t="str">
            <v>theduppyshare.com</v>
          </cell>
          <cell r="G144392" t="str">
            <v>175840</v>
          </cell>
        </row>
        <row r="144393">
          <cell r="F144393" t="str">
            <v>thefigapp.com</v>
          </cell>
          <cell r="G144393" t="str">
            <v>175841</v>
          </cell>
        </row>
        <row r="144394">
          <cell r="F144394" t="str">
            <v>thefitx.com</v>
          </cell>
          <cell r="G144394" t="str">
            <v>175842</v>
          </cell>
        </row>
        <row r="144395">
          <cell r="F144395" t="str">
            <v>thefoodguide.de</v>
          </cell>
          <cell r="G144395" t="str">
            <v>175843</v>
          </cell>
        </row>
        <row r="144396">
          <cell r="F144396" t="str">
            <v>thefull.works</v>
          </cell>
          <cell r="G144396" t="str">
            <v>175844</v>
          </cell>
        </row>
        <row r="144397">
          <cell r="F144397" t="str">
            <v>thefunkyironcompany.com</v>
          </cell>
          <cell r="G144397" t="str">
            <v>175845</v>
          </cell>
        </row>
        <row r="144398">
          <cell r="F144398" t="str">
            <v>theglideslope.com</v>
          </cell>
          <cell r="G144398" t="str">
            <v>175846</v>
          </cell>
        </row>
        <row r="144399">
          <cell r="F144399" t="str">
            <v>thegoodkitchen.com</v>
          </cell>
          <cell r="G144399" t="str">
            <v>175847</v>
          </cell>
        </row>
        <row r="144400">
          <cell r="F144400" t="str">
            <v>theguardian.com</v>
          </cell>
          <cell r="G144400" t="str">
            <v>175848</v>
          </cell>
        </row>
        <row r="144401">
          <cell r="F144401" t="str">
            <v>thehardyard.co.uk</v>
          </cell>
          <cell r="G144401" t="str">
            <v>175849</v>
          </cell>
        </row>
        <row r="144402">
          <cell r="F144402" t="str">
            <v>theharrispoll.com</v>
          </cell>
          <cell r="G144402" t="str">
            <v>175850</v>
          </cell>
        </row>
        <row r="144403">
          <cell r="F144403" t="str">
            <v>thehealthorange.com</v>
          </cell>
          <cell r="G144403" t="str">
            <v>175851</v>
          </cell>
        </row>
        <row r="144404">
          <cell r="F144404" t="str">
            <v>theherdingcats.com</v>
          </cell>
          <cell r="G144404" t="str">
            <v>175852</v>
          </cell>
        </row>
        <row r="144405">
          <cell r="F144405" t="str">
            <v>theinnerhour.com</v>
          </cell>
          <cell r="G144405" t="str">
            <v>175853</v>
          </cell>
        </row>
        <row r="144406">
          <cell r="F144406" t="str">
            <v>theinteractionlabs.com</v>
          </cell>
          <cell r="G144406" t="str">
            <v>175854</v>
          </cell>
        </row>
        <row r="144407">
          <cell r="F144407" t="str">
            <v>thelacledegroup.com</v>
          </cell>
          <cell r="G144407" t="str">
            <v>175855</v>
          </cell>
        </row>
        <row r="144408">
          <cell r="F144408" t="str">
            <v>thelearninglab.co.uk</v>
          </cell>
          <cell r="G144408" t="str">
            <v>175856</v>
          </cell>
        </row>
        <row r="144409">
          <cell r="F144409" t="str">
            <v>thelifeline.com</v>
          </cell>
          <cell r="G144409" t="str">
            <v>175857</v>
          </cell>
        </row>
        <row r="144410">
          <cell r="F144410" t="str">
            <v>themassifcentral.co.uk</v>
          </cell>
          <cell r="G144410" t="str">
            <v>175858</v>
          </cell>
        </row>
        <row r="144411">
          <cell r="F144411" t="str">
            <v>themealplanner.com</v>
          </cell>
          <cell r="G144411" t="str">
            <v>175859</v>
          </cell>
        </row>
        <row r="144412">
          <cell r="F144412" t="str">
            <v>thenobakecookieco.com</v>
          </cell>
          <cell r="G144412" t="str">
            <v>175860</v>
          </cell>
        </row>
        <row r="144413">
          <cell r="F144413" t="str">
            <v>thenotcompany.com</v>
          </cell>
          <cell r="G144413" t="str">
            <v>175861</v>
          </cell>
        </row>
        <row r="144414">
          <cell r="F144414" t="str">
            <v>theofficegrillandsportsbar.com</v>
          </cell>
          <cell r="G144414" t="str">
            <v>175862</v>
          </cell>
        </row>
        <row r="144415">
          <cell r="F144415" t="str">
            <v>theomx.com</v>
          </cell>
          <cell r="G144415" t="str">
            <v>175863</v>
          </cell>
        </row>
        <row r="144416">
          <cell r="F144416" t="str">
            <v>theonevodka.com</v>
          </cell>
          <cell r="G144416" t="str">
            <v>175864</v>
          </cell>
        </row>
        <row r="144417">
          <cell r="F144417" t="str">
            <v>thepaper.cn</v>
          </cell>
          <cell r="G144417" t="str">
            <v>175865</v>
          </cell>
        </row>
        <row r="144418">
          <cell r="F144418" t="str">
            <v>thepaperstore.com</v>
          </cell>
          <cell r="G144418" t="str">
            <v>175866</v>
          </cell>
        </row>
        <row r="144419">
          <cell r="F144419" t="str">
            <v>thepersona.co</v>
          </cell>
          <cell r="G144419" t="str">
            <v>175867</v>
          </cell>
        </row>
        <row r="144420">
          <cell r="F144420" t="str">
            <v>thepopstick.com</v>
          </cell>
          <cell r="G144420" t="str">
            <v>175868</v>
          </cell>
        </row>
        <row r="144421">
          <cell r="F144421" t="str">
            <v>thepplgroup.com</v>
          </cell>
          <cell r="G144421" t="str">
            <v>175869</v>
          </cell>
        </row>
        <row r="144422">
          <cell r="F144422" t="str">
            <v>thepridenetwork.org</v>
          </cell>
          <cell r="G144422" t="str">
            <v>175870</v>
          </cell>
        </row>
        <row r="144423">
          <cell r="F144423" t="str">
            <v>thequantlet.com</v>
          </cell>
          <cell r="G144423" t="str">
            <v>175871</v>
          </cell>
        </row>
        <row r="144424">
          <cell r="F144424" t="str">
            <v>therma-flite.com</v>
          </cell>
          <cell r="G144424" t="str">
            <v>175872</v>
          </cell>
        </row>
        <row r="144425">
          <cell r="F144425" t="str">
            <v>thesockstore.co</v>
          </cell>
          <cell r="G144425" t="str">
            <v>175873</v>
          </cell>
        </row>
        <row r="144426">
          <cell r="F144426" t="str">
            <v>thesunvalleygroup.com</v>
          </cell>
          <cell r="G144426" t="str">
            <v>175874</v>
          </cell>
        </row>
        <row r="144427">
          <cell r="F144427" t="str">
            <v>thethoughtfulbreadcompany.com</v>
          </cell>
          <cell r="G144427" t="str">
            <v>175875</v>
          </cell>
        </row>
        <row r="144428">
          <cell r="F144428" t="str">
            <v>thevampireswife.com</v>
          </cell>
          <cell r="G144428" t="str">
            <v>175876</v>
          </cell>
        </row>
        <row r="144429">
          <cell r="F144429" t="str">
            <v>thevaporslide.com</v>
          </cell>
          <cell r="G144429" t="str">
            <v>175877</v>
          </cell>
        </row>
        <row r="144430">
          <cell r="F144430" t="str">
            <v>theysay.io</v>
          </cell>
          <cell r="G144430" t="str">
            <v>175878</v>
          </cell>
        </row>
        <row r="144431">
          <cell r="F144431" t="str">
            <v>thimbleweedpark.com</v>
          </cell>
          <cell r="G144431" t="str">
            <v>175879</v>
          </cell>
        </row>
        <row r="144432">
          <cell r="F144432" t="str">
            <v>thingtrax.com</v>
          </cell>
          <cell r="G144432" t="str">
            <v>175880</v>
          </cell>
        </row>
        <row r="144433">
          <cell r="F144433" t="str">
            <v>think21.co.uk</v>
          </cell>
          <cell r="G144433" t="str">
            <v>175881</v>
          </cell>
        </row>
        <row r="144434">
          <cell r="F144434" t="str">
            <v>thinkwillow.com</v>
          </cell>
          <cell r="G144434" t="str">
            <v>175882</v>
          </cell>
        </row>
        <row r="144435">
          <cell r="F144435" t="str">
            <v>thirdear.dk</v>
          </cell>
          <cell r="G144435" t="str">
            <v>175883</v>
          </cell>
        </row>
        <row r="144436">
          <cell r="F144436" t="str">
            <v>thirdeye.io</v>
          </cell>
          <cell r="G144436" t="str">
            <v>175884</v>
          </cell>
        </row>
        <row r="144437">
          <cell r="F144437" t="str">
            <v>thomasjfudges.co.uk</v>
          </cell>
          <cell r="G144437" t="str">
            <v>175885</v>
          </cell>
        </row>
        <row r="144438">
          <cell r="F144438" t="str">
            <v>thompsonaerospace.com</v>
          </cell>
          <cell r="G144438" t="str">
            <v>175886</v>
          </cell>
        </row>
        <row r="144439">
          <cell r="F144439" t="str">
            <v>thompsonsci.com</v>
          </cell>
          <cell r="G144439" t="str">
            <v>175887</v>
          </cell>
        </row>
        <row r="144440">
          <cell r="F144440" t="str">
            <v>thompsonsoutheast.com</v>
          </cell>
          <cell r="G144440" t="str">
            <v>175888</v>
          </cell>
        </row>
        <row r="144441">
          <cell r="F144441" t="str">
            <v>thomsonlearning.co.uk</v>
          </cell>
          <cell r="G144441" t="str">
            <v>175889</v>
          </cell>
        </row>
        <row r="144442">
          <cell r="F144442" t="str">
            <v>thorasys.com</v>
          </cell>
          <cell r="G144442" t="str">
            <v>175890</v>
          </cell>
        </row>
        <row r="144443">
          <cell r="F144443" t="str">
            <v>thoroughtec.com</v>
          </cell>
          <cell r="G144443" t="str">
            <v>175891</v>
          </cell>
        </row>
        <row r="144444">
          <cell r="F144444" t="str">
            <v>thoughtware.com</v>
          </cell>
          <cell r="G144444" t="str">
            <v>175892</v>
          </cell>
        </row>
        <row r="144445">
          <cell r="F144445" t="str">
            <v>threadlearning.com</v>
          </cell>
          <cell r="G144445" t="str">
            <v>175893</v>
          </cell>
        </row>
        <row r="144446">
          <cell r="F144446" t="str">
            <v>threshold360.com</v>
          </cell>
          <cell r="G144446" t="str">
            <v>175894</v>
          </cell>
        </row>
        <row r="144447">
          <cell r="F144447" t="str">
            <v>thrive.uk.com</v>
          </cell>
          <cell r="G144447" t="str">
            <v>175895</v>
          </cell>
        </row>
        <row r="144448">
          <cell r="F144448" t="str">
            <v>thyson.com</v>
          </cell>
          <cell r="G144448" t="str">
            <v>175896</v>
          </cell>
        </row>
        <row r="144449">
          <cell r="F144449" t="str">
            <v>tiani-spirit.com</v>
          </cell>
          <cell r="G144449" t="str">
            <v>175897</v>
          </cell>
        </row>
        <row r="144450">
          <cell r="F144450" t="str">
            <v>tic.mx</v>
          </cell>
          <cell r="G144450" t="str">
            <v>175898</v>
          </cell>
        </row>
        <row r="144451">
          <cell r="F144451" t="str">
            <v>tickityboom.com</v>
          </cell>
          <cell r="G144451" t="str">
            <v>175899</v>
          </cell>
        </row>
        <row r="144452">
          <cell r="F144452" t="str">
            <v>ticofut.com</v>
          </cell>
          <cell r="G144452" t="str">
            <v>175900</v>
          </cell>
        </row>
        <row r="144453">
          <cell r="F144453" t="str">
            <v>tidelandsignal.com</v>
          </cell>
          <cell r="G144453" t="str">
            <v>175901</v>
          </cell>
        </row>
        <row r="144454">
          <cell r="F144454" t="str">
            <v>tidepoint.net</v>
          </cell>
          <cell r="G144454" t="str">
            <v>175902</v>
          </cell>
        </row>
        <row r="144455">
          <cell r="F144455" t="str">
            <v>tiec.gov.eg</v>
          </cell>
          <cell r="G144455" t="str">
            <v>175903</v>
          </cell>
        </row>
        <row r="144456">
          <cell r="F144456" t="str">
            <v>tigerlifescience.com</v>
          </cell>
          <cell r="G144456" t="str">
            <v>175904</v>
          </cell>
        </row>
        <row r="144457">
          <cell r="F144457" t="str">
            <v>tiketto.pl</v>
          </cell>
          <cell r="G144457" t="str">
            <v>175905</v>
          </cell>
        </row>
        <row r="144458">
          <cell r="F144458" t="str">
            <v>tiltap.com</v>
          </cell>
          <cell r="G144458" t="str">
            <v>175906</v>
          </cell>
        </row>
        <row r="144459">
          <cell r="F144459" t="str">
            <v>timecros.com</v>
          </cell>
          <cell r="G144459" t="str">
            <v>175907</v>
          </cell>
        </row>
        <row r="144460">
          <cell r="F144460" t="str">
            <v>timerifttours.com</v>
          </cell>
          <cell r="G144460" t="str">
            <v>175908</v>
          </cell>
        </row>
        <row r="144461">
          <cell r="F144461" t="str">
            <v>timetravelertours.com</v>
          </cell>
          <cell r="G144461" t="str">
            <v>175909</v>
          </cell>
        </row>
        <row r="144462">
          <cell r="F144462" t="str">
            <v>tintldn.com</v>
          </cell>
          <cell r="G144462" t="str">
            <v>175910</v>
          </cell>
        </row>
        <row r="144463">
          <cell r="F144463" t="str">
            <v>tinyhood.com</v>
          </cell>
          <cell r="G144463" t="str">
            <v>175911</v>
          </cell>
        </row>
        <row r="144464">
          <cell r="F144464" t="str">
            <v>tioconejo.net</v>
          </cell>
          <cell r="G144464" t="str">
            <v>175912</v>
          </cell>
        </row>
        <row r="144465">
          <cell r="F144465" t="str">
            <v>tiosk.co.uk</v>
          </cell>
          <cell r="G144465" t="str">
            <v>175913</v>
          </cell>
        </row>
        <row r="144466">
          <cell r="F144466" t="str">
            <v>tipplebox.com</v>
          </cell>
          <cell r="G144466" t="str">
            <v>175914</v>
          </cell>
        </row>
        <row r="144467">
          <cell r="F144467" t="str">
            <v>tire-conversion.com</v>
          </cell>
          <cell r="G144467" t="str">
            <v>175915</v>
          </cell>
        </row>
        <row r="144468">
          <cell r="F144468" t="str">
            <v>tireagent.com</v>
          </cell>
          <cell r="G144468" t="str">
            <v>175916</v>
          </cell>
        </row>
        <row r="144469">
          <cell r="F144469" t="str">
            <v>tisburypharmaceuticals.com</v>
          </cell>
          <cell r="G144469" t="str">
            <v>175917</v>
          </cell>
        </row>
        <row r="144470">
          <cell r="F144470" t="str">
            <v>titanmedicalinc.com</v>
          </cell>
          <cell r="G144470" t="str">
            <v>175918</v>
          </cell>
        </row>
        <row r="144471">
          <cell r="F144471" t="str">
            <v>titantool.com</v>
          </cell>
          <cell r="G144471" t="str">
            <v>175919</v>
          </cell>
        </row>
        <row r="144472">
          <cell r="F144472" t="str">
            <v>titanx.com</v>
          </cell>
          <cell r="G144472" t="str">
            <v>175920</v>
          </cell>
        </row>
        <row r="144473">
          <cell r="F144473" t="str">
            <v>tive.io</v>
          </cell>
          <cell r="G144473" t="str">
            <v>175921</v>
          </cell>
        </row>
        <row r="144474">
          <cell r="F144474" t="str">
            <v>tivit.com</v>
          </cell>
          <cell r="G144474" t="str">
            <v>175922</v>
          </cell>
        </row>
        <row r="144475">
          <cell r="F144475" t="str">
            <v>tiz.com</v>
          </cell>
          <cell r="G144475" t="str">
            <v>175923</v>
          </cell>
        </row>
        <row r="144476">
          <cell r="F144476" t="str">
            <v>tizi.com</v>
          </cell>
          <cell r="G144476" t="str">
            <v>175924</v>
          </cell>
        </row>
        <row r="144477">
          <cell r="F144477" t="str">
            <v>tkmmaestro.co.ke</v>
          </cell>
          <cell r="G144477" t="str">
            <v>175925</v>
          </cell>
        </row>
        <row r="144478">
          <cell r="F144478" t="str">
            <v>tmcorp.com</v>
          </cell>
          <cell r="G144478" t="str">
            <v>175926</v>
          </cell>
        </row>
        <row r="144479">
          <cell r="F144479" t="str">
            <v>tmfleet.com</v>
          </cell>
          <cell r="G144479" t="str">
            <v>175927</v>
          </cell>
        </row>
        <row r="144480">
          <cell r="F144480" t="str">
            <v>tndntravelanddining.wixsite.com</v>
          </cell>
          <cell r="G144480" t="str">
            <v>175928</v>
          </cell>
        </row>
        <row r="144481">
          <cell r="F144481" t="str">
            <v>togetherweb.com</v>
          </cell>
          <cell r="G144481" t="str">
            <v>175929</v>
          </cell>
        </row>
        <row r="144482">
          <cell r="F144482" t="str">
            <v>togrowers.com</v>
          </cell>
          <cell r="G144482" t="str">
            <v>175930</v>
          </cell>
        </row>
        <row r="144483">
          <cell r="F144483" t="str">
            <v>tokencard.io</v>
          </cell>
          <cell r="G144483" t="str">
            <v>175931</v>
          </cell>
        </row>
        <row r="144484">
          <cell r="F144484" t="str">
            <v>tolerogenixx.com</v>
          </cell>
          <cell r="G144484" t="str">
            <v>175932</v>
          </cell>
        </row>
        <row r="144485">
          <cell r="F144485" t="str">
            <v>tomatosushi.com</v>
          </cell>
          <cell r="G144485" t="str">
            <v>175933</v>
          </cell>
        </row>
        <row r="144486">
          <cell r="F144486" t="str">
            <v>tomvehiclerental.com</v>
          </cell>
          <cell r="G144486" t="str">
            <v>175934</v>
          </cell>
        </row>
        <row r="144487">
          <cell r="F144487" t="str">
            <v>tonepedia.com</v>
          </cell>
          <cell r="G144487" t="str">
            <v>175935</v>
          </cell>
        </row>
        <row r="144488">
          <cell r="F144488" t="str">
            <v>tongaat.co.za</v>
          </cell>
          <cell r="G144488" t="str">
            <v>175936</v>
          </cell>
        </row>
        <row r="144489">
          <cell r="F144489" t="str">
            <v>toothscan.net</v>
          </cell>
          <cell r="G144489" t="str">
            <v>175937</v>
          </cell>
        </row>
        <row r="144490">
          <cell r="F144490" t="str">
            <v>topdocs.asia</v>
          </cell>
          <cell r="G144490" t="str">
            <v>175938</v>
          </cell>
        </row>
        <row r="144491">
          <cell r="F144491" t="str">
            <v>toplevel.design</v>
          </cell>
          <cell r="G144491" t="str">
            <v>175939</v>
          </cell>
        </row>
        <row r="144492">
          <cell r="F144492" t="str">
            <v>topmeapp.com</v>
          </cell>
          <cell r="G144492" t="str">
            <v>175940</v>
          </cell>
        </row>
        <row r="144493">
          <cell r="F144493" t="str">
            <v>topshou.com</v>
          </cell>
          <cell r="G144493" t="str">
            <v>175941</v>
          </cell>
        </row>
        <row r="144494">
          <cell r="F144494" t="str">
            <v>torixmedical.com</v>
          </cell>
          <cell r="G144494" t="str">
            <v>175942</v>
          </cell>
        </row>
        <row r="144495">
          <cell r="F144495" t="str">
            <v>torrentpharma.com</v>
          </cell>
          <cell r="G144495" t="str">
            <v>175943</v>
          </cell>
        </row>
        <row r="144496">
          <cell r="F144496" t="str">
            <v>totalaba.com</v>
          </cell>
          <cell r="G144496" t="str">
            <v>175944</v>
          </cell>
        </row>
        <row r="144497">
          <cell r="F144497" t="str">
            <v>totallyawesome.tv</v>
          </cell>
          <cell r="G144497" t="str">
            <v>175945</v>
          </cell>
        </row>
        <row r="144498">
          <cell r="F144498" t="str">
            <v>totalmama.com</v>
          </cell>
          <cell r="G144498" t="str">
            <v>175946</v>
          </cell>
        </row>
        <row r="144499">
          <cell r="F144499" t="str">
            <v>totalnutraceutical.com</v>
          </cell>
          <cell r="G144499" t="str">
            <v>175947</v>
          </cell>
        </row>
        <row r="144500">
          <cell r="F144500" t="str">
            <v>tottenhamhotspur.com</v>
          </cell>
          <cell r="G144500" t="str">
            <v>175948</v>
          </cell>
        </row>
        <row r="144501">
          <cell r="F144501" t="str">
            <v>touax.ma</v>
          </cell>
          <cell r="G144501" t="str">
            <v>175949</v>
          </cell>
        </row>
        <row r="144502">
          <cell r="F144502" t="str">
            <v>toucan.co</v>
          </cell>
          <cell r="G144502" t="str">
            <v>175950</v>
          </cell>
        </row>
        <row r="144503">
          <cell r="F144503" t="str">
            <v>touchbyte.co.uk</v>
          </cell>
          <cell r="G144503" t="str">
            <v>175951</v>
          </cell>
        </row>
        <row r="144504">
          <cell r="F144504" t="str">
            <v>touchize.com</v>
          </cell>
          <cell r="G144504" t="str">
            <v>175952</v>
          </cell>
        </row>
        <row r="144505">
          <cell r="F144505" t="str">
            <v>touchpoint.co.in</v>
          </cell>
          <cell r="G144505" t="str">
            <v>175953</v>
          </cell>
        </row>
        <row r="144506">
          <cell r="F144506" t="str">
            <v>tourvest.co.za</v>
          </cell>
          <cell r="G144506" t="str">
            <v>175954</v>
          </cell>
        </row>
        <row r="144507">
          <cell r="F144507" t="str">
            <v>tous.com</v>
          </cell>
          <cell r="G144507" t="str">
            <v>175955</v>
          </cell>
        </row>
        <row r="144508">
          <cell r="F144508" t="str">
            <v>towercoldchain.com</v>
          </cell>
          <cell r="G144508" t="str">
            <v>175956</v>
          </cell>
        </row>
        <row r="144509">
          <cell r="F144509" t="str">
            <v>townme.com</v>
          </cell>
          <cell r="G144509" t="str">
            <v>175957</v>
          </cell>
        </row>
        <row r="144510">
          <cell r="F144510" t="str">
            <v>toyota-global.com</v>
          </cell>
          <cell r="G144510" t="str">
            <v>175958</v>
          </cell>
        </row>
        <row r="144511">
          <cell r="F144511" t="str">
            <v>tpb.vn</v>
          </cell>
          <cell r="G144511" t="str">
            <v>175959</v>
          </cell>
        </row>
        <row r="144512">
          <cell r="F144512" t="str">
            <v>tpicomposites.com</v>
          </cell>
          <cell r="G144512" t="str">
            <v>175960</v>
          </cell>
        </row>
        <row r="144513">
          <cell r="F144513" t="str">
            <v>tpr.com</v>
          </cell>
          <cell r="G144513" t="str">
            <v>175961</v>
          </cell>
        </row>
        <row r="144514">
          <cell r="F144514" t="str">
            <v>tracegolf.com</v>
          </cell>
          <cell r="G144514" t="str">
            <v>175962</v>
          </cell>
        </row>
        <row r="144515">
          <cell r="F144515" t="str">
            <v>tracetel.com</v>
          </cell>
          <cell r="G144515" t="str">
            <v>175963</v>
          </cell>
        </row>
        <row r="144516">
          <cell r="F144516" t="str">
            <v>trackcarenow.com</v>
          </cell>
          <cell r="G144516" t="str">
            <v>175964</v>
          </cell>
        </row>
        <row r="144517">
          <cell r="F144517" t="str">
            <v>trackwall.co.uk</v>
          </cell>
          <cell r="G144517" t="str">
            <v>175965</v>
          </cell>
        </row>
        <row r="144518">
          <cell r="F144518" t="str">
            <v>trackwired.com</v>
          </cell>
          <cell r="G144518" t="str">
            <v>175966</v>
          </cell>
        </row>
        <row r="144519">
          <cell r="F144519" t="str">
            <v>traction.com</v>
          </cell>
          <cell r="G144519" t="str">
            <v>175967</v>
          </cell>
        </row>
        <row r="144520">
          <cell r="F144520" t="str">
            <v>tradecheck.ru</v>
          </cell>
          <cell r="G144520" t="str">
            <v>175968</v>
          </cell>
        </row>
        <row r="144521">
          <cell r="F144521" t="str">
            <v>tradefin.com</v>
          </cell>
          <cell r="G144521" t="str">
            <v>175969</v>
          </cell>
        </row>
        <row r="144522">
          <cell r="F144522" t="str">
            <v>tradiant.com</v>
          </cell>
          <cell r="G144522" t="str">
            <v>175970</v>
          </cell>
        </row>
        <row r="144523">
          <cell r="F144523" t="str">
            <v>tradicnidum.cz</v>
          </cell>
          <cell r="G144523" t="str">
            <v>175971</v>
          </cell>
        </row>
        <row r="144524">
          <cell r="F144524" t="str">
            <v>tradimum.com</v>
          </cell>
          <cell r="G144524" t="str">
            <v>175972</v>
          </cell>
        </row>
        <row r="144525">
          <cell r="F144525" t="str">
            <v>trailsupplyco.com</v>
          </cell>
          <cell r="G144525" t="str">
            <v>175973</v>
          </cell>
        </row>
        <row r="144526">
          <cell r="F144526" t="str">
            <v>trainalliance.se</v>
          </cell>
          <cell r="G144526" t="str">
            <v>175974</v>
          </cell>
        </row>
        <row r="144527">
          <cell r="F144527" t="str">
            <v>transactionanalysts.com</v>
          </cell>
          <cell r="G144527" t="str">
            <v>175975</v>
          </cell>
        </row>
        <row r="144528">
          <cell r="F144528" t="str">
            <v>transcendia.com</v>
          </cell>
          <cell r="G144528" t="str">
            <v>175976</v>
          </cell>
        </row>
        <row r="144529">
          <cell r="F144529" t="str">
            <v>transfersoft.com</v>
          </cell>
          <cell r="G144529" t="str">
            <v>175977</v>
          </cell>
        </row>
        <row r="144530">
          <cell r="F144530" t="str">
            <v>transgo.com</v>
          </cell>
          <cell r="G144530" t="str">
            <v>175978</v>
          </cell>
        </row>
        <row r="144531">
          <cell r="F144531" t="str">
            <v>translatormedia.com</v>
          </cell>
          <cell r="G144531" t="str">
            <v>175979</v>
          </cell>
        </row>
        <row r="144532">
          <cell r="F144532" t="str">
            <v>transluminal.net</v>
          </cell>
          <cell r="G144532" t="str">
            <v>175980</v>
          </cell>
        </row>
        <row r="144533">
          <cell r="F144533" t="str">
            <v>transnet.com</v>
          </cell>
          <cell r="G144533" t="str">
            <v>175981</v>
          </cell>
        </row>
        <row r="144534">
          <cell r="F144534" t="str">
            <v>transpolonia.pl</v>
          </cell>
          <cell r="G144534" t="str">
            <v>175982</v>
          </cell>
        </row>
        <row r="144535">
          <cell r="F144535" t="str">
            <v>transpowerusa.com</v>
          </cell>
          <cell r="G144535" t="str">
            <v>175983</v>
          </cell>
        </row>
        <row r="144536">
          <cell r="F144536" t="str">
            <v>transunion.com</v>
          </cell>
          <cell r="G144536" t="str">
            <v>175984</v>
          </cell>
        </row>
        <row r="144537">
          <cell r="F144537" t="str">
            <v>transwarp.io</v>
          </cell>
          <cell r="G144537" t="str">
            <v>175985</v>
          </cell>
        </row>
        <row r="144538">
          <cell r="F144538" t="str">
            <v>travel-buddies.com</v>
          </cell>
          <cell r="G144538" t="str">
            <v>175986</v>
          </cell>
        </row>
        <row r="144539">
          <cell r="F144539" t="str">
            <v>travelur.com</v>
          </cell>
          <cell r="G144539" t="str">
            <v>175987</v>
          </cell>
        </row>
        <row r="144540">
          <cell r="F144540" t="str">
            <v>travelus.co.uk</v>
          </cell>
          <cell r="G144540" t="str">
            <v>175988</v>
          </cell>
        </row>
        <row r="144541">
          <cell r="F144541" t="str">
            <v>travelwithryne.com</v>
          </cell>
          <cell r="G144541" t="str">
            <v>175989</v>
          </cell>
        </row>
        <row r="144542">
          <cell r="F144542" t="str">
            <v>traversalnetworks.com</v>
          </cell>
          <cell r="G144542" t="str">
            <v>175990</v>
          </cell>
        </row>
        <row r="144543">
          <cell r="F144543" t="str">
            <v>traverse-food.com</v>
          </cell>
          <cell r="G144543" t="str">
            <v>175991</v>
          </cell>
        </row>
        <row r="144544">
          <cell r="F144544" t="str">
            <v>traxxekg.com</v>
          </cell>
          <cell r="G144544" t="str">
            <v>175992</v>
          </cell>
        </row>
        <row r="144545">
          <cell r="F144545" t="str">
            <v>trcpg.com</v>
          </cell>
          <cell r="G144545" t="str">
            <v>175993</v>
          </cell>
        </row>
        <row r="144546">
          <cell r="F144546" t="str">
            <v>trdr.io</v>
          </cell>
          <cell r="G144546" t="str">
            <v>175994</v>
          </cell>
        </row>
        <row r="144547">
          <cell r="F144547" t="str">
            <v>tre-altamira.com</v>
          </cell>
          <cell r="G144547" t="str">
            <v>175995</v>
          </cell>
        </row>
        <row r="144548">
          <cell r="F144548" t="str">
            <v>treacapital.com</v>
          </cell>
          <cell r="G144548" t="str">
            <v>175996</v>
          </cell>
        </row>
        <row r="144549">
          <cell r="F144549" t="str">
            <v>tread.io</v>
          </cell>
          <cell r="G144549" t="str">
            <v>175997</v>
          </cell>
        </row>
        <row r="144550">
          <cell r="F144550" t="str">
            <v>treadstone-technologies.com</v>
          </cell>
          <cell r="G144550" t="str">
            <v>175998</v>
          </cell>
        </row>
        <row r="144551">
          <cell r="F144551" t="str">
            <v>trefoiltherapeutics.com</v>
          </cell>
          <cell r="G144551" t="str">
            <v>175999</v>
          </cell>
        </row>
        <row r="144552">
          <cell r="F144552" t="str">
            <v>trekkmoving.com</v>
          </cell>
          <cell r="G144552" t="str">
            <v>176000</v>
          </cell>
        </row>
        <row r="144553">
          <cell r="F144553" t="str">
            <v>trellisrg.com</v>
          </cell>
          <cell r="G144553" t="str">
            <v>176001</v>
          </cell>
        </row>
        <row r="144554">
          <cell r="F144554" t="str">
            <v>trendday.dk</v>
          </cell>
          <cell r="G144554" t="str">
            <v>176002</v>
          </cell>
        </row>
        <row r="144555">
          <cell r="F144555" t="str">
            <v>triadtechnologies.com</v>
          </cell>
          <cell r="G144555" t="str">
            <v>176003</v>
          </cell>
        </row>
        <row r="144556">
          <cell r="F144556" t="str">
            <v>triangly.com</v>
          </cell>
          <cell r="G144556" t="str">
            <v>176004</v>
          </cell>
        </row>
        <row r="144557">
          <cell r="F144557" t="str">
            <v>tribalcapitalmarkets.com</v>
          </cell>
          <cell r="G144557" t="str">
            <v>176005</v>
          </cell>
        </row>
        <row r="144558">
          <cell r="F144558" t="str">
            <v>tricares.com</v>
          </cell>
          <cell r="G144558" t="str">
            <v>176006</v>
          </cell>
        </row>
        <row r="144559">
          <cell r="F144559" t="str">
            <v>tricityrentals.com</v>
          </cell>
          <cell r="G144559" t="str">
            <v>176007</v>
          </cell>
        </row>
        <row r="144560">
          <cell r="F144560" t="str">
            <v>tricord.com</v>
          </cell>
          <cell r="G144560" t="str">
            <v>176008</v>
          </cell>
        </row>
        <row r="144561">
          <cell r="F144561" t="str">
            <v>triformix.com</v>
          </cell>
          <cell r="G144561" t="str">
            <v>176009</v>
          </cell>
        </row>
        <row r="144562">
          <cell r="F144562" t="str">
            <v>trigger.systems</v>
          </cell>
          <cell r="G144562" t="str">
            <v>176010</v>
          </cell>
        </row>
        <row r="144563">
          <cell r="F144563" t="str">
            <v>trill-app.com</v>
          </cell>
          <cell r="G144563" t="str">
            <v>176011</v>
          </cell>
        </row>
        <row r="144564">
          <cell r="F144564" t="str">
            <v>trilogis.it</v>
          </cell>
          <cell r="G144564" t="str">
            <v>176012</v>
          </cell>
        </row>
        <row r="144565">
          <cell r="F144565" t="str">
            <v>trinds.com</v>
          </cell>
          <cell r="G144565" t="str">
            <v>176013</v>
          </cell>
        </row>
        <row r="144566">
          <cell r="F144566" t="str">
            <v>trinitybidding.com</v>
          </cell>
          <cell r="G144566" t="str">
            <v>176014</v>
          </cell>
        </row>
        <row r="144567">
          <cell r="F144567" t="str">
            <v>trio.ai</v>
          </cell>
          <cell r="G144567" t="str">
            <v>176015</v>
          </cell>
        </row>
        <row r="144568">
          <cell r="F144568" t="str">
            <v>tripism.io</v>
          </cell>
          <cell r="G144568" t="str">
            <v>176016</v>
          </cell>
        </row>
        <row r="144569">
          <cell r="F144569" t="str">
            <v>tripodtech.net</v>
          </cell>
          <cell r="G144569" t="str">
            <v>176017</v>
          </cell>
        </row>
        <row r="144570">
          <cell r="F144570" t="str">
            <v>tripplus.cc</v>
          </cell>
          <cell r="G144570" t="str">
            <v>176018</v>
          </cell>
        </row>
        <row r="144571">
          <cell r="F144571" t="str">
            <v>trivision.dk</v>
          </cell>
          <cell r="G144571" t="str">
            <v>176019</v>
          </cell>
        </row>
        <row r="144572">
          <cell r="F144572" t="str">
            <v>trm.com</v>
          </cell>
          <cell r="G144572" t="str">
            <v>176020</v>
          </cell>
        </row>
        <row r="144573">
          <cell r="F144573" t="str">
            <v>trmllc.com</v>
          </cell>
          <cell r="G144573" t="str">
            <v>176021</v>
          </cell>
        </row>
        <row r="144574">
          <cell r="F144574" t="str">
            <v>troax.com</v>
          </cell>
          <cell r="G144574" t="str">
            <v>176022</v>
          </cell>
        </row>
        <row r="144575">
          <cell r="F144575" t="str">
            <v>troi.de</v>
          </cell>
          <cell r="G144575" t="str">
            <v>176023</v>
          </cell>
        </row>
        <row r="144576">
          <cell r="F144576" t="str">
            <v>trojanbattery.com</v>
          </cell>
          <cell r="G144576" t="str">
            <v>176024</v>
          </cell>
        </row>
        <row r="144577">
          <cell r="F144577" t="str">
            <v>tronc.com</v>
          </cell>
          <cell r="G144577" t="str">
            <v>176025</v>
          </cell>
        </row>
        <row r="144578">
          <cell r="F144578" t="str">
            <v>troodo.com</v>
          </cell>
          <cell r="G144578" t="str">
            <v>176026</v>
          </cell>
        </row>
        <row r="144579">
          <cell r="F144579" t="str">
            <v>troogranola.com</v>
          </cell>
          <cell r="G144579" t="str">
            <v>176027</v>
          </cell>
        </row>
        <row r="144580">
          <cell r="F144580" t="str">
            <v>trotrotractor.com</v>
          </cell>
          <cell r="G144580" t="str">
            <v>176028</v>
          </cell>
        </row>
        <row r="144581">
          <cell r="F144581" t="str">
            <v>troyboiler.com</v>
          </cell>
          <cell r="G144581" t="str">
            <v>176029</v>
          </cell>
        </row>
        <row r="144582">
          <cell r="F144582" t="str">
            <v>tru-testgroup.com</v>
          </cell>
          <cell r="G144582" t="str">
            <v>176030</v>
          </cell>
        </row>
        <row r="144583">
          <cell r="F144583" t="str">
            <v>truck-lite.com</v>
          </cell>
          <cell r="G144583" t="str">
            <v>176031</v>
          </cell>
        </row>
        <row r="144584">
          <cell r="F144584" t="str">
            <v>truckfly.com</v>
          </cell>
          <cell r="G144584" t="str">
            <v>176032</v>
          </cell>
        </row>
        <row r="144585">
          <cell r="F144585" t="str">
            <v>truckingcube.com</v>
          </cell>
          <cell r="G144585" t="str">
            <v>176033</v>
          </cell>
        </row>
        <row r="144586">
          <cell r="F144586" t="str">
            <v>trudon.co.za</v>
          </cell>
          <cell r="G144586" t="str">
            <v>176034</v>
          </cell>
        </row>
        <row r="144587">
          <cell r="F144587" t="str">
            <v>truescape.com</v>
          </cell>
          <cell r="G144587" t="str">
            <v>176035</v>
          </cell>
        </row>
        <row r="144588">
          <cell r="F144588" t="str">
            <v>truevation.com</v>
          </cell>
          <cell r="G144588" t="str">
            <v>176036</v>
          </cell>
        </row>
        <row r="144589">
          <cell r="F144589" t="str">
            <v>trulyaccomplished.com</v>
          </cell>
          <cell r="G144589" t="str">
            <v>176037</v>
          </cell>
        </row>
        <row r="144590">
          <cell r="F144590" t="str">
            <v>trustcobank.com</v>
          </cell>
          <cell r="G144590" t="str">
            <v>176038</v>
          </cell>
        </row>
        <row r="144591">
          <cell r="F144591" t="str">
            <v>trustedtradein.com</v>
          </cell>
          <cell r="G144591" t="str">
            <v>176039</v>
          </cell>
        </row>
        <row r="144592">
          <cell r="F144592" t="str">
            <v>truteam.com</v>
          </cell>
          <cell r="G144592" t="str">
            <v>176040</v>
          </cell>
        </row>
        <row r="144593">
          <cell r="F144593" t="str">
            <v>trycache.co</v>
          </cell>
          <cell r="G144593" t="str">
            <v>176041</v>
          </cell>
        </row>
        <row r="144594">
          <cell r="F144594" t="str">
            <v>trycontext.com</v>
          </cell>
          <cell r="G144594" t="str">
            <v>176042</v>
          </cell>
        </row>
        <row r="144595">
          <cell r="F144595" t="str">
            <v>trydossier.com</v>
          </cell>
          <cell r="G144595" t="str">
            <v>176043</v>
          </cell>
        </row>
        <row r="144596">
          <cell r="F144596" t="str">
            <v>tryfabric.com</v>
          </cell>
          <cell r="G144596" t="str">
            <v>176044</v>
          </cell>
        </row>
        <row r="144597">
          <cell r="F144597" t="str">
            <v>trykoine.com</v>
          </cell>
          <cell r="G144597" t="str">
            <v>176045</v>
          </cell>
        </row>
        <row r="144598">
          <cell r="F144598" t="str">
            <v>trymeetapp.com</v>
          </cell>
          <cell r="G144598" t="str">
            <v>176046</v>
          </cell>
        </row>
        <row r="144599">
          <cell r="F144599" t="str">
            <v>trysapling.com</v>
          </cell>
          <cell r="G144599" t="str">
            <v>176047</v>
          </cell>
        </row>
        <row r="144600">
          <cell r="F144600" t="str">
            <v>tsmintl.com</v>
          </cell>
          <cell r="G144600" t="str">
            <v>176048</v>
          </cell>
        </row>
        <row r="144601">
          <cell r="F144601" t="str">
            <v>tsukulink.net</v>
          </cell>
          <cell r="G144601" t="str">
            <v>176049</v>
          </cell>
        </row>
        <row r="144602">
          <cell r="F144602" t="str">
            <v>ttpai.cn</v>
          </cell>
          <cell r="G144602" t="str">
            <v>176050</v>
          </cell>
        </row>
        <row r="144603">
          <cell r="F144603" t="str">
            <v>tubulis.com</v>
          </cell>
          <cell r="G144603" t="str">
            <v>176051</v>
          </cell>
        </row>
        <row r="144604">
          <cell r="F144604" t="str">
            <v>tudorcc.com</v>
          </cell>
          <cell r="G144604" t="str">
            <v>176052</v>
          </cell>
        </row>
        <row r="144605">
          <cell r="F144605" t="str">
            <v>tuftandpaw.com</v>
          </cell>
          <cell r="G144605" t="str">
            <v>176053</v>
          </cell>
        </row>
        <row r="144606">
          <cell r="F144606" t="str">
            <v>tula.com</v>
          </cell>
          <cell r="G144606" t="str">
            <v>176054</v>
          </cell>
        </row>
        <row r="144607">
          <cell r="F144607" t="str">
            <v>tumbleweed-eg.com</v>
          </cell>
          <cell r="G144607" t="str">
            <v>176055</v>
          </cell>
        </row>
        <row r="144608">
          <cell r="F144608" t="str">
            <v>turbodealer.ru</v>
          </cell>
          <cell r="G144608" t="str">
            <v>176056</v>
          </cell>
        </row>
        <row r="144609">
          <cell r="F144609" t="str">
            <v>turbulentenergy.com</v>
          </cell>
          <cell r="G144609" t="str">
            <v>176057</v>
          </cell>
        </row>
        <row r="144610">
          <cell r="F144610" t="str">
            <v>tutors4you.com</v>
          </cell>
          <cell r="G144610" t="str">
            <v>176058</v>
          </cell>
        </row>
        <row r="144611">
          <cell r="F144611" t="str">
            <v>tvc.lt</v>
          </cell>
          <cell r="G144611" t="str">
            <v>176059</v>
          </cell>
        </row>
        <row r="144612">
          <cell r="F144612" t="str">
            <v>tweddle.com</v>
          </cell>
          <cell r="G144612" t="str">
            <v>176060</v>
          </cell>
        </row>
        <row r="144613">
          <cell r="F144613" t="str">
            <v>tweeq.com</v>
          </cell>
          <cell r="G144613" t="str">
            <v>176061</v>
          </cell>
        </row>
        <row r="144614">
          <cell r="F144614" t="str">
            <v>twentyeightseven.com</v>
          </cell>
          <cell r="G144614" t="str">
            <v>176062</v>
          </cell>
        </row>
        <row r="144615">
          <cell r="F144615" t="str">
            <v>twigafruits.com</v>
          </cell>
          <cell r="G144615" t="str">
            <v>176063</v>
          </cell>
        </row>
        <row r="144616">
          <cell r="F144616" t="str">
            <v>twinkletwinkle.pl</v>
          </cell>
          <cell r="G144616" t="str">
            <v>176064</v>
          </cell>
        </row>
        <row r="144617">
          <cell r="F144617" t="str">
            <v>twinlab.com</v>
          </cell>
          <cell r="G144617" t="str">
            <v>176065</v>
          </cell>
        </row>
        <row r="144618">
          <cell r="F144618" t="str">
            <v>twobirdscereals.uk</v>
          </cell>
          <cell r="G144618" t="str">
            <v>176066</v>
          </cell>
        </row>
        <row r="144619">
          <cell r="F144619" t="str">
            <v>twocubes.com</v>
          </cell>
          <cell r="G144619" t="str">
            <v>176067</v>
          </cell>
        </row>
        <row r="144620">
          <cell r="F144620" t="str">
            <v>tykn.nl</v>
          </cell>
          <cell r="G144620" t="str">
            <v>176068</v>
          </cell>
        </row>
        <row r="144621">
          <cell r="F144621" t="str">
            <v>tylertech.com</v>
          </cell>
          <cell r="G144621" t="str">
            <v>176069</v>
          </cell>
        </row>
        <row r="144622">
          <cell r="F144622" t="str">
            <v>tyreexpress.co.in</v>
          </cell>
          <cell r="G144622" t="str">
            <v>176070</v>
          </cell>
        </row>
        <row r="144623">
          <cell r="F144623" t="str">
            <v>u-lux.com</v>
          </cell>
          <cell r="G144623" t="str">
            <v>176071</v>
          </cell>
        </row>
        <row r="144624">
          <cell r="F144624" t="str">
            <v>u-sentric.com</v>
          </cell>
          <cell r="G144624" t="str">
            <v>176072</v>
          </cell>
        </row>
        <row r="144625">
          <cell r="F144625" t="str">
            <v>u-solutions.com.ua</v>
          </cell>
          <cell r="G144625" t="str">
            <v>176073</v>
          </cell>
        </row>
        <row r="144626">
          <cell r="F144626" t="str">
            <v>u17.com</v>
          </cell>
          <cell r="G144626" t="str">
            <v>176074</v>
          </cell>
        </row>
        <row r="144627">
          <cell r="F144627" t="str">
            <v>ua.delfast.co</v>
          </cell>
          <cell r="G144627" t="str">
            <v>176075</v>
          </cell>
        </row>
        <row r="144628">
          <cell r="F144628" t="str">
            <v>uap-group.com</v>
          </cell>
          <cell r="G144628" t="str">
            <v>176076</v>
          </cell>
        </row>
        <row r="144629">
          <cell r="F144629" t="str">
            <v>uberdreams.com</v>
          </cell>
          <cell r="G144629" t="str">
            <v>176077</v>
          </cell>
        </row>
        <row r="144630">
          <cell r="F144630" t="str">
            <v>uberple.com</v>
          </cell>
          <cell r="G144630" t="str">
            <v>176078</v>
          </cell>
        </row>
        <row r="144631">
          <cell r="F144631" t="str">
            <v>ubike-tech.com</v>
          </cell>
          <cell r="G144631" t="str">
            <v>176079</v>
          </cell>
        </row>
        <row r="144632">
          <cell r="F144632" t="str">
            <v>ubiqu.com</v>
          </cell>
          <cell r="G144632" t="str">
            <v>176080</v>
          </cell>
        </row>
        <row r="144633">
          <cell r="F144633" t="str">
            <v>ucb.com</v>
          </cell>
          <cell r="G144633" t="str">
            <v>176081</v>
          </cell>
        </row>
        <row r="144634">
          <cell r="F144634" t="str">
            <v>ucha.se</v>
          </cell>
          <cell r="G144634" t="str">
            <v>176082</v>
          </cell>
        </row>
        <row r="144635">
          <cell r="F144635" t="str">
            <v>uchealth.org</v>
          </cell>
          <cell r="G144635" t="str">
            <v>176083</v>
          </cell>
        </row>
        <row r="144636">
          <cell r="F144636" t="str">
            <v>uclean.com</v>
          </cell>
          <cell r="G144636" t="str">
            <v>176084</v>
          </cell>
        </row>
        <row r="144637">
          <cell r="F144637" t="str">
            <v>ucpaas.com</v>
          </cell>
          <cell r="G144637" t="str">
            <v>176085</v>
          </cell>
        </row>
        <row r="144638">
          <cell r="F144638" t="str">
            <v>udance.es</v>
          </cell>
          <cell r="G144638" t="str">
            <v>176086</v>
          </cell>
        </row>
        <row r="144639">
          <cell r="F144639" t="str">
            <v>uelec.co.kr</v>
          </cell>
          <cell r="G144639" t="str">
            <v>176087</v>
          </cell>
        </row>
        <row r="144640">
          <cell r="F144640" t="str">
            <v>ugpinc.com</v>
          </cell>
          <cell r="G144640" t="str">
            <v>176088</v>
          </cell>
        </row>
        <row r="144641">
          <cell r="F144641" t="str">
            <v>uhg.com.au</v>
          </cell>
          <cell r="G144641" t="str">
            <v>176089</v>
          </cell>
        </row>
        <row r="144642">
          <cell r="F144642" t="str">
            <v>uintahgroup.com</v>
          </cell>
          <cell r="G144642" t="str">
            <v>176090</v>
          </cell>
        </row>
        <row r="144643">
          <cell r="F144643" t="str">
            <v>uirobot.com</v>
          </cell>
          <cell r="G144643" t="str">
            <v>176091</v>
          </cell>
        </row>
        <row r="144644">
          <cell r="F144644" t="str">
            <v>ujet.com</v>
          </cell>
          <cell r="G144644" t="str">
            <v>176092</v>
          </cell>
        </row>
        <row r="144645">
          <cell r="F144645" t="str">
            <v>uknower.com</v>
          </cell>
          <cell r="G144645" t="str">
            <v>176093</v>
          </cell>
        </row>
        <row r="144646">
          <cell r="F144646" t="str">
            <v>ultimateairfl.com</v>
          </cell>
          <cell r="G144646" t="str">
            <v>176094</v>
          </cell>
        </row>
        <row r="144647">
          <cell r="F144647" t="str">
            <v>ultra-electronics.com</v>
          </cell>
          <cell r="G144647" t="str">
            <v>176095</v>
          </cell>
        </row>
        <row r="144648">
          <cell r="F144648" t="str">
            <v>ultracellinsulation.com</v>
          </cell>
          <cell r="G144648" t="str">
            <v>176096</v>
          </cell>
        </row>
        <row r="144649">
          <cell r="F144649" t="str">
            <v>ultraflexsystems.com</v>
          </cell>
          <cell r="G144649" t="str">
            <v>176097</v>
          </cell>
        </row>
        <row r="144650">
          <cell r="F144650" t="str">
            <v>ultralifecorporation.com</v>
          </cell>
          <cell r="G144650" t="str">
            <v>176098</v>
          </cell>
        </row>
        <row r="144651">
          <cell r="F144651" t="str">
            <v>ultrastar.com</v>
          </cell>
          <cell r="G144651" t="str">
            <v>176099</v>
          </cell>
        </row>
        <row r="144652">
          <cell r="F144652" t="str">
            <v>ultraviolet.com</v>
          </cell>
          <cell r="G144652" t="str">
            <v>176100</v>
          </cell>
        </row>
        <row r="144653">
          <cell r="F144653" t="str">
            <v>umass.edu</v>
          </cell>
          <cell r="G144653" t="str">
            <v>176101</v>
          </cell>
        </row>
        <row r="144654">
          <cell r="F144654" t="str">
            <v>umbrellahere.com</v>
          </cell>
          <cell r="G144654" t="str">
            <v>176102</v>
          </cell>
        </row>
        <row r="144655">
          <cell r="F144655" t="str">
            <v>umbugames.wordpress.com</v>
          </cell>
          <cell r="G144655" t="str">
            <v>176103</v>
          </cell>
        </row>
        <row r="144656">
          <cell r="F144656" t="str">
            <v>umc.edu</v>
          </cell>
          <cell r="G144656" t="str">
            <v>176104</v>
          </cell>
        </row>
        <row r="144657">
          <cell r="F144657" t="str">
            <v>umgibe.org</v>
          </cell>
          <cell r="G144657" t="str">
            <v>176105</v>
          </cell>
        </row>
        <row r="144658">
          <cell r="F144658" t="str">
            <v>umicore.com</v>
          </cell>
          <cell r="G144658" t="str">
            <v>176106</v>
          </cell>
        </row>
        <row r="144659">
          <cell r="F144659" t="str">
            <v>unamera.com</v>
          </cell>
          <cell r="G144659" t="str">
            <v>176107</v>
          </cell>
        </row>
        <row r="144660">
          <cell r="F144660" t="str">
            <v>unblab.com</v>
          </cell>
          <cell r="G144660" t="str">
            <v>176108</v>
          </cell>
        </row>
        <row r="144661">
          <cell r="F144661" t="str">
            <v>unboundbox.com</v>
          </cell>
          <cell r="G144661" t="str">
            <v>176109</v>
          </cell>
        </row>
        <row r="144662">
          <cell r="F144662" t="str">
            <v>underdog.gs</v>
          </cell>
          <cell r="G144662" t="str">
            <v>176110</v>
          </cell>
        </row>
        <row r="144663">
          <cell r="F144663" t="str">
            <v>underthedoormat.com</v>
          </cell>
          <cell r="G144663" t="str">
            <v>176111</v>
          </cell>
        </row>
        <row r="144664">
          <cell r="F144664" t="str">
            <v>une.edu</v>
          </cell>
          <cell r="G144664" t="str">
            <v>176112</v>
          </cell>
        </row>
        <row r="144665">
          <cell r="F144665" t="str">
            <v>unflete.com</v>
          </cell>
          <cell r="G144665" t="str">
            <v>176113</v>
          </cell>
        </row>
        <row r="144666">
          <cell r="F144666" t="str">
            <v>uni5.co</v>
          </cell>
          <cell r="G144666" t="str">
            <v>176114</v>
          </cell>
        </row>
        <row r="144667">
          <cell r="F144667" t="str">
            <v>unibap.com</v>
          </cell>
          <cell r="G144667" t="str">
            <v>176115</v>
          </cell>
        </row>
        <row r="144668">
          <cell r="F144668" t="str">
            <v>unicard.com.au</v>
          </cell>
          <cell r="G144668" t="str">
            <v>176116</v>
          </cell>
        </row>
        <row r="144669">
          <cell r="F144669" t="str">
            <v>unicastco.com</v>
          </cell>
          <cell r="G144669" t="str">
            <v>176117</v>
          </cell>
        </row>
        <row r="144670">
          <cell r="F144670" t="str">
            <v>unicorn.paywcapp.com</v>
          </cell>
          <cell r="G144670" t="str">
            <v>176118</v>
          </cell>
        </row>
        <row r="144671">
          <cell r="F144671" t="str">
            <v>unicornskincare.com</v>
          </cell>
          <cell r="G144671" t="str">
            <v>176119</v>
          </cell>
        </row>
        <row r="144672">
          <cell r="F144672" t="str">
            <v>unicraft.org</v>
          </cell>
          <cell r="G144672" t="str">
            <v>176120</v>
          </cell>
        </row>
        <row r="144673">
          <cell r="F144673" t="str">
            <v>unidesignbuilders.com</v>
          </cell>
          <cell r="G144673" t="str">
            <v>176121</v>
          </cell>
        </row>
        <row r="144674">
          <cell r="F144674" t="str">
            <v>unifaun.com</v>
          </cell>
          <cell r="G144674" t="str">
            <v>176122</v>
          </cell>
        </row>
        <row r="144675">
          <cell r="F144675" t="str">
            <v>unifrax.com</v>
          </cell>
          <cell r="G144675" t="str">
            <v>176123</v>
          </cell>
        </row>
        <row r="144676">
          <cell r="F144676" t="str">
            <v>unifywater.com</v>
          </cell>
          <cell r="G144676" t="str">
            <v>176124</v>
          </cell>
        </row>
        <row r="144677">
          <cell r="F144677" t="str">
            <v>uniluxam.com</v>
          </cell>
          <cell r="G144677" t="str">
            <v>176125</v>
          </cell>
        </row>
        <row r="144678">
          <cell r="F144678" t="str">
            <v>unim.su</v>
          </cell>
          <cell r="G144678" t="str">
            <v>176126</v>
          </cell>
        </row>
        <row r="144679">
          <cell r="F144679" t="str">
            <v>uninow.de</v>
          </cell>
          <cell r="G144679" t="str">
            <v>176127</v>
          </cell>
        </row>
        <row r="144680">
          <cell r="F144680" t="str">
            <v>unionbankng.com</v>
          </cell>
          <cell r="G144680" t="str">
            <v>176128</v>
          </cell>
        </row>
        <row r="144681">
          <cell r="F144681" t="str">
            <v>unioncast.net</v>
          </cell>
          <cell r="G144681" t="str">
            <v>176129</v>
          </cell>
        </row>
        <row r="144682">
          <cell r="F144682" t="str">
            <v>unique.ai</v>
          </cell>
          <cell r="G144682" t="str">
            <v>176130</v>
          </cell>
        </row>
        <row r="144683">
          <cell r="F144683" t="str">
            <v>unisun-energy.com</v>
          </cell>
          <cell r="G144683" t="str">
            <v>176131</v>
          </cell>
        </row>
        <row r="144684">
          <cell r="F144684" t="str">
            <v>unitcl.com</v>
          </cell>
          <cell r="G144684" t="str">
            <v>176132</v>
          </cell>
        </row>
        <row r="144685">
          <cell r="F144685" t="str">
            <v>united-mobile.com</v>
          </cell>
          <cell r="G144685" t="str">
            <v>176133</v>
          </cell>
        </row>
        <row r="144686">
          <cell r="F144686" t="str">
            <v>unitedee.com</v>
          </cell>
          <cell r="G144686" t="str">
            <v>176134</v>
          </cell>
        </row>
        <row r="144687">
          <cell r="F144687" t="str">
            <v>unitedlh2.com</v>
          </cell>
          <cell r="G144687" t="str">
            <v>176135</v>
          </cell>
        </row>
        <row r="144688">
          <cell r="F144688" t="str">
            <v>unitedpvgroup.com</v>
          </cell>
          <cell r="G144688" t="str">
            <v>176136</v>
          </cell>
        </row>
        <row r="144689">
          <cell r="F144689" t="str">
            <v>unitedwaycleveland.org</v>
          </cell>
          <cell r="G144689" t="str">
            <v>176137</v>
          </cell>
        </row>
        <row r="144690">
          <cell r="F144690" t="str">
            <v>unitronics.es</v>
          </cell>
          <cell r="G144690" t="str">
            <v>176138</v>
          </cell>
        </row>
        <row r="144691">
          <cell r="F144691" t="str">
            <v>univar.com</v>
          </cell>
          <cell r="G144691" t="str">
            <v>176139</v>
          </cell>
        </row>
        <row r="144692">
          <cell r="F144692" t="str">
            <v>universityangels.com</v>
          </cell>
          <cell r="G144692" t="str">
            <v>176140</v>
          </cell>
        </row>
        <row r="144693">
          <cell r="F144693" t="str">
            <v>univision.com</v>
          </cell>
          <cell r="G144693" t="str">
            <v>176141</v>
          </cell>
        </row>
        <row r="144694">
          <cell r="F144694" t="str">
            <v>unoceros.com</v>
          </cell>
          <cell r="G144694" t="str">
            <v>176142</v>
          </cell>
        </row>
        <row r="144695">
          <cell r="F144695" t="str">
            <v>unstockify.com</v>
          </cell>
          <cell r="G144695" t="str">
            <v>176143</v>
          </cell>
        </row>
        <row r="144696">
          <cell r="F144696" t="str">
            <v>unutilityelectric.com</v>
          </cell>
          <cell r="G144696" t="str">
            <v>176144</v>
          </cell>
        </row>
        <row r="144697">
          <cell r="F144697" t="str">
            <v>upchannel.com</v>
          </cell>
          <cell r="G144697" t="str">
            <v>176145</v>
          </cell>
        </row>
        <row r="144698">
          <cell r="F144698" t="str">
            <v>upcycles.biz</v>
          </cell>
          <cell r="G144698" t="str">
            <v>176146</v>
          </cell>
        </row>
        <row r="144699">
          <cell r="F144699" t="str">
            <v>upfitness.com.hk</v>
          </cell>
          <cell r="G144699" t="str">
            <v>176147</v>
          </cell>
        </row>
        <row r="144700">
          <cell r="F144700" t="str">
            <v>upm.ma</v>
          </cell>
          <cell r="G144700" t="str">
            <v>176148</v>
          </cell>
        </row>
        <row r="144701">
          <cell r="F144701" t="str">
            <v>upperwine.com</v>
          </cell>
          <cell r="G144701" t="str">
            <v>176149</v>
          </cell>
        </row>
        <row r="144702">
          <cell r="F144702" t="str">
            <v>upplandskaberg.se</v>
          </cell>
          <cell r="G144702" t="str">
            <v>176150</v>
          </cell>
        </row>
        <row r="144703">
          <cell r="F144703" t="str">
            <v>upshow.tv</v>
          </cell>
          <cell r="G144703" t="str">
            <v>176151</v>
          </cell>
        </row>
        <row r="144704">
          <cell r="F144704" t="str">
            <v>upward.jp</v>
          </cell>
          <cell r="G144704" t="str">
            <v>176152</v>
          </cell>
        </row>
        <row r="144705">
          <cell r="F144705" t="str">
            <v>upwave.io</v>
          </cell>
          <cell r="G144705" t="str">
            <v>176153</v>
          </cell>
        </row>
        <row r="144706">
          <cell r="F144706" t="str">
            <v>uqlife.com</v>
          </cell>
          <cell r="G144706" t="str">
            <v>176154</v>
          </cell>
        </row>
        <row r="144707">
          <cell r="F144707" t="str">
            <v>uqm.com</v>
          </cell>
          <cell r="G144707" t="str">
            <v>176155</v>
          </cell>
        </row>
        <row r="144708">
          <cell r="F144708" t="str">
            <v>uralkali.com</v>
          </cell>
          <cell r="G144708" t="str">
            <v>176156</v>
          </cell>
        </row>
        <row r="144709">
          <cell r="F144709" t="str">
            <v>urbacraft.com</v>
          </cell>
          <cell r="G144709" t="str">
            <v>176157</v>
          </cell>
        </row>
        <row r="144710">
          <cell r="F144710" t="str">
            <v>urban3d.co</v>
          </cell>
          <cell r="G144710" t="str">
            <v>176158</v>
          </cell>
        </row>
        <row r="144711">
          <cell r="F144711" t="str">
            <v>urbanaero.com</v>
          </cell>
          <cell r="G144711" t="str">
            <v>176159</v>
          </cell>
        </row>
        <row r="144712">
          <cell r="F144712" t="str">
            <v>urbanelectricpower.com</v>
          </cell>
          <cell r="G144712" t="str">
            <v>176160</v>
          </cell>
        </row>
        <row r="144713">
          <cell r="F144713" t="str">
            <v>urbanentertainment.co.uk</v>
          </cell>
          <cell r="G144713" t="str">
            <v>176161</v>
          </cell>
        </row>
        <row r="144714">
          <cell r="F144714" t="str">
            <v>urbanplace.me</v>
          </cell>
          <cell r="G144714" t="str">
            <v>176162</v>
          </cell>
        </row>
        <row r="144715">
          <cell r="F144715" t="str">
            <v>urbantakeover.co.uk</v>
          </cell>
          <cell r="G144715" t="str">
            <v>176163</v>
          </cell>
        </row>
        <row r="144716">
          <cell r="F144716" t="str">
            <v>urbanwinebox.com</v>
          </cell>
          <cell r="G144716" t="str">
            <v>176164</v>
          </cell>
        </row>
        <row r="144717">
          <cell r="F144717" t="str">
            <v>urecon.com</v>
          </cell>
          <cell r="G144717" t="str">
            <v>176165</v>
          </cell>
        </row>
        <row r="144718">
          <cell r="F144718" t="str">
            <v>urmc.rochester.edu</v>
          </cell>
          <cell r="G144718" t="str">
            <v>176166</v>
          </cell>
        </row>
        <row r="144719">
          <cell r="F144719" t="str">
            <v>urovalve.com</v>
          </cell>
          <cell r="G144719" t="str">
            <v>176167</v>
          </cell>
        </row>
        <row r="144720">
          <cell r="F144720" t="str">
            <v>usa.xdin.com</v>
          </cell>
          <cell r="G144720" t="str">
            <v>176168</v>
          </cell>
        </row>
        <row r="144721">
          <cell r="F144721" t="str">
            <v>usbioplastics.com</v>
          </cell>
          <cell r="G144721" t="str">
            <v>176169</v>
          </cell>
        </row>
        <row r="144722">
          <cell r="F144722" t="str">
            <v>usdesign.co.uk</v>
          </cell>
          <cell r="G144722" t="str">
            <v>176170</v>
          </cell>
        </row>
        <row r="144723">
          <cell r="F144723" t="str">
            <v>use-it.co.za</v>
          </cell>
          <cell r="G144723" t="str">
            <v>176171</v>
          </cell>
        </row>
        <row r="144724">
          <cell r="F144724" t="str">
            <v>usedesk.ru</v>
          </cell>
          <cell r="G144724" t="str">
            <v>176172</v>
          </cell>
        </row>
        <row r="144725">
          <cell r="F144725" t="str">
            <v>useducationcorp.com</v>
          </cell>
          <cell r="G144725" t="str">
            <v>176173</v>
          </cell>
        </row>
        <row r="144726">
          <cell r="F144726" t="str">
            <v>usefomo.com</v>
          </cell>
          <cell r="G144726" t="str">
            <v>176174</v>
          </cell>
        </row>
        <row r="144727">
          <cell r="F144727" t="str">
            <v>usegrove.com</v>
          </cell>
          <cell r="G144727" t="str">
            <v>176175</v>
          </cell>
        </row>
        <row r="144728">
          <cell r="F144728" t="str">
            <v>useindio.com</v>
          </cell>
          <cell r="G144728" t="str">
            <v>176176</v>
          </cell>
        </row>
        <row r="144729">
          <cell r="F144729" t="str">
            <v>uselisten.com</v>
          </cell>
          <cell r="G144729" t="str">
            <v>176177</v>
          </cell>
        </row>
        <row r="144730">
          <cell r="F144730" t="str">
            <v>userinterviews.com</v>
          </cell>
          <cell r="G144730" t="str">
            <v>176178</v>
          </cell>
        </row>
        <row r="144731">
          <cell r="F144731" t="str">
            <v>usermotif.com</v>
          </cell>
          <cell r="G144731" t="str">
            <v>176179</v>
          </cell>
        </row>
        <row r="144732">
          <cell r="F144732" t="str">
            <v>usespeakeasy.com</v>
          </cell>
          <cell r="G144732" t="str">
            <v>176180</v>
          </cell>
        </row>
        <row r="144733">
          <cell r="F144733" t="str">
            <v>usfoods.com</v>
          </cell>
          <cell r="G144733" t="str">
            <v>176181</v>
          </cell>
        </row>
        <row r="144734">
          <cell r="F144734" t="str">
            <v>uslumber.com</v>
          </cell>
          <cell r="G144734" t="str">
            <v>176182</v>
          </cell>
        </row>
        <row r="144735">
          <cell r="F144735" t="str">
            <v>usmarketer.com</v>
          </cell>
          <cell r="G144735" t="str">
            <v>176183</v>
          </cell>
        </row>
        <row r="144736">
          <cell r="F144736" t="str">
            <v>utc.com</v>
          </cell>
          <cell r="G144736" t="str">
            <v>176184</v>
          </cell>
        </row>
        <row r="144737">
          <cell r="F144737" t="str">
            <v>uticaboilers.com</v>
          </cell>
          <cell r="G144737" t="str">
            <v>176185</v>
          </cell>
        </row>
        <row r="144738">
          <cell r="F144738" t="str">
            <v>utility-contractors.co.uk</v>
          </cell>
          <cell r="G144738" t="str">
            <v>176186</v>
          </cell>
        </row>
        <row r="144739">
          <cell r="F144739" t="str">
            <v>utonomy.co.uk</v>
          </cell>
          <cell r="G144739" t="str">
            <v>176187</v>
          </cell>
        </row>
        <row r="144740">
          <cell r="F144740" t="str">
            <v>utrechtart.com</v>
          </cell>
          <cell r="G144740" t="str">
            <v>176188</v>
          </cell>
        </row>
        <row r="144741">
          <cell r="F144741" t="str">
            <v>utu.ai</v>
          </cell>
          <cell r="G144741" t="str">
            <v>176189</v>
          </cell>
        </row>
        <row r="144742">
          <cell r="F144742" t="str">
            <v>uwca.org</v>
          </cell>
          <cell r="G144742" t="str">
            <v>176190</v>
          </cell>
        </row>
        <row r="144743">
          <cell r="F144743" t="str">
            <v>uwrochester.org</v>
          </cell>
          <cell r="G144743" t="str">
            <v>176191</v>
          </cell>
        </row>
        <row r="144744">
          <cell r="F144744" t="str">
            <v>uyrobot.com.uy</v>
          </cell>
          <cell r="G144744" t="str">
            <v>176192</v>
          </cell>
        </row>
        <row r="144745">
          <cell r="F144745" t="str">
            <v>v-a.io</v>
          </cell>
          <cell r="G144745" t="str">
            <v>176193</v>
          </cell>
        </row>
        <row r="144746">
          <cell r="F144746" t="str">
            <v>v12data.com</v>
          </cell>
          <cell r="G144746" t="str">
            <v>176194</v>
          </cell>
        </row>
        <row r="144747">
          <cell r="F144747" t="str">
            <v>valagro.com</v>
          </cell>
          <cell r="G144747" t="str">
            <v>176195</v>
          </cell>
        </row>
        <row r="144748">
          <cell r="F144748" t="str">
            <v>valdevie.co.za</v>
          </cell>
          <cell r="G144748" t="str">
            <v>176196</v>
          </cell>
        </row>
        <row r="144749">
          <cell r="F144749" t="str">
            <v>valid8.cash</v>
          </cell>
          <cell r="G144749" t="str">
            <v>176197</v>
          </cell>
        </row>
        <row r="144750">
          <cell r="F144750" t="str">
            <v>valleyproteins.com</v>
          </cell>
          <cell r="G144750" t="str">
            <v>176198</v>
          </cell>
        </row>
        <row r="144751">
          <cell r="F144751" t="str">
            <v>valmet-automotive.com</v>
          </cell>
          <cell r="G144751" t="str">
            <v>176199</v>
          </cell>
        </row>
        <row r="144752">
          <cell r="F144752" t="str">
            <v>valoe.com</v>
          </cell>
          <cell r="G144752" t="str">
            <v>176200</v>
          </cell>
        </row>
        <row r="144753">
          <cell r="F144753" t="str">
            <v>valorem-energy.com</v>
          </cell>
          <cell r="G144753" t="str">
            <v>176201</v>
          </cell>
        </row>
        <row r="144754">
          <cell r="F144754" t="str">
            <v>valuer.ai</v>
          </cell>
          <cell r="G144754" t="str">
            <v>176202</v>
          </cell>
        </row>
        <row r="144755">
          <cell r="F144755" t="str">
            <v>valuethisnow.com</v>
          </cell>
          <cell r="G144755" t="str">
            <v>176203</v>
          </cell>
        </row>
        <row r="144756">
          <cell r="F144756" t="str">
            <v>vanishtale.com</v>
          </cell>
          <cell r="G144756" t="str">
            <v>176204</v>
          </cell>
        </row>
        <row r="144757">
          <cell r="F144757" t="str">
            <v>vantagefreight.com.au</v>
          </cell>
          <cell r="G144757" t="str">
            <v>176205</v>
          </cell>
        </row>
        <row r="144758">
          <cell r="F144758" t="str">
            <v>vanwagner.com</v>
          </cell>
          <cell r="G144758" t="str">
            <v>176206</v>
          </cell>
        </row>
        <row r="144759">
          <cell r="F144759" t="str">
            <v>vaqso.com</v>
          </cell>
          <cell r="G144759" t="str">
            <v>176207</v>
          </cell>
        </row>
        <row r="144760">
          <cell r="F144760" t="str">
            <v>varbsdigital.com</v>
          </cell>
          <cell r="G144760" t="str">
            <v>176208</v>
          </cell>
        </row>
        <row r="144761">
          <cell r="F144761" t="str">
            <v>variaddx.com</v>
          </cell>
          <cell r="G144761" t="str">
            <v>176209</v>
          </cell>
        </row>
        <row r="144762">
          <cell r="F144762" t="str">
            <v>varmoraplastech.com</v>
          </cell>
          <cell r="G144762" t="str">
            <v>176210</v>
          </cell>
        </row>
        <row r="144763">
          <cell r="F144763" t="str">
            <v>varsityoptics.com</v>
          </cell>
          <cell r="G144763" t="str">
            <v>176211</v>
          </cell>
        </row>
        <row r="144764">
          <cell r="F144764" t="str">
            <v>vasca.com</v>
          </cell>
          <cell r="G144764" t="str">
            <v>176212</v>
          </cell>
        </row>
        <row r="144765">
          <cell r="F144765" t="str">
            <v>vastdata.com</v>
          </cell>
          <cell r="G144765" t="str">
            <v>176213</v>
          </cell>
        </row>
        <row r="144766">
          <cell r="F144766" t="str">
            <v>vastera.com</v>
          </cell>
          <cell r="G144766" t="str">
            <v>176214</v>
          </cell>
        </row>
        <row r="144767">
          <cell r="F144767" t="str">
            <v>vaultgarage.com</v>
          </cell>
          <cell r="G144767" t="str">
            <v>176215</v>
          </cell>
        </row>
        <row r="144768">
          <cell r="F144768" t="str">
            <v>vbrandsports.com</v>
          </cell>
          <cell r="G144768" t="str">
            <v>176216</v>
          </cell>
        </row>
        <row r="144769">
          <cell r="F144769" t="str">
            <v>vbs.ma</v>
          </cell>
          <cell r="G144769" t="str">
            <v>176217</v>
          </cell>
        </row>
        <row r="144770">
          <cell r="F144770" t="str">
            <v>vcepracticetest.com</v>
          </cell>
          <cell r="G144770" t="str">
            <v>176218</v>
          </cell>
        </row>
        <row r="144771">
          <cell r="F144771" t="str">
            <v>vclusive.com</v>
          </cell>
          <cell r="G144771" t="str">
            <v>176219</v>
          </cell>
        </row>
        <row r="144772">
          <cell r="F144772" t="str">
            <v>vcread.com</v>
          </cell>
          <cell r="G144772" t="str">
            <v>176220</v>
          </cell>
        </row>
        <row r="144773">
          <cell r="F144773" t="str">
            <v>vebbu.co</v>
          </cell>
          <cell r="G144773" t="str">
            <v>176221</v>
          </cell>
        </row>
        <row r="144774">
          <cell r="F144774" t="str">
            <v>vectorlabs.com</v>
          </cell>
          <cell r="G144774" t="str">
            <v>176222</v>
          </cell>
        </row>
        <row r="144775">
          <cell r="F144775" t="str">
            <v>vectron.com</v>
          </cell>
          <cell r="G144775" t="str">
            <v>176223</v>
          </cell>
        </row>
        <row r="144776">
          <cell r="F144776" t="str">
            <v>veecoo.com</v>
          </cell>
          <cell r="G144776" t="str">
            <v>176224</v>
          </cell>
        </row>
        <row r="144777">
          <cell r="F144777" t="str">
            <v>veho-technologies.com</v>
          </cell>
          <cell r="G144777" t="str">
            <v>176225</v>
          </cell>
        </row>
        <row r="144778">
          <cell r="F144778" t="str">
            <v>vela.io</v>
          </cell>
          <cell r="G144778" t="str">
            <v>176226</v>
          </cell>
        </row>
        <row r="144779">
          <cell r="F144779" t="str">
            <v>velocity.uwaterloo.ca</v>
          </cell>
          <cell r="G144779" t="str">
            <v>176227</v>
          </cell>
        </row>
        <row r="144780">
          <cell r="F144780" t="str">
            <v>velorution.com</v>
          </cell>
          <cell r="G144780" t="str">
            <v>176228</v>
          </cell>
        </row>
        <row r="144781">
          <cell r="F144781" t="str">
            <v>veloxint.com</v>
          </cell>
          <cell r="G144781" t="str">
            <v>176229</v>
          </cell>
        </row>
        <row r="144782">
          <cell r="F144782" t="str">
            <v>velvac.com</v>
          </cell>
          <cell r="G144782" t="str">
            <v>176230</v>
          </cell>
        </row>
        <row r="144783">
          <cell r="F144783" t="str">
            <v>vendors.ae</v>
          </cell>
          <cell r="G144783" t="str">
            <v>176231</v>
          </cell>
        </row>
        <row r="144784">
          <cell r="F144784" t="str">
            <v>ventrinovainc.com</v>
          </cell>
          <cell r="G144784" t="str">
            <v>176232</v>
          </cell>
        </row>
        <row r="144785">
          <cell r="F144785" t="str">
            <v>venyard.com</v>
          </cell>
          <cell r="G144785" t="str">
            <v>176233</v>
          </cell>
        </row>
        <row r="144786">
          <cell r="F144786" t="str">
            <v>veooz.com</v>
          </cell>
          <cell r="G144786" t="str">
            <v>176234</v>
          </cell>
        </row>
        <row r="144787">
          <cell r="F144787" t="str">
            <v>verdextech.com</v>
          </cell>
          <cell r="G144787" t="str">
            <v>176235</v>
          </cell>
        </row>
        <row r="144788">
          <cell r="F144788" t="str">
            <v>vergeaero.com</v>
          </cell>
          <cell r="G144788" t="str">
            <v>176236</v>
          </cell>
        </row>
        <row r="144789">
          <cell r="F144789" t="str">
            <v>verigo.io</v>
          </cell>
          <cell r="G144789" t="str">
            <v>176237</v>
          </cell>
        </row>
        <row r="144790">
          <cell r="F144790" t="str">
            <v>verimuchme.com</v>
          </cell>
          <cell r="G144790" t="str">
            <v>176238</v>
          </cell>
        </row>
        <row r="144791">
          <cell r="F144791" t="str">
            <v>vermietet.de</v>
          </cell>
          <cell r="G144791" t="str">
            <v>176239</v>
          </cell>
        </row>
        <row r="144792">
          <cell r="F144792" t="str">
            <v>versafit.co</v>
          </cell>
          <cell r="G144792" t="str">
            <v>176240</v>
          </cell>
        </row>
        <row r="144793">
          <cell r="F144793" t="str">
            <v>verso.to</v>
          </cell>
          <cell r="G144793" t="str">
            <v>176241</v>
          </cell>
        </row>
        <row r="144794">
          <cell r="F144794" t="str">
            <v>versura.com</v>
          </cell>
          <cell r="G144794" t="str">
            <v>176242</v>
          </cell>
        </row>
        <row r="144795">
          <cell r="F144795" t="str">
            <v>verygoodsecurity.com</v>
          </cell>
          <cell r="G144795" t="str">
            <v>176243</v>
          </cell>
        </row>
        <row r="144796">
          <cell r="F144796" t="str">
            <v>vesiflo.com</v>
          </cell>
          <cell r="G144796" t="str">
            <v>176244</v>
          </cell>
        </row>
        <row r="144797">
          <cell r="F144797" t="str">
            <v>vestaenergy.com</v>
          </cell>
          <cell r="G144797" t="str">
            <v>176245</v>
          </cell>
        </row>
        <row r="144798">
          <cell r="F144798" t="str">
            <v>vetcompare.co</v>
          </cell>
          <cell r="G144798" t="str">
            <v>176246</v>
          </cell>
        </row>
        <row r="144799">
          <cell r="F144799" t="str">
            <v>vetcv.com</v>
          </cell>
          <cell r="G144799" t="str">
            <v>176247</v>
          </cell>
        </row>
        <row r="144800">
          <cell r="F144800" t="str">
            <v>vetexmedical.com</v>
          </cell>
          <cell r="G144800" t="str">
            <v>176248</v>
          </cell>
        </row>
        <row r="144801">
          <cell r="F144801" t="str">
            <v>vfc.com</v>
          </cell>
          <cell r="G144801" t="str">
            <v>176249</v>
          </cell>
        </row>
        <row r="144802">
          <cell r="F144802" t="str">
            <v>vgic.com</v>
          </cell>
          <cell r="G144802" t="str">
            <v>176250</v>
          </cell>
        </row>
        <row r="144803">
          <cell r="F144803" t="str">
            <v>viabtc.com</v>
          </cell>
          <cell r="G144803" t="str">
            <v>176251</v>
          </cell>
        </row>
        <row r="144804">
          <cell r="F144804" t="str">
            <v>viadux.com.au</v>
          </cell>
          <cell r="G144804" t="str">
            <v>176252</v>
          </cell>
        </row>
        <row r="144805">
          <cell r="F144805" t="str">
            <v>viaesca.com</v>
          </cell>
          <cell r="G144805" t="str">
            <v>176253</v>
          </cell>
        </row>
        <row r="144806">
          <cell r="F144806" t="str">
            <v>viantinc.com</v>
          </cell>
          <cell r="G144806" t="str">
            <v>176254</v>
          </cell>
        </row>
        <row r="144807">
          <cell r="F144807" t="str">
            <v>vibbio.com</v>
          </cell>
          <cell r="G144807" t="str">
            <v>176255</v>
          </cell>
        </row>
        <row r="144808">
          <cell r="F144808" t="str">
            <v>vibesec.com</v>
          </cell>
          <cell r="G144808" t="str">
            <v>176256</v>
          </cell>
        </row>
        <row r="144809">
          <cell r="F144809" t="str">
            <v>vicarius-pharma.com</v>
          </cell>
          <cell r="G144809" t="str">
            <v>176257</v>
          </cell>
        </row>
        <row r="144810">
          <cell r="F144810" t="str">
            <v>vicentra.com</v>
          </cell>
          <cell r="G144810" t="str">
            <v>176258</v>
          </cell>
        </row>
        <row r="144811">
          <cell r="F144811" t="str">
            <v>victormobility.com</v>
          </cell>
          <cell r="G144811" t="str">
            <v>176259</v>
          </cell>
        </row>
        <row r="144812">
          <cell r="F144812" t="str">
            <v>vidadmetrics.com</v>
          </cell>
          <cell r="G144812" t="str">
            <v>176260</v>
          </cell>
        </row>
        <row r="144813">
          <cell r="F144813" t="str">
            <v>videocloud.com</v>
          </cell>
          <cell r="G144813" t="str">
            <v>176261</v>
          </cell>
        </row>
        <row r="144814">
          <cell r="F144814" t="str">
            <v>videoxperts.de</v>
          </cell>
          <cell r="G144814" t="str">
            <v>176262</v>
          </cell>
        </row>
        <row r="144815">
          <cell r="F144815" t="str">
            <v>viderics.com</v>
          </cell>
          <cell r="G144815" t="str">
            <v>176263</v>
          </cell>
        </row>
        <row r="144816">
          <cell r="F144816" t="str">
            <v>view3.com</v>
          </cell>
          <cell r="G144816" t="str">
            <v>176264</v>
          </cell>
        </row>
        <row r="144817">
          <cell r="F144817" t="str">
            <v>viewmagic.com</v>
          </cell>
          <cell r="G144817" t="str">
            <v>176265</v>
          </cell>
        </row>
        <row r="144818">
          <cell r="F144818" t="str">
            <v>viewspection.com</v>
          </cell>
          <cell r="G144818" t="str">
            <v>176266</v>
          </cell>
        </row>
        <row r="144819">
          <cell r="F144819" t="str">
            <v>vigiltech.com</v>
          </cell>
          <cell r="G144819" t="str">
            <v>176267</v>
          </cell>
        </row>
        <row r="144820">
          <cell r="F144820" t="str">
            <v>vigneti13.com</v>
          </cell>
          <cell r="G144820" t="str">
            <v>176268</v>
          </cell>
        </row>
        <row r="144821">
          <cell r="F144821" t="str">
            <v>vigyanlabs.com</v>
          </cell>
          <cell r="G144821" t="str">
            <v>176269</v>
          </cell>
        </row>
        <row r="144822">
          <cell r="F144822" t="str">
            <v>vikey.it</v>
          </cell>
          <cell r="G144822" t="str">
            <v>176270</v>
          </cell>
        </row>
        <row r="144823">
          <cell r="F144823" t="str">
            <v>villada.fi</v>
          </cell>
          <cell r="G144823" t="str">
            <v>176271</v>
          </cell>
        </row>
        <row r="144824">
          <cell r="F144824" t="str">
            <v>villagebuzz.com</v>
          </cell>
          <cell r="G144824" t="str">
            <v>176272</v>
          </cell>
        </row>
        <row r="144825">
          <cell r="F144825" t="str">
            <v>villageworld.com</v>
          </cell>
          <cell r="G144825" t="str">
            <v>176273</v>
          </cell>
        </row>
        <row r="144826">
          <cell r="F144826" t="str">
            <v>vimotion.tech</v>
          </cell>
          <cell r="G144826" t="str">
            <v>176274</v>
          </cell>
        </row>
        <row r="144827">
          <cell r="F144827" t="str">
            <v>vincentsheating.com</v>
          </cell>
          <cell r="G144827" t="str">
            <v>176275</v>
          </cell>
        </row>
        <row r="144828">
          <cell r="F144828" t="str">
            <v>vineti.com</v>
          </cell>
          <cell r="G144828" t="str">
            <v>176276</v>
          </cell>
        </row>
        <row r="144829">
          <cell r="F144829" t="str">
            <v>vinno.com</v>
          </cell>
          <cell r="G144829" t="str">
            <v>176277</v>
          </cell>
        </row>
        <row r="144830">
          <cell r="F144830" t="str">
            <v>vinuxpost.com</v>
          </cell>
          <cell r="G144830" t="str">
            <v>176278</v>
          </cell>
        </row>
        <row r="144831">
          <cell r="F144831" t="str">
            <v>viphrm.com</v>
          </cell>
          <cell r="G144831" t="str">
            <v>176279</v>
          </cell>
        </row>
        <row r="144832">
          <cell r="F144832" t="str">
            <v>vipmro.com</v>
          </cell>
          <cell r="G144832" t="str">
            <v>176280</v>
          </cell>
        </row>
        <row r="144833">
          <cell r="F144833" t="str">
            <v>viracyte.com</v>
          </cell>
          <cell r="G144833" t="str">
            <v>176281</v>
          </cell>
        </row>
        <row r="144834">
          <cell r="F144834" t="str">
            <v>virgin-atlantic.com</v>
          </cell>
          <cell r="G144834" t="str">
            <v>176282</v>
          </cell>
        </row>
        <row r="144835">
          <cell r="F144835" t="str">
            <v>virkesborsen.se</v>
          </cell>
          <cell r="G144835" t="str">
            <v>176283</v>
          </cell>
        </row>
        <row r="144836">
          <cell r="F144836" t="str">
            <v>virtualcity.co.ke</v>
          </cell>
          <cell r="G144836" t="str">
            <v>176284</v>
          </cell>
        </row>
        <row r="144837">
          <cell r="F144837" t="str">
            <v>virtualedsystems.com</v>
          </cell>
          <cell r="G144837" t="str">
            <v>176285</v>
          </cell>
        </row>
        <row r="144838">
          <cell r="F144838" t="str">
            <v>virtualvet.eu</v>
          </cell>
          <cell r="G144838" t="str">
            <v>176286</v>
          </cell>
        </row>
        <row r="144839">
          <cell r="F144839" t="str">
            <v>virtuor.fr</v>
          </cell>
          <cell r="G144839" t="str">
            <v>176287</v>
          </cell>
        </row>
        <row r="144840">
          <cell r="F144840" t="str">
            <v>virtusvita.com</v>
          </cell>
          <cell r="G144840" t="str">
            <v>176288</v>
          </cell>
        </row>
        <row r="144841">
          <cell r="F144841" t="str">
            <v>visby.io</v>
          </cell>
          <cell r="G144841" t="str">
            <v>176289</v>
          </cell>
        </row>
        <row r="144842">
          <cell r="F144842" t="str">
            <v>viscose.co.uk</v>
          </cell>
          <cell r="G144842" t="str">
            <v>176290</v>
          </cell>
        </row>
        <row r="144843">
          <cell r="F144843" t="str">
            <v>viscount.com</v>
          </cell>
          <cell r="G144843" t="str">
            <v>176291</v>
          </cell>
        </row>
        <row r="144844">
          <cell r="F144844" t="str">
            <v>vishcolor.com</v>
          </cell>
          <cell r="G144844" t="str">
            <v>176292</v>
          </cell>
        </row>
        <row r="144845">
          <cell r="F144845" t="str">
            <v>vishhram.com</v>
          </cell>
          <cell r="G144845" t="str">
            <v>176293</v>
          </cell>
        </row>
        <row r="144846">
          <cell r="F144846" t="str">
            <v>visiongamelabs.com</v>
          </cell>
          <cell r="G144846" t="str">
            <v>176294</v>
          </cell>
        </row>
        <row r="144847">
          <cell r="F144847" t="str">
            <v>visionsite.com</v>
          </cell>
          <cell r="G144847" t="str">
            <v>176295</v>
          </cell>
        </row>
        <row r="144848">
          <cell r="F144848" t="str">
            <v>vistarooms.com</v>
          </cell>
          <cell r="G144848" t="str">
            <v>176296</v>
          </cell>
        </row>
        <row r="144849">
          <cell r="F144849" t="str">
            <v>visto.com</v>
          </cell>
          <cell r="G144849" t="str">
            <v>176297</v>
          </cell>
        </row>
        <row r="144850">
          <cell r="F144850" t="str">
            <v>visualtising.com</v>
          </cell>
          <cell r="G144850" t="str">
            <v>176298</v>
          </cell>
        </row>
        <row r="144851">
          <cell r="F144851" t="str">
            <v>visualvocal.com</v>
          </cell>
          <cell r="G144851" t="str">
            <v>176299</v>
          </cell>
        </row>
        <row r="144852">
          <cell r="F144852" t="str">
            <v>viswas.net</v>
          </cell>
          <cell r="G144852" t="str">
            <v>176300</v>
          </cell>
        </row>
        <row r="144853">
          <cell r="F144853" t="str">
            <v>vit.ac.in</v>
          </cell>
          <cell r="G144853" t="str">
            <v>176301</v>
          </cell>
        </row>
        <row r="144854">
          <cell r="F144854" t="str">
            <v>vitaeindustries.com</v>
          </cell>
          <cell r="G144854" t="str">
            <v>176302</v>
          </cell>
        </row>
        <row r="144855">
          <cell r="F144855" t="str">
            <v>vitalaire.co.za</v>
          </cell>
          <cell r="G144855" t="str">
            <v>176303</v>
          </cell>
        </row>
        <row r="144856">
          <cell r="F144856" t="str">
            <v>vitalightlab.com</v>
          </cell>
          <cell r="G144856" t="str">
            <v>176304</v>
          </cell>
        </row>
        <row r="144857">
          <cell r="F144857" t="str">
            <v>vitalus.com</v>
          </cell>
          <cell r="G144857" t="str">
            <v>176305</v>
          </cell>
        </row>
        <row r="144858">
          <cell r="F144858" t="str">
            <v>vitaminka.com.mk</v>
          </cell>
          <cell r="G144858" t="str">
            <v>176306</v>
          </cell>
        </row>
        <row r="144859">
          <cell r="F144859" t="str">
            <v>vitriustech.com</v>
          </cell>
          <cell r="G144859" t="str">
            <v>176307</v>
          </cell>
        </row>
        <row r="144860">
          <cell r="F144860" t="str">
            <v>viva.cm</v>
          </cell>
          <cell r="G144860" t="str">
            <v>176308</v>
          </cell>
        </row>
        <row r="144861">
          <cell r="F144861" t="str">
            <v>vivet-therapeutics.com</v>
          </cell>
          <cell r="G144861" t="str">
            <v>176309</v>
          </cell>
        </row>
        <row r="144862">
          <cell r="F144862" t="str">
            <v>vivityhealth.com</v>
          </cell>
          <cell r="G144862" t="str">
            <v>176310</v>
          </cell>
        </row>
        <row r="144863">
          <cell r="F144863" t="str">
            <v>vizda.no</v>
          </cell>
          <cell r="G144863" t="str">
            <v>176311</v>
          </cell>
        </row>
        <row r="144864">
          <cell r="F144864" t="str">
            <v>vizual.ai</v>
          </cell>
          <cell r="G144864" t="str">
            <v>176312</v>
          </cell>
        </row>
        <row r="144865">
          <cell r="F144865" t="str">
            <v>vjianke.com</v>
          </cell>
          <cell r="G144865" t="str">
            <v>176313</v>
          </cell>
        </row>
        <row r="144866">
          <cell r="F144866" t="str">
            <v>vkidz.com</v>
          </cell>
          <cell r="G144866" t="str">
            <v>176314</v>
          </cell>
        </row>
        <row r="144867">
          <cell r="F144867" t="str">
            <v>vnyglobal.com</v>
          </cell>
          <cell r="G144867" t="str">
            <v>176315</v>
          </cell>
        </row>
        <row r="144868">
          <cell r="F144868" t="str">
            <v>vo.is</v>
          </cell>
          <cell r="G144868" t="str">
            <v>176316</v>
          </cell>
        </row>
        <row r="144869">
          <cell r="F144869" t="str">
            <v>vocalmedia.me</v>
          </cell>
          <cell r="G144869" t="str">
            <v>176317</v>
          </cell>
        </row>
        <row r="144870">
          <cell r="F144870" t="str">
            <v>vocenke.ru</v>
          </cell>
          <cell r="G144870" t="str">
            <v>176318</v>
          </cell>
        </row>
        <row r="144871">
          <cell r="F144871" t="str">
            <v>vodo.net</v>
          </cell>
          <cell r="G144871" t="str">
            <v>176319</v>
          </cell>
        </row>
        <row r="144872">
          <cell r="F144872" t="str">
            <v>vodrelease.eu</v>
          </cell>
          <cell r="G144872" t="str">
            <v>176320</v>
          </cell>
        </row>
        <row r="144873">
          <cell r="F144873" t="str">
            <v>vogtice.com</v>
          </cell>
          <cell r="G144873" t="str">
            <v>176321</v>
          </cell>
        </row>
        <row r="144874">
          <cell r="F144874" t="str">
            <v>volex.com</v>
          </cell>
          <cell r="G144874" t="str">
            <v>176322</v>
          </cell>
        </row>
        <row r="144875">
          <cell r="F144875" t="str">
            <v>volossoftware.com</v>
          </cell>
          <cell r="G144875" t="str">
            <v>176323</v>
          </cell>
        </row>
        <row r="144876">
          <cell r="F144876" t="str">
            <v>voltanet.io</v>
          </cell>
          <cell r="G144876" t="str">
            <v>176324</v>
          </cell>
        </row>
        <row r="144877">
          <cell r="F144877" t="str">
            <v>volthealth.com</v>
          </cell>
          <cell r="G144877" t="str">
            <v>176325</v>
          </cell>
        </row>
        <row r="144878">
          <cell r="F144878" t="str">
            <v>voltmed.com</v>
          </cell>
          <cell r="G144878" t="str">
            <v>176326</v>
          </cell>
        </row>
        <row r="144879">
          <cell r="F144879" t="str">
            <v>volvocars.com</v>
          </cell>
          <cell r="G144879" t="str">
            <v>176327</v>
          </cell>
        </row>
        <row r="144880">
          <cell r="F144880" t="str">
            <v>voomfit.com</v>
          </cell>
          <cell r="G144880" t="str">
            <v>176328</v>
          </cell>
        </row>
        <row r="144881">
          <cell r="F144881" t="str">
            <v>vorketing.com</v>
          </cell>
          <cell r="G144881" t="str">
            <v>176329</v>
          </cell>
        </row>
        <row r="144882">
          <cell r="F144882" t="str">
            <v>votek.me</v>
          </cell>
          <cell r="G144882" t="str">
            <v>176330</v>
          </cell>
        </row>
        <row r="144883">
          <cell r="F144883" t="str">
            <v>voxera.net</v>
          </cell>
          <cell r="G144883" t="str">
            <v>176331</v>
          </cell>
        </row>
        <row r="144884">
          <cell r="F144884" t="str">
            <v>voxie.com</v>
          </cell>
          <cell r="G144884" t="str">
            <v>176332</v>
          </cell>
        </row>
        <row r="144885">
          <cell r="F144885" t="str">
            <v>voxup.co.uk</v>
          </cell>
          <cell r="G144885" t="str">
            <v>176333</v>
          </cell>
        </row>
        <row r="144886">
          <cell r="F144886" t="str">
            <v>vozsports.com</v>
          </cell>
          <cell r="G144886" t="str">
            <v>176334</v>
          </cell>
        </row>
        <row r="144887">
          <cell r="F144887" t="str">
            <v>vpeptech.com</v>
          </cell>
          <cell r="G144887" t="str">
            <v>176335</v>
          </cell>
        </row>
        <row r="144888">
          <cell r="F144888" t="str">
            <v>vpngeist.com</v>
          </cell>
          <cell r="G144888" t="str">
            <v>176336</v>
          </cell>
        </row>
        <row r="144889">
          <cell r="F144889" t="str">
            <v>vr-on.com</v>
          </cell>
          <cell r="G144889" t="str">
            <v>176337</v>
          </cell>
        </row>
        <row r="144890">
          <cell r="F144890" t="str">
            <v>vrenergy.co</v>
          </cell>
          <cell r="G144890" t="str">
            <v>176338</v>
          </cell>
        </row>
        <row r="144891">
          <cell r="F144891" t="str">
            <v>vrexlab.com</v>
          </cell>
          <cell r="G144891" t="str">
            <v>176339</v>
          </cell>
        </row>
        <row r="144892">
          <cell r="F144892" t="str">
            <v>vrfrontdesk.com</v>
          </cell>
          <cell r="G144892" t="str">
            <v>176340</v>
          </cell>
        </row>
        <row r="144893">
          <cell r="F144893" t="str">
            <v>vrize.io</v>
          </cell>
          <cell r="G144893" t="str">
            <v>176341</v>
          </cell>
        </row>
        <row r="144894">
          <cell r="F144894" t="str">
            <v>vrmotioncorp.com</v>
          </cell>
          <cell r="G144894" t="str">
            <v>176342</v>
          </cell>
        </row>
        <row r="144895">
          <cell r="F144895" t="str">
            <v>vstore.com</v>
          </cell>
          <cell r="G144895" t="str">
            <v>176343</v>
          </cell>
        </row>
        <row r="144896">
          <cell r="F144896" t="str">
            <v>vul9.com</v>
          </cell>
          <cell r="G144896" t="str">
            <v>176344</v>
          </cell>
        </row>
        <row r="144897">
          <cell r="F144897" t="str">
            <v>vulcanxpress.com</v>
          </cell>
          <cell r="G144897" t="str">
            <v>176345</v>
          </cell>
        </row>
        <row r="144898">
          <cell r="F144898" t="str">
            <v>vwbinc.com</v>
          </cell>
          <cell r="G144898" t="str">
            <v>176346</v>
          </cell>
        </row>
        <row r="144899">
          <cell r="F144899" t="str">
            <v>vyer.io</v>
          </cell>
          <cell r="G144899" t="str">
            <v>176347</v>
          </cell>
        </row>
        <row r="144900">
          <cell r="F144900" t="str">
            <v>vynca.org</v>
          </cell>
          <cell r="G144900" t="str">
            <v>176348</v>
          </cell>
        </row>
        <row r="144901">
          <cell r="F144901" t="str">
            <v>wacker.com</v>
          </cell>
          <cell r="G144901" t="str">
            <v>176349</v>
          </cell>
        </row>
        <row r="144902">
          <cell r="F144902" t="str">
            <v>waclighting.com</v>
          </cell>
          <cell r="G144902" t="str">
            <v>176350</v>
          </cell>
        </row>
        <row r="144903">
          <cell r="F144903" t="str">
            <v>wade7.com</v>
          </cell>
          <cell r="G144903" t="str">
            <v>176351</v>
          </cell>
        </row>
        <row r="144904">
          <cell r="F144904" t="str">
            <v>waggle.tv</v>
          </cell>
          <cell r="G144904" t="str">
            <v>176352</v>
          </cell>
        </row>
        <row r="144905">
          <cell r="F144905" t="str">
            <v>wakelet.com</v>
          </cell>
          <cell r="G144905" t="str">
            <v>176353</v>
          </cell>
        </row>
        <row r="144906">
          <cell r="F144906" t="str">
            <v>wali.com</v>
          </cell>
          <cell r="G144906" t="str">
            <v>176354</v>
          </cell>
        </row>
        <row r="144907">
          <cell r="F144907" t="str">
            <v>walkeredison.com</v>
          </cell>
          <cell r="G144907" t="str">
            <v>176355</v>
          </cell>
        </row>
        <row r="144908">
          <cell r="F144908" t="str">
            <v>wallbreakerdynamics.com</v>
          </cell>
          <cell r="G144908" t="str">
            <v>176356</v>
          </cell>
        </row>
        <row r="144909">
          <cell r="F144909" t="str">
            <v>walldisplay.org</v>
          </cell>
          <cell r="G144909" t="str">
            <v>176357</v>
          </cell>
        </row>
        <row r="144910">
          <cell r="F144910" t="str">
            <v>walnov.com</v>
          </cell>
          <cell r="G144910" t="str">
            <v>176358</v>
          </cell>
        </row>
        <row r="144911">
          <cell r="F144911" t="str">
            <v>walterservices.com</v>
          </cell>
          <cell r="G144911" t="str">
            <v>176359</v>
          </cell>
        </row>
        <row r="144912">
          <cell r="F144912" t="str">
            <v>waltonfamilyfoundation.org</v>
          </cell>
          <cell r="G144912" t="str">
            <v>176360</v>
          </cell>
        </row>
        <row r="144913">
          <cell r="F144913" t="str">
            <v>wamglobal.com</v>
          </cell>
          <cell r="G144913" t="str">
            <v>176361</v>
          </cell>
        </row>
        <row r="144914">
          <cell r="F144914" t="str">
            <v>wanderbeauty.com</v>
          </cell>
          <cell r="G144914" t="str">
            <v>176362</v>
          </cell>
        </row>
        <row r="144915">
          <cell r="F144915" t="str">
            <v>wangoapp.com</v>
          </cell>
          <cell r="G144915" t="str">
            <v>176363</v>
          </cell>
        </row>
        <row r="144916">
          <cell r="F144916" t="str">
            <v>wanowi.com</v>
          </cell>
          <cell r="G144916" t="str">
            <v>176364</v>
          </cell>
        </row>
        <row r="144917">
          <cell r="F144917" t="str">
            <v>waqu.com</v>
          </cell>
          <cell r="G144917" t="str">
            <v>176365</v>
          </cell>
        </row>
        <row r="144918">
          <cell r="F144918" t="str">
            <v>warn.com</v>
          </cell>
          <cell r="G144918" t="str">
            <v>176366</v>
          </cell>
        </row>
        <row r="144919">
          <cell r="F144919" t="str">
            <v>warpinmedia.com</v>
          </cell>
          <cell r="G144919" t="str">
            <v>176367</v>
          </cell>
        </row>
        <row r="144920">
          <cell r="F144920" t="str">
            <v>warpsolutions.com</v>
          </cell>
          <cell r="G144920" t="str">
            <v>176368</v>
          </cell>
        </row>
        <row r="144921">
          <cell r="F144921" t="str">
            <v>warrenpay.com</v>
          </cell>
          <cell r="G144921" t="str">
            <v>176369</v>
          </cell>
        </row>
        <row r="144922">
          <cell r="F144922" t="str">
            <v>warriorfy.com</v>
          </cell>
          <cell r="G144922" t="str">
            <v>176370</v>
          </cell>
        </row>
        <row r="144923">
          <cell r="F144923" t="str">
            <v>wasteless.co</v>
          </cell>
          <cell r="G144923" t="str">
            <v>176371</v>
          </cell>
        </row>
        <row r="144924">
          <cell r="F144924" t="str">
            <v>wastesystems.eu</v>
          </cell>
          <cell r="G144924" t="str">
            <v>176372</v>
          </cell>
        </row>
        <row r="144925">
          <cell r="F144925" t="str">
            <v>watchsend.com</v>
          </cell>
          <cell r="G144925" t="str">
            <v>176373</v>
          </cell>
        </row>
        <row r="144926">
          <cell r="F144926" t="str">
            <v>watchthedigits.com</v>
          </cell>
          <cell r="G144926" t="str">
            <v>176374</v>
          </cell>
        </row>
        <row r="144927">
          <cell r="F144927" t="str">
            <v>watkinshire.co.uk</v>
          </cell>
          <cell r="G144927" t="str">
            <v>176375</v>
          </cell>
        </row>
        <row r="144928">
          <cell r="F144928" t="str">
            <v>watt-is.com</v>
          </cell>
          <cell r="G144928" t="str">
            <v>176376</v>
          </cell>
        </row>
        <row r="144929">
          <cell r="F144929" t="str">
            <v>wattceg.com</v>
          </cell>
          <cell r="G144929" t="str">
            <v>176377</v>
          </cell>
        </row>
        <row r="144930">
          <cell r="F144930" t="str">
            <v>wattio.com</v>
          </cell>
          <cell r="G144930" t="str">
            <v>176378</v>
          </cell>
        </row>
        <row r="144931">
          <cell r="F144931" t="str">
            <v>wavedash.com</v>
          </cell>
          <cell r="G144931" t="str">
            <v>176379</v>
          </cell>
        </row>
        <row r="144932">
          <cell r="F144932" t="str">
            <v>waveshift.com</v>
          </cell>
          <cell r="G144932" t="str">
            <v>176380</v>
          </cell>
        </row>
        <row r="144933">
          <cell r="F144933" t="str">
            <v>waykonect.com</v>
          </cell>
          <cell r="G144933" t="str">
            <v>176381</v>
          </cell>
        </row>
        <row r="144934">
          <cell r="F144934" t="str">
            <v>wayniloans.com</v>
          </cell>
          <cell r="G144934" t="str">
            <v>176382</v>
          </cell>
        </row>
        <row r="144935">
          <cell r="F144935" t="str">
            <v>wazzlent.co.kr</v>
          </cell>
          <cell r="G144935" t="str">
            <v>176383</v>
          </cell>
        </row>
        <row r="144936">
          <cell r="F144936" t="str">
            <v>wbbrew.com</v>
          </cell>
          <cell r="G144936" t="str">
            <v>176384</v>
          </cell>
        </row>
        <row r="144937">
          <cell r="F144937" t="str">
            <v>wbiao.cn</v>
          </cell>
          <cell r="G144937" t="str">
            <v>176385</v>
          </cell>
        </row>
        <row r="144938">
          <cell r="F144938" t="str">
            <v>wconet.com</v>
          </cell>
          <cell r="G144938" t="str">
            <v>176386</v>
          </cell>
        </row>
        <row r="144939">
          <cell r="F144939" t="str">
            <v>wdc.com</v>
          </cell>
          <cell r="G144939" t="str">
            <v>176387</v>
          </cell>
        </row>
        <row r="144940">
          <cell r="F144940" t="str">
            <v>we-are-catch.com</v>
          </cell>
          <cell r="G144940" t="str">
            <v>176388</v>
          </cell>
        </row>
        <row r="144941">
          <cell r="F144941" t="str">
            <v>wealthy.in</v>
          </cell>
          <cell r="G144941" t="str">
            <v>176389</v>
          </cell>
        </row>
        <row r="144942">
          <cell r="F144942" t="str">
            <v>wear.works</v>
          </cell>
          <cell r="G144942" t="str">
            <v>176390</v>
          </cell>
        </row>
        <row r="144943">
          <cell r="F144943" t="str">
            <v>weareafrica.net</v>
          </cell>
          <cell r="G144943" t="str">
            <v>176391</v>
          </cell>
        </row>
        <row r="144944">
          <cell r="F144944" t="str">
            <v>wearechatterbox.org</v>
          </cell>
          <cell r="G144944" t="str">
            <v>176392</v>
          </cell>
        </row>
        <row r="144945">
          <cell r="F144945" t="str">
            <v>weareparkr.com</v>
          </cell>
          <cell r="G144945" t="str">
            <v>176393</v>
          </cell>
        </row>
        <row r="144946">
          <cell r="F144946" t="str">
            <v>wearetrybe.com</v>
          </cell>
          <cell r="G144946" t="str">
            <v>176394</v>
          </cell>
        </row>
        <row r="144947">
          <cell r="F144947" t="str">
            <v>wearinns.co.uk</v>
          </cell>
          <cell r="G144947" t="str">
            <v>176395</v>
          </cell>
        </row>
        <row r="144948">
          <cell r="F144948" t="str">
            <v>weatherlyplc.com</v>
          </cell>
          <cell r="G144948" t="str">
            <v>176396</v>
          </cell>
        </row>
        <row r="144949">
          <cell r="F144949" t="str">
            <v>weav.io</v>
          </cell>
          <cell r="G144949" t="str">
            <v>176397</v>
          </cell>
        </row>
        <row r="144950">
          <cell r="F144950" t="str">
            <v>weaveenergy.com</v>
          </cell>
          <cell r="G144950" t="str">
            <v>176398</v>
          </cell>
        </row>
        <row r="144951">
          <cell r="F144951" t="str">
            <v>weaverwindenergy.com</v>
          </cell>
          <cell r="G144951" t="str">
            <v>176399</v>
          </cell>
        </row>
        <row r="144952">
          <cell r="F144952" t="str">
            <v>webadvertising.ca</v>
          </cell>
          <cell r="G144952" t="str">
            <v>176400</v>
          </cell>
        </row>
        <row r="144953">
          <cell r="F144953" t="str">
            <v>webcemeteries.com</v>
          </cell>
          <cell r="G144953" t="str">
            <v>176401</v>
          </cell>
        </row>
        <row r="144954">
          <cell r="F144954" t="str">
            <v>webclipping.com</v>
          </cell>
          <cell r="G144954" t="str">
            <v>176402</v>
          </cell>
        </row>
        <row r="144955">
          <cell r="F144955" t="str">
            <v>webct.com</v>
          </cell>
          <cell r="G144955" t="str">
            <v>176403</v>
          </cell>
        </row>
        <row r="144956">
          <cell r="F144956" t="str">
            <v>weboost.com</v>
          </cell>
          <cell r="G144956" t="str">
            <v>176404</v>
          </cell>
        </row>
        <row r="144957">
          <cell r="F144957" t="str">
            <v>webpay.ch</v>
          </cell>
          <cell r="G144957" t="str">
            <v>176405</v>
          </cell>
        </row>
        <row r="144958">
          <cell r="F144958" t="str">
            <v>websemantics.ru</v>
          </cell>
          <cell r="G144958" t="str">
            <v>176406</v>
          </cell>
        </row>
        <row r="144959">
          <cell r="F144959" t="str">
            <v>websitebutler.de</v>
          </cell>
          <cell r="G144959" t="str">
            <v>176407</v>
          </cell>
        </row>
        <row r="144960">
          <cell r="F144960" t="str">
            <v>webull.com</v>
          </cell>
          <cell r="G144960" t="str">
            <v>176408</v>
          </cell>
        </row>
        <row r="144961">
          <cell r="F144961" t="str">
            <v>wedbrilliant.com</v>
          </cell>
          <cell r="G144961" t="str">
            <v>176409</v>
          </cell>
        </row>
        <row r="144962">
          <cell r="F144962" t="str">
            <v>wediditmethod.com</v>
          </cell>
          <cell r="G144962" t="str">
            <v>176410</v>
          </cell>
        </row>
        <row r="144963">
          <cell r="F144963" t="str">
            <v>weduvr.com</v>
          </cell>
          <cell r="G144963" t="str">
            <v>176411</v>
          </cell>
        </row>
        <row r="144964">
          <cell r="F144964" t="str">
            <v>weetabix.co.uk</v>
          </cell>
          <cell r="G144964" t="str">
            <v>176412</v>
          </cell>
        </row>
        <row r="144965">
          <cell r="F144965" t="str">
            <v>weetabixea.com</v>
          </cell>
          <cell r="G144965" t="str">
            <v>176413</v>
          </cell>
        </row>
        <row r="144966">
          <cell r="F144966" t="str">
            <v>weetech.de</v>
          </cell>
          <cell r="G144966" t="str">
            <v>176414</v>
          </cell>
        </row>
        <row r="144967">
          <cell r="F144967" t="str">
            <v>wefix.net</v>
          </cell>
          <cell r="G144967" t="str">
            <v>176415</v>
          </cell>
        </row>
        <row r="144968">
          <cell r="F144968" t="str">
            <v>wehuntapp.com</v>
          </cell>
          <cell r="G144968" t="str">
            <v>176416</v>
          </cell>
        </row>
        <row r="144969">
          <cell r="F144969" t="str">
            <v>weibo.com</v>
          </cell>
          <cell r="G144969" t="str">
            <v>176417</v>
          </cell>
        </row>
        <row r="144970">
          <cell r="F144970" t="str">
            <v>weiboagent.com</v>
          </cell>
          <cell r="G144970" t="str">
            <v>176418</v>
          </cell>
        </row>
        <row r="144971">
          <cell r="F144971" t="str">
            <v>weifangpharm.com</v>
          </cell>
          <cell r="G144971" t="str">
            <v>176419</v>
          </cell>
        </row>
        <row r="144972">
          <cell r="F144972" t="str">
            <v>weimob.com</v>
          </cell>
          <cell r="G144972" t="str">
            <v>176420</v>
          </cell>
        </row>
        <row r="144973">
          <cell r="F144973" t="str">
            <v>weipai.cn</v>
          </cell>
          <cell r="G144973" t="str">
            <v>176421</v>
          </cell>
        </row>
        <row r="144974">
          <cell r="F144974" t="str">
            <v>weixinhost.com</v>
          </cell>
          <cell r="G144974" t="str">
            <v>176422</v>
          </cell>
        </row>
        <row r="144975">
          <cell r="F144975" t="str">
            <v>welbehealth.com</v>
          </cell>
          <cell r="G144975" t="str">
            <v>176423</v>
          </cell>
        </row>
        <row r="144976">
          <cell r="F144976" t="str">
            <v>welcome.getvela.com</v>
          </cell>
          <cell r="G144976" t="str">
            <v>176424</v>
          </cell>
        </row>
        <row r="144977">
          <cell r="F144977" t="str">
            <v>welcomebreak.co.uk</v>
          </cell>
          <cell r="G144977" t="str">
            <v>176425</v>
          </cell>
        </row>
        <row r="144978">
          <cell r="F144978" t="str">
            <v>welike.ru</v>
          </cell>
          <cell r="G144978" t="str">
            <v>176426</v>
          </cell>
        </row>
        <row r="144979">
          <cell r="F144979" t="str">
            <v>wellnessintel.com</v>
          </cell>
          <cell r="G144979" t="str">
            <v>176427</v>
          </cell>
        </row>
        <row r="144980">
          <cell r="F144980" t="str">
            <v>wellocities.com</v>
          </cell>
          <cell r="G144980" t="str">
            <v>176428</v>
          </cell>
        </row>
        <row r="144981">
          <cell r="F144981" t="str">
            <v>wellseal.com</v>
          </cell>
          <cell r="G144981" t="str">
            <v>176429</v>
          </cell>
        </row>
        <row r="144982">
          <cell r="F144982" t="str">
            <v>welltower.com</v>
          </cell>
          <cell r="G144982" t="str">
            <v>176430</v>
          </cell>
        </row>
        <row r="144983">
          <cell r="F144983" t="str">
            <v>wemart.cn</v>
          </cell>
          <cell r="G144983" t="str">
            <v>176431</v>
          </cell>
        </row>
        <row r="144984">
          <cell r="F144984" t="str">
            <v>wemedia.cn</v>
          </cell>
          <cell r="G144984" t="str">
            <v>176432</v>
          </cell>
        </row>
        <row r="144985">
          <cell r="F144985" t="str">
            <v>wendelcompanies.com</v>
          </cell>
          <cell r="G144985" t="str">
            <v>176433</v>
          </cell>
        </row>
        <row r="144986">
          <cell r="F144986" t="str">
            <v>wendt-sit.de</v>
          </cell>
          <cell r="G144986" t="str">
            <v>176434</v>
          </cell>
        </row>
        <row r="144987">
          <cell r="F144987" t="str">
            <v>wenetwork.com</v>
          </cell>
          <cell r="G144987" t="str">
            <v>176435</v>
          </cell>
        </row>
        <row r="144988">
          <cell r="F144988" t="str">
            <v>werlabs.se</v>
          </cell>
          <cell r="G144988" t="str">
            <v>176436</v>
          </cell>
        </row>
        <row r="144989">
          <cell r="F144989" t="str">
            <v>weshop.com</v>
          </cell>
          <cell r="G144989" t="str">
            <v>176437</v>
          </cell>
        </row>
        <row r="144990">
          <cell r="F144990" t="str">
            <v>west-crete.com</v>
          </cell>
          <cell r="G144990" t="str">
            <v>176438</v>
          </cell>
        </row>
        <row r="144991">
          <cell r="F144991" t="str">
            <v>westdermatology.com</v>
          </cell>
          <cell r="G144991" t="str">
            <v>176439</v>
          </cell>
        </row>
        <row r="144992">
          <cell r="F144992" t="str">
            <v>wested.org</v>
          </cell>
          <cell r="G144992" t="str">
            <v>176440</v>
          </cell>
        </row>
        <row r="144993">
          <cell r="F144993" t="str">
            <v>westernpeakslogistics.com</v>
          </cell>
          <cell r="G144993" t="str">
            <v>176441</v>
          </cell>
        </row>
        <row r="144994">
          <cell r="F144994" t="str">
            <v>westernwindowsystems.com</v>
          </cell>
          <cell r="G144994" t="str">
            <v>176442</v>
          </cell>
        </row>
        <row r="144995">
          <cell r="F144995" t="str">
            <v>westfieldcorp.com</v>
          </cell>
          <cell r="G144995" t="str">
            <v>176443</v>
          </cell>
        </row>
        <row r="144996">
          <cell r="F144996" t="str">
            <v>westinghousesolar.com.au</v>
          </cell>
          <cell r="G144996" t="str">
            <v>176444</v>
          </cell>
        </row>
        <row r="144997">
          <cell r="F144997" t="str">
            <v>westlakehardware.com</v>
          </cell>
          <cell r="G144997" t="str">
            <v>176445</v>
          </cell>
        </row>
        <row r="144998">
          <cell r="F144998" t="str">
            <v>westlandbooks.in</v>
          </cell>
          <cell r="G144998" t="str">
            <v>176446</v>
          </cell>
        </row>
        <row r="144999">
          <cell r="F144999" t="str">
            <v>weststaraviation.com</v>
          </cell>
          <cell r="G144999" t="str">
            <v>176447</v>
          </cell>
        </row>
        <row r="145000">
          <cell r="F145000" t="str">
            <v>westwayhealth.com</v>
          </cell>
          <cell r="G145000" t="str">
            <v>176448</v>
          </cell>
        </row>
        <row r="145001">
          <cell r="F145001" t="str">
            <v>wetaca.com</v>
          </cell>
          <cell r="G145001" t="str">
            <v>176449</v>
          </cell>
        </row>
        <row r="145002">
          <cell r="F145002" t="str">
            <v>wevebuilt.com</v>
          </cell>
          <cell r="G145002" t="str">
            <v>176450</v>
          </cell>
        </row>
        <row r="145003">
          <cell r="F145003" t="str">
            <v>wex24.com</v>
          </cell>
          <cell r="G145003" t="str">
            <v>176451</v>
          </cell>
        </row>
        <row r="145004">
          <cell r="F145004" t="str">
            <v>weyrdworks.com</v>
          </cell>
          <cell r="G145004" t="str">
            <v>176452</v>
          </cell>
        </row>
        <row r="145005">
          <cell r="F145005" t="str">
            <v>whalewat.ch</v>
          </cell>
          <cell r="G145005" t="str">
            <v>176453</v>
          </cell>
        </row>
        <row r="145006">
          <cell r="F145006" t="str">
            <v>wharfholdings.com</v>
          </cell>
          <cell r="G145006" t="str">
            <v>176454</v>
          </cell>
        </row>
        <row r="145007">
          <cell r="F145007" t="str">
            <v>whatap.io</v>
          </cell>
          <cell r="G145007" t="str">
            <v>176455</v>
          </cell>
        </row>
        <row r="145008">
          <cell r="F145008" t="str">
            <v>whatsbroadcast.com</v>
          </cell>
          <cell r="G145008" t="str">
            <v>176456</v>
          </cell>
        </row>
        <row r="145009">
          <cell r="F145009" t="str">
            <v>whatsbuzzing.com</v>
          </cell>
          <cell r="G145009" t="str">
            <v>176457</v>
          </cell>
        </row>
        <row r="145010">
          <cell r="F145010" t="str">
            <v>whatsopen.com</v>
          </cell>
          <cell r="G145010" t="str">
            <v>176458</v>
          </cell>
        </row>
        <row r="145011">
          <cell r="F145011" t="str">
            <v>wheels.com</v>
          </cell>
          <cell r="G145011" t="str">
            <v>176459</v>
          </cell>
        </row>
        <row r="145012">
          <cell r="F145012" t="str">
            <v>wherenext.com</v>
          </cell>
          <cell r="G145012" t="str">
            <v>176460</v>
          </cell>
        </row>
        <row r="145013">
          <cell r="F145013" t="str">
            <v>whiplashmerch.com</v>
          </cell>
          <cell r="G145013" t="str">
            <v>176461</v>
          </cell>
        </row>
        <row r="145014">
          <cell r="F145014" t="str">
            <v>whirelandplc.com</v>
          </cell>
          <cell r="G145014" t="str">
            <v>176462</v>
          </cell>
        </row>
        <row r="145015">
          <cell r="F145015" t="str">
            <v>whirlpoolcorp.com</v>
          </cell>
          <cell r="G145015" t="str">
            <v>176463</v>
          </cell>
        </row>
        <row r="145016">
          <cell r="F145016" t="str">
            <v>whitcraftgroup.com</v>
          </cell>
          <cell r="G145016" t="str">
            <v>176464</v>
          </cell>
        </row>
        <row r="145017">
          <cell r="F145017" t="str">
            <v>white.eu.com</v>
          </cell>
          <cell r="G145017" t="str">
            <v>176465</v>
          </cell>
        </row>
        <row r="145018">
          <cell r="F145018" t="str">
            <v>whitecastle.com</v>
          </cell>
          <cell r="G145018" t="str">
            <v>176466</v>
          </cell>
        </row>
        <row r="145019">
          <cell r="F145019" t="str">
            <v>whitemerakcomics.com</v>
          </cell>
          <cell r="G145019" t="str">
            <v>176467</v>
          </cell>
        </row>
        <row r="145020">
          <cell r="F145020" t="str">
            <v>whitesonic.com</v>
          </cell>
          <cell r="G145020" t="str">
            <v>176468</v>
          </cell>
        </row>
        <row r="145021">
          <cell r="F145021" t="str">
            <v>whitewire.no</v>
          </cell>
          <cell r="G145021" t="str">
            <v>176469</v>
          </cell>
        </row>
        <row r="145022">
          <cell r="F145022" t="str">
            <v>whizzbang3d.com</v>
          </cell>
          <cell r="G145022" t="str">
            <v>176470</v>
          </cell>
        </row>
        <row r="145023">
          <cell r="F145023" t="str">
            <v>whoi.edu</v>
          </cell>
          <cell r="G145023" t="str">
            <v>176471</v>
          </cell>
        </row>
        <row r="145024">
          <cell r="F145024" t="str">
            <v>wholelifepet.com</v>
          </cell>
          <cell r="G145024" t="str">
            <v>176472</v>
          </cell>
        </row>
        <row r="145025">
          <cell r="F145025" t="str">
            <v>whowantsme.eu</v>
          </cell>
          <cell r="G145025" t="str">
            <v>176473</v>
          </cell>
        </row>
        <row r="145026">
          <cell r="F145026" t="str">
            <v>why.com</v>
          </cell>
          <cell r="G145026" t="str">
            <v>176474</v>
          </cell>
        </row>
        <row r="145027">
          <cell r="F145027" t="str">
            <v>whydonae.nl</v>
          </cell>
          <cell r="G145027" t="str">
            <v>176475</v>
          </cell>
        </row>
        <row r="145028">
          <cell r="F145028" t="str">
            <v>whywaste.se</v>
          </cell>
          <cell r="G145028" t="str">
            <v>176476</v>
          </cell>
        </row>
        <row r="145029">
          <cell r="F145029" t="str">
            <v>widerthan.com</v>
          </cell>
          <cell r="G145029" t="str">
            <v>176477</v>
          </cell>
        </row>
        <row r="145030">
          <cell r="F145030" t="str">
            <v>wifeeyewifi.com</v>
          </cell>
          <cell r="G145030" t="str">
            <v>176478</v>
          </cell>
        </row>
        <row r="145031">
          <cell r="F145031" t="str">
            <v>wifidabba.com</v>
          </cell>
          <cell r="G145031" t="str">
            <v>176479</v>
          </cell>
        </row>
        <row r="145032">
          <cell r="F145032" t="str">
            <v>wiglbot.com</v>
          </cell>
          <cell r="G145032" t="str">
            <v>176480</v>
          </cell>
        </row>
        <row r="145033">
          <cell r="F145033" t="str">
            <v>wijhoudenvanvers.nl</v>
          </cell>
          <cell r="G145033" t="str">
            <v>176481</v>
          </cell>
        </row>
        <row r="145034">
          <cell r="F145034" t="str">
            <v>wikimapa.org.br</v>
          </cell>
          <cell r="G145034" t="str">
            <v>176482</v>
          </cell>
        </row>
        <row r="145035">
          <cell r="F145035" t="str">
            <v>wikiyou.com</v>
          </cell>
          <cell r="G145035" t="str">
            <v>176483</v>
          </cell>
        </row>
        <row r="145036">
          <cell r="F145036" t="str">
            <v>wilbert.com</v>
          </cell>
          <cell r="G145036" t="str">
            <v>176484</v>
          </cell>
        </row>
        <row r="145037">
          <cell r="F145037" t="str">
            <v>wildesnacks.com</v>
          </cell>
          <cell r="G145037" t="str">
            <v>176485</v>
          </cell>
        </row>
        <row r="145038">
          <cell r="F145038" t="str">
            <v>wildfriendsfoods.com</v>
          </cell>
          <cell r="G145038" t="str">
            <v>176486</v>
          </cell>
        </row>
        <row r="145039">
          <cell r="F145039" t="str">
            <v>wildwoodharvest.org</v>
          </cell>
          <cell r="G145039" t="str">
            <v>176487</v>
          </cell>
        </row>
        <row r="145040">
          <cell r="F145040" t="str">
            <v>wildzora.com</v>
          </cell>
          <cell r="G145040" t="str">
            <v>176488</v>
          </cell>
        </row>
        <row r="145041">
          <cell r="F145041" t="str">
            <v>wiliot.com</v>
          </cell>
          <cell r="G145041" t="str">
            <v>176489</v>
          </cell>
        </row>
        <row r="145042">
          <cell r="F145042" t="str">
            <v>willdan.com</v>
          </cell>
          <cell r="G145042" t="str">
            <v>176490</v>
          </cell>
        </row>
        <row r="145043">
          <cell r="F145043" t="str">
            <v>williams-sonomainc.com</v>
          </cell>
          <cell r="G145043" t="str">
            <v>176491</v>
          </cell>
        </row>
        <row r="145044">
          <cell r="F145044" t="str">
            <v>willowrunfoods.com</v>
          </cell>
          <cell r="G145044" t="str">
            <v>176492</v>
          </cell>
        </row>
        <row r="145045">
          <cell r="F145045" t="str">
            <v>willty.com</v>
          </cell>
          <cell r="G145045" t="str">
            <v>176493</v>
          </cell>
        </row>
        <row r="145046">
          <cell r="F145046" t="str">
            <v>wiltonre.com</v>
          </cell>
          <cell r="G145046" t="str">
            <v>176494</v>
          </cell>
        </row>
        <row r="145047">
          <cell r="F145047" t="str">
            <v>winder.co.za</v>
          </cell>
          <cell r="G145047" t="str">
            <v>176495</v>
          </cell>
        </row>
        <row r="145048">
          <cell r="F145048" t="str">
            <v>windesco.com</v>
          </cell>
          <cell r="G145048" t="str">
            <v>176496</v>
          </cell>
        </row>
        <row r="145049">
          <cell r="F145049" t="str">
            <v>wink-edit.com</v>
          </cell>
          <cell r="G145049" t="str">
            <v>176497</v>
          </cell>
        </row>
        <row r="145050">
          <cell r="F145050" t="str">
            <v>winled.fi</v>
          </cell>
          <cell r="G145050" t="str">
            <v>176498</v>
          </cell>
        </row>
        <row r="145051">
          <cell r="F145051" t="str">
            <v>winmill.co</v>
          </cell>
          <cell r="G145051" t="str">
            <v>176499</v>
          </cell>
        </row>
        <row r="145052">
          <cell r="F145052" t="str">
            <v>wintaxi.com</v>
          </cell>
          <cell r="G145052" t="str">
            <v>176500</v>
          </cell>
        </row>
        <row r="145053">
          <cell r="F145053" t="str">
            <v>wintersbrosct.com</v>
          </cell>
          <cell r="G145053" t="str">
            <v>176501</v>
          </cell>
        </row>
        <row r="145054">
          <cell r="F145054" t="str">
            <v>wirecoworldgroup.com</v>
          </cell>
          <cell r="G145054" t="str">
            <v>176502</v>
          </cell>
        </row>
        <row r="145055">
          <cell r="F145055" t="str">
            <v>wired.md</v>
          </cell>
          <cell r="G145055" t="str">
            <v>176503</v>
          </cell>
        </row>
        <row r="145056">
          <cell r="F145056" t="str">
            <v>wirelesstheatrecompany.co.uk</v>
          </cell>
          <cell r="G145056" t="str">
            <v>176504</v>
          </cell>
        </row>
        <row r="145057">
          <cell r="F145057" t="str">
            <v>wisecam.ma</v>
          </cell>
          <cell r="G145057" t="str">
            <v>176505</v>
          </cell>
        </row>
        <row r="145058">
          <cell r="F145058" t="str">
            <v>wish4fairtrade.co.uk</v>
          </cell>
          <cell r="G145058" t="str">
            <v>176506</v>
          </cell>
        </row>
        <row r="145059">
          <cell r="F145059" t="str">
            <v>wistron.com</v>
          </cell>
          <cell r="G145059" t="str">
            <v>176507</v>
          </cell>
        </row>
        <row r="145060">
          <cell r="F145060" t="str">
            <v>wiz.cn</v>
          </cell>
          <cell r="G145060" t="str">
            <v>176508</v>
          </cell>
        </row>
        <row r="145061">
          <cell r="F145061" t="str">
            <v>wizzilab.com</v>
          </cell>
          <cell r="G145061" t="str">
            <v>176509</v>
          </cell>
        </row>
        <row r="145062">
          <cell r="F145062" t="str">
            <v>wizzvet.com</v>
          </cell>
          <cell r="G145062" t="str">
            <v>176510</v>
          </cell>
        </row>
        <row r="145063">
          <cell r="F145063" t="str">
            <v>wlw.com</v>
          </cell>
          <cell r="G145063" t="str">
            <v>176511</v>
          </cell>
        </row>
        <row r="145064">
          <cell r="F145064" t="str">
            <v>wmt.com</v>
          </cell>
          <cell r="G145064" t="str">
            <v>176512</v>
          </cell>
        </row>
        <row r="145065">
          <cell r="F145065" t="str">
            <v>woax.com</v>
          </cell>
          <cell r="G145065" t="str">
            <v>176513</v>
          </cell>
        </row>
        <row r="145066">
          <cell r="F145066" t="str">
            <v>wobi.com</v>
          </cell>
          <cell r="G145066" t="str">
            <v>176514</v>
          </cell>
        </row>
        <row r="145067">
          <cell r="F145067" t="str">
            <v>woke.be</v>
          </cell>
          <cell r="G145067" t="str">
            <v>176515</v>
          </cell>
        </row>
        <row r="145068">
          <cell r="F145068" t="str">
            <v>wolfhomeproducts.com</v>
          </cell>
          <cell r="G145068" t="str">
            <v>176516</v>
          </cell>
        </row>
        <row r="145069">
          <cell r="F145069" t="str">
            <v>wolinakplastics.ca</v>
          </cell>
          <cell r="G145069" t="str">
            <v>176517</v>
          </cell>
        </row>
        <row r="145070">
          <cell r="F145070" t="str">
            <v>wondertech.io</v>
          </cell>
          <cell r="G145070" t="str">
            <v>176518</v>
          </cell>
        </row>
        <row r="145071">
          <cell r="F145071" t="str">
            <v>woobo.io</v>
          </cell>
          <cell r="G145071" t="str">
            <v>176519</v>
          </cell>
        </row>
        <row r="145072">
          <cell r="F145072" t="str">
            <v>woodcast.fi</v>
          </cell>
          <cell r="G145072" t="str">
            <v>176520</v>
          </cell>
        </row>
        <row r="145073">
          <cell r="F145073" t="str">
            <v>woodcraftind.com</v>
          </cell>
          <cell r="G145073" t="str">
            <v>176521</v>
          </cell>
        </row>
        <row r="145074">
          <cell r="F145074" t="str">
            <v>woofandbrew.com</v>
          </cell>
          <cell r="G145074" t="str">
            <v>176522</v>
          </cell>
        </row>
        <row r="145075">
          <cell r="F145075" t="str">
            <v>woolworths.co.za</v>
          </cell>
          <cell r="G145075" t="str">
            <v>176523</v>
          </cell>
        </row>
        <row r="145076">
          <cell r="F145076" t="str">
            <v>woomfertility.com</v>
          </cell>
          <cell r="G145076" t="str">
            <v>176524</v>
          </cell>
        </row>
        <row r="145077">
          <cell r="F145077" t="str">
            <v>wooritec.co.kr</v>
          </cell>
          <cell r="G145077" t="str">
            <v>176525</v>
          </cell>
        </row>
        <row r="145078">
          <cell r="F145078" t="str">
            <v>wopify.se</v>
          </cell>
          <cell r="G145078" t="str">
            <v>176526</v>
          </cell>
        </row>
        <row r="145079">
          <cell r="F145079" t="str">
            <v>wordkik.com</v>
          </cell>
          <cell r="G145079" t="str">
            <v>176527</v>
          </cell>
        </row>
        <row r="145080">
          <cell r="F145080" t="str">
            <v>workseek.com</v>
          </cell>
          <cell r="G145080" t="str">
            <v>176528</v>
          </cell>
        </row>
        <row r="145081">
          <cell r="F145081" t="str">
            <v>worktu.com</v>
          </cell>
          <cell r="G145081" t="str">
            <v>176529</v>
          </cell>
        </row>
        <row r="145082">
          <cell r="F145082" t="str">
            <v>workwell.io</v>
          </cell>
          <cell r="G145082" t="str">
            <v>176530</v>
          </cell>
        </row>
        <row r="145083">
          <cell r="F145083" t="str">
            <v>worldbx.com</v>
          </cell>
          <cell r="G145083" t="str">
            <v>176531</v>
          </cell>
        </row>
        <row r="145084">
          <cell r="F145084" t="str">
            <v>worldcare.com</v>
          </cell>
          <cell r="G145084" t="str">
            <v>176532</v>
          </cell>
        </row>
        <row r="145085">
          <cell r="F145085" t="str">
            <v>worldgymtaiwan.com</v>
          </cell>
          <cell r="G145085" t="str">
            <v>176533</v>
          </cell>
        </row>
        <row r="145086">
          <cell r="F145086" t="str">
            <v>worldofzing.com</v>
          </cell>
          <cell r="G145086" t="str">
            <v>176534</v>
          </cell>
        </row>
        <row r="145087">
          <cell r="F145087" t="str">
            <v>worldshop.com</v>
          </cell>
          <cell r="G145087" t="str">
            <v>176535</v>
          </cell>
        </row>
        <row r="145088">
          <cell r="F145088" t="str">
            <v>worldwithoutme.com</v>
          </cell>
          <cell r="G145088" t="str">
            <v>176536</v>
          </cell>
        </row>
        <row r="145089">
          <cell r="F145089" t="str">
            <v>worleyparsons.com</v>
          </cell>
          <cell r="G145089" t="str">
            <v>176537</v>
          </cell>
        </row>
        <row r="145090">
          <cell r="F145090" t="str">
            <v>wormsercorp.com</v>
          </cell>
          <cell r="G145090" t="str">
            <v>176538</v>
          </cell>
        </row>
        <row r="145091">
          <cell r="F145091" t="str">
            <v>wotch.de</v>
          </cell>
          <cell r="G145091" t="str">
            <v>176539</v>
          </cell>
        </row>
        <row r="145092">
          <cell r="F145092" t="str">
            <v>wowan365.com</v>
          </cell>
          <cell r="G145092" t="str">
            <v>176540</v>
          </cell>
        </row>
        <row r="145093">
          <cell r="F145093" t="str">
            <v>wp-media.ru</v>
          </cell>
          <cell r="G145093" t="str">
            <v>176541</v>
          </cell>
        </row>
        <row r="145094">
          <cell r="F145094" t="str">
            <v>wp.environmentalenergytech.com</v>
          </cell>
          <cell r="G145094" t="str">
            <v>176542</v>
          </cell>
        </row>
        <row r="145095">
          <cell r="F145095" t="str">
            <v>wrap-roll.com</v>
          </cell>
          <cell r="G145095" t="str">
            <v>176543</v>
          </cell>
        </row>
        <row r="145096">
          <cell r="F145096" t="str">
            <v>wrentherapeutics.com</v>
          </cell>
          <cell r="G145096" t="str">
            <v>176544</v>
          </cell>
        </row>
        <row r="145097">
          <cell r="F145097" t="str">
            <v>wshc.org</v>
          </cell>
          <cell r="G145097" t="str">
            <v>176545</v>
          </cell>
        </row>
        <row r="145098">
          <cell r="F145098" t="str">
            <v>wspgroup.com</v>
          </cell>
          <cell r="G145098" t="str">
            <v>176546</v>
          </cell>
        </row>
        <row r="145099">
          <cell r="F145099" t="str">
            <v>wujiespace.com</v>
          </cell>
          <cell r="G145099" t="str">
            <v>176547</v>
          </cell>
        </row>
        <row r="145100">
          <cell r="F145100" t="str">
            <v>wuu.co</v>
          </cell>
          <cell r="G145100" t="str">
            <v>176548</v>
          </cell>
        </row>
        <row r="145101">
          <cell r="F145101" t="str">
            <v>wwagroup.com</v>
          </cell>
          <cell r="G145101" t="str">
            <v>176549</v>
          </cell>
        </row>
        <row r="145102">
          <cell r="F145102" t="str">
            <v>wwfi.com</v>
          </cell>
          <cell r="G145102" t="str">
            <v>176550</v>
          </cell>
        </row>
        <row r="145103">
          <cell r="F145103" t="str">
            <v>wwwhoosh.com</v>
          </cell>
          <cell r="G145103" t="str">
            <v>176551</v>
          </cell>
        </row>
        <row r="145104">
          <cell r="F145104" t="str">
            <v>wxystudio.com</v>
          </cell>
          <cell r="G145104" t="str">
            <v>176552</v>
          </cell>
        </row>
        <row r="145105">
          <cell r="F145105" t="str">
            <v>wydr.in</v>
          </cell>
          <cell r="G145105" t="str">
            <v>176553</v>
          </cell>
        </row>
        <row r="145106">
          <cell r="F145106" t="str">
            <v>wylelabs.com</v>
          </cell>
          <cell r="G145106" t="str">
            <v>176554</v>
          </cell>
        </row>
        <row r="145107">
          <cell r="F145107" t="str">
            <v>wysa.io</v>
          </cell>
          <cell r="G145107" t="str">
            <v>176555</v>
          </cell>
        </row>
        <row r="145108">
          <cell r="F145108" t="str">
            <v>wysengine.com</v>
          </cell>
          <cell r="G145108" t="str">
            <v>176556</v>
          </cell>
        </row>
        <row r="145109">
          <cell r="F145109" t="str">
            <v>xactmetal.com</v>
          </cell>
          <cell r="G145109" t="str">
            <v>176557</v>
          </cell>
        </row>
        <row r="145110">
          <cell r="F145110" t="str">
            <v>xbterminal.io</v>
          </cell>
          <cell r="G145110" t="str">
            <v>176558</v>
          </cell>
        </row>
        <row r="145111">
          <cell r="F145111" t="str">
            <v>xcentricmold.com</v>
          </cell>
          <cell r="G145111" t="str">
            <v>176559</v>
          </cell>
        </row>
        <row r="145112">
          <cell r="F145112" t="str">
            <v>xenon-technologies.com</v>
          </cell>
          <cell r="G145112" t="str">
            <v>176560</v>
          </cell>
        </row>
        <row r="145113">
          <cell r="F145113" t="str">
            <v>xenothera.com</v>
          </cell>
          <cell r="G145113" t="str">
            <v>176561</v>
          </cell>
        </row>
        <row r="145114">
          <cell r="F145114" t="str">
            <v>xerox.com</v>
          </cell>
          <cell r="G145114" t="str">
            <v>176562</v>
          </cell>
        </row>
        <row r="145115">
          <cell r="F145115" t="str">
            <v>xgentertainment.com</v>
          </cell>
          <cell r="G145115" t="str">
            <v>176563</v>
          </cell>
        </row>
        <row r="145116">
          <cell r="F145116" t="str">
            <v>xianlife.com</v>
          </cell>
          <cell r="G145116" t="str">
            <v>176564</v>
          </cell>
        </row>
        <row r="145117">
          <cell r="F145117" t="str">
            <v>xiaobaoonline.com</v>
          </cell>
          <cell r="G145117" t="str">
            <v>176565</v>
          </cell>
        </row>
        <row r="145118">
          <cell r="F145118" t="str">
            <v>xiaohongchun.com</v>
          </cell>
          <cell r="G145118" t="str">
            <v>176566</v>
          </cell>
        </row>
        <row r="145119">
          <cell r="F145119" t="str">
            <v>xiaolaoyiguan.com</v>
          </cell>
          <cell r="G145119" t="str">
            <v>176567</v>
          </cell>
        </row>
        <row r="145120">
          <cell r="F145120" t="str">
            <v>ximucredit.com</v>
          </cell>
          <cell r="G145120" t="str">
            <v>176568</v>
          </cell>
        </row>
        <row r="145121">
          <cell r="F145121" t="str">
            <v>xinaps.com</v>
          </cell>
          <cell r="G145121" t="str">
            <v>176569</v>
          </cell>
        </row>
        <row r="145122">
          <cell r="F145122" t="str">
            <v>xingren.com</v>
          </cell>
          <cell r="G145122" t="str">
            <v>176570</v>
          </cell>
        </row>
        <row r="145123">
          <cell r="F145123" t="str">
            <v>xinrenxinshi.com</v>
          </cell>
          <cell r="G145123" t="str">
            <v>176571</v>
          </cell>
        </row>
        <row r="145124">
          <cell r="F145124" t="str">
            <v>xiom-corp.com</v>
          </cell>
          <cell r="G145124" t="str">
            <v>176572</v>
          </cell>
        </row>
        <row r="145125">
          <cell r="F145125" t="str">
            <v>xishanju.com</v>
          </cell>
          <cell r="G145125" t="str">
            <v>176573</v>
          </cell>
        </row>
        <row r="145126">
          <cell r="F145126" t="str">
            <v>xiutao.tv</v>
          </cell>
          <cell r="G145126" t="str">
            <v>176574</v>
          </cell>
        </row>
        <row r="145127">
          <cell r="F145127" t="str">
            <v>xmhuaway.com</v>
          </cell>
          <cell r="G145127" t="str">
            <v>176575</v>
          </cell>
        </row>
        <row r="145128">
          <cell r="F145128" t="str">
            <v>xn--velce-2ta.com</v>
          </cell>
          <cell r="G145128" t="str">
            <v>176576</v>
          </cell>
        </row>
        <row r="145129">
          <cell r="F145129" t="str">
            <v>xnor.ai</v>
          </cell>
          <cell r="G145129" t="str">
            <v>176577</v>
          </cell>
        </row>
        <row r="145130">
          <cell r="F145130" t="str">
            <v>xonebee.weebly.com</v>
          </cell>
          <cell r="G145130" t="str">
            <v>176578</v>
          </cell>
        </row>
        <row r="145131">
          <cell r="F145131" t="str">
            <v>xontogeny.com</v>
          </cell>
          <cell r="G145131" t="str">
            <v>176579</v>
          </cell>
        </row>
        <row r="145132">
          <cell r="F145132" t="str">
            <v>xooltime.com</v>
          </cell>
          <cell r="G145132" t="str">
            <v>176580</v>
          </cell>
        </row>
        <row r="145133">
          <cell r="F145133" t="str">
            <v>xpertsite.com</v>
          </cell>
          <cell r="G145133" t="str">
            <v>176581</v>
          </cell>
        </row>
        <row r="145134">
          <cell r="F145134" t="str">
            <v>xpextend.com</v>
          </cell>
          <cell r="G145134" t="str">
            <v>176582</v>
          </cell>
        </row>
        <row r="145135">
          <cell r="F145135" t="str">
            <v>xponentinc.com.</v>
          </cell>
          <cell r="G145135" t="str">
            <v>176583</v>
          </cell>
        </row>
        <row r="145136">
          <cell r="F145136" t="str">
            <v>xrvision.com</v>
          </cell>
          <cell r="G145136" t="str">
            <v>176584</v>
          </cell>
        </row>
        <row r="145137">
          <cell r="F145137" t="str">
            <v>xseededucation.com</v>
          </cell>
          <cell r="G145137" t="str">
            <v>176585</v>
          </cell>
        </row>
        <row r="145138">
          <cell r="F145138" t="str">
            <v>xsens.no</v>
          </cell>
          <cell r="G145138" t="str">
            <v>176586</v>
          </cell>
        </row>
        <row r="145139">
          <cell r="F145139" t="str">
            <v>xstreamvoice.com</v>
          </cell>
          <cell r="G145139" t="str">
            <v>176587</v>
          </cell>
        </row>
        <row r="145140">
          <cell r="F145140" t="str">
            <v>xuanyanyuan.com</v>
          </cell>
          <cell r="G145140" t="str">
            <v>176588</v>
          </cell>
        </row>
        <row r="145141">
          <cell r="F145141" t="str">
            <v>xueyuan.chinaedu.net</v>
          </cell>
          <cell r="G145141" t="str">
            <v>176589</v>
          </cell>
        </row>
        <row r="145142">
          <cell r="F145142" t="str">
            <v>xverity.com</v>
          </cell>
          <cell r="G145142" t="str">
            <v>176590</v>
          </cell>
        </row>
        <row r="145143">
          <cell r="F145143" t="str">
            <v>xworkinternational.com</v>
          </cell>
          <cell r="G145143" t="str">
            <v>176591</v>
          </cell>
        </row>
        <row r="145144">
          <cell r="F145144" t="str">
            <v>xyrupt.com</v>
          </cell>
          <cell r="G145144" t="str">
            <v>176592</v>
          </cell>
        </row>
        <row r="145145">
          <cell r="F145145" t="str">
            <v>xyzfind.com</v>
          </cell>
          <cell r="G145145" t="str">
            <v>176593</v>
          </cell>
        </row>
        <row r="145146">
          <cell r="F145146" t="str">
            <v>yackconstruction.net</v>
          </cell>
          <cell r="G145146" t="str">
            <v>176594</v>
          </cell>
        </row>
        <row r="145147">
          <cell r="F145147" t="str">
            <v>yamgo.com</v>
          </cell>
          <cell r="G145147" t="str">
            <v>176595</v>
          </cell>
        </row>
        <row r="145148">
          <cell r="F145148" t="str">
            <v>yangcong.com</v>
          </cell>
          <cell r="G145148" t="str">
            <v>176596</v>
          </cell>
        </row>
        <row r="145149">
          <cell r="F145149" t="str">
            <v>yap.net</v>
          </cell>
          <cell r="G145149" t="str">
            <v>176597</v>
          </cell>
        </row>
        <row r="145150">
          <cell r="F145150" t="str">
            <v>yappes.com</v>
          </cell>
          <cell r="G145150" t="str">
            <v>176598</v>
          </cell>
        </row>
        <row r="145151">
          <cell r="F145151" t="str">
            <v>yarnspirations.com</v>
          </cell>
          <cell r="G145151" t="str">
            <v>176599</v>
          </cell>
        </row>
        <row r="145152">
          <cell r="F145152" t="str">
            <v>yazuo.com</v>
          </cell>
          <cell r="G145152" t="str">
            <v>176600</v>
          </cell>
        </row>
        <row r="145153">
          <cell r="F145153" t="str">
            <v>yeapoo.cn</v>
          </cell>
          <cell r="G145153" t="str">
            <v>176601</v>
          </cell>
        </row>
        <row r="145154">
          <cell r="F145154" t="str">
            <v>yeexoo.com.cn</v>
          </cell>
          <cell r="G145154" t="str">
            <v>176602</v>
          </cell>
        </row>
        <row r="145155">
          <cell r="F145155" t="str">
            <v>yellodm.com</v>
          </cell>
          <cell r="G145155" t="str">
            <v>176603</v>
          </cell>
        </row>
        <row r="145156">
          <cell r="F145156" t="str">
            <v>yellw.co</v>
          </cell>
          <cell r="G145156" t="str">
            <v>176604</v>
          </cell>
        </row>
        <row r="145157">
          <cell r="F145157" t="str">
            <v>ygline.com</v>
          </cell>
          <cell r="G145157" t="str">
            <v>176605</v>
          </cell>
        </row>
        <row r="145158">
          <cell r="F145158" t="str">
            <v>yimup.com</v>
          </cell>
          <cell r="G145158" t="str">
            <v>176606</v>
          </cell>
        </row>
        <row r="145159">
          <cell r="F145159" t="str">
            <v>yingdegases.com</v>
          </cell>
          <cell r="G145159" t="str">
            <v>176607</v>
          </cell>
        </row>
        <row r="145160">
          <cell r="F145160" t="str">
            <v>yingyinglicai.com</v>
          </cell>
          <cell r="G145160" t="str">
            <v>176608</v>
          </cell>
        </row>
        <row r="145161">
          <cell r="F145161" t="str">
            <v>yiqihecheng.cc</v>
          </cell>
          <cell r="G145161" t="str">
            <v>176609</v>
          </cell>
        </row>
        <row r="145162">
          <cell r="F145162" t="str">
            <v>yituux.weebly.com</v>
          </cell>
          <cell r="G145162" t="str">
            <v>176610</v>
          </cell>
        </row>
        <row r="145163">
          <cell r="F145163" t="str">
            <v>yobellyapp.com</v>
          </cell>
          <cell r="G145163" t="str">
            <v>176611</v>
          </cell>
        </row>
        <row r="145164">
          <cell r="F145164" t="str">
            <v>yodorun.com</v>
          </cell>
          <cell r="G145164" t="str">
            <v>176612</v>
          </cell>
        </row>
        <row r="145165">
          <cell r="F145165" t="str">
            <v>yofumo.com</v>
          </cell>
          <cell r="G145165" t="str">
            <v>176613</v>
          </cell>
        </row>
        <row r="145166">
          <cell r="F145166" t="str">
            <v>yoga-room.be</v>
          </cell>
          <cell r="G145166" t="str">
            <v>176614</v>
          </cell>
        </row>
        <row r="145167">
          <cell r="F145167" t="str">
            <v>yogurtlabs.com</v>
          </cell>
          <cell r="G145167" t="str">
            <v>176615</v>
          </cell>
        </row>
        <row r="145168">
          <cell r="F145168" t="str">
            <v>york.co.za</v>
          </cell>
          <cell r="G145168" t="str">
            <v>176616</v>
          </cell>
        </row>
        <row r="145169">
          <cell r="F145169" t="str">
            <v>youja.cn</v>
          </cell>
          <cell r="G145169" t="str">
            <v>176617</v>
          </cell>
        </row>
        <row r="145170">
          <cell r="F145170" t="str">
            <v>youmywealth.com</v>
          </cell>
          <cell r="G145170" t="str">
            <v>176618</v>
          </cell>
        </row>
        <row r="145171">
          <cell r="F145171" t="str">
            <v>youngsseafood.co.uk</v>
          </cell>
          <cell r="G145171" t="str">
            <v>176619</v>
          </cell>
        </row>
        <row r="145172">
          <cell r="F145172" t="str">
            <v>younology.com</v>
          </cell>
          <cell r="G145172" t="str">
            <v>176620</v>
          </cell>
        </row>
        <row r="145173">
          <cell r="F145173" t="str">
            <v>youremarket.com</v>
          </cell>
          <cell r="G145173" t="str">
            <v>176621</v>
          </cell>
        </row>
        <row r="145174">
          <cell r="F145174" t="str">
            <v>yourplaceapp.com</v>
          </cell>
          <cell r="G145174" t="str">
            <v>176622</v>
          </cell>
        </row>
        <row r="145175">
          <cell r="F145175" t="str">
            <v>yours.org</v>
          </cell>
          <cell r="G145175" t="str">
            <v>176623</v>
          </cell>
        </row>
        <row r="145176">
          <cell r="F145176" t="str">
            <v>youxianapp.com</v>
          </cell>
          <cell r="G145176" t="str">
            <v>176624</v>
          </cell>
        </row>
        <row r="145177">
          <cell r="F145177" t="str">
            <v>yqps.net</v>
          </cell>
          <cell r="G145177" t="str">
            <v>176625</v>
          </cell>
        </row>
        <row r="145178">
          <cell r="F145178" t="str">
            <v>yu-track.com</v>
          </cell>
          <cell r="G145178" t="str">
            <v>176626</v>
          </cell>
        </row>
        <row r="145179">
          <cell r="F145179" t="str">
            <v>yuehaifeed.com</v>
          </cell>
          <cell r="G145179" t="str">
            <v>176627</v>
          </cell>
        </row>
        <row r="145180">
          <cell r="F145180" t="str">
            <v>yujiahui.com</v>
          </cell>
          <cell r="G145180" t="str">
            <v>176628</v>
          </cell>
        </row>
        <row r="145181">
          <cell r="F145181" t="str">
            <v>yummed.com</v>
          </cell>
          <cell r="G145181" t="str">
            <v>176629</v>
          </cell>
        </row>
        <row r="145182">
          <cell r="F145182" t="str">
            <v>yummi.cool</v>
          </cell>
          <cell r="G145182" t="str">
            <v>176630</v>
          </cell>
        </row>
        <row r="145183">
          <cell r="F145183" t="str">
            <v>yunbaoxiao.com</v>
          </cell>
          <cell r="G145183" t="str">
            <v>176631</v>
          </cell>
        </row>
        <row r="145184">
          <cell r="F145184" t="str">
            <v>yunshipei.com</v>
          </cell>
          <cell r="G145184" t="str">
            <v>176632</v>
          </cell>
        </row>
        <row r="145185">
          <cell r="F145185" t="str">
            <v>yurburo.ru</v>
          </cell>
          <cell r="G145185" t="str">
            <v>176633</v>
          </cell>
        </row>
        <row r="145186">
          <cell r="F145186" t="str">
            <v>yuscale.com</v>
          </cell>
          <cell r="G145186" t="str">
            <v>176634</v>
          </cell>
        </row>
        <row r="145187">
          <cell r="F145187" t="str">
            <v>ywaste.co.za</v>
          </cell>
          <cell r="G145187" t="str">
            <v>176635</v>
          </cell>
        </row>
        <row r="145188">
          <cell r="F145188" t="str">
            <v>yx.keniu.com</v>
          </cell>
          <cell r="G145188" t="str">
            <v>176636</v>
          </cell>
        </row>
        <row r="145189">
          <cell r="F145189" t="str">
            <v>yypd.net</v>
          </cell>
          <cell r="G145189" t="str">
            <v>176637</v>
          </cell>
        </row>
        <row r="145190">
          <cell r="F145190" t="str">
            <v>z-works.co.jp</v>
          </cell>
          <cell r="G145190" t="str">
            <v>176638</v>
          </cell>
        </row>
        <row r="145191">
          <cell r="F145191" t="str">
            <v>za.pearson.com</v>
          </cell>
          <cell r="G145191" t="str">
            <v>176639</v>
          </cell>
        </row>
        <row r="145192">
          <cell r="F145192" t="str">
            <v>zaabox.com</v>
          </cell>
          <cell r="G145192" t="str">
            <v>176640</v>
          </cell>
        </row>
        <row r="145193">
          <cell r="F145193" t="str">
            <v>zaafoo.in</v>
          </cell>
          <cell r="G145193" t="str">
            <v>176641</v>
          </cell>
        </row>
        <row r="145194">
          <cell r="F145194" t="str">
            <v>zagravagames.com</v>
          </cell>
          <cell r="G145194" t="str">
            <v>176642</v>
          </cell>
        </row>
        <row r="145195">
          <cell r="F145195" t="str">
            <v>zakhtab.wixsite.com</v>
          </cell>
          <cell r="G145195" t="str">
            <v>176643</v>
          </cell>
        </row>
        <row r="145196">
          <cell r="F145196" t="str">
            <v>zample.com</v>
          </cell>
          <cell r="G145196" t="str">
            <v>176644</v>
          </cell>
        </row>
        <row r="145197">
          <cell r="F145197" t="str">
            <v>zamplus.com</v>
          </cell>
          <cell r="G145197" t="str">
            <v>176645</v>
          </cell>
        </row>
        <row r="145198">
          <cell r="F145198" t="str">
            <v>zank.mobi</v>
          </cell>
          <cell r="G145198" t="str">
            <v>176646</v>
          </cell>
        </row>
        <row r="145199">
          <cell r="F145199" t="str">
            <v>zapnip.com</v>
          </cell>
          <cell r="G145199" t="str">
            <v>176647</v>
          </cell>
        </row>
        <row r="145200">
          <cell r="F145200" t="str">
            <v>zarthcode.com</v>
          </cell>
          <cell r="G145200" t="str">
            <v>176648</v>
          </cell>
        </row>
        <row r="145201">
          <cell r="F145201" t="str">
            <v>zaveapp.com</v>
          </cell>
          <cell r="G145201" t="str">
            <v>176649</v>
          </cell>
        </row>
        <row r="145202">
          <cell r="F145202" t="str">
            <v>zctech.lofter.com</v>
          </cell>
          <cell r="G145202" t="str">
            <v>176650</v>
          </cell>
        </row>
        <row r="145203">
          <cell r="F145203" t="str">
            <v>zeb.be</v>
          </cell>
          <cell r="G145203" t="str">
            <v>176651</v>
          </cell>
        </row>
        <row r="145204">
          <cell r="F145204" t="str">
            <v>zebra.com</v>
          </cell>
          <cell r="G145204" t="str">
            <v>176652</v>
          </cell>
        </row>
        <row r="145205">
          <cell r="F145205" t="str">
            <v>zedhair.com</v>
          </cell>
          <cell r="G145205" t="str">
            <v>176653</v>
          </cell>
        </row>
        <row r="145206">
          <cell r="F145206" t="str">
            <v>zedtechnologies.com</v>
          </cell>
          <cell r="G145206" t="str">
            <v>176654</v>
          </cell>
        </row>
        <row r="145207">
          <cell r="F145207" t="str">
            <v>zedubra.com</v>
          </cell>
          <cell r="G145207" t="str">
            <v>176655</v>
          </cell>
        </row>
        <row r="145208">
          <cell r="F145208" t="str">
            <v>zeguro.com</v>
          </cell>
          <cell r="G145208" t="str">
            <v>176656</v>
          </cell>
        </row>
        <row r="145209">
          <cell r="F145209" t="str">
            <v>zeisexcelsa.it</v>
          </cell>
          <cell r="G145209" t="str">
            <v>176657</v>
          </cell>
        </row>
        <row r="145210">
          <cell r="F145210" t="str">
            <v>zelnas.com</v>
          </cell>
          <cell r="G145210" t="str">
            <v>176658</v>
          </cell>
        </row>
        <row r="145211">
          <cell r="F145211" t="str">
            <v>zenbusocial.com</v>
          </cell>
          <cell r="G145211" t="str">
            <v>176659</v>
          </cell>
        </row>
        <row r="145212">
          <cell r="F145212" t="str">
            <v>zendodrinks.be</v>
          </cell>
          <cell r="G145212" t="str">
            <v>176660</v>
          </cell>
        </row>
        <row r="145213">
          <cell r="F145213" t="str">
            <v>zenegy.com</v>
          </cell>
          <cell r="G145213" t="str">
            <v>176661</v>
          </cell>
        </row>
        <row r="145214">
          <cell r="F145214" t="str">
            <v>zenmarketing.io</v>
          </cell>
          <cell r="G145214" t="str">
            <v>176662</v>
          </cell>
        </row>
        <row r="145215">
          <cell r="F145215" t="str">
            <v>zenpeer.com</v>
          </cell>
          <cell r="G145215" t="str">
            <v>176663</v>
          </cell>
        </row>
        <row r="145216">
          <cell r="F145216" t="str">
            <v>zeosure.com</v>
          </cell>
          <cell r="G145216" t="str">
            <v>176664</v>
          </cell>
        </row>
        <row r="145217">
          <cell r="F145217" t="str">
            <v>zeptoexpress.com</v>
          </cell>
          <cell r="G145217" t="str">
            <v>176665</v>
          </cell>
        </row>
        <row r="145218">
          <cell r="F145218" t="str">
            <v>zero.net</v>
          </cell>
          <cell r="G145218" t="str">
            <v>176666</v>
          </cell>
        </row>
        <row r="145219">
          <cell r="F145219" t="str">
            <v>zerotransform.com</v>
          </cell>
          <cell r="G145219" t="str">
            <v>176667</v>
          </cell>
        </row>
        <row r="145220">
          <cell r="F145220" t="str">
            <v>zerowireinc.cn</v>
          </cell>
          <cell r="G145220" t="str">
            <v>176668</v>
          </cell>
        </row>
        <row r="145221">
          <cell r="F145221" t="str">
            <v>zest.jp</v>
          </cell>
          <cell r="G145221" t="str">
            <v>176669</v>
          </cell>
        </row>
        <row r="145222">
          <cell r="F145222" t="str">
            <v>zeuscontrols.com</v>
          </cell>
          <cell r="G145222" t="str">
            <v>176670</v>
          </cell>
        </row>
        <row r="145223">
          <cell r="F145223" t="str">
            <v>zevtechnologies.com</v>
          </cell>
          <cell r="G145223" t="str">
            <v>176671</v>
          </cell>
        </row>
        <row r="145224">
          <cell r="F145224" t="str">
            <v>zfactor.co.uk</v>
          </cell>
          <cell r="G145224" t="str">
            <v>176672</v>
          </cell>
        </row>
        <row r="145225">
          <cell r="F145225" t="str">
            <v>zglue.com</v>
          </cell>
          <cell r="G145225" t="str">
            <v>176673</v>
          </cell>
        </row>
        <row r="145226">
          <cell r="F145226" t="str">
            <v>zhengedai.com</v>
          </cell>
          <cell r="G145226" t="str">
            <v>176674</v>
          </cell>
        </row>
        <row r="145227">
          <cell r="F145227" t="str">
            <v>zhenrobot.com</v>
          </cell>
          <cell r="G145227" t="str">
            <v>176675</v>
          </cell>
        </row>
        <row r="145228">
          <cell r="F145228" t="str">
            <v>zhenxincares.com</v>
          </cell>
          <cell r="G145228" t="str">
            <v>176676</v>
          </cell>
        </row>
        <row r="145229">
          <cell r="F145229" t="str">
            <v>zhongheedu.com</v>
          </cell>
          <cell r="G145229" t="str">
            <v>176677</v>
          </cell>
        </row>
        <row r="145230">
          <cell r="F145230" t="str">
            <v>zhui.cn</v>
          </cell>
          <cell r="G145230" t="str">
            <v>176678</v>
          </cell>
        </row>
        <row r="145231">
          <cell r="F145231" t="str">
            <v>ziegler.com</v>
          </cell>
          <cell r="G145231" t="str">
            <v>176679</v>
          </cell>
        </row>
        <row r="145232">
          <cell r="F145232" t="str">
            <v>zifisense.co.uk</v>
          </cell>
          <cell r="G145232" t="str">
            <v>176680</v>
          </cell>
        </row>
        <row r="145233">
          <cell r="F145233" t="str">
            <v>zimcar.kr</v>
          </cell>
          <cell r="G145233" t="str">
            <v>176681</v>
          </cell>
        </row>
        <row r="145234">
          <cell r="F145234" t="str">
            <v>zimitech.com</v>
          </cell>
          <cell r="G145234" t="str">
            <v>176682</v>
          </cell>
        </row>
        <row r="145235">
          <cell r="F145235" t="str">
            <v>zimmer.com</v>
          </cell>
          <cell r="G145235" t="str">
            <v>176683</v>
          </cell>
        </row>
        <row r="145236">
          <cell r="F145236" t="str">
            <v>zinc.io</v>
          </cell>
          <cell r="G145236" t="str">
            <v>176684</v>
          </cell>
        </row>
        <row r="145237">
          <cell r="F145237" t="str">
            <v>zingfo.net</v>
          </cell>
          <cell r="G145237" t="str">
            <v>176685</v>
          </cell>
        </row>
        <row r="145238">
          <cell r="F145238" t="str">
            <v>zio-health.com</v>
          </cell>
          <cell r="G145238" t="str">
            <v>176686</v>
          </cell>
        </row>
        <row r="145239">
          <cell r="F145239" t="str">
            <v>zionsbancorporation.com</v>
          </cell>
          <cell r="G145239" t="str">
            <v>176687</v>
          </cell>
        </row>
        <row r="145240">
          <cell r="F145240" t="str">
            <v>zipalong.com</v>
          </cell>
          <cell r="G145240" t="str">
            <v>176688</v>
          </cell>
        </row>
        <row r="145241">
          <cell r="F145241" t="str">
            <v>zipsquad.bandcamp.com</v>
          </cell>
          <cell r="G145241" t="str">
            <v>176689</v>
          </cell>
        </row>
        <row r="145242">
          <cell r="F145242" t="str">
            <v>zisto.com</v>
          </cell>
          <cell r="G145242" t="str">
            <v>176690</v>
          </cell>
        </row>
        <row r="145243">
          <cell r="F145243" t="str">
            <v>zivobioscience.com</v>
          </cell>
          <cell r="G145243" t="str">
            <v>176691</v>
          </cell>
        </row>
        <row r="145244">
          <cell r="F145244" t="str">
            <v>zjede.com</v>
          </cell>
          <cell r="G145244" t="str">
            <v>176692</v>
          </cell>
        </row>
        <row r="145245">
          <cell r="F145245" t="str">
            <v>zmlearn.com</v>
          </cell>
          <cell r="G145245" t="str">
            <v>176693</v>
          </cell>
        </row>
        <row r="145246">
          <cell r="F145246" t="str">
            <v>zonbo.com.cn</v>
          </cell>
          <cell r="G145246" t="str">
            <v>176694</v>
          </cell>
        </row>
        <row r="145247">
          <cell r="F145247" t="str">
            <v>zone-space.com</v>
          </cell>
          <cell r="G145247" t="str">
            <v>176695</v>
          </cell>
        </row>
        <row r="145248">
          <cell r="F145248" t="str">
            <v>zoom.com</v>
          </cell>
          <cell r="G145248" t="str">
            <v>176696</v>
          </cell>
        </row>
        <row r="145249">
          <cell r="F145249" t="str">
            <v>zorpads.com</v>
          </cell>
          <cell r="G145249" t="str">
            <v>176697</v>
          </cell>
        </row>
        <row r="145250">
          <cell r="F145250" t="str">
            <v>zowdow.com</v>
          </cell>
          <cell r="G145250" t="str">
            <v>176698</v>
          </cell>
        </row>
        <row r="145251">
          <cell r="F145251" t="str">
            <v>zptcorp.com</v>
          </cell>
          <cell r="G145251" t="str">
            <v>176699</v>
          </cell>
        </row>
        <row r="145252">
          <cell r="F145252" t="str">
            <v>zucla.com</v>
          </cell>
          <cell r="G145252" t="str">
            <v>176700</v>
          </cell>
        </row>
        <row r="145253">
          <cell r="F145253" t="str">
            <v>zuka-yethu.com</v>
          </cell>
          <cell r="G145253" t="str">
            <v>176701</v>
          </cell>
        </row>
        <row r="145254">
          <cell r="F145254" t="str">
            <v>zumbrodiscovery.com</v>
          </cell>
          <cell r="G145254" t="str">
            <v>176702</v>
          </cell>
        </row>
        <row r="145255">
          <cell r="F145255" t="str">
            <v>zumodrive.en.softonic.com</v>
          </cell>
          <cell r="G145255" t="str">
            <v>176703</v>
          </cell>
        </row>
        <row r="145256">
          <cell r="F145256" t="str">
            <v>zuopintong.com</v>
          </cell>
          <cell r="G145256" t="str">
            <v>176704</v>
          </cell>
        </row>
        <row r="145257">
          <cell r="F145257" t="str">
            <v>zwapgrid.com</v>
          </cell>
          <cell r="G145257" t="str">
            <v>176705</v>
          </cell>
        </row>
        <row r="145258">
          <cell r="F145258" t="str">
            <v>zygo.com</v>
          </cell>
          <cell r="G145258" t="str">
            <v>176706</v>
          </cell>
        </row>
        <row r="145259">
          <cell r="F145259" t="str">
            <v>zynapp.com</v>
          </cell>
          <cell r="G145259" t="str">
            <v>176707</v>
          </cell>
        </row>
        <row r="145260">
          <cell r="F145260" t="str">
            <v>zyyx3dprinter.com</v>
          </cell>
          <cell r="G145260" t="str">
            <v>176708</v>
          </cell>
        </row>
        <row r="145261">
          <cell r="F145261" t="str">
            <v>zzbiotech.com</v>
          </cell>
          <cell r="G145261" t="str">
            <v>176709</v>
          </cell>
        </row>
        <row r="145262">
          <cell r="F145262" t="str">
            <v>контекстный-брокер.рф</v>
          </cell>
          <cell r="G145262" t="str">
            <v>176710</v>
          </cell>
        </row>
        <row r="145263">
          <cell r="F145263" t="str">
            <v>003.ru</v>
          </cell>
          <cell r="G145263" t="str">
            <v>176711</v>
          </cell>
        </row>
        <row r="145264">
          <cell r="F145264" t="str">
            <v>00k.com.br</v>
          </cell>
          <cell r="G145264" t="str">
            <v>176712</v>
          </cell>
        </row>
        <row r="145265">
          <cell r="F145265" t="str">
            <v>01.org</v>
          </cell>
          <cell r="G145265" t="str">
            <v>176713</v>
          </cell>
        </row>
        <row r="145266">
          <cell r="F145266" t="str">
            <v>0101digitals.com</v>
          </cell>
          <cell r="G145266" t="str">
            <v>176714</v>
          </cell>
        </row>
        <row r="145267">
          <cell r="F145267" t="str">
            <v>012factory.it</v>
          </cell>
          <cell r="G145267" t="str">
            <v>176715</v>
          </cell>
        </row>
        <row r="145268">
          <cell r="F145268" t="str">
            <v>014media.com</v>
          </cell>
          <cell r="G145268" t="str">
            <v>176716</v>
          </cell>
        </row>
        <row r="145269">
          <cell r="F145269" t="str">
            <v>01com.com</v>
          </cell>
          <cell r="G145269" t="str">
            <v>176717</v>
          </cell>
        </row>
        <row r="145270">
          <cell r="F145270" t="str">
            <v>01consulting.net</v>
          </cell>
          <cell r="G145270" t="str">
            <v>176718</v>
          </cell>
        </row>
        <row r="145271">
          <cell r="F145271" t="str">
            <v>01design.it</v>
          </cell>
          <cell r="G145271" t="str">
            <v>176719</v>
          </cell>
        </row>
        <row r="145272">
          <cell r="F145272" t="str">
            <v>01enterprise.com</v>
          </cell>
          <cell r="G145272" t="str">
            <v>176720</v>
          </cell>
        </row>
        <row r="145273">
          <cell r="F145273" t="str">
            <v>01synergy.com</v>
          </cell>
          <cell r="G145273" t="str">
            <v>176721</v>
          </cell>
        </row>
        <row r="145274">
          <cell r="F145274" t="str">
            <v>01tribe.com</v>
          </cell>
          <cell r="G145274" t="str">
            <v>176722</v>
          </cell>
        </row>
        <row r="145275">
          <cell r="F145275" t="str">
            <v>01zv.com</v>
          </cell>
          <cell r="G145275" t="str">
            <v>176723</v>
          </cell>
        </row>
        <row r="145276">
          <cell r="F145276" t="str">
            <v>070numbers.com</v>
          </cell>
          <cell r="G145276" t="str">
            <v>176724</v>
          </cell>
        </row>
        <row r="145277">
          <cell r="F145277" t="str">
            <v>077football.is</v>
          </cell>
          <cell r="G145277" t="str">
            <v>176725</v>
          </cell>
        </row>
        <row r="145278">
          <cell r="F145278" t="str">
            <v>080digital.com</v>
          </cell>
          <cell r="G145278" t="str">
            <v>176726</v>
          </cell>
        </row>
        <row r="145279">
          <cell r="F145279" t="str">
            <v>091labs.com</v>
          </cell>
          <cell r="G145279" t="str">
            <v>176727</v>
          </cell>
        </row>
        <row r="145280">
          <cell r="F145280" t="str">
            <v>09php.com</v>
          </cell>
          <cell r="G145280" t="str">
            <v>176728</v>
          </cell>
        </row>
        <row r="145281">
          <cell r="F145281" t="str">
            <v>0com.co.uk</v>
          </cell>
          <cell r="G145281" t="str">
            <v>176729</v>
          </cell>
        </row>
        <row r="145282">
          <cell r="F145282" t="str">
            <v>0farmers.com</v>
          </cell>
          <cell r="G145282" t="str">
            <v>176730</v>
          </cell>
        </row>
        <row r="145283">
          <cell r="F145283" t="str">
            <v>0km.in</v>
          </cell>
          <cell r="G145283" t="str">
            <v>176731</v>
          </cell>
        </row>
        <row r="145284">
          <cell r="F145284" t="str">
            <v>0nl9.com</v>
          </cell>
          <cell r="G145284" t="str">
            <v>176732</v>
          </cell>
        </row>
        <row r="145285">
          <cell r="F145285" t="str">
            <v>0ptimus.com</v>
          </cell>
          <cell r="G145285" t="str">
            <v>176733</v>
          </cell>
        </row>
        <row r="145286">
          <cell r="F145286" t="str">
            <v>1-2-3.tv</v>
          </cell>
          <cell r="G145286" t="str">
            <v>176734</v>
          </cell>
        </row>
        <row r="145287">
          <cell r="F145287" t="str">
            <v>1-act.com</v>
          </cell>
          <cell r="G145287" t="str">
            <v>176735</v>
          </cell>
        </row>
        <row r="145288">
          <cell r="F145288" t="str">
            <v>1-click.nl</v>
          </cell>
          <cell r="G145288" t="str">
            <v>176736</v>
          </cell>
        </row>
        <row r="145289">
          <cell r="F145289" t="str">
            <v>1-cloud.net</v>
          </cell>
          <cell r="G145289" t="str">
            <v>176737</v>
          </cell>
        </row>
        <row r="145290">
          <cell r="F145290" t="str">
            <v>1-fix.com</v>
          </cell>
          <cell r="G145290" t="str">
            <v>176738</v>
          </cell>
        </row>
        <row r="145291">
          <cell r="F145291" t="str">
            <v>10-strike.com</v>
          </cell>
          <cell r="G145291" t="str">
            <v>176739</v>
          </cell>
        </row>
        <row r="145292">
          <cell r="F145292" t="str">
            <v>10-vins.com</v>
          </cell>
          <cell r="G145292" t="str">
            <v>176740</v>
          </cell>
        </row>
        <row r="145293">
          <cell r="F145293" t="str">
            <v>100-days.net</v>
          </cell>
          <cell r="G145293" t="str">
            <v>176741</v>
          </cell>
        </row>
        <row r="145294">
          <cell r="F145294" t="str">
            <v>1000-likes.com</v>
          </cell>
          <cell r="G145294" t="str">
            <v>176742</v>
          </cell>
        </row>
        <row r="145295">
          <cell r="F145295" t="str">
            <v>10000ft.com</v>
          </cell>
          <cell r="G145295" t="str">
            <v>176743</v>
          </cell>
        </row>
        <row r="145296">
          <cell r="F145296" t="str">
            <v>1000bulbs.com</v>
          </cell>
          <cell r="G145296" t="str">
            <v>176744</v>
          </cell>
        </row>
        <row r="145297">
          <cell r="F145297" t="str">
            <v>1000chi.com</v>
          </cell>
          <cell r="G145297" t="str">
            <v>176745</v>
          </cell>
        </row>
        <row r="145298">
          <cell r="F145298" t="str">
            <v>1000designers.com</v>
          </cell>
          <cell r="G145298" t="str">
            <v>176746</v>
          </cell>
        </row>
        <row r="145299">
          <cell r="F145299" t="str">
            <v>1000ftcables.com</v>
          </cell>
          <cell r="G145299" t="str">
            <v>176747</v>
          </cell>
        </row>
        <row r="145300">
          <cell r="F145300" t="str">
            <v>1000heads.com</v>
          </cell>
          <cell r="G145300" t="str">
            <v>176748</v>
          </cell>
        </row>
        <row r="145301">
          <cell r="F145301" t="str">
            <v>1000informes.com</v>
          </cell>
          <cell r="G145301" t="str">
            <v>176749</v>
          </cell>
        </row>
        <row r="145302">
          <cell r="F145302" t="str">
            <v>1000kreuzfahrten.de</v>
          </cell>
          <cell r="G145302" t="str">
            <v>176750</v>
          </cell>
        </row>
        <row r="145303">
          <cell r="F145303" t="str">
            <v>1000mikes.com</v>
          </cell>
          <cell r="G145303" t="str">
            <v>176751</v>
          </cell>
        </row>
        <row r="145304">
          <cell r="F145304" t="str">
            <v>1000tentaciones.com</v>
          </cell>
          <cell r="G145304" t="str">
            <v>176752</v>
          </cell>
        </row>
        <row r="145305">
          <cell r="F145305" t="str">
            <v>1001-soldes.com</v>
          </cell>
          <cell r="G145305" t="str">
            <v>176753</v>
          </cell>
        </row>
        <row r="145306">
          <cell r="F145306" t="str">
            <v>1001ilan.com</v>
          </cell>
          <cell r="G145306" t="str">
            <v>176754</v>
          </cell>
        </row>
        <row r="145307">
          <cell r="F145307" t="str">
            <v>1001loisirs.com</v>
          </cell>
          <cell r="G145307" t="str">
            <v>176755</v>
          </cell>
        </row>
        <row r="145308">
          <cell r="F145308" t="str">
            <v>1001startups.fr</v>
          </cell>
          <cell r="G145308" t="str">
            <v>176756</v>
          </cell>
        </row>
        <row r="145309">
          <cell r="F145309" t="str">
            <v>1001talleres.com</v>
          </cell>
          <cell r="G145309" t="str">
            <v>176757</v>
          </cell>
        </row>
        <row r="145310">
          <cell r="F145310" t="str">
            <v>100challenges.jimdo.com</v>
          </cell>
          <cell r="G145310" t="str">
            <v>176758</v>
          </cell>
        </row>
        <row r="145311">
          <cell r="F145311" t="str">
            <v>100dayloans.co.uk</v>
          </cell>
          <cell r="G145311" t="str">
            <v>176759</v>
          </cell>
        </row>
        <row r="145312">
          <cell r="F145312" t="str">
            <v>100dayloans.com</v>
          </cell>
          <cell r="G145312" t="str">
            <v>176760</v>
          </cell>
        </row>
        <row r="145313">
          <cell r="F145313" t="str">
            <v>100forexbrokers.com</v>
          </cell>
          <cell r="G145313" t="str">
            <v>176761</v>
          </cell>
        </row>
        <row r="145314">
          <cell r="F145314" t="str">
            <v>100grams.nl</v>
          </cell>
          <cell r="G145314" t="str">
            <v>176762</v>
          </cell>
        </row>
        <row r="145315">
          <cell r="F145315" t="str">
            <v>100kcrossing.com</v>
          </cell>
          <cell r="G145315" t="str">
            <v>176763</v>
          </cell>
        </row>
        <row r="145316">
          <cell r="F145316" t="str">
            <v>100kgarages.com</v>
          </cell>
          <cell r="G145316" t="str">
            <v>176764</v>
          </cell>
        </row>
        <row r="145317">
          <cell r="F145317" t="str">
            <v>100kmfoods.com</v>
          </cell>
          <cell r="G145317" t="str">
            <v>176765</v>
          </cell>
        </row>
        <row r="145318">
          <cell r="F145318" t="str">
            <v>100layercake.com</v>
          </cell>
          <cell r="G145318" t="str">
            <v>176766</v>
          </cell>
        </row>
        <row r="145319">
          <cell r="F145319" t="str">
            <v>100marks.in</v>
          </cell>
          <cell r="G145319" t="str">
            <v>176767</v>
          </cell>
        </row>
        <row r="145320">
          <cell r="F145320" t="str">
            <v>100minds.org</v>
          </cell>
          <cell r="G145320" t="str">
            <v>176768</v>
          </cell>
        </row>
        <row r="145321">
          <cell r="F145321" t="str">
            <v>100open.com</v>
          </cell>
          <cell r="G145321" t="str">
            <v>176769</v>
          </cell>
        </row>
        <row r="145322">
          <cell r="F145322" t="str">
            <v>100percentpure.com</v>
          </cell>
          <cell r="G145322" t="str">
            <v>176770</v>
          </cell>
        </row>
        <row r="145323">
          <cell r="F145323" t="str">
            <v>100percentworkwear.com</v>
          </cell>
          <cell r="G145323" t="str">
            <v>176771</v>
          </cell>
        </row>
        <row r="145324">
          <cell r="F145324" t="str">
            <v>100pounds.co.uk</v>
          </cell>
          <cell r="G145324" t="str">
            <v>176772</v>
          </cell>
        </row>
        <row r="145325">
          <cell r="F145325" t="str">
            <v>100rails.com</v>
          </cell>
          <cell r="G145325" t="str">
            <v>176773</v>
          </cell>
        </row>
        <row r="145326">
          <cell r="F145326" t="str">
            <v>100thmm.com</v>
          </cell>
          <cell r="G145326" t="str">
            <v>176774</v>
          </cell>
        </row>
        <row r="145327">
          <cell r="F145327" t="str">
            <v>100urbanentrepreneurs.org</v>
          </cell>
          <cell r="G145327" t="str">
            <v>176775</v>
          </cell>
        </row>
        <row r="145328">
          <cell r="F145328" t="str">
            <v>100waters.com</v>
          </cell>
          <cell r="G145328" t="str">
            <v>176776</v>
          </cell>
        </row>
        <row r="145329">
          <cell r="F145329" t="str">
            <v>100wisemen.com</v>
          </cell>
          <cell r="G145329" t="str">
            <v>176777</v>
          </cell>
        </row>
        <row r="145330">
          <cell r="F145330" t="str">
            <v>100womeninhedgefunds.org</v>
          </cell>
          <cell r="G145330" t="str">
            <v>176778</v>
          </cell>
        </row>
        <row r="145331">
          <cell r="F145331" t="str">
            <v>101010.net</v>
          </cell>
          <cell r="G145331" t="str">
            <v>176779</v>
          </cell>
        </row>
        <row r="145332">
          <cell r="F145332" t="str">
            <v>1010printing.com</v>
          </cell>
          <cell r="G145332" t="str">
            <v>176780</v>
          </cell>
        </row>
        <row r="145333">
          <cell r="F145333" t="str">
            <v>1011web.com</v>
          </cell>
          <cell r="G145333" t="str">
            <v>176781</v>
          </cell>
        </row>
        <row r="145334">
          <cell r="F145334" t="str">
            <v>1013communications.com</v>
          </cell>
          <cell r="G145334" t="str">
            <v>176782</v>
          </cell>
        </row>
        <row r="145335">
          <cell r="F145335" t="str">
            <v>101domain.com</v>
          </cell>
          <cell r="G145335" t="str">
            <v>176783</v>
          </cell>
        </row>
        <row r="145336">
          <cell r="F145336" t="str">
            <v>101holidays.co.uk</v>
          </cell>
          <cell r="G145336" t="str">
            <v>176784</v>
          </cell>
        </row>
        <row r="145337">
          <cell r="F145337" t="str">
            <v>101id.com</v>
          </cell>
          <cell r="G145337" t="str">
            <v>176785</v>
          </cell>
        </row>
        <row r="145338">
          <cell r="F145338" t="str">
            <v>101itmbilisim.com</v>
          </cell>
          <cell r="G145338" t="str">
            <v>176786</v>
          </cell>
        </row>
        <row r="145339">
          <cell r="F145339" t="str">
            <v>101projets.fr</v>
          </cell>
          <cell r="G145339" t="str">
            <v>176787</v>
          </cell>
        </row>
        <row r="145340">
          <cell r="F145340" t="str">
            <v>101themes.com</v>
          </cell>
          <cell r="G145340" t="str">
            <v>176788</v>
          </cell>
        </row>
        <row r="145341">
          <cell r="F145341" t="str">
            <v>101voice.com</v>
          </cell>
          <cell r="G145341" t="str">
            <v>176789</v>
          </cell>
        </row>
        <row r="145342">
          <cell r="F145342" t="str">
            <v>1020.info</v>
          </cell>
          <cell r="G145342" t="str">
            <v>176790</v>
          </cell>
        </row>
        <row r="145343">
          <cell r="F145343" t="str">
            <v>1026development.com</v>
          </cell>
          <cell r="G145343" t="str">
            <v>176791</v>
          </cell>
        </row>
        <row r="145344">
          <cell r="F145344" t="str">
            <v>1040.com</v>
          </cell>
          <cell r="G145344" t="str">
            <v>176792</v>
          </cell>
        </row>
        <row r="145345">
          <cell r="F145345" t="str">
            <v>104west.com</v>
          </cell>
          <cell r="G145345" t="str">
            <v>176793</v>
          </cell>
        </row>
        <row r="145346">
          <cell r="F145346" t="str">
            <v>1060research.com</v>
          </cell>
          <cell r="G145346" t="str">
            <v>176794</v>
          </cell>
        </row>
        <row r="145347">
          <cell r="F145347" t="str">
            <v>108bespoke.com</v>
          </cell>
          <cell r="G145347" t="str">
            <v>176795</v>
          </cell>
        </row>
        <row r="145348">
          <cell r="F145348" t="str">
            <v>108studio.in</v>
          </cell>
          <cell r="G145348" t="str">
            <v>176796</v>
          </cell>
        </row>
        <row r="145349">
          <cell r="F145349" t="str">
            <v>1099online.com</v>
          </cell>
          <cell r="G145349" t="str">
            <v>176797</v>
          </cell>
        </row>
        <row r="145350">
          <cell r="F145350" t="str">
            <v>10amto4pm.com</v>
          </cell>
          <cell r="G145350" t="str">
            <v>176798</v>
          </cell>
        </row>
        <row r="145351">
          <cell r="F145351" t="str">
            <v>10associates.co.uk</v>
          </cell>
          <cell r="G145351" t="str">
            <v>176799</v>
          </cell>
        </row>
        <row r="145352">
          <cell r="F145352" t="str">
            <v>10beats.com</v>
          </cell>
          <cell r="G145352" t="str">
            <v>176800</v>
          </cell>
        </row>
        <row r="145353">
          <cell r="F145353" t="str">
            <v>10bellevue.com</v>
          </cell>
          <cell r="G145353" t="str">
            <v>176801</v>
          </cell>
        </row>
        <row r="145354">
          <cell r="F145354" t="str">
            <v>10best.com</v>
          </cell>
          <cell r="G145354" t="str">
            <v>176802</v>
          </cell>
        </row>
        <row r="145355">
          <cell r="F145355" t="str">
            <v>10bestdesign.com</v>
          </cell>
          <cell r="G145355" t="str">
            <v>176803</v>
          </cell>
        </row>
        <row r="145356">
          <cell r="F145356" t="str">
            <v>10bitstudios.com</v>
          </cell>
          <cell r="G145356" t="str">
            <v>176804</v>
          </cell>
        </row>
        <row r="145357">
          <cell r="F145357" t="str">
            <v>10bitworks.com</v>
          </cell>
          <cell r="G145357" t="str">
            <v>176805</v>
          </cell>
        </row>
        <row r="145358">
          <cell r="F145358" t="str">
            <v>10clouds.com</v>
          </cell>
          <cell r="G145358" t="str">
            <v>176806</v>
          </cell>
        </row>
        <row r="145359">
          <cell r="F145359" t="str">
            <v>10count.ca</v>
          </cell>
          <cell r="G145359" t="str">
            <v>176807</v>
          </cell>
        </row>
        <row r="145360">
          <cell r="F145360" t="str">
            <v>10degrees.uk</v>
          </cell>
          <cell r="G145360" t="str">
            <v>176808</v>
          </cell>
        </row>
        <row r="145361">
          <cell r="F145361" t="str">
            <v>10dollarmall.com</v>
          </cell>
          <cell r="G145361" t="str">
            <v>176809</v>
          </cell>
        </row>
        <row r="145362">
          <cell r="F145362" t="str">
            <v>10duke.com</v>
          </cell>
          <cell r="G145362" t="str">
            <v>176810</v>
          </cell>
        </row>
        <row r="145363">
          <cell r="F145363" t="str">
            <v>10east.com</v>
          </cell>
          <cell r="G145363" t="str">
            <v>176811</v>
          </cell>
        </row>
        <row r="145364">
          <cell r="F145364" t="str">
            <v>10eqs.com</v>
          </cell>
          <cell r="G145364" t="str">
            <v>176812</v>
          </cell>
        </row>
        <row r="145365">
          <cell r="F145365" t="str">
            <v>10fc.com.br</v>
          </cell>
          <cell r="G145365" t="str">
            <v>176813</v>
          </cell>
        </row>
        <row r="145366">
          <cell r="F145366" t="str">
            <v>10fold.com</v>
          </cell>
          <cell r="G145366" t="str">
            <v>176814</v>
          </cell>
        </row>
        <row r="145367">
          <cell r="F145367" t="str">
            <v>10foldsolutions.com</v>
          </cell>
          <cell r="G145367" t="str">
            <v>176815</v>
          </cell>
        </row>
        <row r="145368">
          <cell r="F145368" t="str">
            <v>10footwave.com</v>
          </cell>
          <cell r="G145368" t="str">
            <v>176816</v>
          </cell>
        </row>
        <row r="145369">
          <cell r="F145369" t="str">
            <v>10gazi.com</v>
          </cell>
          <cell r="G145369" t="str">
            <v>176817</v>
          </cell>
        </row>
        <row r="145370">
          <cell r="F145370" t="str">
            <v>10gtek.com</v>
          </cell>
          <cell r="G145370" t="str">
            <v>176818</v>
          </cell>
        </row>
        <row r="145371">
          <cell r="F145371" t="str">
            <v>10h11.com</v>
          </cell>
          <cell r="G145371" t="str">
            <v>176819</v>
          </cell>
        </row>
        <row r="145372">
          <cell r="F145372" t="str">
            <v>10jumps.com</v>
          </cell>
          <cell r="G145372" t="str">
            <v>176820</v>
          </cell>
        </row>
        <row r="145373">
          <cell r="F145373" t="str">
            <v>10kwizard.com</v>
          </cell>
          <cell r="G145373" t="str">
            <v>176821</v>
          </cell>
        </row>
        <row r="145374">
          <cell r="F145374" t="str">
            <v>10mag.com</v>
          </cell>
          <cell r="G145374" t="str">
            <v>176822</v>
          </cell>
        </row>
        <row r="145375">
          <cell r="F145375" t="str">
            <v>10minutes.de</v>
          </cell>
          <cell r="G145375" t="str">
            <v>176823</v>
          </cell>
        </row>
        <row r="145376">
          <cell r="F145376" t="str">
            <v>10motives.com</v>
          </cell>
          <cell r="G145376" t="str">
            <v>176824</v>
          </cell>
        </row>
        <row r="145377">
          <cell r="F145377" t="str">
            <v>10n2tek.com</v>
          </cell>
          <cell r="G145377" t="str">
            <v>176825</v>
          </cell>
        </row>
        <row r="145378">
          <cell r="F145378" t="str">
            <v>10pearls.com</v>
          </cell>
          <cell r="G145378" t="str">
            <v>176826</v>
          </cell>
        </row>
        <row r="145379">
          <cell r="F145379" t="str">
            <v>10plusmedia.co.za</v>
          </cell>
          <cell r="G145379" t="str">
            <v>176827</v>
          </cell>
        </row>
        <row r="145380">
          <cell r="F145380" t="str">
            <v>10pm.com</v>
          </cell>
          <cell r="G145380" t="str">
            <v>176828</v>
          </cell>
        </row>
        <row r="145381">
          <cell r="F145381" t="str">
            <v>10save.com</v>
          </cell>
          <cell r="G145381" t="str">
            <v>176829</v>
          </cell>
        </row>
        <row r="145382">
          <cell r="F145382" t="str">
            <v>10speedmedia.com</v>
          </cell>
          <cell r="G145382" t="str">
            <v>176830</v>
          </cell>
        </row>
        <row r="145383">
          <cell r="F145383" t="str">
            <v>10stamps.de</v>
          </cell>
          <cell r="G145383" t="str">
            <v>176831</v>
          </cell>
        </row>
        <row r="145384">
          <cell r="F145384" t="str">
            <v>10starmovies.tv</v>
          </cell>
          <cell r="G145384" t="str">
            <v>176832</v>
          </cell>
        </row>
        <row r="145385">
          <cell r="F145385" t="str">
            <v>10thdegree.com</v>
          </cell>
          <cell r="G145385" t="str">
            <v>176833</v>
          </cell>
        </row>
        <row r="145386">
          <cell r="F145386" t="str">
            <v>10thdimensionsolutions.com</v>
          </cell>
          <cell r="G145386" t="str">
            <v>176834</v>
          </cell>
        </row>
        <row r="145387">
          <cell r="F145387" t="str">
            <v>10thmagnitude.com</v>
          </cell>
          <cell r="G145387" t="str">
            <v>176835</v>
          </cell>
        </row>
        <row r="145388">
          <cell r="F145388" t="str">
            <v>10to1.be</v>
          </cell>
          <cell r="G145388" t="str">
            <v>176836</v>
          </cell>
        </row>
        <row r="145389">
          <cell r="F145389" t="str">
            <v>10to8.com</v>
          </cell>
          <cell r="G145389" t="str">
            <v>176837</v>
          </cell>
        </row>
        <row r="145390">
          <cell r="F145390" t="str">
            <v>10tons.com</v>
          </cell>
          <cell r="G145390" t="str">
            <v>176838</v>
          </cell>
        </row>
        <row r="145391">
          <cell r="F145391" t="str">
            <v>10up.com</v>
          </cell>
          <cell r="G145391" t="str">
            <v>176839</v>
          </cell>
        </row>
        <row r="145392">
          <cell r="F145392" t="str">
            <v>10west.ca</v>
          </cell>
          <cell r="G145392" t="str">
            <v>176840</v>
          </cell>
        </row>
        <row r="145393">
          <cell r="F145393" t="str">
            <v>10wickets.com</v>
          </cell>
          <cell r="G145393" t="str">
            <v>176841</v>
          </cell>
        </row>
        <row r="145394">
          <cell r="F145394" t="str">
            <v>10xceo.com</v>
          </cell>
          <cell r="G145394" t="str">
            <v>176842</v>
          </cell>
        </row>
        <row r="145395">
          <cell r="F145395" t="str">
            <v>10xmanagement.com</v>
          </cell>
          <cell r="G145395" t="str">
            <v>176843</v>
          </cell>
        </row>
        <row r="145396">
          <cell r="F145396" t="str">
            <v>10xone.com</v>
          </cell>
          <cell r="G145396" t="str">
            <v>176844</v>
          </cell>
        </row>
        <row r="145397">
          <cell r="F145397" t="str">
            <v>10zig.com</v>
          </cell>
          <cell r="G145397" t="str">
            <v>176845</v>
          </cell>
        </row>
        <row r="145398">
          <cell r="F145398" t="str">
            <v>1100energy.com</v>
          </cell>
          <cell r="G145398" t="str">
            <v>176846</v>
          </cell>
        </row>
        <row r="145399">
          <cell r="F145399" t="str">
            <v>1105media.com</v>
          </cell>
          <cell r="G145399" t="str">
            <v>176847</v>
          </cell>
        </row>
        <row r="145400">
          <cell r="F145400" t="str">
            <v>110consulting.com</v>
          </cell>
          <cell r="G145400" t="str">
            <v>176848</v>
          </cell>
        </row>
        <row r="145401">
          <cell r="F145401" t="str">
            <v>110mb.com</v>
          </cell>
          <cell r="G145401" t="str">
            <v>176849</v>
          </cell>
        </row>
        <row r="145402">
          <cell r="F145402" t="str">
            <v>110playharder.com</v>
          </cell>
          <cell r="G145402" t="str">
            <v>176850</v>
          </cell>
        </row>
        <row r="145403">
          <cell r="F145403" t="str">
            <v>1112game.com</v>
          </cell>
          <cell r="G145403" t="str">
            <v>176851</v>
          </cell>
        </row>
        <row r="145404">
          <cell r="F145404" t="str">
            <v>111pix.com</v>
          </cell>
          <cell r="G145404" t="str">
            <v>176852</v>
          </cell>
        </row>
        <row r="145405">
          <cell r="F145405" t="str">
            <v>112.com.tr</v>
          </cell>
          <cell r="G145405" t="str">
            <v>176853</v>
          </cell>
        </row>
        <row r="145406">
          <cell r="F145406" t="str">
            <v>113industries.com</v>
          </cell>
          <cell r="G145406" t="str">
            <v>176854</v>
          </cell>
        </row>
        <row r="145407">
          <cell r="F145407" t="str">
            <v>1155pm.de</v>
          </cell>
          <cell r="G145407" t="str">
            <v>176855</v>
          </cell>
        </row>
        <row r="145408">
          <cell r="F145408" t="str">
            <v>116085826769770593.weebly.com</v>
          </cell>
          <cell r="G145408" t="str">
            <v>176856</v>
          </cell>
        </row>
        <row r="145409">
          <cell r="F145409" t="str">
            <v>11870.com</v>
          </cell>
          <cell r="G145409" t="str">
            <v>176857</v>
          </cell>
        </row>
        <row r="145410">
          <cell r="F145410" t="str">
            <v>118ab.es</v>
          </cell>
          <cell r="G145410" t="str">
            <v>176858</v>
          </cell>
        </row>
        <row r="145411">
          <cell r="F145411" t="str">
            <v>118boardshop.com</v>
          </cell>
          <cell r="G145411" t="str">
            <v>176859</v>
          </cell>
        </row>
        <row r="145412">
          <cell r="F145412" t="str">
            <v>11antsanalytics.com</v>
          </cell>
          <cell r="G145412" t="str">
            <v>176860</v>
          </cell>
        </row>
        <row r="145413">
          <cell r="F145413" t="str">
            <v>11bitstudios.com</v>
          </cell>
          <cell r="G145413" t="str">
            <v>176861</v>
          </cell>
        </row>
        <row r="145414">
          <cell r="F145414" t="str">
            <v>11loudproductions.com</v>
          </cell>
          <cell r="G145414" t="str">
            <v>176862</v>
          </cell>
        </row>
        <row r="145415">
          <cell r="F145415" t="str">
            <v>11most.com</v>
          </cell>
          <cell r="G145415" t="str">
            <v>176863</v>
          </cell>
        </row>
        <row r="145416">
          <cell r="F145416" t="str">
            <v>11picas.com</v>
          </cell>
          <cell r="G145416" t="str">
            <v>176864</v>
          </cell>
        </row>
        <row r="145417">
          <cell r="F145417" t="str">
            <v>11thhourvacations.com</v>
          </cell>
          <cell r="G145417" t="str">
            <v>176865</v>
          </cell>
        </row>
        <row r="145418">
          <cell r="F145418" t="str">
            <v>11trees.com</v>
          </cell>
          <cell r="G145418" t="str">
            <v>176866</v>
          </cell>
        </row>
        <row r="145419">
          <cell r="F145419" t="str">
            <v>121captions.com</v>
          </cell>
          <cell r="G145419" t="str">
            <v>176867</v>
          </cell>
        </row>
        <row r="145420">
          <cell r="F145420" t="str">
            <v>121giving.com</v>
          </cell>
          <cell r="G145420" t="str">
            <v>176868</v>
          </cell>
        </row>
        <row r="145421">
          <cell r="F145421" t="str">
            <v>121move.co.uk</v>
          </cell>
          <cell r="G145421" t="str">
            <v>176869</v>
          </cell>
        </row>
        <row r="145422">
          <cell r="F145422" t="str">
            <v>121systems.com</v>
          </cell>
          <cell r="G145422" t="str">
            <v>176870</v>
          </cell>
        </row>
        <row r="145423">
          <cell r="F145423" t="str">
            <v>121tutorsearch.com</v>
          </cell>
          <cell r="G145423" t="str">
            <v>176871</v>
          </cell>
        </row>
        <row r="145424">
          <cell r="F145424" t="str">
            <v>121watt.de</v>
          </cell>
          <cell r="G145424" t="str">
            <v>176872</v>
          </cell>
        </row>
        <row r="145425">
          <cell r="F145425" t="str">
            <v>123.net</v>
          </cell>
          <cell r="G145425" t="str">
            <v>176873</v>
          </cell>
        </row>
        <row r="145426">
          <cell r="F145426" t="str">
            <v>123cheaptravel.co.uk</v>
          </cell>
          <cell r="G145426" t="str">
            <v>176874</v>
          </cell>
        </row>
        <row r="145427">
          <cell r="F145427" t="str">
            <v>123connect.co.uk</v>
          </cell>
          <cell r="G145427" t="str">
            <v>176875</v>
          </cell>
        </row>
        <row r="145428">
          <cell r="F145428" t="str">
            <v>123deal.com</v>
          </cell>
          <cell r="G145428" t="str">
            <v>176876</v>
          </cell>
        </row>
        <row r="145429">
          <cell r="F145429" t="str">
            <v>123deals.com</v>
          </cell>
          <cell r="G145429" t="str">
            <v>176877</v>
          </cell>
        </row>
        <row r="145430">
          <cell r="F145430" t="str">
            <v>123devis.com</v>
          </cell>
          <cell r="G145430" t="str">
            <v>176878</v>
          </cell>
        </row>
        <row r="145431">
          <cell r="F145431" t="str">
            <v>123discountshop.com</v>
          </cell>
          <cell r="G145431" t="str">
            <v>176879</v>
          </cell>
        </row>
        <row r="145432">
          <cell r="F145432" t="str">
            <v>123dressme.com</v>
          </cell>
          <cell r="G145432" t="str">
            <v>176880</v>
          </cell>
        </row>
        <row r="145433">
          <cell r="F145433" t="str">
            <v>123edata.com</v>
          </cell>
          <cell r="G145433" t="str">
            <v>176881</v>
          </cell>
        </row>
        <row r="145434">
          <cell r="F145434" t="str">
            <v>123employee.co</v>
          </cell>
          <cell r="G145434" t="str">
            <v>176882</v>
          </cell>
        </row>
        <row r="145435">
          <cell r="F145435" t="str">
            <v>123eyes.com</v>
          </cell>
          <cell r="G145435" t="str">
            <v>176883</v>
          </cell>
        </row>
        <row r="145436">
          <cell r="F145436" t="str">
            <v>123flori.ro</v>
          </cell>
          <cell r="G145436" t="str">
            <v>176884</v>
          </cell>
        </row>
        <row r="145437">
          <cell r="F145437" t="str">
            <v>123foodscience.com</v>
          </cell>
          <cell r="G145437" t="str">
            <v>176885</v>
          </cell>
        </row>
        <row r="145438">
          <cell r="F145438" t="str">
            <v>123hotels.com</v>
          </cell>
          <cell r="G145438" t="str">
            <v>176886</v>
          </cell>
        </row>
        <row r="145439">
          <cell r="F145439" t="str">
            <v>123i.uol.com.br</v>
          </cell>
          <cell r="G145439" t="str">
            <v>176887</v>
          </cell>
        </row>
        <row r="145440">
          <cell r="F145440" t="str">
            <v>123langlang.com</v>
          </cell>
          <cell r="G145440" t="str">
            <v>176888</v>
          </cell>
        </row>
        <row r="145441">
          <cell r="F145441" t="str">
            <v>123linkit.com</v>
          </cell>
          <cell r="G145441" t="str">
            <v>176889</v>
          </cell>
        </row>
        <row r="145442">
          <cell r="F145442" t="str">
            <v>123mail.net</v>
          </cell>
          <cell r="G145442" t="str">
            <v>176890</v>
          </cell>
        </row>
        <row r="145443">
          <cell r="F145443" t="str">
            <v>123manandvan.com</v>
          </cell>
          <cell r="G145443" t="str">
            <v>176891</v>
          </cell>
        </row>
        <row r="145444">
          <cell r="F145444" t="str">
            <v>123mycard.com</v>
          </cell>
          <cell r="G145444" t="str">
            <v>176892</v>
          </cell>
        </row>
        <row r="145445">
          <cell r="F145445" t="str">
            <v>123on.com</v>
          </cell>
          <cell r="G145445" t="str">
            <v>176893</v>
          </cell>
        </row>
        <row r="145446">
          <cell r="F145446" t="str">
            <v>123pas.com</v>
          </cell>
          <cell r="G145446" t="str">
            <v>176894</v>
          </cell>
        </row>
        <row r="145447">
          <cell r="F145447" t="str">
            <v>123print.com</v>
          </cell>
          <cell r="G145447" t="str">
            <v>176895</v>
          </cell>
        </row>
        <row r="145448">
          <cell r="F145448" t="str">
            <v>123promocode.com</v>
          </cell>
          <cell r="G145448" t="str">
            <v>176896</v>
          </cell>
        </row>
        <row r="145449">
          <cell r="F145449" t="str">
            <v>123recht.net</v>
          </cell>
          <cell r="G145449" t="str">
            <v>176897</v>
          </cell>
        </row>
        <row r="145450">
          <cell r="F145450" t="str">
            <v>123reduceri.ro</v>
          </cell>
          <cell r="G145450" t="str">
            <v>176898</v>
          </cell>
        </row>
        <row r="145451">
          <cell r="F145451" t="str">
            <v>123rf.com</v>
          </cell>
          <cell r="G145451" t="str">
            <v>176899</v>
          </cell>
        </row>
        <row r="145452">
          <cell r="F145452" t="str">
            <v>123seguro.com</v>
          </cell>
          <cell r="G145452" t="str">
            <v>176900</v>
          </cell>
        </row>
        <row r="145453">
          <cell r="F145453" t="str">
            <v>123signup.com</v>
          </cell>
          <cell r="G145453" t="str">
            <v>176901</v>
          </cell>
        </row>
        <row r="145454">
          <cell r="F145454" t="str">
            <v>123sonography.com</v>
          </cell>
          <cell r="G145454" t="str">
            <v>176902</v>
          </cell>
        </row>
        <row r="145455">
          <cell r="F145455" t="str">
            <v>123triad.com</v>
          </cell>
          <cell r="G145455" t="str">
            <v>176903</v>
          </cell>
        </row>
        <row r="145456">
          <cell r="F145456" t="str">
            <v>123weddingcards.com</v>
          </cell>
          <cell r="G145456" t="str">
            <v>176904</v>
          </cell>
        </row>
        <row r="145457">
          <cell r="F145457" t="str">
            <v>123wp.ro</v>
          </cell>
          <cell r="G145457" t="str">
            <v>176905</v>
          </cell>
        </row>
        <row r="145458">
          <cell r="F145458" t="str">
            <v>123zeroenergy.com</v>
          </cell>
          <cell r="G145458" t="str">
            <v>176906</v>
          </cell>
        </row>
        <row r="145459">
          <cell r="F145459" t="str">
            <v>128b.com</v>
          </cell>
          <cell r="G145459" t="str">
            <v>176907</v>
          </cell>
        </row>
        <row r="145460">
          <cell r="F145460" t="str">
            <v>12bet.com</v>
          </cell>
          <cell r="G145460" t="str">
            <v>176908</v>
          </cell>
        </row>
        <row r="145461">
          <cell r="F145461" t="str">
            <v>12binaryoptions.com</v>
          </cell>
          <cell r="G145461" t="str">
            <v>176909</v>
          </cell>
        </row>
        <row r="145462">
          <cell r="F145462" t="str">
            <v>12cpbarristers.co.uk</v>
          </cell>
          <cell r="G145462" t="str">
            <v>176910</v>
          </cell>
        </row>
        <row r="145463">
          <cell r="F145463" t="str">
            <v>12designer.com</v>
          </cell>
          <cell r="G145463" t="str">
            <v>176911</v>
          </cell>
        </row>
        <row r="145464">
          <cell r="F145464" t="str">
            <v>12dry-webshop.nl</v>
          </cell>
          <cell r="G145464" t="str">
            <v>176912</v>
          </cell>
        </row>
        <row r="145465">
          <cell r="F145465" t="str">
            <v>12engines.com</v>
          </cell>
          <cell r="G145465" t="str">
            <v>176913</v>
          </cell>
        </row>
        <row r="145466">
          <cell r="F145466" t="str">
            <v>12go.asia</v>
          </cell>
          <cell r="G145466" t="str">
            <v>176914</v>
          </cell>
        </row>
        <row r="145467">
          <cell r="F145467" t="str">
            <v>12monthloansbazaar.co.uk</v>
          </cell>
          <cell r="G145467" t="str">
            <v>176915</v>
          </cell>
        </row>
        <row r="145468">
          <cell r="F145468" t="str">
            <v>12monthloansdirectlendersuk.co.uk</v>
          </cell>
          <cell r="G145468" t="str">
            <v>176916</v>
          </cell>
        </row>
        <row r="145469">
          <cell r="F145469" t="str">
            <v>12print.it</v>
          </cell>
          <cell r="G145469" t="str">
            <v>176917</v>
          </cell>
        </row>
        <row r="145470">
          <cell r="F145470" t="str">
            <v>12seconds.tv</v>
          </cell>
          <cell r="G145470" t="str">
            <v>176918</v>
          </cell>
        </row>
        <row r="145471">
          <cell r="F145471" t="str">
            <v>12sidedtech.com</v>
          </cell>
          <cell r="G145471" t="str">
            <v>176919</v>
          </cell>
        </row>
        <row r="145472">
          <cell r="F145472" t="str">
            <v>12snap.com</v>
          </cell>
          <cell r="G145472" t="str">
            <v>176920</v>
          </cell>
        </row>
        <row r="145473">
          <cell r="F145473" t="str">
            <v>12speak.com</v>
          </cell>
          <cell r="G145473" t="str">
            <v>176921</v>
          </cell>
        </row>
        <row r="145474">
          <cell r="F145474" t="str">
            <v>12starsmedia.com</v>
          </cell>
          <cell r="G145474" t="str">
            <v>176922</v>
          </cell>
        </row>
        <row r="145475">
          <cell r="F145475" t="str">
            <v>12trix.com</v>
          </cell>
          <cell r="G145475" t="str">
            <v>176923</v>
          </cell>
        </row>
        <row r="145476">
          <cell r="F145476" t="str">
            <v>12volt-travel.com</v>
          </cell>
          <cell r="G145476" t="str">
            <v>176924</v>
          </cell>
        </row>
        <row r="145477">
          <cell r="F145477" t="str">
            <v>1300ctpctp.com.au</v>
          </cell>
          <cell r="G145477" t="str">
            <v>176925</v>
          </cell>
        </row>
        <row r="145478">
          <cell r="F145478" t="str">
            <v>1312.ru</v>
          </cell>
          <cell r="G145478" t="str">
            <v>176926</v>
          </cell>
        </row>
        <row r="145479">
          <cell r="F145479" t="str">
            <v>131db.com</v>
          </cell>
          <cell r="G145479" t="str">
            <v>176927</v>
          </cell>
        </row>
        <row r="145480">
          <cell r="F145480" t="str">
            <v>1347capital.com</v>
          </cell>
          <cell r="G145480" t="str">
            <v>176928</v>
          </cell>
        </row>
        <row r="145481">
          <cell r="F145481" t="str">
            <v>1347pih.com</v>
          </cell>
          <cell r="G145481" t="str">
            <v>176929</v>
          </cell>
        </row>
        <row r="145482">
          <cell r="F145482" t="str">
            <v>138music.com</v>
          </cell>
          <cell r="G145482" t="str">
            <v>176930</v>
          </cell>
        </row>
        <row r="145483">
          <cell r="F145483" t="str">
            <v>13advisory.com</v>
          </cell>
          <cell r="G145483" t="str">
            <v>176931</v>
          </cell>
        </row>
        <row r="145484">
          <cell r="F145484" t="str">
            <v>13and13.co.uk</v>
          </cell>
          <cell r="G145484" t="str">
            <v>176932</v>
          </cell>
        </row>
        <row r="145485">
          <cell r="F145485" t="str">
            <v>13below.com</v>
          </cell>
          <cell r="G145485" t="str">
            <v>176933</v>
          </cell>
        </row>
        <row r="145486">
          <cell r="F145486" t="str">
            <v>13genius.com</v>
          </cell>
          <cell r="G145486" t="str">
            <v>176934</v>
          </cell>
        </row>
        <row r="145487">
          <cell r="F145487" t="str">
            <v>13gne.com</v>
          </cell>
          <cell r="G145487" t="str">
            <v>176935</v>
          </cell>
        </row>
        <row r="145488">
          <cell r="F145488" t="str">
            <v>13grad.com</v>
          </cell>
          <cell r="G145488" t="str">
            <v>176936</v>
          </cell>
        </row>
        <row r="145489">
          <cell r="F145489" t="str">
            <v>13llama.com</v>
          </cell>
          <cell r="G145489" t="str">
            <v>176937</v>
          </cell>
        </row>
        <row r="145490">
          <cell r="F145490" t="str">
            <v>1400months.com</v>
          </cell>
          <cell r="G145490" t="str">
            <v>176938</v>
          </cell>
        </row>
        <row r="145491">
          <cell r="F145491" t="str">
            <v>140characters.com</v>
          </cell>
          <cell r="G145491" t="str">
            <v>176939</v>
          </cell>
        </row>
        <row r="145492">
          <cell r="F145492" t="str">
            <v>140ware.com</v>
          </cell>
          <cell r="G145492" t="str">
            <v>176940</v>
          </cell>
        </row>
        <row r="145493">
          <cell r="F145493" t="str">
            <v>148apps.com</v>
          </cell>
          <cell r="G145493" t="str">
            <v>176941</v>
          </cell>
        </row>
        <row r="145494">
          <cell r="F145494" t="str">
            <v>149tech.com</v>
          </cell>
          <cell r="G145494" t="str">
            <v>176942</v>
          </cell>
        </row>
        <row r="145495">
          <cell r="F145495" t="str">
            <v>14sb.com</v>
          </cell>
          <cell r="G145495" t="str">
            <v>176943</v>
          </cell>
        </row>
        <row r="145496">
          <cell r="F145496" t="str">
            <v>1500naira.com</v>
          </cell>
          <cell r="G145496" t="str">
            <v>176944</v>
          </cell>
        </row>
        <row r="145497">
          <cell r="F145497" t="str">
            <v>150up.com</v>
          </cell>
          <cell r="G145497" t="str">
            <v>176945</v>
          </cell>
        </row>
        <row r="145498">
          <cell r="F145498" t="str">
            <v>151advisors.com</v>
          </cell>
          <cell r="G145498" t="str">
            <v>176946</v>
          </cell>
        </row>
        <row r="145499">
          <cell r="F145499" t="str">
            <v>151years.com</v>
          </cell>
          <cell r="G145499" t="str">
            <v>176947</v>
          </cell>
        </row>
        <row r="145500">
          <cell r="F145500" t="str">
            <v>154consulting.com</v>
          </cell>
          <cell r="G145500" t="str">
            <v>176948</v>
          </cell>
        </row>
        <row r="145501">
          <cell r="F145501" t="str">
            <v>15below.com</v>
          </cell>
          <cell r="G145501" t="str">
            <v>176949</v>
          </cell>
        </row>
        <row r="145502">
          <cell r="F145502" t="str">
            <v>15four.com</v>
          </cell>
          <cell r="G145502" t="str">
            <v>176950</v>
          </cell>
        </row>
        <row r="145503">
          <cell r="F145503" t="str">
            <v>15gifts.com</v>
          </cell>
          <cell r="G145503" t="str">
            <v>176951</v>
          </cell>
        </row>
        <row r="145504">
          <cell r="F145504" t="str">
            <v>15marches.fr</v>
          </cell>
          <cell r="G145504" t="str">
            <v>176952</v>
          </cell>
        </row>
        <row r="145505">
          <cell r="F145505" t="str">
            <v>15marketing.co.uk</v>
          </cell>
          <cell r="G145505" t="str">
            <v>176953</v>
          </cell>
        </row>
        <row r="145506">
          <cell r="F145506" t="str">
            <v>15miles.com</v>
          </cell>
          <cell r="G145506" t="str">
            <v>176954</v>
          </cell>
        </row>
        <row r="145507">
          <cell r="F145507" t="str">
            <v>15minutedate.com</v>
          </cell>
          <cell r="G145507" t="str">
            <v>176955</v>
          </cell>
        </row>
        <row r="145508">
          <cell r="F145508" t="str">
            <v>15minutenews.com</v>
          </cell>
          <cell r="G145508" t="str">
            <v>176956</v>
          </cell>
        </row>
        <row r="145509">
          <cell r="F145509" t="str">
            <v>15secondtv.com</v>
          </cell>
          <cell r="G145509" t="str">
            <v>176957</v>
          </cell>
        </row>
        <row r="145510">
          <cell r="F145510" t="str">
            <v>15talents.com</v>
          </cell>
          <cell r="G145510" t="str">
            <v>176958</v>
          </cell>
        </row>
        <row r="145511">
          <cell r="F145511" t="str">
            <v>160by2.com</v>
          </cell>
          <cell r="G145511" t="str">
            <v>176959</v>
          </cell>
        </row>
        <row r="145512">
          <cell r="F145512" t="str">
            <v>160world.com</v>
          </cell>
          <cell r="G145512" t="str">
            <v>176960</v>
          </cell>
        </row>
        <row r="145513">
          <cell r="F145513" t="str">
            <v>16apps.com</v>
          </cell>
          <cell r="G145513" t="str">
            <v>176961</v>
          </cell>
        </row>
        <row r="145514">
          <cell r="F145514" t="str">
            <v>16bugs.com</v>
          </cell>
          <cell r="G145514" t="str">
            <v>176962</v>
          </cell>
        </row>
        <row r="145515">
          <cell r="F145515" t="str">
            <v>16handles.com</v>
          </cell>
          <cell r="G145515" t="str">
            <v>176963</v>
          </cell>
        </row>
        <row r="145516">
          <cell r="F145516" t="str">
            <v>17-bit.com</v>
          </cell>
          <cell r="G145516" t="str">
            <v>176964</v>
          </cell>
        </row>
        <row r="145517">
          <cell r="F145517" t="str">
            <v>17171.net</v>
          </cell>
          <cell r="G145517" t="str">
            <v>176965</v>
          </cell>
        </row>
        <row r="145518">
          <cell r="F145518" t="str">
            <v>1724records.com</v>
          </cell>
          <cell r="G145518" t="str">
            <v>176966</v>
          </cell>
        </row>
        <row r="145519">
          <cell r="F145519" t="str">
            <v>17agency.com</v>
          </cell>
          <cell r="G145519" t="str">
            <v>176967</v>
          </cell>
        </row>
        <row r="145520">
          <cell r="F145520" t="str">
            <v>17dnorth.com</v>
          </cell>
          <cell r="G145520" t="str">
            <v>176968</v>
          </cell>
        </row>
        <row r="145521">
          <cell r="F145521" t="str">
            <v>17hertz.com</v>
          </cell>
          <cell r="G145521" t="str">
            <v>176969</v>
          </cell>
        </row>
        <row r="145522">
          <cell r="F145522" t="str">
            <v>17triggers.com</v>
          </cell>
          <cell r="G145522" t="str">
            <v>176970</v>
          </cell>
        </row>
        <row r="145523">
          <cell r="F145523" t="str">
            <v>17webshop.com</v>
          </cell>
          <cell r="G145523" t="str">
            <v>176971</v>
          </cell>
        </row>
        <row r="145524">
          <cell r="F145524" t="str">
            <v>180amsterdam.com</v>
          </cell>
          <cell r="G145524" t="str">
            <v>176972</v>
          </cell>
        </row>
        <row r="145525">
          <cell r="F145525" t="str">
            <v>180dc.org</v>
          </cell>
          <cell r="G145525" t="str">
            <v>176973</v>
          </cell>
        </row>
        <row r="145526">
          <cell r="F145526" t="str">
            <v>180degreeconsultants.com</v>
          </cell>
          <cell r="G145526" t="str">
            <v>176974</v>
          </cell>
        </row>
        <row r="145527">
          <cell r="F145527" t="str">
            <v>180degrees.asia</v>
          </cell>
          <cell r="G145527" t="str">
            <v>176975</v>
          </cell>
        </row>
        <row r="145528">
          <cell r="F145528" t="str">
            <v>180fusion.com</v>
          </cell>
          <cell r="G145528" t="str">
            <v>176976</v>
          </cell>
        </row>
        <row r="145529">
          <cell r="F145529" t="str">
            <v>180hb.com</v>
          </cell>
          <cell r="G145529" t="str">
            <v>176977</v>
          </cell>
        </row>
        <row r="145530">
          <cell r="F145530" t="str">
            <v>180smoke.ca</v>
          </cell>
          <cell r="G145530" t="str">
            <v>176978</v>
          </cell>
        </row>
        <row r="145531">
          <cell r="F145531" t="str">
            <v>180vita.com</v>
          </cell>
          <cell r="G145531" t="str">
            <v>176979</v>
          </cell>
        </row>
        <row r="145532">
          <cell r="F145532" t="str">
            <v>1850282.cn.china.cn</v>
          </cell>
          <cell r="G145532" t="str">
            <v>176980</v>
          </cell>
        </row>
        <row r="145533">
          <cell r="F145533" t="str">
            <v>186k.co.uk</v>
          </cell>
          <cell r="G145533" t="str">
            <v>176981</v>
          </cell>
        </row>
        <row r="145534">
          <cell r="F145534" t="str">
            <v>1882qpr.com</v>
          </cell>
          <cell r="G145534" t="str">
            <v>176982</v>
          </cell>
        </row>
        <row r="145535">
          <cell r="F145535" t="str">
            <v>1888pressrelease.com</v>
          </cell>
          <cell r="G145535" t="str">
            <v>176983</v>
          </cell>
        </row>
        <row r="145536">
          <cell r="F145536" t="str">
            <v>18dtech.com</v>
          </cell>
          <cell r="G145536" t="str">
            <v>176984</v>
          </cell>
        </row>
        <row r="145537">
          <cell r="F145537" t="str">
            <v>18pixels.com</v>
          </cell>
          <cell r="G145537" t="str">
            <v>176985</v>
          </cell>
        </row>
        <row r="145538">
          <cell r="F145538" t="str">
            <v>18rabbits.com</v>
          </cell>
          <cell r="G145538" t="str">
            <v>176986</v>
          </cell>
        </row>
        <row r="145539">
          <cell r="F145539" t="str">
            <v>18thtechnology.com</v>
          </cell>
          <cell r="G145539" t="str">
            <v>176987</v>
          </cell>
        </row>
        <row r="145540">
          <cell r="F145540" t="str">
            <v>1908brands.com</v>
          </cell>
          <cell r="G145540" t="str">
            <v>176988</v>
          </cell>
        </row>
        <row r="145541">
          <cell r="F145541" t="str">
            <v>1915studios.com</v>
          </cell>
          <cell r="G145541" t="str">
            <v>176989</v>
          </cell>
        </row>
        <row r="145542">
          <cell r="F145542" t="str">
            <v>192.com</v>
          </cell>
          <cell r="G145542" t="str">
            <v>176990</v>
          </cell>
        </row>
        <row r="145543">
          <cell r="F145543" t="str">
            <v>1923.co.jp</v>
          </cell>
          <cell r="G145543" t="str">
            <v>176991</v>
          </cell>
        </row>
        <row r="145544">
          <cell r="F145544" t="str">
            <v>1938media.com</v>
          </cell>
          <cell r="G145544" t="str">
            <v>176992</v>
          </cell>
        </row>
        <row r="145545">
          <cell r="F145545" t="str">
            <v>1964ears.com</v>
          </cell>
          <cell r="G145545" t="str">
            <v>176993</v>
          </cell>
        </row>
        <row r="145546">
          <cell r="F145546" t="str">
            <v>1977mopeds.com</v>
          </cell>
          <cell r="G145546" t="str">
            <v>176994</v>
          </cell>
        </row>
        <row r="145547">
          <cell r="F145547" t="str">
            <v>199inr.com</v>
          </cell>
          <cell r="G145547" t="str">
            <v>176995</v>
          </cell>
        </row>
        <row r="145548">
          <cell r="F145548" t="str">
            <v>199jobs.com</v>
          </cell>
          <cell r="G145548" t="str">
            <v>176996</v>
          </cell>
        </row>
        <row r="145549">
          <cell r="F145549" t="str">
            <v>199webdesign.com</v>
          </cell>
          <cell r="G145549" t="str">
            <v>176997</v>
          </cell>
        </row>
        <row r="145550">
          <cell r="F145550" t="str">
            <v>19studio.co</v>
          </cell>
          <cell r="G145550" t="str">
            <v>176998</v>
          </cell>
        </row>
        <row r="145551">
          <cell r="F145551" t="str">
            <v>1aeroporika.gr</v>
          </cell>
          <cell r="G145551" t="str">
            <v>176999</v>
          </cell>
        </row>
        <row r="145552">
          <cell r="F145552" t="str">
            <v>1ago.be</v>
          </cell>
          <cell r="G145552" t="str">
            <v>177000</v>
          </cell>
        </row>
        <row r="145553">
          <cell r="F145553" t="str">
            <v>1akal.com</v>
          </cell>
          <cell r="G145553" t="str">
            <v>177001</v>
          </cell>
        </row>
        <row r="145554">
          <cell r="F145554" t="str">
            <v>1app.com</v>
          </cell>
          <cell r="G145554" t="str">
            <v>177002</v>
          </cell>
        </row>
        <row r="145555">
          <cell r="F145555" t="str">
            <v>1baba1anne.com</v>
          </cell>
          <cell r="G145555" t="str">
            <v>177003</v>
          </cell>
        </row>
        <row r="145556">
          <cell r="F145556" t="str">
            <v>1band1brand.com</v>
          </cell>
          <cell r="G145556" t="str">
            <v>177004</v>
          </cell>
        </row>
        <row r="145557">
          <cell r="F145557" t="str">
            <v>1beyond.com</v>
          </cell>
          <cell r="G145557" t="str">
            <v>177005</v>
          </cell>
        </row>
        <row r="145558">
          <cell r="F145558" t="str">
            <v>1bid1.com</v>
          </cell>
          <cell r="G145558" t="str">
            <v>177006</v>
          </cell>
        </row>
        <row r="145559">
          <cell r="F145559" t="str">
            <v>1bitsquared.com</v>
          </cell>
          <cell r="G145559" t="str">
            <v>177007</v>
          </cell>
        </row>
        <row r="145560">
          <cell r="F145560" t="str">
            <v>1bn.io</v>
          </cell>
          <cell r="G145560" t="str">
            <v>177008</v>
          </cell>
        </row>
        <row r="145561">
          <cell r="F145561" t="str">
            <v>1brophilippines.com</v>
          </cell>
          <cell r="G145561" t="str">
            <v>177009</v>
          </cell>
        </row>
        <row r="145562">
          <cell r="F145562" t="str">
            <v>1button.co</v>
          </cell>
          <cell r="G145562" t="str">
            <v>177010</v>
          </cell>
        </row>
        <row r="145563">
          <cell r="F145563" t="str">
            <v>1buy.vn</v>
          </cell>
          <cell r="G145563" t="str">
            <v>177011</v>
          </cell>
        </row>
        <row r="145564">
          <cell r="F145564" t="str">
            <v>1callgroup.com</v>
          </cell>
          <cell r="G145564" t="str">
            <v>177012</v>
          </cell>
        </row>
        <row r="145565">
          <cell r="F145565" t="str">
            <v>1camo.com</v>
          </cell>
          <cell r="G145565" t="str">
            <v>177013</v>
          </cell>
        </row>
        <row r="145566">
          <cell r="F145566" t="str">
            <v>1capitalbank.com</v>
          </cell>
          <cell r="G145566" t="str">
            <v>177014</v>
          </cell>
        </row>
        <row r="145567">
          <cell r="F145567" t="str">
            <v>1car.ir</v>
          </cell>
          <cell r="G145567" t="str">
            <v>177015</v>
          </cell>
        </row>
        <row r="145568">
          <cell r="F145568" t="str">
            <v>1cbank.com</v>
          </cell>
          <cell r="G145568" t="str">
            <v>177016</v>
          </cell>
        </row>
        <row r="145569">
          <cell r="F145569" t="str">
            <v>1circle.com.au</v>
          </cell>
          <cell r="G145569" t="str">
            <v>177017</v>
          </cell>
        </row>
        <row r="145570">
          <cell r="F145570" t="str">
            <v>1clickcloud.net</v>
          </cell>
          <cell r="G145570" t="str">
            <v>177018</v>
          </cell>
        </row>
        <row r="145571">
          <cell r="F145571" t="str">
            <v>1clickprint.com</v>
          </cell>
          <cell r="G145571" t="str">
            <v>177019</v>
          </cell>
        </row>
        <row r="145572">
          <cell r="F145572" t="str">
            <v>1clickrecommend.com</v>
          </cell>
          <cell r="G145572" t="str">
            <v>177020</v>
          </cell>
        </row>
        <row r="145573">
          <cell r="F145573" t="str">
            <v>1cloudroad.com</v>
          </cell>
          <cell r="G145573" t="str">
            <v>177021</v>
          </cell>
        </row>
        <row r="145574">
          <cell r="F145574" t="str">
            <v>1cold.com</v>
          </cell>
          <cell r="G145574" t="str">
            <v>177022</v>
          </cell>
        </row>
        <row r="145575">
          <cell r="F145575" t="str">
            <v>1courier.com</v>
          </cell>
          <cell r="G145575" t="str">
            <v>177023</v>
          </cell>
        </row>
        <row r="145576">
          <cell r="F145576" t="str">
            <v>1crm.com</v>
          </cell>
          <cell r="G145576" t="str">
            <v>177024</v>
          </cell>
        </row>
        <row r="145577">
          <cell r="F145577" t="str">
            <v>1ct.co</v>
          </cell>
          <cell r="G145577" t="str">
            <v>177025</v>
          </cell>
        </row>
        <row r="145578">
          <cell r="F145578" t="str">
            <v>1cv.eu</v>
          </cell>
          <cell r="G145578" t="str">
            <v>177026</v>
          </cell>
        </row>
        <row r="145579">
          <cell r="F145579" t="str">
            <v>1datapoint.com</v>
          </cell>
          <cell r="G145579" t="str">
            <v>177027</v>
          </cell>
        </row>
        <row r="145580">
          <cell r="F145580" t="str">
            <v>1dayfly.com</v>
          </cell>
          <cell r="G145580" t="str">
            <v>177028</v>
          </cell>
        </row>
        <row r="145581">
          <cell r="F145581" t="str">
            <v>1degreebio.org</v>
          </cell>
          <cell r="G145581" t="str">
            <v>177029</v>
          </cell>
        </row>
        <row r="145582">
          <cell r="F145582" t="str">
            <v>1digitalagency.com</v>
          </cell>
          <cell r="G145582" t="str">
            <v>177030</v>
          </cell>
        </row>
        <row r="145583">
          <cell r="F145583" t="str">
            <v>1digitalmarketingagency.com.au</v>
          </cell>
          <cell r="G145583" t="str">
            <v>177031</v>
          </cell>
        </row>
        <row r="145584">
          <cell r="F145584" t="str">
            <v>1dollar1home.com</v>
          </cell>
          <cell r="G145584" t="str">
            <v>177032</v>
          </cell>
        </row>
        <row r="145585">
          <cell r="F145585" t="str">
            <v>1dollarclub.org</v>
          </cell>
          <cell r="G145585" t="str">
            <v>177033</v>
          </cell>
        </row>
        <row r="145586">
          <cell r="F145586" t="str">
            <v>1dollarscan.com</v>
          </cell>
          <cell r="G145586" t="str">
            <v>177034</v>
          </cell>
        </row>
        <row r="145587">
          <cell r="F145587" t="str">
            <v>1dsailing.com</v>
          </cell>
          <cell r="G145587" t="str">
            <v>177035</v>
          </cell>
        </row>
        <row r="145588">
          <cell r="F145588" t="str">
            <v>1e.com</v>
          </cell>
          <cell r="G145588" t="str">
            <v>177036</v>
          </cell>
        </row>
        <row r="145589">
          <cell r="F145589" t="str">
            <v>1earthrecycle.com</v>
          </cell>
          <cell r="G145589" t="str">
            <v>177037</v>
          </cell>
        </row>
        <row r="145590">
          <cell r="F145590" t="str">
            <v>1efinancialsolutions.com</v>
          </cell>
          <cell r="G145590" t="str">
            <v>177038</v>
          </cell>
        </row>
        <row r="145591">
          <cell r="F145591" t="str">
            <v>1events.ie</v>
          </cell>
          <cell r="G145591" t="str">
            <v>177039</v>
          </cell>
        </row>
        <row r="145592">
          <cell r="F145592" t="str">
            <v>1ezconsulting.com</v>
          </cell>
          <cell r="G145592" t="str">
            <v>177040</v>
          </cell>
        </row>
        <row r="145593">
          <cell r="F145593" t="str">
            <v>1familytree.com</v>
          </cell>
          <cell r="G145593" t="str">
            <v>177041</v>
          </cell>
        </row>
        <row r="145594">
          <cell r="F145594" t="str">
            <v>1fastbite.com</v>
          </cell>
          <cell r="G145594" t="str">
            <v>177042</v>
          </cell>
        </row>
        <row r="145595">
          <cell r="F145595" t="str">
            <v>1footout.com</v>
          </cell>
          <cell r="G145595" t="str">
            <v>177043</v>
          </cell>
        </row>
        <row r="145596">
          <cell r="F145596" t="str">
            <v>1form.com</v>
          </cell>
          <cell r="G145596" t="str">
            <v>177044</v>
          </cell>
        </row>
        <row r="145597">
          <cell r="F145597" t="str">
            <v>1freecart.com</v>
          </cell>
          <cell r="G145597" t="str">
            <v>177045</v>
          </cell>
        </row>
        <row r="145598">
          <cell r="F145598" t="str">
            <v>1h.com</v>
          </cell>
          <cell r="G145598" t="str">
            <v>177046</v>
          </cell>
        </row>
        <row r="145599">
          <cell r="F145599" t="str">
            <v>1helical.com</v>
          </cell>
          <cell r="G145599" t="str">
            <v>177047</v>
          </cell>
        </row>
        <row r="145600">
          <cell r="F145600" t="str">
            <v>1hello.com</v>
          </cell>
          <cell r="G145600" t="str">
            <v>177048</v>
          </cell>
        </row>
        <row r="145601">
          <cell r="F145601" t="str">
            <v>1hourflex.com</v>
          </cell>
          <cell r="G145601" t="str">
            <v>177049</v>
          </cell>
        </row>
        <row r="145602">
          <cell r="F145602" t="str">
            <v>1hourphoto.com</v>
          </cell>
          <cell r="G145602" t="str">
            <v>177050</v>
          </cell>
        </row>
        <row r="145603">
          <cell r="F145603" t="str">
            <v>1hub.co</v>
          </cell>
          <cell r="G145603" t="str">
            <v>177051</v>
          </cell>
        </row>
        <row r="145604">
          <cell r="F145604" t="str">
            <v>1inemessenger.com</v>
          </cell>
          <cell r="G145604" t="str">
            <v>177052</v>
          </cell>
        </row>
        <row r="145605">
          <cell r="F145605" t="str">
            <v>1ink.com</v>
          </cell>
          <cell r="G145605" t="str">
            <v>177053</v>
          </cell>
        </row>
        <row r="145606">
          <cell r="F145606" t="str">
            <v>1inmm.com</v>
          </cell>
          <cell r="G145606" t="str">
            <v>177054</v>
          </cell>
        </row>
        <row r="145607">
          <cell r="F145607" t="str">
            <v>1item.co.il</v>
          </cell>
          <cell r="G145607" t="str">
            <v>177055</v>
          </cell>
        </row>
        <row r="145608">
          <cell r="F145608" t="str">
            <v>1job.co.uk</v>
          </cell>
          <cell r="G145608" t="str">
            <v>177056</v>
          </cell>
        </row>
        <row r="145609">
          <cell r="F145609" t="str">
            <v>1k1v.com</v>
          </cell>
          <cell r="G145609" t="str">
            <v>177057</v>
          </cell>
        </row>
        <row r="145610">
          <cell r="F145610" t="str">
            <v>1kwebsite.com</v>
          </cell>
          <cell r="G145610" t="str">
            <v>177058</v>
          </cell>
        </row>
        <row r="145611">
          <cell r="F145611" t="str">
            <v>1law.com</v>
          </cell>
          <cell r="G145611" t="str">
            <v>177059</v>
          </cell>
        </row>
        <row r="145612">
          <cell r="F145612" t="str">
            <v>1linx.com</v>
          </cell>
          <cell r="G145612" t="str">
            <v>177060</v>
          </cell>
        </row>
        <row r="145613">
          <cell r="F145613" t="str">
            <v>1losangeleswebdesign.com</v>
          </cell>
          <cell r="G145613" t="str">
            <v>177061</v>
          </cell>
        </row>
        <row r="145614">
          <cell r="F145614" t="str">
            <v>1lotusresearch.com</v>
          </cell>
          <cell r="G145614" t="str">
            <v>177062</v>
          </cell>
        </row>
        <row r="145615">
          <cell r="F145615" t="str">
            <v>1m1m.sramanamitra.com</v>
          </cell>
          <cell r="G145615" t="str">
            <v>177063</v>
          </cell>
        </row>
        <row r="145616">
          <cell r="F145616" t="str">
            <v>1market.com.sg</v>
          </cell>
          <cell r="G145616" t="str">
            <v>177064</v>
          </cell>
        </row>
        <row r="145617">
          <cell r="F145617" t="str">
            <v>1martianway.com</v>
          </cell>
          <cell r="G145617" t="str">
            <v>177065</v>
          </cell>
        </row>
        <row r="145618">
          <cell r="F145618" t="str">
            <v>1md.be</v>
          </cell>
          <cell r="G145618" t="str">
            <v>177066</v>
          </cell>
        </row>
        <row r="145619">
          <cell r="F145619" t="str">
            <v>1mi1.cn</v>
          </cell>
          <cell r="G145619" t="str">
            <v>177067</v>
          </cell>
        </row>
        <row r="145620">
          <cell r="F145620" t="str">
            <v>1millioncups.com</v>
          </cell>
          <cell r="G145620" t="str">
            <v>177068</v>
          </cell>
        </row>
        <row r="145621">
          <cell r="F145621" t="str">
            <v>1minfomedia.com</v>
          </cell>
          <cell r="G145621" t="str">
            <v>177069</v>
          </cell>
        </row>
        <row r="145622">
          <cell r="F145622" t="str">
            <v>1minutesurveys.com</v>
          </cell>
          <cell r="G145622" t="str">
            <v>177070</v>
          </cell>
        </row>
        <row r="145623">
          <cell r="F145623" t="str">
            <v>1nationtech.com</v>
          </cell>
          <cell r="G145623" t="str">
            <v>177071</v>
          </cell>
        </row>
        <row r="145624">
          <cell r="F145624" t="str">
            <v>1net.me</v>
          </cell>
          <cell r="G145624" t="str">
            <v>177072</v>
          </cell>
        </row>
        <row r="145625">
          <cell r="F145625" t="str">
            <v>1nfin8y.com</v>
          </cell>
          <cell r="G145625" t="str">
            <v>177073</v>
          </cell>
        </row>
        <row r="145626">
          <cell r="F145626" t="str">
            <v>1northwealthservices.com</v>
          </cell>
          <cell r="G145626" t="str">
            <v>177074</v>
          </cell>
        </row>
        <row r="145627">
          <cell r="F145627" t="str">
            <v>1ok.co.uk</v>
          </cell>
          <cell r="G145627" t="str">
            <v>177075</v>
          </cell>
        </row>
        <row r="145628">
          <cell r="F145628" t="str">
            <v>1onlybat.bigcartel.com</v>
          </cell>
          <cell r="G145628" t="str">
            <v>177076</v>
          </cell>
        </row>
        <row r="145629">
          <cell r="F145629" t="str">
            <v>1p.com.au</v>
          </cell>
          <cell r="G145629" t="str">
            <v>177077</v>
          </cell>
        </row>
        <row r="145630">
          <cell r="F145630" t="str">
            <v>1parkplace.com</v>
          </cell>
          <cell r="G145630" t="str">
            <v>177078</v>
          </cell>
        </row>
        <row r="145631">
          <cell r="F145631" t="str">
            <v>1partcarbon.com</v>
          </cell>
          <cell r="G145631" t="str">
            <v>177079</v>
          </cell>
        </row>
        <row r="145632">
          <cell r="F145632" t="str">
            <v>1path.com</v>
          </cell>
          <cell r="G145632" t="str">
            <v>177080</v>
          </cell>
        </row>
        <row r="145633">
          <cell r="F145633" t="str">
            <v>1pay.vn</v>
          </cell>
          <cell r="G145633" t="str">
            <v>177081</v>
          </cell>
        </row>
        <row r="145634">
          <cell r="F145634" t="str">
            <v>1pel.co</v>
          </cell>
          <cell r="G145634" t="str">
            <v>177082</v>
          </cell>
        </row>
        <row r="145635">
          <cell r="F145635" t="str">
            <v>1percentof.org</v>
          </cell>
          <cell r="G145635" t="str">
            <v>177083</v>
          </cell>
        </row>
        <row r="145636">
          <cell r="F145636" t="str">
            <v>1plus2travel.com</v>
          </cell>
          <cell r="G145636" t="str">
            <v>177084</v>
          </cell>
        </row>
        <row r="145637">
          <cell r="F145637" t="str">
            <v>1pointe.com</v>
          </cell>
          <cell r="G145637" t="str">
            <v>177085</v>
          </cell>
        </row>
        <row r="145638">
          <cell r="F145638" t="str">
            <v>1prime.ru</v>
          </cell>
          <cell r="G145638" t="str">
            <v>177086</v>
          </cell>
        </row>
        <row r="145639">
          <cell r="F145639" t="str">
            <v>1px.com</v>
          </cell>
          <cell r="G145639" t="str">
            <v>177087</v>
          </cell>
        </row>
        <row r="145640">
          <cell r="F145640" t="str">
            <v>1qbit.com</v>
          </cell>
          <cell r="G145640" t="str">
            <v>177088</v>
          </cell>
        </row>
        <row r="145641">
          <cell r="F145641" t="str">
            <v>1rebelstudio.com</v>
          </cell>
          <cell r="G145641" t="str">
            <v>177089</v>
          </cell>
        </row>
        <row r="145642">
          <cell r="F145642" t="str">
            <v>1sale.com</v>
          </cell>
          <cell r="G145642" t="str">
            <v>177090</v>
          </cell>
        </row>
        <row r="145643">
          <cell r="F145643" t="str">
            <v>1salesboard.com</v>
          </cell>
          <cell r="G145643" t="str">
            <v>177091</v>
          </cell>
        </row>
        <row r="145644">
          <cell r="F145644" t="str">
            <v>1sb.com</v>
          </cell>
          <cell r="G145644" t="str">
            <v>177092</v>
          </cell>
        </row>
        <row r="145645">
          <cell r="F145645" t="str">
            <v>1scan.co.uk</v>
          </cell>
          <cell r="G145645" t="str">
            <v>177093</v>
          </cell>
        </row>
        <row r="145646">
          <cell r="F145646" t="str">
            <v>1scream.com</v>
          </cell>
          <cell r="G145646" t="str">
            <v>177094</v>
          </cell>
        </row>
        <row r="145647">
          <cell r="F145647" t="str">
            <v>1secondeveryday.com</v>
          </cell>
          <cell r="G145647" t="str">
            <v>177095</v>
          </cell>
        </row>
        <row r="145648">
          <cell r="F145648" t="str">
            <v>1securityservices.com</v>
          </cell>
          <cell r="G145648" t="str">
            <v>177096</v>
          </cell>
        </row>
        <row r="145649">
          <cell r="F145649" t="str">
            <v>1seed.co.uk</v>
          </cell>
          <cell r="G145649" t="str">
            <v>177097</v>
          </cell>
        </row>
        <row r="145650">
          <cell r="F145650" t="str">
            <v>1seoin.com</v>
          </cell>
          <cell r="G145650" t="str">
            <v>177098</v>
          </cell>
        </row>
        <row r="145651">
          <cell r="F145651" t="str">
            <v>1seoindia.com</v>
          </cell>
          <cell r="G145651" t="str">
            <v>177099</v>
          </cell>
        </row>
        <row r="145652">
          <cell r="F145652" t="str">
            <v>1shoppingcart.com</v>
          </cell>
          <cell r="G145652" t="str">
            <v>177100</v>
          </cell>
        </row>
        <row r="145653">
          <cell r="F145653" t="str">
            <v>1skinsolution.com</v>
          </cell>
          <cell r="G145653" t="str">
            <v>177101</v>
          </cell>
        </row>
        <row r="145654">
          <cell r="F145654" t="str">
            <v>1sleeve.com</v>
          </cell>
          <cell r="G145654" t="str">
            <v>177102</v>
          </cell>
        </row>
        <row r="145655">
          <cell r="F145655" t="str">
            <v>1smile.me</v>
          </cell>
          <cell r="G145655" t="str">
            <v>177103</v>
          </cell>
        </row>
        <row r="145656">
          <cell r="F145656" t="str">
            <v>1socialmediaagency.com</v>
          </cell>
          <cell r="G145656" t="str">
            <v>177104</v>
          </cell>
        </row>
        <row r="145657">
          <cell r="F145657" t="str">
            <v>1solutions.biz</v>
          </cell>
          <cell r="G145657" t="str">
            <v>177105</v>
          </cell>
        </row>
        <row r="145658">
          <cell r="F145658" t="str">
            <v>1sourcedigital.com</v>
          </cell>
          <cell r="G145658" t="str">
            <v>177106</v>
          </cell>
        </row>
        <row r="145659">
          <cell r="F145659" t="str">
            <v>1sourcemg.com</v>
          </cell>
          <cell r="G145659" t="str">
            <v>177107</v>
          </cell>
        </row>
        <row r="145660">
          <cell r="F145660" t="str">
            <v>1sourcerecycling.com</v>
          </cell>
          <cell r="G145660" t="str">
            <v>177108</v>
          </cell>
        </row>
        <row r="145661">
          <cell r="F145661" t="str">
            <v>1spatial.com</v>
          </cell>
          <cell r="G145661" t="str">
            <v>177109</v>
          </cell>
        </row>
        <row r="145662">
          <cell r="F145662" t="str">
            <v>1sqbox.com</v>
          </cell>
          <cell r="G145662" t="str">
            <v>177110</v>
          </cell>
        </row>
        <row r="145663">
          <cell r="F145663" t="str">
            <v>1st-dress.com</v>
          </cell>
          <cell r="G145663" t="str">
            <v>177111</v>
          </cell>
        </row>
        <row r="145664">
          <cell r="F145664" t="str">
            <v>1st-edge.com</v>
          </cell>
          <cell r="G145664" t="str">
            <v>177112</v>
          </cell>
        </row>
        <row r="145665">
          <cell r="F145665" t="str">
            <v>1st-for-french-property.co.uk</v>
          </cell>
          <cell r="G145665" t="str">
            <v>177113</v>
          </cell>
        </row>
        <row r="145666">
          <cell r="F145666" t="str">
            <v>1st-it.com</v>
          </cell>
          <cell r="G145666" t="str">
            <v>177114</v>
          </cell>
        </row>
        <row r="145667">
          <cell r="F145667" t="str">
            <v>1st-tech.co.uk</v>
          </cell>
          <cell r="G145667" t="str">
            <v>177115</v>
          </cell>
        </row>
        <row r="145668">
          <cell r="F145668" t="str">
            <v>1stalliancelending.com</v>
          </cell>
          <cell r="G145668" t="str">
            <v>177116</v>
          </cell>
        </row>
        <row r="145669">
          <cell r="F145669" t="str">
            <v>1standgoalrecruiting.org</v>
          </cell>
          <cell r="G145669" t="str">
            <v>177117</v>
          </cell>
        </row>
        <row r="145670">
          <cell r="F145670" t="str">
            <v>1stcallsystems.co.uk</v>
          </cell>
          <cell r="G145670" t="str">
            <v>177118</v>
          </cell>
        </row>
        <row r="145671">
          <cell r="F145671" t="str">
            <v>1stcapitalloans.com</v>
          </cell>
          <cell r="G145671" t="str">
            <v>177119</v>
          </cell>
        </row>
        <row r="145672">
          <cell r="F145672" t="str">
            <v>1stchoicesecuritysolutions.com</v>
          </cell>
          <cell r="G145672" t="str">
            <v>177120</v>
          </cell>
        </row>
        <row r="145673">
          <cell r="F145673" t="str">
            <v>1stcommercialcredit.com</v>
          </cell>
          <cell r="G145673" t="str">
            <v>177121</v>
          </cell>
        </row>
        <row r="145674">
          <cell r="F145674" t="str">
            <v>1stcontact-accounting.com</v>
          </cell>
          <cell r="G145674" t="str">
            <v>177122</v>
          </cell>
        </row>
        <row r="145675">
          <cell r="F145675" t="str">
            <v>1stdetect.com</v>
          </cell>
          <cell r="G145675" t="str">
            <v>177123</v>
          </cell>
        </row>
        <row r="145676">
          <cell r="F145676" t="str">
            <v>1stdoor.com</v>
          </cell>
          <cell r="G145676" t="str">
            <v>177124</v>
          </cell>
        </row>
        <row r="145677">
          <cell r="F145677" t="str">
            <v>1steasy.com</v>
          </cell>
          <cell r="G145677" t="str">
            <v>177125</v>
          </cell>
        </row>
        <row r="145678">
          <cell r="F145678" t="str">
            <v>1stinhealth.com</v>
          </cell>
          <cell r="G145678" t="str">
            <v>177126</v>
          </cell>
        </row>
        <row r="145679">
          <cell r="F145679" t="str">
            <v>1stitsolutions.com</v>
          </cell>
          <cell r="G145679" t="str">
            <v>177127</v>
          </cell>
        </row>
        <row r="145680">
          <cell r="F145680" t="str">
            <v>1stnationwidesecurity.co.uk</v>
          </cell>
          <cell r="G145680" t="str">
            <v>177128</v>
          </cell>
        </row>
        <row r="145681">
          <cell r="F145681" t="str">
            <v>1stnwm.com</v>
          </cell>
          <cell r="G145681" t="str">
            <v>177129</v>
          </cell>
        </row>
        <row r="145682">
          <cell r="F145682" t="str">
            <v>1stopbedrooms.com</v>
          </cell>
          <cell r="G145682" t="str">
            <v>177130</v>
          </cell>
        </row>
        <row r="145683">
          <cell r="F145683" t="str">
            <v>1stopdata.com</v>
          </cell>
          <cell r="G145683" t="str">
            <v>177131</v>
          </cell>
        </row>
        <row r="145684">
          <cell r="F145684" t="str">
            <v>1stoptexas.com</v>
          </cell>
          <cell r="G145684" t="str">
            <v>177132</v>
          </cell>
        </row>
        <row r="145685">
          <cell r="F145685" t="str">
            <v>1stoptr.com</v>
          </cell>
          <cell r="G145685" t="str">
            <v>177133</v>
          </cell>
        </row>
        <row r="145686">
          <cell r="F145686" t="str">
            <v>1stpageseo.co.uk</v>
          </cell>
          <cell r="G145686" t="str">
            <v>177134</v>
          </cell>
        </row>
        <row r="145687">
          <cell r="F145687" t="str">
            <v>1stplace.pl</v>
          </cell>
          <cell r="G145687" t="str">
            <v>177135</v>
          </cell>
        </row>
        <row r="145688">
          <cell r="F145688" t="str">
            <v>1stplayable.com</v>
          </cell>
          <cell r="G145688" t="str">
            <v>177136</v>
          </cell>
        </row>
        <row r="145689">
          <cell r="F145689" t="str">
            <v>1stproviders.com</v>
          </cell>
          <cell r="G145689" t="str">
            <v>177137</v>
          </cell>
        </row>
        <row r="145690">
          <cell r="F145690" t="str">
            <v>1strankseo.com</v>
          </cell>
          <cell r="G145690" t="str">
            <v>177138</v>
          </cell>
        </row>
        <row r="145691">
          <cell r="F145691" t="str">
            <v>1stream.co.za</v>
          </cell>
          <cell r="G145691" t="str">
            <v>177139</v>
          </cell>
        </row>
        <row r="145692">
          <cell r="F145692" t="str">
            <v>1stround.com</v>
          </cell>
          <cell r="G145692" t="str">
            <v>177140</v>
          </cell>
        </row>
        <row r="145693">
          <cell r="F145693" t="str">
            <v>1stunitedbankfl.com</v>
          </cell>
          <cell r="G145693" t="str">
            <v>177141</v>
          </cell>
        </row>
        <row r="145694">
          <cell r="F145694" t="str">
            <v>1stup.com</v>
          </cell>
          <cell r="G145694" t="str">
            <v>177142</v>
          </cell>
        </row>
        <row r="145695">
          <cell r="F145695" t="str">
            <v>1stvote.com</v>
          </cell>
          <cell r="G145695" t="str">
            <v>177143</v>
          </cell>
        </row>
        <row r="145696">
          <cell r="F145696" t="str">
            <v>1stwebdesigner.com</v>
          </cell>
          <cell r="G145696" t="str">
            <v>177144</v>
          </cell>
        </row>
        <row r="145697">
          <cell r="F145697" t="str">
            <v>1sweetlife.org</v>
          </cell>
          <cell r="G145697" t="str">
            <v>177145</v>
          </cell>
        </row>
        <row r="145698">
          <cell r="F145698" t="str">
            <v>1tapps.com</v>
          </cell>
          <cell r="G145698" t="str">
            <v>177146</v>
          </cell>
        </row>
        <row r="145699">
          <cell r="F145699" t="str">
            <v>1ticket.com</v>
          </cell>
          <cell r="G145699" t="str">
            <v>177147</v>
          </cell>
        </row>
        <row r="145700">
          <cell r="F145700" t="str">
            <v>1tinystep.com</v>
          </cell>
          <cell r="G145700" t="str">
            <v>177148</v>
          </cell>
        </row>
        <row r="145701">
          <cell r="F145701" t="str">
            <v>1to101.com</v>
          </cell>
          <cell r="G145701" t="str">
            <v>177149</v>
          </cell>
        </row>
        <row r="145702">
          <cell r="F145702" t="str">
            <v>1to1media.com</v>
          </cell>
          <cell r="G145702" t="str">
            <v>177150</v>
          </cell>
        </row>
        <row r="145703">
          <cell r="F145703" t="str">
            <v>1to1to1.com</v>
          </cell>
          <cell r="G145703" t="str">
            <v>177151</v>
          </cell>
        </row>
        <row r="145704">
          <cell r="F145704" t="str">
            <v>1to1tutor.org</v>
          </cell>
          <cell r="G145704" t="str">
            <v>177152</v>
          </cell>
        </row>
        <row r="145705">
          <cell r="F145705" t="str">
            <v>1touchpoint.com</v>
          </cell>
          <cell r="G145705" t="str">
            <v>177153</v>
          </cell>
        </row>
        <row r="145706">
          <cell r="F145706" t="str">
            <v>1travel.gr</v>
          </cell>
          <cell r="G145706" t="str">
            <v>177154</v>
          </cell>
        </row>
        <row r="145707">
          <cell r="F145707" t="str">
            <v>1tucan.com</v>
          </cell>
          <cell r="G145707" t="str">
            <v>177155</v>
          </cell>
        </row>
        <row r="145708">
          <cell r="F145708" t="str">
            <v>1up.com</v>
          </cell>
          <cell r="G145708" t="str">
            <v>177156</v>
          </cell>
        </row>
        <row r="145709">
          <cell r="F145709" t="str">
            <v>1upmedia.com</v>
          </cell>
          <cell r="G145709" t="str">
            <v>177157</v>
          </cell>
        </row>
        <row r="145710">
          <cell r="F145710" t="str">
            <v>1velocity.com</v>
          </cell>
          <cell r="G145710" t="str">
            <v>177158</v>
          </cell>
        </row>
        <row r="145711">
          <cell r="F145711" t="str">
            <v>1weekseo.co.uk</v>
          </cell>
          <cell r="G145711" t="str">
            <v>177159</v>
          </cell>
        </row>
        <row r="145712">
          <cell r="F145712" t="str">
            <v>1worldsports.org</v>
          </cell>
          <cell r="G145712" t="str">
            <v>177160</v>
          </cell>
        </row>
        <row r="145713">
          <cell r="F145713" t="str">
            <v>1worldsync.com</v>
          </cell>
          <cell r="G145713" t="str">
            <v>177161</v>
          </cell>
        </row>
        <row r="145714">
          <cell r="F145714" t="str">
            <v>1xrun.com</v>
          </cell>
          <cell r="G145714" t="str">
            <v>177162</v>
          </cell>
        </row>
        <row r="145715">
          <cell r="F145715" t="str">
            <v>2-spyware.com</v>
          </cell>
          <cell r="G145715" t="str">
            <v>177163</v>
          </cell>
        </row>
        <row r="145716">
          <cell r="F145716" t="str">
            <v>20-20insights.com</v>
          </cell>
          <cell r="G145716" t="str">
            <v>177164</v>
          </cell>
        </row>
        <row r="145717">
          <cell r="F145717" t="str">
            <v>200bucksites.com</v>
          </cell>
          <cell r="G145717" t="str">
            <v>177165</v>
          </cell>
        </row>
        <row r="145718">
          <cell r="F145718" t="str">
            <v>201-created.com</v>
          </cell>
          <cell r="G145718" t="str">
            <v>177166</v>
          </cell>
        </row>
        <row r="145719">
          <cell r="F145719" t="str">
            <v>2014.front-trends.com</v>
          </cell>
          <cell r="G145719" t="str">
            <v>177167</v>
          </cell>
        </row>
        <row r="145720">
          <cell r="F145720" t="str">
            <v>2014.webexpo.cz</v>
          </cell>
          <cell r="G145720" t="str">
            <v>177168</v>
          </cell>
        </row>
        <row r="145721">
          <cell r="F145721" t="str">
            <v>2015games.net</v>
          </cell>
          <cell r="G145721" t="str">
            <v>177169</v>
          </cell>
        </row>
        <row r="145722">
          <cell r="F145722" t="str">
            <v>2016.spaceappschallenge.org</v>
          </cell>
          <cell r="G145722" t="str">
            <v>177170</v>
          </cell>
        </row>
        <row r="145723">
          <cell r="F145723" t="str">
            <v>2016.ucduk.org</v>
          </cell>
          <cell r="G145723" t="str">
            <v>177171</v>
          </cell>
        </row>
        <row r="145724">
          <cell r="F145724" t="str">
            <v>2020b.com</v>
          </cell>
          <cell r="G145724" t="str">
            <v>177172</v>
          </cell>
        </row>
        <row r="145725">
          <cell r="F145725" t="str">
            <v>2020businessexperts.com.au</v>
          </cell>
          <cell r="G145725" t="str">
            <v>177173</v>
          </cell>
        </row>
        <row r="145726">
          <cell r="F145726" t="str">
            <v>2020imaging.com</v>
          </cell>
          <cell r="G145726" t="str">
            <v>177174</v>
          </cell>
        </row>
        <row r="145727">
          <cell r="F145727" t="str">
            <v>2020institute.com</v>
          </cell>
          <cell r="G145727" t="str">
            <v>177175</v>
          </cell>
        </row>
        <row r="145728">
          <cell r="F145728" t="str">
            <v>2020multimedia.net</v>
          </cell>
          <cell r="G145728" t="str">
            <v>177176</v>
          </cell>
        </row>
        <row r="145729">
          <cell r="F145729" t="str">
            <v>2020social.com</v>
          </cell>
          <cell r="G145729" t="str">
            <v>177177</v>
          </cell>
        </row>
        <row r="145730">
          <cell r="F145730" t="str">
            <v>2020tek.com</v>
          </cell>
          <cell r="G145730" t="str">
            <v>177178</v>
          </cell>
        </row>
        <row r="145731">
          <cell r="F145731" t="str">
            <v>2020vision.nl</v>
          </cell>
          <cell r="G145731" t="str">
            <v>177179</v>
          </cell>
        </row>
        <row r="145732">
          <cell r="F145732" t="str">
            <v>2040digital.com</v>
          </cell>
          <cell r="G145732" t="str">
            <v>177180</v>
          </cell>
        </row>
        <row r="145733">
          <cell r="F145733" t="str">
            <v>2045.com</v>
          </cell>
          <cell r="G145733" t="str">
            <v>177181</v>
          </cell>
        </row>
        <row r="145734">
          <cell r="F145734" t="str">
            <v>205.media</v>
          </cell>
          <cell r="G145734" t="str">
            <v>177182</v>
          </cell>
        </row>
        <row r="145735">
          <cell r="F145735" t="str">
            <v>20adoptioncouncil.com</v>
          </cell>
          <cell r="G145735" t="str">
            <v>177183</v>
          </cell>
        </row>
        <row r="145736">
          <cell r="F145736" t="str">
            <v>20ave.com</v>
          </cell>
          <cell r="G145736" t="str">
            <v>177184</v>
          </cell>
        </row>
        <row r="145737">
          <cell r="F145737" t="str">
            <v>20blinks.com</v>
          </cell>
          <cell r="G145737" t="str">
            <v>177185</v>
          </cell>
        </row>
        <row r="145738">
          <cell r="F145738" t="str">
            <v>20dc.com</v>
          </cell>
          <cell r="G145738" t="str">
            <v>177186</v>
          </cell>
        </row>
        <row r="145739">
          <cell r="F145739" t="str">
            <v>20dollarbanners.com</v>
          </cell>
          <cell r="G145739" t="str">
            <v>177187</v>
          </cell>
        </row>
        <row r="145740">
          <cell r="F145740" t="str">
            <v>20milproductos.com</v>
          </cell>
          <cell r="G145740" t="str">
            <v>177188</v>
          </cell>
        </row>
        <row r="145741">
          <cell r="F145741" t="str">
            <v>20minutes.fr</v>
          </cell>
          <cell r="G145741" t="str">
            <v>177189</v>
          </cell>
        </row>
        <row r="145742">
          <cell r="F145742" t="str">
            <v>20mission.com</v>
          </cell>
          <cell r="G145742" t="str">
            <v>177190</v>
          </cell>
        </row>
        <row r="145743">
          <cell r="F145743" t="str">
            <v>20mm.org</v>
          </cell>
          <cell r="G145743" t="str">
            <v>177191</v>
          </cell>
        </row>
        <row r="145744">
          <cell r="F145744" t="str">
            <v>20qbe.com</v>
          </cell>
          <cell r="G145744" t="str">
            <v>177192</v>
          </cell>
        </row>
        <row r="145745">
          <cell r="F145745" t="str">
            <v>20questions.com</v>
          </cell>
          <cell r="G145745" t="str">
            <v>177193</v>
          </cell>
        </row>
        <row r="145746">
          <cell r="F145746" t="str">
            <v>20sb.net</v>
          </cell>
          <cell r="G145746" t="str">
            <v>177194</v>
          </cell>
        </row>
        <row r="145747">
          <cell r="F145747" t="str">
            <v>20spokes.com</v>
          </cell>
          <cell r="G145747" t="str">
            <v>177195</v>
          </cell>
        </row>
        <row r="145748">
          <cell r="F145748" t="str">
            <v>20steps.de</v>
          </cell>
          <cell r="G145748" t="str">
            <v>177196</v>
          </cell>
        </row>
        <row r="145749">
          <cell r="F145749" t="str">
            <v>20tab.com</v>
          </cell>
          <cell r="G145749" t="str">
            <v>177197</v>
          </cell>
        </row>
        <row r="145750">
          <cell r="F145750" t="str">
            <v>20vic.com</v>
          </cell>
          <cell r="G145750" t="str">
            <v>177198</v>
          </cell>
        </row>
        <row r="145751">
          <cell r="F145751" t="str">
            <v>20yearmedia.com</v>
          </cell>
          <cell r="G145751" t="str">
            <v>177199</v>
          </cell>
        </row>
        <row r="145752">
          <cell r="F145752" t="str">
            <v>210tv.com</v>
          </cell>
          <cell r="G145752" t="str">
            <v>177200</v>
          </cell>
        </row>
        <row r="145753">
          <cell r="F145753" t="str">
            <v>212gallery.com</v>
          </cell>
          <cell r="G145753" t="str">
            <v>177201</v>
          </cell>
        </row>
        <row r="145754">
          <cell r="F145754" t="str">
            <v>212resources.com</v>
          </cell>
          <cell r="G145754" t="str">
            <v>177202</v>
          </cell>
        </row>
        <row r="145755">
          <cell r="F145755" t="str">
            <v>212tax.com</v>
          </cell>
          <cell r="G145755" t="str">
            <v>177203</v>
          </cell>
        </row>
        <row r="145756">
          <cell r="F145756" t="str">
            <v>214interactive.com</v>
          </cell>
          <cell r="G145756" t="str">
            <v>177204</v>
          </cell>
        </row>
        <row r="145757">
          <cell r="F145757" t="str">
            <v>216software.com</v>
          </cell>
          <cell r="G145757" t="str">
            <v>177205</v>
          </cell>
        </row>
        <row r="145758">
          <cell r="F145758" t="str">
            <v>219design.com</v>
          </cell>
          <cell r="G145758" t="str">
            <v>177206</v>
          </cell>
        </row>
        <row r="145759">
          <cell r="F145759" t="str">
            <v>21brains.com</v>
          </cell>
          <cell r="G145759" t="str">
            <v>177207</v>
          </cell>
        </row>
        <row r="145760">
          <cell r="F145760" t="str">
            <v>21bundles.com</v>
          </cell>
          <cell r="G145760" t="str">
            <v>177208</v>
          </cell>
        </row>
        <row r="145761">
          <cell r="F145761" t="str">
            <v>21coders.com</v>
          </cell>
          <cell r="G145761" t="str">
            <v>177209</v>
          </cell>
        </row>
        <row r="145762">
          <cell r="F145762" t="str">
            <v>21csi.com</v>
          </cell>
          <cell r="G145762" t="str">
            <v>177210</v>
          </cell>
        </row>
        <row r="145763">
          <cell r="F145763" t="str">
            <v>21cssindia.com</v>
          </cell>
          <cell r="G145763" t="str">
            <v>177211</v>
          </cell>
        </row>
        <row r="145764">
          <cell r="F145764" t="str">
            <v>21ct.com</v>
          </cell>
          <cell r="G145764" t="str">
            <v>177212</v>
          </cell>
        </row>
        <row r="145765">
          <cell r="F145765" t="str">
            <v>21development.com</v>
          </cell>
          <cell r="G145765" t="str">
            <v>177213</v>
          </cell>
        </row>
        <row r="145766">
          <cell r="F145766" t="str">
            <v>21ev.co.uk</v>
          </cell>
          <cell r="G145766" t="str">
            <v>177214</v>
          </cell>
        </row>
        <row r="145767">
          <cell r="F145767" t="str">
            <v>21fifty.com</v>
          </cell>
          <cell r="G145767" t="str">
            <v>177215</v>
          </cell>
        </row>
        <row r="145768">
          <cell r="F145768" t="str">
            <v>21fun.com</v>
          </cell>
          <cell r="G145768" t="str">
            <v>177216</v>
          </cell>
        </row>
        <row r="145769">
          <cell r="F145769" t="str">
            <v>21stboulevard.com</v>
          </cell>
          <cell r="G145769" t="str">
            <v>177217</v>
          </cell>
        </row>
        <row r="145770">
          <cell r="F145770" t="str">
            <v>21stcenturyfood.com</v>
          </cell>
          <cell r="G145770" t="str">
            <v>177218</v>
          </cell>
        </row>
        <row r="145771">
          <cell r="F145771" t="str">
            <v>21stcenturyinternetgroup.us</v>
          </cell>
          <cell r="G145771" t="str">
            <v>177219</v>
          </cell>
        </row>
        <row r="145772">
          <cell r="F145772" t="str">
            <v>21stclub.com</v>
          </cell>
          <cell r="G145772" t="str">
            <v>177220</v>
          </cell>
        </row>
        <row r="145773">
          <cell r="F145773" t="str">
            <v>21stgames.com</v>
          </cell>
          <cell r="G145773" t="str">
            <v>177221</v>
          </cell>
        </row>
        <row r="145774">
          <cell r="F145774" t="str">
            <v>21stsoft.com</v>
          </cell>
          <cell r="G145774" t="str">
            <v>177222</v>
          </cell>
        </row>
        <row r="145775">
          <cell r="F145775" t="str">
            <v>21webmerce.com</v>
          </cell>
          <cell r="G145775" t="str">
            <v>177223</v>
          </cell>
        </row>
        <row r="145776">
          <cell r="F145776" t="str">
            <v>220marketing.com</v>
          </cell>
          <cell r="G145776" t="str">
            <v>177224</v>
          </cell>
        </row>
        <row r="145777">
          <cell r="F145777" t="str">
            <v>221.203.81.169</v>
          </cell>
          <cell r="G145777" t="str">
            <v>177225</v>
          </cell>
        </row>
        <row r="145778">
          <cell r="F145778" t="str">
            <v>22barcelona.com</v>
          </cell>
          <cell r="G145778" t="str">
            <v>177226</v>
          </cell>
        </row>
        <row r="145779">
          <cell r="F145779" t="str">
            <v>22by4.com</v>
          </cell>
          <cell r="G145779" t="str">
            <v>177227</v>
          </cell>
        </row>
        <row r="145780">
          <cell r="F145780" t="str">
            <v>22cans.com</v>
          </cell>
          <cell r="G145780" t="str">
            <v>177228</v>
          </cell>
        </row>
        <row r="145781">
          <cell r="F145781" t="str">
            <v>22fours.com</v>
          </cell>
          <cell r="G145781" t="str">
            <v>177229</v>
          </cell>
        </row>
        <row r="145782">
          <cell r="F145782" t="str">
            <v>22learn.com</v>
          </cell>
          <cell r="G145782" t="str">
            <v>177230</v>
          </cell>
        </row>
        <row r="145783">
          <cell r="F145783" t="str">
            <v>22miles.com</v>
          </cell>
          <cell r="G145783" t="str">
            <v>177231</v>
          </cell>
        </row>
        <row r="145784">
          <cell r="F145784" t="str">
            <v>22seven.com</v>
          </cell>
          <cell r="G145784" t="str">
            <v>177232</v>
          </cell>
        </row>
        <row r="145785">
          <cell r="F145785" t="str">
            <v>22slides.com</v>
          </cell>
          <cell r="G145785" t="str">
            <v>177233</v>
          </cell>
        </row>
        <row r="145786">
          <cell r="F145786" t="str">
            <v>22touch.com</v>
          </cell>
          <cell r="G145786" t="str">
            <v>177234</v>
          </cell>
        </row>
        <row r="145787">
          <cell r="F145787" t="str">
            <v>22tracks.com</v>
          </cell>
          <cell r="G145787" t="str">
            <v>177235</v>
          </cell>
        </row>
        <row r="145788">
          <cell r="F145788" t="str">
            <v>2313inc.com</v>
          </cell>
          <cell r="G145788" t="str">
            <v>177236</v>
          </cell>
        </row>
        <row r="145789">
          <cell r="F145789" t="str">
            <v>2344.co</v>
          </cell>
          <cell r="G145789" t="str">
            <v>177237</v>
          </cell>
        </row>
        <row r="145790">
          <cell r="F145790" t="str">
            <v>234digital.com</v>
          </cell>
          <cell r="G145790" t="str">
            <v>177238</v>
          </cell>
        </row>
        <row r="145791">
          <cell r="F145791" t="str">
            <v>23kazoos.com</v>
          </cell>
          <cell r="G145791" t="str">
            <v>177239</v>
          </cell>
        </row>
        <row r="145792">
          <cell r="F145792" t="str">
            <v>23met.ru</v>
          </cell>
          <cell r="G145792" t="str">
            <v>177240</v>
          </cell>
        </row>
        <row r="145793">
          <cell r="F145793" t="str">
            <v>23milefund.com</v>
          </cell>
          <cell r="G145793" t="str">
            <v>177241</v>
          </cell>
        </row>
        <row r="145794">
          <cell r="F145794" t="str">
            <v>23rdstudios.com</v>
          </cell>
          <cell r="G145794" t="str">
            <v>177242</v>
          </cell>
        </row>
        <row r="145795">
          <cell r="F145795" t="str">
            <v>23snaps.com</v>
          </cell>
          <cell r="G145795" t="str">
            <v>177243</v>
          </cell>
        </row>
        <row r="145796">
          <cell r="F145796" t="str">
            <v>23technology.co.uk</v>
          </cell>
          <cell r="G145796" t="str">
            <v>177244</v>
          </cell>
        </row>
        <row r="145797">
          <cell r="F145797" t="str">
            <v>24-7.co.jp</v>
          </cell>
          <cell r="G145797" t="str">
            <v>177245</v>
          </cell>
        </row>
        <row r="145798">
          <cell r="F145798" t="str">
            <v>24-7pressrelease.com</v>
          </cell>
          <cell r="G145798" t="str">
            <v>177246</v>
          </cell>
        </row>
        <row r="145799">
          <cell r="F145799" t="str">
            <v>24-7securedboardup.com</v>
          </cell>
          <cell r="G145799" t="str">
            <v>177247</v>
          </cell>
        </row>
        <row r="145800">
          <cell r="F145800" t="str">
            <v>24-rapidresponse.com</v>
          </cell>
          <cell r="G145800" t="str">
            <v>177248</v>
          </cell>
        </row>
        <row r="145801">
          <cell r="F145801" t="str">
            <v>245friends.com</v>
          </cell>
          <cell r="G145801" t="str">
            <v>177249</v>
          </cell>
        </row>
        <row r="145802">
          <cell r="F145802" t="str">
            <v>247airporttransfer.co.uk</v>
          </cell>
          <cell r="G145802" t="str">
            <v>177250</v>
          </cell>
        </row>
        <row r="145803">
          <cell r="F145803" t="str">
            <v>247coachhire.com</v>
          </cell>
          <cell r="G145803" t="str">
            <v>177251</v>
          </cell>
        </row>
        <row r="145804">
          <cell r="F145804" t="str">
            <v>247easytravel.com</v>
          </cell>
          <cell r="G145804" t="str">
            <v>177252</v>
          </cell>
        </row>
        <row r="145805">
          <cell r="F145805" t="str">
            <v>247entertainment.com</v>
          </cell>
          <cell r="G145805" t="str">
            <v>177253</v>
          </cell>
        </row>
        <row r="145806">
          <cell r="F145806" t="str">
            <v>247fixers.com</v>
          </cell>
          <cell r="G145806" t="str">
            <v>177254</v>
          </cell>
        </row>
        <row r="145807">
          <cell r="F145807" t="str">
            <v>247giftcards.com</v>
          </cell>
          <cell r="G145807" t="str">
            <v>177255</v>
          </cell>
        </row>
        <row r="145808">
          <cell r="F145808" t="str">
            <v>247grad-connect.com</v>
          </cell>
          <cell r="G145808" t="str">
            <v>177256</v>
          </cell>
        </row>
        <row r="145809">
          <cell r="F145809" t="str">
            <v>247hrm.com</v>
          </cell>
          <cell r="G145809" t="str">
            <v>177257</v>
          </cell>
        </row>
        <row r="145810">
          <cell r="F145810" t="str">
            <v>247laundryservice.com</v>
          </cell>
          <cell r="G145810" t="str">
            <v>177258</v>
          </cell>
        </row>
        <row r="145811">
          <cell r="F145811" t="str">
            <v>247managedsupport.com</v>
          </cell>
          <cell r="G145811" t="str">
            <v>177259</v>
          </cell>
        </row>
        <row r="145812">
          <cell r="F145812" t="str">
            <v>247media.com</v>
          </cell>
          <cell r="G145812" t="str">
            <v>177260</v>
          </cell>
        </row>
        <row r="145813">
          <cell r="F145813" t="str">
            <v>247media.fr</v>
          </cell>
          <cell r="G145813" t="str">
            <v>177261</v>
          </cell>
        </row>
        <row r="145814">
          <cell r="F145814" t="str">
            <v>247meeting.com</v>
          </cell>
          <cell r="G145814" t="str">
            <v>177262</v>
          </cell>
        </row>
        <row r="145815">
          <cell r="F145815" t="str">
            <v>247pro.com</v>
          </cell>
          <cell r="G145815" t="str">
            <v>177263</v>
          </cell>
        </row>
        <row r="145816">
          <cell r="F145816" t="str">
            <v>247sports.com</v>
          </cell>
          <cell r="G145816" t="str">
            <v>177264</v>
          </cell>
        </row>
        <row r="145817">
          <cell r="F145817" t="str">
            <v>247super.com</v>
          </cell>
          <cell r="G145817" t="str">
            <v>177265</v>
          </cell>
        </row>
        <row r="145818">
          <cell r="F145818" t="str">
            <v>247technology.com</v>
          </cell>
          <cell r="G145818" t="str">
            <v>177266</v>
          </cell>
        </row>
        <row r="145819">
          <cell r="F145819" t="str">
            <v>247techsupport.us</v>
          </cell>
          <cell r="G145819" t="str">
            <v>177267</v>
          </cell>
        </row>
        <row r="145820">
          <cell r="F145820" t="str">
            <v>247transfer.com</v>
          </cell>
          <cell r="G145820" t="str">
            <v>177268</v>
          </cell>
        </row>
        <row r="145821">
          <cell r="F145821" t="str">
            <v>247virtualassistant.com</v>
          </cell>
          <cell r="G145821" t="str">
            <v>177269</v>
          </cell>
        </row>
        <row r="145822">
          <cell r="F145822" t="str">
            <v>247webpromotions.com</v>
          </cell>
          <cell r="G145822" t="str">
            <v>177270</v>
          </cell>
        </row>
        <row r="145823">
          <cell r="F145823" t="str">
            <v>249labs.com</v>
          </cell>
          <cell r="G145823" t="str">
            <v>177271</v>
          </cell>
        </row>
        <row r="145824">
          <cell r="F145824" t="str">
            <v>24adverts.pk</v>
          </cell>
          <cell r="G145824" t="str">
            <v>177272</v>
          </cell>
        </row>
        <row r="145825">
          <cell r="F145825" t="str">
            <v>24by7publishing.com</v>
          </cell>
          <cell r="G145825" t="str">
            <v>177273</v>
          </cell>
        </row>
        <row r="145826">
          <cell r="F145826" t="str">
            <v>24daydeals.com</v>
          </cell>
          <cell r="G145826" t="str">
            <v>177274</v>
          </cell>
        </row>
        <row r="145827">
          <cell r="F145827" t="str">
            <v>24diamonds.com</v>
          </cell>
          <cell r="G145827" t="str">
            <v>177275</v>
          </cell>
        </row>
        <row r="145828">
          <cell r="F145828" t="str">
            <v>24h-buy.com</v>
          </cell>
          <cell r="G145828" t="str">
            <v>177276</v>
          </cell>
        </row>
        <row r="145829">
          <cell r="F145829" t="str">
            <v>24h.ae</v>
          </cell>
          <cell r="G145829" t="str">
            <v>177277</v>
          </cell>
        </row>
        <row r="145830">
          <cell r="F145830" t="str">
            <v>24hourbrooklyndentist.com</v>
          </cell>
          <cell r="G145830" t="str">
            <v>177278</v>
          </cell>
        </row>
        <row r="145831">
          <cell r="F145831" t="str">
            <v>24hourdata.com</v>
          </cell>
          <cell r="G145831" t="str">
            <v>177279</v>
          </cell>
        </row>
        <row r="145832">
          <cell r="F145832" t="str">
            <v>24hourjailrelease.com</v>
          </cell>
          <cell r="G145832" t="str">
            <v>177280</v>
          </cell>
        </row>
        <row r="145833">
          <cell r="F145833" t="str">
            <v>24hourlondon.co.uk</v>
          </cell>
          <cell r="G145833" t="str">
            <v>177281</v>
          </cell>
        </row>
        <row r="145834">
          <cell r="F145834" t="str">
            <v>24liveblog.com</v>
          </cell>
          <cell r="G145834" t="str">
            <v>177282</v>
          </cell>
        </row>
        <row r="145835">
          <cell r="F145835" t="str">
            <v>24mas.com</v>
          </cell>
          <cell r="G145835" t="str">
            <v>177283</v>
          </cell>
        </row>
        <row r="145836">
          <cell r="F145836" t="str">
            <v>24medsonline.com</v>
          </cell>
          <cell r="G145836" t="str">
            <v>177284</v>
          </cell>
        </row>
        <row r="145837">
          <cell r="F145837" t="str">
            <v>24notion.tv</v>
          </cell>
          <cell r="G145837" t="str">
            <v>177285</v>
          </cell>
        </row>
        <row r="145838">
          <cell r="F145838" t="str">
            <v>24nxt.com</v>
          </cell>
          <cell r="G145838" t="str">
            <v>177286</v>
          </cell>
        </row>
        <row r="145839">
          <cell r="F145839" t="str">
            <v>24option.com</v>
          </cell>
          <cell r="G145839" t="str">
            <v>177287</v>
          </cell>
        </row>
        <row r="145840">
          <cell r="F145840" t="str">
            <v>24sevencommerce.com</v>
          </cell>
          <cell r="G145840" t="str">
            <v>177288</v>
          </cell>
        </row>
        <row r="145841">
          <cell r="F145841" t="str">
            <v>24seveninsurance.com</v>
          </cell>
          <cell r="G145841" t="str">
            <v>177289</v>
          </cell>
        </row>
        <row r="145842">
          <cell r="F145842" t="str">
            <v>24sevenoffice.com</v>
          </cell>
          <cell r="G145842" t="str">
            <v>177290</v>
          </cell>
        </row>
        <row r="145843">
          <cell r="F145843" t="str">
            <v>24shells.net</v>
          </cell>
          <cell r="G145843" t="str">
            <v>177291</v>
          </cell>
        </row>
        <row r="145844">
          <cell r="F145844" t="str">
            <v>24shots.com</v>
          </cell>
          <cell r="G145844" t="str">
            <v>177292</v>
          </cell>
        </row>
        <row r="145845">
          <cell r="F145845" t="str">
            <v>24slides.com</v>
          </cell>
          <cell r="G145845" t="str">
            <v>177293</v>
          </cell>
        </row>
        <row r="145846">
          <cell r="F145846" t="str">
            <v>24translate.de</v>
          </cell>
          <cell r="G145846" t="str">
            <v>177294</v>
          </cell>
        </row>
        <row r="145847">
          <cell r="F145847" t="str">
            <v>24tru.com</v>
          </cell>
          <cell r="G145847" t="str">
            <v>177295</v>
          </cell>
        </row>
        <row r="145848">
          <cell r="F145848" t="str">
            <v>24update.com</v>
          </cell>
          <cell r="G145848" t="str">
            <v>177296</v>
          </cell>
        </row>
        <row r="145849">
          <cell r="F145849" t="str">
            <v>24writers.com</v>
          </cell>
          <cell r="G145849" t="str">
            <v>177297</v>
          </cell>
        </row>
        <row r="145850">
          <cell r="F145850" t="str">
            <v>24x7assignmenthelp.com</v>
          </cell>
          <cell r="G145850" t="str">
            <v>177298</v>
          </cell>
        </row>
        <row r="145851">
          <cell r="F145851" t="str">
            <v>24x7editing.com</v>
          </cell>
          <cell r="G145851" t="str">
            <v>177299</v>
          </cell>
        </row>
        <row r="145852">
          <cell r="F145852" t="str">
            <v>24x7forexsignals.com</v>
          </cell>
          <cell r="G145852" t="str">
            <v>177300</v>
          </cell>
        </row>
        <row r="145853">
          <cell r="F145853" t="str">
            <v>24x7itpl.com</v>
          </cell>
          <cell r="G145853" t="str">
            <v>177301</v>
          </cell>
        </row>
        <row r="145854">
          <cell r="F145854" t="str">
            <v>24x7servermanagement.com</v>
          </cell>
          <cell r="G145854" t="str">
            <v>177302</v>
          </cell>
        </row>
        <row r="145855">
          <cell r="F145855" t="str">
            <v>250ok.com</v>
          </cell>
          <cell r="G145855" t="str">
            <v>177303</v>
          </cell>
        </row>
        <row r="145856">
          <cell r="F145856" t="str">
            <v>251communications.com</v>
          </cell>
          <cell r="G145856" t="str">
            <v>177304</v>
          </cell>
        </row>
        <row r="145857">
          <cell r="F145857" t="str">
            <v>254events.co.ke</v>
          </cell>
          <cell r="G145857" t="str">
            <v>177305</v>
          </cell>
        </row>
        <row r="145858">
          <cell r="F145858" t="str">
            <v>256ideas.com</v>
          </cell>
          <cell r="G145858" t="str">
            <v>177306</v>
          </cell>
        </row>
        <row r="145859">
          <cell r="F145859" t="str">
            <v>25dev.net</v>
          </cell>
          <cell r="G145859" t="str">
            <v>177307</v>
          </cell>
        </row>
        <row r="145860">
          <cell r="F145860" t="str">
            <v>25pixels.com</v>
          </cell>
          <cell r="G145860" t="str">
            <v>177308</v>
          </cell>
        </row>
        <row r="145861">
          <cell r="F145861" t="str">
            <v>25thfloor.com</v>
          </cell>
          <cell r="G145861" t="str">
            <v>177309</v>
          </cell>
        </row>
        <row r="145862">
          <cell r="F145862" t="str">
            <v>25thstreetautomotive.com</v>
          </cell>
          <cell r="G145862" t="str">
            <v>177310</v>
          </cell>
        </row>
        <row r="145863">
          <cell r="F145863" t="str">
            <v>25trends.me</v>
          </cell>
          <cell r="G145863" t="str">
            <v>177311</v>
          </cell>
        </row>
        <row r="145864">
          <cell r="F145864" t="str">
            <v>2600hz.com</v>
          </cell>
          <cell r="G145864" t="str">
            <v>177312</v>
          </cell>
        </row>
        <row r="145865">
          <cell r="F145865" t="str">
            <v>260losrobles.com</v>
          </cell>
          <cell r="G145865" t="str">
            <v>177313</v>
          </cell>
        </row>
        <row r="145866">
          <cell r="F145866" t="str">
            <v>263.com</v>
          </cell>
          <cell r="G145866" t="str">
            <v>177314</v>
          </cell>
        </row>
        <row r="145867">
          <cell r="F145867" t="str">
            <v>26es222.com</v>
          </cell>
          <cell r="G145867" t="str">
            <v>177315</v>
          </cell>
        </row>
        <row r="145868">
          <cell r="F145868" t="str">
            <v>26ny.com</v>
          </cell>
          <cell r="G145868" t="str">
            <v>177316</v>
          </cell>
        </row>
        <row r="145869">
          <cell r="F145869" t="str">
            <v>270strategies.com</v>
          </cell>
          <cell r="G145869" t="str">
            <v>177317</v>
          </cell>
        </row>
        <row r="145870">
          <cell r="F145870" t="str">
            <v>277tony.com</v>
          </cell>
          <cell r="G145870" t="str">
            <v>177318</v>
          </cell>
        </row>
        <row r="145871">
          <cell r="F145871" t="str">
            <v>27dinner.com</v>
          </cell>
          <cell r="G145871" t="str">
            <v>177319</v>
          </cell>
        </row>
        <row r="145872">
          <cell r="F145872" t="str">
            <v>27global.com</v>
          </cell>
          <cell r="G145872" t="str">
            <v>177320</v>
          </cell>
        </row>
        <row r="145873">
          <cell r="F145873" t="str">
            <v>27rooms.com</v>
          </cell>
          <cell r="G145873" t="str">
            <v>177321</v>
          </cell>
        </row>
        <row r="145874">
          <cell r="F145874" t="str">
            <v>28-massage.com</v>
          </cell>
          <cell r="G145874" t="str">
            <v>177322</v>
          </cell>
        </row>
        <row r="145875">
          <cell r="F145875" t="str">
            <v>280daily.com</v>
          </cell>
          <cell r="G145875" t="str">
            <v>177323</v>
          </cell>
        </row>
        <row r="145876">
          <cell r="F145876" t="str">
            <v>281motorsports.com</v>
          </cell>
          <cell r="G145876" t="str">
            <v>177324</v>
          </cell>
        </row>
        <row r="145877">
          <cell r="F145877" t="str">
            <v>282productions.com</v>
          </cell>
          <cell r="G145877" t="str">
            <v>177325</v>
          </cell>
        </row>
        <row r="145878">
          <cell r="F145878" t="str">
            <v>285digital.com</v>
          </cell>
          <cell r="G145878" t="str">
            <v>177326</v>
          </cell>
        </row>
        <row r="145879">
          <cell r="F145879" t="str">
            <v>288vroom.com</v>
          </cell>
          <cell r="G145879" t="str">
            <v>177327</v>
          </cell>
        </row>
        <row r="145880">
          <cell r="F145880" t="str">
            <v>28thstreet.com</v>
          </cell>
          <cell r="G145880" t="str">
            <v>177328</v>
          </cell>
        </row>
        <row r="145881">
          <cell r="F145881" t="str">
            <v>28wins.com</v>
          </cell>
          <cell r="G145881" t="str">
            <v>177329</v>
          </cell>
        </row>
        <row r="145882">
          <cell r="F145882" t="str">
            <v>29.io</v>
          </cell>
          <cell r="G145882" t="str">
            <v>177330</v>
          </cell>
        </row>
        <row r="145883">
          <cell r="F145883" t="str">
            <v>29prime.com</v>
          </cell>
          <cell r="G145883" t="str">
            <v>177331</v>
          </cell>
        </row>
        <row r="145884">
          <cell r="F145884" t="str">
            <v>2a-arms.com</v>
          </cell>
          <cell r="G145884" t="str">
            <v>177332</v>
          </cell>
        </row>
        <row r="145885">
          <cell r="F145885" t="str">
            <v>2advanced.com</v>
          </cell>
          <cell r="G145885" t="str">
            <v>177333</v>
          </cell>
        </row>
        <row r="145886">
          <cell r="F145886" t="str">
            <v>2agent.com</v>
          </cell>
          <cell r="G145886" t="str">
            <v>177334</v>
          </cell>
        </row>
        <row r="145887">
          <cell r="F145887" t="str">
            <v>2and2.com.au</v>
          </cell>
          <cell r="G145887" t="str">
            <v>177335</v>
          </cell>
        </row>
        <row r="145888">
          <cell r="F145888" t="str">
            <v>2armadillos.com</v>
          </cell>
          <cell r="G145888" t="str">
            <v>177336</v>
          </cell>
        </row>
        <row r="145889">
          <cell r="F145889" t="str">
            <v>2atacticalgear.com</v>
          </cell>
          <cell r="G145889" t="str">
            <v>177337</v>
          </cell>
        </row>
        <row r="145890">
          <cell r="F145890" t="str">
            <v>2b-consulting.de</v>
          </cell>
          <cell r="G145890" t="str">
            <v>177338</v>
          </cell>
        </row>
        <row r="145891">
          <cell r="F145891" t="str">
            <v>2b-unique.com</v>
          </cell>
          <cell r="G145891" t="str">
            <v>177339</v>
          </cell>
        </row>
        <row r="145892">
          <cell r="F145892" t="str">
            <v>2basetechnologies.com</v>
          </cell>
          <cell r="G145892" t="str">
            <v>177340</v>
          </cell>
        </row>
        <row r="145893">
          <cell r="F145893" t="str">
            <v>2bclear.com</v>
          </cell>
          <cell r="G145893" t="str">
            <v>177341</v>
          </cell>
        </row>
        <row r="145894">
          <cell r="F145894" t="str">
            <v>2bcomputer.com</v>
          </cell>
          <cell r="G145894" t="str">
            <v>177342</v>
          </cell>
        </row>
        <row r="145895">
          <cell r="F145895" t="str">
            <v>2bconsulting.com</v>
          </cell>
          <cell r="G145895" t="str">
            <v>177343</v>
          </cell>
        </row>
        <row r="145896">
          <cell r="F145896" t="str">
            <v>2bedone.com</v>
          </cell>
          <cell r="G145896" t="str">
            <v>177344</v>
          </cell>
        </row>
        <row r="145897">
          <cell r="F145897" t="str">
            <v>2bi.me</v>
          </cell>
          <cell r="G145897" t="str">
            <v>177345</v>
          </cell>
        </row>
        <row r="145898">
          <cell r="F145898" t="str">
            <v>2big2send.com</v>
          </cell>
          <cell r="G145898" t="str">
            <v>177346</v>
          </cell>
        </row>
        <row r="145899">
          <cell r="F145899" t="str">
            <v>2bigideas.com</v>
          </cell>
          <cell r="G145899" t="str">
            <v>177347</v>
          </cell>
        </row>
        <row r="145900">
          <cell r="F145900" t="str">
            <v>2bill.ie</v>
          </cell>
          <cell r="G145900" t="str">
            <v>177348</v>
          </cell>
        </row>
        <row r="145901">
          <cell r="F145901" t="str">
            <v>2bind.de</v>
          </cell>
          <cell r="G145901" t="str">
            <v>177349</v>
          </cell>
        </row>
        <row r="145902">
          <cell r="F145902" t="str">
            <v>2binteractive.com.au</v>
          </cell>
          <cell r="G145902" t="str">
            <v>177350</v>
          </cell>
        </row>
        <row r="145903">
          <cell r="F145903" t="str">
            <v>2bits.co.za</v>
          </cell>
          <cell r="G145903" t="str">
            <v>177351</v>
          </cell>
        </row>
        <row r="145904">
          <cell r="F145904" t="str">
            <v>2bmestudios.com</v>
          </cell>
          <cell r="G145904" t="str">
            <v>177352</v>
          </cell>
        </row>
        <row r="145905">
          <cell r="F145905" t="str">
            <v>2bridge.be</v>
          </cell>
          <cell r="G145905" t="str">
            <v>177353</v>
          </cell>
        </row>
        <row r="145906">
          <cell r="F145906" t="str">
            <v>2bstar.de</v>
          </cell>
          <cell r="G145906" t="str">
            <v>177354</v>
          </cell>
        </row>
        <row r="145907">
          <cell r="F145907" t="str">
            <v>2buyme.at</v>
          </cell>
          <cell r="G145907" t="str">
            <v>177355</v>
          </cell>
        </row>
        <row r="145908">
          <cell r="F145908" t="str">
            <v>2buzz.com.br</v>
          </cell>
          <cell r="G145908" t="str">
            <v>177356</v>
          </cell>
        </row>
        <row r="145909">
          <cell r="F145909" t="str">
            <v>2c4tech.com</v>
          </cell>
          <cell r="G145909" t="str">
            <v>177357</v>
          </cell>
        </row>
        <row r="145910">
          <cell r="F145910" t="str">
            <v>2cc.com</v>
          </cell>
          <cell r="G145910" t="str">
            <v>177358</v>
          </cell>
        </row>
        <row r="145911">
          <cell r="F145911" t="str">
            <v>2ch.net</v>
          </cell>
          <cell r="G145911" t="str">
            <v>177359</v>
          </cell>
        </row>
        <row r="145912">
          <cell r="F145912" t="str">
            <v>2cimple.com</v>
          </cell>
          <cell r="G145912" t="str">
            <v>177360</v>
          </cell>
        </row>
        <row r="145913">
          <cell r="F145913" t="str">
            <v>2clams.com</v>
          </cell>
          <cell r="G145913" t="str">
            <v>177361</v>
          </cell>
        </row>
        <row r="145914">
          <cell r="F145914" t="str">
            <v>2coders.com</v>
          </cell>
          <cell r="G145914" t="str">
            <v>177362</v>
          </cell>
        </row>
        <row r="145915">
          <cell r="F145915" t="str">
            <v>2connect.jp</v>
          </cell>
          <cell r="G145915" t="str">
            <v>177363</v>
          </cell>
        </row>
        <row r="145916">
          <cell r="F145916" t="str">
            <v>2crsi.com</v>
          </cell>
          <cell r="G145916" t="str">
            <v>177364</v>
          </cell>
        </row>
        <row r="145917">
          <cell r="F145917" t="str">
            <v>2cuagain.com</v>
          </cell>
          <cell r="G145917" t="str">
            <v>177365</v>
          </cell>
        </row>
        <row r="145918">
          <cell r="F145918" t="str">
            <v>2dailydeals.com</v>
          </cell>
          <cell r="G145918" t="str">
            <v>177366</v>
          </cell>
        </row>
        <row r="145919">
          <cell r="F145919" t="str">
            <v>2daybiz.com</v>
          </cell>
          <cell r="G145919" t="str">
            <v>177367</v>
          </cell>
        </row>
        <row r="145920">
          <cell r="F145920" t="str">
            <v>2dayembroidery.com</v>
          </cell>
          <cell r="G145920" t="str">
            <v>177368</v>
          </cell>
        </row>
        <row r="145921">
          <cell r="F145921" t="str">
            <v>2deals.net</v>
          </cell>
          <cell r="G145921" t="str">
            <v>177369</v>
          </cell>
        </row>
        <row r="145922">
          <cell r="F145922" t="str">
            <v>2degreesnetwork.com</v>
          </cell>
          <cell r="G145922" t="str">
            <v>177370</v>
          </cell>
        </row>
        <row r="145923">
          <cell r="F145923" t="str">
            <v>2degreessocial.com</v>
          </cell>
          <cell r="G145923" t="str">
            <v>177371</v>
          </cell>
        </row>
        <row r="145924">
          <cell r="F145924" t="str">
            <v>2dehands.be</v>
          </cell>
          <cell r="G145924" t="str">
            <v>177372</v>
          </cell>
        </row>
        <row r="145925">
          <cell r="F145925" t="str">
            <v>2dialog.com</v>
          </cell>
          <cell r="G145925" t="str">
            <v>177373</v>
          </cell>
        </row>
        <row r="145926">
          <cell r="F145926" t="str">
            <v>2dogsstudios.com</v>
          </cell>
          <cell r="G145926" t="str">
            <v>177374</v>
          </cell>
        </row>
        <row r="145927">
          <cell r="F145927" t="str">
            <v>2dual.com</v>
          </cell>
          <cell r="G145927" t="str">
            <v>177375</v>
          </cell>
        </row>
        <row r="145928">
          <cell r="F145928" t="str">
            <v>2e2.com</v>
          </cell>
          <cell r="G145928" t="str">
            <v>177376</v>
          </cell>
        </row>
        <row r="145929">
          <cell r="F145929" t="str">
            <v>2ememain.be</v>
          </cell>
          <cell r="G145929" t="str">
            <v>177377</v>
          </cell>
        </row>
        <row r="145930">
          <cell r="F145930" t="str">
            <v>2en.gr</v>
          </cell>
          <cell r="G145930" t="str">
            <v>177378</v>
          </cell>
        </row>
        <row r="145931">
          <cell r="F145931" t="str">
            <v>2ergo.com</v>
          </cell>
          <cell r="G145931" t="str">
            <v>177379</v>
          </cell>
        </row>
        <row r="145932">
          <cell r="F145932" t="str">
            <v>2es.kr</v>
          </cell>
          <cell r="G145932" t="str">
            <v>177380</v>
          </cell>
        </row>
        <row r="145933">
          <cell r="F145933" t="str">
            <v>2europe.co.uk</v>
          </cell>
          <cell r="G145933" t="str">
            <v>177381</v>
          </cell>
        </row>
        <row r="145934">
          <cell r="F145934" t="str">
            <v>2fa.com</v>
          </cell>
          <cell r="G145934" t="str">
            <v>177382</v>
          </cell>
        </row>
        <row r="145935">
          <cell r="F145935" t="str">
            <v>2fold20play.com</v>
          </cell>
          <cell r="G145935" t="str">
            <v>177383</v>
          </cell>
        </row>
        <row r="145936">
          <cell r="F145936" t="str">
            <v>2gbhosting.com</v>
          </cell>
          <cell r="G145936" t="str">
            <v>177384</v>
          </cell>
        </row>
        <row r="145937">
          <cell r="F145937" t="str">
            <v>2geeksinalab.com</v>
          </cell>
          <cell r="G145937" t="str">
            <v>177385</v>
          </cell>
        </row>
        <row r="145938">
          <cell r="F145938" t="str">
            <v>2general.com</v>
          </cell>
          <cell r="G145938" t="str">
            <v>177386</v>
          </cell>
        </row>
        <row r="145939">
          <cell r="F145939" t="str">
            <v>2getherapp.com</v>
          </cell>
          <cell r="G145939" t="str">
            <v>177387</v>
          </cell>
        </row>
        <row r="145940">
          <cell r="F145940" t="str">
            <v>2getthere.eu</v>
          </cell>
          <cell r="G145940" t="str">
            <v>177388</v>
          </cell>
        </row>
        <row r="145941">
          <cell r="F145941" t="str">
            <v>2gig.com</v>
          </cell>
          <cell r="G145941" t="str">
            <v>177389</v>
          </cell>
        </row>
        <row r="145942">
          <cell r="F145942" t="str">
            <v>2gis.ru</v>
          </cell>
          <cell r="G145942" t="str">
            <v>177390</v>
          </cell>
        </row>
        <row r="145943">
          <cell r="F145943" t="str">
            <v>2go.im</v>
          </cell>
          <cell r="G145943" t="str">
            <v>177391</v>
          </cell>
        </row>
        <row r="145944">
          <cell r="F145944" t="str">
            <v>2gomedia.com</v>
          </cell>
          <cell r="G145944" t="str">
            <v>177392</v>
          </cell>
        </row>
        <row r="145945">
          <cell r="F145945" t="str">
            <v>2gossip.com</v>
          </cell>
          <cell r="G145945" t="str">
            <v>177393</v>
          </cell>
        </row>
        <row r="145946">
          <cell r="F145946" t="str">
            <v>2guysuncorked.com</v>
          </cell>
          <cell r="G145946" t="str">
            <v>177394</v>
          </cell>
        </row>
        <row r="145947">
          <cell r="F145947" t="str">
            <v>2gzr.com</v>
          </cell>
          <cell r="G145947" t="str">
            <v>177395</v>
          </cell>
        </row>
        <row r="145948">
          <cell r="F145948" t="str">
            <v>2hoffshore.com</v>
          </cell>
          <cell r="G145948" t="str">
            <v>177396</v>
          </cell>
        </row>
        <row r="145949">
          <cell r="F145949" t="str">
            <v>2hourbusinesscards.com</v>
          </cell>
          <cell r="G145949" t="str">
            <v>177397</v>
          </cell>
        </row>
        <row r="145950">
          <cell r="F145950" t="str">
            <v>2hpinsaat.com</v>
          </cell>
          <cell r="G145950" t="str">
            <v>177398</v>
          </cell>
        </row>
        <row r="145951">
          <cell r="F145951" t="str">
            <v>2k.com</v>
          </cell>
          <cell r="G145951" t="str">
            <v>177399</v>
          </cell>
        </row>
        <row r="145952">
          <cell r="F145952" t="str">
            <v>2kaustralia.com</v>
          </cell>
          <cell r="G145952" t="str">
            <v>177400</v>
          </cell>
        </row>
        <row r="145953">
          <cell r="F145953" t="str">
            <v>2kbgames.com</v>
          </cell>
          <cell r="G145953" t="str">
            <v>177401</v>
          </cell>
        </row>
        <row r="145954">
          <cell r="F145954" t="str">
            <v>2key.com</v>
          </cell>
          <cell r="G145954" t="str">
            <v>177402</v>
          </cell>
        </row>
        <row r="145955">
          <cell r="F145955" t="str">
            <v>2levelsabove.com</v>
          </cell>
          <cell r="G145955" t="str">
            <v>177403</v>
          </cell>
        </row>
        <row r="145956">
          <cell r="F145956" t="str">
            <v>2life.io</v>
          </cell>
          <cell r="G145956" t="str">
            <v>177404</v>
          </cell>
        </row>
        <row r="145957">
          <cell r="F145957" t="str">
            <v>2mandarins.com</v>
          </cell>
          <cell r="G145957" t="str">
            <v>177405</v>
          </cell>
        </row>
        <row r="145958">
          <cell r="F145958" t="str">
            <v>2mcctv.com</v>
          </cell>
          <cell r="G145958" t="str">
            <v>177406</v>
          </cell>
        </row>
        <row r="145959">
          <cell r="F145959" t="str">
            <v>2mdc.com</v>
          </cell>
          <cell r="G145959" t="str">
            <v>177407</v>
          </cell>
        </row>
        <row r="145960">
          <cell r="F145960" t="str">
            <v>2minfosolution.com</v>
          </cell>
          <cell r="G145960" t="str">
            <v>177408</v>
          </cell>
        </row>
        <row r="145961">
          <cell r="F145961" t="str">
            <v>2minutegmat.com</v>
          </cell>
          <cell r="G145961" t="str">
            <v>177409</v>
          </cell>
        </row>
        <row r="145962">
          <cell r="F145962" t="str">
            <v>2minutemedicine.com</v>
          </cell>
          <cell r="G145962" t="str">
            <v>177410</v>
          </cell>
        </row>
        <row r="145963">
          <cell r="F145963" t="str">
            <v>2modern.com</v>
          </cell>
          <cell r="G145963" t="str">
            <v>177411</v>
          </cell>
        </row>
        <row r="145964">
          <cell r="F145964" t="str">
            <v>2muchstuff4me.com</v>
          </cell>
          <cell r="G145964" t="str">
            <v>177412</v>
          </cell>
        </row>
        <row r="145965">
          <cell r="F145965" t="str">
            <v>2muse.fm</v>
          </cell>
          <cell r="G145965" t="str">
            <v>177413</v>
          </cell>
        </row>
        <row r="145966">
          <cell r="F145966" t="str">
            <v>2nd-site.com</v>
          </cell>
          <cell r="G145966" t="str">
            <v>177414</v>
          </cell>
        </row>
        <row r="145967">
          <cell r="F145967" t="str">
            <v>2nd.md</v>
          </cell>
          <cell r="G145967" t="str">
            <v>177415</v>
          </cell>
        </row>
        <row r="145968">
          <cell r="F145968" t="str">
            <v>2ndclickmedia.com</v>
          </cell>
          <cell r="G145968" t="str">
            <v>177416</v>
          </cell>
        </row>
        <row r="145969">
          <cell r="F145969" t="str">
            <v>2ndgenerationchimneys.com</v>
          </cell>
          <cell r="G145969" t="str">
            <v>177417</v>
          </cell>
        </row>
        <row r="145970">
          <cell r="F145970" t="str">
            <v>2ndme.com</v>
          </cell>
          <cell r="G145970" t="str">
            <v>177418</v>
          </cell>
        </row>
        <row r="145971">
          <cell r="F145971" t="str">
            <v>2ndquadrant.com</v>
          </cell>
          <cell r="G145971" t="str">
            <v>177419</v>
          </cell>
        </row>
        <row r="145972">
          <cell r="F145972" t="str">
            <v>2nineventures.com</v>
          </cell>
          <cell r="G145972" t="str">
            <v>177420</v>
          </cell>
        </row>
        <row r="145973">
          <cell r="F145973" t="str">
            <v>2nova.com</v>
          </cell>
          <cell r="G145973" t="str">
            <v>177421</v>
          </cell>
        </row>
        <row r="145974">
          <cell r="F145974" t="str">
            <v>2of7design.com</v>
          </cell>
          <cell r="G145974" t="str">
            <v>177422</v>
          </cell>
        </row>
        <row r="145975">
          <cell r="F145975" t="str">
            <v>2old2play.com</v>
          </cell>
          <cell r="G145975" t="str">
            <v>177423</v>
          </cell>
        </row>
        <row r="145976">
          <cell r="F145976" t="str">
            <v>2om.in</v>
          </cell>
          <cell r="G145976" t="str">
            <v>177424</v>
          </cell>
        </row>
        <row r="145977">
          <cell r="F145977" t="str">
            <v>2operate.com</v>
          </cell>
          <cell r="G145977" t="str">
            <v>177425</v>
          </cell>
        </row>
        <row r="145978">
          <cell r="F145978" t="str">
            <v>2order.com</v>
          </cell>
          <cell r="G145978" t="str">
            <v>177426</v>
          </cell>
        </row>
        <row r="145979">
          <cell r="F145979" t="str">
            <v>2p.com</v>
          </cell>
          <cell r="G145979" t="str">
            <v>177427</v>
          </cell>
        </row>
        <row r="145980">
          <cell r="F145980" t="str">
            <v>2p2d.com</v>
          </cell>
          <cell r="G145980" t="str">
            <v>177428</v>
          </cell>
        </row>
        <row r="145981">
          <cell r="F145981" t="str">
            <v>2pad.com</v>
          </cell>
          <cell r="G145981" t="str">
            <v>177429</v>
          </cell>
        </row>
        <row r="145982">
          <cell r="F145982" t="str">
            <v>2paperdolls.com</v>
          </cell>
          <cell r="G145982" t="str">
            <v>177430</v>
          </cell>
        </row>
        <row r="145983">
          <cell r="F145983" t="str">
            <v>2parale.ro</v>
          </cell>
          <cell r="G145983" t="str">
            <v>177431</v>
          </cell>
        </row>
        <row r="145984">
          <cell r="F145984" t="str">
            <v>2pay.us</v>
          </cell>
          <cell r="G145984" t="str">
            <v>177432</v>
          </cell>
        </row>
        <row r="145985">
          <cell r="F145985" t="str">
            <v>2pears.com</v>
          </cell>
          <cell r="G145985" t="str">
            <v>177433</v>
          </cell>
        </row>
        <row r="145986">
          <cell r="F145986" t="str">
            <v>2pensmedia.com</v>
          </cell>
          <cell r="G145986" t="str">
            <v>177434</v>
          </cell>
        </row>
        <row r="145987">
          <cell r="F145987" t="str">
            <v>2percentcommission.com</v>
          </cell>
          <cell r="G145987" t="str">
            <v>177435</v>
          </cell>
        </row>
        <row r="145988">
          <cell r="F145988" t="str">
            <v>2performant.com</v>
          </cell>
          <cell r="G145988" t="str">
            <v>177436</v>
          </cell>
        </row>
        <row r="145989">
          <cell r="F145989" t="str">
            <v>2pg.com</v>
          </cell>
          <cell r="G145989" t="str">
            <v>177437</v>
          </cell>
        </row>
        <row r="145990">
          <cell r="F145990" t="str">
            <v>2placesat1time.com</v>
          </cell>
          <cell r="G145990" t="str">
            <v>177438</v>
          </cell>
        </row>
        <row r="145991">
          <cell r="F145991" t="str">
            <v>2playergames.co</v>
          </cell>
          <cell r="G145991" t="str">
            <v>177439</v>
          </cell>
        </row>
        <row r="145992">
          <cell r="F145992" t="str">
            <v>2pointperspective.com</v>
          </cell>
          <cell r="G145992" t="str">
            <v>177440</v>
          </cell>
        </row>
        <row r="145993">
          <cell r="F145993" t="str">
            <v>2poto.com</v>
          </cell>
          <cell r="G145993" t="str">
            <v>177441</v>
          </cell>
        </row>
        <row r="145994">
          <cell r="F145994" t="str">
            <v>2quins.co.za</v>
          </cell>
          <cell r="G145994" t="str">
            <v>177442</v>
          </cell>
        </row>
        <row r="145995">
          <cell r="F145995" t="str">
            <v>2reklam.com</v>
          </cell>
          <cell r="G145995" t="str">
            <v>177443</v>
          </cell>
        </row>
        <row r="145996">
          <cell r="F145996" t="str">
            <v>2s.com.br</v>
          </cell>
          <cell r="G145996" t="str">
            <v>177444</v>
          </cell>
        </row>
        <row r="145997">
          <cell r="F145997" t="str">
            <v>2see.com</v>
          </cell>
          <cell r="G145997" t="str">
            <v>177445</v>
          </cell>
        </row>
        <row r="145998">
          <cell r="F145998" t="str">
            <v>2ship.com</v>
          </cell>
          <cell r="G145998" t="str">
            <v>177446</v>
          </cell>
        </row>
        <row r="145999">
          <cell r="F145999" t="str">
            <v>2shipice.com</v>
          </cell>
          <cell r="G145999" t="str">
            <v>177447</v>
          </cell>
        </row>
        <row r="146000">
          <cell r="F146000" t="str">
            <v>2sides.biz</v>
          </cell>
          <cell r="G146000" t="str">
            <v>177448</v>
          </cell>
        </row>
        <row r="146001">
          <cell r="F146001" t="str">
            <v>2softsolutions.com</v>
          </cell>
          <cell r="G146001" t="str">
            <v>177449</v>
          </cell>
        </row>
        <row r="146002">
          <cell r="F146002" t="str">
            <v>2spaghi.it</v>
          </cell>
          <cell r="G146002" t="str">
            <v>177450</v>
          </cell>
        </row>
        <row r="146003">
          <cell r="F146003" t="str">
            <v>2spark.com</v>
          </cell>
          <cell r="G146003" t="str">
            <v>177451</v>
          </cell>
        </row>
        <row r="146004">
          <cell r="F146004" t="str">
            <v>2spotstudio.com</v>
          </cell>
          <cell r="G146004" t="str">
            <v>177452</v>
          </cell>
        </row>
        <row r="146005">
          <cell r="F146005" t="str">
            <v>2squaredagency.co.uk</v>
          </cell>
          <cell r="G146005" t="str">
            <v>177453</v>
          </cell>
        </row>
        <row r="146006">
          <cell r="F146006" t="str">
            <v>2stern.com</v>
          </cell>
          <cell r="G146006" t="str">
            <v>177454</v>
          </cell>
        </row>
        <row r="146007">
          <cell r="F146007" t="str">
            <v>2talk.co.nz</v>
          </cell>
          <cell r="G146007" t="str">
            <v>177455</v>
          </cell>
        </row>
        <row r="146008">
          <cell r="F146008" t="str">
            <v>2tangos.com</v>
          </cell>
          <cell r="G146008" t="str">
            <v>177456</v>
          </cell>
        </row>
        <row r="146009">
          <cell r="F146009" t="str">
            <v>2thetopdesign.com</v>
          </cell>
          <cell r="G146009" t="str">
            <v>177457</v>
          </cell>
        </row>
        <row r="146010">
          <cell r="F146010" t="str">
            <v>2thinknow.com</v>
          </cell>
          <cell r="G146010" t="str">
            <v>177458</v>
          </cell>
        </row>
        <row r="146011">
          <cell r="F146011" t="str">
            <v>2tion.com</v>
          </cell>
          <cell r="G146011" t="str">
            <v>177459</v>
          </cell>
        </row>
        <row r="146012">
          <cell r="F146012" t="str">
            <v>2tion.org</v>
          </cell>
          <cell r="G146012" t="str">
            <v>177460</v>
          </cell>
        </row>
        <row r="146013">
          <cell r="F146013" t="str">
            <v>2toots.com</v>
          </cell>
          <cell r="G146013" t="str">
            <v>177461</v>
          </cell>
        </row>
        <row r="146014">
          <cell r="F146014" t="str">
            <v>2topmarketing.com</v>
          </cell>
          <cell r="G146014" t="str">
            <v>177462</v>
          </cell>
        </row>
        <row r="146015">
          <cell r="F146015" t="str">
            <v>2underentertainment.com</v>
          </cell>
          <cell r="G146015" t="str">
            <v>177463</v>
          </cell>
        </row>
        <row r="146016">
          <cell r="F146016" t="str">
            <v>2way.com</v>
          </cell>
          <cell r="G146016" t="str">
            <v>177464</v>
          </cell>
        </row>
        <row r="146017">
          <cell r="F146017" t="str">
            <v>2wcom.com</v>
          </cell>
          <cell r="G146017" t="str">
            <v>177465</v>
          </cell>
        </row>
        <row r="146018">
          <cell r="F146018" t="str">
            <v>2winglobal.com</v>
          </cell>
          <cell r="G146018" t="str">
            <v>177466</v>
          </cell>
        </row>
        <row r="146019">
          <cell r="F146019" t="str">
            <v>2workstaff.com</v>
          </cell>
          <cell r="G146019" t="str">
            <v>177467</v>
          </cell>
        </row>
        <row r="146020">
          <cell r="F146020" t="str">
            <v>2x.com</v>
          </cell>
          <cell r="G146020" t="str">
            <v>177468</v>
          </cell>
        </row>
        <row r="146021">
          <cell r="F146021" t="str">
            <v>2x1.com</v>
          </cell>
          <cell r="G146021" t="str">
            <v>177469</v>
          </cell>
        </row>
        <row r="146022">
          <cell r="F146022" t="str">
            <v>2xlgames.com</v>
          </cell>
          <cell r="G146022" t="str">
            <v>177470</v>
          </cell>
        </row>
        <row r="146023">
          <cell r="F146023" t="str">
            <v>2y4consulting.com</v>
          </cell>
          <cell r="G146023" t="str">
            <v>177471</v>
          </cell>
        </row>
        <row r="146024">
          <cell r="F146024" t="str">
            <v>2yk.com</v>
          </cell>
          <cell r="G146024" t="str">
            <v>177472</v>
          </cell>
        </row>
        <row r="146025">
          <cell r="F146025" t="str">
            <v>2yuz.com</v>
          </cell>
          <cell r="G146025" t="str">
            <v>177473</v>
          </cell>
        </row>
        <row r="146026">
          <cell r="F146026" t="str">
            <v>3-beards.com</v>
          </cell>
          <cell r="G146026" t="str">
            <v>177474</v>
          </cell>
        </row>
        <row r="146027">
          <cell r="F146027" t="str">
            <v>3-dmarkets.com</v>
          </cell>
          <cell r="G146027" t="str">
            <v>177475</v>
          </cell>
        </row>
        <row r="146028">
          <cell r="F146028" t="str">
            <v>3-gis.com</v>
          </cell>
          <cell r="G146028" t="str">
            <v>177476</v>
          </cell>
        </row>
        <row r="146029">
          <cell r="F146029" t="str">
            <v>3-net.org</v>
          </cell>
          <cell r="G146029" t="str">
            <v>177477</v>
          </cell>
        </row>
        <row r="146030">
          <cell r="F146030" t="str">
            <v>3-prime.com</v>
          </cell>
          <cell r="G146030" t="str">
            <v>177478</v>
          </cell>
        </row>
        <row r="146031">
          <cell r="F146031" t="str">
            <v>3.7designs.co</v>
          </cell>
          <cell r="G146031" t="str">
            <v>177479</v>
          </cell>
        </row>
        <row r="146032">
          <cell r="F146032" t="str">
            <v>30-south.com</v>
          </cell>
          <cell r="G146032" t="str">
            <v>177480</v>
          </cell>
        </row>
        <row r="146033">
          <cell r="F146033" t="str">
            <v>300dollardatarecovery.com</v>
          </cell>
          <cell r="G146033" t="str">
            <v>177481</v>
          </cell>
        </row>
        <row r="146034">
          <cell r="F146034" t="str">
            <v>302designs.com</v>
          </cell>
          <cell r="G146034" t="str">
            <v>177482</v>
          </cell>
        </row>
        <row r="146035">
          <cell r="F146035" t="str">
            <v>302labs.com</v>
          </cell>
          <cell r="G146035" t="str">
            <v>177483</v>
          </cell>
        </row>
        <row r="146036">
          <cell r="F146036" t="str">
            <v>303magazine.com</v>
          </cell>
          <cell r="G146036" t="str">
            <v>177484</v>
          </cell>
        </row>
        <row r="146037">
          <cell r="F146037" t="str">
            <v>303software.com</v>
          </cell>
          <cell r="G146037" t="str">
            <v>177485</v>
          </cell>
        </row>
        <row r="146038">
          <cell r="F146038" t="str">
            <v>303velocity.com</v>
          </cell>
          <cell r="G146038" t="str">
            <v>177486</v>
          </cell>
        </row>
        <row r="146039">
          <cell r="F146039" t="str">
            <v>303windows.com</v>
          </cell>
          <cell r="G146039" t="str">
            <v>177487</v>
          </cell>
        </row>
        <row r="146040">
          <cell r="F146040" t="str">
            <v>308ghillies.com</v>
          </cell>
          <cell r="G146040" t="str">
            <v>177488</v>
          </cell>
        </row>
        <row r="146041">
          <cell r="F146041" t="str">
            <v>30belowstudios.com</v>
          </cell>
          <cell r="G146041" t="str">
            <v>177489</v>
          </cell>
        </row>
        <row r="146042">
          <cell r="F146042" t="str">
            <v>30dcinc.com</v>
          </cell>
          <cell r="G146042" t="str">
            <v>177490</v>
          </cell>
        </row>
        <row r="146043">
          <cell r="F146043" t="str">
            <v>30digits.com</v>
          </cell>
          <cell r="G146043" t="str">
            <v>177491</v>
          </cell>
        </row>
        <row r="146044">
          <cell r="F146044" t="str">
            <v>30heights.com</v>
          </cell>
          <cell r="G146044" t="str">
            <v>177492</v>
          </cell>
        </row>
        <row r="146045">
          <cell r="F146045" t="str">
            <v>30loops.net</v>
          </cell>
          <cell r="G146045" t="str">
            <v>177493</v>
          </cell>
        </row>
        <row r="146046">
          <cell r="F146046" t="str">
            <v>30milesnorth.com</v>
          </cell>
          <cell r="G146046" t="str">
            <v>177494</v>
          </cell>
        </row>
        <row r="146047">
          <cell r="F146047" t="str">
            <v>30minmba.com</v>
          </cell>
          <cell r="G146047" t="str">
            <v>177495</v>
          </cell>
        </row>
        <row r="146048">
          <cell r="F146048" t="str">
            <v>30secondmobile.com</v>
          </cell>
          <cell r="G146048" t="str">
            <v>177496</v>
          </cell>
        </row>
        <row r="146049">
          <cell r="F146049" t="str">
            <v>30sevendesign.com</v>
          </cell>
          <cell r="G146049" t="str">
            <v>177497</v>
          </cell>
        </row>
        <row r="146050">
          <cell r="F146050" t="str">
            <v>30simplesystems.com</v>
          </cell>
          <cell r="G146050" t="str">
            <v>177498</v>
          </cell>
        </row>
        <row r="146051">
          <cell r="F146051" t="str">
            <v>30x30.co.za</v>
          </cell>
          <cell r="G146051" t="str">
            <v>177499</v>
          </cell>
        </row>
        <row r="146052">
          <cell r="F146052" t="str">
            <v>31000emploi.com</v>
          </cell>
          <cell r="G146052" t="str">
            <v>177500</v>
          </cell>
        </row>
        <row r="146053">
          <cell r="F146053" t="str">
            <v>311-solutions.ie</v>
          </cell>
          <cell r="G146053" t="str">
            <v>177501</v>
          </cell>
        </row>
        <row r="146054">
          <cell r="F146054" t="str">
            <v>312plus.com</v>
          </cell>
          <cell r="G146054" t="str">
            <v>177502</v>
          </cell>
        </row>
        <row r="146055">
          <cell r="F146055" t="str">
            <v>314.tt</v>
          </cell>
          <cell r="G146055" t="str">
            <v>177503</v>
          </cell>
        </row>
        <row r="146056">
          <cell r="F146056" t="str">
            <v>314media.com</v>
          </cell>
          <cell r="G146056" t="str">
            <v>177504</v>
          </cell>
        </row>
        <row r="146057">
          <cell r="F146057" t="str">
            <v>319scholes.org</v>
          </cell>
          <cell r="G146057" t="str">
            <v>177505</v>
          </cell>
        </row>
        <row r="146058">
          <cell r="F146058" t="str">
            <v>31events.com</v>
          </cell>
          <cell r="G146058" t="str">
            <v>177506</v>
          </cell>
        </row>
        <row r="146059">
          <cell r="F146059" t="str">
            <v>31hex.com</v>
          </cell>
          <cell r="G146059" t="str">
            <v>177507</v>
          </cell>
        </row>
        <row r="146060">
          <cell r="F146060" t="str">
            <v>31huiyi.com</v>
          </cell>
          <cell r="G146060" t="str">
            <v>177508</v>
          </cell>
        </row>
        <row r="146061">
          <cell r="F146061" t="str">
            <v>31marketing.com</v>
          </cell>
          <cell r="G146061" t="str">
            <v>177509</v>
          </cell>
        </row>
        <row r="146062">
          <cell r="F146062" t="str">
            <v>31projects.org</v>
          </cell>
          <cell r="G146062" t="str">
            <v>177510</v>
          </cell>
        </row>
        <row r="146063">
          <cell r="F146063" t="str">
            <v>31west.net</v>
          </cell>
          <cell r="G146063" t="str">
            <v>177511</v>
          </cell>
        </row>
        <row r="146064">
          <cell r="F146064" t="str">
            <v>321answers.com</v>
          </cell>
          <cell r="G146064" t="str">
            <v>177512</v>
          </cell>
        </row>
        <row r="146065">
          <cell r="F146065" t="str">
            <v>321soft.com</v>
          </cell>
          <cell r="G146065" t="str">
            <v>177513</v>
          </cell>
        </row>
        <row r="146066">
          <cell r="F146066" t="str">
            <v>321sortez.fr</v>
          </cell>
          <cell r="G146066" t="str">
            <v>177514</v>
          </cell>
        </row>
        <row r="146067">
          <cell r="F146067" t="str">
            <v>321startup.com</v>
          </cell>
          <cell r="G146067" t="str">
            <v>177515</v>
          </cell>
        </row>
        <row r="146068">
          <cell r="F146068" t="str">
            <v>321talentshowcase.com</v>
          </cell>
          <cell r="G146068" t="str">
            <v>177516</v>
          </cell>
        </row>
        <row r="146069">
          <cell r="F146069" t="str">
            <v>327promotions.com</v>
          </cell>
          <cell r="G146069" t="str">
            <v>177517</v>
          </cell>
        </row>
        <row r="146070">
          <cell r="F146070" t="str">
            <v>32auctions.com</v>
          </cell>
          <cell r="G146070" t="str">
            <v>177518</v>
          </cell>
        </row>
        <row r="146071">
          <cell r="F146071" t="str">
            <v>32bytes.net</v>
          </cell>
          <cell r="G146071" t="str">
            <v>177519</v>
          </cell>
        </row>
        <row r="146072">
          <cell r="F146072" t="str">
            <v>32dayz.com</v>
          </cell>
          <cell r="G146072" t="str">
            <v>177520</v>
          </cell>
        </row>
        <row r="146073">
          <cell r="F146073" t="str">
            <v>32digital.com</v>
          </cell>
          <cell r="G146073" t="str">
            <v>177521</v>
          </cell>
        </row>
        <row r="146074">
          <cell r="F146074" t="str">
            <v>32lines.com</v>
          </cell>
          <cell r="G146074" t="str">
            <v>177522</v>
          </cell>
        </row>
        <row r="146075">
          <cell r="F146075" t="str">
            <v>32market.com</v>
          </cell>
          <cell r="G146075" t="str">
            <v>177523</v>
          </cell>
        </row>
        <row r="146076">
          <cell r="F146076" t="str">
            <v>32nddegree.com</v>
          </cell>
          <cell r="G146076" t="str">
            <v>177524</v>
          </cell>
        </row>
        <row r="146077">
          <cell r="F146077" t="str">
            <v>32red.com</v>
          </cell>
          <cell r="G146077" t="str">
            <v>177525</v>
          </cell>
        </row>
        <row r="146078">
          <cell r="F146078" t="str">
            <v>33books.com</v>
          </cell>
          <cell r="G146078" t="str">
            <v>177526</v>
          </cell>
        </row>
        <row r="146079">
          <cell r="F146079" t="str">
            <v>33needs.com</v>
          </cell>
          <cell r="G146079" t="str">
            <v>177527</v>
          </cell>
        </row>
        <row r="146080">
          <cell r="F146080" t="str">
            <v>33seconds.co</v>
          </cell>
          <cell r="G146080" t="str">
            <v>177528</v>
          </cell>
        </row>
        <row r="146081">
          <cell r="F146081" t="str">
            <v>33sticks.com</v>
          </cell>
          <cell r="G146081" t="str">
            <v>177529</v>
          </cell>
        </row>
        <row r="146082">
          <cell r="F146082" t="str">
            <v>33vincent.com</v>
          </cell>
          <cell r="G146082" t="str">
            <v>177530</v>
          </cell>
        </row>
        <row r="146083">
          <cell r="F146083" t="str">
            <v>33voices.com</v>
          </cell>
          <cell r="G146083" t="str">
            <v>177531</v>
          </cell>
        </row>
        <row r="146084">
          <cell r="F146084" t="str">
            <v>347design.com</v>
          </cell>
          <cell r="G146084" t="str">
            <v>177532</v>
          </cell>
        </row>
        <row r="146085">
          <cell r="F146085" t="str">
            <v>34bigthings.com</v>
          </cell>
          <cell r="G146085" t="str">
            <v>177533</v>
          </cell>
        </row>
        <row r="146086">
          <cell r="F146086" t="str">
            <v>34sp.com</v>
          </cell>
          <cell r="G146086" t="str">
            <v>177534</v>
          </cell>
        </row>
        <row r="146087">
          <cell r="F146087" t="str">
            <v>350.org</v>
          </cell>
          <cell r="G146087" t="str">
            <v>177535</v>
          </cell>
        </row>
        <row r="146088">
          <cell r="F146088" t="str">
            <v>350green.com</v>
          </cell>
          <cell r="G146088" t="str">
            <v>177536</v>
          </cell>
        </row>
        <row r="146089">
          <cell r="F146089" t="str">
            <v>352inc.com</v>
          </cell>
          <cell r="G146089" t="str">
            <v>177537</v>
          </cell>
        </row>
        <row r="146090">
          <cell r="F146090" t="str">
            <v>35pixel.com</v>
          </cell>
          <cell r="G146090" t="str">
            <v>177538</v>
          </cell>
        </row>
        <row r="146091">
          <cell r="F146091" t="str">
            <v>360-thinking.co.uk</v>
          </cell>
          <cell r="G146091" t="str">
            <v>177539</v>
          </cell>
        </row>
        <row r="146092">
          <cell r="F146092" t="str">
            <v>360.my</v>
          </cell>
          <cell r="G146092" t="str">
            <v>177540</v>
          </cell>
        </row>
        <row r="146093">
          <cell r="F146093" t="str">
            <v>360.optimalegal.co.uk</v>
          </cell>
          <cell r="G146093" t="str">
            <v>177541</v>
          </cell>
        </row>
        <row r="146094">
          <cell r="F146094" t="str">
            <v>360adsales.com</v>
          </cell>
          <cell r="G146094" t="str">
            <v>177542</v>
          </cell>
        </row>
        <row r="146095">
          <cell r="F146095" t="str">
            <v>360and5.com</v>
          </cell>
          <cell r="G146095" t="str">
            <v>177543</v>
          </cell>
        </row>
        <row r="146096">
          <cell r="F146096" t="str">
            <v>360bao.com</v>
          </cell>
          <cell r="G146096" t="str">
            <v>177544</v>
          </cell>
        </row>
        <row r="146097">
          <cell r="F146097" t="str">
            <v>360campaigner.com</v>
          </cell>
          <cell r="G146097" t="str">
            <v>177545</v>
          </cell>
        </row>
        <row r="146098">
          <cell r="F146098" t="str">
            <v>360candidate.com</v>
          </cell>
          <cell r="G146098" t="str">
            <v>177546</v>
          </cell>
        </row>
        <row r="146099">
          <cell r="F146099" t="str">
            <v>360celsius.com</v>
          </cell>
          <cell r="G146099" t="str">
            <v>177547</v>
          </cell>
        </row>
        <row r="146100">
          <cell r="F146100" t="str">
            <v>360cloudsolutions.com</v>
          </cell>
          <cell r="G146100" t="str">
            <v>177548</v>
          </cell>
        </row>
        <row r="146101">
          <cell r="F146101" t="str">
            <v>360conferences.com</v>
          </cell>
          <cell r="G146101" t="str">
            <v>177549</v>
          </cell>
        </row>
        <row r="146102">
          <cell r="F146102" t="str">
            <v>360connext.com</v>
          </cell>
          <cell r="G146102" t="str">
            <v>177550</v>
          </cell>
        </row>
        <row r="146103">
          <cell r="F146103" t="str">
            <v>360daleel.com</v>
          </cell>
          <cell r="G146103" t="str">
            <v>177551</v>
          </cell>
        </row>
        <row r="146104">
          <cell r="F146104" t="str">
            <v>360datasolutions.com</v>
          </cell>
          <cell r="G146104" t="str">
            <v>177552</v>
          </cell>
        </row>
        <row r="146105">
          <cell r="F146105" t="str">
            <v>360degreecloud.com</v>
          </cell>
          <cell r="G146105" t="str">
            <v>177553</v>
          </cell>
        </row>
        <row r="146106">
          <cell r="F146106" t="str">
            <v>360design.ro</v>
          </cell>
          <cell r="G146106" t="str">
            <v>177554</v>
          </cell>
        </row>
        <row r="146107">
          <cell r="F146107" t="str">
            <v>360dialog.com</v>
          </cell>
          <cell r="G146107" t="str">
            <v>177555</v>
          </cell>
        </row>
        <row r="146108">
          <cell r="F146108" t="str">
            <v>360directories.com</v>
          </cell>
          <cell r="G146108" t="str">
            <v>177556</v>
          </cell>
        </row>
        <row r="146109">
          <cell r="F146109" t="str">
            <v>360ecommerce.nl</v>
          </cell>
          <cell r="G146109" t="str">
            <v>177557</v>
          </cell>
        </row>
        <row r="146110">
          <cell r="F146110" t="str">
            <v>360electrical.com</v>
          </cell>
          <cell r="G146110" t="str">
            <v>177558</v>
          </cell>
        </row>
        <row r="146111">
          <cell r="F146111" t="str">
            <v>360factors.com</v>
          </cell>
          <cell r="G146111" t="str">
            <v>177559</v>
          </cell>
        </row>
        <row r="146112">
          <cell r="F146112" t="str">
            <v>360fashion.net</v>
          </cell>
          <cell r="G146112" t="str">
            <v>177560</v>
          </cell>
        </row>
        <row r="146113">
          <cell r="F146113" t="str">
            <v>360fieldreporting.com</v>
          </cell>
          <cell r="G146113" t="str">
            <v>177561</v>
          </cell>
        </row>
        <row r="146114">
          <cell r="F146114" t="str">
            <v>360fresh.com</v>
          </cell>
          <cell r="G146114" t="str">
            <v>177562</v>
          </cell>
        </row>
        <row r="146115">
          <cell r="F146115" t="str">
            <v>360fusion.co.uk</v>
          </cell>
          <cell r="G146115" t="str">
            <v>177563</v>
          </cell>
        </row>
        <row r="146116">
          <cell r="F146116" t="str">
            <v>360hackers.com</v>
          </cell>
          <cell r="G146116" t="str">
            <v>177564</v>
          </cell>
        </row>
        <row r="146117">
          <cell r="F146117" t="str">
            <v>360healthcarestaffing.com</v>
          </cell>
          <cell r="G146117" t="str">
            <v>177565</v>
          </cell>
        </row>
        <row r="146118">
          <cell r="F146118" t="str">
            <v>360heros.com</v>
          </cell>
          <cell r="G146118" t="str">
            <v>177566</v>
          </cell>
        </row>
        <row r="146119">
          <cell r="F146119" t="str">
            <v>360hvpl.com</v>
          </cell>
          <cell r="G146119" t="str">
            <v>177567</v>
          </cell>
        </row>
        <row r="146120">
          <cell r="F146120" t="str">
            <v>360i.com</v>
          </cell>
          <cell r="G146120" t="str">
            <v>177568</v>
          </cell>
        </row>
        <row r="146121">
          <cell r="F146121" t="str">
            <v>360ideas.com</v>
          </cell>
          <cell r="G146121" t="str">
            <v>177569</v>
          </cell>
        </row>
        <row r="146122">
          <cell r="F146122" t="str">
            <v>360imagery.co.uk</v>
          </cell>
          <cell r="G146122" t="str">
            <v>177570</v>
          </cell>
        </row>
        <row r="146123">
          <cell r="F146123" t="str">
            <v>360in1.com</v>
          </cell>
          <cell r="G146123" t="str">
            <v>177571</v>
          </cell>
        </row>
        <row r="146124">
          <cell r="F146124" t="str">
            <v>360innovate.co.uk</v>
          </cell>
          <cell r="G146124" t="str">
            <v>177572</v>
          </cell>
        </row>
        <row r="146125">
          <cell r="F146125" t="str">
            <v>360inspire.com</v>
          </cell>
          <cell r="G146125" t="str">
            <v>177573</v>
          </cell>
        </row>
        <row r="146126">
          <cell r="F146126" t="str">
            <v>360ip.com</v>
          </cell>
          <cell r="G146126" t="str">
            <v>177574</v>
          </cell>
        </row>
        <row r="146127">
          <cell r="F146127" t="str">
            <v>360is.com</v>
          </cell>
          <cell r="G146127" t="str">
            <v>177575</v>
          </cell>
        </row>
        <row r="146128">
          <cell r="F146128" t="str">
            <v>360itpro.com</v>
          </cell>
          <cell r="G146128" t="str">
            <v>177576</v>
          </cell>
        </row>
        <row r="146129">
          <cell r="F146129" t="str">
            <v>360iworld.com</v>
          </cell>
          <cell r="G146129" t="str">
            <v>177577</v>
          </cell>
        </row>
        <row r="146130">
          <cell r="F146130" t="str">
            <v>360jobinterview.com</v>
          </cell>
          <cell r="G146130" t="str">
            <v>177578</v>
          </cell>
        </row>
        <row r="146131">
          <cell r="F146131" t="str">
            <v>360logica.com</v>
          </cell>
          <cell r="G146131" t="str">
            <v>177579</v>
          </cell>
        </row>
        <row r="146132">
          <cell r="F146132" t="str">
            <v>360mtg.com</v>
          </cell>
          <cell r="G146132" t="str">
            <v>177580</v>
          </cell>
        </row>
        <row r="146133">
          <cell r="F146133" t="str">
            <v>360nobs.com</v>
          </cell>
          <cell r="G146133" t="str">
            <v>177581</v>
          </cell>
        </row>
        <row r="146134">
          <cell r="F146134" t="str">
            <v>360partners.com</v>
          </cell>
          <cell r="G146134" t="str">
            <v>177582</v>
          </cell>
        </row>
        <row r="146135">
          <cell r="F146135" t="str">
            <v>360pmo.com</v>
          </cell>
          <cell r="G146135" t="str">
            <v>177583</v>
          </cell>
        </row>
        <row r="146136">
          <cell r="F146136" t="str">
            <v>360psg.com</v>
          </cell>
          <cell r="G146136" t="str">
            <v>177584</v>
          </cell>
        </row>
        <row r="146137">
          <cell r="F146137" t="str">
            <v>360realtors.com</v>
          </cell>
          <cell r="G146137" t="str">
            <v>177585</v>
          </cell>
        </row>
        <row r="146138">
          <cell r="F146138" t="str">
            <v>360report.org</v>
          </cell>
          <cell r="G146138" t="str">
            <v>177586</v>
          </cell>
        </row>
        <row r="146139">
          <cell r="F146139" t="str">
            <v>360reputation.com</v>
          </cell>
          <cell r="G146139" t="str">
            <v>177587</v>
          </cell>
        </row>
        <row r="146140">
          <cell r="F146140" t="str">
            <v>360researchpapers.com</v>
          </cell>
          <cell r="G146140" t="str">
            <v>177588</v>
          </cell>
        </row>
        <row r="146141">
          <cell r="F146141" t="str">
            <v>360revelations.com</v>
          </cell>
          <cell r="G146141" t="str">
            <v>177589</v>
          </cell>
        </row>
        <row r="146142">
          <cell r="F146142" t="str">
            <v>360safe.com</v>
          </cell>
          <cell r="G146142" t="str">
            <v>177590</v>
          </cell>
        </row>
        <row r="146143">
          <cell r="F146143" t="str">
            <v>360scheduling.com</v>
          </cell>
          <cell r="G146143" t="str">
            <v>177591</v>
          </cell>
        </row>
        <row r="146144">
          <cell r="F146144" t="str">
            <v>360skylens.co.uk</v>
          </cell>
          <cell r="G146144" t="str">
            <v>177592</v>
          </cell>
        </row>
        <row r="146145">
          <cell r="F146145" t="str">
            <v>360social.me</v>
          </cell>
          <cell r="G146145" t="str">
            <v>177593</v>
          </cell>
        </row>
        <row r="146146">
          <cell r="F146146" t="str">
            <v>360specs.com</v>
          </cell>
          <cell r="G146146" t="str">
            <v>177594</v>
          </cell>
        </row>
        <row r="146147">
          <cell r="F146147" t="str">
            <v>360spin.com</v>
          </cell>
          <cell r="G146147" t="str">
            <v>177595</v>
          </cell>
        </row>
        <row r="146148">
          <cell r="F146148" t="str">
            <v>360technosoft.com</v>
          </cell>
          <cell r="G146148" t="str">
            <v>177596</v>
          </cell>
        </row>
        <row r="146149">
          <cell r="F146149" t="str">
            <v>360vantage.com</v>
          </cell>
          <cell r="G146149" t="str">
            <v>177597</v>
          </cell>
        </row>
        <row r="146150">
          <cell r="F146150" t="str">
            <v>360voice.gamerdna.com</v>
          </cell>
          <cell r="G146150" t="str">
            <v>177598</v>
          </cell>
        </row>
        <row r="146151">
          <cell r="F146151" t="str">
            <v>360vr.gr</v>
          </cell>
          <cell r="G146151" t="str">
            <v>177599</v>
          </cell>
        </row>
        <row r="146152">
          <cell r="F146152" t="str">
            <v>360wildlife.com</v>
          </cell>
          <cell r="G146152" t="str">
            <v>177600</v>
          </cell>
        </row>
        <row r="146153">
          <cell r="F146153" t="str">
            <v>361interactive.com</v>
          </cell>
          <cell r="G146153" t="str">
            <v>177601</v>
          </cell>
        </row>
        <row r="146154">
          <cell r="F146154" t="str">
            <v>365-kw.com</v>
          </cell>
          <cell r="G146154" t="str">
            <v>177602</v>
          </cell>
        </row>
        <row r="146155">
          <cell r="F146155" t="str">
            <v>365build.in</v>
          </cell>
          <cell r="G146155" t="str">
            <v>177603</v>
          </cell>
        </row>
        <row r="146156">
          <cell r="F146156" t="str">
            <v>365digital.co.za</v>
          </cell>
          <cell r="G146156" t="str">
            <v>177604</v>
          </cell>
        </row>
        <row r="146157">
          <cell r="F146157" t="str">
            <v>365force.com</v>
          </cell>
          <cell r="G146157" t="str">
            <v>177605</v>
          </cell>
        </row>
        <row r="146158">
          <cell r="F146158" t="str">
            <v>365hangers.com</v>
          </cell>
          <cell r="G146158" t="str">
            <v>177606</v>
          </cell>
        </row>
        <row r="146159">
          <cell r="F146159" t="str">
            <v>365healthcare.com</v>
          </cell>
          <cell r="G146159" t="str">
            <v>177607</v>
          </cell>
        </row>
        <row r="146160">
          <cell r="F146160" t="str">
            <v>365itms.co.uk</v>
          </cell>
          <cell r="G146160" t="str">
            <v>177608</v>
          </cell>
        </row>
        <row r="146161">
          <cell r="F146161" t="str">
            <v>365itsolutions.com</v>
          </cell>
          <cell r="G146161" t="str">
            <v>177609</v>
          </cell>
        </row>
        <row r="146162">
          <cell r="F146162" t="str">
            <v>365media.com</v>
          </cell>
          <cell r="G146162" t="str">
            <v>177610</v>
          </cell>
        </row>
        <row r="146163">
          <cell r="F146163" t="str">
            <v>365seoservices.com</v>
          </cell>
          <cell r="G146163" t="str">
            <v>177611</v>
          </cell>
        </row>
        <row r="146164">
          <cell r="F146164" t="str">
            <v>365weddingcards.com</v>
          </cell>
          <cell r="G146164" t="str">
            <v>177612</v>
          </cell>
        </row>
        <row r="146165">
          <cell r="F146165" t="str">
            <v>36creative.com</v>
          </cell>
          <cell r="G146165" t="str">
            <v>177613</v>
          </cell>
        </row>
        <row r="146166">
          <cell r="F146166" t="str">
            <v>36kr.net</v>
          </cell>
          <cell r="G146166" t="str">
            <v>177614</v>
          </cell>
        </row>
        <row r="146167">
          <cell r="F146167" t="str">
            <v>36labs.com</v>
          </cell>
          <cell r="G146167" t="str">
            <v>177615</v>
          </cell>
        </row>
        <row r="146168">
          <cell r="F146168" t="str">
            <v>36pix.com</v>
          </cell>
          <cell r="G146168" t="str">
            <v>177616</v>
          </cell>
        </row>
        <row r="146169">
          <cell r="F146169" t="str">
            <v>36t.com.au</v>
          </cell>
          <cell r="G146169" t="str">
            <v>177617</v>
          </cell>
        </row>
        <row r="146170">
          <cell r="F146170" t="str">
            <v>36ty.com</v>
          </cell>
          <cell r="G146170" t="str">
            <v>177618</v>
          </cell>
        </row>
        <row r="146171">
          <cell r="F146171" t="str">
            <v>36ty.in</v>
          </cell>
          <cell r="G146171" t="str">
            <v>177619</v>
          </cell>
        </row>
        <row r="146172">
          <cell r="F146172" t="str">
            <v>3721.com</v>
          </cell>
          <cell r="G146172" t="str">
            <v>177620</v>
          </cell>
        </row>
        <row r="146173">
          <cell r="F146173" t="str">
            <v>37entertainmentllc.com</v>
          </cell>
          <cell r="G146173" t="str">
            <v>177621</v>
          </cell>
        </row>
        <row r="146174">
          <cell r="F146174" t="str">
            <v>37mangos.com</v>
          </cell>
          <cell r="G146174" t="str">
            <v>177622</v>
          </cell>
        </row>
        <row r="146175">
          <cell r="F146175" t="str">
            <v>37propertygroup.com.au</v>
          </cell>
          <cell r="G146175" t="str">
            <v>177623</v>
          </cell>
        </row>
        <row r="146176">
          <cell r="F146176" t="str">
            <v>383project.com</v>
          </cell>
          <cell r="G146176" t="str">
            <v>177624</v>
          </cell>
        </row>
        <row r="146177">
          <cell r="F146177" t="str">
            <v>38media.net</v>
          </cell>
          <cell r="G146177" t="str">
            <v>177625</v>
          </cell>
        </row>
        <row r="146178">
          <cell r="F146178" t="str">
            <v>38studios.com</v>
          </cell>
          <cell r="G146178" t="str">
            <v>177626</v>
          </cell>
        </row>
        <row r="146179">
          <cell r="F146179" t="str">
            <v>39celsius.com</v>
          </cell>
          <cell r="G146179" t="str">
            <v>177627</v>
          </cell>
        </row>
        <row r="146180">
          <cell r="F146180" t="str">
            <v>39inc.com</v>
          </cell>
          <cell r="G146180" t="str">
            <v>177628</v>
          </cell>
        </row>
        <row r="146181">
          <cell r="F146181" t="str">
            <v>39printing.com</v>
          </cell>
          <cell r="G146181" t="str">
            <v>177629</v>
          </cell>
        </row>
        <row r="146182">
          <cell r="F146182" t="str">
            <v>3aaa.co.uk</v>
          </cell>
          <cell r="G146182" t="str">
            <v>177630</v>
          </cell>
        </row>
        <row r="146183">
          <cell r="F146183" t="str">
            <v>3access.net</v>
          </cell>
          <cell r="G146183" t="str">
            <v>177631</v>
          </cell>
        </row>
        <row r="146184">
          <cell r="F146184" t="str">
            <v>3acredit.com</v>
          </cell>
          <cell r="G146184" t="str">
            <v>177632</v>
          </cell>
        </row>
        <row r="146185">
          <cell r="F146185" t="str">
            <v>3ad.at</v>
          </cell>
          <cell r="G146185" t="str">
            <v>177633</v>
          </cell>
        </row>
        <row r="146186">
          <cell r="F146186" t="str">
            <v>3advance.com</v>
          </cell>
          <cell r="G146186" t="str">
            <v>177634</v>
          </cell>
        </row>
        <row r="146187">
          <cell r="F146187" t="str">
            <v>3al.com</v>
          </cell>
          <cell r="G146187" t="str">
            <v>177635</v>
          </cell>
        </row>
        <row r="146188">
          <cell r="F146188" t="str">
            <v>3alitytechnica.com</v>
          </cell>
          <cell r="G146188" t="str">
            <v>177636</v>
          </cell>
        </row>
        <row r="146189">
          <cell r="F146189" t="str">
            <v>3alphadataentry.com</v>
          </cell>
          <cell r="G146189" t="str">
            <v>177637</v>
          </cell>
        </row>
        <row r="146190">
          <cell r="F146190" t="str">
            <v>3amp.com</v>
          </cell>
          <cell r="G146190" t="str">
            <v>177638</v>
          </cell>
        </row>
        <row r="146191">
          <cell r="F146191" t="str">
            <v>3and6monthpaydayloans.co.uk</v>
          </cell>
          <cell r="G146191" t="str">
            <v>177639</v>
          </cell>
        </row>
        <row r="146192">
          <cell r="F146192" t="str">
            <v>3anetwork.com</v>
          </cell>
          <cell r="G146192" t="str">
            <v>177640</v>
          </cell>
        </row>
        <row r="146193">
          <cell r="F146193" t="str">
            <v>3aside.es</v>
          </cell>
          <cell r="G146193" t="str">
            <v>177641</v>
          </cell>
        </row>
        <row r="146194">
          <cell r="F146194" t="str">
            <v>3ati.com</v>
          </cell>
          <cell r="G146194" t="str">
            <v>177642</v>
          </cell>
        </row>
        <row r="146195">
          <cell r="F146195" t="str">
            <v>3binary.com</v>
          </cell>
          <cell r="G146195" t="str">
            <v>177643</v>
          </cell>
        </row>
        <row r="146196">
          <cell r="F146196" t="str">
            <v>3birdsmarketing.com</v>
          </cell>
          <cell r="G146196" t="str">
            <v>177644</v>
          </cell>
        </row>
        <row r="146197">
          <cell r="F146197" t="str">
            <v>3biz.co.uk</v>
          </cell>
          <cell r="G146197" t="str">
            <v>177645</v>
          </cell>
        </row>
        <row r="146198">
          <cell r="F146198" t="str">
            <v>3blindmiceusa.com</v>
          </cell>
          <cell r="G146198" t="str">
            <v>177646</v>
          </cell>
        </row>
        <row r="146199">
          <cell r="F146199" t="str">
            <v>3blmedia.com</v>
          </cell>
          <cell r="G146199" t="str">
            <v>177647</v>
          </cell>
        </row>
        <row r="146200">
          <cell r="F146200" t="str">
            <v>3blokesstudios.com</v>
          </cell>
          <cell r="G146200" t="str">
            <v>177648</v>
          </cell>
        </row>
        <row r="146201">
          <cell r="F146201" t="str">
            <v>3bugmedia.com</v>
          </cell>
          <cell r="G146201" t="str">
            <v>177649</v>
          </cell>
        </row>
        <row r="146202">
          <cell r="F146202" t="str">
            <v>3bweb.com</v>
          </cell>
          <cell r="G146202" t="str">
            <v>177650</v>
          </cell>
        </row>
        <row r="146203">
          <cell r="F146203" t="str">
            <v>3c-info.com</v>
          </cell>
          <cell r="G146203" t="str">
            <v>177651</v>
          </cell>
        </row>
        <row r="146204">
          <cell r="F146204" t="str">
            <v>3c-innovate.com</v>
          </cell>
          <cell r="G146204" t="str">
            <v>177652</v>
          </cell>
        </row>
        <row r="146205">
          <cell r="F146205" t="str">
            <v>3ca.com.tr</v>
          </cell>
          <cell r="G146205" t="str">
            <v>177653</v>
          </cell>
        </row>
        <row r="146206">
          <cell r="F146206" t="str">
            <v>3ci.agency</v>
          </cell>
          <cell r="G146206" t="str">
            <v>177654</v>
          </cell>
        </row>
        <row r="146207">
          <cell r="F146207" t="str">
            <v>3cim.com</v>
          </cell>
          <cell r="G146207" t="str">
            <v>177655</v>
          </cell>
        </row>
        <row r="146208">
          <cell r="F146208" t="str">
            <v>3cinnoleddisplay.com</v>
          </cell>
          <cell r="G146208" t="str">
            <v>177656</v>
          </cell>
        </row>
        <row r="146209">
          <cell r="F146209" t="str">
            <v>3circles.com</v>
          </cell>
          <cell r="G146209" t="str">
            <v>177657</v>
          </cell>
        </row>
        <row r="146210">
          <cell r="F146210" t="str">
            <v>3cityadvertising.com</v>
          </cell>
          <cell r="G146210" t="str">
            <v>177658</v>
          </cell>
        </row>
        <row r="146211">
          <cell r="F146211" t="str">
            <v>3coloursrule.com</v>
          </cell>
          <cell r="G146211" t="str">
            <v>177659</v>
          </cell>
        </row>
        <row r="146212">
          <cell r="F146212" t="str">
            <v>3cordglobal.com</v>
          </cell>
          <cell r="G146212" t="str">
            <v>177660</v>
          </cell>
        </row>
        <row r="146213">
          <cell r="F146213" t="str">
            <v>3created.com</v>
          </cell>
          <cell r="G146213" t="str">
            <v>177661</v>
          </cell>
        </row>
        <row r="146214">
          <cell r="F146214" t="str">
            <v>3crumbs.com</v>
          </cell>
          <cell r="G146214" t="str">
            <v>177662</v>
          </cell>
        </row>
        <row r="146215">
          <cell r="F146215" t="str">
            <v>3curiousmonkeys.com</v>
          </cell>
          <cell r="G146215" t="str">
            <v>177663</v>
          </cell>
        </row>
        <row r="146216">
          <cell r="F146216" t="str">
            <v>3cx.com</v>
          </cell>
          <cell r="G146216" t="str">
            <v>177664</v>
          </cell>
        </row>
        <row r="146217">
          <cell r="F146217" t="str">
            <v>3d-ace.com</v>
          </cell>
          <cell r="G146217" t="str">
            <v>177665</v>
          </cell>
        </row>
        <row r="146218">
          <cell r="F146218" t="str">
            <v>3d-architectural-rendering.com</v>
          </cell>
          <cell r="G146218" t="str">
            <v>177666</v>
          </cell>
        </row>
        <row r="146219">
          <cell r="F146219" t="str">
            <v>3d-avatar-store.com</v>
          </cell>
          <cell r="G146219" t="str">
            <v>177667</v>
          </cell>
        </row>
        <row r="146220">
          <cell r="F146220" t="str">
            <v>3d-build2order.com</v>
          </cell>
          <cell r="G146220" t="str">
            <v>177668</v>
          </cell>
        </row>
        <row r="146221">
          <cell r="F146221" t="str">
            <v>3d-link.com.cn</v>
          </cell>
          <cell r="G146221" t="str">
            <v>177669</v>
          </cell>
        </row>
        <row r="146222">
          <cell r="F146222" t="str">
            <v>3d-matrix.co.jp</v>
          </cell>
          <cell r="G146222" t="str">
            <v>177670</v>
          </cell>
        </row>
        <row r="146223">
          <cell r="F146223" t="str">
            <v>3d-p.com</v>
          </cell>
          <cell r="G146223" t="str">
            <v>177671</v>
          </cell>
        </row>
        <row r="146224">
          <cell r="F146224" t="str">
            <v>3d-pioneer.com</v>
          </cell>
          <cell r="G146224" t="str">
            <v>177672</v>
          </cell>
        </row>
        <row r="146225">
          <cell r="F146225" t="str">
            <v>3d-plus.com</v>
          </cell>
          <cell r="G146225" t="str">
            <v>177673</v>
          </cell>
        </row>
        <row r="146226">
          <cell r="F146226" t="str">
            <v>3d3r.com</v>
          </cell>
          <cell r="G146226" t="str">
            <v>177674</v>
          </cell>
        </row>
        <row r="146227">
          <cell r="F146227" t="str">
            <v>3d4dchallenge.org</v>
          </cell>
          <cell r="G146227" t="str">
            <v>177675</v>
          </cell>
        </row>
        <row r="146228">
          <cell r="F146228" t="str">
            <v>3dadworks.com</v>
          </cell>
          <cell r="G146228" t="str">
            <v>177676</v>
          </cell>
        </row>
        <row r="146229">
          <cell r="F146229" t="str">
            <v>3daerofilm.com</v>
          </cell>
          <cell r="G146229" t="str">
            <v>177677</v>
          </cell>
        </row>
        <row r="146230">
          <cell r="F146230" t="str">
            <v>3dagogo.com</v>
          </cell>
          <cell r="G146230" t="str">
            <v>177678</v>
          </cell>
        </row>
        <row r="146231">
          <cell r="F146231" t="str">
            <v>3dal.com</v>
          </cell>
          <cell r="G146231" t="str">
            <v>177679</v>
          </cell>
        </row>
        <row r="146232">
          <cell r="F146232" t="str">
            <v>3db-labs.com</v>
          </cell>
          <cell r="G146232" t="str">
            <v>177680</v>
          </cell>
        </row>
        <row r="146233">
          <cell r="F146233" t="str">
            <v>3dbizsolutions.ca</v>
          </cell>
          <cell r="G146233" t="str">
            <v>177681</v>
          </cell>
        </row>
        <row r="146234">
          <cell r="F146234" t="str">
            <v>3dbnetworks.com</v>
          </cell>
          <cell r="G146234" t="str">
            <v>177682</v>
          </cell>
        </row>
        <row r="146235">
          <cell r="F146235" t="str">
            <v>3dbody.me</v>
          </cell>
          <cell r="G146235" t="str">
            <v>177683</v>
          </cell>
        </row>
        <row r="146236">
          <cell r="F146236" t="str">
            <v>3dbresearch.com</v>
          </cell>
          <cell r="G146236" t="str">
            <v>177684</v>
          </cell>
        </row>
        <row r="146237">
          <cell r="F146237" t="str">
            <v>3dcadportal.com</v>
          </cell>
          <cell r="G146237" t="str">
            <v>177685</v>
          </cell>
        </row>
        <row r="146238">
          <cell r="F146238" t="str">
            <v>3dcadsoft.com</v>
          </cell>
          <cell r="G146238" t="str">
            <v>177686</v>
          </cell>
        </row>
        <row r="146239">
          <cell r="F146239" t="str">
            <v>3dcent.com</v>
          </cell>
          <cell r="G146239" t="str">
            <v>177687</v>
          </cell>
        </row>
        <row r="146240">
          <cell r="F146240" t="str">
            <v>3dchili.pl</v>
          </cell>
          <cell r="G146240" t="str">
            <v>177688</v>
          </cell>
        </row>
        <row r="146241">
          <cell r="F146241" t="str">
            <v>3dconnexion.com</v>
          </cell>
          <cell r="G146241" t="str">
            <v>177689</v>
          </cell>
        </row>
        <row r="146242">
          <cell r="F146242" t="str">
            <v>3dcorp.us</v>
          </cell>
          <cell r="G146242" t="str">
            <v>177690</v>
          </cell>
        </row>
        <row r="146243">
          <cell r="F146243" t="str">
            <v>3dcreationlab.co.uk</v>
          </cell>
          <cell r="G146243" t="str">
            <v>177691</v>
          </cell>
        </row>
        <row r="146244">
          <cell r="F146244" t="str">
            <v>3dcustomcollagen.com</v>
          </cell>
          <cell r="G146244" t="str">
            <v>177692</v>
          </cell>
        </row>
        <row r="146245">
          <cell r="F146245" t="str">
            <v>3dealz.com</v>
          </cell>
          <cell r="G146245" t="str">
            <v>177693</v>
          </cell>
        </row>
        <row r="146246">
          <cell r="F146246" t="str">
            <v>3deaspacesys.com</v>
          </cell>
          <cell r="G146246" t="str">
            <v>177694</v>
          </cell>
        </row>
        <row r="146247">
          <cell r="F146247" t="str">
            <v>3defy.com</v>
          </cell>
          <cell r="G146247" t="str">
            <v>177695</v>
          </cell>
        </row>
        <row r="146248">
          <cell r="F146248" t="str">
            <v>3degreesinc.com</v>
          </cell>
          <cell r="G146248" t="str">
            <v>177696</v>
          </cell>
        </row>
        <row r="146249">
          <cell r="F146249" t="str">
            <v>3degreesnation.com</v>
          </cell>
          <cell r="G146249" t="str">
            <v>177697</v>
          </cell>
        </row>
        <row r="146250">
          <cell r="F146250" t="str">
            <v>3deinc.com</v>
          </cell>
          <cell r="G146250" t="str">
            <v>177698</v>
          </cell>
        </row>
        <row r="146251">
          <cell r="F146251" t="str">
            <v>3ders.org</v>
          </cell>
          <cell r="G146251" t="str">
            <v>177699</v>
          </cell>
        </row>
        <row r="146252">
          <cell r="F146252" t="str">
            <v>3desk.com</v>
          </cell>
          <cell r="G146252" t="str">
            <v>177700</v>
          </cell>
        </row>
        <row r="146253">
          <cell r="F146253" t="str">
            <v>3dewitt.com</v>
          </cell>
          <cell r="G146253" t="str">
            <v>177701</v>
          </cell>
        </row>
        <row r="146254">
          <cell r="F146254" t="str">
            <v>3dexcite.com</v>
          </cell>
          <cell r="G146254" t="str">
            <v>177702</v>
          </cell>
        </row>
        <row r="146255">
          <cell r="F146255" t="str">
            <v>3dexport.com</v>
          </cell>
          <cell r="G146255" t="str">
            <v>177703</v>
          </cell>
        </row>
        <row r="146256">
          <cell r="F146256" t="str">
            <v>3dfnm.com</v>
          </cell>
          <cell r="G146256" t="str">
            <v>177704</v>
          </cell>
        </row>
        <row r="146257">
          <cell r="F146257" t="str">
            <v>3dfs.com</v>
          </cell>
          <cell r="G146257" t="str">
            <v>177705</v>
          </cell>
        </row>
        <row r="146258">
          <cell r="F146258" t="str">
            <v>3dfx-interactive.com</v>
          </cell>
          <cell r="G146258" t="str">
            <v>177706</v>
          </cell>
        </row>
        <row r="146259">
          <cell r="F146259" t="str">
            <v>3dfx.com</v>
          </cell>
          <cell r="G146259" t="str">
            <v>177707</v>
          </cell>
        </row>
        <row r="146260">
          <cell r="F146260" t="str">
            <v>3dgamers.com</v>
          </cell>
          <cell r="G146260" t="str">
            <v>177708</v>
          </cell>
        </row>
        <row r="146261">
          <cell r="F146261" t="str">
            <v>3dgeo.de</v>
          </cell>
          <cell r="G146261" t="str">
            <v>177709</v>
          </cell>
        </row>
        <row r="146262">
          <cell r="F146262" t="str">
            <v>3dgis.it</v>
          </cell>
          <cell r="G146262" t="str">
            <v>177710</v>
          </cell>
        </row>
        <row r="146263">
          <cell r="F146263" t="str">
            <v>3dglasssolutions.com</v>
          </cell>
          <cell r="G146263" t="str">
            <v>177711</v>
          </cell>
        </row>
        <row r="146264">
          <cell r="F146264" t="str">
            <v>3dgroove.com</v>
          </cell>
          <cell r="G146264" t="str">
            <v>177712</v>
          </cell>
        </row>
        <row r="146265">
          <cell r="F146265" t="str">
            <v>3dhippy.com</v>
          </cell>
          <cell r="G146265" t="str">
            <v>177713</v>
          </cell>
        </row>
        <row r="146266">
          <cell r="F146266" t="str">
            <v>3dicc.com</v>
          </cell>
          <cell r="G146266" t="str">
            <v>177714</v>
          </cell>
        </row>
        <row r="146267">
          <cell r="F146267" t="str">
            <v>3digitalcooks.com</v>
          </cell>
          <cell r="G146267" t="str">
            <v>177715</v>
          </cell>
        </row>
        <row r="146268">
          <cell r="F146268" t="str">
            <v>3dimensional.com</v>
          </cell>
          <cell r="G146268" t="str">
            <v>177716</v>
          </cell>
        </row>
        <row r="146269">
          <cell r="F146269" t="str">
            <v>3dingconsulting.com</v>
          </cell>
          <cell r="G146269" t="str">
            <v>177717</v>
          </cell>
        </row>
        <row r="146270">
          <cell r="F146270" t="str">
            <v>3dinside.cl</v>
          </cell>
          <cell r="G146270" t="str">
            <v>177718</v>
          </cell>
        </row>
        <row r="146271">
          <cell r="F146271" t="str">
            <v>3dinsider.com</v>
          </cell>
          <cell r="G146271" t="str">
            <v>177719</v>
          </cell>
        </row>
        <row r="146272">
          <cell r="F146272" t="str">
            <v>3dissue.com</v>
          </cell>
          <cell r="G146272" t="str">
            <v>177720</v>
          </cell>
        </row>
        <row r="146273">
          <cell r="F146273" t="str">
            <v>3disystems.com</v>
          </cell>
          <cell r="G146273" t="str">
            <v>177721</v>
          </cell>
        </row>
        <row r="146274">
          <cell r="F146274" t="str">
            <v>3dkitbash.com</v>
          </cell>
          <cell r="G146274" t="str">
            <v>177722</v>
          </cell>
        </row>
        <row r="146275">
          <cell r="F146275" t="str">
            <v>3dlive.tech</v>
          </cell>
          <cell r="G146275" t="str">
            <v>177723</v>
          </cell>
        </row>
        <row r="146276">
          <cell r="F146276" t="str">
            <v>3dmarketingsolutions.co.uk</v>
          </cell>
          <cell r="G146276" t="str">
            <v>177724</v>
          </cell>
        </row>
        <row r="146277">
          <cell r="F146277" t="str">
            <v>3dmatters.com.sg</v>
          </cell>
          <cell r="G146277" t="str">
            <v>177725</v>
          </cell>
        </row>
        <row r="146278">
          <cell r="F146278" t="str">
            <v>3dmd.com</v>
          </cell>
          <cell r="G146278" t="str">
            <v>177726</v>
          </cell>
        </row>
        <row r="146279">
          <cell r="F146279" t="str">
            <v>3dmedia.com</v>
          </cell>
          <cell r="G146279" t="str">
            <v>177727</v>
          </cell>
        </row>
        <row r="146280">
          <cell r="F146280" t="str">
            <v>3dmedical.com.au</v>
          </cell>
          <cell r="G146280" t="str">
            <v>177728</v>
          </cell>
        </row>
        <row r="146281">
          <cell r="F146281" t="str">
            <v>3dmobiledev.com</v>
          </cell>
          <cell r="G146281" t="str">
            <v>177729</v>
          </cell>
        </row>
        <row r="146282">
          <cell r="F146282" t="str">
            <v>3dmoleculardesigns.com</v>
          </cell>
          <cell r="G146282" t="str">
            <v>177730</v>
          </cell>
        </row>
        <row r="146283">
          <cell r="F146283" t="str">
            <v>3dnatives.com</v>
          </cell>
          <cell r="G146283" t="str">
            <v>177731</v>
          </cell>
        </row>
        <row r="146284">
          <cell r="F146284" t="str">
            <v>3dome.net</v>
          </cell>
          <cell r="G146284" t="str">
            <v>177732</v>
          </cell>
        </row>
        <row r="146285">
          <cell r="F146285" t="str">
            <v>3doo.com</v>
          </cell>
          <cell r="G146285" t="str">
            <v>177733</v>
          </cell>
        </row>
        <row r="146286">
          <cell r="F146286" t="str">
            <v>3doordigital.com</v>
          </cell>
          <cell r="G146286" t="str">
            <v>177734</v>
          </cell>
        </row>
        <row r="146287">
          <cell r="F146287" t="str">
            <v>3dorthotics.com.au</v>
          </cell>
          <cell r="G146287" t="str">
            <v>177735</v>
          </cell>
        </row>
        <row r="146288">
          <cell r="F146288" t="str">
            <v>3dot.net</v>
          </cell>
          <cell r="G146288" t="str">
            <v>177736</v>
          </cell>
        </row>
        <row r="146289">
          <cell r="F146289" t="str">
            <v>3dp4e.com</v>
          </cell>
          <cell r="G146289" t="str">
            <v>177737</v>
          </cell>
        </row>
        <row r="146290">
          <cell r="F146290" t="str">
            <v>3dphacktory.com</v>
          </cell>
          <cell r="G146290" t="str">
            <v>177738</v>
          </cell>
        </row>
        <row r="146291">
          <cell r="F146291" t="str">
            <v>3dpower.in</v>
          </cell>
          <cell r="G146291" t="str">
            <v>177739</v>
          </cell>
        </row>
        <row r="146292">
          <cell r="F146292" t="str">
            <v>3dprint-uk.co.uk</v>
          </cell>
          <cell r="G146292" t="str">
            <v>177740</v>
          </cell>
        </row>
        <row r="146293">
          <cell r="F146293" t="str">
            <v>3dprintboard.com</v>
          </cell>
          <cell r="G146293" t="str">
            <v>177741</v>
          </cell>
        </row>
        <row r="146294">
          <cell r="F146294" t="str">
            <v>3dprinterhub.com</v>
          </cell>
          <cell r="G146294" t="str">
            <v>177742</v>
          </cell>
        </row>
        <row r="146295">
          <cell r="F146295" t="str">
            <v>3dprinterstar.com</v>
          </cell>
          <cell r="G146295" t="str">
            <v>177743</v>
          </cell>
        </row>
        <row r="146296">
          <cell r="F146296" t="str">
            <v>3dprinting-company.com</v>
          </cell>
          <cell r="G146296" t="str">
            <v>177744</v>
          </cell>
        </row>
        <row r="146297">
          <cell r="F146297" t="str">
            <v>3dprintingally.com</v>
          </cell>
          <cell r="G146297" t="str">
            <v>177745</v>
          </cell>
        </row>
        <row r="146298">
          <cell r="F146298" t="str">
            <v>3dprintingchannel.com</v>
          </cell>
          <cell r="G146298" t="str">
            <v>177746</v>
          </cell>
        </row>
        <row r="146299">
          <cell r="F146299" t="str">
            <v>3dprintingindustry.com</v>
          </cell>
          <cell r="G146299" t="str">
            <v>177747</v>
          </cell>
        </row>
        <row r="146300">
          <cell r="F146300" t="str">
            <v>3dprintingsystems.com</v>
          </cell>
          <cell r="G146300" t="str">
            <v>177748</v>
          </cell>
        </row>
        <row r="146301">
          <cell r="F146301" t="str">
            <v>3dprintshow.com</v>
          </cell>
          <cell r="G146301" t="str">
            <v>177749</v>
          </cell>
        </row>
        <row r="146302">
          <cell r="F146302" t="str">
            <v>3dprintwise.com</v>
          </cell>
          <cell r="G146302" t="str">
            <v>177750</v>
          </cell>
        </row>
        <row r="146303">
          <cell r="F146303" t="str">
            <v>3dprod.com</v>
          </cell>
          <cell r="G146303" t="str">
            <v>177751</v>
          </cell>
        </row>
        <row r="146304">
          <cell r="F146304" t="str">
            <v>3dprototype.com</v>
          </cell>
          <cell r="G146304" t="str">
            <v>177752</v>
          </cell>
        </row>
        <row r="146305">
          <cell r="F146305" t="str">
            <v>3dptechgroup.com</v>
          </cell>
          <cell r="G146305" t="str">
            <v>177753</v>
          </cell>
        </row>
        <row r="146306">
          <cell r="F146306" t="str">
            <v>3drc.com</v>
          </cell>
          <cell r="G146306" t="str">
            <v>177754</v>
          </cell>
        </row>
        <row r="146307">
          <cell r="F146307" t="str">
            <v>3dreambox.com</v>
          </cell>
          <cell r="G146307" t="str">
            <v>177755</v>
          </cell>
        </row>
        <row r="146308">
          <cell r="F146308" t="str">
            <v>3drenderingindia.com</v>
          </cell>
          <cell r="G146308" t="str">
            <v>177756</v>
          </cell>
        </row>
        <row r="146309">
          <cell r="F146309" t="str">
            <v>3drp.co.uk</v>
          </cell>
          <cell r="G146309" t="str">
            <v>177757</v>
          </cell>
        </row>
        <row r="146310">
          <cell r="F146310" t="str">
            <v>3dscanningservices.net</v>
          </cell>
          <cell r="G146310" t="str">
            <v>177758</v>
          </cell>
        </row>
        <row r="146311">
          <cell r="F146311" t="str">
            <v>3dsellers.com</v>
          </cell>
          <cell r="G146311" t="str">
            <v>177759</v>
          </cell>
        </row>
        <row r="146312">
          <cell r="F146312" t="str">
            <v>3dserviceitalia.com</v>
          </cell>
          <cell r="G146312" t="str">
            <v>177760</v>
          </cell>
        </row>
        <row r="146313">
          <cell r="F146313" t="str">
            <v>3dsignia.com</v>
          </cell>
          <cell r="G146313" t="str">
            <v>177761</v>
          </cell>
        </row>
        <row r="146314">
          <cell r="F146314" t="str">
            <v>3dsolver.com</v>
          </cell>
          <cell r="G146314" t="str">
            <v>177762</v>
          </cell>
        </row>
        <row r="146315">
          <cell r="F146315" t="str">
            <v>3dsupplyguys.com</v>
          </cell>
          <cell r="G146315" t="str">
            <v>177763</v>
          </cell>
        </row>
        <row r="146316">
          <cell r="F146316" t="str">
            <v>3dsystems.com</v>
          </cell>
          <cell r="G146316" t="str">
            <v>177764</v>
          </cell>
        </row>
        <row r="146317">
          <cell r="F146317" t="str">
            <v>3dtech-rd.com</v>
          </cell>
          <cell r="G146317" t="str">
            <v>177765</v>
          </cell>
        </row>
        <row r="146318">
          <cell r="F146318" t="str">
            <v>3dtechco.com</v>
          </cell>
          <cell r="G146318" t="str">
            <v>177766</v>
          </cell>
        </row>
        <row r="146319">
          <cell r="F146319" t="str">
            <v>3dtek.com</v>
          </cell>
          <cell r="G146319" t="str">
            <v>177767</v>
          </cell>
        </row>
        <row r="146320">
          <cell r="F146320" t="str">
            <v>3dtholdings.com</v>
          </cell>
          <cell r="G146320" t="str">
            <v>177768</v>
          </cell>
        </row>
        <row r="146321">
          <cell r="F146321" t="str">
            <v>3dtin.com</v>
          </cell>
          <cell r="G146321" t="str">
            <v>177769</v>
          </cell>
        </row>
        <row r="146322">
          <cell r="F146322" t="str">
            <v>3dtl.com</v>
          </cell>
          <cell r="G146322" t="str">
            <v>177770</v>
          </cell>
        </row>
        <row r="146323">
          <cell r="F146323" t="str">
            <v>3dtopo.com</v>
          </cell>
          <cell r="G146323" t="str">
            <v>177771</v>
          </cell>
        </row>
        <row r="146324">
          <cell r="F146324" t="str">
            <v>3dtouch.de</v>
          </cell>
          <cell r="G146324" t="str">
            <v>177772</v>
          </cell>
        </row>
        <row r="146325">
          <cell r="F146325" t="str">
            <v>3dtravel.com</v>
          </cell>
          <cell r="G146325" t="str">
            <v>177773</v>
          </cell>
        </row>
        <row r="146326">
          <cell r="F146326" t="str">
            <v>3dvfxarch.com</v>
          </cell>
          <cell r="G146326" t="str">
            <v>177774</v>
          </cell>
        </row>
        <row r="146327">
          <cell r="F146327" t="str">
            <v>3dvix.com</v>
          </cell>
          <cell r="G146327" t="str">
            <v>177775</v>
          </cell>
        </row>
        <row r="146328">
          <cell r="F146328" t="str">
            <v>3dvsystems.com</v>
          </cell>
          <cell r="G146328" t="str">
            <v>177776</v>
          </cell>
        </row>
        <row r="146329">
          <cell r="F146329" t="str">
            <v>3dwebdesign.org</v>
          </cell>
          <cell r="G146329" t="str">
            <v>177777</v>
          </cell>
        </row>
        <row r="146330">
          <cell r="F146330" t="str">
            <v>3dxpo.com</v>
          </cell>
          <cell r="G146330" t="str">
            <v>177778</v>
          </cell>
        </row>
        <row r="146331">
          <cell r="F146331" t="str">
            <v>3dyn.com</v>
          </cell>
          <cell r="G146331" t="str">
            <v>177779</v>
          </cell>
        </row>
        <row r="146332">
          <cell r="F146332" t="str">
            <v>3dynamics.com</v>
          </cell>
          <cell r="G146332" t="str">
            <v>177780</v>
          </cell>
        </row>
        <row r="146333">
          <cell r="F146333" t="str">
            <v>3dz.com</v>
          </cell>
          <cell r="G146333" t="str">
            <v>177781</v>
          </cell>
        </row>
        <row r="146334">
          <cell r="F146334" t="str">
            <v>3elove.com</v>
          </cell>
          <cell r="G146334" t="str">
            <v>177782</v>
          </cell>
        </row>
        <row r="146335">
          <cell r="F146335" t="str">
            <v>3faktoriyel.com</v>
          </cell>
          <cell r="G146335" t="str">
            <v>177783</v>
          </cell>
        </row>
        <row r="146336">
          <cell r="F146336" t="str">
            <v>3flabs.com</v>
          </cell>
          <cell r="G146336" t="str">
            <v>177784</v>
          </cell>
        </row>
        <row r="146337">
          <cell r="F146337" t="str">
            <v>3foldtraining.com</v>
          </cell>
          <cell r="G146337" t="str">
            <v>177785</v>
          </cell>
        </row>
        <row r="146338">
          <cell r="F146338" t="str">
            <v>3forge.com</v>
          </cell>
          <cell r="G146338" t="str">
            <v>177786</v>
          </cell>
        </row>
        <row r="146339">
          <cell r="F146339" t="str">
            <v>3four.net</v>
          </cell>
          <cell r="G146339" t="str">
            <v>177787</v>
          </cell>
        </row>
        <row r="146340">
          <cell r="F146340" t="str">
            <v>3frameslab.com</v>
          </cell>
          <cell r="G146340" t="str">
            <v>177788</v>
          </cell>
        </row>
        <row r="146341">
          <cell r="F146341" t="str">
            <v>3fs.si</v>
          </cell>
          <cell r="G146341" t="str">
            <v>177789</v>
          </cell>
        </row>
        <row r="146342">
          <cell r="F146342" t="str">
            <v>3ft9.com</v>
          </cell>
          <cell r="G146342" t="str">
            <v>177790</v>
          </cell>
        </row>
        <row r="146343">
          <cell r="F146343" t="str">
            <v>3g.co.uk</v>
          </cell>
          <cell r="G146343" t="str">
            <v>177791</v>
          </cell>
        </row>
        <row r="146344">
          <cell r="F146344" t="str">
            <v>3g.de</v>
          </cell>
          <cell r="G146344" t="str">
            <v>177792</v>
          </cell>
        </row>
        <row r="146345">
          <cell r="F146345" t="str">
            <v>3gchemist.com</v>
          </cell>
          <cell r="G146345" t="str">
            <v>177793</v>
          </cell>
        </row>
        <row r="146346">
          <cell r="F146346" t="str">
            <v>3gdancers.com</v>
          </cell>
          <cell r="G146346" t="str">
            <v>177794</v>
          </cell>
        </row>
        <row r="146347">
          <cell r="F146347" t="str">
            <v>3gdirectpay.com</v>
          </cell>
          <cell r="G146347" t="str">
            <v>177795</v>
          </cell>
        </row>
        <row r="146348">
          <cell r="F146348" t="str">
            <v>3gengagement.com</v>
          </cell>
          <cell r="G146348" t="str">
            <v>177796</v>
          </cell>
        </row>
        <row r="146349">
          <cell r="F146349" t="str">
            <v>3gibt.com</v>
          </cell>
          <cell r="G146349" t="str">
            <v>177797</v>
          </cell>
        </row>
        <row r="146350">
          <cell r="F146350" t="str">
            <v>3gmet.com</v>
          </cell>
          <cell r="G146350" t="str">
            <v>177798</v>
          </cell>
        </row>
        <row r="146351">
          <cell r="F146351" t="str">
            <v>3gmobile.com</v>
          </cell>
          <cell r="G146351" t="str">
            <v>177799</v>
          </cell>
        </row>
        <row r="146352">
          <cell r="F146352" t="str">
            <v>3gsolar.com</v>
          </cell>
          <cell r="G146352" t="str">
            <v>177800</v>
          </cell>
        </row>
        <row r="146353">
          <cell r="F146353" t="str">
            <v>3gvision.com</v>
          </cell>
          <cell r="G146353" t="str">
            <v>177801</v>
          </cell>
        </row>
        <row r="146354">
          <cell r="F146354" t="str">
            <v>3hge.com</v>
          </cell>
          <cell r="G146354" t="str">
            <v>177802</v>
          </cell>
        </row>
        <row r="146355">
          <cell r="F146355" t="str">
            <v>3hgrouphotels.com</v>
          </cell>
          <cell r="G146355" t="str">
            <v>177803</v>
          </cell>
        </row>
        <row r="146356">
          <cell r="F146356" t="str">
            <v>3hti.com</v>
          </cell>
          <cell r="G146356" t="str">
            <v>177804</v>
          </cell>
        </row>
        <row r="146357">
          <cell r="F146357" t="str">
            <v>3i-infotech.com</v>
          </cell>
          <cell r="G146357" t="str">
            <v>177805</v>
          </cell>
        </row>
        <row r="146358">
          <cell r="F146358" t="str">
            <v>3idatascraping.com</v>
          </cell>
          <cell r="G146358" t="str">
            <v>177806</v>
          </cell>
        </row>
        <row r="146359">
          <cell r="F146359" t="str">
            <v>3ight.com</v>
          </cell>
          <cell r="G146359" t="str">
            <v>177807</v>
          </cell>
        </row>
        <row r="146360">
          <cell r="F146360" t="str">
            <v>3iinfo.co.uk</v>
          </cell>
          <cell r="G146360" t="str">
            <v>177808</v>
          </cell>
        </row>
        <row r="146361">
          <cell r="F146361" t="str">
            <v>3inabox.gr</v>
          </cell>
          <cell r="G146361" t="str">
            <v>177809</v>
          </cell>
        </row>
        <row r="146362">
          <cell r="F146362" t="str">
            <v>3innovate.net</v>
          </cell>
          <cell r="G146362" t="str">
            <v>177810</v>
          </cell>
        </row>
        <row r="146363">
          <cell r="F146363" t="str">
            <v>3iqs.com</v>
          </cell>
          <cell r="G146363" t="str">
            <v>177811</v>
          </cell>
        </row>
        <row r="146364">
          <cell r="F146364" t="str">
            <v>3kronor.com</v>
          </cell>
          <cell r="G146364" t="str">
            <v>177812</v>
          </cell>
        </row>
        <row r="146365">
          <cell r="F146365" t="str">
            <v>3leads.com</v>
          </cell>
          <cell r="G146365" t="str">
            <v>177813</v>
          </cell>
        </row>
        <row r="146366">
          <cell r="F146366" t="str">
            <v>3leafrealty.com</v>
          </cell>
          <cell r="G146366" t="str">
            <v>177814</v>
          </cell>
        </row>
        <row r="146367">
          <cell r="F146367" t="str">
            <v>3leaps.org</v>
          </cell>
          <cell r="G146367" t="str">
            <v>177815</v>
          </cell>
        </row>
        <row r="146368">
          <cell r="F146368" t="str">
            <v>3legsresources.com</v>
          </cell>
          <cell r="G146368" t="str">
            <v>177816</v>
          </cell>
        </row>
        <row r="146369">
          <cell r="F146369" t="str">
            <v>3li.com</v>
          </cell>
          <cell r="G146369" t="str">
            <v>177817</v>
          </cell>
        </row>
        <row r="146370">
          <cell r="F146370" t="str">
            <v>3linx.com</v>
          </cell>
          <cell r="G146370" t="str">
            <v>177818</v>
          </cell>
        </row>
        <row r="146371">
          <cell r="F146371" t="str">
            <v>3littlebirdsinteractive.com</v>
          </cell>
          <cell r="G146371" t="str">
            <v>177819</v>
          </cell>
        </row>
        <row r="146372">
          <cell r="F146372" t="str">
            <v>3llideas.com</v>
          </cell>
          <cell r="G146372" t="str">
            <v>177820</v>
          </cell>
        </row>
        <row r="146373">
          <cell r="F146373" t="str">
            <v>3logytech.com</v>
          </cell>
          <cell r="G146373" t="str">
            <v>177821</v>
          </cell>
        </row>
        <row r="146374">
          <cell r="F146374" t="str">
            <v>3loq.com</v>
          </cell>
          <cell r="G146374" t="str">
            <v>177822</v>
          </cell>
        </row>
        <row r="146375">
          <cell r="F146375" t="str">
            <v>3mart.com.au</v>
          </cell>
          <cell r="G146375" t="str">
            <v>177823</v>
          </cell>
        </row>
        <row r="146376">
          <cell r="F146376" t="str">
            <v>3megawatt.com</v>
          </cell>
          <cell r="G146376" t="str">
            <v>177824</v>
          </cell>
        </row>
        <row r="146377">
          <cell r="F146377" t="str">
            <v>3mindware.com</v>
          </cell>
          <cell r="G146377" t="str">
            <v>177825</v>
          </cell>
        </row>
        <row r="146378">
          <cell r="F146378" t="str">
            <v>3model.co</v>
          </cell>
          <cell r="G146378" t="str">
            <v>177826</v>
          </cell>
        </row>
        <row r="146379">
          <cell r="F146379" t="str">
            <v>3monkeyszeno.com</v>
          </cell>
          <cell r="G146379" t="str">
            <v>177827</v>
          </cell>
        </row>
        <row r="146380">
          <cell r="F146380" t="str">
            <v>3monthpaydayloansnobrokerfee.co.uk</v>
          </cell>
          <cell r="G146380" t="str">
            <v>177828</v>
          </cell>
        </row>
        <row r="146381">
          <cell r="F146381" t="str">
            <v>3monthsloan.me.uk</v>
          </cell>
          <cell r="G146381" t="str">
            <v>177829</v>
          </cell>
        </row>
        <row r="146382">
          <cell r="F146382" t="str">
            <v>3monx.com</v>
          </cell>
          <cell r="G146382" t="str">
            <v>177830</v>
          </cell>
        </row>
        <row r="146383">
          <cell r="F146383" t="str">
            <v>3nk.gr</v>
          </cell>
          <cell r="G146383" t="str">
            <v>177831</v>
          </cell>
        </row>
        <row r="146384">
          <cell r="F146384" t="str">
            <v>3oclockclub.com</v>
          </cell>
          <cell r="G146384" t="str">
            <v>177832</v>
          </cell>
        </row>
        <row r="146385">
          <cell r="F146385" t="str">
            <v>3olution.com</v>
          </cell>
          <cell r="G146385" t="str">
            <v>177833</v>
          </cell>
        </row>
        <row r="146386">
          <cell r="F146386" t="str">
            <v>3one.tv</v>
          </cell>
          <cell r="G146386" t="str">
            <v>177834</v>
          </cell>
        </row>
        <row r="146387">
          <cell r="F146387" t="str">
            <v>3ones.com</v>
          </cell>
          <cell r="G146387" t="str">
            <v>177835</v>
          </cell>
        </row>
        <row r="146388">
          <cell r="F146388" t="str">
            <v>3otherthings.com</v>
          </cell>
          <cell r="G146388" t="str">
            <v>177836</v>
          </cell>
        </row>
        <row r="146389">
          <cell r="F146389" t="str">
            <v>3outoftheblue.com</v>
          </cell>
          <cell r="G146389" t="str">
            <v>177837</v>
          </cell>
        </row>
        <row r="146390">
          <cell r="F146390" t="str">
            <v>3palmshotels.com</v>
          </cell>
          <cell r="G146390" t="str">
            <v>177838</v>
          </cell>
        </row>
        <row r="146391">
          <cell r="F146391" t="str">
            <v>3pd.com</v>
          </cell>
          <cell r="G146391" t="str">
            <v>177839</v>
          </cell>
        </row>
        <row r="146392">
          <cell r="F146392" t="str">
            <v>3perfect.com</v>
          </cell>
          <cell r="G146392" t="str">
            <v>177840</v>
          </cell>
        </row>
        <row r="146393">
          <cell r="F146393" t="str">
            <v>3phasesrenewables.com</v>
          </cell>
          <cell r="G146393" t="str">
            <v>177841</v>
          </cell>
        </row>
        <row r="146394">
          <cell r="F146394" t="str">
            <v>3pietro.com</v>
          </cell>
          <cell r="G146394" t="str">
            <v>177842</v>
          </cell>
        </row>
        <row r="146395">
          <cell r="F146395" t="str">
            <v>3plains.com</v>
          </cell>
          <cell r="G146395" t="str">
            <v>177843</v>
          </cell>
        </row>
        <row r="146396">
          <cell r="F146396" t="str">
            <v>3ple-media.com</v>
          </cell>
          <cell r="G146396" t="str">
            <v>177844</v>
          </cell>
        </row>
        <row r="146397">
          <cell r="F146397" t="str">
            <v>3plearning.com</v>
          </cell>
          <cell r="G146397" t="str">
            <v>177845</v>
          </cell>
        </row>
        <row r="146398">
          <cell r="F146398" t="str">
            <v>3plet.com</v>
          </cell>
          <cell r="G146398" t="str">
            <v>177846</v>
          </cell>
        </row>
        <row r="146399">
          <cell r="F146399" t="str">
            <v>3pllinks.com</v>
          </cell>
          <cell r="G146399" t="str">
            <v>177847</v>
          </cell>
        </row>
        <row r="146400">
          <cell r="F146400" t="str">
            <v>3pod.ca</v>
          </cell>
          <cell r="G146400" t="str">
            <v>177848</v>
          </cell>
        </row>
        <row r="146401">
          <cell r="F146401" t="str">
            <v>3presupuestos.com</v>
          </cell>
          <cell r="G146401" t="str">
            <v>177849</v>
          </cell>
        </row>
        <row r="146402">
          <cell r="F146402" t="str">
            <v>3psecuritas.com</v>
          </cell>
          <cell r="G146402" t="str">
            <v>177850</v>
          </cell>
        </row>
        <row r="146403">
          <cell r="F146403" t="str">
            <v>3psinc.com</v>
          </cell>
          <cell r="G146403" t="str">
            <v>177851</v>
          </cell>
        </row>
        <row r="146404">
          <cell r="F146404" t="str">
            <v>3ptscience.com</v>
          </cell>
          <cell r="G146404" t="str">
            <v>177852</v>
          </cell>
        </row>
        <row r="146405">
          <cell r="F146405" t="str">
            <v>3ptscomm.com</v>
          </cell>
          <cell r="G146405" t="str">
            <v>177853</v>
          </cell>
        </row>
        <row r="146406">
          <cell r="F146406" t="str">
            <v>3pxmedia.com</v>
          </cell>
          <cell r="G146406" t="str">
            <v>177854</v>
          </cell>
        </row>
        <row r="146407">
          <cell r="F146407" t="str">
            <v>3qbic.com</v>
          </cell>
          <cell r="G146407" t="str">
            <v>177855</v>
          </cell>
        </row>
        <row r="146408">
          <cell r="F146408" t="str">
            <v>3qdigital.com</v>
          </cell>
          <cell r="G146408" t="str">
            <v>177856</v>
          </cell>
        </row>
        <row r="146409">
          <cell r="F146409" t="str">
            <v>3quarksdaily.com</v>
          </cell>
          <cell r="G146409" t="str">
            <v>177857</v>
          </cell>
        </row>
        <row r="146410">
          <cell r="F146410" t="str">
            <v>3quavers.com</v>
          </cell>
          <cell r="G146410" t="str">
            <v>177858</v>
          </cell>
        </row>
        <row r="146411">
          <cell r="F146411" t="str">
            <v>3quency.com</v>
          </cell>
          <cell r="G146411" t="str">
            <v>177859</v>
          </cell>
        </row>
        <row r="146412">
          <cell r="F146412" t="str">
            <v>3r.co.nz</v>
          </cell>
          <cell r="G146412" t="str">
            <v>177860</v>
          </cell>
        </row>
        <row r="146413">
          <cell r="F146413" t="str">
            <v>3rank.com</v>
          </cell>
          <cell r="G146413" t="str">
            <v>177861</v>
          </cell>
        </row>
        <row r="146414">
          <cell r="F146414" t="str">
            <v>3rdcommerce.com</v>
          </cell>
          <cell r="G146414" t="str">
            <v>177862</v>
          </cell>
        </row>
        <row r="146415">
          <cell r="F146415" t="str">
            <v>3rdeye.co.uk</v>
          </cell>
          <cell r="G146415" t="str">
            <v>177863</v>
          </cell>
        </row>
        <row r="146416">
          <cell r="F146416" t="str">
            <v>3rdhome.com</v>
          </cell>
          <cell r="G146416" t="str">
            <v>177864</v>
          </cell>
        </row>
        <row r="146417">
          <cell r="F146417" t="str">
            <v>3rdiwebsolution.com</v>
          </cell>
          <cell r="G146417" t="str">
            <v>177865</v>
          </cell>
        </row>
        <row r="146418">
          <cell r="F146418" t="str">
            <v>3rdmill.com.au</v>
          </cell>
          <cell r="G146418" t="str">
            <v>177866</v>
          </cell>
        </row>
        <row r="146419">
          <cell r="F146419" t="str">
            <v>3rdrailinc.com</v>
          </cell>
          <cell r="G146419" t="str">
            <v>177867</v>
          </cell>
        </row>
        <row r="146420">
          <cell r="F146420" t="str">
            <v>3rdrocksunblock.com</v>
          </cell>
          <cell r="G146420" t="str">
            <v>177868</v>
          </cell>
        </row>
        <row r="146421">
          <cell r="F146421" t="str">
            <v>3rdsense.com</v>
          </cell>
          <cell r="G146421" t="str">
            <v>177869</v>
          </cell>
        </row>
        <row r="146422">
          <cell r="F146422" t="str">
            <v>3rdst.com</v>
          </cell>
          <cell r="G146422" t="str">
            <v>177870</v>
          </cell>
        </row>
        <row r="146423">
          <cell r="F146423" t="str">
            <v>3rdstreet.com</v>
          </cell>
          <cell r="G146423" t="str">
            <v>177871</v>
          </cell>
        </row>
        <row r="146424">
          <cell r="F146424" t="str">
            <v>3rdvista.com</v>
          </cell>
          <cell r="G146424" t="str">
            <v>177872</v>
          </cell>
        </row>
        <row r="146425">
          <cell r="F146425" t="str">
            <v>3rdwhale.com</v>
          </cell>
          <cell r="G146425" t="str">
            <v>177873</v>
          </cell>
        </row>
        <row r="146426">
          <cell r="F146426" t="str">
            <v>3restart.com</v>
          </cell>
          <cell r="G146426" t="str">
            <v>177874</v>
          </cell>
        </row>
        <row r="146427">
          <cell r="F146427" t="str">
            <v>3rpc.com</v>
          </cell>
          <cell r="G146427" t="str">
            <v>177875</v>
          </cell>
        </row>
        <row r="146428">
          <cell r="F146428" t="str">
            <v>3s-pos.com</v>
          </cell>
          <cell r="G146428" t="str">
            <v>177876</v>
          </cell>
        </row>
        <row r="146429">
          <cell r="F146429" t="str">
            <v>3sbio.com</v>
          </cell>
          <cell r="G146429" t="str">
            <v>177877</v>
          </cell>
        </row>
        <row r="146430">
          <cell r="F146430" t="str">
            <v>3sc.org</v>
          </cell>
          <cell r="G146430" t="str">
            <v>177878</v>
          </cell>
        </row>
        <row r="146431">
          <cell r="F146431" t="str">
            <v>3sdl.com</v>
          </cell>
          <cell r="G146431" t="str">
            <v>177879</v>
          </cell>
        </row>
        <row r="146432">
          <cell r="F146432" t="str">
            <v>3seeds.co.uk</v>
          </cell>
          <cell r="G146432" t="str">
            <v>177880</v>
          </cell>
        </row>
        <row r="146433">
          <cell r="F146433" t="str">
            <v>3seven7studios.com</v>
          </cell>
          <cell r="G146433" t="str">
            <v>177881</v>
          </cell>
        </row>
        <row r="146434">
          <cell r="F146434" t="str">
            <v>3shape.com</v>
          </cell>
          <cell r="G146434" t="str">
            <v>177882</v>
          </cell>
        </row>
        <row r="146435">
          <cell r="F146435" t="str">
            <v>3sharecorp.com</v>
          </cell>
          <cell r="G146435" t="str">
            <v>177883</v>
          </cell>
        </row>
        <row r="146436">
          <cell r="F146436" t="str">
            <v>3sidedcube.com</v>
          </cell>
          <cell r="G146436" t="str">
            <v>177884</v>
          </cell>
        </row>
        <row r="146437">
          <cell r="F146437" t="str">
            <v>3sigma.fr</v>
          </cell>
          <cell r="G146437" t="str">
            <v>177885</v>
          </cell>
        </row>
        <row r="146438">
          <cell r="F146438" t="str">
            <v>3sitech.ie</v>
          </cell>
          <cell r="G146438" t="str">
            <v>177886</v>
          </cell>
        </row>
        <row r="146439">
          <cell r="F146439" t="str">
            <v>3sixtylite.com</v>
          </cell>
          <cell r="G146439" t="str">
            <v>177887</v>
          </cell>
        </row>
        <row r="146440">
          <cell r="F146440" t="str">
            <v>3slips.fr</v>
          </cell>
          <cell r="G146440" t="str">
            <v>177888</v>
          </cell>
        </row>
        <row r="146441">
          <cell r="F146441" t="str">
            <v>3soru.com</v>
          </cell>
          <cell r="G146441" t="str">
            <v>177889</v>
          </cell>
        </row>
        <row r="146442">
          <cell r="F146442" t="str">
            <v>3sp.in</v>
          </cell>
          <cell r="G146442" t="str">
            <v>177890</v>
          </cell>
        </row>
        <row r="146443">
          <cell r="F146443" t="str">
            <v>3squared.com</v>
          </cell>
          <cell r="G146443" t="str">
            <v>177891</v>
          </cell>
        </row>
        <row r="146444">
          <cell r="F146444" t="str">
            <v>3stepadvertising.com</v>
          </cell>
          <cell r="G146444" t="str">
            <v>177892</v>
          </cell>
        </row>
        <row r="146445">
          <cell r="F146445" t="str">
            <v>3svision.com.tw</v>
          </cell>
          <cell r="G146445" t="str">
            <v>177893</v>
          </cell>
        </row>
        <row r="146446">
          <cell r="F146446" t="str">
            <v>3t-analytik.de</v>
          </cell>
          <cell r="G146446" t="str">
            <v>177894</v>
          </cell>
        </row>
        <row r="146447">
          <cell r="F146447" t="str">
            <v>3t.io</v>
          </cell>
          <cell r="G146447" t="str">
            <v>177895</v>
          </cell>
        </row>
        <row r="146448">
          <cell r="F146448" t="str">
            <v>3tailer.com</v>
          </cell>
          <cell r="G146448" t="str">
            <v>177896</v>
          </cell>
        </row>
        <row r="146449">
          <cell r="F146449" t="str">
            <v>3taps.com</v>
          </cell>
          <cell r="G146449" t="str">
            <v>177897</v>
          </cell>
        </row>
        <row r="146450">
          <cell r="F146450" t="str">
            <v>3tech.net</v>
          </cell>
          <cell r="G146450" t="str">
            <v>177898</v>
          </cell>
        </row>
        <row r="146451">
          <cell r="F146451" t="str">
            <v>3tera.com</v>
          </cell>
          <cell r="G146451" t="str">
            <v>177899</v>
          </cell>
        </row>
        <row r="146452">
          <cell r="F146452" t="str">
            <v>3ti.com</v>
          </cell>
          <cell r="G146452" t="str">
            <v>177900</v>
          </cell>
        </row>
        <row r="146453">
          <cell r="F146453" t="str">
            <v>3timpex.com</v>
          </cell>
          <cell r="G146453" t="str">
            <v>177901</v>
          </cell>
        </row>
        <row r="146454">
          <cell r="F146454" t="str">
            <v>3tiworld.com</v>
          </cell>
          <cell r="G146454" t="str">
            <v>177902</v>
          </cell>
        </row>
        <row r="146455">
          <cell r="F146455" t="str">
            <v>3to30.com</v>
          </cell>
          <cell r="G146455" t="str">
            <v>177903</v>
          </cell>
        </row>
        <row r="146456">
          <cell r="F146456" t="str">
            <v>3top.com</v>
          </cell>
          <cell r="G146456" t="str">
            <v>177904</v>
          </cell>
        </row>
        <row r="146457">
          <cell r="F146457" t="str">
            <v>3trpd.co.uk</v>
          </cell>
          <cell r="G146457" t="str">
            <v>177905</v>
          </cell>
        </row>
        <row r="146458">
          <cell r="F146458" t="str">
            <v>3tsystems.com</v>
          </cell>
          <cell r="G146458" t="str">
            <v>177906</v>
          </cell>
        </row>
        <row r="146459">
          <cell r="F146459" t="str">
            <v>3turnproductions.com</v>
          </cell>
          <cell r="G146459" t="str">
            <v>177907</v>
          </cell>
        </row>
        <row r="146460">
          <cell r="F146460" t="str">
            <v>3u.net</v>
          </cell>
          <cell r="G146460" t="str">
            <v>177908</v>
          </cell>
        </row>
        <row r="146461">
          <cell r="F146461" t="str">
            <v>3united.com</v>
          </cell>
          <cell r="G146461" t="str">
            <v>177909</v>
          </cell>
        </row>
        <row r="146462">
          <cell r="F146462" t="str">
            <v>3unlem.com</v>
          </cell>
          <cell r="G146462" t="str">
            <v>177910</v>
          </cell>
        </row>
        <row r="146463">
          <cell r="F146463" t="str">
            <v>3vectores.com</v>
          </cell>
          <cell r="G146463" t="str">
            <v>177911</v>
          </cell>
        </row>
        <row r="146464">
          <cell r="F146464" t="str">
            <v>3vgeomatics.com</v>
          </cell>
          <cell r="G146464" t="str">
            <v>177912</v>
          </cell>
        </row>
        <row r="146465">
          <cell r="F146465" t="str">
            <v>3view.com</v>
          </cell>
          <cell r="G146465" t="str">
            <v>177913</v>
          </cell>
        </row>
        <row r="146466">
          <cell r="F146466" t="str">
            <v>3wa.fr</v>
          </cell>
          <cell r="G146466" t="str">
            <v>177914</v>
          </cell>
        </row>
        <row r="146467">
          <cell r="F146467" t="str">
            <v>3ware.co.jp</v>
          </cell>
          <cell r="G146467" t="str">
            <v>177915</v>
          </cell>
        </row>
        <row r="146468">
          <cell r="F146468" t="str">
            <v>3wfactory.com.ar</v>
          </cell>
          <cell r="G146468" t="str">
            <v>177916</v>
          </cell>
        </row>
        <row r="146469">
          <cell r="F146469" t="str">
            <v>3whitehats.com</v>
          </cell>
          <cell r="G146469" t="str">
            <v>177917</v>
          </cell>
        </row>
        <row r="146470">
          <cell r="F146470" t="str">
            <v>3wine.co.uk</v>
          </cell>
          <cell r="G146470" t="str">
            <v>177918</v>
          </cell>
        </row>
        <row r="146471">
          <cell r="F146471" t="str">
            <v>3wiredesigns.com</v>
          </cell>
          <cell r="G146471" t="str">
            <v>177919</v>
          </cell>
        </row>
        <row r="146472">
          <cell r="F146472" t="str">
            <v>3wish.co.kr</v>
          </cell>
          <cell r="G146472" t="str">
            <v>177920</v>
          </cell>
        </row>
        <row r="146473">
          <cell r="F146473" t="str">
            <v>3x3links.com</v>
          </cell>
          <cell r="G146473" t="str">
            <v>177921</v>
          </cell>
        </row>
        <row r="146474">
          <cell r="F146474" t="str">
            <v>3xhappiness.com</v>
          </cell>
          <cell r="G146474" t="str">
            <v>177922</v>
          </cell>
        </row>
        <row r="146475">
          <cell r="F146475" t="str">
            <v>3xperts.com</v>
          </cell>
          <cell r="G146475" t="str">
            <v>177923</v>
          </cell>
        </row>
        <row r="146476">
          <cell r="F146476" t="str">
            <v>3xscreen.co.uk</v>
          </cell>
          <cell r="G146476" t="str">
            <v>177924</v>
          </cell>
        </row>
        <row r="146477">
          <cell r="F146477" t="str">
            <v>3zaps.com</v>
          </cell>
          <cell r="G146477" t="str">
            <v>177925</v>
          </cell>
        </row>
        <row r="146478">
          <cell r="F146478" t="str">
            <v>3ztelecom.com</v>
          </cell>
          <cell r="G146478" t="str">
            <v>177926</v>
          </cell>
        </row>
        <row r="146479">
          <cell r="F146479" t="str">
            <v>4-d-s.com</v>
          </cell>
          <cell r="G146479" t="str">
            <v>177927</v>
          </cell>
        </row>
        <row r="146480">
          <cell r="F146480" t="str">
            <v>4-show.biz</v>
          </cell>
          <cell r="G146480" t="str">
            <v>177928</v>
          </cell>
        </row>
        <row r="146481">
          <cell r="F146481" t="str">
            <v>40-dating.co.uk</v>
          </cell>
          <cell r="G146481" t="str">
            <v>177929</v>
          </cell>
        </row>
        <row r="146482">
          <cell r="F146482" t="str">
            <v>400holidays.com</v>
          </cell>
          <cell r="G146482" t="str">
            <v>177930</v>
          </cell>
        </row>
        <row r="146483">
          <cell r="F146483" t="str">
            <v>401kfundadvic.com</v>
          </cell>
          <cell r="G146483" t="str">
            <v>177931</v>
          </cell>
        </row>
        <row r="146484">
          <cell r="F146484" t="str">
            <v>404works.com</v>
          </cell>
          <cell r="G146484" t="str">
            <v>177932</v>
          </cell>
        </row>
        <row r="146485">
          <cell r="F146485" t="str">
            <v>405mediagroup.com</v>
          </cell>
          <cell r="G146485" t="str">
            <v>177933</v>
          </cell>
        </row>
        <row r="146486">
          <cell r="F146486" t="str">
            <v>40cloud.com</v>
          </cell>
          <cell r="G146486" t="str">
            <v>177934</v>
          </cell>
        </row>
        <row r="146487">
          <cell r="F146487" t="str">
            <v>40forhire.com</v>
          </cell>
          <cell r="G146487" t="str">
            <v>177935</v>
          </cell>
        </row>
        <row r="146488">
          <cell r="F146488" t="str">
            <v>40k.com.au</v>
          </cell>
          <cell r="G146488" t="str">
            <v>177936</v>
          </cell>
        </row>
        <row r="146489">
          <cell r="F146489" t="str">
            <v>40nuggets.com</v>
          </cell>
          <cell r="G146489" t="str">
            <v>177937</v>
          </cell>
        </row>
        <row r="146490">
          <cell r="F146490" t="str">
            <v>411bpo.com</v>
          </cell>
          <cell r="G146490" t="str">
            <v>177938</v>
          </cell>
        </row>
        <row r="146491">
          <cell r="F146491" t="str">
            <v>411buyitnow.com</v>
          </cell>
          <cell r="G146491" t="str">
            <v>177939</v>
          </cell>
        </row>
        <row r="146492">
          <cell r="F146492" t="str">
            <v>411locals.com</v>
          </cell>
          <cell r="G146492" t="str">
            <v>177940</v>
          </cell>
        </row>
        <row r="146493">
          <cell r="F146493" t="str">
            <v>411marketing.bg</v>
          </cell>
          <cell r="G146493" t="str">
            <v>177941</v>
          </cell>
        </row>
        <row r="146494">
          <cell r="F146494" t="str">
            <v>411staff.com</v>
          </cell>
          <cell r="G146494" t="str">
            <v>177942</v>
          </cell>
        </row>
        <row r="146495">
          <cell r="F146495" t="str">
            <v>411travelbuys.ca</v>
          </cell>
          <cell r="G146495" t="str">
            <v>177943</v>
          </cell>
        </row>
        <row r="146496">
          <cell r="F146496" t="str">
            <v>415.com</v>
          </cell>
          <cell r="G146496" t="str">
            <v>177944</v>
          </cell>
        </row>
        <row r="146497">
          <cell r="F146497" t="str">
            <v>415ventures.com</v>
          </cell>
          <cell r="G146497" t="str">
            <v>177945</v>
          </cell>
        </row>
        <row r="146498">
          <cell r="F146498" t="str">
            <v>41studio.com</v>
          </cell>
          <cell r="G146498" t="str">
            <v>177946</v>
          </cell>
        </row>
        <row r="146499">
          <cell r="F146499" t="str">
            <v>42.fr</v>
          </cell>
          <cell r="G146499" t="str">
            <v>177947</v>
          </cell>
        </row>
        <row r="146500">
          <cell r="F146500" t="str">
            <v>42.nl</v>
          </cell>
          <cell r="G146500" t="str">
            <v>177948</v>
          </cell>
        </row>
        <row r="146501">
          <cell r="F146501" t="str">
            <v>420list.com</v>
          </cell>
          <cell r="G146501" t="str">
            <v>177949</v>
          </cell>
        </row>
        <row r="146502">
          <cell r="F146502" t="str">
            <v>422.tv</v>
          </cell>
          <cell r="G146502" t="str">
            <v>177950</v>
          </cell>
        </row>
        <row r="146503">
          <cell r="F146503" t="str">
            <v>425inc.us</v>
          </cell>
          <cell r="G146503" t="str">
            <v>177951</v>
          </cell>
        </row>
        <row r="146504">
          <cell r="F146504" t="str">
            <v>42coffeecups.com</v>
          </cell>
          <cell r="G146504" t="str">
            <v>177952</v>
          </cell>
        </row>
        <row r="146505">
          <cell r="F146505" t="str">
            <v>42dev.eu</v>
          </cell>
          <cell r="G146505" t="str">
            <v>177953</v>
          </cell>
        </row>
        <row r="146506">
          <cell r="F146506" t="str">
            <v>42engines.com</v>
          </cell>
          <cell r="G146506" t="str">
            <v>177954</v>
          </cell>
        </row>
        <row r="146507">
          <cell r="F146507" t="str">
            <v>42entertainment.com</v>
          </cell>
          <cell r="G146507" t="str">
            <v>177955</v>
          </cell>
        </row>
        <row r="146508">
          <cell r="F146508" t="str">
            <v>42gears.com</v>
          </cell>
          <cell r="G146508" t="str">
            <v>177956</v>
          </cell>
        </row>
        <row r="146509">
          <cell r="F146509" t="str">
            <v>42goals.com</v>
          </cell>
          <cell r="G146509" t="str">
            <v>177957</v>
          </cell>
        </row>
        <row r="146510">
          <cell r="F146510" t="str">
            <v>42kmi.com</v>
          </cell>
          <cell r="G146510" t="str">
            <v>177958</v>
          </cell>
        </row>
        <row r="146511">
          <cell r="F146511" t="str">
            <v>42mate.com</v>
          </cell>
          <cell r="G146511" t="str">
            <v>177959</v>
          </cell>
        </row>
        <row r="146512">
          <cell r="F146512" t="str">
            <v>42mediagroup.com</v>
          </cell>
          <cell r="G146512" t="str">
            <v>177960</v>
          </cell>
        </row>
        <row r="146513">
          <cell r="F146513" t="str">
            <v>42reports.com</v>
          </cell>
          <cell r="G146513" t="str">
            <v>177961</v>
          </cell>
        </row>
        <row r="146514">
          <cell r="F146514" t="str">
            <v>42sd.com</v>
          </cell>
          <cell r="G146514" t="str">
            <v>177962</v>
          </cell>
        </row>
        <row r="146515">
          <cell r="F146515" t="str">
            <v>42six.com</v>
          </cell>
          <cell r="G146515" t="str">
            <v>177963</v>
          </cell>
        </row>
        <row r="146516">
          <cell r="F146516" t="str">
            <v>42tasks.com</v>
          </cell>
          <cell r="G146516" t="str">
            <v>177964</v>
          </cell>
        </row>
        <row r="146517">
          <cell r="F146517" t="str">
            <v>42technology.com</v>
          </cell>
          <cell r="G146517" t="str">
            <v>177965</v>
          </cell>
        </row>
        <row r="146518">
          <cell r="F146518" t="str">
            <v>42u.com</v>
          </cell>
          <cell r="G146518" t="str">
            <v>177966</v>
          </cell>
        </row>
        <row r="146519">
          <cell r="F146519" t="str">
            <v>42video.com</v>
          </cell>
          <cell r="G146519" t="str">
            <v>177967</v>
          </cell>
        </row>
        <row r="146520">
          <cell r="F146520" t="str">
            <v>42virtual.com</v>
          </cell>
          <cell r="G146520" t="str">
            <v>177968</v>
          </cell>
        </row>
        <row r="146521">
          <cell r="F146521" t="str">
            <v>42west.net</v>
          </cell>
          <cell r="G146521" t="str">
            <v>177969</v>
          </cell>
        </row>
        <row r="146522">
          <cell r="F146522" t="str">
            <v>435digital.com</v>
          </cell>
          <cell r="G146522" t="str">
            <v>177970</v>
          </cell>
        </row>
        <row r="146523">
          <cell r="F146523" t="str">
            <v>43interactive.com</v>
          </cell>
          <cell r="G146523" t="str">
            <v>177971</v>
          </cell>
        </row>
        <row r="146524">
          <cell r="F146524" t="str">
            <v>43pr.com</v>
          </cell>
          <cell r="G146524" t="str">
            <v>177972</v>
          </cell>
        </row>
        <row r="146525">
          <cell r="F146525" t="str">
            <v>43rdelement.com</v>
          </cell>
          <cell r="G146525" t="str">
            <v>177973</v>
          </cell>
        </row>
        <row r="146526">
          <cell r="F146526" t="str">
            <v>444cicek.com</v>
          </cell>
          <cell r="G146526" t="str">
            <v>177974</v>
          </cell>
        </row>
        <row r="146527">
          <cell r="F146527" t="str">
            <v>444kupon.com</v>
          </cell>
          <cell r="G146527" t="str">
            <v>177975</v>
          </cell>
        </row>
        <row r="146528">
          <cell r="F146528" t="str">
            <v>444patent.com.tr</v>
          </cell>
          <cell r="G146528" t="str">
            <v>177976</v>
          </cell>
        </row>
        <row r="146529">
          <cell r="F146529" t="str">
            <v>44ideas.net</v>
          </cell>
          <cell r="G146529" t="str">
            <v>177977</v>
          </cell>
        </row>
        <row r="146530">
          <cell r="F146530" t="str">
            <v>44studio.com</v>
          </cell>
          <cell r="G146530" t="str">
            <v>177978</v>
          </cell>
        </row>
        <row r="146531">
          <cell r="F146531" t="str">
            <v>44tips.com</v>
          </cell>
          <cell r="G146531" t="str">
            <v>177979</v>
          </cell>
        </row>
        <row r="146532">
          <cell r="F146532" t="str">
            <v>44webdesign.co.uk</v>
          </cell>
          <cell r="G146532" t="str">
            <v>177980</v>
          </cell>
        </row>
        <row r="146533">
          <cell r="F146533" t="str">
            <v>454.com</v>
          </cell>
          <cell r="G146533" t="str">
            <v>177981</v>
          </cell>
        </row>
        <row r="146534">
          <cell r="F146534" t="str">
            <v>454media.com</v>
          </cell>
          <cell r="G146534" t="str">
            <v>177982</v>
          </cell>
        </row>
        <row r="146535">
          <cell r="F146535" t="str">
            <v>457australia.com.au</v>
          </cell>
          <cell r="G146535" t="str">
            <v>177983</v>
          </cell>
        </row>
        <row r="146536">
          <cell r="F146536" t="str">
            <v>457visacompared.com.au</v>
          </cell>
          <cell r="G146536" t="str">
            <v>177984</v>
          </cell>
        </row>
        <row r="146537">
          <cell r="F146537" t="str">
            <v>45air.com</v>
          </cell>
          <cell r="G146537" t="str">
            <v>177985</v>
          </cell>
        </row>
        <row r="146538">
          <cell r="F146538" t="str">
            <v>45incalabama.com</v>
          </cell>
          <cell r="G146538" t="str">
            <v>177986</v>
          </cell>
        </row>
        <row r="146539">
          <cell r="F146539" t="str">
            <v>45royale.com</v>
          </cell>
          <cell r="G146539" t="str">
            <v>177987</v>
          </cell>
        </row>
        <row r="146540">
          <cell r="F146540" t="str">
            <v>46graus.com</v>
          </cell>
          <cell r="G146540" t="str">
            <v>177988</v>
          </cell>
        </row>
        <row r="146541">
          <cell r="F146541" t="str">
            <v>46sports.com</v>
          </cell>
          <cell r="G146541" t="str">
            <v>177989</v>
          </cell>
        </row>
        <row r="146542">
          <cell r="F146542" t="str">
            <v>479degrees.com</v>
          </cell>
          <cell r="G146542" t="str">
            <v>177990</v>
          </cell>
        </row>
        <row r="146543">
          <cell r="F146543" t="str">
            <v>47deg.com</v>
          </cell>
          <cell r="G146543" t="str">
            <v>177991</v>
          </cell>
        </row>
        <row r="146544">
          <cell r="F146544" t="str">
            <v>47line.com</v>
          </cell>
          <cell r="G146544" t="str">
            <v>177992</v>
          </cell>
        </row>
        <row r="146545">
          <cell r="F146545" t="str">
            <v>47lining.com</v>
          </cell>
          <cell r="G146545" t="str">
            <v>177993</v>
          </cell>
        </row>
        <row r="146546">
          <cell r="F146546" t="str">
            <v>47stcloseouts.com</v>
          </cell>
          <cell r="G146546" t="str">
            <v>177994</v>
          </cell>
        </row>
        <row r="146547">
          <cell r="F146547" t="str">
            <v>484group.com</v>
          </cell>
          <cell r="G146547" t="str">
            <v>177995</v>
          </cell>
        </row>
        <row r="146548">
          <cell r="F146548" t="str">
            <v>48bricks.com</v>
          </cell>
          <cell r="G146548" t="str">
            <v>177996</v>
          </cell>
        </row>
        <row r="146549">
          <cell r="F146549" t="str">
            <v>48hourapps.com</v>
          </cell>
          <cell r="G146549" t="str">
            <v>177997</v>
          </cell>
        </row>
        <row r="146550">
          <cell r="F146550" t="str">
            <v>48hourmasters.com</v>
          </cell>
          <cell r="G146550" t="str">
            <v>177998</v>
          </cell>
        </row>
        <row r="146551">
          <cell r="F146551" t="str">
            <v>48hourprint.com</v>
          </cell>
          <cell r="G146551" t="str">
            <v>177999</v>
          </cell>
        </row>
        <row r="146552">
          <cell r="F146552" t="str">
            <v>48hourslogo.com</v>
          </cell>
          <cell r="G146552" t="str">
            <v>178000</v>
          </cell>
        </row>
        <row r="146553">
          <cell r="F146553" t="str">
            <v>48upper.com</v>
          </cell>
          <cell r="G146553" t="str">
            <v>178001</v>
          </cell>
        </row>
        <row r="146554">
          <cell r="F146554" t="str">
            <v>490biotech.com</v>
          </cell>
          <cell r="G146554" t="str">
            <v>178002</v>
          </cell>
        </row>
        <row r="146555">
          <cell r="F146555" t="str">
            <v>498alawyer.com</v>
          </cell>
          <cell r="G146555" t="str">
            <v>178003</v>
          </cell>
        </row>
        <row r="146556">
          <cell r="F146556" t="str">
            <v>49lights.com</v>
          </cell>
          <cell r="G146556" t="str">
            <v>178004</v>
          </cell>
        </row>
        <row r="146557">
          <cell r="F146557" t="str">
            <v>49research.com</v>
          </cell>
          <cell r="G146557" t="str">
            <v>178005</v>
          </cell>
        </row>
        <row r="146558">
          <cell r="F146558" t="str">
            <v>49seoservices.com</v>
          </cell>
          <cell r="G146558" t="str">
            <v>178006</v>
          </cell>
        </row>
        <row r="146559">
          <cell r="F146559" t="str">
            <v>49st.com</v>
          </cell>
          <cell r="G146559" t="str">
            <v>178007</v>
          </cell>
        </row>
        <row r="146560">
          <cell r="F146560" t="str">
            <v>4access-comm.com</v>
          </cell>
          <cell r="G146560" t="str">
            <v>178008</v>
          </cell>
        </row>
        <row r="146561">
          <cell r="F146561" t="str">
            <v>4acertijos.com</v>
          </cell>
          <cell r="G146561" t="str">
            <v>178009</v>
          </cell>
        </row>
        <row r="146562">
          <cell r="F146562" t="str">
            <v>4acestudio.com</v>
          </cell>
          <cell r="G146562" t="str">
            <v>178010</v>
          </cell>
        </row>
        <row r="146563">
          <cell r="F146563" t="str">
            <v>4acetech.com</v>
          </cell>
          <cell r="G146563" t="str">
            <v>178011</v>
          </cell>
        </row>
        <row r="146564">
          <cell r="F146564" t="str">
            <v>4allcards.com</v>
          </cell>
          <cell r="G146564" t="str">
            <v>178012</v>
          </cell>
        </row>
        <row r="146565">
          <cell r="F146565" t="str">
            <v>4allphone.blogspot.com</v>
          </cell>
          <cell r="G146565" t="str">
            <v>178013</v>
          </cell>
        </row>
        <row r="146566">
          <cell r="F146566" t="str">
            <v>4am-tech.eu</v>
          </cell>
          <cell r="G146566" t="str">
            <v>178014</v>
          </cell>
        </row>
        <row r="146567">
          <cell r="F146567" t="str">
            <v>4am.co.in</v>
          </cell>
          <cell r="G146567" t="str">
            <v>178015</v>
          </cell>
        </row>
        <row r="146568">
          <cell r="F146568" t="str">
            <v>4andgo.com</v>
          </cell>
          <cell r="G146568" t="str">
            <v>178016</v>
          </cell>
        </row>
        <row r="146569">
          <cell r="F146569" t="str">
            <v>4apps.lv</v>
          </cell>
          <cell r="G146569" t="str">
            <v>178017</v>
          </cell>
        </row>
        <row r="146570">
          <cell r="F146570" t="str">
            <v>4autoinsurancequote.com</v>
          </cell>
          <cell r="G146570" t="str">
            <v>178018</v>
          </cell>
        </row>
        <row r="146571">
          <cell r="F146571" t="str">
            <v>4autos.com.br</v>
          </cell>
          <cell r="G146571" t="str">
            <v>178019</v>
          </cell>
        </row>
        <row r="146572">
          <cell r="F146572" t="str">
            <v>4bac.com</v>
          </cell>
          <cell r="G146572" t="str">
            <v>178020</v>
          </cell>
        </row>
        <row r="146573">
          <cell r="F146573" t="str">
            <v>4band.me</v>
          </cell>
          <cell r="G146573" t="str">
            <v>178021</v>
          </cell>
        </row>
        <row r="146574">
          <cell r="F146574" t="str">
            <v>4basetech.com</v>
          </cell>
          <cell r="G146574" t="str">
            <v>178022</v>
          </cell>
        </row>
        <row r="146575">
          <cell r="F146575" t="str">
            <v>4biz.com.tr</v>
          </cell>
          <cell r="G146575" t="str">
            <v>178023</v>
          </cell>
        </row>
        <row r="146576">
          <cell r="F146576" t="str">
            <v>4bridgeworks.com</v>
          </cell>
          <cell r="G146576" t="str">
            <v>178024</v>
          </cell>
        </row>
        <row r="146577">
          <cell r="F146577" t="str">
            <v>4btg.com</v>
          </cell>
          <cell r="G146577" t="str">
            <v>178025</v>
          </cell>
        </row>
        <row r="146578">
          <cell r="F146578" t="str">
            <v>4c.com.tr</v>
          </cell>
          <cell r="G146578" t="str">
            <v>178026</v>
          </cell>
        </row>
        <row r="146579">
          <cell r="F146579" t="str">
            <v>4car.in</v>
          </cell>
          <cell r="G146579" t="str">
            <v>178027</v>
          </cell>
        </row>
        <row r="146580">
          <cell r="F146580" t="str">
            <v>4care.de</v>
          </cell>
          <cell r="G146580" t="str">
            <v>178028</v>
          </cell>
        </row>
        <row r="146581">
          <cell r="F146581" t="str">
            <v>4cconsulting.com</v>
          </cell>
          <cell r="G146581" t="str">
            <v>178029</v>
          </cell>
        </row>
        <row r="146582">
          <cell r="F146582" t="str">
            <v>4ce.cl</v>
          </cell>
          <cell r="G146582" t="str">
            <v>178030</v>
          </cell>
        </row>
        <row r="146583">
          <cell r="F146583" t="str">
            <v>4chan.org</v>
          </cell>
          <cell r="G146583" t="str">
            <v>178031</v>
          </cell>
        </row>
        <row r="146584">
          <cell r="F146584" t="str">
            <v>4cite.com</v>
          </cell>
          <cell r="G146584" t="str">
            <v>178032</v>
          </cell>
        </row>
        <row r="146585">
          <cell r="F146585" t="str">
            <v>4cleanwindows.com</v>
          </cell>
          <cell r="G146585" t="str">
            <v>178033</v>
          </cell>
        </row>
        <row r="146586">
          <cell r="F146586" t="str">
            <v>4cmortgages.com</v>
          </cell>
          <cell r="G146586" t="str">
            <v>178034</v>
          </cell>
        </row>
        <row r="146587">
          <cell r="F146587" t="str">
            <v>4colorrebellion.com</v>
          </cell>
          <cell r="G146587" t="str">
            <v>178035</v>
          </cell>
        </row>
        <row r="146588">
          <cell r="F146588" t="str">
            <v>4creative.co</v>
          </cell>
          <cell r="G146588" t="str">
            <v>178036</v>
          </cell>
        </row>
        <row r="146589">
          <cell r="F146589" t="str">
            <v>4crew.es</v>
          </cell>
          <cell r="G146589" t="str">
            <v>178037</v>
          </cell>
        </row>
        <row r="146590">
          <cell r="F146590" t="str">
            <v>4cs.com</v>
          </cell>
          <cell r="G146590" t="str">
            <v>178038</v>
          </cell>
        </row>
        <row r="146591">
          <cell r="F146591" t="str">
            <v>4cteam.com</v>
          </cell>
          <cell r="G146591" t="str">
            <v>178039</v>
          </cell>
        </row>
        <row r="146592">
          <cell r="F146592" t="str">
            <v>4cubeglobal.com</v>
          </cell>
          <cell r="G146592" t="str">
            <v>178040</v>
          </cell>
        </row>
        <row r="146593">
          <cell r="F146593" t="str">
            <v>4d-dc.com</v>
          </cell>
          <cell r="G146593" t="str">
            <v>178041</v>
          </cell>
        </row>
        <row r="146594">
          <cell r="F146594" t="str">
            <v>4d-ip.com</v>
          </cell>
          <cell r="G146594" t="str">
            <v>178042</v>
          </cell>
        </row>
        <row r="146595">
          <cell r="F146595" t="str">
            <v>4d-vision.com</v>
          </cell>
          <cell r="G146595" t="str">
            <v>178043</v>
          </cell>
        </row>
        <row r="146596">
          <cell r="F146596" t="str">
            <v>4d3.it</v>
          </cell>
          <cell r="G146596" t="str">
            <v>178044</v>
          </cell>
        </row>
        <row r="146597">
          <cell r="F146597" t="str">
            <v>4d3studio.com</v>
          </cell>
          <cell r="G146597" t="str">
            <v>178045</v>
          </cell>
        </row>
        <row r="146598">
          <cell r="F146598" t="str">
            <v>4dconcepts.de</v>
          </cell>
          <cell r="G146598" t="str">
            <v>178046</v>
          </cell>
        </row>
        <row r="146599">
          <cell r="F146599" t="str">
            <v>4delite.com</v>
          </cell>
          <cell r="G146599" t="str">
            <v>178047</v>
          </cell>
        </row>
        <row r="146600">
          <cell r="F146600" t="str">
            <v>4design.cn</v>
          </cell>
          <cell r="G146600" t="str">
            <v>178048</v>
          </cell>
        </row>
        <row r="146601">
          <cell r="F146601" t="str">
            <v>4dinteractive.co.uk</v>
          </cell>
          <cell r="G146601" t="str">
            <v>178049</v>
          </cell>
        </row>
        <row r="146602">
          <cell r="F146602" t="str">
            <v>4diq.com</v>
          </cell>
          <cell r="G146602" t="str">
            <v>178050</v>
          </cell>
        </row>
        <row r="146603">
          <cell r="F146603" t="str">
            <v>4discovery.com</v>
          </cell>
          <cell r="G146603" t="str">
            <v>178051</v>
          </cell>
        </row>
        <row r="146604">
          <cell r="F146604" t="str">
            <v>4dmedia.ps</v>
          </cell>
          <cell r="G146604" t="str">
            <v>178052</v>
          </cell>
        </row>
        <row r="146605">
          <cell r="F146605" t="str">
            <v>4dpipeline.com</v>
          </cell>
          <cell r="G146605" t="str">
            <v>178053</v>
          </cell>
        </row>
        <row r="146606">
          <cell r="F146606" t="str">
            <v>4dsp.com</v>
          </cell>
          <cell r="G146606" t="str">
            <v>178054</v>
          </cell>
        </row>
        <row r="146607">
          <cell r="F146607" t="str">
            <v>4dswing.com</v>
          </cell>
          <cell r="G146607" t="str">
            <v>178055</v>
          </cell>
        </row>
        <row r="146608">
          <cell r="F146608" t="str">
            <v>4eon.net</v>
          </cell>
          <cell r="G146608" t="str">
            <v>178056</v>
          </cell>
        </row>
        <row r="146609">
          <cell r="F146609" t="str">
            <v>4f.com.pl</v>
          </cell>
          <cell r="G146609" t="str">
            <v>178057</v>
          </cell>
        </row>
        <row r="146610">
          <cell r="F146610" t="str">
            <v>4fb.de</v>
          </cell>
          <cell r="G146610" t="str">
            <v>178058</v>
          </cell>
        </row>
        <row r="146611">
          <cell r="F146611" t="str">
            <v>4flashesphotobooth.com</v>
          </cell>
          <cell r="G146611" t="str">
            <v>178059</v>
          </cell>
        </row>
        <row r="146612">
          <cell r="F146612" t="str">
            <v>4frontrobotics.com</v>
          </cell>
          <cell r="G146612" t="str">
            <v>178060</v>
          </cell>
        </row>
        <row r="146613">
          <cell r="F146613" t="str">
            <v>4fs.me</v>
          </cell>
          <cell r="G146613" t="str">
            <v>178061</v>
          </cell>
        </row>
        <row r="146614">
          <cell r="F146614" t="str">
            <v>4g-capital.com</v>
          </cell>
          <cell r="G146614" t="str">
            <v>178062</v>
          </cell>
        </row>
        <row r="146615">
          <cell r="F146615" t="str">
            <v>4geeks.co</v>
          </cell>
          <cell r="G146615" t="str">
            <v>178063</v>
          </cell>
        </row>
        <row r="146616">
          <cell r="F146616" t="str">
            <v>4good.org</v>
          </cell>
          <cell r="G146616" t="str">
            <v>178064</v>
          </cell>
        </row>
        <row r="146617">
          <cell r="F146617" t="str">
            <v>4got2book.com</v>
          </cell>
          <cell r="G146617" t="str">
            <v>178065</v>
          </cell>
        </row>
        <row r="146618">
          <cell r="F146618" t="str">
            <v>4grabs.org</v>
          </cell>
          <cell r="G146618" t="str">
            <v>178066</v>
          </cell>
        </row>
        <row r="146619">
          <cell r="F146619" t="str">
            <v>4hak.com</v>
          </cell>
          <cell r="G146619" t="str">
            <v>178067</v>
          </cell>
        </row>
        <row r="146620">
          <cell r="F146620" t="str">
            <v>4hfl.com</v>
          </cell>
          <cell r="G146620" t="str">
            <v>178068</v>
          </cell>
        </row>
        <row r="146621">
          <cell r="F146621" t="str">
            <v>4home.ee</v>
          </cell>
          <cell r="G146621" t="str">
            <v>178069</v>
          </cell>
        </row>
        <row r="146622">
          <cell r="F146622" t="str">
            <v>4homesourcing.eu</v>
          </cell>
          <cell r="G146622" t="str">
            <v>178070</v>
          </cell>
        </row>
        <row r="146623">
          <cell r="F146623" t="str">
            <v>4hts.com</v>
          </cell>
          <cell r="G146623" t="str">
            <v>178071</v>
          </cell>
        </row>
        <row r="146624">
          <cell r="F146624" t="str">
            <v>4ilab.io</v>
          </cell>
          <cell r="G146624" t="str">
            <v>178072</v>
          </cell>
        </row>
        <row r="146625">
          <cell r="F146625" t="str">
            <v>4inkjets.com</v>
          </cell>
          <cell r="G146625" t="str">
            <v>178073</v>
          </cell>
        </row>
        <row r="146626">
          <cell r="F146626" t="str">
            <v>4inno.com</v>
          </cell>
          <cell r="G146626" t="str">
            <v>178074</v>
          </cell>
        </row>
        <row r="146627">
          <cell r="F146627" t="str">
            <v>4ipnet.com</v>
          </cell>
          <cell r="G146627" t="str">
            <v>178075</v>
          </cell>
        </row>
        <row r="146628">
          <cell r="F146628" t="str">
            <v>4ja8ja.com</v>
          </cell>
          <cell r="G146628" t="str">
            <v>178076</v>
          </cell>
        </row>
        <row r="146629">
          <cell r="F146629" t="str">
            <v>4jet.de</v>
          </cell>
          <cell r="G146629" t="str">
            <v>178077</v>
          </cell>
        </row>
        <row r="146630">
          <cell r="F146630" t="str">
            <v>4js.com</v>
          </cell>
          <cell r="G146630" t="str">
            <v>178078</v>
          </cell>
        </row>
        <row r="146631">
          <cell r="F146631" t="str">
            <v>4knines.com</v>
          </cell>
          <cell r="G146631" t="str">
            <v>178079</v>
          </cell>
        </row>
        <row r="146632">
          <cell r="F146632" t="str">
            <v>4leafcloverdiabetics.net</v>
          </cell>
          <cell r="G146632" t="str">
            <v>178080</v>
          </cell>
        </row>
        <row r="146633">
          <cell r="F146633" t="str">
            <v>4lifecollege.edu.au</v>
          </cell>
          <cell r="G146633" t="str">
            <v>178081</v>
          </cell>
        </row>
        <row r="146634">
          <cell r="F146634" t="str">
            <v>4mads.com</v>
          </cell>
          <cell r="G146634" t="str">
            <v>178082</v>
          </cell>
        </row>
        <row r="146635">
          <cell r="F146635" t="str">
            <v>4mation.com.au</v>
          </cell>
          <cell r="G146635" t="str">
            <v>178083</v>
          </cell>
        </row>
        <row r="146636">
          <cell r="F146636" t="str">
            <v>4medica.com</v>
          </cell>
          <cell r="G146636" t="str">
            <v>178084</v>
          </cell>
        </row>
        <row r="146637">
          <cell r="F146637" t="str">
            <v>4megroup.com</v>
          </cell>
          <cell r="G146637" t="str">
            <v>178085</v>
          </cell>
        </row>
        <row r="146638">
          <cell r="F146638" t="str">
            <v>4mm.com.br</v>
          </cell>
          <cell r="G146638" t="str">
            <v>178086</v>
          </cell>
        </row>
        <row r="146639">
          <cell r="F146639" t="str">
            <v>4moreinnovation.com</v>
          </cell>
          <cell r="G146639" t="str">
            <v>178087</v>
          </cell>
        </row>
        <row r="146640">
          <cell r="F146640" t="str">
            <v>4mwireless.com</v>
          </cell>
          <cell r="G146640" t="str">
            <v>178088</v>
          </cell>
        </row>
        <row r="146641">
          <cell r="F146641" t="str">
            <v>4net.co.il</v>
          </cell>
          <cell r="G146641" t="str">
            <v>178089</v>
          </cell>
        </row>
        <row r="146642">
          <cell r="F146642" t="str">
            <v>4net.com.tr</v>
          </cell>
          <cell r="G146642" t="str">
            <v>178090</v>
          </cell>
        </row>
        <row r="146643">
          <cell r="F146643" t="str">
            <v>4networking.biz</v>
          </cell>
          <cell r="G146643" t="str">
            <v>178091</v>
          </cell>
        </row>
        <row r="146644">
          <cell r="F146644" t="str">
            <v>4nmedia.com</v>
          </cell>
          <cell r="G146644" t="str">
            <v>178092</v>
          </cell>
        </row>
        <row r="146645">
          <cell r="F146645" t="str">
            <v>4now.com.br</v>
          </cell>
          <cell r="G146645" t="str">
            <v>178093</v>
          </cell>
        </row>
        <row r="146646">
          <cell r="F146646" t="str">
            <v>4nums.com</v>
          </cell>
          <cell r="G146646" t="str">
            <v>178094</v>
          </cell>
        </row>
        <row r="146647">
          <cell r="F146647" t="str">
            <v>4overelectric.com</v>
          </cell>
          <cell r="G146647" t="str">
            <v>178095</v>
          </cell>
        </row>
        <row r="146648">
          <cell r="F146648" t="str">
            <v>4partybuslimo.com</v>
          </cell>
          <cell r="G146648" t="str">
            <v>178096</v>
          </cell>
        </row>
        <row r="146649">
          <cell r="F146649" t="str">
            <v>4pay.ca</v>
          </cell>
          <cell r="G146649" t="str">
            <v>178097</v>
          </cell>
        </row>
        <row r="146650">
          <cell r="F146650" t="str">
            <v>4piojos.com</v>
          </cell>
          <cell r="G146650" t="str">
            <v>178098</v>
          </cell>
        </row>
        <row r="146651">
          <cell r="F146651" t="str">
            <v>4play.com</v>
          </cell>
          <cell r="G146651" t="str">
            <v>178099</v>
          </cell>
        </row>
        <row r="146652">
          <cell r="F146652" t="str">
            <v>4pm.ie</v>
          </cell>
          <cell r="G146652" t="str">
            <v>178100</v>
          </cell>
        </row>
        <row r="146653">
          <cell r="F146653" t="str">
            <v>4pmti.com</v>
          </cell>
          <cell r="G146653" t="str">
            <v>178101</v>
          </cell>
        </row>
        <row r="146654">
          <cell r="F146654" t="str">
            <v>4point.com</v>
          </cell>
          <cell r="G146654" t="str">
            <v>178102</v>
          </cell>
        </row>
        <row r="146655">
          <cell r="F146655" t="str">
            <v>4pointdigital.com</v>
          </cell>
          <cell r="G146655" t="str">
            <v>178103</v>
          </cell>
        </row>
        <row r="146656">
          <cell r="F146656" t="str">
            <v>4printing.net</v>
          </cell>
          <cell r="G146656" t="str">
            <v>178104</v>
          </cell>
        </row>
        <row r="146657">
          <cell r="F146657" t="str">
            <v>4privateinvestigators.com</v>
          </cell>
          <cell r="G146657" t="str">
            <v>178105</v>
          </cell>
        </row>
        <row r="146658">
          <cell r="F146658" t="str">
            <v>4projects.com</v>
          </cell>
          <cell r="G146658" t="str">
            <v>178106</v>
          </cell>
        </row>
        <row r="146659">
          <cell r="F146659" t="str">
            <v>4property.com</v>
          </cell>
          <cell r="G146659" t="str">
            <v>178107</v>
          </cell>
        </row>
        <row r="146660">
          <cell r="F146660" t="str">
            <v>4psmarketing.com</v>
          </cell>
          <cell r="G146660" t="str">
            <v>178108</v>
          </cell>
        </row>
        <row r="146661">
          <cell r="F146661" t="str">
            <v>4quality.com.br</v>
          </cell>
          <cell r="G146661" t="str">
            <v>178109</v>
          </cell>
        </row>
        <row r="146662">
          <cell r="F146662" t="str">
            <v>4residents.com</v>
          </cell>
          <cell r="G146662" t="str">
            <v>178110</v>
          </cell>
        </row>
        <row r="146663">
          <cell r="F146663" t="str">
            <v>4riversphoto.com</v>
          </cell>
          <cell r="G146663" t="str">
            <v>178111</v>
          </cell>
        </row>
        <row r="146664">
          <cell r="F146664" t="str">
            <v>4s.com.tr</v>
          </cell>
          <cell r="G146664" t="str">
            <v>178112</v>
          </cell>
        </row>
        <row r="146665">
          <cell r="F146665" t="str">
            <v>4sa.co.za</v>
          </cell>
          <cell r="G146665" t="str">
            <v>178113</v>
          </cell>
        </row>
        <row r="146666">
          <cell r="F146666" t="str">
            <v>4segments.com</v>
          </cell>
          <cell r="G146666" t="str">
            <v>178114</v>
          </cell>
        </row>
        <row r="146667">
          <cell r="F146667" t="str">
            <v>4setv.com</v>
          </cell>
          <cell r="G146667" t="str">
            <v>178115</v>
          </cell>
        </row>
        <row r="146668">
          <cell r="F146668" t="str">
            <v>4sgraphics.com</v>
          </cell>
          <cell r="G146668" t="str">
            <v>178116</v>
          </cell>
        </row>
        <row r="146669">
          <cell r="F146669" t="str">
            <v>4shared.com</v>
          </cell>
          <cell r="G146669" t="str">
            <v>178117</v>
          </cell>
        </row>
        <row r="146670">
          <cell r="F146670" t="str">
            <v>4sight-sport.com</v>
          </cell>
          <cell r="G146670" t="str">
            <v>178118</v>
          </cell>
        </row>
        <row r="146671">
          <cell r="F146671" t="str">
            <v>4sight.com</v>
          </cell>
          <cell r="G146671" t="str">
            <v>178119</v>
          </cell>
        </row>
        <row r="146672">
          <cell r="F146672" t="str">
            <v>4silence.nl</v>
          </cell>
          <cell r="G146672" t="str">
            <v>178120</v>
          </cell>
        </row>
        <row r="146673">
          <cell r="F146673" t="str">
            <v>4singlesapp.com</v>
          </cell>
          <cell r="G146673" t="str">
            <v>178121</v>
          </cell>
        </row>
        <row r="146674">
          <cell r="F146674" t="str">
            <v>4skies.net</v>
          </cell>
          <cell r="G146674" t="str">
            <v>178122</v>
          </cell>
        </row>
        <row r="146675">
          <cell r="F146675" t="str">
            <v>4sl.com</v>
          </cell>
          <cell r="G146675" t="str">
            <v>178123</v>
          </cell>
        </row>
        <row r="146676">
          <cell r="F146676" t="str">
            <v>4socialmediamanagement.net</v>
          </cell>
          <cell r="G146676" t="str">
            <v>178124</v>
          </cell>
        </row>
        <row r="146677">
          <cell r="F146677" t="str">
            <v>4sonora.com</v>
          </cell>
          <cell r="G146677" t="str">
            <v>178125</v>
          </cell>
        </row>
        <row r="146678">
          <cell r="F146678" t="str">
            <v>4spires.com</v>
          </cell>
          <cell r="G146678" t="str">
            <v>178126</v>
          </cell>
        </row>
        <row r="146679">
          <cell r="F146679" t="str">
            <v>4spotmarketing.com</v>
          </cell>
          <cell r="G146679" t="str">
            <v>178127</v>
          </cell>
        </row>
        <row r="146680">
          <cell r="F146680" t="str">
            <v>4squarebadges.com</v>
          </cell>
          <cell r="G146680" t="str">
            <v>178128</v>
          </cell>
        </row>
        <row r="146681">
          <cell r="F146681" t="str">
            <v>4sqwifi.com</v>
          </cell>
          <cell r="G146681" t="str">
            <v>178129</v>
          </cell>
        </row>
        <row r="146682">
          <cell r="F146682" t="str">
            <v>4sxs.de</v>
          </cell>
          <cell r="G146682" t="str">
            <v>178130</v>
          </cell>
        </row>
        <row r="146683">
          <cell r="F146683" t="str">
            <v>4sync.com</v>
          </cell>
          <cell r="G146683" t="str">
            <v>178131</v>
          </cell>
        </row>
        <row r="146684">
          <cell r="F146684" t="str">
            <v>4talk.im</v>
          </cell>
          <cell r="G146684" t="str">
            <v>178132</v>
          </cell>
        </row>
        <row r="146685">
          <cell r="F146685" t="str">
            <v>4tbiz.com</v>
          </cell>
          <cell r="G146685" t="str">
            <v>178133</v>
          </cell>
        </row>
        <row r="146686">
          <cell r="F146686" t="str">
            <v>4th-screen.com</v>
          </cell>
          <cell r="G146686" t="str">
            <v>178134</v>
          </cell>
        </row>
        <row r="146687">
          <cell r="F146687" t="str">
            <v>4th-valley.com</v>
          </cell>
          <cell r="G146687" t="str">
            <v>178135</v>
          </cell>
        </row>
        <row r="146688">
          <cell r="F146688" t="str">
            <v>4thbin.com</v>
          </cell>
          <cell r="G146688" t="str">
            <v>178136</v>
          </cell>
        </row>
        <row r="146689">
          <cell r="F146689" t="str">
            <v>4tree.com</v>
          </cell>
          <cell r="G146689" t="str">
            <v>178137</v>
          </cell>
        </row>
        <row r="146690">
          <cell r="F146690" t="str">
            <v>4tsg.com</v>
          </cell>
          <cell r="G146690" t="str">
            <v>178138</v>
          </cell>
        </row>
        <row r="146691">
          <cell r="F146691" t="str">
            <v>4tuna.com.br</v>
          </cell>
          <cell r="G146691" t="str">
            <v>178139</v>
          </cell>
        </row>
        <row r="146692">
          <cell r="F146692" t="str">
            <v>4tuneengineering.com</v>
          </cell>
          <cell r="G146692" t="str">
            <v>178140</v>
          </cell>
        </row>
        <row r="146693">
          <cell r="F146693" t="str">
            <v>4twelvepictures.com</v>
          </cell>
          <cell r="G146693" t="str">
            <v>178141</v>
          </cell>
        </row>
        <row r="146694">
          <cell r="F146694" t="str">
            <v>4u2c.com</v>
          </cell>
          <cell r="G146694" t="str">
            <v>178142</v>
          </cell>
        </row>
        <row r="146695">
          <cell r="F146695" t="str">
            <v>4ugear.com</v>
          </cell>
          <cell r="G146695" t="str">
            <v>178143</v>
          </cell>
        </row>
        <row r="146696">
          <cell r="F146696" t="str">
            <v>4utours.com</v>
          </cell>
          <cell r="G146696" t="str">
            <v>178144</v>
          </cell>
        </row>
        <row r="146697">
          <cell r="F146697" t="str">
            <v>4voice.net</v>
          </cell>
          <cell r="G146697" t="str">
            <v>178145</v>
          </cell>
        </row>
        <row r="146698">
          <cell r="F146698" t="str">
            <v>4volts.com</v>
          </cell>
          <cell r="G146698" t="str">
            <v>178146</v>
          </cell>
        </row>
        <row r="146699">
          <cell r="F146699" t="str">
            <v>4wall.com</v>
          </cell>
          <cell r="G146699" t="str">
            <v>178147</v>
          </cell>
        </row>
        <row r="146700">
          <cell r="F146700" t="str">
            <v>4walls.us</v>
          </cell>
          <cell r="G146700" t="str">
            <v>178148</v>
          </cell>
        </row>
        <row r="146701">
          <cell r="F146701" t="str">
            <v>4ward.it</v>
          </cell>
          <cell r="G146701" t="str">
            <v>178149</v>
          </cell>
        </row>
        <row r="146702">
          <cell r="F146702" t="str">
            <v>4wardlogic.com</v>
          </cell>
          <cell r="G146702" t="str">
            <v>178150</v>
          </cell>
        </row>
        <row r="146703">
          <cell r="F146703" t="str">
            <v>4waysdiagnostics.co.uk</v>
          </cell>
          <cell r="G146703" t="str">
            <v>178151</v>
          </cell>
        </row>
        <row r="146704">
          <cell r="F146704" t="str">
            <v>4webmedical.com</v>
          </cell>
          <cell r="G146704" t="str">
            <v>178152</v>
          </cell>
        </row>
        <row r="146705">
          <cell r="F146705" t="str">
            <v>4wheelonline.com</v>
          </cell>
          <cell r="G146705" t="str">
            <v>178153</v>
          </cell>
        </row>
        <row r="146706">
          <cell r="F146706" t="str">
            <v>4wmarketplace.com</v>
          </cell>
          <cell r="G146706" t="str">
            <v>178154</v>
          </cell>
        </row>
        <row r="146707">
          <cell r="F146707" t="str">
            <v>4writers.net</v>
          </cell>
          <cell r="G146707" t="str">
            <v>178155</v>
          </cell>
        </row>
        <row r="146708">
          <cell r="F146708" t="str">
            <v>4wtmedia.com</v>
          </cell>
          <cell r="G146708" t="str">
            <v>178156</v>
          </cell>
        </row>
        <row r="146709">
          <cell r="F146709" t="str">
            <v>4x4offroads.com</v>
          </cell>
          <cell r="G146709" t="str">
            <v>178157</v>
          </cell>
        </row>
        <row r="146710">
          <cell r="F146710" t="str">
            <v>4xindia.com</v>
          </cell>
          <cell r="G146710" t="str">
            <v>178158</v>
          </cell>
        </row>
        <row r="146711">
          <cell r="F146711" t="str">
            <v>4yousee.com</v>
          </cell>
          <cell r="G146711" t="str">
            <v>178159</v>
          </cell>
        </row>
        <row r="146712">
          <cell r="F146712" t="str">
            <v>50000feet.com</v>
          </cell>
          <cell r="G146712" t="str">
            <v>178160</v>
          </cell>
        </row>
        <row r="146713">
          <cell r="F146713" t="str">
            <v>5000hands.org</v>
          </cell>
          <cell r="G146713" t="str">
            <v>178161</v>
          </cell>
        </row>
        <row r="146714">
          <cell r="F146714" t="str">
            <v>500fastcash.co</v>
          </cell>
          <cell r="G146714" t="str">
            <v>178162</v>
          </cell>
        </row>
        <row r="146715">
          <cell r="F146715" t="str">
            <v>500hats.com</v>
          </cell>
          <cell r="G146715" t="str">
            <v>178163</v>
          </cell>
        </row>
        <row r="146716">
          <cell r="F146716" t="str">
            <v>500tech.com</v>
          </cell>
          <cell r="G146716" t="str">
            <v>178164</v>
          </cell>
        </row>
        <row r="146717">
          <cell r="F146717" t="str">
            <v>501k.org</v>
          </cell>
          <cell r="G146717" t="str">
            <v>178165</v>
          </cell>
        </row>
        <row r="146718">
          <cell r="F146718" t="str">
            <v>504investor.com</v>
          </cell>
          <cell r="G146718" t="str">
            <v>178166</v>
          </cell>
        </row>
        <row r="146719">
          <cell r="F146719" t="str">
            <v>50a.fr</v>
          </cell>
          <cell r="G146719" t="str">
            <v>178167</v>
          </cell>
        </row>
        <row r="146720">
          <cell r="F146720" t="str">
            <v>50east.co</v>
          </cell>
          <cell r="G146720" t="str">
            <v>178168</v>
          </cell>
        </row>
        <row r="146721">
          <cell r="F146721" t="str">
            <v>50i50.org</v>
          </cell>
          <cell r="G146721" t="str">
            <v>178169</v>
          </cell>
        </row>
        <row r="146722">
          <cell r="F146722" t="str">
            <v>50megs.com</v>
          </cell>
          <cell r="G146722" t="str">
            <v>178170</v>
          </cell>
        </row>
        <row r="146723">
          <cell r="F146723" t="str">
            <v>50offbags.com</v>
          </cell>
          <cell r="G146723" t="str">
            <v>178171</v>
          </cell>
        </row>
        <row r="146724">
          <cell r="F146724" t="str">
            <v>510nano.com</v>
          </cell>
          <cell r="G146724" t="str">
            <v>178172</v>
          </cell>
        </row>
        <row r="146725">
          <cell r="F146725" t="str">
            <v>511tactical.com</v>
          </cell>
          <cell r="G146725" t="str">
            <v>178173</v>
          </cell>
        </row>
        <row r="146726">
          <cell r="F146726" t="str">
            <v>5150studios.com.au</v>
          </cell>
          <cell r="G146726" t="str">
            <v>178174</v>
          </cell>
        </row>
        <row r="146727">
          <cell r="F146727" t="str">
            <v>51asic.ru</v>
          </cell>
          <cell r="G146727" t="str">
            <v>178175</v>
          </cell>
        </row>
        <row r="146728">
          <cell r="F146728" t="str">
            <v>51minds.com</v>
          </cell>
          <cell r="G146728" t="str">
            <v>178176</v>
          </cell>
        </row>
        <row r="146729">
          <cell r="F146729" t="str">
            <v>51sim.org</v>
          </cell>
          <cell r="G146729" t="str">
            <v>178177</v>
          </cell>
        </row>
        <row r="146730">
          <cell r="F146730" t="str">
            <v>51zero.com</v>
          </cell>
          <cell r="G146730" t="str">
            <v>178178</v>
          </cell>
        </row>
        <row r="146731">
          <cell r="F146731" t="str">
            <v>520or90.com</v>
          </cell>
          <cell r="G146731" t="str">
            <v>178179</v>
          </cell>
        </row>
        <row r="146732">
          <cell r="F146732" t="str">
            <v>52kards.com</v>
          </cell>
          <cell r="G146732" t="str">
            <v>178180</v>
          </cell>
        </row>
        <row r="146733">
          <cell r="F146733" t="str">
            <v>52ltd.com</v>
          </cell>
          <cell r="G146733" t="str">
            <v>178181</v>
          </cell>
        </row>
        <row r="146734">
          <cell r="F146734" t="str">
            <v>52pieces.com</v>
          </cell>
          <cell r="G146734" t="str">
            <v>178182</v>
          </cell>
        </row>
        <row r="146735">
          <cell r="F146735" t="str">
            <v>530funds.com</v>
          </cell>
          <cell r="G146735" t="str">
            <v>178183</v>
          </cell>
        </row>
        <row r="146736">
          <cell r="F146736" t="str">
            <v>531networks.com</v>
          </cell>
          <cell r="G146736" t="str">
            <v>178184</v>
          </cell>
        </row>
        <row r="146737">
          <cell r="F146737" t="str">
            <v>541live.com</v>
          </cell>
          <cell r="G146737" t="str">
            <v>178185</v>
          </cell>
        </row>
        <row r="146738">
          <cell r="F146738" t="str">
            <v>542.digital</v>
          </cell>
          <cell r="G146738" t="str">
            <v>178186</v>
          </cell>
        </row>
        <row r="146739">
          <cell r="F146739" t="str">
            <v>54freedom.com</v>
          </cell>
          <cell r="G146739" t="str">
            <v>178187</v>
          </cell>
        </row>
        <row r="146740">
          <cell r="F146740" t="str">
            <v>55bbs.com</v>
          </cell>
          <cell r="G146740" t="str">
            <v>178188</v>
          </cell>
        </row>
        <row r="146741">
          <cell r="F146741" t="str">
            <v>56060.in</v>
          </cell>
          <cell r="G146741" t="str">
            <v>178189</v>
          </cell>
        </row>
        <row r="146742">
          <cell r="F146742" t="str">
            <v>561media.com</v>
          </cell>
          <cell r="G146742" t="str">
            <v>178190</v>
          </cell>
        </row>
        <row r="146743">
          <cell r="F146743" t="str">
            <v>56cube.it</v>
          </cell>
          <cell r="G146743" t="str">
            <v>178191</v>
          </cell>
        </row>
        <row r="146744">
          <cell r="F146744" t="str">
            <v>575alive.com</v>
          </cell>
          <cell r="G146744" t="str">
            <v>178192</v>
          </cell>
        </row>
        <row r="146745">
          <cell r="F146745" t="str">
            <v>57stars.net</v>
          </cell>
          <cell r="G146745" t="str">
            <v>178193</v>
          </cell>
        </row>
        <row r="146746">
          <cell r="F146746" t="str">
            <v>58phases.com</v>
          </cell>
          <cell r="G146746" t="str">
            <v>178194</v>
          </cell>
        </row>
        <row r="146747">
          <cell r="F146747" t="str">
            <v>5945.tw</v>
          </cell>
          <cell r="G146747" t="str">
            <v>178195</v>
          </cell>
        </row>
        <row r="146748">
          <cell r="F146748" t="str">
            <v>5alarmmusic.com</v>
          </cell>
          <cell r="G146748" t="str">
            <v>178196</v>
          </cell>
        </row>
        <row r="146749">
          <cell r="F146749" t="str">
            <v>5am.studio</v>
          </cell>
          <cell r="G146749" t="str">
            <v>178197</v>
          </cell>
        </row>
        <row r="146750">
          <cell r="F146750" t="str">
            <v>5apps.com</v>
          </cell>
          <cell r="G146750" t="str">
            <v>178198</v>
          </cell>
        </row>
        <row r="146751">
          <cell r="F146751" t="str">
            <v>5baam.com</v>
          </cell>
          <cell r="G146751" t="str">
            <v>178199</v>
          </cell>
        </row>
        <row r="146752">
          <cell r="F146752" t="str">
            <v>5by5.tv</v>
          </cell>
          <cell r="G146752" t="str">
            <v>178200</v>
          </cell>
        </row>
        <row r="146753">
          <cell r="F146753" t="str">
            <v>5by7.in</v>
          </cell>
          <cell r="G146753" t="str">
            <v>178201</v>
          </cell>
        </row>
        <row r="146754">
          <cell r="F146754" t="str">
            <v>5ca.com</v>
          </cell>
          <cell r="G146754" t="str">
            <v>178202</v>
          </cell>
        </row>
        <row r="146755">
          <cell r="F146755" t="str">
            <v>5conditions.com</v>
          </cell>
          <cell r="G146755" t="str">
            <v>178203</v>
          </cell>
        </row>
        <row r="146756">
          <cell r="F146756" t="str">
            <v>5core.com</v>
          </cell>
          <cell r="G146756" t="str">
            <v>178204</v>
          </cell>
        </row>
        <row r="146757">
          <cell r="F146757" t="str">
            <v>5dmarketing.co.uk</v>
          </cell>
          <cell r="G146757" t="str">
            <v>178205</v>
          </cell>
        </row>
        <row r="146758">
          <cell r="F146758" t="str">
            <v>5dollarsorless.com</v>
          </cell>
          <cell r="G146758" t="str">
            <v>178206</v>
          </cell>
        </row>
        <row r="146759">
          <cell r="F146759" t="str">
            <v>5dsystems.com</v>
          </cell>
          <cell r="G146759" t="str">
            <v>178207</v>
          </cell>
        </row>
        <row r="146760">
          <cell r="F146760" t="str">
            <v>5elementshr.com</v>
          </cell>
          <cell r="G146760" t="str">
            <v>178208</v>
          </cell>
        </row>
        <row r="146761">
          <cell r="F146761" t="str">
            <v>5fifteen.co.uk</v>
          </cell>
          <cell r="G146761" t="str">
            <v>178209</v>
          </cell>
        </row>
        <row r="146762">
          <cell r="F146762" t="str">
            <v>5g-ppp.eu</v>
          </cell>
          <cell r="G146762" t="str">
            <v>178210</v>
          </cell>
        </row>
        <row r="146763">
          <cell r="F146763" t="str">
            <v>5gamericas.org</v>
          </cell>
          <cell r="G146763" t="str">
            <v>178211</v>
          </cell>
        </row>
        <row r="146764">
          <cell r="F146764" t="str">
            <v>5games.com</v>
          </cell>
          <cell r="G146764" t="str">
            <v>178212</v>
          </cell>
        </row>
        <row r="146765">
          <cell r="F146765" t="str">
            <v>5gtkc.com</v>
          </cell>
          <cell r="G146765" t="str">
            <v>178213</v>
          </cell>
        </row>
        <row r="146766">
          <cell r="F146766" t="str">
            <v>5horizonsgroup.com</v>
          </cell>
          <cell r="G146766" t="str">
            <v>178214</v>
          </cell>
        </row>
        <row r="146767">
          <cell r="F146767" t="str">
            <v>5hourenergy.com</v>
          </cell>
          <cell r="G146767" t="str">
            <v>178215</v>
          </cell>
        </row>
        <row r="146768">
          <cell r="F146768" t="str">
            <v>5iq.com</v>
          </cell>
          <cell r="G146768" t="str">
            <v>178216</v>
          </cell>
        </row>
        <row r="146769">
          <cell r="F146769" t="str">
            <v>5kfish.com</v>
          </cell>
          <cell r="G146769" t="str">
            <v>178217</v>
          </cell>
        </row>
        <row r="146770">
          <cell r="F146770" t="str">
            <v>5linx.com</v>
          </cell>
          <cell r="G146770" t="str">
            <v>178218</v>
          </cell>
        </row>
        <row r="146771">
          <cell r="F146771" t="str">
            <v>5litres.com</v>
          </cell>
          <cell r="G146771" t="str">
            <v>178219</v>
          </cell>
        </row>
        <row r="146772">
          <cell r="F146772" t="str">
            <v>5loyalty.com</v>
          </cell>
          <cell r="G146772" t="str">
            <v>178220</v>
          </cell>
        </row>
        <row r="146773">
          <cell r="F146773" t="str">
            <v>5mag.co</v>
          </cell>
          <cell r="G146773" t="str">
            <v>178221</v>
          </cell>
        </row>
        <row r="146774">
          <cell r="F146774" t="str">
            <v>5mina.com</v>
          </cell>
          <cell r="G146774" t="str">
            <v>178222</v>
          </cell>
        </row>
        <row r="146775">
          <cell r="F146775" t="str">
            <v>5minlab.com</v>
          </cell>
          <cell r="G146775" t="str">
            <v>178223</v>
          </cell>
        </row>
        <row r="146776">
          <cell r="F146776" t="str">
            <v>5monkeys.se</v>
          </cell>
          <cell r="G146776" t="str">
            <v>178224</v>
          </cell>
        </row>
        <row r="146777">
          <cell r="F146777" t="str">
            <v>5northinc.com</v>
          </cell>
          <cell r="G146777" t="str">
            <v>178225</v>
          </cell>
        </row>
        <row r="146778">
          <cell r="F146778" t="str">
            <v>5now.com.br</v>
          </cell>
          <cell r="G146778" t="str">
            <v>178226</v>
          </cell>
        </row>
        <row r="146779">
          <cell r="F146779" t="str">
            <v>5nplus.com</v>
          </cell>
          <cell r="G146779" t="str">
            <v>178227</v>
          </cell>
        </row>
        <row r="146780">
          <cell r="F146780" t="str">
            <v>5oceans.nl</v>
          </cell>
          <cell r="G146780" t="str">
            <v>178228</v>
          </cell>
        </row>
        <row r="146781">
          <cell r="F146781" t="str">
            <v>5ones.com</v>
          </cell>
          <cell r="G146781" t="str">
            <v>178229</v>
          </cell>
        </row>
        <row r="146782">
          <cell r="F146782" t="str">
            <v>5pm.co.uk</v>
          </cell>
          <cell r="G146782" t="str">
            <v>178230</v>
          </cell>
        </row>
        <row r="146783">
          <cell r="F146783" t="str">
            <v>5pmweb.com</v>
          </cell>
          <cell r="G146783" t="str">
            <v>178231</v>
          </cell>
        </row>
        <row r="146784">
          <cell r="F146784" t="str">
            <v>5reasonreviews.com</v>
          </cell>
          <cell r="G146784" t="str">
            <v>178232</v>
          </cell>
        </row>
        <row r="146785">
          <cell r="F146785" t="str">
            <v>5rooms.com</v>
          </cell>
          <cell r="G146785" t="str">
            <v>178233</v>
          </cell>
        </row>
        <row r="146786">
          <cell r="F146786" t="str">
            <v>5sah.co.uk</v>
          </cell>
          <cell r="G146786" t="str">
            <v>178234</v>
          </cell>
        </row>
        <row r="146787">
          <cell r="F146787" t="str">
            <v>5sgc.com</v>
          </cell>
          <cell r="G146787" t="str">
            <v>178235</v>
          </cell>
        </row>
        <row r="146788">
          <cell r="F146788" t="str">
            <v>5shells.com</v>
          </cell>
          <cell r="G146788" t="str">
            <v>178236</v>
          </cell>
        </row>
        <row r="146789">
          <cell r="F146789" t="str">
            <v>5spot.ca</v>
          </cell>
          <cell r="G146789" t="str">
            <v>178237</v>
          </cell>
        </row>
        <row r="146790">
          <cell r="F146790" t="str">
            <v>5square.com</v>
          </cell>
          <cell r="G146790" t="str">
            <v>178238</v>
          </cell>
        </row>
        <row r="146791">
          <cell r="F146791" t="str">
            <v>5star.cn</v>
          </cell>
          <cell r="G146791" t="str">
            <v>178239</v>
          </cell>
        </row>
        <row r="146792">
          <cell r="F146792" t="str">
            <v>5stardelhihotels.com</v>
          </cell>
          <cell r="G146792" t="str">
            <v>178240</v>
          </cell>
        </row>
        <row r="146793">
          <cell r="F146793" t="str">
            <v>5stardenverplumber.com</v>
          </cell>
          <cell r="G146793" t="str">
            <v>178241</v>
          </cell>
        </row>
        <row r="146794">
          <cell r="F146794" t="str">
            <v>5stardesigners.com</v>
          </cell>
          <cell r="G146794" t="str">
            <v>178242</v>
          </cell>
        </row>
        <row r="146795">
          <cell r="F146795" t="str">
            <v>5starloans.com</v>
          </cell>
          <cell r="G146795" t="str">
            <v>178243</v>
          </cell>
        </row>
        <row r="146796">
          <cell r="F146796" t="str">
            <v>5starpaintingllc.com</v>
          </cell>
          <cell r="G146796" t="str">
            <v>178244</v>
          </cell>
        </row>
        <row r="146797">
          <cell r="F146797" t="str">
            <v>5starsmsng.com</v>
          </cell>
          <cell r="G146797" t="str">
            <v>178245</v>
          </cell>
        </row>
        <row r="146798">
          <cell r="F146798" t="str">
            <v>5starweddingdirectory.com</v>
          </cell>
          <cell r="G146798" t="str">
            <v>178246</v>
          </cell>
        </row>
        <row r="146799">
          <cell r="F146799" t="str">
            <v>5thcolumn.net</v>
          </cell>
          <cell r="G146799" t="str">
            <v>178247</v>
          </cell>
        </row>
        <row r="146800">
          <cell r="F146800" t="str">
            <v>5thwavebrands.com</v>
          </cell>
          <cell r="G146800" t="str">
            <v>178248</v>
          </cell>
        </row>
        <row r="146801">
          <cell r="F146801" t="str">
            <v>5wpr.com</v>
          </cell>
          <cell r="G146801" t="str">
            <v>178249</v>
          </cell>
        </row>
        <row r="146802">
          <cell r="F146802" t="str">
            <v>600633.cn</v>
          </cell>
          <cell r="G146802" t="str">
            <v>178250</v>
          </cell>
        </row>
        <row r="146803">
          <cell r="F146803" t="str">
            <v>600block.com</v>
          </cell>
          <cell r="G146803" t="str">
            <v>178251</v>
          </cell>
        </row>
        <row r="146804">
          <cell r="F146804" t="str">
            <v>600global.com</v>
          </cell>
          <cell r="G146804" t="str">
            <v>178252</v>
          </cell>
        </row>
        <row r="146805">
          <cell r="F146805" t="str">
            <v>601am.com</v>
          </cell>
          <cell r="G146805" t="str">
            <v>178253</v>
          </cell>
        </row>
        <row r="146806">
          <cell r="F146806" t="str">
            <v>6060golf.com</v>
          </cell>
          <cell r="G146806" t="str">
            <v>178254</v>
          </cell>
        </row>
        <row r="146807">
          <cell r="F146807" t="str">
            <v>60daymba.com</v>
          </cell>
          <cell r="G146807" t="str">
            <v>178255</v>
          </cell>
        </row>
        <row r="146808">
          <cell r="F146808" t="str">
            <v>614group.com</v>
          </cell>
          <cell r="G146808" t="str">
            <v>178256</v>
          </cell>
        </row>
        <row r="146809">
          <cell r="F146809" t="str">
            <v>619cloud.com</v>
          </cell>
          <cell r="G146809" t="str">
            <v>178257</v>
          </cell>
        </row>
        <row r="146810">
          <cell r="F146810" t="str">
            <v>61designstreet.com</v>
          </cell>
          <cell r="G146810" t="str">
            <v>178258</v>
          </cell>
        </row>
        <row r="146811">
          <cell r="F146811" t="str">
            <v>62days.com</v>
          </cell>
          <cell r="G146811" t="str">
            <v>178259</v>
          </cell>
        </row>
        <row r="146812">
          <cell r="F146812" t="str">
            <v>63336.com</v>
          </cell>
          <cell r="G146812" t="str">
            <v>178260</v>
          </cell>
        </row>
        <row r="146813">
          <cell r="F146813" t="str">
            <v>648group.com</v>
          </cell>
          <cell r="G146813" t="str">
            <v>178261</v>
          </cell>
        </row>
        <row r="146814">
          <cell r="F146814" t="str">
            <v>64bithost.com</v>
          </cell>
          <cell r="G146814" t="str">
            <v>178262</v>
          </cell>
        </row>
        <row r="146815">
          <cell r="F146815" t="str">
            <v>64cubes.com</v>
          </cell>
          <cell r="G146815" t="str">
            <v>178263</v>
          </cell>
        </row>
        <row r="146816">
          <cell r="F146816" t="str">
            <v>64facets.com</v>
          </cell>
          <cell r="G146816" t="str">
            <v>178264</v>
          </cell>
        </row>
        <row r="146817">
          <cell r="F146817" t="str">
            <v>650labs.com</v>
          </cell>
          <cell r="G146817" t="str">
            <v>178265</v>
          </cell>
        </row>
        <row r="146818">
          <cell r="F146818" t="str">
            <v>650productions.com</v>
          </cell>
          <cell r="G146818" t="str">
            <v>178266</v>
          </cell>
        </row>
        <row r="146819">
          <cell r="F146819" t="str">
            <v>65incorporated.com</v>
          </cell>
          <cell r="G146819" t="str">
            <v>178267</v>
          </cell>
        </row>
        <row r="146820">
          <cell r="F146820" t="str">
            <v>6ammarketing.com</v>
          </cell>
          <cell r="G146820" t="str">
            <v>178268</v>
          </cell>
        </row>
        <row r="146821">
          <cell r="F146821" t="str">
            <v>6artisans.cz</v>
          </cell>
          <cell r="G146821" t="str">
            <v>178269</v>
          </cell>
        </row>
        <row r="146822">
          <cell r="F146822" t="str">
            <v>6comgiga.com</v>
          </cell>
          <cell r="G146822" t="str">
            <v>178270</v>
          </cell>
        </row>
        <row r="146823">
          <cell r="F146823" t="str">
            <v>6cure.com</v>
          </cell>
          <cell r="G146823" t="str">
            <v>178271</v>
          </cell>
        </row>
        <row r="146824">
          <cell r="F146824" t="str">
            <v>6degreesit.com</v>
          </cell>
          <cell r="G146824" t="str">
            <v>178272</v>
          </cell>
        </row>
        <row r="146825">
          <cell r="F146825" t="str">
            <v>6dgree.com</v>
          </cell>
          <cell r="G146825" t="str">
            <v>178273</v>
          </cell>
        </row>
        <row r="146826">
          <cell r="F146826" t="str">
            <v>6dtech.co.in</v>
          </cell>
          <cell r="G146826" t="str">
            <v>178274</v>
          </cell>
        </row>
        <row r="146827">
          <cell r="F146827" t="str">
            <v>6figurejobs.com</v>
          </cell>
          <cell r="G146827" t="str">
            <v>178275</v>
          </cell>
        </row>
        <row r="146828">
          <cell r="F146828" t="str">
            <v>6hourdrivingcoursetexas.com</v>
          </cell>
          <cell r="G146828" t="str">
            <v>178276</v>
          </cell>
        </row>
        <row r="146829">
          <cell r="F146829" t="str">
            <v>6hours.nl</v>
          </cell>
          <cell r="G146829" t="str">
            <v>178277</v>
          </cell>
        </row>
        <row r="146830">
          <cell r="F146830" t="str">
            <v>6inufficio.com</v>
          </cell>
          <cell r="G146830" t="str">
            <v>178278</v>
          </cell>
        </row>
        <row r="146831">
          <cell r="F146831" t="str">
            <v>6kare.com</v>
          </cell>
          <cell r="G146831" t="str">
            <v>178279</v>
          </cell>
        </row>
        <row r="146832">
          <cell r="F146832" t="str">
            <v>6kites.com</v>
          </cell>
          <cell r="G146832" t="str">
            <v>178280</v>
          </cell>
        </row>
        <row r="146833">
          <cell r="F146833" t="str">
            <v>6media.co.cc</v>
          </cell>
          <cell r="G146833" t="str">
            <v>178281</v>
          </cell>
        </row>
        <row r="146834">
          <cell r="F146834" t="str">
            <v>6monthloansbadcredituk.co.uk</v>
          </cell>
          <cell r="G146834" t="str">
            <v>178282</v>
          </cell>
        </row>
        <row r="146835">
          <cell r="F146835" t="str">
            <v>6nema.com</v>
          </cell>
          <cell r="G146835" t="str">
            <v>178283</v>
          </cell>
        </row>
        <row r="146836">
          <cell r="F146836" t="str">
            <v>6noran.com</v>
          </cell>
          <cell r="G146836" t="str">
            <v>178284</v>
          </cell>
        </row>
        <row r="146837">
          <cell r="F146837" t="str">
            <v>6pm.com</v>
          </cell>
          <cell r="G146837" t="str">
            <v>178285</v>
          </cell>
        </row>
        <row r="146838">
          <cell r="F146838" t="str">
            <v>6pmsolutions.com</v>
          </cell>
          <cell r="G146838" t="str">
            <v>178286</v>
          </cell>
        </row>
        <row r="146839">
          <cell r="F146839" t="str">
            <v>6point6.co.uk</v>
          </cell>
          <cell r="G146839" t="str">
            <v>178287</v>
          </cell>
        </row>
        <row r="146840">
          <cell r="F146840" t="str">
            <v>6prime.com</v>
          </cell>
          <cell r="G146840" t="str">
            <v>178288</v>
          </cell>
        </row>
        <row r="146841">
          <cell r="F146841" t="str">
            <v>6psgroup.com</v>
          </cell>
          <cell r="G146841" t="str">
            <v>178289</v>
          </cell>
        </row>
        <row r="146842">
          <cell r="F146842" t="str">
            <v>6px.eu</v>
          </cell>
          <cell r="G146842" t="str">
            <v>178290</v>
          </cell>
        </row>
        <row r="146843">
          <cell r="F146843" t="str">
            <v>6seconds.org</v>
          </cell>
          <cell r="G146843" t="str">
            <v>178291</v>
          </cell>
        </row>
        <row r="146844">
          <cell r="F146844" t="str">
            <v>6smarketing.com</v>
          </cell>
          <cell r="G146844" t="str">
            <v>178292</v>
          </cell>
        </row>
        <row r="146845">
          <cell r="F146845" t="str">
            <v>6starmedia.com</v>
          </cell>
          <cell r="G146845" t="str">
            <v>178293</v>
          </cell>
        </row>
        <row r="146846">
          <cell r="F146846" t="str">
            <v>6stax.com</v>
          </cell>
          <cell r="G146846" t="str">
            <v>178294</v>
          </cell>
        </row>
        <row r="146847">
          <cell r="F146847" t="str">
            <v>6string.com</v>
          </cell>
          <cell r="G146847" t="str">
            <v>178295</v>
          </cell>
        </row>
        <row r="146848">
          <cell r="F146848" t="str">
            <v>6thmanapps.com</v>
          </cell>
          <cell r="G146848" t="str">
            <v>178296</v>
          </cell>
        </row>
        <row r="146849">
          <cell r="F146849" t="str">
            <v>6tmsolutions.com</v>
          </cell>
          <cell r="G146849" t="str">
            <v>178297</v>
          </cell>
        </row>
        <row r="146850">
          <cell r="F146850" t="str">
            <v>6wind.com</v>
          </cell>
          <cell r="G146850" t="str">
            <v>178298</v>
          </cell>
        </row>
        <row r="146851">
          <cell r="F146851" t="str">
            <v>6wresearch.com</v>
          </cell>
          <cell r="G146851" t="str">
            <v>178299</v>
          </cell>
        </row>
        <row r="146852">
          <cell r="F146852" t="str">
            <v>6ycollective.com</v>
          </cell>
          <cell r="G146852" t="str">
            <v>178300</v>
          </cell>
        </row>
        <row r="146853">
          <cell r="F146853" t="str">
            <v>6ys.com.au</v>
          </cell>
          <cell r="G146853" t="str">
            <v>178301</v>
          </cell>
        </row>
        <row r="146854">
          <cell r="F146854" t="str">
            <v>7-gates.com</v>
          </cell>
          <cell r="G146854" t="str">
            <v>178302</v>
          </cell>
        </row>
        <row r="146855">
          <cell r="F146855" t="str">
            <v>700credit.com</v>
          </cell>
          <cell r="G146855" t="str">
            <v>178303</v>
          </cell>
        </row>
        <row r="146856">
          <cell r="F146856" t="str">
            <v>700startup.com</v>
          </cell>
          <cell r="G146856" t="str">
            <v>178304</v>
          </cell>
        </row>
        <row r="146857">
          <cell r="F146857" t="str">
            <v>702apps.tk</v>
          </cell>
          <cell r="G146857" t="str">
            <v>178305</v>
          </cell>
        </row>
        <row r="146858">
          <cell r="F146858" t="str">
            <v>70mmtours.com</v>
          </cell>
          <cell r="G146858" t="str">
            <v>178306</v>
          </cell>
        </row>
        <row r="146859">
          <cell r="F146859" t="str">
            <v>70s-fancydress.com</v>
          </cell>
          <cell r="G146859" t="str">
            <v>178307</v>
          </cell>
        </row>
        <row r="146860">
          <cell r="F146860" t="str">
            <v>720strategies.com</v>
          </cell>
          <cell r="G146860" t="str">
            <v>178308</v>
          </cell>
        </row>
        <row r="146861">
          <cell r="F146861" t="str">
            <v>724.com</v>
          </cell>
          <cell r="G146861" t="str">
            <v>178309</v>
          </cell>
        </row>
        <row r="146862">
          <cell r="F146862" t="str">
            <v>724care.com</v>
          </cell>
          <cell r="G146862" t="str">
            <v>178310</v>
          </cell>
        </row>
        <row r="146863">
          <cell r="F146863" t="str">
            <v>724kirala.com</v>
          </cell>
          <cell r="G146863" t="str">
            <v>178311</v>
          </cell>
        </row>
        <row r="146864">
          <cell r="F146864" t="str">
            <v>72andsunny.com</v>
          </cell>
          <cell r="G146864" t="str">
            <v>178312</v>
          </cell>
        </row>
        <row r="146865">
          <cell r="F146865" t="str">
            <v>72hourbiz.com</v>
          </cell>
          <cell r="G146865" t="str">
            <v>178313</v>
          </cell>
        </row>
        <row r="146866">
          <cell r="F146866" t="str">
            <v>72interactive.in</v>
          </cell>
          <cell r="G146866" t="str">
            <v>178314</v>
          </cell>
        </row>
        <row r="146867">
          <cell r="F146867" t="str">
            <v>72photos.com</v>
          </cell>
          <cell r="G146867" t="str">
            <v>178315</v>
          </cell>
        </row>
        <row r="146868">
          <cell r="F146868" t="str">
            <v>72point.com</v>
          </cell>
          <cell r="G146868" t="str">
            <v>178316</v>
          </cell>
        </row>
        <row r="146869">
          <cell r="F146869" t="str">
            <v>737shaker.com</v>
          </cell>
          <cell r="G146869" t="str">
            <v>178317</v>
          </cell>
        </row>
        <row r="146870">
          <cell r="F146870" t="str">
            <v>74by2.com</v>
          </cell>
          <cell r="G146870" t="str">
            <v>178318</v>
          </cell>
        </row>
        <row r="146871">
          <cell r="F146871" t="str">
            <v>770sportshop.com</v>
          </cell>
          <cell r="G146871" t="str">
            <v>178319</v>
          </cell>
        </row>
        <row r="146872">
          <cell r="F146872" t="str">
            <v>777digital.com</v>
          </cell>
          <cell r="G146872" t="str">
            <v>178320</v>
          </cell>
        </row>
        <row r="146873">
          <cell r="F146873" t="str">
            <v>777score.com</v>
          </cell>
          <cell r="G146873" t="str">
            <v>178321</v>
          </cell>
        </row>
        <row r="146874">
          <cell r="F146874" t="str">
            <v>77agency.com</v>
          </cell>
          <cell r="G146874" t="str">
            <v>178322</v>
          </cell>
        </row>
        <row r="146875">
          <cell r="F146875" t="str">
            <v>77digital.com</v>
          </cell>
          <cell r="G146875" t="str">
            <v>178323</v>
          </cell>
        </row>
        <row r="146876">
          <cell r="F146876" t="str">
            <v>77nrg.com</v>
          </cell>
          <cell r="G146876" t="str">
            <v>178324</v>
          </cell>
        </row>
        <row r="146877">
          <cell r="F146877" t="str">
            <v>77sparx.com</v>
          </cell>
          <cell r="G146877" t="str">
            <v>178325</v>
          </cell>
        </row>
        <row r="146878">
          <cell r="F146878" t="str">
            <v>78s.ch</v>
          </cell>
          <cell r="G146878" t="str">
            <v>178326</v>
          </cell>
        </row>
        <row r="146879">
          <cell r="F146879" t="str">
            <v>78x36productions.com</v>
          </cell>
          <cell r="G146879" t="str">
            <v>178327</v>
          </cell>
        </row>
        <row r="146880">
          <cell r="F146880" t="str">
            <v>791tech.com</v>
          </cell>
          <cell r="G146880" t="str">
            <v>178328</v>
          </cell>
        </row>
        <row r="146881">
          <cell r="F146881" t="str">
            <v>798inc.co.tv</v>
          </cell>
          <cell r="G146881" t="str">
            <v>178329</v>
          </cell>
        </row>
        <row r="146882">
          <cell r="F146882" t="str">
            <v>7able.com</v>
          </cell>
          <cell r="G146882" t="str">
            <v>178330</v>
          </cell>
        </row>
        <row r="146883">
          <cell r="F146883" t="str">
            <v>7ages.com</v>
          </cell>
          <cell r="G146883" t="str">
            <v>178331</v>
          </cell>
        </row>
        <row r="146884">
          <cell r="F146884" t="str">
            <v>7apps.com</v>
          </cell>
          <cell r="G146884" t="str">
            <v>178332</v>
          </cell>
        </row>
        <row r="146885">
          <cell r="F146885" t="str">
            <v>7arena.com</v>
          </cell>
          <cell r="G146885" t="str">
            <v>178333</v>
          </cell>
        </row>
        <row r="146886">
          <cell r="F146886" t="str">
            <v>7artspictures.com</v>
          </cell>
          <cell r="G146886" t="str">
            <v>178334</v>
          </cell>
        </row>
        <row r="146887">
          <cell r="F146887" t="str">
            <v>7awi.com</v>
          </cell>
          <cell r="G146887" t="str">
            <v>178335</v>
          </cell>
        </row>
        <row r="146888">
          <cell r="F146888" t="str">
            <v>7billion.se</v>
          </cell>
          <cell r="G146888" t="str">
            <v>178336</v>
          </cell>
        </row>
        <row r="146889">
          <cell r="F146889" t="str">
            <v>7bits.it</v>
          </cell>
          <cell r="G146889" t="str">
            <v>178337</v>
          </cell>
        </row>
        <row r="146890">
          <cell r="F146890" t="str">
            <v>7boats.com</v>
          </cell>
          <cell r="G146890" t="str">
            <v>178338</v>
          </cell>
        </row>
        <row r="146891">
          <cell r="F146891" t="str">
            <v>7boxes.net</v>
          </cell>
          <cell r="G146891" t="str">
            <v>178339</v>
          </cell>
        </row>
        <row r="146892">
          <cell r="F146892" t="str">
            <v>7brains.com</v>
          </cell>
          <cell r="G146892" t="str">
            <v>178340</v>
          </cell>
        </row>
        <row r="146893">
          <cell r="F146893" t="str">
            <v>7centric.com</v>
          </cell>
          <cell r="G146893" t="str">
            <v>178341</v>
          </cell>
        </row>
        <row r="146894">
          <cell r="F146894" t="str">
            <v>7cloudtech.com</v>
          </cell>
          <cell r="G146894" t="str">
            <v>178342</v>
          </cell>
        </row>
        <row r="146895">
          <cell r="F146895" t="str">
            <v>7compass.com</v>
          </cell>
          <cell r="G146895" t="str">
            <v>178343</v>
          </cell>
        </row>
        <row r="146896">
          <cell r="F146896" t="str">
            <v>7ctos.com</v>
          </cell>
          <cell r="G146896" t="str">
            <v>178344</v>
          </cell>
        </row>
        <row r="146897">
          <cell r="F146897" t="str">
            <v>7dayfurniture.net</v>
          </cell>
          <cell r="G146897" t="str">
            <v>178345</v>
          </cell>
        </row>
        <row r="146898">
          <cell r="F146898" t="str">
            <v>7dayshop.com</v>
          </cell>
          <cell r="G146898" t="str">
            <v>178346</v>
          </cell>
        </row>
        <row r="146899">
          <cell r="F146899" t="str">
            <v>7daystour.com</v>
          </cell>
          <cell r="G146899" t="str">
            <v>178347</v>
          </cell>
        </row>
        <row r="146900">
          <cell r="F146900" t="str">
            <v>7ddev.com</v>
          </cell>
          <cell r="G146900" t="str">
            <v>178348</v>
          </cell>
        </row>
        <row r="146901">
          <cell r="F146901" t="str">
            <v>7ecom.com</v>
          </cell>
          <cell r="G146901" t="str">
            <v>178349</v>
          </cell>
        </row>
        <row r="146902">
          <cell r="F146902" t="str">
            <v>7epicdays.com</v>
          </cell>
          <cell r="G146902" t="str">
            <v>178350</v>
          </cell>
        </row>
        <row r="146903">
          <cell r="F146903" t="str">
            <v>7ewellness.com</v>
          </cell>
          <cell r="G146903" t="str">
            <v>178351</v>
          </cell>
        </row>
        <row r="146904">
          <cell r="F146904" t="str">
            <v>7eyetechnologies.com</v>
          </cell>
          <cell r="G146904" t="str">
            <v>178352</v>
          </cell>
        </row>
        <row r="146905">
          <cell r="F146905" t="str">
            <v>7forallmankind.com</v>
          </cell>
          <cell r="G146905" t="str">
            <v>178353</v>
          </cell>
        </row>
        <row r="146906">
          <cell r="F146906" t="str">
            <v>7geese.com</v>
          </cell>
          <cell r="G146906" t="str">
            <v>178354</v>
          </cell>
        </row>
        <row r="146907">
          <cell r="F146907" t="str">
            <v>7kb.co</v>
          </cell>
          <cell r="G146907" t="str">
            <v>178355</v>
          </cell>
        </row>
        <row r="146908">
          <cell r="F146908" t="str">
            <v>7l.com</v>
          </cell>
          <cell r="G146908" t="str">
            <v>178356</v>
          </cell>
        </row>
        <row r="146909">
          <cell r="F146909" t="str">
            <v>7labatt.com</v>
          </cell>
          <cell r="G146909" t="str">
            <v>178357</v>
          </cell>
        </row>
        <row r="146910">
          <cell r="F146910" t="str">
            <v>7labkhand.ir</v>
          </cell>
          <cell r="G146910" t="str">
            <v>178358</v>
          </cell>
        </row>
        <row r="146911">
          <cell r="F146911" t="str">
            <v>7langit.com</v>
          </cell>
          <cell r="G146911" t="str">
            <v>178359</v>
          </cell>
        </row>
        <row r="146912">
          <cell r="F146912" t="str">
            <v>7layers.com</v>
          </cell>
          <cell r="G146912" t="str">
            <v>178360</v>
          </cell>
        </row>
        <row r="146913">
          <cell r="F146913" t="str">
            <v>7letters.com</v>
          </cell>
          <cell r="G146913" t="str">
            <v>178361</v>
          </cell>
        </row>
        <row r="146914">
          <cell r="F146914" t="str">
            <v>7loc.com</v>
          </cell>
          <cell r="G146914" t="str">
            <v>178362</v>
          </cell>
        </row>
        <row r="146915">
          <cell r="F146915" t="str">
            <v>7mainstreet.com</v>
          </cell>
          <cell r="G146915" t="str">
            <v>178363</v>
          </cell>
        </row>
        <row r="146916">
          <cell r="F146916" t="str">
            <v>7marketz.com</v>
          </cell>
          <cell r="G146916" t="str">
            <v>178364</v>
          </cell>
        </row>
        <row r="146917">
          <cell r="F146917" t="str">
            <v>7medical.com</v>
          </cell>
          <cell r="G146917" t="str">
            <v>178365</v>
          </cell>
        </row>
        <row r="146918">
          <cell r="F146918" t="str">
            <v>7mileisland.weebly.com</v>
          </cell>
          <cell r="G146918" t="str">
            <v>178366</v>
          </cell>
        </row>
        <row r="146919">
          <cell r="F146919" t="str">
            <v>7moneywonder.com</v>
          </cell>
          <cell r="G146919" t="str">
            <v>178367</v>
          </cell>
        </row>
        <row r="146920">
          <cell r="F146920" t="str">
            <v>7pcb.ca</v>
          </cell>
          <cell r="G146920" t="str">
            <v>178368</v>
          </cell>
        </row>
        <row r="146921">
          <cell r="F146921" t="str">
            <v>7pcbassembly.com</v>
          </cell>
          <cell r="G146921" t="str">
            <v>178369</v>
          </cell>
        </row>
        <row r="146922">
          <cell r="F146922" t="str">
            <v>7pixel.it</v>
          </cell>
          <cell r="G146922" t="str">
            <v>178370</v>
          </cell>
        </row>
        <row r="146923">
          <cell r="F146923" t="str">
            <v>7puentes.com</v>
          </cell>
          <cell r="G146923" t="str">
            <v>178371</v>
          </cell>
        </row>
        <row r="146924">
          <cell r="F146924" t="str">
            <v>7redonlinecasino.com</v>
          </cell>
          <cell r="G146924" t="str">
            <v>178372</v>
          </cell>
        </row>
        <row r="146925">
          <cell r="F146925" t="str">
            <v>7regentlane.com</v>
          </cell>
          <cell r="G146925" t="str">
            <v>178373</v>
          </cell>
        </row>
        <row r="146926">
          <cell r="F146926" t="str">
            <v>7s.com</v>
          </cell>
          <cell r="G146926" t="str">
            <v>178374</v>
          </cell>
        </row>
        <row r="146927">
          <cell r="F146927" t="str">
            <v>7sage.com</v>
          </cell>
          <cell r="G146927" t="str">
            <v>178375</v>
          </cell>
        </row>
        <row r="146928">
          <cell r="F146928" t="str">
            <v>7sanat.com</v>
          </cell>
          <cell r="G146928" t="str">
            <v>178376</v>
          </cell>
        </row>
        <row r="146929">
          <cell r="F146929" t="str">
            <v>7scenes.com</v>
          </cell>
          <cell r="G146929" t="str">
            <v>178377</v>
          </cell>
        </row>
        <row r="146930">
          <cell r="F146930" t="str">
            <v>7scorporation.com</v>
          </cell>
          <cell r="G146930" t="str">
            <v>178378</v>
          </cell>
        </row>
        <row r="146931">
          <cell r="F146931" t="str">
            <v>7search.com</v>
          </cell>
          <cell r="G146931" t="str">
            <v>178379</v>
          </cell>
        </row>
        <row r="146932">
          <cell r="F146932" t="str">
            <v>7seasconnect.com</v>
          </cell>
          <cell r="G146932" t="str">
            <v>178380</v>
          </cell>
        </row>
        <row r="146933">
          <cell r="F146933" t="str">
            <v>7secondstrategies.com</v>
          </cell>
          <cell r="G146933" t="str">
            <v>178381</v>
          </cell>
        </row>
        <row r="146934">
          <cell r="F146934" t="str">
            <v>7segments.com</v>
          </cell>
          <cell r="G146934" t="str">
            <v>178382</v>
          </cell>
        </row>
        <row r="146935">
          <cell r="F146935" t="str">
            <v>7stardreams.com</v>
          </cell>
          <cell r="G146935" t="str">
            <v>178383</v>
          </cell>
        </row>
        <row r="146936">
          <cell r="F146936" t="str">
            <v>7syntax.com</v>
          </cell>
          <cell r="G146936" t="str">
            <v>178384</v>
          </cell>
        </row>
        <row r="146937">
          <cell r="F146937" t="str">
            <v>7techsolutions.com</v>
          </cell>
          <cell r="G146937" t="str">
            <v>178385</v>
          </cell>
        </row>
        <row r="146938">
          <cell r="F146938" t="str">
            <v>7theme.net</v>
          </cell>
          <cell r="G146938" t="str">
            <v>178386</v>
          </cell>
        </row>
        <row r="146939">
          <cell r="F146939" t="str">
            <v>7thingsmedia.com</v>
          </cell>
          <cell r="G146939" t="str">
            <v>178387</v>
          </cell>
        </row>
        <row r="146940">
          <cell r="F146940" t="str">
            <v>7thlist.com</v>
          </cell>
          <cell r="G146940" t="str">
            <v>178388</v>
          </cell>
        </row>
        <row r="146941">
          <cell r="F146941" t="str">
            <v>7thmedia.com</v>
          </cell>
          <cell r="G146941" t="str">
            <v>178389</v>
          </cell>
        </row>
        <row r="146942">
          <cell r="F146942" t="str">
            <v>7thonline.com</v>
          </cell>
          <cell r="G146942" t="str">
            <v>178390</v>
          </cell>
        </row>
        <row r="146943">
          <cell r="F146943" t="str">
            <v>7thpub.com</v>
          </cell>
          <cell r="G146943" t="str">
            <v>178391</v>
          </cell>
        </row>
        <row r="146944">
          <cell r="F146944" t="str">
            <v>7to7dentist.com</v>
          </cell>
          <cell r="G146944" t="str">
            <v>178392</v>
          </cell>
        </row>
        <row r="146945">
          <cell r="F146945" t="str">
            <v>7touchgroupinc.com</v>
          </cell>
          <cell r="G146945" t="str">
            <v>178393</v>
          </cell>
        </row>
        <row r="146946">
          <cell r="F146946" t="str">
            <v>7tutors.in</v>
          </cell>
          <cell r="G146946" t="str">
            <v>178394</v>
          </cell>
        </row>
        <row r="146947">
          <cell r="F146947" t="str">
            <v>7vachan.com</v>
          </cell>
          <cell r="G146947" t="str">
            <v>178395</v>
          </cell>
        </row>
        <row r="146948">
          <cell r="F146948" t="str">
            <v>7ware.com</v>
          </cell>
          <cell r="G146948" t="str">
            <v>178396</v>
          </cell>
        </row>
        <row r="146949">
          <cell r="F146949" t="str">
            <v>7webpages.com</v>
          </cell>
          <cell r="G146949" t="str">
            <v>178397</v>
          </cell>
        </row>
        <row r="146950">
          <cell r="F146950" t="str">
            <v>7x7.com</v>
          </cell>
          <cell r="G146950" t="str">
            <v>178398</v>
          </cell>
        </row>
        <row r="146951">
          <cell r="F146951" t="str">
            <v>8-digital.com</v>
          </cell>
          <cell r="G146951" t="str">
            <v>178399</v>
          </cell>
        </row>
        <row r="146952">
          <cell r="F146952" t="str">
            <v>8.to</v>
          </cell>
          <cell r="G146952" t="str">
            <v>178400</v>
          </cell>
        </row>
        <row r="146953">
          <cell r="F146953" t="str">
            <v>8.uuelco.me</v>
          </cell>
          <cell r="G146953" t="str">
            <v>178401</v>
          </cell>
        </row>
        <row r="146954">
          <cell r="F146954" t="str">
            <v>8020.com</v>
          </cell>
          <cell r="G146954" t="str">
            <v>178402</v>
          </cell>
        </row>
        <row r="146955">
          <cell r="F146955" t="str">
            <v>8020films.com</v>
          </cell>
          <cell r="G146955" t="str">
            <v>178403</v>
          </cell>
        </row>
        <row r="146956">
          <cell r="F146956" t="str">
            <v>804rva.com</v>
          </cell>
          <cell r="G146956" t="str">
            <v>178404</v>
          </cell>
        </row>
        <row r="146957">
          <cell r="F146957" t="str">
            <v>808loud.com</v>
          </cell>
          <cell r="G146957" t="str">
            <v>178405</v>
          </cell>
        </row>
        <row r="146958">
          <cell r="F146958" t="str">
            <v>808studios.com</v>
          </cell>
          <cell r="G146958" t="str">
            <v>178406</v>
          </cell>
        </row>
        <row r="146959">
          <cell r="F146959" t="str">
            <v>80legs.com</v>
          </cell>
          <cell r="G146959" t="str">
            <v>178407</v>
          </cell>
        </row>
        <row r="146960">
          <cell r="F146960" t="str">
            <v>815productions.org</v>
          </cell>
          <cell r="G146960" t="str">
            <v>178408</v>
          </cell>
        </row>
        <row r="146961">
          <cell r="F146961" t="str">
            <v>8184.me</v>
          </cell>
          <cell r="G146961" t="str">
            <v>178409</v>
          </cell>
        </row>
        <row r="146962">
          <cell r="F146962" t="str">
            <v>81qd.com</v>
          </cell>
          <cell r="G146962" t="str">
            <v>178410</v>
          </cell>
        </row>
        <row r="146963">
          <cell r="F146963" t="str">
            <v>826michigan.org</v>
          </cell>
          <cell r="G146963" t="str">
            <v>178411</v>
          </cell>
        </row>
        <row r="146964">
          <cell r="F146964" t="str">
            <v>826national.org</v>
          </cell>
          <cell r="G146964" t="str">
            <v>178412</v>
          </cell>
        </row>
        <row r="146965">
          <cell r="F146965" t="str">
            <v>826valencia.org</v>
          </cell>
          <cell r="G146965" t="str">
            <v>178413</v>
          </cell>
        </row>
        <row r="146966">
          <cell r="F146966" t="str">
            <v>83degrees.com</v>
          </cell>
          <cell r="G146966" t="str">
            <v>178414</v>
          </cell>
        </row>
        <row r="146967">
          <cell r="F146967" t="str">
            <v>83degreesmedia.com</v>
          </cell>
          <cell r="G146967" t="str">
            <v>178415</v>
          </cell>
        </row>
        <row r="146968">
          <cell r="F146968" t="str">
            <v>84codes.com</v>
          </cell>
          <cell r="G146968" t="str">
            <v>178416</v>
          </cell>
        </row>
        <row r="146969">
          <cell r="F146969" t="str">
            <v>84ideas.com</v>
          </cell>
          <cell r="G146969" t="str">
            <v>178417</v>
          </cell>
        </row>
        <row r="146970">
          <cell r="F146970" t="str">
            <v>84kids.com</v>
          </cell>
          <cell r="G146970" t="str">
            <v>178418</v>
          </cell>
        </row>
        <row r="146971">
          <cell r="F146971" t="str">
            <v>855mikewins.com</v>
          </cell>
          <cell r="G146971" t="str">
            <v>178419</v>
          </cell>
        </row>
        <row r="146972">
          <cell r="F146972" t="str">
            <v>858graphics.com</v>
          </cell>
          <cell r="G146972" t="str">
            <v>178420</v>
          </cell>
        </row>
        <row r="146973">
          <cell r="F146973" t="str">
            <v>85broads.com</v>
          </cell>
          <cell r="G146973" t="str">
            <v>178421</v>
          </cell>
        </row>
        <row r="146974">
          <cell r="F146974" t="str">
            <v>85labs.com</v>
          </cell>
          <cell r="G146974" t="str">
            <v>178422</v>
          </cell>
        </row>
        <row r="146975">
          <cell r="F146975" t="str">
            <v>85play.net</v>
          </cell>
          <cell r="G146975" t="str">
            <v>178423</v>
          </cell>
        </row>
        <row r="146976">
          <cell r="F146976" t="str">
            <v>8617.cn</v>
          </cell>
          <cell r="G146976" t="str">
            <v>178424</v>
          </cell>
        </row>
        <row r="146977">
          <cell r="F146977" t="str">
            <v>86interactive.com</v>
          </cell>
          <cell r="G146977" t="str">
            <v>178425</v>
          </cell>
        </row>
        <row r="146978">
          <cell r="F146978" t="str">
            <v>86network.com</v>
          </cell>
          <cell r="G146978" t="str">
            <v>178426</v>
          </cell>
        </row>
        <row r="146979">
          <cell r="F146979" t="str">
            <v>87870.com</v>
          </cell>
          <cell r="G146979" t="str">
            <v>178427</v>
          </cell>
        </row>
        <row r="146980">
          <cell r="F146980" t="str">
            <v>87am.com</v>
          </cell>
          <cell r="G146980" t="str">
            <v>178428</v>
          </cell>
        </row>
        <row r="146981">
          <cell r="F146981" t="str">
            <v>87seconds.com</v>
          </cell>
          <cell r="G146981" t="str">
            <v>178429</v>
          </cell>
        </row>
        <row r="146982">
          <cell r="F146982" t="str">
            <v>888casino.com</v>
          </cell>
          <cell r="G146982" t="str">
            <v>178430</v>
          </cell>
        </row>
        <row r="146983">
          <cell r="F146983" t="str">
            <v>888poker.com</v>
          </cell>
          <cell r="G146983" t="str">
            <v>178431</v>
          </cell>
        </row>
        <row r="146984">
          <cell r="F146984" t="str">
            <v>888sport.com</v>
          </cell>
          <cell r="G146984" t="str">
            <v>178432</v>
          </cell>
        </row>
        <row r="146985">
          <cell r="F146985" t="str">
            <v>888voip.com</v>
          </cell>
          <cell r="G146985" t="str">
            <v>178433</v>
          </cell>
        </row>
        <row r="146986">
          <cell r="F146986" t="str">
            <v>88bitcoindice.com</v>
          </cell>
          <cell r="G146986" t="str">
            <v>178434</v>
          </cell>
        </row>
        <row r="146987">
          <cell r="F146987" t="str">
            <v>88bitcoinroulette.com</v>
          </cell>
          <cell r="G146987" t="str">
            <v>178435</v>
          </cell>
        </row>
        <row r="146988">
          <cell r="F146988" t="str">
            <v>88creative.ca</v>
          </cell>
          <cell r="G146988" t="str">
            <v>178436</v>
          </cell>
        </row>
        <row r="146989">
          <cell r="F146989" t="str">
            <v>88digital-marketing.co.uk</v>
          </cell>
          <cell r="G146989" t="str">
            <v>178437</v>
          </cell>
        </row>
        <row r="146990">
          <cell r="F146990" t="str">
            <v>88hours.com</v>
          </cell>
          <cell r="G146990" t="str">
            <v>178438</v>
          </cell>
        </row>
        <row r="146991">
          <cell r="F146991" t="str">
            <v>89degrees.com</v>
          </cell>
          <cell r="G146991" t="str">
            <v>178439</v>
          </cell>
        </row>
        <row r="146992">
          <cell r="F146992" t="str">
            <v>89n.com</v>
          </cell>
          <cell r="G146992" t="str">
            <v>178440</v>
          </cell>
        </row>
        <row r="146993">
          <cell r="F146993" t="str">
            <v>8appstore.net</v>
          </cell>
          <cell r="G146993" t="str">
            <v>178441</v>
          </cell>
        </row>
        <row r="146994">
          <cell r="F146994" t="str">
            <v>8aspl.com</v>
          </cell>
          <cell r="G146994" t="str">
            <v>178442</v>
          </cell>
        </row>
        <row r="146995">
          <cell r="F146995" t="str">
            <v>8at8.com</v>
          </cell>
          <cell r="G146995" t="str">
            <v>178443</v>
          </cell>
        </row>
        <row r="146996">
          <cell r="F146996" t="str">
            <v>8bitdo.com</v>
          </cell>
          <cell r="G146996" t="str">
            <v>178444</v>
          </cell>
        </row>
        <row r="146997">
          <cell r="F146997" t="str">
            <v>8bitfeed.com</v>
          </cell>
          <cell r="G146997" t="str">
            <v>178445</v>
          </cell>
        </row>
        <row r="146998">
          <cell r="F146998" t="str">
            <v>8bitgrenade.com</v>
          </cell>
          <cell r="G146998" t="str">
            <v>178446</v>
          </cell>
        </row>
        <row r="146999">
          <cell r="F146999" t="str">
            <v>8bitifit.com</v>
          </cell>
          <cell r="G146999" t="str">
            <v>178447</v>
          </cell>
        </row>
        <row r="147000">
          <cell r="F147000" t="str">
            <v>8bizgo.com</v>
          </cell>
          <cell r="G147000" t="str">
            <v>178448</v>
          </cell>
        </row>
        <row r="147001">
          <cell r="F147001" t="str">
            <v>8boyut.com</v>
          </cell>
          <cell r="G147001" t="str">
            <v>178449</v>
          </cell>
        </row>
        <row r="147002">
          <cell r="F147002" t="str">
            <v>8byte8.com</v>
          </cell>
          <cell r="G147002" t="str">
            <v>178450</v>
          </cell>
        </row>
        <row r="147003">
          <cell r="F147003" t="str">
            <v>8contacts.com</v>
          </cell>
          <cell r="G147003" t="str">
            <v>178451</v>
          </cell>
        </row>
        <row r="147004">
          <cell r="F147004" t="str">
            <v>8coupons.com</v>
          </cell>
          <cell r="G147004" t="str">
            <v>178452</v>
          </cell>
        </row>
        <row r="147005">
          <cell r="F147005" t="str">
            <v>8d.com</v>
          </cell>
          <cell r="G147005" t="str">
            <v>178453</v>
          </cell>
        </row>
        <row r="147006">
          <cell r="F147006" t="str">
            <v>8globaltech.com</v>
          </cell>
          <cell r="G147006" t="str">
            <v>178454</v>
          </cell>
        </row>
        <row r="147007">
          <cell r="F147007" t="str">
            <v>8hotels.com</v>
          </cell>
          <cell r="G147007" t="str">
            <v>178455</v>
          </cell>
        </row>
        <row r="147008">
          <cell r="F147008" t="str">
            <v>8icreations.com</v>
          </cell>
          <cell r="G147008" t="str">
            <v>178456</v>
          </cell>
        </row>
        <row r="147009">
          <cell r="F147009" t="str">
            <v>8ify.com</v>
          </cell>
          <cell r="G147009" t="str">
            <v>178457</v>
          </cell>
        </row>
        <row r="147010">
          <cell r="F147010" t="str">
            <v>8kmiles.com</v>
          </cell>
          <cell r="G147010" t="str">
            <v>178458</v>
          </cell>
        </row>
        <row r="147011">
          <cell r="F147011" t="str">
            <v>8kpc.com</v>
          </cell>
          <cell r="G147011" t="str">
            <v>178459</v>
          </cell>
        </row>
        <row r="147012">
          <cell r="F147012" t="str">
            <v>8minut.es</v>
          </cell>
          <cell r="G147012" t="str">
            <v>178460</v>
          </cell>
        </row>
        <row r="147013">
          <cell r="F147013" t="str">
            <v>8mpay.com</v>
          </cell>
          <cell r="G147013" t="str">
            <v>178461</v>
          </cell>
        </row>
        <row r="147014">
          <cell r="F147014" t="str">
            <v>8ninths.com</v>
          </cell>
          <cell r="G147014" t="str">
            <v>178462</v>
          </cell>
        </row>
        <row r="147015">
          <cell r="F147015" t="str">
            <v>8over8.com</v>
          </cell>
          <cell r="G147015" t="str">
            <v>178463</v>
          </cell>
        </row>
        <row r="147016">
          <cell r="F147016" t="str">
            <v>8pathsolutions.com</v>
          </cell>
          <cell r="G147016" t="str">
            <v>178464</v>
          </cell>
        </row>
        <row r="147017">
          <cell r="F147017" t="str">
            <v>8peek.com</v>
          </cell>
          <cell r="G147017" t="str">
            <v>178465</v>
          </cell>
        </row>
        <row r="147018">
          <cell r="F147018" t="str">
            <v>8pen.com</v>
          </cell>
          <cell r="G147018" t="str">
            <v>178466</v>
          </cell>
        </row>
        <row r="147019">
          <cell r="F147019" t="str">
            <v>8seconds.net</v>
          </cell>
          <cell r="G147019" t="str">
            <v>178467</v>
          </cell>
        </row>
        <row r="147020">
          <cell r="F147020" t="str">
            <v>8sparks.com</v>
          </cell>
          <cell r="G147020" t="str">
            <v>178468</v>
          </cell>
        </row>
        <row r="147021">
          <cell r="F147021" t="str">
            <v>8sph.com</v>
          </cell>
          <cell r="G147021" t="str">
            <v>178469</v>
          </cell>
        </row>
        <row r="147022">
          <cell r="F147022" t="str">
            <v>8tasp.com</v>
          </cell>
          <cell r="G147022" t="str">
            <v>178470</v>
          </cell>
        </row>
        <row r="147023">
          <cell r="F147023" t="str">
            <v>8thandwalton.com</v>
          </cell>
          <cell r="G147023" t="str">
            <v>178471</v>
          </cell>
        </row>
        <row r="147024">
          <cell r="F147024" t="str">
            <v>8thlight.com</v>
          </cell>
          <cell r="G147024" t="str">
            <v>178472</v>
          </cell>
        </row>
        <row r="147025">
          <cell r="F147025" t="str">
            <v>8thstage.com</v>
          </cell>
          <cell r="G147025" t="str">
            <v>178473</v>
          </cell>
        </row>
        <row r="147026">
          <cell r="F147026" t="str">
            <v>8titude.com</v>
          </cell>
          <cell r="G147026" t="str">
            <v>178474</v>
          </cell>
        </row>
        <row r="147027">
          <cell r="F147027" t="str">
            <v>8to18inc.com</v>
          </cell>
          <cell r="G147027" t="str">
            <v>178475</v>
          </cell>
        </row>
        <row r="147028">
          <cell r="F147028" t="str">
            <v>8tory.com</v>
          </cell>
          <cell r="G147028" t="str">
            <v>178476</v>
          </cell>
        </row>
        <row r="147029">
          <cell r="F147029" t="str">
            <v>8ways.ch</v>
          </cell>
          <cell r="G147029" t="str">
            <v>178477</v>
          </cell>
        </row>
        <row r="147030">
          <cell r="F147030" t="str">
            <v>8webcom.com</v>
          </cell>
          <cell r="G147030" t="str">
            <v>178478</v>
          </cell>
        </row>
        <row r="147031">
          <cell r="F147031" t="str">
            <v>8z.com</v>
          </cell>
          <cell r="G147031" t="str">
            <v>178479</v>
          </cell>
        </row>
        <row r="147032">
          <cell r="F147032" t="str">
            <v>9-1-1labs.com</v>
          </cell>
          <cell r="G147032" t="str">
            <v>178480</v>
          </cell>
        </row>
        <row r="147033">
          <cell r="F147033" t="str">
            <v>900dpi.com</v>
          </cell>
          <cell r="G147033" t="str">
            <v>178481</v>
          </cell>
        </row>
        <row r="147034">
          <cell r="F147034" t="str">
            <v>901d.com</v>
          </cell>
          <cell r="G147034" t="str">
            <v>178482</v>
          </cell>
        </row>
        <row r="147035">
          <cell r="F147035" t="str">
            <v>909brokers.com</v>
          </cell>
          <cell r="G147035" t="str">
            <v>178483</v>
          </cell>
        </row>
        <row r="147036">
          <cell r="F147036" t="str">
            <v>90degreemedia.com</v>
          </cell>
          <cell r="G147036" t="str">
            <v>178484</v>
          </cell>
        </row>
        <row r="147037">
          <cell r="F147037" t="str">
            <v>90designs.com</v>
          </cell>
          <cell r="G147037" t="str">
            <v>178485</v>
          </cell>
        </row>
        <row r="147038">
          <cell r="F147038" t="str">
            <v>90di.com</v>
          </cell>
          <cell r="G147038" t="str">
            <v>178486</v>
          </cell>
        </row>
        <row r="147039">
          <cell r="F147039" t="str">
            <v>90digital.com</v>
          </cell>
          <cell r="G147039" t="str">
            <v>178487</v>
          </cell>
        </row>
        <row r="147040">
          <cell r="F147040" t="str">
            <v>90live.org</v>
          </cell>
          <cell r="G147040" t="str">
            <v>178488</v>
          </cell>
        </row>
        <row r="147041">
          <cell r="F147041" t="str">
            <v>90octane.com</v>
          </cell>
          <cell r="G147041" t="str">
            <v>178489</v>
          </cell>
        </row>
        <row r="147042">
          <cell r="F147042" t="str">
            <v>910tech.com</v>
          </cell>
          <cell r="G147042" t="str">
            <v>178490</v>
          </cell>
        </row>
        <row r="147043">
          <cell r="F147043" t="str">
            <v>911cancerclaim.com</v>
          </cell>
          <cell r="G147043" t="str">
            <v>178491</v>
          </cell>
        </row>
        <row r="147044">
          <cell r="F147044" t="str">
            <v>911cellular.com</v>
          </cell>
          <cell r="G147044" t="str">
            <v>178492</v>
          </cell>
        </row>
        <row r="147045">
          <cell r="F147045" t="str">
            <v>911eda.com</v>
          </cell>
          <cell r="G147045" t="str">
            <v>178493</v>
          </cell>
        </row>
        <row r="147046">
          <cell r="F147046" t="str">
            <v>911etc.com</v>
          </cell>
          <cell r="G147046" t="str">
            <v>178494</v>
          </cell>
        </row>
        <row r="147047">
          <cell r="F147047" t="str">
            <v>911guardian.com</v>
          </cell>
          <cell r="G147047" t="str">
            <v>178495</v>
          </cell>
        </row>
        <row r="147048">
          <cell r="F147048" t="str">
            <v>911homeserviceexperts.com</v>
          </cell>
          <cell r="G147048" t="str">
            <v>178496</v>
          </cell>
        </row>
        <row r="147049">
          <cell r="F147049" t="str">
            <v>911ice.org</v>
          </cell>
          <cell r="G147049" t="str">
            <v>178497</v>
          </cell>
        </row>
        <row r="147050">
          <cell r="F147050" t="str">
            <v>911memorial.org</v>
          </cell>
          <cell r="G147050" t="str">
            <v>178498</v>
          </cell>
        </row>
        <row r="147051">
          <cell r="F147051" t="str">
            <v>911remediation.com</v>
          </cell>
          <cell r="G147051" t="str">
            <v>178499</v>
          </cell>
        </row>
        <row r="147052">
          <cell r="F147052" t="str">
            <v>911security.com</v>
          </cell>
          <cell r="G147052" t="str">
            <v>178500</v>
          </cell>
        </row>
        <row r="147053">
          <cell r="F147053" t="str">
            <v>911software.com</v>
          </cell>
          <cell r="G147053" t="str">
            <v>178501</v>
          </cell>
        </row>
        <row r="147054">
          <cell r="F147054" t="str">
            <v>911tutor.com</v>
          </cell>
          <cell r="G147054" t="str">
            <v>178502</v>
          </cell>
        </row>
        <row r="147055">
          <cell r="F147055" t="str">
            <v>914videos.com</v>
          </cell>
          <cell r="G147055" t="str">
            <v>178503</v>
          </cell>
        </row>
        <row r="147056">
          <cell r="F147056" t="str">
            <v>91muzhi.com</v>
          </cell>
          <cell r="G147056" t="str">
            <v>178504</v>
          </cell>
        </row>
        <row r="147057">
          <cell r="F147057" t="str">
            <v>920.co.nz</v>
          </cell>
          <cell r="G147057" t="str">
            <v>178505</v>
          </cell>
        </row>
        <row r="147058">
          <cell r="F147058" t="str">
            <v>925capital.com</v>
          </cell>
          <cell r="G147058" t="str">
            <v>178506</v>
          </cell>
        </row>
        <row r="147059">
          <cell r="F147059" t="str">
            <v>925gemstonesilverjewelry.com</v>
          </cell>
          <cell r="G147059" t="str">
            <v>178507</v>
          </cell>
        </row>
        <row r="147060">
          <cell r="F147060" t="str">
            <v>92higo.com</v>
          </cell>
          <cell r="G147060" t="str">
            <v>178508</v>
          </cell>
        </row>
        <row r="147061">
          <cell r="F147061" t="str">
            <v>939design.com</v>
          </cell>
          <cell r="G147061" t="str">
            <v>178509</v>
          </cell>
        </row>
        <row r="147062">
          <cell r="F147062" t="str">
            <v>945signals.com</v>
          </cell>
          <cell r="G147062" t="str">
            <v>178510</v>
          </cell>
        </row>
        <row r="147063">
          <cell r="F147063" t="str">
            <v>94fifty.com</v>
          </cell>
          <cell r="G147063" t="str">
            <v>178511</v>
          </cell>
        </row>
        <row r="147064">
          <cell r="F147064" t="str">
            <v>94westbound.com</v>
          </cell>
          <cell r="G147064" t="str">
            <v>178512</v>
          </cell>
        </row>
        <row r="147065">
          <cell r="F147065" t="str">
            <v>95teleweb.com</v>
          </cell>
          <cell r="G147065" t="str">
            <v>178513</v>
          </cell>
        </row>
        <row r="147066">
          <cell r="F147066" t="str">
            <v>96robots.com</v>
          </cell>
          <cell r="G147066" t="str">
            <v>178514</v>
          </cell>
        </row>
        <row r="147067">
          <cell r="F147067" t="str">
            <v>96tilinfinity.com</v>
          </cell>
          <cell r="G147067" t="str">
            <v>178515</v>
          </cell>
        </row>
        <row r="147068">
          <cell r="F147068" t="str">
            <v>97display.com</v>
          </cell>
          <cell r="G147068" t="str">
            <v>178516</v>
          </cell>
        </row>
        <row r="147069">
          <cell r="F147069" t="str">
            <v>97thfloor.com</v>
          </cell>
          <cell r="G147069" t="str">
            <v>178517</v>
          </cell>
        </row>
        <row r="147070">
          <cell r="F147070" t="str">
            <v>98group.com</v>
          </cell>
          <cell r="G147070" t="str">
            <v>178518</v>
          </cell>
        </row>
        <row r="147071">
          <cell r="F147071" t="str">
            <v>98labs.com</v>
          </cell>
          <cell r="G147071" t="str">
            <v>178519</v>
          </cell>
        </row>
        <row r="147072">
          <cell r="F147072" t="str">
            <v>99.com</v>
          </cell>
          <cell r="G147072" t="str">
            <v>178520</v>
          </cell>
        </row>
        <row r="147073">
          <cell r="F147073" t="str">
            <v>99apps.com</v>
          </cell>
          <cell r="G147073" t="str">
            <v>178521</v>
          </cell>
        </row>
        <row r="147074">
          <cell r="F147074" t="str">
            <v>99beststores.com</v>
          </cell>
          <cell r="G147074" t="str">
            <v>178522</v>
          </cell>
        </row>
        <row r="147075">
          <cell r="F147075" t="str">
            <v>99bitcoins.com</v>
          </cell>
          <cell r="G147075" t="str">
            <v>178523</v>
          </cell>
        </row>
        <row r="147076">
          <cell r="F147076" t="str">
            <v>99centbrains.com</v>
          </cell>
          <cell r="G147076" t="str">
            <v>178524</v>
          </cell>
        </row>
        <row r="147077">
          <cell r="F147077" t="str">
            <v>99centland.com</v>
          </cell>
          <cell r="G147077" t="str">
            <v>178525</v>
          </cell>
        </row>
        <row r="147078">
          <cell r="F147078" t="str">
            <v>99coders.com</v>
          </cell>
          <cell r="G147078" t="str">
            <v>178526</v>
          </cell>
        </row>
        <row r="147079">
          <cell r="F147079" t="str">
            <v>99composers.com</v>
          </cell>
          <cell r="G147079" t="str">
            <v>178527</v>
          </cell>
        </row>
        <row r="147080">
          <cell r="F147080" t="str">
            <v>99deals.com.au</v>
          </cell>
          <cell r="G147080" t="str">
            <v>178528</v>
          </cell>
        </row>
        <row r="147081">
          <cell r="F147081" t="str">
            <v>99desk.com</v>
          </cell>
          <cell r="G147081" t="str">
            <v>178529</v>
          </cell>
        </row>
        <row r="147082">
          <cell r="F147082" t="str">
            <v>99dollardesigners.com</v>
          </cell>
          <cell r="G147082" t="str">
            <v>178530</v>
          </cell>
        </row>
        <row r="147083">
          <cell r="F147083" t="str">
            <v>99dollarsocial.com</v>
          </cell>
          <cell r="G147083" t="str">
            <v>178531</v>
          </cell>
        </row>
        <row r="147084">
          <cell r="F147084" t="str">
            <v>99freeseotools.com</v>
          </cell>
          <cell r="G147084" t="str">
            <v>178532</v>
          </cell>
        </row>
        <row r="147085">
          <cell r="F147085" t="str">
            <v>99fusion.com</v>
          </cell>
          <cell r="G147085" t="str">
            <v>178533</v>
          </cell>
        </row>
        <row r="147086">
          <cell r="F147086" t="str">
            <v>99interns.com</v>
          </cell>
          <cell r="G147086" t="str">
            <v>178534</v>
          </cell>
        </row>
        <row r="147087">
          <cell r="F147087" t="str">
            <v>99labels.com</v>
          </cell>
          <cell r="G147087" t="str">
            <v>178535</v>
          </cell>
        </row>
        <row r="147088">
          <cell r="F147088" t="str">
            <v>99launch.es</v>
          </cell>
          <cell r="G147088" t="str">
            <v>178536</v>
          </cell>
        </row>
        <row r="147089">
          <cell r="F147089" t="str">
            <v>99lens.com</v>
          </cell>
          <cell r="G147089" t="str">
            <v>178537</v>
          </cell>
        </row>
        <row r="147090">
          <cell r="F147090" t="str">
            <v>99localads.com</v>
          </cell>
          <cell r="G147090" t="str">
            <v>178538</v>
          </cell>
        </row>
        <row r="147091">
          <cell r="F147091" t="str">
            <v>99neighbors.com</v>
          </cell>
          <cell r="G147091" t="str">
            <v>178539</v>
          </cell>
        </row>
        <row r="147092">
          <cell r="F147092" t="str">
            <v>99pillar.com</v>
          </cell>
          <cell r="G147092" t="str">
            <v>178540</v>
          </cell>
        </row>
        <row r="147093">
          <cell r="F147093" t="str">
            <v>99pledges.com</v>
          </cell>
          <cell r="G147093" t="str">
            <v>178541</v>
          </cell>
        </row>
        <row r="147094">
          <cell r="F147094" t="str">
            <v>99professionals.com</v>
          </cell>
          <cell r="G147094" t="str">
            <v>178542</v>
          </cell>
        </row>
        <row r="147095">
          <cell r="F147095" t="str">
            <v>99quidsocial.co.uk</v>
          </cell>
          <cell r="G147095" t="str">
            <v>178543</v>
          </cell>
        </row>
        <row r="147096">
          <cell r="F147096" t="str">
            <v>99rise.org</v>
          </cell>
          <cell r="G147096" t="str">
            <v>178544</v>
          </cell>
        </row>
        <row r="147097">
          <cell r="F147097" t="str">
            <v>99scholars.net</v>
          </cell>
          <cell r="G147097" t="str">
            <v>178545</v>
          </cell>
        </row>
        <row r="147098">
          <cell r="F147098" t="str">
            <v>99tastes.com</v>
          </cell>
          <cell r="G147098" t="str">
            <v>178546</v>
          </cell>
        </row>
        <row r="147099">
          <cell r="F147099" t="str">
            <v>99thstchiropracticclinic.com</v>
          </cell>
          <cell r="G147099" t="str">
            <v>178547</v>
          </cell>
        </row>
        <row r="147100">
          <cell r="F147100" t="str">
            <v>99thstore.com</v>
          </cell>
          <cell r="G147100" t="str">
            <v>178548</v>
          </cell>
        </row>
        <row r="147101">
          <cell r="F147101" t="str">
            <v>99webtasarim.com</v>
          </cell>
          <cell r="G147101" t="str">
            <v>178549</v>
          </cell>
        </row>
        <row r="147102">
          <cell r="F147102" t="str">
            <v>99widgets.com</v>
          </cell>
          <cell r="G147102" t="str">
            <v>178550</v>
          </cell>
        </row>
        <row r="147103">
          <cell r="F147103" t="str">
            <v>99xtechnology.com</v>
          </cell>
          <cell r="G147103" t="str">
            <v>178551</v>
          </cell>
        </row>
        <row r="147104">
          <cell r="F147104" t="str">
            <v>9bplus.com</v>
          </cell>
          <cell r="G147104" t="str">
            <v>178552</v>
          </cell>
        </row>
        <row r="147105">
          <cell r="F147105" t="str">
            <v>9clouds.com</v>
          </cell>
          <cell r="G147105" t="str">
            <v>178553</v>
          </cell>
        </row>
        <row r="147106">
          <cell r="F147106" t="str">
            <v>9dagrotech.com</v>
          </cell>
          <cell r="G147106" t="str">
            <v>178554</v>
          </cell>
        </row>
        <row r="147107">
          <cell r="F147107" t="str">
            <v>9degrees.com.au</v>
          </cell>
          <cell r="G147107" t="str">
            <v>178555</v>
          </cell>
        </row>
        <row r="147108">
          <cell r="F147108" t="str">
            <v>9dotstrategies.com</v>
          </cell>
          <cell r="G147108" t="str">
            <v>178556</v>
          </cell>
        </row>
        <row r="147109">
          <cell r="F147109" t="str">
            <v>9dresearchgroup.com</v>
          </cell>
          <cell r="G147109" t="str">
            <v>178557</v>
          </cell>
        </row>
        <row r="147110">
          <cell r="F147110" t="str">
            <v>9fivesite.com</v>
          </cell>
          <cell r="G147110" t="str">
            <v>178558</v>
          </cell>
        </row>
        <row r="147111">
          <cell r="F147111" t="str">
            <v>9global.com</v>
          </cell>
          <cell r="G147111" t="str">
            <v>178559</v>
          </cell>
        </row>
        <row r="147112">
          <cell r="F147112" t="str">
            <v>9h05.com</v>
          </cell>
          <cell r="G147112" t="str">
            <v>178560</v>
          </cell>
        </row>
        <row r="147113">
          <cell r="F147113" t="str">
            <v>9holidays.co.uk</v>
          </cell>
          <cell r="G147113" t="str">
            <v>178561</v>
          </cell>
        </row>
        <row r="147114">
          <cell r="F147114" t="str">
            <v>9ine.com.br</v>
          </cell>
          <cell r="G147114" t="str">
            <v>178562</v>
          </cell>
        </row>
        <row r="147115">
          <cell r="F147115" t="str">
            <v>9janimi.com</v>
          </cell>
          <cell r="G147115" t="str">
            <v>178563</v>
          </cell>
        </row>
        <row r="147116">
          <cell r="F147116" t="str">
            <v>9lab.kr</v>
          </cell>
          <cell r="G147116" t="str">
            <v>178564</v>
          </cell>
        </row>
        <row r="147117">
          <cell r="F147117" t="str">
            <v>9mileseast.com</v>
          </cell>
          <cell r="G147117" t="str">
            <v>178565</v>
          </cell>
        </row>
        <row r="147118">
          <cell r="F147118" t="str">
            <v>9monate.de</v>
          </cell>
          <cell r="G147118" t="str">
            <v>178566</v>
          </cell>
        </row>
        <row r="147119">
          <cell r="F147119" t="str">
            <v>9rules.com</v>
          </cell>
          <cell r="G147119" t="str">
            <v>178567</v>
          </cell>
        </row>
        <row r="147120">
          <cell r="F147120" t="str">
            <v>9shotgolf.com</v>
          </cell>
          <cell r="G147120" t="str">
            <v>178568</v>
          </cell>
        </row>
        <row r="147121">
          <cell r="F147121" t="str">
            <v>9solutions.com</v>
          </cell>
          <cell r="G147121" t="str">
            <v>178569</v>
          </cell>
        </row>
        <row r="147122">
          <cell r="F147122" t="str">
            <v>9spl.com</v>
          </cell>
          <cell r="G147122" t="str">
            <v>178570</v>
          </cell>
        </row>
        <row r="147123">
          <cell r="F147123" t="str">
            <v>9story.com</v>
          </cell>
          <cell r="G147123" t="str">
            <v>178571</v>
          </cell>
        </row>
        <row r="147124">
          <cell r="F147124" t="str">
            <v>9thperiod.com</v>
          </cell>
          <cell r="G147124" t="str">
            <v>178572</v>
          </cell>
        </row>
        <row r="147125">
          <cell r="F147125" t="str">
            <v>9thzero.com</v>
          </cell>
          <cell r="G147125" t="str">
            <v>178573</v>
          </cell>
        </row>
        <row r="147126">
          <cell r="F147126" t="str">
            <v>9to5culture.com</v>
          </cell>
          <cell r="G147126" t="str">
            <v>178574</v>
          </cell>
        </row>
        <row r="147127">
          <cell r="F147127" t="str">
            <v>9to5google.com</v>
          </cell>
          <cell r="G147127" t="str">
            <v>178575</v>
          </cell>
        </row>
        <row r="147128">
          <cell r="F147128" t="str">
            <v>9to5mac.com</v>
          </cell>
          <cell r="G147128" t="str">
            <v>178576</v>
          </cell>
        </row>
        <row r="147129">
          <cell r="F147129" t="str">
            <v>9tree.co</v>
          </cell>
          <cell r="G147129" t="str">
            <v>178577</v>
          </cell>
        </row>
        <row r="147130">
          <cell r="F147130" t="str">
            <v>9utility.com</v>
          </cell>
          <cell r="G147130" t="str">
            <v>178578</v>
          </cell>
        </row>
        <row r="147131">
          <cell r="F147131" t="str">
            <v>9wsearch.com</v>
          </cell>
          <cell r="G147131" t="str">
            <v>178579</v>
          </cell>
        </row>
        <row r="147132">
          <cell r="F147132" t="str">
            <v>9xb.com</v>
          </cell>
          <cell r="G147132" t="str">
            <v>178580</v>
          </cell>
        </row>
        <row r="147133">
          <cell r="F147133" t="str">
            <v>9xmedia.in</v>
          </cell>
          <cell r="G147133" t="str">
            <v>178581</v>
          </cell>
        </row>
        <row r="147134">
          <cell r="F147134" t="str">
            <v>9zilla.com</v>
          </cell>
          <cell r="G147134" t="str">
            <v>178582</v>
          </cell>
        </row>
        <row r="147135">
          <cell r="F147135" t="str">
            <v>a-1.pl</v>
          </cell>
          <cell r="G147135" t="str">
            <v>178583</v>
          </cell>
        </row>
        <row r="147136">
          <cell r="F147136" t="str">
            <v>a-1lawnandtreeservice.com</v>
          </cell>
          <cell r="G147136" t="str">
            <v>178584</v>
          </cell>
        </row>
        <row r="147137">
          <cell r="F147137" t="str">
            <v>a-2.com</v>
          </cell>
          <cell r="G147137" t="str">
            <v>178585</v>
          </cell>
        </row>
        <row r="147138">
          <cell r="F147138" t="str">
            <v>a-ads.com</v>
          </cell>
          <cell r="G147138" t="str">
            <v>178586</v>
          </cell>
        </row>
        <row r="147139">
          <cell r="F147139" t="str">
            <v>a-audio.com</v>
          </cell>
          <cell r="G147139" t="str">
            <v>178587</v>
          </cell>
        </row>
        <row r="147140">
          <cell r="F147140" t="str">
            <v>a-bb.net</v>
          </cell>
          <cell r="G147140" t="str">
            <v>178588</v>
          </cell>
        </row>
        <row r="147141">
          <cell r="F147141" t="str">
            <v>a-com.com.au</v>
          </cell>
          <cell r="G147141" t="str">
            <v>178589</v>
          </cell>
        </row>
        <row r="147142">
          <cell r="F147142" t="str">
            <v>a-commerce.at</v>
          </cell>
          <cell r="G147142" t="str">
            <v>178590</v>
          </cell>
        </row>
        <row r="147143">
          <cell r="F147143" t="str">
            <v>a-dentalcenter.com</v>
          </cell>
          <cell r="G147143" t="str">
            <v>178591</v>
          </cell>
        </row>
        <row r="147144">
          <cell r="F147144" t="str">
            <v>a-flex.com</v>
          </cell>
          <cell r="G147144" t="str">
            <v>178592</v>
          </cell>
        </row>
        <row r="147145">
          <cell r="F147145" t="str">
            <v>a-font.com</v>
          </cell>
          <cell r="G147145" t="str">
            <v>178593</v>
          </cell>
        </row>
        <row r="147146">
          <cell r="F147146" t="str">
            <v>a-linedesigns.com</v>
          </cell>
          <cell r="G147146" t="str">
            <v>178594</v>
          </cell>
        </row>
        <row r="147147">
          <cell r="F147147" t="str">
            <v>a-mantra.com</v>
          </cell>
          <cell r="G147147" t="str">
            <v>178595</v>
          </cell>
        </row>
        <row r="147148">
          <cell r="F147148" t="str">
            <v>a-mtk.com</v>
          </cell>
          <cell r="G147148" t="str">
            <v>178596</v>
          </cell>
        </row>
        <row r="147149">
          <cell r="F147149" t="str">
            <v>a-onesoft.com</v>
          </cell>
          <cell r="G147149" t="str">
            <v>178597</v>
          </cell>
        </row>
        <row r="147150">
          <cell r="F147150" t="str">
            <v>a-r-e-d.com</v>
          </cell>
          <cell r="G147150" t="str">
            <v>178598</v>
          </cell>
        </row>
        <row r="147151">
          <cell r="F147151" t="str">
            <v>a-rsolar.com</v>
          </cell>
          <cell r="G147151" t="str">
            <v>178599</v>
          </cell>
        </row>
        <row r="147152">
          <cell r="F147152" t="str">
            <v>a-shed.com</v>
          </cell>
          <cell r="G147152" t="str">
            <v>178600</v>
          </cell>
        </row>
        <row r="147153">
          <cell r="F147153" t="str">
            <v>a-soni.com</v>
          </cell>
          <cell r="G147153" t="str">
            <v>178601</v>
          </cell>
        </row>
        <row r="147154">
          <cell r="F147154" t="str">
            <v>a-star.edu.sg</v>
          </cell>
          <cell r="G147154" t="str">
            <v>178602</v>
          </cell>
        </row>
        <row r="147155">
          <cell r="F147155" t="str">
            <v>a-steroids.com</v>
          </cell>
          <cell r="G147155" t="str">
            <v>178603</v>
          </cell>
        </row>
        <row r="147156">
          <cell r="F147156" t="str">
            <v>a-sunenergy.com</v>
          </cell>
          <cell r="G147156" t="str">
            <v>178604</v>
          </cell>
        </row>
        <row r="147157">
          <cell r="F147157" t="str">
            <v>a-sys-d.com</v>
          </cell>
          <cell r="G147157" t="str">
            <v>178605</v>
          </cell>
        </row>
        <row r="147158">
          <cell r="F147158" t="str">
            <v>a-tekdistribution.co.uk</v>
          </cell>
          <cell r="G147158" t="str">
            <v>178606</v>
          </cell>
        </row>
        <row r="147159">
          <cell r="F147159" t="str">
            <v>a-tm.co.jp</v>
          </cell>
          <cell r="G147159" t="str">
            <v>178607</v>
          </cell>
        </row>
        <row r="147160">
          <cell r="F147160" t="str">
            <v>a-tono.com</v>
          </cell>
          <cell r="G147160" t="str">
            <v>178608</v>
          </cell>
        </row>
        <row r="147161">
          <cell r="F147161" t="str">
            <v>a-tsolutions.com</v>
          </cell>
          <cell r="G147161" t="str">
            <v>178609</v>
          </cell>
        </row>
        <row r="147162">
          <cell r="F147162" t="str">
            <v>a-volute.com</v>
          </cell>
          <cell r="G147162" t="str">
            <v>178610</v>
          </cell>
        </row>
        <row r="147163">
          <cell r="F147163" t="str">
            <v>a.tut.by</v>
          </cell>
          <cell r="G147163" t="str">
            <v>178611</v>
          </cell>
        </row>
        <row r="147164">
          <cell r="F147164" t="str">
            <v>a1-systems.com</v>
          </cell>
          <cell r="G147164" t="str">
            <v>178612</v>
          </cell>
        </row>
        <row r="147165">
          <cell r="F147165" t="str">
            <v>a1.io</v>
          </cell>
          <cell r="G147165" t="str">
            <v>178613</v>
          </cell>
        </row>
        <row r="147166">
          <cell r="F147166" t="str">
            <v>a1.net</v>
          </cell>
          <cell r="G147166" t="str">
            <v>178614</v>
          </cell>
        </row>
        <row r="147167">
          <cell r="F147167" t="str">
            <v>a1000yoga.com</v>
          </cell>
          <cell r="G147167" t="str">
            <v>178615</v>
          </cell>
        </row>
        <row r="147168">
          <cell r="F147168" t="str">
            <v>a100websolutions.in</v>
          </cell>
          <cell r="G147168" t="str">
            <v>178616</v>
          </cell>
        </row>
        <row r="147169">
          <cell r="F147169" t="str">
            <v>a101.com</v>
          </cell>
          <cell r="G147169" t="str">
            <v>178617</v>
          </cell>
        </row>
        <row r="147170">
          <cell r="F147170" t="str">
            <v>a14electronics.com</v>
          </cell>
          <cell r="G147170" t="str">
            <v>178618</v>
          </cell>
        </row>
        <row r="147171">
          <cell r="F147171" t="str">
            <v>a16e.com</v>
          </cell>
          <cell r="G147171" t="str">
            <v>178619</v>
          </cell>
        </row>
        <row r="147172">
          <cell r="F147172" t="str">
            <v>a1bs.com</v>
          </cell>
          <cell r="G147172" t="str">
            <v>178620</v>
          </cell>
        </row>
        <row r="147173">
          <cell r="F147173" t="str">
            <v>a1callcenter.com</v>
          </cell>
          <cell r="G147173" t="str">
            <v>178621</v>
          </cell>
        </row>
        <row r="147174">
          <cell r="F147174" t="str">
            <v>a1clean.net</v>
          </cell>
          <cell r="G147174" t="str">
            <v>178622</v>
          </cell>
        </row>
        <row r="147175">
          <cell r="F147175" t="str">
            <v>a1conflictresolver.com</v>
          </cell>
          <cell r="G147175" t="str">
            <v>178623</v>
          </cell>
        </row>
        <row r="147176">
          <cell r="F147176" t="str">
            <v>a1digital.co</v>
          </cell>
          <cell r="G147176" t="str">
            <v>178624</v>
          </cell>
        </row>
        <row r="147177">
          <cell r="F147177" t="str">
            <v>a1healthtech.com</v>
          </cell>
          <cell r="G147177" t="str">
            <v>178625</v>
          </cell>
        </row>
        <row r="147178">
          <cell r="F147178" t="str">
            <v>a1interactive.com</v>
          </cell>
          <cell r="G147178" t="str">
            <v>178626</v>
          </cell>
        </row>
        <row r="147179">
          <cell r="F147179" t="str">
            <v>a1logic.com</v>
          </cell>
          <cell r="G147179" t="str">
            <v>178627</v>
          </cell>
        </row>
        <row r="147180">
          <cell r="F147180" t="str">
            <v>a1microwave.com</v>
          </cell>
          <cell r="G147180" t="str">
            <v>178628</v>
          </cell>
        </row>
        <row r="147181">
          <cell r="F147181" t="str">
            <v>a1professional.de</v>
          </cell>
          <cell r="G147181" t="str">
            <v>178629</v>
          </cell>
        </row>
        <row r="147182">
          <cell r="F147182" t="str">
            <v>a1retailmagazine.com</v>
          </cell>
          <cell r="G147182" t="str">
            <v>178630</v>
          </cell>
        </row>
        <row r="147183">
          <cell r="F147183" t="str">
            <v>a1securitycameras.com</v>
          </cell>
          <cell r="G147183" t="str">
            <v>178631</v>
          </cell>
        </row>
        <row r="147184">
          <cell r="F147184" t="str">
            <v>a1technology.com</v>
          </cell>
          <cell r="G147184" t="str">
            <v>178632</v>
          </cell>
        </row>
        <row r="147185">
          <cell r="F147185" t="str">
            <v>a1vacations.com</v>
          </cell>
          <cell r="G147185" t="str">
            <v>178633</v>
          </cell>
        </row>
        <row r="147186">
          <cell r="F147186" t="str">
            <v>a1webdesigner.com</v>
          </cell>
          <cell r="G147186" t="str">
            <v>178634</v>
          </cell>
        </row>
        <row r="147187">
          <cell r="F147187" t="str">
            <v>a21.net</v>
          </cell>
          <cell r="G147187" t="str">
            <v>178635</v>
          </cell>
        </row>
        <row r="147188">
          <cell r="F147188" t="str">
            <v>a2bbikeshare.com</v>
          </cell>
          <cell r="G147188" t="str">
            <v>178636</v>
          </cell>
        </row>
        <row r="147189">
          <cell r="F147189" t="str">
            <v>a2bfiber.com</v>
          </cell>
          <cell r="G147189" t="str">
            <v>178637</v>
          </cell>
        </row>
        <row r="147190">
          <cell r="F147190" t="str">
            <v>a2bremovalsgroup.com.au</v>
          </cell>
          <cell r="G147190" t="str">
            <v>178638</v>
          </cell>
        </row>
        <row r="147191">
          <cell r="F147191" t="str">
            <v>a2btracking.com</v>
          </cell>
          <cell r="G147191" t="str">
            <v>178639</v>
          </cell>
        </row>
        <row r="147192">
          <cell r="F147192" t="str">
            <v>a2btransfers.com</v>
          </cell>
          <cell r="G147192" t="str">
            <v>178640</v>
          </cell>
        </row>
        <row r="147193">
          <cell r="F147193" t="str">
            <v>a2consulting.fr</v>
          </cell>
          <cell r="G147193" t="str">
            <v>178641</v>
          </cell>
        </row>
        <row r="147194">
          <cell r="F147194" t="str">
            <v>a2dominion.co.uk</v>
          </cell>
          <cell r="G147194" t="str">
            <v>178642</v>
          </cell>
        </row>
        <row r="147195">
          <cell r="F147195" t="str">
            <v>a2ep.com</v>
          </cell>
          <cell r="G147195" t="str">
            <v>178643</v>
          </cell>
        </row>
        <row r="147196">
          <cell r="F147196" t="str">
            <v>a2etechnologies.com</v>
          </cell>
          <cell r="G147196" t="str">
            <v>178644</v>
          </cell>
        </row>
        <row r="147197">
          <cell r="F147197" t="str">
            <v>a2fuelpack.com</v>
          </cell>
          <cell r="G147197" t="str">
            <v>178645</v>
          </cell>
        </row>
        <row r="147198">
          <cell r="F147198" t="str">
            <v>a2globalshipping.com</v>
          </cell>
          <cell r="G147198" t="str">
            <v>178646</v>
          </cell>
        </row>
        <row r="147199">
          <cell r="F147199" t="str">
            <v>a2hosting.com</v>
          </cell>
          <cell r="G147199" t="str">
            <v>178647</v>
          </cell>
        </row>
        <row r="147200">
          <cell r="F147200" t="str">
            <v>a2im.org</v>
          </cell>
          <cell r="G147200" t="str">
            <v>178648</v>
          </cell>
        </row>
        <row r="147201">
          <cell r="F147201" t="str">
            <v>a2iwebsolutions.com</v>
          </cell>
          <cell r="G147201" t="str">
            <v>178649</v>
          </cell>
        </row>
        <row r="147202">
          <cell r="F147202" t="str">
            <v>a2ktechnologies.com.au</v>
          </cell>
          <cell r="G147202" t="str">
            <v>178650</v>
          </cell>
        </row>
        <row r="147203">
          <cell r="F147203" t="str">
            <v>a2ltd.com</v>
          </cell>
          <cell r="G147203" t="str">
            <v>178651</v>
          </cell>
        </row>
        <row r="147204">
          <cell r="F147204" t="str">
            <v>a2m.com</v>
          </cell>
          <cell r="G147204" t="str">
            <v>178652</v>
          </cell>
        </row>
        <row r="147205">
          <cell r="F147205" t="str">
            <v>a2om.com</v>
          </cell>
          <cell r="G147205" t="str">
            <v>178653</v>
          </cell>
        </row>
        <row r="147206">
          <cell r="F147206" t="str">
            <v>a2omobile.com</v>
          </cell>
          <cell r="G147206" t="str">
            <v>178654</v>
          </cell>
        </row>
        <row r="147207">
          <cell r="F147207" t="str">
            <v>a2se.org.au</v>
          </cell>
          <cell r="G147207" t="str">
            <v>178655</v>
          </cell>
        </row>
        <row r="147208">
          <cell r="F147208" t="str">
            <v>a2sea.com</v>
          </cell>
          <cell r="G147208" t="str">
            <v>178656</v>
          </cell>
        </row>
        <row r="147209">
          <cell r="F147209" t="str">
            <v>a2tech.eu</v>
          </cell>
          <cell r="G147209" t="str">
            <v>178657</v>
          </cell>
        </row>
        <row r="147210">
          <cell r="F147210" t="str">
            <v>a2wco.com</v>
          </cell>
          <cell r="G147210" t="str">
            <v>178658</v>
          </cell>
        </row>
        <row r="147211">
          <cell r="F147211" t="str">
            <v>a2zapps.com</v>
          </cell>
          <cell r="G147211" t="str">
            <v>178659</v>
          </cell>
        </row>
        <row r="147212">
          <cell r="F147212" t="str">
            <v>a2zcreatorz.com</v>
          </cell>
          <cell r="G147212" t="str">
            <v>178660</v>
          </cell>
        </row>
        <row r="147213">
          <cell r="F147213" t="str">
            <v>a2zdesignwork.com</v>
          </cell>
          <cell r="G147213" t="str">
            <v>178661</v>
          </cell>
        </row>
        <row r="147214">
          <cell r="F147214" t="str">
            <v>a2zinc.net</v>
          </cell>
          <cell r="G147214" t="str">
            <v>178662</v>
          </cell>
        </row>
        <row r="147215">
          <cell r="F147215" t="str">
            <v>a2zsecuritycameras.com</v>
          </cell>
          <cell r="G147215" t="str">
            <v>178663</v>
          </cell>
        </row>
        <row r="147216">
          <cell r="F147216" t="str">
            <v>a2zsource.in</v>
          </cell>
          <cell r="G147216" t="str">
            <v>178664</v>
          </cell>
        </row>
        <row r="147217">
          <cell r="F147217" t="str">
            <v>a2zweddingcards.com</v>
          </cell>
          <cell r="G147217" t="str">
            <v>178665</v>
          </cell>
        </row>
        <row r="147218">
          <cell r="F147218" t="str">
            <v>a3-tech.com</v>
          </cell>
          <cell r="G147218" t="str">
            <v>178666</v>
          </cell>
        </row>
        <row r="147219">
          <cell r="F147219" t="str">
            <v>a3ando.com</v>
          </cell>
          <cell r="G147219" t="str">
            <v>178667</v>
          </cell>
        </row>
        <row r="147220">
          <cell r="F147220" t="str">
            <v>a3cube-inc.com</v>
          </cell>
          <cell r="G147220" t="str">
            <v>178668</v>
          </cell>
        </row>
        <row r="147221">
          <cell r="F147221" t="str">
            <v>a3exchange.com</v>
          </cell>
          <cell r="G147221" t="str">
            <v>178669</v>
          </cell>
        </row>
        <row r="147222">
          <cell r="F147222" t="str">
            <v>a3i.com</v>
          </cell>
          <cell r="G147222" t="str">
            <v>178670</v>
          </cell>
        </row>
        <row r="147223">
          <cell r="F147223" t="str">
            <v>a3logics.com</v>
          </cell>
          <cell r="G147223" t="str">
            <v>178671</v>
          </cell>
        </row>
        <row r="147224">
          <cell r="F147224" t="str">
            <v>a41.be</v>
          </cell>
          <cell r="G147224" t="str">
            <v>178672</v>
          </cell>
        </row>
        <row r="147225">
          <cell r="F147225" t="str">
            <v>a4ai.org</v>
          </cell>
          <cell r="G147225" t="str">
            <v>178673</v>
          </cell>
        </row>
        <row r="147226">
          <cell r="F147226" t="str">
            <v>a4bandas.com</v>
          </cell>
          <cell r="G147226" t="str">
            <v>178674</v>
          </cell>
        </row>
        <row r="147227">
          <cell r="F147227" t="str">
            <v>a4c.com</v>
          </cell>
          <cell r="G147227" t="str">
            <v>178675</v>
          </cell>
        </row>
        <row r="147228">
          <cell r="F147228" t="str">
            <v>a4creations.in</v>
          </cell>
          <cell r="G147228" t="str">
            <v>178676</v>
          </cell>
        </row>
        <row r="147229">
          <cell r="F147229" t="str">
            <v>a4d.com</v>
          </cell>
          <cell r="G147229" t="str">
            <v>178677</v>
          </cell>
        </row>
        <row r="147230">
          <cell r="F147230" t="str">
            <v>a5.com.br</v>
          </cell>
          <cell r="G147230" t="str">
            <v>178678</v>
          </cell>
        </row>
        <row r="147231">
          <cell r="F147231" t="str">
            <v>a51integrated.com</v>
          </cell>
          <cell r="G147231" t="str">
            <v>178679</v>
          </cell>
        </row>
        <row r="147232">
          <cell r="F147232" t="str">
            <v>a59148.wix.com</v>
          </cell>
          <cell r="G147232" t="str">
            <v>178680</v>
          </cell>
        </row>
        <row r="147233">
          <cell r="F147233" t="str">
            <v>a6corp.com</v>
          </cell>
          <cell r="G147233" t="str">
            <v>178681</v>
          </cell>
        </row>
        <row r="147234">
          <cell r="F147234" t="str">
            <v>a6digital.com</v>
          </cell>
          <cell r="G147234" t="str">
            <v>178682</v>
          </cell>
        </row>
        <row r="147235">
          <cell r="F147235" t="str">
            <v>a7code.com</v>
          </cell>
          <cell r="G147235" t="str">
            <v>178683</v>
          </cell>
        </row>
        <row r="147236">
          <cell r="F147236" t="str">
            <v>a7host.com</v>
          </cell>
          <cell r="G147236" t="str">
            <v>178684</v>
          </cell>
        </row>
        <row r="147237">
          <cell r="F147237" t="str">
            <v>a7pl.us</v>
          </cell>
          <cell r="G147237" t="str">
            <v>178685</v>
          </cell>
        </row>
        <row r="147238">
          <cell r="F147238" t="str">
            <v>a9.com</v>
          </cell>
          <cell r="G147238" t="str">
            <v>178686</v>
          </cell>
        </row>
        <row r="147239">
          <cell r="F147239" t="str">
            <v>aa.co.nz</v>
          </cell>
          <cell r="G147239" t="str">
            <v>178687</v>
          </cell>
        </row>
        <row r="147240">
          <cell r="F147240" t="str">
            <v>aa1stchoice.com</v>
          </cell>
          <cell r="G147240" t="str">
            <v>178688</v>
          </cell>
        </row>
        <row r="147241">
          <cell r="F147241" t="str">
            <v>aaa-electronics.com</v>
          </cell>
          <cell r="G147241" t="str">
            <v>178689</v>
          </cell>
        </row>
        <row r="147242">
          <cell r="F147242" t="str">
            <v>aaaaspecialties.com</v>
          </cell>
          <cell r="G147242" t="str">
            <v>178690</v>
          </cell>
        </row>
        <row r="147243">
          <cell r="F147243" t="str">
            <v>aaaautopraha.cz</v>
          </cell>
          <cell r="G147243" t="str">
            <v>178691</v>
          </cell>
        </row>
        <row r="147244">
          <cell r="F147244" t="str">
            <v>aaabrains.com</v>
          </cell>
          <cell r="G147244" t="str">
            <v>178692</v>
          </cell>
        </row>
        <row r="147245">
          <cell r="F147245" t="str">
            <v>aaabrightacademy.in</v>
          </cell>
          <cell r="G147245" t="str">
            <v>178693</v>
          </cell>
        </row>
        <row r="147246">
          <cell r="F147246" t="str">
            <v>aaacbc.com</v>
          </cell>
          <cell r="G147246" t="str">
            <v>178694</v>
          </cell>
        </row>
        <row r="147247">
          <cell r="F147247" t="str">
            <v>aaaccountantsuk.com</v>
          </cell>
          <cell r="G147247" t="str">
            <v>178695</v>
          </cell>
        </row>
        <row r="147248">
          <cell r="F147248" t="str">
            <v>aaadonisrubbishremovals.com.au</v>
          </cell>
          <cell r="G147248" t="str">
            <v>178696</v>
          </cell>
        </row>
        <row r="147249">
          <cell r="F147249" t="str">
            <v>aaaimaging.com</v>
          </cell>
          <cell r="G147249" t="str">
            <v>178697</v>
          </cell>
        </row>
        <row r="147250">
          <cell r="F147250" t="str">
            <v>aaalawyers.org</v>
          </cell>
          <cell r="G147250" t="str">
            <v>178698</v>
          </cell>
        </row>
        <row r="147251">
          <cell r="F147251" t="str">
            <v>aaalimos.ie</v>
          </cell>
          <cell r="G147251" t="str">
            <v>178699</v>
          </cell>
        </row>
        <row r="147252">
          <cell r="F147252" t="str">
            <v>aaalogistics.com</v>
          </cell>
          <cell r="G147252" t="str">
            <v>178700</v>
          </cell>
        </row>
        <row r="147253">
          <cell r="F147253" t="str">
            <v>aaarents.com</v>
          </cell>
          <cell r="G147253" t="str">
            <v>178701</v>
          </cell>
        </row>
        <row r="147254">
          <cell r="F147254" t="str">
            <v>aaareplicastore.ru</v>
          </cell>
          <cell r="G147254" t="str">
            <v>178702</v>
          </cell>
        </row>
        <row r="147255">
          <cell r="F147255" t="str">
            <v>aaastateofplay.com</v>
          </cell>
          <cell r="G147255" t="str">
            <v>178703</v>
          </cell>
        </row>
        <row r="147256">
          <cell r="F147256" t="str">
            <v>aaawebstore.com</v>
          </cell>
          <cell r="G147256" t="str">
            <v>178704</v>
          </cell>
        </row>
        <row r="147257">
          <cell r="F147257" t="str">
            <v>aaayellowtaxicab.com</v>
          </cell>
          <cell r="G147257" t="str">
            <v>178705</v>
          </cell>
        </row>
        <row r="147258">
          <cell r="F147258" t="str">
            <v>aabizsol.com</v>
          </cell>
          <cell r="G147258" t="str">
            <v>178706</v>
          </cell>
        </row>
        <row r="147259">
          <cell r="F147259" t="str">
            <v>aabomusic.com</v>
          </cell>
          <cell r="G147259" t="str">
            <v>178707</v>
          </cell>
        </row>
        <row r="147260">
          <cell r="F147260" t="str">
            <v>aabsoluteplumbing.com</v>
          </cell>
          <cell r="G147260" t="str">
            <v>178708</v>
          </cell>
        </row>
        <row r="147261">
          <cell r="F147261" t="str">
            <v>aac-cleaning.com</v>
          </cell>
          <cell r="G147261" t="str">
            <v>178709</v>
          </cell>
        </row>
        <row r="147262">
          <cell r="F147262" t="str">
            <v>aacarpetcleaninginc.com</v>
          </cell>
          <cell r="G147262" t="str">
            <v>178710</v>
          </cell>
        </row>
        <row r="147263">
          <cell r="F147263" t="str">
            <v>aacbid.com</v>
          </cell>
          <cell r="G147263" t="str">
            <v>178711</v>
          </cell>
        </row>
        <row r="147264">
          <cell r="F147264" t="str">
            <v>aaccredit.com</v>
          </cell>
          <cell r="G147264" t="str">
            <v>178712</v>
          </cell>
        </row>
        <row r="147265">
          <cell r="F147265" t="str">
            <v>aacefoods.com</v>
          </cell>
          <cell r="G147265" t="str">
            <v>178713</v>
          </cell>
        </row>
        <row r="147266">
          <cell r="F147266" t="str">
            <v>aacesoft.com</v>
          </cell>
          <cell r="G147266" t="str">
            <v>178714</v>
          </cell>
        </row>
        <row r="147267">
          <cell r="F147267" t="str">
            <v>aacidsolutions.com.au</v>
          </cell>
          <cell r="G147267" t="str">
            <v>178715</v>
          </cell>
        </row>
        <row r="147268">
          <cell r="F147268" t="str">
            <v>aaconsultants.in</v>
          </cell>
          <cell r="G147268" t="str">
            <v>178716</v>
          </cell>
        </row>
        <row r="147269">
          <cell r="F147269" t="str">
            <v>aacredit.ca</v>
          </cell>
          <cell r="G147269" t="str">
            <v>178717</v>
          </cell>
        </row>
        <row r="147270">
          <cell r="F147270" t="str">
            <v>aacsh.com</v>
          </cell>
          <cell r="G147270" t="str">
            <v>178718</v>
          </cell>
        </row>
        <row r="147271">
          <cell r="F147271" t="str">
            <v>aacshanghai.com</v>
          </cell>
          <cell r="G147271" t="str">
            <v>178719</v>
          </cell>
        </row>
        <row r="147272">
          <cell r="F147272" t="str">
            <v>aacy.org</v>
          </cell>
          <cell r="G147272" t="str">
            <v>178720</v>
          </cell>
        </row>
        <row r="147273">
          <cell r="F147273" t="str">
            <v>aadhocc.com</v>
          </cell>
          <cell r="G147273" t="str">
            <v>178721</v>
          </cell>
        </row>
        <row r="147274">
          <cell r="F147274" t="str">
            <v>aadithyainfosolutions.com</v>
          </cell>
          <cell r="G147274" t="str">
            <v>178722</v>
          </cell>
        </row>
        <row r="147275">
          <cell r="F147275" t="str">
            <v>aaeafrica.org</v>
          </cell>
          <cell r="G147275" t="str">
            <v>178723</v>
          </cell>
        </row>
        <row r="147276">
          <cell r="F147276" t="str">
            <v>aaeon.com</v>
          </cell>
          <cell r="G147276" t="str">
            <v>178724</v>
          </cell>
        </row>
        <row r="147277">
          <cell r="F147277" t="str">
            <v>aaestates.com</v>
          </cell>
          <cell r="G147277" t="str">
            <v>178725</v>
          </cell>
        </row>
        <row r="147278">
          <cell r="F147278" t="str">
            <v>aaetravel.com</v>
          </cell>
          <cell r="G147278" t="str">
            <v>178726</v>
          </cell>
        </row>
        <row r="147279">
          <cell r="F147279" t="str">
            <v>aafaconsultinggroup.com</v>
          </cell>
          <cell r="G147279" t="str">
            <v>178727</v>
          </cell>
        </row>
        <row r="147280">
          <cell r="F147280" t="str">
            <v>aafter.com</v>
          </cell>
          <cell r="G147280" t="str">
            <v>178728</v>
          </cell>
        </row>
        <row r="147281">
          <cell r="F147281" t="str">
            <v>aag-services.com</v>
          </cell>
          <cell r="G147281" t="str">
            <v>178729</v>
          </cell>
        </row>
        <row r="147282">
          <cell r="F147282" t="str">
            <v>aagenpro.com</v>
          </cell>
          <cell r="G147282" t="str">
            <v>178730</v>
          </cell>
        </row>
        <row r="147283">
          <cell r="F147283" t="str">
            <v>aahachat.org</v>
          </cell>
          <cell r="G147283" t="str">
            <v>178731</v>
          </cell>
        </row>
        <row r="147284">
          <cell r="F147284" t="str">
            <v>aahsc.com</v>
          </cell>
          <cell r="G147284" t="str">
            <v>178732</v>
          </cell>
        </row>
        <row r="147285">
          <cell r="F147285" t="str">
            <v>aahvanadventures.com</v>
          </cell>
          <cell r="G147285" t="str">
            <v>178733</v>
          </cell>
        </row>
        <row r="147286">
          <cell r="F147286" t="str">
            <v>aai.solutions</v>
          </cell>
          <cell r="G147286" t="str">
            <v>178734</v>
          </cell>
        </row>
        <row r="147287">
          <cell r="F147287" t="str">
            <v>aajo.ca</v>
          </cell>
          <cell r="G147287" t="str">
            <v>178735</v>
          </cell>
        </row>
        <row r="147288">
          <cell r="F147288" t="str">
            <v>aajsamaaj.com</v>
          </cell>
          <cell r="G147288" t="str">
            <v>178736</v>
          </cell>
        </row>
        <row r="147289">
          <cell r="F147289" t="str">
            <v>aak.com</v>
          </cell>
          <cell r="G147289" t="str">
            <v>178737</v>
          </cell>
        </row>
        <row r="147290">
          <cell r="F147290" t="str">
            <v>aakarinnovations.com</v>
          </cell>
          <cell r="G147290" t="str">
            <v>178738</v>
          </cell>
        </row>
        <row r="147291">
          <cell r="F147291" t="str">
            <v>aakarsoft.com</v>
          </cell>
          <cell r="G147291" t="str">
            <v>178739</v>
          </cell>
        </row>
        <row r="147292">
          <cell r="F147292" t="str">
            <v>aakashglobalfoods.in</v>
          </cell>
          <cell r="G147292" t="str">
            <v>178740</v>
          </cell>
        </row>
        <row r="147293">
          <cell r="F147293" t="str">
            <v>aakasupport.com</v>
          </cell>
          <cell r="G147293" t="str">
            <v>178741</v>
          </cell>
        </row>
        <row r="147294">
          <cell r="F147294" t="str">
            <v>aal-productz.com</v>
          </cell>
          <cell r="G147294" t="str">
            <v>178742</v>
          </cell>
        </row>
        <row r="147295">
          <cell r="F147295" t="str">
            <v>aalayance.com</v>
          </cell>
          <cell r="G147295" t="str">
            <v>178743</v>
          </cell>
        </row>
        <row r="147296">
          <cell r="F147296" t="str">
            <v>aalbc.com</v>
          </cell>
          <cell r="G147296" t="str">
            <v>178744</v>
          </cell>
        </row>
        <row r="147297">
          <cell r="F147297" t="str">
            <v>aalead.org</v>
          </cell>
          <cell r="G147297" t="str">
            <v>178745</v>
          </cell>
        </row>
        <row r="147298">
          <cell r="F147298" t="str">
            <v>aalpha.net</v>
          </cell>
          <cell r="G147298" t="str">
            <v>178746</v>
          </cell>
        </row>
        <row r="147299">
          <cell r="F147299" t="str">
            <v>aaltoes.com</v>
          </cell>
          <cell r="G147299" t="str">
            <v>178747</v>
          </cell>
        </row>
        <row r="147300">
          <cell r="F147300" t="str">
            <v>aaltovg.com</v>
          </cell>
          <cell r="G147300" t="str">
            <v>178748</v>
          </cell>
        </row>
        <row r="147301">
          <cell r="F147301" t="str">
            <v>aaltowib.com</v>
          </cell>
          <cell r="G147301" t="str">
            <v>178749</v>
          </cell>
        </row>
        <row r="147302">
          <cell r="F147302" t="str">
            <v>aam.com</v>
          </cell>
          <cell r="G147302" t="str">
            <v>178750</v>
          </cell>
        </row>
        <row r="147303">
          <cell r="F147303" t="str">
            <v>aamanandvan.co.uk</v>
          </cell>
          <cell r="G147303" t="str">
            <v>178751</v>
          </cell>
        </row>
        <row r="147304">
          <cell r="F147304" t="str">
            <v>aamassociates.com</v>
          </cell>
          <cell r="G147304" t="str">
            <v>178752</v>
          </cell>
        </row>
        <row r="147305">
          <cell r="F147305" t="str">
            <v>aamc.org</v>
          </cell>
          <cell r="G147305" t="str">
            <v>178753</v>
          </cell>
        </row>
        <row r="147306">
          <cell r="F147306" t="str">
            <v>aamckwt.com</v>
          </cell>
          <cell r="G147306" t="str">
            <v>178754</v>
          </cell>
        </row>
        <row r="147307">
          <cell r="F147307" t="str">
            <v>aamericanelectricalservices.com</v>
          </cell>
          <cell r="G147307" t="str">
            <v>178755</v>
          </cell>
        </row>
        <row r="147308">
          <cell r="F147308" t="str">
            <v>aamg.co</v>
          </cell>
          <cell r="G147308" t="str">
            <v>178756</v>
          </cell>
        </row>
        <row r="147309">
          <cell r="F147309" t="str">
            <v>aamiits.com</v>
          </cell>
          <cell r="G147309" t="str">
            <v>178757</v>
          </cell>
        </row>
        <row r="147310">
          <cell r="F147310" t="str">
            <v>aamoldandallergy.com</v>
          </cell>
          <cell r="G147310" t="str">
            <v>178758</v>
          </cell>
        </row>
        <row r="147311">
          <cell r="F147311" t="str">
            <v>aamplify.partners</v>
          </cell>
          <cell r="G147311" t="str">
            <v>178759</v>
          </cell>
        </row>
        <row r="147312">
          <cell r="F147312" t="str">
            <v>aamtusa.com</v>
          </cell>
          <cell r="G147312" t="str">
            <v>178760</v>
          </cell>
        </row>
        <row r="147313">
          <cell r="F147313" t="str">
            <v>aananyastocks.com</v>
          </cell>
          <cell r="G147313" t="str">
            <v>178761</v>
          </cell>
        </row>
        <row r="147314">
          <cell r="F147314" t="str">
            <v>aandbrendering.com</v>
          </cell>
          <cell r="G147314" t="str">
            <v>178762</v>
          </cell>
        </row>
        <row r="147315">
          <cell r="F147315" t="str">
            <v>aaneel.com</v>
          </cell>
          <cell r="G147315" t="str">
            <v>178763</v>
          </cell>
        </row>
        <row r="147316">
          <cell r="F147316" t="str">
            <v>aanganindia.org</v>
          </cell>
          <cell r="G147316" t="str">
            <v>178764</v>
          </cell>
        </row>
        <row r="147317">
          <cell r="F147317" t="str">
            <v>aanhetstrandvanoostende.be</v>
          </cell>
          <cell r="G147317" t="str">
            <v>178765</v>
          </cell>
        </row>
        <row r="147318">
          <cell r="F147318" t="str">
            <v>aaniadomains.com</v>
          </cell>
          <cell r="G147318" t="str">
            <v>178766</v>
          </cell>
        </row>
        <row r="147319">
          <cell r="F147319" t="str">
            <v>aankhen.com</v>
          </cell>
          <cell r="G147319" t="str">
            <v>178767</v>
          </cell>
        </row>
        <row r="147320">
          <cell r="F147320" t="str">
            <v>aankhodekhinews.com</v>
          </cell>
          <cell r="G147320" t="str">
            <v>178768</v>
          </cell>
        </row>
        <row r="147321">
          <cell r="F147321" t="str">
            <v>aanthonycorp.com</v>
          </cell>
          <cell r="G147321" t="str">
            <v>178769</v>
          </cell>
        </row>
        <row r="147322">
          <cell r="F147322" t="str">
            <v>aaorp.com</v>
          </cell>
          <cell r="G147322" t="str">
            <v>178770</v>
          </cell>
        </row>
        <row r="147323">
          <cell r="F147323" t="str">
            <v>aaplabs.com</v>
          </cell>
          <cell r="G147323" t="str">
            <v>178771</v>
          </cell>
        </row>
        <row r="147324">
          <cell r="F147324" t="str">
            <v>aappaa.com</v>
          </cell>
          <cell r="G147324" t="str">
            <v>178772</v>
          </cell>
        </row>
        <row r="147325">
          <cell r="F147325" t="str">
            <v>aapropertyinspections.com</v>
          </cell>
          <cell r="G147325" t="str">
            <v>178773</v>
          </cell>
        </row>
        <row r="147326">
          <cell r="F147326" t="str">
            <v>aapsinc.com</v>
          </cell>
          <cell r="G147326" t="str">
            <v>178774</v>
          </cell>
        </row>
        <row r="147327">
          <cell r="F147327" t="str">
            <v>aapya.com</v>
          </cell>
          <cell r="G147327" t="str">
            <v>178775</v>
          </cell>
        </row>
        <row r="147328">
          <cell r="F147328" t="str">
            <v>aaraisolutions.com</v>
          </cell>
          <cell r="G147328" t="str">
            <v>178776</v>
          </cell>
        </row>
        <row r="147329">
          <cell r="F147329" t="str">
            <v>aaramshop.com</v>
          </cell>
          <cell r="G147329" t="str">
            <v>178777</v>
          </cell>
        </row>
        <row r="147330">
          <cell r="F147330" t="str">
            <v>aarcity-foreste.com</v>
          </cell>
          <cell r="G147330" t="str">
            <v>178778</v>
          </cell>
        </row>
        <row r="147331">
          <cell r="F147331" t="str">
            <v>aarcityregencypark.net</v>
          </cell>
          <cell r="G147331" t="str">
            <v>178779</v>
          </cell>
        </row>
        <row r="147332">
          <cell r="F147332" t="str">
            <v>aardman.nathanlove.com</v>
          </cell>
          <cell r="G147332" t="str">
            <v>178780</v>
          </cell>
        </row>
        <row r="147333">
          <cell r="F147333" t="str">
            <v>aardvarkinc.ca</v>
          </cell>
          <cell r="G147333" t="str">
            <v>178781</v>
          </cell>
        </row>
        <row r="147334">
          <cell r="F147334" t="str">
            <v>aardvarkmedia.co.uk</v>
          </cell>
          <cell r="G147334" t="str">
            <v>178782</v>
          </cell>
        </row>
        <row r="147335">
          <cell r="F147335" t="str">
            <v>aardvarkvideolasvegas.com</v>
          </cell>
          <cell r="G147335" t="str">
            <v>178783</v>
          </cell>
        </row>
        <row r="147336">
          <cell r="F147336" t="str">
            <v>aargrassiv.com</v>
          </cell>
          <cell r="G147336" t="str">
            <v>178784</v>
          </cell>
        </row>
        <row r="147337">
          <cell r="F147337" t="str">
            <v>aarisindia.com</v>
          </cell>
          <cell r="G147337" t="str">
            <v>178785</v>
          </cell>
        </row>
        <row r="147338">
          <cell r="F147338" t="str">
            <v>aarkstore.com</v>
          </cell>
          <cell r="G147338" t="str">
            <v>178786</v>
          </cell>
        </row>
        <row r="147339">
          <cell r="F147339" t="str">
            <v>aarnait.com</v>
          </cell>
          <cell r="G147339" t="str">
            <v>178787</v>
          </cell>
        </row>
        <row r="147340">
          <cell r="F147340" t="str">
            <v>aarnasystems.com</v>
          </cell>
          <cell r="G147340" t="str">
            <v>178788</v>
          </cell>
        </row>
        <row r="147341">
          <cell r="F147341" t="str">
            <v>aaroe.com</v>
          </cell>
          <cell r="G147341" t="str">
            <v>178789</v>
          </cell>
        </row>
        <row r="147342">
          <cell r="F147342" t="str">
            <v>aaromba.com</v>
          </cell>
          <cell r="G147342" t="str">
            <v>178790</v>
          </cell>
        </row>
        <row r="147343">
          <cell r="F147343" t="str">
            <v>aaronbouren.com</v>
          </cell>
          <cell r="G147343" t="str">
            <v>178791</v>
          </cell>
        </row>
        <row r="147344">
          <cell r="F147344" t="str">
            <v>aaronclarke.com</v>
          </cell>
          <cell r="G147344" t="str">
            <v>178792</v>
          </cell>
        </row>
        <row r="147345">
          <cell r="F147345" t="str">
            <v>aaronia.de</v>
          </cell>
          <cell r="G147345" t="str">
            <v>178793</v>
          </cell>
        </row>
        <row r="147346">
          <cell r="F147346" t="str">
            <v>aarowindustries.com</v>
          </cell>
          <cell r="G147346" t="str">
            <v>178794</v>
          </cell>
        </row>
        <row r="147347">
          <cell r="F147347" t="str">
            <v>aarshinfotech.com</v>
          </cell>
          <cell r="G147347" t="str">
            <v>178795</v>
          </cell>
        </row>
        <row r="147348">
          <cell r="F147348" t="str">
            <v>aarshsoftwares.in</v>
          </cell>
          <cell r="G147348" t="str">
            <v>178796</v>
          </cell>
        </row>
        <row r="147349">
          <cell r="F147349" t="str">
            <v>aartech.ca</v>
          </cell>
          <cell r="G147349" t="str">
            <v>178797</v>
          </cell>
        </row>
        <row r="147350">
          <cell r="F147350" t="str">
            <v>aartifertilityservices.com</v>
          </cell>
          <cell r="G147350" t="str">
            <v>178798</v>
          </cell>
        </row>
        <row r="147351">
          <cell r="F147351" t="str">
            <v>aarusha.com</v>
          </cell>
          <cell r="G147351" t="str">
            <v>178799</v>
          </cell>
        </row>
        <row r="147352">
          <cell r="F147352" t="str">
            <v>aasaanpay.com</v>
          </cell>
          <cell r="G147352" t="str">
            <v>178800</v>
          </cell>
        </row>
        <row r="147353">
          <cell r="F147353" t="str">
            <v>aashcube.com</v>
          </cell>
          <cell r="G147353" t="str">
            <v>178801</v>
          </cell>
        </row>
        <row r="147354">
          <cell r="F147354" t="str">
            <v>aashnacloudtech.com</v>
          </cell>
          <cell r="G147354" t="str">
            <v>178802</v>
          </cell>
        </row>
        <row r="147355">
          <cell r="F147355" t="str">
            <v>aaski.com</v>
          </cell>
          <cell r="G147355" t="str">
            <v>178803</v>
          </cell>
        </row>
        <row r="147356">
          <cell r="F147356" t="str">
            <v>aastudios.ca</v>
          </cell>
          <cell r="G147356" t="str">
            <v>178804</v>
          </cell>
        </row>
        <row r="147357">
          <cell r="F147357" t="str">
            <v>aaswebsolutions.com</v>
          </cell>
          <cell r="G147357" t="str">
            <v>178805</v>
          </cell>
        </row>
        <row r="147358">
          <cell r="F147358" t="str">
            <v>aat.sg</v>
          </cell>
          <cell r="G147358" t="str">
            <v>178806</v>
          </cell>
        </row>
        <row r="147359">
          <cell r="F147359" t="str">
            <v>aatmastudio.com</v>
          </cell>
          <cell r="G147359" t="str">
            <v>178807</v>
          </cell>
        </row>
        <row r="147360">
          <cell r="F147360" t="str">
            <v>aau.edu</v>
          </cell>
          <cell r="G147360" t="str">
            <v>178808</v>
          </cell>
        </row>
        <row r="147361">
          <cell r="F147361" t="str">
            <v>aaug.com</v>
          </cell>
          <cell r="G147361" t="str">
            <v>178809</v>
          </cell>
        </row>
        <row r="147362">
          <cell r="F147362" t="str">
            <v>aava.eu</v>
          </cell>
          <cell r="G147362" t="str">
            <v>178810</v>
          </cell>
        </row>
        <row r="147363">
          <cell r="F147363" t="str">
            <v>aawconline.org</v>
          </cell>
          <cell r="G147363" t="str">
            <v>178811</v>
          </cell>
        </row>
        <row r="147364">
          <cell r="F147364" t="str">
            <v>aayaamlabs.com</v>
          </cell>
          <cell r="G147364" t="str">
            <v>178812</v>
          </cell>
        </row>
        <row r="147365">
          <cell r="F147365" t="str">
            <v>aayam.com</v>
          </cell>
          <cell r="G147365" t="str">
            <v>178813</v>
          </cell>
        </row>
        <row r="147366">
          <cell r="F147366" t="str">
            <v>aayancommunication.com</v>
          </cell>
          <cell r="G147366" t="str">
            <v>178814</v>
          </cell>
        </row>
        <row r="147367">
          <cell r="F147367" t="str">
            <v>aaynaclinic.com</v>
          </cell>
          <cell r="G147367" t="str">
            <v>178815</v>
          </cell>
        </row>
        <row r="147368">
          <cell r="F147368" t="str">
            <v>aayuja.com</v>
          </cell>
          <cell r="G147368" t="str">
            <v>178816</v>
          </cell>
        </row>
        <row r="147369">
          <cell r="F147369" t="str">
            <v>ab-comms.com</v>
          </cell>
          <cell r="G147369" t="str">
            <v>178817</v>
          </cell>
        </row>
        <row r="147370">
          <cell r="F147370" t="str">
            <v>ab-globaltech.com</v>
          </cell>
          <cell r="G147370" t="str">
            <v>178818</v>
          </cell>
        </row>
        <row r="147371">
          <cell r="F147371" t="str">
            <v>ab-plumbing.com</v>
          </cell>
          <cell r="G147371" t="str">
            <v>178819</v>
          </cell>
        </row>
        <row r="147372">
          <cell r="F147372" t="str">
            <v>ab-science.com</v>
          </cell>
          <cell r="G147372" t="str">
            <v>178820</v>
          </cell>
        </row>
        <row r="147373">
          <cell r="F147373" t="str">
            <v>ab-tech-solution.com</v>
          </cell>
          <cell r="G147373" t="str">
            <v>178821</v>
          </cell>
        </row>
        <row r="147374">
          <cell r="F147374" t="str">
            <v>ab.com</v>
          </cell>
          <cell r="G147374" t="str">
            <v>178822</v>
          </cell>
        </row>
        <row r="147375">
          <cell r="F147375" t="str">
            <v>ab4trade.com</v>
          </cell>
          <cell r="G147375" t="str">
            <v>178823</v>
          </cell>
        </row>
        <row r="147376">
          <cell r="F147376" t="str">
            <v>ab5consulting.com</v>
          </cell>
          <cell r="G147376" t="str">
            <v>178824</v>
          </cell>
        </row>
        <row r="147377">
          <cell r="F147377" t="str">
            <v>abaautoregistrations.com</v>
          </cell>
          <cell r="G147377" t="str">
            <v>178825</v>
          </cell>
        </row>
        <row r="147378">
          <cell r="F147378" t="str">
            <v>ababy.com.au</v>
          </cell>
          <cell r="G147378" t="str">
            <v>178826</v>
          </cell>
        </row>
        <row r="147379">
          <cell r="F147379" t="str">
            <v>abac.lu</v>
          </cell>
          <cell r="G147379" t="str">
            <v>178827</v>
          </cell>
        </row>
        <row r="147380">
          <cell r="F147380" t="str">
            <v>abaca.com</v>
          </cell>
          <cell r="G147380" t="str">
            <v>178828</v>
          </cell>
        </row>
        <row r="147381">
          <cell r="F147381" t="str">
            <v>abacab.co</v>
          </cell>
          <cell r="G147381" t="str">
            <v>178829</v>
          </cell>
        </row>
        <row r="147382">
          <cell r="F147382" t="str">
            <v>abacasys.com</v>
          </cell>
          <cell r="G147382" t="str">
            <v>178830</v>
          </cell>
        </row>
        <row r="147383">
          <cell r="F147383" t="str">
            <v>abacoe.com</v>
          </cell>
          <cell r="G147383" t="str">
            <v>178831</v>
          </cell>
        </row>
        <row r="147384">
          <cell r="F147384" t="str">
            <v>abacomm.com.br</v>
          </cell>
          <cell r="G147384" t="str">
            <v>178832</v>
          </cell>
        </row>
        <row r="147385">
          <cell r="F147385" t="str">
            <v>abaconda.info</v>
          </cell>
          <cell r="G147385" t="str">
            <v>178833</v>
          </cell>
        </row>
        <row r="147386">
          <cell r="F147386" t="str">
            <v>abacorp.in</v>
          </cell>
          <cell r="G147386" t="str">
            <v>178834</v>
          </cell>
        </row>
        <row r="147387">
          <cell r="F147387" t="str">
            <v>abacus-inc.com</v>
          </cell>
          <cell r="G147387" t="str">
            <v>178835</v>
          </cell>
        </row>
        <row r="147388">
          <cell r="F147388" t="str">
            <v>abacusdesk.com</v>
          </cell>
          <cell r="G147388" t="str">
            <v>178836</v>
          </cell>
        </row>
        <row r="147389">
          <cell r="F147389" t="str">
            <v>abacusewc.com</v>
          </cell>
          <cell r="G147389" t="str">
            <v>178837</v>
          </cell>
        </row>
        <row r="147390">
          <cell r="F147390" t="str">
            <v>abacusint.com</v>
          </cell>
          <cell r="G147390" t="str">
            <v>178838</v>
          </cell>
        </row>
        <row r="147391">
          <cell r="F147391" t="str">
            <v>abacusllc.com</v>
          </cell>
          <cell r="G147391" t="str">
            <v>178839</v>
          </cell>
        </row>
        <row r="147392">
          <cell r="F147392" t="str">
            <v>abacusnyc.com</v>
          </cell>
          <cell r="G147392" t="str">
            <v>178840</v>
          </cell>
        </row>
        <row r="147393">
          <cell r="F147393" t="str">
            <v>abacustranscriptions.net</v>
          </cell>
          <cell r="G147393" t="str">
            <v>178841</v>
          </cell>
        </row>
        <row r="147394">
          <cell r="F147394" t="str">
            <v>abadasoft.com</v>
          </cell>
          <cell r="G147394" t="str">
            <v>178842</v>
          </cell>
        </row>
        <row r="147395">
          <cell r="F147395" t="str">
            <v>abadoo.eu</v>
          </cell>
          <cell r="G147395" t="str">
            <v>178843</v>
          </cell>
        </row>
        <row r="147396">
          <cell r="F147396" t="str">
            <v>abagada.com</v>
          </cell>
          <cell r="G147396" t="str">
            <v>178844</v>
          </cell>
        </row>
        <row r="147397">
          <cell r="F147397" t="str">
            <v>abajworld.com</v>
          </cell>
          <cell r="G147397" t="str">
            <v>178845</v>
          </cell>
        </row>
        <row r="147398">
          <cell r="F147398" t="str">
            <v>abakion.dk</v>
          </cell>
          <cell r="G147398" t="str">
            <v>178846</v>
          </cell>
        </row>
        <row r="147399">
          <cell r="F147399" t="str">
            <v>abalancingact.com</v>
          </cell>
          <cell r="G147399" t="str">
            <v>178847</v>
          </cell>
        </row>
        <row r="147400">
          <cell r="F147400" t="str">
            <v>abalon.co.uk</v>
          </cell>
          <cell r="G147400" t="str">
            <v>178848</v>
          </cell>
        </row>
        <row r="147401">
          <cell r="F147401" t="str">
            <v>abalon.fr</v>
          </cell>
          <cell r="G147401" t="str">
            <v>178849</v>
          </cell>
        </row>
        <row r="147402">
          <cell r="F147402" t="str">
            <v>abaltatech.com</v>
          </cell>
          <cell r="G147402" t="str">
            <v>178850</v>
          </cell>
        </row>
        <row r="147403">
          <cell r="F147403" t="str">
            <v>abamobile.com</v>
          </cell>
          <cell r="G147403" t="str">
            <v>178851</v>
          </cell>
        </row>
        <row r="147404">
          <cell r="F147404" t="str">
            <v>abanegan.com</v>
          </cell>
          <cell r="G147404" t="str">
            <v>178852</v>
          </cell>
        </row>
        <row r="147405">
          <cell r="F147405" t="str">
            <v>abanel.com</v>
          </cell>
          <cell r="G147405" t="str">
            <v>178853</v>
          </cell>
        </row>
        <row r="147406">
          <cell r="F147406" t="str">
            <v>abanlex.com</v>
          </cell>
          <cell r="G147406" t="str">
            <v>178854</v>
          </cell>
        </row>
        <row r="147407">
          <cell r="F147407" t="str">
            <v>abantecart.com</v>
          </cell>
          <cell r="G147407" t="str">
            <v>178855</v>
          </cell>
        </row>
        <row r="147408">
          <cell r="F147408" t="str">
            <v>abaptrainings.blogspot.in</v>
          </cell>
          <cell r="G147408" t="str">
            <v>178856</v>
          </cell>
        </row>
        <row r="147409">
          <cell r="F147409" t="str">
            <v>abaq.us</v>
          </cell>
          <cell r="G147409" t="str">
            <v>178857</v>
          </cell>
        </row>
        <row r="147410">
          <cell r="F147410" t="str">
            <v>abaqoos.com</v>
          </cell>
          <cell r="G147410" t="str">
            <v>178858</v>
          </cell>
        </row>
        <row r="147411">
          <cell r="F147411" t="str">
            <v>abarissoftech.com</v>
          </cell>
          <cell r="G147411" t="str">
            <v>178859</v>
          </cell>
        </row>
        <row r="147412">
          <cell r="F147412" t="str">
            <v>abasayyoh.com</v>
          </cell>
          <cell r="G147412" t="str">
            <v>178860</v>
          </cell>
        </row>
        <row r="147413">
          <cell r="F147413" t="str">
            <v>abaservice.net</v>
          </cell>
          <cell r="G147413" t="str">
            <v>178861</v>
          </cell>
        </row>
        <row r="147414">
          <cell r="F147414" t="str">
            <v>abasteo.mx</v>
          </cell>
          <cell r="G147414" t="str">
            <v>178862</v>
          </cell>
        </row>
        <row r="147415">
          <cell r="F147415" t="str">
            <v>abat.de</v>
          </cell>
          <cell r="G147415" t="str">
            <v>178863</v>
          </cell>
        </row>
        <row r="147416">
          <cell r="F147416" t="str">
            <v>abater.org</v>
          </cell>
          <cell r="G147416" t="str">
            <v>178864</v>
          </cell>
        </row>
        <row r="147417">
          <cell r="F147417" t="str">
            <v>abatis-hdf.com</v>
          </cell>
          <cell r="G147417" t="str">
            <v>178865</v>
          </cell>
        </row>
        <row r="147418">
          <cell r="F147418" t="str">
            <v>abatureoutpost.com</v>
          </cell>
          <cell r="G147418" t="str">
            <v>178866</v>
          </cell>
        </row>
        <row r="147419">
          <cell r="F147419" t="str">
            <v>abax.no</v>
          </cell>
          <cell r="G147419" t="str">
            <v>178867</v>
          </cell>
        </row>
        <row r="147420">
          <cell r="F147420" t="str">
            <v>abaxservice.com</v>
          </cell>
          <cell r="G147420" t="str">
            <v>178868</v>
          </cell>
        </row>
        <row r="147421">
          <cell r="F147421" t="str">
            <v>abaxsoft.com</v>
          </cell>
          <cell r="G147421" t="str">
            <v>178869</v>
          </cell>
        </row>
        <row r="147422">
          <cell r="F147422" t="str">
            <v>abazi-solution.com</v>
          </cell>
          <cell r="G147422" t="str">
            <v>178870</v>
          </cell>
        </row>
        <row r="147423">
          <cell r="F147423" t="str">
            <v>abbeychiro.ie</v>
          </cell>
          <cell r="G147423" t="str">
            <v>178871</v>
          </cell>
        </row>
        <row r="147424">
          <cell r="F147424" t="str">
            <v>abbeymortgagebank.com</v>
          </cell>
          <cell r="G147424" t="str">
            <v>178872</v>
          </cell>
        </row>
        <row r="147425">
          <cell r="F147425" t="str">
            <v>abbeyoffices.com</v>
          </cell>
          <cell r="G147425" t="str">
            <v>178873</v>
          </cell>
        </row>
        <row r="147426">
          <cell r="F147426" t="str">
            <v>abbeyprotectionplc.com</v>
          </cell>
          <cell r="G147426" t="str">
            <v>178874</v>
          </cell>
        </row>
        <row r="147427">
          <cell r="F147427" t="str">
            <v>abbott.co.in</v>
          </cell>
          <cell r="G147427" t="str">
            <v>178875</v>
          </cell>
        </row>
        <row r="147428">
          <cell r="F147428" t="str">
            <v>abbottdiabetescare.com</v>
          </cell>
          <cell r="G147428" t="str">
            <v>178876</v>
          </cell>
        </row>
        <row r="147429">
          <cell r="F147429" t="str">
            <v>abbsonstudios.com</v>
          </cell>
          <cell r="G147429" t="str">
            <v>178877</v>
          </cell>
        </row>
        <row r="147430">
          <cell r="F147430" t="str">
            <v>abbvie.com</v>
          </cell>
          <cell r="G147430" t="str">
            <v>178878</v>
          </cell>
        </row>
        <row r="147431">
          <cell r="F147431" t="str">
            <v>abbwireless.com</v>
          </cell>
          <cell r="G147431" t="str">
            <v>178879</v>
          </cell>
        </row>
        <row r="147432">
          <cell r="F147432" t="str">
            <v>abbyconnect.com</v>
          </cell>
          <cell r="G147432" t="str">
            <v>178880</v>
          </cell>
        </row>
        <row r="147433">
          <cell r="F147433" t="str">
            <v>abbysfunhouse.com</v>
          </cell>
          <cell r="G147433" t="str">
            <v>178881</v>
          </cell>
        </row>
        <row r="147434">
          <cell r="F147434" t="str">
            <v>abbyyonline.com</v>
          </cell>
          <cell r="G147434" t="str">
            <v>178882</v>
          </cell>
        </row>
        <row r="147435">
          <cell r="F147435" t="str">
            <v>abc-smartcard.com</v>
          </cell>
          <cell r="G147435" t="str">
            <v>178883</v>
          </cell>
        </row>
        <row r="147436">
          <cell r="F147436" t="str">
            <v>abc-teachers.co.uk</v>
          </cell>
          <cell r="G147436" t="str">
            <v>178884</v>
          </cell>
        </row>
        <row r="147437">
          <cell r="F147437" t="str">
            <v>abc.cz</v>
          </cell>
          <cell r="G147437" t="str">
            <v>178885</v>
          </cell>
        </row>
        <row r="147438">
          <cell r="F147438" t="str">
            <v>abc2.org</v>
          </cell>
          <cell r="G147438" t="str">
            <v>178886</v>
          </cell>
        </row>
        <row r="147439">
          <cell r="F147439" t="str">
            <v>abcbail.com</v>
          </cell>
          <cell r="G147439" t="str">
            <v>178887</v>
          </cell>
        </row>
        <row r="147440">
          <cell r="F147440" t="str">
            <v>abcbirds.org</v>
          </cell>
          <cell r="G147440" t="str">
            <v>178888</v>
          </cell>
        </row>
        <row r="147441">
          <cell r="F147441" t="str">
            <v>abccleans.com</v>
          </cell>
          <cell r="G147441" t="str">
            <v>178889</v>
          </cell>
        </row>
        <row r="147442">
          <cell r="F147442" t="str">
            <v>abccompoundingpharmacy.com</v>
          </cell>
          <cell r="G147442" t="str">
            <v>178890</v>
          </cell>
        </row>
        <row r="147443">
          <cell r="F147443" t="str">
            <v>abcd.com</v>
          </cell>
          <cell r="G147443" t="str">
            <v>178891</v>
          </cell>
        </row>
        <row r="147444">
          <cell r="F147444" t="str">
            <v>abcdigital.mx</v>
          </cell>
          <cell r="G147444" t="str">
            <v>178892</v>
          </cell>
        </row>
        <row r="147445">
          <cell r="F147445" t="str">
            <v>abcdinnovationcenter.com</v>
          </cell>
          <cell r="G147445" t="str">
            <v>178893</v>
          </cell>
        </row>
        <row r="147446">
          <cell r="F147446" t="str">
            <v>abcdoreme.com</v>
          </cell>
          <cell r="G147446" t="str">
            <v>178894</v>
          </cell>
        </row>
        <row r="147447">
          <cell r="F147447" t="str">
            <v>abcecommerce.com</v>
          </cell>
          <cell r="G147447" t="str">
            <v>178895</v>
          </cell>
        </row>
        <row r="147448">
          <cell r="F147448" t="str">
            <v>abcel.co.uk</v>
          </cell>
          <cell r="G147448" t="str">
            <v>178896</v>
          </cell>
        </row>
        <row r="147449">
          <cell r="F147449" t="str">
            <v>abchs.com</v>
          </cell>
          <cell r="G147449" t="str">
            <v>178897</v>
          </cell>
        </row>
        <row r="147450">
          <cell r="F147450" t="str">
            <v>abcinsured.com</v>
          </cell>
          <cell r="G147450" t="str">
            <v>178898</v>
          </cell>
        </row>
        <row r="147451">
          <cell r="F147451" t="str">
            <v>abcity.dk</v>
          </cell>
          <cell r="G147451" t="str">
            <v>178899</v>
          </cell>
        </row>
        <row r="147452">
          <cell r="F147452" t="str">
            <v>abclang.com</v>
          </cell>
          <cell r="G147452" t="str">
            <v>178900</v>
          </cell>
        </row>
        <row r="147453">
          <cell r="F147453" t="str">
            <v>abcn.com.au</v>
          </cell>
          <cell r="G147453" t="str">
            <v>178901</v>
          </cell>
        </row>
        <row r="147454">
          <cell r="F147454" t="str">
            <v>abcomasonry.com</v>
          </cell>
          <cell r="G147454" t="str">
            <v>178902</v>
          </cell>
        </row>
        <row r="147455">
          <cell r="F147455" t="str">
            <v>abcotechbrand.com</v>
          </cell>
          <cell r="G147455" t="str">
            <v>178903</v>
          </cell>
        </row>
        <row r="147456">
          <cell r="F147456" t="str">
            <v>abcotechnology.edu</v>
          </cell>
          <cell r="G147456" t="str">
            <v>178904</v>
          </cell>
        </row>
        <row r="147457">
          <cell r="F147457" t="str">
            <v>abcpas.net</v>
          </cell>
          <cell r="G147457" t="str">
            <v>178905</v>
          </cell>
        </row>
        <row r="147458">
          <cell r="F147458" t="str">
            <v>abcphp.com</v>
          </cell>
          <cell r="G147458" t="str">
            <v>178906</v>
          </cell>
        </row>
        <row r="147459">
          <cell r="F147459" t="str">
            <v>abcprintsupplies.com.au</v>
          </cell>
          <cell r="G147459" t="str">
            <v>178907</v>
          </cell>
        </row>
        <row r="147460">
          <cell r="F147460" t="str">
            <v>abcquant.com</v>
          </cell>
          <cell r="G147460" t="str">
            <v>178908</v>
          </cell>
        </row>
        <row r="147461">
          <cell r="F147461" t="str">
            <v>abcregistrations.com</v>
          </cell>
          <cell r="G147461" t="str">
            <v>178909</v>
          </cell>
        </row>
        <row r="147462">
          <cell r="F147462" t="str">
            <v>abcro.com</v>
          </cell>
          <cell r="G147462" t="str">
            <v>178910</v>
          </cell>
        </row>
        <row r="147463">
          <cell r="F147463" t="str">
            <v>abcscorp.com</v>
          </cell>
          <cell r="G147463" t="str">
            <v>178911</v>
          </cell>
        </row>
        <row r="147464">
          <cell r="F147464" t="str">
            <v>abcseo.org</v>
          </cell>
          <cell r="G147464" t="str">
            <v>178912</v>
          </cell>
        </row>
        <row r="147465">
          <cell r="F147465" t="str">
            <v>abcservices.com</v>
          </cell>
          <cell r="G147465" t="str">
            <v>178913</v>
          </cell>
        </row>
        <row r="147466">
          <cell r="F147466" t="str">
            <v>abcsignup.com</v>
          </cell>
          <cell r="G147466" t="str">
            <v>178914</v>
          </cell>
        </row>
        <row r="147467">
          <cell r="F147467" t="str">
            <v>abcsportsmanagement.com</v>
          </cell>
          <cell r="G147467" t="str">
            <v>178915</v>
          </cell>
        </row>
        <row r="147468">
          <cell r="F147468" t="str">
            <v>abcteach.com</v>
          </cell>
          <cell r="G147468" t="str">
            <v>178916</v>
          </cell>
        </row>
        <row r="147469">
          <cell r="F147469" t="str">
            <v>abctec.com.br</v>
          </cell>
          <cell r="G147469" t="str">
            <v>178917</v>
          </cell>
        </row>
        <row r="147470">
          <cell r="F147470" t="str">
            <v>abctransport.com</v>
          </cell>
          <cell r="G147470" t="str">
            <v>178918</v>
          </cell>
        </row>
        <row r="147471">
          <cell r="F147471" t="str">
            <v>abctribe.com</v>
          </cell>
          <cell r="G147471" t="str">
            <v>178919</v>
          </cell>
        </row>
        <row r="147472">
          <cell r="F147472" t="str">
            <v>abcya.com</v>
          </cell>
          <cell r="G147472" t="str">
            <v>178920</v>
          </cell>
        </row>
        <row r="147473">
          <cell r="F147473" t="str">
            <v>abde.me</v>
          </cell>
          <cell r="G147473" t="str">
            <v>178921</v>
          </cell>
        </row>
        <row r="147474">
          <cell r="F147474" t="str">
            <v>abdg-thebugdetectors.com.au</v>
          </cell>
          <cell r="G147474" t="str">
            <v>178922</v>
          </cell>
        </row>
        <row r="147475">
          <cell r="F147475" t="str">
            <v>abdo.ca</v>
          </cell>
          <cell r="G147475" t="str">
            <v>178923</v>
          </cell>
        </row>
        <row r="147476">
          <cell r="F147476" t="str">
            <v>abdoc.net</v>
          </cell>
          <cell r="G147476" t="str">
            <v>178924</v>
          </cell>
        </row>
        <row r="147477">
          <cell r="F147477" t="str">
            <v>abduzeedo.com</v>
          </cell>
          <cell r="G147477" t="str">
            <v>178925</v>
          </cell>
        </row>
        <row r="147478">
          <cell r="F147478" t="str">
            <v>abeam.com</v>
          </cell>
          <cell r="G147478" t="str">
            <v>178926</v>
          </cell>
        </row>
        <row r="147479">
          <cell r="F147479" t="str">
            <v>abeautifulmess.com</v>
          </cell>
          <cell r="G147479" t="str">
            <v>178927</v>
          </cell>
        </row>
        <row r="147480">
          <cell r="F147480" t="str">
            <v>abeautifulsite.net</v>
          </cell>
          <cell r="G147480" t="str">
            <v>178928</v>
          </cell>
        </row>
        <row r="147481">
          <cell r="F147481" t="str">
            <v>abecorn.com</v>
          </cell>
          <cell r="G147481" t="str">
            <v>178929</v>
          </cell>
        </row>
        <row r="147482">
          <cell r="F147482" t="str">
            <v>abednego.biz</v>
          </cell>
          <cell r="G147482" t="str">
            <v>178930</v>
          </cell>
        </row>
        <row r="147483">
          <cell r="F147483" t="str">
            <v>abeesoft.com</v>
          </cell>
          <cell r="G147483" t="str">
            <v>178931</v>
          </cell>
        </row>
        <row r="147484">
          <cell r="F147484" t="str">
            <v>abeliantechnologies.com</v>
          </cell>
          <cell r="G147484" t="str">
            <v>178932</v>
          </cell>
        </row>
        <row r="147485">
          <cell r="F147485" t="str">
            <v>abellabooks.com</v>
          </cell>
          <cell r="G147485" t="str">
            <v>178933</v>
          </cell>
        </row>
        <row r="147486">
          <cell r="F147486" t="str">
            <v>abellio.co.uk</v>
          </cell>
          <cell r="G147486" t="str">
            <v>178934</v>
          </cell>
        </row>
        <row r="147487">
          <cell r="F147487" t="str">
            <v>abendago.com</v>
          </cell>
          <cell r="G147487" t="str">
            <v>178935</v>
          </cell>
        </row>
        <row r="147488">
          <cell r="F147488" t="str">
            <v>abengoa.es</v>
          </cell>
          <cell r="G147488" t="str">
            <v>178936</v>
          </cell>
        </row>
        <row r="147489">
          <cell r="F147489" t="str">
            <v>abenity.com</v>
          </cell>
          <cell r="G147489" t="str">
            <v>178937</v>
          </cell>
        </row>
        <row r="147490">
          <cell r="F147490" t="str">
            <v>abeo.dk</v>
          </cell>
          <cell r="G147490" t="str">
            <v>178938</v>
          </cell>
        </row>
        <row r="147491">
          <cell r="F147491" t="str">
            <v>abeo.us</v>
          </cell>
          <cell r="G147491" t="str">
            <v>178939</v>
          </cell>
        </row>
        <row r="147492">
          <cell r="F147492" t="str">
            <v>aberclip.pl</v>
          </cell>
          <cell r="G147492" t="str">
            <v>178940</v>
          </cell>
        </row>
        <row r="147493">
          <cell r="F147493" t="str">
            <v>abercrombiekent.com</v>
          </cell>
          <cell r="G147493" t="str">
            <v>178941</v>
          </cell>
        </row>
        <row r="147494">
          <cell r="F147494" t="str">
            <v>aberdeencloud.com</v>
          </cell>
          <cell r="G147494" t="str">
            <v>178942</v>
          </cell>
        </row>
        <row r="147495">
          <cell r="F147495" t="str">
            <v>aberdeenfoyer.com</v>
          </cell>
          <cell r="G147495" t="str">
            <v>178943</v>
          </cell>
        </row>
        <row r="147496">
          <cell r="F147496" t="str">
            <v>abero.lt</v>
          </cell>
          <cell r="G147496" t="str">
            <v>178944</v>
          </cell>
        </row>
        <row r="147497">
          <cell r="F147497" t="str">
            <v>aberusethiopiatours.com</v>
          </cell>
          <cell r="G147497" t="str">
            <v>178945</v>
          </cell>
        </row>
        <row r="147498">
          <cell r="F147498" t="str">
            <v>abetterinterview.com</v>
          </cell>
          <cell r="G147498" t="str">
            <v>178946</v>
          </cell>
        </row>
        <row r="147499">
          <cell r="F147499" t="str">
            <v>abetteroffice.com</v>
          </cell>
          <cell r="G147499" t="str">
            <v>178947</v>
          </cell>
        </row>
        <row r="147500">
          <cell r="F147500" t="str">
            <v>abetteropinion.com</v>
          </cell>
          <cell r="G147500" t="str">
            <v>178948</v>
          </cell>
        </row>
        <row r="147501">
          <cell r="F147501" t="str">
            <v>abettertomorrow.org.uk</v>
          </cell>
          <cell r="G147501" t="str">
            <v>178949</v>
          </cell>
        </row>
        <row r="147502">
          <cell r="F147502" t="str">
            <v>abf-lab.com</v>
          </cell>
          <cell r="G147502" t="str">
            <v>178950</v>
          </cell>
        </row>
        <row r="147503">
          <cell r="F147503" t="str">
            <v>abfrontier.com</v>
          </cell>
          <cell r="G147503" t="str">
            <v>178951</v>
          </cell>
        </row>
        <row r="147504">
          <cell r="F147504" t="str">
            <v>abhav.com</v>
          </cell>
          <cell r="G147504" t="str">
            <v>178952</v>
          </cell>
        </row>
        <row r="147505">
          <cell r="F147505" t="str">
            <v>abhibus.com</v>
          </cell>
          <cell r="G147505" t="str">
            <v>178953</v>
          </cell>
        </row>
        <row r="147506">
          <cell r="F147506" t="str">
            <v>abhishti.com</v>
          </cell>
          <cell r="G147506" t="str">
            <v>178954</v>
          </cell>
        </row>
        <row r="147507">
          <cell r="F147507" t="str">
            <v>abi.com.tr</v>
          </cell>
          <cell r="G147507" t="str">
            <v>178955</v>
          </cell>
        </row>
        <row r="147508">
          <cell r="F147508" t="str">
            <v>abibaa.com</v>
          </cell>
          <cell r="G147508" t="str">
            <v>178956</v>
          </cell>
        </row>
        <row r="147509">
          <cell r="F147509" t="str">
            <v>abibasystems.com</v>
          </cell>
          <cell r="G147509" t="str">
            <v>178957</v>
          </cell>
        </row>
        <row r="147510">
          <cell r="F147510" t="str">
            <v>abide-financial.com</v>
          </cell>
          <cell r="G147510" t="str">
            <v>178958</v>
          </cell>
        </row>
        <row r="147511">
          <cell r="F147511" t="str">
            <v>abileapty.com</v>
          </cell>
          <cell r="G147511" t="str">
            <v>178959</v>
          </cell>
        </row>
        <row r="147512">
          <cell r="F147512" t="str">
            <v>abilian.com</v>
          </cell>
          <cell r="G147512" t="str">
            <v>178960</v>
          </cell>
        </row>
        <row r="147513">
          <cell r="F147513" t="str">
            <v>abilis-solutions.com</v>
          </cell>
          <cell r="G147513" t="str">
            <v>178961</v>
          </cell>
        </row>
        <row r="147514">
          <cell r="F147514" t="str">
            <v>abilisenergy.com</v>
          </cell>
          <cell r="G147514" t="str">
            <v>178962</v>
          </cell>
        </row>
        <row r="147515">
          <cell r="F147515" t="str">
            <v>ability.rehab</v>
          </cell>
          <cell r="G147515" t="str">
            <v>178963</v>
          </cell>
        </row>
        <row r="147516">
          <cell r="F147516" t="str">
            <v>abilitycrm.com</v>
          </cell>
          <cell r="G147516" t="str">
            <v>178964</v>
          </cell>
        </row>
        <row r="147517">
          <cell r="F147517" t="str">
            <v>abilityengineering.co.uk</v>
          </cell>
          <cell r="G147517" t="str">
            <v>178965</v>
          </cell>
        </row>
        <row r="147518">
          <cell r="F147518" t="str">
            <v>abilityfab.com</v>
          </cell>
          <cell r="G147518" t="str">
            <v>178966</v>
          </cell>
        </row>
        <row r="147519">
          <cell r="F147519" t="str">
            <v>abilityjobsplus.com</v>
          </cell>
          <cell r="G147519" t="str">
            <v>178967</v>
          </cell>
        </row>
        <row r="147520">
          <cell r="F147520" t="str">
            <v>abilitypharma.com</v>
          </cell>
          <cell r="G147520" t="str">
            <v>178968</v>
          </cell>
        </row>
        <row r="147521">
          <cell r="F147521" t="str">
            <v>abilitysoftsol.com</v>
          </cell>
          <cell r="G147521" t="str">
            <v>178969</v>
          </cell>
        </row>
        <row r="147522">
          <cell r="F147522" t="str">
            <v>abilizer.com</v>
          </cell>
          <cell r="G147522" t="str">
            <v>178970</v>
          </cell>
        </row>
        <row r="147523">
          <cell r="F147523" t="str">
            <v>abillionlives.com</v>
          </cell>
          <cell r="G147523" t="str">
            <v>178971</v>
          </cell>
        </row>
        <row r="147524">
          <cell r="F147524" t="str">
            <v>abillo.com</v>
          </cell>
          <cell r="G147524" t="str">
            <v>178972</v>
          </cell>
        </row>
        <row r="147525">
          <cell r="F147525" t="str">
            <v>abingerdale.com</v>
          </cell>
          <cell r="G147525" t="str">
            <v>178973</v>
          </cell>
        </row>
        <row r="147526">
          <cell r="F147526" t="str">
            <v>abinix.com.br</v>
          </cell>
          <cell r="G147526" t="str">
            <v>178974</v>
          </cell>
        </row>
        <row r="147527">
          <cell r="F147527" t="str">
            <v>abintegro.com</v>
          </cell>
          <cell r="G147527" t="str">
            <v>178975</v>
          </cell>
        </row>
        <row r="147528">
          <cell r="F147528" t="str">
            <v>abinternet.es</v>
          </cell>
          <cell r="G147528" t="str">
            <v>178976</v>
          </cell>
        </row>
        <row r="147529">
          <cell r="F147529" t="str">
            <v>abiotictech.com</v>
          </cell>
          <cell r="G147529" t="str">
            <v>178977</v>
          </cell>
        </row>
        <row r="147530">
          <cell r="F147530" t="str">
            <v>abis-global.org</v>
          </cell>
          <cell r="G147530" t="str">
            <v>178978</v>
          </cell>
        </row>
        <row r="147531">
          <cell r="F147531" t="str">
            <v>abital.co.il</v>
          </cell>
          <cell r="G147531" t="str">
            <v>178979</v>
          </cell>
        </row>
        <row r="147532">
          <cell r="F147532" t="str">
            <v>abitalk.com</v>
          </cell>
          <cell r="G147532" t="str">
            <v>178980</v>
          </cell>
        </row>
        <row r="147533">
          <cell r="F147533" t="str">
            <v>abitgames.com</v>
          </cell>
          <cell r="G147533" t="str">
            <v>178981</v>
          </cell>
        </row>
        <row r="147534">
          <cell r="F147534" t="str">
            <v>abitronix.com</v>
          </cell>
          <cell r="G147534" t="str">
            <v>178982</v>
          </cell>
        </row>
        <row r="147535">
          <cell r="F147535" t="str">
            <v>abivax.com</v>
          </cell>
          <cell r="G147535" t="str">
            <v>178983</v>
          </cell>
        </row>
        <row r="147536">
          <cell r="F147536" t="str">
            <v>abjaddesign.com</v>
          </cell>
          <cell r="G147536" t="str">
            <v>178984</v>
          </cell>
        </row>
        <row r="147537">
          <cell r="F147537" t="str">
            <v>abktechnologies.com</v>
          </cell>
          <cell r="G147537" t="str">
            <v>178985</v>
          </cell>
        </row>
        <row r="147538">
          <cell r="F147538" t="str">
            <v>ablazegroup.com</v>
          </cell>
          <cell r="G147538" t="str">
            <v>178986</v>
          </cell>
        </row>
        <row r="147539">
          <cell r="F147539" t="str">
            <v>ablazesports.wix.com</v>
          </cell>
          <cell r="G147539" t="str">
            <v>178987</v>
          </cell>
        </row>
        <row r="147540">
          <cell r="F147540" t="str">
            <v>able-battery.com</v>
          </cell>
          <cell r="G147540" t="str">
            <v>178988</v>
          </cell>
        </row>
        <row r="147541">
          <cell r="F147541" t="str">
            <v>able2know.org</v>
          </cell>
          <cell r="G147541" t="str">
            <v>178989</v>
          </cell>
        </row>
        <row r="147542">
          <cell r="F147542" t="str">
            <v>ableairportcars.co.uk</v>
          </cell>
          <cell r="G147542" t="str">
            <v>178990</v>
          </cell>
        </row>
        <row r="147543">
          <cell r="F147543" t="str">
            <v>ableauctions.com</v>
          </cell>
          <cell r="G147543" t="str">
            <v>178991</v>
          </cell>
        </row>
        <row r="147544">
          <cell r="F147544" t="str">
            <v>ablebots.com</v>
          </cell>
          <cell r="G147544" t="str">
            <v>178992</v>
          </cell>
        </row>
        <row r="147545">
          <cell r="F147545" t="str">
            <v>ablebrewing.com</v>
          </cell>
          <cell r="G147545" t="str">
            <v>178993</v>
          </cell>
        </row>
        <row r="147546">
          <cell r="F147546" t="str">
            <v>ablebridge.com</v>
          </cell>
          <cell r="G147546" t="str">
            <v>178994</v>
          </cell>
        </row>
        <row r="147547">
          <cell r="F147547" t="str">
            <v>ablechair.com</v>
          </cell>
          <cell r="G147547" t="str">
            <v>178995</v>
          </cell>
        </row>
        <row r="147548">
          <cell r="F147548" t="str">
            <v>ablecloset.com</v>
          </cell>
          <cell r="G147548" t="str">
            <v>178996</v>
          </cell>
        </row>
        <row r="147549">
          <cell r="F147549" t="str">
            <v>ablecoffeegroup.com</v>
          </cell>
          <cell r="G147549" t="str">
            <v>178997</v>
          </cell>
        </row>
        <row r="147550">
          <cell r="F147550" t="str">
            <v>abledbody.com</v>
          </cell>
          <cell r="G147550" t="str">
            <v>178998</v>
          </cell>
        </row>
        <row r="147551">
          <cell r="F147551" t="str">
            <v>abledit.com</v>
          </cell>
          <cell r="G147551" t="str">
            <v>178999</v>
          </cell>
        </row>
        <row r="147552">
          <cell r="F147552" t="str">
            <v>ableentrepreneurs.com</v>
          </cell>
          <cell r="G147552" t="str">
            <v>179000</v>
          </cell>
        </row>
        <row r="147553">
          <cell r="F147553" t="str">
            <v>ablegamers.com</v>
          </cell>
          <cell r="G147553" t="str">
            <v>179001</v>
          </cell>
        </row>
        <row r="147554">
          <cell r="F147554" t="str">
            <v>ablegrape.com</v>
          </cell>
          <cell r="G147554" t="str">
            <v>179002</v>
          </cell>
        </row>
        <row r="147555">
          <cell r="F147555" t="str">
            <v>ablehq.co.ke</v>
          </cell>
          <cell r="G147555" t="str">
            <v>179003</v>
          </cell>
        </row>
        <row r="147556">
          <cell r="F147556" t="str">
            <v>ableinsurance.net</v>
          </cell>
          <cell r="G147556" t="str">
            <v>179004</v>
          </cell>
        </row>
        <row r="147557">
          <cell r="F147557" t="str">
            <v>ablekidspeds.com</v>
          </cell>
          <cell r="G147557" t="str">
            <v>179005</v>
          </cell>
        </row>
        <row r="147558">
          <cell r="F147558" t="str">
            <v>ablemarkets.com</v>
          </cell>
          <cell r="G147558" t="str">
            <v>179006</v>
          </cell>
        </row>
        <row r="147559">
          <cell r="F147559" t="str">
            <v>ablerex.com.tw</v>
          </cell>
          <cell r="G147559" t="str">
            <v>179007</v>
          </cell>
        </row>
        <row r="147560">
          <cell r="F147560" t="str">
            <v>ablesc.com</v>
          </cell>
          <cell r="G147560" t="str">
            <v>179008</v>
          </cell>
        </row>
        <row r="147561">
          <cell r="F147561" t="str">
            <v>ableskills.co.uk</v>
          </cell>
          <cell r="G147561" t="str">
            <v>179009</v>
          </cell>
        </row>
        <row r="147562">
          <cell r="F147562" t="str">
            <v>ableton.com</v>
          </cell>
          <cell r="G147562" t="str">
            <v>179010</v>
          </cell>
        </row>
        <row r="147563">
          <cell r="F147563" t="str">
            <v>abletunes.com</v>
          </cell>
          <cell r="G147563" t="str">
            <v>179011</v>
          </cell>
        </row>
        <row r="147564">
          <cell r="F147564" t="str">
            <v>ablevillage.com</v>
          </cell>
          <cell r="G147564" t="str">
            <v>179012</v>
          </cell>
        </row>
        <row r="147565">
          <cell r="F147565" t="str">
            <v>ablogis.pl</v>
          </cell>
          <cell r="G147565" t="str">
            <v>179013</v>
          </cell>
        </row>
        <row r="147566">
          <cell r="F147566" t="str">
            <v>ablogtowatch.com</v>
          </cell>
          <cell r="G147566" t="str">
            <v>179014</v>
          </cell>
        </row>
        <row r="147567">
          <cell r="F147567" t="str">
            <v>abloommedspa.com</v>
          </cell>
          <cell r="G147567" t="str">
            <v>179015</v>
          </cell>
        </row>
        <row r="147568">
          <cell r="F147568" t="str">
            <v>ablsa.com</v>
          </cell>
          <cell r="G147568" t="str">
            <v>179016</v>
          </cell>
        </row>
        <row r="147569">
          <cell r="F147569" t="str">
            <v>ablysoft.com</v>
          </cell>
          <cell r="G147569" t="str">
            <v>179017</v>
          </cell>
        </row>
        <row r="147570">
          <cell r="F147570" t="str">
            <v>abm1st.com</v>
          </cell>
          <cell r="G147570" t="str">
            <v>179018</v>
          </cell>
        </row>
        <row r="147571">
          <cell r="F147571" t="str">
            <v>abmcloud.com</v>
          </cell>
          <cell r="G147571" t="str">
            <v>179019</v>
          </cell>
        </row>
        <row r="147572">
          <cell r="F147572" t="str">
            <v>abmsoftware.com</v>
          </cell>
          <cell r="G147572" t="str">
            <v>179020</v>
          </cell>
        </row>
        <row r="147573">
          <cell r="F147573" t="str">
            <v>abna.us</v>
          </cell>
          <cell r="G147573" t="str">
            <v>179021</v>
          </cell>
        </row>
        <row r="147574">
          <cell r="F147574" t="str">
            <v>abnewswire.com</v>
          </cell>
          <cell r="G147574" t="str">
            <v>179022</v>
          </cell>
        </row>
        <row r="147575">
          <cell r="F147575" t="str">
            <v>abnimpact.com</v>
          </cell>
          <cell r="G147575" t="str">
            <v>179023</v>
          </cell>
        </row>
        <row r="147576">
          <cell r="F147576" t="str">
            <v>abnnewswire.com</v>
          </cell>
          <cell r="G147576" t="str">
            <v>179024</v>
          </cell>
        </row>
        <row r="147577">
          <cell r="F147577" t="str">
            <v>abnormalreturns.com</v>
          </cell>
          <cell r="G147577" t="str">
            <v>179025</v>
          </cell>
        </row>
        <row r="147578">
          <cell r="F147578" t="str">
            <v>abnote.com.au</v>
          </cell>
          <cell r="G147578" t="str">
            <v>179026</v>
          </cell>
        </row>
        <row r="147579">
          <cell r="F147579" t="str">
            <v>aboalarm.de</v>
          </cell>
          <cell r="G147579" t="str">
            <v>179027</v>
          </cell>
        </row>
        <row r="147580">
          <cell r="F147580" t="str">
            <v>aboattime.com</v>
          </cell>
          <cell r="G147580" t="str">
            <v>179028</v>
          </cell>
        </row>
        <row r="147581">
          <cell r="F147581" t="str">
            <v>abodedesigns.co.uk</v>
          </cell>
          <cell r="G147581" t="str">
            <v>179029</v>
          </cell>
        </row>
        <row r="147582">
          <cell r="F147582" t="str">
            <v>abodehealthcare.com</v>
          </cell>
          <cell r="G147582" t="str">
            <v>179030</v>
          </cell>
        </row>
        <row r="147583">
          <cell r="F147583" t="str">
            <v>abodeparkcity.com</v>
          </cell>
          <cell r="G147583" t="str">
            <v>179031</v>
          </cell>
        </row>
        <row r="147584">
          <cell r="F147584" t="str">
            <v>abodeqa.com</v>
          </cell>
          <cell r="G147584" t="str">
            <v>179032</v>
          </cell>
        </row>
        <row r="147585">
          <cell r="F147585" t="str">
            <v>abodesindia.com</v>
          </cell>
          <cell r="G147585" t="str">
            <v>179033</v>
          </cell>
        </row>
        <row r="147586">
          <cell r="F147586" t="str">
            <v>abodograph.com</v>
          </cell>
          <cell r="G147586" t="str">
            <v>179034</v>
          </cell>
        </row>
        <row r="147587">
          <cell r="F147587" t="str">
            <v>abodyne.net</v>
          </cell>
          <cell r="G147587" t="str">
            <v>179035</v>
          </cell>
        </row>
        <row r="147588">
          <cell r="F147588" t="str">
            <v>abogadoaly.net</v>
          </cell>
          <cell r="G147588" t="str">
            <v>179036</v>
          </cell>
        </row>
        <row r="147589">
          <cell r="F147589" t="str">
            <v>abogadosescobarysanchez.es</v>
          </cell>
          <cell r="G147589" t="str">
            <v>179037</v>
          </cell>
        </row>
        <row r="147590">
          <cell r="F147590" t="str">
            <v>abomics.fi</v>
          </cell>
          <cell r="G147590" t="str">
            <v>179038</v>
          </cell>
        </row>
        <row r="147591">
          <cell r="F147591" t="str">
            <v>aboogy.com</v>
          </cell>
          <cell r="G147591" t="str">
            <v>179039</v>
          </cell>
        </row>
        <row r="147592">
          <cell r="F147592" t="str">
            <v>abotic.com</v>
          </cell>
          <cell r="G147592" t="str">
            <v>179040</v>
          </cell>
        </row>
        <row r="147593">
          <cell r="F147593" t="str">
            <v>aboundlabs.com</v>
          </cell>
          <cell r="G147593" t="str">
            <v>179041</v>
          </cell>
        </row>
        <row r="147594">
          <cell r="F147594" t="str">
            <v>aboundtrading.com</v>
          </cell>
          <cell r="G147594" t="str">
            <v>179042</v>
          </cell>
        </row>
        <row r="147595">
          <cell r="F147595" t="str">
            <v>about-fun.com</v>
          </cell>
          <cell r="G147595" t="str">
            <v>179043</v>
          </cell>
        </row>
        <row r="147596">
          <cell r="F147596" t="str">
            <v>about-muscle.com</v>
          </cell>
          <cell r="G147596" t="str">
            <v>179044</v>
          </cell>
        </row>
        <row r="147597">
          <cell r="F147597" t="str">
            <v>about-payments.com</v>
          </cell>
          <cell r="G147597" t="str">
            <v>179045</v>
          </cell>
        </row>
        <row r="147598">
          <cell r="F147598" t="str">
            <v>about.beauhurst.com</v>
          </cell>
          <cell r="G147598" t="str">
            <v>179046</v>
          </cell>
        </row>
        <row r="147599">
          <cell r="F147599" t="str">
            <v>about.cropio.com</v>
          </cell>
          <cell r="G147599" t="str">
            <v>179047</v>
          </cell>
        </row>
        <row r="147600">
          <cell r="F147600" t="str">
            <v>about.detroitmaterials.com</v>
          </cell>
          <cell r="G147600" t="str">
            <v>179048</v>
          </cell>
        </row>
        <row r="147601">
          <cell r="F147601" t="str">
            <v>about.failbettergames.com</v>
          </cell>
          <cell r="G147601" t="str">
            <v>179049</v>
          </cell>
        </row>
        <row r="147602">
          <cell r="F147602" t="str">
            <v>about.featuring.me</v>
          </cell>
          <cell r="G147602" t="str">
            <v>179050</v>
          </cell>
        </row>
        <row r="147603">
          <cell r="F147603" t="str">
            <v>about.lunarr.com</v>
          </cell>
          <cell r="G147603" t="str">
            <v>179051</v>
          </cell>
        </row>
        <row r="147604">
          <cell r="F147604" t="str">
            <v>about.picapica.io</v>
          </cell>
          <cell r="G147604" t="str">
            <v>179052</v>
          </cell>
        </row>
        <row r="147605">
          <cell r="F147605" t="str">
            <v>about.picsearch.com</v>
          </cell>
          <cell r="G147605" t="str">
            <v>179053</v>
          </cell>
        </row>
        <row r="147606">
          <cell r="F147606" t="str">
            <v>about.place</v>
          </cell>
          <cell r="G147606" t="str">
            <v>179054</v>
          </cell>
        </row>
        <row r="147607">
          <cell r="F147607" t="str">
            <v>about.projectcamp.us</v>
          </cell>
          <cell r="G147607" t="str">
            <v>179055</v>
          </cell>
        </row>
        <row r="147608">
          <cell r="F147608" t="str">
            <v>about.seetheprogress.com</v>
          </cell>
          <cell r="G147608" t="str">
            <v>179056</v>
          </cell>
        </row>
        <row r="147609">
          <cell r="F147609" t="str">
            <v>about.shopict.mobi</v>
          </cell>
          <cell r="G147609" t="str">
            <v>179057</v>
          </cell>
        </row>
        <row r="147610">
          <cell r="F147610" t="str">
            <v>about.synble.com</v>
          </cell>
          <cell r="G147610" t="str">
            <v>179058</v>
          </cell>
        </row>
        <row r="147611">
          <cell r="F147611" t="str">
            <v>about.tickethour.com</v>
          </cell>
          <cell r="G147611" t="str">
            <v>179059</v>
          </cell>
        </row>
        <row r="147612">
          <cell r="F147612" t="str">
            <v>about.withdyb.com</v>
          </cell>
          <cell r="G147612" t="str">
            <v>179060</v>
          </cell>
        </row>
        <row r="147613">
          <cell r="F147613" t="str">
            <v>about2cruise.co.uk</v>
          </cell>
          <cell r="G147613" t="str">
            <v>179061</v>
          </cell>
        </row>
        <row r="147614">
          <cell r="F147614" t="str">
            <v>about55.com</v>
          </cell>
          <cell r="G147614" t="str">
            <v>179062</v>
          </cell>
        </row>
        <row r="147615">
          <cell r="F147615" t="str">
            <v>aboutanalytics.com</v>
          </cell>
          <cell r="G147615" t="str">
            <v>179063</v>
          </cell>
        </row>
        <row r="147616">
          <cell r="F147616" t="str">
            <v>aboutassignment.com</v>
          </cell>
          <cell r="G147616" t="str">
            <v>179064</v>
          </cell>
        </row>
        <row r="147617">
          <cell r="F147617" t="str">
            <v>aboutdice.com</v>
          </cell>
          <cell r="G147617" t="str">
            <v>179065</v>
          </cell>
        </row>
        <row r="147618">
          <cell r="F147618" t="str">
            <v>aboutfacemedia.com</v>
          </cell>
          <cell r="G147618" t="str">
            <v>179066</v>
          </cell>
        </row>
        <row r="147619">
          <cell r="F147619" t="str">
            <v>aboutlastnight.com</v>
          </cell>
          <cell r="G147619" t="str">
            <v>179067</v>
          </cell>
        </row>
        <row r="147620">
          <cell r="F147620" t="str">
            <v>aboutmyclinic.com</v>
          </cell>
          <cell r="G147620" t="str">
            <v>179068</v>
          </cell>
        </row>
        <row r="147621">
          <cell r="F147621" t="str">
            <v>aboutread.com</v>
          </cell>
          <cell r="G147621" t="str">
            <v>179069</v>
          </cell>
        </row>
        <row r="147622">
          <cell r="F147622" t="str">
            <v>aboutsage.com</v>
          </cell>
          <cell r="G147622" t="str">
            <v>179070</v>
          </cell>
        </row>
        <row r="147623">
          <cell r="F147623" t="str">
            <v>aboutsixty.com</v>
          </cell>
          <cell r="G147623" t="str">
            <v>179071</v>
          </cell>
        </row>
        <row r="147624">
          <cell r="F147624" t="str">
            <v>abouttheimage.com</v>
          </cell>
          <cell r="G147624" t="str">
            <v>179072</v>
          </cell>
        </row>
        <row r="147625">
          <cell r="F147625" t="str">
            <v>abouttimesnow.com</v>
          </cell>
          <cell r="G147625" t="str">
            <v>179073</v>
          </cell>
        </row>
        <row r="147626">
          <cell r="F147626" t="str">
            <v>aboutus.com</v>
          </cell>
          <cell r="G147626" t="str">
            <v>179074</v>
          </cell>
        </row>
        <row r="147627">
          <cell r="F147627" t="str">
            <v>aboutweblogs.com</v>
          </cell>
          <cell r="G147627" t="str">
            <v>179075</v>
          </cell>
        </row>
        <row r="147628">
          <cell r="F147628" t="str">
            <v>aboutyourstartup.com</v>
          </cell>
          <cell r="G147628" t="str">
            <v>179076</v>
          </cell>
        </row>
        <row r="147629">
          <cell r="F147629" t="str">
            <v>above.com</v>
          </cell>
          <cell r="G147629" t="str">
            <v>179077</v>
          </cell>
        </row>
        <row r="147630">
          <cell r="F147630" t="str">
            <v>above.net</v>
          </cell>
          <cell r="G147630" t="str">
            <v>179078</v>
          </cell>
        </row>
        <row r="147631">
          <cell r="F147631" t="str">
            <v>abovealloffers.com</v>
          </cell>
          <cell r="G147631" t="str">
            <v>179079</v>
          </cell>
        </row>
        <row r="147632">
          <cell r="F147632" t="str">
            <v>abovelabs.com</v>
          </cell>
          <cell r="G147632" t="str">
            <v>179080</v>
          </cell>
        </row>
        <row r="147633">
          <cell r="F147633" t="str">
            <v>abovelive.com</v>
          </cell>
          <cell r="G147633" t="str">
            <v>179081</v>
          </cell>
        </row>
        <row r="147634">
          <cell r="F147634" t="str">
            <v>aboveplan.com</v>
          </cell>
          <cell r="G147634" t="str">
            <v>179082</v>
          </cell>
        </row>
        <row r="147635">
          <cell r="F147635" t="str">
            <v>aboveproperty.com</v>
          </cell>
          <cell r="G147635" t="str">
            <v>179083</v>
          </cell>
        </row>
        <row r="147636">
          <cell r="F147636" t="str">
            <v>abovesummit.com</v>
          </cell>
          <cell r="G147636" t="str">
            <v>179084</v>
          </cell>
        </row>
        <row r="147637">
          <cell r="F147637" t="str">
            <v>abovethefolddesign.com</v>
          </cell>
          <cell r="G147637" t="str">
            <v>179085</v>
          </cell>
        </row>
        <row r="147638">
          <cell r="F147638" t="str">
            <v>abovethehimalaya.com</v>
          </cell>
          <cell r="G147638" t="str">
            <v>179086</v>
          </cell>
        </row>
        <row r="147639">
          <cell r="F147639" t="str">
            <v>abovobo.com</v>
          </cell>
          <cell r="G147639" t="str">
            <v>179087</v>
          </cell>
        </row>
        <row r="147640">
          <cell r="F147640" t="str">
            <v>abox42.com</v>
          </cell>
          <cell r="G147640" t="str">
            <v>179088</v>
          </cell>
        </row>
        <row r="147641">
          <cell r="F147641" t="str">
            <v>abptech.com</v>
          </cell>
          <cell r="G147641" t="str">
            <v>179089</v>
          </cell>
        </row>
        <row r="147642">
          <cell r="F147642" t="str">
            <v>abracadaban.com</v>
          </cell>
          <cell r="G147642" t="str">
            <v>179090</v>
          </cell>
        </row>
        <row r="147643">
          <cell r="F147643" t="str">
            <v>abrafo-negajoule.com</v>
          </cell>
          <cell r="G147643" t="str">
            <v>179091</v>
          </cell>
        </row>
        <row r="147644">
          <cell r="F147644" t="str">
            <v>abrakadoodle.com</v>
          </cell>
          <cell r="G147644" t="str">
            <v>179092</v>
          </cell>
        </row>
        <row r="147645">
          <cell r="F147645" t="str">
            <v>abrakam.com</v>
          </cell>
          <cell r="G147645" t="str">
            <v>179093</v>
          </cell>
        </row>
        <row r="147646">
          <cell r="F147646" t="str">
            <v>abramarinc.com</v>
          </cell>
          <cell r="G147646" t="str">
            <v>179094</v>
          </cell>
        </row>
        <row r="147647">
          <cell r="F147647" t="str">
            <v>abramsresearch.com</v>
          </cell>
          <cell r="G147647" t="str">
            <v>179095</v>
          </cell>
        </row>
        <row r="147648">
          <cell r="F147648" t="str">
            <v>abratechnologies.com</v>
          </cell>
          <cell r="G147648" t="str">
            <v>179096</v>
          </cell>
        </row>
        <row r="147649">
          <cell r="F147649" t="str">
            <v>abravosinsurance.com</v>
          </cell>
          <cell r="G147649" t="str">
            <v>179097</v>
          </cell>
        </row>
        <row r="147650">
          <cell r="F147650" t="str">
            <v>abraxas.de</v>
          </cell>
          <cell r="G147650" t="str">
            <v>179098</v>
          </cell>
        </row>
        <row r="147651">
          <cell r="F147651" t="str">
            <v>abraxascorp.com</v>
          </cell>
          <cell r="G147651" t="str">
            <v>179099</v>
          </cell>
        </row>
        <row r="147652">
          <cell r="F147652" t="str">
            <v>abraxisbio.com</v>
          </cell>
          <cell r="G147652" t="str">
            <v>179100</v>
          </cell>
        </row>
        <row r="147653">
          <cell r="F147653" t="str">
            <v>abraxor.com</v>
          </cell>
          <cell r="G147653" t="str">
            <v>179101</v>
          </cell>
        </row>
        <row r="147654">
          <cell r="F147654" t="str">
            <v>abraxsyscorp.com</v>
          </cell>
          <cell r="G147654" t="str">
            <v>179102</v>
          </cell>
        </row>
        <row r="147655">
          <cell r="F147655" t="str">
            <v>abreviaturade.org</v>
          </cell>
          <cell r="G147655" t="str">
            <v>179103</v>
          </cell>
        </row>
        <row r="147656">
          <cell r="F147656" t="str">
            <v>abridean.com</v>
          </cell>
          <cell r="G147656" t="str">
            <v>179104</v>
          </cell>
        </row>
        <row r="147657">
          <cell r="F147657" t="str">
            <v>abridge.it</v>
          </cell>
          <cell r="G147657" t="str">
            <v>179105</v>
          </cell>
        </row>
        <row r="147658">
          <cell r="F147658" t="str">
            <v>abrition.com</v>
          </cell>
          <cell r="G147658" t="str">
            <v>179106</v>
          </cell>
        </row>
        <row r="147659">
          <cell r="F147659" t="str">
            <v>abrivia.ie</v>
          </cell>
          <cell r="G147659" t="str">
            <v>179107</v>
          </cell>
        </row>
        <row r="147660">
          <cell r="F147660" t="str">
            <v>abriza.com</v>
          </cell>
          <cell r="G147660" t="str">
            <v>179108</v>
          </cell>
        </row>
        <row r="147661">
          <cell r="F147661" t="str">
            <v>abrockettwister.in</v>
          </cell>
          <cell r="G147661" t="str">
            <v>179109</v>
          </cell>
        </row>
        <row r="147662">
          <cell r="F147662" t="str">
            <v>abronadr.com</v>
          </cell>
          <cell r="G147662" t="str">
            <v>179110</v>
          </cell>
        </row>
        <row r="147663">
          <cell r="F147663" t="str">
            <v>abrpetro.com</v>
          </cell>
          <cell r="G147663" t="str">
            <v>179111</v>
          </cell>
        </row>
        <row r="147664">
          <cell r="F147664" t="str">
            <v>abs-ns.com</v>
          </cell>
          <cell r="G147664" t="str">
            <v>179112</v>
          </cell>
        </row>
        <row r="147665">
          <cell r="F147665" t="str">
            <v>absalus.com</v>
          </cell>
          <cell r="G147665" t="str">
            <v>179113</v>
          </cell>
        </row>
        <row r="147666">
          <cell r="F147666" t="str">
            <v>absara.eu</v>
          </cell>
          <cell r="G147666" t="str">
            <v>179114</v>
          </cell>
        </row>
        <row r="147667">
          <cell r="F147667" t="str">
            <v>absavtn.com</v>
          </cell>
          <cell r="G147667" t="str">
            <v>179115</v>
          </cell>
        </row>
        <row r="147668">
          <cell r="F147668" t="str">
            <v>absdata.ru</v>
          </cell>
          <cell r="G147668" t="str">
            <v>179116</v>
          </cell>
        </row>
        <row r="147669">
          <cell r="F147669" t="str">
            <v>absencesoft.com</v>
          </cell>
          <cell r="G147669" t="str">
            <v>179117</v>
          </cell>
        </row>
        <row r="147670">
          <cell r="F147670" t="str">
            <v>absgreenfuels.com</v>
          </cell>
          <cell r="G147670" t="str">
            <v>179118</v>
          </cell>
        </row>
        <row r="147671">
          <cell r="F147671" t="str">
            <v>absi-usa.com</v>
          </cell>
          <cell r="G147671" t="str">
            <v>179119</v>
          </cell>
        </row>
        <row r="147672">
          <cell r="F147672" t="str">
            <v>absly.com</v>
          </cell>
          <cell r="G147672" t="str">
            <v>179120</v>
          </cell>
        </row>
        <row r="147673">
          <cell r="F147673" t="str">
            <v>absoft.se</v>
          </cell>
          <cell r="G147673" t="str">
            <v>179121</v>
          </cell>
        </row>
        <row r="147674">
          <cell r="F147674" t="str">
            <v>absolent.com</v>
          </cell>
          <cell r="G147674" t="str">
            <v>179122</v>
          </cell>
        </row>
        <row r="147675">
          <cell r="F147675" t="str">
            <v>absolu-payment.co.uk</v>
          </cell>
          <cell r="G147675" t="str">
            <v>179123</v>
          </cell>
        </row>
        <row r="147676">
          <cell r="F147676" t="str">
            <v>absolut-e.com</v>
          </cell>
          <cell r="G147676" t="str">
            <v>179124</v>
          </cell>
        </row>
        <row r="147677">
          <cell r="F147677" t="str">
            <v>absolutbank.com</v>
          </cell>
          <cell r="G147677" t="str">
            <v>179125</v>
          </cell>
        </row>
        <row r="147678">
          <cell r="F147678" t="str">
            <v>absolute.com</v>
          </cell>
          <cell r="G147678" t="str">
            <v>179126</v>
          </cell>
        </row>
        <row r="147679">
          <cell r="F147679" t="str">
            <v>absolute.de</v>
          </cell>
          <cell r="G147679" t="str">
            <v>179127</v>
          </cell>
        </row>
        <row r="147680">
          <cell r="F147680" t="str">
            <v>absoluteapparel.com.au</v>
          </cell>
          <cell r="G147680" t="str">
            <v>179128</v>
          </cell>
        </row>
        <row r="147681">
          <cell r="F147681" t="str">
            <v>absoluteconsulting.com</v>
          </cell>
          <cell r="G147681" t="str">
            <v>179129</v>
          </cell>
        </row>
        <row r="147682">
          <cell r="F147682" t="str">
            <v>absolutedesign.com.hr</v>
          </cell>
          <cell r="G147682" t="str">
            <v>179130</v>
          </cell>
        </row>
        <row r="147683">
          <cell r="F147683" t="str">
            <v>absolutedigitalmedia.com</v>
          </cell>
          <cell r="G147683" t="str">
            <v>179131</v>
          </cell>
        </row>
        <row r="147684">
          <cell r="F147684" t="str">
            <v>absolutegeometries.com</v>
          </cell>
          <cell r="G147684" t="str">
            <v>179132</v>
          </cell>
        </row>
        <row r="147685">
          <cell r="F147685" t="str">
            <v>absolutehomecareinc.com</v>
          </cell>
          <cell r="G147685" t="str">
            <v>179133</v>
          </cell>
        </row>
        <row r="147686">
          <cell r="F147686" t="str">
            <v>absolutehomeservices.ca</v>
          </cell>
          <cell r="G147686" t="str">
            <v>179134</v>
          </cell>
        </row>
        <row r="147687">
          <cell r="F147687" t="str">
            <v>absolutehomeservices.co.nz</v>
          </cell>
          <cell r="G147687" t="str">
            <v>179135</v>
          </cell>
        </row>
        <row r="147688">
          <cell r="F147688" t="str">
            <v>absoluteintuistic.com</v>
          </cell>
          <cell r="G147688" t="str">
            <v>179136</v>
          </cell>
        </row>
        <row r="147689">
          <cell r="F147689" t="str">
            <v>absoluteit.co.nz</v>
          </cell>
          <cell r="G147689" t="str">
            <v>179137</v>
          </cell>
        </row>
        <row r="147690">
          <cell r="F147690" t="str">
            <v>absolutelabelservices.com</v>
          </cell>
          <cell r="G147690" t="str">
            <v>179138</v>
          </cell>
        </row>
        <row r="147691">
          <cell r="F147691" t="str">
            <v>absolutelocators.com</v>
          </cell>
          <cell r="G147691" t="str">
            <v>179139</v>
          </cell>
        </row>
        <row r="147692">
          <cell r="F147692" t="str">
            <v>absolutelycustom.com</v>
          </cell>
          <cell r="G147692" t="str">
            <v>179140</v>
          </cell>
        </row>
        <row r="147693">
          <cell r="F147693" t="str">
            <v>absolutemarketing.rs</v>
          </cell>
          <cell r="G147693" t="str">
            <v>179141</v>
          </cell>
        </row>
        <row r="147694">
          <cell r="F147694" t="str">
            <v>absolutemediagroup.co.uk</v>
          </cell>
          <cell r="G147694" t="str">
            <v>179142</v>
          </cell>
        </row>
        <row r="147695">
          <cell r="F147695" t="str">
            <v>absolutemobilesolutions.com</v>
          </cell>
          <cell r="G147695" t="str">
            <v>179143</v>
          </cell>
        </row>
        <row r="147696">
          <cell r="F147696" t="str">
            <v>absolutepets.com</v>
          </cell>
          <cell r="G147696" t="str">
            <v>179144</v>
          </cell>
        </row>
        <row r="147697">
          <cell r="F147697" t="str">
            <v>absolutepublishing.com</v>
          </cell>
          <cell r="G147697" t="str">
            <v>179145</v>
          </cell>
        </row>
        <row r="147698">
          <cell r="F147698" t="str">
            <v>absolutepunk.net</v>
          </cell>
          <cell r="G147698" t="str">
            <v>179146</v>
          </cell>
        </row>
        <row r="147699">
          <cell r="F147699" t="str">
            <v>absoluteradio.co.uk</v>
          </cell>
          <cell r="G147699" t="str">
            <v>179147</v>
          </cell>
        </row>
        <row r="147700">
          <cell r="F147700" t="str">
            <v>absolutescreenprinting.com</v>
          </cell>
          <cell r="G147700" t="str">
            <v>179148</v>
          </cell>
        </row>
        <row r="147701">
          <cell r="F147701" t="str">
            <v>absolutestaffers.com</v>
          </cell>
          <cell r="G147701" t="str">
            <v>179149</v>
          </cell>
        </row>
        <row r="147702">
          <cell r="F147702" t="str">
            <v>absolutetoday.com</v>
          </cell>
          <cell r="G147702" t="str">
            <v>179150</v>
          </cell>
        </row>
        <row r="147703">
          <cell r="F147703" t="str">
            <v>absolutetotalcare.com</v>
          </cell>
          <cell r="G147703" t="str">
            <v>179151</v>
          </cell>
        </row>
        <row r="147704">
          <cell r="F147704" t="str">
            <v>absolutevariety.com</v>
          </cell>
          <cell r="G147704" t="str">
            <v>179152</v>
          </cell>
        </row>
        <row r="147705">
          <cell r="F147705" t="str">
            <v>absolutevisit.com</v>
          </cell>
          <cell r="G147705" t="str">
            <v>179153</v>
          </cell>
        </row>
        <row r="147706">
          <cell r="F147706" t="str">
            <v>absolutewebservices.com</v>
          </cell>
          <cell r="G147706" t="str">
            <v>179154</v>
          </cell>
        </row>
        <row r="147707">
          <cell r="F147707" t="str">
            <v>absolutist.com</v>
          </cell>
          <cell r="G147707" t="str">
            <v>179155</v>
          </cell>
        </row>
        <row r="147708">
          <cell r="F147708" t="str">
            <v>absolutmedia.ro</v>
          </cell>
          <cell r="G147708" t="str">
            <v>179156</v>
          </cell>
        </row>
        <row r="147709">
          <cell r="F147709" t="str">
            <v>absolutmind.eu</v>
          </cell>
          <cell r="G147709" t="str">
            <v>179157</v>
          </cell>
        </row>
        <row r="147710">
          <cell r="F147710" t="str">
            <v>absolutvision.com</v>
          </cell>
          <cell r="G147710" t="str">
            <v>179158</v>
          </cell>
        </row>
        <row r="147711">
          <cell r="F147711" t="str">
            <v>absolventa.de</v>
          </cell>
          <cell r="G147711" t="str">
            <v>179159</v>
          </cell>
        </row>
        <row r="147712">
          <cell r="F147712" t="str">
            <v>absorb.com</v>
          </cell>
          <cell r="G147712" t="str">
            <v>179160</v>
          </cell>
        </row>
        <row r="147713">
          <cell r="F147713" t="str">
            <v>absorb.ie</v>
          </cell>
          <cell r="G147713" t="str">
            <v>179161</v>
          </cell>
        </row>
        <row r="147714">
          <cell r="F147714" t="str">
            <v>absorbentprinting.com</v>
          </cell>
          <cell r="G147714" t="str">
            <v>179162</v>
          </cell>
        </row>
        <row r="147715">
          <cell r="F147715" t="str">
            <v>absorblms.com</v>
          </cell>
          <cell r="G147715" t="str">
            <v>179163</v>
          </cell>
        </row>
        <row r="147716">
          <cell r="F147716" t="str">
            <v>absorption.com</v>
          </cell>
          <cell r="G147716" t="str">
            <v>179164</v>
          </cell>
        </row>
        <row r="147717">
          <cell r="F147717" t="str">
            <v>absrd.com</v>
          </cell>
          <cell r="G147717" t="str">
            <v>179165</v>
          </cell>
        </row>
        <row r="147718">
          <cell r="F147718" t="str">
            <v>absrestoration.com</v>
          </cell>
          <cell r="G147718" t="str">
            <v>179166</v>
          </cell>
        </row>
        <row r="147719">
          <cell r="F147719" t="str">
            <v>abssafecom.ca</v>
          </cell>
          <cell r="G147719" t="str">
            <v>179167</v>
          </cell>
        </row>
        <row r="147720">
          <cell r="F147720" t="str">
            <v>abstartups.com.br</v>
          </cell>
          <cell r="G147720" t="str">
            <v>179168</v>
          </cell>
        </row>
        <row r="147721">
          <cell r="F147721" t="str">
            <v>abstracta.us</v>
          </cell>
          <cell r="G147721" t="str">
            <v>179169</v>
          </cell>
        </row>
        <row r="147722">
          <cell r="F147722" t="str">
            <v>abstractcreatives.com</v>
          </cell>
          <cell r="G147722" t="str">
            <v>179170</v>
          </cell>
        </row>
        <row r="147723">
          <cell r="F147723" t="str">
            <v>abstractplumbing.com.au</v>
          </cell>
          <cell r="G147723" t="str">
            <v>179171</v>
          </cell>
        </row>
        <row r="147724">
          <cell r="F147724" t="str">
            <v>abstraktion.co.uk</v>
          </cell>
          <cell r="G147724" t="str">
            <v>179172</v>
          </cell>
        </row>
        <row r="147725">
          <cell r="F147725" t="str">
            <v>abstraktmg.com</v>
          </cell>
          <cell r="G147725" t="str">
            <v>179173</v>
          </cell>
        </row>
        <row r="147726">
          <cell r="F147726" t="str">
            <v>abstratech.com</v>
          </cell>
          <cell r="G147726" t="str">
            <v>179174</v>
          </cell>
        </row>
        <row r="147727">
          <cell r="F147727" t="str">
            <v>abstratics.com</v>
          </cell>
          <cell r="G147727" t="str">
            <v>179175</v>
          </cell>
        </row>
        <row r="147728">
          <cell r="F147728" t="str">
            <v>absysglobal.com</v>
          </cell>
          <cell r="G147728" t="str">
            <v>179176</v>
          </cell>
        </row>
        <row r="147729">
          <cell r="F147729" t="str">
            <v>abt-hsv.com</v>
          </cell>
          <cell r="G147729" t="str">
            <v>179177</v>
          </cell>
        </row>
        <row r="147730">
          <cell r="F147730" t="str">
            <v>abtest.ru</v>
          </cell>
          <cell r="G147730" t="str">
            <v>179178</v>
          </cell>
        </row>
        <row r="147731">
          <cell r="F147731" t="str">
            <v>abtg.com</v>
          </cell>
          <cell r="G147731" t="str">
            <v>179179</v>
          </cell>
        </row>
        <row r="147732">
          <cell r="F147732" t="str">
            <v>abtosoftware.com</v>
          </cell>
          <cell r="G147732" t="str">
            <v>179180</v>
          </cell>
        </row>
        <row r="147733">
          <cell r="F147733" t="str">
            <v>abtsystems.co.in</v>
          </cell>
          <cell r="G147733" t="str">
            <v>179181</v>
          </cell>
        </row>
        <row r="147734">
          <cell r="F147734" t="str">
            <v>abture.in</v>
          </cell>
          <cell r="G147734" t="str">
            <v>179182</v>
          </cell>
        </row>
        <row r="147735">
          <cell r="F147735" t="str">
            <v>abtutor.com</v>
          </cell>
          <cell r="G147735" t="str">
            <v>179183</v>
          </cell>
        </row>
        <row r="147736">
          <cell r="F147736" t="str">
            <v>abullseyeview.com</v>
          </cell>
          <cell r="G147736" t="str">
            <v>179184</v>
          </cell>
        </row>
        <row r="147737">
          <cell r="F147737" t="str">
            <v>abundantlifeacademy.com</v>
          </cell>
          <cell r="G147737" t="str">
            <v>179185</v>
          </cell>
        </row>
        <row r="147738">
          <cell r="F147738" t="str">
            <v>abunga.com</v>
          </cell>
          <cell r="G147738" t="str">
            <v>179186</v>
          </cell>
        </row>
        <row r="147739">
          <cell r="F147739" t="str">
            <v>abus-sc.com</v>
          </cell>
          <cell r="G147739" t="str">
            <v>179187</v>
          </cell>
        </row>
        <row r="147740">
          <cell r="F147740" t="str">
            <v>abuslemepinto.cl</v>
          </cell>
          <cell r="G147740" t="str">
            <v>179188</v>
          </cell>
        </row>
        <row r="147741">
          <cell r="F147741" t="str">
            <v>abvcap.com.br</v>
          </cell>
          <cell r="G147741" t="str">
            <v>179189</v>
          </cell>
        </row>
        <row r="147742">
          <cell r="F147742" t="str">
            <v>abvio.com</v>
          </cell>
          <cell r="G147742" t="str">
            <v>179190</v>
          </cell>
        </row>
        <row r="147743">
          <cell r="F147743" t="str">
            <v>abvote.com</v>
          </cell>
          <cell r="G147743" t="str">
            <v>179191</v>
          </cell>
        </row>
        <row r="147744">
          <cell r="F147744" t="str">
            <v>abvtc.com</v>
          </cell>
          <cell r="G147744" t="str">
            <v>179192</v>
          </cell>
        </row>
        <row r="147745">
          <cell r="F147745" t="str">
            <v>abvvalves.com</v>
          </cell>
          <cell r="G147745" t="str">
            <v>179193</v>
          </cell>
        </row>
        <row r="147746">
          <cell r="F147746" t="str">
            <v>abxhosting.co</v>
          </cell>
          <cell r="G147746" t="str">
            <v>179194</v>
          </cell>
        </row>
        <row r="147747">
          <cell r="F147747" t="str">
            <v>abxlogistics.com</v>
          </cell>
          <cell r="G147747" t="str">
            <v>179195</v>
          </cell>
        </row>
        <row r="147748">
          <cell r="F147748" t="str">
            <v>abyaar.com</v>
          </cell>
          <cell r="G147748" t="str">
            <v>179196</v>
          </cell>
        </row>
        <row r="147749">
          <cell r="F147749" t="str">
            <v>abydostechnologies.com</v>
          </cell>
          <cell r="G147749" t="str">
            <v>179197</v>
          </cell>
        </row>
        <row r="147750">
          <cell r="F147750" t="str">
            <v>abylight.com</v>
          </cell>
          <cell r="G147750" t="str">
            <v>179198</v>
          </cell>
        </row>
        <row r="147751">
          <cell r="F147751" t="str">
            <v>abyor.com</v>
          </cell>
          <cell r="G147751" t="str">
            <v>179199</v>
          </cell>
        </row>
        <row r="147752">
          <cell r="F147752" t="str">
            <v>abyss-lights.com</v>
          </cell>
          <cell r="G147752" t="str">
            <v>179200</v>
          </cell>
        </row>
        <row r="147753">
          <cell r="F147753" t="str">
            <v>abyssmedia.com</v>
          </cell>
          <cell r="G147753" t="str">
            <v>179201</v>
          </cell>
        </row>
        <row r="147754">
          <cell r="F147754" t="str">
            <v>abzil.com.br</v>
          </cell>
          <cell r="G147754" t="str">
            <v>179202</v>
          </cell>
        </row>
        <row r="147755">
          <cell r="F147755" t="str">
            <v>abzoo.com</v>
          </cell>
          <cell r="G147755" t="str">
            <v>179203</v>
          </cell>
        </row>
        <row r="147756">
          <cell r="F147756" t="str">
            <v>abzooba.com</v>
          </cell>
          <cell r="G147756" t="str">
            <v>179204</v>
          </cell>
        </row>
        <row r="147757">
          <cell r="F147757" t="str">
            <v>ac-union.com</v>
          </cell>
          <cell r="G147757" t="str">
            <v>179205</v>
          </cell>
        </row>
        <row r="147758">
          <cell r="F147758" t="str">
            <v>ac7ive.com</v>
          </cell>
          <cell r="G147758" t="str">
            <v>179206</v>
          </cell>
        </row>
        <row r="147759">
          <cell r="F147759" t="str">
            <v>aca-it.be</v>
          </cell>
          <cell r="G147759" t="str">
            <v>179207</v>
          </cell>
        </row>
        <row r="147760">
          <cell r="F147760" t="str">
            <v>acaciacreations.com</v>
          </cell>
          <cell r="G147760" t="str">
            <v>179208</v>
          </cell>
        </row>
        <row r="147761">
          <cell r="F147761" t="str">
            <v>acacialearn.com</v>
          </cell>
          <cell r="G147761" t="str">
            <v>179209</v>
          </cell>
        </row>
        <row r="147762">
          <cell r="F147762" t="str">
            <v>acacompliancegroup.com</v>
          </cell>
          <cell r="G147762" t="str">
            <v>179210</v>
          </cell>
        </row>
        <row r="147763">
          <cell r="F147763" t="str">
            <v>acadaca.com</v>
          </cell>
          <cell r="G147763" t="str">
            <v>179211</v>
          </cell>
        </row>
        <row r="147764">
          <cell r="F147764" t="str">
            <v>acadar.com</v>
          </cell>
          <cell r="G147764" t="str">
            <v>179212</v>
          </cell>
        </row>
        <row r="147765">
          <cell r="F147765" t="str">
            <v>academedia.se</v>
          </cell>
          <cell r="G147765" t="str">
            <v>179213</v>
          </cell>
        </row>
        <row r="147766">
          <cell r="F147766" t="str">
            <v>academhy.com</v>
          </cell>
          <cell r="G147766" t="str">
            <v>179214</v>
          </cell>
        </row>
        <row r="147767">
          <cell r="F147767" t="str">
            <v>academi.com</v>
          </cell>
          <cell r="G147767" t="str">
            <v>179215</v>
          </cell>
        </row>
        <row r="147768">
          <cell r="F147768" t="str">
            <v>academia-research.com</v>
          </cell>
          <cell r="G147768" t="str">
            <v>179216</v>
          </cell>
        </row>
        <row r="147769">
          <cell r="F147769" t="str">
            <v>academiagastronomica.com.br</v>
          </cell>
          <cell r="G147769" t="str">
            <v>179217</v>
          </cell>
        </row>
        <row r="147770">
          <cell r="F147770" t="str">
            <v>academiasweb.com.br</v>
          </cell>
          <cell r="G147770" t="str">
            <v>179218</v>
          </cell>
        </row>
        <row r="147771">
          <cell r="F147771" t="str">
            <v>academic-solutions.v-izdelavi.si.spletnestrani.com</v>
          </cell>
          <cell r="G147771" t="str">
            <v>179219</v>
          </cell>
        </row>
        <row r="147772">
          <cell r="F147772" t="str">
            <v>academicads.ca</v>
          </cell>
          <cell r="G147772" t="str">
            <v>179220</v>
          </cell>
        </row>
        <row r="147773">
          <cell r="F147773" t="str">
            <v>academicadvantage.com</v>
          </cell>
          <cell r="G147773" t="str">
            <v>179221</v>
          </cell>
        </row>
        <row r="147774">
          <cell r="F147774" t="str">
            <v>academical.co</v>
          </cell>
          <cell r="G147774" t="str">
            <v>179222</v>
          </cell>
        </row>
        <row r="147775">
          <cell r="F147775" t="str">
            <v>academicapital.com</v>
          </cell>
          <cell r="G147775" t="str">
            <v>179223</v>
          </cell>
        </row>
        <row r="147776">
          <cell r="F147776" t="str">
            <v>academicapproach.com</v>
          </cell>
          <cell r="G147776" t="str">
            <v>179224</v>
          </cell>
        </row>
        <row r="147777">
          <cell r="F147777" t="str">
            <v>academicbenchmarks.com</v>
          </cell>
          <cell r="G147777" t="str">
            <v>179225</v>
          </cell>
        </row>
        <row r="147778">
          <cell r="F147778" t="str">
            <v>academicfamily.com</v>
          </cell>
          <cell r="G147778" t="str">
            <v>179226</v>
          </cell>
        </row>
        <row r="147779">
          <cell r="F147779" t="str">
            <v>academicguides.in</v>
          </cell>
          <cell r="G147779" t="str">
            <v>179227</v>
          </cell>
        </row>
        <row r="147780">
          <cell r="F147780" t="str">
            <v>academickeys.com</v>
          </cell>
          <cell r="G147780" t="str">
            <v>179228</v>
          </cell>
        </row>
        <row r="147781">
          <cell r="F147781" t="str">
            <v>academicmanagement.com</v>
          </cell>
          <cell r="G147781" t="str">
            <v>179229</v>
          </cell>
        </row>
        <row r="147782">
          <cell r="F147782" t="str">
            <v>academicowl.co.uk</v>
          </cell>
          <cell r="G147782" t="str">
            <v>179230</v>
          </cell>
        </row>
        <row r="147783">
          <cell r="F147783" t="str">
            <v>academicpartnerships.com</v>
          </cell>
          <cell r="G147783" t="str">
            <v>179231</v>
          </cell>
        </row>
        <row r="147784">
          <cell r="F147784" t="str">
            <v>academicroom.com</v>
          </cell>
          <cell r="G147784" t="str">
            <v>179232</v>
          </cell>
        </row>
        <row r="147785">
          <cell r="F147785" t="str">
            <v>academicworks.com</v>
          </cell>
          <cell r="G147785" t="str">
            <v>179233</v>
          </cell>
        </row>
        <row r="147786">
          <cell r="F147786" t="str">
            <v>academicwritingpros.co.uk</v>
          </cell>
          <cell r="G147786" t="str">
            <v>179234</v>
          </cell>
        </row>
        <row r="147787">
          <cell r="F147787" t="str">
            <v>academies-se.org</v>
          </cell>
          <cell r="G147787" t="str">
            <v>179235</v>
          </cell>
        </row>
        <row r="147788">
          <cell r="F147788" t="str">
            <v>academiesenterprisetrust.org</v>
          </cell>
          <cell r="G147788" t="str">
            <v>179236</v>
          </cell>
        </row>
        <row r="147789">
          <cell r="F147789" t="str">
            <v>academy.appropriateit.org</v>
          </cell>
          <cell r="G147789" t="str">
            <v>179237</v>
          </cell>
        </row>
        <row r="147790">
          <cell r="F147790" t="str">
            <v>academy.ekipa.co</v>
          </cell>
          <cell r="G147790" t="str">
            <v>179238</v>
          </cell>
        </row>
        <row r="147791">
          <cell r="F147791" t="str">
            <v>academy.hubspot.com</v>
          </cell>
          <cell r="G147791" t="str">
            <v>179239</v>
          </cell>
        </row>
        <row r="147792">
          <cell r="F147792" t="str">
            <v>academy.telerik.com</v>
          </cell>
          <cell r="G147792" t="str">
            <v>179240</v>
          </cell>
        </row>
        <row r="147793">
          <cell r="F147793" t="str">
            <v>academyconsult.de</v>
          </cell>
          <cell r="G147793" t="str">
            <v>179241</v>
          </cell>
        </row>
        <row r="147794">
          <cell r="F147794" t="str">
            <v>academyft.com</v>
          </cell>
          <cell r="G147794" t="str">
            <v>179242</v>
          </cell>
        </row>
        <row r="147795">
          <cell r="F147795" t="str">
            <v>academyofct.org</v>
          </cell>
          <cell r="G147795" t="str">
            <v>179243</v>
          </cell>
        </row>
        <row r="147796">
          <cell r="F147796" t="str">
            <v>academyofdigitalmedia.com</v>
          </cell>
          <cell r="G147796" t="str">
            <v>179244</v>
          </cell>
        </row>
        <row r="147797">
          <cell r="F147797" t="str">
            <v>academyofone.org</v>
          </cell>
          <cell r="G147797" t="str">
            <v>179245</v>
          </cell>
        </row>
        <row r="147798">
          <cell r="F147798" t="str">
            <v>academyone.com</v>
          </cell>
          <cell r="G147798" t="str">
            <v>179246</v>
          </cell>
        </row>
        <row r="147799">
          <cell r="F147799" t="str">
            <v>academyx.com</v>
          </cell>
          <cell r="G147799" t="str">
            <v>179247</v>
          </cell>
        </row>
        <row r="147800">
          <cell r="F147800" t="str">
            <v>acadia-gis.com</v>
          </cell>
          <cell r="G147800" t="str">
            <v>179248</v>
          </cell>
        </row>
        <row r="147801">
          <cell r="F147801" t="str">
            <v>acadiahealthcare.com</v>
          </cell>
          <cell r="G147801" t="str">
            <v>179249</v>
          </cell>
        </row>
        <row r="147802">
          <cell r="F147802" t="str">
            <v>acadiarealty.com</v>
          </cell>
          <cell r="G147802" t="str">
            <v>179250</v>
          </cell>
        </row>
        <row r="147803">
          <cell r="F147803" t="str">
            <v>acadiatech.com</v>
          </cell>
          <cell r="G147803" t="str">
            <v>179251</v>
          </cell>
        </row>
        <row r="147804">
          <cell r="F147804" t="str">
            <v>acadium.com</v>
          </cell>
          <cell r="G147804" t="str">
            <v>179252</v>
          </cell>
        </row>
        <row r="147805">
          <cell r="F147805" t="str">
            <v>acadsoc.com</v>
          </cell>
          <cell r="G147805" t="str">
            <v>179253</v>
          </cell>
        </row>
        <row r="147806">
          <cell r="F147806" t="str">
            <v>acaira.com</v>
          </cell>
          <cell r="G147806" t="str">
            <v>179254</v>
          </cell>
        </row>
        <row r="147807">
          <cell r="F147807" t="str">
            <v>acalculator.com</v>
          </cell>
          <cell r="G147807" t="str">
            <v>179255</v>
          </cell>
        </row>
        <row r="147808">
          <cell r="F147808" t="str">
            <v>acale.ph</v>
          </cell>
          <cell r="G147808" t="str">
            <v>179256</v>
          </cell>
        </row>
        <row r="147809">
          <cell r="F147809" t="str">
            <v>acambis.com</v>
          </cell>
          <cell r="G147809" t="str">
            <v>179257</v>
          </cell>
        </row>
        <row r="147810">
          <cell r="F147810" t="str">
            <v>acamfg.com</v>
          </cell>
          <cell r="G147810" t="str">
            <v>179258</v>
          </cell>
        </row>
        <row r="147811">
          <cell r="F147811" t="str">
            <v>acano.com</v>
          </cell>
          <cell r="G147811" t="str">
            <v>179259</v>
          </cell>
        </row>
        <row r="147812">
          <cell r="F147812" t="str">
            <v>acapartners.com</v>
          </cell>
          <cell r="G147812" t="str">
            <v>179260</v>
          </cell>
        </row>
        <row r="147813">
          <cell r="F147813" t="str">
            <v>acapela-group.com</v>
          </cell>
          <cell r="G147813" t="str">
            <v>179261</v>
          </cell>
        </row>
        <row r="147814">
          <cell r="F147814" t="str">
            <v>acapglobal.com</v>
          </cell>
          <cell r="G147814" t="str">
            <v>179262</v>
          </cell>
        </row>
        <row r="147815">
          <cell r="F147815" t="str">
            <v>acara.co.id</v>
          </cell>
          <cell r="G147815" t="str">
            <v>179263</v>
          </cell>
        </row>
        <row r="147816">
          <cell r="F147816" t="str">
            <v>acaraglobal.com</v>
          </cell>
          <cell r="G147816" t="str">
            <v>179264</v>
          </cell>
        </row>
        <row r="147817">
          <cell r="F147817" t="str">
            <v>acarecn.com</v>
          </cell>
          <cell r="G147817" t="str">
            <v>179265</v>
          </cell>
        </row>
        <row r="147818">
          <cell r="F147818" t="str">
            <v>acarhomes.com</v>
          </cell>
          <cell r="G147818" t="str">
            <v>179266</v>
          </cell>
        </row>
        <row r="147819">
          <cell r="F147819" t="str">
            <v>acarpatent.com</v>
          </cell>
          <cell r="G147819" t="str">
            <v>179267</v>
          </cell>
        </row>
        <row r="147820">
          <cell r="F147820" t="str">
            <v>acartitleloan.com</v>
          </cell>
          <cell r="G147820" t="str">
            <v>179268</v>
          </cell>
        </row>
        <row r="147821">
          <cell r="F147821" t="str">
            <v>acastipharma.com</v>
          </cell>
          <cell r="G147821" t="str">
            <v>179269</v>
          </cell>
        </row>
        <row r="147822">
          <cell r="F147822" t="str">
            <v>acatar.com</v>
          </cell>
          <cell r="G147822" t="str">
            <v>179270</v>
          </cell>
        </row>
        <row r="147823">
          <cell r="F147823" t="str">
            <v>acawiki.org</v>
          </cell>
          <cell r="G147823" t="str">
            <v>179271</v>
          </cell>
        </row>
        <row r="147824">
          <cell r="F147824" t="str">
            <v>acaza.be</v>
          </cell>
          <cell r="G147824" t="str">
            <v>179272</v>
          </cell>
        </row>
        <row r="147825">
          <cell r="F147825" t="str">
            <v>acb-aviva.com</v>
          </cell>
          <cell r="G147825" t="str">
            <v>179273</v>
          </cell>
        </row>
        <row r="147826">
          <cell r="F147826" t="str">
            <v>acbiowa.com</v>
          </cell>
          <cell r="G147826" t="str">
            <v>179274</v>
          </cell>
        </row>
        <row r="147827">
          <cell r="F147827" t="str">
            <v>acbre.com</v>
          </cell>
          <cell r="G147827" t="str">
            <v>179275</v>
          </cell>
        </row>
        <row r="147828">
          <cell r="F147828" t="str">
            <v>accace.com</v>
          </cell>
          <cell r="G147828" t="str">
            <v>179276</v>
          </cell>
        </row>
        <row r="147829">
          <cell r="F147829" t="str">
            <v>accan.org.au</v>
          </cell>
          <cell r="G147829" t="str">
            <v>179277</v>
          </cell>
        </row>
        <row r="147830">
          <cell r="F147830" t="str">
            <v>acccorporation.com</v>
          </cell>
          <cell r="G147830" t="str">
            <v>179278</v>
          </cell>
        </row>
        <row r="147831">
          <cell r="F147831" t="str">
            <v>accedo.pt</v>
          </cell>
          <cell r="G147831" t="str">
            <v>179279</v>
          </cell>
        </row>
        <row r="147832">
          <cell r="F147832" t="str">
            <v>accel-ignition.com</v>
          </cell>
          <cell r="G147832" t="str">
            <v>179280</v>
          </cell>
        </row>
        <row r="147833">
          <cell r="F147833" t="str">
            <v>accel-inc.com</v>
          </cell>
          <cell r="G147833" t="str">
            <v>179281</v>
          </cell>
        </row>
        <row r="147834">
          <cell r="F147834" t="str">
            <v>accelacom.com</v>
          </cell>
          <cell r="G147834" t="str">
            <v>179282</v>
          </cell>
        </row>
        <row r="147835">
          <cell r="F147835" t="str">
            <v>accelacommunications.com</v>
          </cell>
          <cell r="G147835" t="str">
            <v>179283</v>
          </cell>
        </row>
        <row r="147836">
          <cell r="F147836" t="str">
            <v>accelare.com</v>
          </cell>
          <cell r="G147836" t="str">
            <v>179284</v>
          </cell>
        </row>
        <row r="147837">
          <cell r="F147837" t="str">
            <v>accelatis.com</v>
          </cell>
          <cell r="G147837" t="str">
            <v>179285</v>
          </cell>
        </row>
        <row r="147838">
          <cell r="F147838" t="str">
            <v>accelbiotech.com</v>
          </cell>
          <cell r="G147838" t="str">
            <v>179286</v>
          </cell>
        </row>
        <row r="147839">
          <cell r="F147839" t="str">
            <v>accelerance.com</v>
          </cell>
          <cell r="G147839" t="str">
            <v>179287</v>
          </cell>
        </row>
        <row r="147840">
          <cell r="F147840" t="str">
            <v>accelerasia.com</v>
          </cell>
          <cell r="G147840" t="str">
            <v>179288</v>
          </cell>
        </row>
        <row r="147841">
          <cell r="F147841" t="str">
            <v>accelerate-stuttgart.de</v>
          </cell>
          <cell r="G147841" t="str">
            <v>179289</v>
          </cell>
        </row>
        <row r="147842">
          <cell r="F147842" t="str">
            <v>accelerated-designs.com</v>
          </cell>
          <cell r="G147842" t="str">
            <v>179290</v>
          </cell>
        </row>
        <row r="147843">
          <cell r="F147843" t="str">
            <v>accelerated-ideas.com</v>
          </cell>
          <cell r="G147843" t="str">
            <v>179291</v>
          </cell>
        </row>
        <row r="147844">
          <cell r="F147844" t="str">
            <v>acceleratedadvertising.com</v>
          </cell>
          <cell r="G147844" t="str">
            <v>179292</v>
          </cell>
        </row>
        <row r="147845">
          <cell r="F147845" t="str">
            <v>acceleratedbr.com</v>
          </cell>
          <cell r="G147845" t="str">
            <v>179293</v>
          </cell>
        </row>
        <row r="147846">
          <cell r="F147846" t="str">
            <v>acceleratedc.wdcep.com</v>
          </cell>
          <cell r="G147846" t="str">
            <v>179294</v>
          </cell>
        </row>
        <row r="147847">
          <cell r="F147847" t="str">
            <v>acceleratedconcepts.com</v>
          </cell>
          <cell r="G147847" t="str">
            <v>179295</v>
          </cell>
        </row>
        <row r="147848">
          <cell r="F147848" t="str">
            <v>accelerateddesign.com</v>
          </cell>
          <cell r="G147848" t="str">
            <v>179296</v>
          </cell>
        </row>
        <row r="147849">
          <cell r="F147849" t="str">
            <v>acceleratedfinancial.net</v>
          </cell>
          <cell r="G147849" t="str">
            <v>179297</v>
          </cell>
        </row>
        <row r="147850">
          <cell r="F147850" t="str">
            <v>acceleratedproduction.com</v>
          </cell>
          <cell r="G147850" t="str">
            <v>179298</v>
          </cell>
        </row>
        <row r="147851">
          <cell r="F147851" t="str">
            <v>acceleratedservers.com</v>
          </cell>
          <cell r="G147851" t="str">
            <v>179299</v>
          </cell>
        </row>
        <row r="147852">
          <cell r="F147852" t="str">
            <v>acceleratedventures.com</v>
          </cell>
          <cell r="G147852" t="str">
            <v>179300</v>
          </cell>
        </row>
        <row r="147853">
          <cell r="F147853" t="str">
            <v>accelerateltd.com</v>
          </cell>
          <cell r="G147853" t="str">
            <v>179301</v>
          </cell>
        </row>
        <row r="147854">
          <cell r="F147854" t="str">
            <v>accelerateokanagan.com</v>
          </cell>
          <cell r="G147854" t="str">
            <v>179302</v>
          </cell>
        </row>
        <row r="147855">
          <cell r="F147855" t="str">
            <v>acceleratepartners.com</v>
          </cell>
          <cell r="G147855" t="str">
            <v>179303</v>
          </cell>
        </row>
        <row r="147856">
          <cell r="F147856" t="str">
            <v>accelerateperformance.co.za</v>
          </cell>
          <cell r="G147856" t="str">
            <v>179304</v>
          </cell>
        </row>
        <row r="147857">
          <cell r="F147857" t="str">
            <v>acceleratestlouis.org</v>
          </cell>
          <cell r="G147857" t="str">
            <v>179305</v>
          </cell>
        </row>
        <row r="147858">
          <cell r="F147858" t="str">
            <v>accelerateyourmarketing.com</v>
          </cell>
          <cell r="G147858" t="str">
            <v>179306</v>
          </cell>
        </row>
        <row r="147859">
          <cell r="F147859" t="str">
            <v>accelerating.org</v>
          </cell>
          <cell r="G147859" t="str">
            <v>179307</v>
          </cell>
        </row>
        <row r="147860">
          <cell r="F147860" t="str">
            <v>acceleratingdigital.com</v>
          </cell>
          <cell r="G147860" t="str">
            <v>179308</v>
          </cell>
        </row>
        <row r="147861">
          <cell r="F147861" t="str">
            <v>acceleratio.net</v>
          </cell>
          <cell r="G147861" t="str">
            <v>179309</v>
          </cell>
        </row>
        <row r="147862">
          <cell r="F147862" t="str">
            <v>acceleration.biz</v>
          </cell>
          <cell r="G147862" t="str">
            <v>179310</v>
          </cell>
        </row>
        <row r="147863">
          <cell r="F147863" t="str">
            <v>accelerationcoop.com</v>
          </cell>
          <cell r="G147863" t="str">
            <v>179311</v>
          </cell>
        </row>
        <row r="147864">
          <cell r="F147864" t="str">
            <v>accelerationpartners.com</v>
          </cell>
          <cell r="G147864" t="str">
            <v>179312</v>
          </cell>
        </row>
        <row r="147865">
          <cell r="F147865" t="str">
            <v>accelerator.com.au</v>
          </cell>
          <cell r="G147865" t="str">
            <v>179313</v>
          </cell>
        </row>
        <row r="147866">
          <cell r="F147866" t="str">
            <v>acceleratoru.com</v>
          </cell>
          <cell r="G147866" t="str">
            <v>179314</v>
          </cell>
        </row>
        <row r="147867">
          <cell r="F147867" t="str">
            <v>accelerite.com</v>
          </cell>
          <cell r="G147867" t="str">
            <v>179315</v>
          </cell>
        </row>
        <row r="147868">
          <cell r="F147868" t="str">
            <v>accelero-bioanalytics.com</v>
          </cell>
          <cell r="G147868" t="str">
            <v>179316</v>
          </cell>
        </row>
        <row r="147869">
          <cell r="F147869" t="str">
            <v>accelero-digital.com</v>
          </cell>
          <cell r="G147869" t="str">
            <v>179317</v>
          </cell>
        </row>
        <row r="147870">
          <cell r="F147870" t="str">
            <v>acceleros.com</v>
          </cell>
          <cell r="G147870" t="str">
            <v>179318</v>
          </cell>
        </row>
        <row r="147871">
          <cell r="F147871" t="str">
            <v>accelesales.com</v>
          </cell>
          <cell r="G147871" t="str">
            <v>179319</v>
          </cell>
        </row>
        <row r="147872">
          <cell r="F147872" t="str">
            <v>accelevate-inc.com</v>
          </cell>
          <cell r="G147872" t="str">
            <v>179320</v>
          </cell>
        </row>
        <row r="147873">
          <cell r="F147873" t="str">
            <v>acceleware.com</v>
          </cell>
          <cell r="G147873" t="str">
            <v>179321</v>
          </cell>
        </row>
        <row r="147874">
          <cell r="F147874" t="str">
            <v>accelfrontline.com</v>
          </cell>
          <cell r="G147874" t="str">
            <v>179322</v>
          </cell>
        </row>
        <row r="147875">
          <cell r="F147875" t="str">
            <v>accelicon.com</v>
          </cell>
          <cell r="G147875" t="str">
            <v>179323</v>
          </cell>
        </row>
        <row r="147876">
          <cell r="F147876" t="str">
            <v>accellab.com</v>
          </cell>
          <cell r="G147876" t="str">
            <v>179324</v>
          </cell>
        </row>
        <row r="147877">
          <cell r="F147877" t="str">
            <v>accellcables.com</v>
          </cell>
          <cell r="G147877" t="str">
            <v>179325</v>
          </cell>
        </row>
        <row r="147878">
          <cell r="F147878" t="str">
            <v>accellent.com</v>
          </cell>
          <cell r="G147878" t="str">
            <v>179326</v>
          </cell>
        </row>
        <row r="147879">
          <cell r="F147879" t="str">
            <v>acceller.com</v>
          </cell>
          <cell r="G147879" t="str">
            <v>179327</v>
          </cell>
        </row>
        <row r="147880">
          <cell r="F147880" t="str">
            <v>accellera.org</v>
          </cell>
          <cell r="G147880" t="str">
            <v>179328</v>
          </cell>
        </row>
        <row r="147881">
          <cell r="F147881" t="str">
            <v>accelleran.com</v>
          </cell>
          <cell r="G147881" t="str">
            <v>179329</v>
          </cell>
        </row>
        <row r="147882">
          <cell r="F147882" t="str">
            <v>accells.com</v>
          </cell>
          <cell r="G147882" t="str">
            <v>179330</v>
          </cell>
        </row>
        <row r="147883">
          <cell r="F147883" t="str">
            <v>accellta.com</v>
          </cell>
          <cell r="G147883" t="str">
            <v>179331</v>
          </cell>
        </row>
        <row r="147884">
          <cell r="F147884" t="str">
            <v>accelnow.com</v>
          </cell>
          <cell r="G147884" t="str">
            <v>179332</v>
          </cell>
        </row>
        <row r="147885">
          <cell r="F147885" t="str">
            <v>accelogix.com</v>
          </cell>
          <cell r="G147885" t="str">
            <v>179333</v>
          </cell>
        </row>
        <row r="147886">
          <cell r="F147886" t="str">
            <v>accelovance.com</v>
          </cell>
          <cell r="G147886" t="str">
            <v>179334</v>
          </cell>
        </row>
        <row r="147887">
          <cell r="F147887" t="str">
            <v>accelpro.net</v>
          </cell>
          <cell r="G147887" t="str">
            <v>179335</v>
          </cell>
        </row>
        <row r="147888">
          <cell r="F147888" t="str">
            <v>accelrus.com</v>
          </cell>
          <cell r="G147888" t="str">
            <v>179336</v>
          </cell>
        </row>
        <row r="147889">
          <cell r="F147889" t="str">
            <v>accelrys.com</v>
          </cell>
          <cell r="G147889" t="str">
            <v>179337</v>
          </cell>
        </row>
        <row r="147890">
          <cell r="F147890" t="str">
            <v>accelsor.com</v>
          </cell>
          <cell r="G147890" t="str">
            <v>179338</v>
          </cell>
        </row>
        <row r="147891">
          <cell r="F147891" t="str">
            <v>accelspine.com</v>
          </cell>
          <cell r="G147891" t="str">
            <v>179339</v>
          </cell>
        </row>
        <row r="147892">
          <cell r="F147892" t="str">
            <v>accelweb.ca</v>
          </cell>
          <cell r="G147892" t="str">
            <v>179340</v>
          </cell>
        </row>
        <row r="147893">
          <cell r="F147893" t="str">
            <v>accendere.co.in</v>
          </cell>
          <cell r="G147893" t="str">
            <v>179341</v>
          </cell>
        </row>
        <row r="147894">
          <cell r="F147894" t="str">
            <v>accendo.ie</v>
          </cell>
          <cell r="G147894" t="str">
            <v>179342</v>
          </cell>
        </row>
        <row r="147895">
          <cell r="F147895" t="str">
            <v>accendodesign.com</v>
          </cell>
          <cell r="G147895" t="str">
            <v>179343</v>
          </cell>
        </row>
        <row r="147896">
          <cell r="F147896" t="str">
            <v>accendoinfotech.com</v>
          </cell>
          <cell r="G147896" t="str">
            <v>179344</v>
          </cell>
        </row>
        <row r="147897">
          <cell r="F147897" t="str">
            <v>accendra.com</v>
          </cell>
          <cell r="G147897" t="str">
            <v>179345</v>
          </cell>
        </row>
        <row r="147898">
          <cell r="F147898" t="str">
            <v>accenity.com</v>
          </cell>
          <cell r="G147898" t="str">
            <v>179346</v>
          </cell>
        </row>
        <row r="147899">
          <cell r="F147899" t="str">
            <v>accent-systems.com</v>
          </cell>
          <cell r="G147899" t="str">
            <v>179347</v>
          </cell>
        </row>
        <row r="147900">
          <cell r="F147900" t="str">
            <v>accenta.ch</v>
          </cell>
          <cell r="G147900" t="str">
            <v>179348</v>
          </cell>
        </row>
        <row r="147901">
          <cell r="F147901" t="str">
            <v>accentcare.com</v>
          </cell>
          <cell r="G147901" t="str">
            <v>179349</v>
          </cell>
        </row>
        <row r="147902">
          <cell r="F147902" t="str">
            <v>accentconsulting.com</v>
          </cell>
          <cell r="G147902" t="str">
            <v>179350</v>
          </cell>
        </row>
        <row r="147903">
          <cell r="F147903" t="str">
            <v>accentconsulting.in</v>
          </cell>
          <cell r="G147903" t="str">
            <v>179351</v>
          </cell>
        </row>
        <row r="147904">
          <cell r="F147904" t="str">
            <v>accentgroupsolutions.com</v>
          </cell>
          <cell r="G147904" t="str">
            <v>179352</v>
          </cell>
        </row>
        <row r="147905">
          <cell r="F147905" t="str">
            <v>accenthealth.com</v>
          </cell>
          <cell r="G147905" t="str">
            <v>179353</v>
          </cell>
        </row>
        <row r="147906">
          <cell r="F147906" t="str">
            <v>accentia-me.com</v>
          </cell>
          <cell r="G147906" t="str">
            <v>179354</v>
          </cell>
        </row>
        <row r="147907">
          <cell r="F147907" t="str">
            <v>accentiatech.com</v>
          </cell>
          <cell r="G147907" t="str">
            <v>179355</v>
          </cell>
        </row>
        <row r="147908">
          <cell r="F147908" t="str">
            <v>accentintermedia.com</v>
          </cell>
          <cell r="G147908" t="str">
            <v>179356</v>
          </cell>
        </row>
        <row r="147909">
          <cell r="F147909" t="str">
            <v>accentix.com.br</v>
          </cell>
          <cell r="G147909" t="str">
            <v>179357</v>
          </cell>
        </row>
        <row r="147910">
          <cell r="F147910" t="str">
            <v>accentnetwork.com</v>
          </cell>
          <cell r="G147910" t="str">
            <v>179358</v>
          </cell>
        </row>
        <row r="147911">
          <cell r="F147911" t="str">
            <v>accentonintegration.com</v>
          </cell>
          <cell r="G147911" t="str">
            <v>179359</v>
          </cell>
        </row>
        <row r="147912">
          <cell r="F147912" t="str">
            <v>accentonline.co.in</v>
          </cell>
          <cell r="G147912" t="str">
            <v>179360</v>
          </cell>
        </row>
        <row r="147913">
          <cell r="F147913" t="str">
            <v>accentonline.com</v>
          </cell>
          <cell r="G147913" t="str">
            <v>179361</v>
          </cell>
        </row>
        <row r="147914">
          <cell r="F147914" t="str">
            <v>accentonseniors.com</v>
          </cell>
          <cell r="G147914" t="str">
            <v>179362</v>
          </cell>
        </row>
        <row r="147915">
          <cell r="F147915" t="str">
            <v>accenttraining.net</v>
          </cell>
          <cell r="G147915" t="str">
            <v>179363</v>
          </cell>
        </row>
        <row r="147916">
          <cell r="F147916" t="str">
            <v>accentudate.com</v>
          </cell>
          <cell r="G147916" t="str">
            <v>179364</v>
          </cell>
        </row>
        <row r="147917">
          <cell r="F147917" t="str">
            <v>accenture.com</v>
          </cell>
          <cell r="G147917" t="str">
            <v>179365</v>
          </cell>
        </row>
        <row r="147918">
          <cell r="F147918" t="str">
            <v>accentusinc.com</v>
          </cell>
          <cell r="G147918" t="str">
            <v>179366</v>
          </cell>
        </row>
        <row r="147919">
          <cell r="F147919" t="str">
            <v>accept.io</v>
          </cell>
          <cell r="G147919" t="str">
            <v>179367</v>
          </cell>
        </row>
        <row r="147920">
          <cell r="F147920" t="str">
            <v>accept.se</v>
          </cell>
          <cell r="G147920" t="str">
            <v>179368</v>
          </cell>
        </row>
        <row r="147921">
          <cell r="F147921" t="str">
            <v>acceptancecapital.com</v>
          </cell>
          <cell r="G147921" t="str">
            <v>179369</v>
          </cell>
        </row>
        <row r="147922">
          <cell r="F147922" t="str">
            <v>acceptandproceed.com</v>
          </cell>
          <cell r="G147922" t="str">
            <v>179370</v>
          </cell>
        </row>
        <row r="147923">
          <cell r="F147923" t="str">
            <v>accepted.com</v>
          </cell>
          <cell r="G147923" t="str">
            <v>179371</v>
          </cell>
        </row>
        <row r="147924">
          <cell r="F147924" t="str">
            <v>acceptemail.com</v>
          </cell>
          <cell r="G147924" t="str">
            <v>179372</v>
          </cell>
        </row>
        <row r="147925">
          <cell r="F147925" t="str">
            <v>acceptic.com</v>
          </cell>
          <cell r="G147925" t="str">
            <v>179373</v>
          </cell>
        </row>
        <row r="147926">
          <cell r="F147926" t="str">
            <v>acceptu.com</v>
          </cell>
          <cell r="G147926" t="str">
            <v>179374</v>
          </cell>
        </row>
        <row r="147927">
          <cell r="F147927" t="str">
            <v>acceptys.com</v>
          </cell>
          <cell r="G147927" t="str">
            <v>179375</v>
          </cell>
        </row>
        <row r="147928">
          <cell r="F147928" t="str">
            <v>accero.com</v>
          </cell>
          <cell r="G147928" t="str">
            <v>179376</v>
          </cell>
        </row>
        <row r="147929">
          <cell r="F147929" t="str">
            <v>accesa.eu</v>
          </cell>
          <cell r="G147929" t="str">
            <v>179377</v>
          </cell>
        </row>
        <row r="147930">
          <cell r="F147930" t="str">
            <v>accesia.com</v>
          </cell>
          <cell r="G147930" t="str">
            <v>179378</v>
          </cell>
        </row>
        <row r="147931">
          <cell r="F147931" t="str">
            <v>accesocero.es</v>
          </cell>
          <cell r="G147931" t="str">
            <v>179379</v>
          </cell>
        </row>
        <row r="147932">
          <cell r="F147932" t="str">
            <v>access-cash.com</v>
          </cell>
          <cell r="G147932" t="str">
            <v>179380</v>
          </cell>
        </row>
        <row r="147933">
          <cell r="F147933" t="str">
            <v>access-health.org</v>
          </cell>
          <cell r="G147933" t="str">
            <v>179381</v>
          </cell>
        </row>
        <row r="147934">
          <cell r="F147934" t="str">
            <v>access-mobile.com</v>
          </cell>
          <cell r="G147934" t="str">
            <v>179382</v>
          </cell>
        </row>
        <row r="147935">
          <cell r="F147935" t="str">
            <v>access-smart.com</v>
          </cell>
          <cell r="G147935" t="str">
            <v>179383</v>
          </cell>
        </row>
        <row r="147936">
          <cell r="F147936" t="str">
            <v>access-space.org</v>
          </cell>
          <cell r="G147936" t="str">
            <v>179384</v>
          </cell>
        </row>
        <row r="147937">
          <cell r="F147937" t="str">
            <v>access.com</v>
          </cell>
          <cell r="G147937" t="str">
            <v>179385</v>
          </cell>
        </row>
        <row r="147938">
          <cell r="F147938" t="str">
            <v>access.earth</v>
          </cell>
          <cell r="G147938" t="str">
            <v>179386</v>
          </cell>
        </row>
        <row r="147939">
          <cell r="F147939" t="str">
            <v>access2business.co.uk</v>
          </cell>
          <cell r="G147939" t="str">
            <v>179387</v>
          </cell>
        </row>
        <row r="147940">
          <cell r="F147940" t="str">
            <v>access2insight.com</v>
          </cell>
          <cell r="G147940" t="str">
            <v>179388</v>
          </cell>
        </row>
        <row r="147941">
          <cell r="F147941" t="str">
            <v>access360.com</v>
          </cell>
          <cell r="G147941" t="str">
            <v>179389</v>
          </cell>
        </row>
        <row r="147942">
          <cell r="F147942" t="str">
            <v>accessability.co.in</v>
          </cell>
          <cell r="G147942" t="str">
            <v>179390</v>
          </cell>
        </row>
        <row r="147943">
          <cell r="F147943" t="str">
            <v>accessafya.com</v>
          </cell>
          <cell r="G147943" t="str">
            <v>179391</v>
          </cell>
        </row>
        <row r="147944">
          <cell r="F147944" t="str">
            <v>accessamericatransport.com</v>
          </cell>
          <cell r="G147944" t="str">
            <v>179392</v>
          </cell>
        </row>
        <row r="147945">
          <cell r="F147945" t="str">
            <v>accesscards.co.uk</v>
          </cell>
          <cell r="G147945" t="str">
            <v>179393</v>
          </cell>
        </row>
        <row r="147946">
          <cell r="F147946" t="str">
            <v>accessdesires.com</v>
          </cell>
          <cell r="G147946" t="str">
            <v>179394</v>
          </cell>
        </row>
        <row r="147947">
          <cell r="F147947" t="str">
            <v>accessdisposal.com</v>
          </cell>
          <cell r="G147947" t="str">
            <v>179395</v>
          </cell>
        </row>
        <row r="147948">
          <cell r="F147948" t="str">
            <v>accessefm.com</v>
          </cell>
          <cell r="G147948" t="str">
            <v>179396</v>
          </cell>
        </row>
        <row r="147949">
          <cell r="F147949" t="str">
            <v>accessfamilylaw.com</v>
          </cell>
          <cell r="G147949" t="str">
            <v>179397</v>
          </cell>
        </row>
        <row r="147950">
          <cell r="F147950" t="str">
            <v>accessfixtures.com</v>
          </cell>
          <cell r="G147950" t="str">
            <v>179398</v>
          </cell>
        </row>
        <row r="147951">
          <cell r="F147951" t="str">
            <v>accessflow.com</v>
          </cell>
          <cell r="G147951" t="str">
            <v>179399</v>
          </cell>
        </row>
        <row r="147952">
          <cell r="F147952" t="str">
            <v>accessforlife.biz</v>
          </cell>
          <cell r="G147952" t="str">
            <v>179400</v>
          </cell>
        </row>
        <row r="147953">
          <cell r="F147953" t="str">
            <v>accesshealthcare.org</v>
          </cell>
          <cell r="G147953" t="str">
            <v>179401</v>
          </cell>
        </row>
        <row r="147954">
          <cell r="F147954" t="str">
            <v>accesshealthcareonline.com</v>
          </cell>
          <cell r="G147954" t="str">
            <v>179402</v>
          </cell>
        </row>
        <row r="147955">
          <cell r="F147955" t="str">
            <v>accessholdings.com</v>
          </cell>
          <cell r="G147955" t="str">
            <v>179403</v>
          </cell>
        </row>
        <row r="147956">
          <cell r="F147956" t="str">
            <v>accesshosting.com</v>
          </cell>
          <cell r="G147956" t="str">
            <v>179404</v>
          </cell>
        </row>
        <row r="147957">
          <cell r="F147957" t="str">
            <v>accessibilityoz.com</v>
          </cell>
          <cell r="G147957" t="str">
            <v>179405</v>
          </cell>
        </row>
        <row r="147958">
          <cell r="F147958" t="str">
            <v>accessipd.com</v>
          </cell>
          <cell r="G147958" t="str">
            <v>179406</v>
          </cell>
        </row>
        <row r="147959">
          <cell r="F147959" t="str">
            <v>accesslitigation.com</v>
          </cell>
          <cell r="G147959" t="str">
            <v>179407</v>
          </cell>
        </row>
        <row r="147960">
          <cell r="F147960" t="str">
            <v>accessmarketingcompany.com.com</v>
          </cell>
          <cell r="G147960" t="str">
            <v>179408</v>
          </cell>
        </row>
        <row r="147961">
          <cell r="F147961" t="str">
            <v>accessmidstream.com</v>
          </cell>
          <cell r="G147961" t="str">
            <v>179409</v>
          </cell>
        </row>
        <row r="147962">
          <cell r="F147962" t="str">
            <v>accessnepaltour.com</v>
          </cell>
          <cell r="G147962" t="str">
            <v>179410</v>
          </cell>
        </row>
        <row r="147963">
          <cell r="F147963" t="str">
            <v>accessnetworks.co.uk</v>
          </cell>
          <cell r="G147963" t="str">
            <v>179411</v>
          </cell>
        </row>
        <row r="147964">
          <cell r="F147964" t="str">
            <v>accessnewmedia.com</v>
          </cell>
          <cell r="G147964" t="str">
            <v>179412</v>
          </cell>
        </row>
        <row r="147965">
          <cell r="F147965" t="str">
            <v>accessnow.org</v>
          </cell>
          <cell r="G147965" t="str">
            <v>179413</v>
          </cell>
        </row>
        <row r="147966">
          <cell r="F147966" t="str">
            <v>accesso.com</v>
          </cell>
          <cell r="G147966" t="str">
            <v>179414</v>
          </cell>
        </row>
        <row r="147967">
          <cell r="F147967" t="str">
            <v>accessoneinc.com</v>
          </cell>
          <cell r="G147967" t="str">
            <v>179415</v>
          </cell>
        </row>
        <row r="147968">
          <cell r="F147968" t="str">
            <v>accessonemedcard.com</v>
          </cell>
          <cell r="G147968" t="str">
            <v>179416</v>
          </cell>
        </row>
        <row r="147969">
          <cell r="F147969" t="str">
            <v>accesspartnership.com</v>
          </cell>
          <cell r="G147969" t="str">
            <v>179417</v>
          </cell>
        </row>
        <row r="147970">
          <cell r="F147970" t="str">
            <v>accesspipeline.com</v>
          </cell>
          <cell r="G147970" t="str">
            <v>179418</v>
          </cell>
        </row>
        <row r="147971">
          <cell r="F147971" t="str">
            <v>accessplanit.com</v>
          </cell>
          <cell r="G147971" t="str">
            <v>179419</v>
          </cell>
        </row>
        <row r="147972">
          <cell r="F147972" t="str">
            <v>accesspointhr.com</v>
          </cell>
          <cell r="G147972" t="str">
            <v>179420</v>
          </cell>
        </row>
        <row r="147973">
          <cell r="F147973" t="str">
            <v>accesspointinc.com</v>
          </cell>
          <cell r="G147973" t="str">
            <v>179421</v>
          </cell>
        </row>
        <row r="147974">
          <cell r="F147974" t="str">
            <v>accesssolicitor.com</v>
          </cell>
          <cell r="G147974" t="str">
            <v>179422</v>
          </cell>
        </row>
        <row r="147975">
          <cell r="F147975" t="str">
            <v>accessspectrum.com</v>
          </cell>
          <cell r="G147975" t="str">
            <v>179423</v>
          </cell>
        </row>
        <row r="147976">
          <cell r="F147976" t="str">
            <v>accesssys.net</v>
          </cell>
          <cell r="G147976" t="str">
            <v>179424</v>
          </cell>
        </row>
        <row r="147977">
          <cell r="F147977" t="str">
            <v>accesstechnical.com</v>
          </cell>
          <cell r="G147977" t="str">
            <v>179425</v>
          </cell>
        </row>
        <row r="147978">
          <cell r="F147978" t="str">
            <v>accesstechnologiesinc.org</v>
          </cell>
          <cell r="G147978" t="str">
            <v>179426</v>
          </cell>
        </row>
        <row r="147979">
          <cell r="F147979" t="str">
            <v>accesstream.com</v>
          </cell>
          <cell r="G147979" t="str">
            <v>179427</v>
          </cell>
        </row>
        <row r="147980">
          <cell r="F147980" t="str">
            <v>accesstrips.com</v>
          </cell>
          <cell r="G147980" t="str">
            <v>179428</v>
          </cell>
        </row>
        <row r="147981">
          <cell r="F147981" t="str">
            <v>accesswallet.com</v>
          </cell>
          <cell r="G147981" t="str">
            <v>179429</v>
          </cell>
        </row>
        <row r="147982">
          <cell r="F147982" t="str">
            <v>accesswire.com</v>
          </cell>
          <cell r="G147982" t="str">
            <v>179430</v>
          </cell>
        </row>
        <row r="147983">
          <cell r="F147983" t="str">
            <v>accessyouthacdemy.org</v>
          </cell>
          <cell r="G147983" t="str">
            <v>179431</v>
          </cell>
        </row>
        <row r="147984">
          <cell r="F147984" t="str">
            <v>accessyouthinc.org</v>
          </cell>
          <cell r="G147984" t="str">
            <v>179432</v>
          </cell>
        </row>
        <row r="147985">
          <cell r="F147985" t="str">
            <v>accesto.com</v>
          </cell>
          <cell r="G147985" t="str">
            <v>179433</v>
          </cell>
        </row>
        <row r="147986">
          <cell r="F147986" t="str">
            <v>accidentclaimsolicitors.co.uk</v>
          </cell>
          <cell r="G147986" t="str">
            <v>179434</v>
          </cell>
        </row>
        <row r="147987">
          <cell r="F147987" t="str">
            <v>accidenthelpguide.com</v>
          </cell>
          <cell r="G147987" t="str">
            <v>179435</v>
          </cell>
        </row>
        <row r="147988">
          <cell r="F147988" t="str">
            <v>accidentlawyerlosangeles.us</v>
          </cell>
          <cell r="G147988" t="str">
            <v>179436</v>
          </cell>
        </row>
        <row r="147989">
          <cell r="F147989" t="str">
            <v>accidents-happen.com</v>
          </cell>
          <cell r="G147989" t="str">
            <v>179437</v>
          </cell>
        </row>
        <row r="147990">
          <cell r="F147990" t="str">
            <v>accinj.com</v>
          </cell>
          <cell r="G147990" t="str">
            <v>179438</v>
          </cell>
        </row>
        <row r="147991">
          <cell r="F147991" t="str">
            <v>acciona.es</v>
          </cell>
          <cell r="G147991" t="str">
            <v>179439</v>
          </cell>
        </row>
        <row r="147992">
          <cell r="F147992" t="str">
            <v>accionmfb.com</v>
          </cell>
          <cell r="G147992" t="str">
            <v>179440</v>
          </cell>
        </row>
        <row r="147993">
          <cell r="F147993" t="str">
            <v>acclaimair.com.au</v>
          </cell>
          <cell r="G147993" t="str">
            <v>179441</v>
          </cell>
        </row>
        <row r="147994">
          <cell r="F147994" t="str">
            <v>acclaimip.com</v>
          </cell>
          <cell r="G147994" t="str">
            <v>179442</v>
          </cell>
        </row>
        <row r="147995">
          <cell r="F147995" t="str">
            <v>acclaimmag.com</v>
          </cell>
          <cell r="G147995" t="str">
            <v>179443</v>
          </cell>
        </row>
        <row r="147996">
          <cell r="F147996" t="str">
            <v>acclaimnetwork.com</v>
          </cell>
          <cell r="G147996" t="str">
            <v>179444</v>
          </cell>
        </row>
        <row r="147997">
          <cell r="F147997" t="str">
            <v>acclaimshopfitters.co.uk</v>
          </cell>
          <cell r="G147997" t="str">
            <v>179445</v>
          </cell>
        </row>
        <row r="147998">
          <cell r="F147998" t="str">
            <v>acclaimworks.com</v>
          </cell>
          <cell r="G147998" t="str">
            <v>179446</v>
          </cell>
        </row>
        <row r="147999">
          <cell r="F147999" t="str">
            <v>acclaro.com</v>
          </cell>
          <cell r="G147999" t="str">
            <v>179447</v>
          </cell>
        </row>
        <row r="148000">
          <cell r="F148000" t="str">
            <v>accleron.com</v>
          </cell>
          <cell r="G148000" t="str">
            <v>179448</v>
          </cell>
        </row>
        <row r="148001">
          <cell r="F148001" t="str">
            <v>acclipse.co.nz</v>
          </cell>
          <cell r="G148001" t="str">
            <v>179449</v>
          </cell>
        </row>
        <row r="148002">
          <cell r="F148002" t="str">
            <v>acclivis.com.sg</v>
          </cell>
          <cell r="G148002" t="str">
            <v>179450</v>
          </cell>
        </row>
        <row r="148003">
          <cell r="F148003" t="str">
            <v>acclivitysoftware.com</v>
          </cell>
          <cell r="G148003" t="str">
            <v>179451</v>
          </cell>
        </row>
        <row r="148004">
          <cell r="F148004" t="str">
            <v>accoladepg.com</v>
          </cell>
          <cell r="G148004" t="str">
            <v>179452</v>
          </cell>
        </row>
        <row r="148005">
          <cell r="F148005" t="str">
            <v>accoladeprep.com</v>
          </cell>
          <cell r="G148005" t="str">
            <v>179453</v>
          </cell>
        </row>
        <row r="148006">
          <cell r="F148006" t="str">
            <v>accoladespr.com</v>
          </cell>
          <cell r="G148006" t="str">
            <v>179454</v>
          </cell>
        </row>
        <row r="148007">
          <cell r="F148007" t="str">
            <v>accoladetechnology.com</v>
          </cell>
          <cell r="G148007" t="str">
            <v>179455</v>
          </cell>
        </row>
        <row r="148008">
          <cell r="F148008" t="str">
            <v>accollegements.com</v>
          </cell>
          <cell r="G148008" t="str">
            <v>179456</v>
          </cell>
        </row>
        <row r="148009">
          <cell r="F148009" t="str">
            <v>accommercial.com</v>
          </cell>
          <cell r="G148009" t="str">
            <v>179457</v>
          </cell>
        </row>
        <row r="148010">
          <cell r="F148010" t="str">
            <v>accommodation.com</v>
          </cell>
          <cell r="G148010" t="str">
            <v>179458</v>
          </cell>
        </row>
        <row r="148011">
          <cell r="F148011" t="str">
            <v>accommodationforstudents.com</v>
          </cell>
          <cell r="G148011" t="str">
            <v>179459</v>
          </cell>
        </row>
        <row r="148012">
          <cell r="F148012" t="str">
            <v>accommodirect.com</v>
          </cell>
          <cell r="G148012" t="str">
            <v>179460</v>
          </cell>
        </row>
        <row r="148013">
          <cell r="F148013" t="str">
            <v>accompl.sh</v>
          </cell>
          <cell r="G148013" t="str">
            <v>179461</v>
          </cell>
        </row>
        <row r="148014">
          <cell r="F148014" t="str">
            <v>accomplice.com</v>
          </cell>
          <cell r="G148014" t="str">
            <v>179462</v>
          </cell>
        </row>
        <row r="148015">
          <cell r="F148015" t="str">
            <v>accomplio.com</v>
          </cell>
          <cell r="G148015" t="str">
            <v>179463</v>
          </cell>
        </row>
        <row r="148016">
          <cell r="F148016" t="str">
            <v>accomplish-software.com</v>
          </cell>
          <cell r="G148016" t="str">
            <v>179464</v>
          </cell>
        </row>
        <row r="148017">
          <cell r="F148017" t="str">
            <v>accoona.com</v>
          </cell>
          <cell r="G148017" t="str">
            <v>179465</v>
          </cell>
        </row>
        <row r="148018">
          <cell r="F148018" t="str">
            <v>accord-ece.com</v>
          </cell>
          <cell r="G148018" t="str">
            <v>179466</v>
          </cell>
        </row>
        <row r="148019">
          <cell r="F148019" t="str">
            <v>accord.com.au</v>
          </cell>
          <cell r="G148019" t="str">
            <v>179467</v>
          </cell>
        </row>
        <row r="148020">
          <cell r="F148020" t="str">
            <v>accord5.com</v>
          </cell>
          <cell r="G148020" t="str">
            <v>179468</v>
          </cell>
        </row>
        <row r="148021">
          <cell r="F148021" t="str">
            <v>accordantmedia.com</v>
          </cell>
          <cell r="G148021" t="str">
            <v>179469</v>
          </cell>
        </row>
        <row r="148022">
          <cell r="F148022" t="str">
            <v>accordcapital.ph</v>
          </cell>
          <cell r="G148022" t="str">
            <v>179470</v>
          </cell>
        </row>
        <row r="148023">
          <cell r="F148023" t="str">
            <v>accorddentalgroup.com</v>
          </cell>
          <cell r="G148023" t="str">
            <v>179471</v>
          </cell>
        </row>
        <row r="148024">
          <cell r="F148024" t="str">
            <v>accordiafoundation.org</v>
          </cell>
          <cell r="G148024" t="str">
            <v>179472</v>
          </cell>
        </row>
        <row r="148025">
          <cell r="F148025" t="str">
            <v>accordiaip.com</v>
          </cell>
          <cell r="G148025" t="str">
            <v>179473</v>
          </cell>
        </row>
        <row r="148026">
          <cell r="F148026" t="str">
            <v>accorpa.com</v>
          </cell>
          <cell r="G148026" t="str">
            <v>179474</v>
          </cell>
        </row>
        <row r="148027">
          <cell r="F148027" t="str">
            <v>account-consultant.com</v>
          </cell>
          <cell r="G148027" t="str">
            <v>179475</v>
          </cell>
        </row>
        <row r="148028">
          <cell r="F148028" t="str">
            <v>accountabilitylab.org</v>
          </cell>
          <cell r="G148028" t="str">
            <v>179476</v>
          </cell>
        </row>
        <row r="148029">
          <cell r="F148029" t="str">
            <v>accountablehealthsolutions.com</v>
          </cell>
          <cell r="G148029" t="str">
            <v>179477</v>
          </cell>
        </row>
        <row r="148030">
          <cell r="F148030" t="str">
            <v>accountagility.com</v>
          </cell>
          <cell r="G148030" t="str">
            <v>179478</v>
          </cell>
        </row>
        <row r="148031">
          <cell r="F148031" t="str">
            <v>accountancy.com</v>
          </cell>
          <cell r="G148031" t="str">
            <v>179479</v>
          </cell>
        </row>
        <row r="148032">
          <cell r="F148032" t="str">
            <v>accountancyinsurance.com.au</v>
          </cell>
          <cell r="G148032" t="str">
            <v>179480</v>
          </cell>
        </row>
        <row r="148033">
          <cell r="F148033" t="str">
            <v>accountantscas.com</v>
          </cell>
          <cell r="G148033" t="str">
            <v>179481</v>
          </cell>
        </row>
        <row r="148034">
          <cell r="F148034" t="str">
            <v>accountantsworld.co.uk</v>
          </cell>
          <cell r="G148034" t="str">
            <v>179482</v>
          </cell>
        </row>
        <row r="148035">
          <cell r="F148035" t="str">
            <v>accountexnetwork.com</v>
          </cell>
          <cell r="G148035" t="str">
            <v>179483</v>
          </cell>
        </row>
        <row r="148036">
          <cell r="F148036" t="str">
            <v>accountfirst.com</v>
          </cell>
          <cell r="G148036" t="str">
            <v>179484</v>
          </cell>
        </row>
        <row r="148037">
          <cell r="F148037" t="str">
            <v>accountingcrossing.com</v>
          </cell>
          <cell r="G148037" t="str">
            <v>179485</v>
          </cell>
        </row>
        <row r="148038">
          <cell r="F148038" t="str">
            <v>accountingprose.com</v>
          </cell>
          <cell r="G148038" t="str">
            <v>179486</v>
          </cell>
        </row>
        <row r="148039">
          <cell r="F148039" t="str">
            <v>accountingseed.com</v>
          </cell>
          <cell r="G148039" t="str">
            <v>179487</v>
          </cell>
        </row>
        <row r="148040">
          <cell r="F148040" t="str">
            <v>accountingservicesfirms.com</v>
          </cell>
          <cell r="G148040" t="str">
            <v>179488</v>
          </cell>
        </row>
        <row r="148041">
          <cell r="F148041" t="str">
            <v>accountingservicesforyou.com</v>
          </cell>
          <cell r="G148041" t="str">
            <v>179489</v>
          </cell>
        </row>
        <row r="148042">
          <cell r="F148042" t="str">
            <v>accountingsoftwaredeals.com</v>
          </cell>
          <cell r="G148042" t="str">
            <v>179490</v>
          </cell>
        </row>
        <row r="148043">
          <cell r="F148043" t="str">
            <v>accountingtools.com</v>
          </cell>
          <cell r="G148043" t="str">
            <v>179491</v>
          </cell>
        </row>
        <row r="148044">
          <cell r="F148044" t="str">
            <v>accountingtutor.org</v>
          </cell>
          <cell r="G148044" t="str">
            <v>179492</v>
          </cell>
        </row>
        <row r="148045">
          <cell r="F148045" t="str">
            <v>accountmaven.com</v>
          </cell>
          <cell r="G148045" t="str">
            <v>179493</v>
          </cell>
        </row>
        <row r="148046">
          <cell r="F148046" t="str">
            <v>accountrex.com</v>
          </cell>
          <cell r="G148046" t="str">
            <v>179494</v>
          </cell>
        </row>
        <row r="148047">
          <cell r="F148047" t="str">
            <v>accounts.studentlifenetwork.com</v>
          </cell>
          <cell r="G148047" t="str">
            <v>179495</v>
          </cell>
        </row>
        <row r="148048">
          <cell r="F148048" t="str">
            <v>accountsapp.com</v>
          </cell>
          <cell r="G148048" t="str">
            <v>179496</v>
          </cell>
        </row>
        <row r="148049">
          <cell r="F148049" t="str">
            <v>accountsiq.com</v>
          </cell>
          <cell r="G148049" t="str">
            <v>179497</v>
          </cell>
        </row>
        <row r="148050">
          <cell r="F148050" t="str">
            <v>accountsportal.com</v>
          </cell>
          <cell r="G148050" t="str">
            <v>179498</v>
          </cell>
        </row>
        <row r="148051">
          <cell r="F148051" t="str">
            <v>accountsstudio.com.au</v>
          </cell>
          <cell r="G148051" t="str">
            <v>179499</v>
          </cell>
        </row>
        <row r="148052">
          <cell r="F148052" t="str">
            <v>accovion.de</v>
          </cell>
          <cell r="G148052" t="str">
            <v>179500</v>
          </cell>
        </row>
        <row r="148053">
          <cell r="F148053" t="str">
            <v>accramall.com</v>
          </cell>
          <cell r="G148053" t="str">
            <v>179501</v>
          </cell>
        </row>
        <row r="148054">
          <cell r="F148054" t="str">
            <v>accredent.com</v>
          </cell>
          <cell r="G148054" t="str">
            <v>179502</v>
          </cell>
        </row>
        <row r="148055">
          <cell r="F148055" t="str">
            <v>accreditedaccess.co</v>
          </cell>
          <cell r="G148055" t="str">
            <v>179503</v>
          </cell>
        </row>
        <row r="148056">
          <cell r="F148056" t="str">
            <v>accreditedtranscription.com</v>
          </cell>
          <cell r="G148056" t="str">
            <v>179504</v>
          </cell>
        </row>
        <row r="148057">
          <cell r="F148057" t="str">
            <v>accredo.com</v>
          </cell>
          <cell r="G148057" t="str">
            <v>179505</v>
          </cell>
        </row>
        <row r="148058">
          <cell r="F148058" t="str">
            <v>accretivellc.com</v>
          </cell>
          <cell r="G148058" t="str">
            <v>179506</v>
          </cell>
        </row>
        <row r="148059">
          <cell r="F148059" t="str">
            <v>accretivesolutions.com</v>
          </cell>
          <cell r="G148059" t="str">
            <v>179507</v>
          </cell>
        </row>
        <row r="148060">
          <cell r="F148060" t="str">
            <v>accretivetg.com</v>
          </cell>
          <cell r="G148060" t="str">
            <v>179508</v>
          </cell>
        </row>
        <row r="148061">
          <cell r="F148061" t="str">
            <v>accrisoft.com</v>
          </cell>
          <cell r="G148061" t="str">
            <v>179509</v>
          </cell>
        </row>
        <row r="148062">
          <cell r="F148062" t="str">
            <v>accrue.com</v>
          </cell>
          <cell r="G148062" t="str">
            <v>179510</v>
          </cell>
        </row>
        <row r="148063">
          <cell r="F148063" t="str">
            <v>accruemarketing.com</v>
          </cell>
          <cell r="G148063" t="str">
            <v>179511</v>
          </cell>
        </row>
        <row r="148064">
          <cell r="F148064" t="str">
            <v>accsp.com.sg</v>
          </cell>
          <cell r="G148064" t="str">
            <v>179512</v>
          </cell>
        </row>
        <row r="148065">
          <cell r="F148065" t="str">
            <v>accsys.org</v>
          </cell>
          <cell r="G148065" t="str">
            <v>179513</v>
          </cell>
        </row>
        <row r="148066">
          <cell r="F148066" t="str">
            <v>acctbusol.com</v>
          </cell>
          <cell r="G148066" t="str">
            <v>179514</v>
          </cell>
        </row>
        <row r="148067">
          <cell r="F148067" t="str">
            <v>accttwo.com</v>
          </cell>
          <cell r="G148067" t="str">
            <v>179515</v>
          </cell>
        </row>
        <row r="148068">
          <cell r="F148068" t="str">
            <v>accu-climemechanicalservices.com</v>
          </cell>
          <cell r="G148068" t="str">
            <v>179516</v>
          </cell>
        </row>
        <row r="148069">
          <cell r="F148069" t="str">
            <v>accubar.com</v>
          </cell>
          <cell r="G148069" t="str">
            <v>179517</v>
          </cell>
        </row>
        <row r="148070">
          <cell r="F148070" t="str">
            <v>accubits.com</v>
          </cell>
          <cell r="G148070" t="str">
            <v>179518</v>
          </cell>
        </row>
        <row r="148071">
          <cell r="F148071" t="str">
            <v>accubook.net</v>
          </cell>
          <cell r="G148071" t="str">
            <v>179519</v>
          </cell>
        </row>
        <row r="148072">
          <cell r="F148072" t="str">
            <v>accuconference.com</v>
          </cell>
          <cell r="G148072" t="str">
            <v>179520</v>
          </cell>
        </row>
        <row r="148073">
          <cell r="F148073" t="str">
            <v>accucore.com</v>
          </cell>
          <cell r="G148073" t="str">
            <v>179521</v>
          </cell>
        </row>
        <row r="148074">
          <cell r="F148074" t="str">
            <v>accudb.com</v>
          </cell>
          <cell r="G148074" t="str">
            <v>179522</v>
          </cell>
        </row>
        <row r="148075">
          <cell r="F148075" t="str">
            <v>accuenmedia.com</v>
          </cell>
          <cell r="G148075" t="str">
            <v>179523</v>
          </cell>
        </row>
        <row r="148076">
          <cell r="F148076" t="str">
            <v>accuer.com</v>
          </cell>
          <cell r="G148076" t="str">
            <v>179524</v>
          </cell>
        </row>
        <row r="148077">
          <cell r="F148077" t="str">
            <v>accuexperts.com</v>
          </cell>
          <cell r="G148077" t="str">
            <v>179525</v>
          </cell>
        </row>
        <row r="148078">
          <cell r="F148078" t="str">
            <v>accugenlabs.com</v>
          </cell>
          <cell r="G148078" t="str">
            <v>179526</v>
          </cell>
        </row>
        <row r="148079">
          <cell r="F148079" t="str">
            <v>accugps.com</v>
          </cell>
          <cell r="G148079" t="str">
            <v>179527</v>
          </cell>
        </row>
        <row r="148080">
          <cell r="F148080" t="str">
            <v>acculation.com</v>
          </cell>
          <cell r="G148080" t="str">
            <v>179528</v>
          </cell>
        </row>
        <row r="148081">
          <cell r="F148081" t="str">
            <v>acculogic.com</v>
          </cell>
          <cell r="G148081" t="str">
            <v>179529</v>
          </cell>
        </row>
        <row r="148082">
          <cell r="F148082" t="str">
            <v>acculynk.com</v>
          </cell>
          <cell r="G148082" t="str">
            <v>179530</v>
          </cell>
        </row>
        <row r="148083">
          <cell r="F148083" t="str">
            <v>acculynx.com</v>
          </cell>
          <cell r="G148083" t="str">
            <v>179531</v>
          </cell>
        </row>
        <row r="148084">
          <cell r="F148084" t="str">
            <v>accumenta.com</v>
          </cell>
          <cell r="G148084" t="str">
            <v>179532</v>
          </cell>
        </row>
        <row r="148085">
          <cell r="F148085" t="str">
            <v>accumepartners.com</v>
          </cell>
          <cell r="G148085" t="str">
            <v>179533</v>
          </cell>
        </row>
        <row r="148086">
          <cell r="F148086" t="str">
            <v>accumi.com</v>
          </cell>
          <cell r="G148086" t="str">
            <v>179534</v>
          </cell>
        </row>
        <row r="148087">
          <cell r="F148087" t="str">
            <v>accumulate.com.au</v>
          </cell>
          <cell r="G148087" t="str">
            <v>179535</v>
          </cell>
        </row>
        <row r="148088">
          <cell r="F148088" t="str">
            <v>accumulus.com</v>
          </cell>
          <cell r="G148088" t="str">
            <v>179536</v>
          </cell>
        </row>
        <row r="148089">
          <cell r="F148089" t="str">
            <v>accumulusplus.com</v>
          </cell>
          <cell r="G148089" t="str">
            <v>179537</v>
          </cell>
        </row>
        <row r="148090">
          <cell r="F148090" t="str">
            <v>accunetsolutions.com</v>
          </cell>
          <cell r="G148090" t="str">
            <v>179538</v>
          </cell>
        </row>
        <row r="148091">
          <cell r="F148091" t="str">
            <v>accunity.com</v>
          </cell>
          <cell r="G148091" t="str">
            <v>179539</v>
          </cell>
        </row>
        <row r="148092">
          <cell r="F148092" t="str">
            <v>accunoc.com</v>
          </cell>
          <cell r="G148092" t="str">
            <v>179540</v>
          </cell>
        </row>
        <row r="148093">
          <cell r="F148093" t="str">
            <v>accupaysystems.com</v>
          </cell>
          <cell r="G148093" t="str">
            <v>179541</v>
          </cell>
        </row>
        <row r="148094">
          <cell r="F148094" t="str">
            <v>accuplan.net</v>
          </cell>
          <cell r="G148094" t="str">
            <v>179542</v>
          </cell>
        </row>
        <row r="148095">
          <cell r="F148095" t="str">
            <v>accupointsoftware.com</v>
          </cell>
          <cell r="G148095" t="str">
            <v>179543</v>
          </cell>
        </row>
        <row r="148096">
          <cell r="F148096" t="str">
            <v>accupos.com</v>
          </cell>
          <cell r="G148096" t="str">
            <v>179544</v>
          </cell>
        </row>
        <row r="148097">
          <cell r="F148097" t="str">
            <v>accuprocess.com</v>
          </cell>
          <cell r="G148097" t="str">
            <v>179545</v>
          </cell>
        </row>
        <row r="148098">
          <cell r="F148098" t="str">
            <v>accuracast.com</v>
          </cell>
          <cell r="G148098" t="str">
            <v>179546</v>
          </cell>
        </row>
        <row r="148099">
          <cell r="F148099" t="str">
            <v>accuracy.com</v>
          </cell>
          <cell r="G148099" t="str">
            <v>179547</v>
          </cell>
        </row>
        <row r="148100">
          <cell r="F148100" t="str">
            <v>accurat.it</v>
          </cell>
          <cell r="G148100" t="str">
            <v>179548</v>
          </cell>
        </row>
        <row r="148101">
          <cell r="F148101" t="str">
            <v>accuratealways.com</v>
          </cell>
          <cell r="G148101" t="str">
            <v>179549</v>
          </cell>
        </row>
        <row r="148102">
          <cell r="F148102" t="str">
            <v>accuratebackground.com</v>
          </cell>
          <cell r="G148102" t="str">
            <v>179550</v>
          </cell>
        </row>
        <row r="148103">
          <cell r="F148103" t="str">
            <v>accurateengineering.in</v>
          </cell>
          <cell r="G148103" t="str">
            <v>179551</v>
          </cell>
        </row>
        <row r="148104">
          <cell r="F148104" t="str">
            <v>accurateequity.com</v>
          </cell>
          <cell r="G148104" t="str">
            <v>179552</v>
          </cell>
        </row>
        <row r="148105">
          <cell r="F148105" t="str">
            <v>accurateheatingcooling.com</v>
          </cell>
          <cell r="G148105" t="str">
            <v>179553</v>
          </cell>
        </row>
        <row r="148106">
          <cell r="F148106" t="str">
            <v>accurateleak.com</v>
          </cell>
          <cell r="G148106" t="str">
            <v>179554</v>
          </cell>
        </row>
        <row r="148107">
          <cell r="F148107" t="str">
            <v>accuratemarine.us</v>
          </cell>
          <cell r="G148107" t="str">
            <v>179555</v>
          </cell>
        </row>
        <row r="148108">
          <cell r="F148108" t="str">
            <v>accuratemediallc.com</v>
          </cell>
          <cell r="G148108" t="str">
            <v>179556</v>
          </cell>
        </row>
        <row r="148109">
          <cell r="F148109" t="str">
            <v>accuratemonitoring.com</v>
          </cell>
          <cell r="G148109" t="str">
            <v>179557</v>
          </cell>
        </row>
        <row r="148110">
          <cell r="F148110" t="str">
            <v>accureference.com</v>
          </cell>
          <cell r="G148110" t="str">
            <v>179558</v>
          </cell>
        </row>
        <row r="148111">
          <cell r="F148111" t="str">
            <v>accuretech.com</v>
          </cell>
          <cell r="G148111" t="str">
            <v>179559</v>
          </cell>
        </row>
        <row r="148112">
          <cell r="F148112" t="str">
            <v>accuron.com</v>
          </cell>
          <cell r="G148112" t="str">
            <v>179560</v>
          </cell>
        </row>
        <row r="148113">
          <cell r="F148113" t="str">
            <v>accurusaero.com</v>
          </cell>
          <cell r="G148113" t="str">
            <v>179561</v>
          </cell>
        </row>
        <row r="148114">
          <cell r="F148114" t="str">
            <v>accuship.com</v>
          </cell>
          <cell r="G148114" t="str">
            <v>179562</v>
          </cell>
        </row>
        <row r="148115">
          <cell r="F148115" t="str">
            <v>accustrata.com</v>
          </cell>
          <cell r="G148115" t="str">
            <v>179563</v>
          </cell>
        </row>
        <row r="148116">
          <cell r="F148116" t="str">
            <v>accusystem.com</v>
          </cell>
          <cell r="G148116" t="str">
            <v>179564</v>
          </cell>
        </row>
        <row r="148117">
          <cell r="F148117" t="str">
            <v>accutech-homeinspections.com</v>
          </cell>
          <cell r="G148117" t="str">
            <v>179565</v>
          </cell>
        </row>
        <row r="148118">
          <cell r="F148118" t="str">
            <v>accutest.co.uk</v>
          </cell>
          <cell r="G148118" t="str">
            <v>179566</v>
          </cell>
        </row>
        <row r="148119">
          <cell r="F148119" t="str">
            <v>accutexedm.com</v>
          </cell>
          <cell r="G148119" t="str">
            <v>179567</v>
          </cell>
        </row>
        <row r="148120">
          <cell r="F148120" t="str">
            <v>accutronics.co.uk</v>
          </cell>
          <cell r="G148120" t="str">
            <v>179568</v>
          </cell>
        </row>
        <row r="148121">
          <cell r="F148121" t="str">
            <v>accutroninstruments.com</v>
          </cell>
          <cell r="G148121" t="str">
            <v>179569</v>
          </cell>
        </row>
        <row r="148122">
          <cell r="F148122" t="str">
            <v>accuver.com</v>
          </cell>
          <cell r="G148122" t="str">
            <v>179570</v>
          </cell>
        </row>
        <row r="148123">
          <cell r="F148123" t="str">
            <v>accuvia.com</v>
          </cell>
          <cell r="G148123" t="str">
            <v>179571</v>
          </cell>
        </row>
        <row r="148124">
          <cell r="F148124" t="str">
            <v>accuvin.com</v>
          </cell>
          <cell r="G148124" t="str">
            <v>179572</v>
          </cell>
        </row>
        <row r="148125">
          <cell r="F148125" t="str">
            <v>accuvio.com</v>
          </cell>
          <cell r="G148125" t="str">
            <v>179573</v>
          </cell>
        </row>
        <row r="148126">
          <cell r="F148126" t="str">
            <v>accuweaver.com</v>
          </cell>
          <cell r="G148126" t="str">
            <v>179574</v>
          </cell>
        </row>
        <row r="148127">
          <cell r="F148127" t="str">
            <v>acdcorp.com</v>
          </cell>
          <cell r="G148127" t="str">
            <v>179575</v>
          </cell>
        </row>
        <row r="148128">
          <cell r="F148128" t="str">
            <v>acddc.org</v>
          </cell>
          <cell r="G148128" t="str">
            <v>179576</v>
          </cell>
        </row>
        <row r="148129">
          <cell r="F148129" t="str">
            <v>acddirect.com</v>
          </cell>
          <cell r="G148129" t="str">
            <v>179577</v>
          </cell>
        </row>
        <row r="148130">
          <cell r="F148130" t="str">
            <v>acdesignsinc.net</v>
          </cell>
          <cell r="G148130" t="str">
            <v>179578</v>
          </cell>
        </row>
        <row r="148131">
          <cell r="F148131" t="str">
            <v>acdsee.com</v>
          </cell>
          <cell r="G148131" t="str">
            <v>179579</v>
          </cell>
        </row>
        <row r="148132">
          <cell r="F148132" t="str">
            <v>ace-cmm.com</v>
          </cell>
          <cell r="G148132" t="str">
            <v>179580</v>
          </cell>
        </row>
        <row r="148133">
          <cell r="F148133" t="str">
            <v>ace-ej.org</v>
          </cell>
          <cell r="G148133" t="str">
            <v>179581</v>
          </cell>
        </row>
        <row r="148134">
          <cell r="F148134" t="str">
            <v>ace-protech.com</v>
          </cell>
          <cell r="G148134" t="str">
            <v>179582</v>
          </cell>
        </row>
        <row r="148135">
          <cell r="F148135" t="str">
            <v>ace.org.sg</v>
          </cell>
          <cell r="G148135" t="str">
            <v>179583</v>
          </cell>
        </row>
        <row r="148136">
          <cell r="F148136" t="str">
            <v>ace10.org</v>
          </cell>
          <cell r="G148136" t="str">
            <v>179584</v>
          </cell>
        </row>
        <row r="148137">
          <cell r="F148137" t="str">
            <v>aceandtate.com</v>
          </cell>
          <cell r="G148137" t="str">
            <v>179585</v>
          </cell>
        </row>
        <row r="148138">
          <cell r="F148138" t="str">
            <v>acebakery.com</v>
          </cell>
          <cell r="G148138" t="str">
            <v>179586</v>
          </cell>
        </row>
        <row r="148139">
          <cell r="F148139" t="str">
            <v>acebazaar.com</v>
          </cell>
          <cell r="G148139" t="str">
            <v>179587</v>
          </cell>
        </row>
        <row r="148140">
          <cell r="F148140" t="str">
            <v>aceblue.fr</v>
          </cell>
          <cell r="G148140" t="str">
            <v>179588</v>
          </cell>
        </row>
        <row r="148141">
          <cell r="F148141" t="str">
            <v>acebyte.com</v>
          </cell>
          <cell r="G148141" t="str">
            <v>179589</v>
          </cell>
        </row>
        <row r="148142">
          <cell r="F148142" t="str">
            <v>acecashexpress.com</v>
          </cell>
          <cell r="G148142" t="str">
            <v>179590</v>
          </cell>
        </row>
        <row r="148143">
          <cell r="F148143" t="str">
            <v>acecla.com</v>
          </cell>
          <cell r="G148143" t="str">
            <v>179591</v>
          </cell>
        </row>
        <row r="148144">
          <cell r="F148144" t="str">
            <v>acecloudhosting.com</v>
          </cell>
          <cell r="G148144" t="str">
            <v>179592</v>
          </cell>
        </row>
        <row r="148145">
          <cell r="F148145" t="str">
            <v>acecoretechnologies.com</v>
          </cell>
          <cell r="G148145" t="str">
            <v>179593</v>
          </cell>
        </row>
        <row r="148146">
          <cell r="F148146" t="str">
            <v>acedemand.com</v>
          </cell>
          <cell r="G148146" t="str">
            <v>179594</v>
          </cell>
        </row>
        <row r="148147">
          <cell r="F148147" t="str">
            <v>acedrilling.com.au</v>
          </cell>
          <cell r="G148147" t="str">
            <v>179595</v>
          </cell>
        </row>
        <row r="148148">
          <cell r="F148148" t="str">
            <v>aceedventure.studio</v>
          </cell>
          <cell r="G148148" t="str">
            <v>179596</v>
          </cell>
        </row>
        <row r="148149">
          <cell r="F148149" t="str">
            <v>aceendsproduction.wix.com</v>
          </cell>
          <cell r="G148149" t="str">
            <v>179597</v>
          </cell>
        </row>
        <row r="148150">
          <cell r="F148150" t="str">
            <v>aceethanol.com</v>
          </cell>
          <cell r="G148150" t="str">
            <v>179598</v>
          </cell>
        </row>
        <row r="148151">
          <cell r="F148151" t="str">
            <v>aceexhibits.com</v>
          </cell>
          <cell r="G148151" t="str">
            <v>179599</v>
          </cell>
        </row>
        <row r="148152">
          <cell r="F148152" t="str">
            <v>acegoc.in</v>
          </cell>
          <cell r="G148152" t="str">
            <v>179600</v>
          </cell>
        </row>
        <row r="148153">
          <cell r="F148153" t="str">
            <v>acegroupz.com</v>
          </cell>
          <cell r="G148153" t="str">
            <v>179601</v>
          </cell>
        </row>
        <row r="148154">
          <cell r="F148154" t="str">
            <v>acehomeaz.com</v>
          </cell>
          <cell r="G148154" t="str">
            <v>179602</v>
          </cell>
        </row>
        <row r="148155">
          <cell r="F148155" t="str">
            <v>acehopper.com</v>
          </cell>
          <cell r="G148155" t="str">
            <v>179603</v>
          </cell>
        </row>
        <row r="148156">
          <cell r="F148156" t="str">
            <v>acehotel.com</v>
          </cell>
          <cell r="G148156" t="str">
            <v>179604</v>
          </cell>
        </row>
        <row r="148157">
          <cell r="F148157" t="str">
            <v>acei-global.org</v>
          </cell>
          <cell r="G148157" t="str">
            <v>179605</v>
          </cell>
        </row>
        <row r="148158">
          <cell r="F148158" t="str">
            <v>aceinfoway.com</v>
          </cell>
          <cell r="G148158" t="str">
            <v>179606</v>
          </cell>
        </row>
        <row r="148159">
          <cell r="F148159" t="str">
            <v>aceinteriors.in</v>
          </cell>
          <cell r="G148159" t="str">
            <v>179607</v>
          </cell>
        </row>
        <row r="148160">
          <cell r="F148160" t="str">
            <v>aceitafone.com</v>
          </cell>
          <cell r="G148160" t="str">
            <v>179608</v>
          </cell>
        </row>
        <row r="148161">
          <cell r="F148161" t="str">
            <v>acekillerstudio.com</v>
          </cell>
          <cell r="G148161" t="str">
            <v>179609</v>
          </cell>
        </row>
        <row r="148162">
          <cell r="F148162" t="str">
            <v>aceksemedia.com</v>
          </cell>
          <cell r="G148162" t="str">
            <v>179610</v>
          </cell>
        </row>
        <row r="148163">
          <cell r="F148163" t="str">
            <v>acelera.com</v>
          </cell>
          <cell r="G148163" t="str">
            <v>179611</v>
          </cell>
        </row>
        <row r="148164">
          <cell r="F148164" t="str">
            <v>acelerartech.com</v>
          </cell>
          <cell r="G148164" t="str">
            <v>179612</v>
          </cell>
        </row>
        <row r="148165">
          <cell r="F148165" t="str">
            <v>acelex.co.kr</v>
          </cell>
          <cell r="G148165" t="str">
            <v>179613</v>
          </cell>
        </row>
        <row r="148166">
          <cell r="F148166" t="str">
            <v>acellcsolar.com</v>
          </cell>
          <cell r="G148166" t="str">
            <v>179614</v>
          </cell>
        </row>
        <row r="148167">
          <cell r="F148167" t="str">
            <v>acellere.com</v>
          </cell>
          <cell r="G148167" t="str">
            <v>179615</v>
          </cell>
        </row>
        <row r="148168">
          <cell r="F148168" t="str">
            <v>acelr8.com</v>
          </cell>
          <cell r="G148168" t="str">
            <v>179616</v>
          </cell>
        </row>
        <row r="148169">
          <cell r="F148169" t="str">
            <v>acema.cz</v>
          </cell>
          <cell r="G148169" t="str">
            <v>179617</v>
          </cell>
        </row>
        <row r="148170">
          <cell r="F148170" t="str">
            <v>acemarketing.net</v>
          </cell>
          <cell r="G148170" t="str">
            <v>179618</v>
          </cell>
        </row>
        <row r="148171">
          <cell r="F148171" t="str">
            <v>acemicrosystems.com</v>
          </cell>
          <cell r="G148171" t="str">
            <v>179619</v>
          </cell>
        </row>
        <row r="148172">
          <cell r="F148172" t="str">
            <v>acemyhw.com</v>
          </cell>
          <cell r="G148172" t="str">
            <v>179620</v>
          </cell>
        </row>
        <row r="148173">
          <cell r="F148173" t="str">
            <v>acenonyx.com</v>
          </cell>
          <cell r="G148173" t="str">
            <v>179621</v>
          </cell>
        </row>
        <row r="148174">
          <cell r="F148174" t="str">
            <v>acens.com</v>
          </cell>
          <cell r="G148174" t="str">
            <v>179622</v>
          </cell>
        </row>
        <row r="148175">
          <cell r="F148175" t="str">
            <v>acentia.com</v>
          </cell>
          <cell r="G148175" t="str">
            <v>179623</v>
          </cell>
        </row>
        <row r="148176">
          <cell r="F148176" t="str">
            <v>acentohispano.com</v>
          </cell>
          <cell r="G148176" t="str">
            <v>179624</v>
          </cell>
        </row>
        <row r="148177">
          <cell r="F148177" t="str">
            <v>acentre.com</v>
          </cell>
          <cell r="G148177" t="str">
            <v>179625</v>
          </cell>
        </row>
        <row r="148178">
          <cell r="F148178" t="str">
            <v>aceo.com</v>
          </cell>
          <cell r="G148178" t="str">
            <v>179626</v>
          </cell>
        </row>
        <row r="148179">
          <cell r="F148179" t="str">
            <v>acepain.com</v>
          </cell>
          <cell r="G148179" t="str">
            <v>179627</v>
          </cell>
        </row>
        <row r="148180">
          <cell r="F148180" t="str">
            <v>acepark.ie</v>
          </cell>
          <cell r="G148180" t="str">
            <v>179628</v>
          </cell>
        </row>
        <row r="148181">
          <cell r="F148181" t="str">
            <v>aceparts.com</v>
          </cell>
          <cell r="G148181" t="str">
            <v>179629</v>
          </cell>
        </row>
        <row r="148182">
          <cell r="F148182" t="str">
            <v>acepay.co.nz</v>
          </cell>
          <cell r="G148182" t="str">
            <v>179630</v>
          </cell>
        </row>
        <row r="148183">
          <cell r="F148183" t="str">
            <v>aceperipherals.com</v>
          </cell>
          <cell r="G148183" t="str">
            <v>179631</v>
          </cell>
        </row>
        <row r="148184">
          <cell r="F148184" t="str">
            <v>acepllc.com</v>
          </cell>
          <cell r="G148184" t="str">
            <v>179632</v>
          </cell>
        </row>
        <row r="148185">
          <cell r="F148185" t="str">
            <v>aceplussolutions.com</v>
          </cell>
          <cell r="G148185" t="str">
            <v>179633</v>
          </cell>
        </row>
        <row r="148186">
          <cell r="F148186" t="str">
            <v>aceproject.co.kr</v>
          </cell>
          <cell r="G148186" t="str">
            <v>179634</v>
          </cell>
        </row>
        <row r="148187">
          <cell r="F148187" t="str">
            <v>aceproject.com</v>
          </cell>
          <cell r="G148187" t="str">
            <v>179635</v>
          </cell>
        </row>
        <row r="148188">
          <cell r="F148188" t="str">
            <v>acerassociates.com</v>
          </cell>
          <cell r="G148188" t="str">
            <v>179636</v>
          </cell>
        </row>
        <row r="148189">
          <cell r="F148189" t="str">
            <v>acerno.com</v>
          </cell>
          <cell r="G148189" t="str">
            <v>179637</v>
          </cell>
        </row>
        <row r="148190">
          <cell r="F148190" t="str">
            <v>aceromart.com</v>
          </cell>
          <cell r="G148190" t="str">
            <v>179638</v>
          </cell>
        </row>
        <row r="148191">
          <cell r="F148191" t="str">
            <v>aceroofingtexas.com</v>
          </cell>
          <cell r="G148191" t="str">
            <v>179639</v>
          </cell>
        </row>
        <row r="148192">
          <cell r="F148192" t="str">
            <v>acerpro.com</v>
          </cell>
          <cell r="G148192" t="str">
            <v>179640</v>
          </cell>
        </row>
        <row r="148193">
          <cell r="F148193" t="str">
            <v>aces-international.com</v>
          </cell>
          <cell r="G148193" t="str">
            <v>179641</v>
          </cell>
        </row>
        <row r="148194">
          <cell r="F148194" t="str">
            <v>acesconn.com</v>
          </cell>
          <cell r="G148194" t="str">
            <v>179642</v>
          </cell>
        </row>
        <row r="148195">
          <cell r="F148195" t="str">
            <v>acesee.com</v>
          </cell>
          <cell r="G148195" t="str">
            <v>179643</v>
          </cell>
        </row>
        <row r="148196">
          <cell r="F148196" t="str">
            <v>aceseller.com</v>
          </cell>
          <cell r="G148196" t="str">
            <v>179644</v>
          </cell>
        </row>
        <row r="148197">
          <cell r="F148197" t="str">
            <v>acesinc.net</v>
          </cell>
          <cell r="G148197" t="str">
            <v>179645</v>
          </cell>
        </row>
        <row r="148198">
          <cell r="F148198" t="str">
            <v>acespower.com</v>
          </cell>
          <cell r="G148198" t="str">
            <v>179646</v>
          </cell>
        </row>
        <row r="148199">
          <cell r="F148199" t="str">
            <v>acess.co.uk</v>
          </cell>
          <cell r="G148199" t="str">
            <v>179647</v>
          </cell>
        </row>
        <row r="148200">
          <cell r="F148200" t="str">
            <v>acesse.com</v>
          </cell>
          <cell r="G148200" t="str">
            <v>179648</v>
          </cell>
        </row>
        <row r="148201">
          <cell r="F148201" t="str">
            <v>acesso.io</v>
          </cell>
          <cell r="G148201" t="str">
            <v>179649</v>
          </cell>
        </row>
        <row r="148202">
          <cell r="F148202" t="str">
            <v>acessodigital.com.br</v>
          </cell>
          <cell r="G148202" t="str">
            <v>179650</v>
          </cell>
        </row>
        <row r="148203">
          <cell r="F148203" t="str">
            <v>acesystech.com</v>
          </cell>
          <cell r="G148203" t="str">
            <v>179651</v>
          </cell>
        </row>
        <row r="148204">
          <cell r="F148204" t="str">
            <v>acetasker.com</v>
          </cell>
          <cell r="G148204" t="str">
            <v>179652</v>
          </cell>
        </row>
        <row r="148205">
          <cell r="F148205" t="str">
            <v>acetechghana.com</v>
          </cell>
          <cell r="G148205" t="str">
            <v>179653</v>
          </cell>
        </row>
        <row r="148206">
          <cell r="F148206" t="str">
            <v>acetelcom.com</v>
          </cell>
          <cell r="G148206" t="str">
            <v>179654</v>
          </cell>
        </row>
        <row r="148207">
          <cell r="F148207" t="str">
            <v>aceteleshop.com</v>
          </cell>
          <cell r="G148207" t="str">
            <v>179655</v>
          </cell>
        </row>
        <row r="148208">
          <cell r="F148208" t="str">
            <v>acethespace.co.uk</v>
          </cell>
          <cell r="G148208" t="str">
            <v>179656</v>
          </cell>
        </row>
        <row r="148209">
          <cell r="F148209" t="str">
            <v>acethought.com</v>
          </cell>
          <cell r="G148209" t="str">
            <v>179657</v>
          </cell>
        </row>
        <row r="148210">
          <cell r="F148210" t="str">
            <v>acetrax.com</v>
          </cell>
          <cell r="G148210" t="str">
            <v>179658</v>
          </cell>
        </row>
        <row r="148211">
          <cell r="F148211" t="str">
            <v>acetrum.com</v>
          </cell>
          <cell r="G148211" t="str">
            <v>179659</v>
          </cell>
        </row>
        <row r="148212">
          <cell r="F148212" t="str">
            <v>acewebacademy.com</v>
          </cell>
          <cell r="G148212" t="str">
            <v>179660</v>
          </cell>
        </row>
        <row r="148213">
          <cell r="F148213" t="str">
            <v>aceworkshop.com.au</v>
          </cell>
          <cell r="G148213" t="str">
            <v>179661</v>
          </cell>
        </row>
        <row r="148214">
          <cell r="F148214" t="str">
            <v>acewrittenpapers.com</v>
          </cell>
          <cell r="G148214" t="str">
            <v>179662</v>
          </cell>
        </row>
        <row r="148215">
          <cell r="F148215" t="str">
            <v>acexlogics.com</v>
          </cell>
          <cell r="G148215" t="str">
            <v>179663</v>
          </cell>
        </row>
        <row r="148216">
          <cell r="F148216" t="str">
            <v>acfcs.org</v>
          </cell>
          <cell r="G148216" t="str">
            <v>179664</v>
          </cell>
        </row>
        <row r="148217">
          <cell r="F148217" t="str">
            <v>acfsolutions.com</v>
          </cell>
          <cell r="G148217" t="str">
            <v>179665</v>
          </cell>
        </row>
        <row r="148218">
          <cell r="F148218" t="str">
            <v>acg-hq.com</v>
          </cell>
          <cell r="G148218" t="str">
            <v>179666</v>
          </cell>
        </row>
        <row r="148219">
          <cell r="F148219" t="str">
            <v>acga-asia.org</v>
          </cell>
          <cell r="G148219" t="str">
            <v>179667</v>
          </cell>
        </row>
        <row r="148220">
          <cell r="F148220" t="str">
            <v>acgcc.com</v>
          </cell>
          <cell r="G148220" t="str">
            <v>179668</v>
          </cell>
        </row>
        <row r="148221">
          <cell r="F148221" t="str">
            <v>acgeneralcontractors.com</v>
          </cell>
          <cell r="G148221" t="str">
            <v>179669</v>
          </cell>
        </row>
        <row r="148222">
          <cell r="F148222" t="str">
            <v>acgil.com</v>
          </cell>
          <cell r="G148222" t="str">
            <v>179670</v>
          </cell>
        </row>
        <row r="148223">
          <cell r="F148223" t="str">
            <v>acgisoftware.com</v>
          </cell>
          <cell r="G148223" t="str">
            <v>179671</v>
          </cell>
        </row>
        <row r="148224">
          <cell r="F148224" t="str">
            <v>acglobalmedicaltransports.com</v>
          </cell>
          <cell r="G148224" t="str">
            <v>179672</v>
          </cell>
        </row>
        <row r="148225">
          <cell r="F148225" t="str">
            <v>acgnow.com</v>
          </cell>
          <cell r="G148225" t="str">
            <v>179673</v>
          </cell>
        </row>
        <row r="148226">
          <cell r="F148226" t="str">
            <v>acgsomogyi.wix.com</v>
          </cell>
          <cell r="G148226" t="str">
            <v>179674</v>
          </cell>
        </row>
        <row r="148227">
          <cell r="F148227" t="str">
            <v>achahost.com</v>
          </cell>
          <cell r="G148227" t="str">
            <v>179675</v>
          </cell>
        </row>
        <row r="148228">
          <cell r="F148228" t="str">
            <v>acharefacil.com.br</v>
          </cell>
          <cell r="G148228" t="str">
            <v>179676</v>
          </cell>
        </row>
        <row r="148229">
          <cell r="F148229" t="str">
            <v>achatlaser.com</v>
          </cell>
          <cell r="G148229" t="str">
            <v>179677</v>
          </cell>
        </row>
        <row r="148230">
          <cell r="F148230" t="str">
            <v>achdirect.com</v>
          </cell>
          <cell r="G148230" t="str">
            <v>179678</v>
          </cell>
        </row>
        <row r="148231">
          <cell r="F148231" t="str">
            <v>achdp.com</v>
          </cell>
          <cell r="G148231" t="str">
            <v>179679</v>
          </cell>
        </row>
        <row r="148232">
          <cell r="F148232" t="str">
            <v>acheiconsulta.com.br</v>
          </cell>
          <cell r="G148232" t="str">
            <v>179680</v>
          </cell>
        </row>
        <row r="148233">
          <cell r="F148233" t="str">
            <v>acheprovas.com</v>
          </cell>
          <cell r="G148233" t="str">
            <v>179681</v>
          </cell>
        </row>
        <row r="148234">
          <cell r="F148234" t="str">
            <v>acheseutime.com.br</v>
          </cell>
          <cell r="G148234" t="str">
            <v>179682</v>
          </cell>
        </row>
        <row r="148235">
          <cell r="F148235" t="str">
            <v>achesse.com</v>
          </cell>
          <cell r="G148235" t="str">
            <v>179683</v>
          </cell>
        </row>
        <row r="148236">
          <cell r="F148236" t="str">
            <v>achetervuesfansfollowers.com</v>
          </cell>
          <cell r="G148236" t="str">
            <v>179684</v>
          </cell>
        </row>
        <row r="148237">
          <cell r="F148237" t="str">
            <v>achieve.li</v>
          </cell>
          <cell r="G148237" t="str">
            <v>179685</v>
          </cell>
        </row>
        <row r="148238">
          <cell r="F148238" t="str">
            <v>achievebeyondusa.com</v>
          </cell>
          <cell r="G148238" t="str">
            <v>179686</v>
          </cell>
        </row>
        <row r="148239">
          <cell r="F148239" t="str">
            <v>achievecg.com</v>
          </cell>
          <cell r="G148239" t="str">
            <v>179687</v>
          </cell>
        </row>
        <row r="148240">
          <cell r="F148240" t="str">
            <v>achievehealth.ca</v>
          </cell>
          <cell r="G148240" t="str">
            <v>179688</v>
          </cell>
        </row>
        <row r="148241">
          <cell r="F148241" t="str">
            <v>achieveinternet.com</v>
          </cell>
          <cell r="G148241" t="str">
            <v>179689</v>
          </cell>
        </row>
        <row r="148242">
          <cell r="F148242" t="str">
            <v>achievemission.org</v>
          </cell>
          <cell r="G148242" t="str">
            <v>179690</v>
          </cell>
        </row>
        <row r="148243">
          <cell r="F148243" t="str">
            <v>achievenext.com</v>
          </cell>
          <cell r="G148243" t="str">
            <v>179691</v>
          </cell>
        </row>
        <row r="148244">
          <cell r="F148244" t="str">
            <v>achieverspoint.com</v>
          </cell>
          <cell r="G148244" t="str">
            <v>179692</v>
          </cell>
        </row>
        <row r="148245">
          <cell r="F148245" t="str">
            <v>achievesobriety.org</v>
          </cell>
          <cell r="G148245" t="str">
            <v>179693</v>
          </cell>
        </row>
        <row r="148246">
          <cell r="F148246" t="str">
            <v>achievesportsmedicinenj.com</v>
          </cell>
          <cell r="G148246" t="str">
            <v>179694</v>
          </cell>
        </row>
        <row r="148247">
          <cell r="F148247" t="str">
            <v>achill-online.net</v>
          </cell>
          <cell r="G148247" t="str">
            <v>179695</v>
          </cell>
        </row>
        <row r="148248">
          <cell r="F148248" t="str">
            <v>achivion.com</v>
          </cell>
          <cell r="G148248" t="str">
            <v>179696</v>
          </cell>
        </row>
        <row r="148249">
          <cell r="F148249" t="str">
            <v>achl.com.au</v>
          </cell>
          <cell r="G148249" t="str">
            <v>179697</v>
          </cell>
        </row>
        <row r="148250">
          <cell r="F148250" t="str">
            <v>achraf52.com</v>
          </cell>
          <cell r="G148250" t="str">
            <v>179698</v>
          </cell>
        </row>
        <row r="148251">
          <cell r="F148251" t="str">
            <v>achshar.com</v>
          </cell>
          <cell r="G148251" t="str">
            <v>179699</v>
          </cell>
        </row>
        <row r="148252">
          <cell r="F148252" t="str">
            <v>achtquark.com</v>
          </cell>
          <cell r="G148252" t="str">
            <v>179700</v>
          </cell>
        </row>
        <row r="148253">
          <cell r="F148253" t="str">
            <v>achtsamkeit-goettingen.de</v>
          </cell>
          <cell r="G148253" t="str">
            <v>179701</v>
          </cell>
        </row>
        <row r="148254">
          <cell r="F148254" t="str">
            <v>acibademmedya.com</v>
          </cell>
          <cell r="G148254" t="str">
            <v>179702</v>
          </cell>
        </row>
        <row r="148255">
          <cell r="F148255" t="str">
            <v>acidapps.net</v>
          </cell>
          <cell r="G148255" t="str">
            <v>179703</v>
          </cell>
        </row>
        <row r="148256">
          <cell r="F148256" t="str">
            <v>acidgreen.com.au</v>
          </cell>
          <cell r="G148256" t="str">
            <v>179704</v>
          </cell>
        </row>
        <row r="148257">
          <cell r="F148257" t="str">
            <v>acidvpn.com</v>
          </cell>
          <cell r="G148257" t="str">
            <v>179705</v>
          </cell>
        </row>
        <row r="148258">
          <cell r="F148258" t="str">
            <v>acierto.com</v>
          </cell>
          <cell r="G148258" t="str">
            <v>179706</v>
          </cell>
        </row>
        <row r="148259">
          <cell r="F148259" t="str">
            <v>aciesinc.com</v>
          </cell>
          <cell r="G148259" t="str">
            <v>179707</v>
          </cell>
        </row>
        <row r="148260">
          <cell r="F148260" t="str">
            <v>aciety.com</v>
          </cell>
          <cell r="G148260" t="str">
            <v>179708</v>
          </cell>
        </row>
        <row r="148261">
          <cell r="F148261" t="str">
            <v>acifma.com</v>
          </cell>
          <cell r="G148261" t="str">
            <v>179709</v>
          </cell>
        </row>
        <row r="148262">
          <cell r="F148262" t="str">
            <v>acilensatiyorum.com</v>
          </cell>
          <cell r="G148262" t="str">
            <v>179710</v>
          </cell>
        </row>
        <row r="148263">
          <cell r="F148263" t="str">
            <v>acimedellin.org</v>
          </cell>
          <cell r="G148263" t="str">
            <v>179711</v>
          </cell>
        </row>
        <row r="148264">
          <cell r="F148264" t="str">
            <v>acimiami.com</v>
          </cell>
          <cell r="G148264" t="str">
            <v>179712</v>
          </cell>
        </row>
        <row r="148265">
          <cell r="F148265" t="str">
            <v>acincorp.com</v>
          </cell>
          <cell r="G148265" t="str">
            <v>179713</v>
          </cell>
        </row>
        <row r="148266">
          <cell r="F148266" t="str">
            <v>acinfinity.com</v>
          </cell>
          <cell r="G148266" t="str">
            <v>179714</v>
          </cell>
        </row>
        <row r="148267">
          <cell r="F148267" t="str">
            <v>aciron.com</v>
          </cell>
          <cell r="G148267" t="str">
            <v>179715</v>
          </cell>
        </row>
        <row r="148268">
          <cell r="F148268" t="str">
            <v>acist.com</v>
          </cell>
          <cell r="G148268" t="str">
            <v>179716</v>
          </cell>
        </row>
        <row r="148269">
          <cell r="F148269" t="str">
            <v>acistek.com</v>
          </cell>
          <cell r="G148269" t="str">
            <v>179717</v>
          </cell>
        </row>
        <row r="148270">
          <cell r="F148270" t="str">
            <v>acisupport.com</v>
          </cell>
          <cell r="G148270" t="str">
            <v>179718</v>
          </cell>
        </row>
        <row r="148271">
          <cell r="F148271" t="str">
            <v>acit.in</v>
          </cell>
          <cell r="G148271" t="str">
            <v>179719</v>
          </cell>
        </row>
        <row r="148272">
          <cell r="F148272" t="str">
            <v>acitizenslawoffice.com</v>
          </cell>
          <cell r="G148272" t="str">
            <v>179720</v>
          </cell>
        </row>
        <row r="148273">
          <cell r="F148273" t="str">
            <v>aciwebs.com</v>
          </cell>
          <cell r="G148273" t="str">
            <v>179721</v>
          </cell>
        </row>
        <row r="148274">
          <cell r="F148274" t="str">
            <v>acjcentres.com.au</v>
          </cell>
          <cell r="G148274" t="str">
            <v>179722</v>
          </cell>
        </row>
        <row r="148275">
          <cell r="F148275" t="str">
            <v>ackermaniacreative.com</v>
          </cell>
          <cell r="G148275" t="str">
            <v>179723</v>
          </cell>
        </row>
        <row r="148276">
          <cell r="F148276" t="str">
            <v>acklis.com</v>
          </cell>
          <cell r="G148276" t="str">
            <v>179724</v>
          </cell>
        </row>
        <row r="148277">
          <cell r="F148277" t="str">
            <v>ackmanndickenson.com</v>
          </cell>
          <cell r="G148277" t="str">
            <v>179725</v>
          </cell>
        </row>
        <row r="148278">
          <cell r="F148278" t="str">
            <v>ackmicro.com</v>
          </cell>
          <cell r="G148278" t="str">
            <v>179726</v>
          </cell>
        </row>
        <row r="148279">
          <cell r="F148279" t="str">
            <v>acknowledgedigital.com</v>
          </cell>
          <cell r="G148279" t="str">
            <v>179727</v>
          </cell>
        </row>
        <row r="148280">
          <cell r="F148280" t="str">
            <v>acknowledgement.uk</v>
          </cell>
          <cell r="G148280" t="str">
            <v>179728</v>
          </cell>
        </row>
        <row r="148281">
          <cell r="F148281" t="str">
            <v>ackrell.com</v>
          </cell>
          <cell r="G148281" t="str">
            <v>179729</v>
          </cell>
        </row>
        <row r="148282">
          <cell r="F148282" t="str">
            <v>ackspace.nl</v>
          </cell>
          <cell r="G148282" t="str">
            <v>179730</v>
          </cell>
        </row>
        <row r="148283">
          <cell r="F148283" t="str">
            <v>ackstorm.com</v>
          </cell>
          <cell r="G148283" t="str">
            <v>179731</v>
          </cell>
        </row>
        <row r="148284">
          <cell r="F148284" t="str">
            <v>acktar.com</v>
          </cell>
          <cell r="G148284" t="str">
            <v>179732</v>
          </cell>
        </row>
        <row r="148285">
          <cell r="F148285" t="str">
            <v>ackuna.com</v>
          </cell>
          <cell r="G148285" t="str">
            <v>179733</v>
          </cell>
        </row>
        <row r="148286">
          <cell r="F148286" t="str">
            <v>ackweb.com</v>
          </cell>
          <cell r="G148286" t="str">
            <v>179734</v>
          </cell>
        </row>
        <row r="148287">
          <cell r="F148287" t="str">
            <v>ackwired.com</v>
          </cell>
          <cell r="G148287" t="str">
            <v>179735</v>
          </cell>
        </row>
        <row r="148288">
          <cell r="F148288" t="str">
            <v>acl-mobile.com</v>
          </cell>
          <cell r="G148288" t="str">
            <v>179736</v>
          </cell>
        </row>
        <row r="148289">
          <cell r="F148289" t="str">
            <v>aclas.tw</v>
          </cell>
          <cell r="G148289" t="str">
            <v>179737</v>
          </cell>
        </row>
        <row r="148290">
          <cell r="F148290" t="str">
            <v>aclass.dk</v>
          </cell>
          <cell r="G148290" t="str">
            <v>179738</v>
          </cell>
        </row>
        <row r="148291">
          <cell r="F148291" t="str">
            <v>aclawyers.com</v>
          </cell>
          <cell r="G148291" t="str">
            <v>179739</v>
          </cell>
        </row>
        <row r="148292">
          <cell r="F148292" t="str">
            <v>aclens.com</v>
          </cell>
          <cell r="G148292" t="str">
            <v>179740</v>
          </cell>
        </row>
        <row r="148293">
          <cell r="F148293" t="str">
            <v>aclickawayremotes.com</v>
          </cell>
          <cell r="G148293" t="str">
            <v>179741</v>
          </cell>
        </row>
        <row r="148294">
          <cell r="F148294" t="str">
            <v>aclifftech.com</v>
          </cell>
          <cell r="G148294" t="str">
            <v>179742</v>
          </cell>
        </row>
        <row r="148295">
          <cell r="F148295" t="str">
            <v>aclima.io</v>
          </cell>
          <cell r="G148295" t="str">
            <v>179743</v>
          </cell>
        </row>
        <row r="148296">
          <cell r="F148296" t="str">
            <v>aclinstruments.com</v>
          </cell>
          <cell r="G148296" t="str">
            <v>179744</v>
          </cell>
        </row>
        <row r="148297">
          <cell r="F148297" t="str">
            <v>aclion.com</v>
          </cell>
          <cell r="G148297" t="str">
            <v>179745</v>
          </cell>
        </row>
        <row r="148298">
          <cell r="F148298" t="str">
            <v>aclires.com</v>
          </cell>
          <cell r="G148298" t="str">
            <v>179746</v>
          </cell>
        </row>
        <row r="148299">
          <cell r="F148299" t="str">
            <v>aclordi.com</v>
          </cell>
          <cell r="G148299" t="str">
            <v>179747</v>
          </cell>
        </row>
        <row r="148300">
          <cell r="F148300" t="str">
            <v>aclprogram.com</v>
          </cell>
          <cell r="G148300" t="str">
            <v>179748</v>
          </cell>
        </row>
        <row r="148301">
          <cell r="F148301" t="str">
            <v>acma.ca</v>
          </cell>
          <cell r="G148301" t="str">
            <v>179749</v>
          </cell>
        </row>
        <row r="148302">
          <cell r="F148302" t="str">
            <v>acmanufacturing.com</v>
          </cell>
          <cell r="G148302" t="str">
            <v>179750</v>
          </cell>
        </row>
        <row r="148303">
          <cell r="F148303" t="str">
            <v>acmarketingpr.com</v>
          </cell>
          <cell r="G148303" t="str">
            <v>179751</v>
          </cell>
        </row>
        <row r="148304">
          <cell r="F148304" t="str">
            <v>acmatech.com</v>
          </cell>
          <cell r="G148304" t="str">
            <v>179752</v>
          </cell>
        </row>
        <row r="148305">
          <cell r="F148305" t="str">
            <v>acme-aero.com</v>
          </cell>
          <cell r="G148305" t="str">
            <v>179753</v>
          </cell>
        </row>
        <row r="148306">
          <cell r="F148306" t="str">
            <v>acme-mobile.com</v>
          </cell>
          <cell r="G148306" t="str">
            <v>179754</v>
          </cell>
        </row>
        <row r="148307">
          <cell r="F148307" t="str">
            <v>acme.eu</v>
          </cell>
          <cell r="G148307" t="str">
            <v>179755</v>
          </cell>
        </row>
        <row r="148308">
          <cell r="F148308" t="str">
            <v>acme.info</v>
          </cell>
          <cell r="G148308" t="str">
            <v>179756</v>
          </cell>
        </row>
        <row r="148309">
          <cell r="F148309" t="str">
            <v>acmearticles.com</v>
          </cell>
          <cell r="G148309" t="str">
            <v>179757</v>
          </cell>
        </row>
        <row r="148310">
          <cell r="F148310" t="str">
            <v>acmebpo.com</v>
          </cell>
          <cell r="G148310" t="str">
            <v>179758</v>
          </cell>
        </row>
        <row r="148311">
          <cell r="F148311" t="str">
            <v>acmebusinessconsulting.com</v>
          </cell>
          <cell r="G148311" t="str">
            <v>179759</v>
          </cell>
        </row>
        <row r="148312">
          <cell r="F148312" t="str">
            <v>acmeceviri.com</v>
          </cell>
          <cell r="G148312" t="str">
            <v>179760</v>
          </cell>
        </row>
        <row r="148313">
          <cell r="F148313" t="str">
            <v>acmecommunications.com</v>
          </cell>
          <cell r="G148313" t="str">
            <v>179761</v>
          </cell>
        </row>
        <row r="148314">
          <cell r="F148314" t="str">
            <v>acmedhx101.drfirst.com</v>
          </cell>
          <cell r="G148314" t="str">
            <v>179762</v>
          </cell>
        </row>
        <row r="148315">
          <cell r="F148315" t="str">
            <v>acmeequities.com</v>
          </cell>
          <cell r="G148315" t="str">
            <v>179763</v>
          </cell>
        </row>
        <row r="148316">
          <cell r="F148316" t="str">
            <v>acmeeservices.com</v>
          </cell>
          <cell r="G148316" t="str">
            <v>179764</v>
          </cell>
        </row>
        <row r="148317">
          <cell r="F148317" t="str">
            <v>acmefiles.com</v>
          </cell>
          <cell r="G148317" t="str">
            <v>179765</v>
          </cell>
        </row>
        <row r="148318">
          <cell r="F148318" t="str">
            <v>acmemade.com</v>
          </cell>
          <cell r="G148318" t="str">
            <v>179766</v>
          </cell>
        </row>
        <row r="148319">
          <cell r="F148319" t="str">
            <v>acmemobileproducts.com</v>
          </cell>
          <cell r="G148319" t="str">
            <v>179767</v>
          </cell>
        </row>
        <row r="148320">
          <cell r="F148320" t="str">
            <v>acmeware.com</v>
          </cell>
          <cell r="G148320" t="str">
            <v>179768</v>
          </cell>
        </row>
        <row r="148321">
          <cell r="F148321" t="str">
            <v>acmewoodtech.com</v>
          </cell>
          <cell r="G148321" t="str">
            <v>179769</v>
          </cell>
        </row>
        <row r="148322">
          <cell r="F148322" t="str">
            <v>acmgloballab.com</v>
          </cell>
          <cell r="G148322" t="str">
            <v>179770</v>
          </cell>
        </row>
        <row r="148323">
          <cell r="F148323" t="str">
            <v>acmontreal.com</v>
          </cell>
          <cell r="G148323" t="str">
            <v>179771</v>
          </cell>
        </row>
        <row r="148324">
          <cell r="F148324" t="str">
            <v>acmtech.it</v>
          </cell>
          <cell r="G148324" t="str">
            <v>179772</v>
          </cell>
        </row>
        <row r="148325">
          <cell r="F148325" t="str">
            <v>acnc.com</v>
          </cell>
          <cell r="G148325" t="str">
            <v>179773</v>
          </cell>
        </row>
        <row r="148326">
          <cell r="F148326" t="str">
            <v>acne.se</v>
          </cell>
          <cell r="G148326" t="str">
            <v>179774</v>
          </cell>
        </row>
        <row r="148327">
          <cell r="F148327" t="str">
            <v>acninc.com</v>
          </cell>
          <cell r="G148327" t="str">
            <v>179775</v>
          </cell>
        </row>
        <row r="148328">
          <cell r="F148328" t="str">
            <v>acninfotech.com</v>
          </cell>
          <cell r="G148328" t="str">
            <v>179776</v>
          </cell>
        </row>
        <row r="148329">
          <cell r="F148329" t="str">
            <v>acnnewswire.com</v>
          </cell>
          <cell r="G148329" t="str">
            <v>179777</v>
          </cell>
        </row>
        <row r="148330">
          <cell r="F148330" t="str">
            <v>aco.com.pl</v>
          </cell>
          <cell r="G148330" t="str">
            <v>179778</v>
          </cell>
        </row>
        <row r="148331">
          <cell r="F148331" t="str">
            <v>acobot.com</v>
          </cell>
          <cell r="G148331" t="str">
            <v>179779</v>
          </cell>
        </row>
        <row r="148332">
          <cell r="F148332" t="str">
            <v>acodez.in</v>
          </cell>
          <cell r="G148332" t="str">
            <v>179780</v>
          </cell>
        </row>
        <row r="148333">
          <cell r="F148333" t="str">
            <v>acognita.com</v>
          </cell>
          <cell r="G148333" t="str">
            <v>179781</v>
          </cell>
        </row>
        <row r="148334">
          <cell r="F148334" t="str">
            <v>acoinformatica.it</v>
          </cell>
          <cell r="G148334" t="str">
            <v>179782</v>
          </cell>
        </row>
        <row r="148335">
          <cell r="F148335" t="str">
            <v>acom.pk</v>
          </cell>
          <cell r="G148335" t="str">
            <v>179783</v>
          </cell>
        </row>
        <row r="148336">
          <cell r="F148336" t="str">
            <v>acomalliance.com</v>
          </cell>
          <cell r="G148336" t="str">
            <v>179784</v>
          </cell>
        </row>
        <row r="148337">
          <cell r="F148337" t="str">
            <v>acomer.com.bo</v>
          </cell>
          <cell r="G148337" t="str">
            <v>179785</v>
          </cell>
        </row>
        <row r="148338">
          <cell r="F148338" t="str">
            <v>acomo.com</v>
          </cell>
          <cell r="G148338" t="str">
            <v>179786</v>
          </cell>
        </row>
        <row r="148339">
          <cell r="F148339" t="str">
            <v>acomobaby.cpm</v>
          </cell>
          <cell r="G148339" t="str">
            <v>179787</v>
          </cell>
        </row>
        <row r="148340">
          <cell r="F148340" t="str">
            <v>aconf.org</v>
          </cell>
          <cell r="G148340" t="str">
            <v>179788</v>
          </cell>
        </row>
        <row r="148341">
          <cell r="F148341" t="str">
            <v>acoolme.com</v>
          </cell>
          <cell r="G148341" t="str">
            <v>179789</v>
          </cell>
        </row>
        <row r="148342">
          <cell r="F148342" t="str">
            <v>acop.io</v>
          </cell>
          <cell r="G148342" t="str">
            <v>179790</v>
          </cell>
        </row>
        <row r="148343">
          <cell r="F148343" t="str">
            <v>acopoco.com</v>
          </cell>
          <cell r="G148343" t="str">
            <v>179791</v>
          </cell>
        </row>
        <row r="148344">
          <cell r="F148344" t="str">
            <v>acordainfotech.com</v>
          </cell>
          <cell r="G148344" t="str">
            <v>179792</v>
          </cell>
        </row>
        <row r="148345">
          <cell r="F148345" t="str">
            <v>acorde.com</v>
          </cell>
          <cell r="G148345" t="str">
            <v>179793</v>
          </cell>
        </row>
        <row r="148346">
          <cell r="F148346" t="str">
            <v>acore.org</v>
          </cell>
          <cell r="G148346" t="str">
            <v>179794</v>
          </cell>
        </row>
        <row r="148347">
          <cell r="F148347" t="str">
            <v>acornchiropracticclub.com</v>
          </cell>
          <cell r="G148347" t="str">
            <v>179795</v>
          </cell>
        </row>
        <row r="148348">
          <cell r="F148348" t="str">
            <v>acorngroupafrica.com</v>
          </cell>
          <cell r="G148348" t="str">
            <v>179796</v>
          </cell>
        </row>
        <row r="148349">
          <cell r="F148349" t="str">
            <v>acorninfo.com</v>
          </cell>
          <cell r="G148349" t="str">
            <v>179797</v>
          </cell>
        </row>
        <row r="148350">
          <cell r="F148350" t="str">
            <v>acornresearch.net</v>
          </cell>
          <cell r="G148350" t="str">
            <v>179798</v>
          </cell>
        </row>
        <row r="148351">
          <cell r="F148351" t="str">
            <v>acornstairlifts.com</v>
          </cell>
          <cell r="G148351" t="str">
            <v>179799</v>
          </cell>
        </row>
        <row r="148352">
          <cell r="F148352" t="str">
            <v>acorntech.com</v>
          </cell>
          <cell r="G148352" t="str">
            <v>179800</v>
          </cell>
        </row>
        <row r="148353">
          <cell r="F148353" t="str">
            <v>acornworldwide.com</v>
          </cell>
          <cell r="G148353" t="str">
            <v>179801</v>
          </cell>
        </row>
        <row r="148354">
          <cell r="F148354" t="str">
            <v>acosense.com</v>
          </cell>
          <cell r="G148354" t="str">
            <v>179802</v>
          </cell>
        </row>
        <row r="148355">
          <cell r="F148355" t="str">
            <v>acotel.com</v>
          </cell>
          <cell r="G148355" t="str">
            <v>179803</v>
          </cell>
        </row>
        <row r="148356">
          <cell r="F148356" t="str">
            <v>acoteor.com</v>
          </cell>
          <cell r="G148356" t="str">
            <v>179804</v>
          </cell>
        </row>
        <row r="148357">
          <cell r="F148357" t="str">
            <v>acotis.co.uk</v>
          </cell>
          <cell r="G148357" t="str">
            <v>179805</v>
          </cell>
        </row>
        <row r="148358">
          <cell r="F148358" t="str">
            <v>acoustical-engineers.com</v>
          </cell>
          <cell r="G148358" t="str">
            <v>179806</v>
          </cell>
        </row>
        <row r="148359">
          <cell r="F148359" t="str">
            <v>acousticenclosure.co.in</v>
          </cell>
          <cell r="G148359" t="str">
            <v>179807</v>
          </cell>
        </row>
        <row r="148360">
          <cell r="F148360" t="str">
            <v>acousticstream.com</v>
          </cell>
          <cell r="G148360" t="str">
            <v>179808</v>
          </cell>
        </row>
        <row r="148361">
          <cell r="F148361" t="str">
            <v>acousticzoom.com</v>
          </cell>
          <cell r="G148361" t="str">
            <v>179809</v>
          </cell>
        </row>
        <row r="148362">
          <cell r="F148362" t="str">
            <v>acp.at</v>
          </cell>
          <cell r="G148362" t="str">
            <v>179810</v>
          </cell>
        </row>
        <row r="148363">
          <cell r="F148363" t="str">
            <v>acplus.com</v>
          </cell>
          <cell r="G148363" t="str">
            <v>179811</v>
          </cell>
        </row>
        <row r="148364">
          <cell r="F148364" t="str">
            <v>acpmconsulting.com</v>
          </cell>
          <cell r="G148364" t="str">
            <v>179812</v>
          </cell>
        </row>
        <row r="148365">
          <cell r="F148365" t="str">
            <v>acpros.com</v>
          </cell>
          <cell r="G148365" t="str">
            <v>179813</v>
          </cell>
        </row>
        <row r="148366">
          <cell r="F148366" t="str">
            <v>acqknow.com</v>
          </cell>
          <cell r="G148366" t="str">
            <v>179814</v>
          </cell>
        </row>
        <row r="148367">
          <cell r="F148367" t="str">
            <v>acquamedia.com.hk</v>
          </cell>
          <cell r="G148367" t="str">
            <v>179815</v>
          </cell>
        </row>
        <row r="148368">
          <cell r="F148368" t="str">
            <v>acquarius.gi</v>
          </cell>
          <cell r="G148368" t="str">
            <v>179816</v>
          </cell>
        </row>
        <row r="148369">
          <cell r="F148369" t="str">
            <v>acqueon.com</v>
          </cell>
          <cell r="G148369" t="str">
            <v>179817</v>
          </cell>
        </row>
        <row r="148370">
          <cell r="F148370" t="str">
            <v>acquifer.de</v>
          </cell>
          <cell r="G148370" t="str">
            <v>179818</v>
          </cell>
        </row>
        <row r="148371">
          <cell r="F148371" t="str">
            <v>acquirebpo.com</v>
          </cell>
          <cell r="G148371" t="str">
            <v>179819</v>
          </cell>
        </row>
        <row r="148372">
          <cell r="F148372" t="str">
            <v>acquirelists.com</v>
          </cell>
          <cell r="G148372" t="str">
            <v>179820</v>
          </cell>
        </row>
        <row r="148373">
          <cell r="F148373" t="str">
            <v>acquiremag.com</v>
          </cell>
          <cell r="G148373" t="str">
            <v>179821</v>
          </cell>
        </row>
        <row r="148374">
          <cell r="F148374" t="str">
            <v>acquirent.com</v>
          </cell>
          <cell r="G148374" t="str">
            <v>179822</v>
          </cell>
        </row>
        <row r="148375">
          <cell r="F148375" t="str">
            <v>acquirer.com</v>
          </cell>
          <cell r="G148375" t="str">
            <v>179823</v>
          </cell>
        </row>
        <row r="148376">
          <cell r="F148376" t="str">
            <v>acquisconsulting.com</v>
          </cell>
          <cell r="G148376" t="str">
            <v>179824</v>
          </cell>
        </row>
        <row r="148377">
          <cell r="F148377" t="str">
            <v>acquisition.io</v>
          </cell>
          <cell r="G148377" t="str">
            <v>179825</v>
          </cell>
        </row>
        <row r="148378">
          <cell r="F148378" t="str">
            <v>acquisory.com</v>
          </cell>
          <cell r="G148378" t="str">
            <v>179826</v>
          </cell>
        </row>
        <row r="148379">
          <cell r="F148379" t="str">
            <v>acquitygroup.com</v>
          </cell>
          <cell r="G148379" t="str">
            <v>179827</v>
          </cell>
        </row>
        <row r="148380">
          <cell r="F148380" t="str">
            <v>acratech.net</v>
          </cell>
          <cell r="G148380" t="str">
            <v>179828</v>
          </cell>
        </row>
        <row r="148381">
          <cell r="F148381" t="str">
            <v>acre.com</v>
          </cell>
          <cell r="G148381" t="str">
            <v>179829</v>
          </cell>
        </row>
        <row r="148382">
          <cell r="F148382" t="str">
            <v>acreativebunch.com</v>
          </cell>
          <cell r="G148382" t="str">
            <v>179830</v>
          </cell>
        </row>
        <row r="148383">
          <cell r="F148383" t="str">
            <v>acreaty.com</v>
          </cell>
          <cell r="G148383" t="str">
            <v>179831</v>
          </cell>
        </row>
        <row r="148384">
          <cell r="F148384" t="str">
            <v>acreaty.us</v>
          </cell>
          <cell r="G148384" t="str">
            <v>179832</v>
          </cell>
        </row>
        <row r="148385">
          <cell r="F148385" t="str">
            <v>acrede.net</v>
          </cell>
          <cell r="G148385" t="str">
            <v>179833</v>
          </cell>
        </row>
        <row r="148386">
          <cell r="F148386" t="str">
            <v>acreliable.com</v>
          </cell>
          <cell r="G148386" t="str">
            <v>179834</v>
          </cell>
        </row>
        <row r="148387">
          <cell r="F148387" t="str">
            <v>acrelic.com</v>
          </cell>
          <cell r="G148387" t="str">
            <v>179835</v>
          </cell>
        </row>
        <row r="148388">
          <cell r="F148388" t="str">
            <v>acrelicgroup.com</v>
          </cell>
          <cell r="G148388" t="str">
            <v>179836</v>
          </cell>
        </row>
        <row r="148389">
          <cell r="F148389" t="str">
            <v>acrendo.com</v>
          </cell>
          <cell r="G148389" t="str">
            <v>179837</v>
          </cell>
        </row>
        <row r="148390">
          <cell r="F148390" t="str">
            <v>acres4.com</v>
          </cell>
          <cell r="G148390" t="str">
            <v>179838</v>
          </cell>
        </row>
        <row r="148391">
          <cell r="F148391" t="str">
            <v>acresta.com</v>
          </cell>
          <cell r="G148391" t="str">
            <v>179839</v>
          </cell>
        </row>
        <row r="148392">
          <cell r="F148392" t="str">
            <v>acrewhite.com</v>
          </cell>
          <cell r="G148392" t="str">
            <v>179840</v>
          </cell>
        </row>
        <row r="148393">
          <cell r="F148393" t="str">
            <v>acriindia.com</v>
          </cell>
          <cell r="G148393" t="str">
            <v>179841</v>
          </cell>
        </row>
        <row r="148394">
          <cell r="F148394" t="str">
            <v>acrobator.com</v>
          </cell>
          <cell r="G148394" t="str">
            <v>179842</v>
          </cell>
        </row>
        <row r="148395">
          <cell r="F148395" t="str">
            <v>acrobatoutsourcing.com</v>
          </cell>
          <cell r="G148395" t="str">
            <v>179843</v>
          </cell>
        </row>
        <row r="148396">
          <cell r="F148396" t="str">
            <v>acrobits.net</v>
          </cell>
          <cell r="G148396" t="str">
            <v>179844</v>
          </cell>
        </row>
        <row r="148397">
          <cell r="F148397" t="str">
            <v>acrobotic.com</v>
          </cell>
          <cell r="G148397" t="str">
            <v>179845</v>
          </cell>
        </row>
        <row r="148398">
          <cell r="F148398" t="str">
            <v>acroenergy.com</v>
          </cell>
          <cell r="G148398" t="str">
            <v>179846</v>
          </cell>
        </row>
        <row r="148399">
          <cell r="F148399" t="str">
            <v>acrogensoft.com</v>
          </cell>
          <cell r="G148399" t="str">
            <v>179847</v>
          </cell>
        </row>
        <row r="148400">
          <cell r="F148400" t="str">
            <v>acromediainc.com</v>
          </cell>
          <cell r="G148400" t="str">
            <v>179848</v>
          </cell>
        </row>
        <row r="148401">
          <cell r="F148401" t="str">
            <v>acrometis.com</v>
          </cell>
          <cell r="G148401" t="str">
            <v>179849</v>
          </cell>
        </row>
        <row r="148402">
          <cell r="F148402" t="str">
            <v>acromobile.com</v>
          </cell>
          <cell r="G148402" t="str">
            <v>179850</v>
          </cell>
        </row>
        <row r="148403">
          <cell r="F148403" t="str">
            <v>acron-form.se</v>
          </cell>
          <cell r="G148403" t="str">
            <v>179851</v>
          </cell>
        </row>
        <row r="148404">
          <cell r="F148404" t="str">
            <v>acronova.com</v>
          </cell>
          <cell r="G148404" t="str">
            <v>179852</v>
          </cell>
        </row>
        <row r="148405">
          <cell r="F148405" t="str">
            <v>acronymmediagroup.com</v>
          </cell>
          <cell r="G148405" t="str">
            <v>179853</v>
          </cell>
        </row>
        <row r="148406">
          <cell r="F148406" t="str">
            <v>acropharmacy.com</v>
          </cell>
          <cell r="G148406" t="str">
            <v>179854</v>
          </cell>
        </row>
        <row r="148407">
          <cell r="F148407" t="str">
            <v>acropolisconsultingllc.com</v>
          </cell>
          <cell r="G148407" t="str">
            <v>179855</v>
          </cell>
        </row>
        <row r="148408">
          <cell r="F148408" t="str">
            <v>acropolistech.com</v>
          </cell>
          <cell r="G148408" t="str">
            <v>179856</v>
          </cell>
        </row>
        <row r="148409">
          <cell r="F148409" t="str">
            <v>acrosoft.com</v>
          </cell>
          <cell r="G148409" t="str">
            <v>179857</v>
          </cell>
        </row>
        <row r="148410">
          <cell r="F148410" t="str">
            <v>across.net</v>
          </cell>
          <cell r="G148410" t="str">
            <v>179858</v>
          </cell>
        </row>
        <row r="148411">
          <cell r="F148411" t="str">
            <v>acrossair.com</v>
          </cell>
          <cell r="G148411" t="str">
            <v>179859</v>
          </cell>
        </row>
        <row r="148412">
          <cell r="F148412" t="str">
            <v>acrossoceansgroup.com</v>
          </cell>
          <cell r="G148412" t="str">
            <v>179860</v>
          </cell>
        </row>
        <row r="148413">
          <cell r="F148413" t="str">
            <v>acrosstechs.com</v>
          </cell>
          <cell r="G148413" t="str">
            <v>179861</v>
          </cell>
        </row>
        <row r="148414">
          <cell r="F148414" t="str">
            <v>acrostak.com</v>
          </cell>
          <cell r="G148414" t="str">
            <v>179862</v>
          </cell>
        </row>
        <row r="148415">
          <cell r="F148415" t="str">
            <v>acrowire.com</v>
          </cell>
          <cell r="G148415" t="str">
            <v>179863</v>
          </cell>
        </row>
        <row r="148416">
          <cell r="F148416" t="str">
            <v>acruw.com</v>
          </cell>
          <cell r="G148416" t="str">
            <v>179864</v>
          </cell>
        </row>
        <row r="148417">
          <cell r="F148417" t="str">
            <v>acrux.com.au</v>
          </cell>
          <cell r="G148417" t="str">
            <v>179865</v>
          </cell>
        </row>
        <row r="148418">
          <cell r="F148418" t="str">
            <v>acruxads.com</v>
          </cell>
          <cell r="G148418" t="str">
            <v>179866</v>
          </cell>
        </row>
        <row r="148419">
          <cell r="F148419" t="str">
            <v>acryan.com</v>
          </cell>
          <cell r="G148419" t="str">
            <v>179867</v>
          </cell>
        </row>
        <row r="148420">
          <cell r="F148420" t="str">
            <v>acrylicapps.com</v>
          </cell>
          <cell r="G148420" t="str">
            <v>179868</v>
          </cell>
        </row>
        <row r="148421">
          <cell r="F148421" t="str">
            <v>acrylicpress.com</v>
          </cell>
          <cell r="G148421" t="str">
            <v>179869</v>
          </cell>
        </row>
        <row r="148422">
          <cell r="F148422" t="str">
            <v>acs-web.com</v>
          </cell>
          <cell r="G148422" t="str">
            <v>179870</v>
          </cell>
        </row>
        <row r="148423">
          <cell r="F148423" t="str">
            <v>acsdb.com</v>
          </cell>
          <cell r="G148423" t="str">
            <v>179871</v>
          </cell>
        </row>
        <row r="148424">
          <cell r="F148424" t="str">
            <v>acsef.org</v>
          </cell>
          <cell r="G148424" t="str">
            <v>179872</v>
          </cell>
        </row>
        <row r="148425">
          <cell r="F148425" t="str">
            <v>acservicecenterdelhi.com</v>
          </cell>
          <cell r="G148425" t="str">
            <v>179873</v>
          </cell>
        </row>
        <row r="148426">
          <cell r="F148426" t="str">
            <v>acsforhealthcare.com</v>
          </cell>
          <cell r="G148426" t="str">
            <v>179874</v>
          </cell>
        </row>
        <row r="148427">
          <cell r="F148427" t="str">
            <v>acsgcorporate.com</v>
          </cell>
          <cell r="G148427" t="str">
            <v>179875</v>
          </cell>
        </row>
        <row r="148428">
          <cell r="F148428" t="str">
            <v>acsicorp.com</v>
          </cell>
          <cell r="G148428" t="str">
            <v>179876</v>
          </cell>
        </row>
        <row r="148429">
          <cell r="F148429" t="str">
            <v>acsindustrial.com</v>
          </cell>
          <cell r="G148429" t="str">
            <v>179877</v>
          </cell>
        </row>
        <row r="148430">
          <cell r="F148430" t="str">
            <v>acsius.com</v>
          </cell>
          <cell r="G148430" t="str">
            <v>179878</v>
          </cell>
        </row>
        <row r="148431">
          <cell r="F148431" t="str">
            <v>acsportswear.com.au</v>
          </cell>
          <cell r="G148431" t="str">
            <v>179879</v>
          </cell>
        </row>
        <row r="148432">
          <cell r="F148432" t="str">
            <v>acstec.com</v>
          </cell>
          <cell r="G148432" t="str">
            <v>179880</v>
          </cell>
        </row>
        <row r="148433">
          <cell r="F148433" t="str">
            <v>acsys.com</v>
          </cell>
          <cell r="G148433" t="str">
            <v>179881</v>
          </cell>
        </row>
        <row r="148434">
          <cell r="F148434" t="str">
            <v>acsystems.com.br</v>
          </cell>
          <cell r="G148434" t="str">
            <v>179882</v>
          </cell>
        </row>
        <row r="148435">
          <cell r="F148435" t="str">
            <v>act-afrique.com</v>
          </cell>
          <cell r="G148435" t="str">
            <v>179883</v>
          </cell>
        </row>
        <row r="148436">
          <cell r="F148436" t="str">
            <v>act-corp.com</v>
          </cell>
          <cell r="G148436" t="str">
            <v>179884</v>
          </cell>
        </row>
        <row r="148437">
          <cell r="F148437" t="str">
            <v>act-texas.com</v>
          </cell>
          <cell r="G148437" t="str">
            <v>179885</v>
          </cell>
        </row>
        <row r="148438">
          <cell r="F148438" t="str">
            <v>act.org</v>
          </cell>
          <cell r="G148438" t="str">
            <v>179886</v>
          </cell>
        </row>
        <row r="148439">
          <cell r="F148439" t="str">
            <v>act360solutions.com</v>
          </cell>
          <cell r="G148439" t="str">
            <v>179887</v>
          </cell>
        </row>
        <row r="148440">
          <cell r="F148440" t="str">
            <v>act3gaming.com</v>
          </cell>
          <cell r="G148440" t="str">
            <v>179888</v>
          </cell>
        </row>
        <row r="148441">
          <cell r="F148441" t="str">
            <v>acta-verba.com</v>
          </cell>
          <cell r="G148441" t="str">
            <v>179889</v>
          </cell>
        </row>
        <row r="148442">
          <cell r="F148442" t="str">
            <v>actaris.com</v>
          </cell>
          <cell r="G148442" t="str">
            <v>179890</v>
          </cell>
        </row>
        <row r="148443">
          <cell r="F148443" t="str">
            <v>actavo.com</v>
          </cell>
          <cell r="G148443" t="str">
            <v>179891</v>
          </cell>
        </row>
        <row r="148444">
          <cell r="F148444" t="str">
            <v>actbold.agency</v>
          </cell>
          <cell r="G148444" t="str">
            <v>179892</v>
          </cell>
        </row>
        <row r="148445">
          <cell r="F148445" t="str">
            <v>actbridgeinc.com</v>
          </cell>
          <cell r="G148445" t="str">
            <v>179893</v>
          </cell>
        </row>
        <row r="148446">
          <cell r="F148446" t="str">
            <v>actbycotec.com</v>
          </cell>
          <cell r="G148446" t="str">
            <v>179894</v>
          </cell>
        </row>
        <row r="148447">
          <cell r="F148447" t="str">
            <v>actcommunity.ca</v>
          </cell>
          <cell r="G148447" t="str">
            <v>179895</v>
          </cell>
        </row>
        <row r="148448">
          <cell r="F148448" t="str">
            <v>acteaventures.com</v>
          </cell>
          <cell r="G148448" t="str">
            <v>179896</v>
          </cell>
        </row>
        <row r="148449">
          <cell r="F148449" t="str">
            <v>actechaero.com</v>
          </cell>
          <cell r="G148449" t="str">
            <v>179897</v>
          </cell>
        </row>
        <row r="148450">
          <cell r="F148450" t="str">
            <v>acted.org</v>
          </cell>
          <cell r="G148450" t="str">
            <v>179898</v>
          </cell>
        </row>
        <row r="148451">
          <cell r="F148451" t="str">
            <v>acteea.com</v>
          </cell>
          <cell r="G148451" t="str">
            <v>179899</v>
          </cell>
        </row>
        <row r="148452">
          <cell r="F148452" t="str">
            <v>acteksoft.com</v>
          </cell>
          <cell r="G148452" t="str">
            <v>179900</v>
          </cell>
        </row>
        <row r="148453">
          <cell r="F148453" t="str">
            <v>actempotravller.com</v>
          </cell>
          <cell r="G148453" t="str">
            <v>179901</v>
          </cell>
        </row>
        <row r="148454">
          <cell r="F148454" t="str">
            <v>acteno.de</v>
          </cell>
          <cell r="G148454" t="str">
            <v>179902</v>
          </cell>
        </row>
        <row r="148455">
          <cell r="F148455" t="str">
            <v>actenum.com</v>
          </cell>
          <cell r="G148455" t="str">
            <v>179903</v>
          </cell>
        </row>
        <row r="148456">
          <cell r="F148456" t="str">
            <v>actenviro.com</v>
          </cell>
          <cell r="G148456" t="str">
            <v>179904</v>
          </cell>
        </row>
        <row r="148457">
          <cell r="F148457" t="str">
            <v>actevasucks.info</v>
          </cell>
          <cell r="G148457" t="str">
            <v>179905</v>
          </cell>
        </row>
        <row r="148458">
          <cell r="F148458" t="str">
            <v>actewagl.com.au</v>
          </cell>
          <cell r="G148458" t="str">
            <v>179906</v>
          </cell>
        </row>
        <row r="148459">
          <cell r="F148459" t="str">
            <v>actfinder.com</v>
          </cell>
          <cell r="G148459" t="str">
            <v>179907</v>
          </cell>
        </row>
        <row r="148460">
          <cell r="F148460" t="str">
            <v>acti-labs.com</v>
          </cell>
          <cell r="G148460" t="str">
            <v>179908</v>
          </cell>
        </row>
        <row r="148461">
          <cell r="F148461" t="str">
            <v>acti.com</v>
          </cell>
          <cell r="G148461" t="str">
            <v>179909</v>
          </cell>
        </row>
        <row r="148462">
          <cell r="F148462" t="str">
            <v>acticketguys.com</v>
          </cell>
          <cell r="G148462" t="str">
            <v>179910</v>
          </cell>
        </row>
        <row r="148463">
          <cell r="F148463" t="str">
            <v>actiepagina.nl</v>
          </cell>
          <cell r="G148463" t="str">
            <v>179911</v>
          </cell>
        </row>
        <row r="148464">
          <cell r="F148464" t="str">
            <v>actify.com</v>
          </cell>
          <cell r="G148464" t="str">
            <v>179912</v>
          </cell>
        </row>
        <row r="148465">
          <cell r="F148465" t="str">
            <v>actigraphcorp.com</v>
          </cell>
          <cell r="G148465" t="str">
            <v>179913</v>
          </cell>
        </row>
        <row r="148466">
          <cell r="F148466" t="str">
            <v>actimax.co.uk</v>
          </cell>
          <cell r="G148466" t="str">
            <v>179914</v>
          </cell>
        </row>
        <row r="148467">
          <cell r="F148467" t="str">
            <v>actimediadigital.com</v>
          </cell>
          <cell r="G148467" t="str">
            <v>179915</v>
          </cell>
        </row>
        <row r="148468">
          <cell r="F148468" t="str">
            <v>actimind.com</v>
          </cell>
          <cell r="G148468" t="str">
            <v>179916</v>
          </cell>
        </row>
        <row r="148469">
          <cell r="F148469" t="str">
            <v>actimizer.com</v>
          </cell>
          <cell r="G148469" t="str">
            <v>179917</v>
          </cell>
        </row>
        <row r="148470">
          <cell r="F148470" t="str">
            <v>actinic.co.uk</v>
          </cell>
          <cell r="G148470" t="str">
            <v>179918</v>
          </cell>
        </row>
        <row r="148471">
          <cell r="F148471" t="str">
            <v>actinwebvideo.com</v>
          </cell>
          <cell r="G148471" t="str">
            <v>179919</v>
          </cell>
        </row>
        <row r="148472">
          <cell r="F148472" t="str">
            <v>actio.net</v>
          </cell>
          <cell r="G148472" t="str">
            <v>179920</v>
          </cell>
        </row>
        <row r="148473">
          <cell r="F148473" t="str">
            <v>action-app.com</v>
          </cell>
          <cell r="G148473" t="str">
            <v>179921</v>
          </cell>
        </row>
        <row r="148474">
          <cell r="F148474" t="str">
            <v>action-item.co.il</v>
          </cell>
          <cell r="G148474" t="str">
            <v>179922</v>
          </cell>
        </row>
        <row r="148475">
          <cell r="F148475" t="str">
            <v>action-media.ru</v>
          </cell>
          <cell r="G148475" t="str">
            <v>179923</v>
          </cell>
        </row>
        <row r="148476">
          <cell r="F148476" t="str">
            <v>action1restoration.net</v>
          </cell>
          <cell r="G148476" t="str">
            <v>179924</v>
          </cell>
        </row>
        <row r="148477">
          <cell r="F148477" t="str">
            <v>actionable.co</v>
          </cell>
          <cell r="G148477" t="str">
            <v>179925</v>
          </cell>
        </row>
        <row r="148478">
          <cell r="F148478" t="str">
            <v>actionbase.se</v>
          </cell>
          <cell r="G148478" t="str">
            <v>179926</v>
          </cell>
        </row>
        <row r="148479">
          <cell r="F148479" t="str">
            <v>actioncanada.ca</v>
          </cell>
          <cell r="G148479" t="str">
            <v>179927</v>
          </cell>
        </row>
        <row r="148480">
          <cell r="F148480" t="str">
            <v>actioncancerhospital.com</v>
          </cell>
          <cell r="G148480" t="str">
            <v>179928</v>
          </cell>
        </row>
        <row r="148481">
          <cell r="F148481" t="str">
            <v>actioncoach.com</v>
          </cell>
          <cell r="G148481" t="str">
            <v>179929</v>
          </cell>
        </row>
        <row r="148482">
          <cell r="F148482" t="str">
            <v>actioncomplete.com</v>
          </cell>
          <cell r="G148482" t="str">
            <v>179930</v>
          </cell>
        </row>
        <row r="148483">
          <cell r="F148483" t="str">
            <v>actioncomputersupply.com</v>
          </cell>
          <cell r="G148483" t="str">
            <v>179931</v>
          </cell>
        </row>
        <row r="148484">
          <cell r="F148484" t="str">
            <v>actionconcretepumping.com</v>
          </cell>
          <cell r="G148484" t="str">
            <v>179932</v>
          </cell>
        </row>
        <row r="148485">
          <cell r="F148485" t="str">
            <v>actioncooling.com</v>
          </cell>
          <cell r="G148485" t="str">
            <v>179933</v>
          </cell>
        </row>
        <row r="148486">
          <cell r="F148486" t="str">
            <v>actiondaysout.co.uk</v>
          </cell>
          <cell r="G148486" t="str">
            <v>179934</v>
          </cell>
        </row>
        <row r="148487">
          <cell r="F148487" t="str">
            <v>actiondroneusa.com</v>
          </cell>
          <cell r="G148487" t="str">
            <v>179935</v>
          </cell>
        </row>
        <row r="148488">
          <cell r="F148488" t="str">
            <v>actioneer.com</v>
          </cell>
          <cell r="G148488" t="str">
            <v>179936</v>
          </cell>
        </row>
        <row r="148489">
          <cell r="F148489" t="str">
            <v>actionfactory.co.za</v>
          </cell>
          <cell r="G148489" t="str">
            <v>179937</v>
          </cell>
        </row>
        <row r="148490">
          <cell r="F148490" t="str">
            <v>actionfactory.com</v>
          </cell>
          <cell r="G148490" t="str">
            <v>179938</v>
          </cell>
        </row>
        <row r="148491">
          <cell r="F148491" t="str">
            <v>actionforchange.net</v>
          </cell>
          <cell r="G148491" t="str">
            <v>179939</v>
          </cell>
        </row>
        <row r="148492">
          <cell r="F148492" t="str">
            <v>actionforindia.org</v>
          </cell>
          <cell r="G148492" t="str">
            <v>179940</v>
          </cell>
        </row>
        <row r="148493">
          <cell r="F148493" t="str">
            <v>actionhospital.com</v>
          </cell>
          <cell r="G148493" t="str">
            <v>179941</v>
          </cell>
        </row>
        <row r="148494">
          <cell r="F148494" t="str">
            <v>actionhrm.com</v>
          </cell>
          <cell r="G148494" t="str">
            <v>179942</v>
          </cell>
        </row>
        <row r="148495">
          <cell r="F148495" t="str">
            <v>actionize.com</v>
          </cell>
          <cell r="G148495" t="str">
            <v>179943</v>
          </cell>
        </row>
        <row r="148496">
          <cell r="F148496" t="str">
            <v>actionlink.com</v>
          </cell>
          <cell r="G148496" t="str">
            <v>179944</v>
          </cell>
        </row>
        <row r="148497">
          <cell r="F148497" t="str">
            <v>actionly.com</v>
          </cell>
          <cell r="G148497" t="str">
            <v>179945</v>
          </cell>
        </row>
        <row r="148498">
          <cell r="F148498" t="str">
            <v>actionmint.com</v>
          </cell>
          <cell r="G148498" t="str">
            <v>179946</v>
          </cell>
        </row>
        <row r="148499">
          <cell r="F148499" t="str">
            <v>actionpoint.ie</v>
          </cell>
          <cell r="G148499" t="str">
            <v>179947</v>
          </cell>
        </row>
        <row r="148500">
          <cell r="F148500" t="str">
            <v>actionprofiles.com</v>
          </cell>
          <cell r="G148500" t="str">
            <v>179948</v>
          </cell>
        </row>
        <row r="148501">
          <cell r="F148501" t="str">
            <v>actionrestorationtn.com</v>
          </cell>
          <cell r="G148501" t="str">
            <v>179949</v>
          </cell>
        </row>
        <row r="148502">
          <cell r="F148502" t="str">
            <v>actionrocket.co</v>
          </cell>
          <cell r="G148502" t="str">
            <v>179950</v>
          </cell>
        </row>
        <row r="148503">
          <cell r="F148503" t="str">
            <v>actionservices.ca</v>
          </cell>
          <cell r="G148503" t="str">
            <v>179951</v>
          </cell>
        </row>
        <row r="148504">
          <cell r="F148504" t="str">
            <v>actionspace.com</v>
          </cell>
          <cell r="G148504" t="str">
            <v>179952</v>
          </cell>
        </row>
        <row r="148505">
          <cell r="F148505" t="str">
            <v>actionsportsbranding.com</v>
          </cell>
          <cell r="G148505" t="str">
            <v>179953</v>
          </cell>
        </row>
        <row r="148506">
          <cell r="F148506" t="str">
            <v>actionsportuk.com</v>
          </cell>
          <cell r="G148506" t="str">
            <v>179954</v>
          </cell>
        </row>
        <row r="148507">
          <cell r="F148507" t="str">
            <v>actiontec.com</v>
          </cell>
          <cell r="G148507" t="str">
            <v>179955</v>
          </cell>
        </row>
        <row r="148508">
          <cell r="F148508" t="str">
            <v>actionthis.com</v>
          </cell>
          <cell r="G148508" t="str">
            <v>179956</v>
          </cell>
        </row>
        <row r="148509">
          <cell r="F148509" t="str">
            <v>actiontop.com</v>
          </cell>
          <cell r="G148509" t="str">
            <v>179957</v>
          </cell>
        </row>
        <row r="148510">
          <cell r="F148510" t="str">
            <v>actionverb.com</v>
          </cell>
          <cell r="G148510" t="str">
            <v>179958</v>
          </cell>
        </row>
        <row r="148511">
          <cell r="F148511" t="str">
            <v>actionvideo.dk</v>
          </cell>
          <cell r="G148511" t="str">
            <v>179959</v>
          </cell>
        </row>
        <row r="148512">
          <cell r="F148512" t="str">
            <v>actionwebsites.com.au</v>
          </cell>
          <cell r="G148512" t="str">
            <v>179960</v>
          </cell>
        </row>
        <row r="148513">
          <cell r="F148513" t="str">
            <v>actionzap.com</v>
          </cell>
          <cell r="G148513" t="str">
            <v>179961</v>
          </cell>
        </row>
        <row r="148514">
          <cell r="F148514" t="str">
            <v>actium.us</v>
          </cell>
          <cell r="G148514" t="str">
            <v>179962</v>
          </cell>
        </row>
        <row r="148515">
          <cell r="F148515" t="str">
            <v>activ8.at</v>
          </cell>
          <cell r="G148515" t="str">
            <v>179963</v>
          </cell>
        </row>
        <row r="148516">
          <cell r="F148516" t="str">
            <v>activ8energies.com</v>
          </cell>
          <cell r="G148516" t="str">
            <v>179964</v>
          </cell>
        </row>
        <row r="148517">
          <cell r="F148517" t="str">
            <v>activ8social.com</v>
          </cell>
          <cell r="G148517" t="str">
            <v>179965</v>
          </cell>
        </row>
        <row r="148518">
          <cell r="F148518" t="str">
            <v>activalive.com</v>
          </cell>
          <cell r="G148518" t="str">
            <v>179966</v>
          </cell>
        </row>
        <row r="148519">
          <cell r="F148519" t="str">
            <v>activate.co.uk</v>
          </cell>
          <cell r="G148519" t="str">
            <v>179967</v>
          </cell>
        </row>
        <row r="148520">
          <cell r="F148520" t="str">
            <v>activate.com</v>
          </cell>
          <cell r="G148520" t="str">
            <v>179968</v>
          </cell>
        </row>
        <row r="148521">
          <cell r="F148521" t="str">
            <v>activate.digital</v>
          </cell>
          <cell r="G148521" t="str">
            <v>179969</v>
          </cell>
        </row>
        <row r="148522">
          <cell r="F148522" t="str">
            <v>activatebrainandbody.com</v>
          </cell>
          <cell r="G148522" t="str">
            <v>179970</v>
          </cell>
        </row>
        <row r="148523">
          <cell r="F148523" t="str">
            <v>activateclients.com</v>
          </cell>
          <cell r="G148523" t="str">
            <v>179971</v>
          </cell>
        </row>
        <row r="148524">
          <cell r="F148524" t="str">
            <v>activatedaluminaballs.com</v>
          </cell>
          <cell r="G148524" t="str">
            <v>179972</v>
          </cell>
        </row>
        <row r="148525">
          <cell r="F148525" t="str">
            <v>activatedrinks.com</v>
          </cell>
          <cell r="G148525" t="str">
            <v>179973</v>
          </cell>
        </row>
        <row r="148526">
          <cell r="F148526" t="str">
            <v>activatelearning.com</v>
          </cell>
          <cell r="G148526" t="str">
            <v>179974</v>
          </cell>
        </row>
        <row r="148527">
          <cell r="F148527" t="str">
            <v>activationenergy.ie</v>
          </cell>
          <cell r="G148527" t="str">
            <v>179975</v>
          </cell>
        </row>
        <row r="148528">
          <cell r="F148528" t="str">
            <v>activbeacon.com</v>
          </cell>
          <cell r="G148528" t="str">
            <v>179976</v>
          </cell>
        </row>
        <row r="148529">
          <cell r="F148529" t="str">
            <v>activbookings.com</v>
          </cell>
          <cell r="G148529" t="str">
            <v>179977</v>
          </cell>
        </row>
        <row r="148530">
          <cell r="F148530" t="str">
            <v>active-connector.com</v>
          </cell>
          <cell r="G148530" t="str">
            <v>179978</v>
          </cell>
        </row>
        <row r="148531">
          <cell r="F148531" t="str">
            <v>active-minds.co.uk</v>
          </cell>
          <cell r="G148531" t="str">
            <v>179979</v>
          </cell>
        </row>
        <row r="148532">
          <cell r="F148532" t="str">
            <v>active-seek.co.uk</v>
          </cell>
          <cell r="G148532" t="str">
            <v>179980</v>
          </cell>
        </row>
        <row r="148533">
          <cell r="F148533" t="str">
            <v>active2001.com</v>
          </cell>
          <cell r="G148533" t="str">
            <v>179981</v>
          </cell>
        </row>
        <row r="148534">
          <cell r="F148534" t="str">
            <v>activeadventures.com</v>
          </cell>
          <cell r="G148534" t="str">
            <v>179982</v>
          </cell>
        </row>
        <row r="148535">
          <cell r="F148535" t="str">
            <v>activeaero.com</v>
          </cell>
          <cell r="G148535" t="str">
            <v>179983</v>
          </cell>
        </row>
        <row r="148536">
          <cell r="F148536" t="str">
            <v>activeark.com</v>
          </cell>
          <cell r="G148536" t="str">
            <v>179984</v>
          </cell>
        </row>
        <row r="148537">
          <cell r="F148537" t="str">
            <v>activebiotech.com</v>
          </cell>
          <cell r="G148537" t="str">
            <v>179985</v>
          </cell>
        </row>
        <row r="148538">
          <cell r="F148538" t="str">
            <v>activeboxsite.com</v>
          </cell>
          <cell r="G148538" t="str">
            <v>179986</v>
          </cell>
        </row>
        <row r="148539">
          <cell r="F148539" t="str">
            <v>activebuilding.com</v>
          </cell>
          <cell r="G148539" t="str">
            <v>179987</v>
          </cell>
        </row>
        <row r="148540">
          <cell r="F148540" t="str">
            <v>activecaptain.com</v>
          </cell>
          <cell r="G148540" t="str">
            <v>179988</v>
          </cell>
        </row>
        <row r="148541">
          <cell r="F148541" t="str">
            <v>activecause.com</v>
          </cell>
          <cell r="G148541" t="str">
            <v>179989</v>
          </cell>
        </row>
        <row r="148542">
          <cell r="F148542" t="str">
            <v>activeco.com</v>
          </cell>
          <cell r="G148542" t="str">
            <v>179990</v>
          </cell>
        </row>
        <row r="148543">
          <cell r="F148543" t="str">
            <v>activecollab.com</v>
          </cell>
          <cell r="G148543" t="str">
            <v>179991</v>
          </cell>
        </row>
        <row r="148544">
          <cell r="F148544" t="str">
            <v>activecommunications.nl</v>
          </cell>
          <cell r="G148544" t="str">
            <v>179992</v>
          </cell>
        </row>
        <row r="148545">
          <cell r="F148545" t="str">
            <v>activeconversion.com</v>
          </cell>
          <cell r="G148545" t="str">
            <v>179993</v>
          </cell>
        </row>
        <row r="148546">
          <cell r="F148546" t="str">
            <v>activedata.com</v>
          </cell>
          <cell r="G148546" t="str">
            <v>179994</v>
          </cell>
        </row>
        <row r="148547">
          <cell r="F148547" t="str">
            <v>activedataservices.com</v>
          </cell>
          <cell r="G148547" t="str">
            <v>179995</v>
          </cell>
        </row>
        <row r="148548">
          <cell r="F148548" t="str">
            <v>activedemand.com</v>
          </cell>
          <cell r="G148548" t="str">
            <v>179996</v>
          </cell>
        </row>
        <row r="148549">
          <cell r="F148549" t="str">
            <v>activeforever.com</v>
          </cell>
          <cell r="G148549" t="str">
            <v>179997</v>
          </cell>
        </row>
        <row r="148550">
          <cell r="F148550" t="str">
            <v>activegames-web.com</v>
          </cell>
          <cell r="G148550" t="str">
            <v>179998</v>
          </cell>
        </row>
        <row r="148551">
          <cell r="F148551" t="str">
            <v>activegeek.nl</v>
          </cell>
          <cell r="G148551" t="str">
            <v>179999</v>
          </cell>
        </row>
        <row r="148552">
          <cell r="F148552" t="str">
            <v>activehire.com</v>
          </cell>
          <cell r="G148552" t="str">
            <v>180000</v>
          </cell>
        </row>
        <row r="148553">
          <cell r="F148553" t="str">
            <v>activeholidaycompany.com</v>
          </cell>
          <cell r="G148553" t="str">
            <v>180001</v>
          </cell>
        </row>
        <row r="148554">
          <cell r="F148554" t="str">
            <v>activein.co.il</v>
          </cell>
          <cell r="G148554" t="str">
            <v>180002</v>
          </cell>
        </row>
        <row r="148555">
          <cell r="F148555" t="str">
            <v>activeinboxhq.com</v>
          </cell>
          <cell r="G148555" t="str">
            <v>180003</v>
          </cell>
        </row>
        <row r="148556">
          <cell r="F148556" t="str">
            <v>activeintellect.co</v>
          </cell>
          <cell r="G148556" t="str">
            <v>180004</v>
          </cell>
        </row>
        <row r="148557">
          <cell r="F148557" t="str">
            <v>activeinterview.com</v>
          </cell>
          <cell r="G148557" t="str">
            <v>180005</v>
          </cell>
        </row>
        <row r="148558">
          <cell r="F148558" t="str">
            <v>activeintime.com</v>
          </cell>
          <cell r="G148558" t="str">
            <v>180006</v>
          </cell>
        </row>
        <row r="148559">
          <cell r="F148559" t="str">
            <v>activeinvtech.com</v>
          </cell>
          <cell r="G148559" t="str">
            <v>180007</v>
          </cell>
        </row>
        <row r="148560">
          <cell r="F148560" t="str">
            <v>activelifetech.com</v>
          </cell>
          <cell r="G148560" t="str">
            <v>180008</v>
          </cell>
        </row>
        <row r="148561">
          <cell r="F148561" t="str">
            <v>activemarketing.com</v>
          </cell>
          <cell r="G148561" t="str">
            <v>180009</v>
          </cell>
        </row>
        <row r="148562">
          <cell r="F148562" t="str">
            <v>activemedia.ca</v>
          </cell>
          <cell r="G148562" t="str">
            <v>180010</v>
          </cell>
        </row>
        <row r="148563">
          <cell r="F148563" t="str">
            <v>activemediagroup.com.au</v>
          </cell>
          <cell r="G148563" t="str">
            <v>180011</v>
          </cell>
        </row>
        <row r="148564">
          <cell r="F148564" t="str">
            <v>activemediainnovations.com</v>
          </cell>
          <cell r="G148564" t="str">
            <v>180012</v>
          </cell>
        </row>
        <row r="148565">
          <cell r="F148565" t="str">
            <v>activemkt.com</v>
          </cell>
          <cell r="G148565" t="str">
            <v>180013</v>
          </cell>
        </row>
        <row r="148566">
          <cell r="F148566" t="str">
            <v>activemobi.com</v>
          </cell>
          <cell r="G148566" t="str">
            <v>180014</v>
          </cell>
        </row>
        <row r="148567">
          <cell r="F148567" t="str">
            <v>activemodules.com</v>
          </cell>
          <cell r="G148567" t="str">
            <v>180015</v>
          </cell>
        </row>
        <row r="148568">
          <cell r="F148568" t="str">
            <v>activemotif.com</v>
          </cell>
          <cell r="G148568" t="str">
            <v>180016</v>
          </cell>
        </row>
        <row r="148569">
          <cell r="F148569" t="str">
            <v>activemotorwerks.com</v>
          </cell>
          <cell r="G148569" t="str">
            <v>180017</v>
          </cell>
        </row>
        <row r="148570">
          <cell r="F148570" t="str">
            <v>activengage.com</v>
          </cell>
          <cell r="G148570" t="str">
            <v>180018</v>
          </cell>
        </row>
        <row r="148571">
          <cell r="F148571" t="str">
            <v>activenow.com</v>
          </cell>
          <cell r="G148571" t="str">
            <v>180019</v>
          </cell>
        </row>
        <row r="148572">
          <cell r="F148572" t="str">
            <v>activeonline.ie</v>
          </cell>
          <cell r="G148572" t="str">
            <v>180020</v>
          </cell>
        </row>
        <row r="148573">
          <cell r="F148573" t="str">
            <v>activepbx.com</v>
          </cell>
          <cell r="G148573" t="str">
            <v>180021</v>
          </cell>
        </row>
        <row r="148574">
          <cell r="F148574" t="str">
            <v>activepepper.com</v>
          </cell>
          <cell r="G148574" t="str">
            <v>180022</v>
          </cell>
        </row>
        <row r="148575">
          <cell r="F148575" t="str">
            <v>activepitch.com</v>
          </cell>
          <cell r="G148575" t="str">
            <v>180023</v>
          </cell>
        </row>
        <row r="148576">
          <cell r="F148576" t="str">
            <v>activepower.com</v>
          </cell>
          <cell r="G148576" t="str">
            <v>180024</v>
          </cell>
        </row>
        <row r="148577">
          <cell r="F148577" t="str">
            <v>activeprintshop.com</v>
          </cell>
          <cell r="G148577" t="str">
            <v>180025</v>
          </cell>
        </row>
        <row r="148578">
          <cell r="F148578" t="str">
            <v>activeprospect.com</v>
          </cell>
          <cell r="G148578" t="str">
            <v>180026</v>
          </cell>
        </row>
        <row r="148579">
          <cell r="F148579" t="str">
            <v>activequote.com</v>
          </cell>
          <cell r="G148579" t="str">
            <v>180027</v>
          </cell>
        </row>
        <row r="148580">
          <cell r="F148580" t="str">
            <v>activereach.net</v>
          </cell>
          <cell r="G148580" t="str">
            <v>180028</v>
          </cell>
        </row>
        <row r="148581">
          <cell r="F148581" t="str">
            <v>activereasoning.com</v>
          </cell>
          <cell r="G148581" t="str">
            <v>180029</v>
          </cell>
        </row>
        <row r="148582">
          <cell r="F148582" t="str">
            <v>activeserve.com</v>
          </cell>
          <cell r="G148582" t="str">
            <v>180030</v>
          </cell>
        </row>
        <row r="148583">
          <cell r="F148583" t="str">
            <v>activeside.com</v>
          </cell>
          <cell r="G148583" t="str">
            <v>180031</v>
          </cell>
        </row>
        <row r="148584">
          <cell r="F148584" t="str">
            <v>activesolution.se</v>
          </cell>
          <cell r="G148584" t="str">
            <v>180032</v>
          </cell>
        </row>
        <row r="148585">
          <cell r="F148585" t="str">
            <v>activestandards.com</v>
          </cell>
          <cell r="G148585" t="str">
            <v>180033</v>
          </cell>
        </row>
        <row r="148586">
          <cell r="F148586" t="str">
            <v>activetainment.com</v>
          </cell>
          <cell r="G148586" t="str">
            <v>180034</v>
          </cell>
        </row>
        <row r="148587">
          <cell r="F148587" t="str">
            <v>activetechnologies.it</v>
          </cell>
          <cell r="G148587" t="str">
            <v>180035</v>
          </cell>
        </row>
        <row r="148588">
          <cell r="F148588" t="str">
            <v>activetrail.com</v>
          </cell>
          <cell r="G148588" t="str">
            <v>180036</v>
          </cell>
        </row>
        <row r="148589">
          <cell r="F148589" t="str">
            <v>activetrainingspecialists.com.au</v>
          </cell>
          <cell r="G148589" t="str">
            <v>180037</v>
          </cell>
        </row>
        <row r="148590">
          <cell r="F148590" t="str">
            <v>activetravel.com.au</v>
          </cell>
          <cell r="G148590" t="str">
            <v>180038</v>
          </cell>
        </row>
        <row r="148591">
          <cell r="F148591" t="str">
            <v>activeup.com</v>
          </cell>
          <cell r="G148591" t="str">
            <v>180039</v>
          </cell>
        </row>
        <row r="148592">
          <cell r="F148592" t="str">
            <v>activeutilities.com.au</v>
          </cell>
          <cell r="G148592" t="str">
            <v>180040</v>
          </cell>
        </row>
        <row r="148593">
          <cell r="F148593" t="str">
            <v>activeviam.com</v>
          </cell>
          <cell r="G148593" t="str">
            <v>180041</v>
          </cell>
        </row>
        <row r="148594">
          <cell r="F148594" t="str">
            <v>activevideotools.com</v>
          </cell>
          <cell r="G148594" t="str">
            <v>180042</v>
          </cell>
        </row>
        <row r="148595">
          <cell r="F148595" t="str">
            <v>activeviews.com</v>
          </cell>
          <cell r="G148595" t="str">
            <v>180043</v>
          </cell>
        </row>
        <row r="148596">
          <cell r="F148596" t="str">
            <v>activewearmanufacturer.com</v>
          </cell>
          <cell r="G148596" t="str">
            <v>180044</v>
          </cell>
        </row>
        <row r="148597">
          <cell r="F148597" t="str">
            <v>activeweb.pl</v>
          </cell>
          <cell r="G148597" t="str">
            <v>180045</v>
          </cell>
        </row>
        <row r="148598">
          <cell r="F148598" t="str">
            <v>activewit.com</v>
          </cell>
          <cell r="G148598" t="str">
            <v>180046</v>
          </cell>
        </row>
        <row r="148599">
          <cell r="F148599" t="str">
            <v>activeworlds.com</v>
          </cell>
          <cell r="G148599" t="str">
            <v>180047</v>
          </cell>
        </row>
        <row r="148600">
          <cell r="F148600" t="str">
            <v>activeworx.co.za</v>
          </cell>
          <cell r="G148600" t="str">
            <v>180048</v>
          </cell>
        </row>
        <row r="148601">
          <cell r="F148601" t="str">
            <v>activinsights.com</v>
          </cell>
          <cell r="G148601" t="str">
            <v>180049</v>
          </cell>
        </row>
        <row r="148602">
          <cell r="F148602" t="str">
            <v>activis.net</v>
          </cell>
          <cell r="G148602" t="str">
            <v>180050</v>
          </cell>
        </row>
        <row r="148603">
          <cell r="F148603" t="str">
            <v>activistinsight.com</v>
          </cell>
          <cell r="G148603" t="str">
            <v>180051</v>
          </cell>
        </row>
        <row r="148604">
          <cell r="F148604" t="str">
            <v>activistor.com</v>
          </cell>
          <cell r="G148604" t="str">
            <v>180052</v>
          </cell>
        </row>
        <row r="148605">
          <cell r="F148605" t="str">
            <v>activityaway.co.uk</v>
          </cell>
          <cell r="G148605" t="str">
            <v>180053</v>
          </cell>
        </row>
        <row r="148606">
          <cell r="F148606" t="str">
            <v>activitybookers.com</v>
          </cell>
          <cell r="G148606" t="str">
            <v>180054</v>
          </cell>
        </row>
        <row r="148607">
          <cell r="F148607" t="str">
            <v>activitybrain.com</v>
          </cell>
          <cell r="G148607" t="str">
            <v>180055</v>
          </cell>
        </row>
        <row r="148608">
          <cell r="F148608" t="str">
            <v>activitygifts.co.uk</v>
          </cell>
          <cell r="G148608" t="str">
            <v>180056</v>
          </cell>
        </row>
        <row r="148609">
          <cell r="F148609" t="str">
            <v>activitylinksystems.com</v>
          </cell>
          <cell r="G148609" t="str">
            <v>180057</v>
          </cell>
        </row>
        <row r="148610">
          <cell r="F148610" t="str">
            <v>activlan.com</v>
          </cell>
          <cell r="G148610" t="str">
            <v>180058</v>
          </cell>
        </row>
        <row r="148611">
          <cell r="F148611" t="str">
            <v>activolution.com</v>
          </cell>
          <cell r="G148611" t="str">
            <v>180059</v>
          </cell>
        </row>
        <row r="148612">
          <cell r="F148612" t="str">
            <v>activore.com</v>
          </cell>
          <cell r="G148612" t="str">
            <v>180060</v>
          </cell>
        </row>
        <row r="148613">
          <cell r="F148613" t="str">
            <v>activpayroll.com</v>
          </cell>
          <cell r="G148613" t="str">
            <v>180061</v>
          </cell>
        </row>
        <row r="148614">
          <cell r="F148614" t="str">
            <v>activphy.com</v>
          </cell>
          <cell r="G148614" t="str">
            <v>180062</v>
          </cell>
        </row>
        <row r="148615">
          <cell r="F148615" t="str">
            <v>activpro.com</v>
          </cell>
          <cell r="G148615" t="str">
            <v>180063</v>
          </cell>
        </row>
        <row r="148616">
          <cell r="F148616" t="str">
            <v>activsolar.com</v>
          </cell>
          <cell r="G148616" t="str">
            <v>180064</v>
          </cell>
        </row>
        <row r="148617">
          <cell r="F148617" t="str">
            <v>activspaces.com</v>
          </cell>
          <cell r="G148617" t="str">
            <v>180065</v>
          </cell>
        </row>
        <row r="148618">
          <cell r="F148618" t="str">
            <v>activtek.eu</v>
          </cell>
          <cell r="G148618" t="str">
            <v>180066</v>
          </cell>
        </row>
        <row r="148619">
          <cell r="F148619" t="str">
            <v>activtrades.com</v>
          </cell>
          <cell r="G148619" t="str">
            <v>180067</v>
          </cell>
        </row>
        <row r="148620">
          <cell r="F148620" t="str">
            <v>activtrak.com</v>
          </cell>
          <cell r="G148620" t="str">
            <v>180068</v>
          </cell>
        </row>
        <row r="148621">
          <cell r="F148621" t="str">
            <v>activx.com</v>
          </cell>
          <cell r="G148621" t="str">
            <v>180069</v>
          </cell>
        </row>
        <row r="148622">
          <cell r="F148622" t="str">
            <v>actmedia.net</v>
          </cell>
          <cell r="G148622" t="str">
            <v>180070</v>
          </cell>
        </row>
        <row r="148623">
          <cell r="F148623" t="str">
            <v>actomedia.com</v>
          </cell>
          <cell r="G148623" t="str">
            <v>180071</v>
          </cell>
        </row>
        <row r="148624">
          <cell r="F148624" t="str">
            <v>actonline.com.br</v>
          </cell>
          <cell r="G148624" t="str">
            <v>180072</v>
          </cell>
        </row>
        <row r="148625">
          <cell r="F148625" t="str">
            <v>actonline.org</v>
          </cell>
          <cell r="G148625" t="str">
            <v>180073</v>
          </cell>
        </row>
        <row r="148626">
          <cell r="F148626" t="str">
            <v>actonmobile.com</v>
          </cell>
          <cell r="G148626" t="str">
            <v>180074</v>
          </cell>
        </row>
        <row r="148627">
          <cell r="F148627" t="str">
            <v>actorgenie.com</v>
          </cell>
          <cell r="G148627" t="str">
            <v>180075</v>
          </cell>
        </row>
        <row r="148628">
          <cell r="F148628" t="str">
            <v>actorsoftulsa.org</v>
          </cell>
          <cell r="G148628" t="str">
            <v>180076</v>
          </cell>
        </row>
        <row r="148629">
          <cell r="F148629" t="str">
            <v>actouch.com</v>
          </cell>
          <cell r="G148629" t="str">
            <v>180077</v>
          </cell>
        </row>
        <row r="148630">
          <cell r="F148630" t="str">
            <v>actpower.com.tw</v>
          </cell>
          <cell r="G148630" t="str">
            <v>180078</v>
          </cell>
        </row>
        <row r="148631">
          <cell r="F148631" t="str">
            <v>actridge.com</v>
          </cell>
          <cell r="G148631" t="str">
            <v>180079</v>
          </cell>
        </row>
        <row r="148632">
          <cell r="F148632" t="str">
            <v>actslike.com</v>
          </cell>
          <cell r="G148632" t="str">
            <v>180080</v>
          </cell>
        </row>
        <row r="148633">
          <cell r="F148633" t="str">
            <v>actsupport.com</v>
          </cell>
          <cell r="G148633" t="str">
            <v>180081</v>
          </cell>
        </row>
        <row r="148634">
          <cell r="F148634" t="str">
            <v>acttao.com</v>
          </cell>
          <cell r="G148634" t="str">
            <v>180082</v>
          </cell>
        </row>
        <row r="148635">
          <cell r="F148635" t="str">
            <v>acttoday.com</v>
          </cell>
          <cell r="G148635" t="str">
            <v>180083</v>
          </cell>
        </row>
        <row r="148636">
          <cell r="F148636" t="str">
            <v>actualidadblog.com</v>
          </cell>
          <cell r="G148636" t="str">
            <v>180084</v>
          </cell>
        </row>
        <row r="148637">
          <cell r="F148637" t="str">
            <v>actualitymedia.org</v>
          </cell>
          <cell r="G148637" t="str">
            <v>180085</v>
          </cell>
        </row>
        <row r="148638">
          <cell r="F148638" t="str">
            <v>actualizegroup.com</v>
          </cell>
          <cell r="G148638" t="str">
            <v>180086</v>
          </cell>
        </row>
        <row r="148639">
          <cell r="F148639" t="str">
            <v>actuallyclean.net</v>
          </cell>
          <cell r="G148639" t="str">
            <v>180087</v>
          </cell>
        </row>
        <row r="148640">
          <cell r="F148640" t="str">
            <v>actualonlinejobs.com</v>
          </cell>
          <cell r="G148640" t="str">
            <v>180088</v>
          </cell>
        </row>
        <row r="148641">
          <cell r="F148641" t="str">
            <v>actualsales.com</v>
          </cell>
          <cell r="G148641" t="str">
            <v>180089</v>
          </cell>
        </row>
        <row r="148642">
          <cell r="F148642" t="str">
            <v>actualtech.co.il</v>
          </cell>
          <cell r="G148642" t="str">
            <v>180090</v>
          </cell>
        </row>
        <row r="148643">
          <cell r="F148643" t="str">
            <v>actuarialpost.co.uk</v>
          </cell>
          <cell r="G148643" t="str">
            <v>180091</v>
          </cell>
        </row>
        <row r="148644">
          <cell r="F148644" t="str">
            <v>actuatorindia.com</v>
          </cell>
          <cell r="G148644" t="str">
            <v>180092</v>
          </cell>
        </row>
        <row r="148645">
          <cell r="F148645" t="str">
            <v>actuatorzone.com</v>
          </cell>
          <cell r="G148645" t="str">
            <v>180093</v>
          </cell>
        </row>
        <row r="148646">
          <cell r="F148646" t="str">
            <v>actucast.com</v>
          </cell>
          <cell r="G148646" t="str">
            <v>180094</v>
          </cell>
        </row>
        <row r="148647">
          <cell r="F148647" t="str">
            <v>actuitindia.com</v>
          </cell>
          <cell r="G148647" t="str">
            <v>180095</v>
          </cell>
        </row>
        <row r="148648">
          <cell r="F148648" t="str">
            <v>actusdata.com</v>
          </cell>
          <cell r="G148648" t="str">
            <v>180096</v>
          </cell>
        </row>
        <row r="148649">
          <cell r="F148649" t="str">
            <v>actusflytt.se</v>
          </cell>
          <cell r="G148649" t="str">
            <v>180097</v>
          </cell>
        </row>
        <row r="148650">
          <cell r="F148650" t="str">
            <v>actvila.jp</v>
          </cell>
          <cell r="G148650" t="str">
            <v>180098</v>
          </cell>
        </row>
        <row r="148651">
          <cell r="F148651" t="str">
            <v>actvtheaters.com</v>
          </cell>
          <cell r="G148651" t="str">
            <v>180099</v>
          </cell>
        </row>
        <row r="148652">
          <cell r="F148652" t="str">
            <v>actwitty.com</v>
          </cell>
          <cell r="G148652" t="str">
            <v>180100</v>
          </cell>
        </row>
        <row r="148653">
          <cell r="F148653" t="str">
            <v>actymac.com</v>
          </cell>
          <cell r="G148653" t="str">
            <v>180101</v>
          </cell>
        </row>
        <row r="148654">
          <cell r="F148654" t="str">
            <v>actywatch.com</v>
          </cell>
          <cell r="G148654" t="str">
            <v>180102</v>
          </cell>
        </row>
        <row r="148655">
          <cell r="F148655" t="str">
            <v>acuacare.com</v>
          </cell>
          <cell r="G148655" t="str">
            <v>180103</v>
          </cell>
        </row>
        <row r="148656">
          <cell r="F148656" t="str">
            <v>acuantcorp.com</v>
          </cell>
          <cell r="G148656" t="str">
            <v>180104</v>
          </cell>
        </row>
        <row r="148657">
          <cell r="F148657" t="str">
            <v>acube.co</v>
          </cell>
          <cell r="G148657" t="str">
            <v>180105</v>
          </cell>
        </row>
        <row r="148658">
          <cell r="F148658" t="str">
            <v>acucomm.net</v>
          </cell>
          <cell r="G148658" t="str">
            <v>180106</v>
          </cell>
        </row>
        <row r="148659">
          <cell r="F148659" t="str">
            <v>acudora.com</v>
          </cell>
          <cell r="G148659" t="str">
            <v>180107</v>
          </cell>
        </row>
        <row r="148660">
          <cell r="F148660" t="str">
            <v>acuerdalo.com</v>
          </cell>
          <cell r="G148660" t="str">
            <v>180108</v>
          </cell>
        </row>
        <row r="148661">
          <cell r="F148661" t="str">
            <v>acueresoftware.com</v>
          </cell>
          <cell r="G148661" t="str">
            <v>180109</v>
          </cell>
        </row>
        <row r="148662">
          <cell r="F148662" t="str">
            <v>acuigen.com</v>
          </cell>
          <cell r="G148662" t="str">
            <v>180110</v>
          </cell>
        </row>
        <row r="148663">
          <cell r="F148663" t="str">
            <v>acuista.com</v>
          </cell>
          <cell r="G148663" t="str">
            <v>180111</v>
          </cell>
        </row>
        <row r="148664">
          <cell r="F148664" t="str">
            <v>acuitybrands.com</v>
          </cell>
          <cell r="G148664" t="str">
            <v>180112</v>
          </cell>
        </row>
        <row r="148665">
          <cell r="F148665" t="str">
            <v>acuityelm.com</v>
          </cell>
          <cell r="G148665" t="str">
            <v>180113</v>
          </cell>
        </row>
        <row r="148666">
          <cell r="F148666" t="str">
            <v>acuityhealthcare.net</v>
          </cell>
          <cell r="G148666" t="str">
            <v>180114</v>
          </cell>
        </row>
        <row r="148667">
          <cell r="F148667" t="str">
            <v>acuitynv.com</v>
          </cell>
          <cell r="G148667" t="str">
            <v>180115</v>
          </cell>
        </row>
        <row r="148668">
          <cell r="F148668" t="str">
            <v>acuityresearch.com.au</v>
          </cell>
          <cell r="G148668" t="str">
            <v>180116</v>
          </cell>
        </row>
        <row r="148669">
          <cell r="F148669" t="str">
            <v>acuityrm.com</v>
          </cell>
          <cell r="G148669" t="str">
            <v>180117</v>
          </cell>
        </row>
        <row r="148670">
          <cell r="F148670" t="str">
            <v>acuityscheduling.com</v>
          </cell>
          <cell r="G148670" t="str">
            <v>180118</v>
          </cell>
        </row>
        <row r="148671">
          <cell r="F148671" t="str">
            <v>acuitysds.com</v>
          </cell>
          <cell r="G148671" t="str">
            <v>180119</v>
          </cell>
        </row>
        <row r="148672">
          <cell r="F148672" t="str">
            <v>acuitytrading.com</v>
          </cell>
          <cell r="G148672" t="str">
            <v>180120</v>
          </cell>
        </row>
        <row r="148673">
          <cell r="F148673" t="str">
            <v>aculon.com</v>
          </cell>
          <cell r="G148673" t="str">
            <v>180121</v>
          </cell>
        </row>
        <row r="148674">
          <cell r="F148674" t="str">
            <v>acumbamail.com</v>
          </cell>
          <cell r="G148674" t="str">
            <v>180122</v>
          </cell>
        </row>
        <row r="148675">
          <cell r="F148675" t="str">
            <v>acumedsoft.com</v>
          </cell>
          <cell r="G148675" t="str">
            <v>180123</v>
          </cell>
        </row>
        <row r="148676">
          <cell r="F148676" t="str">
            <v>acumem.com</v>
          </cell>
          <cell r="G148676" t="str">
            <v>180124</v>
          </cell>
        </row>
        <row r="148677">
          <cell r="F148677" t="str">
            <v>acumen-corp.com</v>
          </cell>
          <cell r="G148677" t="str">
            <v>180125</v>
          </cell>
        </row>
        <row r="148678">
          <cell r="F148678" t="str">
            <v>acumen-pr.net</v>
          </cell>
          <cell r="G148678" t="str">
            <v>180126</v>
          </cell>
        </row>
        <row r="148679">
          <cell r="F148679" t="str">
            <v>acumenadagency.com</v>
          </cell>
          <cell r="G148679" t="str">
            <v>180127</v>
          </cell>
        </row>
        <row r="148680">
          <cell r="F148680" t="str">
            <v>acumence.com</v>
          </cell>
          <cell r="G148680" t="str">
            <v>180128</v>
          </cell>
        </row>
        <row r="148681">
          <cell r="F148681" t="str">
            <v>acumenin.com</v>
          </cell>
          <cell r="G148681" t="str">
            <v>180129</v>
          </cell>
        </row>
        <row r="148682">
          <cell r="F148682" t="str">
            <v>acumenmgmt.com</v>
          </cell>
          <cell r="G148682" t="str">
            <v>180130</v>
          </cell>
        </row>
        <row r="148683">
          <cell r="F148683" t="str">
            <v>acumensolutions.com</v>
          </cell>
          <cell r="G148683" t="str">
            <v>180131</v>
          </cell>
        </row>
        <row r="148684">
          <cell r="F148684" t="str">
            <v>acument.com</v>
          </cell>
          <cell r="G148684" t="str">
            <v>180132</v>
          </cell>
        </row>
        <row r="148685">
          <cell r="F148685" t="str">
            <v>acumium.com</v>
          </cell>
          <cell r="G148685" t="str">
            <v>180133</v>
          </cell>
        </row>
        <row r="148686">
          <cell r="F148686" t="str">
            <v>acumulus9.com</v>
          </cell>
          <cell r="G148686" t="str">
            <v>180134</v>
          </cell>
        </row>
        <row r="148687">
          <cell r="F148687" t="str">
            <v>acumus.com</v>
          </cell>
          <cell r="G148687" t="str">
            <v>180135</v>
          </cell>
        </row>
        <row r="148688">
          <cell r="F148688" t="str">
            <v>acunetix.com</v>
          </cell>
          <cell r="G148688" t="str">
            <v>180136</v>
          </cell>
        </row>
        <row r="148689">
          <cell r="F148689" t="str">
            <v>acuotech.com</v>
          </cell>
          <cell r="G148689" t="str">
            <v>180137</v>
          </cell>
        </row>
        <row r="148690">
          <cell r="F148690" t="str">
            <v>acure.com.au</v>
          </cell>
          <cell r="G148690" t="str">
            <v>180138</v>
          </cell>
        </row>
        <row r="148691">
          <cell r="F148691" t="str">
            <v>acurussolutions.com</v>
          </cell>
          <cell r="G148691" t="str">
            <v>180139</v>
          </cell>
        </row>
        <row r="148692">
          <cell r="F148692" t="str">
            <v>acusim.com</v>
          </cell>
          <cell r="G148692" t="str">
            <v>180140</v>
          </cell>
        </row>
        <row r="148693">
          <cell r="F148693" t="str">
            <v>acustomelectric.com</v>
          </cell>
          <cell r="G148693" t="str">
            <v>180141</v>
          </cell>
        </row>
        <row r="148694">
          <cell r="F148694" t="str">
            <v>acutallc.com</v>
          </cell>
          <cell r="G148694" t="str">
            <v>180142</v>
          </cell>
        </row>
        <row r="148695">
          <cell r="F148695" t="str">
            <v>acute3d.com</v>
          </cell>
          <cell r="G148695" t="str">
            <v>180143</v>
          </cell>
        </row>
        <row r="148696">
          <cell r="F148696" t="str">
            <v>acutedata.com</v>
          </cell>
          <cell r="G148696" t="str">
            <v>180144</v>
          </cell>
        </row>
        <row r="148697">
          <cell r="F148697" t="str">
            <v>acutesys.com</v>
          </cell>
          <cell r="G148697" t="str">
            <v>180145</v>
          </cell>
        </row>
        <row r="148698">
          <cell r="F148698" t="str">
            <v>acutranssolutions.com</v>
          </cell>
          <cell r="G148698" t="str">
            <v>180146</v>
          </cell>
        </row>
        <row r="148699">
          <cell r="F148699" t="str">
            <v>acw-grey.co.il</v>
          </cell>
          <cell r="G148699" t="str">
            <v>180147</v>
          </cell>
        </row>
        <row r="148700">
          <cell r="F148700" t="str">
            <v>acw.uk.com</v>
          </cell>
          <cell r="G148700" t="str">
            <v>180148</v>
          </cell>
        </row>
        <row r="148701">
          <cell r="F148701" t="str">
            <v>acx.com</v>
          </cell>
          <cell r="G148701" t="str">
            <v>180149</v>
          </cell>
        </row>
        <row r="148702">
          <cell r="F148702" t="str">
            <v>acxiom.com</v>
          </cell>
          <cell r="G148702" t="str">
            <v>180150</v>
          </cell>
        </row>
        <row r="148703">
          <cell r="F148703" t="str">
            <v>acxiomimpact.com</v>
          </cell>
          <cell r="G148703" t="str">
            <v>180151</v>
          </cell>
        </row>
        <row r="148704">
          <cell r="F148704" t="str">
            <v>acxsys.ca</v>
          </cell>
          <cell r="G148704" t="str">
            <v>180152</v>
          </cell>
        </row>
        <row r="148705">
          <cell r="F148705" t="str">
            <v>acyba.com</v>
          </cell>
          <cell r="G148705" t="str">
            <v>180153</v>
          </cell>
        </row>
        <row r="148706">
          <cell r="F148706" t="str">
            <v>ad-advanced.com</v>
          </cell>
          <cell r="G148706" t="str">
            <v>180154</v>
          </cell>
        </row>
        <row r="148707">
          <cell r="F148707" t="str">
            <v>ad-energy.com</v>
          </cell>
          <cell r="G148707" t="str">
            <v>180155</v>
          </cell>
        </row>
        <row r="148708">
          <cell r="F148708" t="str">
            <v>ad-gbn.com</v>
          </cell>
          <cell r="G148708" t="str">
            <v>180156</v>
          </cell>
        </row>
        <row r="148709">
          <cell r="F148709" t="str">
            <v>ad-juster.com</v>
          </cell>
          <cell r="G148709" t="str">
            <v>180157</v>
          </cell>
        </row>
        <row r="148710">
          <cell r="F148710" t="str">
            <v>ad-particles.com</v>
          </cell>
          <cell r="G148710" t="str">
            <v>180158</v>
          </cell>
        </row>
        <row r="148711">
          <cell r="F148711" t="str">
            <v>ad-pods.com</v>
          </cell>
          <cell r="G148711" t="str">
            <v>180159</v>
          </cell>
        </row>
        <row r="148712">
          <cell r="F148712" t="str">
            <v>ad-qwest.com</v>
          </cell>
          <cell r="G148712" t="str">
            <v>180160</v>
          </cell>
        </row>
        <row r="148713">
          <cell r="F148713" t="str">
            <v>ad-tech.com</v>
          </cell>
          <cell r="G148713" t="str">
            <v>180161</v>
          </cell>
        </row>
        <row r="148714">
          <cell r="F148714" t="str">
            <v>ad-ventures.net</v>
          </cell>
          <cell r="G148714" t="str">
            <v>180162</v>
          </cell>
        </row>
        <row r="148715">
          <cell r="F148715" t="str">
            <v>ad-village.com</v>
          </cell>
          <cell r="G148715" t="str">
            <v>180163</v>
          </cell>
        </row>
        <row r="148716">
          <cell r="F148716" t="str">
            <v>ad.cmcm.com</v>
          </cell>
          <cell r="G148716" t="str">
            <v>180164</v>
          </cell>
        </row>
        <row r="148717">
          <cell r="F148717" t="str">
            <v>ad.net</v>
          </cell>
          <cell r="G148717" t="str">
            <v>180165</v>
          </cell>
        </row>
        <row r="148718">
          <cell r="F148718" t="str">
            <v>ad20.de</v>
          </cell>
          <cell r="G148718" t="str">
            <v>180166</v>
          </cell>
        </row>
        <row r="148719">
          <cell r="F148719" t="str">
            <v>ad2action.com</v>
          </cell>
          <cell r="G148719" t="str">
            <v>180167</v>
          </cell>
        </row>
        <row r="148720">
          <cell r="F148720" t="str">
            <v>ad2china.com</v>
          </cell>
          <cell r="G148720" t="str">
            <v>180168</v>
          </cell>
        </row>
        <row r="148721">
          <cell r="F148721" t="str">
            <v>ad2click.com</v>
          </cell>
          <cell r="G148721" t="str">
            <v>180169</v>
          </cell>
        </row>
        <row r="148722">
          <cell r="F148722" t="str">
            <v>ad2network.com</v>
          </cell>
          <cell r="G148722" t="str">
            <v>180170</v>
          </cell>
        </row>
        <row r="148723">
          <cell r="F148723" t="str">
            <v>ad2one.co.uk</v>
          </cell>
          <cell r="G148723" t="str">
            <v>180171</v>
          </cell>
        </row>
        <row r="148724">
          <cell r="F148724" t="str">
            <v>ad2pixel.com</v>
          </cell>
          <cell r="G148724" t="str">
            <v>180172</v>
          </cell>
        </row>
        <row r="148725">
          <cell r="F148725" t="str">
            <v>ad3energy.com</v>
          </cell>
          <cell r="G148725" t="str">
            <v>180173</v>
          </cell>
        </row>
        <row r="148726">
          <cell r="F148726" t="str">
            <v>ad4game.com</v>
          </cell>
          <cell r="G148726" t="str">
            <v>180174</v>
          </cell>
        </row>
        <row r="148727">
          <cell r="F148727" t="str">
            <v>ad4kids.com</v>
          </cell>
          <cell r="G148727" t="str">
            <v>180175</v>
          </cell>
        </row>
        <row r="148728">
          <cell r="F148728" t="str">
            <v>ad4print.com</v>
          </cell>
          <cell r="G148728" t="str">
            <v>180176</v>
          </cell>
        </row>
        <row r="148729">
          <cell r="F148729" t="str">
            <v>ad4screen.com</v>
          </cell>
          <cell r="G148729" t="str">
            <v>180177</v>
          </cell>
        </row>
        <row r="148730">
          <cell r="F148730" t="str">
            <v>ad60.com</v>
          </cell>
          <cell r="G148730" t="str">
            <v>180178</v>
          </cell>
        </row>
        <row r="148731">
          <cell r="F148731" t="str">
            <v>ad65.com</v>
          </cell>
          <cell r="G148731" t="str">
            <v>180179</v>
          </cell>
        </row>
        <row r="148732">
          <cell r="F148732" t="str">
            <v>ada-music.com</v>
          </cell>
          <cell r="G148732" t="str">
            <v>180180</v>
          </cell>
        </row>
        <row r="148733">
          <cell r="F148733" t="str">
            <v>adabisc.com</v>
          </cell>
          <cell r="G148733" t="str">
            <v>180181</v>
          </cell>
        </row>
        <row r="148734">
          <cell r="F148734" t="str">
            <v>adac.ae</v>
          </cell>
          <cell r="G148734" t="str">
            <v>180182</v>
          </cell>
        </row>
        <row r="148735">
          <cell r="F148735" t="str">
            <v>adacademy.net</v>
          </cell>
          <cell r="G148735" t="str">
            <v>180183</v>
          </cell>
        </row>
        <row r="148736">
          <cell r="F148736" t="str">
            <v>adacare.com</v>
          </cell>
          <cell r="G148736" t="str">
            <v>180184</v>
          </cell>
        </row>
        <row r="148737">
          <cell r="F148737" t="str">
            <v>adachicomputech.com</v>
          </cell>
          <cell r="G148737" t="str">
            <v>180185</v>
          </cell>
        </row>
        <row r="148738">
          <cell r="F148738" t="str">
            <v>adacom.com</v>
          </cell>
          <cell r="G148738" t="str">
            <v>180186</v>
          </cell>
        </row>
        <row r="148739">
          <cell r="F148739" t="str">
            <v>adacore.com</v>
          </cell>
          <cell r="G148739" t="str">
            <v>180187</v>
          </cell>
        </row>
        <row r="148740">
          <cell r="F148740" t="str">
            <v>adaction.mobi</v>
          </cell>
          <cell r="G148740" t="str">
            <v>180188</v>
          </cell>
        </row>
        <row r="148741">
          <cell r="F148741" t="str">
            <v>adactive.com</v>
          </cell>
          <cell r="G148741" t="str">
            <v>180189</v>
          </cell>
        </row>
        <row r="148742">
          <cell r="F148742" t="str">
            <v>adadevelopersacademy.org</v>
          </cell>
          <cell r="G148742" t="str">
            <v>180190</v>
          </cell>
        </row>
        <row r="148743">
          <cell r="F148743" t="str">
            <v>adafield.com</v>
          </cell>
          <cell r="G148743" t="str">
            <v>180191</v>
          </cell>
        </row>
        <row r="148744">
          <cell r="F148744" t="str">
            <v>adafruit.com</v>
          </cell>
          <cell r="G148744" t="str">
            <v>180192</v>
          </cell>
        </row>
        <row r="148745">
          <cell r="F148745" t="str">
            <v>adagetech.com</v>
          </cell>
          <cell r="G148745" t="str">
            <v>180193</v>
          </cell>
        </row>
        <row r="148746">
          <cell r="F148746" t="str">
            <v>adagio.com</v>
          </cell>
          <cell r="G148746" t="str">
            <v>180194</v>
          </cell>
        </row>
        <row r="148747">
          <cell r="F148747" t="str">
            <v>adagioagency.com</v>
          </cell>
          <cell r="G148747" t="str">
            <v>180195</v>
          </cell>
        </row>
        <row r="148748">
          <cell r="F148748" t="str">
            <v>adaindia.net</v>
          </cell>
          <cell r="G148748" t="str">
            <v>180196</v>
          </cell>
        </row>
        <row r="148749">
          <cell r="F148749" t="str">
            <v>adainitiative.org</v>
          </cell>
          <cell r="G148749" t="str">
            <v>180197</v>
          </cell>
        </row>
        <row r="148750">
          <cell r="F148750" t="str">
            <v>adalbdal.com</v>
          </cell>
          <cell r="G148750" t="str">
            <v>180198</v>
          </cell>
        </row>
        <row r="148751">
          <cell r="F148751" t="str">
            <v>adalidinmark.com</v>
          </cell>
          <cell r="G148751" t="str">
            <v>180199</v>
          </cell>
        </row>
        <row r="148752">
          <cell r="F148752" t="str">
            <v>adalladv.com</v>
          </cell>
          <cell r="G148752" t="str">
            <v>180200</v>
          </cell>
        </row>
        <row r="148753">
          <cell r="F148753" t="str">
            <v>adalyze.com</v>
          </cell>
          <cell r="G148753" t="str">
            <v>180201</v>
          </cell>
        </row>
        <row r="148754">
          <cell r="F148754" t="str">
            <v>adam-geneva.com</v>
          </cell>
          <cell r="G148754" t="str">
            <v>180202</v>
          </cell>
        </row>
        <row r="148755">
          <cell r="F148755" t="str">
            <v>adamanttech.com</v>
          </cell>
          <cell r="G148755" t="str">
            <v>180203</v>
          </cell>
        </row>
        <row r="148756">
          <cell r="F148756" t="str">
            <v>adamantvalves.com</v>
          </cell>
          <cell r="G148756" t="str">
            <v>180204</v>
          </cell>
        </row>
        <row r="148757">
          <cell r="F148757" t="str">
            <v>adamasam.com</v>
          </cell>
          <cell r="G148757" t="str">
            <v>180205</v>
          </cell>
        </row>
        <row r="148758">
          <cell r="F148758" t="str">
            <v>adamasconsulting.com</v>
          </cell>
          <cell r="G148758" t="str">
            <v>180206</v>
          </cell>
        </row>
        <row r="148759">
          <cell r="F148759" t="str">
            <v>adamasnetwork.org</v>
          </cell>
          <cell r="G148759" t="str">
            <v>180207</v>
          </cell>
        </row>
        <row r="148760">
          <cell r="F148760" t="str">
            <v>adamed.com.pl</v>
          </cell>
          <cell r="G148760" t="str">
            <v>180208</v>
          </cell>
        </row>
        <row r="148761">
          <cell r="F148761" t="str">
            <v>adameemsolutions.com</v>
          </cell>
          <cell r="G148761" t="str">
            <v>180209</v>
          </cell>
        </row>
        <row r="148762">
          <cell r="F148762" t="str">
            <v>adamence.com</v>
          </cell>
          <cell r="G148762" t="str">
            <v>180210</v>
          </cell>
        </row>
        <row r="148763">
          <cell r="F148763" t="str">
            <v>adamhultz.com</v>
          </cell>
          <cell r="G148763" t="str">
            <v>180211</v>
          </cell>
        </row>
        <row r="148764">
          <cell r="F148764" t="str">
            <v>adamjonesproductions.com</v>
          </cell>
          <cell r="G148764" t="str">
            <v>180212</v>
          </cell>
        </row>
        <row r="148765">
          <cell r="F148765" t="str">
            <v>adamlippes.com</v>
          </cell>
          <cell r="G148765" t="str">
            <v>180213</v>
          </cell>
        </row>
        <row r="148766">
          <cell r="F148766" t="str">
            <v>adamlowecreative.com</v>
          </cell>
          <cell r="G148766" t="str">
            <v>180214</v>
          </cell>
        </row>
        <row r="148767">
          <cell r="F148767" t="str">
            <v>adamo.es</v>
          </cell>
          <cell r="G148767" t="str">
            <v>180215</v>
          </cell>
        </row>
        <row r="148768">
          <cell r="F148768" t="str">
            <v>adamoads.com</v>
          </cell>
          <cell r="G148768" t="str">
            <v>180216</v>
          </cell>
        </row>
        <row r="148769">
          <cell r="F148769" t="str">
            <v>adams-franks.de</v>
          </cell>
          <cell r="G148769" t="str">
            <v>180217</v>
          </cell>
        </row>
        <row r="148770">
          <cell r="F148770" t="str">
            <v>adams-legal.com</v>
          </cell>
          <cell r="G148770" t="str">
            <v>180218</v>
          </cell>
        </row>
        <row r="148771">
          <cell r="F148771" t="str">
            <v>adamsconsultinggroup.com</v>
          </cell>
          <cell r="G148771" t="str">
            <v>180219</v>
          </cell>
        </row>
        <row r="148772">
          <cell r="F148772" t="str">
            <v>adamshaycpa.com</v>
          </cell>
          <cell r="G148772" t="str">
            <v>180220</v>
          </cell>
        </row>
        <row r="148773">
          <cell r="F148773" t="str">
            <v>adamslaw.co.uk</v>
          </cell>
          <cell r="G148773" t="str">
            <v>180221</v>
          </cell>
        </row>
        <row r="148774">
          <cell r="F148774" t="str">
            <v>adamsmatkasse.no</v>
          </cell>
          <cell r="G148774" t="str">
            <v>180222</v>
          </cell>
        </row>
        <row r="148775">
          <cell r="F148775" t="str">
            <v>adamsnames.tc</v>
          </cell>
          <cell r="G148775" t="str">
            <v>180223</v>
          </cell>
        </row>
        <row r="148776">
          <cell r="F148776" t="str">
            <v>adamsoftware.net</v>
          </cell>
          <cell r="G148776" t="str">
            <v>180224</v>
          </cell>
        </row>
        <row r="148777">
          <cell r="F148777" t="str">
            <v>adamspg.com</v>
          </cell>
          <cell r="G148777" t="str">
            <v>180225</v>
          </cell>
        </row>
        <row r="148778">
          <cell r="F148778" t="str">
            <v>adamtrent.com</v>
          </cell>
          <cell r="G148778" t="str">
            <v>180226</v>
          </cell>
        </row>
        <row r="148779">
          <cell r="F148779" t="str">
            <v>adamwerbach.com</v>
          </cell>
          <cell r="G148779" t="str">
            <v>180227</v>
          </cell>
        </row>
        <row r="148780">
          <cell r="F148780" t="str">
            <v>adanacmoly.com</v>
          </cell>
          <cell r="G148780" t="str">
            <v>180228</v>
          </cell>
        </row>
        <row r="148781">
          <cell r="F148781" t="str">
            <v>adancorporate.com</v>
          </cell>
          <cell r="G148781" t="str">
            <v>180229</v>
          </cell>
        </row>
        <row r="148782">
          <cell r="F148782" t="str">
            <v>adaniports.com</v>
          </cell>
          <cell r="G148782" t="str">
            <v>180230</v>
          </cell>
        </row>
        <row r="148783">
          <cell r="F148783" t="str">
            <v>adanote.com</v>
          </cell>
          <cell r="G148783" t="str">
            <v>180231</v>
          </cell>
        </row>
        <row r="148784">
          <cell r="F148784" t="str">
            <v>adanto.com</v>
          </cell>
          <cell r="G148784" t="str">
            <v>180232</v>
          </cell>
        </row>
        <row r="148785">
          <cell r="F148785" t="str">
            <v>adapchain.com</v>
          </cell>
          <cell r="G148785" t="str">
            <v>180233</v>
          </cell>
        </row>
        <row r="148786">
          <cell r="F148786" t="str">
            <v>adapdevit.com</v>
          </cell>
          <cell r="G148786" t="str">
            <v>180234</v>
          </cell>
        </row>
        <row r="148787">
          <cell r="F148787" t="str">
            <v>adapos.com</v>
          </cell>
          <cell r="G148787" t="str">
            <v>180235</v>
          </cell>
        </row>
        <row r="148788">
          <cell r="F148788" t="str">
            <v>adappsolutions.com</v>
          </cell>
          <cell r="G148788" t="str">
            <v>180236</v>
          </cell>
        </row>
        <row r="148789">
          <cell r="F148789" t="str">
            <v>adapptor.com.au</v>
          </cell>
          <cell r="G148789" t="str">
            <v>180237</v>
          </cell>
        </row>
        <row r="148790">
          <cell r="F148790" t="str">
            <v>adapstar.com</v>
          </cell>
          <cell r="G148790" t="str">
            <v>180238</v>
          </cell>
        </row>
        <row r="148791">
          <cell r="F148791" t="str">
            <v>adapt-plus.com</v>
          </cell>
          <cell r="G148791" t="str">
            <v>180239</v>
          </cell>
        </row>
        <row r="148792">
          <cell r="F148792" t="str">
            <v>adaptative.academy</v>
          </cell>
          <cell r="G148792" t="str">
            <v>180240</v>
          </cell>
        </row>
        <row r="148793">
          <cell r="F148793" t="str">
            <v>adaptative.com.au</v>
          </cell>
          <cell r="G148793" t="str">
            <v>180241</v>
          </cell>
        </row>
        <row r="148794">
          <cell r="F148794" t="str">
            <v>adaptavist.com</v>
          </cell>
          <cell r="G148794" t="str">
            <v>180242</v>
          </cell>
        </row>
        <row r="148795">
          <cell r="F148795" t="str">
            <v>adaptcom.com</v>
          </cell>
          <cell r="G148795" t="str">
            <v>180243</v>
          </cell>
        </row>
        <row r="148796">
          <cell r="F148796" t="str">
            <v>adaptcourseware.com</v>
          </cell>
          <cell r="G148796" t="str">
            <v>180244</v>
          </cell>
        </row>
        <row r="148797">
          <cell r="F148797" t="str">
            <v>adaptdev.com</v>
          </cell>
          <cell r="G148797" t="str">
            <v>180245</v>
          </cell>
        </row>
        <row r="148798">
          <cell r="F148798" t="str">
            <v>adaptforce.com</v>
          </cell>
          <cell r="G148798" t="str">
            <v>180246</v>
          </cell>
        </row>
        <row r="148799">
          <cell r="F148799" t="str">
            <v>adaptibar.com</v>
          </cell>
          <cell r="G148799" t="str">
            <v>180247</v>
          </cell>
        </row>
        <row r="148800">
          <cell r="F148800" t="str">
            <v>adaptify.uk</v>
          </cell>
          <cell r="G148800" t="str">
            <v>180248</v>
          </cell>
        </row>
        <row r="148801">
          <cell r="F148801" t="str">
            <v>adaptik.com</v>
          </cell>
          <cell r="G148801" t="str">
            <v>180249</v>
          </cell>
        </row>
        <row r="148802">
          <cell r="F148802" t="str">
            <v>adaptiva.com</v>
          </cell>
          <cell r="G148802" t="str">
            <v>180250</v>
          </cell>
        </row>
        <row r="148803">
          <cell r="F148803" t="str">
            <v>adaptive.at</v>
          </cell>
          <cell r="G148803" t="str">
            <v>180251</v>
          </cell>
        </row>
        <row r="148804">
          <cell r="F148804" t="str">
            <v>adaptive.com</v>
          </cell>
          <cell r="G148804" t="str">
            <v>180252</v>
          </cell>
        </row>
        <row r="148805">
          <cell r="F148805" t="str">
            <v>adaptive.pt</v>
          </cell>
          <cell r="G148805" t="str">
            <v>180253</v>
          </cell>
        </row>
        <row r="148806">
          <cell r="F148806" t="str">
            <v>adaptiveads.com</v>
          </cell>
          <cell r="G148806" t="str">
            <v>180254</v>
          </cell>
        </row>
        <row r="148807">
          <cell r="F148807" t="str">
            <v>adaptivecomms.co.uk</v>
          </cell>
          <cell r="G148807" t="str">
            <v>180255</v>
          </cell>
        </row>
        <row r="148808">
          <cell r="F148808" t="str">
            <v>adaptivecurriculum.com</v>
          </cell>
          <cell r="G148808" t="str">
            <v>180256</v>
          </cell>
        </row>
        <row r="148809">
          <cell r="F148809" t="str">
            <v>adaptiveflight.com</v>
          </cell>
          <cell r="G148809" t="str">
            <v>180257</v>
          </cell>
        </row>
        <row r="148810">
          <cell r="F148810" t="str">
            <v>adaptivehvm.com</v>
          </cell>
          <cell r="G148810" t="str">
            <v>180258</v>
          </cell>
        </row>
        <row r="148811">
          <cell r="F148811" t="str">
            <v>adaptiveimagingtechnologies.com</v>
          </cell>
          <cell r="G148811" t="str">
            <v>180259</v>
          </cell>
        </row>
        <row r="148812">
          <cell r="F148812" t="str">
            <v>adaptiveinc.com</v>
          </cell>
          <cell r="G148812" t="str">
            <v>180260</v>
          </cell>
        </row>
        <row r="148813">
          <cell r="F148813" t="str">
            <v>adaptivelab.com</v>
          </cell>
          <cell r="G148813" t="str">
            <v>180261</v>
          </cell>
        </row>
        <row r="148814">
          <cell r="F148814" t="str">
            <v>adaptivemarketing.com</v>
          </cell>
          <cell r="G148814" t="str">
            <v>180262</v>
          </cell>
        </row>
        <row r="148815">
          <cell r="F148815" t="str">
            <v>adaptivemedia.se</v>
          </cell>
          <cell r="G148815" t="str">
            <v>180263</v>
          </cell>
        </row>
        <row r="148816">
          <cell r="F148816" t="str">
            <v>adaptivemodules.com</v>
          </cell>
          <cell r="G148816" t="str">
            <v>180264</v>
          </cell>
        </row>
        <row r="148817">
          <cell r="F148817" t="str">
            <v>adaptivenergy.com</v>
          </cell>
          <cell r="G148817" t="str">
            <v>180265</v>
          </cell>
        </row>
        <row r="148818">
          <cell r="F148818" t="str">
            <v>adaptivepath.com</v>
          </cell>
          <cell r="G148818" t="str">
            <v>180266</v>
          </cell>
        </row>
        <row r="148819">
          <cell r="F148819" t="str">
            <v>adaptiveprocesses.com</v>
          </cell>
          <cell r="G148819" t="str">
            <v>180267</v>
          </cell>
        </row>
        <row r="148820">
          <cell r="F148820" t="str">
            <v>adaptivesemantics.com</v>
          </cell>
          <cell r="G148820" t="str">
            <v>180268</v>
          </cell>
        </row>
        <row r="148821">
          <cell r="F148821" t="str">
            <v>adaptivesoftware.com</v>
          </cell>
          <cell r="G148821" t="str">
            <v>180269</v>
          </cell>
        </row>
        <row r="148822">
          <cell r="F148822" t="str">
            <v>adaptivestudios.com</v>
          </cell>
          <cell r="G148822" t="str">
            <v>180270</v>
          </cell>
        </row>
        <row r="148823">
          <cell r="F148823" t="str">
            <v>adaptiveu.io</v>
          </cell>
          <cell r="G148823" t="str">
            <v>180271</v>
          </cell>
        </row>
        <row r="148824">
          <cell r="F148824" t="str">
            <v>adaptlogo.com</v>
          </cell>
          <cell r="G148824" t="str">
            <v>180272</v>
          </cell>
        </row>
        <row r="148825">
          <cell r="F148825" t="str">
            <v>adaptpartners.com</v>
          </cell>
          <cell r="G148825" t="str">
            <v>180273</v>
          </cell>
        </row>
        <row r="148826">
          <cell r="F148826" t="str">
            <v>adaptra.com.au</v>
          </cell>
          <cell r="G148826" t="str">
            <v>180274</v>
          </cell>
        </row>
        <row r="148827">
          <cell r="F148827" t="str">
            <v>adaptris.com</v>
          </cell>
          <cell r="G148827" t="str">
            <v>180275</v>
          </cell>
        </row>
        <row r="148828">
          <cell r="F148828" t="str">
            <v>adapttechteam.com</v>
          </cell>
          <cell r="G148828" t="str">
            <v>180276</v>
          </cell>
        </row>
        <row r="148829">
          <cell r="F148829" t="str">
            <v>adaptworldwide.com</v>
          </cell>
          <cell r="G148829" t="str">
            <v>180277</v>
          </cell>
        </row>
        <row r="148830">
          <cell r="F148830" t="str">
            <v>adaptyne.com</v>
          </cell>
          <cell r="G148830" t="str">
            <v>180278</v>
          </cell>
        </row>
        <row r="148831">
          <cell r="F148831" t="str">
            <v>adarbiotech.com</v>
          </cell>
          <cell r="G148831" t="str">
            <v>180279</v>
          </cell>
        </row>
        <row r="148832">
          <cell r="F148832" t="str">
            <v>adarmamedia.com</v>
          </cell>
          <cell r="G148832" t="str">
            <v>180280</v>
          </cell>
        </row>
        <row r="148833">
          <cell r="F148833" t="str">
            <v>adaro.net</v>
          </cell>
          <cell r="G148833" t="str">
            <v>180281</v>
          </cell>
        </row>
        <row r="148834">
          <cell r="F148834" t="str">
            <v>adasens.com</v>
          </cell>
          <cell r="G148834" t="str">
            <v>180282</v>
          </cell>
        </row>
        <row r="148835">
          <cell r="F148835" t="str">
            <v>adashee.com</v>
          </cell>
          <cell r="G148835" t="str">
            <v>180283</v>
          </cell>
        </row>
        <row r="148836">
          <cell r="F148836" t="str">
            <v>adaslist.co</v>
          </cell>
          <cell r="G148836" t="str">
            <v>180284</v>
          </cell>
        </row>
        <row r="148837">
          <cell r="F148837" t="str">
            <v>adassured.com</v>
          </cell>
          <cell r="G148837" t="str">
            <v>180285</v>
          </cell>
        </row>
        <row r="148838">
          <cell r="F148838" t="str">
            <v>adastra-partnering.com</v>
          </cell>
          <cell r="G148838" t="str">
            <v>180286</v>
          </cell>
        </row>
        <row r="148839">
          <cell r="F148839" t="str">
            <v>adastraip.com</v>
          </cell>
          <cell r="G148839" t="str">
            <v>180287</v>
          </cell>
        </row>
        <row r="148840">
          <cell r="F148840" t="str">
            <v>adastrarocket.com</v>
          </cell>
          <cell r="G148840" t="str">
            <v>180288</v>
          </cell>
        </row>
        <row r="148841">
          <cell r="F148841" t="str">
            <v>adasystem.com</v>
          </cell>
          <cell r="G148841" t="str">
            <v>180289</v>
          </cell>
        </row>
        <row r="148842">
          <cell r="F148842" t="str">
            <v>adata.com</v>
          </cell>
          <cell r="G148842" t="str">
            <v>180290</v>
          </cell>
        </row>
        <row r="148843">
          <cell r="F148843" t="str">
            <v>adatronix.com</v>
          </cell>
          <cell r="G148843" t="str">
            <v>180291</v>
          </cell>
        </row>
        <row r="148844">
          <cell r="F148844" t="str">
            <v>adattraction.com</v>
          </cell>
          <cell r="G148844" t="str">
            <v>180292</v>
          </cell>
        </row>
        <row r="148845">
          <cell r="F148845" t="str">
            <v>adavengers.com</v>
          </cell>
          <cell r="G148845" t="str">
            <v>180293</v>
          </cell>
        </row>
        <row r="148846">
          <cell r="F148846" t="str">
            <v>adb.org</v>
          </cell>
          <cell r="G148846" t="str">
            <v>180294</v>
          </cell>
        </row>
        <row r="148847">
          <cell r="F148847" t="str">
            <v>adball.com</v>
          </cell>
          <cell r="G148847" t="str">
            <v>180295</v>
          </cell>
        </row>
        <row r="148848">
          <cell r="F148848" t="str">
            <v>adballoon.littleroid.com</v>
          </cell>
          <cell r="G148848" t="str">
            <v>180296</v>
          </cell>
        </row>
        <row r="148849">
          <cell r="F148849" t="str">
            <v>adbidcentral.com</v>
          </cell>
          <cell r="G148849" t="str">
            <v>180297</v>
          </cell>
        </row>
        <row r="148850">
          <cell r="F148850" t="str">
            <v>adbidx.com</v>
          </cell>
          <cell r="G148850" t="str">
            <v>180298</v>
          </cell>
        </row>
        <row r="148851">
          <cell r="F148851" t="str">
            <v>adbites.de</v>
          </cell>
          <cell r="G148851" t="str">
            <v>180299</v>
          </cell>
        </row>
        <row r="148852">
          <cell r="F148852" t="str">
            <v>adblade.com</v>
          </cell>
          <cell r="G148852" t="str">
            <v>180300</v>
          </cell>
        </row>
        <row r="148853">
          <cell r="F148853" t="str">
            <v>adblockplus.com</v>
          </cell>
          <cell r="G148853" t="str">
            <v>180301</v>
          </cell>
        </row>
        <row r="148854">
          <cell r="F148854" t="str">
            <v>adblockplus.org</v>
          </cell>
          <cell r="G148854" t="str">
            <v>180302</v>
          </cell>
        </row>
        <row r="148855">
          <cell r="F148855" t="str">
            <v>adbluedigital.com</v>
          </cell>
          <cell r="G148855" t="str">
            <v>180303</v>
          </cell>
        </row>
        <row r="148856">
          <cell r="F148856" t="str">
            <v>adbogie.com</v>
          </cell>
          <cell r="G148856" t="str">
            <v>180304</v>
          </cell>
        </row>
        <row r="148857">
          <cell r="F148857" t="str">
            <v>adbookr.com</v>
          </cell>
          <cell r="G148857" t="str">
            <v>180305</v>
          </cell>
        </row>
        <row r="148858">
          <cell r="F148858" t="str">
            <v>adbooth.com</v>
          </cell>
          <cell r="G148858" t="str">
            <v>180306</v>
          </cell>
        </row>
        <row r="148859">
          <cell r="F148859" t="str">
            <v>adbot.com.ar</v>
          </cell>
          <cell r="G148859" t="str">
            <v>180307</v>
          </cell>
        </row>
        <row r="148860">
          <cell r="F148860" t="str">
            <v>adbot.in</v>
          </cell>
          <cell r="G148860" t="str">
            <v>180308</v>
          </cell>
        </row>
        <row r="148861">
          <cell r="F148861" t="str">
            <v>adboxdooh.com</v>
          </cell>
          <cell r="G148861" t="str">
            <v>180309</v>
          </cell>
        </row>
        <row r="148862">
          <cell r="F148862" t="str">
            <v>adboxed.com</v>
          </cell>
          <cell r="G148862" t="str">
            <v>180310</v>
          </cell>
        </row>
        <row r="148863">
          <cell r="F148863" t="str">
            <v>adbrainy.com</v>
          </cell>
          <cell r="G148863" t="str">
            <v>180311</v>
          </cell>
        </row>
        <row r="148864">
          <cell r="F148864" t="str">
            <v>adbuddiz.com</v>
          </cell>
          <cell r="G148864" t="str">
            <v>180312</v>
          </cell>
        </row>
        <row r="148865">
          <cell r="F148865" t="str">
            <v>adbuka.com</v>
          </cell>
          <cell r="G148865" t="str">
            <v>180313</v>
          </cell>
        </row>
        <row r="148866">
          <cell r="F148866" t="str">
            <v>adbuyer.com</v>
          </cell>
          <cell r="G148866" t="str">
            <v>180314</v>
          </cell>
        </row>
        <row r="148867">
          <cell r="F148867" t="str">
            <v>adby.me</v>
          </cell>
          <cell r="G148867" t="str">
            <v>180315</v>
          </cell>
        </row>
        <row r="148868">
          <cell r="F148868" t="str">
            <v>adcapacity.com</v>
          </cell>
          <cell r="G148868" t="str">
            <v>180316</v>
          </cell>
        </row>
        <row r="148869">
          <cell r="F148869" t="str">
            <v>adcapry.com.au</v>
          </cell>
          <cell r="G148869" t="str">
            <v>180317</v>
          </cell>
        </row>
        <row r="148870">
          <cell r="F148870" t="str">
            <v>adcause.com</v>
          </cell>
          <cell r="G148870" t="str">
            <v>180318</v>
          </cell>
        </row>
        <row r="148871">
          <cell r="F148871" t="str">
            <v>adcentricenterprises.com</v>
          </cell>
          <cell r="G148871" t="str">
            <v>180319</v>
          </cell>
        </row>
        <row r="148872">
          <cell r="F148872" t="str">
            <v>adchap.com</v>
          </cell>
          <cell r="G148872" t="str">
            <v>180320</v>
          </cell>
        </row>
        <row r="148873">
          <cell r="F148873" t="str">
            <v>adchemix.com</v>
          </cell>
          <cell r="G148873" t="str">
            <v>180321</v>
          </cell>
        </row>
        <row r="148874">
          <cell r="F148874" t="str">
            <v>adchop.com</v>
          </cell>
          <cell r="G148874" t="str">
            <v>180322</v>
          </cell>
        </row>
        <row r="148875">
          <cell r="F148875" t="str">
            <v>adcirrus.com</v>
          </cell>
          <cell r="G148875" t="str">
            <v>180323</v>
          </cell>
        </row>
        <row r="148876">
          <cell r="F148876" t="str">
            <v>adcitomedia.com</v>
          </cell>
          <cell r="G148876" t="str">
            <v>180324</v>
          </cell>
        </row>
        <row r="148877">
          <cell r="F148877" t="str">
            <v>adcitymedia.com</v>
          </cell>
          <cell r="G148877" t="str">
            <v>180325</v>
          </cell>
        </row>
        <row r="148878">
          <cell r="F148878" t="str">
            <v>adclair.com</v>
          </cell>
          <cell r="G148878" t="str">
            <v>180326</v>
          </cell>
        </row>
        <row r="148879">
          <cell r="F148879" t="str">
            <v>adclassify.com</v>
          </cell>
          <cell r="G148879" t="str">
            <v>180327</v>
          </cell>
        </row>
        <row r="148880">
          <cell r="F148880" t="str">
            <v>adclickafrica.com</v>
          </cell>
          <cell r="G148880" t="str">
            <v>180328</v>
          </cell>
        </row>
        <row r="148881">
          <cell r="F148881" t="str">
            <v>adclickint.com</v>
          </cell>
          <cell r="G148881" t="str">
            <v>180329</v>
          </cell>
        </row>
        <row r="148882">
          <cell r="F148882" t="str">
            <v>adclickmedia.com</v>
          </cell>
          <cell r="G148882" t="str">
            <v>180330</v>
          </cell>
        </row>
        <row r="148883">
          <cell r="F148883" t="str">
            <v>adcloud.com</v>
          </cell>
          <cell r="G148883" t="str">
            <v>180331</v>
          </cell>
        </row>
        <row r="148884">
          <cell r="F148884" t="str">
            <v>adcmovil.com</v>
          </cell>
          <cell r="G148884" t="str">
            <v>180332</v>
          </cell>
        </row>
        <row r="148885">
          <cell r="F148885" t="str">
            <v>adcock.co.za</v>
          </cell>
          <cell r="G148885" t="str">
            <v>180333</v>
          </cell>
        </row>
        <row r="148886">
          <cell r="F148886" t="str">
            <v>adcocnc.com</v>
          </cell>
          <cell r="G148886" t="str">
            <v>180334</v>
          </cell>
        </row>
        <row r="148887">
          <cell r="F148887" t="str">
            <v>adcolony.com</v>
          </cell>
          <cell r="G148887" t="str">
            <v>180335</v>
          </cell>
        </row>
        <row r="148888">
          <cell r="F148888" t="str">
            <v>adcom8.com</v>
          </cell>
          <cell r="G148888" t="str">
            <v>180336</v>
          </cell>
        </row>
        <row r="148889">
          <cell r="F148889" t="str">
            <v>adcombination.com</v>
          </cell>
          <cell r="G148889" t="str">
            <v>180337</v>
          </cell>
        </row>
        <row r="148890">
          <cell r="F148890" t="str">
            <v>adcombo.com</v>
          </cell>
          <cell r="G148890" t="str">
            <v>180338</v>
          </cell>
        </row>
        <row r="148891">
          <cell r="F148891" t="str">
            <v>adcomcom.com</v>
          </cell>
          <cell r="G148891" t="str">
            <v>180339</v>
          </cell>
        </row>
        <row r="148892">
          <cell r="F148892" t="str">
            <v>adcomkt.com</v>
          </cell>
          <cell r="G148892" t="str">
            <v>180340</v>
          </cell>
        </row>
        <row r="148893">
          <cell r="F148893" t="str">
            <v>adcomm.com</v>
          </cell>
          <cell r="G148893" t="str">
            <v>180341</v>
          </cell>
        </row>
        <row r="148894">
          <cell r="F148894" t="str">
            <v>adconiondirect.com</v>
          </cell>
          <cell r="G148894" t="str">
            <v>180342</v>
          </cell>
        </row>
        <row r="148895">
          <cell r="F148895" t="str">
            <v>adcopy.com</v>
          </cell>
          <cell r="G148895" t="str">
            <v>180343</v>
          </cell>
        </row>
        <row r="148896">
          <cell r="F148896" t="str">
            <v>adcore.com</v>
          </cell>
          <cell r="G148896" t="str">
            <v>180344</v>
          </cell>
        </row>
        <row r="148897">
          <cell r="F148897" t="str">
            <v>adcorwealth.com</v>
          </cell>
          <cell r="G148897" t="str">
            <v>180345</v>
          </cell>
        </row>
        <row r="148898">
          <cell r="F148898" t="str">
            <v>adcow.com</v>
          </cell>
          <cell r="G148898" t="str">
            <v>180346</v>
          </cell>
        </row>
        <row r="148899">
          <cell r="F148899" t="str">
            <v>adcquire.com</v>
          </cell>
          <cell r="G148899" t="str">
            <v>180347</v>
          </cell>
        </row>
        <row r="148900">
          <cell r="F148900" t="str">
            <v>adcritic.com</v>
          </cell>
          <cell r="G148900" t="str">
            <v>180348</v>
          </cell>
        </row>
        <row r="148901">
          <cell r="F148901" t="str">
            <v>adcru.com</v>
          </cell>
          <cell r="G148901" t="str">
            <v>180349</v>
          </cell>
        </row>
        <row r="148902">
          <cell r="F148902" t="str">
            <v>adctech.com</v>
          </cell>
          <cell r="G148902" t="str">
            <v>180350</v>
          </cell>
        </row>
        <row r="148903">
          <cell r="F148903" t="str">
            <v>adcuda.com</v>
          </cell>
          <cell r="G148903" t="str">
            <v>180351</v>
          </cell>
        </row>
        <row r="148904">
          <cell r="F148904" t="str">
            <v>add-in-express.com</v>
          </cell>
          <cell r="G148904" t="str">
            <v>180352</v>
          </cell>
        </row>
        <row r="148905">
          <cell r="F148905" t="str">
            <v>add2cart.com</v>
          </cell>
          <cell r="G148905" t="str">
            <v>180353</v>
          </cell>
        </row>
        <row r="148906">
          <cell r="F148906" t="str">
            <v>add2net.com</v>
          </cell>
          <cell r="G148906" t="str">
            <v>180354</v>
          </cell>
        </row>
        <row r="148907">
          <cell r="F148907" t="str">
            <v>add3.co.uk</v>
          </cell>
          <cell r="G148907" t="str">
            <v>180355</v>
          </cell>
        </row>
        <row r="148908">
          <cell r="F148908" t="str">
            <v>add3.com</v>
          </cell>
          <cell r="G148908" t="str">
            <v>180356</v>
          </cell>
        </row>
        <row r="148909">
          <cell r="F148909" t="str">
            <v>adda52.com</v>
          </cell>
          <cell r="G148909" t="str">
            <v>180357</v>
          </cell>
        </row>
        <row r="148910">
          <cell r="F148910" t="str">
            <v>addadvantage.in</v>
          </cell>
          <cell r="G148910" t="str">
            <v>180358</v>
          </cell>
        </row>
        <row r="148911">
          <cell r="F148911" t="str">
            <v>addappt.com</v>
          </cell>
          <cell r="G148911" t="str">
            <v>180359</v>
          </cell>
        </row>
        <row r="148912">
          <cell r="F148912" t="str">
            <v>addapptr.com</v>
          </cell>
          <cell r="G148912" t="str">
            <v>180360</v>
          </cell>
        </row>
        <row r="148913">
          <cell r="F148913" t="str">
            <v>addaptive.com</v>
          </cell>
          <cell r="G148913" t="str">
            <v>180361</v>
          </cell>
        </row>
        <row r="148914">
          <cell r="F148914" t="str">
            <v>addash.co</v>
          </cell>
          <cell r="G148914" t="str">
            <v>180362</v>
          </cell>
        </row>
        <row r="148915">
          <cell r="F148915" t="str">
            <v>addastaff.com</v>
          </cell>
          <cell r="G148915" t="str">
            <v>180363</v>
          </cell>
        </row>
        <row r="148916">
          <cell r="F148916" t="str">
            <v>addaxpetroleum.com</v>
          </cell>
          <cell r="G148916" t="str">
            <v>180364</v>
          </cell>
        </row>
        <row r="148917">
          <cell r="F148917" t="str">
            <v>addcarrental.com</v>
          </cell>
          <cell r="G148917" t="str">
            <v>180365</v>
          </cell>
        </row>
        <row r="148918">
          <cell r="F148918" t="str">
            <v>addcash.com.au</v>
          </cell>
          <cell r="G148918" t="str">
            <v>180366</v>
          </cell>
        </row>
        <row r="148919">
          <cell r="F148919" t="str">
            <v>addedbytes.com</v>
          </cell>
          <cell r="G148919" t="str">
            <v>180367</v>
          </cell>
        </row>
        <row r="148920">
          <cell r="F148920" t="str">
            <v>addedsport.com</v>
          </cell>
          <cell r="G148920" t="str">
            <v>180368</v>
          </cell>
        </row>
        <row r="148921">
          <cell r="F148921" t="str">
            <v>adderglobal.com</v>
          </cell>
          <cell r="G148921" t="str">
            <v>180369</v>
          </cell>
        </row>
        <row r="148922">
          <cell r="F148922" t="str">
            <v>addesso.com</v>
          </cell>
          <cell r="G148922" t="str">
            <v>180370</v>
          </cell>
        </row>
        <row r="148923">
          <cell r="F148923" t="str">
            <v>addflip.com</v>
          </cell>
          <cell r="G148923" t="str">
            <v>180371</v>
          </cell>
        </row>
        <row r="148924">
          <cell r="F148924" t="str">
            <v>addfrom.com</v>
          </cell>
          <cell r="G148924" t="str">
            <v>180372</v>
          </cell>
        </row>
        <row r="148925">
          <cell r="F148925" t="str">
            <v>addgene.org</v>
          </cell>
          <cell r="G148925" t="str">
            <v>180373</v>
          </cell>
        </row>
        <row r="148926">
          <cell r="F148926" t="str">
            <v>addgloo.com</v>
          </cell>
          <cell r="G148926" t="str">
            <v>180374</v>
          </cell>
        </row>
        <row r="148927">
          <cell r="F148927" t="str">
            <v>addgrup.com</v>
          </cell>
          <cell r="G148927" t="str">
            <v>180375</v>
          </cell>
        </row>
        <row r="148928">
          <cell r="F148928" t="str">
            <v>addicted2success.com</v>
          </cell>
          <cell r="G148928" t="str">
            <v>180376</v>
          </cell>
        </row>
        <row r="148929">
          <cell r="F148929" t="str">
            <v>addictedtoaudio.com.au</v>
          </cell>
          <cell r="G148929" t="str">
            <v>180377</v>
          </cell>
        </row>
        <row r="148930">
          <cell r="F148930" t="str">
            <v>addictionadvertising.com</v>
          </cell>
          <cell r="G148930" t="str">
            <v>180378</v>
          </cell>
        </row>
        <row r="148931">
          <cell r="F148931" t="str">
            <v>addictioncanada.ca</v>
          </cell>
          <cell r="G148931" t="str">
            <v>180379</v>
          </cell>
        </row>
        <row r="148932">
          <cell r="F148932" t="str">
            <v>addictionworldwide.com</v>
          </cell>
          <cell r="G148932" t="str">
            <v>180380</v>
          </cell>
        </row>
        <row r="148933">
          <cell r="F148933" t="str">
            <v>addictivelondon.com</v>
          </cell>
          <cell r="G148933" t="str">
            <v>180381</v>
          </cell>
        </row>
        <row r="148934">
          <cell r="F148934" t="str">
            <v>addictivemedia.co.in</v>
          </cell>
          <cell r="G148934" t="str">
            <v>180382</v>
          </cell>
        </row>
        <row r="148935">
          <cell r="F148935" t="str">
            <v>addictivemobility.com</v>
          </cell>
          <cell r="G148935" t="str">
            <v>180383</v>
          </cell>
        </row>
        <row r="148936">
          <cell r="F148936" t="str">
            <v>addictivescience.com</v>
          </cell>
          <cell r="G148936" t="str">
            <v>180384</v>
          </cell>
        </row>
        <row r="148937">
          <cell r="F148937" t="str">
            <v>addictivetips.com</v>
          </cell>
          <cell r="G148937" t="str">
            <v>180385</v>
          </cell>
        </row>
        <row r="148938">
          <cell r="F148938" t="str">
            <v>addictomatic.com</v>
          </cell>
          <cell r="G148938" t="str">
            <v>180386</v>
          </cell>
        </row>
        <row r="148939">
          <cell r="F148939" t="str">
            <v>addictrip.com</v>
          </cell>
          <cell r="G148939" t="str">
            <v>180387</v>
          </cell>
        </row>
        <row r="148940">
          <cell r="F148940" t="str">
            <v>addie.it</v>
          </cell>
          <cell r="G148940" t="str">
            <v>180388</v>
          </cell>
        </row>
        <row r="148941">
          <cell r="F148941" t="str">
            <v>addimotion.com</v>
          </cell>
          <cell r="G148941" t="str">
            <v>180389</v>
          </cell>
        </row>
        <row r="148942">
          <cell r="F148942" t="str">
            <v>addingvalue.com</v>
          </cell>
          <cell r="G148942" t="str">
            <v>180390</v>
          </cell>
        </row>
        <row r="148943">
          <cell r="F148943" t="str">
            <v>addion.com</v>
          </cell>
          <cell r="G148943" t="str">
            <v>180391</v>
          </cell>
        </row>
        <row r="148944">
          <cell r="F148944" t="str">
            <v>addison-clifton.com</v>
          </cell>
          <cell r="G148944" t="str">
            <v>180392</v>
          </cell>
        </row>
        <row r="148945">
          <cell r="F148945" t="str">
            <v>addison.de</v>
          </cell>
          <cell r="G148945" t="str">
            <v>180393</v>
          </cell>
        </row>
        <row r="148946">
          <cell r="F148946" t="str">
            <v>addisonfinancialgroup.com</v>
          </cell>
          <cell r="G148946" t="str">
            <v>180394</v>
          </cell>
        </row>
        <row r="148947">
          <cell r="F148947" t="str">
            <v>addisontech.com</v>
          </cell>
          <cell r="G148947" t="str">
            <v>180395</v>
          </cell>
        </row>
        <row r="148948">
          <cell r="F148948" t="str">
            <v>additer.com</v>
          </cell>
          <cell r="G148948" t="str">
            <v>180396</v>
          </cell>
        </row>
        <row r="148949">
          <cell r="F148949" t="str">
            <v>additionly.com</v>
          </cell>
          <cell r="G148949" t="str">
            <v>180397</v>
          </cell>
        </row>
        <row r="148950">
          <cell r="F148950" t="str">
            <v>additiveanalytics.com</v>
          </cell>
          <cell r="G148950" t="str">
            <v>180398</v>
          </cell>
        </row>
        <row r="148951">
          <cell r="F148951" t="str">
            <v>additiveinsight.com</v>
          </cell>
          <cell r="G148951" t="str">
            <v>180399</v>
          </cell>
        </row>
        <row r="148952">
          <cell r="F148952" t="str">
            <v>additively.com</v>
          </cell>
          <cell r="G148952" t="str">
            <v>180400</v>
          </cell>
        </row>
        <row r="148953">
          <cell r="F148953" t="str">
            <v>additivemanufacturingllc.com</v>
          </cell>
          <cell r="G148953" t="str">
            <v>180401</v>
          </cell>
        </row>
        <row r="148954">
          <cell r="F148954" t="str">
            <v>additude.com.au</v>
          </cell>
          <cell r="G148954" t="str">
            <v>180402</v>
          </cell>
        </row>
        <row r="148955">
          <cell r="F148955" t="str">
            <v>addixdistribution.com</v>
          </cell>
          <cell r="G148955" t="str">
            <v>180403</v>
          </cell>
        </row>
        <row r="148956">
          <cell r="F148956" t="str">
            <v>addlive.com</v>
          </cell>
          <cell r="G148956" t="str">
            <v>180404</v>
          </cell>
        </row>
        <row r="148957">
          <cell r="F148957" t="str">
            <v>addlivevoice.com</v>
          </cell>
          <cell r="G148957" t="str">
            <v>180405</v>
          </cell>
        </row>
        <row r="148958">
          <cell r="F148958" t="str">
            <v>addmarketing.com</v>
          </cell>
          <cell r="G148958" t="str">
            <v>180406</v>
          </cell>
        </row>
        <row r="148959">
          <cell r="F148959" t="str">
            <v>addme.com</v>
          </cell>
          <cell r="G148959" t="str">
            <v>180407</v>
          </cell>
        </row>
        <row r="148960">
          <cell r="F148960" t="str">
            <v>addnag.com</v>
          </cell>
          <cell r="G148960" t="str">
            <v>180408</v>
          </cell>
        </row>
        <row r="148961">
          <cell r="F148961" t="str">
            <v>addnewfollowers.com</v>
          </cell>
          <cell r="G148961" t="str">
            <v>180409</v>
          </cell>
        </row>
        <row r="148962">
          <cell r="F148962" t="str">
            <v>addnodegroup.com</v>
          </cell>
          <cell r="G148962" t="str">
            <v>180410</v>
          </cell>
        </row>
        <row r="148963">
          <cell r="F148963" t="str">
            <v>addocommunications.com</v>
          </cell>
          <cell r="G148963" t="str">
            <v>180411</v>
          </cell>
        </row>
        <row r="148964">
          <cell r="F148964" t="str">
            <v>addodoc.com</v>
          </cell>
          <cell r="G148964" t="str">
            <v>180412</v>
          </cell>
        </row>
        <row r="148965">
          <cell r="F148965" t="str">
            <v>addonautos.com</v>
          </cell>
          <cell r="G148965" t="str">
            <v>180413</v>
          </cell>
        </row>
        <row r="148966">
          <cell r="F148966" t="str">
            <v>addoncon.com</v>
          </cell>
          <cell r="G148966" t="str">
            <v>180414</v>
          </cell>
        </row>
        <row r="148967">
          <cell r="F148967" t="str">
            <v>addonfactory.in</v>
          </cell>
          <cell r="G148967" t="str">
            <v>180415</v>
          </cell>
        </row>
        <row r="148968">
          <cell r="F148968" t="str">
            <v>addonics.com</v>
          </cell>
          <cell r="G148968" t="str">
            <v>180416</v>
          </cell>
        </row>
        <row r="148969">
          <cell r="F148969" t="str">
            <v>addonlist.com</v>
          </cell>
          <cell r="G148969" t="str">
            <v>180417</v>
          </cell>
        </row>
        <row r="148970">
          <cell r="F148970" t="str">
            <v>addons.mozilla.org</v>
          </cell>
          <cell r="G148970" t="str">
            <v>180418</v>
          </cell>
        </row>
        <row r="148971">
          <cell r="F148971" t="str">
            <v>addonsolutions.com</v>
          </cell>
          <cell r="G148971" t="str">
            <v>180419</v>
          </cell>
        </row>
        <row r="148972">
          <cell r="F148972" t="str">
            <v>addontechnologies.net</v>
          </cell>
          <cell r="G148972" t="str">
            <v>180420</v>
          </cell>
        </row>
        <row r="148973">
          <cell r="F148973" t="str">
            <v>addonusa.com</v>
          </cell>
          <cell r="G148973" t="str">
            <v>180421</v>
          </cell>
        </row>
        <row r="148974">
          <cell r="F148974" t="str">
            <v>addonx.com</v>
          </cell>
          <cell r="G148974" t="str">
            <v>180422</v>
          </cell>
        </row>
        <row r="148975">
          <cell r="F148975" t="str">
            <v>addoor.net</v>
          </cell>
          <cell r="G148975" t="str">
            <v>180423</v>
          </cell>
        </row>
        <row r="148976">
          <cell r="F148976" t="str">
            <v>addoox.com</v>
          </cell>
          <cell r="G148976" t="str">
            <v>180424</v>
          </cell>
        </row>
        <row r="148977">
          <cell r="F148977" t="str">
            <v>addoursearch.com</v>
          </cell>
          <cell r="G148977" t="str">
            <v>180425</v>
          </cell>
        </row>
        <row r="148978">
          <cell r="F148978" t="str">
            <v>addpbj.com</v>
          </cell>
          <cell r="G148978" t="str">
            <v>180426</v>
          </cell>
        </row>
        <row r="148979">
          <cell r="F148979" t="str">
            <v>addpeople.co.uk</v>
          </cell>
          <cell r="G148979" t="str">
            <v>180427</v>
          </cell>
        </row>
        <row r="148980">
          <cell r="F148980" t="str">
            <v>addpoll.com</v>
          </cell>
          <cell r="G148980" t="str">
            <v>180428</v>
          </cell>
        </row>
        <row r="148981">
          <cell r="F148981" t="str">
            <v>addpro.se</v>
          </cell>
          <cell r="G148981" t="str">
            <v>180429</v>
          </cell>
        </row>
        <row r="148982">
          <cell r="F148982" t="str">
            <v>addreality.ru</v>
          </cell>
          <cell r="G148982" t="str">
            <v>180430</v>
          </cell>
        </row>
        <row r="148983">
          <cell r="F148983" t="str">
            <v>addrenex.com</v>
          </cell>
          <cell r="G148983" t="str">
            <v>180431</v>
          </cell>
        </row>
        <row r="148984">
          <cell r="F148984" t="str">
            <v>address.com</v>
          </cell>
          <cell r="G148984" t="str">
            <v>180432</v>
          </cell>
        </row>
        <row r="148985">
          <cell r="F148985" t="str">
            <v>addressgate.com</v>
          </cell>
          <cell r="G148985" t="str">
            <v>180433</v>
          </cell>
        </row>
        <row r="148986">
          <cell r="F148986" t="str">
            <v>addresspoint.se</v>
          </cell>
          <cell r="G148986" t="str">
            <v>180434</v>
          </cell>
        </row>
        <row r="148987">
          <cell r="F148987" t="str">
            <v>addressreport.com</v>
          </cell>
          <cell r="G148987" t="str">
            <v>180435</v>
          </cell>
        </row>
        <row r="148988">
          <cell r="F148988" t="str">
            <v>addresstwo.com</v>
          </cell>
          <cell r="G148988" t="str">
            <v>180436</v>
          </cell>
        </row>
        <row r="148989">
          <cell r="F148989" t="str">
            <v>addrexx.com</v>
          </cell>
          <cell r="G148989" t="str">
            <v>180437</v>
          </cell>
        </row>
        <row r="148990">
          <cell r="F148990" t="str">
            <v>addroid.com</v>
          </cell>
          <cell r="G148990" t="str">
            <v>180438</v>
          </cell>
        </row>
        <row r="148991">
          <cell r="F148991" t="str">
            <v>addsemi.com</v>
          </cell>
          <cell r="G148991" t="str">
            <v>180439</v>
          </cell>
        </row>
        <row r="148992">
          <cell r="F148992" t="str">
            <v>addsnaps.com</v>
          </cell>
          <cell r="G148992" t="str">
            <v>180440</v>
          </cell>
        </row>
        <row r="148993">
          <cell r="F148993" t="str">
            <v>addsource.com</v>
          </cell>
          <cell r="G148993" t="str">
            <v>180441</v>
          </cell>
        </row>
        <row r="148994">
          <cell r="F148994" t="str">
            <v>addspro.com</v>
          </cell>
          <cell r="G148994" t="str">
            <v>180442</v>
          </cell>
        </row>
        <row r="148995">
          <cell r="F148995" t="str">
            <v>addstones.fr</v>
          </cell>
          <cell r="G148995" t="str">
            <v>180443</v>
          </cell>
        </row>
        <row r="148996">
          <cell r="F148996" t="str">
            <v>addsyou.com</v>
          </cell>
          <cell r="G148996" t="str">
            <v>180444</v>
          </cell>
        </row>
        <row r="148997">
          <cell r="F148997" t="str">
            <v>addteq.com</v>
          </cell>
          <cell r="G148997" t="str">
            <v>180445</v>
          </cell>
        </row>
        <row r="148998">
          <cell r="F148998" t="str">
            <v>addthisevent.com</v>
          </cell>
          <cell r="G148998" t="str">
            <v>180446</v>
          </cell>
        </row>
        <row r="148999">
          <cell r="F148999" t="str">
            <v>addtoany.com</v>
          </cell>
          <cell r="G148999" t="str">
            <v>180447</v>
          </cell>
        </row>
        <row r="149000">
          <cell r="F149000" t="str">
            <v>adduco.de</v>
          </cell>
          <cell r="G149000" t="str">
            <v>180448</v>
          </cell>
        </row>
        <row r="149001">
          <cell r="F149001" t="str">
            <v>addvalue.com.br</v>
          </cell>
          <cell r="G149001" t="str">
            <v>180449</v>
          </cell>
        </row>
        <row r="149002">
          <cell r="F149002" t="str">
            <v>addvalue.it</v>
          </cell>
          <cell r="G149002" t="str">
            <v>180450</v>
          </cell>
        </row>
        <row r="149003">
          <cell r="F149003" t="str">
            <v>addvaluetech.com</v>
          </cell>
          <cell r="G149003" t="str">
            <v>180451</v>
          </cell>
        </row>
        <row r="149004">
          <cell r="F149004" t="str">
            <v>addwebsolution.com</v>
          </cell>
          <cell r="G149004" t="str">
            <v>180452</v>
          </cell>
        </row>
        <row r="149005">
          <cell r="F149005" t="str">
            <v>addwholesale.com</v>
          </cell>
          <cell r="G149005" t="str">
            <v>180453</v>
          </cell>
        </row>
        <row r="149006">
          <cell r="F149006" t="str">
            <v>addxcorp.com</v>
          </cell>
          <cell r="G149006" t="str">
            <v>180454</v>
          </cell>
        </row>
        <row r="149007">
          <cell r="F149007" t="str">
            <v>addynamics.eu</v>
          </cell>
          <cell r="G149007" t="str">
            <v>180455</v>
          </cell>
        </row>
        <row r="149008">
          <cell r="F149008" t="str">
            <v>addynamix.co.uk</v>
          </cell>
          <cell r="G149008" t="str">
            <v>180456</v>
          </cell>
        </row>
        <row r="149009">
          <cell r="F149009" t="str">
            <v>adeasy.ru</v>
          </cell>
          <cell r="G149009" t="str">
            <v>180457</v>
          </cell>
        </row>
        <row r="149010">
          <cell r="F149010" t="str">
            <v>adeba.com.ar</v>
          </cell>
          <cell r="G149010" t="str">
            <v>180458</v>
          </cell>
        </row>
        <row r="149011">
          <cell r="F149011" t="str">
            <v>adec-innovations.com</v>
          </cell>
          <cell r="G149011" t="str">
            <v>180459</v>
          </cell>
        </row>
        <row r="149012">
          <cell r="F149012" t="str">
            <v>adecco.com</v>
          </cell>
          <cell r="G149012" t="str">
            <v>180460</v>
          </cell>
        </row>
        <row r="149013">
          <cell r="F149013" t="str">
            <v>adecoagro.com</v>
          </cell>
          <cell r="G149013" t="str">
            <v>180461</v>
          </cell>
        </row>
        <row r="149014">
          <cell r="F149014" t="str">
            <v>adecode.com</v>
          </cell>
          <cell r="G149014" t="str">
            <v>180462</v>
          </cell>
        </row>
        <row r="149015">
          <cell r="F149015" t="str">
            <v>aded.us</v>
          </cell>
          <cell r="G149015" t="str">
            <v>180463</v>
          </cell>
        </row>
        <row r="149016">
          <cell r="F149016" t="str">
            <v>adeeperview.com</v>
          </cell>
          <cell r="G149016" t="str">
            <v>180464</v>
          </cell>
        </row>
        <row r="149017">
          <cell r="F149017" t="str">
            <v>adegency.com</v>
          </cell>
          <cell r="G149017" t="str">
            <v>180465</v>
          </cell>
        </row>
        <row r="149018">
          <cell r="F149018" t="str">
            <v>adegga.com</v>
          </cell>
          <cell r="G149018" t="str">
            <v>180466</v>
          </cell>
        </row>
        <row r="149019">
          <cell r="F149019" t="str">
            <v>adelaide.atozmarketing.com.au</v>
          </cell>
          <cell r="G149019" t="str">
            <v>180467</v>
          </cell>
        </row>
        <row r="149020">
          <cell r="F149020" t="str">
            <v>adelaide.silicondales.com.au</v>
          </cell>
          <cell r="G149020" t="str">
            <v>180468</v>
          </cell>
        </row>
        <row r="149021">
          <cell r="F149021" t="str">
            <v>adelaideairportcarhire.com.au</v>
          </cell>
          <cell r="G149021" t="str">
            <v>180469</v>
          </cell>
        </row>
        <row r="149022">
          <cell r="F149022" t="str">
            <v>adelamei.com</v>
          </cell>
          <cell r="G149022" t="str">
            <v>180470</v>
          </cell>
        </row>
        <row r="149023">
          <cell r="F149023" t="str">
            <v>adelante.co.uk</v>
          </cell>
          <cell r="G149023" t="str">
            <v>180471</v>
          </cell>
        </row>
        <row r="149024">
          <cell r="F149024" t="str">
            <v>adelante.com</v>
          </cell>
          <cell r="G149024" t="str">
            <v>180472</v>
          </cell>
        </row>
        <row r="149025">
          <cell r="F149025" t="str">
            <v>adelarosa.co.uk</v>
          </cell>
          <cell r="G149025" t="str">
            <v>180473</v>
          </cell>
        </row>
        <row r="149026">
          <cell r="F149026" t="str">
            <v>adelectronics.co.in</v>
          </cell>
          <cell r="G149026" t="str">
            <v>180474</v>
          </cell>
        </row>
        <row r="149027">
          <cell r="F149027" t="str">
            <v>adelement.com</v>
          </cell>
          <cell r="G149027" t="str">
            <v>180475</v>
          </cell>
        </row>
        <row r="149028">
          <cell r="F149028" t="str">
            <v>adelerobots.com</v>
          </cell>
          <cell r="G149028" t="str">
            <v>180476</v>
          </cell>
        </row>
        <row r="149029">
          <cell r="F149029" t="str">
            <v>adeliefoods.co.uk</v>
          </cell>
          <cell r="G149029" t="str">
            <v>180477</v>
          </cell>
        </row>
        <row r="149030">
          <cell r="F149030" t="str">
            <v>adelphatech.com</v>
          </cell>
          <cell r="G149030" t="str">
            <v>180478</v>
          </cell>
        </row>
        <row r="149031">
          <cell r="F149031" t="str">
            <v>adelrick.com</v>
          </cell>
          <cell r="G149031" t="str">
            <v>180479</v>
          </cell>
        </row>
        <row r="149032">
          <cell r="F149032" t="str">
            <v>adelsolutions.com</v>
          </cell>
          <cell r="G149032" t="str">
            <v>180480</v>
          </cell>
        </row>
        <row r="149033">
          <cell r="F149033" t="str">
            <v>ademero.com</v>
          </cell>
          <cell r="G149033" t="str">
            <v>180481</v>
          </cell>
        </row>
        <row r="149034">
          <cell r="F149034" t="str">
            <v>adenastudios.com</v>
          </cell>
          <cell r="G149034" t="str">
            <v>180482</v>
          </cell>
        </row>
        <row r="149035">
          <cell r="F149035" t="str">
            <v>adenearth.com</v>
          </cell>
          <cell r="G149035" t="str">
            <v>180483</v>
          </cell>
        </row>
        <row r="149036">
          <cell r="F149036" t="str">
            <v>adenearthworks.com</v>
          </cell>
          <cell r="G149036" t="str">
            <v>180484</v>
          </cell>
        </row>
        <row r="149037">
          <cell r="F149037" t="str">
            <v>adengage.com</v>
          </cell>
          <cell r="G149037" t="str">
            <v>180485</v>
          </cell>
        </row>
        <row r="149038">
          <cell r="F149038" t="str">
            <v>adeniumbiotech.com</v>
          </cell>
          <cell r="G149038" t="str">
            <v>180486</v>
          </cell>
        </row>
        <row r="149039">
          <cell r="F149039" t="str">
            <v>adentalsolution.com</v>
          </cell>
          <cell r="G149039" t="str">
            <v>180487</v>
          </cell>
        </row>
        <row r="149040">
          <cell r="F149040" t="str">
            <v>adenue.com</v>
          </cell>
          <cell r="G149040" t="str">
            <v>180488</v>
          </cell>
        </row>
        <row r="149041">
          <cell r="F149041" t="str">
            <v>adeomedia.net</v>
          </cell>
          <cell r="G149041" t="str">
            <v>180489</v>
          </cell>
        </row>
        <row r="149042">
          <cell r="F149042" t="str">
            <v>adeopoint.net</v>
          </cell>
          <cell r="G149042" t="str">
            <v>180490</v>
          </cell>
        </row>
        <row r="149043">
          <cell r="F149043" t="str">
            <v>adepcon.com</v>
          </cell>
          <cell r="G149043" t="str">
            <v>180491</v>
          </cell>
        </row>
        <row r="149044">
          <cell r="F149044" t="str">
            <v>adepo.com</v>
          </cell>
          <cell r="G149044" t="str">
            <v>180492</v>
          </cell>
        </row>
        <row r="149045">
          <cell r="F149045" t="str">
            <v>adept-knowledge.com</v>
          </cell>
          <cell r="G149045" t="str">
            <v>180493</v>
          </cell>
        </row>
        <row r="149046">
          <cell r="F149046" t="str">
            <v>adept-telecom.co.uk</v>
          </cell>
          <cell r="G149046" t="str">
            <v>180494</v>
          </cell>
        </row>
        <row r="149047">
          <cell r="F149047" t="str">
            <v>adept4.co.uk</v>
          </cell>
          <cell r="G149047" t="str">
            <v>180495</v>
          </cell>
        </row>
        <row r="149048">
          <cell r="F149048" t="str">
            <v>adeptbio.com</v>
          </cell>
          <cell r="G149048" t="str">
            <v>180496</v>
          </cell>
        </row>
        <row r="149049">
          <cell r="F149049" t="str">
            <v>adeptconsultants.com</v>
          </cell>
          <cell r="G149049" t="str">
            <v>180497</v>
          </cell>
        </row>
        <row r="149050">
          <cell r="F149050" t="str">
            <v>adeptecommerce.com</v>
          </cell>
          <cell r="G149050" t="str">
            <v>180498</v>
          </cell>
        </row>
        <row r="149051">
          <cell r="F149051" t="str">
            <v>adeptelectronic.com</v>
          </cell>
          <cell r="G149051" t="str">
            <v>180499</v>
          </cell>
        </row>
        <row r="149052">
          <cell r="F149052" t="str">
            <v>adeptinfosys.com</v>
          </cell>
          <cell r="G149052" t="str">
            <v>180500</v>
          </cell>
        </row>
        <row r="149053">
          <cell r="F149053" t="str">
            <v>adeptisoft.com</v>
          </cell>
          <cell r="G149053" t="str">
            <v>180501</v>
          </cell>
        </row>
        <row r="149054">
          <cell r="F149054" t="str">
            <v>adeptmarketing.com</v>
          </cell>
          <cell r="G149054" t="str">
            <v>180502</v>
          </cell>
        </row>
        <row r="149055">
          <cell r="F149055" t="str">
            <v>adeptmarketingagency.com</v>
          </cell>
          <cell r="G149055" t="str">
            <v>180503</v>
          </cell>
        </row>
        <row r="149056">
          <cell r="F149056" t="str">
            <v>adeptmobi.com</v>
          </cell>
          <cell r="G149056" t="str">
            <v>180504</v>
          </cell>
        </row>
        <row r="149057">
          <cell r="F149057" t="str">
            <v>adeptol.com</v>
          </cell>
          <cell r="G149057" t="str">
            <v>180505</v>
          </cell>
        </row>
        <row r="149058">
          <cell r="F149058" t="str">
            <v>adeptsol.com</v>
          </cell>
          <cell r="G149058" t="str">
            <v>180506</v>
          </cell>
        </row>
        <row r="149059">
          <cell r="F149059" t="str">
            <v>adequat.biz</v>
          </cell>
          <cell r="G149059" t="str">
            <v>180507</v>
          </cell>
        </row>
        <row r="149060">
          <cell r="F149060" t="str">
            <v>ader.co</v>
          </cell>
          <cell r="G149060" t="str">
            <v>180508</v>
          </cell>
        </row>
        <row r="149061">
          <cell r="F149061" t="str">
            <v>aderce.com</v>
          </cell>
          <cell r="G149061" t="str">
            <v>180509</v>
          </cell>
        </row>
        <row r="149062">
          <cell r="F149062" t="str">
            <v>aderhold-legal.de</v>
          </cell>
          <cell r="G149062" t="str">
            <v>180510</v>
          </cell>
        </row>
        <row r="149063">
          <cell r="F149063" t="str">
            <v>aderra.net</v>
          </cell>
          <cell r="G149063" t="str">
            <v>180511</v>
          </cell>
        </row>
        <row r="149064">
          <cell r="F149064" t="str">
            <v>adesis.com</v>
          </cell>
          <cell r="G149064" t="str">
            <v>180512</v>
          </cell>
        </row>
        <row r="149065">
          <cell r="F149065" t="str">
            <v>adesisinc.com</v>
          </cell>
          <cell r="G149065" t="str">
            <v>180513</v>
          </cell>
        </row>
        <row r="149066">
          <cell r="F149066" t="str">
            <v>adesivos123.com.br</v>
          </cell>
          <cell r="G149066" t="str">
            <v>180514</v>
          </cell>
        </row>
        <row r="149067">
          <cell r="F149067" t="str">
            <v>adesso.com</v>
          </cell>
          <cell r="G149067" t="str">
            <v>180515</v>
          </cell>
        </row>
        <row r="149068">
          <cell r="F149068" t="str">
            <v>adesso.de</v>
          </cell>
          <cell r="G149068" t="str">
            <v>180516</v>
          </cell>
        </row>
        <row r="149069">
          <cell r="F149069" t="str">
            <v>adestagroup.com</v>
          </cell>
          <cell r="G149069" t="str">
            <v>180517</v>
          </cell>
        </row>
        <row r="149070">
          <cell r="F149070" t="str">
            <v>adestinn.com</v>
          </cell>
          <cell r="G149070" t="str">
            <v>180518</v>
          </cell>
        </row>
        <row r="149071">
          <cell r="F149071" t="str">
            <v>adev.us</v>
          </cell>
          <cell r="G149071" t="str">
            <v>180519</v>
          </cell>
        </row>
        <row r="149072">
          <cell r="F149072" t="str">
            <v>adevice.es</v>
          </cell>
          <cell r="G149072" t="str">
            <v>180520</v>
          </cell>
        </row>
        <row r="149073">
          <cell r="F149073" t="str">
            <v>adex.ca</v>
          </cell>
          <cell r="G149073" t="str">
            <v>180521</v>
          </cell>
        </row>
        <row r="149074">
          <cell r="F149074" t="str">
            <v>adexchangegroup.com</v>
          </cell>
          <cell r="G149074" t="str">
            <v>180522</v>
          </cell>
        </row>
        <row r="149075">
          <cell r="F149075" t="str">
            <v>adexchanger.com</v>
          </cell>
          <cell r="G149075" t="str">
            <v>180523</v>
          </cell>
        </row>
        <row r="149076">
          <cell r="F149076" t="str">
            <v>adexcite.com</v>
          </cell>
          <cell r="G149076" t="str">
            <v>180524</v>
          </cell>
        </row>
        <row r="149077">
          <cell r="F149077" t="str">
            <v>adexpa.ru</v>
          </cell>
          <cell r="G149077" t="str">
            <v>180525</v>
          </cell>
        </row>
        <row r="149078">
          <cell r="F149078" t="str">
            <v>adexpert.in</v>
          </cell>
          <cell r="G149078" t="str">
            <v>180526</v>
          </cell>
        </row>
        <row r="149079">
          <cell r="F149079" t="str">
            <v>adexpro.com</v>
          </cell>
          <cell r="G149079" t="str">
            <v>180527</v>
          </cell>
        </row>
        <row r="149080">
          <cell r="F149080" t="str">
            <v>adextechnologies.com</v>
          </cell>
          <cell r="G149080" t="str">
            <v>180528</v>
          </cell>
        </row>
        <row r="149081">
          <cell r="F149081" t="str">
            <v>adey.co.uk</v>
          </cell>
          <cell r="G149081" t="str">
            <v>180529</v>
          </cell>
        </row>
        <row r="149082">
          <cell r="F149082" t="str">
            <v>adeza.com</v>
          </cell>
          <cell r="G149082" t="str">
            <v>180530</v>
          </cell>
        </row>
        <row r="149083">
          <cell r="F149083" t="str">
            <v>adf.ly</v>
          </cell>
          <cell r="G149083" t="str">
            <v>180531</v>
          </cell>
        </row>
        <row r="149084">
          <cell r="F149084" t="str">
            <v>adfaber.org</v>
          </cell>
          <cell r="G149084" t="str">
            <v>180532</v>
          </cell>
        </row>
        <row r="149085">
          <cell r="F149085" t="str">
            <v>adfactorspr.com</v>
          </cell>
          <cell r="G149085" t="str">
            <v>180533</v>
          </cell>
        </row>
        <row r="149086">
          <cell r="F149086" t="str">
            <v>adfactory.com</v>
          </cell>
          <cell r="G149086" t="str">
            <v>180534</v>
          </cell>
        </row>
        <row r="149087">
          <cell r="F149087" t="str">
            <v>adfair.dk</v>
          </cell>
          <cell r="G149087" t="str">
            <v>180535</v>
          </cell>
        </row>
        <row r="149088">
          <cell r="F149088" t="str">
            <v>adfederal.com</v>
          </cell>
          <cell r="G149088" t="str">
            <v>180536</v>
          </cell>
        </row>
        <row r="149089">
          <cell r="F149089" t="str">
            <v>adficient.com</v>
          </cell>
          <cell r="G149089" t="str">
            <v>180537</v>
          </cell>
        </row>
        <row r="149090">
          <cell r="F149090" t="str">
            <v>adfil.com</v>
          </cell>
          <cell r="G149090" t="str">
            <v>180538</v>
          </cell>
        </row>
        <row r="149091">
          <cell r="F149091" t="str">
            <v>adfin.com</v>
          </cell>
          <cell r="G149091" t="str">
            <v>180539</v>
          </cell>
        </row>
        <row r="149092">
          <cell r="F149092" t="str">
            <v>adfingers.com</v>
          </cell>
          <cell r="G149092" t="str">
            <v>180540</v>
          </cell>
        </row>
        <row r="149093">
          <cell r="F149093" t="str">
            <v>adflownetworks.com</v>
          </cell>
          <cell r="G149093" t="str">
            <v>180541</v>
          </cell>
        </row>
        <row r="149094">
          <cell r="F149094" t="str">
            <v>adforce.com</v>
          </cell>
          <cell r="G149094" t="str">
            <v>180542</v>
          </cell>
        </row>
        <row r="149095">
          <cell r="F149095" t="str">
            <v>adforest.scriptsbundle.com</v>
          </cell>
          <cell r="G149095" t="str">
            <v>180543</v>
          </cell>
        </row>
        <row r="149096">
          <cell r="F149096" t="str">
            <v>adforyou.co.kr</v>
          </cell>
          <cell r="G149096" t="str">
            <v>180544</v>
          </cell>
        </row>
        <row r="149097">
          <cell r="F149097" t="str">
            <v>adfox.ru</v>
          </cell>
          <cell r="G149097" t="str">
            <v>180545</v>
          </cell>
        </row>
        <row r="149098">
          <cell r="F149098" t="str">
            <v>adfree.officetimer.com</v>
          </cell>
          <cell r="G149098" t="str">
            <v>180546</v>
          </cell>
        </row>
        <row r="149099">
          <cell r="F149099" t="str">
            <v>adfsolutions.com</v>
          </cell>
          <cell r="G149099" t="str">
            <v>180547</v>
          </cell>
        </row>
        <row r="149100">
          <cell r="F149100" t="str">
            <v>adgabs.com</v>
          </cell>
          <cell r="G149100" t="str">
            <v>180548</v>
          </cell>
        </row>
        <row r="149101">
          <cell r="F149101" t="str">
            <v>adgaem.com</v>
          </cell>
          <cell r="G149101" t="str">
            <v>180549</v>
          </cell>
        </row>
        <row r="149102">
          <cell r="F149102" t="str">
            <v>adgage.es</v>
          </cell>
          <cell r="G149102" t="str">
            <v>180550</v>
          </cell>
        </row>
        <row r="149103">
          <cell r="F149103" t="str">
            <v>adgatemedia.com</v>
          </cell>
          <cell r="G149103" t="str">
            <v>180551</v>
          </cell>
        </row>
        <row r="149104">
          <cell r="F149104" t="str">
            <v>adgear.com</v>
          </cell>
          <cell r="G149104" t="str">
            <v>180552</v>
          </cell>
        </row>
        <row r="149105">
          <cell r="F149105" t="str">
            <v>adgebra.in</v>
          </cell>
          <cell r="G149105" t="str">
            <v>180553</v>
          </cell>
        </row>
        <row r="149106">
          <cell r="F149106" t="str">
            <v>adgeco.com</v>
          </cell>
          <cell r="G149106" t="str">
            <v>180554</v>
          </cell>
        </row>
        <row r="149107">
          <cell r="F149107" t="str">
            <v>adgen.co.uk</v>
          </cell>
          <cell r="G149107" t="str">
            <v>180555</v>
          </cell>
        </row>
        <row r="149108">
          <cell r="F149108" t="str">
            <v>adgenie.co.uk</v>
          </cell>
          <cell r="G149108" t="str">
            <v>180556</v>
          </cell>
        </row>
        <row r="149109">
          <cell r="F149109" t="str">
            <v>adgenuk.com</v>
          </cell>
          <cell r="G149109" t="str">
            <v>180557</v>
          </cell>
        </row>
        <row r="149110">
          <cell r="F149110" t="str">
            <v>adgistics.com</v>
          </cell>
          <cell r="G149110" t="str">
            <v>180558</v>
          </cell>
        </row>
        <row r="149111">
          <cell r="F149111" t="str">
            <v>adglue.com</v>
          </cell>
          <cell r="G149111" t="str">
            <v>180559</v>
          </cell>
        </row>
        <row r="149112">
          <cell r="F149112" t="str">
            <v>adgluon.com</v>
          </cell>
          <cell r="G149112" t="str">
            <v>180560</v>
          </cell>
        </row>
        <row r="149113">
          <cell r="F149113" t="str">
            <v>adgoji.com</v>
          </cell>
          <cell r="G149113" t="str">
            <v>180561</v>
          </cell>
        </row>
        <row r="149114">
          <cell r="F149114" t="str">
            <v>adgooroo.com</v>
          </cell>
          <cell r="G149114" t="str">
            <v>180562</v>
          </cell>
        </row>
        <row r="149115">
          <cell r="F149115" t="str">
            <v>adgregate.com</v>
          </cell>
          <cell r="G149115" t="str">
            <v>180563</v>
          </cell>
        </row>
        <row r="149116">
          <cell r="F149116" t="str">
            <v>adgroupe.com</v>
          </cell>
          <cell r="G149116" t="str">
            <v>180564</v>
          </cell>
        </row>
        <row r="149117">
          <cell r="F149117" t="str">
            <v>adguard.com</v>
          </cell>
          <cell r="G149117" t="str">
            <v>180565</v>
          </cell>
        </row>
        <row r="149118">
          <cell r="F149118" t="str">
            <v>adgully.com</v>
          </cell>
          <cell r="G149118" t="str">
            <v>180566</v>
          </cell>
        </row>
        <row r="149119">
          <cell r="F149119" t="str">
            <v>adhaarhomes.com</v>
          </cell>
          <cell r="G149119" t="str">
            <v>180567</v>
          </cell>
        </row>
        <row r="149120">
          <cell r="F149120" t="str">
            <v>adhbio.com</v>
          </cell>
          <cell r="G149120" t="str">
            <v>180568</v>
          </cell>
        </row>
        <row r="149121">
          <cell r="F149121" t="str">
            <v>adheaven.net</v>
          </cell>
          <cell r="G149121" t="str">
            <v>180569</v>
          </cell>
        </row>
        <row r="149122">
          <cell r="F149122" t="str">
            <v>adherecreative.com</v>
          </cell>
          <cell r="G149122" t="str">
            <v>180570</v>
          </cell>
        </row>
        <row r="149123">
          <cell r="F149123" t="str">
            <v>adherishealth.com</v>
          </cell>
          <cell r="G149123" t="str">
            <v>180571</v>
          </cell>
        </row>
        <row r="149124">
          <cell r="F149124" t="str">
            <v>adhese.com</v>
          </cell>
          <cell r="G149124" t="str">
            <v>180572</v>
          </cell>
        </row>
        <row r="149125">
          <cell r="F149125" t="str">
            <v>adhischools.com</v>
          </cell>
          <cell r="G149125" t="str">
            <v>180573</v>
          </cell>
        </row>
        <row r="149126">
          <cell r="F149126" t="str">
            <v>adhitz.com</v>
          </cell>
          <cell r="G149126" t="str">
            <v>180574</v>
          </cell>
        </row>
        <row r="149127">
          <cell r="F149127" t="str">
            <v>adhoc.com</v>
          </cell>
          <cell r="G149127" t="str">
            <v>180575</v>
          </cell>
        </row>
        <row r="149128">
          <cell r="F149128" t="str">
            <v>adhocspace.sg</v>
          </cell>
          <cell r="G149128" t="str">
            <v>180576</v>
          </cell>
        </row>
        <row r="149129">
          <cell r="F149129" t="str">
            <v>adhomadhoo.com</v>
          </cell>
          <cell r="G149129" t="str">
            <v>180577</v>
          </cell>
        </row>
        <row r="149130">
          <cell r="F149130" t="str">
            <v>adhome.com</v>
          </cell>
          <cell r="G149130" t="str">
            <v>180578</v>
          </cell>
        </row>
        <row r="149131">
          <cell r="F149131" t="str">
            <v>adhub.ca</v>
          </cell>
          <cell r="G149131" t="str">
            <v>180579</v>
          </cell>
        </row>
        <row r="149132">
          <cell r="F149132" t="str">
            <v>adhubs.com</v>
          </cell>
          <cell r="G149132" t="str">
            <v>180580</v>
          </cell>
        </row>
        <row r="149133">
          <cell r="F149133" t="str">
            <v>adhui.com</v>
          </cell>
          <cell r="G149133" t="str">
            <v>180581</v>
          </cell>
        </row>
        <row r="149134">
          <cell r="F149134" t="str">
            <v>adhunk.com</v>
          </cell>
          <cell r="G149134" t="str">
            <v>180582</v>
          </cell>
        </row>
        <row r="149135">
          <cell r="F149135" t="str">
            <v>adhuntr.com</v>
          </cell>
          <cell r="G149135" t="str">
            <v>180583</v>
          </cell>
        </row>
        <row r="149136">
          <cell r="F149136" t="str">
            <v>adhya.org</v>
          </cell>
          <cell r="G149136" t="str">
            <v>180584</v>
          </cell>
        </row>
        <row r="149137">
          <cell r="F149137" t="str">
            <v>adi.org.in</v>
          </cell>
          <cell r="G149137" t="str">
            <v>180585</v>
          </cell>
        </row>
        <row r="149138">
          <cell r="F149138" t="str">
            <v>adiacares.com</v>
          </cell>
          <cell r="G149138" t="str">
            <v>180586</v>
          </cell>
        </row>
        <row r="149139">
          <cell r="F149139" t="str">
            <v>adiaentertainment.com</v>
          </cell>
          <cell r="G149139" t="str">
            <v>180587</v>
          </cell>
        </row>
        <row r="149140">
          <cell r="F149140" t="str">
            <v>adiamtech.com</v>
          </cell>
          <cell r="G149140" t="str">
            <v>180588</v>
          </cell>
        </row>
        <row r="149141">
          <cell r="F149141" t="str">
            <v>adiant.com</v>
          </cell>
          <cell r="G149141" t="str">
            <v>180589</v>
          </cell>
        </row>
        <row r="149142">
          <cell r="F149142" t="str">
            <v>adianteapps.com</v>
          </cell>
          <cell r="G149142" t="str">
            <v>180590</v>
          </cell>
        </row>
        <row r="149143">
          <cell r="F149143" t="str">
            <v>adianteventures.com</v>
          </cell>
          <cell r="G149143" t="str">
            <v>180591</v>
          </cell>
        </row>
        <row r="149144">
          <cell r="F149144" t="str">
            <v>adiants.com</v>
          </cell>
          <cell r="G149144" t="str">
            <v>180592</v>
          </cell>
        </row>
        <row r="149145">
          <cell r="F149145" t="str">
            <v>adib.ae</v>
          </cell>
          <cell r="G149145" t="str">
            <v>180593</v>
          </cell>
        </row>
        <row r="149146">
          <cell r="F149146" t="str">
            <v>adibiosolutions.com</v>
          </cell>
          <cell r="G149146" t="str">
            <v>180594</v>
          </cell>
        </row>
        <row r="149147">
          <cell r="F149147" t="str">
            <v>adicio.com</v>
          </cell>
          <cell r="G149147" t="str">
            <v>180595</v>
          </cell>
        </row>
        <row r="149148">
          <cell r="F149148" t="str">
            <v>adideo.com</v>
          </cell>
          <cell r="G149148" t="str">
            <v>180596</v>
          </cell>
        </row>
        <row r="149149">
          <cell r="F149149" t="str">
            <v>adido-digital.co.uk</v>
          </cell>
          <cell r="G149149" t="str">
            <v>180597</v>
          </cell>
        </row>
        <row r="149150">
          <cell r="F149150" t="str">
            <v>adigami.com</v>
          </cell>
          <cell r="G149150" t="str">
            <v>180598</v>
          </cell>
        </row>
        <row r="149151">
          <cell r="F149151" t="str">
            <v>adigital.org</v>
          </cell>
          <cell r="G149151" t="str">
            <v>180599</v>
          </cell>
        </row>
        <row r="149152">
          <cell r="F149152" t="str">
            <v>adigo.com</v>
          </cell>
          <cell r="G149152" t="str">
            <v>180600</v>
          </cell>
        </row>
        <row r="149153">
          <cell r="F149153" t="str">
            <v>adilconsulting.com</v>
          </cell>
          <cell r="G149153" t="str">
            <v>180601</v>
          </cell>
        </row>
        <row r="149154">
          <cell r="F149154" t="str">
            <v>adimap.com</v>
          </cell>
          <cell r="G149154" t="str">
            <v>180602</v>
          </cell>
        </row>
        <row r="149155">
          <cell r="F149155" t="str">
            <v>adinemenu.com</v>
          </cell>
          <cell r="G149155" t="str">
            <v>180603</v>
          </cell>
        </row>
        <row r="149156">
          <cell r="F149156" t="str">
            <v>adinfusion.com</v>
          </cell>
          <cell r="G149156" t="str">
            <v>180604</v>
          </cell>
        </row>
        <row r="149157">
          <cell r="F149157" t="str">
            <v>adinotec.com</v>
          </cell>
          <cell r="G149157" t="str">
            <v>180605</v>
          </cell>
        </row>
        <row r="149158">
          <cell r="F149158" t="str">
            <v>adiobrandsolutions.com</v>
          </cell>
          <cell r="G149158" t="str">
            <v>180606</v>
          </cell>
        </row>
        <row r="149159">
          <cell r="F149159" t="str">
            <v>adioslock.com</v>
          </cell>
          <cell r="G149159" t="str">
            <v>180607</v>
          </cell>
        </row>
        <row r="149160">
          <cell r="F149160" t="str">
            <v>adipogen.com</v>
          </cell>
          <cell r="G149160" t="str">
            <v>180608</v>
          </cell>
        </row>
        <row r="149161">
          <cell r="F149161" t="str">
            <v>adipsys.com</v>
          </cell>
          <cell r="G149161" t="str">
            <v>180609</v>
          </cell>
        </row>
        <row r="149162">
          <cell r="F149162" t="str">
            <v>adiquity.com</v>
          </cell>
          <cell r="G149162" t="str">
            <v>180610</v>
          </cell>
        </row>
        <row r="149163">
          <cell r="F149163" t="str">
            <v>adirecteffect.com</v>
          </cell>
          <cell r="G149163" t="str">
            <v>180611</v>
          </cell>
        </row>
        <row r="149164">
          <cell r="F149164" t="str">
            <v>adisontravels.com</v>
          </cell>
          <cell r="G149164" t="str">
            <v>180612</v>
          </cell>
        </row>
        <row r="149165">
          <cell r="F149165" t="str">
            <v>adispell.com</v>
          </cell>
          <cell r="G149165" t="str">
            <v>180613</v>
          </cell>
        </row>
        <row r="149166">
          <cell r="F149166" t="str">
            <v>adistrategies.com</v>
          </cell>
          <cell r="G149166" t="str">
            <v>180614</v>
          </cell>
        </row>
        <row r="149167">
          <cell r="F149167" t="str">
            <v>adit.co</v>
          </cell>
          <cell r="G149167" t="str">
            <v>180615</v>
          </cell>
        </row>
        <row r="149168">
          <cell r="F149168" t="str">
            <v>adit.fr</v>
          </cell>
          <cell r="G149168" t="str">
            <v>180616</v>
          </cell>
        </row>
        <row r="149169">
          <cell r="F149169" t="str">
            <v>aditall.com</v>
          </cell>
          <cell r="G149169" t="str">
            <v>180617</v>
          </cell>
        </row>
        <row r="149170">
          <cell r="F149170" t="str">
            <v>adithgraphicdesigns.com</v>
          </cell>
          <cell r="G149170" t="str">
            <v>180618</v>
          </cell>
        </row>
        <row r="149171">
          <cell r="F149171" t="str">
            <v>adithyaconstruction.co.in</v>
          </cell>
          <cell r="G149171" t="str">
            <v>180619</v>
          </cell>
        </row>
        <row r="149172">
          <cell r="F149172" t="str">
            <v>aditi.com</v>
          </cell>
          <cell r="G149172" t="str">
            <v>180620</v>
          </cell>
        </row>
        <row r="149173">
          <cell r="F149173" t="str">
            <v>adition.com</v>
          </cell>
          <cell r="G149173" t="str">
            <v>180621</v>
          </cell>
        </row>
        <row r="149174">
          <cell r="F149174" t="str">
            <v>aditiv.org</v>
          </cell>
          <cell r="G149174" t="str">
            <v>180622</v>
          </cell>
        </row>
        <row r="149175">
          <cell r="F149175" t="str">
            <v>aditive.de</v>
          </cell>
          <cell r="G149175" t="str">
            <v>180623</v>
          </cell>
        </row>
        <row r="149176">
          <cell r="F149176" t="str">
            <v>aditmicrosys.com</v>
          </cell>
          <cell r="G149176" t="str">
            <v>180624</v>
          </cell>
        </row>
        <row r="149177">
          <cell r="F149177" t="str">
            <v>aditmicrosys.com.au</v>
          </cell>
          <cell r="G149177" t="str">
            <v>180625</v>
          </cell>
        </row>
        <row r="149178">
          <cell r="F149178" t="str">
            <v>adityaa.in</v>
          </cell>
          <cell r="G149178" t="str">
            <v>180626</v>
          </cell>
        </row>
        <row r="149179">
          <cell r="F149179" t="str">
            <v>adityabirla.com</v>
          </cell>
          <cell r="G149179" t="str">
            <v>180627</v>
          </cell>
        </row>
        <row r="149180">
          <cell r="F149180" t="str">
            <v>adityacc.com</v>
          </cell>
          <cell r="G149180" t="str">
            <v>180628</v>
          </cell>
        </row>
        <row r="149181">
          <cell r="F149181" t="str">
            <v>adityaestates.com</v>
          </cell>
          <cell r="G149181" t="str">
            <v>180629</v>
          </cell>
        </row>
        <row r="149182">
          <cell r="F149182" t="str">
            <v>adityatrading.in</v>
          </cell>
          <cell r="G149182" t="str">
            <v>180630</v>
          </cell>
        </row>
        <row r="149183">
          <cell r="F149183" t="str">
            <v>adivo.com</v>
          </cell>
          <cell r="G149183" t="str">
            <v>180631</v>
          </cell>
        </row>
        <row r="149184">
          <cell r="F149184" t="str">
            <v>adivy.com</v>
          </cell>
          <cell r="G149184" t="str">
            <v>180632</v>
          </cell>
        </row>
        <row r="149185">
          <cell r="F149185" t="str">
            <v>adiyuva.in</v>
          </cell>
          <cell r="G149185" t="str">
            <v>180633</v>
          </cell>
        </row>
        <row r="149186">
          <cell r="F149186" t="str">
            <v>adizu.com</v>
          </cell>
          <cell r="G149186" t="str">
            <v>180634</v>
          </cell>
        </row>
        <row r="149187">
          <cell r="F149187" t="str">
            <v>adjacent-tech.com</v>
          </cell>
          <cell r="G149187" t="str">
            <v>180635</v>
          </cell>
        </row>
        <row r="149188">
          <cell r="F149188" t="str">
            <v>adjacent.systems</v>
          </cell>
          <cell r="G149188" t="str">
            <v>180636</v>
          </cell>
        </row>
        <row r="149189">
          <cell r="F149189" t="str">
            <v>adjaye.com</v>
          </cell>
          <cell r="G149189" t="str">
            <v>180637</v>
          </cell>
        </row>
        <row r="149190">
          <cell r="F149190" t="str">
            <v>adjitsu.com</v>
          </cell>
          <cell r="G149190" t="str">
            <v>180638</v>
          </cell>
        </row>
        <row r="149191">
          <cell r="F149191" t="str">
            <v>adjuggler.com</v>
          </cell>
          <cell r="G149191" t="str">
            <v>180639</v>
          </cell>
        </row>
        <row r="149192">
          <cell r="F149192" t="str">
            <v>adjuice.co.uk</v>
          </cell>
          <cell r="G149192" t="str">
            <v>180640</v>
          </cell>
        </row>
        <row r="149193">
          <cell r="F149193" t="str">
            <v>adjuice.com</v>
          </cell>
          <cell r="G149193" t="str">
            <v>180641</v>
          </cell>
        </row>
        <row r="149194">
          <cell r="F149194" t="str">
            <v>adjump.com</v>
          </cell>
          <cell r="G149194" t="str">
            <v>180642</v>
          </cell>
        </row>
        <row r="149195">
          <cell r="F149195" t="str">
            <v>adjust.be</v>
          </cell>
          <cell r="G149195" t="str">
            <v>180643</v>
          </cell>
        </row>
        <row r="149196">
          <cell r="F149196" t="str">
            <v>adjustable-insurance.com</v>
          </cell>
          <cell r="G149196" t="str">
            <v>180644</v>
          </cell>
        </row>
        <row r="149197">
          <cell r="F149197" t="str">
            <v>adjustables.com</v>
          </cell>
          <cell r="G149197" t="str">
            <v>180645</v>
          </cell>
        </row>
        <row r="149198">
          <cell r="F149198" t="str">
            <v>adjustyourset.com</v>
          </cell>
          <cell r="G149198" t="str">
            <v>180646</v>
          </cell>
        </row>
        <row r="149199">
          <cell r="F149199" t="str">
            <v>adkaora.com</v>
          </cell>
          <cell r="G149199" t="str">
            <v>180647</v>
          </cell>
        </row>
        <row r="149200">
          <cell r="F149200" t="str">
            <v>adkarma.com</v>
          </cell>
          <cell r="G149200" t="str">
            <v>180648</v>
          </cell>
        </row>
        <row r="149201">
          <cell r="F149201" t="str">
            <v>adkdijital.com</v>
          </cell>
          <cell r="G149201" t="str">
            <v>180649</v>
          </cell>
        </row>
        <row r="149202">
          <cell r="F149202" t="str">
            <v>adkiwi.com</v>
          </cell>
          <cell r="G149202" t="str">
            <v>180650</v>
          </cell>
        </row>
        <row r="149203">
          <cell r="F149203" t="str">
            <v>adklip.com</v>
          </cell>
          <cell r="G149203" t="str">
            <v>180651</v>
          </cell>
        </row>
        <row r="149204">
          <cell r="F149204" t="str">
            <v>adl.ie</v>
          </cell>
          <cell r="G149204" t="str">
            <v>180652</v>
          </cell>
        </row>
        <row r="149205">
          <cell r="F149205" t="str">
            <v>adlab.com</v>
          </cell>
          <cell r="G149205" t="str">
            <v>180653</v>
          </cell>
        </row>
        <row r="149206">
          <cell r="F149206" t="str">
            <v>adlagao.com</v>
          </cell>
          <cell r="G149206" t="str">
            <v>180654</v>
          </cell>
        </row>
        <row r="149207">
          <cell r="F149207" t="str">
            <v>adland-media.com</v>
          </cell>
          <cell r="G149207" t="str">
            <v>180655</v>
          </cell>
        </row>
        <row r="149208">
          <cell r="F149208" t="str">
            <v>adland.tv</v>
          </cell>
          <cell r="G149208" t="str">
            <v>180656</v>
          </cell>
        </row>
        <row r="149209">
          <cell r="F149209" t="str">
            <v>adlantic.nl</v>
          </cell>
          <cell r="G149209" t="str">
            <v>180657</v>
          </cell>
        </row>
        <row r="149210">
          <cell r="F149210" t="str">
            <v>adlayer.com.br</v>
          </cell>
          <cell r="G149210" t="str">
            <v>180658</v>
          </cell>
        </row>
        <row r="149211">
          <cell r="F149211" t="str">
            <v>adlemanager.com</v>
          </cell>
          <cell r="G149211" t="str">
            <v>180659</v>
          </cell>
        </row>
        <row r="149212">
          <cell r="F149212" t="str">
            <v>adler-law.com</v>
          </cell>
          <cell r="G149212" t="str">
            <v>180660</v>
          </cell>
        </row>
        <row r="149213">
          <cell r="F149213" t="str">
            <v>adler-solutions.de</v>
          </cell>
          <cell r="G149213" t="str">
            <v>180661</v>
          </cell>
        </row>
        <row r="149214">
          <cell r="F149214" t="str">
            <v>adlerintegrated.com</v>
          </cell>
          <cell r="G149214" t="str">
            <v>180662</v>
          </cell>
        </row>
        <row r="149215">
          <cell r="F149215" t="str">
            <v>adlermediequip.com</v>
          </cell>
          <cell r="G149215" t="str">
            <v>180663</v>
          </cell>
        </row>
        <row r="149216">
          <cell r="F149216" t="str">
            <v>adlervermillion.com</v>
          </cell>
          <cell r="G149216" t="str">
            <v>180664</v>
          </cell>
        </row>
        <row r="149217">
          <cell r="F149217" t="str">
            <v>adlesse.com</v>
          </cell>
          <cell r="G149217" t="str">
            <v>180665</v>
          </cell>
        </row>
        <row r="149218">
          <cell r="F149218" t="str">
            <v>adlet.co</v>
          </cell>
          <cell r="G149218" t="str">
            <v>180666</v>
          </cell>
        </row>
        <row r="149219">
          <cell r="F149219" t="str">
            <v>adletico.com</v>
          </cell>
          <cell r="G149219" t="str">
            <v>180667</v>
          </cell>
        </row>
        <row r="149220">
          <cell r="F149220" t="str">
            <v>adlibjapan.jp</v>
          </cell>
          <cell r="G149220" t="str">
            <v>180668</v>
          </cell>
        </row>
        <row r="149221">
          <cell r="F149221" t="str">
            <v>adlibmediaonline.com</v>
          </cell>
          <cell r="G149221" t="str">
            <v>180669</v>
          </cell>
        </row>
        <row r="149222">
          <cell r="F149222" t="str">
            <v>adlibris.com</v>
          </cell>
          <cell r="G149222" t="str">
            <v>180670</v>
          </cell>
        </row>
        <row r="149223">
          <cell r="F149223" t="str">
            <v>adlibsoftware.com</v>
          </cell>
          <cell r="G149223" t="str">
            <v>180671</v>
          </cell>
        </row>
        <row r="149224">
          <cell r="F149224" t="str">
            <v>adlicious.me</v>
          </cell>
          <cell r="G149224" t="str">
            <v>180672</v>
          </cell>
        </row>
        <row r="149225">
          <cell r="F149225" t="str">
            <v>adlift.com</v>
          </cell>
          <cell r="G149225" t="str">
            <v>180673</v>
          </cell>
        </row>
        <row r="149226">
          <cell r="F149226" t="str">
            <v>adlilaw.com</v>
          </cell>
          <cell r="G149226" t="str">
            <v>180674</v>
          </cell>
        </row>
        <row r="149227">
          <cell r="F149227" t="str">
            <v>adlimbollc.wordpress.com</v>
          </cell>
          <cell r="G149227" t="str">
            <v>180675</v>
          </cell>
        </row>
        <row r="149228">
          <cell r="F149228" t="str">
            <v>adlinemedia.com</v>
          </cell>
          <cell r="G149228" t="str">
            <v>180676</v>
          </cell>
        </row>
        <row r="149229">
          <cell r="F149229" t="str">
            <v>adlinkgroup.net</v>
          </cell>
          <cell r="G149229" t="str">
            <v>180677</v>
          </cell>
        </row>
        <row r="149230">
          <cell r="F149230" t="str">
            <v>adlinktech.com</v>
          </cell>
          <cell r="G149230" t="str">
            <v>180678</v>
          </cell>
        </row>
        <row r="149231">
          <cell r="F149231" t="str">
            <v>adlip.com</v>
          </cell>
          <cell r="G149231" t="str">
            <v>180679</v>
          </cell>
        </row>
        <row r="149232">
          <cell r="F149232" t="str">
            <v>adlive.com.tr</v>
          </cell>
          <cell r="G149232" t="str">
            <v>180680</v>
          </cell>
        </row>
        <row r="149233">
          <cell r="F149233" t="str">
            <v>adlnet.gov</v>
          </cell>
          <cell r="G149233" t="str">
            <v>180681</v>
          </cell>
        </row>
        <row r="149234">
          <cell r="F149234" t="str">
            <v>adloc.com</v>
          </cell>
          <cell r="G149234" t="str">
            <v>180682</v>
          </cell>
        </row>
        <row r="149235">
          <cell r="F149235" t="str">
            <v>adlogica.com</v>
          </cell>
          <cell r="G149235" t="str">
            <v>180683</v>
          </cell>
        </row>
        <row r="149236">
          <cell r="F149236" t="str">
            <v>adloop.de</v>
          </cell>
          <cell r="G149236" t="str">
            <v>180684</v>
          </cell>
        </row>
        <row r="149237">
          <cell r="F149237" t="str">
            <v>adlt.com</v>
          </cell>
          <cell r="G149237" t="str">
            <v>180685</v>
          </cell>
        </row>
        <row r="149238">
          <cell r="F149238" t="str">
            <v>adlucent.com</v>
          </cell>
          <cell r="G149238" t="str">
            <v>180686</v>
          </cell>
        </row>
        <row r="149239">
          <cell r="F149239" t="str">
            <v>adluge.com</v>
          </cell>
          <cell r="G149239" t="str">
            <v>180687</v>
          </cell>
        </row>
        <row r="149240">
          <cell r="F149240" t="str">
            <v>adlux.com</v>
          </cell>
          <cell r="G149240" t="str">
            <v>180688</v>
          </cell>
        </row>
        <row r="149241">
          <cell r="F149241" t="str">
            <v>admagma.com</v>
          </cell>
          <cell r="G149241" t="str">
            <v>180689</v>
          </cell>
        </row>
        <row r="149242">
          <cell r="F149242" t="str">
            <v>admagnet.net</v>
          </cell>
          <cell r="G149242" t="str">
            <v>180690</v>
          </cell>
        </row>
        <row r="149243">
          <cell r="F149243" t="str">
            <v>admailr.com</v>
          </cell>
          <cell r="G149243" t="str">
            <v>180691</v>
          </cell>
        </row>
        <row r="149244">
          <cell r="F149244" t="str">
            <v>admanage.com</v>
          </cell>
          <cell r="G149244" t="str">
            <v>180692</v>
          </cell>
        </row>
        <row r="149245">
          <cell r="F149245" t="str">
            <v>admarketplace.com</v>
          </cell>
          <cell r="G149245" t="str">
            <v>180693</v>
          </cell>
        </row>
        <row r="149246">
          <cell r="F149246" t="str">
            <v>admarvel.com</v>
          </cell>
          <cell r="G149246" t="str">
            <v>180694</v>
          </cell>
        </row>
        <row r="149247">
          <cell r="F149247" t="str">
            <v>admaterials.com.sg</v>
          </cell>
          <cell r="G149247" t="str">
            <v>180695</v>
          </cell>
        </row>
        <row r="149248">
          <cell r="F149248" t="str">
            <v>admaticitservices.com</v>
          </cell>
          <cell r="G149248" t="str">
            <v>180696</v>
          </cell>
        </row>
        <row r="149249">
          <cell r="F149249" t="str">
            <v>admation.com</v>
          </cell>
          <cell r="G149249" t="str">
            <v>180697</v>
          </cell>
        </row>
        <row r="149250">
          <cell r="F149250" t="str">
            <v>admatter.com</v>
          </cell>
          <cell r="G149250" t="str">
            <v>180698</v>
          </cell>
        </row>
        <row r="149251">
          <cell r="F149251" t="str">
            <v>admaxmediainc.com</v>
          </cell>
          <cell r="G149251" t="str">
            <v>180699</v>
          </cell>
        </row>
        <row r="149252">
          <cell r="F149252" t="str">
            <v>admaxnetwork.com</v>
          </cell>
          <cell r="G149252" t="str">
            <v>180700</v>
          </cell>
        </row>
        <row r="149253">
          <cell r="F149253" t="str">
            <v>admazegroup.com</v>
          </cell>
          <cell r="G149253" t="str">
            <v>180701</v>
          </cell>
        </row>
        <row r="149254">
          <cell r="F149254" t="str">
            <v>adme.at</v>
          </cell>
          <cell r="G149254" t="str">
            <v>180702</v>
          </cell>
        </row>
        <row r="149255">
          <cell r="F149255" t="str">
            <v>adme.mobi</v>
          </cell>
          <cell r="G149255" t="str">
            <v>180703</v>
          </cell>
        </row>
        <row r="149256">
          <cell r="F149256" t="str">
            <v>admedia.ae</v>
          </cell>
          <cell r="G149256" t="str">
            <v>180704</v>
          </cell>
        </row>
        <row r="149257">
          <cell r="F149257" t="str">
            <v>admedian.com</v>
          </cell>
          <cell r="G149257" t="str">
            <v>180705</v>
          </cell>
        </row>
        <row r="149258">
          <cell r="F149258" t="str">
            <v>admere.com</v>
          </cell>
          <cell r="G149258" t="str">
            <v>180706</v>
          </cell>
        </row>
        <row r="149259">
          <cell r="F149259" t="str">
            <v>admeris.com</v>
          </cell>
          <cell r="G149259" t="str">
            <v>180707</v>
          </cell>
        </row>
        <row r="149260">
          <cell r="F149260" t="str">
            <v>admetricsmedia.com</v>
          </cell>
          <cell r="G149260" t="str">
            <v>180708</v>
          </cell>
        </row>
        <row r="149261">
          <cell r="F149261" t="str">
            <v>admetry.com</v>
          </cell>
          <cell r="G149261" t="str">
            <v>180709</v>
          </cell>
        </row>
        <row r="149262">
          <cell r="F149262" t="str">
            <v>admin.speedmenu.com</v>
          </cell>
          <cell r="G149262" t="str">
            <v>180710</v>
          </cell>
        </row>
        <row r="149263">
          <cell r="F149263" t="str">
            <v>admincontrol.com</v>
          </cell>
          <cell r="G149263" t="str">
            <v>180711</v>
          </cell>
        </row>
        <row r="149264">
          <cell r="F149264" t="str">
            <v>admind.pl</v>
          </cell>
          <cell r="G149264" t="str">
            <v>180712</v>
          </cell>
        </row>
        <row r="149265">
          <cell r="F149265" t="str">
            <v>admine.com</v>
          </cell>
          <cell r="G149265" t="str">
            <v>180713</v>
          </cell>
        </row>
        <row r="149266">
          <cell r="F149266" t="str">
            <v>adminserver.com</v>
          </cell>
          <cell r="G149266" t="str">
            <v>180714</v>
          </cell>
        </row>
        <row r="149267">
          <cell r="F149267" t="str">
            <v>admir-geo.com</v>
          </cell>
          <cell r="G149267" t="str">
            <v>180715</v>
          </cell>
        </row>
        <row r="149268">
          <cell r="F149268" t="str">
            <v>admira.co</v>
          </cell>
          <cell r="G149268" t="str">
            <v>180716</v>
          </cell>
        </row>
        <row r="149269">
          <cell r="F149269" t="str">
            <v>admiralgroup.co.uk</v>
          </cell>
          <cell r="G149269" t="str">
            <v>180717</v>
          </cell>
        </row>
        <row r="149270">
          <cell r="F149270" t="str">
            <v>admiralmarkets.com</v>
          </cell>
          <cell r="G149270" t="str">
            <v>180718</v>
          </cell>
        </row>
        <row r="149271">
          <cell r="F149271" t="str">
            <v>admiralplacementsa.wixsite.com</v>
          </cell>
          <cell r="G149271" t="str">
            <v>180719</v>
          </cell>
        </row>
        <row r="149272">
          <cell r="F149272" t="str">
            <v>admiraltybank.com</v>
          </cell>
          <cell r="G149272" t="str">
            <v>180720</v>
          </cell>
        </row>
        <row r="149273">
          <cell r="F149273" t="str">
            <v>admissions.fr</v>
          </cell>
          <cell r="G149273" t="str">
            <v>180721</v>
          </cell>
        </row>
        <row r="149274">
          <cell r="F149274" t="str">
            <v>admitad.com</v>
          </cell>
          <cell r="G149274" t="str">
            <v>180722</v>
          </cell>
        </row>
        <row r="149275">
          <cell r="F149275" t="str">
            <v>admivo.in</v>
          </cell>
          <cell r="G149275" t="str">
            <v>180723</v>
          </cell>
        </row>
        <row r="149276">
          <cell r="F149276" t="str">
            <v>admixt.com</v>
          </cell>
          <cell r="G149276" t="str">
            <v>180724</v>
          </cell>
        </row>
        <row r="149277">
          <cell r="F149277" t="str">
            <v>admixturenetwork.com</v>
          </cell>
          <cell r="G149277" t="str">
            <v>180725</v>
          </cell>
        </row>
        <row r="149278">
          <cell r="F149278" t="str">
            <v>admo.net</v>
          </cell>
          <cell r="G149278" t="str">
            <v>180726</v>
          </cell>
        </row>
        <row r="149279">
          <cell r="F149279" t="str">
            <v>admobi.ru</v>
          </cell>
          <cell r="G149279" t="str">
            <v>180727</v>
          </cell>
        </row>
        <row r="149280">
          <cell r="F149280" t="str">
            <v>admobile.com</v>
          </cell>
          <cell r="G149280" t="str">
            <v>180728</v>
          </cell>
        </row>
        <row r="149281">
          <cell r="F149281" t="str">
            <v>admobilemedia.com</v>
          </cell>
          <cell r="G149281" t="str">
            <v>180729</v>
          </cell>
        </row>
        <row r="149282">
          <cell r="F149282" t="str">
            <v>admobilize.com</v>
          </cell>
          <cell r="G149282" t="str">
            <v>180730</v>
          </cell>
        </row>
        <row r="149283">
          <cell r="F149283" t="str">
            <v>admobix.com</v>
          </cell>
          <cell r="G149283" t="str">
            <v>180731</v>
          </cell>
        </row>
        <row r="149284">
          <cell r="F149284" t="str">
            <v>admoexperience.com</v>
          </cell>
          <cell r="G149284" t="str">
            <v>180732</v>
          </cell>
        </row>
        <row r="149285">
          <cell r="F149285" t="str">
            <v>admonsters.com</v>
          </cell>
          <cell r="G149285" t="str">
            <v>180733</v>
          </cell>
        </row>
        <row r="149286">
          <cell r="F149286" t="str">
            <v>admore.com.pk</v>
          </cell>
          <cell r="G149286" t="str">
            <v>180734</v>
          </cell>
        </row>
        <row r="149287">
          <cell r="F149287" t="str">
            <v>admosismedia.com</v>
          </cell>
          <cell r="G149287" t="str">
            <v>180735</v>
          </cell>
        </row>
        <row r="149288">
          <cell r="F149288" t="str">
            <v>admovate.com</v>
          </cell>
          <cell r="G149288" t="str">
            <v>180736</v>
          </cell>
        </row>
        <row r="149289">
          <cell r="F149289" t="str">
            <v>admozi.com</v>
          </cell>
          <cell r="G149289" t="str">
            <v>180737</v>
          </cell>
        </row>
        <row r="149290">
          <cell r="F149290" t="str">
            <v>admune.com</v>
          </cell>
          <cell r="G149290" t="str">
            <v>180738</v>
          </cell>
        </row>
        <row r="149291">
          <cell r="F149291" t="str">
            <v>adn.de</v>
          </cell>
          <cell r="G149291" t="str">
            <v>180739</v>
          </cell>
        </row>
        <row r="149292">
          <cell r="F149292" t="str">
            <v>adnagen.com</v>
          </cell>
          <cell r="G149292" t="str">
            <v>180740</v>
          </cell>
        </row>
        <row r="149293">
          <cell r="F149293" t="str">
            <v>adnative.net</v>
          </cell>
          <cell r="G149293" t="str">
            <v>180741</v>
          </cell>
        </row>
        <row r="149294">
          <cell r="F149294" t="str">
            <v>adnboost.com</v>
          </cell>
          <cell r="G149294" t="str">
            <v>180742</v>
          </cell>
        </row>
        <row r="149295">
          <cell r="F149295" t="str">
            <v>adnbp.com</v>
          </cell>
          <cell r="G149295" t="str">
            <v>180743</v>
          </cell>
        </row>
        <row r="149296">
          <cell r="F149296" t="str">
            <v>adncontents.com</v>
          </cell>
          <cell r="G149296" t="str">
            <v>180744</v>
          </cell>
        </row>
        <row r="149297">
          <cell r="F149297" t="str">
            <v>adneedle.com</v>
          </cell>
          <cell r="G149297" t="str">
            <v>180745</v>
          </cell>
        </row>
        <row r="149298">
          <cell r="F149298" t="str">
            <v>adnera.com</v>
          </cell>
          <cell r="G149298" t="str">
            <v>180746</v>
          </cell>
        </row>
        <row r="149299">
          <cell r="F149299" t="str">
            <v>adnet.com.mx</v>
          </cell>
          <cell r="G149299" t="str">
            <v>180747</v>
          </cell>
        </row>
        <row r="149300">
          <cell r="F149300" t="str">
            <v>adnetmedia.lt</v>
          </cell>
          <cell r="G149300" t="str">
            <v>180748</v>
          </cell>
        </row>
        <row r="149301">
          <cell r="F149301" t="str">
            <v>adnews.com.br</v>
          </cell>
          <cell r="G149301" t="str">
            <v>180749</v>
          </cell>
        </row>
        <row r="149302">
          <cell r="F149302" t="str">
            <v>adnexter.com</v>
          </cell>
          <cell r="G149302" t="str">
            <v>180750</v>
          </cell>
        </row>
        <row r="149303">
          <cell r="F149303" t="str">
            <v>adnexusmedia.com</v>
          </cell>
          <cell r="G149303" t="str">
            <v>180751</v>
          </cell>
        </row>
        <row r="149304">
          <cell r="F149304" t="str">
            <v>adnig.com.au</v>
          </cell>
          <cell r="G149304" t="str">
            <v>180752</v>
          </cell>
        </row>
        <row r="149305">
          <cell r="F149305" t="str">
            <v>adnimation.com</v>
          </cell>
          <cell r="G149305" t="str">
            <v>180753</v>
          </cell>
        </row>
        <row r="149306">
          <cell r="F149306" t="str">
            <v>adnmobilesolutions.com</v>
          </cell>
          <cell r="G149306" t="str">
            <v>180754</v>
          </cell>
        </row>
        <row r="149307">
          <cell r="F149307" t="str">
            <v>adnol-multimedia.com</v>
          </cell>
          <cell r="G149307" t="str">
            <v>180755</v>
          </cell>
        </row>
        <row r="149308">
          <cell r="F149308" t="str">
            <v>adnomaly.tv</v>
          </cell>
          <cell r="G149308" t="str">
            <v>180756</v>
          </cell>
        </row>
        <row r="149309">
          <cell r="F149309" t="str">
            <v>adnovate.com</v>
          </cell>
          <cell r="G149309" t="str">
            <v>180757</v>
          </cell>
        </row>
        <row r="149310">
          <cell r="F149310" t="str">
            <v>adnry.com</v>
          </cell>
          <cell r="G149310" t="str">
            <v>180758</v>
          </cell>
        </row>
        <row r="149311">
          <cell r="F149311" t="str">
            <v>adnstore.com</v>
          </cell>
          <cell r="G149311" t="str">
            <v>180759</v>
          </cell>
        </row>
        <row r="149312">
          <cell r="F149312" t="str">
            <v>adnubo.com</v>
          </cell>
          <cell r="G149312" t="str">
            <v>180760</v>
          </cell>
        </row>
        <row r="149313">
          <cell r="F149313" t="str">
            <v>adnx.com</v>
          </cell>
          <cell r="G149313" t="str">
            <v>180761</v>
          </cell>
        </row>
        <row r="149314">
          <cell r="F149314" t="str">
            <v>adoberevel.com</v>
          </cell>
          <cell r="G149314" t="str">
            <v>180762</v>
          </cell>
        </row>
        <row r="149315">
          <cell r="F149315" t="str">
            <v>adobochronicles.com</v>
          </cell>
          <cell r="G149315" t="str">
            <v>180763</v>
          </cell>
        </row>
        <row r="149316">
          <cell r="F149316" t="str">
            <v>adobogames.com</v>
          </cell>
          <cell r="G149316" t="str">
            <v>180764</v>
          </cell>
        </row>
        <row r="149317">
          <cell r="F149317" t="str">
            <v>adodis.com</v>
          </cell>
          <cell r="G149317" t="str">
            <v>180765</v>
          </cell>
        </row>
        <row r="149318">
          <cell r="F149318" t="str">
            <v>adography.com</v>
          </cell>
          <cell r="G149318" t="str">
            <v>180766</v>
          </cell>
        </row>
        <row r="149319">
          <cell r="F149319" t="str">
            <v>adogy.com</v>
          </cell>
          <cell r="G149319" t="str">
            <v>180767</v>
          </cell>
        </row>
        <row r="149320">
          <cell r="F149320" t="str">
            <v>adoleta.org</v>
          </cell>
          <cell r="G149320" t="str">
            <v>180768</v>
          </cell>
        </row>
        <row r="149321">
          <cell r="F149321" t="str">
            <v>adoll.cat</v>
          </cell>
          <cell r="G149321" t="str">
            <v>180769</v>
          </cell>
        </row>
        <row r="149322">
          <cell r="F149322" t="str">
            <v>adollarone.com</v>
          </cell>
          <cell r="G149322" t="str">
            <v>180770</v>
          </cell>
        </row>
        <row r="149323">
          <cell r="F149323" t="str">
            <v>adollia.com</v>
          </cell>
          <cell r="G149323" t="str">
            <v>180771</v>
          </cell>
        </row>
        <row r="149324">
          <cell r="F149324" t="str">
            <v>adolor.com</v>
          </cell>
          <cell r="G149324" t="str">
            <v>180772</v>
          </cell>
        </row>
        <row r="149325">
          <cell r="F149325" t="str">
            <v>adolpha.com</v>
          </cell>
          <cell r="G149325" t="str">
            <v>180773</v>
          </cell>
        </row>
        <row r="149326">
          <cell r="F149326" t="str">
            <v>adomanielectric.com</v>
          </cell>
          <cell r="G149326" t="str">
            <v>180774</v>
          </cell>
        </row>
        <row r="149327">
          <cell r="F149327" t="str">
            <v>adomixx.com</v>
          </cell>
          <cell r="G149327" t="str">
            <v>180775</v>
          </cell>
        </row>
        <row r="149328">
          <cell r="F149328" t="str">
            <v>adomtechnologies.com</v>
          </cell>
          <cell r="G149328" t="str">
            <v>180776</v>
          </cell>
        </row>
        <row r="149329">
          <cell r="F149329" t="str">
            <v>adonion.com</v>
          </cell>
          <cell r="G149329" t="str">
            <v>180777</v>
          </cell>
        </row>
        <row r="149330">
          <cell r="F149330" t="str">
            <v>adonissoft.com</v>
          </cell>
          <cell r="G149330" t="str">
            <v>180778</v>
          </cell>
        </row>
        <row r="149331">
          <cell r="F149331" t="str">
            <v>adonomics.com</v>
          </cell>
          <cell r="G149331" t="str">
            <v>180779</v>
          </cell>
        </row>
        <row r="149332">
          <cell r="F149332" t="str">
            <v>adonstream.com</v>
          </cell>
          <cell r="G149332" t="str">
            <v>180780</v>
          </cell>
        </row>
        <row r="149333">
          <cell r="F149333" t="str">
            <v>adooga.com</v>
          </cell>
          <cell r="G149333" t="str">
            <v>180781</v>
          </cell>
        </row>
        <row r="149334">
          <cell r="F149334" t="str">
            <v>adoorfor.com</v>
          </cell>
          <cell r="G149334" t="str">
            <v>180782</v>
          </cell>
        </row>
        <row r="149335">
          <cell r="F149335" t="str">
            <v>adoos.com</v>
          </cell>
          <cell r="G149335" t="str">
            <v>180783</v>
          </cell>
        </row>
        <row r="149336">
          <cell r="F149336" t="str">
            <v>adoperationsonline.com</v>
          </cell>
          <cell r="G149336" t="str">
            <v>180784</v>
          </cell>
        </row>
        <row r="149337">
          <cell r="F149337" t="str">
            <v>adopsguys.com</v>
          </cell>
          <cell r="G149337" t="str">
            <v>180785</v>
          </cell>
        </row>
        <row r="149338">
          <cell r="F149338" t="str">
            <v>adopt-a-contractor.com</v>
          </cell>
          <cell r="G149338" t="str">
            <v>180786</v>
          </cell>
        </row>
        <row r="149339">
          <cell r="F149339" t="str">
            <v>adopt-media.com</v>
          </cell>
          <cell r="G149339" t="str">
            <v>180787</v>
          </cell>
        </row>
        <row r="149340">
          <cell r="F149340" t="str">
            <v>adoptaclassroom.org</v>
          </cell>
          <cell r="G149340" t="str">
            <v>180788</v>
          </cell>
        </row>
        <row r="149341">
          <cell r="F149341" t="str">
            <v>adoptaguy.com</v>
          </cell>
          <cell r="G149341" t="str">
            <v>180789</v>
          </cell>
        </row>
        <row r="149342">
          <cell r="F149342" t="str">
            <v>adoptahacker.com</v>
          </cell>
          <cell r="G149342" t="str">
            <v>180790</v>
          </cell>
        </row>
        <row r="149343">
          <cell r="F149343" t="str">
            <v>adoptim.com</v>
          </cell>
          <cell r="G149343" t="str">
            <v>180791</v>
          </cell>
        </row>
        <row r="149344">
          <cell r="F149344" t="str">
            <v>adoptioninstitute.org</v>
          </cell>
          <cell r="G149344" t="str">
            <v>180792</v>
          </cell>
        </row>
        <row r="149345">
          <cell r="F149345" t="str">
            <v>adoptionnetwork.com</v>
          </cell>
          <cell r="G149345" t="str">
            <v>180793</v>
          </cell>
        </row>
        <row r="149346">
          <cell r="F149346" t="str">
            <v>adoptionstar.com</v>
          </cell>
          <cell r="G149346" t="str">
            <v>180794</v>
          </cell>
        </row>
        <row r="149347">
          <cell r="F149347" t="str">
            <v>adoptmarketing.com</v>
          </cell>
          <cell r="G149347" t="str">
            <v>180795</v>
          </cell>
        </row>
        <row r="149348">
          <cell r="F149348" t="str">
            <v>ador.com.au</v>
          </cell>
          <cell r="G149348" t="str">
            <v>180796</v>
          </cell>
        </row>
        <row r="149349">
          <cell r="F149349" t="str">
            <v>ador.hr</v>
          </cell>
          <cell r="G149349" t="str">
            <v>180797</v>
          </cell>
        </row>
        <row r="149350">
          <cell r="F149350" t="str">
            <v>adora-ict.com</v>
          </cell>
          <cell r="G149350" t="str">
            <v>180798</v>
          </cell>
        </row>
        <row r="149351">
          <cell r="F149351" t="str">
            <v>adorable-home.com</v>
          </cell>
          <cell r="G149351" t="str">
            <v>180799</v>
          </cell>
        </row>
        <row r="149352">
          <cell r="F149352" t="str">
            <v>adorable.io</v>
          </cell>
          <cell r="G149352" t="str">
            <v>180800</v>
          </cell>
        </row>
        <row r="149353">
          <cell r="F149353" t="str">
            <v>adorableweddingconcepts.com.au</v>
          </cell>
          <cell r="G149353" t="str">
            <v>180801</v>
          </cell>
        </row>
        <row r="149354">
          <cell r="F149354" t="str">
            <v>adoratouch.com</v>
          </cell>
          <cell r="G149354" t="str">
            <v>180802</v>
          </cell>
        </row>
        <row r="149355">
          <cell r="F149355" t="str">
            <v>adorebeauty.com.au</v>
          </cell>
          <cell r="G149355" t="str">
            <v>180803</v>
          </cell>
        </row>
        <row r="149356">
          <cell r="F149356" t="str">
            <v>adoreboard.com</v>
          </cell>
          <cell r="G149356" t="str">
            <v>180804</v>
          </cell>
        </row>
        <row r="149357">
          <cell r="F149357" t="str">
            <v>adorecosmetics.com</v>
          </cell>
          <cell r="G149357" t="str">
            <v>180805</v>
          </cell>
        </row>
        <row r="149358">
          <cell r="F149358" t="str">
            <v>adoreinfotech.com</v>
          </cell>
          <cell r="G149358" t="str">
            <v>180806</v>
          </cell>
        </row>
        <row r="149359">
          <cell r="F149359" t="str">
            <v>adoreum.com</v>
          </cell>
          <cell r="G149359" t="str">
            <v>180807</v>
          </cell>
        </row>
        <row r="149360">
          <cell r="F149360" t="str">
            <v>adoriasoft.com</v>
          </cell>
          <cell r="G149360" t="str">
            <v>180808</v>
          </cell>
        </row>
        <row r="149361">
          <cell r="F149361" t="str">
            <v>adorii.com</v>
          </cell>
          <cell r="G149361" t="str">
            <v>180809</v>
          </cell>
        </row>
        <row r="149362">
          <cell r="F149362" t="str">
            <v>adorika.com</v>
          </cell>
          <cell r="G149362" t="str">
            <v>180810</v>
          </cell>
        </row>
        <row r="149363">
          <cell r="F149363" t="str">
            <v>adorilabs.com</v>
          </cell>
          <cell r="G149363" t="str">
            <v>180811</v>
          </cell>
        </row>
        <row r="149364">
          <cell r="F149364" t="str">
            <v>adoringdress.co.za</v>
          </cell>
          <cell r="G149364" t="str">
            <v>180812</v>
          </cell>
        </row>
        <row r="149365">
          <cell r="F149365" t="str">
            <v>adornably.com</v>
          </cell>
          <cell r="G149365" t="str">
            <v>180813</v>
          </cell>
        </row>
        <row r="149366">
          <cell r="F149366" t="str">
            <v>adornconsultants.com</v>
          </cell>
          <cell r="G149366" t="str">
            <v>180814</v>
          </cell>
        </row>
        <row r="149367">
          <cell r="F149367" t="str">
            <v>adornia.com</v>
          </cell>
          <cell r="G149367" t="str">
            <v>180815</v>
          </cell>
        </row>
        <row r="149368">
          <cell r="F149368" t="str">
            <v>adornomag.com</v>
          </cell>
          <cell r="G149368" t="str">
            <v>180816</v>
          </cell>
        </row>
        <row r="149369">
          <cell r="F149369" t="str">
            <v>adoroi.com</v>
          </cell>
          <cell r="G149369" t="str">
            <v>180817</v>
          </cell>
        </row>
        <row r="149370">
          <cell r="F149370" t="str">
            <v>adoroletuefoto.it</v>
          </cell>
          <cell r="G149370" t="str">
            <v>180818</v>
          </cell>
        </row>
        <row r="149371">
          <cell r="F149371" t="str">
            <v>ados.net</v>
          </cell>
          <cell r="G149371" t="str">
            <v>180819</v>
          </cell>
        </row>
        <row r="149372">
          <cell r="F149372" t="str">
            <v>adotas.com</v>
          </cell>
          <cell r="G149372" t="str">
            <v>180820</v>
          </cell>
        </row>
        <row r="149373">
          <cell r="F149373" t="str">
            <v>adoxsolutions.com</v>
          </cell>
          <cell r="G149373" t="str">
            <v>180821</v>
          </cell>
        </row>
        <row r="149374">
          <cell r="F149374" t="str">
            <v>adparlor.com</v>
          </cell>
          <cell r="G149374" t="str">
            <v>180822</v>
          </cell>
        </row>
        <row r="149375">
          <cell r="F149375" t="str">
            <v>adpassage.com</v>
          </cell>
          <cell r="G149375" t="str">
            <v>180823</v>
          </cell>
        </row>
        <row r="149376">
          <cell r="F149376" t="str">
            <v>adpc.ae</v>
          </cell>
          <cell r="G149376" t="str">
            <v>180824</v>
          </cell>
        </row>
        <row r="149377">
          <cell r="F149377" t="str">
            <v>adpeppergroup.com</v>
          </cell>
          <cell r="G149377" t="str">
            <v>180825</v>
          </cell>
        </row>
        <row r="149378">
          <cell r="F149378" t="str">
            <v>adpera.com</v>
          </cell>
          <cell r="G149378" t="str">
            <v>180826</v>
          </cell>
        </row>
        <row r="149379">
          <cell r="F149379" t="str">
            <v>adperformance.se</v>
          </cell>
          <cell r="G149379" t="str">
            <v>180827</v>
          </cell>
        </row>
        <row r="149380">
          <cell r="F149380" t="str">
            <v>adperio.com</v>
          </cell>
          <cell r="G149380" t="str">
            <v>180828</v>
          </cell>
        </row>
        <row r="149381">
          <cell r="F149381" t="str">
            <v>adperium.com</v>
          </cell>
          <cell r="G149381" t="str">
            <v>180829</v>
          </cell>
        </row>
        <row r="149382">
          <cell r="F149382" t="str">
            <v>adperk.com</v>
          </cell>
          <cell r="G149382" t="str">
            <v>180830</v>
          </cell>
        </row>
        <row r="149383">
          <cell r="F149383" t="str">
            <v>adpilotgroup.com</v>
          </cell>
          <cell r="G149383" t="str">
            <v>180831</v>
          </cell>
        </row>
        <row r="149384">
          <cell r="F149384" t="str">
            <v>adplace.com.au</v>
          </cell>
          <cell r="G149384" t="str">
            <v>180832</v>
          </cell>
        </row>
        <row r="149385">
          <cell r="F149385" t="str">
            <v>adplacers.com</v>
          </cell>
          <cell r="G149385" t="str">
            <v>180833</v>
          </cell>
        </row>
        <row r="149386">
          <cell r="F149386" t="str">
            <v>adplann.com</v>
          </cell>
          <cell r="G149386" t="str">
            <v>180834</v>
          </cell>
        </row>
        <row r="149387">
          <cell r="F149387" t="str">
            <v>adplayerz.com</v>
          </cell>
          <cell r="G149387" t="str">
            <v>180835</v>
          </cell>
        </row>
        <row r="149388">
          <cell r="F149388" t="str">
            <v>adplugg.com</v>
          </cell>
          <cell r="G149388" t="str">
            <v>180836</v>
          </cell>
        </row>
        <row r="149389">
          <cell r="F149389" t="str">
            <v>adplus.co.id</v>
          </cell>
          <cell r="G149389" t="str">
            <v>180837</v>
          </cell>
        </row>
        <row r="149390">
          <cell r="F149390" t="str">
            <v>adplus.gr</v>
          </cell>
          <cell r="G149390" t="str">
            <v>180838</v>
          </cell>
        </row>
        <row r="149391">
          <cell r="F149391" t="str">
            <v>adpoint.video</v>
          </cell>
          <cell r="G149391" t="str">
            <v>180839</v>
          </cell>
        </row>
        <row r="149392">
          <cell r="F149392" t="str">
            <v>adprecision.net</v>
          </cell>
          <cell r="G149392" t="str">
            <v>180840</v>
          </cell>
        </row>
        <row r="149393">
          <cell r="F149393" t="str">
            <v>adpressive.com</v>
          </cell>
          <cell r="G149393" t="str">
            <v>180841</v>
          </cell>
        </row>
        <row r="149394">
          <cell r="F149394" t="str">
            <v>adprimemedia.com</v>
          </cell>
          <cell r="G149394" t="str">
            <v>180842</v>
          </cell>
        </row>
        <row r="149395">
          <cell r="F149395" t="str">
            <v>adprofessmedia.com</v>
          </cell>
          <cell r="G149395" t="str">
            <v>180843</v>
          </cell>
        </row>
        <row r="149396">
          <cell r="F149396" t="str">
            <v>adprofit.se</v>
          </cell>
          <cell r="G149396" t="str">
            <v>180844</v>
          </cell>
        </row>
        <row r="149397">
          <cell r="F149397" t="str">
            <v>adproof.com</v>
          </cell>
          <cell r="G149397" t="str">
            <v>180845</v>
          </cell>
        </row>
        <row r="149398">
          <cell r="F149398" t="str">
            <v>adpropel.com</v>
          </cell>
          <cell r="G149398" t="str">
            <v>180846</v>
          </cell>
        </row>
        <row r="149399">
          <cell r="F149399" t="str">
            <v>adps.nl</v>
          </cell>
          <cell r="G149399" t="str">
            <v>180847</v>
          </cell>
        </row>
        <row r="149400">
          <cell r="F149400" t="str">
            <v>adpulsemedia.com</v>
          </cell>
          <cell r="G149400" t="str">
            <v>180848</v>
          </cell>
        </row>
        <row r="149401">
          <cell r="F149401" t="str">
            <v>adqcompany.com</v>
          </cell>
          <cell r="G149401" t="str">
            <v>180849</v>
          </cell>
        </row>
        <row r="149402">
          <cell r="F149402" t="str">
            <v>adquant.com</v>
          </cell>
          <cell r="G149402" t="str">
            <v>180850</v>
          </cell>
        </row>
        <row r="149403">
          <cell r="F149403" t="str">
            <v>adquisitio.com</v>
          </cell>
          <cell r="G149403" t="str">
            <v>180851</v>
          </cell>
        </row>
        <row r="149404">
          <cell r="F149404" t="str">
            <v>adr-studio.it</v>
          </cell>
          <cell r="G149404" t="str">
            <v>180852</v>
          </cell>
        </row>
        <row r="149405">
          <cell r="F149405" t="str">
            <v>adrants.com</v>
          </cell>
          <cell r="G149405" t="str">
            <v>180853</v>
          </cell>
        </row>
        <row r="149406">
          <cell r="F149406" t="str">
            <v>adrartravel.com</v>
          </cell>
          <cell r="G149406" t="str">
            <v>180854</v>
          </cell>
        </row>
        <row r="149407">
          <cell r="F149407" t="str">
            <v>adrelevance.com</v>
          </cell>
          <cell r="G149407" t="str">
            <v>180855</v>
          </cell>
        </row>
        <row r="149408">
          <cell r="F149408" t="str">
            <v>adremixer.com</v>
          </cell>
          <cell r="G149408" t="str">
            <v>180856</v>
          </cell>
        </row>
        <row r="149409">
          <cell r="F149409" t="str">
            <v>adremllc.com</v>
          </cell>
          <cell r="G149409" t="str">
            <v>180857</v>
          </cell>
        </row>
        <row r="149410">
          <cell r="F149410" t="str">
            <v>adremsoft.com</v>
          </cell>
          <cell r="G149410" t="str">
            <v>180858</v>
          </cell>
        </row>
        <row r="149411">
          <cell r="F149411" t="str">
            <v>adrenalinecommerce.com</v>
          </cell>
          <cell r="G149411" t="str">
            <v>180859</v>
          </cell>
        </row>
        <row r="149412">
          <cell r="F149412" t="str">
            <v>adrenalinecrew.com</v>
          </cell>
          <cell r="G149412" t="str">
            <v>180860</v>
          </cell>
        </row>
        <row r="149413">
          <cell r="F149413" t="str">
            <v>adrenna.com</v>
          </cell>
          <cell r="G149413" t="str">
            <v>180861</v>
          </cell>
        </row>
        <row r="149414">
          <cell r="F149414" t="str">
            <v>adrenotechnologies.com</v>
          </cell>
          <cell r="G149414" t="str">
            <v>180862</v>
          </cell>
        </row>
        <row r="149415">
          <cell r="F149415" t="str">
            <v>adrently.com</v>
          </cell>
          <cell r="G149415" t="str">
            <v>180863</v>
          </cell>
        </row>
        <row r="149416">
          <cell r="F149416" t="str">
            <v>adrepublic.co.uk</v>
          </cell>
          <cell r="G149416" t="str">
            <v>180864</v>
          </cell>
        </row>
        <row r="149417">
          <cell r="F149417" t="str">
            <v>adresemama.com</v>
          </cell>
          <cell r="G149417" t="str">
            <v>180865</v>
          </cell>
        </row>
        <row r="149418">
          <cell r="F149418" t="str">
            <v>adreseyemek.com</v>
          </cell>
          <cell r="G149418" t="str">
            <v>180866</v>
          </cell>
        </row>
        <row r="149419">
          <cell r="F149419" t="str">
            <v>adresgezgini.com</v>
          </cell>
          <cell r="G149419" t="str">
            <v>180867</v>
          </cell>
        </row>
        <row r="149420">
          <cell r="F149420" t="str">
            <v>adresult.ch</v>
          </cell>
          <cell r="G149420" t="str">
            <v>180868</v>
          </cell>
        </row>
        <row r="149421">
          <cell r="F149421" t="str">
            <v>adretweets.com</v>
          </cell>
          <cell r="G149421" t="str">
            <v>180869</v>
          </cell>
        </row>
        <row r="149422">
          <cell r="F149422" t="str">
            <v>adrev.net</v>
          </cell>
          <cell r="G149422" t="str">
            <v>180870</v>
          </cell>
        </row>
        <row r="149423">
          <cell r="F149423" t="str">
            <v>adrevolution.com</v>
          </cell>
          <cell r="G149423" t="str">
            <v>180871</v>
          </cell>
        </row>
        <row r="149424">
          <cell r="F149424" t="str">
            <v>adrformacion.com</v>
          </cell>
          <cell r="G149424" t="str">
            <v>180872</v>
          </cell>
        </row>
        <row r="149425">
          <cell r="F149425" t="str">
            <v>adrftech.com</v>
          </cell>
          <cell r="G149425" t="str">
            <v>180873</v>
          </cell>
        </row>
        <row r="149426">
          <cell r="F149426" t="str">
            <v>adria-island.org</v>
          </cell>
          <cell r="G149426" t="str">
            <v>180874</v>
          </cell>
        </row>
        <row r="149427">
          <cell r="F149427" t="str">
            <v>adriacell.com</v>
          </cell>
          <cell r="G149427" t="str">
            <v>180875</v>
          </cell>
        </row>
        <row r="149428">
          <cell r="F149428" t="str">
            <v>adriadrop.com</v>
          </cell>
          <cell r="G149428" t="str">
            <v>180876</v>
          </cell>
        </row>
        <row r="149429">
          <cell r="F149429" t="str">
            <v>adriancrook.com</v>
          </cell>
          <cell r="G149429" t="str">
            <v>180877</v>
          </cell>
        </row>
        <row r="149430">
          <cell r="F149430" t="str">
            <v>adriasolutions.co.uk</v>
          </cell>
          <cell r="G149430" t="str">
            <v>180878</v>
          </cell>
        </row>
        <row r="149431">
          <cell r="F149431" t="str">
            <v>adrime.com</v>
          </cell>
          <cell r="G149431" t="str">
            <v>180879</v>
          </cell>
        </row>
        <row r="149432">
          <cell r="F149432" t="str">
            <v>adrindia.org</v>
          </cell>
          <cell r="G149432" t="str">
            <v>180880</v>
          </cell>
        </row>
        <row r="149433">
          <cell r="F149433" t="str">
            <v>adringer.net</v>
          </cell>
          <cell r="G149433" t="str">
            <v>180881</v>
          </cell>
        </row>
        <row r="149434">
          <cell r="F149434" t="str">
            <v>adrive.com</v>
          </cell>
          <cell r="G149434" t="str">
            <v>180882</v>
          </cell>
        </row>
        <row r="149435">
          <cell r="F149435" t="str">
            <v>adriyana.com</v>
          </cell>
          <cell r="G149435" t="str">
            <v>180883</v>
          </cell>
        </row>
        <row r="149436">
          <cell r="F149436" t="str">
            <v>adrockers.com.br</v>
          </cell>
          <cell r="G149436" t="str">
            <v>180884</v>
          </cell>
        </row>
        <row r="149437">
          <cell r="F149437" t="str">
            <v>adroitclippingpath.com</v>
          </cell>
          <cell r="G149437" t="str">
            <v>180885</v>
          </cell>
        </row>
        <row r="149438">
          <cell r="F149438" t="str">
            <v>adroitcorporation.in</v>
          </cell>
          <cell r="G149438" t="str">
            <v>180886</v>
          </cell>
        </row>
        <row r="149439">
          <cell r="F149439" t="str">
            <v>adroitdigital.com</v>
          </cell>
          <cell r="G149439" t="str">
            <v>180887</v>
          </cell>
        </row>
        <row r="149440">
          <cell r="F149440" t="str">
            <v>adroitent.com</v>
          </cell>
          <cell r="G149440" t="str">
            <v>180888</v>
          </cell>
        </row>
        <row r="149441">
          <cell r="F149441" t="str">
            <v>adroiti.com</v>
          </cell>
          <cell r="G149441" t="str">
            <v>180889</v>
          </cell>
        </row>
        <row r="149442">
          <cell r="F149442" t="str">
            <v>adroitinfotech.com</v>
          </cell>
          <cell r="G149442" t="str">
            <v>180890</v>
          </cell>
        </row>
        <row r="149443">
          <cell r="F149443" t="str">
            <v>adroitlogic.com</v>
          </cell>
          <cell r="G149443" t="str">
            <v>180891</v>
          </cell>
        </row>
        <row r="149444">
          <cell r="F149444" t="str">
            <v>adroom.com</v>
          </cell>
          <cell r="G149444" t="str">
            <v>180892</v>
          </cell>
        </row>
        <row r="149445">
          <cell r="F149445" t="str">
            <v>adroxx.com</v>
          </cell>
          <cell r="G149445" t="str">
            <v>180893</v>
          </cell>
        </row>
        <row r="149446">
          <cell r="F149446" t="str">
            <v>ads-clicks.ru</v>
          </cell>
          <cell r="G149446" t="str">
            <v>180894</v>
          </cell>
        </row>
        <row r="149447">
          <cell r="F149447" t="str">
            <v>ads-securities.com</v>
          </cell>
          <cell r="G149447" t="str">
            <v>180895</v>
          </cell>
        </row>
        <row r="149448">
          <cell r="F149448" t="str">
            <v>ads2book.com</v>
          </cell>
          <cell r="G149448" t="str">
            <v>180896</v>
          </cell>
        </row>
        <row r="149449">
          <cell r="F149449" t="str">
            <v>adsable.com</v>
          </cell>
          <cell r="G149449" t="str">
            <v>180897</v>
          </cell>
        </row>
        <row r="149450">
          <cell r="F149450" t="str">
            <v>adsbridge.com</v>
          </cell>
          <cell r="G149450" t="str">
            <v>180898</v>
          </cell>
        </row>
        <row r="149451">
          <cell r="F149451" t="str">
            <v>adsbyathena.com</v>
          </cell>
          <cell r="G149451" t="str">
            <v>180899</v>
          </cell>
        </row>
        <row r="149452">
          <cell r="F149452" t="str">
            <v>adscampaign.com</v>
          </cell>
          <cell r="G149452" t="str">
            <v>180900</v>
          </cell>
        </row>
        <row r="149453">
          <cell r="F149453" t="str">
            <v>adscendmedia.com</v>
          </cell>
          <cell r="G149453" t="str">
            <v>180901</v>
          </cell>
        </row>
        <row r="149454">
          <cell r="F149454" t="str">
            <v>adseed.de</v>
          </cell>
          <cell r="G149454" t="str">
            <v>180902</v>
          </cell>
        </row>
        <row r="149455">
          <cell r="F149455" t="str">
            <v>adseekmediagroup.com</v>
          </cell>
          <cell r="G149455" t="str">
            <v>180903</v>
          </cell>
        </row>
        <row r="149456">
          <cell r="F149456" t="str">
            <v>adsemble.com</v>
          </cell>
          <cell r="G149456" t="str">
            <v>180904</v>
          </cell>
        </row>
        <row r="149457">
          <cell r="F149457" t="str">
            <v>adsensa.com</v>
          </cell>
          <cell r="G149457" t="str">
            <v>180905</v>
          </cell>
        </row>
        <row r="149458">
          <cell r="F149458" t="str">
            <v>adserve.com</v>
          </cell>
          <cell r="G149458" t="str">
            <v>180906</v>
          </cell>
        </row>
        <row r="149459">
          <cell r="F149459" t="str">
            <v>adserve.com.au</v>
          </cell>
          <cell r="G149459" t="str">
            <v>180907</v>
          </cell>
        </row>
        <row r="149460">
          <cell r="F149460" t="str">
            <v>adserverbeans.com</v>
          </cell>
          <cell r="G149460" t="str">
            <v>180908</v>
          </cell>
        </row>
        <row r="149461">
          <cell r="F149461" t="str">
            <v>adserverplugins.com</v>
          </cell>
          <cell r="G149461" t="str">
            <v>180909</v>
          </cell>
        </row>
        <row r="149462">
          <cell r="F149462" t="str">
            <v>adserversolutions.com</v>
          </cell>
          <cell r="G149462" t="str">
            <v>180910</v>
          </cell>
        </row>
        <row r="149463">
          <cell r="F149463" t="str">
            <v>adservingfactory.com</v>
          </cell>
          <cell r="G149463" t="str">
            <v>180911</v>
          </cell>
        </row>
        <row r="149464">
          <cell r="F149464" t="str">
            <v>adsflorida.com</v>
          </cell>
          <cell r="G149464" t="str">
            <v>180912</v>
          </cell>
        </row>
        <row r="149465">
          <cell r="F149465" t="str">
            <v>adsfund.org</v>
          </cell>
          <cell r="G149465" t="str">
            <v>180913</v>
          </cell>
        </row>
        <row r="149466">
          <cell r="F149466" t="str">
            <v>adsgod.com</v>
          </cell>
          <cell r="G149466" t="str">
            <v>180914</v>
          </cell>
        </row>
        <row r="149467">
          <cell r="F149467" t="str">
            <v>adsgolf.com</v>
          </cell>
          <cell r="G149467" t="str">
            <v>180915</v>
          </cell>
        </row>
        <row r="149468">
          <cell r="F149468" t="str">
            <v>adshare.tv</v>
          </cell>
          <cell r="G149468" t="str">
            <v>180916</v>
          </cell>
        </row>
        <row r="149469">
          <cell r="F149469" t="str">
            <v>adshark.com</v>
          </cell>
          <cell r="G149469" t="str">
            <v>180917</v>
          </cell>
        </row>
        <row r="149470">
          <cell r="F149470" t="str">
            <v>adsharkmarketing.com</v>
          </cell>
          <cell r="G149470" t="str">
            <v>180918</v>
          </cell>
        </row>
        <row r="149471">
          <cell r="F149471" t="str">
            <v>adshaw-joinery.co.uk</v>
          </cell>
          <cell r="G149471" t="str">
            <v>180919</v>
          </cell>
        </row>
        <row r="149472">
          <cell r="F149472" t="str">
            <v>adsheat.com</v>
          </cell>
          <cell r="G149472" t="str">
            <v>180920</v>
          </cell>
        </row>
        <row r="149473">
          <cell r="F149473" t="str">
            <v>adshel.com.au</v>
          </cell>
          <cell r="G149473" t="str">
            <v>180921</v>
          </cell>
        </row>
        <row r="149474">
          <cell r="F149474" t="str">
            <v>adshopping.com</v>
          </cell>
          <cell r="G149474" t="str">
            <v>180922</v>
          </cell>
        </row>
        <row r="149475">
          <cell r="F149475" t="str">
            <v>adshouts.net</v>
          </cell>
          <cell r="G149475" t="str">
            <v>180923</v>
          </cell>
        </row>
        <row r="149476">
          <cell r="F149476" t="str">
            <v>adshuffle.com</v>
          </cell>
          <cell r="G149476" t="str">
            <v>180924</v>
          </cell>
        </row>
        <row r="149477">
          <cell r="F149477" t="str">
            <v>adside.com</v>
          </cell>
          <cell r="G149477" t="str">
            <v>180925</v>
          </cell>
        </row>
        <row r="149478">
          <cell r="F149478" t="str">
            <v>adsimilis.com</v>
          </cell>
          <cell r="G149478" t="str">
            <v>180926</v>
          </cell>
        </row>
        <row r="149479">
          <cell r="F149479" t="str">
            <v>adsionline.com</v>
          </cell>
          <cell r="G149479" t="str">
            <v>180927</v>
          </cell>
        </row>
        <row r="149480">
          <cell r="F149480" t="str">
            <v>adsizzler.com</v>
          </cell>
          <cell r="G149480" t="str">
            <v>180928</v>
          </cell>
        </row>
        <row r="149481">
          <cell r="F149481" t="str">
            <v>adskaro.com</v>
          </cell>
          <cell r="G149481" t="str">
            <v>180929</v>
          </cell>
        </row>
        <row r="149482">
          <cell r="F149482" t="str">
            <v>adskir.com</v>
          </cell>
          <cell r="G149482" t="str">
            <v>180930</v>
          </cell>
        </row>
        <row r="149483">
          <cell r="F149483" t="str">
            <v>adslivemedia.com</v>
          </cell>
          <cell r="G149483" t="str">
            <v>180931</v>
          </cell>
        </row>
        <row r="149484">
          <cell r="F149484" t="str">
            <v>adslogistique.com</v>
          </cell>
          <cell r="G149484" t="str">
            <v>180932</v>
          </cell>
        </row>
        <row r="149485">
          <cell r="F149485" t="str">
            <v>adslounge.com</v>
          </cell>
          <cell r="G149485" t="str">
            <v>180933</v>
          </cell>
        </row>
        <row r="149486">
          <cell r="F149486" t="str">
            <v>adsmack.com</v>
          </cell>
          <cell r="G149486" t="str">
            <v>180934</v>
          </cell>
        </row>
        <row r="149487">
          <cell r="F149487" t="str">
            <v>adsmain.com</v>
          </cell>
          <cell r="G149487" t="str">
            <v>180935</v>
          </cell>
        </row>
        <row r="149488">
          <cell r="F149488" t="str">
            <v>adsmark.in</v>
          </cell>
          <cell r="G149488" t="str">
            <v>180936</v>
          </cell>
        </row>
        <row r="149489">
          <cell r="F149489" t="str">
            <v>adsmartinc.com</v>
          </cell>
          <cell r="G149489" t="str">
            <v>180937</v>
          </cell>
        </row>
        <row r="149490">
          <cell r="F149490" t="str">
            <v>adsmediagroup.com</v>
          </cell>
          <cell r="G149490" t="str">
            <v>180938</v>
          </cell>
        </row>
        <row r="149491">
          <cell r="F149491" t="str">
            <v>adsmediamobile.com</v>
          </cell>
          <cell r="G149491" t="str">
            <v>180939</v>
          </cell>
        </row>
        <row r="149492">
          <cell r="F149492" t="str">
            <v>adsmithchina.com</v>
          </cell>
          <cell r="G149492" t="str">
            <v>180940</v>
          </cell>
        </row>
        <row r="149493">
          <cell r="F149493" t="str">
            <v>adsmobi.com</v>
          </cell>
          <cell r="G149493" t="str">
            <v>180941</v>
          </cell>
        </row>
        <row r="149494">
          <cell r="F149494" t="str">
            <v>adsmod.com</v>
          </cell>
          <cell r="G149494" t="str">
            <v>180942</v>
          </cell>
        </row>
        <row r="149495">
          <cell r="F149495" t="str">
            <v>adsmogo.com</v>
          </cell>
          <cell r="G149495" t="str">
            <v>180943</v>
          </cell>
        </row>
        <row r="149496">
          <cell r="F149496" t="str">
            <v>adsmoke.com</v>
          </cell>
          <cell r="G149496" t="str">
            <v>180944</v>
          </cell>
        </row>
        <row r="149497">
          <cell r="F149497" t="str">
            <v>adsmovil.com</v>
          </cell>
          <cell r="G149497" t="str">
            <v>180945</v>
          </cell>
        </row>
        <row r="149498">
          <cell r="F149498" t="str">
            <v>adsnational.com</v>
          </cell>
          <cell r="G149498" t="str">
            <v>180946</v>
          </cell>
        </row>
        <row r="149499">
          <cell r="F149499" t="str">
            <v>adsoftheworld.com</v>
          </cell>
          <cell r="G149499" t="str">
            <v>180947</v>
          </cell>
        </row>
        <row r="149500">
          <cell r="F149500" t="str">
            <v>adsoftware.com</v>
          </cell>
          <cell r="G149500" t="str">
            <v>180948</v>
          </cell>
        </row>
        <row r="149501">
          <cell r="F149501" t="str">
            <v>adsourcetracker.com</v>
          </cell>
          <cell r="G149501" t="str">
            <v>180949</v>
          </cell>
        </row>
        <row r="149502">
          <cell r="F149502" t="str">
            <v>adsovo.com</v>
          </cell>
          <cell r="G149502" t="str">
            <v>180950</v>
          </cell>
        </row>
        <row r="149503">
          <cell r="F149503" t="str">
            <v>adspacemarketing.com</v>
          </cell>
          <cell r="G149503" t="str">
            <v>180951</v>
          </cell>
        </row>
        <row r="149504">
          <cell r="F149504" t="str">
            <v>adspapa.com</v>
          </cell>
          <cell r="G149504" t="str">
            <v>180952</v>
          </cell>
        </row>
        <row r="149505">
          <cell r="F149505" t="str">
            <v>adspark.ph</v>
          </cell>
          <cell r="G149505" t="str">
            <v>180953</v>
          </cell>
        </row>
        <row r="149506">
          <cell r="F149506" t="str">
            <v>adspeed.com</v>
          </cell>
          <cell r="G149506" t="str">
            <v>180954</v>
          </cell>
        </row>
        <row r="149507">
          <cell r="F149507" t="str">
            <v>adspire.dk</v>
          </cell>
          <cell r="G149507" t="str">
            <v>180955</v>
          </cell>
        </row>
        <row r="149508">
          <cell r="F149508" t="str">
            <v>adspirit.de</v>
          </cell>
          <cell r="G149508" t="str">
            <v>180956</v>
          </cell>
        </row>
        <row r="149509">
          <cell r="F149509" t="str">
            <v>adsplay.in</v>
          </cell>
          <cell r="G149509" t="str">
            <v>180957</v>
          </cell>
        </row>
        <row r="149510">
          <cell r="F149510" t="str">
            <v>adsport.com</v>
          </cell>
          <cell r="G149510" t="str">
            <v>180958</v>
          </cell>
        </row>
        <row r="149511">
          <cell r="F149511" t="str">
            <v>adspray.it</v>
          </cell>
          <cell r="G149511" t="str">
            <v>180959</v>
          </cell>
        </row>
        <row r="149512">
          <cell r="F149512" t="str">
            <v>adspruce.com</v>
          </cell>
          <cell r="G149512" t="str">
            <v>180960</v>
          </cell>
        </row>
        <row r="149513">
          <cell r="F149513" t="str">
            <v>adssets.com</v>
          </cell>
          <cell r="G149513" t="str">
            <v>180961</v>
          </cell>
        </row>
        <row r="149514">
          <cell r="F149514" t="str">
            <v>adssolar.com.au</v>
          </cell>
          <cell r="G149514" t="str">
            <v>180962</v>
          </cell>
        </row>
        <row r="149515">
          <cell r="F149515" t="str">
            <v>adssouq.com</v>
          </cell>
          <cell r="G149515" t="str">
            <v>180963</v>
          </cell>
        </row>
        <row r="149516">
          <cell r="F149516" t="str">
            <v>adstamil.com</v>
          </cell>
          <cell r="G149516" t="str">
            <v>180964</v>
          </cell>
        </row>
        <row r="149517">
          <cell r="F149517" t="str">
            <v>adstars.co.id</v>
          </cell>
          <cell r="G149517" t="str">
            <v>180965</v>
          </cell>
        </row>
        <row r="149518">
          <cell r="F149518" t="str">
            <v>adstate.com</v>
          </cell>
          <cell r="G149518" t="str">
            <v>180966</v>
          </cell>
        </row>
        <row r="149519">
          <cell r="F149519" t="str">
            <v>adsteam.info</v>
          </cell>
          <cell r="G149519" t="str">
            <v>180967</v>
          </cell>
        </row>
        <row r="149520">
          <cell r="F149520" t="str">
            <v>adster.ca</v>
          </cell>
          <cell r="G149520" t="str">
            <v>180968</v>
          </cell>
        </row>
        <row r="149521">
          <cell r="F149521" t="str">
            <v>adsterra.com</v>
          </cell>
          <cell r="G149521" t="str">
            <v>180969</v>
          </cell>
        </row>
        <row r="149522">
          <cell r="F149522" t="str">
            <v>adstorm.co.uk</v>
          </cell>
          <cell r="G149522" t="str">
            <v>180970</v>
          </cell>
        </row>
        <row r="149523">
          <cell r="F149523" t="str">
            <v>adstream.com</v>
          </cell>
          <cell r="G149523" t="str">
            <v>180971</v>
          </cell>
        </row>
        <row r="149524">
          <cell r="F149524" t="str">
            <v>adstriangle.com</v>
          </cell>
          <cell r="G149524" t="str">
            <v>180972</v>
          </cell>
        </row>
        <row r="149525">
          <cell r="F149525" t="str">
            <v>adstuck.com</v>
          </cell>
          <cell r="G149525" t="str">
            <v>180973</v>
          </cell>
        </row>
        <row r="149526">
          <cell r="F149526" t="str">
            <v>adsup.me</v>
          </cell>
          <cell r="G149526" t="str">
            <v>180974</v>
          </cell>
        </row>
        <row r="149527">
          <cell r="F149527" t="str">
            <v>adsupply.com</v>
          </cell>
          <cell r="G149527" t="str">
            <v>180975</v>
          </cell>
        </row>
        <row r="149528">
          <cell r="F149528" t="str">
            <v>adsurfer.mobi</v>
          </cell>
          <cell r="G149528" t="str">
            <v>180976</v>
          </cell>
        </row>
        <row r="149529">
          <cell r="F149529" t="str">
            <v>adsvault.net</v>
          </cell>
          <cell r="G149529" t="str">
            <v>180977</v>
          </cell>
        </row>
        <row r="149530">
          <cell r="F149530" t="str">
            <v>adsventures.nl</v>
          </cell>
          <cell r="G149530" t="str">
            <v>180978</v>
          </cell>
        </row>
        <row r="149531">
          <cell r="F149531" t="str">
            <v>adswerve.com</v>
          </cell>
          <cell r="G149531" t="str">
            <v>180979</v>
          </cell>
        </row>
        <row r="149532">
          <cell r="F149532" t="str">
            <v>adsy.me</v>
          </cell>
          <cell r="G149532" t="str">
            <v>180980</v>
          </cell>
        </row>
        <row r="149533">
          <cell r="F149533" t="str">
            <v>adsysnet.com</v>
          </cell>
          <cell r="G149533" t="str">
            <v>180981</v>
          </cell>
        </row>
        <row r="149534">
          <cell r="F149534" t="str">
            <v>adsystemasia.com</v>
          </cell>
          <cell r="G149534" t="str">
            <v>180982</v>
          </cell>
        </row>
        <row r="149535">
          <cell r="F149535" t="str">
            <v>adsystems-sa.com</v>
          </cell>
          <cell r="G149535" t="str">
            <v>180983</v>
          </cell>
        </row>
        <row r="149536">
          <cell r="F149536" t="str">
            <v>adt.co.za</v>
          </cell>
          <cell r="G149536" t="str">
            <v>180984</v>
          </cell>
        </row>
        <row r="149537">
          <cell r="F149537" t="str">
            <v>adtangerine.com</v>
          </cell>
          <cell r="G149537" t="str">
            <v>180985</v>
          </cell>
        </row>
        <row r="149538">
          <cell r="F149538" t="str">
            <v>adtaxi.com</v>
          </cell>
          <cell r="G149538" t="str">
            <v>180986</v>
          </cell>
        </row>
        <row r="149539">
          <cell r="F149539" t="str">
            <v>adtecbio.com</v>
          </cell>
          <cell r="G149539" t="str">
            <v>180987</v>
          </cell>
        </row>
        <row r="149540">
          <cell r="F149540" t="str">
            <v>adtechnology.co.uk</v>
          </cell>
          <cell r="G149540" t="str">
            <v>180988</v>
          </cell>
        </row>
        <row r="149541">
          <cell r="F149541" t="str">
            <v>adtegrity.com</v>
          </cell>
          <cell r="G149541" t="str">
            <v>180989</v>
          </cell>
        </row>
        <row r="149542">
          <cell r="F149542" t="str">
            <v>adtenti.com</v>
          </cell>
          <cell r="G149542" t="str">
            <v>180990</v>
          </cell>
        </row>
        <row r="149543">
          <cell r="F149543" t="str">
            <v>adthink-media.com</v>
          </cell>
          <cell r="G149543" t="str">
            <v>180991</v>
          </cell>
        </row>
        <row r="149544">
          <cell r="F149544" t="str">
            <v>adthrive.com</v>
          </cell>
          <cell r="G149544" t="str">
            <v>180992</v>
          </cell>
        </row>
        <row r="149545">
          <cell r="F149545" t="str">
            <v>adtimize.com</v>
          </cell>
          <cell r="G149545" t="str">
            <v>180993</v>
          </cell>
        </row>
        <row r="149546">
          <cell r="F149546" t="str">
            <v>adtoma.com</v>
          </cell>
          <cell r="G149546" t="str">
            <v>180994</v>
          </cell>
        </row>
        <row r="149547">
          <cell r="F149547" t="str">
            <v>adtomic.dk</v>
          </cell>
          <cell r="G149547" t="str">
            <v>180995</v>
          </cell>
        </row>
        <row r="149548">
          <cell r="F149548" t="str">
            <v>adtoniq.com</v>
          </cell>
          <cell r="G149548" t="str">
            <v>180996</v>
          </cell>
        </row>
        <row r="149549">
          <cell r="F149549" t="str">
            <v>adtop.vn</v>
          </cell>
          <cell r="G149549" t="str">
            <v>180997</v>
          </cell>
        </row>
        <row r="149550">
          <cell r="F149550" t="str">
            <v>adtopsy.com</v>
          </cell>
          <cell r="G149550" t="str">
            <v>180998</v>
          </cell>
        </row>
        <row r="149551">
          <cell r="F149551" t="str">
            <v>adtoromedia.com</v>
          </cell>
          <cell r="G149551" t="str">
            <v>180999</v>
          </cell>
        </row>
        <row r="149552">
          <cell r="F149552" t="str">
            <v>adtouch.com</v>
          </cell>
          <cell r="G149552" t="str">
            <v>181000</v>
          </cell>
        </row>
        <row r="149553">
          <cell r="F149553" t="str">
            <v>adtproport.com</v>
          </cell>
          <cell r="G149553" t="str">
            <v>181001</v>
          </cell>
        </row>
        <row r="149554">
          <cell r="F149554" t="str">
            <v>adtree.in</v>
          </cell>
          <cell r="G149554" t="str">
            <v>181002</v>
          </cell>
        </row>
        <row r="149555">
          <cell r="F149555" t="str">
            <v>adtriboo.com</v>
          </cell>
          <cell r="G149555" t="str">
            <v>181003</v>
          </cell>
        </row>
        <row r="149556">
          <cell r="F149556" t="str">
            <v>adtriple.es</v>
          </cell>
          <cell r="G149556" t="str">
            <v>181004</v>
          </cell>
        </row>
        <row r="149557">
          <cell r="F149557" t="str">
            <v>adtriplex.com</v>
          </cell>
          <cell r="G149557" t="str">
            <v>181005</v>
          </cell>
        </row>
        <row r="149558">
          <cell r="F149558" t="str">
            <v>adtriva.com</v>
          </cell>
          <cell r="G149558" t="str">
            <v>181006</v>
          </cell>
        </row>
        <row r="149559">
          <cell r="F149559" t="str">
            <v>adtrue.com</v>
          </cell>
          <cell r="G149559" t="str">
            <v>181007</v>
          </cell>
        </row>
        <row r="149560">
          <cell r="F149560" t="str">
            <v>adtrustmedia.com</v>
          </cell>
          <cell r="G149560" t="str">
            <v>181008</v>
          </cell>
        </row>
        <row r="149561">
          <cell r="F149561" t="str">
            <v>adtruth.com</v>
          </cell>
          <cell r="G149561" t="str">
            <v>181009</v>
          </cell>
        </row>
        <row r="149562">
          <cell r="F149562" t="str">
            <v>adugbo.com</v>
          </cell>
          <cell r="G149562" t="str">
            <v>181010</v>
          </cell>
        </row>
        <row r="149563">
          <cell r="F149563" t="str">
            <v>aduity.com</v>
          </cell>
          <cell r="G149563" t="str">
            <v>181011</v>
          </cell>
        </row>
        <row r="149564">
          <cell r="F149564" t="str">
            <v>adult-translations.com</v>
          </cell>
          <cell r="G149564" t="str">
            <v>181012</v>
          </cell>
        </row>
        <row r="149565">
          <cell r="F149565" t="str">
            <v>adultcentro.com</v>
          </cell>
          <cell r="G149565" t="str">
            <v>181013</v>
          </cell>
        </row>
        <row r="149566">
          <cell r="F149566" t="str">
            <v>adultlinkmarket.com</v>
          </cell>
          <cell r="G149566" t="str">
            <v>181014</v>
          </cell>
        </row>
        <row r="149567">
          <cell r="F149567" t="str">
            <v>adultseoexperts.com</v>
          </cell>
          <cell r="G149567" t="str">
            <v>181015</v>
          </cell>
        </row>
        <row r="149568">
          <cell r="F149568" t="str">
            <v>adultswim.com</v>
          </cell>
          <cell r="G149568" t="str">
            <v>181016</v>
          </cell>
        </row>
        <row r="149569">
          <cell r="F149569" t="str">
            <v>adultyhotels.com</v>
          </cell>
          <cell r="G149569" t="str">
            <v>181017</v>
          </cell>
        </row>
        <row r="149570">
          <cell r="F149570" t="str">
            <v>aduno-gruppe.ch</v>
          </cell>
          <cell r="G149570" t="str">
            <v>181018</v>
          </cell>
        </row>
        <row r="149571">
          <cell r="F149571" t="str">
            <v>aduno.ch</v>
          </cell>
          <cell r="G149571" t="str">
            <v>181019</v>
          </cell>
        </row>
        <row r="149572">
          <cell r="F149572" t="str">
            <v>aduroinc.com</v>
          </cell>
          <cell r="G149572" t="str">
            <v>181020</v>
          </cell>
        </row>
        <row r="149573">
          <cell r="F149573" t="str">
            <v>adurolife.com</v>
          </cell>
          <cell r="G149573" t="str">
            <v>181021</v>
          </cell>
        </row>
        <row r="149574">
          <cell r="F149574" t="str">
            <v>adusin.com</v>
          </cell>
          <cell r="G149574" t="str">
            <v>181022</v>
          </cell>
        </row>
        <row r="149575">
          <cell r="F149575" t="str">
            <v>adusso.com</v>
          </cell>
          <cell r="G149575" t="str">
            <v>181023</v>
          </cell>
        </row>
        <row r="149576">
          <cell r="F149576" t="str">
            <v>adutah.com</v>
          </cell>
          <cell r="G149576" t="str">
            <v>181024</v>
          </cell>
        </row>
        <row r="149577">
          <cell r="F149577" t="str">
            <v>adux.com</v>
          </cell>
          <cell r="G149577" t="str">
            <v>181025</v>
          </cell>
        </row>
        <row r="149578">
          <cell r="F149578" t="str">
            <v>adv-search.com</v>
          </cell>
          <cell r="G149578" t="str">
            <v>181026</v>
          </cell>
        </row>
        <row r="149579">
          <cell r="F149579" t="str">
            <v>adv.ru</v>
          </cell>
          <cell r="G149579" t="str">
            <v>181027</v>
          </cell>
        </row>
        <row r="149580">
          <cell r="F149580" t="str">
            <v>adva-soft.com</v>
          </cell>
          <cell r="G149580" t="str">
            <v>181028</v>
          </cell>
        </row>
        <row r="149581">
          <cell r="F149581" t="str">
            <v>advaanz.com</v>
          </cell>
          <cell r="G149581" t="str">
            <v>181029</v>
          </cell>
        </row>
        <row r="149582">
          <cell r="F149582" t="str">
            <v>advacam.com</v>
          </cell>
          <cell r="G149582" t="str">
            <v>181030</v>
          </cell>
        </row>
        <row r="149583">
          <cell r="F149583" t="str">
            <v>advadventures.com</v>
          </cell>
          <cell r="G149583" t="str">
            <v>181031</v>
          </cell>
        </row>
        <row r="149584">
          <cell r="F149584" t="str">
            <v>advaitagroup.com</v>
          </cell>
          <cell r="G149584" t="str">
            <v>181032</v>
          </cell>
        </row>
        <row r="149585">
          <cell r="F149585" t="str">
            <v>advaiya.com</v>
          </cell>
          <cell r="G149585" t="str">
            <v>181033</v>
          </cell>
        </row>
        <row r="149586">
          <cell r="F149586" t="str">
            <v>advalidation.com</v>
          </cell>
          <cell r="G149586" t="str">
            <v>181034</v>
          </cell>
        </row>
        <row r="149587">
          <cell r="F149587" t="str">
            <v>advalorem.ca</v>
          </cell>
          <cell r="G149587" t="str">
            <v>181035</v>
          </cell>
        </row>
        <row r="149588">
          <cell r="F149588" t="str">
            <v>advalueglobal.com</v>
          </cell>
          <cell r="G149588" t="str">
            <v>181036</v>
          </cell>
        </row>
        <row r="149589">
          <cell r="F149589" t="str">
            <v>advameddx.org</v>
          </cell>
          <cell r="G149589" t="str">
            <v>181037</v>
          </cell>
        </row>
        <row r="149590">
          <cell r="F149590" t="str">
            <v>advameg.com</v>
          </cell>
          <cell r="G149590" t="str">
            <v>181038</v>
          </cell>
        </row>
        <row r="149591">
          <cell r="F149591" t="str">
            <v>advamobile.com</v>
          </cell>
          <cell r="G149591" t="str">
            <v>181039</v>
          </cell>
        </row>
        <row r="149592">
          <cell r="F149592" t="str">
            <v>advanc-ed.org</v>
          </cell>
          <cell r="G149592" t="str">
            <v>181040</v>
          </cell>
        </row>
        <row r="149593">
          <cell r="F149593" t="str">
            <v>advance-web.com</v>
          </cell>
          <cell r="G149593" t="str">
            <v>181041</v>
          </cell>
        </row>
        <row r="149594">
          <cell r="F149594" t="str">
            <v>advance.org</v>
          </cell>
          <cell r="G149594" t="str">
            <v>181042</v>
          </cell>
        </row>
        <row r="149595">
          <cell r="F149595" t="str">
            <v>advance.uk.com</v>
          </cell>
          <cell r="G149595" t="str">
            <v>181043</v>
          </cell>
        </row>
        <row r="149596">
          <cell r="F149596" t="str">
            <v>advanceageinsurance.com</v>
          </cell>
          <cell r="G149596" t="str">
            <v>181044</v>
          </cell>
        </row>
        <row r="149597">
          <cell r="F149597" t="str">
            <v>advanceamerica.net</v>
          </cell>
          <cell r="G149597" t="str">
            <v>181045</v>
          </cell>
        </row>
        <row r="149598">
          <cell r="F149598" t="str">
            <v>advanceconveyors.co.uk</v>
          </cell>
          <cell r="G149598" t="str">
            <v>181046</v>
          </cell>
        </row>
        <row r="149599">
          <cell r="F149599" t="str">
            <v>advancecor.de</v>
          </cell>
          <cell r="G149599" t="str">
            <v>181047</v>
          </cell>
        </row>
        <row r="149600">
          <cell r="F149600" t="str">
            <v>advanced-cleaning-concepts.com</v>
          </cell>
          <cell r="G149600" t="str">
            <v>181048</v>
          </cell>
        </row>
        <row r="149601">
          <cell r="F149601" t="str">
            <v>advanced-diagnostics.com</v>
          </cell>
          <cell r="G149601" t="str">
            <v>181049</v>
          </cell>
        </row>
        <row r="149602">
          <cell r="F149602" t="str">
            <v>advanced-energy-conv.com</v>
          </cell>
          <cell r="G149602" t="str">
            <v>181050</v>
          </cell>
        </row>
        <row r="149603">
          <cell r="F149603" t="str">
            <v>advanced-hr.com</v>
          </cell>
          <cell r="G149603" t="str">
            <v>181051</v>
          </cell>
        </row>
        <row r="149604">
          <cell r="F149604" t="str">
            <v>advanced-online.com</v>
          </cell>
          <cell r="G149604" t="str">
            <v>181052</v>
          </cell>
        </row>
        <row r="149605">
          <cell r="F149605" t="str">
            <v>advanced-urosolutions.com</v>
          </cell>
          <cell r="G149605" t="str">
            <v>181053</v>
          </cell>
        </row>
        <row r="149606">
          <cell r="F149606" t="str">
            <v>advanced-vacuum.com</v>
          </cell>
          <cell r="G149606" t="str">
            <v>181054</v>
          </cell>
        </row>
        <row r="149607">
          <cell r="F149607" t="str">
            <v>advancedacademics.com</v>
          </cell>
          <cell r="G149607" t="str">
            <v>181055</v>
          </cell>
        </row>
        <row r="149608">
          <cell r="F149608" t="str">
            <v>advancedadvocates.com</v>
          </cell>
          <cell r="G149608" t="str">
            <v>181056</v>
          </cell>
        </row>
        <row r="149609">
          <cell r="F149609" t="str">
            <v>advancedamputees.com</v>
          </cell>
          <cell r="G149609" t="str">
            <v>181057</v>
          </cell>
        </row>
        <row r="149610">
          <cell r="F149610" t="str">
            <v>advancedautoandtruck.com</v>
          </cell>
          <cell r="G149610" t="str">
            <v>181058</v>
          </cell>
        </row>
        <row r="149611">
          <cell r="F149611" t="str">
            <v>advancedbifurcation.com</v>
          </cell>
          <cell r="G149611" t="str">
            <v>181059</v>
          </cell>
        </row>
        <row r="149612">
          <cell r="F149612" t="str">
            <v>advancedbionics.com</v>
          </cell>
          <cell r="G149612" t="str">
            <v>181060</v>
          </cell>
        </row>
        <row r="149613">
          <cell r="F149613" t="str">
            <v>advancedbottledepot.ca</v>
          </cell>
          <cell r="G149613" t="str">
            <v>181061</v>
          </cell>
        </row>
        <row r="149614">
          <cell r="F149614" t="str">
            <v>advancedbrain.com</v>
          </cell>
          <cell r="G149614" t="str">
            <v>181062</v>
          </cell>
        </row>
        <row r="149615">
          <cell r="F149615" t="str">
            <v>advancedbusinesslearning.com</v>
          </cell>
          <cell r="G149615" t="str">
            <v>181063</v>
          </cell>
        </row>
        <row r="149616">
          <cell r="F149616" t="str">
            <v>advancedcathetermanufacturing.com</v>
          </cell>
          <cell r="G149616" t="str">
            <v>181064</v>
          </cell>
        </row>
        <row r="149617">
          <cell r="F149617" t="str">
            <v>advancedcfo.com</v>
          </cell>
          <cell r="G149617" t="str">
            <v>181065</v>
          </cell>
        </row>
        <row r="149618">
          <cell r="F149618" t="str">
            <v>advancedcheck.co.uk</v>
          </cell>
          <cell r="G149618" t="str">
            <v>181066</v>
          </cell>
        </row>
        <row r="149619">
          <cell r="F149619" t="str">
            <v>advancedco.com</v>
          </cell>
          <cell r="G149619" t="str">
            <v>181067</v>
          </cell>
        </row>
        <row r="149620">
          <cell r="F149620" t="str">
            <v>advancedcomps.com</v>
          </cell>
          <cell r="G149620" t="str">
            <v>181068</v>
          </cell>
        </row>
        <row r="149621">
          <cell r="F149621" t="str">
            <v>advancedconstructionsystems.co.uk</v>
          </cell>
          <cell r="G149621" t="str">
            <v>181069</v>
          </cell>
        </row>
        <row r="149622">
          <cell r="F149622" t="str">
            <v>advancedcpt.com</v>
          </cell>
          <cell r="G149622" t="str">
            <v>181070</v>
          </cell>
        </row>
        <row r="149623">
          <cell r="F149623" t="str">
            <v>advancedcybersecurity.com</v>
          </cell>
          <cell r="G149623" t="str">
            <v>181071</v>
          </cell>
        </row>
        <row r="149624">
          <cell r="F149624" t="str">
            <v>advancedemissionssolutions.com</v>
          </cell>
          <cell r="G149624" t="str">
            <v>181072</v>
          </cell>
        </row>
        <row r="149625">
          <cell r="F149625" t="str">
            <v>advancedentalclinic.com</v>
          </cell>
          <cell r="G149625" t="str">
            <v>181073</v>
          </cell>
        </row>
        <row r="149626">
          <cell r="F149626" t="str">
            <v>advancedeventmanagement.com</v>
          </cell>
          <cell r="G149626" t="str">
            <v>181074</v>
          </cell>
        </row>
        <row r="149627">
          <cell r="F149627" t="str">
            <v>advancedfacilities.net</v>
          </cell>
          <cell r="G149627" t="str">
            <v>181075</v>
          </cell>
        </row>
        <row r="149628">
          <cell r="F149628" t="str">
            <v>advancedfamilydental.com</v>
          </cell>
          <cell r="G149628" t="str">
            <v>181076</v>
          </cell>
        </row>
        <row r="149629">
          <cell r="F149629" t="str">
            <v>advancedfloorcaresystems.com</v>
          </cell>
          <cell r="G149629" t="str">
            <v>181077</v>
          </cell>
        </row>
        <row r="149630">
          <cell r="F149630" t="str">
            <v>advancedgrapheneproducts.com</v>
          </cell>
          <cell r="G149630" t="str">
            <v>181078</v>
          </cell>
        </row>
        <row r="149631">
          <cell r="F149631" t="str">
            <v>advancedhearing.com</v>
          </cell>
          <cell r="G149631" t="str">
            <v>181079</v>
          </cell>
        </row>
        <row r="149632">
          <cell r="F149632" t="str">
            <v>advancedhomeenergy.com</v>
          </cell>
          <cell r="G149632" t="str">
            <v>181080</v>
          </cell>
        </row>
        <row r="149633">
          <cell r="F149633" t="str">
            <v>advancedhpc.com</v>
          </cell>
          <cell r="G149633" t="str">
            <v>181081</v>
          </cell>
        </row>
        <row r="149634">
          <cell r="F149634" t="str">
            <v>advancediddetection.com</v>
          </cell>
          <cell r="G149634" t="str">
            <v>181082</v>
          </cell>
        </row>
        <row r="149635">
          <cell r="F149635" t="str">
            <v>advancedigital.com</v>
          </cell>
          <cell r="G149635" t="str">
            <v>181083</v>
          </cell>
        </row>
        <row r="149636">
          <cell r="F149636" t="str">
            <v>advancedinnovationsinc.com</v>
          </cell>
          <cell r="G149636" t="str">
            <v>181084</v>
          </cell>
        </row>
        <row r="149637">
          <cell r="F149637" t="str">
            <v>advancedkeys.com</v>
          </cell>
          <cell r="G149637" t="str">
            <v>181085</v>
          </cell>
        </row>
        <row r="149638">
          <cell r="F149638" t="str">
            <v>advancedlabelworx.com</v>
          </cell>
          <cell r="G149638" t="str">
            <v>181086</v>
          </cell>
        </row>
        <row r="149639">
          <cell r="F149639" t="str">
            <v>advancedlanguage.com</v>
          </cell>
          <cell r="G149639" t="str">
            <v>181087</v>
          </cell>
        </row>
        <row r="149640">
          <cell r="F149640" t="str">
            <v>advancedlifesciences.com</v>
          </cell>
          <cell r="G149640" t="str">
            <v>181088</v>
          </cell>
        </row>
        <row r="149641">
          <cell r="F149641" t="str">
            <v>advancedmarcomm.com</v>
          </cell>
          <cell r="G149641" t="str">
            <v>181089</v>
          </cell>
        </row>
        <row r="149642">
          <cell r="F149642" t="str">
            <v>advancedmarketplace.com</v>
          </cell>
          <cell r="G149642" t="str">
            <v>181090</v>
          </cell>
        </row>
        <row r="149643">
          <cell r="F149643" t="str">
            <v>advancedmarketsfx.com</v>
          </cell>
          <cell r="G149643" t="str">
            <v>181091</v>
          </cell>
        </row>
        <row r="149644">
          <cell r="F149644" t="str">
            <v>advancedmd.com</v>
          </cell>
          <cell r="G149644" t="str">
            <v>181092</v>
          </cell>
        </row>
        <row r="149645">
          <cell r="F149645" t="str">
            <v>advancedmedicalapplications.com</v>
          </cell>
          <cell r="G149645" t="str">
            <v>181093</v>
          </cell>
        </row>
        <row r="149646">
          <cell r="F149646" t="str">
            <v>advancedmethod.com</v>
          </cell>
          <cell r="G149646" t="str">
            <v>181094</v>
          </cell>
        </row>
        <row r="149647">
          <cell r="F149647" t="str">
            <v>advancednetworx.com</v>
          </cell>
          <cell r="G149647" t="str">
            <v>181095</v>
          </cell>
        </row>
        <row r="149648">
          <cell r="F149648" t="str">
            <v>advancednutrients.com</v>
          </cell>
          <cell r="G149648" t="str">
            <v>181096</v>
          </cell>
        </row>
        <row r="149649">
          <cell r="F149649" t="str">
            <v>advancedpentest.com</v>
          </cell>
          <cell r="G149649" t="str">
            <v>181097</v>
          </cell>
        </row>
        <row r="149650">
          <cell r="F149650" t="str">
            <v>advancedpharmacy.com</v>
          </cell>
          <cell r="G149650" t="str">
            <v>181098</v>
          </cell>
        </row>
        <row r="149651">
          <cell r="F149651" t="str">
            <v>advancedplasmaproducts.com</v>
          </cell>
          <cell r="G149651" t="str">
            <v>181099</v>
          </cell>
        </row>
        <row r="149652">
          <cell r="F149652" t="str">
            <v>advancedplumbingid.com</v>
          </cell>
          <cell r="G149652" t="str">
            <v>181100</v>
          </cell>
        </row>
        <row r="149653">
          <cell r="F149653" t="str">
            <v>advancedpower.ch</v>
          </cell>
          <cell r="G149653" t="str">
            <v>181101</v>
          </cell>
        </row>
        <row r="149654">
          <cell r="F149654" t="str">
            <v>advancedpower.com</v>
          </cell>
          <cell r="G149654" t="str">
            <v>181102</v>
          </cell>
        </row>
        <row r="149655">
          <cell r="F149655" t="str">
            <v>advancedpowerna.com</v>
          </cell>
          <cell r="G149655" t="str">
            <v>181103</v>
          </cell>
        </row>
        <row r="149656">
          <cell r="F149656" t="str">
            <v>advancedprettypictures.com</v>
          </cell>
          <cell r="G149656" t="str">
            <v>181104</v>
          </cell>
        </row>
        <row r="149657">
          <cell r="F149657" t="str">
            <v>advancedradiology.com</v>
          </cell>
          <cell r="G149657" t="str">
            <v>181105</v>
          </cell>
        </row>
        <row r="149658">
          <cell r="F149658" t="str">
            <v>advancedrecoverysystems.com</v>
          </cell>
          <cell r="G149658" t="str">
            <v>181106</v>
          </cell>
        </row>
        <row r="149659">
          <cell r="F149659" t="str">
            <v>advancedrehabtech.net</v>
          </cell>
          <cell r="G149659" t="str">
            <v>181107</v>
          </cell>
        </row>
        <row r="149660">
          <cell r="F149660" t="str">
            <v>advancedrei.com</v>
          </cell>
          <cell r="G149660" t="str">
            <v>181108</v>
          </cell>
        </row>
        <row r="149661">
          <cell r="F149661" t="str">
            <v>advancedsearchcorp.com</v>
          </cell>
          <cell r="G149661" t="str">
            <v>181109</v>
          </cell>
        </row>
        <row r="149662">
          <cell r="F149662" t="str">
            <v>advancedsecurity.ie</v>
          </cell>
          <cell r="G149662" t="str">
            <v>181110</v>
          </cell>
        </row>
        <row r="149663">
          <cell r="F149663" t="str">
            <v>advancedsensors.co.uk</v>
          </cell>
          <cell r="G149663" t="str">
            <v>181111</v>
          </cell>
        </row>
        <row r="149664">
          <cell r="F149664" t="str">
            <v>advancedsports.com</v>
          </cell>
          <cell r="G149664" t="str">
            <v>181112</v>
          </cell>
        </row>
        <row r="149665">
          <cell r="F149665" t="str">
            <v>advancedsportsmedia.com</v>
          </cell>
          <cell r="G149665" t="str">
            <v>181113</v>
          </cell>
        </row>
        <row r="149666">
          <cell r="F149666" t="str">
            <v>advancedta.com</v>
          </cell>
          <cell r="G149666" t="str">
            <v>181114</v>
          </cell>
        </row>
        <row r="149667">
          <cell r="F149667" t="str">
            <v>advancedtelematic.com</v>
          </cell>
          <cell r="G149667" t="str">
            <v>181115</v>
          </cell>
        </row>
        <row r="149668">
          <cell r="F149668" t="str">
            <v>advancedtissue.com</v>
          </cell>
          <cell r="G149668" t="str">
            <v>181116</v>
          </cell>
        </row>
        <row r="149669">
          <cell r="F149669" t="str">
            <v>advancedunmanned.com</v>
          </cell>
          <cell r="G149669" t="str">
            <v>181117</v>
          </cell>
        </row>
        <row r="149670">
          <cell r="F149670" t="str">
            <v>advancedvisionart.com</v>
          </cell>
          <cell r="G149670" t="str">
            <v>181118</v>
          </cell>
        </row>
        <row r="149671">
          <cell r="F149671" t="str">
            <v>advancedwasteservices.com</v>
          </cell>
          <cell r="G149671" t="str">
            <v>181119</v>
          </cell>
        </row>
        <row r="149672">
          <cell r="F149672" t="str">
            <v>advancedwebranking.com</v>
          </cell>
          <cell r="G149672" t="str">
            <v>181120</v>
          </cell>
        </row>
        <row r="149673">
          <cell r="F149673" t="str">
            <v>advancedwomenshealth.com</v>
          </cell>
          <cell r="G149673" t="str">
            <v>181121</v>
          </cell>
        </row>
        <row r="149674">
          <cell r="F149674" t="str">
            <v>advancedworkingcapital.com</v>
          </cell>
          <cell r="G149674" t="str">
            <v>181122</v>
          </cell>
        </row>
        <row r="149675">
          <cell r="F149675" t="str">
            <v>advanceecomsolutions.com</v>
          </cell>
          <cell r="G149675" t="str">
            <v>181123</v>
          </cell>
        </row>
        <row r="149676">
          <cell r="F149676" t="str">
            <v>advancefundsnetwork.com</v>
          </cell>
          <cell r="G149676" t="str">
            <v>181124</v>
          </cell>
        </row>
        <row r="149677">
          <cell r="F149677" t="str">
            <v>advanceinnovationgroup.com</v>
          </cell>
          <cell r="G149677" t="str">
            <v>181125</v>
          </cell>
        </row>
        <row r="149678">
          <cell r="F149678" t="str">
            <v>advancells.com</v>
          </cell>
          <cell r="G149678" t="str">
            <v>181126</v>
          </cell>
        </row>
        <row r="149679">
          <cell r="F149679" t="str">
            <v>advancena.com</v>
          </cell>
          <cell r="G149679" t="str">
            <v>181127</v>
          </cell>
        </row>
        <row r="149680">
          <cell r="F149680" t="str">
            <v>advancepartners.com</v>
          </cell>
          <cell r="G149680" t="str">
            <v>181128</v>
          </cell>
        </row>
        <row r="149681">
          <cell r="F149681" t="str">
            <v>advancepath.com</v>
          </cell>
          <cell r="G149681" t="str">
            <v>181129</v>
          </cell>
        </row>
        <row r="149682">
          <cell r="F149682" t="str">
            <v>advancepointsolutions.com</v>
          </cell>
          <cell r="G149682" t="str">
            <v>181130</v>
          </cell>
        </row>
        <row r="149683">
          <cell r="F149683" t="str">
            <v>advancepts.com</v>
          </cell>
          <cell r="G149683" t="str">
            <v>181131</v>
          </cell>
        </row>
        <row r="149684">
          <cell r="F149684" t="str">
            <v>advanceresponse.com</v>
          </cell>
          <cell r="G149684" t="str">
            <v>181132</v>
          </cell>
        </row>
        <row r="149685">
          <cell r="F149685" t="str">
            <v>advancertechnologies.com</v>
          </cell>
          <cell r="G149685" t="str">
            <v>181133</v>
          </cell>
        </row>
        <row r="149686">
          <cell r="F149686" t="str">
            <v>advancescreenings.com</v>
          </cell>
          <cell r="G149686" t="str">
            <v>181134</v>
          </cell>
        </row>
        <row r="149687">
          <cell r="F149687" t="str">
            <v>advancesmart.com</v>
          </cell>
          <cell r="G149687" t="str">
            <v>181135</v>
          </cell>
        </row>
        <row r="149688">
          <cell r="F149688" t="str">
            <v>advancesolutions.eu</v>
          </cell>
          <cell r="G149688" t="str">
            <v>181136</v>
          </cell>
        </row>
        <row r="149689">
          <cell r="F149689" t="str">
            <v>advancetechnology.com</v>
          </cell>
          <cell r="G149689" t="str">
            <v>181137</v>
          </cell>
        </row>
        <row r="149690">
          <cell r="F149690" t="str">
            <v>advancina.com</v>
          </cell>
          <cell r="G149690" t="str">
            <v>181138</v>
          </cell>
        </row>
        <row r="149691">
          <cell r="F149691" t="str">
            <v>advancinghumanrights.org</v>
          </cell>
          <cell r="G149691" t="str">
            <v>181139</v>
          </cell>
        </row>
        <row r="149692">
          <cell r="F149692" t="str">
            <v>advancingretail.org</v>
          </cell>
          <cell r="G149692" t="str">
            <v>181140</v>
          </cell>
        </row>
        <row r="149693">
          <cell r="F149693" t="str">
            <v>advancity.com.tr</v>
          </cell>
          <cell r="G149693" t="str">
            <v>181141</v>
          </cell>
        </row>
        <row r="149694">
          <cell r="F149694" t="str">
            <v>advancivetech.com</v>
          </cell>
          <cell r="G149694" t="str">
            <v>181142</v>
          </cell>
        </row>
        <row r="149695">
          <cell r="F149695" t="str">
            <v>advanfort.com</v>
          </cell>
          <cell r="G149695" t="str">
            <v>181143</v>
          </cell>
        </row>
        <row r="149696">
          <cell r="F149696" t="str">
            <v>advangent.com</v>
          </cell>
          <cell r="G149696" t="str">
            <v>181144</v>
          </cell>
        </row>
        <row r="149697">
          <cell r="F149697" t="str">
            <v>advank.com</v>
          </cell>
          <cell r="G149697" t="str">
            <v>181145</v>
          </cell>
        </row>
        <row r="149698">
          <cell r="F149698" t="str">
            <v>advansenow.com</v>
          </cell>
          <cell r="G149698" t="str">
            <v>181146</v>
          </cell>
        </row>
        <row r="149699">
          <cell r="F149699" t="str">
            <v>advanses.com</v>
          </cell>
          <cell r="G149699" t="str">
            <v>181147</v>
          </cell>
        </row>
        <row r="149700">
          <cell r="F149700" t="str">
            <v>advansismedia.com</v>
          </cell>
          <cell r="G149700" t="str">
            <v>181148</v>
          </cell>
        </row>
        <row r="149701">
          <cell r="F149701" t="str">
            <v>advansor.dk</v>
          </cell>
          <cell r="G149701" t="str">
            <v>181149</v>
          </cell>
        </row>
        <row r="149702">
          <cell r="F149702" t="str">
            <v>advant-e.com</v>
          </cell>
          <cell r="G149702" t="str">
            <v>181150</v>
          </cell>
        </row>
        <row r="149703">
          <cell r="F149703" t="str">
            <v>advant.us</v>
          </cell>
          <cell r="G149703" t="str">
            <v>181151</v>
          </cell>
        </row>
        <row r="149704">
          <cell r="F149704" t="str">
            <v>advantag.me</v>
          </cell>
          <cell r="G149704" t="str">
            <v>181152</v>
          </cell>
        </row>
        <row r="149705">
          <cell r="F149705" t="str">
            <v>advantagecall.com</v>
          </cell>
          <cell r="G149705" t="str">
            <v>181153</v>
          </cell>
        </row>
        <row r="149706">
          <cell r="F149706" t="str">
            <v>advantagechc.com</v>
          </cell>
          <cell r="G149706" t="str">
            <v>181154</v>
          </cell>
        </row>
        <row r="149707">
          <cell r="F149707" t="str">
            <v>advantagedata.com</v>
          </cell>
          <cell r="G149707" t="str">
            <v>181155</v>
          </cell>
        </row>
        <row r="149708">
          <cell r="F149708" t="str">
            <v>advantagefamily.com</v>
          </cell>
          <cell r="G149708" t="str">
            <v>181156</v>
          </cell>
        </row>
        <row r="149709">
          <cell r="F149709" t="str">
            <v>advantagefutures.com</v>
          </cell>
          <cell r="G149709" t="str">
            <v>181157</v>
          </cell>
        </row>
        <row r="149710">
          <cell r="F149710" t="str">
            <v>advantageinc.com</v>
          </cell>
          <cell r="G149710" t="str">
            <v>181158</v>
          </cell>
        </row>
        <row r="149711">
          <cell r="F149711" t="str">
            <v>advantageinsurance.com</v>
          </cell>
          <cell r="G149711" t="str">
            <v>181159</v>
          </cell>
        </row>
        <row r="149712">
          <cell r="F149712" t="str">
            <v>advantageledsigns.com</v>
          </cell>
          <cell r="G149712" t="str">
            <v>181160</v>
          </cell>
        </row>
        <row r="149713">
          <cell r="F149713" t="str">
            <v>advantagelithium.com</v>
          </cell>
          <cell r="G149713" t="str">
            <v>181161</v>
          </cell>
        </row>
        <row r="149714">
          <cell r="F149714" t="str">
            <v>advantagemedia.dk</v>
          </cell>
          <cell r="G149714" t="str">
            <v>181162</v>
          </cell>
        </row>
        <row r="149715">
          <cell r="F149715" t="str">
            <v>advantagequickbase.com</v>
          </cell>
          <cell r="G149715" t="str">
            <v>181163</v>
          </cell>
        </row>
        <row r="149716">
          <cell r="F149716" t="str">
            <v>advantagern.com</v>
          </cell>
          <cell r="G149716" t="str">
            <v>181164</v>
          </cell>
        </row>
        <row r="149717">
          <cell r="F149717" t="str">
            <v>advantagesb.com</v>
          </cell>
          <cell r="G149717" t="str">
            <v>181165</v>
          </cell>
        </row>
        <row r="149718">
          <cell r="F149718" t="str">
            <v>advantagetec.com</v>
          </cell>
          <cell r="G149718" t="str">
            <v>181166</v>
          </cell>
        </row>
        <row r="149719">
          <cell r="F149719" t="str">
            <v>advantagevinylsiding.com</v>
          </cell>
          <cell r="G149719" t="str">
            <v>181167</v>
          </cell>
        </row>
        <row r="149720">
          <cell r="F149720" t="str">
            <v>advantagewifi.com</v>
          </cell>
          <cell r="G149720" t="str">
            <v>181168</v>
          </cell>
        </row>
        <row r="149721">
          <cell r="F149721" t="str">
            <v>advantagexpo.com</v>
          </cell>
          <cell r="G149721" t="str">
            <v>181169</v>
          </cell>
        </row>
        <row r="149722">
          <cell r="F149722" t="str">
            <v>advantec.no</v>
          </cell>
          <cell r="G149722" t="str">
            <v>181170</v>
          </cell>
        </row>
        <row r="149723">
          <cell r="F149723" t="str">
            <v>advantech-like.com</v>
          </cell>
          <cell r="G149723" t="str">
            <v>181171</v>
          </cell>
        </row>
        <row r="149724">
          <cell r="F149724" t="str">
            <v>advantechsoftware.com.au</v>
          </cell>
          <cell r="G149724" t="str">
            <v>181172</v>
          </cell>
        </row>
        <row r="149725">
          <cell r="F149725" t="str">
            <v>advantexe.com</v>
          </cell>
          <cell r="G149725" t="str">
            <v>181173</v>
          </cell>
        </row>
        <row r="149726">
          <cell r="F149726" t="str">
            <v>advantgames.fi</v>
          </cell>
          <cell r="G149726" t="str">
            <v>181174</v>
          </cell>
        </row>
        <row r="149727">
          <cell r="F149727" t="str">
            <v>advantia.ca</v>
          </cell>
          <cell r="G149727" t="str">
            <v>181175</v>
          </cell>
        </row>
        <row r="149728">
          <cell r="F149728" t="str">
            <v>advantiscomm.com</v>
          </cell>
          <cell r="G149728" t="str">
            <v>181176</v>
          </cell>
        </row>
        <row r="149729">
          <cell r="F149729" t="str">
            <v>advantisolutions.com</v>
          </cell>
          <cell r="G149729" t="str">
            <v>181177</v>
          </cell>
        </row>
        <row r="149730">
          <cell r="F149730" t="str">
            <v>advantiv.com</v>
          </cell>
          <cell r="G149730" t="str">
            <v>181178</v>
          </cell>
        </row>
        <row r="149731">
          <cell r="F149731" t="str">
            <v>advantixsolutions.com</v>
          </cell>
          <cell r="G149731" t="str">
            <v>181179</v>
          </cell>
        </row>
        <row r="149732">
          <cell r="F149732" t="str">
            <v>advantixsystems.com</v>
          </cell>
          <cell r="G149732" t="str">
            <v>181180</v>
          </cell>
        </row>
        <row r="149733">
          <cell r="F149733" t="str">
            <v>advantixtech.com.au</v>
          </cell>
          <cell r="G149733" t="str">
            <v>181181</v>
          </cell>
        </row>
        <row r="149734">
          <cell r="F149734" t="str">
            <v>advantly.com</v>
          </cell>
          <cell r="G149734" t="str">
            <v>181182</v>
          </cell>
        </row>
        <row r="149735">
          <cell r="F149735" t="str">
            <v>advantrack.com</v>
          </cell>
          <cell r="G149735" t="str">
            <v>181183</v>
          </cell>
        </row>
        <row r="149736">
          <cell r="F149736" t="str">
            <v>advantys.com</v>
          </cell>
          <cell r="G149736" t="str">
            <v>181184</v>
          </cell>
        </row>
        <row r="149737">
          <cell r="F149737" t="str">
            <v>advanzia.com</v>
          </cell>
          <cell r="G149737" t="str">
            <v>181185</v>
          </cell>
        </row>
        <row r="149738">
          <cell r="F149738" t="str">
            <v>advanzis.com</v>
          </cell>
          <cell r="G149738" t="str">
            <v>181186</v>
          </cell>
        </row>
        <row r="149739">
          <cell r="F149739" t="str">
            <v>advaoptical.com</v>
          </cell>
          <cell r="G149739" t="str">
            <v>181187</v>
          </cell>
        </row>
        <row r="149740">
          <cell r="F149740" t="str">
            <v>advartis.com</v>
          </cell>
          <cell r="G149740" t="str">
            <v>181188</v>
          </cell>
        </row>
        <row r="149741">
          <cell r="F149741" t="str">
            <v>advatechhealth.com</v>
          </cell>
          <cell r="G149741" t="str">
            <v>181189</v>
          </cell>
        </row>
        <row r="149742">
          <cell r="F149742" t="str">
            <v>advatechllc.com</v>
          </cell>
          <cell r="G149742" t="str">
            <v>181190</v>
          </cell>
        </row>
        <row r="149743">
          <cell r="F149743" t="str">
            <v>advayalegal.com</v>
          </cell>
          <cell r="G149743" t="str">
            <v>181191</v>
          </cell>
        </row>
        <row r="149744">
          <cell r="F149744" t="str">
            <v>advection.net</v>
          </cell>
          <cell r="G149744" t="str">
            <v>181192</v>
          </cell>
        </row>
        <row r="149745">
          <cell r="F149745" t="str">
            <v>advector.co</v>
          </cell>
          <cell r="G149745" t="str">
            <v>181193</v>
          </cell>
        </row>
        <row r="149746">
          <cell r="F149746" t="str">
            <v>advedia360.com</v>
          </cell>
          <cell r="G149746" t="str">
            <v>181194</v>
          </cell>
        </row>
        <row r="149747">
          <cell r="F149747" t="str">
            <v>adveler.com</v>
          </cell>
          <cell r="G149747" t="str">
            <v>181195</v>
          </cell>
        </row>
        <row r="149748">
          <cell r="F149748" t="str">
            <v>advelopment.com</v>
          </cell>
          <cell r="G149748" t="str">
            <v>181196</v>
          </cell>
        </row>
        <row r="149749">
          <cell r="F149749" t="str">
            <v>advenica.com</v>
          </cell>
          <cell r="G149749" t="str">
            <v>181197</v>
          </cell>
        </row>
        <row r="149750">
          <cell r="F149750" t="str">
            <v>advenio.com.ar</v>
          </cell>
          <cell r="G149750" t="str">
            <v>181198</v>
          </cell>
        </row>
        <row r="149751">
          <cell r="F149751" t="str">
            <v>advenira.com</v>
          </cell>
          <cell r="G149751" t="str">
            <v>181199</v>
          </cell>
        </row>
        <row r="149752">
          <cell r="F149752" t="str">
            <v>advenser.com</v>
          </cell>
          <cell r="G149752" t="str">
            <v>181200</v>
          </cell>
        </row>
        <row r="149753">
          <cell r="F149753" t="str">
            <v>adventact.com</v>
          </cell>
          <cell r="G149753" t="str">
            <v>181201</v>
          </cell>
        </row>
        <row r="149754">
          <cell r="F149754" t="str">
            <v>adventador.com</v>
          </cell>
          <cell r="G149754" t="str">
            <v>181202</v>
          </cell>
        </row>
        <row r="149755">
          <cell r="F149755" t="str">
            <v>adventclean.com</v>
          </cell>
          <cell r="G149755" t="str">
            <v>181203</v>
          </cell>
        </row>
        <row r="149756">
          <cell r="F149756" t="str">
            <v>adventec.com</v>
          </cell>
          <cell r="G149756" t="str">
            <v>181204</v>
          </cell>
        </row>
        <row r="149757">
          <cell r="F149757" t="str">
            <v>adventedesigns.com</v>
          </cell>
          <cell r="G149757" t="str">
            <v>181205</v>
          </cell>
        </row>
        <row r="149758">
          <cell r="F149758" t="str">
            <v>adventeer.com</v>
          </cell>
          <cell r="G149758" t="str">
            <v>181206</v>
          </cell>
        </row>
        <row r="149759">
          <cell r="F149759" t="str">
            <v>adventemo.com</v>
          </cell>
          <cell r="G149759" t="str">
            <v>181207</v>
          </cell>
        </row>
        <row r="149760">
          <cell r="F149760" t="str">
            <v>adventenv.com</v>
          </cell>
          <cell r="G149760" t="str">
            <v>181208</v>
          </cell>
        </row>
        <row r="149761">
          <cell r="F149761" t="str">
            <v>adventfilms.com</v>
          </cell>
          <cell r="G149761" t="str">
            <v>181209</v>
          </cell>
        </row>
        <row r="149762">
          <cell r="F149762" t="str">
            <v>adventflorida.com</v>
          </cell>
          <cell r="G149762" t="str">
            <v>181210</v>
          </cell>
        </row>
        <row r="149763">
          <cell r="F149763" t="str">
            <v>adventhp.com</v>
          </cell>
          <cell r="G149763" t="str">
            <v>181211</v>
          </cell>
        </row>
        <row r="149764">
          <cell r="F149764" t="str">
            <v>adventintegra.com</v>
          </cell>
          <cell r="G149764" t="str">
            <v>181212</v>
          </cell>
        </row>
        <row r="149765">
          <cell r="F149765" t="str">
            <v>adventinteractive.co.uk</v>
          </cell>
          <cell r="G149765" t="str">
            <v>181213</v>
          </cell>
        </row>
        <row r="149766">
          <cell r="F149766" t="str">
            <v>adventionbp.com</v>
          </cell>
          <cell r="G149766" t="str">
            <v>181214</v>
          </cell>
        </row>
        <row r="149767">
          <cell r="F149767" t="str">
            <v>adventity.com</v>
          </cell>
          <cell r="G149767" t="str">
            <v>181215</v>
          </cell>
        </row>
        <row r="149768">
          <cell r="F149768" t="str">
            <v>adventiumlabs.com</v>
          </cell>
          <cell r="G149768" t="str">
            <v>181216</v>
          </cell>
        </row>
        <row r="149769">
          <cell r="F149769" t="str">
            <v>adventive.com</v>
          </cell>
          <cell r="G149769" t="str">
            <v>181217</v>
          </cell>
        </row>
        <row r="149770">
          <cell r="F149770" t="str">
            <v>adventori.com</v>
          </cell>
          <cell r="G149770" t="str">
            <v>181218</v>
          </cell>
        </row>
        <row r="149771">
          <cell r="F149771" t="str">
            <v>adventos.de</v>
          </cell>
          <cell r="G149771" t="str">
            <v>181219</v>
          </cell>
        </row>
        <row r="149772">
          <cell r="F149772" t="str">
            <v>adventr.tv</v>
          </cell>
          <cell r="G149772" t="str">
            <v>181220</v>
          </cell>
        </row>
        <row r="149773">
          <cell r="F149773" t="str">
            <v>adventur.es</v>
          </cell>
          <cell r="G149773" t="str">
            <v>181221</v>
          </cell>
        </row>
        <row r="149774">
          <cell r="F149774" t="str">
            <v>adventure-gold.com</v>
          </cell>
          <cell r="G149774" t="str">
            <v>181222</v>
          </cell>
        </row>
        <row r="149775">
          <cell r="F149775" t="str">
            <v>adventure-lombok.com</v>
          </cell>
          <cell r="G149775" t="str">
            <v>181223</v>
          </cell>
        </row>
        <row r="149776">
          <cell r="F149776" t="str">
            <v>adventure-tea.com</v>
          </cell>
          <cell r="G149776" t="str">
            <v>181224</v>
          </cell>
        </row>
        <row r="149777">
          <cell r="F149777" t="str">
            <v>adventurealternative.com</v>
          </cell>
          <cell r="G149777" t="str">
            <v>181225</v>
          </cell>
        </row>
        <row r="149778">
          <cell r="F149778" t="str">
            <v>adventureareas.com</v>
          </cell>
          <cell r="G149778" t="str">
            <v>181226</v>
          </cell>
        </row>
        <row r="149779">
          <cell r="F149779" t="str">
            <v>adventureconnexion.com</v>
          </cell>
          <cell r="G149779" t="str">
            <v>181227</v>
          </cell>
        </row>
        <row r="149780">
          <cell r="F149780" t="str">
            <v>adventurediscoverytravel.com</v>
          </cell>
          <cell r="G149780" t="str">
            <v>181228</v>
          </cell>
        </row>
        <row r="149781">
          <cell r="F149781" t="str">
            <v>adventureengine.com</v>
          </cell>
          <cell r="G149781" t="str">
            <v>181229</v>
          </cell>
        </row>
        <row r="149782">
          <cell r="F149782" t="str">
            <v>adventuregraphics.co.uk</v>
          </cell>
          <cell r="G149782" t="str">
            <v>181230</v>
          </cell>
        </row>
        <row r="149783">
          <cell r="F149783" t="str">
            <v>adventureguidebc.com</v>
          </cell>
          <cell r="G149783" t="str">
            <v>181231</v>
          </cell>
        </row>
        <row r="149784">
          <cell r="F149784" t="str">
            <v>adventurehoney.com</v>
          </cell>
          <cell r="G149784" t="str">
            <v>181232</v>
          </cell>
        </row>
        <row r="149785">
          <cell r="F149785" t="str">
            <v>adventureindochina.com.vn</v>
          </cell>
          <cell r="G149785" t="str">
            <v>181233</v>
          </cell>
        </row>
        <row r="149786">
          <cell r="F149786" t="str">
            <v>adventurenetwork.org</v>
          </cell>
          <cell r="G149786" t="str">
            <v>181234</v>
          </cell>
        </row>
        <row r="149787">
          <cell r="F149787" t="str">
            <v>adventureoffice.com</v>
          </cell>
          <cell r="G149787" t="str">
            <v>181235</v>
          </cell>
        </row>
        <row r="149788">
          <cell r="F149788" t="str">
            <v>adventurepark.pt</v>
          </cell>
          <cell r="G149788" t="str">
            <v>181236</v>
          </cell>
        </row>
        <row r="149789">
          <cell r="F149789" t="str">
            <v>adventuresbycar.com</v>
          </cell>
          <cell r="G149789" t="str">
            <v>181237</v>
          </cell>
        </row>
        <row r="149790">
          <cell r="F149790" t="str">
            <v>adventuresinwonderland.com</v>
          </cell>
          <cell r="G149790" t="str">
            <v>181238</v>
          </cell>
        </row>
        <row r="149791">
          <cell r="F149791" t="str">
            <v>adventuresolutionsus.com</v>
          </cell>
          <cell r="G149791" t="str">
            <v>181239</v>
          </cell>
        </row>
        <row r="149792">
          <cell r="F149792" t="str">
            <v>adventuretravel.biz</v>
          </cell>
          <cell r="G149792" t="str">
            <v>181240</v>
          </cell>
        </row>
        <row r="149793">
          <cell r="F149793" t="str">
            <v>adventurize.com</v>
          </cell>
          <cell r="G149793" t="str">
            <v>181241</v>
          </cell>
        </row>
        <row r="149794">
          <cell r="F149794" t="str">
            <v>adverbum.com</v>
          </cell>
          <cell r="G149794" t="str">
            <v>181242</v>
          </cell>
        </row>
        <row r="149795">
          <cell r="F149795" t="str">
            <v>advercore.com</v>
          </cell>
          <cell r="G149795" t="str">
            <v>181243</v>
          </cell>
        </row>
        <row r="149796">
          <cell r="F149796" t="str">
            <v>adverfix.com</v>
          </cell>
          <cell r="G149796" t="str">
            <v>181244</v>
          </cell>
        </row>
        <row r="149797">
          <cell r="F149797" t="str">
            <v>advergame.com</v>
          </cell>
          <cell r="G149797" t="str">
            <v>181245</v>
          </cell>
        </row>
        <row r="149798">
          <cell r="F149798" t="str">
            <v>adverit.com</v>
          </cell>
          <cell r="G149798" t="str">
            <v>181246</v>
          </cell>
        </row>
        <row r="149799">
          <cell r="F149799" t="str">
            <v>adverline.com</v>
          </cell>
          <cell r="G149799" t="str">
            <v>181247</v>
          </cell>
        </row>
        <row r="149800">
          <cell r="F149800" t="str">
            <v>adverlytics.com</v>
          </cell>
          <cell r="G149800" t="str">
            <v>181248</v>
          </cell>
        </row>
        <row r="149801">
          <cell r="F149801" t="str">
            <v>adverpics.com</v>
          </cell>
          <cell r="G149801" t="str">
            <v>181249</v>
          </cell>
        </row>
        <row r="149802">
          <cell r="F149802" t="str">
            <v>adverplans.com</v>
          </cell>
          <cell r="G149802" t="str">
            <v>181250</v>
          </cell>
        </row>
        <row r="149803">
          <cell r="F149803" t="str">
            <v>adversal.com</v>
          </cell>
          <cell r="G149803" t="str">
            <v>181251</v>
          </cell>
        </row>
        <row r="149804">
          <cell r="F149804" t="str">
            <v>adverserve.com</v>
          </cell>
          <cell r="G149804" t="str">
            <v>181252</v>
          </cell>
        </row>
        <row r="149805">
          <cell r="F149805" t="str">
            <v>advertanywhere.com</v>
          </cell>
          <cell r="G149805" t="str">
            <v>181253</v>
          </cell>
        </row>
        <row r="149806">
          <cell r="F149806" t="str">
            <v>advertar.co.uk</v>
          </cell>
          <cell r="G149806" t="str">
            <v>181254</v>
          </cell>
        </row>
        <row r="149807">
          <cell r="F149807" t="str">
            <v>advertgoal.com</v>
          </cell>
          <cell r="G149807" t="str">
            <v>181255</v>
          </cell>
        </row>
        <row r="149808">
          <cell r="F149808" t="str">
            <v>adverticum.com</v>
          </cell>
          <cell r="G149808" t="str">
            <v>181256</v>
          </cell>
        </row>
        <row r="149809">
          <cell r="F149809" t="str">
            <v>advertiise.com</v>
          </cell>
          <cell r="G149809" t="str">
            <v>181257</v>
          </cell>
        </row>
        <row r="149810">
          <cell r="F149810" t="str">
            <v>advertilemobile.com</v>
          </cell>
          <cell r="G149810" t="str">
            <v>181258</v>
          </cell>
        </row>
        <row r="149811">
          <cell r="F149811" t="str">
            <v>advertine.com</v>
          </cell>
          <cell r="G149811" t="str">
            <v>181259</v>
          </cell>
        </row>
        <row r="149812">
          <cell r="F149812" t="str">
            <v>advertise-me.co.uk</v>
          </cell>
          <cell r="G149812" t="str">
            <v>181260</v>
          </cell>
        </row>
        <row r="149813">
          <cell r="F149813" t="str">
            <v>advertise-stl.com</v>
          </cell>
          <cell r="G149813" t="str">
            <v>181261</v>
          </cell>
        </row>
        <row r="149814">
          <cell r="F149814" t="str">
            <v>advertise.com</v>
          </cell>
          <cell r="G149814" t="str">
            <v>181262</v>
          </cell>
        </row>
        <row r="149815">
          <cell r="F149815" t="str">
            <v>advertiseineurope.com</v>
          </cell>
          <cell r="G149815" t="str">
            <v>181263</v>
          </cell>
        </row>
        <row r="149816">
          <cell r="F149816" t="str">
            <v>advertiselocalusa.com</v>
          </cell>
          <cell r="G149816" t="str">
            <v>181264</v>
          </cell>
        </row>
        <row r="149817">
          <cell r="F149817" t="str">
            <v>advertisepals.com</v>
          </cell>
          <cell r="G149817" t="str">
            <v>181265</v>
          </cell>
        </row>
        <row r="149818">
          <cell r="F149818" t="str">
            <v>advertisewithin.com</v>
          </cell>
          <cell r="G149818" t="str">
            <v>181266</v>
          </cell>
        </row>
        <row r="149819">
          <cell r="F149819" t="str">
            <v>advertising.de</v>
          </cell>
          <cell r="G149819" t="str">
            <v>181267</v>
          </cell>
        </row>
        <row r="149820">
          <cell r="F149820" t="str">
            <v>advertising.microsoft.com</v>
          </cell>
          <cell r="G149820" t="str">
            <v>181268</v>
          </cell>
        </row>
        <row r="149821">
          <cell r="F149821" t="str">
            <v>advertising.paypal.com</v>
          </cell>
          <cell r="G149821" t="str">
            <v>181269</v>
          </cell>
        </row>
        <row r="149822">
          <cell r="F149822" t="str">
            <v>advertisingcrossing.com</v>
          </cell>
          <cell r="G149822" t="str">
            <v>181270</v>
          </cell>
        </row>
        <row r="149823">
          <cell r="F149823" t="str">
            <v>advertisingresults.com</v>
          </cell>
          <cell r="G149823" t="str">
            <v>181271</v>
          </cell>
        </row>
        <row r="149824">
          <cell r="F149824" t="str">
            <v>advertisingweek.com</v>
          </cell>
          <cell r="G149824" t="str">
            <v>181272</v>
          </cell>
        </row>
        <row r="149825">
          <cell r="F149825" t="str">
            <v>advertmobile.net</v>
          </cell>
          <cell r="G149825" t="str">
            <v>181273</v>
          </cell>
        </row>
        <row r="149826">
          <cell r="F149826" t="str">
            <v>advertology.com</v>
          </cell>
          <cell r="G149826" t="str">
            <v>181274</v>
          </cell>
        </row>
        <row r="149827">
          <cell r="F149827" t="str">
            <v>advertone.ru</v>
          </cell>
          <cell r="G149827" t="str">
            <v>181275</v>
          </cell>
        </row>
        <row r="149828">
          <cell r="F149828" t="str">
            <v>advertool.org</v>
          </cell>
          <cell r="G149828" t="str">
            <v>181276</v>
          </cell>
        </row>
        <row r="149829">
          <cell r="F149829" t="str">
            <v>advertory.com</v>
          </cell>
          <cell r="G149829" t="str">
            <v>181277</v>
          </cell>
        </row>
        <row r="149830">
          <cell r="F149830" t="str">
            <v>advertotechnology.com</v>
          </cell>
          <cell r="G149830" t="str">
            <v>181278</v>
          </cell>
        </row>
        <row r="149831">
          <cell r="F149831" t="str">
            <v>adverts.ie</v>
          </cell>
          <cell r="G149831" t="str">
            <v>181279</v>
          </cell>
        </row>
        <row r="149832">
          <cell r="F149832" t="str">
            <v>advertsafe.com</v>
          </cell>
          <cell r="G149832" t="str">
            <v>181280</v>
          </cell>
        </row>
        <row r="149833">
          <cell r="F149833" t="str">
            <v>advertstar.net</v>
          </cell>
          <cell r="G149833" t="str">
            <v>181281</v>
          </cell>
        </row>
        <row r="149834">
          <cell r="F149834" t="str">
            <v>advertstream.com</v>
          </cell>
          <cell r="G149834" t="str">
            <v>181282</v>
          </cell>
        </row>
        <row r="149835">
          <cell r="F149835" t="str">
            <v>adverve.com</v>
          </cell>
          <cell r="G149835" t="str">
            <v>181283</v>
          </cell>
        </row>
        <row r="149836">
          <cell r="F149836" t="str">
            <v>adverway.com</v>
          </cell>
          <cell r="G149836" t="str">
            <v>181284</v>
          </cell>
        </row>
        <row r="149837">
          <cell r="F149837" t="str">
            <v>advested.com</v>
          </cell>
          <cell r="G149837" t="str">
            <v>181285</v>
          </cell>
        </row>
        <row r="149838">
          <cell r="F149838" t="str">
            <v>advexure.com</v>
          </cell>
          <cell r="G149838" t="str">
            <v>181286</v>
          </cell>
        </row>
        <row r="149839">
          <cell r="F149839" t="str">
            <v>advglobal.com</v>
          </cell>
          <cell r="G149839" t="str">
            <v>181287</v>
          </cell>
        </row>
        <row r="149840">
          <cell r="F149840" t="str">
            <v>advgulf.com</v>
          </cell>
          <cell r="G149840" t="str">
            <v>181288</v>
          </cell>
        </row>
        <row r="149841">
          <cell r="F149841" t="str">
            <v>advi.com</v>
          </cell>
          <cell r="G149841" t="str">
            <v>181289</v>
          </cell>
        </row>
        <row r="149842">
          <cell r="F149842" t="str">
            <v>advia.com.au</v>
          </cell>
          <cell r="G149842" t="str">
            <v>181290</v>
          </cell>
        </row>
        <row r="149843">
          <cell r="F149843" t="str">
            <v>adviatech.com</v>
          </cell>
          <cell r="G149843" t="str">
            <v>181291</v>
          </cell>
        </row>
        <row r="149844">
          <cell r="F149844" t="str">
            <v>adviceamerica.com</v>
          </cell>
          <cell r="G149844" t="str">
            <v>181292</v>
          </cell>
        </row>
        <row r="149845">
          <cell r="F149845" t="str">
            <v>advicegroup.it</v>
          </cell>
          <cell r="G149845" t="str">
            <v>181293</v>
          </cell>
        </row>
        <row r="149846">
          <cell r="F149846" t="str">
            <v>advicentsolutions.com</v>
          </cell>
          <cell r="G149846" t="str">
            <v>181294</v>
          </cell>
        </row>
        <row r="149847">
          <cell r="F149847" t="str">
            <v>advicmarketing.com</v>
          </cell>
          <cell r="G149847" t="str">
            <v>181295</v>
          </cell>
        </row>
        <row r="149848">
          <cell r="F149848" t="str">
            <v>advicoachmi.advicoach.com</v>
          </cell>
          <cell r="G149848" t="str">
            <v>181296</v>
          </cell>
        </row>
        <row r="149849">
          <cell r="F149849" t="str">
            <v>advideum.com</v>
          </cell>
          <cell r="G149849" t="str">
            <v>181297</v>
          </cell>
        </row>
        <row r="149850">
          <cell r="F149850" t="str">
            <v>advidi.com</v>
          </cell>
          <cell r="G149850" t="str">
            <v>181298</v>
          </cell>
        </row>
        <row r="149851">
          <cell r="F149851" t="str">
            <v>adview.com</v>
          </cell>
          <cell r="G149851" t="str">
            <v>181299</v>
          </cell>
        </row>
        <row r="149852">
          <cell r="F149852" t="str">
            <v>advikaweb.com</v>
          </cell>
          <cell r="G149852" t="str">
            <v>181300</v>
          </cell>
        </row>
        <row r="149853">
          <cell r="F149853" t="str">
            <v>advine.co.za</v>
          </cell>
          <cell r="G149853" t="str">
            <v>181301</v>
          </cell>
        </row>
        <row r="149854">
          <cell r="F149854" t="str">
            <v>advinno.com</v>
          </cell>
          <cell r="G149854" t="str">
            <v>181302</v>
          </cell>
        </row>
        <row r="149855">
          <cell r="F149855" t="str">
            <v>advinus.com</v>
          </cell>
          <cell r="G149855" t="str">
            <v>181303</v>
          </cell>
        </row>
        <row r="149856">
          <cell r="F149856" t="str">
            <v>advirally.com</v>
          </cell>
          <cell r="G149856" t="str">
            <v>181304</v>
          </cell>
        </row>
        <row r="149857">
          <cell r="F149857" t="str">
            <v>advisa.ru</v>
          </cell>
          <cell r="G149857" t="str">
            <v>181305</v>
          </cell>
        </row>
        <row r="149858">
          <cell r="F149858" t="str">
            <v>advisablelaw.com</v>
          </cell>
          <cell r="G149858" t="str">
            <v>181306</v>
          </cell>
        </row>
        <row r="149859">
          <cell r="F149859" t="str">
            <v>advise.me</v>
          </cell>
          <cell r="G149859" t="str">
            <v>181307</v>
          </cell>
        </row>
        <row r="149860">
          <cell r="F149860" t="str">
            <v>adviserealty.com</v>
          </cell>
          <cell r="G149860" t="str">
            <v>181308</v>
          </cell>
        </row>
        <row r="149861">
          <cell r="F149861" t="str">
            <v>adviserindex.co.uk</v>
          </cell>
          <cell r="G149861" t="str">
            <v>181309</v>
          </cell>
        </row>
        <row r="149862">
          <cell r="F149862" t="str">
            <v>adviserplus.com</v>
          </cell>
          <cell r="G149862" t="str">
            <v>181310</v>
          </cell>
        </row>
        <row r="149863">
          <cell r="F149863" t="str">
            <v>adviservoice.com.au</v>
          </cell>
          <cell r="G149863" t="str">
            <v>181311</v>
          </cell>
        </row>
        <row r="149864">
          <cell r="F149864" t="str">
            <v>advisetechnologies.com</v>
          </cell>
          <cell r="G149864" t="str">
            <v>181312</v>
          </cell>
        </row>
        <row r="149865">
          <cell r="F149865" t="str">
            <v>advisicon.com</v>
          </cell>
          <cell r="G149865" t="str">
            <v>181313</v>
          </cell>
        </row>
        <row r="149866">
          <cell r="F149866" t="str">
            <v>advisio.co.uk</v>
          </cell>
          <cell r="G149866" t="str">
            <v>181314</v>
          </cell>
        </row>
        <row r="149867">
          <cell r="F149867" t="str">
            <v>advision.co</v>
          </cell>
          <cell r="G149867" t="str">
            <v>181315</v>
          </cell>
        </row>
        <row r="149868">
          <cell r="F149868" t="str">
            <v>advisionledsigns.com</v>
          </cell>
          <cell r="G149868" t="str">
            <v>181316</v>
          </cell>
        </row>
        <row r="149869">
          <cell r="F149869" t="str">
            <v>advisium.net</v>
          </cell>
          <cell r="G149869" t="str">
            <v>181317</v>
          </cell>
        </row>
        <row r="149870">
          <cell r="F149870" t="str">
            <v>adviso.ca</v>
          </cell>
          <cell r="G149870" t="str">
            <v>181318</v>
          </cell>
        </row>
        <row r="149871">
          <cell r="F149871" t="str">
            <v>advisorfi.com</v>
          </cell>
          <cell r="G149871" t="str">
            <v>181319</v>
          </cell>
        </row>
        <row r="149872">
          <cell r="F149872" t="str">
            <v>advisormed.com</v>
          </cell>
          <cell r="G149872" t="str">
            <v>181320</v>
          </cell>
        </row>
        <row r="149873">
          <cell r="F149873" t="str">
            <v>advisorshares.com</v>
          </cell>
          <cell r="G149873" t="str">
            <v>181321</v>
          </cell>
        </row>
        <row r="149874">
          <cell r="F149874" t="str">
            <v>advisorsinhealthcare.com</v>
          </cell>
          <cell r="G149874" t="str">
            <v>181322</v>
          </cell>
        </row>
        <row r="149875">
          <cell r="F149875" t="str">
            <v>advisorsllp.com</v>
          </cell>
          <cell r="G149875" t="str">
            <v>181323</v>
          </cell>
        </row>
        <row r="149876">
          <cell r="F149876" t="str">
            <v>advisorsoftware.com</v>
          </cell>
          <cell r="G149876" t="str">
            <v>181324</v>
          </cell>
        </row>
        <row r="149877">
          <cell r="F149877" t="str">
            <v>advisortechtools.com</v>
          </cell>
          <cell r="G149877" t="str">
            <v>181325</v>
          </cell>
        </row>
        <row r="149878">
          <cell r="F149878" t="str">
            <v>advisorwebsites.com</v>
          </cell>
          <cell r="G149878" t="str">
            <v>181326</v>
          </cell>
        </row>
        <row r="149879">
          <cell r="F149879" t="str">
            <v>advisory.kpmg.us</v>
          </cell>
          <cell r="G149879" t="str">
            <v>181327</v>
          </cell>
        </row>
        <row r="149880">
          <cell r="F149880" t="str">
            <v>advisr.me</v>
          </cell>
          <cell r="G149880" t="str">
            <v>181328</v>
          </cell>
        </row>
        <row r="149881">
          <cell r="F149881" t="str">
            <v>advisu.com</v>
          </cell>
          <cell r="G149881" t="str">
            <v>181329</v>
          </cell>
        </row>
        <row r="149882">
          <cell r="F149882" t="str">
            <v>advisualcreative.com</v>
          </cell>
          <cell r="G149882" t="str">
            <v>181330</v>
          </cell>
        </row>
        <row r="149883">
          <cell r="F149883" t="str">
            <v>advisuals.com</v>
          </cell>
          <cell r="G149883" t="str">
            <v>181331</v>
          </cell>
        </row>
        <row r="149884">
          <cell r="F149884" t="str">
            <v>adviza.org.uk</v>
          </cell>
          <cell r="G149884" t="str">
            <v>181332</v>
          </cell>
        </row>
        <row r="149885">
          <cell r="F149885" t="str">
            <v>advize.fr</v>
          </cell>
          <cell r="G149885" t="str">
            <v>181333</v>
          </cell>
        </row>
        <row r="149886">
          <cell r="F149886" t="str">
            <v>advizo.com</v>
          </cell>
          <cell r="G149886" t="str">
            <v>181334</v>
          </cell>
        </row>
        <row r="149887">
          <cell r="F149887" t="str">
            <v>advmaker.net</v>
          </cell>
          <cell r="G149887" t="str">
            <v>181335</v>
          </cell>
        </row>
        <row r="149888">
          <cell r="F149888" t="str">
            <v>advocacy.asia</v>
          </cell>
          <cell r="G149888" t="str">
            <v>181336</v>
          </cell>
        </row>
        <row r="149889">
          <cell r="F149889" t="str">
            <v>advocatalog.com</v>
          </cell>
          <cell r="G149889" t="str">
            <v>181337</v>
          </cell>
        </row>
        <row r="149890">
          <cell r="F149890" t="str">
            <v>advocatekhoj.com</v>
          </cell>
          <cell r="G149890" t="str">
            <v>181338</v>
          </cell>
        </row>
        <row r="149891">
          <cell r="F149891" t="str">
            <v>advocateslg.com</v>
          </cell>
          <cell r="G149891" t="str">
            <v>181339</v>
          </cell>
        </row>
        <row r="149892">
          <cell r="F149892" t="str">
            <v>advocatinc.com</v>
          </cell>
          <cell r="G149892" t="str">
            <v>181340</v>
          </cell>
        </row>
        <row r="149893">
          <cell r="F149893" t="str">
            <v>advocator.com</v>
          </cell>
          <cell r="G149893" t="str">
            <v>181341</v>
          </cell>
        </row>
        <row r="149894">
          <cell r="F149894" t="str">
            <v>advocharge.com</v>
          </cell>
          <cell r="G149894" t="str">
            <v>181342</v>
          </cell>
        </row>
        <row r="149895">
          <cell r="F149895" t="str">
            <v>advokat-prnjavorac.com</v>
          </cell>
          <cell r="G149895" t="str">
            <v>181343</v>
          </cell>
        </row>
        <row r="149896">
          <cell r="F149896" t="str">
            <v>advolife.com</v>
          </cell>
          <cell r="G149896" t="str">
            <v>181344</v>
          </cell>
        </row>
        <row r="149897">
          <cell r="F149897" t="str">
            <v>advolvemedia.com</v>
          </cell>
          <cell r="G149897" t="str">
            <v>181345</v>
          </cell>
        </row>
        <row r="149898">
          <cell r="F149898" t="str">
            <v>advonhealth.com</v>
          </cell>
          <cell r="G149898" t="str">
            <v>181346</v>
          </cell>
        </row>
        <row r="149899">
          <cell r="F149899" t="str">
            <v>advorto.com</v>
          </cell>
          <cell r="G149899" t="str">
            <v>181347</v>
          </cell>
        </row>
        <row r="149900">
          <cell r="F149900" t="str">
            <v>advosupport.com</v>
          </cell>
          <cell r="G149900" t="str">
            <v>181348</v>
          </cell>
        </row>
        <row r="149901">
          <cell r="F149901" t="str">
            <v>advoxstudio.com</v>
          </cell>
          <cell r="G149901" t="str">
            <v>181349</v>
          </cell>
        </row>
        <row r="149902">
          <cell r="F149902" t="str">
            <v>advpainremedies.com</v>
          </cell>
          <cell r="G149902" t="str">
            <v>181350</v>
          </cell>
        </row>
        <row r="149903">
          <cell r="F149903" t="str">
            <v>advrecon.com</v>
          </cell>
          <cell r="G149903" t="str">
            <v>181351</v>
          </cell>
        </row>
        <row r="149904">
          <cell r="F149904" t="str">
            <v>advrtz.com</v>
          </cell>
          <cell r="G149904" t="str">
            <v>181352</v>
          </cell>
        </row>
        <row r="149905">
          <cell r="F149905" t="str">
            <v>advsales.com</v>
          </cell>
          <cell r="G149905" t="str">
            <v>181353</v>
          </cell>
        </row>
        <row r="149906">
          <cell r="F149906" t="str">
            <v>advsor.com</v>
          </cell>
          <cell r="G149906" t="str">
            <v>181354</v>
          </cell>
        </row>
        <row r="149907">
          <cell r="F149907" t="str">
            <v>advtelehealth.com</v>
          </cell>
          <cell r="G149907" t="str">
            <v>181355</v>
          </cell>
        </row>
        <row r="149908">
          <cell r="F149908" t="str">
            <v>advwebbing.com</v>
          </cell>
          <cell r="G149908" t="str">
            <v>181356</v>
          </cell>
        </row>
        <row r="149909">
          <cell r="F149909" t="str">
            <v>adwarecleaner.org</v>
          </cell>
          <cell r="G149909" t="str">
            <v>181357</v>
          </cell>
        </row>
        <row r="149910">
          <cell r="F149910" t="str">
            <v>adways-indonesia.co.id</v>
          </cell>
          <cell r="G149910" t="str">
            <v>181358</v>
          </cell>
        </row>
        <row r="149911">
          <cell r="F149911" t="str">
            <v>adways.com</v>
          </cell>
          <cell r="G149911" t="str">
            <v>181359</v>
          </cell>
        </row>
        <row r="149912">
          <cell r="F149912" t="str">
            <v>adweart.com</v>
          </cell>
          <cell r="G149912" t="str">
            <v>181360</v>
          </cell>
        </row>
        <row r="149913">
          <cell r="F149913" t="str">
            <v>adweb.gr</v>
          </cell>
          <cell r="G149913" t="str">
            <v>181361</v>
          </cell>
        </row>
        <row r="149914">
          <cell r="F149914" t="str">
            <v>adwebster.com</v>
          </cell>
          <cell r="G149914" t="str">
            <v>181362</v>
          </cell>
        </row>
        <row r="149915">
          <cell r="F149915" t="str">
            <v>adwebstudio.com</v>
          </cell>
          <cell r="G149915" t="str">
            <v>181363</v>
          </cell>
        </row>
        <row r="149916">
          <cell r="F149916" t="str">
            <v>adwebstudiodubai.com</v>
          </cell>
          <cell r="G149916" t="str">
            <v>181364</v>
          </cell>
        </row>
        <row r="149917">
          <cell r="F149917" t="str">
            <v>adwenplus.com</v>
          </cell>
          <cell r="G149917" t="str">
            <v>181365</v>
          </cell>
        </row>
        <row r="149918">
          <cell r="F149918" t="str">
            <v>adwindow.net</v>
          </cell>
          <cell r="G149918" t="str">
            <v>181366</v>
          </cell>
        </row>
        <row r="149919">
          <cell r="F149919" t="str">
            <v>adwintage.com</v>
          </cell>
          <cell r="G149919" t="str">
            <v>181367</v>
          </cell>
        </row>
        <row r="149920">
          <cell r="F149920" t="str">
            <v>adwisdom.com</v>
          </cell>
          <cell r="G149920" t="str">
            <v>181368</v>
          </cell>
        </row>
        <row r="149921">
          <cell r="F149921" t="str">
            <v>adwisedigital.com.au</v>
          </cell>
          <cell r="G149921" t="str">
            <v>181369</v>
          </cell>
        </row>
        <row r="149922">
          <cell r="F149922" t="str">
            <v>adwiza.com</v>
          </cell>
          <cell r="G149922" t="str">
            <v>181370</v>
          </cell>
        </row>
        <row r="149923">
          <cell r="F149923" t="str">
            <v>adwokat-lechman.pl</v>
          </cell>
          <cell r="G149923" t="str">
            <v>181371</v>
          </cell>
        </row>
        <row r="149924">
          <cell r="F149924" t="str">
            <v>adwokat-wroclaw.eu</v>
          </cell>
          <cell r="G149924" t="str">
            <v>181372</v>
          </cell>
        </row>
        <row r="149925">
          <cell r="F149925" t="str">
            <v>adwokatpawlak.com</v>
          </cell>
          <cell r="G149925" t="str">
            <v>181373</v>
          </cell>
        </row>
        <row r="149926">
          <cell r="F149926" t="str">
            <v>adwolt.com</v>
          </cell>
          <cell r="G149926" t="str">
            <v>181374</v>
          </cell>
        </row>
        <row r="149927">
          <cell r="F149927" t="str">
            <v>adwordsrobot.com</v>
          </cell>
          <cell r="G149927" t="str">
            <v>181375</v>
          </cell>
        </row>
        <row r="149928">
          <cell r="F149928" t="str">
            <v>adworkmedia.com</v>
          </cell>
          <cell r="G149928" t="str">
            <v>181376</v>
          </cell>
        </row>
        <row r="149929">
          <cell r="F149929" t="str">
            <v>adworld-india.co.in</v>
          </cell>
          <cell r="G149929" t="str">
            <v>181377</v>
          </cell>
        </row>
        <row r="149930">
          <cell r="F149930" t="str">
            <v>adworldtising.com</v>
          </cell>
          <cell r="G149930" t="str">
            <v>181378</v>
          </cell>
        </row>
        <row r="149931">
          <cell r="F149931" t="str">
            <v>adworry.in</v>
          </cell>
          <cell r="G149931" t="str">
            <v>181379</v>
          </cell>
        </row>
        <row r="149932">
          <cell r="F149932" t="str">
            <v>adworthy.com</v>
          </cell>
          <cell r="G149932" t="str">
            <v>181380</v>
          </cell>
        </row>
        <row r="149933">
          <cell r="F149933" t="str">
            <v>adxcel.com</v>
          </cell>
          <cell r="G149933" t="str">
            <v>181381</v>
          </cell>
        </row>
        <row r="149934">
          <cell r="F149934" t="str">
            <v>adxinternetmarketing.co.uk</v>
          </cell>
          <cell r="G149934" t="str">
            <v>181382</v>
          </cell>
        </row>
        <row r="149935">
          <cell r="F149935" t="str">
            <v>adxmedia.de</v>
          </cell>
          <cell r="G149935" t="str">
            <v>181383</v>
          </cell>
        </row>
        <row r="149936">
          <cell r="F149936" t="str">
            <v>adxmi.com</v>
          </cell>
          <cell r="G149936" t="str">
            <v>181384</v>
          </cell>
        </row>
        <row r="149937">
          <cell r="F149937" t="str">
            <v>adxpansion.com</v>
          </cell>
          <cell r="G149937" t="str">
            <v>181385</v>
          </cell>
        </row>
        <row r="149938">
          <cell r="F149938" t="str">
            <v>adxperience.com</v>
          </cell>
          <cell r="G149938" t="str">
            <v>181386</v>
          </cell>
        </row>
        <row r="149939">
          <cell r="F149939" t="str">
            <v>adxsearch.com</v>
          </cell>
          <cell r="G149939" t="str">
            <v>181387</v>
          </cell>
        </row>
        <row r="149940">
          <cell r="F149940" t="str">
            <v>adxstudio.com</v>
          </cell>
          <cell r="G149940" t="str">
            <v>181388</v>
          </cell>
        </row>
        <row r="149941">
          <cell r="F149941" t="str">
            <v>adxtech.com</v>
          </cell>
          <cell r="G149941" t="str">
            <v>181389</v>
          </cell>
        </row>
        <row r="149942">
          <cell r="F149942" t="str">
            <v>adxtrem.com</v>
          </cell>
          <cell r="G149942" t="str">
            <v>181390</v>
          </cell>
        </row>
        <row r="149943">
          <cell r="F149943" t="str">
            <v>adyard.de</v>
          </cell>
          <cell r="G149943" t="str">
            <v>181391</v>
          </cell>
        </row>
        <row r="149944">
          <cell r="F149944" t="str">
            <v>adyne.com</v>
          </cell>
          <cell r="G149944" t="str">
            <v>181392</v>
          </cell>
        </row>
        <row r="149945">
          <cell r="F149945" t="str">
            <v>adysoftindia.com</v>
          </cell>
          <cell r="G149945" t="str">
            <v>181393</v>
          </cell>
        </row>
        <row r="149946">
          <cell r="F149946" t="str">
            <v>adzexperto.com</v>
          </cell>
          <cell r="G149946" t="str">
            <v>181394</v>
          </cell>
        </row>
        <row r="149947">
          <cell r="F149947" t="str">
            <v>adzeybrant.com</v>
          </cell>
          <cell r="G149947" t="str">
            <v>181395</v>
          </cell>
        </row>
        <row r="149948">
          <cell r="F149948" t="str">
            <v>adzgi.com</v>
          </cell>
          <cell r="G149948" t="str">
            <v>181396</v>
          </cell>
        </row>
        <row r="149949">
          <cell r="F149949" t="str">
            <v>adzi.co</v>
          </cell>
          <cell r="G149949" t="str">
            <v>181397</v>
          </cell>
        </row>
        <row r="149950">
          <cell r="F149950" t="str">
            <v>adzmedia.com</v>
          </cell>
          <cell r="G149950" t="str">
            <v>181398</v>
          </cell>
        </row>
        <row r="149951">
          <cell r="F149951" t="str">
            <v>adzonemediagroup.com</v>
          </cell>
          <cell r="G149951" t="str">
            <v>181399</v>
          </cell>
        </row>
        <row r="149952">
          <cell r="F149952" t="str">
            <v>adzoneresearch.com</v>
          </cell>
          <cell r="G149952" t="str">
            <v>181400</v>
          </cell>
        </row>
        <row r="149953">
          <cell r="F149953" t="str">
            <v>adzookie.com</v>
          </cell>
          <cell r="G149953" t="str">
            <v>181401</v>
          </cell>
        </row>
        <row r="149954">
          <cell r="F149954" t="str">
            <v>adzouk.com</v>
          </cell>
          <cell r="G149954" t="str">
            <v>181402</v>
          </cell>
        </row>
        <row r="149955">
          <cell r="F149955" t="str">
            <v>adzshare.com</v>
          </cell>
          <cell r="G149955" t="str">
            <v>181403</v>
          </cell>
        </row>
        <row r="149956">
          <cell r="F149956" t="str">
            <v>adzspark.com</v>
          </cell>
          <cell r="G149956" t="str">
            <v>181404</v>
          </cell>
        </row>
        <row r="149957">
          <cell r="F149957" t="str">
            <v>adztream.com</v>
          </cell>
          <cell r="G149957" t="str">
            <v>181405</v>
          </cell>
        </row>
        <row r="149958">
          <cell r="F149958" t="str">
            <v>adzura.com</v>
          </cell>
          <cell r="G149958" t="str">
            <v>181406</v>
          </cell>
        </row>
        <row r="149959">
          <cell r="F149959" t="str">
            <v>adzuum.com</v>
          </cell>
          <cell r="G149959" t="str">
            <v>181407</v>
          </cell>
        </row>
        <row r="149960">
          <cell r="F149960" t="str">
            <v>adzzooenespanol.com</v>
          </cell>
          <cell r="G149960" t="str">
            <v>181408</v>
          </cell>
        </row>
        <row r="149961">
          <cell r="F149961" t="str">
            <v>adzzup.com</v>
          </cell>
          <cell r="G149961" t="str">
            <v>181409</v>
          </cell>
        </row>
        <row r="149962">
          <cell r="F149962" t="str">
            <v>ae-africa.com</v>
          </cell>
          <cell r="G149962" t="str">
            <v>181410</v>
          </cell>
        </row>
        <row r="149963">
          <cell r="F149963" t="str">
            <v>ae-online.it</v>
          </cell>
          <cell r="G149963" t="str">
            <v>181411</v>
          </cell>
        </row>
        <row r="149964">
          <cell r="F149964" t="str">
            <v>ae-roofing.com</v>
          </cell>
          <cell r="G149964" t="str">
            <v>181412</v>
          </cell>
        </row>
        <row r="149965">
          <cell r="F149965" t="str">
            <v>ae-ventures.com</v>
          </cell>
          <cell r="G149965" t="str">
            <v>181413</v>
          </cell>
        </row>
        <row r="149966">
          <cell r="F149966" t="str">
            <v>ae.doctoruna.com</v>
          </cell>
          <cell r="G149966" t="str">
            <v>181414</v>
          </cell>
        </row>
        <row r="149967">
          <cell r="F149967" t="str">
            <v>aeban.es</v>
          </cell>
          <cell r="G149967" t="str">
            <v>181415</v>
          </cell>
        </row>
        <row r="149968">
          <cell r="F149968" t="str">
            <v>aec.cz</v>
          </cell>
          <cell r="G149968" t="str">
            <v>181416</v>
          </cell>
        </row>
        <row r="149969">
          <cell r="F149969" t="str">
            <v>aec360.com</v>
          </cell>
          <cell r="G149969" t="str">
            <v>181417</v>
          </cell>
        </row>
        <row r="149970">
          <cell r="F149970" t="str">
            <v>aecagroup.com</v>
          </cell>
          <cell r="G149970" t="str">
            <v>181418</v>
          </cell>
        </row>
        <row r="149971">
          <cell r="F149971" t="str">
            <v>aecdsl.co</v>
          </cell>
          <cell r="G149971" t="str">
            <v>181419</v>
          </cell>
        </row>
        <row r="149972">
          <cell r="F149972" t="str">
            <v>aechelon.com</v>
          </cell>
          <cell r="G149972" t="str">
            <v>181420</v>
          </cell>
        </row>
        <row r="149973">
          <cell r="F149973" t="str">
            <v>aecom.org</v>
          </cell>
          <cell r="G149973" t="str">
            <v>181421</v>
          </cell>
        </row>
        <row r="149974">
          <cell r="F149974" t="str">
            <v>aecotractorparts.com</v>
          </cell>
          <cell r="G149974" t="str">
            <v>181422</v>
          </cell>
        </row>
        <row r="149975">
          <cell r="F149975" t="str">
            <v>aecotractors.com</v>
          </cell>
          <cell r="G149975" t="str">
            <v>181423</v>
          </cell>
        </row>
        <row r="149976">
          <cell r="F149976" t="str">
            <v>aecoverseas.com</v>
          </cell>
          <cell r="G149976" t="str">
            <v>181424</v>
          </cell>
        </row>
        <row r="149977">
          <cell r="F149977" t="str">
            <v>aecus.com</v>
          </cell>
          <cell r="G149977" t="str">
            <v>181425</v>
          </cell>
        </row>
        <row r="149978">
          <cell r="F149978" t="str">
            <v>aecyberpublishers.com</v>
          </cell>
          <cell r="G149978" t="str">
            <v>181426</v>
          </cell>
        </row>
        <row r="149979">
          <cell r="F149979" t="str">
            <v>aed.in</v>
          </cell>
          <cell r="G149979" t="str">
            <v>181427</v>
          </cell>
        </row>
        <row r="149980">
          <cell r="F149980" t="str">
            <v>aedas.com</v>
          </cell>
          <cell r="G149980" t="str">
            <v>181428</v>
          </cell>
        </row>
        <row r="149981">
          <cell r="F149981" t="str">
            <v>aedbilling.com</v>
          </cell>
          <cell r="G149981" t="str">
            <v>181429</v>
          </cell>
        </row>
        <row r="149982">
          <cell r="F149982" t="str">
            <v>aedc.co.za</v>
          </cell>
          <cell r="G149982" t="str">
            <v>181430</v>
          </cell>
        </row>
        <row r="149983">
          <cell r="F149983" t="str">
            <v>aedga.com</v>
          </cell>
          <cell r="G149983" t="str">
            <v>181431</v>
          </cell>
        </row>
        <row r="149984">
          <cell r="F149984" t="str">
            <v>aedgency.com</v>
          </cell>
          <cell r="G149984" t="str">
            <v>181432</v>
          </cell>
        </row>
        <row r="149985">
          <cell r="F149985" t="str">
            <v>aedle.net</v>
          </cell>
          <cell r="G149985" t="str">
            <v>181433</v>
          </cell>
        </row>
        <row r="149986">
          <cell r="F149986" t="str">
            <v>aedmap.online</v>
          </cell>
          <cell r="G149986" t="str">
            <v>181434</v>
          </cell>
        </row>
        <row r="149987">
          <cell r="F149987" t="str">
            <v>aee.net</v>
          </cell>
          <cell r="G149987" t="str">
            <v>181435</v>
          </cell>
        </row>
        <row r="149988">
          <cell r="F149988" t="str">
            <v>aeegle.com</v>
          </cell>
          <cell r="G149988" t="str">
            <v>181436</v>
          </cell>
        </row>
        <row r="149989">
          <cell r="F149989" t="str">
            <v>aefactoryservice.com</v>
          </cell>
          <cell r="G149989" t="str">
            <v>181437</v>
          </cell>
        </row>
        <row r="149990">
          <cell r="F149990" t="str">
            <v>aefis.com</v>
          </cell>
          <cell r="G149990" t="str">
            <v>181438</v>
          </cell>
        </row>
        <row r="149991">
          <cell r="F149991" t="str">
            <v>aefmedia.biz</v>
          </cell>
          <cell r="G149991" t="str">
            <v>181439</v>
          </cell>
        </row>
        <row r="149992">
          <cell r="F149992" t="str">
            <v>aegate.com</v>
          </cell>
          <cell r="G149992" t="str">
            <v>181440</v>
          </cell>
        </row>
        <row r="149993">
          <cell r="F149993" t="str">
            <v>aegeanwireless.com</v>
          </cell>
          <cell r="G149993" t="str">
            <v>181441</v>
          </cell>
        </row>
        <row r="149994">
          <cell r="F149994" t="str">
            <v>aegify.com</v>
          </cell>
          <cell r="G149994" t="str">
            <v>181442</v>
          </cell>
        </row>
        <row r="149995">
          <cell r="F149995" t="str">
            <v>aegisadvantage.com</v>
          </cell>
          <cell r="G149995" t="str">
            <v>181443</v>
          </cell>
        </row>
        <row r="149996">
          <cell r="F149996" t="str">
            <v>aegisdrm.com</v>
          </cell>
          <cell r="G149996" t="str">
            <v>181444</v>
          </cell>
        </row>
        <row r="149997">
          <cell r="F149997" t="str">
            <v>aegisfoods.com</v>
          </cell>
          <cell r="G149997" t="str">
            <v>181445</v>
          </cell>
        </row>
        <row r="149998">
          <cell r="F149998" t="str">
            <v>aegisfoundry.com</v>
          </cell>
          <cell r="G149998" t="str">
            <v>181446</v>
          </cell>
        </row>
        <row r="149999">
          <cell r="F149999" t="str">
            <v>aegisglobal.com</v>
          </cell>
          <cell r="G149999" t="str">
            <v>181447</v>
          </cell>
        </row>
        <row r="150000">
          <cell r="F150000" t="str">
            <v>aegisgrp.com</v>
          </cell>
          <cell r="G150000" t="str">
            <v>181448</v>
          </cell>
        </row>
        <row r="150001">
          <cell r="F150001" t="str">
            <v>aegismobile.com</v>
          </cell>
          <cell r="G150001" t="str">
            <v>181449</v>
          </cell>
        </row>
        <row r="150002">
          <cell r="F150002" t="str">
            <v>aegisoftcorp.com</v>
          </cell>
          <cell r="G150002" t="str">
            <v>181450</v>
          </cell>
        </row>
        <row r="150003">
          <cell r="F150003" t="str">
            <v>aegisound.com</v>
          </cell>
          <cell r="G150003" t="str">
            <v>181451</v>
          </cell>
        </row>
        <row r="150004">
          <cell r="F150004" t="str">
            <v>aegl.net</v>
          </cell>
          <cell r="G150004" t="str">
            <v>181452</v>
          </cell>
        </row>
        <row r="150005">
          <cell r="F150005" t="str">
            <v>aegle.co</v>
          </cell>
          <cell r="G150005" t="str">
            <v>181453</v>
          </cell>
        </row>
        <row r="150006">
          <cell r="F150006" t="str">
            <v>aegom.com</v>
          </cell>
          <cell r="G150006" t="str">
            <v>181454</v>
          </cell>
        </row>
        <row r="150007">
          <cell r="F150007" t="str">
            <v>aegpartners.com</v>
          </cell>
          <cell r="G150007" t="str">
            <v>181455</v>
          </cell>
        </row>
        <row r="150008">
          <cell r="F150008" t="str">
            <v>aegworldwide.com</v>
          </cell>
          <cell r="G150008" t="str">
            <v>181456</v>
          </cell>
        </row>
        <row r="150009">
          <cell r="F150009" t="str">
            <v>aegypten-ausfluege.de</v>
          </cell>
          <cell r="G150009" t="str">
            <v>181457</v>
          </cell>
        </row>
        <row r="150010">
          <cell r="F150010" t="str">
            <v>aeisystems.com</v>
          </cell>
          <cell r="G150010" t="str">
            <v>181458</v>
          </cell>
        </row>
        <row r="150011">
          <cell r="F150011" t="str">
            <v>aejobs.ae</v>
          </cell>
          <cell r="G150011" t="str">
            <v>181459</v>
          </cell>
        </row>
        <row r="150012">
          <cell r="F150012" t="str">
            <v>aelatis.com</v>
          </cell>
          <cell r="G150012" t="str">
            <v>181460</v>
          </cell>
        </row>
        <row r="150013">
          <cell r="F150013" t="str">
            <v>aeldata.com</v>
          </cell>
          <cell r="G150013" t="str">
            <v>181461</v>
          </cell>
        </row>
        <row r="150014">
          <cell r="F150014" t="str">
            <v>aelogica.com</v>
          </cell>
          <cell r="G150014" t="str">
            <v>181462</v>
          </cell>
        </row>
        <row r="150015">
          <cell r="F150015" t="str">
            <v>aeltracker.org</v>
          </cell>
          <cell r="G150015" t="str">
            <v>181463</v>
          </cell>
        </row>
        <row r="150016">
          <cell r="F150016" t="str">
            <v>aemeliorassociates.com</v>
          </cell>
          <cell r="G150016" t="str">
            <v>181464</v>
          </cell>
        </row>
        <row r="150017">
          <cell r="F150017" t="str">
            <v>aemetis.com</v>
          </cell>
          <cell r="G150017" t="str">
            <v>181465</v>
          </cell>
        </row>
        <row r="150018">
          <cell r="F150018" t="str">
            <v>aemo.com.au</v>
          </cell>
          <cell r="G150018" t="str">
            <v>181466</v>
          </cell>
        </row>
        <row r="150019">
          <cell r="F150019" t="str">
            <v>aemorgan.net</v>
          </cell>
          <cell r="G150019" t="str">
            <v>181467</v>
          </cell>
        </row>
        <row r="150020">
          <cell r="F150020" t="str">
            <v>aemusa.org</v>
          </cell>
          <cell r="G150020" t="str">
            <v>181468</v>
          </cell>
        </row>
        <row r="150021">
          <cell r="F150021" t="str">
            <v>aentos.net</v>
          </cell>
          <cell r="G150021" t="str">
            <v>181469</v>
          </cell>
        </row>
        <row r="150022">
          <cell r="F150022" t="str">
            <v>aeode.com</v>
          </cell>
          <cell r="G150022" t="str">
            <v>181470</v>
          </cell>
        </row>
        <row r="150023">
          <cell r="F150023" t="str">
            <v>aeoliswind.ca</v>
          </cell>
          <cell r="G150023" t="str">
            <v>181471</v>
          </cell>
        </row>
        <row r="150024">
          <cell r="F150024" t="str">
            <v>aeon-scientific.com</v>
          </cell>
          <cell r="G150024" t="str">
            <v>181472</v>
          </cell>
        </row>
        <row r="150025">
          <cell r="F150025" t="str">
            <v>aeon-shipping.com</v>
          </cell>
          <cell r="G150025" t="str">
            <v>181473</v>
          </cell>
        </row>
        <row r="150026">
          <cell r="F150026" t="str">
            <v>aeon.co</v>
          </cell>
          <cell r="G150026" t="str">
            <v>181474</v>
          </cell>
        </row>
        <row r="150027">
          <cell r="F150027" t="str">
            <v>aeonclad.com</v>
          </cell>
          <cell r="G150027" t="str">
            <v>181475</v>
          </cell>
        </row>
        <row r="150028">
          <cell r="F150028" t="str">
            <v>aeoncomputing.com</v>
          </cell>
          <cell r="G150028" t="str">
            <v>181476</v>
          </cell>
        </row>
        <row r="150029">
          <cell r="F150029" t="str">
            <v>aeonfootwear.com</v>
          </cell>
          <cell r="G150029" t="str">
            <v>181477</v>
          </cell>
        </row>
        <row r="150030">
          <cell r="F150030" t="str">
            <v>aeonika.ru</v>
          </cell>
          <cell r="G150030" t="str">
            <v>181478</v>
          </cell>
        </row>
        <row r="150031">
          <cell r="F150031" t="str">
            <v>aeonit.in</v>
          </cell>
          <cell r="G150031" t="str">
            <v>181479</v>
          </cell>
        </row>
        <row r="150032">
          <cell r="F150032" t="str">
            <v>aeotec.com</v>
          </cell>
          <cell r="G150032" t="str">
            <v>181480</v>
          </cell>
        </row>
        <row r="150033">
          <cell r="F150033" t="str">
            <v>aep.com</v>
          </cell>
          <cell r="G150033" t="str">
            <v>181481</v>
          </cell>
        </row>
        <row r="150034">
          <cell r="F150034" t="str">
            <v>aepodia.com</v>
          </cell>
          <cell r="G150034" t="str">
            <v>181482</v>
          </cell>
        </row>
        <row r="150035">
          <cell r="F150035" t="str">
            <v>aepolysilicon.com</v>
          </cell>
          <cell r="G150035" t="str">
            <v>181483</v>
          </cell>
        </row>
        <row r="150036">
          <cell r="F150036" t="str">
            <v>aequamcapital.com</v>
          </cell>
          <cell r="G150036" t="str">
            <v>181484</v>
          </cell>
        </row>
        <row r="150037">
          <cell r="F150037" t="str">
            <v>aequilibrium.ca</v>
          </cell>
          <cell r="G150037" t="str">
            <v>181485</v>
          </cell>
        </row>
        <row r="150038">
          <cell r="F150038" t="str">
            <v>aequitasglobal.com</v>
          </cell>
          <cell r="G150038" t="str">
            <v>181486</v>
          </cell>
        </row>
        <row r="150039">
          <cell r="F150039" t="str">
            <v>aequor.com</v>
          </cell>
          <cell r="G150039" t="str">
            <v>181487</v>
          </cell>
        </row>
        <row r="150040">
          <cell r="F150040" t="str">
            <v>aequustradecredit.com</v>
          </cell>
          <cell r="G150040" t="str">
            <v>181488</v>
          </cell>
        </row>
        <row r="150041">
          <cell r="F150041" t="str">
            <v>aer.ie</v>
          </cell>
          <cell r="G150041" t="str">
            <v>181489</v>
          </cell>
        </row>
        <row r="150042">
          <cell r="F150042" t="str">
            <v>aer.io</v>
          </cell>
          <cell r="G150042" t="str">
            <v>181490</v>
          </cell>
        </row>
        <row r="150043">
          <cell r="F150043" t="str">
            <v>aeraenergy.com</v>
          </cell>
          <cell r="G150043" t="str">
            <v>181491</v>
          </cell>
        </row>
        <row r="150044">
          <cell r="F150044" t="str">
            <v>aerapay.com</v>
          </cell>
          <cell r="G150044" t="str">
            <v>181492</v>
          </cell>
        </row>
        <row r="150045">
          <cell r="F150045" t="str">
            <v>aerdata.com</v>
          </cell>
          <cell r="G150045" t="str">
            <v>181493</v>
          </cell>
        </row>
        <row r="150046">
          <cell r="F150046" t="str">
            <v>aereustech.com</v>
          </cell>
          <cell r="G150046" t="str">
            <v>181494</v>
          </cell>
        </row>
        <row r="150047">
          <cell r="F150047" t="str">
            <v>aergo.at</v>
          </cell>
          <cell r="G150047" t="str">
            <v>181495</v>
          </cell>
        </row>
        <row r="150048">
          <cell r="F150048" t="str">
            <v>aeri.com</v>
          </cell>
          <cell r="G150048" t="str">
            <v>181496</v>
          </cell>
        </row>
        <row r="150049">
          <cell r="F150049" t="str">
            <v>aeria.jp</v>
          </cell>
          <cell r="G150049" t="str">
            <v>181497</v>
          </cell>
        </row>
        <row r="150050">
          <cell r="F150050" t="str">
            <v>aerialink.com</v>
          </cell>
          <cell r="G150050" t="str">
            <v>181498</v>
          </cell>
        </row>
        <row r="150051">
          <cell r="F150051" t="str">
            <v>aerialmob.com</v>
          </cell>
          <cell r="G150051" t="str">
            <v>181499</v>
          </cell>
        </row>
        <row r="150052">
          <cell r="F150052" t="str">
            <v>aerialmotionpictures.co.uk</v>
          </cell>
          <cell r="G150052" t="str">
            <v>181500</v>
          </cell>
        </row>
        <row r="150053">
          <cell r="F150053" t="str">
            <v>aerialsolutionsinc.com</v>
          </cell>
          <cell r="G150053" t="str">
            <v>181501</v>
          </cell>
        </row>
        <row r="150054">
          <cell r="F150054" t="str">
            <v>aerialtechnology.com</v>
          </cell>
          <cell r="G150054" t="str">
            <v>181502</v>
          </cell>
        </row>
        <row r="150055">
          <cell r="F150055" t="str">
            <v>aericon.com</v>
          </cell>
          <cell r="G150055" t="str">
            <v>181503</v>
          </cell>
        </row>
        <row r="150056">
          <cell r="F150056" t="str">
            <v>aeries.com</v>
          </cell>
          <cell r="G150056" t="str">
            <v>181504</v>
          </cell>
        </row>
        <row r="150057">
          <cell r="F150057" t="str">
            <v>aeriestechnology.com</v>
          </cell>
          <cell r="G150057" t="str">
            <v>181505</v>
          </cell>
        </row>
        <row r="150058">
          <cell r="F150058" t="str">
            <v>aerionsupersonic.com</v>
          </cell>
          <cell r="G150058" t="str">
            <v>181506</v>
          </cell>
        </row>
        <row r="150059">
          <cell r="F150059" t="str">
            <v>aeris-capital.ch</v>
          </cell>
          <cell r="G150059" t="str">
            <v>181507</v>
          </cell>
        </row>
        <row r="150060">
          <cell r="F150060" t="str">
            <v>aeris.com</v>
          </cell>
          <cell r="G150060" t="str">
            <v>181508</v>
          </cell>
        </row>
        <row r="150061">
          <cell r="F150061" t="str">
            <v>aeris.com.au</v>
          </cell>
          <cell r="G150061" t="str">
            <v>181509</v>
          </cell>
        </row>
        <row r="150062">
          <cell r="F150062" t="str">
            <v>aerist.com</v>
          </cell>
          <cell r="G150062" t="str">
            <v>181510</v>
          </cell>
        </row>
        <row r="150063">
          <cell r="F150063" t="str">
            <v>aerlawgroup.com</v>
          </cell>
          <cell r="G150063" t="str">
            <v>181511</v>
          </cell>
        </row>
        <row r="150064">
          <cell r="F150064" t="str">
            <v>aero-financial.com</v>
          </cell>
          <cell r="G150064" t="str">
            <v>181512</v>
          </cell>
        </row>
        <row r="150065">
          <cell r="F150065" t="str">
            <v>aero-sentinel.com</v>
          </cell>
          <cell r="G150065" t="str">
            <v>181513</v>
          </cell>
        </row>
        <row r="150066">
          <cell r="F150066" t="str">
            <v>aerocominc.com</v>
          </cell>
          <cell r="G150066" t="str">
            <v>181514</v>
          </cell>
        </row>
        <row r="150067">
          <cell r="F150067" t="str">
            <v>aerocommunications.com</v>
          </cell>
          <cell r="G150067" t="str">
            <v>181515</v>
          </cell>
        </row>
        <row r="150068">
          <cell r="F150068" t="str">
            <v>aerocrine.com</v>
          </cell>
          <cell r="G150068" t="str">
            <v>181516</v>
          </cell>
        </row>
        <row r="150069">
          <cell r="F150069" t="str">
            <v>aerodyneinc.com</v>
          </cell>
          <cell r="G150069" t="str">
            <v>181517</v>
          </cell>
        </row>
        <row r="150070">
          <cell r="F150070" t="str">
            <v>aeroecommerce.com</v>
          </cell>
          <cell r="G150070" t="str">
            <v>181518</v>
          </cell>
        </row>
        <row r="150071">
          <cell r="F150071" t="str">
            <v>aeroflex-inmet.com</v>
          </cell>
          <cell r="G150071" t="str">
            <v>181519</v>
          </cell>
        </row>
        <row r="150072">
          <cell r="F150072" t="str">
            <v>aerofoundry.com</v>
          </cell>
          <cell r="G150072" t="str">
            <v>181520</v>
          </cell>
        </row>
        <row r="150073">
          <cell r="F150073" t="str">
            <v>aerogarden.com</v>
          </cell>
          <cell r="G150073" t="str">
            <v>181521</v>
          </cell>
        </row>
        <row r="150074">
          <cell r="F150074" t="str">
            <v>aerogel.se</v>
          </cell>
          <cell r="G150074" t="str">
            <v>181522</v>
          </cell>
        </row>
        <row r="150075">
          <cell r="F150075" t="str">
            <v>aerogen.com</v>
          </cell>
          <cell r="G150075" t="str">
            <v>181523</v>
          </cell>
        </row>
        <row r="150076">
          <cell r="F150076" t="str">
            <v>aerohills.com</v>
          </cell>
          <cell r="G150076" t="str">
            <v>181524</v>
          </cell>
        </row>
        <row r="150077">
          <cell r="F150077" t="str">
            <v>aeroinfo.com</v>
          </cell>
          <cell r="G150077" t="str">
            <v>181525</v>
          </cell>
        </row>
        <row r="150078">
          <cell r="F150078" t="str">
            <v>aerolab.co</v>
          </cell>
          <cell r="G150078" t="str">
            <v>181526</v>
          </cell>
        </row>
        <row r="150079">
          <cell r="F150079" t="str">
            <v>aerolase.com</v>
          </cell>
          <cell r="G150079" t="str">
            <v>181527</v>
          </cell>
        </row>
        <row r="150080">
          <cell r="F150080" t="str">
            <v>aerolite.ch</v>
          </cell>
          <cell r="G150080" t="str">
            <v>181528</v>
          </cell>
        </row>
        <row r="150081">
          <cell r="F150081" t="str">
            <v>aeromapper.com</v>
          </cell>
          <cell r="G150081" t="str">
            <v>181529</v>
          </cell>
        </row>
        <row r="150082">
          <cell r="F150082" t="str">
            <v>aeromapss.com</v>
          </cell>
          <cell r="G150082" t="str">
            <v>181530</v>
          </cell>
        </row>
        <row r="150083">
          <cell r="F150083" t="str">
            <v>aeromedairambulance.com</v>
          </cell>
          <cell r="G150083" t="str">
            <v>181531</v>
          </cell>
        </row>
        <row r="150084">
          <cell r="F150084" t="str">
            <v>aeromedevacireland.com</v>
          </cell>
          <cell r="G150084" t="str">
            <v>181532</v>
          </cell>
        </row>
        <row r="150085">
          <cell r="F150085" t="str">
            <v>aeromobile.net</v>
          </cell>
          <cell r="G150085" t="str">
            <v>181533</v>
          </cell>
        </row>
        <row r="150086">
          <cell r="F150086" t="str">
            <v>aeronabeauty.com</v>
          </cell>
          <cell r="G150086" t="str">
            <v>181534</v>
          </cell>
        </row>
        <row r="150087">
          <cell r="F150087" t="str">
            <v>aeronautics-sys.com</v>
          </cell>
          <cell r="G150087" t="str">
            <v>181535</v>
          </cell>
        </row>
        <row r="150088">
          <cell r="F150088" t="str">
            <v>aeroprecision.com</v>
          </cell>
          <cell r="G150088" t="str">
            <v>181536</v>
          </cell>
        </row>
        <row r="150089">
          <cell r="F150089" t="str">
            <v>aeroprobe.com</v>
          </cell>
          <cell r="G150089" t="str">
            <v>181537</v>
          </cell>
        </row>
        <row r="150090">
          <cell r="F150090" t="str">
            <v>aeroprofessional.com</v>
          </cell>
          <cell r="G150090" t="str">
            <v>181538</v>
          </cell>
        </row>
        <row r="150091">
          <cell r="F150091" t="str">
            <v>aeropuertosju.com</v>
          </cell>
          <cell r="G150091" t="str">
            <v>181539</v>
          </cell>
        </row>
        <row r="150092">
          <cell r="F150092" t="str">
            <v>aeroqual.com</v>
          </cell>
          <cell r="G150092" t="str">
            <v>181540</v>
          </cell>
        </row>
        <row r="150093">
          <cell r="F150093" t="str">
            <v>aeroscout.ch</v>
          </cell>
          <cell r="G150093" t="str">
            <v>181541</v>
          </cell>
        </row>
        <row r="150094">
          <cell r="F150094" t="str">
            <v>aerosecure.de</v>
          </cell>
          <cell r="G150094" t="str">
            <v>181542</v>
          </cell>
        </row>
        <row r="150095">
          <cell r="F150095" t="str">
            <v>aerosight.co.uk</v>
          </cell>
          <cell r="G150095" t="str">
            <v>181543</v>
          </cell>
        </row>
        <row r="150096">
          <cell r="F150096" t="str">
            <v>aerosim.com</v>
          </cell>
          <cell r="G150096" t="str">
            <v>181544</v>
          </cell>
        </row>
        <row r="150097">
          <cell r="F150097" t="str">
            <v>aerosleeves.com</v>
          </cell>
          <cell r="G150097" t="str">
            <v>181545</v>
          </cell>
        </row>
        <row r="150098">
          <cell r="F150098" t="str">
            <v>aerosol.co.il</v>
          </cell>
          <cell r="G150098" t="str">
            <v>181546</v>
          </cell>
        </row>
        <row r="150099">
          <cell r="F150099" t="str">
            <v>aerospace-valley.com</v>
          </cell>
          <cell r="G150099" t="str">
            <v>181547</v>
          </cell>
        </row>
        <row r="150100">
          <cell r="F150100" t="str">
            <v>aerospace-ventures.com</v>
          </cell>
          <cell r="G150100" t="str">
            <v>181548</v>
          </cell>
        </row>
        <row r="150101">
          <cell r="F150101" t="str">
            <v>aerospacelab.ru</v>
          </cell>
          <cell r="G150101" t="str">
            <v>181549</v>
          </cell>
        </row>
        <row r="150102">
          <cell r="F150102" t="str">
            <v>aerospline.eu</v>
          </cell>
          <cell r="G150102" t="str">
            <v>181550</v>
          </cell>
        </row>
        <row r="150103">
          <cell r="F150103" t="str">
            <v>aerosportmodeling.com</v>
          </cell>
          <cell r="G150103" t="str">
            <v>181551</v>
          </cell>
        </row>
        <row r="150104">
          <cell r="F150104" t="str">
            <v>aerotactix.com</v>
          </cell>
          <cell r="G150104" t="str">
            <v>181552</v>
          </cell>
        </row>
        <row r="150105">
          <cell r="F150105" t="str">
            <v>aerotec.fr</v>
          </cell>
          <cell r="G150105" t="str">
            <v>181553</v>
          </cell>
        </row>
        <row r="150106">
          <cell r="F150106" t="str">
            <v>aerotehna.hr</v>
          </cell>
          <cell r="G150106" t="str">
            <v>181554</v>
          </cell>
        </row>
        <row r="150107">
          <cell r="F150107" t="str">
            <v>aeroterrascan.com</v>
          </cell>
          <cell r="G150107" t="str">
            <v>181555</v>
          </cell>
        </row>
        <row r="150108">
          <cell r="F150108" t="str">
            <v>aerothermalgroup.com</v>
          </cell>
          <cell r="G150108" t="str">
            <v>181556</v>
          </cell>
        </row>
        <row r="150109">
          <cell r="F150109" t="str">
            <v>aerotrack.sg</v>
          </cell>
          <cell r="G150109" t="str">
            <v>181557</v>
          </cell>
        </row>
        <row r="150110">
          <cell r="F150110" t="str">
            <v>aerovelco.com</v>
          </cell>
          <cell r="G150110" t="str">
            <v>181558</v>
          </cell>
        </row>
        <row r="150111">
          <cell r="F150111" t="str">
            <v>aerovelo.com</v>
          </cell>
          <cell r="G150111" t="str">
            <v>181559</v>
          </cell>
        </row>
        <row r="150112">
          <cell r="F150112" t="str">
            <v>aerovision-sa.com</v>
          </cell>
          <cell r="G150112" t="str">
            <v>181560</v>
          </cell>
        </row>
        <row r="150113">
          <cell r="F150113" t="str">
            <v>aerovisioncanada.com</v>
          </cell>
          <cell r="G150113" t="str">
            <v>181561</v>
          </cell>
        </row>
        <row r="150114">
          <cell r="F150114" t="str">
            <v>aeroxchange.com</v>
          </cell>
          <cell r="G150114" t="str">
            <v>181562</v>
          </cell>
        </row>
        <row r="150115">
          <cell r="F150115" t="str">
            <v>aeroxinc.com</v>
          </cell>
          <cell r="G150115" t="str">
            <v>181563</v>
          </cell>
        </row>
        <row r="150116">
          <cell r="F150116" t="str">
            <v>aerse.com</v>
          </cell>
          <cell r="G150116" t="str">
            <v>181564</v>
          </cell>
        </row>
        <row r="150117">
          <cell r="F150117" t="str">
            <v>aerserv.com</v>
          </cell>
          <cell r="G150117" t="str">
            <v>181565</v>
          </cell>
        </row>
        <row r="150118">
          <cell r="F150118" t="str">
            <v>aertc.org</v>
          </cell>
          <cell r="G150118" t="str">
            <v>181566</v>
          </cell>
        </row>
        <row r="150119">
          <cell r="F150119" t="str">
            <v>aertfoundation.com</v>
          </cell>
          <cell r="G150119" t="str">
            <v>181567</v>
          </cell>
        </row>
        <row r="150120">
          <cell r="F150120" t="str">
            <v>aerticket.de</v>
          </cell>
          <cell r="G150120" t="str">
            <v>181568</v>
          </cell>
        </row>
        <row r="150121">
          <cell r="F150121" t="str">
            <v>aertv.ie</v>
          </cell>
          <cell r="G150121" t="str">
            <v>181569</v>
          </cell>
        </row>
        <row r="150122">
          <cell r="F150122" t="str">
            <v>aerva.com</v>
          </cell>
          <cell r="G150122" t="str">
            <v>181570</v>
          </cell>
        </row>
        <row r="150123">
          <cell r="F150123" t="str">
            <v>aerworldwide.com</v>
          </cell>
          <cell r="G150123" t="str">
            <v>181571</v>
          </cell>
        </row>
        <row r="150124">
          <cell r="F150124" t="str">
            <v>aesadvantage.net</v>
          </cell>
          <cell r="G150124" t="str">
            <v>181572</v>
          </cell>
        </row>
        <row r="150125">
          <cell r="F150125" t="str">
            <v>aesbrasil.com.br</v>
          </cell>
          <cell r="G150125" t="str">
            <v>181573</v>
          </cell>
        </row>
        <row r="150126">
          <cell r="F150126" t="str">
            <v>aescalifornia.com</v>
          </cell>
          <cell r="G150126" t="str">
            <v>181574</v>
          </cell>
        </row>
        <row r="150127">
          <cell r="F150127" t="str">
            <v>aeschlemanlaw.com</v>
          </cell>
          <cell r="G150127" t="str">
            <v>181575</v>
          </cell>
        </row>
        <row r="150128">
          <cell r="F150128" t="str">
            <v>aesec.com</v>
          </cell>
          <cell r="G150128" t="str">
            <v>181576</v>
          </cell>
        </row>
        <row r="150129">
          <cell r="F150129" t="str">
            <v>aesendo.com</v>
          </cell>
          <cell r="G150129" t="str">
            <v>181577</v>
          </cell>
        </row>
        <row r="150130">
          <cell r="F150130" t="str">
            <v>aesenergystorage.com</v>
          </cell>
          <cell r="G150130" t="str">
            <v>181578</v>
          </cell>
        </row>
        <row r="150131">
          <cell r="F150131" t="str">
            <v>aesgener.com</v>
          </cell>
          <cell r="G150131" t="str">
            <v>181579</v>
          </cell>
        </row>
        <row r="150132">
          <cell r="F150132" t="str">
            <v>aesglobalonline.com</v>
          </cell>
          <cell r="G150132" t="str">
            <v>181580</v>
          </cell>
        </row>
        <row r="150133">
          <cell r="F150133" t="str">
            <v>aesmd.com</v>
          </cell>
          <cell r="G150133" t="str">
            <v>181581</v>
          </cell>
        </row>
        <row r="150134">
          <cell r="F150134" t="str">
            <v>aesolutions.com.au</v>
          </cell>
          <cell r="G150134" t="str">
            <v>181582</v>
          </cell>
        </row>
        <row r="150135">
          <cell r="F150135" t="str">
            <v>aesopagency.com</v>
          </cell>
          <cell r="G150135" t="str">
            <v>181583</v>
          </cell>
        </row>
        <row r="150136">
          <cell r="F150136" t="str">
            <v>aespira.com</v>
          </cell>
          <cell r="G150136" t="str">
            <v>181584</v>
          </cell>
        </row>
        <row r="150137">
          <cell r="F150137" t="str">
            <v>aesquares.com</v>
          </cell>
          <cell r="G150137" t="str">
            <v>181585</v>
          </cell>
        </row>
        <row r="150138">
          <cell r="F150138" t="str">
            <v>aestesis.net</v>
          </cell>
          <cell r="G150138" t="str">
            <v>181586</v>
          </cell>
        </row>
        <row r="150139">
          <cell r="F150139" t="str">
            <v>aestheticdevices.com.au</v>
          </cell>
          <cell r="G150139" t="str">
            <v>181587</v>
          </cell>
        </row>
        <row r="150140">
          <cell r="F150140" t="str">
            <v>aestheticelement.com</v>
          </cell>
          <cell r="G150140" t="str">
            <v>181588</v>
          </cell>
        </row>
        <row r="150141">
          <cell r="F150141" t="str">
            <v>aestheticinsider.com</v>
          </cell>
          <cell r="G150141" t="str">
            <v>181589</v>
          </cell>
        </row>
        <row r="150142">
          <cell r="F150142" t="str">
            <v>aestheticplasticsurg.org</v>
          </cell>
          <cell r="G150142" t="str">
            <v>181590</v>
          </cell>
        </row>
        <row r="150143">
          <cell r="F150143" t="str">
            <v>aestheticscosmeticcentre.com</v>
          </cell>
          <cell r="G150143" t="str">
            <v>181591</v>
          </cell>
        </row>
        <row r="150144">
          <cell r="F150144" t="str">
            <v>aestrue.com</v>
          </cell>
          <cell r="G150144" t="str">
            <v>181592</v>
          </cell>
        </row>
        <row r="150145">
          <cell r="F150145" t="str">
            <v>aestustechnologies.in</v>
          </cell>
          <cell r="G150145" t="str">
            <v>181593</v>
          </cell>
        </row>
        <row r="150146">
          <cell r="F150146" t="str">
            <v>aesyntix.com</v>
          </cell>
          <cell r="G150146" t="str">
            <v>181594</v>
          </cell>
        </row>
        <row r="150147">
          <cell r="F150147" t="str">
            <v>aet-aviation.jp</v>
          </cell>
          <cell r="G150147" t="str">
            <v>181595</v>
          </cell>
        </row>
        <row r="150148">
          <cell r="F150148" t="str">
            <v>aeternastudios.co</v>
          </cell>
          <cell r="G150148" t="str">
            <v>181596</v>
          </cell>
        </row>
        <row r="150149">
          <cell r="F150149" t="str">
            <v>aether-systems.com</v>
          </cell>
          <cell r="G150149" t="str">
            <v>181597</v>
          </cell>
        </row>
        <row r="150150">
          <cell r="F150150" t="str">
            <v>aetherdbs.com</v>
          </cell>
          <cell r="G150150" t="str">
            <v>181598</v>
          </cell>
        </row>
        <row r="150151">
          <cell r="F150151" t="str">
            <v>aetherstore.com</v>
          </cell>
          <cell r="G150151" t="str">
            <v>181599</v>
          </cell>
        </row>
        <row r="150152">
          <cell r="F150152" t="str">
            <v>aetherworks.com</v>
          </cell>
          <cell r="G150152" t="str">
            <v>181600</v>
          </cell>
        </row>
        <row r="150153">
          <cell r="F150153" t="str">
            <v>aethur.com</v>
          </cell>
          <cell r="G150153" t="str">
            <v>181601</v>
          </cell>
        </row>
        <row r="150154">
          <cell r="F150154" t="str">
            <v>aetna.com</v>
          </cell>
          <cell r="G150154" t="str">
            <v>181602</v>
          </cell>
        </row>
        <row r="150155">
          <cell r="F150155" t="str">
            <v>aetnafeds.com</v>
          </cell>
          <cell r="G150155" t="str">
            <v>181603</v>
          </cell>
        </row>
        <row r="150156">
          <cell r="F150156" t="str">
            <v>aetos.com.sg</v>
          </cell>
          <cell r="G150156" t="str">
            <v>181604</v>
          </cell>
        </row>
        <row r="150157">
          <cell r="F150157" t="str">
            <v>aetosgroup.com</v>
          </cell>
          <cell r="G150157" t="str">
            <v>181605</v>
          </cell>
        </row>
        <row r="150158">
          <cell r="F150158" t="str">
            <v>aexlimo.com</v>
          </cell>
          <cell r="G150158" t="str">
            <v>181606</v>
          </cell>
        </row>
        <row r="150159">
          <cell r="F150159" t="str">
            <v>afab-lab.com</v>
          </cell>
          <cell r="G150159" t="str">
            <v>181607</v>
          </cell>
        </row>
        <row r="150160">
          <cell r="F150160" t="str">
            <v>afamilyfriendgroup.com</v>
          </cell>
          <cell r="G150160" t="str">
            <v>181608</v>
          </cell>
        </row>
        <row r="150161">
          <cell r="F150161" t="str">
            <v>afaqdesigns.com</v>
          </cell>
          <cell r="G150161" t="str">
            <v>181609</v>
          </cell>
        </row>
        <row r="150162">
          <cell r="F150162" t="str">
            <v>afaspersonal.nl</v>
          </cell>
          <cell r="G150162" t="str">
            <v>181610</v>
          </cell>
        </row>
        <row r="150163">
          <cell r="F150163" t="str">
            <v>afc.com</v>
          </cell>
          <cell r="G150163" t="str">
            <v>181611</v>
          </cell>
        </row>
        <row r="150164">
          <cell r="F150164" t="str">
            <v>afcc-auto.com</v>
          </cell>
          <cell r="G150164" t="str">
            <v>181612</v>
          </cell>
        </row>
        <row r="150165">
          <cell r="F150165" t="str">
            <v>afcenergy.com</v>
          </cell>
          <cell r="G150165" t="str">
            <v>181613</v>
          </cell>
        </row>
        <row r="150166">
          <cell r="F150166" t="str">
            <v>afcindia.in</v>
          </cell>
          <cell r="G150166" t="str">
            <v>181614</v>
          </cell>
        </row>
        <row r="150167">
          <cell r="F150167" t="str">
            <v>afctanks.com</v>
          </cell>
          <cell r="G150167" t="str">
            <v>181615</v>
          </cell>
        </row>
        <row r="150168">
          <cell r="F150168" t="str">
            <v>afcx.co</v>
          </cell>
          <cell r="G150168" t="str">
            <v>181616</v>
          </cell>
        </row>
        <row r="150169">
          <cell r="F150169" t="str">
            <v>afda.co.za</v>
          </cell>
          <cell r="G150169" t="str">
            <v>181617</v>
          </cell>
        </row>
        <row r="150170">
          <cell r="F150170" t="str">
            <v>afday.com</v>
          </cell>
          <cell r="G150170" t="str">
            <v>181618</v>
          </cell>
        </row>
        <row r="150171">
          <cell r="F150171" t="str">
            <v>afdigital.com</v>
          </cell>
          <cell r="G150171" t="str">
            <v>181619</v>
          </cell>
        </row>
        <row r="150172">
          <cell r="F150172" t="str">
            <v>afdoubleeagle.com</v>
          </cell>
          <cell r="G150172" t="str">
            <v>181620</v>
          </cell>
        </row>
        <row r="150173">
          <cell r="F150173" t="str">
            <v>afenestadvisory.com</v>
          </cell>
          <cell r="G150173" t="str">
            <v>181621</v>
          </cell>
        </row>
        <row r="150174">
          <cell r="F150174" t="str">
            <v>afeplough.com</v>
          </cell>
          <cell r="G150174" t="str">
            <v>181622</v>
          </cell>
        </row>
        <row r="150175">
          <cell r="F150175" t="str">
            <v>aferrix.com</v>
          </cell>
          <cell r="G150175" t="str">
            <v>181623</v>
          </cell>
        </row>
        <row r="150176">
          <cell r="F150176" t="str">
            <v>afeservices.com</v>
          </cell>
          <cell r="G150176" t="str">
            <v>181624</v>
          </cell>
        </row>
        <row r="150177">
          <cell r="F150177" t="str">
            <v>affabl.com</v>
          </cell>
          <cell r="G150177" t="str">
            <v>181625</v>
          </cell>
        </row>
        <row r="150178">
          <cell r="F150178" t="str">
            <v>affabletherapy.com</v>
          </cell>
          <cell r="G150178" t="str">
            <v>181626</v>
          </cell>
        </row>
        <row r="150179">
          <cell r="F150179" t="str">
            <v>affairmatch.com</v>
          </cell>
          <cell r="G150179" t="str">
            <v>181627</v>
          </cell>
        </row>
        <row r="150180">
          <cell r="F150180" t="str">
            <v>affclicks.com</v>
          </cell>
          <cell r="G150180" t="str">
            <v>181628</v>
          </cell>
        </row>
        <row r="150181">
          <cell r="F150181" t="str">
            <v>affectiveinterfaces.com</v>
          </cell>
          <cell r="G150181" t="str">
            <v>181629</v>
          </cell>
        </row>
        <row r="150182">
          <cell r="F150182" t="str">
            <v>affectlabs.com</v>
          </cell>
          <cell r="G150182" t="str">
            <v>181630</v>
          </cell>
        </row>
        <row r="150183">
          <cell r="F150183" t="str">
            <v>affeo.com</v>
          </cell>
          <cell r="G150183" t="str">
            <v>181631</v>
          </cell>
        </row>
        <row r="150184">
          <cell r="F150184" t="str">
            <v>affilae.com</v>
          </cell>
          <cell r="G150184" t="str">
            <v>181632</v>
          </cell>
        </row>
        <row r="150185">
          <cell r="F150185" t="str">
            <v>affili.net</v>
          </cell>
          <cell r="G150185" t="str">
            <v>181633</v>
          </cell>
        </row>
        <row r="150186">
          <cell r="F150186" t="str">
            <v>affiliate.com</v>
          </cell>
          <cell r="G150186" t="str">
            <v>181634</v>
          </cell>
        </row>
        <row r="150187">
          <cell r="F150187" t="str">
            <v>affiliatefix.com</v>
          </cell>
          <cell r="G150187" t="str">
            <v>181635</v>
          </cell>
        </row>
        <row r="150188">
          <cell r="F150188" t="str">
            <v>affiliatefury.com</v>
          </cell>
          <cell r="G150188" t="str">
            <v>181636</v>
          </cell>
        </row>
        <row r="150189">
          <cell r="F150189" t="str">
            <v>affiliatefuture.co.uk</v>
          </cell>
          <cell r="G150189" t="str">
            <v>181637</v>
          </cell>
        </row>
        <row r="150190">
          <cell r="F150190" t="str">
            <v>affiliateinterface.com</v>
          </cell>
          <cell r="G150190" t="str">
            <v>181638</v>
          </cell>
        </row>
        <row r="150191">
          <cell r="F150191" t="str">
            <v>affiliatelease.com</v>
          </cell>
          <cell r="G150191" t="str">
            <v>181639</v>
          </cell>
        </row>
        <row r="150192">
          <cell r="F150192" t="str">
            <v>affiliatemanager.com</v>
          </cell>
          <cell r="G150192" t="str">
            <v>181640</v>
          </cell>
        </row>
        <row r="150193">
          <cell r="F150193" t="str">
            <v>affiliatemedianetwork.com</v>
          </cell>
          <cell r="G150193" t="str">
            <v>181641</v>
          </cell>
        </row>
        <row r="150194">
          <cell r="F150194" t="str">
            <v>affiliatesdrive.com</v>
          </cell>
          <cell r="G150194" t="str">
            <v>181642</v>
          </cell>
        </row>
        <row r="150195">
          <cell r="F150195" t="str">
            <v>affiliatesummit.com</v>
          </cell>
          <cell r="G150195" t="str">
            <v>181643</v>
          </cell>
        </row>
        <row r="150196">
          <cell r="F150196" t="str">
            <v>affiliatetraction.ca</v>
          </cell>
          <cell r="G150196" t="str">
            <v>181644</v>
          </cell>
        </row>
        <row r="150197">
          <cell r="F150197" t="str">
            <v>affiliatetraction.co.uk</v>
          </cell>
          <cell r="G150197" t="str">
            <v>181645</v>
          </cell>
        </row>
        <row r="150198">
          <cell r="F150198" t="str">
            <v>affiliatetraction.com</v>
          </cell>
          <cell r="G150198" t="str">
            <v>181646</v>
          </cell>
        </row>
        <row r="150199">
          <cell r="F150199" t="str">
            <v>affiliatetrading.net</v>
          </cell>
          <cell r="G150199" t="str">
            <v>181647</v>
          </cell>
        </row>
        <row r="150200">
          <cell r="F150200" t="str">
            <v>affiliatevia.com</v>
          </cell>
          <cell r="G150200" t="str">
            <v>181648</v>
          </cell>
        </row>
        <row r="150201">
          <cell r="F150201" t="str">
            <v>affiliatevote.com</v>
          </cell>
          <cell r="G150201" t="str">
            <v>181649</v>
          </cell>
        </row>
        <row r="150202">
          <cell r="F150202" t="str">
            <v>affiliatewindow.com</v>
          </cell>
          <cell r="G150202" t="str">
            <v>181650</v>
          </cell>
        </row>
        <row r="150203">
          <cell r="F150203" t="str">
            <v>affiliatinetwork.com</v>
          </cell>
          <cell r="G150203" t="str">
            <v>181651</v>
          </cell>
        </row>
        <row r="150204">
          <cell r="F150204" t="str">
            <v>affiliations.brainssolutions.com</v>
          </cell>
          <cell r="G150204" t="str">
            <v>181652</v>
          </cell>
        </row>
        <row r="150205">
          <cell r="F150205" t="str">
            <v>affiliaxe.com</v>
          </cell>
          <cell r="G150205" t="str">
            <v>181653</v>
          </cell>
        </row>
        <row r="150206">
          <cell r="F150206" t="str">
            <v>affilired.com</v>
          </cell>
          <cell r="G150206" t="str">
            <v>181654</v>
          </cell>
        </row>
        <row r="150207">
          <cell r="F150207" t="str">
            <v>affilogic.com</v>
          </cell>
          <cell r="G150207" t="str">
            <v>181655</v>
          </cell>
        </row>
        <row r="150208">
          <cell r="F150208" t="str">
            <v>affilorama.com</v>
          </cell>
          <cell r="G150208" t="str">
            <v>181656</v>
          </cell>
        </row>
        <row r="150209">
          <cell r="F150209" t="str">
            <v>affinashop.com</v>
          </cell>
          <cell r="G150209" t="str">
            <v>181657</v>
          </cell>
        </row>
        <row r="150210">
          <cell r="F150210" t="str">
            <v>affinipay.com</v>
          </cell>
          <cell r="G150210" t="str">
            <v>181658</v>
          </cell>
        </row>
        <row r="150211">
          <cell r="F150211" t="str">
            <v>affinity-sports.com</v>
          </cell>
          <cell r="G150211" t="str">
            <v>181659</v>
          </cell>
        </row>
        <row r="150212">
          <cell r="F150212" t="str">
            <v>affinity4.com</v>
          </cell>
          <cell r="G150212" t="str">
            <v>181660</v>
          </cell>
        </row>
        <row r="150213">
          <cell r="F150213" t="str">
            <v>affinityanswers.com</v>
          </cell>
          <cell r="G150213" t="str">
            <v>181661</v>
          </cell>
        </row>
        <row r="150214">
          <cell r="F150214" t="str">
            <v>affinitybiotech.com</v>
          </cell>
          <cell r="G150214" t="str">
            <v>181662</v>
          </cell>
        </row>
        <row r="150215">
          <cell r="F150215" t="str">
            <v>affinitycnr.com</v>
          </cell>
          <cell r="G150215" t="str">
            <v>181663</v>
          </cell>
        </row>
        <row r="150216">
          <cell r="F150216" t="str">
            <v>affinityeducation.com.au</v>
          </cell>
          <cell r="G150216" t="str">
            <v>181664</v>
          </cell>
        </row>
        <row r="150217">
          <cell r="F150217" t="str">
            <v>affinityexpress.com</v>
          </cell>
          <cell r="G150217" t="str">
            <v>181665</v>
          </cell>
        </row>
        <row r="150218">
          <cell r="F150218" t="str">
            <v>affinitygm.com</v>
          </cell>
          <cell r="G150218" t="str">
            <v>181666</v>
          </cell>
        </row>
        <row r="150219">
          <cell r="F150219" t="str">
            <v>affinityinformatics.com</v>
          </cell>
          <cell r="G150219" t="str">
            <v>181667</v>
          </cell>
        </row>
        <row r="150220">
          <cell r="F150220" t="str">
            <v>affinitylab.com</v>
          </cell>
          <cell r="G150220" t="str">
            <v>181668</v>
          </cell>
        </row>
        <row r="150221">
          <cell r="F150221" t="str">
            <v>affinitymobile.com</v>
          </cell>
          <cell r="G150221" t="str">
            <v>181669</v>
          </cell>
        </row>
        <row r="150222">
          <cell r="F150222" t="str">
            <v>affinitypress.org</v>
          </cell>
          <cell r="G150222" t="str">
            <v>181670</v>
          </cell>
        </row>
        <row r="150223">
          <cell r="F150223" t="str">
            <v>affinitystores.com</v>
          </cell>
          <cell r="G150223" t="str">
            <v>181671</v>
          </cell>
        </row>
        <row r="150224">
          <cell r="F150224" t="str">
            <v>affinitysutton.com</v>
          </cell>
          <cell r="G150224" t="str">
            <v>181672</v>
          </cell>
        </row>
        <row r="150225">
          <cell r="F150225" t="str">
            <v>affinitytc.com</v>
          </cell>
          <cell r="G150225" t="str">
            <v>181673</v>
          </cell>
        </row>
        <row r="150226">
          <cell r="F150226" t="str">
            <v>affiperf.com</v>
          </cell>
          <cell r="G150226" t="str">
            <v>181674</v>
          </cell>
        </row>
        <row r="150227">
          <cell r="F150227" t="str">
            <v>affirmahealth.com</v>
          </cell>
          <cell r="G150227" t="str">
            <v>181675</v>
          </cell>
        </row>
        <row r="150228">
          <cell r="F150228" t="str">
            <v>affirmativeholdings.com</v>
          </cell>
          <cell r="G150228" t="str">
            <v>181676</v>
          </cell>
        </row>
        <row r="150229">
          <cell r="F150229" t="str">
            <v>affirmsoftware.com.au</v>
          </cell>
          <cell r="G150229" t="str">
            <v>181677</v>
          </cell>
        </row>
        <row r="150230">
          <cell r="F150230" t="str">
            <v>affirmtrust.com</v>
          </cell>
          <cell r="G150230" t="str">
            <v>181678</v>
          </cell>
        </row>
        <row r="150231">
          <cell r="F150231" t="str">
            <v>affitech.com</v>
          </cell>
          <cell r="G150231" t="str">
            <v>181679</v>
          </cell>
        </row>
        <row r="150232">
          <cell r="F150232" t="str">
            <v>affittivacanze-spagna.it</v>
          </cell>
          <cell r="G150232" t="str">
            <v>181680</v>
          </cell>
        </row>
        <row r="150233">
          <cell r="F150233" t="str">
            <v>affixmedical.com</v>
          </cell>
          <cell r="G150233" t="str">
            <v>181681</v>
          </cell>
        </row>
        <row r="150234">
          <cell r="F150234" t="str">
            <v>affluence.org</v>
          </cell>
          <cell r="G150234" t="str">
            <v>181682</v>
          </cell>
        </row>
        <row r="150235">
          <cell r="F150235" t="str">
            <v>affluxepost.com</v>
          </cell>
          <cell r="G150235" t="str">
            <v>181683</v>
          </cell>
        </row>
        <row r="150236">
          <cell r="F150236" t="str">
            <v>affnet.com</v>
          </cell>
          <cell r="G150236" t="str">
            <v>181684</v>
          </cell>
        </row>
        <row r="150237">
          <cell r="F150237" t="str">
            <v>affordable-aerials.co.nz</v>
          </cell>
          <cell r="G150237" t="str">
            <v>181685</v>
          </cell>
        </row>
        <row r="150238">
          <cell r="F150238" t="str">
            <v>affordable-booksonline.com</v>
          </cell>
          <cell r="G150238" t="str">
            <v>181686</v>
          </cell>
        </row>
        <row r="150239">
          <cell r="F150239" t="str">
            <v>affordable-printing.com</v>
          </cell>
          <cell r="G150239" t="str">
            <v>181687</v>
          </cell>
        </row>
        <row r="150240">
          <cell r="F150240" t="str">
            <v>affordableblindsandshutters.com.au</v>
          </cell>
          <cell r="G150240" t="str">
            <v>181688</v>
          </cell>
        </row>
        <row r="150241">
          <cell r="F150241" t="str">
            <v>affordableburialsandcremations.ca</v>
          </cell>
          <cell r="G150241" t="str">
            <v>181689</v>
          </cell>
        </row>
        <row r="150242">
          <cell r="F150242" t="str">
            <v>affordablebusinesswebsites.us</v>
          </cell>
          <cell r="G150242" t="str">
            <v>181690</v>
          </cell>
        </row>
        <row r="150243">
          <cell r="F150243" t="str">
            <v>affordablecellular.com</v>
          </cell>
          <cell r="G150243" t="str">
            <v>181691</v>
          </cell>
        </row>
        <row r="150244">
          <cell r="F150244" t="str">
            <v>affordablecontractorwebsites.com</v>
          </cell>
          <cell r="G150244" t="str">
            <v>181692</v>
          </cell>
        </row>
        <row r="150245">
          <cell r="F150245" t="str">
            <v>affordablecustomhomes.net</v>
          </cell>
          <cell r="G150245" t="str">
            <v>181693</v>
          </cell>
        </row>
        <row r="150246">
          <cell r="F150246" t="str">
            <v>affordablehotelflight.com</v>
          </cell>
          <cell r="G150246" t="str">
            <v>181694</v>
          </cell>
        </row>
        <row r="150247">
          <cell r="F150247" t="str">
            <v>affordablehousingdesigns.com</v>
          </cell>
          <cell r="G150247" t="str">
            <v>181695</v>
          </cell>
        </row>
        <row r="150248">
          <cell r="F150248" t="str">
            <v>affordablehousingjobs.com</v>
          </cell>
          <cell r="G150248" t="str">
            <v>181696</v>
          </cell>
        </row>
        <row r="150249">
          <cell r="F150249" t="str">
            <v>affordableleaflets.co.uk</v>
          </cell>
          <cell r="G150249" t="str">
            <v>181697</v>
          </cell>
        </row>
        <row r="150250">
          <cell r="F150250" t="str">
            <v>affordablepatio.net</v>
          </cell>
          <cell r="G150250" t="str">
            <v>181698</v>
          </cell>
        </row>
        <row r="150251">
          <cell r="F150251" t="str">
            <v>affordablepestcontrol.ca</v>
          </cell>
          <cell r="G150251" t="str">
            <v>181699</v>
          </cell>
        </row>
        <row r="150252">
          <cell r="F150252" t="str">
            <v>affordablepup.com</v>
          </cell>
          <cell r="G150252" t="str">
            <v>181700</v>
          </cell>
        </row>
        <row r="150253">
          <cell r="F150253" t="str">
            <v>affordableseamlessgutters1.com</v>
          </cell>
          <cell r="G150253" t="str">
            <v>181701</v>
          </cell>
        </row>
        <row r="150254">
          <cell r="F150254" t="str">
            <v>affordableseoservices.co.in</v>
          </cell>
          <cell r="G150254" t="str">
            <v>181702</v>
          </cell>
        </row>
        <row r="150255">
          <cell r="F150255" t="str">
            <v>affordablevanrentalsny.com</v>
          </cell>
          <cell r="G150255" t="str">
            <v>181703</v>
          </cell>
        </row>
        <row r="150256">
          <cell r="F150256" t="str">
            <v>affordablewebsite.net</v>
          </cell>
          <cell r="G150256" t="str">
            <v>181704</v>
          </cell>
        </row>
        <row r="150257">
          <cell r="F150257" t="str">
            <v>affordablewhips.com</v>
          </cell>
          <cell r="G150257" t="str">
            <v>181705</v>
          </cell>
        </row>
        <row r="150258">
          <cell r="F150258" t="str">
            <v>affordablewindturbines.org</v>
          </cell>
          <cell r="G150258" t="str">
            <v>181706</v>
          </cell>
        </row>
        <row r="150259">
          <cell r="F150259" t="str">
            <v>affordtextbooks.com</v>
          </cell>
          <cell r="G150259" t="str">
            <v>181707</v>
          </cell>
        </row>
        <row r="150260">
          <cell r="F150260" t="str">
            <v>affpub.com</v>
          </cell>
          <cell r="G150260" t="str">
            <v>181708</v>
          </cell>
        </row>
        <row r="150261">
          <cell r="F150261" t="str">
            <v>affrah.com</v>
          </cell>
          <cell r="G150261" t="str">
            <v>181709</v>
          </cell>
        </row>
        <row r="150262">
          <cell r="F150262" t="str">
            <v>affygility.com</v>
          </cell>
          <cell r="G150262" t="str">
            <v>181710</v>
          </cell>
        </row>
        <row r="150263">
          <cell r="F150263" t="str">
            <v>afgg.org</v>
          </cell>
          <cell r="G150263" t="str">
            <v>181711</v>
          </cell>
        </row>
        <row r="150264">
          <cell r="F150264" t="str">
            <v>afghan-wireless.com</v>
          </cell>
          <cell r="G150264" t="str">
            <v>181712</v>
          </cell>
        </row>
        <row r="150265">
          <cell r="F150265" t="str">
            <v>afghans.net</v>
          </cell>
          <cell r="G150265" t="str">
            <v>181713</v>
          </cell>
        </row>
        <row r="150266">
          <cell r="F150266" t="str">
            <v>afidev.com</v>
          </cell>
          <cell r="G150266" t="str">
            <v>181714</v>
          </cell>
        </row>
        <row r="150267">
          <cell r="F150267" t="str">
            <v>afiicorp.com</v>
          </cell>
          <cell r="G150267" t="str">
            <v>181715</v>
          </cell>
        </row>
        <row r="150268">
          <cell r="F150268" t="str">
            <v>afil.io</v>
          </cell>
          <cell r="G150268" t="str">
            <v>181716</v>
          </cell>
        </row>
        <row r="150269">
          <cell r="F150269" t="str">
            <v>afiliapub.com</v>
          </cell>
          <cell r="G150269" t="str">
            <v>181717</v>
          </cell>
        </row>
        <row r="150270">
          <cell r="F150270" t="str">
            <v>afilias.info</v>
          </cell>
          <cell r="G150270" t="str">
            <v>181718</v>
          </cell>
        </row>
        <row r="150271">
          <cell r="F150271" t="str">
            <v>afinia.com</v>
          </cell>
          <cell r="G150271" t="str">
            <v>181719</v>
          </cell>
        </row>
        <row r="150272">
          <cell r="F150272" t="str">
            <v>afinitas.de</v>
          </cell>
          <cell r="G150272" t="str">
            <v>181720</v>
          </cell>
        </row>
        <row r="150273">
          <cell r="F150273" t="str">
            <v>afisha-ua.com</v>
          </cell>
          <cell r="G150273" t="str">
            <v>181721</v>
          </cell>
        </row>
        <row r="150274">
          <cell r="F150274" t="str">
            <v>afisha.ru</v>
          </cell>
          <cell r="G150274" t="str">
            <v>181722</v>
          </cell>
        </row>
        <row r="150275">
          <cell r="F150275" t="str">
            <v>afixi.com</v>
          </cell>
          <cell r="G150275" t="str">
            <v>181723</v>
          </cell>
        </row>
        <row r="150276">
          <cell r="F150276" t="str">
            <v>afkar.me</v>
          </cell>
          <cell r="G150276" t="str">
            <v>181724</v>
          </cell>
        </row>
        <row r="150277">
          <cell r="F150277" t="str">
            <v>afkartelecom.com</v>
          </cell>
          <cell r="G150277" t="str">
            <v>181725</v>
          </cell>
        </row>
        <row r="150278">
          <cell r="F150278" t="str">
            <v>aflamsexincest.com</v>
          </cell>
          <cell r="G150278" t="str">
            <v>181726</v>
          </cell>
        </row>
        <row r="150279">
          <cell r="F150279" t="str">
            <v>aflatoun.org</v>
          </cell>
          <cell r="G150279" t="str">
            <v>181727</v>
          </cell>
        </row>
        <row r="150280">
          <cell r="F150280" t="str">
            <v>aflie.com</v>
          </cell>
          <cell r="G150280" t="str">
            <v>181728</v>
          </cell>
        </row>
        <row r="150281">
          <cell r="F150281" t="str">
            <v>aflore.co</v>
          </cell>
          <cell r="G150281" t="str">
            <v>181729</v>
          </cell>
        </row>
        <row r="150282">
          <cell r="F150282" t="str">
            <v>aflouvre.org</v>
          </cell>
          <cell r="G150282" t="str">
            <v>181730</v>
          </cell>
        </row>
        <row r="150283">
          <cell r="F150283" t="str">
            <v>afm.nl</v>
          </cell>
          <cell r="G150283" t="str">
            <v>181731</v>
          </cell>
        </row>
        <row r="150284">
          <cell r="F150284" t="str">
            <v>afm123.com</v>
          </cell>
          <cell r="G150284" t="str">
            <v>181732</v>
          </cell>
        </row>
        <row r="150285">
          <cell r="F150285" t="str">
            <v>afmiworld.org</v>
          </cell>
          <cell r="G150285" t="str">
            <v>181733</v>
          </cell>
        </row>
        <row r="150286">
          <cell r="F150286" t="str">
            <v>afnloans.com</v>
          </cell>
          <cell r="G150286" t="str">
            <v>181734</v>
          </cell>
        </row>
        <row r="150287">
          <cell r="F150287" t="str">
            <v>afoodbox.com</v>
          </cell>
          <cell r="G150287" t="str">
            <v>181735</v>
          </cell>
        </row>
        <row r="150288">
          <cell r="F150288" t="str">
            <v>aforensics.ca</v>
          </cell>
          <cell r="G150288" t="str">
            <v>181736</v>
          </cell>
        </row>
        <row r="150289">
          <cell r="F150289" t="str">
            <v>aforeverrecovery.com</v>
          </cell>
          <cell r="G150289" t="str">
            <v>181737</v>
          </cell>
        </row>
        <row r="150290">
          <cell r="F150290" t="str">
            <v>afourtech.com</v>
          </cell>
          <cell r="G150290" t="str">
            <v>181738</v>
          </cell>
        </row>
        <row r="150291">
          <cell r="F150291" t="str">
            <v>afp548.com</v>
          </cell>
          <cell r="G150291" t="str">
            <v>181739</v>
          </cell>
        </row>
        <row r="150292">
          <cell r="F150292" t="str">
            <v>afpbb.com</v>
          </cell>
          <cell r="G150292" t="str">
            <v>181740</v>
          </cell>
        </row>
        <row r="150293">
          <cell r="F150293" t="str">
            <v>afr-ix.com</v>
          </cell>
          <cell r="G150293" t="str">
            <v>181741</v>
          </cell>
        </row>
        <row r="150294">
          <cell r="F150294" t="str">
            <v>afrct.com</v>
          </cell>
          <cell r="G150294" t="str">
            <v>181742</v>
          </cell>
        </row>
        <row r="150295">
          <cell r="F150295" t="str">
            <v>afren.com</v>
          </cell>
          <cell r="G150295" t="str">
            <v>181743</v>
          </cell>
        </row>
        <row r="150296">
          <cell r="F150296" t="str">
            <v>afrenterprises.com</v>
          </cell>
          <cell r="G150296" t="str">
            <v>181744</v>
          </cell>
        </row>
        <row r="150297">
          <cell r="F150297" t="str">
            <v>afreshworld.wix.com</v>
          </cell>
          <cell r="G150297" t="str">
            <v>181745</v>
          </cell>
        </row>
        <row r="150298">
          <cell r="F150298" t="str">
            <v>afreximbank.com</v>
          </cell>
          <cell r="G150298" t="str">
            <v>181746</v>
          </cell>
        </row>
        <row r="150299">
          <cell r="F150299" t="str">
            <v>afriafya.org</v>
          </cell>
          <cell r="G150299" t="str">
            <v>181747</v>
          </cell>
        </row>
        <row r="150300">
          <cell r="F150300" t="str">
            <v>africa-assets.com</v>
          </cell>
          <cell r="G150300" t="str">
            <v>181748</v>
          </cell>
        </row>
        <row r="150301">
          <cell r="F150301" t="str">
            <v>africa.com.br</v>
          </cell>
          <cell r="G150301" t="str">
            <v>181749</v>
          </cell>
        </row>
        <row r="150302">
          <cell r="F150302" t="str">
            <v>africa118.com</v>
          </cell>
          <cell r="G150302" t="str">
            <v>181750</v>
          </cell>
        </row>
        <row r="150303">
          <cell r="F150303" t="str">
            <v>africabridge.org</v>
          </cell>
          <cell r="G150303" t="str">
            <v>181751</v>
          </cell>
        </row>
        <row r="150304">
          <cell r="F150304" t="str">
            <v>africacheck.org</v>
          </cell>
          <cell r="G150304" t="str">
            <v>181752</v>
          </cell>
        </row>
        <row r="150305">
          <cell r="F150305" t="str">
            <v>africado.com</v>
          </cell>
          <cell r="G150305" t="str">
            <v>181753</v>
          </cell>
        </row>
        <row r="150306">
          <cell r="F150306" t="str">
            <v>africagathering.org</v>
          </cell>
          <cell r="G150306" t="str">
            <v>181754</v>
          </cell>
        </row>
        <row r="150307">
          <cell r="F150307" t="str">
            <v>africaincorpmedia.co</v>
          </cell>
          <cell r="G150307" t="str">
            <v>181755</v>
          </cell>
        </row>
        <row r="150308">
          <cell r="F150308" t="str">
            <v>africainonespace.org</v>
          </cell>
          <cell r="G150308" t="str">
            <v>181756</v>
          </cell>
        </row>
        <row r="150309">
          <cell r="F150309" t="str">
            <v>africamoney.info</v>
          </cell>
          <cell r="G150309" t="str">
            <v>181757</v>
          </cell>
        </row>
        <row r="150310">
          <cell r="F150310" t="str">
            <v>african-bamboo.com</v>
          </cell>
          <cell r="G150310" t="str">
            <v>181758</v>
          </cell>
        </row>
        <row r="150311">
          <cell r="F150311" t="str">
            <v>africana.com</v>
          </cell>
          <cell r="G150311" t="str">
            <v>181759</v>
          </cell>
        </row>
        <row r="150312">
          <cell r="F150312" t="str">
            <v>africanactuarialconsultants.com</v>
          </cell>
          <cell r="G150312" t="str">
            <v>181760</v>
          </cell>
        </row>
        <row r="150313">
          <cell r="F150313" t="str">
            <v>africanbrains.net</v>
          </cell>
          <cell r="G150313" t="str">
            <v>181761</v>
          </cell>
        </row>
        <row r="150314">
          <cell r="F150314" t="str">
            <v>africanchildforum.org</v>
          </cell>
          <cell r="G150314" t="str">
            <v>181762</v>
          </cell>
        </row>
        <row r="150315">
          <cell r="F150315" t="str">
            <v>africancopper.com</v>
          </cell>
          <cell r="G150315" t="str">
            <v>181763</v>
          </cell>
        </row>
        <row r="150316">
          <cell r="F150316" t="str">
            <v>africandiasporanetwork.org</v>
          </cell>
          <cell r="G150316" t="str">
            <v>181764</v>
          </cell>
        </row>
        <row r="150317">
          <cell r="F150317" t="str">
            <v>africaneconomicoutlook.org</v>
          </cell>
          <cell r="G150317" t="str">
            <v>181765</v>
          </cell>
        </row>
        <row r="150318">
          <cell r="F150318" t="str">
            <v>africanedevelopment.org</v>
          </cell>
          <cell r="G150318" t="str">
            <v>181766</v>
          </cell>
        </row>
        <row r="150319">
          <cell r="F150319" t="str">
            <v>africanentrepreneurcollective.org</v>
          </cell>
          <cell r="G150319" t="str">
            <v>181767</v>
          </cell>
        </row>
        <row r="150320">
          <cell r="F150320" t="str">
            <v>africangels.org</v>
          </cell>
          <cell r="G150320" t="str">
            <v>181768</v>
          </cell>
        </row>
        <row r="150321">
          <cell r="F150321" t="str">
            <v>africaninnovation.org</v>
          </cell>
          <cell r="G150321" t="str">
            <v>181769</v>
          </cell>
        </row>
        <row r="150322">
          <cell r="F150322" t="str">
            <v>africanleadershipacademy.org</v>
          </cell>
          <cell r="G150322" t="str">
            <v>181770</v>
          </cell>
        </row>
        <row r="150323">
          <cell r="F150323" t="str">
            <v>africanleadershipfoundation.org</v>
          </cell>
          <cell r="G150323" t="str">
            <v>181771</v>
          </cell>
        </row>
        <row r="150324">
          <cell r="F150324" t="str">
            <v>africanleadershipnetwork.com</v>
          </cell>
          <cell r="G150324" t="str">
            <v>181772</v>
          </cell>
        </row>
        <row r="150325">
          <cell r="F150325" t="str">
            <v>africanmusicpublishing.org</v>
          </cell>
          <cell r="G150325" t="str">
            <v>181773</v>
          </cell>
        </row>
        <row r="150326">
          <cell r="F150326" t="str">
            <v>africannewschallenge.org</v>
          </cell>
          <cell r="G150326" t="str">
            <v>181774</v>
          </cell>
        </row>
        <row r="150327">
          <cell r="F150327" t="str">
            <v>africanriskcapacity.com</v>
          </cell>
          <cell r="G150327" t="str">
            <v>181775</v>
          </cell>
        </row>
        <row r="150328">
          <cell r="F150328" t="str">
            <v>africantourismmarket.com</v>
          </cell>
          <cell r="G150328" t="str">
            <v>181776</v>
          </cell>
        </row>
        <row r="150329">
          <cell r="F150329" t="str">
            <v>africapoint.com</v>
          </cell>
          <cell r="G150329" t="str">
            <v>181777</v>
          </cell>
        </row>
        <row r="150330">
          <cell r="F150330" t="str">
            <v>africapractice.com</v>
          </cell>
          <cell r="G150330" t="str">
            <v>181778</v>
          </cell>
        </row>
        <row r="150331">
          <cell r="F150331" t="str">
            <v>africaweather.com</v>
          </cell>
          <cell r="G150331" t="str">
            <v>181779</v>
          </cell>
        </row>
        <row r="150332">
          <cell r="F150332" t="str">
            <v>africoil.co.za</v>
          </cell>
          <cell r="G150332" t="str">
            <v>181780</v>
          </cell>
        </row>
        <row r="150333">
          <cell r="F150333" t="str">
            <v>africoresources.com</v>
          </cell>
          <cell r="G150333" t="str">
            <v>181781</v>
          </cell>
        </row>
        <row r="150334">
          <cell r="F150334" t="str">
            <v>africori.com</v>
          </cell>
          <cell r="G150334" t="str">
            <v>181782</v>
          </cell>
        </row>
        <row r="150335">
          <cell r="F150335" t="str">
            <v>afrihost.com</v>
          </cell>
          <cell r="G150335" t="str">
            <v>181783</v>
          </cell>
        </row>
        <row r="150336">
          <cell r="F150336" t="str">
            <v>afrikaunited.net</v>
          </cell>
          <cell r="G150336" t="str">
            <v>181784</v>
          </cell>
        </row>
        <row r="150337">
          <cell r="F150337" t="str">
            <v>afrikboutik.com</v>
          </cell>
          <cell r="G150337" t="str">
            <v>181785</v>
          </cell>
        </row>
        <row r="150338">
          <cell r="F150338" t="str">
            <v>afrilabs.com</v>
          </cell>
          <cell r="G150338" t="str">
            <v>181786</v>
          </cell>
        </row>
        <row r="150339">
          <cell r="F150339" t="str">
            <v>afrinic.net</v>
          </cell>
          <cell r="G150339" t="str">
            <v>181787</v>
          </cell>
        </row>
        <row r="150340">
          <cell r="F150340" t="str">
            <v>afrinnovator.com</v>
          </cell>
          <cell r="G150340" t="str">
            <v>181788</v>
          </cell>
        </row>
        <row r="150341">
          <cell r="F150341" t="str">
            <v>afripads.com</v>
          </cell>
          <cell r="G150341" t="str">
            <v>181789</v>
          </cell>
        </row>
        <row r="150342">
          <cell r="F150342" t="str">
            <v>afripanels.co.za</v>
          </cell>
          <cell r="G150342" t="str">
            <v>181790</v>
          </cell>
        </row>
        <row r="150343">
          <cell r="F150343" t="str">
            <v>afrique-telecom.com</v>
          </cell>
          <cell r="G150343" t="str">
            <v>181791</v>
          </cell>
        </row>
        <row r="150344">
          <cell r="F150344" t="str">
            <v>afrisho.com</v>
          </cell>
          <cell r="G150344" t="str">
            <v>181792</v>
          </cell>
        </row>
        <row r="150345">
          <cell r="F150345" t="str">
            <v>afritorial.com</v>
          </cell>
          <cell r="G150345" t="str">
            <v>181793</v>
          </cell>
        </row>
        <row r="150346">
          <cell r="F150346" t="str">
            <v>afriwise.com</v>
          </cell>
          <cell r="G150346" t="str">
            <v>181794</v>
          </cell>
        </row>
        <row r="150347">
          <cell r="F150347" t="str">
            <v>afrizi.com</v>
          </cell>
          <cell r="G150347" t="str">
            <v>181795</v>
          </cell>
        </row>
        <row r="150348">
          <cell r="F150348" t="str">
            <v>afroavenue.com</v>
          </cell>
          <cell r="G150348" t="str">
            <v>181796</v>
          </cell>
        </row>
        <row r="150349">
          <cell r="F150349" t="str">
            <v>afrocoin.com</v>
          </cell>
          <cell r="G150349" t="str">
            <v>181797</v>
          </cell>
        </row>
        <row r="150350">
          <cell r="F150350" t="str">
            <v>afroderos.com</v>
          </cell>
          <cell r="G150350" t="str">
            <v>181798</v>
          </cell>
        </row>
        <row r="150351">
          <cell r="F150351" t="str">
            <v>afrogleap.com</v>
          </cell>
          <cell r="G150351" t="str">
            <v>181799</v>
          </cell>
        </row>
        <row r="150352">
          <cell r="F150352" t="str">
            <v>afrogoogle.com</v>
          </cell>
          <cell r="G150352" t="str">
            <v>181800</v>
          </cell>
        </row>
        <row r="150353">
          <cell r="F150353" t="str">
            <v>afroromance.com</v>
          </cell>
          <cell r="G150353" t="str">
            <v>181801</v>
          </cell>
        </row>
        <row r="150354">
          <cell r="F150354" t="str">
            <v>afrovisiongroup.com</v>
          </cell>
          <cell r="G150354" t="str">
            <v>181802</v>
          </cell>
        </row>
        <row r="150355">
          <cell r="F150355" t="str">
            <v>afrozaar.com</v>
          </cell>
          <cell r="G150355" t="str">
            <v>181803</v>
          </cell>
        </row>
        <row r="150356">
          <cell r="F150356" t="str">
            <v>afs-ak.com</v>
          </cell>
          <cell r="G150356" t="str">
            <v>181804</v>
          </cell>
        </row>
        <row r="150357">
          <cell r="F150357" t="str">
            <v>afsanay.com</v>
          </cell>
          <cell r="G150357" t="str">
            <v>181805</v>
          </cell>
        </row>
        <row r="150358">
          <cell r="F150358" t="str">
            <v>afscme.org</v>
          </cell>
          <cell r="G150358" t="str">
            <v>181806</v>
          </cell>
        </row>
        <row r="150359">
          <cell r="F150359" t="str">
            <v>afsh.com</v>
          </cell>
          <cell r="G150359" t="str">
            <v>181807</v>
          </cell>
        </row>
        <row r="150360">
          <cell r="F150360" t="str">
            <v>afshinnasseri.com</v>
          </cell>
          <cell r="G150360" t="str">
            <v>181808</v>
          </cell>
        </row>
        <row r="150361">
          <cell r="F150361" t="str">
            <v>afsinstallationsltd.co.uk</v>
          </cell>
          <cell r="G150361" t="str">
            <v>181809</v>
          </cell>
        </row>
        <row r="150362">
          <cell r="F150362" t="str">
            <v>aftelecom.net</v>
          </cell>
          <cell r="G150362" t="str">
            <v>181810</v>
          </cell>
        </row>
        <row r="150363">
          <cell r="F150363" t="str">
            <v>afterbrnr.com</v>
          </cell>
          <cell r="G150363" t="str">
            <v>181811</v>
          </cell>
        </row>
        <row r="150364">
          <cell r="F150364" t="str">
            <v>afterbuzztv.com</v>
          </cell>
          <cell r="G150364" t="str">
            <v>181812</v>
          </cell>
        </row>
        <row r="150365">
          <cell r="F150365" t="str">
            <v>afterclassroom.com</v>
          </cell>
          <cell r="G150365" t="str">
            <v>181813</v>
          </cell>
        </row>
        <row r="150366">
          <cell r="F150366" t="str">
            <v>afterdarkltd.com</v>
          </cell>
          <cell r="G150366" t="str">
            <v>181814</v>
          </cell>
        </row>
        <row r="150367">
          <cell r="F150367" t="str">
            <v>afterdawn.com</v>
          </cell>
          <cell r="G150367" t="str">
            <v>181815</v>
          </cell>
        </row>
        <row r="150368">
          <cell r="F150368" t="str">
            <v>afterdigital.co.uk</v>
          </cell>
          <cell r="G150368" t="str">
            <v>181816</v>
          </cell>
        </row>
        <row r="150369">
          <cell r="F150369" t="str">
            <v>afterdownload.com</v>
          </cell>
          <cell r="G150369" t="str">
            <v>181817</v>
          </cell>
        </row>
        <row r="150370">
          <cell r="F150370" t="str">
            <v>afterellen.com</v>
          </cell>
          <cell r="G150370" t="str">
            <v>181818</v>
          </cell>
        </row>
        <row r="150371">
          <cell r="F150371" t="str">
            <v>afterglowcosmetics.com</v>
          </cell>
          <cell r="G150371" t="str">
            <v>181819</v>
          </cell>
        </row>
        <row r="150372">
          <cell r="F150372" t="str">
            <v>afterhourscreativestudio.com</v>
          </cell>
          <cell r="G150372" t="str">
            <v>181820</v>
          </cell>
        </row>
        <row r="150373">
          <cell r="F150373" t="str">
            <v>afteridie.org</v>
          </cell>
          <cell r="G150373" t="str">
            <v>181821</v>
          </cell>
        </row>
        <row r="150374">
          <cell r="F150374" t="str">
            <v>afterigo.com</v>
          </cell>
          <cell r="G150374" t="str">
            <v>181822</v>
          </cell>
        </row>
        <row r="150375">
          <cell r="F150375" t="str">
            <v>afterlifeafterparty.com</v>
          </cell>
          <cell r="G150375" t="str">
            <v>181823</v>
          </cell>
        </row>
        <row r="150376">
          <cell r="F150376" t="str">
            <v>afterlight.co</v>
          </cell>
          <cell r="G150376" t="str">
            <v>181824</v>
          </cell>
        </row>
        <row r="150377">
          <cell r="F150377" t="str">
            <v>afterlogic.com</v>
          </cell>
          <cell r="G150377" t="str">
            <v>181825</v>
          </cell>
        </row>
        <row r="150378">
          <cell r="F150378" t="str">
            <v>aftermarket.com</v>
          </cell>
          <cell r="G150378" t="str">
            <v>181826</v>
          </cell>
        </row>
        <row r="150379">
          <cell r="F150379" t="str">
            <v>aftermathworks.com</v>
          </cell>
          <cell r="G150379" t="str">
            <v>181827</v>
          </cell>
        </row>
        <row r="150380">
          <cell r="F150380" t="str">
            <v>aftermydeal.com</v>
          </cell>
          <cell r="G150380" t="str">
            <v>181828</v>
          </cell>
        </row>
        <row r="150381">
          <cell r="F150381" t="str">
            <v>afternote.com</v>
          </cell>
          <cell r="G150381" t="str">
            <v>181829</v>
          </cell>
        </row>
        <row r="150382">
          <cell r="F150382" t="str">
            <v>afteroffers.com</v>
          </cell>
          <cell r="G150382" t="str">
            <v>181830</v>
          </cell>
        </row>
        <row r="150383">
          <cell r="F150383" t="str">
            <v>afterpay.nl</v>
          </cell>
          <cell r="G150383" t="str">
            <v>181831</v>
          </cell>
        </row>
        <row r="150384">
          <cell r="F150384" t="str">
            <v>afterschool.com</v>
          </cell>
          <cell r="G150384" t="str">
            <v>181832</v>
          </cell>
        </row>
        <row r="150385">
          <cell r="F150385" t="str">
            <v>afterschool.my</v>
          </cell>
          <cell r="G150385" t="str">
            <v>181833</v>
          </cell>
        </row>
        <row r="150386">
          <cell r="F150386" t="str">
            <v>aftershare.tv</v>
          </cell>
          <cell r="G150386" t="str">
            <v>181834</v>
          </cell>
        </row>
        <row r="150387">
          <cell r="F150387" t="str">
            <v>aftershockpc.com</v>
          </cell>
          <cell r="G150387" t="str">
            <v>181835</v>
          </cell>
        </row>
        <row r="150388">
          <cell r="F150388" t="str">
            <v>afteru.co.il</v>
          </cell>
          <cell r="G150388" t="str">
            <v>181836</v>
          </cell>
        </row>
        <row r="150389">
          <cell r="F150389" t="str">
            <v>aftervote.com</v>
          </cell>
          <cell r="G150389" t="str">
            <v>181837</v>
          </cell>
        </row>
        <row r="150390">
          <cell r="F150390" t="str">
            <v>afterwords.cc</v>
          </cell>
          <cell r="G150390" t="str">
            <v>181838</v>
          </cell>
        </row>
        <row r="150391">
          <cell r="F150391" t="str">
            <v>afterworkdeals.com</v>
          </cell>
          <cell r="G150391" t="str">
            <v>181839</v>
          </cell>
        </row>
        <row r="150392">
          <cell r="F150392" t="str">
            <v>afueraevolutions.com</v>
          </cell>
          <cell r="G150392" t="str">
            <v>181840</v>
          </cell>
        </row>
        <row r="150393">
          <cell r="F150393" t="str">
            <v>afullcup.com</v>
          </cell>
          <cell r="G150393" t="str">
            <v>181841</v>
          </cell>
        </row>
        <row r="150394">
          <cell r="F150394" t="str">
            <v>afx-inc.com</v>
          </cell>
          <cell r="G150394" t="str">
            <v>181842</v>
          </cell>
        </row>
        <row r="150395">
          <cell r="F150395" t="str">
            <v>afxxx.com</v>
          </cell>
          <cell r="G150395" t="str">
            <v>181843</v>
          </cell>
        </row>
        <row r="150396">
          <cell r="F150396" t="str">
            <v>afycon.com</v>
          </cell>
          <cell r="G150396" t="str">
            <v>181844</v>
          </cell>
        </row>
        <row r="150397">
          <cell r="F150397" t="str">
            <v>ag-p.com</v>
          </cell>
          <cell r="G150397" t="str">
            <v>181845</v>
          </cell>
        </row>
        <row r="150398">
          <cell r="F150398" t="str">
            <v>ag-re.com</v>
          </cell>
          <cell r="G150398" t="str">
            <v>181846</v>
          </cell>
        </row>
        <row r="150399">
          <cell r="F150399" t="str">
            <v>ag.ariva.de</v>
          </cell>
          <cell r="G150399" t="str">
            <v>181847</v>
          </cell>
        </row>
        <row r="150400">
          <cell r="F150400" t="str">
            <v>ag2iweb.com</v>
          </cell>
          <cell r="G150400" t="str">
            <v>181848</v>
          </cell>
        </row>
        <row r="150401">
          <cell r="F150401" t="str">
            <v>ag2nurun.com.br</v>
          </cell>
          <cell r="G150401" t="str">
            <v>181849</v>
          </cell>
        </row>
        <row r="150402">
          <cell r="F150402" t="str">
            <v>agadahealthcare.net</v>
          </cell>
          <cell r="G150402" t="str">
            <v>181850</v>
          </cell>
        </row>
        <row r="150403">
          <cell r="F150403" t="str">
            <v>agadigital.com</v>
          </cell>
          <cell r="G150403" t="str">
            <v>181851</v>
          </cell>
        </row>
        <row r="150404">
          <cell r="F150404" t="str">
            <v>agaidi.com</v>
          </cell>
          <cell r="G150404" t="str">
            <v>181852</v>
          </cell>
        </row>
        <row r="150405">
          <cell r="F150405" t="str">
            <v>again.lt</v>
          </cell>
          <cell r="G150405" t="str">
            <v>181853</v>
          </cell>
        </row>
        <row r="150406">
          <cell r="F150406" t="str">
            <v>againn.in</v>
          </cell>
          <cell r="G150406" t="str">
            <v>181854</v>
          </cell>
        </row>
        <row r="150407">
          <cell r="F150407" t="str">
            <v>agalag.com</v>
          </cell>
          <cell r="G150407" t="str">
            <v>181855</v>
          </cell>
        </row>
        <row r="150408">
          <cell r="F150408" t="str">
            <v>agalimmune.com</v>
          </cell>
          <cell r="G150408" t="str">
            <v>181856</v>
          </cell>
        </row>
        <row r="150409">
          <cell r="F150409" t="str">
            <v>agam-berry.com</v>
          </cell>
          <cell r="G150409" t="str">
            <v>181857</v>
          </cell>
        </row>
        <row r="150410">
          <cell r="F150410" t="str">
            <v>agamtech.com</v>
          </cell>
          <cell r="G150410" t="str">
            <v>181858</v>
          </cell>
        </row>
        <row r="150411">
          <cell r="F150411" t="str">
            <v>agapeleaders.com</v>
          </cell>
          <cell r="G150411" t="str">
            <v>181859</v>
          </cell>
        </row>
        <row r="150412">
          <cell r="F150412" t="str">
            <v>agapematch.com</v>
          </cell>
          <cell r="G150412" t="str">
            <v>181860</v>
          </cell>
        </row>
        <row r="150413">
          <cell r="F150413" t="str">
            <v>agaramtech.com</v>
          </cell>
          <cell r="G150413" t="str">
            <v>181861</v>
          </cell>
        </row>
        <row r="150414">
          <cell r="F150414" t="str">
            <v>agarri.fr</v>
          </cell>
          <cell r="G150414" t="str">
            <v>181862</v>
          </cell>
        </row>
        <row r="150415">
          <cell r="F150415" t="str">
            <v>agassifoundation.org</v>
          </cell>
          <cell r="G150415" t="str">
            <v>181863</v>
          </cell>
        </row>
        <row r="150416">
          <cell r="F150416" t="str">
            <v>agat.co.il</v>
          </cell>
          <cell r="G150416" t="str">
            <v>181864</v>
          </cell>
        </row>
        <row r="150417">
          <cell r="F150417" t="str">
            <v>agata-solutions.com</v>
          </cell>
          <cell r="G150417" t="str">
            <v>181865</v>
          </cell>
        </row>
        <row r="150418">
          <cell r="F150418" t="str">
            <v>agatecreative.com</v>
          </cell>
          <cell r="G150418" t="str">
            <v>181866</v>
          </cell>
        </row>
        <row r="150419">
          <cell r="F150419" t="str">
            <v>agatelogic.com</v>
          </cell>
          <cell r="G150419" t="str">
            <v>181867</v>
          </cell>
        </row>
        <row r="150420">
          <cell r="F150420" t="str">
            <v>agatepoint.com</v>
          </cell>
          <cell r="G150420" t="str">
            <v>181868</v>
          </cell>
        </row>
        <row r="150421">
          <cell r="F150421" t="str">
            <v>agatsa.com</v>
          </cell>
          <cell r="G150421" t="str">
            <v>181869</v>
          </cell>
        </row>
        <row r="150422">
          <cell r="F150422" t="str">
            <v>agavedesign.com</v>
          </cell>
          <cell r="G150422" t="str">
            <v>181870</v>
          </cell>
        </row>
        <row r="150423">
          <cell r="F150423" t="str">
            <v>agavee.com</v>
          </cell>
          <cell r="G150423" t="str">
            <v>181871</v>
          </cell>
        </row>
        <row r="150424">
          <cell r="F150424" t="str">
            <v>agaveenergy.com</v>
          </cell>
          <cell r="G150424" t="str">
            <v>181872</v>
          </cell>
        </row>
        <row r="150425">
          <cell r="F150425" t="str">
            <v>agavelab.com</v>
          </cell>
          <cell r="G150425" t="str">
            <v>181873</v>
          </cell>
        </row>
        <row r="150426">
          <cell r="F150426" t="str">
            <v>agaveph.com</v>
          </cell>
          <cell r="G150426" t="str">
            <v>181874</v>
          </cell>
        </row>
        <row r="150427">
          <cell r="F150427" t="str">
            <v>agaveproperties.com</v>
          </cell>
          <cell r="G150427" t="str">
            <v>181875</v>
          </cell>
        </row>
        <row r="150428">
          <cell r="F150428" t="str">
            <v>agavisconsulting.com</v>
          </cell>
          <cell r="G150428" t="str">
            <v>181876</v>
          </cell>
        </row>
        <row r="150429">
          <cell r="F150429" t="str">
            <v>agbeat.com</v>
          </cell>
          <cell r="G150429" t="str">
            <v>181877</v>
          </cell>
        </row>
        <row r="150430">
          <cell r="F150430" t="str">
            <v>agcert.com</v>
          </cell>
          <cell r="G150430" t="str">
            <v>181878</v>
          </cell>
        </row>
        <row r="150431">
          <cell r="F150431" t="str">
            <v>agco.com</v>
          </cell>
          <cell r="G150431" t="str">
            <v>181879</v>
          </cell>
        </row>
        <row r="150432">
          <cell r="F150432" t="str">
            <v>agcommunicationsgroup.com</v>
          </cell>
          <cell r="G150432" t="str">
            <v>181880</v>
          </cell>
        </row>
        <row r="150433">
          <cell r="F150433" t="str">
            <v>agconsultraining.com</v>
          </cell>
          <cell r="G150433" t="str">
            <v>181881</v>
          </cell>
        </row>
        <row r="150434">
          <cell r="F150434" t="str">
            <v>agcs.allianz.com</v>
          </cell>
          <cell r="G150434" t="str">
            <v>181882</v>
          </cell>
        </row>
        <row r="150435">
          <cell r="F150435" t="str">
            <v>agcsf.com</v>
          </cell>
          <cell r="G150435" t="str">
            <v>181883</v>
          </cell>
        </row>
        <row r="150436">
          <cell r="F150436" t="str">
            <v>agdersoft.com</v>
          </cell>
          <cell r="G150436" t="str">
            <v>181884</v>
          </cell>
        </row>
        <row r="150437">
          <cell r="F150437" t="str">
            <v>agdesigngroup.com</v>
          </cell>
          <cell r="G150437" t="str">
            <v>181885</v>
          </cell>
        </row>
        <row r="150438">
          <cell r="F150438" t="str">
            <v>agdevco.com</v>
          </cell>
          <cell r="G150438" t="str">
            <v>181886</v>
          </cell>
        </row>
        <row r="150439">
          <cell r="F150439" t="str">
            <v>agdirect.com.br</v>
          </cell>
          <cell r="G150439" t="str">
            <v>181887</v>
          </cell>
        </row>
        <row r="150440">
          <cell r="F150440" t="str">
            <v>agdna.com</v>
          </cell>
          <cell r="G150440" t="str">
            <v>181888</v>
          </cell>
        </row>
        <row r="150441">
          <cell r="F150441" t="str">
            <v>ageassessment.com</v>
          </cell>
          <cell r="G150441" t="str">
            <v>181889</v>
          </cell>
        </row>
        <row r="150442">
          <cell r="F150442" t="str">
            <v>agechem.ca</v>
          </cell>
          <cell r="G150442" t="str">
            <v>181890</v>
          </cell>
        </row>
        <row r="150443">
          <cell r="F150443" t="str">
            <v>agecheq.com</v>
          </cell>
          <cell r="G150443" t="str">
            <v>181891</v>
          </cell>
        </row>
        <row r="150444">
          <cell r="F150444" t="str">
            <v>agecomfort.com</v>
          </cell>
          <cell r="G150444" t="str">
            <v>181892</v>
          </cell>
        </row>
        <row r="150445">
          <cell r="F150445" t="str">
            <v>ageinside.com</v>
          </cell>
          <cell r="G150445" t="str">
            <v>181893</v>
          </cell>
        </row>
        <row r="150446">
          <cell r="F150446" t="str">
            <v>agel.com</v>
          </cell>
          <cell r="G150446" t="str">
            <v>181894</v>
          </cell>
        </row>
        <row r="150447">
          <cell r="F150447" t="str">
            <v>agelio.net</v>
          </cell>
          <cell r="G150447" t="str">
            <v>181895</v>
          </cell>
        </row>
        <row r="150448">
          <cell r="F150448" t="str">
            <v>agelios-conseil.com</v>
          </cell>
          <cell r="G150448" t="str">
            <v>181896</v>
          </cell>
        </row>
        <row r="150449">
          <cell r="F150449" t="str">
            <v>agemasystems.com</v>
          </cell>
          <cell r="G150449" t="str">
            <v>181897</v>
          </cell>
        </row>
        <row r="150450">
          <cell r="F150450" t="str">
            <v>agence-de-referencement-blink.com</v>
          </cell>
          <cell r="G150450" t="str">
            <v>181898</v>
          </cell>
        </row>
        <row r="150451">
          <cell r="F150451" t="str">
            <v>agence-indigo.com</v>
          </cell>
          <cell r="G150451" t="str">
            <v>181899</v>
          </cell>
        </row>
        <row r="150452">
          <cell r="F150452" t="str">
            <v>agence-nationale-recherche.fr</v>
          </cell>
          <cell r="G150452" t="str">
            <v>181900</v>
          </cell>
        </row>
        <row r="150453">
          <cell r="F150453" t="str">
            <v>agence.rouge.fr</v>
          </cell>
          <cell r="G150453" t="str">
            <v>181901</v>
          </cell>
        </row>
        <row r="150454">
          <cell r="F150454" t="str">
            <v>agence79.com</v>
          </cell>
          <cell r="G150454" t="str">
            <v>181902</v>
          </cell>
        </row>
        <row r="150455">
          <cell r="F150455" t="str">
            <v>agenceccc.fr</v>
          </cell>
          <cell r="G150455" t="str">
            <v>181903</v>
          </cell>
        </row>
        <row r="150456">
          <cell r="F150456" t="str">
            <v>agencedolly.fr</v>
          </cell>
          <cell r="G150456" t="str">
            <v>181904</v>
          </cell>
        </row>
        <row r="150457">
          <cell r="F150457" t="str">
            <v>agencehpj.com</v>
          </cell>
          <cell r="G150457" t="str">
            <v>181905</v>
          </cell>
        </row>
        <row r="150458">
          <cell r="F150458" t="str">
            <v>agencelebrun.be</v>
          </cell>
          <cell r="G150458" t="str">
            <v>181906</v>
          </cell>
        </row>
        <row r="150459">
          <cell r="F150459" t="str">
            <v>agencetuxedo.com</v>
          </cell>
          <cell r="G150459" t="str">
            <v>181907</v>
          </cell>
        </row>
        <row r="150460">
          <cell r="F150460" t="str">
            <v>agencevirtuelle.com</v>
          </cell>
          <cell r="G150460" t="str">
            <v>181908</v>
          </cell>
        </row>
        <row r="150461">
          <cell r="F150461" t="str">
            <v>agenciaativa.com.br</v>
          </cell>
          <cell r="G150461" t="str">
            <v>181909</v>
          </cell>
        </row>
        <row r="150462">
          <cell r="F150462" t="str">
            <v>agenciachat.com</v>
          </cell>
          <cell r="G150462" t="str">
            <v>181910</v>
          </cell>
        </row>
        <row r="150463">
          <cell r="F150463" t="str">
            <v>agenciahqt.com.br</v>
          </cell>
          <cell r="G150463" t="str">
            <v>181911</v>
          </cell>
        </row>
        <row r="150464">
          <cell r="F150464" t="str">
            <v>agencialinka.com.br</v>
          </cell>
          <cell r="G150464" t="str">
            <v>181912</v>
          </cell>
        </row>
        <row r="150465">
          <cell r="F150465" t="str">
            <v>agenciamood.com.br</v>
          </cell>
          <cell r="G150465" t="str">
            <v>181913</v>
          </cell>
        </row>
        <row r="150466">
          <cell r="F150466" t="str">
            <v>agencianeo.com</v>
          </cell>
          <cell r="G150466" t="str">
            <v>181914</v>
          </cell>
        </row>
        <row r="150467">
          <cell r="F150467" t="str">
            <v>agenciapulso.com.br</v>
          </cell>
          <cell r="G150467" t="str">
            <v>181915</v>
          </cell>
        </row>
        <row r="150468">
          <cell r="F150468" t="str">
            <v>agenciasensationof.com</v>
          </cell>
          <cell r="G150468" t="str">
            <v>181916</v>
          </cell>
        </row>
        <row r="150469">
          <cell r="F150469" t="str">
            <v>agenciass.com.br</v>
          </cell>
          <cell r="G150469" t="str">
            <v>181917</v>
          </cell>
        </row>
        <row r="150470">
          <cell r="F150470" t="str">
            <v>agenciodigital.com</v>
          </cell>
          <cell r="G150470" t="str">
            <v>181918</v>
          </cell>
        </row>
        <row r="150471">
          <cell r="F150471" t="str">
            <v>agency.com</v>
          </cell>
          <cell r="G150471" t="str">
            <v>181919</v>
          </cell>
        </row>
        <row r="150472">
          <cell r="F150472" t="str">
            <v>agency09.in</v>
          </cell>
          <cell r="G150472" t="str">
            <v>181920</v>
          </cell>
        </row>
        <row r="150473">
          <cell r="F150473" t="str">
            <v>agency20.com</v>
          </cell>
          <cell r="G150473" t="str">
            <v>181921</v>
          </cell>
        </row>
        <row r="150474">
          <cell r="F150474" t="str">
            <v>agency9.com</v>
          </cell>
          <cell r="G150474" t="str">
            <v>181922</v>
          </cell>
        </row>
        <row r="150475">
          <cell r="F150475" t="str">
            <v>agencya.com</v>
          </cell>
          <cell r="G150475" t="str">
            <v>181923</v>
          </cell>
        </row>
        <row r="150476">
          <cell r="F150476" t="str">
            <v>agencyagile.com</v>
          </cell>
          <cell r="G150476" t="str">
            <v>181924</v>
          </cell>
        </row>
        <row r="150477">
          <cell r="F150477" t="str">
            <v>agencyanalytics.com</v>
          </cell>
          <cell r="G150477" t="str">
            <v>181925</v>
          </cell>
        </row>
        <row r="150478">
          <cell r="F150478" t="str">
            <v>agencybloc.com</v>
          </cell>
          <cell r="G150478" t="str">
            <v>181926</v>
          </cell>
        </row>
        <row r="150479">
          <cell r="F150479" t="str">
            <v>agencybrowser.com</v>
          </cell>
          <cell r="G150479" t="str">
            <v>181927</v>
          </cell>
        </row>
        <row r="150480">
          <cell r="F150480" t="str">
            <v>agencycheck.net</v>
          </cell>
          <cell r="G150480" t="str">
            <v>181928</v>
          </cell>
        </row>
        <row r="150481">
          <cell r="F150481" t="str">
            <v>agencychief.com</v>
          </cell>
          <cell r="G150481" t="str">
            <v>181929</v>
          </cell>
        </row>
        <row r="150482">
          <cell r="F150482" t="str">
            <v>agencycommunications.co.uk</v>
          </cell>
          <cell r="G150482" t="str">
            <v>181930</v>
          </cell>
        </row>
        <row r="150483">
          <cell r="F150483" t="str">
            <v>agencycouture.com</v>
          </cell>
          <cell r="G150483" t="str">
            <v>181931</v>
          </cell>
        </row>
        <row r="150484">
          <cell r="F150484" t="str">
            <v>agencydigi.com</v>
          </cell>
          <cell r="G150484" t="str">
            <v>181932</v>
          </cell>
        </row>
        <row r="150485">
          <cell r="F150485" t="str">
            <v>agencydivision.com</v>
          </cell>
          <cell r="G150485" t="str">
            <v>181933</v>
          </cell>
        </row>
        <row r="150486">
          <cell r="F150486" t="str">
            <v>agencydr.com</v>
          </cell>
          <cell r="G150486" t="str">
            <v>181934</v>
          </cell>
        </row>
        <row r="150487">
          <cell r="F150487" t="str">
            <v>agencyeagle.com</v>
          </cell>
          <cell r="G150487" t="str">
            <v>181935</v>
          </cell>
        </row>
        <row r="150488">
          <cell r="F150488" t="str">
            <v>agencyeast.co.uk</v>
          </cell>
          <cell r="G150488" t="str">
            <v>181936</v>
          </cell>
        </row>
        <row r="150489">
          <cell r="F150489" t="str">
            <v>agencyfour.com</v>
          </cell>
          <cell r="G150489" t="str">
            <v>181937</v>
          </cell>
        </row>
        <row r="150490">
          <cell r="F150490" t="str">
            <v>agencyimmobiliare.it</v>
          </cell>
          <cell r="G150490" t="str">
            <v>181938</v>
          </cell>
        </row>
        <row r="150491">
          <cell r="F150491" t="str">
            <v>agencyjet.com</v>
          </cell>
          <cell r="G150491" t="str">
            <v>181939</v>
          </cell>
        </row>
        <row r="150492">
          <cell r="F150492" t="str">
            <v>agencylogic.com</v>
          </cell>
          <cell r="G150492" t="str">
            <v>181940</v>
          </cell>
        </row>
        <row r="150493">
          <cell r="F150493" t="str">
            <v>agencym.com.au</v>
          </cell>
          <cell r="G150493" t="str">
            <v>181941</v>
          </cell>
        </row>
        <row r="150494">
          <cell r="F150494" t="str">
            <v>agencymanagement.com</v>
          </cell>
          <cell r="G150494" t="str">
            <v>181942</v>
          </cell>
        </row>
        <row r="150495">
          <cell r="F150495" t="str">
            <v>agencymatter.com</v>
          </cell>
          <cell r="G150495" t="str">
            <v>181943</v>
          </cell>
        </row>
        <row r="150496">
          <cell r="F150496" t="str">
            <v>agencymobile.co.uk</v>
          </cell>
          <cell r="G150496" t="str">
            <v>181944</v>
          </cell>
        </row>
        <row r="150497">
          <cell r="F150497" t="str">
            <v>agencyoasis.com</v>
          </cell>
          <cell r="G150497" t="str">
            <v>181945</v>
          </cell>
        </row>
        <row r="150498">
          <cell r="F150498" t="str">
            <v>agencyport.com</v>
          </cell>
          <cell r="G150498" t="str">
            <v>181946</v>
          </cell>
        </row>
        <row r="150499">
          <cell r="F150499" t="str">
            <v>agencyteam.de</v>
          </cell>
          <cell r="G150499" t="str">
            <v>181947</v>
          </cell>
        </row>
        <row r="150500">
          <cell r="F150500" t="str">
            <v>agencyweb.com</v>
          </cell>
          <cell r="G150500" t="str">
            <v>181948</v>
          </cell>
        </row>
        <row r="150501">
          <cell r="F150501" t="str">
            <v>agencyworks.com</v>
          </cell>
          <cell r="G150501" t="str">
            <v>181949</v>
          </cell>
        </row>
        <row r="150502">
          <cell r="F150502" t="str">
            <v>agencyzebra.co.za</v>
          </cell>
          <cell r="G150502" t="str">
            <v>181950</v>
          </cell>
        </row>
        <row r="150503">
          <cell r="F150503" t="str">
            <v>agencyzero.com</v>
          </cell>
          <cell r="G150503" t="str">
            <v>181951</v>
          </cell>
        </row>
        <row r="150504">
          <cell r="F150504" t="str">
            <v>agenda1.co.uk</v>
          </cell>
          <cell r="G150504" t="str">
            <v>181952</v>
          </cell>
        </row>
        <row r="150505">
          <cell r="F150505" t="str">
            <v>agendacloud.com</v>
          </cell>
          <cell r="G150505" t="str">
            <v>181953</v>
          </cell>
        </row>
        <row r="150506">
          <cell r="F150506" t="str">
            <v>agendafacilmg.com.br</v>
          </cell>
          <cell r="G150506" t="str">
            <v>181954</v>
          </cell>
        </row>
        <row r="150507">
          <cell r="F150507" t="str">
            <v>agendamahala.com</v>
          </cell>
          <cell r="G150507" t="str">
            <v>181955</v>
          </cell>
        </row>
        <row r="150508">
          <cell r="F150508" t="str">
            <v>agendamate.org</v>
          </cell>
          <cell r="G150508" t="str">
            <v>181956</v>
          </cell>
        </row>
        <row r="150509">
          <cell r="F150509" t="str">
            <v>agendapet.com.br</v>
          </cell>
          <cell r="G150509" t="str">
            <v>181957</v>
          </cell>
        </row>
        <row r="150510">
          <cell r="F150510" t="str">
            <v>agendapp.dk</v>
          </cell>
          <cell r="G150510" t="str">
            <v>181958</v>
          </cell>
        </row>
        <row r="150511">
          <cell r="F150511" t="str">
            <v>agendarse.net</v>
          </cell>
          <cell r="G150511" t="str">
            <v>181959</v>
          </cell>
        </row>
        <row r="150512">
          <cell r="F150512" t="str">
            <v>agendasetting.pt</v>
          </cell>
          <cell r="G150512" t="str">
            <v>181960</v>
          </cell>
        </row>
        <row r="150513">
          <cell r="F150513" t="str">
            <v>agendeiro.com</v>
          </cell>
          <cell r="G150513" t="str">
            <v>181961</v>
          </cell>
        </row>
        <row r="150514">
          <cell r="F150514" t="str">
            <v>agendium.com</v>
          </cell>
          <cell r="G150514" t="str">
            <v>181962</v>
          </cell>
        </row>
        <row r="150515">
          <cell r="F150515" t="str">
            <v>agens.no</v>
          </cell>
          <cell r="G150515" t="str">
            <v>181963</v>
          </cell>
        </row>
        <row r="150516">
          <cell r="F150516" t="str">
            <v>agent.media</v>
          </cell>
          <cell r="G150516" t="str">
            <v>181964</v>
          </cell>
        </row>
        <row r="150517">
          <cell r="F150517" t="str">
            <v>agent3.com</v>
          </cell>
          <cell r="G150517" t="str">
            <v>181965</v>
          </cell>
        </row>
        <row r="150518">
          <cell r="F150518" t="str">
            <v>agentanalytics.net</v>
          </cell>
          <cell r="G150518" t="str">
            <v>181966</v>
          </cell>
        </row>
        <row r="150519">
          <cell r="F150519" t="str">
            <v>agentanything.com</v>
          </cell>
          <cell r="G150519" t="str">
            <v>181967</v>
          </cell>
        </row>
        <row r="150520">
          <cell r="F150520" t="str">
            <v>agentaquarium.com</v>
          </cell>
          <cell r="G150520" t="str">
            <v>181968</v>
          </cell>
        </row>
        <row r="150521">
          <cell r="F150521" t="str">
            <v>agentboomerang.com</v>
          </cell>
          <cell r="G150521" t="str">
            <v>181969</v>
          </cell>
        </row>
        <row r="150522">
          <cell r="F150522" t="str">
            <v>agentbright.com</v>
          </cell>
          <cell r="G150522" t="str">
            <v>181970</v>
          </cell>
        </row>
        <row r="150523">
          <cell r="F150523" t="str">
            <v>agentcatalog.com</v>
          </cell>
          <cell r="G150523" t="str">
            <v>181971</v>
          </cell>
        </row>
        <row r="150524">
          <cell r="F150524" t="str">
            <v>agentcubed.com</v>
          </cell>
          <cell r="G150524" t="str">
            <v>181972</v>
          </cell>
        </row>
        <row r="150525">
          <cell r="F150525" t="str">
            <v>agenteimovel.com.br</v>
          </cell>
          <cell r="G150525" t="str">
            <v>181973</v>
          </cell>
        </row>
        <row r="150526">
          <cell r="F150526" t="str">
            <v>agentera.com</v>
          </cell>
          <cell r="G150526" t="str">
            <v>181974</v>
          </cell>
        </row>
        <row r="150527">
          <cell r="F150527" t="str">
            <v>agentfindr.com</v>
          </cell>
          <cell r="G150527" t="str">
            <v>181975</v>
          </cell>
        </row>
        <row r="150528">
          <cell r="F150528" t="str">
            <v>agentfolio.com</v>
          </cell>
          <cell r="G150528" t="str">
            <v>181976</v>
          </cell>
        </row>
        <row r="150529">
          <cell r="F150529" t="str">
            <v>agentianotalone.com</v>
          </cell>
          <cell r="G150529" t="str">
            <v>181977</v>
          </cell>
        </row>
        <row r="150530">
          <cell r="F150530" t="str">
            <v>agentiaspada.ro</v>
          </cell>
          <cell r="G150530" t="str">
            <v>181978</v>
          </cell>
        </row>
        <row r="150531">
          <cell r="F150531" t="str">
            <v>agentic.ca</v>
          </cell>
          <cell r="G150531" t="str">
            <v>181979</v>
          </cell>
        </row>
        <row r="150532">
          <cell r="F150532" t="str">
            <v>agentimage.com</v>
          </cell>
          <cell r="G150532" t="str">
            <v>181980</v>
          </cell>
        </row>
        <row r="150533">
          <cell r="F150533" t="str">
            <v>agentinbox.com</v>
          </cell>
          <cell r="G150533" t="str">
            <v>181981</v>
          </cell>
        </row>
        <row r="150534">
          <cell r="F150534" t="str">
            <v>agentinteractive.com</v>
          </cell>
          <cell r="G150534" t="str">
            <v>181982</v>
          </cell>
        </row>
        <row r="150535">
          <cell r="F150535" t="str">
            <v>agentka.cz</v>
          </cell>
          <cell r="G150535" t="str">
            <v>181983</v>
          </cell>
        </row>
        <row r="150536">
          <cell r="F150536" t="str">
            <v>agentleaf.com</v>
          </cell>
          <cell r="G150536" t="str">
            <v>181984</v>
          </cell>
        </row>
        <row r="150537">
          <cell r="F150537" t="str">
            <v>agentlinkmarketing.com</v>
          </cell>
          <cell r="G150537" t="str">
            <v>181985</v>
          </cell>
        </row>
        <row r="150538">
          <cell r="F150538" t="str">
            <v>agentlogic.com</v>
          </cell>
          <cell r="G150538" t="str">
            <v>181986</v>
          </cell>
        </row>
        <row r="150539">
          <cell r="F150539" t="str">
            <v>agentmachine.com</v>
          </cell>
          <cell r="G150539" t="str">
            <v>181987</v>
          </cell>
        </row>
        <row r="150540">
          <cell r="F150540" t="str">
            <v>agentmarketing.com</v>
          </cell>
          <cell r="G150540" t="str">
            <v>181988</v>
          </cell>
        </row>
        <row r="150541">
          <cell r="F150541" t="str">
            <v>agentmatch.com</v>
          </cell>
          <cell r="G150541" t="str">
            <v>181989</v>
          </cell>
        </row>
        <row r="150542">
          <cell r="F150542" t="str">
            <v>agentmediagroup.com</v>
          </cell>
          <cell r="G150542" t="str">
            <v>181990</v>
          </cell>
        </row>
        <row r="150543">
          <cell r="F150543" t="str">
            <v>agentmethods.com</v>
          </cell>
          <cell r="G150543" t="str">
            <v>181991</v>
          </cell>
        </row>
        <row r="150544">
          <cell r="F150544" t="str">
            <v>agentofchangenetwork.com</v>
          </cell>
          <cell r="G150544" t="str">
            <v>181992</v>
          </cell>
        </row>
        <row r="150545">
          <cell r="F150545" t="str">
            <v>agenton.ru</v>
          </cell>
          <cell r="G150545" t="str">
            <v>181993</v>
          </cell>
        </row>
        <row r="150546">
          <cell r="F150546" t="str">
            <v>agentos.net</v>
          </cell>
          <cell r="G150546" t="str">
            <v>181994</v>
          </cell>
        </row>
        <row r="150547">
          <cell r="F150547" t="str">
            <v>agentpoint.com.au</v>
          </cell>
          <cell r="G150547" t="str">
            <v>181995</v>
          </cell>
        </row>
        <row r="150548">
          <cell r="F150548" t="str">
            <v>agentpublishing.com</v>
          </cell>
          <cell r="G150548" t="str">
            <v>181996</v>
          </cell>
        </row>
        <row r="150549">
          <cell r="F150549" t="str">
            <v>agentsbids.com</v>
          </cell>
          <cell r="G150549" t="str">
            <v>181997</v>
          </cell>
        </row>
        <row r="150550">
          <cell r="F150550" t="str">
            <v>agentsheets.com</v>
          </cell>
          <cell r="G150550" t="str">
            <v>181998</v>
          </cell>
        </row>
        <row r="150551">
          <cell r="F150551" t="str">
            <v>agentshield.com</v>
          </cell>
          <cell r="G150551" t="str">
            <v>181999</v>
          </cell>
        </row>
        <row r="150552">
          <cell r="F150552" t="str">
            <v>agentur-schade.de</v>
          </cell>
          <cell r="G150552" t="str">
            <v>182000</v>
          </cell>
        </row>
        <row r="150553">
          <cell r="F150553" t="str">
            <v>agentura.ru</v>
          </cell>
          <cell r="G150553" t="str">
            <v>182001</v>
          </cell>
        </row>
        <row r="150554">
          <cell r="F150554" t="str">
            <v>ageofempires.com</v>
          </cell>
          <cell r="G150554" t="str">
            <v>182002</v>
          </cell>
        </row>
        <row r="150555">
          <cell r="F150555" t="str">
            <v>ageology.com</v>
          </cell>
          <cell r="G150555" t="str">
            <v>182003</v>
          </cell>
        </row>
        <row r="150556">
          <cell r="F150556" t="str">
            <v>ageras.com</v>
          </cell>
          <cell r="G150556" t="str">
            <v>182004</v>
          </cell>
        </row>
        <row r="150557">
          <cell r="F150557" t="str">
            <v>agesdubai.com</v>
          </cell>
          <cell r="G150557" t="str">
            <v>182005</v>
          </cell>
        </row>
        <row r="150558">
          <cell r="F150558" t="str">
            <v>agestat.com</v>
          </cell>
          <cell r="G150558" t="str">
            <v>182006</v>
          </cell>
        </row>
        <row r="150559">
          <cell r="F150559" t="str">
            <v>ageuk.org.uk</v>
          </cell>
          <cell r="G150559" t="str">
            <v>182007</v>
          </cell>
        </row>
        <row r="150560">
          <cell r="F150560" t="str">
            <v>ageye.de</v>
          </cell>
          <cell r="G150560" t="str">
            <v>182008</v>
          </cell>
        </row>
        <row r="150561">
          <cell r="F150561" t="str">
            <v>agf.nl</v>
          </cell>
          <cell r="G150561" t="str">
            <v>182009</v>
          </cell>
        </row>
        <row r="150562">
          <cell r="F150562" t="str">
            <v>agfundernews.com</v>
          </cell>
          <cell r="G150562" t="str">
            <v>182010</v>
          </cell>
        </row>
        <row r="150563">
          <cell r="F150563" t="str">
            <v>aggdata.com</v>
          </cell>
          <cell r="G150563" t="str">
            <v>182011</v>
          </cell>
        </row>
        <row r="150564">
          <cell r="F150564" t="str">
            <v>aggienetwork.com</v>
          </cell>
          <cell r="G150564" t="str">
            <v>182012</v>
          </cell>
        </row>
        <row r="150565">
          <cell r="F150565" t="str">
            <v>aggify.com</v>
          </cell>
          <cell r="G150565" t="str">
            <v>182013</v>
          </cell>
        </row>
        <row r="150566">
          <cell r="F150566" t="str">
            <v>aggl.in</v>
          </cell>
          <cell r="G150566" t="str">
            <v>182014</v>
          </cell>
        </row>
        <row r="150567">
          <cell r="F150567" t="str">
            <v>aggmgt.com</v>
          </cell>
          <cell r="G150567" t="str">
            <v>182015</v>
          </cell>
        </row>
        <row r="150568">
          <cell r="F150568" t="str">
            <v>aggregame.com</v>
          </cell>
          <cell r="G150568" t="str">
            <v>182016</v>
          </cell>
        </row>
        <row r="150569">
          <cell r="F150569" t="str">
            <v>aggregate-us.com</v>
          </cell>
          <cell r="G150569" t="str">
            <v>182017</v>
          </cell>
        </row>
        <row r="150570">
          <cell r="F150570" t="str">
            <v>aggregate.tibbo.com</v>
          </cell>
          <cell r="G150570" t="str">
            <v>182018</v>
          </cell>
        </row>
        <row r="150571">
          <cell r="F150571" t="str">
            <v>aggregatesusa.com</v>
          </cell>
          <cell r="G150571" t="str">
            <v>182019</v>
          </cell>
        </row>
        <row r="150572">
          <cell r="F150572" t="str">
            <v>aggregift.com</v>
          </cell>
          <cell r="G150572" t="str">
            <v>182020</v>
          </cell>
        </row>
        <row r="150573">
          <cell r="F150573" t="str">
            <v>aggrity.com</v>
          </cell>
          <cell r="G150573" t="str">
            <v>182021</v>
          </cell>
        </row>
        <row r="150574">
          <cell r="F150574" t="str">
            <v>aggrosoft.de</v>
          </cell>
          <cell r="G150574" t="str">
            <v>182022</v>
          </cell>
        </row>
        <row r="150575">
          <cell r="F150575" t="str">
            <v>aggrostudios.com</v>
          </cell>
          <cell r="G150575" t="str">
            <v>182023</v>
          </cell>
        </row>
        <row r="150576">
          <cell r="F150576" t="str">
            <v>aggrowth.com</v>
          </cell>
          <cell r="G150576" t="str">
            <v>182024</v>
          </cell>
        </row>
        <row r="150577">
          <cell r="F150577" t="str">
            <v>aghatech.com</v>
          </cell>
          <cell r="G150577" t="str">
            <v>182025</v>
          </cell>
        </row>
        <row r="150578">
          <cell r="F150578" t="str">
            <v>aghatha.com</v>
          </cell>
          <cell r="G150578" t="str">
            <v>182026</v>
          </cell>
        </row>
        <row r="150579">
          <cell r="F150579" t="str">
            <v>aghreni.com</v>
          </cell>
          <cell r="G150579" t="str">
            <v>182027</v>
          </cell>
        </row>
        <row r="150580">
          <cell r="F150580" t="str">
            <v>agiatlanta.com</v>
          </cell>
          <cell r="G150580" t="str">
            <v>182028</v>
          </cell>
        </row>
        <row r="150581">
          <cell r="F150581" t="str">
            <v>agicent.com</v>
          </cell>
          <cell r="G150581" t="str">
            <v>182029</v>
          </cell>
        </row>
        <row r="150582">
          <cell r="F150582" t="str">
            <v>agicia.com</v>
          </cell>
          <cell r="G150582" t="str">
            <v>182030</v>
          </cell>
        </row>
        <row r="150583">
          <cell r="F150583" t="str">
            <v>agiftpersonalized.com</v>
          </cell>
          <cell r="G150583" t="str">
            <v>182031</v>
          </cell>
        </row>
        <row r="150584">
          <cell r="F150584" t="str">
            <v>agilant.in</v>
          </cell>
          <cell r="G150584" t="str">
            <v>182032</v>
          </cell>
        </row>
        <row r="150585">
          <cell r="F150585" t="str">
            <v>agildata.com</v>
          </cell>
          <cell r="G150585" t="str">
            <v>182033</v>
          </cell>
        </row>
        <row r="150586">
          <cell r="F150586" t="str">
            <v>agile-algorithms.com</v>
          </cell>
          <cell r="G150586" t="str">
            <v>182034</v>
          </cell>
        </row>
        <row r="150587">
          <cell r="F150587" t="str">
            <v>agile-ed.com</v>
          </cell>
          <cell r="G150587" t="str">
            <v>182035</v>
          </cell>
        </row>
        <row r="150588">
          <cell r="F150588" t="str">
            <v>agile-estimator.com</v>
          </cell>
          <cell r="G150588" t="str">
            <v>182036</v>
          </cell>
        </row>
        <row r="150589">
          <cell r="F150589" t="str">
            <v>agile-informatics.com</v>
          </cell>
          <cell r="G150589" t="str">
            <v>182037</v>
          </cell>
        </row>
        <row r="150590">
          <cell r="F150590" t="str">
            <v>agile-iron.com</v>
          </cell>
          <cell r="G150590" t="str">
            <v>182038</v>
          </cell>
        </row>
        <row r="150591">
          <cell r="F150591" t="str">
            <v>agile-labs.com</v>
          </cell>
          <cell r="G150591" t="str">
            <v>182039</v>
          </cell>
        </row>
        <row r="150592">
          <cell r="F150592" t="str">
            <v>agile-manufacturing.com</v>
          </cell>
          <cell r="G150592" t="str">
            <v>182040</v>
          </cell>
        </row>
        <row r="150593">
          <cell r="F150593" t="str">
            <v>agile-network.com</v>
          </cell>
          <cell r="G150593" t="str">
            <v>182041</v>
          </cell>
        </row>
        <row r="150594">
          <cell r="F150594" t="str">
            <v>agile.com</v>
          </cell>
          <cell r="G150594" t="str">
            <v>182042</v>
          </cell>
        </row>
        <row r="150595">
          <cell r="F150595" t="str">
            <v>agile3solutions.com</v>
          </cell>
          <cell r="G150595" t="str">
            <v>182043</v>
          </cell>
        </row>
        <row r="150596">
          <cell r="F150596" t="str">
            <v>agile42.com</v>
          </cell>
          <cell r="G150596" t="str">
            <v>182044</v>
          </cell>
        </row>
        <row r="150597">
          <cell r="F150597" t="str">
            <v>agile55.com</v>
          </cell>
          <cell r="G150597" t="str">
            <v>182045</v>
          </cell>
        </row>
        <row r="150598">
          <cell r="F150598" t="str">
            <v>agileadvantage.com</v>
          </cell>
          <cell r="G150598" t="str">
            <v>182046</v>
          </cell>
        </row>
        <row r="150599">
          <cell r="F150599" t="str">
            <v>agilealliance.org</v>
          </cell>
          <cell r="G150599" t="str">
            <v>182047</v>
          </cell>
        </row>
        <row r="150600">
          <cell r="F150600" t="str">
            <v>agileasy.com.br</v>
          </cell>
          <cell r="G150600" t="str">
            <v>182048</v>
          </cell>
        </row>
        <row r="150601">
          <cell r="F150601" t="str">
            <v>agilebio.com</v>
          </cell>
          <cell r="G150601" t="str">
            <v>182049</v>
          </cell>
        </row>
        <row r="150602">
          <cell r="F150602" t="str">
            <v>agilebits.com</v>
          </cell>
          <cell r="G150602" t="str">
            <v>182050</v>
          </cell>
        </row>
        <row r="150603">
          <cell r="F150603" t="str">
            <v>agileblaze.com</v>
          </cell>
          <cell r="G150603" t="str">
            <v>182051</v>
          </cell>
        </row>
        <row r="150604">
          <cell r="F150604" t="str">
            <v>agilebuddy.com</v>
          </cell>
          <cell r="G150604" t="str">
            <v>182052</v>
          </cell>
        </row>
        <row r="150605">
          <cell r="F150605" t="str">
            <v>agileclouders.com</v>
          </cell>
          <cell r="G150605" t="str">
            <v>182053</v>
          </cell>
        </row>
        <row r="150606">
          <cell r="F150606" t="str">
            <v>agilecoachinginstitute.com</v>
          </cell>
          <cell r="G150606" t="str">
            <v>182054</v>
          </cell>
        </row>
        <row r="150607">
          <cell r="F150607" t="str">
            <v>agilecontents.com</v>
          </cell>
          <cell r="G150607" t="str">
            <v>182055</v>
          </cell>
        </row>
        <row r="150608">
          <cell r="F150608" t="str">
            <v>agilecorporation.com.au</v>
          </cell>
          <cell r="G150608" t="str">
            <v>182056</v>
          </cell>
        </row>
        <row r="150609">
          <cell r="F150609" t="str">
            <v>agilecraft.wordpress.com</v>
          </cell>
          <cell r="G150609" t="str">
            <v>182057</v>
          </cell>
        </row>
        <row r="150610">
          <cell r="F150610" t="str">
            <v>agilecrm.com</v>
          </cell>
          <cell r="G150610" t="str">
            <v>182058</v>
          </cell>
        </row>
        <row r="150611">
          <cell r="F150611" t="str">
            <v>agiledeveloper.com</v>
          </cell>
          <cell r="G150611" t="str">
            <v>182059</v>
          </cell>
        </row>
        <row r="150612">
          <cell r="F150612" t="str">
            <v>agiledevers.com</v>
          </cell>
          <cell r="G150612" t="str">
            <v>182060</v>
          </cell>
        </row>
        <row r="150613">
          <cell r="F150613" t="str">
            <v>agiledisplaysolutions.com</v>
          </cell>
          <cell r="G150613" t="str">
            <v>182061</v>
          </cell>
        </row>
        <row r="150614">
          <cell r="F150614" t="str">
            <v>agiledrop.com</v>
          </cell>
          <cell r="G150614" t="str">
            <v>182062</v>
          </cell>
        </row>
        <row r="150615">
          <cell r="F150615" t="str">
            <v>agileds.net</v>
          </cell>
          <cell r="G150615" t="str">
            <v>182063</v>
          </cell>
        </row>
        <row r="150616">
          <cell r="F150616" t="str">
            <v>agileendosurgery.com</v>
          </cell>
          <cell r="G150616" t="str">
            <v>182064</v>
          </cell>
        </row>
        <row r="150617">
          <cell r="F150617" t="str">
            <v>agileengine.com</v>
          </cell>
          <cell r="G150617" t="str">
            <v>182065</v>
          </cell>
        </row>
        <row r="150618">
          <cell r="F150618" t="str">
            <v>agilefant.com</v>
          </cell>
          <cell r="G150618" t="str">
            <v>182066</v>
          </cell>
        </row>
        <row r="150619">
          <cell r="F150619" t="str">
            <v>agilefarm.com</v>
          </cell>
          <cell r="G150619" t="str">
            <v>182067</v>
          </cell>
        </row>
        <row r="150620">
          <cell r="F150620" t="str">
            <v>agilefi.com</v>
          </cell>
          <cell r="G150620" t="str">
            <v>182068</v>
          </cell>
        </row>
        <row r="150621">
          <cell r="F150621" t="str">
            <v>agileframeworks.com</v>
          </cell>
          <cell r="G150621" t="str">
            <v>182069</v>
          </cell>
        </row>
        <row r="150622">
          <cell r="F150622" t="str">
            <v>agilefusion.com</v>
          </cell>
          <cell r="G150622" t="str">
            <v>182070</v>
          </cell>
        </row>
        <row r="150623">
          <cell r="F150623" t="str">
            <v>agilehead.com</v>
          </cell>
          <cell r="G150623" t="str">
            <v>182071</v>
          </cell>
        </row>
        <row r="150624">
          <cell r="F150624" t="str">
            <v>agileimpact.com</v>
          </cell>
          <cell r="G150624" t="str">
            <v>182072</v>
          </cell>
        </row>
        <row r="150625">
          <cell r="F150625" t="str">
            <v>agileinfoways.com</v>
          </cell>
          <cell r="G150625" t="str">
            <v>182073</v>
          </cell>
        </row>
        <row r="150626">
          <cell r="F150626" t="str">
            <v>agileit.com</v>
          </cell>
          <cell r="G150626" t="str">
            <v>182074</v>
          </cell>
        </row>
        <row r="150627">
          <cell r="F150627" t="str">
            <v>agilemagco.com</v>
          </cell>
          <cell r="G150627" t="str">
            <v>182075</v>
          </cell>
        </row>
        <row r="150628">
          <cell r="F150628" t="str">
            <v>agilemediaconsulting.com</v>
          </cell>
          <cell r="G150628" t="str">
            <v>182076</v>
          </cell>
        </row>
        <row r="150629">
          <cell r="F150629" t="str">
            <v>agilemind.com</v>
          </cell>
          <cell r="G150629" t="str">
            <v>182077</v>
          </cell>
        </row>
        <row r="150630">
          <cell r="F150630" t="str">
            <v>agilemontreal.ca</v>
          </cell>
          <cell r="G150630" t="str">
            <v>182078</v>
          </cell>
        </row>
        <row r="150631">
          <cell r="F150631" t="str">
            <v>agilenetworks.ie</v>
          </cell>
          <cell r="G150631" t="str">
            <v>182079</v>
          </cell>
        </row>
        <row r="150632">
          <cell r="F150632" t="str">
            <v>agileoffices.ca</v>
          </cell>
          <cell r="G150632" t="str">
            <v>182080</v>
          </cell>
        </row>
        <row r="150633">
          <cell r="F150633" t="str">
            <v>agileofficesystems.co.uk</v>
          </cell>
          <cell r="G150633" t="str">
            <v>182081</v>
          </cell>
        </row>
        <row r="150634">
          <cell r="F150634" t="str">
            <v>agileor.com</v>
          </cell>
          <cell r="G150634" t="str">
            <v>182082</v>
          </cell>
        </row>
        <row r="150635">
          <cell r="F150635" t="str">
            <v>agilepartner.net</v>
          </cell>
          <cell r="G150635" t="str">
            <v>182083</v>
          </cell>
        </row>
        <row r="150636">
          <cell r="F150636" t="str">
            <v>agilepartners.com</v>
          </cell>
          <cell r="G150636" t="str">
            <v>182084</v>
          </cell>
        </row>
        <row r="150637">
          <cell r="F150637" t="str">
            <v>agilepartnersinc.com</v>
          </cell>
          <cell r="G150637" t="str">
            <v>182085</v>
          </cell>
        </row>
        <row r="150638">
          <cell r="F150638" t="str">
            <v>agilepayments.com</v>
          </cell>
          <cell r="G150638" t="str">
            <v>182086</v>
          </cell>
        </row>
        <row r="150639">
          <cell r="F150639" t="str">
            <v>agilepoint.com</v>
          </cell>
          <cell r="G150639" t="str">
            <v>182087</v>
          </cell>
        </row>
        <row r="150640">
          <cell r="F150640" t="str">
            <v>agileroute.com</v>
          </cell>
          <cell r="G150640" t="str">
            <v>182088</v>
          </cell>
        </row>
        <row r="150641">
          <cell r="F150641" t="str">
            <v>agilesde.com</v>
          </cell>
          <cell r="G150641" t="str">
            <v>182089</v>
          </cell>
        </row>
        <row r="150642">
          <cell r="F150642" t="str">
            <v>agilesearchmarketing.com</v>
          </cell>
          <cell r="G150642" t="str">
            <v>182090</v>
          </cell>
        </row>
        <row r="150643">
          <cell r="F150643" t="str">
            <v>agilesense.com</v>
          </cell>
          <cell r="G150643" t="str">
            <v>182091</v>
          </cell>
        </row>
        <row r="150644">
          <cell r="F150644" t="str">
            <v>agileseo.co.il</v>
          </cell>
          <cell r="G150644" t="str">
            <v>182092</v>
          </cell>
        </row>
        <row r="150645">
          <cell r="F150645" t="str">
            <v>agilesoup.com</v>
          </cell>
          <cell r="G150645" t="str">
            <v>182093</v>
          </cell>
        </row>
        <row r="150646">
          <cell r="F150646" t="str">
            <v>agilesparks.com</v>
          </cell>
          <cell r="G150646" t="str">
            <v>182094</v>
          </cell>
        </row>
        <row r="150647">
          <cell r="F150647" t="str">
            <v>agilesys.com</v>
          </cell>
          <cell r="G150647" t="str">
            <v>182095</v>
          </cell>
        </row>
        <row r="150648">
          <cell r="F150648" t="str">
            <v>agiletechbusiness.com</v>
          </cell>
          <cell r="G150648" t="str">
            <v>182096</v>
          </cell>
        </row>
        <row r="150649">
          <cell r="F150649" t="str">
            <v>agiletechnosys.com</v>
          </cell>
          <cell r="G150649" t="str">
            <v>182097</v>
          </cell>
        </row>
        <row r="150650">
          <cell r="F150650" t="str">
            <v>agiletelecom.com</v>
          </cell>
          <cell r="G150650" t="str">
            <v>182098</v>
          </cell>
        </row>
        <row r="150651">
          <cell r="F150651" t="str">
            <v>agilethought.com</v>
          </cell>
          <cell r="G150651" t="str">
            <v>182099</v>
          </cell>
        </row>
        <row r="150652">
          <cell r="F150652" t="str">
            <v>agiletoolkit.org</v>
          </cell>
          <cell r="G150652" t="str">
            <v>182100</v>
          </cell>
        </row>
        <row r="150653">
          <cell r="F150653" t="str">
            <v>agiletrailblazers.com</v>
          </cell>
          <cell r="G150653" t="str">
            <v>182101</v>
          </cell>
        </row>
        <row r="150654">
          <cell r="F150654" t="str">
            <v>agiletransformation.com</v>
          </cell>
          <cell r="G150654" t="str">
            <v>182102</v>
          </cell>
        </row>
        <row r="150655">
          <cell r="F150655" t="str">
            <v>agileventures.org</v>
          </cell>
          <cell r="G150655" t="str">
            <v>182103</v>
          </cell>
        </row>
        <row r="150656">
          <cell r="F150656" t="str">
            <v>agilewaves.com</v>
          </cell>
          <cell r="G150656" t="str">
            <v>182104</v>
          </cell>
        </row>
        <row r="150657">
          <cell r="F150657" t="str">
            <v>agilewings.com</v>
          </cell>
          <cell r="G150657" t="str">
            <v>182105</v>
          </cell>
        </row>
        <row r="150658">
          <cell r="F150658" t="str">
            <v>agilewrap.com</v>
          </cell>
          <cell r="G150658" t="str">
            <v>182106</v>
          </cell>
        </row>
        <row r="150659">
          <cell r="F150659" t="str">
            <v>agilex.com</v>
          </cell>
          <cell r="G150659" t="str">
            <v>182107</v>
          </cell>
        </row>
        <row r="150660">
          <cell r="F150660" t="str">
            <v>agilexfragrances.com</v>
          </cell>
          <cell r="G150660" t="str">
            <v>182108</v>
          </cell>
        </row>
        <row r="150661">
          <cell r="F150661" t="str">
            <v>agilie.com</v>
          </cell>
          <cell r="G150661" t="str">
            <v>182109</v>
          </cell>
        </row>
        <row r="150662">
          <cell r="F150662" t="str">
            <v>agilingua.com</v>
          </cell>
          <cell r="G150662" t="str">
            <v>182110</v>
          </cell>
        </row>
        <row r="150663">
          <cell r="F150663" t="str">
            <v>agilintinc.com</v>
          </cell>
          <cell r="G150663" t="str">
            <v>182111</v>
          </cell>
        </row>
        <row r="150664">
          <cell r="F150664" t="str">
            <v>agilio.eu</v>
          </cell>
          <cell r="G150664" t="str">
            <v>182112</v>
          </cell>
        </row>
        <row r="150665">
          <cell r="F150665" t="str">
            <v>agilion.com</v>
          </cell>
          <cell r="G150665" t="str">
            <v>182113</v>
          </cell>
        </row>
        <row r="150666">
          <cell r="F150666" t="str">
            <v>agilion.pl</v>
          </cell>
          <cell r="G150666" t="str">
            <v>182114</v>
          </cell>
        </row>
        <row r="150667">
          <cell r="F150667" t="str">
            <v>agiliq.com</v>
          </cell>
          <cell r="G150667" t="str">
            <v>182115</v>
          </cell>
        </row>
        <row r="150668">
          <cell r="F150668" t="str">
            <v>agilis-sw.com</v>
          </cell>
          <cell r="G150668" t="str">
            <v>182116</v>
          </cell>
        </row>
        <row r="150669">
          <cell r="F150669" t="str">
            <v>agilisgrowth.com</v>
          </cell>
          <cell r="G150669" t="str">
            <v>182117</v>
          </cell>
        </row>
        <row r="150670">
          <cell r="F150670" t="str">
            <v>agilishq.com</v>
          </cell>
          <cell r="G150670" t="str">
            <v>182118</v>
          </cell>
        </row>
        <row r="150671">
          <cell r="F150671" t="str">
            <v>agilisinternational.com</v>
          </cell>
          <cell r="G150671" t="str">
            <v>182119</v>
          </cell>
        </row>
        <row r="150672">
          <cell r="F150672" t="str">
            <v>agilisys.co.uk</v>
          </cell>
          <cell r="G150672" t="str">
            <v>182120</v>
          </cell>
        </row>
        <row r="150673">
          <cell r="F150673" t="str">
            <v>agilitec.com</v>
          </cell>
          <cell r="G150673" t="str">
            <v>182121</v>
          </cell>
        </row>
        <row r="150674">
          <cell r="F150674" t="str">
            <v>agilites.com</v>
          </cell>
          <cell r="G150674" t="str">
            <v>182122</v>
          </cell>
        </row>
        <row r="150675">
          <cell r="F150675" t="str">
            <v>agilitics.sg</v>
          </cell>
          <cell r="G150675" t="str">
            <v>182123</v>
          </cell>
        </row>
        <row r="150676">
          <cell r="F150676" t="str">
            <v>agility-clinical.com</v>
          </cell>
          <cell r="G150676" t="str">
            <v>182124</v>
          </cell>
        </row>
        <row r="150677">
          <cell r="F150677" t="str">
            <v>agilityapplications.com</v>
          </cell>
          <cell r="G150677" t="str">
            <v>182125</v>
          </cell>
        </row>
        <row r="150678">
          <cell r="F150678" t="str">
            <v>agilitycms.com</v>
          </cell>
          <cell r="G150678" t="str">
            <v>182126</v>
          </cell>
        </row>
        <row r="150679">
          <cell r="F150679" t="str">
            <v>agilityfeat.com</v>
          </cell>
          <cell r="G150679" t="str">
            <v>182127</v>
          </cell>
        </row>
        <row r="150680">
          <cell r="F150680" t="str">
            <v>agilityfour.com</v>
          </cell>
          <cell r="G150680" t="str">
            <v>182128</v>
          </cell>
        </row>
        <row r="150681">
          <cell r="F150681" t="str">
            <v>agilityfuelsolutions.com</v>
          </cell>
          <cell r="G150681" t="str">
            <v>182129</v>
          </cell>
        </row>
        <row r="150682">
          <cell r="F150682" t="str">
            <v>agilityio.com</v>
          </cell>
          <cell r="G150682" t="str">
            <v>182130</v>
          </cell>
        </row>
        <row r="150683">
          <cell r="F150683" t="str">
            <v>agilityproserve.com</v>
          </cell>
          <cell r="G150683" t="str">
            <v>182131</v>
          </cell>
        </row>
        <row r="150684">
          <cell r="F150684" t="str">
            <v>agilix.com</v>
          </cell>
          <cell r="G150684" t="str">
            <v>182132</v>
          </cell>
        </row>
        <row r="150685">
          <cell r="F150685" t="str">
            <v>agilizze.com</v>
          </cell>
          <cell r="G150685" t="str">
            <v>182133</v>
          </cell>
        </row>
        <row r="150686">
          <cell r="F150686" t="str">
            <v>agilos.com</v>
          </cell>
          <cell r="G150686" t="str">
            <v>182134</v>
          </cell>
        </row>
        <row r="150687">
          <cell r="F150687" t="str">
            <v>agilsocial.com</v>
          </cell>
          <cell r="G150687" t="str">
            <v>182135</v>
          </cell>
        </row>
        <row r="150688">
          <cell r="F150688" t="str">
            <v>agiltron.com</v>
          </cell>
          <cell r="G150688" t="str">
            <v>182136</v>
          </cell>
        </row>
        <row r="150689">
          <cell r="F150689" t="str">
            <v>agiluxlabs.com</v>
          </cell>
          <cell r="G150689" t="str">
            <v>182137</v>
          </cell>
        </row>
        <row r="150690">
          <cell r="F150690" t="str">
            <v>agilyst.us</v>
          </cell>
          <cell r="G150690" t="str">
            <v>182138</v>
          </cell>
        </row>
        <row r="150691">
          <cell r="F150691" t="str">
            <v>agimpe.com.br</v>
          </cell>
          <cell r="G150691" t="str">
            <v>182139</v>
          </cell>
        </row>
        <row r="150692">
          <cell r="F150692" t="str">
            <v>aging2.com</v>
          </cell>
          <cell r="G150692" t="str">
            <v>182140</v>
          </cell>
        </row>
        <row r="150693">
          <cell r="F150693" t="str">
            <v>agingcare.com</v>
          </cell>
          <cell r="G150693" t="str">
            <v>182141</v>
          </cell>
        </row>
        <row r="150694">
          <cell r="F150694" t="str">
            <v>aginto.com</v>
          </cell>
          <cell r="G150694" t="str">
            <v>182142</v>
          </cell>
        </row>
        <row r="150695">
          <cell r="F150695" t="str">
            <v>agio.com</v>
          </cell>
          <cell r="G150695" t="str">
            <v>182143</v>
          </cell>
        </row>
        <row r="150696">
          <cell r="F150696" t="str">
            <v>agire.it</v>
          </cell>
          <cell r="G150696" t="str">
            <v>182144</v>
          </cell>
        </row>
        <row r="150697">
          <cell r="F150697" t="str">
            <v>agis-ic.net</v>
          </cell>
          <cell r="G150697" t="str">
            <v>182145</v>
          </cell>
        </row>
        <row r="150698">
          <cell r="F150698" t="str">
            <v>agismedya.com</v>
          </cell>
          <cell r="G150698" t="str">
            <v>182146</v>
          </cell>
        </row>
        <row r="150699">
          <cell r="F150699" t="str">
            <v>agisnetwork.com</v>
          </cell>
          <cell r="G150699" t="str">
            <v>182147</v>
          </cell>
        </row>
        <row r="150700">
          <cell r="F150700" t="str">
            <v>agito.pl</v>
          </cell>
          <cell r="G150700" t="str">
            <v>182148</v>
          </cell>
        </row>
        <row r="150701">
          <cell r="F150701" t="str">
            <v>agitosul.com.br</v>
          </cell>
          <cell r="G150701" t="str">
            <v>182149</v>
          </cell>
        </row>
        <row r="150702">
          <cell r="F150702" t="str">
            <v>agitraining.com</v>
          </cell>
          <cell r="G150702" t="str">
            <v>182150</v>
          </cell>
        </row>
        <row r="150703">
          <cell r="F150703" t="str">
            <v>agjeans.com</v>
          </cell>
          <cell r="G150703" t="str">
            <v>182151</v>
          </cell>
        </row>
        <row r="150704">
          <cell r="F150704" t="str">
            <v>agknowledgetech.com</v>
          </cell>
          <cell r="G150704" t="str">
            <v>182152</v>
          </cell>
        </row>
        <row r="150705">
          <cell r="F150705" t="str">
            <v>agl.se</v>
          </cell>
          <cell r="G150705" t="str">
            <v>182153</v>
          </cell>
        </row>
        <row r="150706">
          <cell r="F150706" t="str">
            <v>aglasem.com</v>
          </cell>
          <cell r="G150706" t="str">
            <v>182154</v>
          </cell>
        </row>
        <row r="150707">
          <cell r="F150707" t="str">
            <v>aglc.ca</v>
          </cell>
          <cell r="G150707" t="str">
            <v>182155</v>
          </cell>
        </row>
        <row r="150708">
          <cell r="F150708" t="str">
            <v>aglepie.com</v>
          </cell>
          <cell r="G150708" t="str">
            <v>182156</v>
          </cell>
        </row>
        <row r="150709">
          <cell r="F150709" t="str">
            <v>aglobalfriendship.org</v>
          </cell>
          <cell r="G150709" t="str">
            <v>182157</v>
          </cell>
        </row>
        <row r="150710">
          <cell r="F150710" t="str">
            <v>aglobalway.com</v>
          </cell>
          <cell r="G150710" t="str">
            <v>182158</v>
          </cell>
        </row>
        <row r="150711">
          <cell r="F150711" t="str">
            <v>agloves.com</v>
          </cell>
          <cell r="G150711" t="str">
            <v>182159</v>
          </cell>
        </row>
        <row r="150712">
          <cell r="F150712" t="str">
            <v>aglowiditsolutions.com</v>
          </cell>
          <cell r="G150712" t="str">
            <v>182160</v>
          </cell>
        </row>
        <row r="150713">
          <cell r="F150713" t="str">
            <v>aglowpilgrimaes.com</v>
          </cell>
          <cell r="G150713" t="str">
            <v>182161</v>
          </cell>
        </row>
        <row r="150714">
          <cell r="F150714" t="str">
            <v>agltechnology.com</v>
          </cell>
          <cell r="G150714" t="str">
            <v>182162</v>
          </cell>
        </row>
        <row r="150715">
          <cell r="F150715" t="str">
            <v>agm-engine.com</v>
          </cell>
          <cell r="G150715" t="str">
            <v>182163</v>
          </cell>
        </row>
        <row r="150716">
          <cell r="F150716" t="str">
            <v>agm.co.il</v>
          </cell>
          <cell r="G150716" t="str">
            <v>182164</v>
          </cell>
        </row>
        <row r="150717">
          <cell r="F150717" t="str">
            <v>agmachine.com</v>
          </cell>
          <cell r="G150717" t="str">
            <v>182165</v>
          </cell>
        </row>
        <row r="150718">
          <cell r="F150718" t="str">
            <v>agmedirect.es</v>
          </cell>
          <cell r="G150718" t="str">
            <v>182166</v>
          </cell>
        </row>
        <row r="150719">
          <cell r="F150719" t="str">
            <v>agmednet.com</v>
          </cell>
          <cell r="G150719" t="str">
            <v>182167</v>
          </cell>
        </row>
        <row r="150720">
          <cell r="F150720" t="str">
            <v>agmhobby.com</v>
          </cell>
          <cell r="G150720" t="str">
            <v>182168</v>
          </cell>
        </row>
        <row r="150721">
          <cell r="F150721" t="str">
            <v>agmis.eu</v>
          </cell>
          <cell r="G150721" t="str">
            <v>182169</v>
          </cell>
        </row>
        <row r="150722">
          <cell r="F150722" t="str">
            <v>agmit.com</v>
          </cell>
          <cell r="G150722" t="str">
            <v>182170</v>
          </cell>
        </row>
        <row r="150723">
          <cell r="F150723" t="str">
            <v>agmwebhosting.com</v>
          </cell>
          <cell r="G150723" t="str">
            <v>182171</v>
          </cell>
        </row>
        <row r="150724">
          <cell r="F150724" t="str">
            <v>agni.com.tw</v>
          </cell>
          <cell r="G150724" t="str">
            <v>182172</v>
          </cell>
        </row>
        <row r="150725">
          <cell r="F150725" t="str">
            <v>agnienergy.com</v>
          </cell>
          <cell r="G150725" t="str">
            <v>182173</v>
          </cell>
        </row>
        <row r="150726">
          <cell r="F150726" t="str">
            <v>agnikitchenbar.com</v>
          </cell>
          <cell r="G150726" t="str">
            <v>182174</v>
          </cell>
        </row>
        <row r="150727">
          <cell r="F150727" t="str">
            <v>agnilux.com</v>
          </cell>
          <cell r="G150727" t="str">
            <v>182175</v>
          </cell>
        </row>
        <row r="150728">
          <cell r="F150728" t="str">
            <v>agnitio.in</v>
          </cell>
          <cell r="G150728" t="str">
            <v>182176</v>
          </cell>
        </row>
        <row r="150729">
          <cell r="F150729" t="str">
            <v>agnovos.com</v>
          </cell>
          <cell r="G150729" t="str">
            <v>182177</v>
          </cell>
        </row>
        <row r="150730">
          <cell r="F150730" t="str">
            <v>agnusconsulting.no</v>
          </cell>
          <cell r="G150730" t="str">
            <v>182178</v>
          </cell>
        </row>
        <row r="150731">
          <cell r="F150731" t="str">
            <v>agoda.com</v>
          </cell>
          <cell r="G150731" t="str">
            <v>182179</v>
          </cell>
        </row>
        <row r="150732">
          <cell r="F150732" t="str">
            <v>agoglabs.com</v>
          </cell>
          <cell r="G150732" t="str">
            <v>182180</v>
          </cell>
        </row>
        <row r="150733">
          <cell r="F150733" t="str">
            <v>agomnimedia.com</v>
          </cell>
          <cell r="G150733" t="str">
            <v>182181</v>
          </cell>
        </row>
        <row r="150734">
          <cell r="F150734" t="str">
            <v>agon-online.com</v>
          </cell>
          <cell r="G150734" t="str">
            <v>182182</v>
          </cell>
        </row>
        <row r="150735">
          <cell r="F150735" t="str">
            <v>agonyapp.com</v>
          </cell>
          <cell r="G150735" t="str">
            <v>182183</v>
          </cell>
        </row>
        <row r="150736">
          <cell r="F150736" t="str">
            <v>agoobiz.com</v>
          </cell>
          <cell r="G150736" t="str">
            <v>182184</v>
          </cell>
        </row>
        <row r="150737">
          <cell r="F150737" t="str">
            <v>agoodemployee.com</v>
          </cell>
          <cell r="G150737" t="str">
            <v>182185</v>
          </cell>
        </row>
        <row r="150738">
          <cell r="F150738" t="str">
            <v>agoodmovietowatch.com</v>
          </cell>
          <cell r="G150738" t="str">
            <v>182186</v>
          </cell>
        </row>
        <row r="150739">
          <cell r="F150739" t="str">
            <v>agoodsport.net</v>
          </cell>
          <cell r="G150739" t="str">
            <v>182187</v>
          </cell>
        </row>
        <row r="150740">
          <cell r="F150740" t="str">
            <v>agora-platform.eu</v>
          </cell>
          <cell r="G150740" t="str">
            <v>182188</v>
          </cell>
        </row>
        <row r="150741">
          <cell r="F150741" t="str">
            <v>agora.is</v>
          </cell>
          <cell r="G150741" t="str">
            <v>182189</v>
          </cell>
        </row>
        <row r="150742">
          <cell r="F150742" t="str">
            <v>agoraam.com.au</v>
          </cell>
          <cell r="G150742" t="str">
            <v>182190</v>
          </cell>
        </row>
        <row r="150743">
          <cell r="F150743" t="str">
            <v>agoracart.com</v>
          </cell>
          <cell r="G150743" t="str">
            <v>182191</v>
          </cell>
        </row>
        <row r="150744">
          <cell r="F150744" t="str">
            <v>agoracollective.org</v>
          </cell>
          <cell r="G150744" t="str">
            <v>182192</v>
          </cell>
        </row>
        <row r="150745">
          <cell r="F150745" t="str">
            <v>agoracom.com</v>
          </cell>
          <cell r="G150745" t="str">
            <v>182193</v>
          </cell>
        </row>
        <row r="150746">
          <cell r="F150746" t="str">
            <v>agoraexpo.com</v>
          </cell>
          <cell r="G150746" t="str">
            <v>182194</v>
          </cell>
        </row>
        <row r="150747">
          <cell r="F150747" t="str">
            <v>agoragames.com</v>
          </cell>
          <cell r="G150747" t="str">
            <v>182195</v>
          </cell>
        </row>
        <row r="150748">
          <cell r="F150748" t="str">
            <v>agoramedia.co.uk</v>
          </cell>
          <cell r="G150748" t="str">
            <v>182196</v>
          </cell>
        </row>
        <row r="150749">
          <cell r="F150749" t="str">
            <v>agoranews.es</v>
          </cell>
          <cell r="G150749" t="str">
            <v>182197</v>
          </cell>
        </row>
        <row r="150750">
          <cell r="F150750" t="str">
            <v>agoranov.com</v>
          </cell>
          <cell r="G150750" t="str">
            <v>182198</v>
          </cell>
        </row>
        <row r="150751">
          <cell r="F150751" t="str">
            <v>agoraz.com</v>
          </cell>
          <cell r="G150751" t="str">
            <v>182199</v>
          </cell>
        </row>
        <row r="150752">
          <cell r="F150752" t="str">
            <v>agostainsurance.com</v>
          </cell>
          <cell r="G150752" t="str">
            <v>182200</v>
          </cell>
        </row>
        <row r="150753">
          <cell r="F150753" t="str">
            <v>agostinellicapital.com</v>
          </cell>
          <cell r="G150753" t="str">
            <v>182201</v>
          </cell>
        </row>
        <row r="150754">
          <cell r="F150754" t="str">
            <v>agosto.com</v>
          </cell>
          <cell r="G150754" t="str">
            <v>182202</v>
          </cell>
        </row>
        <row r="150755">
          <cell r="F150755" t="str">
            <v>agouhairbraiding.com</v>
          </cell>
          <cell r="G150755" t="str">
            <v>182203</v>
          </cell>
        </row>
        <row r="150756">
          <cell r="F150756" t="str">
            <v>agpmedia.ro</v>
          </cell>
          <cell r="G150756" t="str">
            <v>182204</v>
          </cell>
        </row>
        <row r="150757">
          <cell r="F150757" t="str">
            <v>agpublicidad.com.co</v>
          </cell>
          <cell r="G150757" t="str">
            <v>182205</v>
          </cell>
        </row>
        <row r="150758">
          <cell r="F150758" t="str">
            <v>agra-japan.com</v>
          </cell>
          <cell r="G150758" t="str">
            <v>182206</v>
          </cell>
        </row>
        <row r="150759">
          <cell r="F150759" t="str">
            <v>agrajfresh.in</v>
          </cell>
          <cell r="G150759" t="str">
            <v>182207</v>
          </cell>
        </row>
        <row r="150760">
          <cell r="F150760" t="str">
            <v>agrajtechnologies.com</v>
          </cell>
          <cell r="G150760" t="str">
            <v>182208</v>
          </cell>
        </row>
        <row r="150761">
          <cell r="F150761" t="str">
            <v>agranews.com</v>
          </cell>
          <cell r="G150761" t="str">
            <v>182209</v>
          </cell>
        </row>
        <row r="150762">
          <cell r="F150762" t="str">
            <v>agrant.cn</v>
          </cell>
          <cell r="G150762" t="str">
            <v>182210</v>
          </cell>
        </row>
        <row r="150763">
          <cell r="F150763" t="str">
            <v>agrasys.es</v>
          </cell>
          <cell r="G150763" t="str">
            <v>182211</v>
          </cell>
        </row>
        <row r="150764">
          <cell r="F150764" t="str">
            <v>agreatfence.com</v>
          </cell>
          <cell r="G150764" t="str">
            <v>182212</v>
          </cell>
        </row>
        <row r="150765">
          <cell r="F150765" t="str">
            <v>agreatfirstdate.com</v>
          </cell>
          <cell r="G150765" t="str">
            <v>182213</v>
          </cell>
        </row>
        <row r="150766">
          <cell r="F150766" t="str">
            <v>agree2.com</v>
          </cell>
          <cell r="G150766" t="str">
            <v>182214</v>
          </cell>
        </row>
        <row r="150767">
          <cell r="F150767" t="str">
            <v>agreed.com</v>
          </cell>
          <cell r="G150767" t="str">
            <v>182215</v>
          </cell>
        </row>
        <row r="150768">
          <cell r="F150768" t="str">
            <v>agreedo.com</v>
          </cell>
          <cell r="G150768" t="str">
            <v>182216</v>
          </cell>
        </row>
        <row r="150769">
          <cell r="F150769" t="str">
            <v>agreenchoice.ca</v>
          </cell>
          <cell r="G150769" t="str">
            <v>182217</v>
          </cell>
        </row>
        <row r="150770">
          <cell r="F150770" t="str">
            <v>agreeya.com</v>
          </cell>
          <cell r="G150770" t="str">
            <v>182218</v>
          </cell>
        </row>
        <row r="150771">
          <cell r="F150771" t="str">
            <v>agreeyourfee.com</v>
          </cell>
          <cell r="G150771" t="str">
            <v>182219</v>
          </cell>
        </row>
        <row r="150772">
          <cell r="F150772" t="str">
            <v>agregeek.com</v>
          </cell>
          <cell r="G150772" t="str">
            <v>182220</v>
          </cell>
        </row>
        <row r="150773">
          <cell r="F150773" t="str">
            <v>agrfriends.com</v>
          </cell>
          <cell r="G150773" t="str">
            <v>182221</v>
          </cell>
        </row>
        <row r="150774">
          <cell r="F150774" t="str">
            <v>agri-supply.co.uk</v>
          </cell>
          <cell r="G150774" t="str">
            <v>182222</v>
          </cell>
        </row>
        <row r="150775">
          <cell r="F150775" t="str">
            <v>agri-techproducers.com</v>
          </cell>
          <cell r="G150775" t="str">
            <v>182223</v>
          </cell>
        </row>
        <row r="150776">
          <cell r="F150776" t="str">
            <v>agrian.com</v>
          </cell>
          <cell r="G150776" t="str">
            <v>182224</v>
          </cell>
        </row>
        <row r="150777">
          <cell r="F150777" t="str">
            <v>agricart.com</v>
          </cell>
          <cell r="G150777" t="str">
            <v>182225</v>
          </cell>
        </row>
        <row r="150778">
          <cell r="F150778" t="str">
            <v>agricolachapi.com</v>
          </cell>
          <cell r="G150778" t="str">
            <v>182226</v>
          </cell>
        </row>
        <row r="150779">
          <cell r="F150779" t="str">
            <v>agrifoodat.com</v>
          </cell>
          <cell r="G150779" t="str">
            <v>182227</v>
          </cell>
        </row>
        <row r="150780">
          <cell r="F150780" t="str">
            <v>agrilabtech.com</v>
          </cell>
          <cell r="G150780" t="str">
            <v>182228</v>
          </cell>
        </row>
        <row r="150781">
          <cell r="F150781" t="str">
            <v>agrimarine.com</v>
          </cell>
          <cell r="G150781" t="str">
            <v>182229</v>
          </cell>
        </row>
        <row r="150782">
          <cell r="F150782" t="str">
            <v>agriness.com</v>
          </cell>
          <cell r="G150782" t="str">
            <v>182230</v>
          </cell>
        </row>
        <row r="150783">
          <cell r="F150783" t="str">
            <v>agrinos.com</v>
          </cell>
          <cell r="G150783" t="str">
            <v>182231</v>
          </cell>
        </row>
        <row r="150784">
          <cell r="F150784" t="str">
            <v>agrinostics.com</v>
          </cell>
          <cell r="G150784" t="str">
            <v>182232</v>
          </cell>
        </row>
        <row r="150785">
          <cell r="F150785" t="str">
            <v>agrion.org</v>
          </cell>
          <cell r="G150785" t="str">
            <v>182233</v>
          </cell>
        </row>
        <row r="150786">
          <cell r="F150786" t="str">
            <v>agrisoftdg.com</v>
          </cell>
          <cell r="G150786" t="str">
            <v>182234</v>
          </cell>
        </row>
        <row r="150787">
          <cell r="F150787" t="str">
            <v>agritel.com</v>
          </cell>
          <cell r="G150787" t="str">
            <v>182235</v>
          </cell>
        </row>
        <row r="150788">
          <cell r="F150788" t="str">
            <v>agritrend.com</v>
          </cell>
          <cell r="G150788" t="str">
            <v>182236</v>
          </cell>
        </row>
        <row r="150789">
          <cell r="F150789" t="str">
            <v>agriturismo.it</v>
          </cell>
          <cell r="G150789" t="str">
            <v>182237</v>
          </cell>
        </row>
        <row r="150790">
          <cell r="F150790" t="str">
            <v>agriya.com</v>
          </cell>
          <cell r="G150790" t="str">
            <v>182238</v>
          </cell>
        </row>
        <row r="150791">
          <cell r="F150791" t="str">
            <v>agro-biosciences.com</v>
          </cell>
          <cell r="G150791" t="str">
            <v>182239</v>
          </cell>
        </row>
        <row r="150792">
          <cell r="F150792" t="str">
            <v>agro100.com.br</v>
          </cell>
          <cell r="G150792" t="str">
            <v>182240</v>
          </cell>
        </row>
        <row r="150793">
          <cell r="F150793" t="str">
            <v>agroads.com.ar</v>
          </cell>
          <cell r="G150793" t="str">
            <v>182241</v>
          </cell>
        </row>
        <row r="150794">
          <cell r="F150794" t="str">
            <v>agroam.org</v>
          </cell>
          <cell r="G150794" t="str">
            <v>182242</v>
          </cell>
        </row>
        <row r="150795">
          <cell r="F150795" t="str">
            <v>agrobiogen.de</v>
          </cell>
          <cell r="G150795" t="str">
            <v>182243</v>
          </cell>
        </row>
        <row r="150796">
          <cell r="F150796" t="str">
            <v>agrocom.co.in</v>
          </cell>
          <cell r="G150796" t="str">
            <v>182244</v>
          </cell>
        </row>
        <row r="150797">
          <cell r="F150797" t="str">
            <v>agrofair.nl</v>
          </cell>
          <cell r="G150797" t="str">
            <v>182245</v>
          </cell>
        </row>
        <row r="150798">
          <cell r="F150798" t="str">
            <v>agrogeneration.com</v>
          </cell>
          <cell r="G150798" t="str">
            <v>182246</v>
          </cell>
        </row>
        <row r="150799">
          <cell r="F150799" t="str">
            <v>agrokultura.com</v>
          </cell>
          <cell r="G150799" t="str">
            <v>182247</v>
          </cell>
        </row>
        <row r="150800">
          <cell r="F150800" t="str">
            <v>agrolinked.com</v>
          </cell>
          <cell r="G150800" t="str">
            <v>182248</v>
          </cell>
        </row>
        <row r="150801">
          <cell r="F150801" t="str">
            <v>agromapping.com</v>
          </cell>
          <cell r="G150801" t="str">
            <v>182249</v>
          </cell>
        </row>
        <row r="150802">
          <cell r="F150802" t="str">
            <v>agromerchants.com</v>
          </cell>
          <cell r="G150802" t="str">
            <v>182250</v>
          </cell>
        </row>
        <row r="150803">
          <cell r="F150803" t="str">
            <v>agromillora.com</v>
          </cell>
          <cell r="G150803" t="str">
            <v>182251</v>
          </cell>
        </row>
        <row r="150804">
          <cell r="F150804" t="str">
            <v>agroprime.com</v>
          </cell>
          <cell r="G150804" t="str">
            <v>182252</v>
          </cell>
        </row>
        <row r="150805">
          <cell r="F150805" t="str">
            <v>agrosci.com</v>
          </cell>
          <cell r="G150805" t="str">
            <v>182253</v>
          </cell>
        </row>
        <row r="150806">
          <cell r="F150806" t="str">
            <v>agroterra.com</v>
          </cell>
          <cell r="G150806" t="str">
            <v>182254</v>
          </cell>
        </row>
        <row r="150807">
          <cell r="F150807" t="str">
            <v>agrotime.cn</v>
          </cell>
          <cell r="G150807" t="str">
            <v>182255</v>
          </cell>
        </row>
        <row r="150808">
          <cell r="F150808" t="str">
            <v>agroupllc.com</v>
          </cell>
          <cell r="G150808" t="str">
            <v>182256</v>
          </cell>
        </row>
        <row r="150809">
          <cell r="F150809" t="str">
            <v>agrowculture.org</v>
          </cell>
          <cell r="G150809" t="str">
            <v>182257</v>
          </cell>
        </row>
        <row r="150810">
          <cell r="F150810" t="str">
            <v>agrown.net</v>
          </cell>
          <cell r="G150810" t="str">
            <v>182258</v>
          </cell>
        </row>
        <row r="150811">
          <cell r="F150811" t="str">
            <v>agrtechnologies.com</v>
          </cell>
          <cell r="G150811" t="str">
            <v>182259</v>
          </cell>
        </row>
        <row r="150812">
          <cell r="F150812" t="str">
            <v>agruh.com.br</v>
          </cell>
          <cell r="G150812" t="str">
            <v>182260</v>
          </cell>
        </row>
        <row r="150813">
          <cell r="F150813" t="str">
            <v>agsarchives.com</v>
          </cell>
          <cell r="G150813" t="str">
            <v>182261</v>
          </cell>
        </row>
        <row r="150814">
          <cell r="F150814" t="str">
            <v>agselo.com</v>
          </cell>
          <cell r="G150814" t="str">
            <v>182262</v>
          </cell>
        </row>
        <row r="150815">
          <cell r="F150815" t="str">
            <v>agsencryptions.com</v>
          </cell>
          <cell r="G150815" t="str">
            <v>182263</v>
          </cell>
        </row>
        <row r="150816">
          <cell r="F150816" t="str">
            <v>agsense.net</v>
          </cell>
          <cell r="G150816" t="str">
            <v>182264</v>
          </cell>
        </row>
        <row r="150817">
          <cell r="F150817" t="str">
            <v>agstax.com</v>
          </cell>
          <cell r="G150817" t="str">
            <v>182265</v>
          </cell>
        </row>
        <row r="150818">
          <cell r="F150818" t="str">
            <v>agstechnologies.in</v>
          </cell>
          <cell r="G150818" t="str">
            <v>182266</v>
          </cell>
        </row>
        <row r="150819">
          <cell r="F150819" t="str">
            <v>agt.com</v>
          </cell>
          <cell r="G150819" t="str">
            <v>182267</v>
          </cell>
        </row>
        <row r="150820">
          <cell r="F150820" t="str">
            <v>agtagroup.com</v>
          </cell>
          <cell r="G150820" t="str">
            <v>182268</v>
          </cell>
        </row>
        <row r="150821">
          <cell r="F150821" t="str">
            <v>agtechproducts.com</v>
          </cell>
          <cell r="G150821" t="str">
            <v>182269</v>
          </cell>
        </row>
        <row r="150822">
          <cell r="F150822" t="str">
            <v>agtgroup.gr</v>
          </cell>
          <cell r="G150822" t="str">
            <v>182270</v>
          </cell>
        </row>
        <row r="150823">
          <cell r="F150823" t="str">
            <v>agthia.com</v>
          </cell>
          <cell r="G150823" t="str">
            <v>182271</v>
          </cell>
        </row>
        <row r="150824">
          <cell r="F150824" t="str">
            <v>agtinternational.com</v>
          </cell>
          <cell r="G150824" t="str">
            <v>182272</v>
          </cell>
        </row>
        <row r="150825">
          <cell r="F150825" t="str">
            <v>agtus.org</v>
          </cell>
          <cell r="G150825" t="str">
            <v>182273</v>
          </cell>
        </row>
        <row r="150826">
          <cell r="F150826" t="str">
            <v>aguainc.com</v>
          </cell>
          <cell r="G150826" t="str">
            <v>182274</v>
          </cell>
        </row>
        <row r="150827">
          <cell r="F150827" t="str">
            <v>aguaweb.ca</v>
          </cell>
          <cell r="G150827" t="str">
            <v>182275</v>
          </cell>
        </row>
        <row r="150828">
          <cell r="F150828" t="str">
            <v>aguiaresources.com.au</v>
          </cell>
          <cell r="G150828" t="str">
            <v>182276</v>
          </cell>
        </row>
        <row r="150829">
          <cell r="F150829" t="str">
            <v>agve.org</v>
          </cell>
          <cell r="G150829" t="str">
            <v>182277</v>
          </cell>
        </row>
        <row r="150830">
          <cell r="F150830" t="str">
            <v>agvesto.com</v>
          </cell>
          <cell r="G150830" t="str">
            <v>182278</v>
          </cell>
        </row>
        <row r="150831">
          <cell r="F150831" t="str">
            <v>agw.lv</v>
          </cell>
          <cell r="G150831" t="str">
            <v>182279</v>
          </cell>
        </row>
        <row r="150832">
          <cell r="F150832" t="str">
            <v>agwakeup.com</v>
          </cell>
          <cell r="G150832" t="str">
            <v>182280</v>
          </cell>
        </row>
        <row r="150833">
          <cell r="F150833" t="str">
            <v>agwaysunflower.com</v>
          </cell>
          <cell r="G150833" t="str">
            <v>182281</v>
          </cell>
        </row>
        <row r="150834">
          <cell r="F150834" t="str">
            <v>agwgrp.com</v>
          </cell>
          <cell r="G150834" t="str">
            <v>182282</v>
          </cell>
        </row>
        <row r="150835">
          <cell r="F150835" t="str">
            <v>agylgroup.com</v>
          </cell>
          <cell r="G150835" t="str">
            <v>182283</v>
          </cell>
        </row>
        <row r="150836">
          <cell r="F150836" t="str">
            <v>ah-webdesign.nl</v>
          </cell>
          <cell r="G150836" t="str">
            <v>182284</v>
          </cell>
        </row>
        <row r="150837">
          <cell r="F150837" t="str">
            <v>ah.novartis.com</v>
          </cell>
          <cell r="G150837" t="str">
            <v>182285</v>
          </cell>
        </row>
        <row r="150838">
          <cell r="F150838" t="str">
            <v>aha.io</v>
          </cell>
          <cell r="G150838" t="str">
            <v>182286</v>
          </cell>
        </row>
        <row r="150839">
          <cell r="F150839" t="str">
            <v>ahadtandoori.co.uk</v>
          </cell>
          <cell r="G150839" t="str">
            <v>182287</v>
          </cell>
        </row>
        <row r="150840">
          <cell r="F150840" t="str">
            <v>ahainc.com</v>
          </cell>
          <cell r="G150840" t="str">
            <v>182288</v>
          </cell>
        </row>
        <row r="150841">
          <cell r="F150841" t="str">
            <v>ahaishopping.com</v>
          </cell>
          <cell r="G150841" t="str">
            <v>182289</v>
          </cell>
        </row>
        <row r="150842">
          <cell r="F150842" t="str">
            <v>aham.ag</v>
          </cell>
          <cell r="G150842" t="str">
            <v>182290</v>
          </cell>
        </row>
        <row r="150843">
          <cell r="F150843" t="str">
            <v>ahappydeal.com</v>
          </cell>
          <cell r="G150843" t="str">
            <v>182291</v>
          </cell>
        </row>
        <row r="150844">
          <cell r="F150844" t="str">
            <v>aharin.com</v>
          </cell>
          <cell r="G150844" t="str">
            <v>182292</v>
          </cell>
        </row>
        <row r="150845">
          <cell r="F150845" t="str">
            <v>ahbelo.com</v>
          </cell>
          <cell r="G150845" t="str">
            <v>182293</v>
          </cell>
        </row>
        <row r="150846">
          <cell r="F150846" t="str">
            <v>ahcafr.com</v>
          </cell>
          <cell r="G150846" t="str">
            <v>182294</v>
          </cell>
        </row>
        <row r="150847">
          <cell r="F150847" t="str">
            <v>ahcfacilities.com</v>
          </cell>
          <cell r="G150847" t="str">
            <v>182295</v>
          </cell>
        </row>
        <row r="150848">
          <cell r="F150848" t="str">
            <v>ahcorporation.com</v>
          </cell>
          <cell r="G150848" t="str">
            <v>182296</v>
          </cell>
        </row>
        <row r="150849">
          <cell r="F150849" t="str">
            <v>ahcs.com</v>
          </cell>
          <cell r="G150849" t="str">
            <v>182297</v>
          </cell>
        </row>
        <row r="150850">
          <cell r="F150850" t="str">
            <v>ahcus.com</v>
          </cell>
          <cell r="G150850" t="str">
            <v>182298</v>
          </cell>
        </row>
        <row r="150851">
          <cell r="F150851" t="str">
            <v>ahdratalkshop.com</v>
          </cell>
          <cell r="G150851" t="str">
            <v>182299</v>
          </cell>
        </row>
        <row r="150852">
          <cell r="F150852" t="str">
            <v>ahead-solutions.com</v>
          </cell>
          <cell r="G150852" t="str">
            <v>182300</v>
          </cell>
        </row>
        <row r="150853">
          <cell r="F150853" t="str">
            <v>ahead4businessltd.co.uk</v>
          </cell>
          <cell r="G150853" t="str">
            <v>182301</v>
          </cell>
        </row>
        <row r="150854">
          <cell r="F150854" t="str">
            <v>aheadapp.com</v>
          </cell>
          <cell r="G150854" t="str">
            <v>182302</v>
          </cell>
        </row>
        <row r="150855">
          <cell r="F150855" t="str">
            <v>aheadofthewave.com</v>
          </cell>
          <cell r="G150855" t="str">
            <v>182303</v>
          </cell>
        </row>
        <row r="150856">
          <cell r="F150856" t="str">
            <v>aheadoftime.de</v>
          </cell>
          <cell r="G150856" t="str">
            <v>182304</v>
          </cell>
        </row>
        <row r="150857">
          <cell r="F150857" t="str">
            <v>aheadoftimemiami.com</v>
          </cell>
          <cell r="G150857" t="str">
            <v>182305</v>
          </cell>
        </row>
        <row r="150858">
          <cell r="F150858" t="str">
            <v>aheadotc.com</v>
          </cell>
          <cell r="G150858" t="str">
            <v>182306</v>
          </cell>
        </row>
        <row r="150859">
          <cell r="F150859" t="str">
            <v>aheadoverseas.com</v>
          </cell>
          <cell r="G150859" t="str">
            <v>182307</v>
          </cell>
        </row>
        <row r="150860">
          <cell r="F150860" t="str">
            <v>ahealthieramerica.org</v>
          </cell>
          <cell r="G150860" t="str">
            <v>182308</v>
          </cell>
        </row>
        <row r="150861">
          <cell r="F150861" t="str">
            <v>ahealthtech.com</v>
          </cell>
          <cell r="G150861" t="str">
            <v>182309</v>
          </cell>
        </row>
        <row r="150862">
          <cell r="F150862" t="str">
            <v>ahed.com</v>
          </cell>
          <cell r="G150862" t="str">
            <v>182310</v>
          </cell>
        </row>
        <row r="150863">
          <cell r="F150863" t="str">
            <v>aheeva.com</v>
          </cell>
          <cell r="G150863" t="str">
            <v>182311</v>
          </cell>
        </row>
        <row r="150864">
          <cell r="F150864" t="str">
            <v>aheroinc.com</v>
          </cell>
          <cell r="G150864" t="str">
            <v>182312</v>
          </cell>
        </row>
        <row r="150865">
          <cell r="F150865" t="str">
            <v>ahg.af</v>
          </cell>
          <cell r="G150865" t="str">
            <v>182313</v>
          </cell>
        </row>
        <row r="150866">
          <cell r="F150866" t="str">
            <v>ahg.com</v>
          </cell>
          <cell r="G150866" t="str">
            <v>182314</v>
          </cell>
        </row>
        <row r="150867">
          <cell r="F150867" t="str">
            <v>ahg.de</v>
          </cell>
          <cell r="G150867" t="str">
            <v>182315</v>
          </cell>
        </row>
        <row r="150868">
          <cell r="F150868" t="str">
            <v>ahgp.com</v>
          </cell>
          <cell r="G150868" t="str">
            <v>182316</v>
          </cell>
        </row>
        <row r="150869">
          <cell r="F150869" t="str">
            <v>ahhha.com</v>
          </cell>
          <cell r="G150869" t="str">
            <v>182317</v>
          </cell>
        </row>
        <row r="150870">
          <cell r="F150870" t="str">
            <v>ahimilwaukee.com</v>
          </cell>
          <cell r="G150870" t="str">
            <v>182318</v>
          </cell>
        </row>
        <row r="150871">
          <cell r="F150871" t="str">
            <v>ahiservice.com</v>
          </cell>
          <cell r="G150871" t="str">
            <v>182319</v>
          </cell>
        </row>
        <row r="150872">
          <cell r="F150872" t="str">
            <v>ahisoft.com</v>
          </cell>
          <cell r="G150872" t="str">
            <v>182320</v>
          </cell>
        </row>
        <row r="150873">
          <cell r="F150873" t="str">
            <v>ahisoftware.com</v>
          </cell>
          <cell r="G150873" t="str">
            <v>182321</v>
          </cell>
        </row>
        <row r="150874">
          <cell r="F150874" t="str">
            <v>ahjomedia.com</v>
          </cell>
          <cell r="G150874" t="str">
            <v>182322</v>
          </cell>
        </row>
        <row r="150875">
          <cell r="F150875" t="str">
            <v>ahlan.coretech-me.com</v>
          </cell>
          <cell r="G150875" t="str">
            <v>182323</v>
          </cell>
        </row>
        <row r="150876">
          <cell r="F150876" t="str">
            <v>ahlconindia.com</v>
          </cell>
          <cell r="G150876" t="str">
            <v>182324</v>
          </cell>
        </row>
        <row r="150877">
          <cell r="F150877" t="str">
            <v>ahlera.com</v>
          </cell>
          <cell r="G150877" t="str">
            <v>182325</v>
          </cell>
        </row>
        <row r="150878">
          <cell r="F150878" t="str">
            <v>ahmadeus.com</v>
          </cell>
          <cell r="G150878" t="str">
            <v>182326</v>
          </cell>
        </row>
        <row r="150879">
          <cell r="F150879" t="str">
            <v>ahmedandqazi.com</v>
          </cell>
          <cell r="G150879" t="str">
            <v>182327</v>
          </cell>
        </row>
        <row r="150880">
          <cell r="F150880" t="str">
            <v>ahmednagar-directory.blogspot.com</v>
          </cell>
          <cell r="G150880" t="str">
            <v>182328</v>
          </cell>
        </row>
        <row r="150881">
          <cell r="F150881" t="str">
            <v>ahmedshaikh.com</v>
          </cell>
          <cell r="G150881" t="str">
            <v>182329</v>
          </cell>
        </row>
        <row r="150882">
          <cell r="F150882" t="str">
            <v>ahn-bio.de</v>
          </cell>
          <cell r="G150882" t="str">
            <v>182330</v>
          </cell>
        </row>
        <row r="150883">
          <cell r="F150883" t="str">
            <v>ahobantech.com</v>
          </cell>
          <cell r="G150883" t="str">
            <v>182331</v>
          </cell>
        </row>
        <row r="150884">
          <cell r="F150884" t="str">
            <v>aholics.com</v>
          </cell>
          <cell r="G150884" t="str">
            <v>182332</v>
          </cell>
        </row>
        <row r="150885">
          <cell r="F150885" t="str">
            <v>ahomez.com</v>
          </cell>
          <cell r="G150885" t="str">
            <v>182333</v>
          </cell>
        </row>
        <row r="150886">
          <cell r="F150886" t="str">
            <v>ahorro.net</v>
          </cell>
          <cell r="G150886" t="str">
            <v>182334</v>
          </cell>
        </row>
        <row r="150887">
          <cell r="F150887" t="str">
            <v>ahorroy.com</v>
          </cell>
          <cell r="G150887" t="str">
            <v>182335</v>
          </cell>
        </row>
        <row r="150888">
          <cell r="F150888" t="str">
            <v>ahosting.net</v>
          </cell>
          <cell r="G150888" t="str">
            <v>182336</v>
          </cell>
        </row>
        <row r="150889">
          <cell r="F150889" t="str">
            <v>ahoy-games.com</v>
          </cell>
          <cell r="G150889" t="str">
            <v>182337</v>
          </cell>
        </row>
        <row r="150890">
          <cell r="F150890" t="str">
            <v>ahoy.co.in</v>
          </cell>
          <cell r="G150890" t="str">
            <v>182338</v>
          </cell>
        </row>
        <row r="150891">
          <cell r="F150891" t="str">
            <v>ahoy.co.uk</v>
          </cell>
          <cell r="G150891" t="str">
            <v>182339</v>
          </cell>
        </row>
        <row r="150892">
          <cell r="F150892" t="str">
            <v>ahoyberlin.com</v>
          </cell>
          <cell r="G150892" t="str">
            <v>182340</v>
          </cell>
        </row>
        <row r="150893">
          <cell r="F150893" t="str">
            <v>ahoyz.com</v>
          </cell>
          <cell r="G150893" t="str">
            <v>182341</v>
          </cell>
        </row>
        <row r="150894">
          <cell r="F150894" t="str">
            <v>ahpfund.com</v>
          </cell>
          <cell r="G150894" t="str">
            <v>182342</v>
          </cell>
        </row>
        <row r="150895">
          <cell r="F150895" t="str">
            <v>ahrc.ac.uk</v>
          </cell>
          <cell r="G150895" t="str">
            <v>182343</v>
          </cell>
        </row>
        <row r="150896">
          <cell r="F150896" t="str">
            <v>ahref.eu</v>
          </cell>
          <cell r="G150896" t="str">
            <v>182344</v>
          </cell>
        </row>
        <row r="150897">
          <cell r="F150897" t="str">
            <v>ahrefs.com</v>
          </cell>
          <cell r="G150897" t="str">
            <v>182345</v>
          </cell>
        </row>
        <row r="150898">
          <cell r="F150898" t="str">
            <v>ahrn.com</v>
          </cell>
          <cell r="G150898" t="str">
            <v>182346</v>
          </cell>
        </row>
        <row r="150899">
          <cell r="F150899" t="str">
            <v>ahsa.us</v>
          </cell>
          <cell r="G150899" t="str">
            <v>182347</v>
          </cell>
        </row>
        <row r="150900">
          <cell r="F150900" t="str">
            <v>ahsaniaes.com</v>
          </cell>
          <cell r="G150900" t="str">
            <v>182348</v>
          </cell>
        </row>
        <row r="150901">
          <cell r="F150901" t="str">
            <v>ahsanmedia.com</v>
          </cell>
          <cell r="G150901" t="str">
            <v>182349</v>
          </cell>
        </row>
        <row r="150902">
          <cell r="F150902" t="str">
            <v>ahsroof.com</v>
          </cell>
          <cell r="G150902" t="str">
            <v>182350</v>
          </cell>
        </row>
        <row r="150903">
          <cell r="F150903" t="str">
            <v>ahsstaffing.com</v>
          </cell>
          <cell r="G150903" t="str">
            <v>182351</v>
          </cell>
        </row>
        <row r="150904">
          <cell r="F150904" t="str">
            <v>ahstrategies.com</v>
          </cell>
          <cell r="G150904" t="str">
            <v>182352</v>
          </cell>
        </row>
        <row r="150905">
          <cell r="F150905" t="str">
            <v>ahundredanswers.com</v>
          </cell>
          <cell r="G150905" t="str">
            <v>182353</v>
          </cell>
        </row>
        <row r="150906">
          <cell r="F150906" t="str">
            <v>ahuri.edu.au</v>
          </cell>
          <cell r="G150906" t="str">
            <v>182354</v>
          </cell>
        </row>
        <row r="150907">
          <cell r="F150907" t="str">
            <v>ahwood.com</v>
          </cell>
          <cell r="G150907" t="str">
            <v>182355</v>
          </cell>
        </row>
        <row r="150908">
          <cell r="F150908" t="str">
            <v>ai-banks.com</v>
          </cell>
          <cell r="G150908" t="str">
            <v>182356</v>
          </cell>
        </row>
        <row r="150909">
          <cell r="F150909" t="str">
            <v>ai-one.com</v>
          </cell>
          <cell r="G150909" t="str">
            <v>182357</v>
          </cell>
        </row>
        <row r="150910">
          <cell r="F150910" t="str">
            <v>aiaiai.dk</v>
          </cell>
          <cell r="G150910" t="str">
            <v>182358</v>
          </cell>
        </row>
        <row r="150911">
          <cell r="F150911" t="str">
            <v>aiaioo.com</v>
          </cell>
          <cell r="G150911" t="str">
            <v>182359</v>
          </cell>
        </row>
        <row r="150912">
          <cell r="F150912" t="str">
            <v>aianalytics.ie</v>
          </cell>
          <cell r="G150912" t="str">
            <v>182360</v>
          </cell>
        </row>
        <row r="150913">
          <cell r="F150913" t="str">
            <v>aiapinc.com</v>
          </cell>
          <cell r="G150913" t="str">
            <v>182361</v>
          </cell>
        </row>
        <row r="150914">
          <cell r="F150914" t="str">
            <v>aiaracorp.com</v>
          </cell>
          <cell r="G150914" t="str">
            <v>182362</v>
          </cell>
        </row>
        <row r="150915">
          <cell r="F150915" t="str">
            <v>aib.org.uk</v>
          </cell>
          <cell r="G150915" t="str">
            <v>182363</v>
          </cell>
        </row>
        <row r="150916">
          <cell r="F150916" t="str">
            <v>aibang.com</v>
          </cell>
          <cell r="G150916" t="str">
            <v>182364</v>
          </cell>
        </row>
        <row r="150917">
          <cell r="F150917" t="str">
            <v>aibb.mx</v>
          </cell>
          <cell r="G150917" t="str">
            <v>182365</v>
          </cell>
        </row>
        <row r="150918">
          <cell r="F150918" t="str">
            <v>aibiotech.com</v>
          </cell>
          <cell r="G150918" t="str">
            <v>182366</v>
          </cell>
        </row>
        <row r="150919">
          <cell r="F150919" t="str">
            <v>aibotix.com</v>
          </cell>
          <cell r="G150919" t="str">
            <v>182367</v>
          </cell>
        </row>
        <row r="150920">
          <cell r="F150920" t="str">
            <v>aibotteam.com</v>
          </cell>
          <cell r="G150920" t="str">
            <v>182368</v>
          </cell>
        </row>
        <row r="150921">
          <cell r="F150921" t="str">
            <v>aibrain.com</v>
          </cell>
          <cell r="G150921" t="str">
            <v>182369</v>
          </cell>
        </row>
        <row r="150922">
          <cell r="F150922" t="str">
            <v>aibu.it</v>
          </cell>
          <cell r="G150922" t="str">
            <v>182370</v>
          </cell>
        </row>
        <row r="150923">
          <cell r="F150923" t="str">
            <v>aicas.com</v>
          </cell>
          <cell r="G150923" t="str">
            <v>182371</v>
          </cell>
        </row>
        <row r="150924">
          <cell r="F150924" t="str">
            <v>aicasunmica.com</v>
          </cell>
          <cell r="G150924" t="str">
            <v>182372</v>
          </cell>
        </row>
        <row r="150925">
          <cell r="F150925" t="str">
            <v>aichg.com</v>
          </cell>
          <cell r="G150925" t="str">
            <v>182373</v>
          </cell>
        </row>
        <row r="150926">
          <cell r="F150926" t="str">
            <v>aicio.com</v>
          </cell>
          <cell r="G150926" t="str">
            <v>182374</v>
          </cell>
        </row>
        <row r="150927">
          <cell r="F150927" t="str">
            <v>aicipc.com</v>
          </cell>
          <cell r="G150927" t="str">
            <v>182375</v>
          </cell>
        </row>
        <row r="150928">
          <cell r="F150928" t="str">
            <v>aicon.me</v>
          </cell>
          <cell r="G150928" t="str">
            <v>182376</v>
          </cell>
        </row>
        <row r="150929">
          <cell r="F150929" t="str">
            <v>aiconsoft.com</v>
          </cell>
          <cell r="G150929" t="str">
            <v>182377</v>
          </cell>
        </row>
        <row r="150930">
          <cell r="F150930" t="str">
            <v>aicorporation.com</v>
          </cell>
          <cell r="G150930" t="str">
            <v>182378</v>
          </cell>
        </row>
        <row r="150931">
          <cell r="F150931" t="str">
            <v>aida-americas.org</v>
          </cell>
          <cell r="G150931" t="str">
            <v>182379</v>
          </cell>
        </row>
        <row r="150932">
          <cell r="F150932" t="str">
            <v>aida.gov.al</v>
          </cell>
          <cell r="G150932" t="str">
            <v>182380</v>
          </cell>
        </row>
        <row r="150933">
          <cell r="F150933" t="str">
            <v>aida.org.au</v>
          </cell>
          <cell r="G150933" t="str">
            <v>182381</v>
          </cell>
        </row>
        <row r="150934">
          <cell r="F150934" t="str">
            <v>aidantaylor.com</v>
          </cell>
          <cell r="G150934" t="str">
            <v>182382</v>
          </cell>
        </row>
        <row r="150935">
          <cell r="F150935" t="str">
            <v>aidapharma.com</v>
          </cell>
          <cell r="G150935" t="str">
            <v>182383</v>
          </cell>
        </row>
        <row r="150936">
          <cell r="F150936" t="str">
            <v>aidapp.org</v>
          </cell>
          <cell r="G150936" t="str">
            <v>182384</v>
          </cell>
        </row>
        <row r="150937">
          <cell r="F150937" t="str">
            <v>aidarfid.com</v>
          </cell>
          <cell r="G150937" t="str">
            <v>182385</v>
          </cell>
        </row>
        <row r="150938">
          <cell r="F150938" t="str">
            <v>aidasinc.com</v>
          </cell>
          <cell r="G150938" t="str">
            <v>182386</v>
          </cell>
        </row>
        <row r="150939">
          <cell r="F150939" t="str">
            <v>aidata.me</v>
          </cell>
          <cell r="G150939" t="str">
            <v>182387</v>
          </cell>
        </row>
        <row r="150940">
          <cell r="F150940" t="str">
            <v>aidbuilder.com</v>
          </cell>
          <cell r="G150940" t="str">
            <v>182388</v>
          </cell>
        </row>
        <row r="150941">
          <cell r="F150941" t="str">
            <v>aidcom.net</v>
          </cell>
          <cell r="G150941" t="str">
            <v>182389</v>
          </cell>
        </row>
        <row r="150942">
          <cell r="F150942" t="str">
            <v>aidcube.com</v>
          </cell>
          <cell r="G150942" t="str">
            <v>182390</v>
          </cell>
        </row>
        <row r="150943">
          <cell r="F150943" t="str">
            <v>aidd.ch</v>
          </cell>
          <cell r="G150943" t="str">
            <v>182391</v>
          </cell>
        </row>
        <row r="150944">
          <cell r="F150944" t="str">
            <v>aiddo.fi</v>
          </cell>
          <cell r="G150944" t="str">
            <v>182392</v>
          </cell>
        </row>
        <row r="150945">
          <cell r="F150945" t="str">
            <v>aidefamille.fr</v>
          </cell>
          <cell r="G150945" t="str">
            <v>182393</v>
          </cell>
        </row>
        <row r="150946">
          <cell r="F150946" t="str">
            <v>aidemdigital.org.uk</v>
          </cell>
          <cell r="G150946" t="str">
            <v>182394</v>
          </cell>
        </row>
        <row r="150947">
          <cell r="F150947" t="str">
            <v>aidikos.com</v>
          </cell>
          <cell r="G150947" t="str">
            <v>182395</v>
          </cell>
        </row>
        <row r="150948">
          <cell r="F150948" t="str">
            <v>aidmas.com</v>
          </cell>
          <cell r="G150948" t="str">
            <v>182396</v>
          </cell>
        </row>
        <row r="150949">
          <cell r="F150949" t="str">
            <v>aido.com</v>
          </cell>
          <cell r="G150949" t="str">
            <v>182397</v>
          </cell>
        </row>
        <row r="150950">
          <cell r="F150950" t="str">
            <v>aidscholar.com</v>
          </cell>
          <cell r="G150950" t="str">
            <v>182398</v>
          </cell>
        </row>
        <row r="150951">
          <cell r="F150951" t="str">
            <v>aidthroughtrade.com</v>
          </cell>
          <cell r="G150951" t="str">
            <v>182399</v>
          </cell>
        </row>
        <row r="150952">
          <cell r="F150952" t="str">
            <v>aif.org</v>
          </cell>
          <cell r="G150952" t="str">
            <v>182400</v>
          </cell>
        </row>
        <row r="150953">
          <cell r="F150953" t="str">
            <v>aig.com.kz</v>
          </cell>
          <cell r="G150953" t="str">
            <v>182401</v>
          </cell>
        </row>
        <row r="150954">
          <cell r="F150954" t="str">
            <v>aigcmiddleast.com</v>
          </cell>
          <cell r="G150954" t="str">
            <v>182402</v>
          </cell>
        </row>
        <row r="150955">
          <cell r="F150955" t="str">
            <v>aigcnorthamerica.com</v>
          </cell>
          <cell r="G150955" t="str">
            <v>182403</v>
          </cell>
        </row>
        <row r="150956">
          <cell r="F150956" t="str">
            <v>aiglabs.com</v>
          </cell>
          <cell r="G150956" t="str">
            <v>182404</v>
          </cell>
        </row>
        <row r="150957">
          <cell r="F150957" t="str">
            <v>aiglemed.com</v>
          </cell>
          <cell r="G150957" t="str">
            <v>182405</v>
          </cell>
        </row>
        <row r="150958">
          <cell r="F150958" t="str">
            <v>aigookorea.com</v>
          </cell>
          <cell r="G150958" t="str">
            <v>182406</v>
          </cell>
        </row>
        <row r="150959">
          <cell r="F150959" t="str">
            <v>aigroup.com.au</v>
          </cell>
          <cell r="G150959" t="str">
            <v>182407</v>
          </cell>
        </row>
        <row r="150960">
          <cell r="F150960" t="str">
            <v>aiguarentacar.it</v>
          </cell>
          <cell r="G150960" t="str">
            <v>182408</v>
          </cell>
        </row>
        <row r="150961">
          <cell r="F150961" t="str">
            <v>aihinc.com</v>
          </cell>
          <cell r="G150961" t="str">
            <v>182409</v>
          </cell>
        </row>
        <row r="150962">
          <cell r="F150962" t="str">
            <v>aihtedu.com</v>
          </cell>
          <cell r="G150962" t="str">
            <v>182410</v>
          </cell>
        </row>
        <row r="150963">
          <cell r="F150963" t="str">
            <v>aii-corporation.com</v>
          </cell>
          <cell r="G150963" t="str">
            <v>182411</v>
          </cell>
        </row>
        <row r="150964">
          <cell r="F150964" t="str">
            <v>aii1.com</v>
          </cell>
          <cell r="G150964" t="str">
            <v>182412</v>
          </cell>
        </row>
        <row r="150965">
          <cell r="F150965" t="str">
            <v>aiicopension.com</v>
          </cell>
          <cell r="G150965" t="str">
            <v>182413</v>
          </cell>
        </row>
        <row r="150966">
          <cell r="F150966" t="str">
            <v>aiims.com.au</v>
          </cell>
          <cell r="G150966" t="str">
            <v>182414</v>
          </cell>
        </row>
        <row r="150967">
          <cell r="F150967" t="str">
            <v>aiino.com</v>
          </cell>
          <cell r="G150967" t="str">
            <v>182415</v>
          </cell>
        </row>
        <row r="150968">
          <cell r="F150968" t="str">
            <v>aiir.com</v>
          </cell>
          <cell r="G150968" t="str">
            <v>182416</v>
          </cell>
        </row>
        <row r="150969">
          <cell r="F150969" t="str">
            <v>aiirconsulting.com</v>
          </cell>
          <cell r="G150969" t="str">
            <v>182417</v>
          </cell>
        </row>
        <row r="150970">
          <cell r="F150970" t="str">
            <v>aiiweave.com</v>
          </cell>
          <cell r="G150970" t="str">
            <v>182418</v>
          </cell>
        </row>
        <row r="150971">
          <cell r="F150971" t="str">
            <v>aijko.com</v>
          </cell>
          <cell r="G150971" t="str">
            <v>182419</v>
          </cell>
        </row>
        <row r="150972">
          <cell r="F150972" t="str">
            <v>aikapa.com</v>
          </cell>
          <cell r="G150972" t="str">
            <v>182420</v>
          </cell>
        </row>
        <row r="150973">
          <cell r="F150973" t="str">
            <v>aiketon.com</v>
          </cell>
          <cell r="G150973" t="str">
            <v>182421</v>
          </cell>
        </row>
        <row r="150974">
          <cell r="F150974" t="str">
            <v>aikido3d.com</v>
          </cell>
          <cell r="G150974" t="str">
            <v>182422</v>
          </cell>
        </row>
        <row r="150975">
          <cell r="F150975" t="str">
            <v>aikiou.com</v>
          </cell>
          <cell r="G150975" t="str">
            <v>182423</v>
          </cell>
        </row>
        <row r="150976">
          <cell r="F150976" t="str">
            <v>aikme.de</v>
          </cell>
          <cell r="G150976" t="str">
            <v>182424</v>
          </cell>
        </row>
        <row r="150977">
          <cell r="F150977" t="str">
            <v>aikoagency.com</v>
          </cell>
          <cell r="G150977" t="str">
            <v>182425</v>
          </cell>
        </row>
        <row r="150978">
          <cell r="F150978" t="str">
            <v>aikoandegor.org</v>
          </cell>
          <cell r="G150978" t="str">
            <v>182426</v>
          </cell>
        </row>
        <row r="150979">
          <cell r="F150979" t="str">
            <v>aikongroup.com</v>
          </cell>
          <cell r="G150979" t="str">
            <v>182427</v>
          </cell>
        </row>
        <row r="150980">
          <cell r="F150980" t="str">
            <v>aikonlabs.com</v>
          </cell>
          <cell r="G150980" t="str">
            <v>182428</v>
          </cell>
        </row>
        <row r="150981">
          <cell r="F150981" t="str">
            <v>ailaic.com</v>
          </cell>
          <cell r="G150981" t="str">
            <v>182429</v>
          </cell>
        </row>
        <row r="150982">
          <cell r="F150982" t="str">
            <v>aileenomeara.ie</v>
          </cell>
          <cell r="G150982" t="str">
            <v>182430</v>
          </cell>
        </row>
        <row r="150983">
          <cell r="F150983" t="str">
            <v>aileron.org</v>
          </cell>
          <cell r="G150983" t="str">
            <v>182431</v>
          </cell>
        </row>
        <row r="150984">
          <cell r="F150984" t="str">
            <v>ailinktravelandtour.com</v>
          </cell>
          <cell r="G150984" t="str">
            <v>182432</v>
          </cell>
        </row>
        <row r="150985">
          <cell r="F150985" t="str">
            <v>aim-internet-marketing.com</v>
          </cell>
          <cell r="G150985" t="str">
            <v>182433</v>
          </cell>
        </row>
        <row r="150986">
          <cell r="F150986" t="str">
            <v>aim-progress.com</v>
          </cell>
          <cell r="G150986" t="str">
            <v>182434</v>
          </cell>
        </row>
        <row r="150987">
          <cell r="F150987" t="str">
            <v>aim.com</v>
          </cell>
          <cell r="G150987" t="str">
            <v>182435</v>
          </cell>
        </row>
        <row r="150988">
          <cell r="F150988" t="str">
            <v>aim.ph</v>
          </cell>
          <cell r="G150988" t="str">
            <v>182436</v>
          </cell>
        </row>
        <row r="150989">
          <cell r="F150989" t="str">
            <v>aim4media.com</v>
          </cell>
          <cell r="G150989" t="str">
            <v>182437</v>
          </cell>
        </row>
        <row r="150990">
          <cell r="F150990" t="str">
            <v>aimabroad.org</v>
          </cell>
          <cell r="G150990" t="str">
            <v>182438</v>
          </cell>
        </row>
        <row r="150991">
          <cell r="F150991" t="str">
            <v>aimago.com</v>
          </cell>
          <cell r="G150991" t="str">
            <v>182439</v>
          </cell>
        </row>
        <row r="150992">
          <cell r="F150992" t="str">
            <v>aimaltitude.com</v>
          </cell>
          <cell r="G150992" t="str">
            <v>182440</v>
          </cell>
        </row>
        <row r="150993">
          <cell r="F150993" t="str">
            <v>aimatch.com</v>
          </cell>
          <cell r="G150993" t="str">
            <v>182441</v>
          </cell>
        </row>
        <row r="150994">
          <cell r="F150994" t="str">
            <v>aimaxprovider.org</v>
          </cell>
          <cell r="G150994" t="str">
            <v>182442</v>
          </cell>
        </row>
        <row r="150995">
          <cell r="F150995" t="str">
            <v>aimbase.com</v>
          </cell>
          <cell r="G150995" t="str">
            <v>182443</v>
          </cell>
        </row>
        <row r="150996">
          <cell r="F150996" t="str">
            <v>aimc.net</v>
          </cell>
          <cell r="G150996" t="str">
            <v>182444</v>
          </cell>
        </row>
        <row r="150997">
          <cell r="F150997" t="str">
            <v>aimclearblog.com</v>
          </cell>
          <cell r="G150997" t="str">
            <v>182445</v>
          </cell>
        </row>
        <row r="150998">
          <cell r="F150998" t="str">
            <v>aimconsulting.com</v>
          </cell>
          <cell r="G150998" t="str">
            <v>182446</v>
          </cell>
        </row>
        <row r="150999">
          <cell r="F150999" t="str">
            <v>aimdealer.com</v>
          </cell>
          <cell r="G150999" t="str">
            <v>182447</v>
          </cell>
        </row>
        <row r="151000">
          <cell r="F151000" t="str">
            <v>aimdeals.com</v>
          </cell>
          <cell r="G151000" t="str">
            <v>182448</v>
          </cell>
        </row>
        <row r="151001">
          <cell r="F151001" t="str">
            <v>aimeesoft.com</v>
          </cell>
          <cell r="G151001" t="str">
            <v>182449</v>
          </cell>
        </row>
        <row r="151002">
          <cell r="F151002" t="str">
            <v>aimersoft.com</v>
          </cell>
          <cell r="G151002" t="str">
            <v>182450</v>
          </cell>
        </row>
        <row r="151003">
          <cell r="F151003" t="str">
            <v>aimforbrilliance.org</v>
          </cell>
          <cell r="G151003" t="str">
            <v>182451</v>
          </cell>
        </row>
        <row r="151004">
          <cell r="F151004" t="str">
            <v>aimforresults.co.uk</v>
          </cell>
          <cell r="G151004" t="str">
            <v>182452</v>
          </cell>
        </row>
        <row r="151005">
          <cell r="F151005" t="str">
            <v>aimgroup.com</v>
          </cell>
          <cell r="G151005" t="str">
            <v>182453</v>
          </cell>
        </row>
        <row r="151006">
          <cell r="F151006" t="str">
            <v>aimhealth.com</v>
          </cell>
          <cell r="G151006" t="str">
            <v>182454</v>
          </cell>
        </row>
        <row r="151007">
          <cell r="F151007" t="str">
            <v>aimhigh.in</v>
          </cell>
          <cell r="G151007" t="str">
            <v>182455</v>
          </cell>
        </row>
        <row r="151008">
          <cell r="F151008" t="str">
            <v>aimia.com.au</v>
          </cell>
          <cell r="G151008" t="str">
            <v>182456</v>
          </cell>
        </row>
        <row r="151009">
          <cell r="F151009" t="str">
            <v>aimirimsti.com.br</v>
          </cell>
          <cell r="G151009" t="str">
            <v>182457</v>
          </cell>
        </row>
        <row r="151010">
          <cell r="F151010" t="str">
            <v>aimitv.com</v>
          </cell>
          <cell r="G151010" t="str">
            <v>182458</v>
          </cell>
        </row>
        <row r="151011">
          <cell r="F151011" t="str">
            <v>aimitwebsolutions.com</v>
          </cell>
          <cell r="G151011" t="str">
            <v>182459</v>
          </cell>
        </row>
        <row r="151012">
          <cell r="F151012" t="str">
            <v>aimlistly.com</v>
          </cell>
          <cell r="G151012" t="str">
            <v>182460</v>
          </cell>
        </row>
        <row r="151013">
          <cell r="F151013" t="str">
            <v>aimmachines.com</v>
          </cell>
          <cell r="G151013" t="str">
            <v>182461</v>
          </cell>
        </row>
        <row r="151014">
          <cell r="F151014" t="str">
            <v>aimmedia.ca</v>
          </cell>
          <cell r="G151014" t="str">
            <v>182462</v>
          </cell>
        </row>
        <row r="151015">
          <cell r="F151015" t="str">
            <v>aimmedia.com</v>
          </cell>
          <cell r="G151015" t="str">
            <v>182463</v>
          </cell>
        </row>
        <row r="151016">
          <cell r="F151016" t="str">
            <v>aimmediatexas.com</v>
          </cell>
          <cell r="G151016" t="str">
            <v>182464</v>
          </cell>
        </row>
        <row r="151017">
          <cell r="F151017" t="str">
            <v>aimnetsolutions.com</v>
          </cell>
          <cell r="G151017" t="str">
            <v>182465</v>
          </cell>
        </row>
        <row r="151018">
          <cell r="F151018" t="str">
            <v>aimpact.com</v>
          </cell>
          <cell r="G151018" t="str">
            <v>182466</v>
          </cell>
        </row>
        <row r="151019">
          <cell r="F151019" t="str">
            <v>aimpowergen.com</v>
          </cell>
          <cell r="G151019" t="str">
            <v>182467</v>
          </cell>
        </row>
        <row r="151020">
          <cell r="F151020" t="str">
            <v>aims.fi</v>
          </cell>
          <cell r="G151020" t="str">
            <v>182468</v>
          </cell>
        </row>
        <row r="151021">
          <cell r="F151021" t="str">
            <v>aimsdigital.com</v>
          </cell>
          <cell r="G151021" t="str">
            <v>182469</v>
          </cell>
        </row>
        <row r="151022">
          <cell r="F151022" t="str">
            <v>aimsmetrology.com</v>
          </cell>
          <cell r="G151022" t="str">
            <v>182470</v>
          </cell>
        </row>
        <row r="151023">
          <cell r="F151023" t="str">
            <v>aimsuite.intel.com</v>
          </cell>
          <cell r="G151023" t="str">
            <v>182471</v>
          </cell>
        </row>
        <row r="151024">
          <cell r="F151024" t="str">
            <v>aimtech.net</v>
          </cell>
          <cell r="G151024" t="str">
            <v>182472</v>
          </cell>
        </row>
        <row r="151025">
          <cell r="F151025" t="str">
            <v>aimtvgroup.com</v>
          </cell>
          <cell r="G151025" t="str">
            <v>182473</v>
          </cell>
        </row>
        <row r="151026">
          <cell r="F151026" t="str">
            <v>aimventure.com</v>
          </cell>
          <cell r="G151026" t="str">
            <v>182474</v>
          </cell>
        </row>
        <row r="151027">
          <cell r="F151027" t="str">
            <v>aimweb.co.za</v>
          </cell>
          <cell r="G151027" t="str">
            <v>182475</v>
          </cell>
        </row>
        <row r="151028">
          <cell r="F151028" t="str">
            <v>aina.pl</v>
          </cell>
          <cell r="G151028" t="str">
            <v>182476</v>
          </cell>
        </row>
        <row r="151029">
          <cell r="F151029" t="str">
            <v>aindriya.com</v>
          </cell>
          <cell r="G151029" t="str">
            <v>182477</v>
          </cell>
        </row>
        <row r="151030">
          <cell r="F151030" t="str">
            <v>ainit.net</v>
          </cell>
          <cell r="G151030" t="str">
            <v>182478</v>
          </cell>
        </row>
        <row r="151031">
          <cell r="F151031" t="str">
            <v>ainq.com</v>
          </cell>
          <cell r="G151031" t="str">
            <v>182479</v>
          </cell>
        </row>
        <row r="151032">
          <cell r="F151032" t="str">
            <v>ainst.pro</v>
          </cell>
          <cell r="G151032" t="str">
            <v>182480</v>
          </cell>
        </row>
        <row r="151033">
          <cell r="F151033" t="str">
            <v>ainstainer.com</v>
          </cell>
          <cell r="G151033" t="str">
            <v>182481</v>
          </cell>
        </row>
        <row r="151034">
          <cell r="F151034" t="str">
            <v>aiobp.org</v>
          </cell>
          <cell r="G151034" t="str">
            <v>182482</v>
          </cell>
        </row>
        <row r="151035">
          <cell r="F151035" t="str">
            <v>aiochat.com</v>
          </cell>
          <cell r="G151035" t="str">
            <v>182483</v>
          </cell>
        </row>
        <row r="151036">
          <cell r="F151036" t="str">
            <v>aionphotos.com</v>
          </cell>
          <cell r="G151036" t="str">
            <v>182484</v>
          </cell>
        </row>
        <row r="151037">
          <cell r="F151037" t="str">
            <v>aionsolutions.com</v>
          </cell>
          <cell r="G151037" t="str">
            <v>182485</v>
          </cell>
        </row>
        <row r="151038">
          <cell r="F151038" t="str">
            <v>aiotoolbox.com</v>
          </cell>
          <cell r="G151038" t="str">
            <v>182486</v>
          </cell>
        </row>
        <row r="151039">
          <cell r="F151039" t="str">
            <v>aip-global.com</v>
          </cell>
          <cell r="G151039" t="str">
            <v>182487</v>
          </cell>
        </row>
        <row r="151040">
          <cell r="F151040" t="str">
            <v>aipmm.com</v>
          </cell>
          <cell r="G151040" t="str">
            <v>182488</v>
          </cell>
        </row>
        <row r="151041">
          <cell r="F151041" t="str">
            <v>aipoint.com</v>
          </cell>
          <cell r="G151041" t="str">
            <v>182489</v>
          </cell>
        </row>
        <row r="151042">
          <cell r="F151042" t="str">
            <v>aipp.org.uk</v>
          </cell>
          <cell r="G151042" t="str">
            <v>182490</v>
          </cell>
        </row>
        <row r="151043">
          <cell r="F151043" t="str">
            <v>aipro.yolasite.com</v>
          </cell>
          <cell r="G151043" t="str">
            <v>182491</v>
          </cell>
        </row>
        <row r="151044">
          <cell r="F151044" t="str">
            <v>aipuniphy.org</v>
          </cell>
          <cell r="G151044" t="str">
            <v>182492</v>
          </cell>
        </row>
        <row r="151045">
          <cell r="F151045" t="str">
            <v>air-detox.com</v>
          </cell>
          <cell r="G151045" t="str">
            <v>182493</v>
          </cell>
        </row>
        <row r="151046">
          <cell r="F151046" t="str">
            <v>air-dispatch.com</v>
          </cell>
          <cell r="G151046" t="str">
            <v>182494</v>
          </cell>
        </row>
        <row r="151047">
          <cell r="F151047" t="str">
            <v>air-food-one.com</v>
          </cell>
          <cell r="G151047" t="str">
            <v>182495</v>
          </cell>
        </row>
        <row r="151048">
          <cell r="F151048" t="str">
            <v>air-lynx.com</v>
          </cell>
          <cell r="G151048" t="str">
            <v>182496</v>
          </cell>
        </row>
        <row r="151049">
          <cell r="F151049" t="str">
            <v>air-million.com</v>
          </cell>
          <cell r="G151049" t="str">
            <v>182497</v>
          </cell>
        </row>
        <row r="151050">
          <cell r="F151050" t="str">
            <v>air-vid.com</v>
          </cell>
          <cell r="G151050" t="str">
            <v>182498</v>
          </cell>
        </row>
        <row r="151051">
          <cell r="F151051" t="str">
            <v>air.bo</v>
          </cell>
          <cell r="G151051" t="str">
            <v>182499</v>
          </cell>
        </row>
        <row r="151052">
          <cell r="F151052" t="str">
            <v>air.fresh-ideas.cc</v>
          </cell>
          <cell r="G151052" t="str">
            <v>182500</v>
          </cell>
        </row>
        <row r="151053">
          <cell r="F151053" t="str">
            <v>airable.net</v>
          </cell>
          <cell r="G151053" t="str">
            <v>182501</v>
          </cell>
        </row>
        <row r="151054">
          <cell r="F151054" t="str">
            <v>airambulanceservicesdelhi.com</v>
          </cell>
          <cell r="G151054" t="str">
            <v>182502</v>
          </cell>
        </row>
        <row r="151055">
          <cell r="F151055" t="str">
            <v>airambulncejamaica.com</v>
          </cell>
          <cell r="G151055" t="str">
            <v>182503</v>
          </cell>
        </row>
        <row r="151056">
          <cell r="F151056" t="str">
            <v>airandgas.net</v>
          </cell>
          <cell r="G151056" t="str">
            <v>182504</v>
          </cell>
        </row>
        <row r="151057">
          <cell r="F151057" t="str">
            <v>airappz.com</v>
          </cell>
          <cell r="G151057" t="str">
            <v>182505</v>
          </cell>
        </row>
        <row r="151058">
          <cell r="F151058" t="str">
            <v>airarabia.com</v>
          </cell>
          <cell r="G151058" t="str">
            <v>182506</v>
          </cell>
        </row>
        <row r="151059">
          <cell r="F151059" t="str">
            <v>airastana.com</v>
          </cell>
          <cell r="G151059" t="str">
            <v>182507</v>
          </cell>
        </row>
        <row r="151060">
          <cell r="F151060" t="str">
            <v>airbaltic.com</v>
          </cell>
          <cell r="G151060" t="str">
            <v>182508</v>
          </cell>
        </row>
        <row r="151061">
          <cell r="F151061" t="str">
            <v>airbase-interiors.com</v>
          </cell>
          <cell r="G151061" t="str">
            <v>182509</v>
          </cell>
        </row>
        <row r="151062">
          <cell r="F151062" t="str">
            <v>airbladerink.com</v>
          </cell>
          <cell r="G151062" t="str">
            <v>182510</v>
          </cell>
        </row>
        <row r="151063">
          <cell r="F151063" t="str">
            <v>airbnbsecrets.com</v>
          </cell>
          <cell r="G151063" t="str">
            <v>182511</v>
          </cell>
        </row>
        <row r="151064">
          <cell r="F151064" t="str">
            <v>airborne-robotics.com</v>
          </cell>
          <cell r="G151064" t="str">
            <v>182512</v>
          </cell>
        </row>
        <row r="151065">
          <cell r="F151065" t="str">
            <v>airborne.aero</v>
          </cell>
          <cell r="G151065" t="str">
            <v>182513</v>
          </cell>
        </row>
        <row r="151066">
          <cell r="F151066" t="str">
            <v>airbornedrones.co</v>
          </cell>
          <cell r="G151066" t="str">
            <v>182514</v>
          </cell>
        </row>
        <row r="151067">
          <cell r="F151067" t="str">
            <v>airbornemx.com</v>
          </cell>
          <cell r="G151067" t="str">
            <v>182515</v>
          </cell>
        </row>
        <row r="151068">
          <cell r="F151068" t="str">
            <v>airbridgetravel.com</v>
          </cell>
          <cell r="G151068" t="str">
            <v>182516</v>
          </cell>
        </row>
        <row r="151069">
          <cell r="F151069" t="str">
            <v>airbug.com</v>
          </cell>
          <cell r="G151069" t="str">
            <v>182517</v>
          </cell>
        </row>
        <row r="151070">
          <cell r="F151070" t="str">
            <v>airbusgroup.com</v>
          </cell>
          <cell r="G151070" t="str">
            <v>182518</v>
          </cell>
        </row>
        <row r="151071">
          <cell r="F151071" t="str">
            <v>aircable.net</v>
          </cell>
          <cell r="G151071" t="str">
            <v>182519</v>
          </cell>
        </row>
        <row r="151072">
          <cell r="F151072" t="str">
            <v>aircartapp.com</v>
          </cell>
          <cell r="G151072" t="str">
            <v>182520</v>
          </cell>
        </row>
        <row r="151073">
          <cell r="F151073" t="str">
            <v>aircases.com</v>
          </cell>
          <cell r="G151073" t="str">
            <v>182521</v>
          </cell>
        </row>
        <row r="151074">
          <cell r="F151074" t="str">
            <v>aircast.dk</v>
          </cell>
          <cell r="G151074" t="str">
            <v>182522</v>
          </cell>
        </row>
        <row r="151075">
          <cell r="F151075" t="str">
            <v>aircastle.com</v>
          </cell>
          <cell r="G151075" t="str">
            <v>182523</v>
          </cell>
        </row>
        <row r="151076">
          <cell r="F151076" t="str">
            <v>aircelcorp.com</v>
          </cell>
          <cell r="G151076" t="str">
            <v>182524</v>
          </cell>
        </row>
        <row r="151077">
          <cell r="F151077" t="str">
            <v>airch.at</v>
          </cell>
          <cell r="G151077" t="str">
            <v>182525</v>
          </cell>
        </row>
        <row r="151078">
          <cell r="F151078" t="str">
            <v>aircharteradvisors.com</v>
          </cell>
          <cell r="G151078" t="str">
            <v>182526</v>
          </cell>
        </row>
        <row r="151079">
          <cell r="F151079" t="str">
            <v>aircheck24.com</v>
          </cell>
          <cell r="G151079" t="str">
            <v>182527</v>
          </cell>
        </row>
        <row r="151080">
          <cell r="F151080" t="str">
            <v>airclassic.org</v>
          </cell>
          <cell r="G151080" t="str">
            <v>182528</v>
          </cell>
        </row>
        <row r="151081">
          <cell r="F151081" t="str">
            <v>airclenz.com</v>
          </cell>
          <cell r="G151081" t="str">
            <v>182529</v>
          </cell>
        </row>
        <row r="151082">
          <cell r="F151082" t="str">
            <v>aircofasteners.com.au</v>
          </cell>
          <cell r="G151082" t="str">
            <v>182530</v>
          </cell>
        </row>
        <row r="151083">
          <cell r="F151083" t="str">
            <v>aircomfortsystems.in</v>
          </cell>
          <cell r="G151083" t="str">
            <v>182531</v>
          </cell>
        </row>
        <row r="151084">
          <cell r="F151084" t="str">
            <v>aircomments.com</v>
          </cell>
          <cell r="G151084" t="str">
            <v>182532</v>
          </cell>
        </row>
        <row r="151085">
          <cell r="F151085" t="str">
            <v>airconcierge.com</v>
          </cell>
          <cell r="G151085" t="str">
            <v>182533</v>
          </cell>
        </row>
        <row r="151086">
          <cell r="F151086" t="str">
            <v>airconditioneroutlet.com</v>
          </cell>
          <cell r="G151086" t="str">
            <v>182534</v>
          </cell>
        </row>
        <row r="151087">
          <cell r="F151087" t="str">
            <v>airconditioningexperts.net</v>
          </cell>
          <cell r="G151087" t="str">
            <v>182535</v>
          </cell>
        </row>
        <row r="151088">
          <cell r="F151088" t="str">
            <v>aircontainer.com</v>
          </cell>
          <cell r="G151088" t="str">
            <v>182536</v>
          </cell>
        </row>
        <row r="151089">
          <cell r="F151089" t="str">
            <v>aircraftfuel.com</v>
          </cell>
          <cell r="G151089" t="str">
            <v>182537</v>
          </cell>
        </row>
        <row r="151090">
          <cell r="F151090" t="str">
            <v>aircraftmedical.com</v>
          </cell>
          <cell r="G151090" t="str">
            <v>182538</v>
          </cell>
        </row>
        <row r="151091">
          <cell r="F151091" t="str">
            <v>aircreative.ie</v>
          </cell>
          <cell r="G151091" t="str">
            <v>182539</v>
          </cell>
        </row>
        <row r="151092">
          <cell r="F151092" t="str">
            <v>aircus.com</v>
          </cell>
          <cell r="G151092" t="str">
            <v>182540</v>
          </cell>
        </row>
        <row r="151093">
          <cell r="F151093" t="str">
            <v>airdrillhammersandbits.com.au</v>
          </cell>
          <cell r="G151093" t="str">
            <v>182541</v>
          </cell>
        </row>
        <row r="151094">
          <cell r="F151094" t="str">
            <v>airduct-cleaning-sherman-oaks.com</v>
          </cell>
          <cell r="G151094" t="str">
            <v>182542</v>
          </cell>
        </row>
        <row r="151095">
          <cell r="F151095" t="str">
            <v>airductcleaningbellflower.net</v>
          </cell>
          <cell r="G151095" t="str">
            <v>182543</v>
          </cell>
        </row>
        <row r="151096">
          <cell r="F151096" t="str">
            <v>airductcleaningdiamondbar.net</v>
          </cell>
          <cell r="G151096" t="str">
            <v>182544</v>
          </cell>
        </row>
        <row r="151097">
          <cell r="F151097" t="str">
            <v>airductcleaningelmonte.net</v>
          </cell>
          <cell r="G151097" t="str">
            <v>182545</v>
          </cell>
        </row>
        <row r="151098">
          <cell r="F151098" t="str">
            <v>airductcleaninghuntingtonpark.net</v>
          </cell>
          <cell r="G151098" t="str">
            <v>182546</v>
          </cell>
        </row>
        <row r="151099">
          <cell r="F151099" t="str">
            <v>aire.hub</v>
          </cell>
          <cell r="G151099" t="str">
            <v>182547</v>
          </cell>
        </row>
        <row r="151100">
          <cell r="F151100" t="str">
            <v>aireal.io</v>
          </cell>
          <cell r="G151100" t="str">
            <v>182548</v>
          </cell>
        </row>
        <row r="151101">
          <cell r="F151101" t="str">
            <v>airealmobile.com</v>
          </cell>
          <cell r="G151101" t="str">
            <v>182549</v>
          </cell>
        </row>
        <row r="151102">
          <cell r="F151102" t="str">
            <v>airelectronics.es</v>
          </cell>
          <cell r="G151102" t="str">
            <v>182550</v>
          </cell>
        </row>
        <row r="151103">
          <cell r="F151103" t="str">
            <v>airensoft.com</v>
          </cell>
          <cell r="G151103" t="str">
            <v>182551</v>
          </cell>
        </row>
        <row r="151104">
          <cell r="F151104" t="str">
            <v>airenuevo.cl</v>
          </cell>
          <cell r="G151104" t="str">
            <v>182552</v>
          </cell>
        </row>
        <row r="151105">
          <cell r="F151105" t="str">
            <v>airespring.com</v>
          </cell>
          <cell r="G151105" t="str">
            <v>182553</v>
          </cell>
        </row>
        <row r="151106">
          <cell r="F151106" t="str">
            <v>airestcollezioni.com</v>
          </cell>
          <cell r="G151106" t="str">
            <v>182554</v>
          </cell>
        </row>
        <row r="151107">
          <cell r="F151107" t="str">
            <v>airestudio.es</v>
          </cell>
          <cell r="G151107" t="str">
            <v>182555</v>
          </cell>
        </row>
        <row r="151108">
          <cell r="F151108" t="str">
            <v>aireus.com</v>
          </cell>
          <cell r="G151108" t="str">
            <v>182556</v>
          </cell>
        </row>
        <row r="151109">
          <cell r="F151109" t="str">
            <v>airexpress.co.uk</v>
          </cell>
          <cell r="G151109" t="str">
            <v>182557</v>
          </cell>
        </row>
        <row r="151110">
          <cell r="F151110" t="str">
            <v>airfare.com</v>
          </cell>
          <cell r="G151110" t="str">
            <v>182558</v>
          </cell>
        </row>
        <row r="151111">
          <cell r="F151111" t="str">
            <v>airfarewatchdog.com</v>
          </cell>
          <cell r="G151111" t="str">
            <v>182559</v>
          </cell>
        </row>
        <row r="151112">
          <cell r="F151112" t="str">
            <v>airfasttickets.gr</v>
          </cell>
          <cell r="G151112" t="str">
            <v>182560</v>
          </cell>
        </row>
        <row r="151113">
          <cell r="F151113" t="str">
            <v>airfel.com.tr</v>
          </cell>
          <cell r="G151113" t="str">
            <v>182561</v>
          </cell>
        </row>
        <row r="151114">
          <cell r="F151114" t="str">
            <v>airfi.aero</v>
          </cell>
          <cell r="G151114" t="str">
            <v>182562</v>
          </cell>
        </row>
        <row r="151115">
          <cell r="F151115" t="str">
            <v>airfile.vn</v>
          </cell>
          <cell r="G151115" t="str">
            <v>182563</v>
          </cell>
        </row>
        <row r="151116">
          <cell r="F151116" t="str">
            <v>airfilmsproductions.com</v>
          </cell>
          <cell r="G151116" t="str">
            <v>182564</v>
          </cell>
        </row>
        <row r="151117">
          <cell r="F151117" t="str">
            <v>airfloltd.com</v>
          </cell>
          <cell r="G151117" t="str">
            <v>182565</v>
          </cell>
        </row>
        <row r="151118">
          <cell r="F151118" t="str">
            <v>airfoiltechnology.com</v>
          </cell>
          <cell r="G151118" t="str">
            <v>182566</v>
          </cell>
        </row>
        <row r="151119">
          <cell r="F151119" t="str">
            <v>airfoodwater.com</v>
          </cell>
          <cell r="G151119" t="str">
            <v>182567</v>
          </cell>
        </row>
        <row r="151120">
          <cell r="F151120" t="str">
            <v>airforshare.com</v>
          </cell>
          <cell r="G151120" t="str">
            <v>182568</v>
          </cell>
        </row>
        <row r="151121">
          <cell r="F151121" t="str">
            <v>airfree.com</v>
          </cell>
          <cell r="G151121" t="str">
            <v>182569</v>
          </cell>
        </row>
        <row r="151122">
          <cell r="F151122" t="str">
            <v>airfreight.com</v>
          </cell>
          <cell r="G151122" t="str">
            <v>182570</v>
          </cell>
        </row>
        <row r="151123">
          <cell r="F151123" t="str">
            <v>airfresh24.com</v>
          </cell>
          <cell r="G151123" t="str">
            <v>182571</v>
          </cell>
        </row>
        <row r="151124">
          <cell r="F151124" t="str">
            <v>airfreshners-aircurtains.com</v>
          </cell>
          <cell r="G151124" t="str">
            <v>182572</v>
          </cell>
        </row>
        <row r="151125">
          <cell r="F151125" t="str">
            <v>airfusion.com</v>
          </cell>
          <cell r="G151125" t="str">
            <v>182573</v>
          </cell>
        </row>
        <row r="151126">
          <cell r="F151126" t="str">
            <v>airfy.com</v>
          </cell>
          <cell r="G151126" t="str">
            <v>182574</v>
          </cell>
        </row>
        <row r="151127">
          <cell r="F151127" t="str">
            <v>airg.com</v>
          </cell>
          <cell r="G151127" t="str">
            <v>182575</v>
          </cell>
        </row>
        <row r="151128">
          <cell r="F151128" t="str">
            <v>airgas.com</v>
          </cell>
          <cell r="G151128" t="str">
            <v>182576</v>
          </cell>
        </row>
        <row r="151129">
          <cell r="F151129" t="str">
            <v>airgasdryice.net</v>
          </cell>
          <cell r="G151129" t="str">
            <v>182577</v>
          </cell>
        </row>
        <row r="151130">
          <cell r="F151130" t="str">
            <v>airgasspecialtyproducts.com</v>
          </cell>
          <cell r="G151130" t="str">
            <v>182578</v>
          </cell>
        </row>
        <row r="151131">
          <cell r="F151131" t="str">
            <v>airgle.com</v>
          </cell>
          <cell r="G151131" t="str">
            <v>182579</v>
          </cell>
        </row>
        <row r="151132">
          <cell r="F151132" t="str">
            <v>airgol.com</v>
          </cell>
          <cell r="G151132" t="str">
            <v>182580</v>
          </cell>
        </row>
        <row r="151133">
          <cell r="F151133" t="str">
            <v>airhandlersobx.com</v>
          </cell>
          <cell r="G151133" t="str">
            <v>182581</v>
          </cell>
        </row>
        <row r="151134">
          <cell r="F151134" t="str">
            <v>airhopcomm.com</v>
          </cell>
          <cell r="G151134" t="str">
            <v>182582</v>
          </cell>
        </row>
        <row r="151135">
          <cell r="F151135" t="str">
            <v>airhub.com</v>
          </cell>
          <cell r="G151135" t="str">
            <v>182583</v>
          </cell>
        </row>
        <row r="151136">
          <cell r="F151136" t="str">
            <v>airinet.com</v>
          </cell>
          <cell r="G151136" t="str">
            <v>182584</v>
          </cell>
        </row>
        <row r="151137">
          <cell r="F151137" t="str">
            <v>airingnews.com</v>
          </cell>
          <cell r="G151137" t="str">
            <v>182585</v>
          </cell>
        </row>
        <row r="151138">
          <cell r="F151138" t="str">
            <v>airinov.fr</v>
          </cell>
          <cell r="G151138" t="str">
            <v>182586</v>
          </cell>
        </row>
        <row r="151139">
          <cell r="F151139" t="str">
            <v>airiq.com</v>
          </cell>
          <cell r="G151139" t="str">
            <v>182587</v>
          </cell>
        </row>
        <row r="151140">
          <cell r="F151140" t="str">
            <v>airista.com</v>
          </cell>
          <cell r="G151140" t="str">
            <v>182588</v>
          </cell>
        </row>
        <row r="151141">
          <cell r="F151141" t="str">
            <v>airit.com</v>
          </cell>
          <cell r="G151141" t="str">
            <v>182589</v>
          </cell>
        </row>
        <row r="151142">
          <cell r="F151142" t="str">
            <v>airklass.com</v>
          </cell>
          <cell r="G151142" t="str">
            <v>182590</v>
          </cell>
        </row>
        <row r="151143">
          <cell r="F151143" t="str">
            <v>airlanco.com</v>
          </cell>
          <cell r="G151143" t="str">
            <v>182591</v>
          </cell>
        </row>
        <row r="151144">
          <cell r="F151144" t="str">
            <v>airleasecorp.com</v>
          </cell>
          <cell r="G151144" t="str">
            <v>182592</v>
          </cell>
        </row>
        <row r="151145">
          <cell r="F151145" t="str">
            <v>airletsoftwares.com</v>
          </cell>
          <cell r="G151145" t="str">
            <v>182593</v>
          </cell>
        </row>
        <row r="151146">
          <cell r="F151146" t="str">
            <v>airlightenergy.com</v>
          </cell>
          <cell r="G151146" t="str">
            <v>182594</v>
          </cell>
        </row>
        <row r="151147">
          <cell r="F151147" t="str">
            <v>airlinehotelcreditcards.com</v>
          </cell>
          <cell r="G151147" t="str">
            <v>182595</v>
          </cell>
        </row>
        <row r="151148">
          <cell r="F151148" t="str">
            <v>airlineinformation.org</v>
          </cell>
          <cell r="G151148" t="str">
            <v>182596</v>
          </cell>
        </row>
        <row r="151149">
          <cell r="F151149" t="str">
            <v>airliners.net</v>
          </cell>
          <cell r="G151149" t="str">
            <v>182597</v>
          </cell>
        </row>
        <row r="151150">
          <cell r="F151150" t="str">
            <v>airlines-manager.com</v>
          </cell>
          <cell r="G151150" t="str">
            <v>182598</v>
          </cell>
        </row>
        <row r="151151">
          <cell r="F151151" t="str">
            <v>airlinkflight.org</v>
          </cell>
          <cell r="G151151" t="str">
            <v>182599</v>
          </cell>
        </row>
        <row r="151152">
          <cell r="F151152" t="str">
            <v>airlinklimo.com</v>
          </cell>
          <cell r="G151152" t="str">
            <v>182600</v>
          </cell>
        </row>
        <row r="151153">
          <cell r="F151153" t="str">
            <v>airlinkmobile.com</v>
          </cell>
          <cell r="G151153" t="str">
            <v>182601</v>
          </cell>
        </row>
        <row r="151154">
          <cell r="F151154" t="str">
            <v>airlivesecurity.com</v>
          </cell>
          <cell r="G151154" t="str">
            <v>182602</v>
          </cell>
        </row>
        <row r="151155">
          <cell r="F151155" t="str">
            <v>airlogics.in</v>
          </cell>
          <cell r="G151155" t="str">
            <v>182603</v>
          </cell>
        </row>
        <row r="151156">
          <cell r="F151156" t="str">
            <v>airlogix.com</v>
          </cell>
          <cell r="G151156" t="str">
            <v>182604</v>
          </cell>
        </row>
        <row r="151157">
          <cell r="F151157" t="str">
            <v>airloyal.com</v>
          </cell>
          <cell r="G151157" t="str">
            <v>182605</v>
          </cell>
        </row>
        <row r="151158">
          <cell r="F151158" t="str">
            <v>airmanllchvac.com</v>
          </cell>
          <cell r="G151158" t="str">
            <v>182606</v>
          </cell>
        </row>
        <row r="151159">
          <cell r="F151159" t="str">
            <v>airmarkr.com</v>
          </cell>
          <cell r="G151159" t="str">
            <v>182607</v>
          </cell>
        </row>
        <row r="151160">
          <cell r="F151160" t="str">
            <v>airmarshaljobs.com</v>
          </cell>
          <cell r="G151160" t="str">
            <v>182608</v>
          </cell>
        </row>
        <row r="151161">
          <cell r="F151161" t="str">
            <v>airmatch.net</v>
          </cell>
          <cell r="G151161" t="str">
            <v>182609</v>
          </cell>
        </row>
        <row r="151162">
          <cell r="F151162" t="str">
            <v>airmaxroom.com</v>
          </cell>
          <cell r="G151162" t="str">
            <v>182610</v>
          </cell>
        </row>
        <row r="151163">
          <cell r="F151163" t="str">
            <v>airmccall.com</v>
          </cell>
          <cell r="G151163" t="str">
            <v>182611</v>
          </cell>
        </row>
        <row r="151164">
          <cell r="F151164" t="str">
            <v>airmd.com</v>
          </cell>
          <cell r="G151164" t="str">
            <v>182612</v>
          </cell>
        </row>
        <row r="151165">
          <cell r="F151165" t="str">
            <v>airmechanical.com</v>
          </cell>
          <cell r="G151165" t="str">
            <v>182613</v>
          </cell>
        </row>
        <row r="151166">
          <cell r="F151166" t="str">
            <v>airmedbiologics.com</v>
          </cell>
          <cell r="G151166" t="str">
            <v>182614</v>
          </cell>
        </row>
        <row r="151167">
          <cell r="F151167" t="str">
            <v>airmesh.com</v>
          </cell>
          <cell r="G151167" t="str">
            <v>182615</v>
          </cell>
        </row>
        <row r="151168">
          <cell r="F151168" t="str">
            <v>airmid.com</v>
          </cell>
          <cell r="G151168" t="str">
            <v>182616</v>
          </cell>
        </row>
        <row r="151169">
          <cell r="F151169" t="str">
            <v>airmiles.nl</v>
          </cell>
          <cell r="G151169" t="str">
            <v>182617</v>
          </cell>
        </row>
        <row r="151170">
          <cell r="F151170" t="str">
            <v>airmotionsystems.com</v>
          </cell>
          <cell r="G151170" t="str">
            <v>182618</v>
          </cell>
        </row>
        <row r="151171">
          <cell r="F151171" t="str">
            <v>airnavigation.aero</v>
          </cell>
          <cell r="G151171" t="str">
            <v>182619</v>
          </cell>
        </row>
        <row r="151172">
          <cell r="F151172" t="str">
            <v>airnetgroup.com</v>
          </cell>
          <cell r="G151172" t="str">
            <v>182620</v>
          </cell>
        </row>
        <row r="151173">
          <cell r="F151173" t="str">
            <v>airnetworks.com.pr</v>
          </cell>
          <cell r="G151173" t="str">
            <v>182621</v>
          </cell>
        </row>
        <row r="151174">
          <cell r="F151174" t="str">
            <v>airnfc.com</v>
          </cell>
          <cell r="G151174" t="str">
            <v>182622</v>
          </cell>
        </row>
        <row r="151175">
          <cell r="F151175" t="str">
            <v>airninja.com</v>
          </cell>
          <cell r="G151175" t="str">
            <v>182623</v>
          </cell>
        </row>
        <row r="151176">
          <cell r="F151176" t="str">
            <v>airnostrum.es</v>
          </cell>
          <cell r="G151176" t="str">
            <v>182624</v>
          </cell>
        </row>
        <row r="151177">
          <cell r="F151177" t="str">
            <v>airnyx.com</v>
          </cell>
          <cell r="G151177" t="str">
            <v>182625</v>
          </cell>
        </row>
        <row r="151178">
          <cell r="F151178" t="str">
            <v>airocorp.com</v>
          </cell>
          <cell r="G151178" t="str">
            <v>182626</v>
          </cell>
        </row>
        <row r="151179">
          <cell r="F151179" t="str">
            <v>airomo.com</v>
          </cell>
          <cell r="G151179" t="str">
            <v>182627</v>
          </cell>
        </row>
        <row r="151180">
          <cell r="F151180" t="str">
            <v>aironephoto.com</v>
          </cell>
          <cell r="G151180" t="str">
            <v>182628</v>
          </cell>
        </row>
        <row r="151181">
          <cell r="F151181" t="str">
            <v>airowireless.com</v>
          </cell>
          <cell r="G151181" t="str">
            <v>182629</v>
          </cell>
        </row>
        <row r="151182">
          <cell r="F151182" t="str">
            <v>airpatrol.eu</v>
          </cell>
          <cell r="G151182" t="str">
            <v>182630</v>
          </cell>
        </row>
        <row r="151183">
          <cell r="F151183" t="str">
            <v>airpay.com</v>
          </cell>
          <cell r="G151183" t="str">
            <v>182631</v>
          </cell>
        </row>
        <row r="151184">
          <cell r="F151184" t="str">
            <v>airpepper.com</v>
          </cell>
          <cell r="G151184" t="str">
            <v>182632</v>
          </cell>
        </row>
        <row r="151185">
          <cell r="F151185" t="str">
            <v>airpix.in</v>
          </cell>
          <cell r="G151185" t="str">
            <v>182633</v>
          </cell>
        </row>
        <row r="151186">
          <cell r="F151186" t="str">
            <v>airplaymusic.co.uk</v>
          </cell>
          <cell r="G151186" t="str">
            <v>182634</v>
          </cell>
        </row>
        <row r="151187">
          <cell r="F151187" t="str">
            <v>airpluxhk.com</v>
          </cell>
          <cell r="G151187" t="str">
            <v>182635</v>
          </cell>
        </row>
        <row r="151188">
          <cell r="F151188" t="str">
            <v>airpooler.com</v>
          </cell>
          <cell r="G151188" t="str">
            <v>182636</v>
          </cell>
        </row>
        <row r="151189">
          <cell r="F151189" t="str">
            <v>airport-parking-shop.co.uk</v>
          </cell>
          <cell r="G151189" t="str">
            <v>182637</v>
          </cell>
        </row>
        <row r="151190">
          <cell r="F151190" t="str">
            <v>airport-transfers-falkirk.co.uk</v>
          </cell>
          <cell r="G151190" t="str">
            <v>182638</v>
          </cell>
        </row>
        <row r="151191">
          <cell r="F151191" t="str">
            <v>airportblackcartransportation.com</v>
          </cell>
          <cell r="G151191" t="str">
            <v>182639</v>
          </cell>
        </row>
        <row r="151192">
          <cell r="F151192" t="str">
            <v>airportchatter.com</v>
          </cell>
          <cell r="G151192" t="str">
            <v>182640</v>
          </cell>
        </row>
        <row r="151193">
          <cell r="F151193" t="str">
            <v>airportcourierservice.com</v>
          </cell>
          <cell r="G151193" t="str">
            <v>182641</v>
          </cell>
        </row>
        <row r="151194">
          <cell r="F151194" t="str">
            <v>airportlimohamilton.ca</v>
          </cell>
          <cell r="G151194" t="str">
            <v>182642</v>
          </cell>
        </row>
        <row r="151195">
          <cell r="F151195" t="str">
            <v>airportlimooakville.ca</v>
          </cell>
          <cell r="G151195" t="str">
            <v>182643</v>
          </cell>
        </row>
        <row r="151196">
          <cell r="F151196" t="str">
            <v>airportlimotaxis.ca</v>
          </cell>
          <cell r="G151196" t="str">
            <v>182644</v>
          </cell>
        </row>
        <row r="151197">
          <cell r="F151197" t="str">
            <v>airportlimousinestoronto.ca</v>
          </cell>
          <cell r="G151197" t="str">
            <v>182645</v>
          </cell>
        </row>
        <row r="151198">
          <cell r="F151198" t="str">
            <v>airportljubljana.co</v>
          </cell>
          <cell r="G151198" t="str">
            <v>182646</v>
          </cell>
        </row>
        <row r="151199">
          <cell r="F151199" t="str">
            <v>airportlostandfound.com</v>
          </cell>
          <cell r="G151199" t="str">
            <v>182647</v>
          </cell>
        </row>
        <row r="151200">
          <cell r="F151200" t="str">
            <v>airportmetals.com.au</v>
          </cell>
          <cell r="G151200" t="str">
            <v>182648</v>
          </cell>
        </row>
        <row r="151201">
          <cell r="F151201" t="str">
            <v>airportrevenuenews.com</v>
          </cell>
          <cell r="G151201" t="str">
            <v>182649</v>
          </cell>
        </row>
        <row r="151202">
          <cell r="F151202" t="str">
            <v>airports.co.za</v>
          </cell>
          <cell r="G151202" t="str">
            <v>182650</v>
          </cell>
        </row>
        <row r="151203">
          <cell r="F151203" t="str">
            <v>airportshuttleitaly.it</v>
          </cell>
          <cell r="G151203" t="str">
            <v>182651</v>
          </cell>
        </row>
        <row r="151204">
          <cell r="F151204" t="str">
            <v>airporttaxicabservices.com</v>
          </cell>
          <cell r="G151204" t="str">
            <v>182652</v>
          </cell>
        </row>
        <row r="151205">
          <cell r="F151205" t="str">
            <v>airporttaxioakville.ca</v>
          </cell>
          <cell r="G151205" t="str">
            <v>182653</v>
          </cell>
        </row>
        <row r="151206">
          <cell r="F151206" t="str">
            <v>airportvanrental.com</v>
          </cell>
          <cell r="G151206" t="str">
            <v>182654</v>
          </cell>
        </row>
        <row r="151207">
          <cell r="F151207" t="str">
            <v>airportwireless.com</v>
          </cell>
          <cell r="G151207" t="str">
            <v>182655</v>
          </cell>
        </row>
        <row r="151208">
          <cell r="F151208" t="str">
            <v>airproductions.com</v>
          </cell>
          <cell r="G151208" t="str">
            <v>182656</v>
          </cell>
        </row>
        <row r="151209">
          <cell r="F151209" t="str">
            <v>airproducts.com.pl</v>
          </cell>
          <cell r="G151209" t="str">
            <v>182657</v>
          </cell>
        </row>
        <row r="151210">
          <cell r="F151210" t="str">
            <v>airproductsinc.com</v>
          </cell>
          <cell r="G151210" t="str">
            <v>182658</v>
          </cell>
        </row>
        <row r="151211">
          <cell r="F151211" t="str">
            <v>airpromvent.ru</v>
          </cell>
          <cell r="G151211" t="str">
            <v>182659</v>
          </cell>
        </row>
        <row r="151212">
          <cell r="F151212" t="str">
            <v>airr.me</v>
          </cell>
          <cell r="G151212" t="str">
            <v>182660</v>
          </cell>
        </row>
        <row r="151213">
          <cell r="F151213" t="str">
            <v>airrand.com</v>
          </cell>
          <cell r="G151213" t="str">
            <v>182661</v>
          </cell>
        </row>
        <row r="151214">
          <cell r="F151214" t="str">
            <v>airrands.com</v>
          </cell>
          <cell r="G151214" t="str">
            <v>182662</v>
          </cell>
        </row>
        <row r="151215">
          <cell r="F151215" t="str">
            <v>airrobot.de</v>
          </cell>
          <cell r="G151215" t="str">
            <v>182663</v>
          </cell>
        </row>
        <row r="151216">
          <cell r="F151216" t="str">
            <v>airrun.com</v>
          </cell>
          <cell r="G151216" t="str">
            <v>182664</v>
          </cell>
        </row>
        <row r="151217">
          <cell r="F151217" t="str">
            <v>airscoreboard.com</v>
          </cell>
          <cell r="G151217" t="str">
            <v>182665</v>
          </cell>
        </row>
        <row r="151218">
          <cell r="F151218" t="str">
            <v>airseal.ca</v>
          </cell>
          <cell r="G151218" t="str">
            <v>182666</v>
          </cell>
        </row>
        <row r="151219">
          <cell r="F151219" t="str">
            <v>airsee.com</v>
          </cell>
          <cell r="G151219" t="str">
            <v>182667</v>
          </cell>
        </row>
        <row r="151220">
          <cell r="F151220" t="str">
            <v>airservcorp.com</v>
          </cell>
          <cell r="G151220" t="str">
            <v>182668</v>
          </cell>
        </row>
        <row r="151221">
          <cell r="F151221" t="str">
            <v>airserver.com</v>
          </cell>
          <cell r="G151221" t="str">
            <v>182669</v>
          </cell>
        </row>
        <row r="151222">
          <cell r="F151222" t="str">
            <v>airservice.com</v>
          </cell>
          <cell r="G151222" t="str">
            <v>182670</v>
          </cell>
        </row>
        <row r="151223">
          <cell r="F151223" t="str">
            <v>airset.com</v>
          </cell>
          <cell r="G151223" t="str">
            <v>182671</v>
          </cell>
        </row>
        <row r="151224">
          <cell r="F151224" t="str">
            <v>airshiva.com</v>
          </cell>
          <cell r="G151224" t="str">
            <v>182672</v>
          </cell>
        </row>
        <row r="151225">
          <cell r="F151225" t="str">
            <v>airsideinc.com</v>
          </cell>
          <cell r="G151225" t="str">
            <v>182673</v>
          </cell>
        </row>
        <row r="151226">
          <cell r="F151226" t="str">
            <v>airsoft-empire.com</v>
          </cell>
          <cell r="G151226" t="str">
            <v>182674</v>
          </cell>
        </row>
        <row r="151227">
          <cell r="F151227" t="str">
            <v>airsoft-squared.com</v>
          </cell>
          <cell r="G151227" t="str">
            <v>182675</v>
          </cell>
        </row>
        <row r="151228">
          <cell r="F151228" t="str">
            <v>airsoftezone.com</v>
          </cell>
          <cell r="G151228" t="str">
            <v>182676</v>
          </cell>
        </row>
        <row r="151229">
          <cell r="F151229" t="str">
            <v>airsoftltd.com</v>
          </cell>
          <cell r="G151229" t="str">
            <v>182677</v>
          </cell>
        </row>
        <row r="151230">
          <cell r="F151230" t="str">
            <v>airsource.co.uk</v>
          </cell>
          <cell r="G151230" t="str">
            <v>182678</v>
          </cell>
        </row>
        <row r="151231">
          <cell r="F151231" t="str">
            <v>airsourceamerica.com</v>
          </cell>
          <cell r="G151231" t="str">
            <v>182679</v>
          </cell>
        </row>
        <row r="151232">
          <cell r="F151232" t="str">
            <v>airspace.im</v>
          </cell>
          <cell r="G151232" t="str">
            <v>182680</v>
          </cell>
        </row>
        <row r="151233">
          <cell r="F151233" t="str">
            <v>airspaceone.com</v>
          </cell>
          <cell r="G151233" t="str">
            <v>182681</v>
          </cell>
        </row>
        <row r="151234">
          <cell r="F151234" t="str">
            <v>airspacex.com</v>
          </cell>
          <cell r="G151234" t="str">
            <v>182682</v>
          </cell>
        </row>
        <row r="151235">
          <cell r="F151235" t="str">
            <v>airspeedapp.com</v>
          </cell>
          <cell r="G151235" t="str">
            <v>182683</v>
          </cell>
        </row>
        <row r="151236">
          <cell r="F151236" t="str">
            <v>airsports.tv</v>
          </cell>
          <cell r="G151236" t="str">
            <v>182684</v>
          </cell>
        </row>
        <row r="151237">
          <cell r="F151237" t="str">
            <v>airsquirrels.com</v>
          </cell>
          <cell r="G151237" t="str">
            <v>182685</v>
          </cell>
        </row>
        <row r="151238">
          <cell r="F151238" t="str">
            <v>airstreamenergy.com</v>
          </cell>
          <cell r="G151238" t="str">
            <v>182686</v>
          </cell>
        </row>
        <row r="151239">
          <cell r="F151239" t="str">
            <v>airsweb.com</v>
          </cell>
          <cell r="G151239" t="str">
            <v>182687</v>
          </cell>
        </row>
        <row r="151240">
          <cell r="F151240" t="str">
            <v>airtag.com</v>
          </cell>
          <cell r="G151240" t="str">
            <v>182688</v>
          </cell>
        </row>
        <row r="151241">
          <cell r="F151241" t="str">
            <v>airtempo.ca</v>
          </cell>
          <cell r="G151241" t="str">
            <v>182689</v>
          </cell>
        </row>
        <row r="151242">
          <cell r="F151242" t="str">
            <v>airtightgames.com</v>
          </cell>
          <cell r="G151242" t="str">
            <v>182690</v>
          </cell>
        </row>
        <row r="151243">
          <cell r="F151243" t="str">
            <v>airtimerewards.com</v>
          </cell>
          <cell r="G151243" t="str">
            <v>182691</v>
          </cell>
        </row>
        <row r="151244">
          <cell r="F151244" t="str">
            <v>airtimesocialmedia.com</v>
          </cell>
          <cell r="G151244" t="str">
            <v>182692</v>
          </cell>
        </row>
        <row r="151245">
          <cell r="F151245" t="str">
            <v>airtooldirect.com</v>
          </cell>
          <cell r="G151245" t="str">
            <v>182693</v>
          </cell>
        </row>
        <row r="151246">
          <cell r="F151246" t="str">
            <v>airtrackhvac.com</v>
          </cell>
          <cell r="G151246" t="str">
            <v>182694</v>
          </cell>
        </row>
        <row r="151247">
          <cell r="F151247" t="str">
            <v>airtran.com</v>
          </cell>
          <cell r="G151247" t="str">
            <v>182695</v>
          </cell>
        </row>
        <row r="151248">
          <cell r="F151248" t="str">
            <v>airturn.com</v>
          </cell>
          <cell r="G151248" t="str">
            <v>182696</v>
          </cell>
        </row>
        <row r="151249">
          <cell r="F151249" t="str">
            <v>airuup.com</v>
          </cell>
          <cell r="G151249" t="str">
            <v>182697</v>
          </cell>
        </row>
        <row r="151250">
          <cell r="F151250" t="str">
            <v>airvana.com</v>
          </cell>
          <cell r="G151250" t="str">
            <v>182698</v>
          </cell>
        </row>
        <row r="151251">
          <cell r="F151251" t="str">
            <v>airvault.com</v>
          </cell>
          <cell r="G151251" t="str">
            <v>182699</v>
          </cell>
        </row>
        <row r="151252">
          <cell r="F151252" t="str">
            <v>airventions.com</v>
          </cell>
          <cell r="G151252" t="str">
            <v>182700</v>
          </cell>
        </row>
        <row r="151253">
          <cell r="F151253" t="str">
            <v>airversent.com</v>
          </cell>
          <cell r="G151253" t="str">
            <v>182701</v>
          </cell>
        </row>
        <row r="151254">
          <cell r="F151254" t="str">
            <v>airvionic.com</v>
          </cell>
          <cell r="G151254" t="str">
            <v>182702</v>
          </cell>
        </row>
        <row r="151255">
          <cell r="F151255" t="str">
            <v>airvirtise.com</v>
          </cell>
          <cell r="G151255" t="str">
            <v>182703</v>
          </cell>
        </row>
        <row r="151256">
          <cell r="F151256" t="str">
            <v>airvision.be</v>
          </cell>
          <cell r="G151256" t="str">
            <v>182704</v>
          </cell>
        </row>
        <row r="151257">
          <cell r="F151257" t="str">
            <v>airvision.io</v>
          </cell>
          <cell r="G151257" t="str">
            <v>182705</v>
          </cell>
        </row>
        <row r="151258">
          <cell r="F151258" t="str">
            <v>airvite.com</v>
          </cell>
          <cell r="G151258" t="str">
            <v>182706</v>
          </cell>
        </row>
        <row r="151259">
          <cell r="F151259" t="str">
            <v>airvolutionenergy.com</v>
          </cell>
          <cell r="G151259" t="str">
            <v>182707</v>
          </cell>
        </row>
        <row r="151260">
          <cell r="F151260" t="str">
            <v>airwalk-design.com</v>
          </cell>
          <cell r="G151260" t="str">
            <v>182708</v>
          </cell>
        </row>
        <row r="151261">
          <cell r="F151261" t="str">
            <v>airwave.io</v>
          </cell>
          <cell r="G151261" t="str">
            <v>182709</v>
          </cell>
        </row>
        <row r="151262">
          <cell r="F151262" t="str">
            <v>airwavesolutions.co.uk</v>
          </cell>
          <cell r="G151262" t="str">
            <v>182710</v>
          </cell>
        </row>
        <row r="151263">
          <cell r="F151263" t="str">
            <v>airwayywings.wordpress.com</v>
          </cell>
          <cell r="G151263" t="str">
            <v>182711</v>
          </cell>
        </row>
        <row r="151264">
          <cell r="F151264" t="str">
            <v>airwolf3d.com</v>
          </cell>
          <cell r="G151264" t="str">
            <v>182712</v>
          </cell>
        </row>
        <row r="151265">
          <cell r="F151265" t="str">
            <v>airxmedia.com</v>
          </cell>
          <cell r="G151265" t="str">
            <v>182713</v>
          </cell>
        </row>
        <row r="151266">
          <cell r="F151266" t="str">
            <v>airzip.com</v>
          </cell>
          <cell r="G151266" t="str">
            <v>182714</v>
          </cell>
        </row>
        <row r="151267">
          <cell r="F151267" t="str">
            <v>airzipasia.com</v>
          </cell>
          <cell r="G151267" t="str">
            <v>182715</v>
          </cell>
        </row>
        <row r="151268">
          <cell r="F151268" t="str">
            <v>ais.de</v>
          </cell>
          <cell r="G151268" t="str">
            <v>182716</v>
          </cell>
        </row>
        <row r="151269">
          <cell r="F151269" t="str">
            <v>aisbenefitconcepts.com</v>
          </cell>
          <cell r="G151269" t="str">
            <v>182717</v>
          </cell>
        </row>
        <row r="151270">
          <cell r="F151270" t="str">
            <v>aiscaler.com</v>
          </cell>
          <cell r="G151270" t="str">
            <v>182718</v>
          </cell>
        </row>
        <row r="151271">
          <cell r="F151271" t="str">
            <v>aiscorp.com</v>
          </cell>
          <cell r="G151271" t="str">
            <v>182719</v>
          </cell>
        </row>
        <row r="151272">
          <cell r="F151272" t="str">
            <v>aiscreen.co</v>
          </cell>
          <cell r="G151272" t="str">
            <v>182720</v>
          </cell>
        </row>
        <row r="151273">
          <cell r="F151273" t="str">
            <v>aisdevices.net</v>
          </cell>
          <cell r="G151273" t="str">
            <v>182721</v>
          </cell>
        </row>
        <row r="151274">
          <cell r="F151274" t="str">
            <v>aiseedo.com</v>
          </cell>
          <cell r="G151274" t="str">
            <v>182722</v>
          </cell>
        </row>
        <row r="151275">
          <cell r="F151275" t="str">
            <v>aislabs.com</v>
          </cell>
          <cell r="G151275" t="str">
            <v>182723</v>
          </cell>
        </row>
        <row r="151276">
          <cell r="F151276" t="str">
            <v>aisle5deals.com</v>
          </cell>
          <cell r="G151276" t="str">
            <v>182724</v>
          </cell>
        </row>
        <row r="151277">
          <cell r="F151277" t="str">
            <v>aisleb.co.za</v>
          </cell>
          <cell r="G151277" t="str">
            <v>182725</v>
          </cell>
        </row>
        <row r="151278">
          <cell r="F151278" t="str">
            <v>aisleten.com</v>
          </cell>
          <cell r="G151278" t="str">
            <v>182726</v>
          </cell>
        </row>
        <row r="151279">
          <cell r="F151279" t="str">
            <v>aislimos.com</v>
          </cell>
          <cell r="G151279" t="str">
            <v>182727</v>
          </cell>
        </row>
        <row r="151280">
          <cell r="F151280" t="str">
            <v>aislingfoley.com</v>
          </cell>
          <cell r="G151280" t="str">
            <v>182728</v>
          </cell>
        </row>
        <row r="151281">
          <cell r="F151281" t="str">
            <v>aismedia.com</v>
          </cell>
          <cell r="G151281" t="str">
            <v>182729</v>
          </cell>
        </row>
        <row r="151282">
          <cell r="F151282" t="str">
            <v>aismobileapps.com</v>
          </cell>
          <cell r="G151282" t="str">
            <v>182730</v>
          </cell>
        </row>
        <row r="151283">
          <cell r="F151283" t="str">
            <v>aisn.net</v>
          </cell>
          <cell r="G151283" t="str">
            <v>182731</v>
          </cell>
        </row>
        <row r="151284">
          <cell r="F151284" t="str">
            <v>aisolve.com</v>
          </cell>
          <cell r="G151284" t="str">
            <v>182732</v>
          </cell>
        </row>
        <row r="151285">
          <cell r="F151285" t="str">
            <v>aisone.co.kr</v>
          </cell>
          <cell r="G151285" t="str">
            <v>182733</v>
          </cell>
        </row>
        <row r="151286">
          <cell r="F151286" t="str">
            <v>aisoy.com</v>
          </cell>
          <cell r="G151286" t="str">
            <v>182734</v>
          </cell>
        </row>
        <row r="151287">
          <cell r="F151287" t="str">
            <v>aissystems.com</v>
          </cell>
          <cell r="G151287" t="str">
            <v>182735</v>
          </cell>
        </row>
        <row r="151288">
          <cell r="F151288" t="str">
            <v>aistechnolabs.com</v>
          </cell>
          <cell r="G151288" t="str">
            <v>182736</v>
          </cell>
        </row>
        <row r="151289">
          <cell r="F151289" t="str">
            <v>ait-pg.co.uk</v>
          </cell>
          <cell r="G151289" t="str">
            <v>182737</v>
          </cell>
        </row>
        <row r="151290">
          <cell r="F151290" t="str">
            <v>ait-themes.com</v>
          </cell>
          <cell r="G151290" t="str">
            <v>182738</v>
          </cell>
        </row>
        <row r="151291">
          <cell r="F151291" t="str">
            <v>ait.com</v>
          </cell>
          <cell r="G151291" t="str">
            <v>182739</v>
          </cell>
        </row>
        <row r="151292">
          <cell r="F151292" t="str">
            <v>aitako.com</v>
          </cell>
          <cell r="G151292" t="str">
            <v>182740</v>
          </cell>
        </row>
        <row r="151293">
          <cell r="F151293" t="str">
            <v>aitanalyzers.com</v>
          </cell>
          <cell r="G151293" t="str">
            <v>182741</v>
          </cell>
        </row>
        <row r="151294">
          <cell r="F151294" t="str">
            <v>aitarget.com</v>
          </cell>
          <cell r="G151294" t="str">
            <v>182742</v>
          </cell>
        </row>
        <row r="151295">
          <cell r="F151295" t="str">
            <v>aitbit.com</v>
          </cell>
          <cell r="G151295" t="str">
            <v>182743</v>
          </cell>
        </row>
        <row r="151296">
          <cell r="F151296" t="str">
            <v>aitechsys.com</v>
          </cell>
          <cell r="G151296" t="str">
            <v>182744</v>
          </cell>
        </row>
        <row r="151297">
          <cell r="F151297" t="str">
            <v>aitegroup.com</v>
          </cell>
          <cell r="G151297" t="str">
            <v>182745</v>
          </cell>
        </row>
        <row r="151298">
          <cell r="F151298" t="str">
            <v>aitendant.com</v>
          </cell>
          <cell r="G151298" t="str">
            <v>182746</v>
          </cell>
        </row>
        <row r="151299">
          <cell r="F151299" t="str">
            <v>aiteogroup.com</v>
          </cell>
          <cell r="G151299" t="str">
            <v>182747</v>
          </cell>
        </row>
        <row r="151300">
          <cell r="F151300" t="str">
            <v>aitindo.com</v>
          </cell>
          <cell r="G151300" t="str">
            <v>182748</v>
          </cell>
        </row>
        <row r="151301">
          <cell r="F151301" t="str">
            <v>aitipeople.com</v>
          </cell>
          <cell r="G151301" t="str">
            <v>182749</v>
          </cell>
        </row>
        <row r="151302">
          <cell r="F151302" t="str">
            <v>aitnews.com</v>
          </cell>
          <cell r="G151302" t="str">
            <v>182750</v>
          </cell>
        </row>
        <row r="151303">
          <cell r="F151303" t="str">
            <v>aitoc.com</v>
          </cell>
          <cell r="G151303" t="str">
            <v>182751</v>
          </cell>
        </row>
        <row r="151304">
          <cell r="F151304" t="str">
            <v>aitowers.com</v>
          </cell>
          <cell r="G151304" t="str">
            <v>182752</v>
          </cell>
        </row>
        <row r="151305">
          <cell r="F151305" t="str">
            <v>aitsaz.com</v>
          </cell>
          <cell r="G151305" t="str">
            <v>182753</v>
          </cell>
        </row>
        <row r="151306">
          <cell r="F151306" t="str">
            <v>aitype.com</v>
          </cell>
          <cell r="G151306" t="str">
            <v>182754</v>
          </cell>
        </row>
        <row r="151307">
          <cell r="F151307" t="str">
            <v>aivosto.com</v>
          </cell>
          <cell r="G151307" t="str">
            <v>182755</v>
          </cell>
        </row>
        <row r="151308">
          <cell r="F151308" t="str">
            <v>aixetterra.com</v>
          </cell>
          <cell r="G151308" t="str">
            <v>182756</v>
          </cell>
        </row>
        <row r="151309">
          <cell r="F151309" t="str">
            <v>aixigo.de</v>
          </cell>
          <cell r="G151309" t="str">
            <v>182757</v>
          </cell>
        </row>
        <row r="151310">
          <cell r="F151310" t="str">
            <v>aizoongroup.com</v>
          </cell>
          <cell r="G151310" t="str">
            <v>182758</v>
          </cell>
        </row>
        <row r="151311">
          <cell r="F151311" t="str">
            <v>aja.com</v>
          </cell>
          <cell r="G151311" t="str">
            <v>182759</v>
          </cell>
        </row>
        <row r="151312">
          <cell r="F151312" t="str">
            <v>ajaappdevelopment.wordpress.com</v>
          </cell>
          <cell r="G151312" t="str">
            <v>182760</v>
          </cell>
        </row>
        <row r="151313">
          <cell r="F151313" t="str">
            <v>ajackus.com</v>
          </cell>
          <cell r="G151313" t="str">
            <v>182761</v>
          </cell>
        </row>
        <row r="151314">
          <cell r="F151314" t="str">
            <v>ajactraining.org</v>
          </cell>
          <cell r="G151314" t="str">
            <v>182762</v>
          </cell>
        </row>
        <row r="151315">
          <cell r="F151315" t="str">
            <v>ajah.ca</v>
          </cell>
          <cell r="G151315" t="str">
            <v>182763</v>
          </cell>
        </row>
        <row r="151316">
          <cell r="F151316" t="str">
            <v>ajansdijitalkalem.com</v>
          </cell>
          <cell r="G151316" t="str">
            <v>182764</v>
          </cell>
        </row>
        <row r="151317">
          <cell r="F151317" t="str">
            <v>ajansluxus.com</v>
          </cell>
          <cell r="G151317" t="str">
            <v>182765</v>
          </cell>
        </row>
        <row r="151318">
          <cell r="F151318" t="str">
            <v>ajansspor.com</v>
          </cell>
          <cell r="G151318" t="str">
            <v>182766</v>
          </cell>
        </row>
        <row r="151319">
          <cell r="F151319" t="str">
            <v>ajapublicidad.es</v>
          </cell>
          <cell r="G151319" t="str">
            <v>182767</v>
          </cell>
        </row>
        <row r="151320">
          <cell r="F151320" t="str">
            <v>ajaxo.com</v>
          </cell>
          <cell r="G151320" t="str">
            <v>182768</v>
          </cell>
        </row>
        <row r="151321">
          <cell r="F151321" t="str">
            <v>ajaxparkingrus.com</v>
          </cell>
          <cell r="G151321" t="str">
            <v>182769</v>
          </cell>
        </row>
        <row r="151322">
          <cell r="F151322" t="str">
            <v>ajaxpartner.de</v>
          </cell>
          <cell r="G151322" t="str">
            <v>182770</v>
          </cell>
        </row>
        <row r="151323">
          <cell r="F151323" t="str">
            <v>ajaxrain.com</v>
          </cell>
          <cell r="G151323" t="str">
            <v>182771</v>
          </cell>
        </row>
        <row r="151324">
          <cell r="F151324" t="str">
            <v>ajaxunion.com</v>
          </cell>
          <cell r="G151324" t="str">
            <v>182772</v>
          </cell>
        </row>
        <row r="151325">
          <cell r="F151325" t="str">
            <v>ajaxworkforcemarketing.com</v>
          </cell>
          <cell r="G151325" t="str">
            <v>182773</v>
          </cell>
        </row>
        <row r="151326">
          <cell r="F151326" t="str">
            <v>ajbell.co.uk</v>
          </cell>
          <cell r="G151326" t="str">
            <v>182774</v>
          </cell>
        </row>
        <row r="151327">
          <cell r="F151327" t="str">
            <v>ajbsoftware.com</v>
          </cell>
          <cell r="G151327" t="str">
            <v>182775</v>
          </cell>
        </row>
        <row r="151328">
          <cell r="F151328" t="str">
            <v>ajdon.asia</v>
          </cell>
          <cell r="G151328" t="str">
            <v>182776</v>
          </cell>
        </row>
        <row r="151329">
          <cell r="F151329" t="str">
            <v>aje.org.uy</v>
          </cell>
          <cell r="G151329" t="str">
            <v>182777</v>
          </cell>
        </row>
        <row r="151330">
          <cell r="F151330" t="str">
            <v>ajelo.com</v>
          </cell>
          <cell r="G151330" t="str">
            <v>182778</v>
          </cell>
        </row>
        <row r="151331">
          <cell r="F151331" t="str">
            <v>ajenavarra.com</v>
          </cell>
          <cell r="G151331" t="str">
            <v>182779</v>
          </cell>
        </row>
        <row r="151332">
          <cell r="F151332" t="str">
            <v>ajenifuja.com</v>
          </cell>
          <cell r="G151332" t="str">
            <v>182780</v>
          </cell>
        </row>
        <row r="151333">
          <cell r="F151333" t="str">
            <v>ajhearthoriginals.com</v>
          </cell>
          <cell r="G151333" t="str">
            <v>182781</v>
          </cell>
        </row>
        <row r="151334">
          <cell r="F151334" t="str">
            <v>ajhiller.com</v>
          </cell>
          <cell r="G151334" t="str">
            <v>182782</v>
          </cell>
        </row>
        <row r="151335">
          <cell r="F151335" t="str">
            <v>ajiel.com</v>
          </cell>
          <cell r="G151335" t="str">
            <v>182783</v>
          </cell>
        </row>
        <row r="151336">
          <cell r="F151336" t="str">
            <v>ajillionmax.com</v>
          </cell>
          <cell r="G151336" t="str">
            <v>182784</v>
          </cell>
        </row>
        <row r="151337">
          <cell r="F151337" t="str">
            <v>ajillus.com</v>
          </cell>
          <cell r="G151337" t="str">
            <v>182785</v>
          </cell>
        </row>
        <row r="151338">
          <cell r="F151338" t="str">
            <v>ajilon.com</v>
          </cell>
          <cell r="G151338" t="str">
            <v>182786</v>
          </cell>
        </row>
        <row r="151339">
          <cell r="F151339" t="str">
            <v>ajitnazre.com</v>
          </cell>
          <cell r="G151339" t="str">
            <v>182787</v>
          </cell>
        </row>
        <row r="151340">
          <cell r="F151340" t="str">
            <v>ajktours.com</v>
          </cell>
          <cell r="G151340" t="str">
            <v>182788</v>
          </cell>
        </row>
        <row r="151341">
          <cell r="F151341" t="str">
            <v>ajmal.pk</v>
          </cell>
          <cell r="G151341" t="str">
            <v>182789</v>
          </cell>
        </row>
        <row r="151342">
          <cell r="F151342" t="str">
            <v>ajmeria.com</v>
          </cell>
          <cell r="G151342" t="str">
            <v>182790</v>
          </cell>
        </row>
        <row r="151343">
          <cell r="F151343" t="str">
            <v>ajoft.com</v>
          </cell>
          <cell r="G151343" t="str">
            <v>182791</v>
          </cell>
        </row>
        <row r="151344">
          <cell r="F151344" t="str">
            <v>ajorinfratech.com</v>
          </cell>
          <cell r="G151344" t="str">
            <v>182792</v>
          </cell>
        </row>
        <row r="151345">
          <cell r="F151345" t="str">
            <v>ajour.io</v>
          </cell>
          <cell r="G151345" t="str">
            <v>182793</v>
          </cell>
        </row>
        <row r="151346">
          <cell r="F151346" t="str">
            <v>ajoyofgranite.com</v>
          </cell>
          <cell r="G151346" t="str">
            <v>182794</v>
          </cell>
        </row>
        <row r="151347">
          <cell r="F151347" t="str">
            <v>ajpapps.com</v>
          </cell>
          <cell r="G151347" t="str">
            <v>182795</v>
          </cell>
        </row>
        <row r="151348">
          <cell r="F151348" t="str">
            <v>ajplus.net</v>
          </cell>
          <cell r="G151348" t="str">
            <v>182796</v>
          </cell>
        </row>
        <row r="151349">
          <cell r="F151349" t="str">
            <v>ajprinting.com</v>
          </cell>
          <cell r="G151349" t="str">
            <v>182797</v>
          </cell>
        </row>
        <row r="151350">
          <cell r="F151350" t="str">
            <v>ajpumping.com</v>
          </cell>
          <cell r="G151350" t="str">
            <v>182798</v>
          </cell>
        </row>
        <row r="151351">
          <cell r="F151351" t="str">
            <v>ajr2.com</v>
          </cell>
          <cell r="G151351" t="str">
            <v>182799</v>
          </cell>
        </row>
        <row r="151352">
          <cell r="F151352" t="str">
            <v>ajrpartners.com</v>
          </cell>
          <cell r="G151352" t="str">
            <v>182800</v>
          </cell>
        </row>
        <row r="151353">
          <cell r="F151353" t="str">
            <v>ajrr.net</v>
          </cell>
          <cell r="G151353" t="str">
            <v>182801</v>
          </cell>
        </row>
        <row r="151354">
          <cell r="F151354" t="str">
            <v>ajsh.in</v>
          </cell>
          <cell r="G151354" t="str">
            <v>182802</v>
          </cell>
        </row>
        <row r="151355">
          <cell r="F151355" t="str">
            <v>ajslabels.com</v>
          </cell>
          <cell r="G151355" t="str">
            <v>182803</v>
          </cell>
        </row>
        <row r="151356">
          <cell r="F151356" t="str">
            <v>ajsprofiles.com</v>
          </cell>
          <cell r="G151356" t="str">
            <v>182804</v>
          </cell>
        </row>
        <row r="151357">
          <cell r="F151357" t="str">
            <v>ajsquare.com</v>
          </cell>
          <cell r="G151357" t="str">
            <v>182805</v>
          </cell>
        </row>
        <row r="151358">
          <cell r="F151358" t="str">
            <v>ajtdiabeticinc.com</v>
          </cell>
          <cell r="G151358" t="str">
            <v>182806</v>
          </cell>
        </row>
        <row r="151359">
          <cell r="F151359" t="str">
            <v>ajtmedia.com</v>
          </cell>
          <cell r="G151359" t="str">
            <v>182807</v>
          </cell>
        </row>
        <row r="151360">
          <cell r="F151360" t="str">
            <v>ajtravel.com.au</v>
          </cell>
          <cell r="G151360" t="str">
            <v>182808</v>
          </cell>
        </row>
        <row r="151361">
          <cell r="F151361" t="str">
            <v>ajubasolutions.com</v>
          </cell>
          <cell r="G151361" t="str">
            <v>182809</v>
          </cell>
        </row>
        <row r="151362">
          <cell r="F151362" t="str">
            <v>ajudeumreporter.com.br</v>
          </cell>
          <cell r="G151362" t="str">
            <v>182810</v>
          </cell>
        </row>
        <row r="151363">
          <cell r="F151363" t="str">
            <v>ajukreizi.com</v>
          </cell>
          <cell r="G151363" t="str">
            <v>182811</v>
          </cell>
        </row>
        <row r="151364">
          <cell r="F151364" t="str">
            <v>ajus.com.br</v>
          </cell>
          <cell r="G151364" t="str">
            <v>182812</v>
          </cell>
        </row>
        <row r="151365">
          <cell r="F151365" t="str">
            <v>ajwilliamssolutioninc.com</v>
          </cell>
          <cell r="G151365" t="str">
            <v>182813</v>
          </cell>
        </row>
        <row r="151366">
          <cell r="F151366" t="str">
            <v>ak-aerotek.com</v>
          </cell>
          <cell r="G151366" t="str">
            <v>182814</v>
          </cell>
        </row>
        <row r="151367">
          <cell r="F151367" t="str">
            <v>ak-marketing.fr</v>
          </cell>
          <cell r="G151367" t="str">
            <v>182815</v>
          </cell>
        </row>
        <row r="151368">
          <cell r="F151368" t="str">
            <v>ak-worldwide.com</v>
          </cell>
          <cell r="G151368" t="str">
            <v>182816</v>
          </cell>
        </row>
        <row r="151369">
          <cell r="F151369" t="str">
            <v>akaciahealthcare.com</v>
          </cell>
          <cell r="G151369" t="str">
            <v>182817</v>
          </cell>
        </row>
        <row r="151370">
          <cell r="F151370" t="str">
            <v>akadem-ghostwriter.de</v>
          </cell>
          <cell r="G151370" t="str">
            <v>182818</v>
          </cell>
        </row>
        <row r="151371">
          <cell r="F151371" t="str">
            <v>akado.fi</v>
          </cell>
          <cell r="G151371" t="str">
            <v>182819</v>
          </cell>
        </row>
        <row r="151372">
          <cell r="F151372" t="str">
            <v>akajans.org</v>
          </cell>
          <cell r="G151372" t="str">
            <v>182820</v>
          </cell>
        </row>
        <row r="151373">
          <cell r="F151373" t="str">
            <v>akakce.com</v>
          </cell>
          <cell r="G151373" t="str">
            <v>182821</v>
          </cell>
        </row>
        <row r="151374">
          <cell r="F151374" t="str">
            <v>akalak.com</v>
          </cell>
          <cell r="G151374" t="str">
            <v>182822</v>
          </cell>
        </row>
        <row r="151375">
          <cell r="F151375" t="str">
            <v>akalea.com</v>
          </cell>
          <cell r="G151375" t="str">
            <v>182823</v>
          </cell>
        </row>
        <row r="151376">
          <cell r="F151376" t="str">
            <v>akalinfosys.com</v>
          </cell>
          <cell r="G151376" t="str">
            <v>182824</v>
          </cell>
        </row>
        <row r="151377">
          <cell r="F151377" t="str">
            <v>akalink.com.tr</v>
          </cell>
          <cell r="G151377" t="str">
            <v>182825</v>
          </cell>
        </row>
        <row r="151378">
          <cell r="F151378" t="str">
            <v>akamai.com</v>
          </cell>
          <cell r="G151378" t="str">
            <v>182826</v>
          </cell>
        </row>
        <row r="151379">
          <cell r="F151379" t="str">
            <v>akamaiseo.com</v>
          </cell>
          <cell r="G151379" t="str">
            <v>182827</v>
          </cell>
        </row>
        <row r="151380">
          <cell r="F151380" t="str">
            <v>akamido.com</v>
          </cell>
          <cell r="G151380" t="str">
            <v>182828</v>
          </cell>
        </row>
        <row r="151381">
          <cell r="F151381" t="str">
            <v>akaonistudio.com</v>
          </cell>
          <cell r="G151381" t="str">
            <v>182829</v>
          </cell>
        </row>
        <row r="151382">
          <cell r="F151382" t="str">
            <v>akara.com</v>
          </cell>
          <cell r="G151382" t="str">
            <v>182830</v>
          </cell>
        </row>
        <row r="151383">
          <cell r="F151383" t="str">
            <v>akaritutoring.com</v>
          </cell>
          <cell r="G151383" t="str">
            <v>182831</v>
          </cell>
        </row>
        <row r="151384">
          <cell r="F151384" t="str">
            <v>akaru.pt</v>
          </cell>
          <cell r="G151384" t="str">
            <v>182832</v>
          </cell>
        </row>
        <row r="151385">
          <cell r="F151385" t="str">
            <v>akarussia.ru</v>
          </cell>
          <cell r="G151385" t="str">
            <v>182833</v>
          </cell>
        </row>
        <row r="151386">
          <cell r="F151386" t="str">
            <v>akascia.com</v>
          </cell>
          <cell r="G151386" t="str">
            <v>182834</v>
          </cell>
        </row>
        <row r="151387">
          <cell r="F151387" t="str">
            <v>akasdoctor.com</v>
          </cell>
          <cell r="G151387" t="str">
            <v>182835</v>
          </cell>
        </row>
        <row r="151388">
          <cell r="F151388" t="str">
            <v>akasha.stlucia.cc</v>
          </cell>
          <cell r="G151388" t="str">
            <v>182836</v>
          </cell>
        </row>
        <row r="151389">
          <cell r="F151389" t="str">
            <v>akashaseo.co.uk</v>
          </cell>
          <cell r="G151389" t="str">
            <v>182837</v>
          </cell>
        </row>
        <row r="151390">
          <cell r="F151390" t="str">
            <v>akashganga.in</v>
          </cell>
          <cell r="G151390" t="str">
            <v>182838</v>
          </cell>
        </row>
        <row r="151391">
          <cell r="F151391" t="str">
            <v>akashindustries.co.in</v>
          </cell>
          <cell r="G151391" t="str">
            <v>182839</v>
          </cell>
        </row>
        <row r="151392">
          <cell r="F151392" t="str">
            <v>akashsrivastavaseo.com</v>
          </cell>
          <cell r="G151392" t="str">
            <v>182840</v>
          </cell>
        </row>
        <row r="151393">
          <cell r="F151393" t="str">
            <v>akawebdesign.com</v>
          </cell>
          <cell r="G151393" t="str">
            <v>182841</v>
          </cell>
        </row>
        <row r="151394">
          <cell r="F151394" t="str">
            <v>akbartravels.com</v>
          </cell>
          <cell r="G151394" t="str">
            <v>182842</v>
          </cell>
        </row>
        <row r="151395">
          <cell r="F151395" t="str">
            <v>akc.global</v>
          </cell>
          <cell r="G151395" t="str">
            <v>182843</v>
          </cell>
        </row>
        <row r="151396">
          <cell r="F151396" t="str">
            <v>akcelerant.com</v>
          </cell>
          <cell r="G151396" t="str">
            <v>182844</v>
          </cell>
        </row>
        <row r="151397">
          <cell r="F151397" t="str">
            <v>akclinics.org</v>
          </cell>
          <cell r="G151397" t="str">
            <v>182845</v>
          </cell>
        </row>
        <row r="151398">
          <cell r="F151398" t="str">
            <v>akcreation.co.uk</v>
          </cell>
          <cell r="G151398" t="str">
            <v>182846</v>
          </cell>
        </row>
        <row r="151399">
          <cell r="F151399" t="str">
            <v>akcredit.com.sg</v>
          </cell>
          <cell r="G151399" t="str">
            <v>182847</v>
          </cell>
        </row>
        <row r="151400">
          <cell r="F151400" t="str">
            <v>akdia.com</v>
          </cell>
          <cell r="G151400" t="str">
            <v>182848</v>
          </cell>
        </row>
        <row r="151401">
          <cell r="F151401" t="str">
            <v>akdtech.com.cn</v>
          </cell>
          <cell r="G151401" t="str">
            <v>182849</v>
          </cell>
        </row>
        <row r="151402">
          <cell r="F151402" t="str">
            <v>akeab.se</v>
          </cell>
          <cell r="G151402" t="str">
            <v>182850</v>
          </cell>
        </row>
        <row r="151403">
          <cell r="F151403" t="str">
            <v>akeena.com</v>
          </cell>
          <cell r="G151403" t="str">
            <v>182851</v>
          </cell>
        </row>
        <row r="151404">
          <cell r="F151404" t="str">
            <v>akelasoftware.com</v>
          </cell>
          <cell r="G151404" t="str">
            <v>182852</v>
          </cell>
        </row>
        <row r="151405">
          <cell r="F151405" t="str">
            <v>akendewa.org</v>
          </cell>
          <cell r="G151405" t="str">
            <v>182853</v>
          </cell>
        </row>
        <row r="151406">
          <cell r="F151406" t="str">
            <v>akenge.com</v>
          </cell>
          <cell r="G151406" t="str">
            <v>182854</v>
          </cell>
        </row>
        <row r="151407">
          <cell r="F151407" t="str">
            <v>akeora.com</v>
          </cell>
          <cell r="G151407" t="str">
            <v>182855</v>
          </cell>
        </row>
        <row r="151408">
          <cell r="F151408" t="str">
            <v>akesios.com</v>
          </cell>
          <cell r="G151408" t="str">
            <v>182856</v>
          </cell>
        </row>
        <row r="151409">
          <cell r="F151409" t="str">
            <v>akesogen.com</v>
          </cell>
          <cell r="G151409" t="str">
            <v>182857</v>
          </cell>
        </row>
        <row r="151410">
          <cell r="F151410" t="str">
            <v>akgroup.com</v>
          </cell>
          <cell r="G151410" t="str">
            <v>182858</v>
          </cell>
        </row>
        <row r="151411">
          <cell r="F151411" t="str">
            <v>akgtechnologies.net</v>
          </cell>
          <cell r="G151411" t="str">
            <v>182859</v>
          </cell>
        </row>
        <row r="151412">
          <cell r="F151412" t="str">
            <v>akh-antriebstechnik.de</v>
          </cell>
          <cell r="G151412" t="str">
            <v>182860</v>
          </cell>
        </row>
        <row r="151413">
          <cell r="F151413" t="str">
            <v>akhansemi.com</v>
          </cell>
          <cell r="G151413" t="str">
            <v>182861</v>
          </cell>
        </row>
        <row r="151414">
          <cell r="F151414" t="str">
            <v>akheros.com</v>
          </cell>
          <cell r="G151414" t="str">
            <v>182862</v>
          </cell>
        </row>
        <row r="151415">
          <cell r="F151415" t="str">
            <v>akhomeshow.com</v>
          </cell>
          <cell r="G151415" t="str">
            <v>182863</v>
          </cell>
        </row>
        <row r="151416">
          <cell r="F151416" t="str">
            <v>akhona.co.za</v>
          </cell>
          <cell r="G151416" t="str">
            <v>182864</v>
          </cell>
        </row>
        <row r="151417">
          <cell r="F151417" t="str">
            <v>akhuwat.org.pk</v>
          </cell>
          <cell r="G151417" t="str">
            <v>182865</v>
          </cell>
        </row>
        <row r="151418">
          <cell r="F151418" t="str">
            <v>akibah.com</v>
          </cell>
          <cell r="G151418" t="str">
            <v>182866</v>
          </cell>
        </row>
        <row r="151419">
          <cell r="F151419" t="str">
            <v>akibot.com</v>
          </cell>
          <cell r="G151419" t="str">
            <v>182867</v>
          </cell>
        </row>
        <row r="151420">
          <cell r="F151420" t="str">
            <v>akickincrowd.com</v>
          </cell>
          <cell r="G151420" t="str">
            <v>182868</v>
          </cell>
        </row>
        <row r="151421">
          <cell r="F151421" t="str">
            <v>akihabaranews.com</v>
          </cell>
          <cell r="G151421" t="str">
            <v>182869</v>
          </cell>
        </row>
        <row r="151422">
          <cell r="F151422" t="str">
            <v>akiko.com.au</v>
          </cell>
          <cell r="G151422" t="str">
            <v>182870</v>
          </cell>
        </row>
        <row r="151423">
          <cell r="F151423" t="str">
            <v>akilamedia.com</v>
          </cell>
          <cell r="G151423" t="str">
            <v>182871</v>
          </cell>
        </row>
        <row r="151424">
          <cell r="F151424" t="str">
            <v>akili.com</v>
          </cell>
          <cell r="G151424" t="str">
            <v>182872</v>
          </cell>
        </row>
        <row r="151425">
          <cell r="F151425" t="str">
            <v>akilliphone.com</v>
          </cell>
          <cell r="G151425" t="str">
            <v>182873</v>
          </cell>
        </row>
        <row r="151426">
          <cell r="F151426" t="str">
            <v>akimeka.com</v>
          </cell>
          <cell r="G151426" t="str">
            <v>182874</v>
          </cell>
        </row>
        <row r="151427">
          <cell r="F151427" t="str">
            <v>akinaisouken.jp</v>
          </cell>
          <cell r="G151427" t="str">
            <v>182875</v>
          </cell>
        </row>
        <row r="151428">
          <cell r="F151428" t="str">
            <v>akinto.us</v>
          </cell>
          <cell r="G151428" t="str">
            <v>182876</v>
          </cell>
        </row>
        <row r="151429">
          <cell r="F151429" t="str">
            <v>akio.com</v>
          </cell>
          <cell r="G151429" t="str">
            <v>182877</v>
          </cell>
        </row>
        <row r="151430">
          <cell r="F151430" t="str">
            <v>akiom.com</v>
          </cell>
          <cell r="G151430" t="str">
            <v>182878</v>
          </cell>
        </row>
        <row r="151431">
          <cell r="F151431" t="str">
            <v>akirachix.com</v>
          </cell>
          <cell r="G151431" t="str">
            <v>182879</v>
          </cell>
        </row>
        <row r="151432">
          <cell r="F151432" t="str">
            <v>akirarealestate.com</v>
          </cell>
          <cell r="G151432" t="str">
            <v>182880</v>
          </cell>
        </row>
        <row r="151433">
          <cell r="F151433" t="str">
            <v>akirasystems.com</v>
          </cell>
          <cell r="G151433" t="str">
            <v>182881</v>
          </cell>
        </row>
        <row r="151434">
          <cell r="F151434" t="str">
            <v>akirisolutions.com</v>
          </cell>
          <cell r="G151434" t="str">
            <v>182882</v>
          </cell>
        </row>
        <row r="151435">
          <cell r="F151435" t="str">
            <v>akiroga.com</v>
          </cell>
          <cell r="G151435" t="str">
            <v>182883</v>
          </cell>
        </row>
        <row r="151436">
          <cell r="F151436" t="str">
            <v>akisama.com.my</v>
          </cell>
          <cell r="G151436" t="str">
            <v>182884</v>
          </cell>
        </row>
        <row r="151437">
          <cell r="F151437" t="str">
            <v>akisi-lighting.co.uk</v>
          </cell>
          <cell r="G151437" t="str">
            <v>182885</v>
          </cell>
        </row>
        <row r="151438">
          <cell r="F151438" t="str">
            <v>akisinternational.com</v>
          </cell>
          <cell r="G151438" t="str">
            <v>182886</v>
          </cell>
        </row>
        <row r="151439">
          <cell r="F151439" t="str">
            <v>akka-octogon.eu</v>
          </cell>
          <cell r="G151439" t="str">
            <v>182887</v>
          </cell>
        </row>
        <row r="151440">
          <cell r="F151440" t="str">
            <v>akkencloud.com</v>
          </cell>
          <cell r="G151440" t="str">
            <v>182888</v>
          </cell>
        </row>
        <row r="151441">
          <cell r="F151441" t="str">
            <v>akkerani.com</v>
          </cell>
          <cell r="G151441" t="str">
            <v>182889</v>
          </cell>
        </row>
        <row r="151442">
          <cell r="F151442" t="str">
            <v>akkroo.com</v>
          </cell>
          <cell r="G151442" t="str">
            <v>182890</v>
          </cell>
        </row>
        <row r="151443">
          <cell r="F151443" t="str">
            <v>akkus-adapter.com</v>
          </cell>
          <cell r="G151443" t="str">
            <v>182891</v>
          </cell>
        </row>
        <row r="151444">
          <cell r="F151444" t="str">
            <v>akkuswelt.com</v>
          </cell>
          <cell r="G151444" t="str">
            <v>182892</v>
          </cell>
        </row>
        <row r="151445">
          <cell r="F151445" t="str">
            <v>aklamio.com</v>
          </cell>
          <cell r="G151445" t="str">
            <v>182893</v>
          </cell>
        </row>
        <row r="151446">
          <cell r="F151446" t="str">
            <v>aklearning.com</v>
          </cell>
          <cell r="G151446" t="str">
            <v>182894</v>
          </cell>
        </row>
        <row r="151447">
          <cell r="F151447" t="str">
            <v>akltg.com</v>
          </cell>
          <cell r="G151447" t="str">
            <v>182895</v>
          </cell>
        </row>
        <row r="151448">
          <cell r="F151448" t="str">
            <v>akm3.de</v>
          </cell>
          <cell r="G151448" t="str">
            <v>182896</v>
          </cell>
        </row>
        <row r="151449">
          <cell r="F151449" t="str">
            <v>akmandamedia.com</v>
          </cell>
          <cell r="G151449" t="str">
            <v>182897</v>
          </cell>
        </row>
        <row r="151450">
          <cell r="F151450" t="str">
            <v>akmg.com</v>
          </cell>
          <cell r="G151450" t="str">
            <v>182898</v>
          </cell>
        </row>
        <row r="151451">
          <cell r="F151451" t="str">
            <v>akmsites.com</v>
          </cell>
          <cell r="G151451" t="str">
            <v>182899</v>
          </cell>
        </row>
        <row r="151452">
          <cell r="F151452" t="str">
            <v>akmware.com</v>
          </cell>
          <cell r="G151452" t="str">
            <v>182900</v>
          </cell>
        </row>
        <row r="151453">
          <cell r="F151453" t="str">
            <v>akn.ca</v>
          </cell>
          <cell r="G151453" t="str">
            <v>182901</v>
          </cell>
        </row>
        <row r="151454">
          <cell r="F151454" t="str">
            <v>aknotec.com.ar</v>
          </cell>
          <cell r="G151454" t="str">
            <v>182902</v>
          </cell>
        </row>
        <row r="151455">
          <cell r="F151455" t="str">
            <v>akoden.com</v>
          </cell>
          <cell r="G151455" t="str">
            <v>182903</v>
          </cell>
        </row>
        <row r="151456">
          <cell r="F151456" t="str">
            <v>akompani.se</v>
          </cell>
          <cell r="G151456" t="str">
            <v>182904</v>
          </cell>
        </row>
        <row r="151457">
          <cell r="F151457" t="str">
            <v>akomplish.com</v>
          </cell>
          <cell r="G151457" t="str">
            <v>182905</v>
          </cell>
        </row>
        <row r="151458">
          <cell r="F151458" t="str">
            <v>akond.com</v>
          </cell>
          <cell r="G151458" t="str">
            <v>182906</v>
          </cell>
        </row>
        <row r="151459">
          <cell r="F151459" t="str">
            <v>akoni.eu</v>
          </cell>
          <cell r="G151459" t="str">
            <v>182907</v>
          </cell>
        </row>
        <row r="151460">
          <cell r="F151460" t="str">
            <v>akordis.com</v>
          </cell>
          <cell r="G151460" t="str">
            <v>182908</v>
          </cell>
        </row>
        <row r="151461">
          <cell r="F151461" t="str">
            <v>akosma.com</v>
          </cell>
          <cell r="G151461" t="str">
            <v>182909</v>
          </cell>
        </row>
        <row r="151462">
          <cell r="F151462" t="str">
            <v>akoura.com</v>
          </cell>
          <cell r="G151462" t="str">
            <v>182910</v>
          </cell>
        </row>
        <row r="151463">
          <cell r="F151463" t="str">
            <v>akoustic-arts.com</v>
          </cell>
          <cell r="G151463" t="str">
            <v>182911</v>
          </cell>
        </row>
        <row r="151464">
          <cell r="F151464" t="str">
            <v>akoyainc.com</v>
          </cell>
          <cell r="G151464" t="str">
            <v>182912</v>
          </cell>
        </row>
        <row r="151465">
          <cell r="F151465" t="str">
            <v>akqa.com</v>
          </cell>
          <cell r="G151465" t="str">
            <v>182913</v>
          </cell>
        </row>
        <row r="151466">
          <cell r="F151466" t="str">
            <v>akquinet.de</v>
          </cell>
          <cell r="G151466" t="str">
            <v>182914</v>
          </cell>
        </row>
        <row r="151467">
          <cell r="F151467" t="str">
            <v>akrete.com</v>
          </cell>
          <cell r="G151467" t="str">
            <v>182915</v>
          </cell>
        </row>
        <row r="151468">
          <cell r="F151468" t="str">
            <v>akrimax.com</v>
          </cell>
          <cell r="G151468" t="str">
            <v>182916</v>
          </cell>
        </row>
        <row r="151469">
          <cell r="F151469" t="str">
            <v>akritisoftwares.com</v>
          </cell>
          <cell r="G151469" t="str">
            <v>182917</v>
          </cell>
        </row>
        <row r="151470">
          <cell r="F151470" t="str">
            <v>akro.co.uk</v>
          </cell>
          <cell r="G151470" t="str">
            <v>182918</v>
          </cell>
        </row>
        <row r="151471">
          <cell r="F151471" t="str">
            <v>akruto.com</v>
          </cell>
          <cell r="G151471" t="str">
            <v>182919</v>
          </cell>
        </row>
        <row r="151472">
          <cell r="F151472" t="str">
            <v>aks-india.com</v>
          </cell>
          <cell r="G151472" t="str">
            <v>182920</v>
          </cell>
        </row>
        <row r="151473">
          <cell r="F151473" t="str">
            <v>aksa-sds.com</v>
          </cell>
          <cell r="G151473" t="str">
            <v>182921</v>
          </cell>
        </row>
        <row r="151474">
          <cell r="F151474" t="str">
            <v>aksas.in</v>
          </cell>
          <cell r="G151474" t="str">
            <v>182922</v>
          </cell>
        </row>
        <row r="151475">
          <cell r="F151475" t="str">
            <v>aksatech.com</v>
          </cell>
          <cell r="G151475" t="str">
            <v>182923</v>
          </cell>
        </row>
        <row r="151476">
          <cell r="F151476" t="str">
            <v>aksharspeech.com</v>
          </cell>
          <cell r="G151476" t="str">
            <v>182924</v>
          </cell>
        </row>
        <row r="151477">
          <cell r="F151477" t="str">
            <v>akshartechnologies.com</v>
          </cell>
          <cell r="G151477" t="str">
            <v>182925</v>
          </cell>
        </row>
        <row r="151478">
          <cell r="F151478" t="str">
            <v>aksharwellness.com</v>
          </cell>
          <cell r="G151478" t="str">
            <v>182926</v>
          </cell>
        </row>
        <row r="151479">
          <cell r="F151479" t="str">
            <v>akshatblog.com</v>
          </cell>
          <cell r="G151479" t="str">
            <v>182927</v>
          </cell>
        </row>
        <row r="151480">
          <cell r="F151480" t="str">
            <v>akshayalevelup.com</v>
          </cell>
          <cell r="G151480" t="str">
            <v>182928</v>
          </cell>
        </row>
        <row r="151481">
          <cell r="F151481" t="str">
            <v>akshayapatra.org</v>
          </cell>
          <cell r="G151481" t="str">
            <v>182929</v>
          </cell>
        </row>
        <row r="151482">
          <cell r="F151482" t="str">
            <v>akshaysansare.com</v>
          </cell>
          <cell r="G151482" t="str">
            <v>182930</v>
          </cell>
        </row>
        <row r="151483">
          <cell r="F151483" t="str">
            <v>akshell.com</v>
          </cell>
          <cell r="G151483" t="str">
            <v>182931</v>
          </cell>
        </row>
        <row r="151484">
          <cell r="F151484" t="str">
            <v>akshiyogashala.org</v>
          </cell>
          <cell r="G151484" t="str">
            <v>182932</v>
          </cell>
        </row>
        <row r="151485">
          <cell r="F151485" t="str">
            <v>aksi.lt</v>
          </cell>
          <cell r="G151485" t="str">
            <v>182933</v>
          </cell>
        </row>
        <row r="151486">
          <cell r="F151486" t="str">
            <v>aksia.com</v>
          </cell>
          <cell r="G151486" t="str">
            <v>182934</v>
          </cell>
        </row>
        <row r="151487">
          <cell r="F151487" t="str">
            <v>aksilon.com</v>
          </cell>
          <cell r="G151487" t="str">
            <v>182935</v>
          </cell>
        </row>
        <row r="151488">
          <cell r="F151488" t="str">
            <v>aksinteractive.com</v>
          </cell>
          <cell r="G151488" t="str">
            <v>182936</v>
          </cell>
        </row>
        <row r="151489">
          <cell r="F151489" t="str">
            <v>aksip.com</v>
          </cell>
          <cell r="G151489" t="str">
            <v>182937</v>
          </cell>
        </row>
        <row r="151490">
          <cell r="F151490" t="str">
            <v>aksitservices.co.in</v>
          </cell>
          <cell r="G151490" t="str">
            <v>182938</v>
          </cell>
        </row>
        <row r="151491">
          <cell r="F151491" t="str">
            <v>aksodia.com</v>
          </cell>
          <cell r="G151491" t="str">
            <v>182939</v>
          </cell>
        </row>
        <row r="151492">
          <cell r="F151492" t="str">
            <v>aksonet.com</v>
          </cell>
          <cell r="G151492" t="str">
            <v>182940</v>
          </cell>
        </row>
        <row r="151493">
          <cell r="F151493" t="str">
            <v>akstudios.com</v>
          </cell>
          <cell r="G151493" t="str">
            <v>182941</v>
          </cell>
        </row>
        <row r="151494">
          <cell r="F151494" t="str">
            <v>akt123.com</v>
          </cell>
          <cell r="G151494" t="str">
            <v>182942</v>
          </cell>
        </row>
        <row r="151495">
          <cell r="F151495" t="str">
            <v>akta.com</v>
          </cell>
          <cell r="G151495" t="str">
            <v>182943</v>
          </cell>
        </row>
        <row r="151496">
          <cell r="F151496" t="str">
            <v>aktagon.com</v>
          </cell>
          <cell r="G151496" t="str">
            <v>182944</v>
          </cell>
        </row>
        <row r="151497">
          <cell r="F151497" t="str">
            <v>aktavara.se</v>
          </cell>
          <cell r="G151497" t="str">
            <v>182945</v>
          </cell>
        </row>
        <row r="151498">
          <cell r="F151498" t="str">
            <v>aktechmedia.com</v>
          </cell>
          <cell r="G151498" t="str">
            <v>182946</v>
          </cell>
        </row>
        <row r="151499">
          <cell r="F151499" t="str">
            <v>aktekno.com</v>
          </cell>
          <cell r="G151499" t="str">
            <v>182947</v>
          </cell>
        </row>
        <row r="151500">
          <cell r="F151500" t="str">
            <v>aktietwits.dk</v>
          </cell>
          <cell r="G151500" t="str">
            <v>182948</v>
          </cell>
        </row>
        <row r="151501">
          <cell r="F151501" t="str">
            <v>aktifbank.com.tr</v>
          </cell>
          <cell r="G151501" t="str">
            <v>182949</v>
          </cell>
        </row>
        <row r="151502">
          <cell r="F151502" t="str">
            <v>aktifdata.com</v>
          </cell>
          <cell r="G151502" t="str">
            <v>182950</v>
          </cell>
        </row>
        <row r="151503">
          <cell r="F151503" t="str">
            <v>akting.eu</v>
          </cell>
          <cell r="G151503" t="str">
            <v>182951</v>
          </cell>
        </row>
        <row r="151504">
          <cell r="F151504" t="str">
            <v>aktiv.com.au</v>
          </cell>
          <cell r="G151504" t="str">
            <v>182952</v>
          </cell>
        </row>
        <row r="151505">
          <cell r="F151505" t="str">
            <v>aktivdigital.com</v>
          </cell>
          <cell r="G151505" t="str">
            <v>182953</v>
          </cell>
        </row>
        <row r="151506">
          <cell r="F151506" t="str">
            <v>aktueit.com</v>
          </cell>
          <cell r="G151506" t="str">
            <v>182954</v>
          </cell>
        </row>
        <row r="151507">
          <cell r="F151507" t="str">
            <v>akturatech.com</v>
          </cell>
          <cell r="G151507" t="str">
            <v>182955</v>
          </cell>
        </row>
        <row r="151508">
          <cell r="F151508" t="str">
            <v>akuacom.com</v>
          </cell>
          <cell r="G151508" t="str">
            <v>182956</v>
          </cell>
        </row>
        <row r="151509">
          <cell r="F151509" t="str">
            <v>akuamindbody.com</v>
          </cell>
          <cell r="G151509" t="str">
            <v>182957</v>
          </cell>
        </row>
        <row r="151510">
          <cell r="F151510" t="str">
            <v>akuda.com</v>
          </cell>
          <cell r="G151510" t="str">
            <v>182958</v>
          </cell>
        </row>
        <row r="151511">
          <cell r="F151511" t="str">
            <v>akums.in</v>
          </cell>
          <cell r="G151511" t="str">
            <v>182959</v>
          </cell>
        </row>
        <row r="151512">
          <cell r="F151512" t="str">
            <v>akuntsu.com</v>
          </cell>
          <cell r="G151512" t="str">
            <v>182960</v>
          </cell>
        </row>
        <row r="151513">
          <cell r="F151513" t="str">
            <v>akuoenergy.com</v>
          </cell>
          <cell r="G151513" t="str">
            <v>182961</v>
          </cell>
        </row>
        <row r="151514">
          <cell r="F151514" t="str">
            <v>akut.org.tr</v>
          </cell>
          <cell r="G151514" t="str">
            <v>182962</v>
          </cell>
        </row>
        <row r="151515">
          <cell r="F151515" t="str">
            <v>akvarr.com</v>
          </cell>
          <cell r="G151515" t="str">
            <v>182963</v>
          </cell>
        </row>
        <row r="151516">
          <cell r="F151516" t="str">
            <v>akvelon.com</v>
          </cell>
          <cell r="G151516" t="str">
            <v>182964</v>
          </cell>
        </row>
        <row r="151517">
          <cell r="F151517" t="str">
            <v>akwan.com.br</v>
          </cell>
          <cell r="G151517" t="str">
            <v>182965</v>
          </cell>
        </row>
        <row r="151518">
          <cell r="F151518" t="str">
            <v>akwanalytics.com</v>
          </cell>
          <cell r="G151518" t="str">
            <v>182966</v>
          </cell>
        </row>
        <row r="151519">
          <cell r="F151519" t="str">
            <v>akyla.nl</v>
          </cell>
          <cell r="G151519" t="str">
            <v>182967</v>
          </cell>
        </row>
        <row r="151520">
          <cell r="F151520" t="str">
            <v>akyumen.com</v>
          </cell>
          <cell r="G151520" t="str">
            <v>182968</v>
          </cell>
        </row>
        <row r="151521">
          <cell r="F151521" t="str">
            <v>al-consulting.com</v>
          </cell>
          <cell r="G151521" t="str">
            <v>182969</v>
          </cell>
        </row>
        <row r="151522">
          <cell r="F151522" t="str">
            <v>al-khawarizimisoft.com</v>
          </cell>
          <cell r="G151522" t="str">
            <v>182970</v>
          </cell>
        </row>
        <row r="151523">
          <cell r="F151523" t="str">
            <v>al-majidinvestments.com</v>
          </cell>
          <cell r="G151523" t="str">
            <v>182971</v>
          </cell>
        </row>
        <row r="151524">
          <cell r="F151524" t="str">
            <v>al-monitor.com</v>
          </cell>
          <cell r="G151524" t="str">
            <v>182972</v>
          </cell>
        </row>
        <row r="151525">
          <cell r="F151525" t="str">
            <v>al.com</v>
          </cell>
          <cell r="G151525" t="str">
            <v>182973</v>
          </cell>
        </row>
        <row r="151526">
          <cell r="F151526" t="str">
            <v>ala.ch</v>
          </cell>
          <cell r="G151526" t="str">
            <v>182974</v>
          </cell>
        </row>
        <row r="151527">
          <cell r="F151527" t="str">
            <v>ala.uk.com</v>
          </cell>
          <cell r="G151527" t="str">
            <v>182975</v>
          </cell>
        </row>
        <row r="151528">
          <cell r="F151528" t="str">
            <v>alabamainjurylawyer.com</v>
          </cell>
          <cell r="G151528" t="str">
            <v>182976</v>
          </cell>
        </row>
        <row r="151529">
          <cell r="F151529" t="str">
            <v>alabs.it</v>
          </cell>
          <cell r="G151529" t="str">
            <v>182977</v>
          </cell>
        </row>
        <row r="151530">
          <cell r="F151530" t="str">
            <v>alacergold.com</v>
          </cell>
          <cell r="G151530" t="str">
            <v>182978</v>
          </cell>
        </row>
        <row r="151531">
          <cell r="F151531" t="str">
            <v>alachisoft.com</v>
          </cell>
          <cell r="G151531" t="str">
            <v>182979</v>
          </cell>
        </row>
        <row r="151532">
          <cell r="F151532" t="str">
            <v>alacrify.co.uk</v>
          </cell>
          <cell r="G151532" t="str">
            <v>182980</v>
          </cell>
        </row>
        <row r="151533">
          <cell r="F151533" t="str">
            <v>alacritaconsulting.com</v>
          </cell>
          <cell r="G151533" t="str">
            <v>182981</v>
          </cell>
        </row>
        <row r="151534">
          <cell r="F151534" t="str">
            <v>alacriti.com</v>
          </cell>
          <cell r="G151534" t="str">
            <v>182982</v>
          </cell>
        </row>
        <row r="151535">
          <cell r="F151535" t="str">
            <v>alacritus.com</v>
          </cell>
          <cell r="G151535" t="str">
            <v>182983</v>
          </cell>
        </row>
        <row r="151536">
          <cell r="F151536" t="str">
            <v>alacrityfoundation.co.uk</v>
          </cell>
          <cell r="G151536" t="str">
            <v>182984</v>
          </cell>
        </row>
        <row r="151537">
          <cell r="F151537" t="str">
            <v>alacurity.com</v>
          </cell>
          <cell r="G151537" t="str">
            <v>182985</v>
          </cell>
        </row>
        <row r="151538">
          <cell r="F151538" t="str">
            <v>aladdin.com</v>
          </cell>
          <cell r="G151538" t="str">
            <v>182986</v>
          </cell>
        </row>
        <row r="151539">
          <cell r="F151539" t="str">
            <v>aladdingrass.com</v>
          </cell>
          <cell r="G151539" t="str">
            <v>182987</v>
          </cell>
        </row>
        <row r="151540">
          <cell r="F151540" t="str">
            <v>aladdinsocialnetwork.com</v>
          </cell>
          <cell r="G151540" t="str">
            <v>182988</v>
          </cell>
        </row>
        <row r="151541">
          <cell r="F151541" t="str">
            <v>aladean.com</v>
          </cell>
          <cell r="G151541" t="str">
            <v>182989</v>
          </cell>
        </row>
        <row r="151542">
          <cell r="F151542" t="str">
            <v>aladesignistanbul.com.tr</v>
          </cell>
          <cell r="G151542" t="str">
            <v>182990</v>
          </cell>
        </row>
        <row r="151543">
          <cell r="F151543" t="str">
            <v>aladevelop.com</v>
          </cell>
          <cell r="G151543" t="str">
            <v>182991</v>
          </cell>
        </row>
        <row r="151544">
          <cell r="F151544" t="str">
            <v>aladinanuncios.com</v>
          </cell>
          <cell r="G151544" t="str">
            <v>182992</v>
          </cell>
        </row>
        <row r="151545">
          <cell r="F151545" t="str">
            <v>aladom.fr</v>
          </cell>
          <cell r="G151545" t="str">
            <v>182993</v>
          </cell>
        </row>
        <row r="151546">
          <cell r="F151546" t="str">
            <v>aladtec.com</v>
          </cell>
          <cell r="G151546" t="str">
            <v>182994</v>
          </cell>
        </row>
        <row r="151547">
          <cell r="F151547" t="str">
            <v>alafortanfoni.com</v>
          </cell>
          <cell r="G151547" t="str">
            <v>182995</v>
          </cell>
        </row>
        <row r="151548">
          <cell r="F151548" t="str">
            <v>alahadgroup.com</v>
          </cell>
          <cell r="G151548" t="str">
            <v>182996</v>
          </cell>
        </row>
        <row r="151549">
          <cell r="F151549" t="str">
            <v>alaiva.com</v>
          </cell>
          <cell r="G151549" t="str">
            <v>182997</v>
          </cell>
        </row>
        <row r="151550">
          <cell r="F151550" t="str">
            <v>alakmalak.com</v>
          </cell>
          <cell r="G151550" t="str">
            <v>182998</v>
          </cell>
        </row>
        <row r="151551">
          <cell r="F151551" t="str">
            <v>alalimbakalim.com</v>
          </cell>
          <cell r="G151551" t="str">
            <v>182999</v>
          </cell>
        </row>
        <row r="151552">
          <cell r="F151552" t="str">
            <v>alallamcleaning.com</v>
          </cell>
          <cell r="G151552" t="str">
            <v>183000</v>
          </cell>
        </row>
        <row r="151553">
          <cell r="F151553" t="str">
            <v>alamaula.com</v>
          </cell>
          <cell r="G151553" t="str">
            <v>183001</v>
          </cell>
        </row>
        <row r="151554">
          <cell r="F151554" t="str">
            <v>alamedaholdings.com</v>
          </cell>
          <cell r="G151554" t="str">
            <v>183002</v>
          </cell>
        </row>
        <row r="151555">
          <cell r="F151555" t="str">
            <v>alamedaim.com</v>
          </cell>
          <cell r="G151555" t="str">
            <v>183003</v>
          </cell>
        </row>
        <row r="151556">
          <cell r="F151556" t="str">
            <v>alamesacuba.com</v>
          </cell>
          <cell r="G151556" t="str">
            <v>183004</v>
          </cell>
        </row>
        <row r="151557">
          <cell r="F151557" t="str">
            <v>alami-company.com</v>
          </cell>
          <cell r="G151557" t="str">
            <v>183005</v>
          </cell>
        </row>
        <row r="151558">
          <cell r="F151558" t="str">
            <v>alamosgold.com</v>
          </cell>
          <cell r="G151558" t="str">
            <v>183006</v>
          </cell>
        </row>
        <row r="151559">
          <cell r="F151559" t="str">
            <v>alamowebsolutions.com</v>
          </cell>
          <cell r="G151559" t="str">
            <v>183007</v>
          </cell>
        </row>
        <row r="151560">
          <cell r="F151560" t="str">
            <v>alamy.com</v>
          </cell>
          <cell r="G151560" t="str">
            <v>183008</v>
          </cell>
        </row>
        <row r="151561">
          <cell r="F151561" t="str">
            <v>alanax.com</v>
          </cell>
          <cell r="G151561" t="str">
            <v>183009</v>
          </cell>
        </row>
        <row r="151562">
          <cell r="F151562" t="str">
            <v>alandickcomms.com</v>
          </cell>
          <cell r="G151562" t="str">
            <v>183010</v>
          </cell>
        </row>
        <row r="151563">
          <cell r="F151563" t="str">
            <v>alaneesqatar.qa</v>
          </cell>
          <cell r="G151563" t="str">
            <v>183011</v>
          </cell>
        </row>
        <row r="151564">
          <cell r="F151564" t="str">
            <v>alango.com</v>
          </cell>
          <cell r="G151564" t="str">
            <v>183012</v>
          </cell>
        </row>
        <row r="151565">
          <cell r="F151565" t="str">
            <v>alangonzalez.com</v>
          </cell>
          <cell r="G151565" t="str">
            <v>183013</v>
          </cell>
        </row>
        <row r="151566">
          <cell r="F151566" t="str">
            <v>alanic.com</v>
          </cell>
          <cell r="G151566" t="str">
            <v>183014</v>
          </cell>
        </row>
        <row r="151567">
          <cell r="F151567" t="str">
            <v>alanizmarketing.com</v>
          </cell>
          <cell r="G151567" t="str">
            <v>183015</v>
          </cell>
        </row>
        <row r="151568">
          <cell r="F151568" t="str">
            <v>alankaram.in</v>
          </cell>
          <cell r="G151568" t="str">
            <v>183016</v>
          </cell>
        </row>
        <row r="151569">
          <cell r="F151569" t="str">
            <v>alansolutions.com</v>
          </cell>
          <cell r="G151569" t="str">
            <v>183017</v>
          </cell>
        </row>
        <row r="151570">
          <cell r="F151570" t="str">
            <v>alanspencercpa.com</v>
          </cell>
          <cell r="G151570" t="str">
            <v>183018</v>
          </cell>
        </row>
        <row r="151571">
          <cell r="F151571" t="str">
            <v>alanstone.com</v>
          </cell>
          <cell r="G151571" t="str">
            <v>183019</v>
          </cell>
        </row>
        <row r="151572">
          <cell r="F151572" t="str">
            <v>alantro.com</v>
          </cell>
          <cell r="G151572" t="str">
            <v>183020</v>
          </cell>
        </row>
        <row r="151573">
          <cell r="F151573" t="str">
            <v>alarezmedia.com</v>
          </cell>
          <cell r="G151573" t="str">
            <v>183021</v>
          </cell>
        </row>
        <row r="151574">
          <cell r="F151574" t="str">
            <v>alaricflowers.com</v>
          </cell>
          <cell r="G151574" t="str">
            <v>183022</v>
          </cell>
        </row>
        <row r="151575">
          <cell r="F151575" t="str">
            <v>alarisavenue.co.uk</v>
          </cell>
          <cell r="G151575" t="str">
            <v>183023</v>
          </cell>
        </row>
        <row r="151576">
          <cell r="F151576" t="str">
            <v>alarmanager.com</v>
          </cell>
          <cell r="G151576" t="str">
            <v>183024</v>
          </cell>
        </row>
        <row r="151577">
          <cell r="F151577" t="str">
            <v>alarmclub.com</v>
          </cell>
          <cell r="G151577" t="str">
            <v>183025</v>
          </cell>
        </row>
        <row r="151578">
          <cell r="F151578" t="str">
            <v>alarmdealer.ca</v>
          </cell>
          <cell r="G151578" t="str">
            <v>183026</v>
          </cell>
        </row>
        <row r="151579">
          <cell r="F151579" t="str">
            <v>alarmgrid.com</v>
          </cell>
          <cell r="G151579" t="str">
            <v>183027</v>
          </cell>
        </row>
        <row r="151580">
          <cell r="F151580" t="str">
            <v>alarmsecurityllc.com</v>
          </cell>
          <cell r="G151580" t="str">
            <v>183028</v>
          </cell>
        </row>
        <row r="151581">
          <cell r="F151581" t="str">
            <v>alarmtek.ca</v>
          </cell>
          <cell r="G151581" t="str">
            <v>183029</v>
          </cell>
        </row>
        <row r="151582">
          <cell r="F151582" t="str">
            <v>alarmtilt.com</v>
          </cell>
          <cell r="G151582" t="str">
            <v>183030</v>
          </cell>
        </row>
        <row r="151583">
          <cell r="F151583" t="str">
            <v>alaryshh.com</v>
          </cell>
          <cell r="G151583" t="str">
            <v>183031</v>
          </cell>
        </row>
        <row r="151584">
          <cell r="F151584" t="str">
            <v>alascorp.com</v>
          </cell>
          <cell r="G151584" t="str">
            <v>183032</v>
          </cell>
        </row>
        <row r="151585">
          <cell r="F151585" t="str">
            <v>alaskaarmsllc.com</v>
          </cell>
          <cell r="G151585" t="str">
            <v>183033</v>
          </cell>
        </row>
        <row r="151586">
          <cell r="F151586" t="str">
            <v>alaskacommunications.com</v>
          </cell>
          <cell r="G151586" t="str">
            <v>183034</v>
          </cell>
        </row>
        <row r="151587">
          <cell r="F151587" t="str">
            <v>alaskadispatch.com</v>
          </cell>
          <cell r="G151587" t="str">
            <v>183035</v>
          </cell>
        </row>
        <row r="151588">
          <cell r="F151588" t="str">
            <v>alaskagrowth.com</v>
          </cell>
          <cell r="G151588" t="str">
            <v>183036</v>
          </cell>
        </row>
        <row r="151589">
          <cell r="F151589" t="str">
            <v>alaskanamerican.com</v>
          </cell>
          <cell r="G151589" t="str">
            <v>183037</v>
          </cell>
        </row>
        <row r="151590">
          <cell r="F151590" t="str">
            <v>alaskanhomeservices.com</v>
          </cell>
          <cell r="G151590" t="str">
            <v>183038</v>
          </cell>
        </row>
        <row r="151591">
          <cell r="F151591" t="str">
            <v>alastairmajury.com</v>
          </cell>
          <cell r="G151591" t="str">
            <v>183039</v>
          </cell>
        </row>
        <row r="151592">
          <cell r="F151592" t="str">
            <v>alastri.com</v>
          </cell>
          <cell r="G151592" t="str">
            <v>183040</v>
          </cell>
        </row>
        <row r="151593">
          <cell r="F151593" t="str">
            <v>alataar.com</v>
          </cell>
          <cell r="G151593" t="str">
            <v>183041</v>
          </cell>
        </row>
        <row r="151594">
          <cell r="F151594" t="str">
            <v>alatteapp.com</v>
          </cell>
          <cell r="G151594" t="str">
            <v>183042</v>
          </cell>
        </row>
        <row r="151595">
          <cell r="F151595" t="str">
            <v>alawalico.ae</v>
          </cell>
          <cell r="G151595" t="str">
            <v>183043</v>
          </cell>
        </row>
        <row r="151596">
          <cell r="F151596" t="str">
            <v>alaynestrategies.com</v>
          </cell>
          <cell r="G151596" t="str">
            <v>183044</v>
          </cell>
        </row>
        <row r="151597">
          <cell r="F151597" t="str">
            <v>alayoubi.com</v>
          </cell>
          <cell r="G151597" t="str">
            <v>183045</v>
          </cell>
        </row>
        <row r="151598">
          <cell r="F151598" t="str">
            <v>albaenergy.com</v>
          </cell>
          <cell r="G151598" t="str">
            <v>183046</v>
          </cell>
        </row>
        <row r="151599">
          <cell r="F151599" t="str">
            <v>albainnovationcentre.co.uk</v>
          </cell>
          <cell r="G151599" t="str">
            <v>183047</v>
          </cell>
        </row>
        <row r="151600">
          <cell r="F151600" t="str">
            <v>albamovil.com</v>
          </cell>
          <cell r="G151600" t="str">
            <v>183048</v>
          </cell>
        </row>
        <row r="151601">
          <cell r="F151601" t="str">
            <v>albania-properties.co.uk</v>
          </cell>
          <cell r="G151601" t="str">
            <v>183049</v>
          </cell>
        </row>
        <row r="151602">
          <cell r="F151602" t="str">
            <v>albanian-property.com</v>
          </cell>
          <cell r="G151602" t="str">
            <v>183050</v>
          </cell>
        </row>
        <row r="151603">
          <cell r="F151603" t="str">
            <v>albantechnical.com</v>
          </cell>
          <cell r="G151603" t="str">
            <v>183051</v>
          </cell>
        </row>
        <row r="151604">
          <cell r="F151604" t="str">
            <v>albanydistributing.com</v>
          </cell>
          <cell r="G151604" t="str">
            <v>183052</v>
          </cell>
        </row>
        <row r="151605">
          <cell r="F151605" t="str">
            <v>albanyny.org</v>
          </cell>
          <cell r="G151605" t="str">
            <v>183053</v>
          </cell>
        </row>
        <row r="151606">
          <cell r="F151606" t="str">
            <v>albaorbital.com</v>
          </cell>
          <cell r="G151606" t="str">
            <v>183054</v>
          </cell>
        </row>
        <row r="151607">
          <cell r="F151607" t="str">
            <v>albaraka.com</v>
          </cell>
          <cell r="G151607" t="str">
            <v>183055</v>
          </cell>
        </row>
        <row r="151608">
          <cell r="F151608" t="str">
            <v>albasco.com</v>
          </cell>
          <cell r="G151608" t="str">
            <v>183056</v>
          </cell>
        </row>
        <row r="151609">
          <cell r="F151609" t="str">
            <v>albaseoservices.co.uk</v>
          </cell>
          <cell r="G151609" t="str">
            <v>183057</v>
          </cell>
        </row>
        <row r="151610">
          <cell r="F151610" t="str">
            <v>albasmart.com</v>
          </cell>
          <cell r="G151610" t="str">
            <v>183058</v>
          </cell>
        </row>
        <row r="151611">
          <cell r="F151611" t="str">
            <v>albatherapeutics.com</v>
          </cell>
          <cell r="G151611" t="str">
            <v>183059</v>
          </cell>
        </row>
        <row r="151612">
          <cell r="F151612" t="str">
            <v>albatrossbd.com</v>
          </cell>
          <cell r="G151612" t="str">
            <v>183060</v>
          </cell>
        </row>
        <row r="151613">
          <cell r="F151613" t="str">
            <v>albaweb.es</v>
          </cell>
          <cell r="G151613" t="str">
            <v>183061</v>
          </cell>
        </row>
        <row r="151614">
          <cell r="F151614" t="str">
            <v>albawsala.com</v>
          </cell>
          <cell r="G151614" t="str">
            <v>183062</v>
          </cell>
        </row>
        <row r="151615">
          <cell r="F151615" t="str">
            <v>albedier.com</v>
          </cell>
          <cell r="G151615" t="str">
            <v>183063</v>
          </cell>
        </row>
        <row r="151616">
          <cell r="F151616" t="str">
            <v>albedo100.co.uk</v>
          </cell>
          <cell r="G151616" t="str">
            <v>183064</v>
          </cell>
        </row>
        <row r="151617">
          <cell r="F151617" t="str">
            <v>albedotelecom.com</v>
          </cell>
          <cell r="G151617" t="str">
            <v>183065</v>
          </cell>
        </row>
        <row r="151618">
          <cell r="F151618" t="str">
            <v>albedrio.com</v>
          </cell>
          <cell r="G151618" t="str">
            <v>183066</v>
          </cell>
        </row>
        <row r="151619">
          <cell r="F151619" t="str">
            <v>albemarle.com</v>
          </cell>
          <cell r="G151619" t="str">
            <v>183067</v>
          </cell>
        </row>
        <row r="151620">
          <cell r="F151620" t="str">
            <v>albentia.com</v>
          </cell>
          <cell r="G151620" t="str">
            <v>183068</v>
          </cell>
        </row>
        <row r="151621">
          <cell r="F151621" t="str">
            <v>albert.ai</v>
          </cell>
          <cell r="G151621" t="str">
            <v>183069</v>
          </cell>
        </row>
        <row r="151622">
          <cell r="F151622" t="str">
            <v>albertalift.com</v>
          </cell>
          <cell r="G151622" t="str">
            <v>183070</v>
          </cell>
        </row>
        <row r="151623">
          <cell r="F151623" t="str">
            <v>albertasafety.org</v>
          </cell>
          <cell r="G151623" t="str">
            <v>183071</v>
          </cell>
        </row>
        <row r="151624">
          <cell r="F151624" t="str">
            <v>albertatechfutures.ca</v>
          </cell>
          <cell r="G151624" t="str">
            <v>183072</v>
          </cell>
        </row>
        <row r="151625">
          <cell r="F151625" t="str">
            <v>albertawinestein.com</v>
          </cell>
          <cell r="G151625" t="str">
            <v>183073</v>
          </cell>
        </row>
        <row r="151626">
          <cell r="F151626" t="str">
            <v>albertsofsalford.org.uk</v>
          </cell>
          <cell r="G151626" t="str">
            <v>183074</v>
          </cell>
        </row>
        <row r="151627">
          <cell r="F151627" t="str">
            <v>albertsolino.com</v>
          </cell>
          <cell r="G151627" t="str">
            <v>183075</v>
          </cell>
        </row>
        <row r="151628">
          <cell r="F151628" t="str">
            <v>albia.biz</v>
          </cell>
          <cell r="G151628" t="str">
            <v>183076</v>
          </cell>
        </row>
        <row r="151629">
          <cell r="F151629" t="str">
            <v>albinoblacksheep.com</v>
          </cell>
          <cell r="G151629" t="str">
            <v>183077</v>
          </cell>
        </row>
        <row r="151630">
          <cell r="F151630" t="str">
            <v>albion.co</v>
          </cell>
          <cell r="G151630" t="str">
            <v>183078</v>
          </cell>
        </row>
        <row r="151631">
          <cell r="F151631" t="str">
            <v>albiondrive.com</v>
          </cell>
          <cell r="G151631" t="str">
            <v>183079</v>
          </cell>
        </row>
        <row r="151632">
          <cell r="F151632" t="str">
            <v>albionglobal.com</v>
          </cell>
          <cell r="G151632" t="str">
            <v>183080</v>
          </cell>
        </row>
        <row r="151633">
          <cell r="F151633" t="str">
            <v>albioninnovations.com</v>
          </cell>
          <cell r="G151633" t="str">
            <v>183081</v>
          </cell>
        </row>
        <row r="151634">
          <cell r="F151634" t="str">
            <v>albiononline.com</v>
          </cell>
          <cell r="G151634" t="str">
            <v>183082</v>
          </cell>
        </row>
        <row r="151635">
          <cell r="F151635" t="str">
            <v>albireoenergy.com</v>
          </cell>
          <cell r="G151635" t="str">
            <v>183083</v>
          </cell>
        </row>
        <row r="151636">
          <cell r="F151636" t="str">
            <v>albridge.com</v>
          </cell>
          <cell r="G151636" t="str">
            <v>183084</v>
          </cell>
        </row>
        <row r="151637">
          <cell r="F151637" t="str">
            <v>albrightstonebridge.com</v>
          </cell>
          <cell r="G151637" t="str">
            <v>183085</v>
          </cell>
        </row>
        <row r="151638">
          <cell r="F151638" t="str">
            <v>albumcorner.com</v>
          </cell>
          <cell r="G151638" t="str">
            <v>183086</v>
          </cell>
        </row>
        <row r="151639">
          <cell r="F151639" t="str">
            <v>albumprintersolutions.com</v>
          </cell>
          <cell r="G151639" t="str">
            <v>183087</v>
          </cell>
        </row>
        <row r="151640">
          <cell r="F151640" t="str">
            <v>albuquerquecaraccident.com</v>
          </cell>
          <cell r="G151640" t="str">
            <v>183088</v>
          </cell>
        </row>
        <row r="151641">
          <cell r="F151641" t="str">
            <v>albustechnologies.com</v>
          </cell>
          <cell r="G151641" t="str">
            <v>183089</v>
          </cell>
        </row>
        <row r="151642">
          <cell r="F151642" t="str">
            <v>albymedia.com</v>
          </cell>
          <cell r="G151642" t="str">
            <v>183090</v>
          </cell>
        </row>
        <row r="151643">
          <cell r="F151643" t="str">
            <v>alcala-farma.es</v>
          </cell>
          <cell r="G151643" t="str">
            <v>183091</v>
          </cell>
        </row>
        <row r="151644">
          <cell r="F151644" t="str">
            <v>alcalaconsulting.com</v>
          </cell>
          <cell r="G151644" t="str">
            <v>183092</v>
          </cell>
        </row>
        <row r="151645">
          <cell r="F151645" t="str">
            <v>alcancemg.com</v>
          </cell>
          <cell r="G151645" t="str">
            <v>183093</v>
          </cell>
        </row>
        <row r="151646">
          <cell r="F151646" t="str">
            <v>alcantaramedia.com</v>
          </cell>
          <cell r="G151646" t="str">
            <v>183094</v>
          </cell>
        </row>
        <row r="151647">
          <cell r="F151647" t="str">
            <v>alcarazweb.com</v>
          </cell>
          <cell r="G151647" t="str">
            <v>183095</v>
          </cell>
        </row>
        <row r="151648">
          <cell r="F151648" t="str">
            <v>alcatel-lucent.com</v>
          </cell>
          <cell r="G151648" t="str">
            <v>183096</v>
          </cell>
        </row>
        <row r="151649">
          <cell r="F151649" t="str">
            <v>alcatel-mobile.com</v>
          </cell>
          <cell r="G151649" t="str">
            <v>183097</v>
          </cell>
        </row>
        <row r="151650">
          <cell r="F151650" t="str">
            <v>alcatelonetouch.com</v>
          </cell>
          <cell r="G151650" t="str">
            <v>183098</v>
          </cell>
        </row>
        <row r="151651">
          <cell r="F151651" t="str">
            <v>alcato.se</v>
          </cell>
          <cell r="G151651" t="str">
            <v>183099</v>
          </cell>
        </row>
        <row r="151652">
          <cell r="F151652" t="str">
            <v>alcatrazcruises.com</v>
          </cell>
          <cell r="G151652" t="str">
            <v>183100</v>
          </cell>
        </row>
        <row r="151653">
          <cell r="F151653" t="str">
            <v>alcatrazinterlocks.com</v>
          </cell>
          <cell r="G151653" t="str">
            <v>183101</v>
          </cell>
        </row>
        <row r="151654">
          <cell r="F151654" t="str">
            <v>alce.ca</v>
          </cell>
          <cell r="G151654" t="str">
            <v>183102</v>
          </cell>
        </row>
        <row r="151655">
          <cell r="F151655" t="str">
            <v>alcentra.com</v>
          </cell>
          <cell r="G151655" t="str">
            <v>183103</v>
          </cell>
        </row>
        <row r="151656">
          <cell r="F151656" t="str">
            <v>alchaemy.com</v>
          </cell>
          <cell r="G151656" t="str">
            <v>183104</v>
          </cell>
        </row>
        <row r="151657">
          <cell r="F151657" t="str">
            <v>alche.my</v>
          </cell>
          <cell r="G151657" t="str">
            <v>183105</v>
          </cell>
        </row>
        <row r="151658">
          <cell r="F151658" t="str">
            <v>alchealth.com</v>
          </cell>
          <cell r="G151658" t="str">
            <v>183106</v>
          </cell>
        </row>
        <row r="151659">
          <cell r="F151659" t="str">
            <v>alchemex.com</v>
          </cell>
          <cell r="G151659" t="str">
            <v>183107</v>
          </cell>
        </row>
        <row r="151660">
          <cell r="F151660" t="str">
            <v>alchemia.com.au</v>
          </cell>
          <cell r="G151660" t="str">
            <v>183108</v>
          </cell>
        </row>
        <row r="151661">
          <cell r="F151661" t="str">
            <v>alchemist.mn</v>
          </cell>
          <cell r="G151661" t="str">
            <v>183109</v>
          </cell>
        </row>
        <row r="151662">
          <cell r="F151662" t="str">
            <v>alchemistindia.net</v>
          </cell>
          <cell r="G151662" t="str">
            <v>183110</v>
          </cell>
        </row>
        <row r="151663">
          <cell r="F151663" t="str">
            <v>alchemistmedia.com</v>
          </cell>
          <cell r="G151663" t="str">
            <v>183111</v>
          </cell>
        </row>
        <row r="151664">
          <cell r="F151664" t="str">
            <v>alchemy-games.com</v>
          </cell>
          <cell r="G151664" t="str">
            <v>183112</v>
          </cell>
        </row>
        <row r="151665">
          <cell r="F151665" t="str">
            <v>alchemy.fr</v>
          </cell>
          <cell r="G151665" t="str">
            <v>183113</v>
          </cell>
        </row>
        <row r="151666">
          <cell r="F151666" t="str">
            <v>alchemy.net</v>
          </cell>
          <cell r="G151666" t="str">
            <v>183114</v>
          </cell>
        </row>
        <row r="151667">
          <cell r="F151667" t="str">
            <v>alchemy50.com</v>
          </cell>
          <cell r="G151667" t="str">
            <v>183115</v>
          </cell>
        </row>
        <row r="151668">
          <cell r="F151668" t="str">
            <v>alchemycounsellors.com</v>
          </cell>
          <cell r="G151668" t="str">
            <v>183116</v>
          </cell>
        </row>
        <row r="151669">
          <cell r="F151669" t="str">
            <v>alchemysecurity.com</v>
          </cell>
          <cell r="G151669" t="str">
            <v>183117</v>
          </cell>
        </row>
        <row r="151670">
          <cell r="F151670" t="str">
            <v>alchemysolutions.asia</v>
          </cell>
          <cell r="G151670" t="str">
            <v>183118</v>
          </cell>
        </row>
        <row r="151671">
          <cell r="F151671" t="str">
            <v>alchemysystems.com</v>
          </cell>
          <cell r="G151671" t="str">
            <v>183119</v>
          </cell>
        </row>
        <row r="151672">
          <cell r="F151672" t="str">
            <v>alchemytechnologies.ca</v>
          </cell>
          <cell r="G151672" t="str">
            <v>183120</v>
          </cell>
        </row>
        <row r="151673">
          <cell r="F151673" t="str">
            <v>alchemyviral.com</v>
          </cell>
          <cell r="G151673" t="str">
            <v>183121</v>
          </cell>
        </row>
        <row r="151674">
          <cell r="F151674" t="str">
            <v>alchemyworx.com</v>
          </cell>
          <cell r="G151674" t="str">
            <v>183122</v>
          </cell>
        </row>
        <row r="151675">
          <cell r="F151675" t="str">
            <v>alcherabio.com</v>
          </cell>
          <cell r="G151675" t="str">
            <v>183123</v>
          </cell>
        </row>
        <row r="151676">
          <cell r="F151676" t="str">
            <v>alcids.com</v>
          </cell>
          <cell r="G151676" t="str">
            <v>183124</v>
          </cell>
        </row>
        <row r="151677">
          <cell r="F151677" t="str">
            <v>alcielo.com</v>
          </cell>
          <cell r="G151677" t="str">
            <v>183125</v>
          </cell>
        </row>
        <row r="151678">
          <cell r="F151678" t="str">
            <v>alcimed.com</v>
          </cell>
          <cell r="G151678" t="str">
            <v>183126</v>
          </cell>
        </row>
        <row r="151679">
          <cell r="F151679" t="str">
            <v>alcmeon.com</v>
          </cell>
          <cell r="G151679" t="str">
            <v>183127</v>
          </cell>
        </row>
        <row r="151680">
          <cell r="F151680" t="str">
            <v>alcmontreal.com</v>
          </cell>
          <cell r="G151680" t="str">
            <v>183128</v>
          </cell>
        </row>
        <row r="151681">
          <cell r="F151681" t="str">
            <v>alcoa.com</v>
          </cell>
          <cell r="G151681" t="str">
            <v>183129</v>
          </cell>
        </row>
        <row r="151682">
          <cell r="F151682" t="str">
            <v>alcobra-pharma.com</v>
          </cell>
          <cell r="G151682" t="str">
            <v>183130</v>
          </cell>
        </row>
        <row r="151683">
          <cell r="F151683" t="str">
            <v>alcoholacademy.net</v>
          </cell>
          <cell r="G151683" t="str">
            <v>183131</v>
          </cell>
        </row>
        <row r="151684">
          <cell r="F151684" t="str">
            <v>alcoholking.com</v>
          </cell>
          <cell r="G151684" t="str">
            <v>183132</v>
          </cell>
        </row>
        <row r="151685">
          <cell r="F151685" t="str">
            <v>alcoil.net</v>
          </cell>
          <cell r="G151685" t="str">
            <v>183133</v>
          </cell>
        </row>
        <row r="151686">
          <cell r="F151686" t="str">
            <v>alcomex.nl</v>
          </cell>
          <cell r="G151686" t="str">
            <v>183134</v>
          </cell>
        </row>
        <row r="151687">
          <cell r="F151687" t="str">
            <v>alcomi.com</v>
          </cell>
          <cell r="G151687" t="str">
            <v>183135</v>
          </cell>
        </row>
        <row r="151688">
          <cell r="F151688" t="str">
            <v>alconost.com</v>
          </cell>
          <cell r="G151688" t="str">
            <v>183136</v>
          </cell>
        </row>
        <row r="151689">
          <cell r="F151689" t="str">
            <v>alcortech.net</v>
          </cell>
          <cell r="G151689" t="str">
            <v>183137</v>
          </cell>
        </row>
        <row r="151690">
          <cell r="F151690" t="str">
            <v>alcove9.com</v>
          </cell>
          <cell r="G151690" t="str">
            <v>183138</v>
          </cell>
        </row>
        <row r="151691">
          <cell r="F151691" t="str">
            <v>alcox.in</v>
          </cell>
          <cell r="G151691" t="str">
            <v>183139</v>
          </cell>
        </row>
        <row r="151692">
          <cell r="F151692" t="str">
            <v>alcreasolar.com</v>
          </cell>
          <cell r="G151692" t="str">
            <v>183140</v>
          </cell>
        </row>
        <row r="151693">
          <cell r="F151693" t="str">
            <v>alcubic.com</v>
          </cell>
          <cell r="G151693" t="str">
            <v>183141</v>
          </cell>
        </row>
        <row r="151694">
          <cell r="F151694" t="str">
            <v>alcuin.com</v>
          </cell>
          <cell r="G151694" t="str">
            <v>183142</v>
          </cell>
        </row>
        <row r="151695">
          <cell r="F151695" t="str">
            <v>alcumusgroup.com</v>
          </cell>
          <cell r="G151695" t="str">
            <v>183143</v>
          </cell>
        </row>
        <row r="151696">
          <cell r="F151696" t="str">
            <v>alcus.biz</v>
          </cell>
          <cell r="G151696" t="str">
            <v>183144</v>
          </cell>
        </row>
        <row r="151697">
          <cell r="F151697" t="str">
            <v>alcyonix.com</v>
          </cell>
          <cell r="G151697" t="str">
            <v>183145</v>
          </cell>
        </row>
        <row r="151698">
          <cell r="F151698" t="str">
            <v>aldagames.com</v>
          </cell>
          <cell r="G151698" t="str">
            <v>183146</v>
          </cell>
        </row>
        <row r="151699">
          <cell r="F151699" t="str">
            <v>aldeiacoworking.com.br</v>
          </cell>
          <cell r="G151699" t="str">
            <v>183147</v>
          </cell>
        </row>
        <row r="151700">
          <cell r="F151700" t="str">
            <v>aldemarhomes.com</v>
          </cell>
          <cell r="G151700" t="str">
            <v>183148</v>
          </cell>
        </row>
        <row r="151701">
          <cell r="F151701" t="str">
            <v>alder.com.tw</v>
          </cell>
          <cell r="G151701" t="str">
            <v>183149</v>
          </cell>
        </row>
        <row r="151702">
          <cell r="F151702" t="str">
            <v>alderconsulting.com</v>
          </cell>
          <cell r="G151702" t="str">
            <v>183150</v>
          </cell>
        </row>
        <row r="151703">
          <cell r="F151703" t="str">
            <v>alderip.com.au</v>
          </cell>
          <cell r="G151703" t="str">
            <v>183151</v>
          </cell>
        </row>
        <row r="151704">
          <cell r="F151704" t="str">
            <v>aldertech.com</v>
          </cell>
          <cell r="G151704" t="str">
            <v>183152</v>
          </cell>
        </row>
        <row r="151705">
          <cell r="F151705" t="str">
            <v>aldetec.com</v>
          </cell>
          <cell r="G151705" t="str">
            <v>183153</v>
          </cell>
        </row>
        <row r="151706">
          <cell r="F151706" t="str">
            <v>aldiablos.com</v>
          </cell>
          <cell r="G151706" t="str">
            <v>183154</v>
          </cell>
        </row>
        <row r="151707">
          <cell r="F151707" t="str">
            <v>aldiadallas.com</v>
          </cell>
          <cell r="G151707" t="str">
            <v>183155</v>
          </cell>
        </row>
        <row r="151708">
          <cell r="F151708" t="str">
            <v>aldianews.com</v>
          </cell>
          <cell r="G151708" t="str">
            <v>183156</v>
          </cell>
        </row>
        <row r="151709">
          <cell r="F151709" t="str">
            <v>aldigit.com</v>
          </cell>
          <cell r="G151709" t="str">
            <v>183157</v>
          </cell>
        </row>
        <row r="151710">
          <cell r="F151710" t="str">
            <v>aldiko.com</v>
          </cell>
          <cell r="G151710" t="str">
            <v>183158</v>
          </cell>
        </row>
        <row r="151711">
          <cell r="F151711" t="str">
            <v>aldimbunu.com</v>
          </cell>
          <cell r="G151711" t="str">
            <v>183159</v>
          </cell>
        </row>
        <row r="151712">
          <cell r="F151712" t="str">
            <v>aldomedia.com</v>
          </cell>
          <cell r="G151712" t="str">
            <v>183160</v>
          </cell>
        </row>
        <row r="151713">
          <cell r="F151713" t="str">
            <v>aldorsolutions.com</v>
          </cell>
          <cell r="G151713" t="str">
            <v>183161</v>
          </cell>
        </row>
        <row r="151714">
          <cell r="F151714" t="str">
            <v>aldrigelawgroup.com</v>
          </cell>
          <cell r="G151714" t="str">
            <v>183162</v>
          </cell>
        </row>
        <row r="151715">
          <cell r="F151715" t="str">
            <v>aldwych-international.com</v>
          </cell>
          <cell r="G151715" t="str">
            <v>183163</v>
          </cell>
        </row>
        <row r="151716">
          <cell r="F151716" t="str">
            <v>alea.com</v>
          </cell>
          <cell r="G151716" t="str">
            <v>183164</v>
          </cell>
        </row>
        <row r="151717">
          <cell r="F151717" t="str">
            <v>aleaglobalgroup.com</v>
          </cell>
          <cell r="G151717" t="str">
            <v>183165</v>
          </cell>
        </row>
        <row r="151718">
          <cell r="F151718" t="str">
            <v>alearn.org</v>
          </cell>
          <cell r="G151718" t="str">
            <v>183166</v>
          </cell>
        </row>
        <row r="151719">
          <cell r="F151719" t="str">
            <v>alec.org</v>
          </cell>
          <cell r="G151719" t="str">
            <v>183167</v>
          </cell>
        </row>
        <row r="151720">
          <cell r="F151720" t="str">
            <v>alee.ru</v>
          </cell>
          <cell r="G151720" t="str">
            <v>183168</v>
          </cell>
        </row>
        <row r="151721">
          <cell r="F151721" t="str">
            <v>aleedex.com</v>
          </cell>
          <cell r="G151721" t="str">
            <v>183169</v>
          </cell>
        </row>
        <row r="151722">
          <cell r="F151722" t="str">
            <v>aleees.com</v>
          </cell>
          <cell r="G151722" t="str">
            <v>183170</v>
          </cell>
        </row>
        <row r="151723">
          <cell r="F151723" t="str">
            <v>alefbit.com</v>
          </cell>
          <cell r="G151723" t="str">
            <v>183171</v>
          </cell>
        </row>
        <row r="151724">
          <cell r="F151724" t="str">
            <v>alefo.com</v>
          </cell>
          <cell r="G151724" t="str">
            <v>183172</v>
          </cell>
        </row>
        <row r="151725">
          <cell r="F151725" t="str">
            <v>alefsys.com</v>
          </cell>
          <cell r="G151725" t="str">
            <v>183173</v>
          </cell>
        </row>
        <row r="151726">
          <cell r="F151726" t="str">
            <v>alegeus.com</v>
          </cell>
          <cell r="G151726" t="str">
            <v>183174</v>
          </cell>
        </row>
        <row r="151727">
          <cell r="F151727" t="str">
            <v>alegiscare.com</v>
          </cell>
          <cell r="G151727" t="str">
            <v>183175</v>
          </cell>
        </row>
        <row r="151728">
          <cell r="F151728" t="str">
            <v>alegisrevenue.com</v>
          </cell>
          <cell r="G151728" t="str">
            <v>183176</v>
          </cell>
        </row>
        <row r="151729">
          <cell r="F151729" t="str">
            <v>alegranzavacations.com</v>
          </cell>
          <cell r="G151729" t="str">
            <v>183177</v>
          </cell>
        </row>
        <row r="151730">
          <cell r="F151730" t="str">
            <v>alegri.eu</v>
          </cell>
          <cell r="G151730" t="str">
            <v>183178</v>
          </cell>
        </row>
        <row r="151731">
          <cell r="F151731" t="str">
            <v>alegrium.com</v>
          </cell>
          <cell r="G151731" t="str">
            <v>183179</v>
          </cell>
        </row>
        <row r="151732">
          <cell r="F151732" t="str">
            <v>alegrocapital.com</v>
          </cell>
          <cell r="G151732" t="str">
            <v>183180</v>
          </cell>
        </row>
        <row r="151733">
          <cell r="F151733" t="str">
            <v>alekogreenenergy.com</v>
          </cell>
          <cell r="G151733" t="str">
            <v>183181</v>
          </cell>
        </row>
        <row r="151734">
          <cell r="F151734" t="str">
            <v>aleks.com</v>
          </cell>
          <cell r="G151734" t="str">
            <v>183182</v>
          </cell>
        </row>
        <row r="151735">
          <cell r="F151735" t="str">
            <v>aleksarti.tk</v>
          </cell>
          <cell r="G151735" t="str">
            <v>183183</v>
          </cell>
        </row>
        <row r="151736">
          <cell r="F151736" t="str">
            <v>alekstra.com</v>
          </cell>
          <cell r="G151736" t="str">
            <v>183184</v>
          </cell>
        </row>
        <row r="151737">
          <cell r="F151737" t="str">
            <v>aleksys.in</v>
          </cell>
          <cell r="G151737" t="str">
            <v>183185</v>
          </cell>
        </row>
        <row r="151738">
          <cell r="F151738" t="str">
            <v>alema-conseil.com</v>
          </cell>
          <cell r="G151738" t="str">
            <v>183186</v>
          </cell>
        </row>
        <row r="151739">
          <cell r="F151739" t="str">
            <v>alemadcars.com</v>
          </cell>
          <cell r="G151739" t="str">
            <v>183187</v>
          </cell>
        </row>
        <row r="151740">
          <cell r="F151740" t="str">
            <v>alemnis.ch</v>
          </cell>
          <cell r="G151740" t="str">
            <v>183188</v>
          </cell>
        </row>
        <row r="151741">
          <cell r="F151741" t="str">
            <v>alenconsystems.com</v>
          </cell>
          <cell r="G151741" t="str">
            <v>183189</v>
          </cell>
        </row>
        <row r="151742">
          <cell r="F151742" t="str">
            <v>alennuskoodi.fm</v>
          </cell>
          <cell r="G151742" t="str">
            <v>183190</v>
          </cell>
        </row>
        <row r="151743">
          <cell r="F151743" t="str">
            <v>alensa.com</v>
          </cell>
          <cell r="G151743" t="str">
            <v>183191</v>
          </cell>
        </row>
        <row r="151744">
          <cell r="F151744" t="str">
            <v>alent.com</v>
          </cell>
          <cell r="G151744" t="str">
            <v>183192</v>
          </cell>
        </row>
        <row r="151745">
          <cell r="F151745" t="str">
            <v>alentus.com</v>
          </cell>
          <cell r="G151745" t="str">
            <v>183193</v>
          </cell>
        </row>
        <row r="151746">
          <cell r="F151746" t="str">
            <v>aleph-archives.com</v>
          </cell>
          <cell r="G151746" t="str">
            <v>183194</v>
          </cell>
        </row>
        <row r="151747">
          <cell r="F151747" t="str">
            <v>aleph-dimensions.com</v>
          </cell>
          <cell r="G151747" t="str">
            <v>183195</v>
          </cell>
        </row>
        <row r="151748">
          <cell r="F151748" t="str">
            <v>aleph-labs.com</v>
          </cell>
          <cell r="G151748" t="str">
            <v>183196</v>
          </cell>
        </row>
        <row r="151749">
          <cell r="F151749" t="str">
            <v>alephobjects.com</v>
          </cell>
          <cell r="G151749" t="str">
            <v>183197</v>
          </cell>
        </row>
        <row r="151750">
          <cell r="F151750" t="str">
            <v>alephoo.com</v>
          </cell>
          <cell r="G151750" t="str">
            <v>183198</v>
          </cell>
        </row>
        <row r="151751">
          <cell r="F151751" t="str">
            <v>alepo.com</v>
          </cell>
          <cell r="G151751" t="str">
            <v>183199</v>
          </cell>
        </row>
        <row r="151752">
          <cell r="F151752" t="str">
            <v>aleri.com</v>
          </cell>
          <cell r="G151752" t="str">
            <v>183200</v>
          </cell>
        </row>
        <row r="151753">
          <cell r="F151753" t="str">
            <v>aleris.com</v>
          </cell>
          <cell r="G151753" t="str">
            <v>183201</v>
          </cell>
        </row>
        <row r="151754">
          <cell r="F151754" t="str">
            <v>aleris.dk</v>
          </cell>
          <cell r="G151754" t="str">
            <v>183202</v>
          </cell>
        </row>
        <row r="151755">
          <cell r="F151755" t="str">
            <v>aleronsubsea.com</v>
          </cell>
          <cell r="G151755" t="str">
            <v>183203</v>
          </cell>
        </row>
        <row r="151756">
          <cell r="F151756" t="str">
            <v>alert-ipo.com</v>
          </cell>
          <cell r="G151756" t="str">
            <v>183204</v>
          </cell>
        </row>
        <row r="151757">
          <cell r="F151757" t="str">
            <v>alert-software.com</v>
          </cell>
          <cell r="G151757" t="str">
            <v>183205</v>
          </cell>
        </row>
        <row r="151758">
          <cell r="F151758" t="str">
            <v>alert.us</v>
          </cell>
          <cell r="G151758" t="str">
            <v>183206</v>
          </cell>
        </row>
        <row r="151759">
          <cell r="F151759" t="str">
            <v>alertas.de</v>
          </cell>
          <cell r="G151759" t="str">
            <v>183207</v>
          </cell>
        </row>
        <row r="151760">
          <cell r="F151760" t="str">
            <v>alertboot.com</v>
          </cell>
          <cell r="G151760" t="str">
            <v>183208</v>
          </cell>
        </row>
        <row r="151761">
          <cell r="F151761" t="str">
            <v>alertbot.com</v>
          </cell>
          <cell r="G151761" t="str">
            <v>183209</v>
          </cell>
        </row>
        <row r="151762">
          <cell r="F151762" t="str">
            <v>alertdriving.com</v>
          </cell>
          <cell r="G151762" t="str">
            <v>183210</v>
          </cell>
        </row>
        <row r="151763">
          <cell r="F151763" t="str">
            <v>alertefissure.qc.ca</v>
          </cell>
          <cell r="G151763" t="str">
            <v>183211</v>
          </cell>
        </row>
        <row r="151764">
          <cell r="F151764" t="str">
            <v>alerter.launchrock.com</v>
          </cell>
          <cell r="G151764" t="str">
            <v>183212</v>
          </cell>
        </row>
        <row r="151765">
          <cell r="F151765" t="str">
            <v>alertflyers.com</v>
          </cell>
          <cell r="G151765" t="str">
            <v>183213</v>
          </cell>
        </row>
        <row r="151766">
          <cell r="F151766" t="str">
            <v>alertfox.com</v>
          </cell>
          <cell r="G151766" t="str">
            <v>183214</v>
          </cell>
        </row>
        <row r="151767">
          <cell r="F151767" t="str">
            <v>alertia.net</v>
          </cell>
          <cell r="G151767" t="str">
            <v>183215</v>
          </cell>
        </row>
        <row r="151768">
          <cell r="F151768" t="str">
            <v>alertifyme.com</v>
          </cell>
          <cell r="G151768" t="str">
            <v>183216</v>
          </cell>
        </row>
        <row r="151769">
          <cell r="F151769" t="str">
            <v>alertimizer.com</v>
          </cell>
          <cell r="G151769" t="str">
            <v>183217</v>
          </cell>
        </row>
        <row r="151770">
          <cell r="F151770" t="str">
            <v>alertingsolutions.com</v>
          </cell>
          <cell r="G151770" t="str">
            <v>183218</v>
          </cell>
        </row>
        <row r="151771">
          <cell r="F151771" t="str">
            <v>alertoid.com</v>
          </cell>
          <cell r="G151771" t="str">
            <v>183219</v>
          </cell>
        </row>
        <row r="151772">
          <cell r="F151772" t="str">
            <v>alertops.com</v>
          </cell>
          <cell r="G151772" t="str">
            <v>183220</v>
          </cell>
        </row>
        <row r="151773">
          <cell r="F151773" t="str">
            <v>alertpay.com</v>
          </cell>
          <cell r="G151773" t="str">
            <v>183221</v>
          </cell>
        </row>
        <row r="151774">
          <cell r="F151774" t="str">
            <v>alertprotectiveservices.com</v>
          </cell>
          <cell r="G151774" t="str">
            <v>183222</v>
          </cell>
        </row>
        <row r="151775">
          <cell r="F151775" t="str">
            <v>alertsec.com</v>
          </cell>
          <cell r="G151775" t="str">
            <v>183223</v>
          </cell>
        </row>
        <row r="151776">
          <cell r="F151776" t="str">
            <v>alertthingy.com</v>
          </cell>
          <cell r="G151776" t="str">
            <v>183224</v>
          </cell>
        </row>
        <row r="151777">
          <cell r="F151777" t="str">
            <v>alertus.com</v>
          </cell>
          <cell r="G151777" t="str">
            <v>183225</v>
          </cell>
        </row>
        <row r="151778">
          <cell r="F151778" t="str">
            <v>alesbymail.co.uk</v>
          </cell>
          <cell r="G151778" t="str">
            <v>183226</v>
          </cell>
        </row>
        <row r="151779">
          <cell r="F151779" t="str">
            <v>aleson-itc.com</v>
          </cell>
          <cell r="G151779" t="str">
            <v>183227</v>
          </cell>
        </row>
        <row r="151780">
          <cell r="F151780" t="str">
            <v>alessioligabue.it</v>
          </cell>
          <cell r="G151780" t="str">
            <v>183228</v>
          </cell>
        </row>
        <row r="151781">
          <cell r="F151781" t="str">
            <v>alesta.co.uk</v>
          </cell>
          <cell r="G151781" t="str">
            <v>183229</v>
          </cell>
        </row>
        <row r="151782">
          <cell r="F151782" t="str">
            <v>alestic.com</v>
          </cell>
          <cell r="G151782" t="str">
            <v>183230</v>
          </cell>
        </row>
        <row r="151783">
          <cell r="F151783" t="str">
            <v>alestra.com.mx</v>
          </cell>
          <cell r="G151783" t="str">
            <v>183231</v>
          </cell>
        </row>
        <row r="151784">
          <cell r="F151784" t="str">
            <v>aleteia.org</v>
          </cell>
          <cell r="G151784" t="str">
            <v>183232</v>
          </cell>
        </row>
        <row r="151785">
          <cell r="F151785" t="str">
            <v>aleuroinc.net</v>
          </cell>
          <cell r="G151785" t="str">
            <v>183233</v>
          </cell>
        </row>
        <row r="151786">
          <cell r="F151786" t="str">
            <v>aleveo.com</v>
          </cell>
          <cell r="G151786" t="str">
            <v>183234</v>
          </cell>
        </row>
        <row r="151787">
          <cell r="F151787" t="str">
            <v>alevo.com</v>
          </cell>
          <cell r="G151787" t="str">
            <v>183235</v>
          </cell>
        </row>
        <row r="151788">
          <cell r="F151788" t="str">
            <v>alexa-capital.com</v>
          </cell>
          <cell r="G151788" t="str">
            <v>183236</v>
          </cell>
        </row>
        <row r="151789">
          <cell r="F151789" t="str">
            <v>alexa.com</v>
          </cell>
          <cell r="G151789" t="str">
            <v>183237</v>
          </cell>
        </row>
        <row r="151790">
          <cell r="F151790" t="str">
            <v>alexanderash.com</v>
          </cell>
          <cell r="G151790" t="str">
            <v>183238</v>
          </cell>
        </row>
        <row r="151791">
          <cell r="F151791" t="str">
            <v>alexandercowan.com</v>
          </cell>
          <cell r="G151791" t="str">
            <v>183239</v>
          </cell>
        </row>
        <row r="151792">
          <cell r="F151792" t="str">
            <v>alexandergalloholdings.com</v>
          </cell>
          <cell r="G151792" t="str">
            <v>183240</v>
          </cell>
        </row>
        <row r="151793">
          <cell r="F151793" t="str">
            <v>alexanderinteractive.com</v>
          </cell>
          <cell r="G151793" t="str">
            <v>183241</v>
          </cell>
        </row>
        <row r="151794">
          <cell r="F151794" t="str">
            <v>alexandermcqueen.com</v>
          </cell>
          <cell r="G151794" t="str">
            <v>183242</v>
          </cell>
        </row>
        <row r="151795">
          <cell r="F151795" t="str">
            <v>alexanderpr.co.nz</v>
          </cell>
          <cell r="G151795" t="str">
            <v>183243</v>
          </cell>
        </row>
        <row r="151796">
          <cell r="F151796" t="str">
            <v>alexanderstreet.com</v>
          </cell>
          <cell r="G151796" t="str">
            <v>183244</v>
          </cell>
        </row>
        <row r="151797">
          <cell r="F151797" t="str">
            <v>alexandra.dk</v>
          </cell>
          <cell r="G151797" t="str">
            <v>183245</v>
          </cell>
        </row>
        <row r="151798">
          <cell r="F151798" t="str">
            <v>alexandtomstech.com</v>
          </cell>
          <cell r="G151798" t="str">
            <v>183246</v>
          </cell>
        </row>
        <row r="151799">
          <cell r="F151799" t="str">
            <v>alexandvon.com</v>
          </cell>
          <cell r="G151799" t="str">
            <v>183247</v>
          </cell>
        </row>
        <row r="151800">
          <cell r="F151800" t="str">
            <v>alexatravelmart.com</v>
          </cell>
          <cell r="G151800" t="str">
            <v>183248</v>
          </cell>
        </row>
        <row r="151801">
          <cell r="F151801" t="str">
            <v>alexhenry.mobi</v>
          </cell>
          <cell r="G151801" t="str">
            <v>183249</v>
          </cell>
        </row>
        <row r="151802">
          <cell r="F151802" t="str">
            <v>alexiadesigns.com</v>
          </cell>
          <cell r="G151802" t="str">
            <v>183250</v>
          </cell>
        </row>
        <row r="151803">
          <cell r="F151803" t="str">
            <v>alexiafoods.com</v>
          </cell>
          <cell r="G151803" t="str">
            <v>183251</v>
          </cell>
        </row>
        <row r="151804">
          <cell r="F151804" t="str">
            <v>alexicogroup.com</v>
          </cell>
          <cell r="G151804" t="str">
            <v>183252</v>
          </cell>
        </row>
        <row r="151805">
          <cell r="F151805" t="str">
            <v>alexisminerals.com</v>
          </cell>
          <cell r="G151805" t="str">
            <v>183253</v>
          </cell>
        </row>
        <row r="151806">
          <cell r="F151806" t="str">
            <v>aleyant.com</v>
          </cell>
          <cell r="G151806" t="str">
            <v>183254</v>
          </cell>
        </row>
        <row r="151807">
          <cell r="F151807" t="str">
            <v>alfa-inc.com</v>
          </cell>
          <cell r="G151807" t="str">
            <v>183255</v>
          </cell>
        </row>
        <row r="151808">
          <cell r="F151808" t="str">
            <v>alfabank.com</v>
          </cell>
          <cell r="G151808" t="str">
            <v>183256</v>
          </cell>
        </row>
        <row r="151809">
          <cell r="F151809" t="str">
            <v>alfabetic.com</v>
          </cell>
          <cell r="G151809" t="str">
            <v>183257</v>
          </cell>
        </row>
        <row r="151810">
          <cell r="F151810" t="str">
            <v>alfabit.cl</v>
          </cell>
          <cell r="G151810" t="str">
            <v>183258</v>
          </cell>
        </row>
        <row r="151811">
          <cell r="F151811" t="str">
            <v>alfaconcursos.com.br</v>
          </cell>
          <cell r="G151811" t="str">
            <v>183259</v>
          </cell>
        </row>
        <row r="151812">
          <cell r="F151812" t="str">
            <v>alfahost.gr</v>
          </cell>
          <cell r="G151812" t="str">
            <v>183260</v>
          </cell>
        </row>
        <row r="151813">
          <cell r="F151813" t="str">
            <v>alfaiataria.net</v>
          </cell>
          <cell r="G151813" t="str">
            <v>183261</v>
          </cell>
        </row>
        <row r="151814">
          <cell r="F151814" t="str">
            <v>alfainfotech.com</v>
          </cell>
          <cell r="G151814" t="str">
            <v>183262</v>
          </cell>
        </row>
        <row r="151815">
          <cell r="F151815" t="str">
            <v>alfainstitute.net</v>
          </cell>
          <cell r="G151815" t="str">
            <v>183263</v>
          </cell>
        </row>
        <row r="151816">
          <cell r="F151816" t="str">
            <v>alfajango.com</v>
          </cell>
          <cell r="G151816" t="str">
            <v>183264</v>
          </cell>
        </row>
        <row r="151817">
          <cell r="F151817" t="str">
            <v>alfakl.se</v>
          </cell>
          <cell r="G151817" t="str">
            <v>183265</v>
          </cell>
        </row>
        <row r="151818">
          <cell r="F151818" t="str">
            <v>alfamaweb.com.br</v>
          </cell>
          <cell r="G151818" t="str">
            <v>183266</v>
          </cell>
        </row>
        <row r="151819">
          <cell r="F151819" t="str">
            <v>alfangroup.com</v>
          </cell>
          <cell r="G151819" t="str">
            <v>183267</v>
          </cell>
        </row>
        <row r="151820">
          <cell r="F151820" t="str">
            <v>alfapos.eu</v>
          </cell>
          <cell r="G151820" t="str">
            <v>183268</v>
          </cell>
        </row>
        <row r="151821">
          <cell r="F151821" t="str">
            <v>alfapromotions.com</v>
          </cell>
          <cell r="G151821" t="str">
            <v>183269</v>
          </cell>
        </row>
        <row r="151822">
          <cell r="F151822" t="str">
            <v>alfastrah.ru</v>
          </cell>
          <cell r="G151822" t="str">
            <v>183270</v>
          </cell>
        </row>
        <row r="151823">
          <cell r="F151823" t="str">
            <v>alfredapp.com</v>
          </cell>
          <cell r="G151823" t="str">
            <v>183271</v>
          </cell>
        </row>
        <row r="151824">
          <cell r="F151824" t="str">
            <v>alfredkim.com</v>
          </cell>
          <cell r="G151824" t="str">
            <v>183272</v>
          </cell>
        </row>
        <row r="151825">
          <cell r="F151825" t="str">
            <v>alfredlane.com</v>
          </cell>
          <cell r="G151825" t="str">
            <v>183273</v>
          </cell>
        </row>
        <row r="151826">
          <cell r="F151826" t="str">
            <v>alfrednfc.com</v>
          </cell>
          <cell r="G151826" t="str">
            <v>183274</v>
          </cell>
        </row>
        <row r="151827">
          <cell r="F151827" t="str">
            <v>algaecal.com</v>
          </cell>
          <cell r="G151827" t="str">
            <v>183275</v>
          </cell>
        </row>
        <row r="151828">
          <cell r="F151828" t="str">
            <v>algaecan.com</v>
          </cell>
          <cell r="G151828" t="str">
            <v>183276</v>
          </cell>
        </row>
        <row r="151829">
          <cell r="F151829" t="str">
            <v>algaehealth.ie</v>
          </cell>
          <cell r="G151829" t="str">
            <v>183277</v>
          </cell>
        </row>
        <row r="151830">
          <cell r="F151830" t="str">
            <v>algatech.com</v>
          </cell>
          <cell r="G151830" t="str">
            <v>183278</v>
          </cell>
        </row>
        <row r="151831">
          <cell r="F151831" t="str">
            <v>algebraix.com</v>
          </cell>
          <cell r="G151831" t="str">
            <v>183279</v>
          </cell>
        </row>
        <row r="151832">
          <cell r="F151832" t="str">
            <v>algedra.ae</v>
          </cell>
          <cell r="G151832" t="str">
            <v>183280</v>
          </cell>
        </row>
        <row r="151833">
          <cell r="F151833" t="str">
            <v>algenuity.com</v>
          </cell>
          <cell r="G151833" t="str">
            <v>183281</v>
          </cell>
        </row>
        <row r="151834">
          <cell r="F151834" t="str">
            <v>algeta.com</v>
          </cell>
          <cell r="G151834" t="str">
            <v>183282</v>
          </cell>
        </row>
        <row r="151835">
          <cell r="F151835" t="str">
            <v>algo-logic.com</v>
          </cell>
          <cell r="G151835" t="str">
            <v>183283</v>
          </cell>
        </row>
        <row r="151836">
          <cell r="F151836" t="str">
            <v>algoanywhere.com</v>
          </cell>
          <cell r="G151836" t="str">
            <v>183284</v>
          </cell>
        </row>
        <row r="151837">
          <cell r="F151837" t="str">
            <v>algocharge.com</v>
          </cell>
          <cell r="G151837" t="str">
            <v>183285</v>
          </cell>
        </row>
        <row r="151838">
          <cell r="F151838" t="str">
            <v>algoengines.com</v>
          </cell>
          <cell r="G151838" t="str">
            <v>183286</v>
          </cell>
        </row>
        <row r="151839">
          <cell r="F151839" t="str">
            <v>algofy.com</v>
          </cell>
          <cell r="G151839" t="str">
            <v>183287</v>
          </cell>
        </row>
        <row r="151840">
          <cell r="F151840" t="str">
            <v>algolith.com</v>
          </cell>
          <cell r="G151840" t="str">
            <v>183288</v>
          </cell>
        </row>
        <row r="151841">
          <cell r="F151841" t="str">
            <v>algonell.com</v>
          </cell>
          <cell r="G151841" t="str">
            <v>183289</v>
          </cell>
        </row>
        <row r="151842">
          <cell r="F151842" t="str">
            <v>algonquinpower.com</v>
          </cell>
          <cell r="G151842" t="str">
            <v>183290</v>
          </cell>
        </row>
        <row r="151843">
          <cell r="F151843" t="str">
            <v>algopharm.com</v>
          </cell>
          <cell r="G151843" t="str">
            <v>183291</v>
          </cell>
        </row>
        <row r="151844">
          <cell r="F151844" t="str">
            <v>algorhythm.tv</v>
          </cell>
          <cell r="G151844" t="str">
            <v>183292</v>
          </cell>
        </row>
        <row r="151845">
          <cell r="F151845" t="str">
            <v>algorich.com.br</v>
          </cell>
          <cell r="G151845" t="str">
            <v>183293</v>
          </cell>
        </row>
        <row r="151846">
          <cell r="F151846" t="str">
            <v>algoriddim.com</v>
          </cell>
          <cell r="G151846" t="str">
            <v>183294</v>
          </cell>
        </row>
        <row r="151847">
          <cell r="F151847" t="str">
            <v>algorithmic.finance</v>
          </cell>
          <cell r="G151847" t="str">
            <v>183295</v>
          </cell>
        </row>
        <row r="151848">
          <cell r="F151848" t="str">
            <v>algorithmica.it</v>
          </cell>
          <cell r="G151848" t="str">
            <v>183296</v>
          </cell>
        </row>
        <row r="151849">
          <cell r="F151849" t="str">
            <v>algorithmicads.com</v>
          </cell>
          <cell r="G151849" t="str">
            <v>183297</v>
          </cell>
        </row>
        <row r="151850">
          <cell r="F151850" t="str">
            <v>algorithms.io</v>
          </cell>
          <cell r="G151850" t="str">
            <v>183298</v>
          </cell>
        </row>
        <row r="151851">
          <cell r="F151851" t="str">
            <v>algoritmica.nl</v>
          </cell>
          <cell r="G151851" t="str">
            <v>183299</v>
          </cell>
        </row>
        <row r="151852">
          <cell r="F151852" t="str">
            <v>algoritmico.com</v>
          </cell>
          <cell r="G151852" t="str">
            <v>183300</v>
          </cell>
        </row>
        <row r="151853">
          <cell r="F151853" t="str">
            <v>algoritz.com</v>
          </cell>
          <cell r="G151853" t="str">
            <v>183301</v>
          </cell>
        </row>
        <row r="151854">
          <cell r="F151854" t="str">
            <v>algoryx.com</v>
          </cell>
          <cell r="G151854" t="str">
            <v>183302</v>
          </cell>
        </row>
        <row r="151855">
          <cell r="F151855" t="str">
            <v>algoryx.se</v>
          </cell>
          <cell r="G151855" t="str">
            <v>183303</v>
          </cell>
        </row>
        <row r="151856">
          <cell r="F151856" t="str">
            <v>algosec.com</v>
          </cell>
          <cell r="G151856" t="str">
            <v>183304</v>
          </cell>
        </row>
        <row r="151857">
          <cell r="F151857" t="str">
            <v>algosharing.com</v>
          </cell>
          <cell r="G151857" t="str">
            <v>183305</v>
          </cell>
        </row>
        <row r="151858">
          <cell r="F151858" t="str">
            <v>algotec.com</v>
          </cell>
          <cell r="G151858" t="str">
            <v>183306</v>
          </cell>
        </row>
        <row r="151859">
          <cell r="F151859" t="str">
            <v>algotrader.ch</v>
          </cell>
          <cell r="G151859" t="str">
            <v>183307</v>
          </cell>
        </row>
        <row r="151860">
          <cell r="F151860" t="str">
            <v>algotrades.net</v>
          </cell>
          <cell r="G151860" t="str">
            <v>183308</v>
          </cell>
        </row>
        <row r="151861">
          <cell r="F151861" t="str">
            <v>algotrim.com</v>
          </cell>
          <cell r="G151861" t="str">
            <v>183309</v>
          </cell>
        </row>
        <row r="151862">
          <cell r="F151862" t="str">
            <v>algovalue.com</v>
          </cell>
          <cell r="G151862" t="str">
            <v>183310</v>
          </cell>
        </row>
        <row r="151863">
          <cell r="F151863" t="str">
            <v>algoware.com</v>
          </cell>
          <cell r="G151863" t="str">
            <v>183311</v>
          </cell>
        </row>
        <row r="151864">
          <cell r="F151864" t="str">
            <v>algowire.com</v>
          </cell>
          <cell r="G151864" t="str">
            <v>183312</v>
          </cell>
        </row>
        <row r="151865">
          <cell r="F151865" t="str">
            <v>algoworks.com</v>
          </cell>
          <cell r="G151865" t="str">
            <v>183313</v>
          </cell>
        </row>
        <row r="151866">
          <cell r="F151866" t="str">
            <v>algpolling.com</v>
          </cell>
          <cell r="G151866" t="str">
            <v>183314</v>
          </cell>
        </row>
        <row r="151867">
          <cell r="F151867" t="str">
            <v>algynomics.com</v>
          </cell>
          <cell r="G151867" t="str">
            <v>183315</v>
          </cell>
        </row>
        <row r="151868">
          <cell r="F151868" t="str">
            <v>alh247.com</v>
          </cell>
          <cell r="G151868" t="str">
            <v>183316</v>
          </cell>
        </row>
        <row r="151869">
          <cell r="F151869" t="str">
            <v>alhadeshe-bps.com</v>
          </cell>
          <cell r="G151869" t="str">
            <v>183317</v>
          </cell>
        </row>
        <row r="151870">
          <cell r="F151870" t="str">
            <v>alhambraresources.com</v>
          </cell>
          <cell r="G151870" t="str">
            <v>183318</v>
          </cell>
        </row>
        <row r="151871">
          <cell r="F151871" t="str">
            <v>alhaqtravel.co.uk</v>
          </cell>
          <cell r="G151871" t="str">
            <v>183319</v>
          </cell>
        </row>
        <row r="151872">
          <cell r="F151872" t="str">
            <v>alhodhud.com</v>
          </cell>
          <cell r="G151872" t="str">
            <v>183320</v>
          </cell>
        </row>
        <row r="151873">
          <cell r="F151873" t="str">
            <v>ali.com</v>
          </cell>
          <cell r="G151873" t="str">
            <v>183321</v>
          </cell>
        </row>
        <row r="151874">
          <cell r="F151874" t="str">
            <v>alia2.org</v>
          </cell>
          <cell r="G151874" t="str">
            <v>183322</v>
          </cell>
        </row>
        <row r="151875">
          <cell r="F151875" t="str">
            <v>aliadocorp.com</v>
          </cell>
          <cell r="G151875" t="str">
            <v>183323</v>
          </cell>
        </row>
        <row r="151876">
          <cell r="F151876" t="str">
            <v>alialab.com</v>
          </cell>
          <cell r="G151876" t="str">
            <v>183324</v>
          </cell>
        </row>
        <row r="151877">
          <cell r="F151877" t="str">
            <v>aliant.bell.ca</v>
          </cell>
          <cell r="G151877" t="str">
            <v>183325</v>
          </cell>
        </row>
        <row r="151878">
          <cell r="F151878" t="str">
            <v>aliantegaming.com</v>
          </cell>
          <cell r="G151878" t="str">
            <v>183326</v>
          </cell>
        </row>
        <row r="151879">
          <cell r="F151879" t="str">
            <v>alianzit.es</v>
          </cell>
          <cell r="G151879" t="str">
            <v>183327</v>
          </cell>
        </row>
        <row r="151880">
          <cell r="F151880" t="str">
            <v>alianzo.com</v>
          </cell>
          <cell r="G151880" t="str">
            <v>183328</v>
          </cell>
        </row>
        <row r="151881">
          <cell r="F151881" t="str">
            <v>aliarabrasil.com.br</v>
          </cell>
          <cell r="G151881" t="str">
            <v>183329</v>
          </cell>
        </row>
        <row r="151882">
          <cell r="F151882" t="str">
            <v>alias-solutions.com</v>
          </cell>
          <cell r="G151882" t="str">
            <v>183330</v>
          </cell>
        </row>
        <row r="151883">
          <cell r="F151883" t="str">
            <v>aliasmarketinganddesign.ie</v>
          </cell>
          <cell r="G151883" t="str">
            <v>183331</v>
          </cell>
        </row>
        <row r="151884">
          <cell r="F151884" t="str">
            <v>aliasworlds.com</v>
          </cell>
          <cell r="G151884" t="str">
            <v>183332</v>
          </cell>
        </row>
        <row r="151885">
          <cell r="F151885" t="str">
            <v>alibabacloud.com</v>
          </cell>
          <cell r="G151885" t="str">
            <v>183333</v>
          </cell>
        </row>
        <row r="151886">
          <cell r="F151886" t="str">
            <v>alibabaconstructionbd.com</v>
          </cell>
          <cell r="G151886" t="str">
            <v>183334</v>
          </cell>
        </row>
        <row r="151887">
          <cell r="F151887" t="str">
            <v>alibabyte.it</v>
          </cell>
          <cell r="G151887" t="str">
            <v>183335</v>
          </cell>
        </row>
        <row r="151888">
          <cell r="F151888" t="str">
            <v>alibro.co.uk</v>
          </cell>
          <cell r="G151888" t="str">
            <v>183336</v>
          </cell>
        </row>
        <row r="151889">
          <cell r="F151889" t="str">
            <v>alice.es</v>
          </cell>
          <cell r="G151889" t="str">
            <v>183337</v>
          </cell>
        </row>
        <row r="151890">
          <cell r="F151890" t="str">
            <v>alice.li</v>
          </cell>
          <cell r="G151890" t="str">
            <v>183338</v>
          </cell>
        </row>
        <row r="151891">
          <cell r="F151891" t="str">
            <v>aliceandwhite.com</v>
          </cell>
          <cell r="G151891" t="str">
            <v>183339</v>
          </cell>
        </row>
        <row r="151892">
          <cell r="F151892" t="str">
            <v>aliceheiman.com</v>
          </cell>
          <cell r="G151892" t="str">
            <v>183340</v>
          </cell>
        </row>
        <row r="151893">
          <cell r="F151893" t="str">
            <v>aliceinc.com</v>
          </cell>
          <cell r="G151893" t="str">
            <v>183341</v>
          </cell>
        </row>
        <row r="151894">
          <cell r="F151894" t="str">
            <v>alicemaple.com</v>
          </cell>
          <cell r="G151894" t="str">
            <v>183342</v>
          </cell>
        </row>
        <row r="151895">
          <cell r="F151895" t="str">
            <v>alicesystems.com</v>
          </cell>
          <cell r="G151895" t="str">
            <v>183343</v>
          </cell>
        </row>
        <row r="151896">
          <cell r="F151896" t="str">
            <v>aliciakuzma.illinoisproperty.com</v>
          </cell>
          <cell r="G151896" t="str">
            <v>183344</v>
          </cell>
        </row>
        <row r="151897">
          <cell r="F151897" t="str">
            <v>alicona.com</v>
          </cell>
          <cell r="G151897" t="str">
            <v>183345</v>
          </cell>
        </row>
        <row r="151898">
          <cell r="F151898" t="str">
            <v>alicoolcab.com</v>
          </cell>
          <cell r="G151898" t="str">
            <v>183346</v>
          </cell>
        </row>
        <row r="151899">
          <cell r="F151899" t="str">
            <v>alienfast.com</v>
          </cell>
          <cell r="G151899" t="str">
            <v>183347</v>
          </cell>
        </row>
        <row r="151900">
          <cell r="F151900" t="str">
            <v>aliengearholsters.com</v>
          </cell>
          <cell r="G151900" t="str">
            <v>183348</v>
          </cell>
        </row>
        <row r="151901">
          <cell r="F151901" t="str">
            <v>aliens.co.za</v>
          </cell>
          <cell r="G151901" t="str">
            <v>183349</v>
          </cell>
        </row>
        <row r="151902">
          <cell r="F151902" t="str">
            <v>alienskin.com</v>
          </cell>
          <cell r="G151902" t="str">
            <v>183350</v>
          </cell>
        </row>
        <row r="151903">
          <cell r="F151903" t="str">
            <v>alienspaceagency.com</v>
          </cell>
          <cell r="G151903" t="str">
            <v>183351</v>
          </cell>
        </row>
        <row r="151904">
          <cell r="F151904" t="str">
            <v>alienware.com</v>
          </cell>
          <cell r="G151904" t="str">
            <v>183352</v>
          </cell>
        </row>
        <row r="151905">
          <cell r="F151905" t="str">
            <v>alienworx.com</v>
          </cell>
          <cell r="G151905" t="str">
            <v>183353</v>
          </cell>
        </row>
        <row r="151906">
          <cell r="F151906" t="str">
            <v>alifabs.com</v>
          </cell>
          <cell r="G151906" t="str">
            <v>183354</v>
          </cell>
        </row>
        <row r="151907">
          <cell r="F151907" t="str">
            <v>alifegroup.com.br</v>
          </cell>
          <cell r="G151907" t="str">
            <v>183355</v>
          </cell>
        </row>
        <row r="151908">
          <cell r="F151908" t="str">
            <v>alifesaver.com</v>
          </cell>
          <cell r="G151908" t="str">
            <v>183356</v>
          </cell>
        </row>
        <row r="151909">
          <cell r="F151909" t="str">
            <v>alifestoryfoundation.org</v>
          </cell>
          <cell r="G151909" t="str">
            <v>183357</v>
          </cell>
        </row>
        <row r="151910">
          <cell r="F151910" t="str">
            <v>alifitsolutions.com</v>
          </cell>
          <cell r="G151910" t="str">
            <v>183358</v>
          </cell>
        </row>
        <row r="151911">
          <cell r="F151911" t="str">
            <v>aligagay.com</v>
          </cell>
          <cell r="G151911" t="str">
            <v>183359</v>
          </cell>
        </row>
        <row r="151912">
          <cell r="F151912" t="str">
            <v>alight.com</v>
          </cell>
          <cell r="G151912" t="str">
            <v>183360</v>
          </cell>
        </row>
        <row r="151913">
          <cell r="F151913" t="str">
            <v>alignedglobal.com</v>
          </cell>
          <cell r="G151913" t="str">
            <v>183361</v>
          </cell>
        </row>
        <row r="151914">
          <cell r="F151914" t="str">
            <v>alignminds.com</v>
          </cell>
          <cell r="G151914" t="str">
            <v>183362</v>
          </cell>
        </row>
        <row r="151915">
          <cell r="F151915" t="str">
            <v>alignmt.com</v>
          </cell>
          <cell r="G151915" t="str">
            <v>183363</v>
          </cell>
        </row>
        <row r="151916">
          <cell r="F151916" t="str">
            <v>alignmywealth.com</v>
          </cell>
          <cell r="G151916" t="str">
            <v>183364</v>
          </cell>
        </row>
        <row r="151917">
          <cell r="F151917" t="str">
            <v>aligntech.com</v>
          </cell>
          <cell r="G151917" t="str">
            <v>183365</v>
          </cell>
        </row>
        <row r="151918">
          <cell r="F151918" t="str">
            <v>aligntechsolutions.com</v>
          </cell>
          <cell r="G151918" t="str">
            <v>183366</v>
          </cell>
        </row>
        <row r="151919">
          <cell r="F151919" t="str">
            <v>aliikauaiweddings.com</v>
          </cell>
          <cell r="G151919" t="str">
            <v>183367</v>
          </cell>
        </row>
        <row r="151920">
          <cell r="F151920" t="str">
            <v>alijk.com</v>
          </cell>
          <cell r="G151920" t="str">
            <v>183368</v>
          </cell>
        </row>
        <row r="151921">
          <cell r="F151921" t="str">
            <v>alijor.com</v>
          </cell>
          <cell r="G151921" t="str">
            <v>183369</v>
          </cell>
        </row>
        <row r="151922">
          <cell r="F151922" t="str">
            <v>alikewise.com</v>
          </cell>
          <cell r="G151922" t="str">
            <v>183370</v>
          </cell>
        </row>
        <row r="151923">
          <cell r="F151923" t="str">
            <v>alimapure.com</v>
          </cell>
          <cell r="G151923" t="str">
            <v>183371</v>
          </cell>
        </row>
        <row r="151924">
          <cell r="F151924" t="str">
            <v>alimaysports.com</v>
          </cell>
          <cell r="G151924" t="str">
            <v>183372</v>
          </cell>
        </row>
        <row r="151925">
          <cell r="F151925" t="str">
            <v>alimede.com</v>
          </cell>
          <cell r="G151925" t="str">
            <v>183373</v>
          </cell>
        </row>
        <row r="151926">
          <cell r="F151926" t="str">
            <v>alimenthealth.com</v>
          </cell>
          <cell r="G151926" t="str">
            <v>183374</v>
          </cell>
        </row>
        <row r="151927">
          <cell r="F151927" t="str">
            <v>alineapharma.com</v>
          </cell>
          <cell r="G151927" t="str">
            <v>183375</v>
          </cell>
        </row>
        <row r="151928">
          <cell r="F151928" t="str">
            <v>alinepumps.com</v>
          </cell>
          <cell r="G151928" t="str">
            <v>183376</v>
          </cell>
        </row>
        <row r="151929">
          <cell r="F151929" t="str">
            <v>alintaenergy.com.au</v>
          </cell>
          <cell r="G151929" t="str">
            <v>183377</v>
          </cell>
        </row>
        <row r="151930">
          <cell r="F151930" t="str">
            <v>aliorbank.pl</v>
          </cell>
          <cell r="G151930" t="str">
            <v>183378</v>
          </cell>
        </row>
        <row r="151931">
          <cell r="F151931" t="str">
            <v>alioscopy.com</v>
          </cell>
          <cell r="G151931" t="str">
            <v>183379</v>
          </cell>
        </row>
        <row r="151932">
          <cell r="F151932" t="str">
            <v>aliquo.ie</v>
          </cell>
          <cell r="G151932" t="str">
            <v>183380</v>
          </cell>
        </row>
        <row r="151933">
          <cell r="F151933" t="str">
            <v>alireta.com</v>
          </cell>
          <cell r="G151933" t="str">
            <v>183381</v>
          </cell>
        </row>
        <row r="151934">
          <cell r="F151934" t="str">
            <v>alisher1234-001-site1.btempurl.com</v>
          </cell>
          <cell r="G151934" t="str">
            <v>183382</v>
          </cell>
        </row>
        <row r="151935">
          <cell r="F151935" t="str">
            <v>alisoft.com</v>
          </cell>
          <cell r="G151935" t="str">
            <v>183383</v>
          </cell>
        </row>
        <row r="151936">
          <cell r="F151936" t="str">
            <v>alison.com</v>
          </cell>
          <cell r="G151936" t="str">
            <v>183384</v>
          </cell>
        </row>
        <row r="151937">
          <cell r="F151937" t="str">
            <v>alisterpaine.com</v>
          </cell>
          <cell r="G151937" t="str">
            <v>183385</v>
          </cell>
        </row>
        <row r="151938">
          <cell r="F151938" t="str">
            <v>alistvegasvip.com</v>
          </cell>
          <cell r="G151938" t="str">
            <v>183386</v>
          </cell>
        </row>
        <row r="151939">
          <cell r="F151939" t="str">
            <v>alisverisduskunu.com</v>
          </cell>
          <cell r="G151939" t="str">
            <v>183387</v>
          </cell>
        </row>
        <row r="151940">
          <cell r="F151940" t="str">
            <v>alisveriskeyfim.com</v>
          </cell>
          <cell r="G151940" t="str">
            <v>183388</v>
          </cell>
        </row>
        <row r="151941">
          <cell r="F151941" t="str">
            <v>alite-international.com</v>
          </cell>
          <cell r="G151941" t="str">
            <v>183389</v>
          </cell>
        </row>
        <row r="151942">
          <cell r="F151942" t="str">
            <v>alitedesigns.com</v>
          </cell>
          <cell r="G151942" t="str">
            <v>183390</v>
          </cell>
        </row>
        <row r="151943">
          <cell r="F151943" t="str">
            <v>alitify.com</v>
          </cell>
          <cell r="G151943" t="str">
            <v>183391</v>
          </cell>
        </row>
        <row r="151944">
          <cell r="F151944" t="str">
            <v>alitora.com</v>
          </cell>
          <cell r="G151944" t="str">
            <v>183392</v>
          </cell>
        </row>
        <row r="151945">
          <cell r="F151945" t="str">
            <v>alittleb.it</v>
          </cell>
          <cell r="G151945" t="str">
            <v>183393</v>
          </cell>
        </row>
        <row r="151946">
          <cell r="F151946" t="str">
            <v>alittlemarket.com</v>
          </cell>
          <cell r="G151946" t="str">
            <v>183394</v>
          </cell>
        </row>
        <row r="151947">
          <cell r="F151947" t="str">
            <v>alittlenudge.com</v>
          </cell>
          <cell r="G151947" t="str">
            <v>183395</v>
          </cell>
        </row>
        <row r="151948">
          <cell r="F151948" t="str">
            <v>aliumpartners.com</v>
          </cell>
          <cell r="G151948" t="str">
            <v>183396</v>
          </cell>
        </row>
        <row r="151949">
          <cell r="F151949" t="str">
            <v>alivant.com</v>
          </cell>
          <cell r="G151949" t="str">
            <v>183397</v>
          </cell>
        </row>
        <row r="151950">
          <cell r="F151950" t="str">
            <v>alive-energy.com</v>
          </cell>
          <cell r="G151950" t="str">
            <v>183398</v>
          </cell>
        </row>
        <row r="151951">
          <cell r="F151951" t="str">
            <v>alive.do</v>
          </cell>
          <cell r="G151951" t="str">
            <v>183399</v>
          </cell>
        </row>
        <row r="151952">
          <cell r="F151952" t="str">
            <v>alivear.com</v>
          </cell>
          <cell r="G151952" t="str">
            <v>183400</v>
          </cell>
        </row>
        <row r="151953">
          <cell r="F151953" t="str">
            <v>alivecast.co.jp</v>
          </cell>
          <cell r="G151953" t="str">
            <v>183401</v>
          </cell>
        </row>
        <row r="151954">
          <cell r="F151954" t="str">
            <v>alivenetwork.exofire.net</v>
          </cell>
          <cell r="G151954" t="str">
            <v>183402</v>
          </cell>
        </row>
        <row r="151955">
          <cell r="F151955" t="str">
            <v>alivenotdead.com</v>
          </cell>
          <cell r="G151955" t="str">
            <v>183403</v>
          </cell>
        </row>
        <row r="151956">
          <cell r="F151956" t="str">
            <v>aliyacap.com</v>
          </cell>
          <cell r="G151956" t="str">
            <v>183404</v>
          </cell>
        </row>
        <row r="151957">
          <cell r="F151957" t="str">
            <v>alizeedress.com</v>
          </cell>
          <cell r="G151957" t="str">
            <v>183405</v>
          </cell>
        </row>
        <row r="151958">
          <cell r="F151958" t="str">
            <v>alizila.com</v>
          </cell>
          <cell r="G151958" t="str">
            <v>183406</v>
          </cell>
        </row>
        <row r="151959">
          <cell r="F151959" t="str">
            <v>aljazeera.com</v>
          </cell>
          <cell r="G151959" t="str">
            <v>183407</v>
          </cell>
        </row>
        <row r="151960">
          <cell r="F151960" t="str">
            <v>aljclothing.com</v>
          </cell>
          <cell r="G151960" t="str">
            <v>183408</v>
          </cell>
        </row>
        <row r="151961">
          <cell r="F151961" t="str">
            <v>alka.com.br</v>
          </cell>
          <cell r="G151961" t="str">
            <v>183409</v>
          </cell>
        </row>
        <row r="151962">
          <cell r="F151962" t="str">
            <v>alkaid.cr</v>
          </cell>
          <cell r="G151962" t="str">
            <v>183410</v>
          </cell>
        </row>
        <row r="151963">
          <cell r="F151963" t="str">
            <v>alkalimedia.com</v>
          </cell>
          <cell r="G151963" t="str">
            <v>183411</v>
          </cell>
        </row>
        <row r="151964">
          <cell r="F151964" t="str">
            <v>alkane.co.uk</v>
          </cell>
          <cell r="G151964" t="str">
            <v>183412</v>
          </cell>
        </row>
        <row r="151965">
          <cell r="F151965" t="str">
            <v>alkar.com</v>
          </cell>
          <cell r="G151965" t="str">
            <v>183413</v>
          </cell>
        </row>
        <row r="151966">
          <cell r="F151966" t="str">
            <v>alkaze.com</v>
          </cell>
          <cell r="G151966" t="str">
            <v>183414</v>
          </cell>
        </row>
        <row r="151967">
          <cell r="F151967" t="str">
            <v>alkcon.com</v>
          </cell>
          <cell r="G151967" t="str">
            <v>183415</v>
          </cell>
        </row>
        <row r="151968">
          <cell r="F151968" t="str">
            <v>alkemy.com</v>
          </cell>
          <cell r="G151968" t="str">
            <v>183416</v>
          </cell>
        </row>
        <row r="151969">
          <cell r="F151969" t="str">
            <v>alkemyenvironmental.com</v>
          </cell>
          <cell r="G151969" t="str">
            <v>183417</v>
          </cell>
        </row>
        <row r="151970">
          <cell r="F151970" t="str">
            <v>alkeo.fr</v>
          </cell>
          <cell r="G151970" t="str">
            <v>183418</v>
          </cell>
        </row>
        <row r="151971">
          <cell r="F151971" t="str">
            <v>alkhaliya.com</v>
          </cell>
          <cell r="G151971" t="str">
            <v>183419</v>
          </cell>
        </row>
        <row r="151972">
          <cell r="F151972" t="str">
            <v>alkhme.com</v>
          </cell>
          <cell r="G151972" t="str">
            <v>183420</v>
          </cell>
        </row>
        <row r="151973">
          <cell r="F151973" t="str">
            <v>alkion-biopharma.com</v>
          </cell>
          <cell r="G151973" t="str">
            <v>183421</v>
          </cell>
        </row>
        <row r="151974">
          <cell r="F151974" t="str">
            <v>alkivi.fr</v>
          </cell>
          <cell r="G151974" t="str">
            <v>183422</v>
          </cell>
        </row>
        <row r="151975">
          <cell r="F151975" t="str">
            <v>alkosoft.hu</v>
          </cell>
          <cell r="G151975" t="str">
            <v>183423</v>
          </cell>
        </row>
        <row r="151976">
          <cell r="F151976" t="str">
            <v>all-coupon-codes.com</v>
          </cell>
          <cell r="G151976" t="str">
            <v>183424</v>
          </cell>
        </row>
        <row r="151977">
          <cell r="F151977" t="str">
            <v>all-desk.com</v>
          </cell>
          <cell r="G151977" t="str">
            <v>183425</v>
          </cell>
        </row>
        <row r="151978">
          <cell r="F151978" t="str">
            <v>all-ease-4u.com</v>
          </cell>
          <cell r="G151978" t="str">
            <v>183426</v>
          </cell>
        </row>
        <row r="151979">
          <cell r="F151979" t="str">
            <v>all-holiday-rentals.com</v>
          </cell>
          <cell r="G151979" t="str">
            <v>183427</v>
          </cell>
        </row>
        <row r="151980">
          <cell r="F151980" t="str">
            <v>all-inclusiveseo.com</v>
          </cell>
          <cell r="G151980" t="str">
            <v>183428</v>
          </cell>
        </row>
        <row r="151981">
          <cell r="F151981" t="str">
            <v>all-inmarketing.com</v>
          </cell>
          <cell r="G151981" t="str">
            <v>183429</v>
          </cell>
        </row>
        <row r="151982">
          <cell r="F151982" t="str">
            <v>all-internet-security.com</v>
          </cell>
          <cell r="G151982" t="str">
            <v>183430</v>
          </cell>
        </row>
        <row r="151983">
          <cell r="F151983" t="str">
            <v>all-rankings.com</v>
          </cell>
          <cell r="G151983" t="str">
            <v>183431</v>
          </cell>
        </row>
        <row r="151984">
          <cell r="F151984" t="str">
            <v>all-safeministorage.com</v>
          </cell>
          <cell r="G151984" t="str">
            <v>183432</v>
          </cell>
        </row>
        <row r="151985">
          <cell r="F151985" t="str">
            <v>all-starre.com</v>
          </cell>
          <cell r="G151985" t="str">
            <v>183433</v>
          </cell>
        </row>
        <row r="151986">
          <cell r="F151986" t="str">
            <v>all.biz</v>
          </cell>
          <cell r="G151986" t="str">
            <v>183434</v>
          </cell>
        </row>
        <row r="151987">
          <cell r="F151987" t="str">
            <v>all.pro</v>
          </cell>
          <cell r="G151987" t="str">
            <v>183435</v>
          </cell>
        </row>
        <row r="151988">
          <cell r="F151988" t="str">
            <v>all140.com</v>
          </cell>
          <cell r="G151988" t="str">
            <v>183436</v>
          </cell>
        </row>
        <row r="151989">
          <cell r="F151989" t="str">
            <v>all2cart.com</v>
          </cell>
          <cell r="G151989" t="str">
            <v>183437</v>
          </cell>
        </row>
        <row r="151990">
          <cell r="F151990" t="str">
            <v>all3media.com</v>
          </cell>
          <cell r="G151990" t="str">
            <v>183438</v>
          </cell>
        </row>
        <row r="151991">
          <cell r="F151991" t="str">
            <v>all4rest.com</v>
          </cell>
          <cell r="G151991" t="str">
            <v>183439</v>
          </cell>
        </row>
        <row r="151992">
          <cell r="F151992" t="str">
            <v>allaboardtoys.com</v>
          </cell>
          <cell r="G151992" t="str">
            <v>183440</v>
          </cell>
        </row>
        <row r="151993">
          <cell r="F151993" t="str">
            <v>allaboutapps.at</v>
          </cell>
          <cell r="G151993" t="str">
            <v>183441</v>
          </cell>
        </row>
        <row r="151994">
          <cell r="F151994" t="str">
            <v>allaboutcareers.com</v>
          </cell>
          <cell r="G151994" t="str">
            <v>183442</v>
          </cell>
        </row>
        <row r="151995">
          <cell r="F151995" t="str">
            <v>allaboutdogswalkingandpetcare.com</v>
          </cell>
          <cell r="G151995" t="str">
            <v>183443</v>
          </cell>
        </row>
        <row r="151996">
          <cell r="F151996" t="str">
            <v>allaboutfocus.com</v>
          </cell>
          <cell r="G151996" t="str">
            <v>183444</v>
          </cell>
        </row>
        <row r="151997">
          <cell r="F151997" t="str">
            <v>allaboutins.com</v>
          </cell>
          <cell r="G151997" t="str">
            <v>183445</v>
          </cell>
        </row>
        <row r="151998">
          <cell r="F151998" t="str">
            <v>allaboutjazz.com</v>
          </cell>
          <cell r="G151998" t="str">
            <v>183446</v>
          </cell>
        </row>
        <row r="151999">
          <cell r="F151999" t="str">
            <v>allaboutphones.nl</v>
          </cell>
          <cell r="G151999" t="str">
            <v>183447</v>
          </cell>
        </row>
        <row r="152000">
          <cell r="F152000" t="str">
            <v>allaboutprint.com.au</v>
          </cell>
          <cell r="G152000" t="str">
            <v>183448</v>
          </cell>
        </row>
        <row r="152001">
          <cell r="F152001" t="str">
            <v>allaboutsite.com</v>
          </cell>
          <cell r="G152001" t="str">
            <v>183449</v>
          </cell>
        </row>
        <row r="152002">
          <cell r="F152002" t="str">
            <v>allabouttruthdna.com</v>
          </cell>
          <cell r="G152002" t="str">
            <v>183450</v>
          </cell>
        </row>
        <row r="152003">
          <cell r="F152003" t="str">
            <v>allaboutvision.com</v>
          </cell>
          <cell r="G152003" t="str">
            <v>183451</v>
          </cell>
        </row>
        <row r="152004">
          <cell r="F152004" t="str">
            <v>allaboutwindowsphone.com</v>
          </cell>
          <cell r="G152004" t="str">
            <v>183452</v>
          </cell>
        </row>
        <row r="152005">
          <cell r="F152005" t="str">
            <v>allaccess.com</v>
          </cell>
          <cell r="G152005" t="str">
            <v>183453</v>
          </cell>
        </row>
        <row r="152006">
          <cell r="F152006" t="str">
            <v>allaccessaustin.com</v>
          </cell>
          <cell r="G152006" t="str">
            <v>183454</v>
          </cell>
        </row>
        <row r="152007">
          <cell r="F152007" t="str">
            <v>allaccessgroup.com</v>
          </cell>
          <cell r="G152007" t="str">
            <v>183455</v>
          </cell>
        </row>
        <row r="152008">
          <cell r="F152008" t="str">
            <v>allagash.com</v>
          </cell>
          <cell r="G152008" t="str">
            <v>183456</v>
          </cell>
        </row>
        <row r="152009">
          <cell r="F152009" t="str">
            <v>allaire.com</v>
          </cell>
          <cell r="G152009" t="str">
            <v>183457</v>
          </cell>
        </row>
        <row r="152010">
          <cell r="F152010" t="str">
            <v>allamanolawgroup.com</v>
          </cell>
          <cell r="G152010" t="str">
            <v>183458</v>
          </cell>
        </row>
        <row r="152011">
          <cell r="F152011" t="str">
            <v>allamber.co.uk</v>
          </cell>
          <cell r="G152011" t="str">
            <v>183459</v>
          </cell>
        </row>
        <row r="152012">
          <cell r="F152012" t="str">
            <v>allamericanal.com</v>
          </cell>
          <cell r="G152012" t="str">
            <v>183460</v>
          </cell>
        </row>
        <row r="152013">
          <cell r="F152013" t="str">
            <v>allamericanclothing.com</v>
          </cell>
          <cell r="G152013" t="str">
            <v>183461</v>
          </cell>
        </row>
        <row r="152014">
          <cell r="F152014" t="str">
            <v>allamericanentertainment.com</v>
          </cell>
          <cell r="G152014" t="str">
            <v>183462</v>
          </cell>
        </row>
        <row r="152015">
          <cell r="F152015" t="str">
            <v>allanapotash.com</v>
          </cell>
          <cell r="G152015" t="str">
            <v>183463</v>
          </cell>
        </row>
        <row r="152016">
          <cell r="F152016" t="str">
            <v>allanglesdesign.com</v>
          </cell>
          <cell r="G152016" t="str">
            <v>183464</v>
          </cell>
        </row>
        <row r="152017">
          <cell r="F152017" t="str">
            <v>allankoglmeier.com</v>
          </cell>
          <cell r="G152017" t="str">
            <v>183465</v>
          </cell>
        </row>
        <row r="152018">
          <cell r="F152018" t="str">
            <v>allansfamilycab.co.uk</v>
          </cell>
          <cell r="G152018" t="str">
            <v>183466</v>
          </cell>
        </row>
        <row r="152019">
          <cell r="F152019" t="str">
            <v>allappsdevelopers.com</v>
          </cell>
          <cell r="G152019" t="str">
            <v>183467</v>
          </cell>
        </row>
        <row r="152020">
          <cell r="F152020" t="str">
            <v>allassignmenthelp.com</v>
          </cell>
          <cell r="G152020" t="str">
            <v>183468</v>
          </cell>
        </row>
        <row r="152021">
          <cell r="F152021" t="str">
            <v>allastudier.se</v>
          </cell>
          <cell r="G152021" t="str">
            <v>183469</v>
          </cell>
        </row>
        <row r="152022">
          <cell r="F152022" t="str">
            <v>allatpay.com</v>
          </cell>
          <cell r="G152022" t="str">
            <v>183470</v>
          </cell>
        </row>
        <row r="152023">
          <cell r="F152023" t="str">
            <v>allaxess.com</v>
          </cell>
          <cell r="G152023" t="str">
            <v>183471</v>
          </cell>
        </row>
        <row r="152024">
          <cell r="F152024" t="str">
            <v>allbabycarriers.com</v>
          </cell>
          <cell r="G152024" t="str">
            <v>183472</v>
          </cell>
        </row>
        <row r="152025">
          <cell r="F152025" t="str">
            <v>allballers.com</v>
          </cell>
          <cell r="G152025" t="str">
            <v>183473</v>
          </cell>
        </row>
        <row r="152026">
          <cell r="F152026" t="str">
            <v>allbanknotes.com</v>
          </cell>
          <cell r="G152026" t="str">
            <v>183474</v>
          </cell>
        </row>
        <row r="152027">
          <cell r="F152027" t="str">
            <v>allbengalinewspaper.com</v>
          </cell>
          <cell r="G152027" t="str">
            <v>183475</v>
          </cell>
        </row>
        <row r="152028">
          <cell r="F152028" t="str">
            <v>allbinary.com</v>
          </cell>
          <cell r="G152028" t="str">
            <v>183476</v>
          </cell>
        </row>
        <row r="152029">
          <cell r="F152029" t="str">
            <v>allbloggingways.com</v>
          </cell>
          <cell r="G152029" t="str">
            <v>183477</v>
          </cell>
        </row>
        <row r="152030">
          <cell r="F152030" t="str">
            <v>allbrandappliancesf.com</v>
          </cell>
          <cell r="G152030" t="str">
            <v>183478</v>
          </cell>
        </row>
        <row r="152031">
          <cell r="F152031" t="str">
            <v>allbranded.de</v>
          </cell>
          <cell r="G152031" t="str">
            <v>183479</v>
          </cell>
        </row>
        <row r="152032">
          <cell r="F152032" t="str">
            <v>allbreastpumps.com</v>
          </cell>
          <cell r="G152032" t="str">
            <v>183480</v>
          </cell>
        </row>
        <row r="152033">
          <cell r="F152033" t="str">
            <v>allbulksms.in</v>
          </cell>
          <cell r="G152033" t="str">
            <v>183481</v>
          </cell>
        </row>
        <row r="152034">
          <cell r="F152034" t="str">
            <v>allbusiness.pk</v>
          </cell>
          <cell r="G152034" t="str">
            <v>183482</v>
          </cell>
        </row>
        <row r="152035">
          <cell r="F152035" t="str">
            <v>allbuttonspressed.com</v>
          </cell>
          <cell r="G152035" t="str">
            <v>183483</v>
          </cell>
        </row>
        <row r="152036">
          <cell r="F152036" t="str">
            <v>allcal.com</v>
          </cell>
          <cell r="G152036" t="str">
            <v>183484</v>
          </cell>
        </row>
        <row r="152037">
          <cell r="F152037" t="str">
            <v>allcalltechnologies.com</v>
          </cell>
          <cell r="G152037" t="str">
            <v>183485</v>
          </cell>
        </row>
        <row r="152038">
          <cell r="F152038" t="str">
            <v>allcargologistics.com</v>
          </cell>
          <cell r="G152038" t="str">
            <v>183486</v>
          </cell>
        </row>
        <row r="152039">
          <cell r="F152039" t="str">
            <v>allcasting.tv</v>
          </cell>
          <cell r="G152039" t="str">
            <v>183487</v>
          </cell>
        </row>
        <row r="152040">
          <cell r="F152040" t="str">
            <v>allcheckdeals.com</v>
          </cell>
          <cell r="G152040" t="str">
            <v>183488</v>
          </cell>
        </row>
        <row r="152041">
          <cell r="F152041" t="str">
            <v>allchemiststore.net</v>
          </cell>
          <cell r="G152041" t="str">
            <v>183489</v>
          </cell>
        </row>
        <row r="152042">
          <cell r="F152042" t="str">
            <v>allchoppersales.com</v>
          </cell>
          <cell r="G152042" t="str">
            <v>183490</v>
          </cell>
        </row>
        <row r="152043">
          <cell r="F152043" t="str">
            <v>allcitypackersmovers.com</v>
          </cell>
          <cell r="G152043" t="str">
            <v>183491</v>
          </cell>
        </row>
        <row r="152044">
          <cell r="F152044" t="str">
            <v>allcomgs.com</v>
          </cell>
          <cell r="G152044" t="str">
            <v>183492</v>
          </cell>
        </row>
        <row r="152045">
          <cell r="F152045" t="str">
            <v>allconnected.com</v>
          </cell>
          <cell r="G152045" t="str">
            <v>183493</v>
          </cell>
        </row>
        <row r="152046">
          <cell r="F152046" t="str">
            <v>allcorrect.com</v>
          </cell>
          <cell r="G152046" t="str">
            <v>183494</v>
          </cell>
        </row>
        <row r="152047">
          <cell r="F152047" t="str">
            <v>allcountyjobs.com</v>
          </cell>
          <cell r="G152047" t="str">
            <v>183495</v>
          </cell>
        </row>
        <row r="152048">
          <cell r="F152048" t="str">
            <v>allcredit.com.au</v>
          </cell>
          <cell r="G152048" t="str">
            <v>183496</v>
          </cell>
        </row>
        <row r="152049">
          <cell r="F152049" t="str">
            <v>allcribmattresses.com</v>
          </cell>
          <cell r="G152049" t="str">
            <v>183497</v>
          </cell>
        </row>
        <row r="152050">
          <cell r="F152050" t="str">
            <v>allcures.com</v>
          </cell>
          <cell r="G152050" t="str">
            <v>183498</v>
          </cell>
        </row>
        <row r="152051">
          <cell r="F152051" t="str">
            <v>alldatans.com</v>
          </cell>
          <cell r="G152051" t="str">
            <v>183499</v>
          </cell>
        </row>
        <row r="152052">
          <cell r="F152052" t="str">
            <v>alldayca.com</v>
          </cell>
          <cell r="G152052" t="str">
            <v>183500</v>
          </cell>
        </row>
        <row r="152053">
          <cell r="F152053" t="str">
            <v>alldayeveryday.com</v>
          </cell>
          <cell r="G152053" t="str">
            <v>183501</v>
          </cell>
        </row>
        <row r="152054">
          <cell r="F152054" t="str">
            <v>alldaypa.com</v>
          </cell>
          <cell r="G152054" t="str">
            <v>183502</v>
          </cell>
        </row>
        <row r="152055">
          <cell r="F152055" t="str">
            <v>alldaysmile.net</v>
          </cell>
          <cell r="G152055" t="str">
            <v>183503</v>
          </cell>
        </row>
        <row r="152056">
          <cell r="F152056" t="str">
            <v>alldealsasia.com</v>
          </cell>
          <cell r="G152056" t="str">
            <v>183504</v>
          </cell>
        </row>
        <row r="152057">
          <cell r="F152057" t="str">
            <v>alldealsoz.com.au</v>
          </cell>
          <cell r="G152057" t="str">
            <v>183505</v>
          </cell>
        </row>
        <row r="152058">
          <cell r="F152058" t="str">
            <v>alldelivery.net</v>
          </cell>
          <cell r="G152058" t="str">
            <v>183506</v>
          </cell>
        </row>
        <row r="152059">
          <cell r="F152059" t="str">
            <v>alldocs.org</v>
          </cell>
          <cell r="G152059" t="str">
            <v>183507</v>
          </cell>
        </row>
        <row r="152060">
          <cell r="F152060" t="str">
            <v>alldomains.com</v>
          </cell>
          <cell r="G152060" t="str">
            <v>183508</v>
          </cell>
        </row>
        <row r="152061">
          <cell r="F152061" t="str">
            <v>alleasolutions.com</v>
          </cell>
          <cell r="G152061" t="str">
            <v>183509</v>
          </cell>
        </row>
        <row r="152062">
          <cell r="F152062" t="str">
            <v>allecodes.de</v>
          </cell>
          <cell r="G152062" t="str">
            <v>183510</v>
          </cell>
        </row>
        <row r="152063">
          <cell r="F152063" t="str">
            <v>alleeneten.nl</v>
          </cell>
          <cell r="G152063" t="str">
            <v>183511</v>
          </cell>
        </row>
        <row r="152064">
          <cell r="F152064" t="str">
            <v>alleghany.com</v>
          </cell>
          <cell r="G152064" t="str">
            <v>183512</v>
          </cell>
        </row>
        <row r="152065">
          <cell r="F152065" t="str">
            <v>alleghanycc.com</v>
          </cell>
          <cell r="G152065" t="str">
            <v>183513</v>
          </cell>
        </row>
        <row r="152066">
          <cell r="F152066" t="str">
            <v>allegiancebank.com</v>
          </cell>
          <cell r="G152066" t="str">
            <v>183514</v>
          </cell>
        </row>
        <row r="152067">
          <cell r="F152067" t="str">
            <v>allegiancemd.com</v>
          </cell>
          <cell r="G152067" t="str">
            <v>183515</v>
          </cell>
        </row>
        <row r="152068">
          <cell r="F152068" t="str">
            <v>allegiancy.us</v>
          </cell>
          <cell r="G152068" t="str">
            <v>183516</v>
          </cell>
        </row>
        <row r="152069">
          <cell r="F152069" t="str">
            <v>allegiantair.com</v>
          </cell>
          <cell r="G152069" t="str">
            <v>183517</v>
          </cell>
        </row>
        <row r="152070">
          <cell r="F152070" t="str">
            <v>allegiantmd.com</v>
          </cell>
          <cell r="G152070" t="str">
            <v>183518</v>
          </cell>
        </row>
        <row r="152071">
          <cell r="F152071" t="str">
            <v>allegient.com</v>
          </cell>
          <cell r="G152071" t="str">
            <v>183519</v>
          </cell>
        </row>
        <row r="152072">
          <cell r="F152072" t="str">
            <v>allegion.com</v>
          </cell>
          <cell r="G152072" t="str">
            <v>183520</v>
          </cell>
        </row>
        <row r="152073">
          <cell r="F152073" t="str">
            <v>allego.com</v>
          </cell>
          <cell r="G152073" t="str">
            <v>183521</v>
          </cell>
        </row>
        <row r="152074">
          <cell r="F152074" t="str">
            <v>allegravita.com</v>
          </cell>
          <cell r="G152074" t="str">
            <v>183522</v>
          </cell>
        </row>
        <row r="152075">
          <cell r="F152075" t="str">
            <v>allegro-bi.com</v>
          </cell>
          <cell r="G152075" t="str">
            <v>183523</v>
          </cell>
        </row>
        <row r="152076">
          <cell r="F152076" t="str">
            <v>allegronet.co.il</v>
          </cell>
          <cell r="G152076" t="str">
            <v>183524</v>
          </cell>
        </row>
        <row r="152077">
          <cell r="F152077" t="str">
            <v>allegrowireless.com</v>
          </cell>
          <cell r="G152077" t="str">
            <v>183525</v>
          </cell>
        </row>
        <row r="152078">
          <cell r="F152078" t="str">
            <v>allemstudio.com</v>
          </cell>
          <cell r="G152078" t="str">
            <v>183526</v>
          </cell>
        </row>
        <row r="152079">
          <cell r="F152079" t="str">
            <v>allen-capital-group.com</v>
          </cell>
          <cell r="G152079" t="str">
            <v>183527</v>
          </cell>
        </row>
        <row r="152080">
          <cell r="F152080" t="str">
            <v>allen-international.com</v>
          </cell>
          <cell r="G152080" t="str">
            <v>183528</v>
          </cell>
        </row>
        <row r="152081">
          <cell r="F152081" t="str">
            <v>allen-partners.com</v>
          </cell>
          <cell r="G152081" t="str">
            <v>183529</v>
          </cell>
        </row>
        <row r="152082">
          <cell r="F152082" t="str">
            <v>allenaustin.com</v>
          </cell>
          <cell r="G152082" t="str">
            <v>183530</v>
          </cell>
        </row>
        <row r="152083">
          <cell r="F152083" t="str">
            <v>allenbrothersflooring.com.au</v>
          </cell>
          <cell r="G152083" t="str">
            <v>183531</v>
          </cell>
        </row>
        <row r="152084">
          <cell r="F152084" t="str">
            <v>allenelectric.com</v>
          </cell>
          <cell r="G152084" t="str">
            <v>183532</v>
          </cell>
        </row>
        <row r="152085">
          <cell r="F152085" t="str">
            <v>allenex.com</v>
          </cell>
          <cell r="G152085" t="str">
            <v>183533</v>
          </cell>
        </row>
        <row r="152086">
          <cell r="F152086" t="str">
            <v>alleninteractions.com</v>
          </cell>
          <cell r="G152086" t="str">
            <v>183534</v>
          </cell>
        </row>
        <row r="152087">
          <cell r="F152087" t="str">
            <v>allenmedical.com</v>
          </cell>
          <cell r="G152087" t="str">
            <v>183535</v>
          </cell>
        </row>
        <row r="152088">
          <cell r="F152088" t="str">
            <v>allenovery.com</v>
          </cell>
          <cell r="G152088" t="str">
            <v>183536</v>
          </cell>
        </row>
        <row r="152089">
          <cell r="F152089" t="str">
            <v>allensportswear.com</v>
          </cell>
          <cell r="G152089" t="str">
            <v>183537</v>
          </cell>
        </row>
        <row r="152090">
          <cell r="F152090" t="str">
            <v>allenta.com</v>
          </cell>
          <cell r="G152090" t="str">
            <v>183538</v>
          </cell>
        </row>
        <row r="152091">
          <cell r="F152091" t="str">
            <v>allenthusiast.com</v>
          </cell>
          <cell r="G152091" t="str">
            <v>183539</v>
          </cell>
        </row>
        <row r="152092">
          <cell r="F152092" t="str">
            <v>allenwealthmanagement.com</v>
          </cell>
          <cell r="G152092" t="str">
            <v>183540</v>
          </cell>
        </row>
        <row r="152093">
          <cell r="F152093" t="str">
            <v>allerin.com</v>
          </cell>
          <cell r="G152093" t="str">
            <v>183541</v>
          </cell>
        </row>
        <row r="152094">
          <cell r="F152094" t="str">
            <v>allermates.com</v>
          </cell>
          <cell r="G152094" t="str">
            <v>183542</v>
          </cell>
        </row>
        <row r="152095">
          <cell r="F152095" t="str">
            <v>allerpassmd.com</v>
          </cell>
          <cell r="G152095" t="str">
            <v>183543</v>
          </cell>
        </row>
        <row r="152096">
          <cell r="F152096" t="str">
            <v>allesfirma.at</v>
          </cell>
          <cell r="G152096" t="str">
            <v>183544</v>
          </cell>
        </row>
        <row r="152097">
          <cell r="F152097" t="str">
            <v>allesfoursquare.de</v>
          </cell>
          <cell r="G152097" t="str">
            <v>183545</v>
          </cell>
        </row>
        <row r="152098">
          <cell r="F152098" t="str">
            <v>allesmetkorting.nl</v>
          </cell>
          <cell r="G152098" t="str">
            <v>183546</v>
          </cell>
        </row>
        <row r="152099">
          <cell r="F152099" t="str">
            <v>allessparen.de</v>
          </cell>
          <cell r="G152099" t="str">
            <v>183547</v>
          </cell>
        </row>
        <row r="152100">
          <cell r="F152100" t="str">
            <v>alletronic.com</v>
          </cell>
          <cell r="G152100" t="str">
            <v>183548</v>
          </cell>
        </row>
        <row r="152101">
          <cell r="F152101" t="str">
            <v>alleurocasino.com</v>
          </cell>
          <cell r="G152101" t="str">
            <v>183549</v>
          </cell>
        </row>
        <row r="152102">
          <cell r="F152102" t="str">
            <v>allevatoarchitects.com</v>
          </cell>
          <cell r="G152102" t="str">
            <v>183550</v>
          </cell>
        </row>
        <row r="152103">
          <cell r="F152103" t="str">
            <v>allevents.in</v>
          </cell>
          <cell r="G152103" t="str">
            <v>183551</v>
          </cell>
        </row>
        <row r="152104">
          <cell r="F152104" t="str">
            <v>alleviatetech.com</v>
          </cell>
          <cell r="G152104" t="str">
            <v>183552</v>
          </cell>
        </row>
        <row r="152105">
          <cell r="F152105" t="str">
            <v>allevo.ro</v>
          </cell>
          <cell r="G152105" t="str">
            <v>183553</v>
          </cell>
        </row>
        <row r="152106">
          <cell r="F152106" t="str">
            <v>alleyinteractive.com</v>
          </cell>
          <cell r="G152106" t="str">
            <v>183554</v>
          </cell>
        </row>
        <row r="152107">
          <cell r="F152107" t="str">
            <v>alleyit.com</v>
          </cell>
          <cell r="G152107" t="str">
            <v>183555</v>
          </cell>
        </row>
        <row r="152108">
          <cell r="F152108" t="str">
            <v>alleyoop.com</v>
          </cell>
          <cell r="G152108" t="str">
            <v>183556</v>
          </cell>
        </row>
        <row r="152109">
          <cell r="F152109" t="str">
            <v>alleytothevalley.com</v>
          </cell>
          <cell r="G152109" t="str">
            <v>183557</v>
          </cell>
        </row>
        <row r="152110">
          <cell r="F152110" t="str">
            <v>alleywire.com</v>
          </cell>
          <cell r="G152110" t="str">
            <v>183558</v>
          </cell>
        </row>
        <row r="152111">
          <cell r="F152111" t="str">
            <v>allfacebook.de</v>
          </cell>
          <cell r="G152111" t="str">
            <v>183559</v>
          </cell>
        </row>
        <row r="152112">
          <cell r="F152112" t="str">
            <v>allfancydress.com</v>
          </cell>
          <cell r="G152112" t="str">
            <v>183560</v>
          </cell>
        </row>
        <row r="152113">
          <cell r="F152113" t="str">
            <v>allfbo.com</v>
          </cell>
          <cell r="G152113" t="str">
            <v>183561</v>
          </cell>
        </row>
        <row r="152114">
          <cell r="F152114" t="str">
            <v>allfiled.com</v>
          </cell>
          <cell r="G152114" t="str">
            <v>183562</v>
          </cell>
        </row>
        <row r="152115">
          <cell r="F152115" t="str">
            <v>allfitautomotive.com</v>
          </cell>
          <cell r="G152115" t="str">
            <v>183563</v>
          </cell>
        </row>
        <row r="152116">
          <cell r="F152116" t="str">
            <v>allflooringkc.com</v>
          </cell>
          <cell r="G152116" t="str">
            <v>183564</v>
          </cell>
        </row>
        <row r="152117">
          <cell r="F152117" t="str">
            <v>allfollowers.info</v>
          </cell>
          <cell r="G152117" t="str">
            <v>183565</v>
          </cell>
        </row>
        <row r="152118">
          <cell r="F152118" t="str">
            <v>allforgood.org</v>
          </cell>
          <cell r="G152118" t="str">
            <v>183566</v>
          </cell>
        </row>
        <row r="152119">
          <cell r="F152119" t="str">
            <v>allforwarders.com</v>
          </cell>
          <cell r="G152119" t="str">
            <v>183567</v>
          </cell>
        </row>
        <row r="152120">
          <cell r="F152120" t="str">
            <v>allfreebets.com.au</v>
          </cell>
          <cell r="G152120" t="str">
            <v>183568</v>
          </cell>
        </row>
        <row r="152121">
          <cell r="F152121" t="str">
            <v>allfreshseafood.com</v>
          </cell>
          <cell r="G152121" t="str">
            <v>183569</v>
          </cell>
        </row>
        <row r="152122">
          <cell r="F152122" t="str">
            <v>allfundsbank.com</v>
          </cell>
          <cell r="G152122" t="str">
            <v>183570</v>
          </cell>
        </row>
        <row r="152123">
          <cell r="F152123" t="str">
            <v>allgeektome.net</v>
          </cell>
          <cell r="G152123" t="str">
            <v>183571</v>
          </cell>
        </row>
        <row r="152124">
          <cell r="F152124" t="str">
            <v>allghanamusic.com</v>
          </cell>
          <cell r="G152124" t="str">
            <v>183572</v>
          </cell>
        </row>
        <row r="152125">
          <cell r="F152125" t="str">
            <v>allglobal.com</v>
          </cell>
          <cell r="G152125" t="str">
            <v>183573</v>
          </cell>
        </row>
        <row r="152126">
          <cell r="F152126" t="str">
            <v>allgon.se</v>
          </cell>
          <cell r="G152126" t="str">
            <v>183574</v>
          </cell>
        </row>
        <row r="152127">
          <cell r="F152127" t="str">
            <v>allgoodprovisions.com</v>
          </cell>
          <cell r="G152127" t="str">
            <v>183575</v>
          </cell>
        </row>
        <row r="152128">
          <cell r="F152128" t="str">
            <v>allgoodsepticservices.com</v>
          </cell>
          <cell r="G152128" t="str">
            <v>183576</v>
          </cell>
        </row>
        <row r="152129">
          <cell r="F152129" t="str">
            <v>allgosystems.com</v>
          </cell>
          <cell r="G152129" t="str">
            <v>183577</v>
          </cell>
        </row>
        <row r="152130">
          <cell r="F152130" t="str">
            <v>allgov.com</v>
          </cell>
          <cell r="G152130" t="str">
            <v>183578</v>
          </cell>
        </row>
        <row r="152131">
          <cell r="F152131" t="str">
            <v>allgreathotels.com</v>
          </cell>
          <cell r="G152131" t="str">
            <v>183579</v>
          </cell>
        </row>
        <row r="152132">
          <cell r="F152132" t="str">
            <v>allgress.com</v>
          </cell>
          <cell r="G152132" t="str">
            <v>183580</v>
          </cell>
        </row>
        <row r="152133">
          <cell r="F152133" t="str">
            <v>allgsmtips.com</v>
          </cell>
          <cell r="G152133" t="str">
            <v>183581</v>
          </cell>
        </row>
        <row r="152134">
          <cell r="F152134" t="str">
            <v>allhealthcarejobs.com</v>
          </cell>
          <cell r="G152134" t="str">
            <v>183582</v>
          </cell>
        </row>
        <row r="152135">
          <cell r="F152135" t="str">
            <v>allhiphop.com</v>
          </cell>
          <cell r="G152135" t="str">
            <v>183583</v>
          </cell>
        </row>
        <row r="152136">
          <cell r="F152136" t="str">
            <v>allhorizonfinancialservices.com</v>
          </cell>
          <cell r="G152136" t="str">
            <v>183584</v>
          </cell>
        </row>
        <row r="152137">
          <cell r="F152137" t="str">
            <v>allhumanity.org</v>
          </cell>
          <cell r="G152137" t="str">
            <v>183585</v>
          </cell>
        </row>
        <row r="152138">
          <cell r="F152138" t="str">
            <v>allhungary.hu</v>
          </cell>
          <cell r="G152138" t="str">
            <v>183586</v>
          </cell>
        </row>
        <row r="152139">
          <cell r="F152139" t="str">
            <v>alliance-dg.com</v>
          </cell>
          <cell r="G152139" t="str">
            <v>183587</v>
          </cell>
        </row>
        <row r="152140">
          <cell r="F152140" t="str">
            <v>alliance-equities.co.nz</v>
          </cell>
          <cell r="G152140" t="str">
            <v>183588</v>
          </cell>
        </row>
        <row r="152141">
          <cell r="F152141" t="str">
            <v>alliance-gt.com</v>
          </cell>
          <cell r="G152141" t="str">
            <v>183589</v>
          </cell>
        </row>
        <row r="152142">
          <cell r="F152142" t="str">
            <v>alliance-it.com</v>
          </cell>
          <cell r="G152142" t="str">
            <v>183590</v>
          </cell>
        </row>
        <row r="152143">
          <cell r="F152143" t="str">
            <v>alliance-link.com</v>
          </cell>
          <cell r="G152143" t="str">
            <v>183591</v>
          </cell>
        </row>
        <row r="152144">
          <cell r="F152144" t="str">
            <v>alliance-lp.com</v>
          </cell>
          <cell r="G152144" t="str">
            <v>183592</v>
          </cell>
        </row>
        <row r="152145">
          <cell r="F152145" t="str">
            <v>alliance-tt.ch</v>
          </cell>
          <cell r="G152145" t="str">
            <v>183593</v>
          </cell>
        </row>
        <row r="152146">
          <cell r="F152146" t="str">
            <v>alliance.rice.edu</v>
          </cell>
          <cell r="G152146" t="str">
            <v>183594</v>
          </cell>
        </row>
        <row r="152147">
          <cell r="F152147" t="str">
            <v>alliancebizsolutions.com</v>
          </cell>
          <cell r="G152147" t="str">
            <v>183595</v>
          </cell>
        </row>
        <row r="152148">
          <cell r="F152148" t="str">
            <v>alliancebl.org</v>
          </cell>
          <cell r="G152148" t="str">
            <v>183596</v>
          </cell>
        </row>
        <row r="152149">
          <cell r="F152149" t="str">
            <v>alliancechicago.org</v>
          </cell>
          <cell r="G152149" t="str">
            <v>183597</v>
          </cell>
        </row>
        <row r="152150">
          <cell r="F152150" t="str">
            <v>alliancecommercialfinance.com</v>
          </cell>
          <cell r="G152150" t="str">
            <v>183598</v>
          </cell>
        </row>
        <row r="152151">
          <cell r="F152151" t="str">
            <v>alliancecorporation.ca</v>
          </cell>
          <cell r="G152151" t="str">
            <v>183599</v>
          </cell>
        </row>
        <row r="152152">
          <cell r="F152152" t="str">
            <v>alliancecreativegroup.com</v>
          </cell>
          <cell r="G152152" t="str">
            <v>183600</v>
          </cell>
        </row>
        <row r="152153">
          <cell r="F152153" t="str">
            <v>alliancedata.com</v>
          </cell>
          <cell r="G152153" t="str">
            <v>183601</v>
          </cell>
        </row>
        <row r="152154">
          <cell r="F152154" t="str">
            <v>alliancedigitalnetworks.com</v>
          </cell>
          <cell r="G152154" t="str">
            <v>183602</v>
          </cell>
        </row>
        <row r="152155">
          <cell r="F152155" t="str">
            <v>alliancedistributors.com</v>
          </cell>
          <cell r="G152155" t="str">
            <v>183603</v>
          </cell>
        </row>
        <row r="152156">
          <cell r="F152156" t="str">
            <v>alliancedoc.com</v>
          </cell>
          <cell r="G152156" t="str">
            <v>183604</v>
          </cell>
        </row>
        <row r="152157">
          <cell r="F152157" t="str">
            <v>allianceforpeacebuilding.org</v>
          </cell>
          <cell r="G152157" t="str">
            <v>183605</v>
          </cell>
        </row>
        <row r="152158">
          <cell r="F152158" t="str">
            <v>allianceglobalservices.com</v>
          </cell>
          <cell r="G152158" t="str">
            <v>183606</v>
          </cell>
        </row>
        <row r="152159">
          <cell r="F152159" t="str">
            <v>alliancein.com</v>
          </cell>
          <cell r="G152159" t="str">
            <v>183607</v>
          </cell>
        </row>
        <row r="152160">
          <cell r="F152160" t="str">
            <v>allianceinmotion.com</v>
          </cell>
          <cell r="G152160" t="str">
            <v>183608</v>
          </cell>
        </row>
        <row r="152161">
          <cell r="F152161" t="str">
            <v>allianceinteractive.com</v>
          </cell>
          <cell r="G152161" t="str">
            <v>183609</v>
          </cell>
        </row>
        <row r="152162">
          <cell r="F152162" t="str">
            <v>allianceinternational.co.in</v>
          </cell>
          <cell r="G152162" t="str">
            <v>183610</v>
          </cell>
        </row>
        <row r="152163">
          <cell r="F152163" t="str">
            <v>alliancemedicalgroup.com</v>
          </cell>
          <cell r="G152163" t="str">
            <v>183611</v>
          </cell>
        </row>
        <row r="152164">
          <cell r="F152164" t="str">
            <v>alliancepharma.co.uk</v>
          </cell>
          <cell r="G152164" t="str">
            <v>183612</v>
          </cell>
        </row>
        <row r="152165">
          <cell r="F152165" t="str">
            <v>alliancerm.org</v>
          </cell>
          <cell r="G152165" t="str">
            <v>183613</v>
          </cell>
        </row>
        <row r="152166">
          <cell r="F152166" t="str">
            <v>alliancesecurity.com</v>
          </cell>
          <cell r="G152166" t="str">
            <v>183614</v>
          </cell>
        </row>
        <row r="152167">
          <cell r="F152167" t="str">
            <v>alliancesecuritysystem.ca</v>
          </cell>
          <cell r="G152167" t="str">
            <v>183615</v>
          </cell>
        </row>
        <row r="152168">
          <cell r="F152168" t="str">
            <v>allianceseoservices.com</v>
          </cell>
          <cell r="G152168" t="str">
            <v>183616</v>
          </cell>
        </row>
        <row r="152169">
          <cell r="F152169" t="str">
            <v>alliancetalent.net</v>
          </cell>
          <cell r="G152169" t="str">
            <v>183617</v>
          </cell>
        </row>
        <row r="152170">
          <cell r="F152170" t="str">
            <v>allianceteaminc.com</v>
          </cell>
          <cell r="G152170" t="str">
            <v>183618</v>
          </cell>
        </row>
        <row r="152171">
          <cell r="F152171" t="str">
            <v>alliancetech.com</v>
          </cell>
          <cell r="G152171" t="str">
            <v>183619</v>
          </cell>
        </row>
        <row r="152172">
          <cell r="F152172" t="str">
            <v>alliancetek.com</v>
          </cell>
          <cell r="G152172" t="str">
            <v>183620</v>
          </cell>
        </row>
        <row r="152173">
          <cell r="F152173" t="str">
            <v>alliancevirtualoffices.com</v>
          </cell>
          <cell r="G152173" t="str">
            <v>183621</v>
          </cell>
        </row>
        <row r="152174">
          <cell r="F152174" t="str">
            <v>alliander.com</v>
          </cell>
          <cell r="G152174" t="str">
            <v>183622</v>
          </cell>
        </row>
        <row r="152175">
          <cell r="F152175" t="str">
            <v>allianex.com</v>
          </cell>
          <cell r="G152175" t="str">
            <v>183623</v>
          </cell>
        </row>
        <row r="152176">
          <cell r="F152176" t="str">
            <v>alliantgroup.com</v>
          </cell>
          <cell r="G152176" t="str">
            <v>183624</v>
          </cell>
        </row>
        <row r="152177">
          <cell r="F152177" t="str">
            <v>alliants.com</v>
          </cell>
          <cell r="G152177" t="str">
            <v>183625</v>
          </cell>
        </row>
        <row r="152178">
          <cell r="F152178" t="str">
            <v>allianttech.com</v>
          </cell>
          <cell r="G152178" t="str">
            <v>183626</v>
          </cell>
        </row>
        <row r="152179">
          <cell r="F152179" t="str">
            <v>allianzx.com</v>
          </cell>
          <cell r="G152179" t="str">
            <v>183627</v>
          </cell>
        </row>
        <row r="152180">
          <cell r="F152180" t="str">
            <v>allied-auto.com</v>
          </cell>
          <cell r="G152180" t="str">
            <v>183628</v>
          </cell>
        </row>
        <row r="152181">
          <cell r="F152181" t="str">
            <v>allied-control.com</v>
          </cell>
          <cell r="G152181" t="str">
            <v>183629</v>
          </cell>
        </row>
        <row r="152182">
          <cell r="F152182" t="str">
            <v>allied-env.com</v>
          </cell>
          <cell r="G152182" t="str">
            <v>183630</v>
          </cell>
        </row>
        <row r="152183">
          <cell r="F152183" t="str">
            <v>allied100.com</v>
          </cell>
          <cell r="G152183" t="str">
            <v>183631</v>
          </cell>
        </row>
        <row r="152184">
          <cell r="F152184" t="str">
            <v>alliedbits.com</v>
          </cell>
          <cell r="G152184" t="str">
            <v>183632</v>
          </cell>
        </row>
        <row r="152185">
          <cell r="F152185" t="str">
            <v>alliedc.com</v>
          </cell>
          <cell r="G152185" t="str">
            <v>183633</v>
          </cell>
        </row>
        <row r="152186">
          <cell r="F152186" t="str">
            <v>alliedcommerce.net</v>
          </cell>
          <cell r="G152186" t="str">
            <v>183634</v>
          </cell>
        </row>
        <row r="152187">
          <cell r="F152187" t="str">
            <v>alliedcomponents.com</v>
          </cell>
          <cell r="G152187" t="str">
            <v>183635</v>
          </cell>
        </row>
        <row r="152188">
          <cell r="F152188" t="str">
            <v>alliedcontainer.com</v>
          </cell>
          <cell r="G152188" t="str">
            <v>183636</v>
          </cell>
        </row>
        <row r="152189">
          <cell r="F152189" t="str">
            <v>allieddataentry.com</v>
          </cell>
          <cell r="G152189" t="str">
            <v>183637</v>
          </cell>
        </row>
        <row r="152190">
          <cell r="F152190" t="str">
            <v>allieddrones.com</v>
          </cell>
          <cell r="G152190" t="str">
            <v>183638</v>
          </cell>
        </row>
        <row r="152191">
          <cell r="F152191" t="str">
            <v>alliedenergy.com</v>
          </cell>
          <cell r="G152191" t="str">
            <v>183639</v>
          </cell>
        </row>
        <row r="152192">
          <cell r="F152192" t="str">
            <v>alliedflooring.ca</v>
          </cell>
          <cell r="G152192" t="str">
            <v>183640</v>
          </cell>
        </row>
        <row r="152193">
          <cell r="F152193" t="str">
            <v>alliedglobalbpo.com</v>
          </cell>
          <cell r="G152193" t="str">
            <v>183641</v>
          </cell>
        </row>
        <row r="152194">
          <cell r="F152194" t="str">
            <v>alliedhorizontal.com</v>
          </cell>
          <cell r="G152194" t="str">
            <v>183642</v>
          </cell>
        </row>
        <row r="152195">
          <cell r="F152195" t="str">
            <v>alliedinfosecurity.com</v>
          </cell>
          <cell r="G152195" t="str">
            <v>183643</v>
          </cell>
        </row>
        <row r="152196">
          <cell r="F152196" t="str">
            <v>alliedmarketresearch.com</v>
          </cell>
          <cell r="G152196" t="str">
            <v>183644</v>
          </cell>
        </row>
        <row r="152197">
          <cell r="F152197" t="str">
            <v>alliedmills.com.au</v>
          </cell>
          <cell r="G152197" t="str">
            <v>183645</v>
          </cell>
        </row>
        <row r="152198">
          <cell r="F152198" t="str">
            <v>alliednevada.com</v>
          </cell>
          <cell r="G152198" t="str">
            <v>183646</v>
          </cell>
        </row>
        <row r="152199">
          <cell r="F152199" t="str">
            <v>alliedpanels.com</v>
          </cell>
          <cell r="G152199" t="str">
            <v>183647</v>
          </cell>
        </row>
        <row r="152200">
          <cell r="F152200" t="str">
            <v>alliedplasticlumber.com</v>
          </cell>
          <cell r="G152200" t="str">
            <v>183648</v>
          </cell>
        </row>
        <row r="152201">
          <cell r="F152201" t="str">
            <v>alliedscientificpro.com</v>
          </cell>
          <cell r="G152201" t="str">
            <v>183649</v>
          </cell>
        </row>
        <row r="152202">
          <cell r="F152202" t="str">
            <v>alliedstrategy.com</v>
          </cell>
          <cell r="G152202" t="str">
            <v>183650</v>
          </cell>
        </row>
        <row r="152203">
          <cell r="F152203" t="str">
            <v>alliedtravelcareers.com</v>
          </cell>
          <cell r="G152203" t="str">
            <v>183651</v>
          </cell>
        </row>
        <row r="152204">
          <cell r="F152204" t="str">
            <v>alliedwallet.com</v>
          </cell>
          <cell r="G152204" t="str">
            <v>183652</v>
          </cell>
        </row>
        <row r="152205">
          <cell r="F152205" t="str">
            <v>alliedworldwide.com</v>
          </cell>
          <cell r="G152205" t="str">
            <v>183653</v>
          </cell>
        </row>
        <row r="152206">
          <cell r="F152206" t="str">
            <v>alliedworldwidesolutions.com</v>
          </cell>
          <cell r="G152206" t="str">
            <v>183654</v>
          </cell>
        </row>
        <row r="152207">
          <cell r="F152207" t="str">
            <v>alliera.com</v>
          </cell>
          <cell r="G152207" t="str">
            <v>183655</v>
          </cell>
        </row>
        <row r="152208">
          <cell r="F152208" t="str">
            <v>alliesinteractive.com</v>
          </cell>
          <cell r="G152208" t="str">
            <v>183656</v>
          </cell>
        </row>
        <row r="152209">
          <cell r="F152209" t="str">
            <v>alligacom.com</v>
          </cell>
          <cell r="G152209" t="str">
            <v>183657</v>
          </cell>
        </row>
        <row r="152210">
          <cell r="F152210" t="str">
            <v>alligatomobile.com</v>
          </cell>
          <cell r="G152210" t="str">
            <v>183658</v>
          </cell>
        </row>
        <row r="152211">
          <cell r="F152211" t="str">
            <v>alligatorbooks.co.uk</v>
          </cell>
          <cell r="G152211" t="str">
            <v>183659</v>
          </cell>
        </row>
        <row r="152212">
          <cell r="F152212" t="str">
            <v>alligentgroup.com</v>
          </cell>
          <cell r="G152212" t="str">
            <v>183660</v>
          </cell>
        </row>
        <row r="152213">
          <cell r="F152213" t="str">
            <v>allin1social.com</v>
          </cell>
          <cell r="G152213" t="str">
            <v>183661</v>
          </cell>
        </row>
        <row r="152214">
          <cell r="F152214" t="str">
            <v>allindiaguide.com</v>
          </cell>
          <cell r="G152214" t="str">
            <v>183662</v>
          </cell>
        </row>
        <row r="152215">
          <cell r="F152215" t="str">
            <v>allininfosystems.com</v>
          </cell>
          <cell r="G152215" t="str">
            <v>183663</v>
          </cell>
        </row>
        <row r="152216">
          <cell r="F152216" t="str">
            <v>allinjuryattorney.com</v>
          </cell>
          <cell r="G152216" t="str">
            <v>183664</v>
          </cell>
        </row>
        <row r="152217">
          <cell r="F152217" t="str">
            <v>allink.ch</v>
          </cell>
          <cell r="G152217" t="str">
            <v>183665</v>
          </cell>
        </row>
        <row r="152218">
          <cell r="F152218" t="str">
            <v>allinliner.com</v>
          </cell>
          <cell r="G152218" t="str">
            <v>183666</v>
          </cell>
        </row>
        <row r="152219">
          <cell r="F152219" t="str">
            <v>allinmail.com.br</v>
          </cell>
          <cell r="G152219" t="str">
            <v>183667</v>
          </cell>
        </row>
        <row r="152220">
          <cell r="F152220" t="str">
            <v>allinmedya.com</v>
          </cell>
          <cell r="G152220" t="str">
            <v>183668</v>
          </cell>
        </row>
        <row r="152221">
          <cell r="F152221" t="str">
            <v>allinnova.com</v>
          </cell>
          <cell r="G152221" t="str">
            <v>183669</v>
          </cell>
        </row>
        <row r="152222">
          <cell r="F152222" t="str">
            <v>allinosvemos.com</v>
          </cell>
          <cell r="G152222" t="str">
            <v>183670</v>
          </cell>
        </row>
        <row r="152223">
          <cell r="F152223" t="str">
            <v>allinwebpro.com</v>
          </cell>
          <cell r="G152223" t="str">
            <v>183671</v>
          </cell>
        </row>
        <row r="152224">
          <cell r="F152224" t="str">
            <v>allinwebsolutions.com</v>
          </cell>
          <cell r="G152224" t="str">
            <v>183672</v>
          </cell>
        </row>
        <row r="152225">
          <cell r="F152225" t="str">
            <v>allisonhouse.com</v>
          </cell>
          <cell r="G152225" t="str">
            <v>183673</v>
          </cell>
        </row>
        <row r="152226">
          <cell r="F152226" t="str">
            <v>allisonlawchamber.com</v>
          </cell>
          <cell r="G152226" t="str">
            <v>183674</v>
          </cell>
        </row>
        <row r="152227">
          <cell r="F152227" t="str">
            <v>allisonpr.com</v>
          </cell>
          <cell r="G152227" t="str">
            <v>183675</v>
          </cell>
        </row>
        <row r="152228">
          <cell r="F152228" t="str">
            <v>allisports.com</v>
          </cell>
          <cell r="G152228" t="str">
            <v>183676</v>
          </cell>
        </row>
        <row r="152229">
          <cell r="F152229" t="str">
            <v>allistonroyalcabtaxi.com</v>
          </cell>
          <cell r="G152229" t="str">
            <v>183677</v>
          </cell>
        </row>
        <row r="152230">
          <cell r="F152230" t="str">
            <v>allitservices.com.au</v>
          </cell>
          <cell r="G152230" t="str">
            <v>183678</v>
          </cell>
        </row>
        <row r="152231">
          <cell r="F152231" t="str">
            <v>allitsupported.com</v>
          </cell>
          <cell r="G152231" t="str">
            <v>183679</v>
          </cell>
        </row>
        <row r="152232">
          <cell r="F152232" t="str">
            <v>allium-medical.com</v>
          </cell>
          <cell r="G152232" t="str">
            <v>183680</v>
          </cell>
        </row>
        <row r="152233">
          <cell r="F152233" t="str">
            <v>allivet.com</v>
          </cell>
          <cell r="G152233" t="str">
            <v>183681</v>
          </cell>
        </row>
        <row r="152234">
          <cell r="F152234" t="str">
            <v>alljobs99.in</v>
          </cell>
          <cell r="G152234" t="str">
            <v>183682</v>
          </cell>
        </row>
        <row r="152235">
          <cell r="F152235" t="str">
            <v>allkpop.com</v>
          </cell>
          <cell r="G152235" t="str">
            <v>183683</v>
          </cell>
        </row>
        <row r="152236">
          <cell r="F152236" t="str">
            <v>alllinn.com</v>
          </cell>
          <cell r="G152236" t="str">
            <v>183684</v>
          </cell>
        </row>
        <row r="152237">
          <cell r="F152237" t="str">
            <v>alllocal.com</v>
          </cell>
          <cell r="G152237" t="str">
            <v>183685</v>
          </cell>
        </row>
        <row r="152238">
          <cell r="F152238" t="str">
            <v>allmandlaw.com</v>
          </cell>
          <cell r="G152238" t="str">
            <v>183686</v>
          </cell>
        </row>
        <row r="152239">
          <cell r="F152239" t="str">
            <v>allmandproperties.com</v>
          </cell>
          <cell r="G152239" t="str">
            <v>183687</v>
          </cell>
        </row>
        <row r="152240">
          <cell r="F152240" t="str">
            <v>allmarc.com.br</v>
          </cell>
          <cell r="G152240" t="str">
            <v>183688</v>
          </cell>
        </row>
        <row r="152241">
          <cell r="F152241" t="str">
            <v>allmaven.com</v>
          </cell>
          <cell r="G152241" t="str">
            <v>183689</v>
          </cell>
        </row>
        <row r="152242">
          <cell r="F152242" t="str">
            <v>allmedianetwork.com</v>
          </cell>
          <cell r="G152242" t="str">
            <v>183690</v>
          </cell>
        </row>
        <row r="152243">
          <cell r="F152243" t="str">
            <v>allmedmd.com</v>
          </cell>
          <cell r="G152243" t="str">
            <v>183691</v>
          </cell>
        </row>
        <row r="152244">
          <cell r="F152244" t="str">
            <v>allmedsearch.com</v>
          </cell>
          <cell r="G152244" t="str">
            <v>183692</v>
          </cell>
        </row>
        <row r="152245">
          <cell r="F152245" t="str">
            <v>allmemoirs.com</v>
          </cell>
          <cell r="G152245" t="str">
            <v>183693</v>
          </cell>
        </row>
        <row r="152246">
          <cell r="F152246" t="str">
            <v>allmh.com</v>
          </cell>
          <cell r="G152246" t="str">
            <v>183694</v>
          </cell>
        </row>
        <row r="152247">
          <cell r="F152247" t="str">
            <v>allmodelzone.com</v>
          </cell>
          <cell r="G152247" t="str">
            <v>183695</v>
          </cell>
        </row>
        <row r="152248">
          <cell r="F152248" t="str">
            <v>allmodern.com</v>
          </cell>
          <cell r="G152248" t="str">
            <v>183696</v>
          </cell>
        </row>
        <row r="152249">
          <cell r="F152249" t="str">
            <v>allmotorsales.com</v>
          </cell>
          <cell r="G152249" t="str">
            <v>183697</v>
          </cell>
        </row>
        <row r="152250">
          <cell r="F152250" t="str">
            <v>allmsu.com</v>
          </cell>
          <cell r="G152250" t="str">
            <v>183698</v>
          </cell>
        </row>
        <row r="152251">
          <cell r="F152251" t="str">
            <v>allmusic.fm</v>
          </cell>
          <cell r="G152251" t="str">
            <v>183699</v>
          </cell>
        </row>
        <row r="152252">
          <cell r="F152252" t="str">
            <v>allmydata.com</v>
          </cell>
          <cell r="G152252" t="str">
            <v>183700</v>
          </cell>
        </row>
        <row r="152253">
          <cell r="F152253" t="str">
            <v>allmyfaves.com</v>
          </cell>
          <cell r="G152253" t="str">
            <v>183701</v>
          </cell>
        </row>
        <row r="152254">
          <cell r="F152254" t="str">
            <v>allmyles.com</v>
          </cell>
          <cell r="G152254" t="str">
            <v>183702</v>
          </cell>
        </row>
        <row r="152255">
          <cell r="F152255" t="str">
            <v>allmysms.com</v>
          </cell>
          <cell r="G152255" t="str">
            <v>183703</v>
          </cell>
        </row>
        <row r="152256">
          <cell r="F152256" t="str">
            <v>allmytea.de</v>
          </cell>
          <cell r="G152256" t="str">
            <v>183704</v>
          </cell>
        </row>
        <row r="152257">
          <cell r="F152257" t="str">
            <v>allmytechtalk.com</v>
          </cell>
          <cell r="G152257" t="str">
            <v>183705</v>
          </cell>
        </row>
        <row r="152258">
          <cell r="F152258" t="str">
            <v>allmytrips.com</v>
          </cell>
          <cell r="G152258" t="str">
            <v>183706</v>
          </cell>
        </row>
        <row r="152259">
          <cell r="F152259" t="str">
            <v>allnationscafe.org</v>
          </cell>
          <cell r="G152259" t="str">
            <v>183707</v>
          </cell>
        </row>
        <row r="152260">
          <cell r="F152260" t="str">
            <v>allnex.com</v>
          </cell>
          <cell r="G152260" t="str">
            <v>183708</v>
          </cell>
        </row>
        <row r="152261">
          <cell r="F152261" t="str">
            <v>allocacoc.com</v>
          </cell>
          <cell r="G152261" t="str">
            <v>183709</v>
          </cell>
        </row>
        <row r="152262">
          <cell r="F152262" t="str">
            <v>allocare.com</v>
          </cell>
          <cell r="G152262" t="str">
            <v>183710</v>
          </cell>
        </row>
        <row r="152263">
          <cell r="F152263" t="str">
            <v>allocatedbullion.sg</v>
          </cell>
          <cell r="G152263" t="str">
            <v>183711</v>
          </cell>
        </row>
        <row r="152264">
          <cell r="F152264" t="str">
            <v>allocatehq.com</v>
          </cell>
          <cell r="G152264" t="str">
            <v>183712</v>
          </cell>
        </row>
        <row r="152265">
          <cell r="F152265" t="str">
            <v>alloccasionbeanbags.co.uk</v>
          </cell>
          <cell r="G152265" t="str">
            <v>183713</v>
          </cell>
        </row>
        <row r="152266">
          <cell r="F152266" t="str">
            <v>allocine.com</v>
          </cell>
          <cell r="G152266" t="str">
            <v>183714</v>
          </cell>
        </row>
        <row r="152267">
          <cell r="F152267" t="str">
            <v>allocine.fr</v>
          </cell>
          <cell r="G152267" t="str">
            <v>183715</v>
          </cell>
        </row>
        <row r="152268">
          <cell r="F152268" t="str">
            <v>allocreche.fr</v>
          </cell>
          <cell r="G152268" t="str">
            <v>183716</v>
          </cell>
        </row>
        <row r="152269">
          <cell r="F152269" t="str">
            <v>allofmp3.com</v>
          </cell>
          <cell r="G152269" t="str">
            <v>183717</v>
          </cell>
        </row>
        <row r="152270">
          <cell r="F152270" t="str">
            <v>allofvpn.com</v>
          </cell>
          <cell r="G152270" t="str">
            <v>183718</v>
          </cell>
        </row>
        <row r="152271">
          <cell r="F152271" t="str">
            <v>allogarage.fr</v>
          </cell>
          <cell r="G152271" t="str">
            <v>183719</v>
          </cell>
        </row>
        <row r="152272">
          <cell r="F152272" t="str">
            <v>allogenbiotech.com</v>
          </cell>
          <cell r="G152272" t="str">
            <v>183720</v>
          </cell>
        </row>
        <row r="152273">
          <cell r="F152273" t="str">
            <v>allolio-konrad.com</v>
          </cell>
          <cell r="G152273" t="str">
            <v>183721</v>
          </cell>
        </row>
        <row r="152274">
          <cell r="F152274" t="str">
            <v>allonball.com</v>
          </cell>
          <cell r="G152274" t="str">
            <v>183722</v>
          </cell>
        </row>
        <row r="152275">
          <cell r="F152275" t="str">
            <v>allopx.com</v>
          </cell>
          <cell r="G152275" t="str">
            <v>183723</v>
          </cell>
        </row>
        <row r="152276">
          <cell r="F152276" t="str">
            <v>alloresto.fr</v>
          </cell>
          <cell r="G152276" t="str">
            <v>183724</v>
          </cell>
        </row>
        <row r="152277">
          <cell r="F152277" t="str">
            <v>allotltd.com</v>
          </cell>
          <cell r="G152277" t="str">
            <v>183725</v>
          </cell>
        </row>
        <row r="152278">
          <cell r="F152278" t="str">
            <v>allotraffic.com</v>
          </cell>
          <cell r="G152278" t="str">
            <v>183726</v>
          </cell>
        </row>
        <row r="152279">
          <cell r="F152279" t="str">
            <v>allourtomorrows.com</v>
          </cell>
          <cell r="G152279" t="str">
            <v>183727</v>
          </cell>
        </row>
        <row r="152280">
          <cell r="F152280" t="str">
            <v>allout.org</v>
          </cell>
          <cell r="G152280" t="str">
            <v>183728</v>
          </cell>
        </row>
        <row r="152281">
          <cell r="F152281" t="str">
            <v>allovate.com</v>
          </cell>
          <cell r="G152281" t="str">
            <v>183729</v>
          </cell>
        </row>
        <row r="152282">
          <cell r="F152282" t="str">
            <v>allovergeo.com</v>
          </cell>
          <cell r="G152282" t="str">
            <v>183730</v>
          </cell>
        </row>
        <row r="152283">
          <cell r="F152283" t="str">
            <v>allovus.com</v>
          </cell>
          <cell r="G152283" t="str">
            <v>183731</v>
          </cell>
        </row>
        <row r="152284">
          <cell r="F152284" t="str">
            <v>allowancetree.com</v>
          </cell>
          <cell r="G152284" t="str">
            <v>183732</v>
          </cell>
        </row>
        <row r="152285">
          <cell r="F152285" t="str">
            <v>alloy-software.com</v>
          </cell>
          <cell r="G152285" t="str">
            <v>183733</v>
          </cell>
        </row>
        <row r="152286">
          <cell r="F152286" t="str">
            <v>alloy.it</v>
          </cell>
          <cell r="G152286" t="str">
            <v>183734</v>
          </cell>
        </row>
        <row r="152287">
          <cell r="F152287" t="str">
            <v>alloyengine.com</v>
          </cell>
          <cell r="G152287" t="str">
            <v>183735</v>
          </cell>
        </row>
        <row r="152288">
          <cell r="F152288" t="str">
            <v>alloyfitness.com</v>
          </cell>
          <cell r="G152288" t="str">
            <v>183736</v>
          </cell>
        </row>
        <row r="152289">
          <cell r="F152289" t="str">
            <v>alloyfold.com.au</v>
          </cell>
          <cell r="G152289" t="str">
            <v>183737</v>
          </cell>
        </row>
        <row r="152290">
          <cell r="F152290" t="str">
            <v>allpago.com</v>
          </cell>
          <cell r="G152290" t="str">
            <v>183738</v>
          </cell>
        </row>
        <row r="152291">
          <cell r="F152291" t="str">
            <v>allpar.com</v>
          </cell>
          <cell r="G152291" t="str">
            <v>183739</v>
          </cell>
        </row>
        <row r="152292">
          <cell r="F152292" t="str">
            <v>allpe.com</v>
          </cell>
          <cell r="G152292" t="str">
            <v>183740</v>
          </cell>
        </row>
        <row r="152293">
          <cell r="F152293" t="str">
            <v>allpepole.com</v>
          </cell>
          <cell r="G152293" t="str">
            <v>183741</v>
          </cell>
        </row>
        <row r="152294">
          <cell r="F152294" t="str">
            <v>allpersonnel.ca</v>
          </cell>
          <cell r="G152294" t="str">
            <v>183742</v>
          </cell>
        </row>
        <row r="152295">
          <cell r="F152295" t="str">
            <v>allpestandtermite.com.au</v>
          </cell>
          <cell r="G152295" t="str">
            <v>183743</v>
          </cell>
        </row>
        <row r="152296">
          <cell r="F152296" t="str">
            <v>allpets.com</v>
          </cell>
          <cell r="G152296" t="str">
            <v>183744</v>
          </cell>
        </row>
        <row r="152297">
          <cell r="F152297" t="str">
            <v>allphasehosting.com</v>
          </cell>
          <cell r="G152297" t="str">
            <v>183745</v>
          </cell>
        </row>
        <row r="152298">
          <cell r="F152298" t="str">
            <v>allphasesecurity.com</v>
          </cell>
          <cell r="G152298" t="str">
            <v>183746</v>
          </cell>
        </row>
        <row r="152299">
          <cell r="F152299" t="str">
            <v>allplacesmap.com</v>
          </cell>
          <cell r="G152299" t="str">
            <v>183747</v>
          </cell>
        </row>
        <row r="152300">
          <cell r="F152300" t="str">
            <v>allplan.com</v>
          </cell>
          <cell r="G152300" t="str">
            <v>183748</v>
          </cell>
        </row>
        <row r="152301">
          <cell r="F152301" t="str">
            <v>allplayergroup.com</v>
          </cell>
          <cell r="G152301" t="str">
            <v>183749</v>
          </cell>
        </row>
        <row r="152302">
          <cell r="F152302" t="str">
            <v>allplaynowork.com</v>
          </cell>
          <cell r="G152302" t="str">
            <v>183750</v>
          </cell>
        </row>
        <row r="152303">
          <cell r="F152303" t="str">
            <v>allpointsystems.com</v>
          </cell>
          <cell r="G152303" t="str">
            <v>183751</v>
          </cell>
        </row>
        <row r="152304">
          <cell r="F152304" t="str">
            <v>allpopart.com</v>
          </cell>
          <cell r="G152304" t="str">
            <v>183752</v>
          </cell>
        </row>
        <row r="152305">
          <cell r="F152305" t="str">
            <v>allposters.com</v>
          </cell>
          <cell r="G152305" t="str">
            <v>183753</v>
          </cell>
        </row>
        <row r="152306">
          <cell r="F152306" t="str">
            <v>allpro.eu</v>
          </cell>
          <cell r="G152306" t="str">
            <v>183754</v>
          </cell>
        </row>
        <row r="152307">
          <cell r="F152307" t="str">
            <v>allprodeck.com</v>
          </cell>
          <cell r="G152307" t="str">
            <v>183755</v>
          </cell>
        </row>
        <row r="152308">
          <cell r="F152308" t="str">
            <v>allpropertymanagement.com</v>
          </cell>
          <cell r="G152308" t="str">
            <v>183756</v>
          </cell>
        </row>
        <row r="152309">
          <cell r="F152309" t="str">
            <v>allproroofinnovations.com</v>
          </cell>
          <cell r="G152309" t="str">
            <v>183757</v>
          </cell>
        </row>
        <row r="152310">
          <cell r="F152310" t="str">
            <v>allproshadescreens.com</v>
          </cell>
          <cell r="G152310" t="str">
            <v>183758</v>
          </cell>
        </row>
        <row r="152311">
          <cell r="F152311" t="str">
            <v>allprowebtools.com</v>
          </cell>
          <cell r="G152311" t="str">
            <v>183759</v>
          </cell>
        </row>
        <row r="152312">
          <cell r="F152312" t="str">
            <v>allre.com</v>
          </cell>
          <cell r="G152312" t="str">
            <v>183760</v>
          </cell>
        </row>
        <row r="152313">
          <cell r="F152313" t="str">
            <v>allrecipes.com</v>
          </cell>
          <cell r="G152313" t="str">
            <v>183761</v>
          </cell>
        </row>
        <row r="152314">
          <cell r="F152314" t="str">
            <v>allrentalz.com</v>
          </cell>
          <cell r="G152314" t="str">
            <v>183762</v>
          </cell>
        </row>
        <row r="152315">
          <cell r="F152315" t="str">
            <v>allresponsemedia.com</v>
          </cell>
          <cell r="G152315" t="str">
            <v>183763</v>
          </cell>
        </row>
        <row r="152316">
          <cell r="F152316" t="str">
            <v>allripe.com</v>
          </cell>
          <cell r="G152316" t="str">
            <v>183764</v>
          </cell>
        </row>
        <row r="152317">
          <cell r="F152317" t="str">
            <v>allrise.com</v>
          </cell>
          <cell r="G152317" t="str">
            <v>183765</v>
          </cell>
        </row>
        <row r="152318">
          <cell r="F152318" t="str">
            <v>allriseevents.in</v>
          </cell>
          <cell r="G152318" t="str">
            <v>183766</v>
          </cell>
        </row>
        <row r="152319">
          <cell r="F152319" t="str">
            <v>allroofedmonton.ca</v>
          </cell>
          <cell r="G152319" t="str">
            <v>183767</v>
          </cell>
        </row>
        <row r="152320">
          <cell r="F152320" t="str">
            <v>allsafepool.com</v>
          </cell>
          <cell r="G152320" t="str">
            <v>183768</v>
          </cell>
        </row>
        <row r="152321">
          <cell r="F152321" t="str">
            <v>allschedulesapp.com</v>
          </cell>
          <cell r="G152321" t="str">
            <v>183769</v>
          </cell>
        </row>
        <row r="152322">
          <cell r="F152322" t="str">
            <v>allscreenhq.com</v>
          </cell>
          <cell r="G152322" t="str">
            <v>183770</v>
          </cell>
        </row>
        <row r="152323">
          <cell r="F152323" t="str">
            <v>allsearch52.com</v>
          </cell>
          <cell r="G152323" t="str">
            <v>183771</v>
          </cell>
        </row>
        <row r="152324">
          <cell r="F152324" t="str">
            <v>allseasonsforallreasons.com</v>
          </cell>
          <cell r="G152324" t="str">
            <v>183772</v>
          </cell>
        </row>
        <row r="152325">
          <cell r="F152325" t="str">
            <v>allsectech.com</v>
          </cell>
          <cell r="G152325" t="str">
            <v>183773</v>
          </cell>
        </row>
        <row r="152326">
          <cell r="F152326" t="str">
            <v>allseenalliance.org</v>
          </cell>
          <cell r="G152326" t="str">
            <v>183774</v>
          </cell>
        </row>
        <row r="152327">
          <cell r="F152327" t="str">
            <v>allseriousaccidents.com</v>
          </cell>
          <cell r="G152327" t="str">
            <v>183775</v>
          </cell>
        </row>
        <row r="152328">
          <cell r="F152328" t="str">
            <v>allservehealth.com</v>
          </cell>
          <cell r="G152328" t="str">
            <v>183776</v>
          </cell>
        </row>
        <row r="152329">
          <cell r="F152329" t="str">
            <v>allshookapps.com</v>
          </cell>
          <cell r="G152329" t="str">
            <v>183777</v>
          </cell>
        </row>
        <row r="152330">
          <cell r="F152330" t="str">
            <v>allsorts-online.com</v>
          </cell>
          <cell r="G152330" t="str">
            <v>183778</v>
          </cell>
        </row>
        <row r="152331">
          <cell r="F152331" t="str">
            <v>allsportsdoghouse.com</v>
          </cell>
          <cell r="G152331" t="str">
            <v>183779</v>
          </cell>
        </row>
        <row r="152332">
          <cell r="F152332" t="str">
            <v>allsprtz.com</v>
          </cell>
          <cell r="G152332" t="str">
            <v>183780</v>
          </cell>
        </row>
        <row r="152333">
          <cell r="F152333" t="str">
            <v>allsquaregolf.com</v>
          </cell>
          <cell r="G152333" t="str">
            <v>183781</v>
          </cell>
        </row>
        <row r="152334">
          <cell r="F152334" t="str">
            <v>allss.no</v>
          </cell>
          <cell r="G152334" t="str">
            <v>183782</v>
          </cell>
        </row>
        <row r="152335">
          <cell r="F152335" t="str">
            <v>allstarcastles.ie</v>
          </cell>
          <cell r="G152335" t="str">
            <v>183783</v>
          </cell>
        </row>
        <row r="152336">
          <cell r="F152336" t="str">
            <v>allstarcode.org</v>
          </cell>
          <cell r="G152336" t="str">
            <v>183784</v>
          </cell>
        </row>
        <row r="152337">
          <cell r="F152337" t="str">
            <v>allstardirectories.com</v>
          </cell>
          <cell r="G152337" t="str">
            <v>183785</v>
          </cell>
        </row>
        <row r="152338">
          <cell r="F152338" t="str">
            <v>allstarimaging.net</v>
          </cell>
          <cell r="G152338" t="str">
            <v>183786</v>
          </cell>
        </row>
        <row r="152339">
          <cell r="F152339" t="str">
            <v>allstarmediagroup.com</v>
          </cell>
          <cell r="G152339" t="str">
            <v>183787</v>
          </cell>
        </row>
        <row r="152340">
          <cell r="F152340" t="str">
            <v>allstarnetworks.com</v>
          </cell>
          <cell r="G152340" t="str">
            <v>183788</v>
          </cell>
        </row>
        <row r="152341">
          <cell r="F152341" t="str">
            <v>allstarplumbingandrooter.com</v>
          </cell>
          <cell r="G152341" t="str">
            <v>183789</v>
          </cell>
        </row>
        <row r="152342">
          <cell r="F152342" t="str">
            <v>allstarsacademy.biz</v>
          </cell>
          <cell r="G152342" t="str">
            <v>183790</v>
          </cell>
        </row>
        <row r="152343">
          <cell r="F152343" t="str">
            <v>allstarvacationhomes.com</v>
          </cell>
          <cell r="G152343" t="str">
            <v>183791</v>
          </cell>
        </row>
        <row r="152344">
          <cell r="F152344" t="str">
            <v>allstarweek.com</v>
          </cell>
          <cell r="G152344" t="str">
            <v>183792</v>
          </cell>
        </row>
        <row r="152345">
          <cell r="F152345" t="str">
            <v>allstatebanners.com</v>
          </cell>
          <cell r="G152345" t="str">
            <v>183793</v>
          </cell>
        </row>
        <row r="152346">
          <cell r="F152346" t="str">
            <v>allstateinvestments.com</v>
          </cell>
          <cell r="G152346" t="str">
            <v>183794</v>
          </cell>
        </row>
        <row r="152347">
          <cell r="F152347" t="str">
            <v>allstatetrafficcontrol.com</v>
          </cell>
          <cell r="G152347" t="str">
            <v>183795</v>
          </cell>
        </row>
        <row r="152348">
          <cell r="F152348" t="str">
            <v>allstontrading.com</v>
          </cell>
          <cell r="G152348" t="str">
            <v>183796</v>
          </cell>
        </row>
        <row r="152349">
          <cell r="F152349" t="str">
            <v>allstoresdeliver.com.au</v>
          </cell>
          <cell r="G152349" t="str">
            <v>183797</v>
          </cell>
        </row>
        <row r="152350">
          <cell r="F152350" t="str">
            <v>allstorselfstoragellc.com</v>
          </cell>
          <cell r="G152350" t="str">
            <v>183798</v>
          </cell>
        </row>
        <row r="152351">
          <cell r="F152351" t="str">
            <v>allstudy.kr</v>
          </cell>
          <cell r="G152351" t="str">
            <v>183799</v>
          </cell>
        </row>
        <row r="152352">
          <cell r="F152352" t="str">
            <v>allteamz.com</v>
          </cell>
          <cell r="G152352" t="str">
            <v>183800</v>
          </cell>
        </row>
        <row r="152353">
          <cell r="F152353" t="str">
            <v>alltechinc.net</v>
          </cell>
          <cell r="G152353" t="str">
            <v>183801</v>
          </cell>
        </row>
        <row r="152354">
          <cell r="F152354" t="str">
            <v>allterco.com</v>
          </cell>
          <cell r="G152354" t="str">
            <v>183802</v>
          </cell>
        </row>
        <row r="152355">
          <cell r="F152355" t="str">
            <v>allthatspeaker.com</v>
          </cell>
          <cell r="G152355" t="str">
            <v>183803</v>
          </cell>
        </row>
        <row r="152356">
          <cell r="F152356" t="str">
            <v>allthecontent.com</v>
          </cell>
          <cell r="G152356" t="str">
            <v>183804</v>
          </cell>
        </row>
        <row r="152357">
          <cell r="F152357" t="str">
            <v>allthedeals.com.au</v>
          </cell>
          <cell r="G152357" t="str">
            <v>183805</v>
          </cell>
        </row>
        <row r="152358">
          <cell r="F152358" t="str">
            <v>allthedeals.nl</v>
          </cell>
          <cell r="G152358" t="str">
            <v>183806</v>
          </cell>
        </row>
        <row r="152359">
          <cell r="F152359" t="str">
            <v>allthefetes.com</v>
          </cell>
          <cell r="G152359" t="str">
            <v>183807</v>
          </cell>
        </row>
        <row r="152360">
          <cell r="F152360" t="str">
            <v>allthelenders.org.uk</v>
          </cell>
          <cell r="G152360" t="str">
            <v>183808</v>
          </cell>
        </row>
        <row r="152361">
          <cell r="F152361" t="str">
            <v>alltherides.com</v>
          </cell>
          <cell r="G152361" t="str">
            <v>183809</v>
          </cell>
        </row>
        <row r="152362">
          <cell r="F152362" t="str">
            <v>alltheweb.com</v>
          </cell>
          <cell r="G152362" t="str">
            <v>183810</v>
          </cell>
        </row>
        <row r="152363">
          <cell r="F152363" t="str">
            <v>allthings.io</v>
          </cell>
          <cell r="G152363" t="str">
            <v>183811</v>
          </cell>
        </row>
        <row r="152364">
          <cell r="F152364" t="str">
            <v>allthings303.com</v>
          </cell>
          <cell r="G152364" t="str">
            <v>183812</v>
          </cell>
        </row>
        <row r="152365">
          <cell r="F152365" t="str">
            <v>allthingsbamboo.com</v>
          </cell>
          <cell r="G152365" t="str">
            <v>183813</v>
          </cell>
        </row>
        <row r="152366">
          <cell r="F152366" t="str">
            <v>allthingscustomized.com</v>
          </cell>
          <cell r="G152366" t="str">
            <v>183814</v>
          </cell>
        </row>
        <row r="152367">
          <cell r="F152367" t="str">
            <v>allthingsd.com</v>
          </cell>
          <cell r="G152367" t="str">
            <v>183815</v>
          </cell>
        </row>
        <row r="152368">
          <cell r="F152368" t="str">
            <v>allthingsdecentral.com</v>
          </cell>
          <cell r="G152368" t="str">
            <v>183816</v>
          </cell>
        </row>
        <row r="152369">
          <cell r="F152369" t="str">
            <v>allthingskids.us</v>
          </cell>
          <cell r="G152369" t="str">
            <v>183817</v>
          </cell>
        </row>
        <row r="152370">
          <cell r="F152370" t="str">
            <v>allthingsnewllclima.com</v>
          </cell>
          <cell r="G152370" t="str">
            <v>183818</v>
          </cell>
        </row>
        <row r="152371">
          <cell r="F152371" t="str">
            <v>allthingsnow.com</v>
          </cell>
          <cell r="G152371" t="str">
            <v>183819</v>
          </cell>
        </row>
        <row r="152372">
          <cell r="F152372" t="str">
            <v>allthingswishful.com</v>
          </cell>
          <cell r="G152372" t="str">
            <v>183820</v>
          </cell>
        </row>
        <row r="152373">
          <cell r="F152373" t="str">
            <v>alltoit.com</v>
          </cell>
          <cell r="G152373" t="str">
            <v>183821</v>
          </cell>
        </row>
        <row r="152374">
          <cell r="F152374" t="str">
            <v>alltoou.com</v>
          </cell>
          <cell r="G152374" t="str">
            <v>183822</v>
          </cell>
        </row>
        <row r="152375">
          <cell r="F152375" t="str">
            <v>alltop.com</v>
          </cell>
          <cell r="G152375" t="str">
            <v>183823</v>
          </cell>
        </row>
        <row r="152376">
          <cell r="F152376" t="str">
            <v>alltradescover.com.au</v>
          </cell>
          <cell r="G152376" t="str">
            <v>183824</v>
          </cell>
        </row>
        <row r="152377">
          <cell r="F152377" t="str">
            <v>alltravels.com</v>
          </cell>
          <cell r="G152377" t="str">
            <v>183825</v>
          </cell>
        </row>
        <row r="152378">
          <cell r="F152378" t="str">
            <v>alltrendtech.com</v>
          </cell>
          <cell r="G152378" t="str">
            <v>183826</v>
          </cell>
        </row>
        <row r="152379">
          <cell r="F152379" t="str">
            <v>alluc.to</v>
          </cell>
          <cell r="G152379" t="str">
            <v>183827</v>
          </cell>
        </row>
        <row r="152380">
          <cell r="F152380" t="str">
            <v>allure-energy.com</v>
          </cell>
          <cell r="G152380" t="str">
            <v>183828</v>
          </cell>
        </row>
        <row r="152381">
          <cell r="F152381" t="str">
            <v>allurebathrooms.com.au</v>
          </cell>
          <cell r="G152381" t="str">
            <v>183829</v>
          </cell>
        </row>
        <row r="152382">
          <cell r="F152382" t="str">
            <v>allurefurnishing.co.uk</v>
          </cell>
          <cell r="G152382" t="str">
            <v>183830</v>
          </cell>
        </row>
        <row r="152383">
          <cell r="F152383" t="str">
            <v>allureglobal.com</v>
          </cell>
          <cell r="G152383" t="str">
            <v>183831</v>
          </cell>
        </row>
        <row r="152384">
          <cell r="F152384" t="str">
            <v>alluremart.com</v>
          </cell>
          <cell r="G152384" t="str">
            <v>183832</v>
          </cell>
        </row>
        <row r="152385">
          <cell r="F152385" t="str">
            <v>alluremassage.ca</v>
          </cell>
          <cell r="G152385" t="str">
            <v>183833</v>
          </cell>
        </row>
        <row r="152386">
          <cell r="F152386" t="str">
            <v>alluremedia.com.au</v>
          </cell>
          <cell r="G152386" t="str">
            <v>183834</v>
          </cell>
        </row>
        <row r="152387">
          <cell r="F152387" t="str">
            <v>alluremedicalspa.com</v>
          </cell>
          <cell r="G152387" t="str">
            <v>183835</v>
          </cell>
        </row>
        <row r="152388">
          <cell r="F152388" t="str">
            <v>alluresecurity.com</v>
          </cell>
          <cell r="G152388" t="str">
            <v>183836</v>
          </cell>
        </row>
        <row r="152389">
          <cell r="F152389" t="str">
            <v>allurez.com</v>
          </cell>
          <cell r="G152389" t="str">
            <v>183837</v>
          </cell>
        </row>
        <row r="152390">
          <cell r="F152390" t="str">
            <v>allus.com</v>
          </cell>
          <cell r="G152390" t="str">
            <v>183838</v>
          </cell>
        </row>
        <row r="152391">
          <cell r="F152391" t="str">
            <v>allusbrasil.com.br</v>
          </cell>
          <cell r="G152391" t="str">
            <v>183839</v>
          </cell>
        </row>
        <row r="152392">
          <cell r="F152392" t="str">
            <v>alluser.net</v>
          </cell>
          <cell r="G152392" t="str">
            <v>183840</v>
          </cell>
        </row>
        <row r="152393">
          <cell r="F152393" t="str">
            <v>allvegasautoglass.com</v>
          </cell>
          <cell r="G152393" t="str">
            <v>183841</v>
          </cell>
        </row>
        <row r="152394">
          <cell r="F152394" t="str">
            <v>allversity.org</v>
          </cell>
          <cell r="G152394" t="str">
            <v>183842</v>
          </cell>
        </row>
        <row r="152395">
          <cell r="F152395" t="str">
            <v>allviewmobile.com</v>
          </cell>
          <cell r="G152395" t="str">
            <v>183843</v>
          </cell>
        </row>
        <row r="152396">
          <cell r="F152396" t="str">
            <v>allvinyl.info</v>
          </cell>
          <cell r="G152396" t="str">
            <v>183844</v>
          </cell>
        </row>
        <row r="152397">
          <cell r="F152397" t="str">
            <v>allvivo.com</v>
          </cell>
          <cell r="G152397" t="str">
            <v>183845</v>
          </cell>
        </row>
        <row r="152398">
          <cell r="F152398" t="str">
            <v>allvoicesintl.com</v>
          </cell>
          <cell r="G152398" t="str">
            <v>183846</v>
          </cell>
        </row>
        <row r="152399">
          <cell r="F152399" t="str">
            <v>allvoucher.co.uk</v>
          </cell>
          <cell r="G152399" t="str">
            <v>183847</v>
          </cell>
        </row>
        <row r="152400">
          <cell r="F152400" t="str">
            <v>allwaystowing247.com</v>
          </cell>
          <cell r="G152400" t="str">
            <v>183848</v>
          </cell>
        </row>
        <row r="152401">
          <cell r="F152401" t="str">
            <v>allweb-marketing.com</v>
          </cell>
          <cell r="G152401" t="str">
            <v>183849</v>
          </cell>
        </row>
        <row r="152402">
          <cell r="F152402" t="str">
            <v>allwebusa.com</v>
          </cell>
          <cell r="G152402" t="str">
            <v>183850</v>
          </cell>
        </row>
        <row r="152403">
          <cell r="F152403" t="str">
            <v>allweddingcompanies.com</v>
          </cell>
          <cell r="G152403" t="str">
            <v>183851</v>
          </cell>
        </row>
        <row r="152404">
          <cell r="F152404" t="str">
            <v>allwinnipeg.ca</v>
          </cell>
          <cell r="G152404" t="str">
            <v>183852</v>
          </cell>
        </row>
        <row r="152405">
          <cell r="F152405" t="str">
            <v>allworkknowplay.com</v>
          </cell>
          <cell r="G152405" t="str">
            <v>183853</v>
          </cell>
        </row>
        <row r="152406">
          <cell r="F152406" t="str">
            <v>allworldexhibitions.com</v>
          </cell>
          <cell r="G152406" t="str">
            <v>183854</v>
          </cell>
        </row>
        <row r="152407">
          <cell r="F152407" t="str">
            <v>allyance.net</v>
          </cell>
          <cell r="G152407" t="str">
            <v>183855</v>
          </cell>
        </row>
        <row r="152408">
          <cell r="F152408" t="str">
            <v>allyearbooks.co.uk</v>
          </cell>
          <cell r="G152408" t="str">
            <v>183856</v>
          </cell>
        </row>
        <row r="152409">
          <cell r="F152409" t="str">
            <v>allyes.com</v>
          </cell>
          <cell r="G152409" t="str">
            <v>183857</v>
          </cell>
        </row>
        <row r="152410">
          <cell r="F152410" t="str">
            <v>allyou.com</v>
          </cell>
          <cell r="G152410" t="str">
            <v>183858</v>
          </cell>
        </row>
        <row r="152411">
          <cell r="F152411" t="str">
            <v>allyou.net</v>
          </cell>
          <cell r="G152411" t="str">
            <v>183859</v>
          </cell>
        </row>
        <row r="152412">
          <cell r="F152412" t="str">
            <v>allyoucanarcade.com</v>
          </cell>
          <cell r="G152412" t="str">
            <v>183860</v>
          </cell>
        </row>
        <row r="152413">
          <cell r="F152413" t="str">
            <v>allyoucanstock.com</v>
          </cell>
          <cell r="G152413" t="str">
            <v>183861</v>
          </cell>
        </row>
        <row r="152414">
          <cell r="F152414" t="str">
            <v>allyouneed.com</v>
          </cell>
          <cell r="G152414" t="str">
            <v>183862</v>
          </cell>
        </row>
        <row r="152415">
          <cell r="F152415" t="str">
            <v>allyourga.me</v>
          </cell>
          <cell r="G152415" t="str">
            <v>183863</v>
          </cell>
        </row>
        <row r="152416">
          <cell r="F152416" t="str">
            <v>allyourtechstuff.com</v>
          </cell>
          <cell r="G152416" t="str">
            <v>183864</v>
          </cell>
        </row>
        <row r="152417">
          <cell r="F152417" t="str">
            <v>alm-grp.com</v>
          </cell>
          <cell r="G152417" t="str">
            <v>183865</v>
          </cell>
        </row>
        <row r="152418">
          <cell r="F152418" t="str">
            <v>alm-llc.com</v>
          </cell>
          <cell r="G152418" t="str">
            <v>183866</v>
          </cell>
        </row>
        <row r="152419">
          <cell r="F152419" t="str">
            <v>alm.com</v>
          </cell>
          <cell r="G152419" t="str">
            <v>183867</v>
          </cell>
        </row>
        <row r="152420">
          <cell r="F152420" t="str">
            <v>almabeta.com</v>
          </cell>
          <cell r="G152420" t="str">
            <v>183868</v>
          </cell>
        </row>
        <row r="152421">
          <cell r="F152421" t="str">
            <v>almacgroup.com</v>
          </cell>
          <cell r="G152421" t="str">
            <v>183869</v>
          </cell>
        </row>
        <row r="152422">
          <cell r="F152422" t="str">
            <v>almalasers.com</v>
          </cell>
          <cell r="G152422" t="str">
            <v>183870</v>
          </cell>
        </row>
        <row r="152423">
          <cell r="F152423" t="str">
            <v>almamaterstore.in</v>
          </cell>
          <cell r="G152423" t="str">
            <v>183871</v>
          </cell>
        </row>
        <row r="152424">
          <cell r="F152424" t="str">
            <v>almaqarr.com</v>
          </cell>
          <cell r="G152424" t="str">
            <v>183872</v>
          </cell>
        </row>
        <row r="152425">
          <cell r="F152425" t="str">
            <v>almarkazy.com</v>
          </cell>
          <cell r="G152425" t="str">
            <v>183873</v>
          </cell>
        </row>
        <row r="152426">
          <cell r="F152426" t="str">
            <v>almasadubai.com</v>
          </cell>
          <cell r="G152426" t="str">
            <v>183874</v>
          </cell>
        </row>
        <row r="152427">
          <cell r="F152427" t="str">
            <v>almasanaproject.org</v>
          </cell>
          <cell r="G152427" t="str">
            <v>183875</v>
          </cell>
        </row>
        <row r="152428">
          <cell r="F152428" t="str">
            <v>almashines.com</v>
          </cell>
          <cell r="G152428" t="str">
            <v>183876</v>
          </cell>
        </row>
        <row r="152429">
          <cell r="F152429" t="str">
            <v>almashora.ae</v>
          </cell>
          <cell r="G152429" t="str">
            <v>183877</v>
          </cell>
        </row>
        <row r="152430">
          <cell r="F152430" t="str">
            <v>almaware.net</v>
          </cell>
          <cell r="G152430" t="str">
            <v>183878</v>
          </cell>
        </row>
        <row r="152431">
          <cell r="F152431" t="str">
            <v>almawred.biz</v>
          </cell>
          <cell r="G152431" t="str">
            <v>183879</v>
          </cell>
        </row>
        <row r="152432">
          <cell r="F152432" t="str">
            <v>almaxeis.com</v>
          </cell>
          <cell r="G152432" t="str">
            <v>183880</v>
          </cell>
        </row>
        <row r="152433">
          <cell r="F152433" t="str">
            <v>almedatime.com</v>
          </cell>
          <cell r="G152433" t="str">
            <v>183881</v>
          </cell>
        </row>
        <row r="152434">
          <cell r="F152434" t="str">
            <v>almedauniversity.org</v>
          </cell>
          <cell r="G152434" t="str">
            <v>183882</v>
          </cell>
        </row>
        <row r="152435">
          <cell r="F152435" t="str">
            <v>almedia.com</v>
          </cell>
          <cell r="G152435" t="str">
            <v>183883</v>
          </cell>
        </row>
        <row r="152436">
          <cell r="F152436" t="str">
            <v>almekhlafi.com</v>
          </cell>
          <cell r="G152436" t="str">
            <v>183884</v>
          </cell>
        </row>
        <row r="152437">
          <cell r="F152437" t="str">
            <v>almende.com</v>
          </cell>
          <cell r="G152437" t="str">
            <v>183885</v>
          </cell>
        </row>
        <row r="152438">
          <cell r="F152438" t="str">
            <v>almeo.kz</v>
          </cell>
          <cell r="G152438" t="str">
            <v>183886</v>
          </cell>
        </row>
        <row r="152439">
          <cell r="F152439" t="str">
            <v>almfunding.com</v>
          </cell>
          <cell r="G152439" t="str">
            <v>183887</v>
          </cell>
        </row>
        <row r="152440">
          <cell r="F152440" t="str">
            <v>almgroup.co.in</v>
          </cell>
          <cell r="G152440" t="str">
            <v>183888</v>
          </cell>
        </row>
        <row r="152441">
          <cell r="F152441" t="str">
            <v>almiralabs.com</v>
          </cell>
          <cell r="G152441" t="str">
            <v>183889</v>
          </cell>
        </row>
        <row r="152442">
          <cell r="F152442" t="str">
            <v>almisnad-rifaat.com</v>
          </cell>
          <cell r="G152442" t="str">
            <v>183890</v>
          </cell>
        </row>
        <row r="152443">
          <cell r="F152443" t="str">
            <v>almondsolutions.com</v>
          </cell>
          <cell r="G152443" t="str">
            <v>183891</v>
          </cell>
        </row>
        <row r="152444">
          <cell r="F152444" t="str">
            <v>almostfamous.com</v>
          </cell>
          <cell r="G152444" t="str">
            <v>183892</v>
          </cell>
        </row>
        <row r="152445">
          <cell r="F152445" t="str">
            <v>almstech.com</v>
          </cell>
          <cell r="G152445" t="str">
            <v>183893</v>
          </cell>
        </row>
        <row r="152446">
          <cell r="F152446" t="str">
            <v>almtravel.co.uk</v>
          </cell>
          <cell r="G152446" t="str">
            <v>183894</v>
          </cell>
        </row>
        <row r="152447">
          <cell r="F152447" t="str">
            <v>almworks.com</v>
          </cell>
          <cell r="G152447" t="str">
            <v>183895</v>
          </cell>
        </row>
        <row r="152448">
          <cell r="F152448" t="str">
            <v>alnadsacademia.blogspot.com</v>
          </cell>
          <cell r="G152448" t="str">
            <v>183896</v>
          </cell>
        </row>
        <row r="152449">
          <cell r="F152449" t="str">
            <v>alncorp.com</v>
          </cell>
          <cell r="G152449" t="str">
            <v>183897</v>
          </cell>
        </row>
        <row r="152450">
          <cell r="F152450" t="str">
            <v>alno.us</v>
          </cell>
          <cell r="G152450" t="str">
            <v>183898</v>
          </cell>
        </row>
        <row r="152451">
          <cell r="F152451" t="str">
            <v>alo-tech.com</v>
          </cell>
          <cell r="G152451" t="str">
            <v>183899</v>
          </cell>
        </row>
        <row r="152452">
          <cell r="F152452" t="str">
            <v>alo.cz</v>
          </cell>
          <cell r="G152452" t="str">
            <v>183900</v>
          </cell>
        </row>
        <row r="152453">
          <cell r="F152453" t="str">
            <v>aloaudio.com</v>
          </cell>
          <cell r="G152453" t="str">
            <v>183901</v>
          </cell>
        </row>
        <row r="152454">
          <cell r="F152454" t="str">
            <v>alobilethatti.com</v>
          </cell>
          <cell r="G152454" t="str">
            <v>183902</v>
          </cell>
        </row>
        <row r="152455">
          <cell r="F152455" t="str">
            <v>alocgroup.com</v>
          </cell>
          <cell r="G152455" t="str">
            <v>183903</v>
          </cell>
        </row>
        <row r="152456">
          <cell r="F152456" t="str">
            <v>aloeverawestcoast.co.za</v>
          </cell>
          <cell r="G152456" t="str">
            <v>183904</v>
          </cell>
        </row>
        <row r="152457">
          <cell r="F152457" t="str">
            <v>aloftcupertino.com</v>
          </cell>
          <cell r="G152457" t="str">
            <v>183905</v>
          </cell>
        </row>
        <row r="152458">
          <cell r="F152458" t="str">
            <v>alofthotels.com</v>
          </cell>
          <cell r="G152458" t="str">
            <v>183906</v>
          </cell>
        </row>
        <row r="152459">
          <cell r="F152459" t="str">
            <v>alog.com.br</v>
          </cell>
          <cell r="G152459" t="str">
            <v>183907</v>
          </cell>
        </row>
        <row r="152460">
          <cell r="F152460" t="str">
            <v>alogoco.com</v>
          </cell>
          <cell r="G152460" t="str">
            <v>183908</v>
          </cell>
        </row>
        <row r="152461">
          <cell r="F152461" t="str">
            <v>alohaconstructioninc.net</v>
          </cell>
          <cell r="G152461" t="str">
            <v>183909</v>
          </cell>
        </row>
        <row r="152462">
          <cell r="F152462" t="str">
            <v>alohafamilymoving.com</v>
          </cell>
          <cell r="G152462" t="str">
            <v>183910</v>
          </cell>
        </row>
        <row r="152463">
          <cell r="F152463" t="str">
            <v>alohastartups.com</v>
          </cell>
          <cell r="G152463" t="str">
            <v>183911</v>
          </cell>
        </row>
        <row r="152464">
          <cell r="F152464" t="str">
            <v>aloki.com</v>
          </cell>
          <cell r="G152464" t="str">
            <v>183912</v>
          </cell>
        </row>
        <row r="152465">
          <cell r="F152465" t="str">
            <v>alokoverseas.in</v>
          </cell>
          <cell r="G152465" t="str">
            <v>183913</v>
          </cell>
        </row>
        <row r="152466">
          <cell r="F152466" t="str">
            <v>alon-capital.com</v>
          </cell>
          <cell r="G152466" t="str">
            <v>183914</v>
          </cell>
        </row>
        <row r="152467">
          <cell r="F152467" t="str">
            <v>alonpartners.com</v>
          </cell>
          <cell r="G152467" t="str">
            <v>183915</v>
          </cell>
        </row>
        <row r="152468">
          <cell r="F152468" t="str">
            <v>alonusa.com</v>
          </cell>
          <cell r="G152468" t="str">
            <v>183916</v>
          </cell>
        </row>
        <row r="152469">
          <cell r="F152469" t="str">
            <v>alootechie.com</v>
          </cell>
          <cell r="G152469" t="str">
            <v>183917</v>
          </cell>
        </row>
        <row r="152470">
          <cell r="F152470" t="str">
            <v>alopeciaoptions.com</v>
          </cell>
          <cell r="G152470" t="str">
            <v>183918</v>
          </cell>
        </row>
        <row r="152471">
          <cell r="F152471" t="str">
            <v>alopexx.com</v>
          </cell>
          <cell r="G152471" t="str">
            <v>183919</v>
          </cell>
        </row>
        <row r="152472">
          <cell r="F152472" t="str">
            <v>alostarbank.com</v>
          </cell>
          <cell r="G152472" t="str">
            <v>183920</v>
          </cell>
        </row>
        <row r="152473">
          <cell r="F152473" t="str">
            <v>alot.com</v>
          </cell>
          <cell r="G152473" t="str">
            <v>183921</v>
          </cell>
        </row>
        <row r="152474">
          <cell r="F152474" t="str">
            <v>alotrip.com</v>
          </cell>
          <cell r="G152474" t="str">
            <v>183922</v>
          </cell>
        </row>
        <row r="152475">
          <cell r="F152475" t="str">
            <v>aloweb.com.br</v>
          </cell>
          <cell r="G152475" t="str">
            <v>183923</v>
          </cell>
        </row>
        <row r="152476">
          <cell r="F152476" t="str">
            <v>alpakapiruw.com</v>
          </cell>
          <cell r="G152476" t="str">
            <v>183924</v>
          </cell>
        </row>
        <row r="152477">
          <cell r="F152477" t="str">
            <v>alpakkamedia.fi</v>
          </cell>
          <cell r="G152477" t="str">
            <v>183925</v>
          </cell>
        </row>
        <row r="152478">
          <cell r="F152478" t="str">
            <v>alpari.com</v>
          </cell>
          <cell r="G152478" t="str">
            <v>183926</v>
          </cell>
        </row>
        <row r="152479">
          <cell r="F152479" t="str">
            <v>alpaytac.com</v>
          </cell>
          <cell r="G152479" t="str">
            <v>183927</v>
          </cell>
        </row>
        <row r="152480">
          <cell r="F152480" t="str">
            <v>alpconsulting.in</v>
          </cell>
          <cell r="G152480" t="str">
            <v>183928</v>
          </cell>
        </row>
        <row r="152481">
          <cell r="F152481" t="str">
            <v>alpcot.com</v>
          </cell>
          <cell r="G152481" t="str">
            <v>183929</v>
          </cell>
        </row>
        <row r="152482">
          <cell r="F152482" t="str">
            <v>alpentaltech.com</v>
          </cell>
          <cell r="G152482" t="str">
            <v>183930</v>
          </cell>
        </row>
        <row r="152483">
          <cell r="F152483" t="str">
            <v>alpha-apps.ae</v>
          </cell>
          <cell r="G152483" t="str">
            <v>183931</v>
          </cell>
        </row>
        <row r="152484">
          <cell r="F152484" t="str">
            <v>alpha-engineering.net</v>
          </cell>
          <cell r="G152484" t="str">
            <v>183932</v>
          </cell>
        </row>
        <row r="152485">
          <cell r="F152485" t="str">
            <v>alpha-financials.com</v>
          </cell>
          <cell r="G152485" t="str">
            <v>183933</v>
          </cell>
        </row>
        <row r="152486">
          <cell r="F152486" t="str">
            <v>alpha-marine.bg</v>
          </cell>
          <cell r="G152486" t="str">
            <v>183934</v>
          </cell>
        </row>
        <row r="152487">
          <cell r="F152487" t="str">
            <v>alpha-petrovision.com</v>
          </cell>
          <cell r="G152487" t="str">
            <v>183935</v>
          </cell>
        </row>
        <row r="152488">
          <cell r="F152488" t="str">
            <v>alpha-seo-firm.co.uk</v>
          </cell>
          <cell r="G152488" t="str">
            <v>183936</v>
          </cell>
        </row>
        <row r="152489">
          <cell r="F152489" t="str">
            <v>alpha-team.co.il</v>
          </cell>
          <cell r="G152489" t="str">
            <v>183937</v>
          </cell>
        </row>
        <row r="152490">
          <cell r="F152490" t="str">
            <v>alpha.co.il</v>
          </cell>
          <cell r="G152490" t="str">
            <v>183938</v>
          </cell>
        </row>
        <row r="152491">
          <cell r="F152491" t="str">
            <v>alpha1999.jp</v>
          </cell>
          <cell r="G152491" t="str">
            <v>183939</v>
          </cell>
        </row>
        <row r="152492">
          <cell r="F152492" t="str">
            <v>alpha7trading.com</v>
          </cell>
          <cell r="G152492" t="str">
            <v>183940</v>
          </cell>
        </row>
        <row r="152493">
          <cell r="F152493" t="str">
            <v>alphaactual.com</v>
          </cell>
          <cell r="G152493" t="str">
            <v>183941</v>
          </cell>
        </row>
        <row r="152494">
          <cell r="F152494" t="str">
            <v>alphaaircorp.com</v>
          </cell>
          <cell r="G152494" t="str">
            <v>183942</v>
          </cell>
        </row>
        <row r="152495">
          <cell r="F152495" t="str">
            <v>alphaantennas.com</v>
          </cell>
          <cell r="G152495" t="str">
            <v>183943</v>
          </cell>
        </row>
        <row r="152496">
          <cell r="F152496" t="str">
            <v>alphaarchitect.com</v>
          </cell>
          <cell r="G152496" t="str">
            <v>183944</v>
          </cell>
        </row>
        <row r="152497">
          <cell r="F152497" t="str">
            <v>alphabet.com</v>
          </cell>
          <cell r="G152497" t="str">
            <v>183945</v>
          </cell>
        </row>
        <row r="152498">
          <cell r="F152498" t="str">
            <v>alphabetarm.com</v>
          </cell>
          <cell r="G152498" t="str">
            <v>183946</v>
          </cell>
        </row>
        <row r="152499">
          <cell r="F152499" t="str">
            <v>alphabiomed.biz</v>
          </cell>
          <cell r="G152499" t="str">
            <v>183947</v>
          </cell>
        </row>
        <row r="152500">
          <cell r="F152500" t="str">
            <v>alphabiotech.co.uk</v>
          </cell>
          <cell r="G152500" t="str">
            <v>183948</v>
          </cell>
        </row>
        <row r="152501">
          <cell r="F152501" t="str">
            <v>alphabrandmedia.com</v>
          </cell>
          <cell r="G152501" t="str">
            <v>183949</v>
          </cell>
        </row>
        <row r="152502">
          <cell r="F152502" t="str">
            <v>alphabricks.com</v>
          </cell>
          <cell r="G152502" t="str">
            <v>183950</v>
          </cell>
        </row>
        <row r="152503">
          <cell r="F152503" t="str">
            <v>alphabuyer.com</v>
          </cell>
          <cell r="G152503" t="str">
            <v>183951</v>
          </cell>
        </row>
        <row r="152504">
          <cell r="F152504" t="str">
            <v>alphacard.com</v>
          </cell>
          <cell r="G152504" t="str">
            <v>183952</v>
          </cell>
        </row>
        <row r="152505">
          <cell r="F152505" t="str">
            <v>alphacares.com</v>
          </cell>
          <cell r="G152505" t="str">
            <v>183953</v>
          </cell>
        </row>
        <row r="152506">
          <cell r="F152506" t="str">
            <v>alphacatalyst.com</v>
          </cell>
          <cell r="G152506" t="str">
            <v>183954</v>
          </cell>
        </row>
        <row r="152507">
          <cell r="F152507" t="str">
            <v>alphacet.com</v>
          </cell>
          <cell r="G152507" t="str">
            <v>183955</v>
          </cell>
        </row>
        <row r="152508">
          <cell r="F152508" t="str">
            <v>alphachannelmedia.com</v>
          </cell>
          <cell r="G152508" t="str">
            <v>183956</v>
          </cell>
        </row>
        <row r="152509">
          <cell r="F152509" t="str">
            <v>alphacloud.co.kr</v>
          </cell>
          <cell r="G152509" t="str">
            <v>183957</v>
          </cell>
        </row>
        <row r="152510">
          <cell r="F152510" t="str">
            <v>alphacloudlabs.com</v>
          </cell>
          <cell r="G152510" t="str">
            <v>183958</v>
          </cell>
        </row>
        <row r="152511">
          <cell r="F152511" t="str">
            <v>alphaconnect.com</v>
          </cell>
          <cell r="G152511" t="str">
            <v>183959</v>
          </cell>
        </row>
        <row r="152512">
          <cell r="F152512" t="str">
            <v>alphacotton.com</v>
          </cell>
          <cell r="G152512" t="str">
            <v>183960</v>
          </cell>
        </row>
        <row r="152513">
          <cell r="F152513" t="str">
            <v>alphadesk.com</v>
          </cell>
          <cell r="G152513" t="str">
            <v>183961</v>
          </cell>
        </row>
        <row r="152514">
          <cell r="F152514" t="str">
            <v>alphadetail.com</v>
          </cell>
          <cell r="G152514" t="str">
            <v>183962</v>
          </cell>
        </row>
        <row r="152515">
          <cell r="F152515" t="str">
            <v>alphadore.com</v>
          </cell>
          <cell r="G152515" t="str">
            <v>183963</v>
          </cell>
        </row>
        <row r="152516">
          <cell r="F152516" t="str">
            <v>alphaemscorp.com</v>
          </cell>
          <cell r="G152516" t="str">
            <v>183964</v>
          </cell>
        </row>
        <row r="152517">
          <cell r="F152517" t="str">
            <v>alphafinance.com.au</v>
          </cell>
          <cell r="G152517" t="str">
            <v>183965</v>
          </cell>
        </row>
        <row r="152518">
          <cell r="F152518" t="str">
            <v>alphaflightguru.com</v>
          </cell>
          <cell r="G152518" t="str">
            <v>183966</v>
          </cell>
        </row>
        <row r="152519">
          <cell r="F152519" t="str">
            <v>alphafmc.com</v>
          </cell>
          <cell r="G152519" t="str">
            <v>183967</v>
          </cell>
        </row>
        <row r="152520">
          <cell r="F152520" t="str">
            <v>alphagalileo.org</v>
          </cell>
          <cell r="G152520" t="str">
            <v>183968</v>
          </cell>
        </row>
        <row r="152521">
          <cell r="F152521" t="str">
            <v>alphagenius.com</v>
          </cell>
          <cell r="G152521" t="str">
            <v>183969</v>
          </cell>
        </row>
        <row r="152522">
          <cell r="F152522" t="str">
            <v>alphaholidaylettings.com</v>
          </cell>
          <cell r="G152522" t="str">
            <v>183970</v>
          </cell>
        </row>
        <row r="152523">
          <cell r="F152523" t="str">
            <v>alphahospitals.co.uk</v>
          </cell>
          <cell r="G152523" t="str">
            <v>183971</v>
          </cell>
        </row>
        <row r="152524">
          <cell r="F152524" t="str">
            <v>alphaimpactrx.com</v>
          </cell>
          <cell r="G152524" t="str">
            <v>183972</v>
          </cell>
        </row>
        <row r="152525">
          <cell r="F152525" t="str">
            <v>alphainfolab.com</v>
          </cell>
          <cell r="G152525" t="str">
            <v>183973</v>
          </cell>
        </row>
        <row r="152526">
          <cell r="F152526" t="str">
            <v>alphaipartners.com</v>
          </cell>
          <cell r="G152526" t="str">
            <v>183974</v>
          </cell>
        </row>
        <row r="152527">
          <cell r="F152527" t="str">
            <v>alphakinetic.com</v>
          </cell>
          <cell r="G152527" t="str">
            <v>183975</v>
          </cell>
        </row>
        <row r="152528">
          <cell r="F152528" t="str">
            <v>alphalabs.com.br</v>
          </cell>
          <cell r="G152528" t="str">
            <v>183976</v>
          </cell>
        </row>
        <row r="152529">
          <cell r="F152529" t="str">
            <v>alphalinks.co</v>
          </cell>
          <cell r="G152529" t="str">
            <v>183977</v>
          </cell>
        </row>
        <row r="152530">
          <cell r="F152530" t="str">
            <v>alphalujo.com</v>
          </cell>
          <cell r="G152530" t="str">
            <v>183978</v>
          </cell>
        </row>
        <row r="152531">
          <cell r="F152531" t="str">
            <v>alphamaleundies.com</v>
          </cell>
          <cell r="G152531" t="str">
            <v>183979</v>
          </cell>
        </row>
        <row r="152532">
          <cell r="F152532" t="str">
            <v>alphamantis.com</v>
          </cell>
          <cell r="G152532" t="str">
            <v>183980</v>
          </cell>
        </row>
        <row r="152533">
          <cell r="F152533" t="str">
            <v>alphamedia.net</v>
          </cell>
          <cell r="G152533" t="str">
            <v>183981</v>
          </cell>
        </row>
        <row r="152534">
          <cell r="F152534" t="str">
            <v>alphameric.com</v>
          </cell>
          <cell r="G152534" t="str">
            <v>183982</v>
          </cell>
        </row>
        <row r="152535">
          <cell r="F152535" t="str">
            <v>alphaminerals.ca</v>
          </cell>
          <cell r="G152535" t="str">
            <v>183983</v>
          </cell>
        </row>
        <row r="152536">
          <cell r="F152536" t="str">
            <v>alphamom.com</v>
          </cell>
          <cell r="G152536" t="str">
            <v>183984</v>
          </cell>
        </row>
        <row r="152537">
          <cell r="F152537" t="str">
            <v>alphanetsolutions.com</v>
          </cell>
          <cell r="G152537" t="str">
            <v>183985</v>
          </cell>
        </row>
        <row r="152538">
          <cell r="F152538" t="str">
            <v>alphanetworks.com</v>
          </cell>
          <cell r="G152538" t="str">
            <v>183986</v>
          </cell>
        </row>
        <row r="152539">
          <cell r="F152539" t="str">
            <v>alphanr.com</v>
          </cell>
          <cell r="G152539" t="str">
            <v>183987</v>
          </cell>
        </row>
        <row r="152540">
          <cell r="F152540" t="str">
            <v>alphansotech.com</v>
          </cell>
          <cell r="G152540" t="str">
            <v>183988</v>
          </cell>
        </row>
        <row r="152541">
          <cell r="F152541" t="str">
            <v>alphaomega-eng.com</v>
          </cell>
          <cell r="G152541" t="str">
            <v>183989</v>
          </cell>
        </row>
        <row r="152542">
          <cell r="F152542" t="str">
            <v>alphaonelabs.com</v>
          </cell>
          <cell r="G152542" t="str">
            <v>183990</v>
          </cell>
        </row>
        <row r="152543">
          <cell r="F152543" t="str">
            <v>alphaoutlook.com</v>
          </cell>
          <cell r="G152543" t="str">
            <v>183991</v>
          </cell>
        </row>
        <row r="152544">
          <cell r="F152544" t="str">
            <v>alphapipe.com</v>
          </cell>
          <cell r="G152544" t="str">
            <v>183992</v>
          </cell>
        </row>
        <row r="152545">
          <cell r="F152545" t="str">
            <v>alphapixel.in</v>
          </cell>
          <cell r="G152545" t="str">
            <v>183993</v>
          </cell>
        </row>
        <row r="152546">
          <cell r="F152546" t="str">
            <v>alphaplatforms.com</v>
          </cell>
          <cell r="G152546" t="str">
            <v>183994</v>
          </cell>
        </row>
        <row r="152547">
          <cell r="F152547" t="str">
            <v>alphaplugins.com</v>
          </cell>
          <cell r="G152547" t="str">
            <v>183995</v>
          </cell>
        </row>
        <row r="152548">
          <cell r="F152548" t="str">
            <v>alphapointtechnology.com</v>
          </cell>
          <cell r="G152548" t="str">
            <v>183996</v>
          </cell>
        </row>
        <row r="152549">
          <cell r="F152549" t="str">
            <v>alphapolis.co.jp</v>
          </cell>
          <cell r="G152549" t="str">
            <v>183997</v>
          </cell>
        </row>
        <row r="152550">
          <cell r="F152550" t="str">
            <v>alpharealcapital.com</v>
          </cell>
          <cell r="G152550" t="str">
            <v>183998</v>
          </cell>
        </row>
        <row r="152551">
          <cell r="F152551" t="str">
            <v>alphareds.com</v>
          </cell>
          <cell r="G152551" t="str">
            <v>183999</v>
          </cell>
        </row>
        <row r="152552">
          <cell r="F152552" t="str">
            <v>alphasalmon.com</v>
          </cell>
          <cell r="G152552" t="str">
            <v>184000</v>
          </cell>
        </row>
        <row r="152553">
          <cell r="F152553" t="str">
            <v>alphasandesh.com</v>
          </cell>
          <cell r="G152553" t="str">
            <v>184001</v>
          </cell>
        </row>
        <row r="152554">
          <cell r="F152554" t="str">
            <v>alphascore.com</v>
          </cell>
          <cell r="G152554" t="str">
            <v>184002</v>
          </cell>
        </row>
        <row r="152555">
          <cell r="F152555" t="str">
            <v>alphasecuritygroup.org</v>
          </cell>
          <cell r="G152555" t="str">
            <v>184003</v>
          </cell>
        </row>
        <row r="152556">
          <cell r="F152556" t="str">
            <v>alphasense.xyz</v>
          </cell>
          <cell r="G152556" t="str">
            <v>184004</v>
          </cell>
        </row>
        <row r="152557">
          <cell r="F152557" t="str">
            <v>alphaseoconsultancy.co.uk</v>
          </cell>
          <cell r="G152557" t="str">
            <v>184005</v>
          </cell>
        </row>
        <row r="152558">
          <cell r="F152558" t="str">
            <v>alphasoc.com</v>
          </cell>
          <cell r="G152558" t="str">
            <v>184006</v>
          </cell>
        </row>
        <row r="152559">
          <cell r="F152559" t="str">
            <v>alphasofttech.com</v>
          </cell>
          <cell r="G152559" t="str">
            <v>184007</v>
          </cell>
        </row>
        <row r="152560">
          <cell r="F152560" t="str">
            <v>alphasoftware.com</v>
          </cell>
          <cell r="G152560" t="str">
            <v>184008</v>
          </cell>
        </row>
        <row r="152561">
          <cell r="F152561" t="str">
            <v>alphastaff.com</v>
          </cell>
          <cell r="G152561" t="str">
            <v>184009</v>
          </cell>
        </row>
        <row r="152562">
          <cell r="F152562" t="str">
            <v>alphastudios-app.com</v>
          </cell>
          <cell r="G152562" t="str">
            <v>184010</v>
          </cell>
        </row>
        <row r="152563">
          <cell r="F152563" t="str">
            <v>alphastudy.com</v>
          </cell>
          <cell r="G152563" t="str">
            <v>184011</v>
          </cell>
        </row>
        <row r="152564">
          <cell r="F152564" t="str">
            <v>alphaszenszor.com</v>
          </cell>
          <cell r="G152564" t="str">
            <v>184012</v>
          </cell>
        </row>
        <row r="152565">
          <cell r="F152565" t="str">
            <v>alphatechserv.com</v>
          </cell>
          <cell r="G152565" t="str">
            <v>184013</v>
          </cell>
        </row>
        <row r="152566">
          <cell r="F152566" t="str">
            <v>alphatentrentals.com</v>
          </cell>
          <cell r="G152566" t="str">
            <v>184014</v>
          </cell>
        </row>
        <row r="152567">
          <cell r="F152567" t="str">
            <v>alphatise.com</v>
          </cell>
          <cell r="G152567" t="str">
            <v>184015</v>
          </cell>
        </row>
        <row r="152568">
          <cell r="F152568" t="str">
            <v>alphatrade.com</v>
          </cell>
          <cell r="G152568" t="str">
            <v>184016</v>
          </cell>
        </row>
        <row r="152569">
          <cell r="F152569" t="str">
            <v>alphatradingcm.com</v>
          </cell>
          <cell r="G152569" t="str">
            <v>184017</v>
          </cell>
        </row>
        <row r="152570">
          <cell r="F152570" t="str">
            <v>alphatravelinsurance.co.uk</v>
          </cell>
          <cell r="G152570" t="str">
            <v>184018</v>
          </cell>
        </row>
        <row r="152571">
          <cell r="F152571" t="str">
            <v>alphatrust.com</v>
          </cell>
          <cell r="G152571" t="str">
            <v>184019</v>
          </cell>
        </row>
        <row r="152572">
          <cell r="F152572" t="str">
            <v>alphavbox.com</v>
          </cell>
          <cell r="G152572" t="str">
            <v>184020</v>
          </cell>
        </row>
        <row r="152573">
          <cell r="F152573" t="str">
            <v>alphavistausa.com</v>
          </cell>
          <cell r="G152573" t="str">
            <v>184021</v>
          </cell>
        </row>
        <row r="152574">
          <cell r="F152574" t="str">
            <v>alphavr.com</v>
          </cell>
          <cell r="G152574" t="str">
            <v>184022</v>
          </cell>
        </row>
        <row r="152575">
          <cell r="F152575" t="str">
            <v>alphaweblab.com</v>
          </cell>
          <cell r="G152575" t="str">
            <v>184023</v>
          </cell>
        </row>
        <row r="152576">
          <cell r="F152576" t="str">
            <v>alphaworkshops.org</v>
          </cell>
          <cell r="G152576" t="str">
            <v>184024</v>
          </cell>
        </row>
        <row r="152577">
          <cell r="F152577" t="str">
            <v>alphaworld.mobi</v>
          </cell>
          <cell r="G152577" t="str">
            <v>184025</v>
          </cell>
        </row>
        <row r="152578">
          <cell r="F152578" t="str">
            <v>alphazeta.com</v>
          </cell>
          <cell r="G152578" t="str">
            <v>184026</v>
          </cell>
        </row>
        <row r="152579">
          <cell r="F152579" t="str">
            <v>alpheon.com</v>
          </cell>
          <cell r="G152579" t="str">
            <v>184027</v>
          </cell>
        </row>
        <row r="152580">
          <cell r="F152580" t="str">
            <v>alphest.com</v>
          </cell>
          <cell r="G152580" t="str">
            <v>184028</v>
          </cell>
        </row>
        <row r="152581">
          <cell r="F152581" t="str">
            <v>alphoraresearch.com</v>
          </cell>
          <cell r="G152581" t="str">
            <v>184029</v>
          </cell>
        </row>
        <row r="152582">
          <cell r="F152582" t="str">
            <v>alpinabook.ru</v>
          </cell>
          <cell r="G152582" t="str">
            <v>184030</v>
          </cell>
        </row>
        <row r="152583">
          <cell r="F152583" t="str">
            <v>alpinasearch.com</v>
          </cell>
          <cell r="G152583" t="str">
            <v>184031</v>
          </cell>
        </row>
        <row r="152584">
          <cell r="F152584" t="str">
            <v>alpine-inc.net</v>
          </cell>
          <cell r="G152584" t="str">
            <v>184032</v>
          </cell>
        </row>
        <row r="152585">
          <cell r="F152585" t="str">
            <v>alpinebio.com</v>
          </cell>
          <cell r="G152585" t="str">
            <v>184033</v>
          </cell>
        </row>
        <row r="152586">
          <cell r="F152586" t="str">
            <v>alpinefunds.com</v>
          </cell>
          <cell r="G152586" t="str">
            <v>184034</v>
          </cell>
        </row>
        <row r="152587">
          <cell r="F152587" t="str">
            <v>alpinehomeair.com</v>
          </cell>
          <cell r="G152587" t="str">
            <v>184035</v>
          </cell>
        </row>
        <row r="152588">
          <cell r="F152588" t="str">
            <v>alpinehomerepairs.wixsite.com</v>
          </cell>
          <cell r="G152588" t="str">
            <v>184036</v>
          </cell>
        </row>
        <row r="152589">
          <cell r="F152589" t="str">
            <v>alpinemetrics.com</v>
          </cell>
          <cell r="G152589" t="str">
            <v>184037</v>
          </cell>
        </row>
        <row r="152590">
          <cell r="F152590" t="str">
            <v>alpinestrikers.org</v>
          </cell>
          <cell r="G152590" t="str">
            <v>184038</v>
          </cell>
        </row>
        <row r="152591">
          <cell r="F152591" t="str">
            <v>alpinevalleybakery.com</v>
          </cell>
          <cell r="G152591" t="str">
            <v>184039</v>
          </cell>
        </row>
        <row r="152592">
          <cell r="F152592" t="str">
            <v>alpinresorts.com</v>
          </cell>
          <cell r="G152592" t="str">
            <v>184040</v>
          </cell>
        </row>
        <row r="152593">
          <cell r="F152593" t="str">
            <v>alpiq-intec.ch</v>
          </cell>
          <cell r="G152593" t="str">
            <v>184041</v>
          </cell>
        </row>
        <row r="152594">
          <cell r="F152594" t="str">
            <v>alpisdesign.com</v>
          </cell>
          <cell r="G152594" t="str">
            <v>184042</v>
          </cell>
        </row>
        <row r="152595">
          <cell r="F152595" t="str">
            <v>alpora.com</v>
          </cell>
          <cell r="G152595" t="str">
            <v>184043</v>
          </cell>
        </row>
        <row r="152596">
          <cell r="F152596" t="str">
            <v>alpwise.com</v>
          </cell>
          <cell r="G152596" t="str">
            <v>184044</v>
          </cell>
        </row>
        <row r="152597">
          <cell r="F152597" t="str">
            <v>alqudrahadv.com</v>
          </cell>
          <cell r="G152597" t="str">
            <v>184045</v>
          </cell>
        </row>
        <row r="152598">
          <cell r="F152598" t="str">
            <v>alqudraholding.ae</v>
          </cell>
          <cell r="G152598" t="str">
            <v>184046</v>
          </cell>
        </row>
        <row r="152599">
          <cell r="F152599" t="str">
            <v>alquemiestudios.com</v>
          </cell>
          <cell r="G152599" t="str">
            <v>184047</v>
          </cell>
        </row>
        <row r="152600">
          <cell r="F152600" t="str">
            <v>alquilerargentina.com</v>
          </cell>
          <cell r="G152600" t="str">
            <v>184048</v>
          </cell>
        </row>
        <row r="152601">
          <cell r="F152601" t="str">
            <v>alquileresalevento.com</v>
          </cell>
          <cell r="G152601" t="str">
            <v>184049</v>
          </cell>
        </row>
        <row r="152602">
          <cell r="F152602" t="str">
            <v>alr.ie</v>
          </cell>
          <cell r="G152602" t="str">
            <v>184050</v>
          </cell>
        </row>
        <row r="152603">
          <cell r="F152603" t="str">
            <v>alre.bm</v>
          </cell>
          <cell r="G152603" t="str">
            <v>184051</v>
          </cell>
        </row>
        <row r="152604">
          <cell r="F152604" t="str">
            <v>alreadymaid.com</v>
          </cell>
          <cell r="G152604" t="str">
            <v>184052</v>
          </cell>
        </row>
        <row r="152605">
          <cell r="F152605" t="str">
            <v>alrt.com</v>
          </cell>
          <cell r="G152605" t="str">
            <v>184053</v>
          </cell>
        </row>
        <row r="152606">
          <cell r="F152606" t="str">
            <v>alrug.com</v>
          </cell>
          <cell r="G152606" t="str">
            <v>184054</v>
          </cell>
        </row>
        <row r="152607">
          <cell r="F152607" t="str">
            <v>als.net</v>
          </cell>
          <cell r="G152607" t="str">
            <v>184055</v>
          </cell>
        </row>
        <row r="152608">
          <cell r="F152608" t="str">
            <v>alsace-biovalley.com</v>
          </cell>
          <cell r="G152608" t="str">
            <v>184056</v>
          </cell>
        </row>
        <row r="152609">
          <cell r="F152609" t="str">
            <v>alsamarketing.com</v>
          </cell>
          <cell r="G152609" t="str">
            <v>184057</v>
          </cell>
        </row>
        <row r="152610">
          <cell r="F152610" t="str">
            <v>alsbio.com</v>
          </cell>
          <cell r="G152610" t="str">
            <v>184058</v>
          </cell>
        </row>
        <row r="152611">
          <cell r="F152611" t="str">
            <v>alscanada.ca</v>
          </cell>
          <cell r="G152611" t="str">
            <v>184059</v>
          </cell>
        </row>
        <row r="152612">
          <cell r="F152612" t="str">
            <v>alscg.com</v>
          </cell>
          <cell r="G152612" t="str">
            <v>184060</v>
          </cell>
        </row>
        <row r="152613">
          <cell r="F152613" t="str">
            <v>alsedi.com</v>
          </cell>
          <cell r="G152613" t="str">
            <v>184061</v>
          </cell>
        </row>
        <row r="152614">
          <cell r="F152614" t="str">
            <v>alshain.fi</v>
          </cell>
          <cell r="G152614" t="str">
            <v>184062</v>
          </cell>
        </row>
        <row r="152615">
          <cell r="F152615" t="str">
            <v>alshop.com</v>
          </cell>
          <cell r="G152615" t="str">
            <v>184063</v>
          </cell>
        </row>
        <row r="152616">
          <cell r="F152616" t="str">
            <v>alsiarat.com</v>
          </cell>
          <cell r="G152616" t="str">
            <v>184064</v>
          </cell>
        </row>
        <row r="152617">
          <cell r="F152617" t="str">
            <v>alsocreative.com</v>
          </cell>
          <cell r="G152617" t="str">
            <v>184065</v>
          </cell>
        </row>
        <row r="152618">
          <cell r="F152618" t="str">
            <v>alsoenergy.com</v>
          </cell>
          <cell r="G152618" t="str">
            <v>184066</v>
          </cell>
        </row>
        <row r="152619">
          <cell r="F152619" t="str">
            <v>alsoknownas.ca</v>
          </cell>
          <cell r="G152619" t="str">
            <v>184067</v>
          </cell>
        </row>
        <row r="152620">
          <cell r="F152620" t="str">
            <v>alspetrophysics.com</v>
          </cell>
          <cell r="G152620" t="str">
            <v>184068</v>
          </cell>
        </row>
        <row r="152621">
          <cell r="F152621" t="str">
            <v>alspi.com</v>
          </cell>
          <cell r="G152621" t="str">
            <v>184069</v>
          </cell>
        </row>
        <row r="152622">
          <cell r="F152622" t="str">
            <v>alstertouch.com</v>
          </cell>
          <cell r="G152622" t="str">
            <v>184070</v>
          </cell>
        </row>
        <row r="152623">
          <cell r="F152623" t="str">
            <v>alstrasoft.com</v>
          </cell>
          <cell r="G152623" t="str">
            <v>184071</v>
          </cell>
        </row>
        <row r="152624">
          <cell r="F152624" t="str">
            <v>alsuntranslation.com</v>
          </cell>
          <cell r="G152624" t="str">
            <v>184072</v>
          </cell>
        </row>
        <row r="152625">
          <cell r="F152625" t="str">
            <v>alt-f1.be</v>
          </cell>
          <cell r="G152625" t="str">
            <v>184073</v>
          </cell>
        </row>
        <row r="152626">
          <cell r="F152626" t="str">
            <v>alt-team.com</v>
          </cell>
          <cell r="G152626" t="str">
            <v>184074</v>
          </cell>
        </row>
        <row r="152627">
          <cell r="F152627" t="str">
            <v>alt-walch.at</v>
          </cell>
          <cell r="G152627" t="str">
            <v>184075</v>
          </cell>
        </row>
        <row r="152628">
          <cell r="F152628" t="str">
            <v>alt.ac.uk</v>
          </cell>
          <cell r="G152628" t="str">
            <v>184076</v>
          </cell>
        </row>
        <row r="152629">
          <cell r="F152629" t="str">
            <v>altaaat.com</v>
          </cell>
          <cell r="G152629" t="str">
            <v>184077</v>
          </cell>
        </row>
        <row r="152630">
          <cell r="F152630" t="str">
            <v>altabering.com</v>
          </cell>
          <cell r="G152630" t="str">
            <v>184078</v>
          </cell>
        </row>
        <row r="152631">
          <cell r="F152631" t="str">
            <v>altabiomedical.com</v>
          </cell>
          <cell r="G152631" t="str">
            <v>184079</v>
          </cell>
        </row>
        <row r="152632">
          <cell r="F152632" t="str">
            <v>altacor-pharma.com</v>
          </cell>
          <cell r="G152632" t="str">
            <v>184080</v>
          </cell>
        </row>
        <row r="152633">
          <cell r="F152633" t="str">
            <v>altacorp.com</v>
          </cell>
          <cell r="G152633" t="str">
            <v>184081</v>
          </cell>
        </row>
        <row r="152634">
          <cell r="F152634" t="str">
            <v>altadyn.com</v>
          </cell>
          <cell r="G152634" t="str">
            <v>184082</v>
          </cell>
        </row>
        <row r="152635">
          <cell r="F152635" t="str">
            <v>altaeditions.com</v>
          </cell>
          <cell r="G152635" t="str">
            <v>184083</v>
          </cell>
        </row>
        <row r="152636">
          <cell r="F152636" t="str">
            <v>altafonte.com</v>
          </cell>
          <cell r="G152636" t="str">
            <v>184084</v>
          </cell>
        </row>
        <row r="152637">
          <cell r="F152637" t="str">
            <v>altagas.ca</v>
          </cell>
          <cell r="G152637" t="str">
            <v>184085</v>
          </cell>
        </row>
        <row r="152638">
          <cell r="F152638" t="str">
            <v>altagency.co.uk</v>
          </cell>
          <cell r="G152638" t="str">
            <v>184086</v>
          </cell>
        </row>
        <row r="152639">
          <cell r="F152639" t="str">
            <v>altageotecnia.com</v>
          </cell>
          <cell r="G152639" t="str">
            <v>184087</v>
          </cell>
        </row>
        <row r="152640">
          <cell r="F152640" t="str">
            <v>altaide.com</v>
          </cell>
          <cell r="G152640" t="str">
            <v>184088</v>
          </cell>
        </row>
        <row r="152641">
          <cell r="F152641" t="str">
            <v>altaine.com</v>
          </cell>
          <cell r="G152641" t="str">
            <v>184089</v>
          </cell>
        </row>
        <row r="152642">
          <cell r="F152642" t="str">
            <v>altair-technologies.com</v>
          </cell>
          <cell r="G152642" t="str">
            <v>184090</v>
          </cell>
        </row>
        <row r="152643">
          <cell r="F152643" t="str">
            <v>altairc.com</v>
          </cell>
          <cell r="G152643" t="str">
            <v>184091</v>
          </cell>
        </row>
        <row r="152644">
          <cell r="F152644" t="str">
            <v>altairfuels.com</v>
          </cell>
          <cell r="G152644" t="str">
            <v>184092</v>
          </cell>
        </row>
        <row r="152645">
          <cell r="F152645" t="str">
            <v>altairtechnologies.co.uk</v>
          </cell>
          <cell r="G152645" t="str">
            <v>184093</v>
          </cell>
        </row>
        <row r="152646">
          <cell r="F152646" t="str">
            <v>altamar.com</v>
          </cell>
          <cell r="G152646" t="str">
            <v>184094</v>
          </cell>
        </row>
        <row r="152647">
          <cell r="F152647" t="str">
            <v>altamashmir.com</v>
          </cell>
          <cell r="G152647" t="str">
            <v>184095</v>
          </cell>
        </row>
        <row r="152648">
          <cell r="F152648" t="str">
            <v>altametrics.com</v>
          </cell>
          <cell r="G152648" t="str">
            <v>184096</v>
          </cell>
        </row>
        <row r="152649">
          <cell r="F152649" t="str">
            <v>altamirarecovery.com</v>
          </cell>
          <cell r="G152649" t="str">
            <v>184097</v>
          </cell>
        </row>
        <row r="152650">
          <cell r="F152650" t="str">
            <v>altanapharma.ie</v>
          </cell>
          <cell r="G152650" t="str">
            <v>184098</v>
          </cell>
        </row>
        <row r="152651">
          <cell r="F152651" t="str">
            <v>altanetica.es</v>
          </cell>
          <cell r="G152651" t="str">
            <v>184099</v>
          </cell>
        </row>
        <row r="152652">
          <cell r="F152652" t="str">
            <v>altapay.com</v>
          </cell>
          <cell r="G152652" t="str">
            <v>184100</v>
          </cell>
        </row>
        <row r="152653">
          <cell r="F152653" t="str">
            <v>altaplana.com</v>
          </cell>
          <cell r="G152653" t="str">
            <v>184101</v>
          </cell>
        </row>
        <row r="152654">
          <cell r="F152654" t="str">
            <v>altar-tr.com</v>
          </cell>
          <cell r="G152654" t="str">
            <v>184102</v>
          </cell>
        </row>
        <row r="152655">
          <cell r="F152655" t="str">
            <v>altaresh.com</v>
          </cell>
          <cell r="G152655" t="str">
            <v>184103</v>
          </cell>
        </row>
        <row r="152656">
          <cell r="F152656" t="str">
            <v>altareturn.com</v>
          </cell>
          <cell r="G152656" t="str">
            <v>184104</v>
          </cell>
        </row>
        <row r="152657">
          <cell r="F152657" t="str">
            <v>altaro.com</v>
          </cell>
          <cell r="G152657" t="str">
            <v>184105</v>
          </cell>
        </row>
        <row r="152658">
          <cell r="F152658" t="str">
            <v>altarotacao.com</v>
          </cell>
          <cell r="G152658" t="str">
            <v>184106</v>
          </cell>
        </row>
        <row r="152659">
          <cell r="F152659" t="str">
            <v>altasec.com</v>
          </cell>
          <cell r="G152659" t="str">
            <v>184107</v>
          </cell>
        </row>
        <row r="152660">
          <cell r="F152660" t="str">
            <v>altaso.com</v>
          </cell>
          <cell r="G152660" t="str">
            <v>184108</v>
          </cell>
        </row>
        <row r="152661">
          <cell r="F152661" t="str">
            <v>altassets.net</v>
          </cell>
          <cell r="G152661" t="str">
            <v>184109</v>
          </cell>
        </row>
        <row r="152662">
          <cell r="F152662" t="str">
            <v>altastrategylabs.com</v>
          </cell>
          <cell r="G152662" t="str">
            <v>184110</v>
          </cell>
        </row>
        <row r="152663">
          <cell r="F152663" t="str">
            <v>altatechnologies.com</v>
          </cell>
          <cell r="G152663" t="str">
            <v>184111</v>
          </cell>
        </row>
        <row r="152664">
          <cell r="F152664" t="str">
            <v>altavera.com</v>
          </cell>
          <cell r="G152664" t="str">
            <v>184112</v>
          </cell>
        </row>
        <row r="152665">
          <cell r="F152665" t="str">
            <v>altavi.com</v>
          </cell>
          <cell r="G152665" t="str">
            <v>184113</v>
          </cell>
        </row>
        <row r="152666">
          <cell r="F152666" t="str">
            <v>altavista.com</v>
          </cell>
          <cell r="G152666" t="str">
            <v>184114</v>
          </cell>
        </row>
        <row r="152667">
          <cell r="F152667" t="str">
            <v>altavistaaero.com</v>
          </cell>
          <cell r="G152667" t="str">
            <v>184115</v>
          </cell>
        </row>
        <row r="152668">
          <cell r="F152668" t="str">
            <v>altavoice.com</v>
          </cell>
          <cell r="G152668" t="str">
            <v>184116</v>
          </cell>
        </row>
        <row r="152669">
          <cell r="F152669" t="str">
            <v>altaware.com</v>
          </cell>
          <cell r="G152669" t="str">
            <v>184117</v>
          </cell>
        </row>
        <row r="152670">
          <cell r="F152670" t="str">
            <v>altaworx.com</v>
          </cell>
          <cell r="G152670" t="str">
            <v>184118</v>
          </cell>
        </row>
        <row r="152671">
          <cell r="F152671" t="str">
            <v>altcareer.com</v>
          </cell>
          <cell r="G152671" t="str">
            <v>184119</v>
          </cell>
        </row>
        <row r="152672">
          <cell r="F152672" t="str">
            <v>altcom.co.uk</v>
          </cell>
          <cell r="G152672" t="str">
            <v>184120</v>
          </cell>
        </row>
        <row r="152673">
          <cell r="F152673" t="str">
            <v>altdubai.com</v>
          </cell>
          <cell r="G152673" t="str">
            <v>184121</v>
          </cell>
        </row>
        <row r="152674">
          <cell r="F152674" t="str">
            <v>altea-conseil.com</v>
          </cell>
          <cell r="G152674" t="str">
            <v>184122</v>
          </cell>
        </row>
        <row r="152675">
          <cell r="F152675" t="str">
            <v>altea-packaging.com</v>
          </cell>
          <cell r="G152675" t="str">
            <v>184123</v>
          </cell>
        </row>
        <row r="152676">
          <cell r="F152676" t="str">
            <v>alteasolutions.com</v>
          </cell>
          <cell r="G152676" t="str">
            <v>184124</v>
          </cell>
        </row>
        <row r="152677">
          <cell r="F152677" t="str">
            <v>altechnupay.co.za</v>
          </cell>
          <cell r="G152677" t="str">
            <v>184125</v>
          </cell>
        </row>
        <row r="152678">
          <cell r="F152678" t="str">
            <v>alteeve.com</v>
          </cell>
          <cell r="G152678" t="str">
            <v>184126</v>
          </cell>
        </row>
        <row r="152679">
          <cell r="F152679" t="str">
            <v>altego.com</v>
          </cell>
          <cell r="G152679" t="str">
            <v>184127</v>
          </cell>
        </row>
        <row r="152680">
          <cell r="F152680" t="str">
            <v>altegrity.com</v>
          </cell>
          <cell r="G152680" t="str">
            <v>184128</v>
          </cell>
        </row>
        <row r="152681">
          <cell r="F152681" t="str">
            <v>altel.my</v>
          </cell>
          <cell r="G152681" t="str">
            <v>184129</v>
          </cell>
        </row>
        <row r="152682">
          <cell r="F152682" t="str">
            <v>altem.com</v>
          </cell>
          <cell r="G152682" t="str">
            <v>184130</v>
          </cell>
        </row>
        <row r="152683">
          <cell r="F152683" t="str">
            <v>alten.com</v>
          </cell>
          <cell r="G152683" t="str">
            <v>184131</v>
          </cell>
        </row>
        <row r="152684">
          <cell r="F152684" t="str">
            <v>altencalsoftlabs.com</v>
          </cell>
          <cell r="G152684" t="str">
            <v>184132</v>
          </cell>
        </row>
        <row r="152685">
          <cell r="F152685" t="str">
            <v>altenergymag.com</v>
          </cell>
          <cell r="G152685" t="str">
            <v>184133</v>
          </cell>
        </row>
        <row r="152686">
          <cell r="F152686" t="str">
            <v>altenergystation.com</v>
          </cell>
          <cell r="G152686" t="str">
            <v>184134</v>
          </cell>
        </row>
        <row r="152687">
          <cell r="F152687" t="str">
            <v>altep.com</v>
          </cell>
          <cell r="G152687" t="str">
            <v>184135</v>
          </cell>
        </row>
        <row r="152688">
          <cell r="F152688" t="str">
            <v>altept.com</v>
          </cell>
          <cell r="G152688" t="str">
            <v>184136</v>
          </cell>
        </row>
        <row r="152689">
          <cell r="F152689" t="str">
            <v>alter-k.com</v>
          </cell>
          <cell r="G152689" t="str">
            <v>184137</v>
          </cell>
        </row>
        <row r="152690">
          <cell r="F152690" t="str">
            <v>alteradevco.com</v>
          </cell>
          <cell r="G152690" t="str">
            <v>184138</v>
          </cell>
        </row>
        <row r="152691">
          <cell r="F152691" t="str">
            <v>alteraid.com</v>
          </cell>
          <cell r="G152691" t="str">
            <v>184139</v>
          </cell>
        </row>
        <row r="152692">
          <cell r="F152692" t="str">
            <v>altercore.com</v>
          </cell>
          <cell r="G152692" t="str">
            <v>184140</v>
          </cell>
        </row>
        <row r="152693">
          <cell r="F152693" t="str">
            <v>alterdesk.com</v>
          </cell>
          <cell r="G152693" t="str">
            <v>184141</v>
          </cell>
        </row>
        <row r="152694">
          <cell r="F152694" t="str">
            <v>alteregoweb.com</v>
          </cell>
          <cell r="G152694" t="str">
            <v>184142</v>
          </cell>
        </row>
        <row r="152695">
          <cell r="F152695" t="str">
            <v>alterfina.com</v>
          </cell>
          <cell r="G152695" t="str">
            <v>184143</v>
          </cell>
        </row>
        <row r="152696">
          <cell r="F152696" t="str">
            <v>alterian.com</v>
          </cell>
          <cell r="G152696" t="str">
            <v>184144</v>
          </cell>
        </row>
        <row r="152697">
          <cell r="F152697" t="str">
            <v>alterkeys.com</v>
          </cell>
          <cell r="G152697" t="str">
            <v>184145</v>
          </cell>
        </row>
        <row r="152698">
          <cell r="F152698" t="str">
            <v>alternacare.net</v>
          </cell>
          <cell r="G152698" t="str">
            <v>184146</v>
          </cell>
        </row>
        <row r="152699">
          <cell r="F152699" t="str">
            <v>alternativaplatform.com</v>
          </cell>
          <cell r="G152699" t="str">
            <v>184147</v>
          </cell>
        </row>
        <row r="152700">
          <cell r="F152700" t="str">
            <v>alternative-motion.de</v>
          </cell>
          <cell r="G152700" t="str">
            <v>184148</v>
          </cell>
        </row>
        <row r="152701">
          <cell r="F152701" t="str">
            <v>alternativeadverts.com</v>
          </cell>
          <cell r="G152701" t="str">
            <v>184149</v>
          </cell>
        </row>
        <row r="152702">
          <cell r="F152702" t="str">
            <v>alternativeapparel.com</v>
          </cell>
          <cell r="G152702" t="str">
            <v>184150</v>
          </cell>
        </row>
        <row r="152703">
          <cell r="F152703" t="str">
            <v>alternativeassetsummit.com</v>
          </cell>
          <cell r="G152703" t="str">
            <v>184151</v>
          </cell>
        </row>
        <row r="152704">
          <cell r="F152704" t="str">
            <v>alternativebookpress.com</v>
          </cell>
          <cell r="G152704" t="str">
            <v>184152</v>
          </cell>
        </row>
        <row r="152705">
          <cell r="F152705" t="str">
            <v>alternativelegal.ca</v>
          </cell>
          <cell r="G152705" t="str">
            <v>184153</v>
          </cell>
        </row>
        <row r="152706">
          <cell r="F152706" t="str">
            <v>alternativenetworks.com</v>
          </cell>
          <cell r="G152706" t="str">
            <v>184154</v>
          </cell>
        </row>
        <row r="152707">
          <cell r="F152707" t="str">
            <v>alternativeradio.org</v>
          </cell>
          <cell r="G152707" t="str">
            <v>184155</v>
          </cell>
        </row>
        <row r="152708">
          <cell r="F152708" t="str">
            <v>alternativesoft.com</v>
          </cell>
          <cell r="G152708" t="str">
            <v>184156</v>
          </cell>
        </row>
        <row r="152709">
          <cell r="F152709" t="str">
            <v>alternativet.dk</v>
          </cell>
          <cell r="G152709" t="str">
            <v>184157</v>
          </cell>
        </row>
        <row r="152710">
          <cell r="F152710" t="str">
            <v>alternativeto.net</v>
          </cell>
          <cell r="G152710" t="str">
            <v>184158</v>
          </cell>
        </row>
        <row r="152711">
          <cell r="F152711" t="str">
            <v>alternativetoall.com</v>
          </cell>
          <cell r="G152711" t="str">
            <v>184159</v>
          </cell>
        </row>
        <row r="152712">
          <cell r="F152712" t="str">
            <v>alternatv.us</v>
          </cell>
          <cell r="G152712" t="str">
            <v>184160</v>
          </cell>
        </row>
        <row r="152713">
          <cell r="F152713" t="str">
            <v>alternet.org</v>
          </cell>
          <cell r="G152713" t="str">
            <v>184161</v>
          </cell>
        </row>
        <row r="152714">
          <cell r="F152714" t="str">
            <v>alternetsystems.com</v>
          </cell>
          <cell r="G152714" t="str">
            <v>184162</v>
          </cell>
        </row>
        <row r="152715">
          <cell r="F152715" t="str">
            <v>alternion.com</v>
          </cell>
          <cell r="G152715" t="str">
            <v>184163</v>
          </cell>
        </row>
        <row r="152716">
          <cell r="F152716" t="str">
            <v>alterolabiotech.com</v>
          </cell>
          <cell r="G152716" t="str">
            <v>184164</v>
          </cell>
        </row>
        <row r="152717">
          <cell r="F152717" t="str">
            <v>alterrapest.com</v>
          </cell>
          <cell r="G152717" t="str">
            <v>184165</v>
          </cell>
        </row>
        <row r="152718">
          <cell r="F152718" t="str">
            <v>altersense.in</v>
          </cell>
          <cell r="G152718" t="str">
            <v>184166</v>
          </cell>
        </row>
        <row r="152719">
          <cell r="F152719" t="str">
            <v>alterspark.com</v>
          </cell>
          <cell r="G152719" t="str">
            <v>184167</v>
          </cell>
        </row>
        <row r="152720">
          <cell r="F152720" t="str">
            <v>alterstrategy.com</v>
          </cell>
          <cell r="G152720" t="str">
            <v>184168</v>
          </cell>
        </row>
        <row r="152721">
          <cell r="F152721" t="str">
            <v>alterview.se</v>
          </cell>
          <cell r="G152721" t="str">
            <v>184169</v>
          </cell>
        </row>
        <row r="152722">
          <cell r="F152722" t="str">
            <v>alterware.es</v>
          </cell>
          <cell r="G152722" t="str">
            <v>184170</v>
          </cell>
        </row>
        <row r="152723">
          <cell r="F152723" t="str">
            <v>alterwave.com</v>
          </cell>
          <cell r="G152723" t="str">
            <v>184171</v>
          </cell>
        </row>
        <row r="152724">
          <cell r="F152724" t="str">
            <v>alteso.com</v>
          </cell>
          <cell r="G152724" t="str">
            <v>184172</v>
          </cell>
        </row>
        <row r="152725">
          <cell r="F152725" t="str">
            <v>altexsoft.com</v>
          </cell>
          <cell r="G152725" t="str">
            <v>184173</v>
          </cell>
        </row>
        <row r="152726">
          <cell r="F152726" t="str">
            <v>altexsolutions.com</v>
          </cell>
          <cell r="G152726" t="str">
            <v>184174</v>
          </cell>
        </row>
        <row r="152727">
          <cell r="F152727" t="str">
            <v>altfi.com</v>
          </cell>
          <cell r="G152727" t="str">
            <v>184175</v>
          </cell>
        </row>
        <row r="152728">
          <cell r="F152728" t="str">
            <v>althelia.com</v>
          </cell>
          <cell r="G152728" t="str">
            <v>184176</v>
          </cell>
        </row>
        <row r="152729">
          <cell r="F152729" t="str">
            <v>altheramedical.com</v>
          </cell>
          <cell r="G152729" t="str">
            <v>184177</v>
          </cell>
        </row>
        <row r="152730">
          <cell r="F152730" t="str">
            <v>althris.com</v>
          </cell>
          <cell r="G152730" t="str">
            <v>184178</v>
          </cell>
        </row>
        <row r="152731">
          <cell r="F152731" t="str">
            <v>altiasolutions.com</v>
          </cell>
          <cell r="G152731" t="str">
            <v>184179</v>
          </cell>
        </row>
        <row r="152732">
          <cell r="F152732" t="str">
            <v>altibase.com</v>
          </cell>
          <cell r="G152732" t="str">
            <v>184180</v>
          </cell>
        </row>
        <row r="152733">
          <cell r="F152733" t="str">
            <v>altibox.no</v>
          </cell>
          <cell r="G152733" t="str">
            <v>184181</v>
          </cell>
        </row>
        <row r="152734">
          <cell r="F152734" t="str">
            <v>altice.net</v>
          </cell>
          <cell r="G152734" t="str">
            <v>184182</v>
          </cell>
        </row>
        <row r="152735">
          <cell r="F152735" t="str">
            <v>altify.com</v>
          </cell>
          <cell r="G152735" t="str">
            <v>184183</v>
          </cell>
        </row>
        <row r="152736">
          <cell r="F152736" t="str">
            <v>altiga.com</v>
          </cell>
          <cell r="G152736" t="str">
            <v>184184</v>
          </cell>
        </row>
        <row r="152737">
          <cell r="F152737" t="str">
            <v>altima-agency.com</v>
          </cell>
          <cell r="G152737" t="str">
            <v>184185</v>
          </cell>
        </row>
        <row r="152738">
          <cell r="F152738" t="str">
            <v>altimetergroup.com</v>
          </cell>
          <cell r="G152738" t="str">
            <v>184186</v>
          </cell>
        </row>
        <row r="152739">
          <cell r="F152739" t="str">
            <v>altimetrik.com</v>
          </cell>
          <cell r="G152739" t="str">
            <v>184187</v>
          </cell>
        </row>
        <row r="152740">
          <cell r="F152740" t="str">
            <v>altin.net.tr</v>
          </cell>
          <cell r="G152740" t="str">
            <v>184188</v>
          </cell>
        </row>
        <row r="152741">
          <cell r="F152741" t="str">
            <v>altin724.com</v>
          </cell>
          <cell r="G152741" t="str">
            <v>184189</v>
          </cell>
        </row>
        <row r="152742">
          <cell r="F152742" t="str">
            <v>altincicadde.com</v>
          </cell>
          <cell r="G152742" t="str">
            <v>184190</v>
          </cell>
        </row>
        <row r="152743">
          <cell r="F152743" t="str">
            <v>altinsepeti.com</v>
          </cell>
          <cell r="G152743" t="str">
            <v>184191</v>
          </cell>
        </row>
        <row r="152744">
          <cell r="F152744" t="str">
            <v>altinzen.com</v>
          </cell>
          <cell r="G152744" t="str">
            <v>184192</v>
          </cell>
        </row>
        <row r="152745">
          <cell r="F152745" t="str">
            <v>altion.com</v>
          </cell>
          <cell r="G152745" t="str">
            <v>184193</v>
          </cell>
        </row>
        <row r="152746">
          <cell r="F152746" t="str">
            <v>altiria.com</v>
          </cell>
          <cell r="G152746" t="str">
            <v>184194</v>
          </cell>
        </row>
        <row r="152747">
          <cell r="F152747" t="str">
            <v>altis.ch</v>
          </cell>
          <cell r="G152747" t="str">
            <v>184195</v>
          </cell>
        </row>
        <row r="152748">
          <cell r="F152748" t="str">
            <v>altis.com.au</v>
          </cell>
          <cell r="G152748" t="str">
            <v>184196</v>
          </cell>
        </row>
        <row r="152749">
          <cell r="F152749" t="str">
            <v>altisource.com</v>
          </cell>
          <cell r="G152749" t="str">
            <v>184197</v>
          </cell>
        </row>
        <row r="152750">
          <cell r="F152750" t="str">
            <v>altisourceamc.com</v>
          </cell>
          <cell r="G152750" t="str">
            <v>184198</v>
          </cell>
        </row>
        <row r="152751">
          <cell r="F152751" t="str">
            <v>altisourceresi.com</v>
          </cell>
          <cell r="G152751" t="str">
            <v>184199</v>
          </cell>
        </row>
        <row r="152752">
          <cell r="F152752" t="str">
            <v>altissemiconductor.com</v>
          </cell>
          <cell r="G152752" t="str">
            <v>184200</v>
          </cell>
        </row>
        <row r="152753">
          <cell r="F152753" t="str">
            <v>altitude-music.com</v>
          </cell>
          <cell r="G152753" t="str">
            <v>184201</v>
          </cell>
        </row>
        <row r="152754">
          <cell r="F152754" t="str">
            <v>altitude-seven.com</v>
          </cell>
          <cell r="G152754" t="str">
            <v>184202</v>
          </cell>
        </row>
        <row r="152755">
          <cell r="F152755" t="str">
            <v>altitudeinc.com</v>
          </cell>
          <cell r="G152755" t="str">
            <v>184203</v>
          </cell>
        </row>
        <row r="152756">
          <cell r="F152756" t="str">
            <v>altitudeinfrastructure.fr</v>
          </cell>
          <cell r="G152756" t="str">
            <v>184204</v>
          </cell>
        </row>
        <row r="152757">
          <cell r="F152757" t="str">
            <v>altitudelabs.com</v>
          </cell>
          <cell r="G152757" t="str">
            <v>184205</v>
          </cell>
        </row>
        <row r="152758">
          <cell r="F152758" t="str">
            <v>altiuas.com</v>
          </cell>
          <cell r="G152758" t="str">
            <v>184206</v>
          </cell>
        </row>
        <row r="152759">
          <cell r="F152759" t="str">
            <v>altius-ecom.com</v>
          </cell>
          <cell r="G152759" t="str">
            <v>184207</v>
          </cell>
        </row>
        <row r="152760">
          <cell r="F152760" t="str">
            <v>altius.cc</v>
          </cell>
          <cell r="G152760" t="str">
            <v>184208</v>
          </cell>
        </row>
        <row r="152761">
          <cell r="F152761" t="str">
            <v>altiusbroadband.com</v>
          </cell>
          <cell r="G152761" t="str">
            <v>184209</v>
          </cell>
        </row>
        <row r="152762">
          <cell r="F152762" t="str">
            <v>altiusdirectory.com</v>
          </cell>
          <cell r="G152762" t="str">
            <v>184210</v>
          </cell>
        </row>
        <row r="152763">
          <cell r="F152763" t="str">
            <v>altiusholdings.com</v>
          </cell>
          <cell r="G152763" t="str">
            <v>184211</v>
          </cell>
        </row>
        <row r="152764">
          <cell r="F152764" t="str">
            <v>altiusmanagement.com</v>
          </cell>
          <cell r="G152764" t="str">
            <v>184212</v>
          </cell>
        </row>
        <row r="152765">
          <cell r="F152765" t="str">
            <v>altiusminerals.com</v>
          </cell>
          <cell r="G152765" t="str">
            <v>184213</v>
          </cell>
        </row>
        <row r="152766">
          <cell r="F152766" t="str">
            <v>altiussolutions.com</v>
          </cell>
          <cell r="G152766" t="str">
            <v>184214</v>
          </cell>
        </row>
        <row r="152767">
          <cell r="F152767" t="str">
            <v>altiux.com</v>
          </cell>
          <cell r="G152767" t="str">
            <v>184215</v>
          </cell>
        </row>
        <row r="152768">
          <cell r="F152768" t="str">
            <v>altivation.com</v>
          </cell>
          <cell r="G152768" t="str">
            <v>184216</v>
          </cell>
        </row>
        <row r="152769">
          <cell r="F152769" t="str">
            <v>altlimit.com</v>
          </cell>
          <cell r="G152769" t="str">
            <v>184217</v>
          </cell>
        </row>
        <row r="152770">
          <cell r="F152770" t="str">
            <v>altlinux.com</v>
          </cell>
          <cell r="G152770" t="str">
            <v>184218</v>
          </cell>
        </row>
        <row r="152771">
          <cell r="F152771" t="str">
            <v>altly.com</v>
          </cell>
          <cell r="G152771" t="str">
            <v>184219</v>
          </cell>
        </row>
        <row r="152772">
          <cell r="F152772" t="str">
            <v>altmancronin.com</v>
          </cell>
          <cell r="G152772" t="str">
            <v>184220</v>
          </cell>
        </row>
        <row r="152773">
          <cell r="F152773" t="str">
            <v>altmaninvest.com</v>
          </cell>
          <cell r="G152773" t="str">
            <v>184221</v>
          </cell>
        </row>
        <row r="152774">
          <cell r="F152774" t="str">
            <v>altmannporter.com</v>
          </cell>
          <cell r="G152774" t="str">
            <v>184222</v>
          </cell>
        </row>
        <row r="152775">
          <cell r="F152775" t="str">
            <v>altmd.com</v>
          </cell>
          <cell r="G152775" t="str">
            <v>184223</v>
          </cell>
        </row>
        <row r="152776">
          <cell r="F152776" t="str">
            <v>altn.com</v>
          </cell>
          <cell r="G152776" t="str">
            <v>184224</v>
          </cell>
        </row>
        <row r="152777">
          <cell r="F152777" t="str">
            <v>alto-analytics.com</v>
          </cell>
          <cell r="G152777" t="str">
            <v>184225</v>
          </cell>
        </row>
        <row r="152778">
          <cell r="F152778" t="str">
            <v>altogame.com</v>
          </cell>
          <cell r="G152778" t="str">
            <v>184226</v>
          </cell>
        </row>
        <row r="152779">
          <cell r="F152779" t="str">
            <v>altointelligence.co.uk</v>
          </cell>
          <cell r="G152779" t="str">
            <v>184227</v>
          </cell>
        </row>
        <row r="152780">
          <cell r="F152780" t="str">
            <v>altom.ro</v>
          </cell>
          <cell r="G152780" t="str">
            <v>184228</v>
          </cell>
        </row>
        <row r="152781">
          <cell r="F152781" t="str">
            <v>altompolen.org</v>
          </cell>
          <cell r="G152781" t="str">
            <v>184229</v>
          </cell>
        </row>
        <row r="152782">
          <cell r="F152782" t="str">
            <v>altonotion.com</v>
          </cell>
          <cell r="G152782" t="str">
            <v>184230</v>
          </cell>
        </row>
        <row r="152783">
          <cell r="F152783" t="str">
            <v>altopartners.com</v>
          </cell>
          <cell r="G152783" t="str">
            <v>184231</v>
          </cell>
        </row>
        <row r="152784">
          <cell r="F152784" t="str">
            <v>altoqi.com.br</v>
          </cell>
          <cell r="G152784" t="str">
            <v>184232</v>
          </cell>
        </row>
        <row r="152785">
          <cell r="F152785" t="str">
            <v>altor.co.in</v>
          </cell>
          <cell r="G152785" t="str">
            <v>184233</v>
          </cell>
        </row>
        <row r="152786">
          <cell r="F152786" t="str">
            <v>altoroanalytics.com</v>
          </cell>
          <cell r="G152786" t="str">
            <v>184234</v>
          </cell>
        </row>
        <row r="152787">
          <cell r="F152787" t="str">
            <v>altoros.com</v>
          </cell>
          <cell r="G152787" t="str">
            <v>184235</v>
          </cell>
        </row>
        <row r="152788">
          <cell r="F152788" t="str">
            <v>altosagency.com</v>
          </cell>
          <cell r="G152788" t="str">
            <v>184236</v>
          </cell>
        </row>
        <row r="152789">
          <cell r="F152789" t="str">
            <v>altosoft.com</v>
          </cell>
          <cell r="G152789" t="str">
            <v>184237</v>
          </cell>
        </row>
        <row r="152790">
          <cell r="F152790" t="str">
            <v>altosresearch.com</v>
          </cell>
          <cell r="G152790" t="str">
            <v>184238</v>
          </cell>
        </row>
        <row r="152791">
          <cell r="F152791" t="str">
            <v>altova.com</v>
          </cell>
          <cell r="G152791" t="str">
            <v>184239</v>
          </cell>
        </row>
        <row r="152792">
          <cell r="F152792" t="str">
            <v>altpere.com</v>
          </cell>
          <cell r="G152792" t="str">
            <v>184240</v>
          </cell>
        </row>
        <row r="152793">
          <cell r="F152793" t="str">
            <v>altplus.co.jp</v>
          </cell>
          <cell r="G152793" t="str">
            <v>184241</v>
          </cell>
        </row>
        <row r="152794">
          <cell r="F152794" t="str">
            <v>altramotion.com</v>
          </cell>
          <cell r="G152794" t="str">
            <v>184242</v>
          </cell>
        </row>
        <row r="152795">
          <cell r="F152795" t="str">
            <v>altrarunning.com</v>
          </cell>
          <cell r="G152795" t="str">
            <v>184243</v>
          </cell>
        </row>
        <row r="152796">
          <cell r="F152796" t="str">
            <v>altredo.com</v>
          </cell>
          <cell r="G152796" t="str">
            <v>184244</v>
          </cell>
        </row>
        <row r="152797">
          <cell r="F152797" t="str">
            <v>altrooz.com</v>
          </cell>
          <cell r="G152797" t="str">
            <v>184245</v>
          </cell>
        </row>
        <row r="152798">
          <cell r="F152798" t="str">
            <v>altrthink.com</v>
          </cell>
          <cell r="G152798" t="str">
            <v>184246</v>
          </cell>
        </row>
        <row r="152799">
          <cell r="F152799" t="str">
            <v>altrubanc.com</v>
          </cell>
          <cell r="G152799" t="str">
            <v>184247</v>
          </cell>
        </row>
        <row r="152800">
          <cell r="F152800" t="str">
            <v>altruhelp.com</v>
          </cell>
          <cell r="G152800" t="str">
            <v>184248</v>
          </cell>
        </row>
        <row r="152801">
          <cell r="F152801" t="str">
            <v>altruistindia.com</v>
          </cell>
          <cell r="G152801" t="str">
            <v>184249</v>
          </cell>
        </row>
        <row r="152802">
          <cell r="F152802" t="str">
            <v>alts-ltd.com</v>
          </cell>
          <cell r="G152802" t="str">
            <v>184250</v>
          </cell>
        </row>
        <row r="152803">
          <cell r="F152803" t="str">
            <v>altsearchengines.com</v>
          </cell>
          <cell r="G152803" t="str">
            <v>184251</v>
          </cell>
        </row>
        <row r="152804">
          <cell r="F152804" t="str">
            <v>altshift.fr</v>
          </cell>
          <cell r="G152804" t="str">
            <v>184252</v>
          </cell>
        </row>
        <row r="152805">
          <cell r="F152805" t="str">
            <v>altspace.com</v>
          </cell>
          <cell r="G152805" t="str">
            <v>184253</v>
          </cell>
        </row>
        <row r="152806">
          <cell r="F152806" t="str">
            <v>altstrategies.com</v>
          </cell>
          <cell r="G152806" t="str">
            <v>184254</v>
          </cell>
        </row>
        <row r="152807">
          <cell r="F152807" t="str">
            <v>altsystems.com.br</v>
          </cell>
          <cell r="G152807" t="str">
            <v>184255</v>
          </cell>
        </row>
        <row r="152808">
          <cell r="F152808" t="str">
            <v>alttab.co</v>
          </cell>
          <cell r="G152808" t="str">
            <v>184256</v>
          </cell>
        </row>
        <row r="152809">
          <cell r="F152809" t="str">
            <v>altterrain.com</v>
          </cell>
          <cell r="G152809" t="str">
            <v>184257</v>
          </cell>
        </row>
        <row r="152810">
          <cell r="F152810" t="str">
            <v>altum.com</v>
          </cell>
          <cell r="G152810" t="str">
            <v>184258</v>
          </cell>
        </row>
        <row r="152811">
          <cell r="F152811" t="str">
            <v>altura.in</v>
          </cell>
          <cell r="G152811" t="str">
            <v>184259</v>
          </cell>
        </row>
        <row r="152812">
          <cell r="F152812" t="str">
            <v>alturacs.com</v>
          </cell>
          <cell r="G152812" t="str">
            <v>184260</v>
          </cell>
        </row>
        <row r="152813">
          <cell r="F152813" t="str">
            <v>alturainteractive.com</v>
          </cell>
          <cell r="G152813" t="str">
            <v>184261</v>
          </cell>
        </row>
        <row r="152814">
          <cell r="F152814" t="str">
            <v>alturasminerals.com</v>
          </cell>
          <cell r="G152814" t="str">
            <v>184262</v>
          </cell>
        </row>
        <row r="152815">
          <cell r="F152815" t="str">
            <v>alturnanetworks.com</v>
          </cell>
          <cell r="G152815" t="str">
            <v>184263</v>
          </cell>
        </row>
        <row r="152816">
          <cell r="F152816" t="str">
            <v>altus-inc.com</v>
          </cell>
          <cell r="G152816" t="str">
            <v>184264</v>
          </cell>
        </row>
        <row r="152817">
          <cell r="F152817" t="str">
            <v>altusalliance.com</v>
          </cell>
          <cell r="G152817" t="str">
            <v>184265</v>
          </cell>
        </row>
        <row r="152818">
          <cell r="F152818" t="str">
            <v>altusbilisim.com.tr</v>
          </cell>
          <cell r="G152818" t="str">
            <v>184266</v>
          </cell>
        </row>
        <row r="152819">
          <cell r="F152819" t="str">
            <v>altuscc.com</v>
          </cell>
          <cell r="G152819" t="str">
            <v>184267</v>
          </cell>
        </row>
        <row r="152820">
          <cell r="F152820" t="str">
            <v>altusgroup.com</v>
          </cell>
          <cell r="G152820" t="str">
            <v>184268</v>
          </cell>
        </row>
        <row r="152821">
          <cell r="F152821" t="str">
            <v>altusq.com.au</v>
          </cell>
          <cell r="G152821" t="str">
            <v>184269</v>
          </cell>
        </row>
        <row r="152822">
          <cell r="F152822" t="str">
            <v>altvia.com</v>
          </cell>
          <cell r="G152822" t="str">
            <v>184270</v>
          </cell>
        </row>
        <row r="152823">
          <cell r="F152823" t="str">
            <v>altvil.com</v>
          </cell>
          <cell r="G152823" t="str">
            <v>184271</v>
          </cell>
        </row>
        <row r="152824">
          <cell r="F152824" t="str">
            <v>altwebmedia.com</v>
          </cell>
          <cell r="G152824" t="str">
            <v>184272</v>
          </cell>
        </row>
        <row r="152825">
          <cell r="F152825" t="str">
            <v>altwolf.com</v>
          </cell>
          <cell r="G152825" t="str">
            <v>184273</v>
          </cell>
        </row>
        <row r="152826">
          <cell r="F152826" t="str">
            <v>altwork.com</v>
          </cell>
          <cell r="G152826" t="str">
            <v>184274</v>
          </cell>
        </row>
        <row r="152827">
          <cell r="F152827" t="str">
            <v>alucanpackaging.wordpress.com</v>
          </cell>
          <cell r="G152827" t="str">
            <v>184275</v>
          </cell>
        </row>
        <row r="152828">
          <cell r="F152828" t="str">
            <v>alugarchacaras.com.br</v>
          </cell>
          <cell r="G152828" t="str">
            <v>184276</v>
          </cell>
        </row>
        <row r="152829">
          <cell r="F152829" t="str">
            <v>alugueseusite.com</v>
          </cell>
          <cell r="G152829" t="str">
            <v>184277</v>
          </cell>
        </row>
        <row r="152830">
          <cell r="F152830" t="str">
            <v>aluminati.net</v>
          </cell>
          <cell r="G152830" t="str">
            <v>184278</v>
          </cell>
        </row>
        <row r="152831">
          <cell r="F152831" t="str">
            <v>aluminium-scaffoldtowers.co.uk</v>
          </cell>
          <cell r="G152831" t="str">
            <v>184279</v>
          </cell>
        </row>
        <row r="152832">
          <cell r="F152832" t="str">
            <v>aluminum-rails.com</v>
          </cell>
          <cell r="G152832" t="str">
            <v>184280</v>
          </cell>
        </row>
        <row r="152833">
          <cell r="F152833" t="str">
            <v>alumn.us</v>
          </cell>
          <cell r="G152833" t="str">
            <v>184281</v>
          </cell>
        </row>
        <row r="152834">
          <cell r="F152834" t="str">
            <v>alumnay.com</v>
          </cell>
          <cell r="G152834" t="str">
            <v>184282</v>
          </cell>
        </row>
        <row r="152835">
          <cell r="F152835" t="str">
            <v>alumnee.com</v>
          </cell>
          <cell r="G152835" t="str">
            <v>184283</v>
          </cell>
        </row>
        <row r="152836">
          <cell r="F152836" t="str">
            <v>alumnforce.com</v>
          </cell>
          <cell r="G152836" t="str">
            <v>184284</v>
          </cell>
        </row>
        <row r="152837">
          <cell r="F152837" t="str">
            <v>alumniloans.co.za</v>
          </cell>
          <cell r="G152837" t="str">
            <v>184285</v>
          </cell>
        </row>
        <row r="152838">
          <cell r="F152838" t="str">
            <v>alumtalks.com</v>
          </cell>
          <cell r="G152838" t="str">
            <v>184286</v>
          </cell>
        </row>
        <row r="152839">
          <cell r="F152839" t="str">
            <v>alunagames.com</v>
          </cell>
          <cell r="G152839" t="str">
            <v>184287</v>
          </cell>
        </row>
        <row r="152840">
          <cell r="F152840" t="str">
            <v>alura.com</v>
          </cell>
          <cell r="G152840" t="str">
            <v>184288</v>
          </cell>
        </row>
        <row r="152841">
          <cell r="F152841" t="str">
            <v>aluratek.com</v>
          </cell>
          <cell r="G152841" t="str">
            <v>184289</v>
          </cell>
        </row>
        <row r="152842">
          <cell r="F152842" t="str">
            <v>alutech-ics.com</v>
          </cell>
          <cell r="G152842" t="str">
            <v>184290</v>
          </cell>
        </row>
        <row r="152843">
          <cell r="F152843" t="str">
            <v>aluvionlaw.com</v>
          </cell>
          <cell r="G152843" t="str">
            <v>184291</v>
          </cell>
        </row>
        <row r="152844">
          <cell r="F152844" t="str">
            <v>alvanista.com</v>
          </cell>
          <cell r="G152844" t="str">
            <v>184292</v>
          </cell>
        </row>
        <row r="152845">
          <cell r="F152845" t="str">
            <v>alvao.com</v>
          </cell>
          <cell r="G152845" t="str">
            <v>184293</v>
          </cell>
        </row>
        <row r="152846">
          <cell r="F152846" t="str">
            <v>alvare.pl</v>
          </cell>
          <cell r="G152846" t="str">
            <v>184294</v>
          </cell>
        </row>
        <row r="152847">
          <cell r="F152847" t="str">
            <v>alvarezandmarsal.com</v>
          </cell>
          <cell r="G152847" t="str">
            <v>184295</v>
          </cell>
        </row>
        <row r="152848">
          <cell r="F152848" t="str">
            <v>alvarion.com</v>
          </cell>
          <cell r="G152848" t="str">
            <v>184296</v>
          </cell>
        </row>
        <row r="152849">
          <cell r="F152849" t="str">
            <v>alvento.com</v>
          </cell>
          <cell r="G152849" t="str">
            <v>184297</v>
          </cell>
        </row>
        <row r="152850">
          <cell r="F152850" t="str">
            <v>alvesmudancas.com.br</v>
          </cell>
          <cell r="G152850" t="str">
            <v>184298</v>
          </cell>
        </row>
        <row r="152851">
          <cell r="F152851" t="str">
            <v>alvineyard.com</v>
          </cell>
          <cell r="G152851" t="str">
            <v>184299</v>
          </cell>
        </row>
        <row r="152852">
          <cell r="F152852" t="str">
            <v>alvinvalley.com</v>
          </cell>
          <cell r="G152852" t="str">
            <v>184300</v>
          </cell>
        </row>
        <row r="152853">
          <cell r="F152853" t="str">
            <v>alvion.com</v>
          </cell>
          <cell r="G152853" t="str">
            <v>184301</v>
          </cell>
        </row>
        <row r="152854">
          <cell r="F152854" t="str">
            <v>alvivaholdings.com</v>
          </cell>
          <cell r="G152854" t="str">
            <v>184302</v>
          </cell>
        </row>
        <row r="152855">
          <cell r="F152855" t="str">
            <v>alvogen.com</v>
          </cell>
          <cell r="G152855" t="str">
            <v>184303</v>
          </cell>
        </row>
        <row r="152856">
          <cell r="F152856" t="str">
            <v>alvotech.com</v>
          </cell>
          <cell r="G152856" t="str">
            <v>184304</v>
          </cell>
        </row>
        <row r="152857">
          <cell r="F152857" t="str">
            <v>alwafaagroup.com</v>
          </cell>
          <cell r="G152857" t="str">
            <v>184305</v>
          </cell>
        </row>
        <row r="152858">
          <cell r="F152858" t="str">
            <v>alwaslyachts.ae</v>
          </cell>
          <cell r="G152858" t="str">
            <v>184306</v>
          </cell>
        </row>
        <row r="152859">
          <cell r="F152859" t="str">
            <v>alwaysbestcare.com</v>
          </cell>
          <cell r="G152859" t="str">
            <v>184307</v>
          </cell>
        </row>
        <row r="152860">
          <cell r="F152860" t="str">
            <v>alwaysbethere.com</v>
          </cell>
          <cell r="G152860" t="str">
            <v>184308</v>
          </cell>
        </row>
        <row r="152861">
          <cell r="F152861" t="str">
            <v>alwaysbuzzn.com</v>
          </cell>
          <cell r="G152861" t="str">
            <v>184309</v>
          </cell>
        </row>
        <row r="152862">
          <cell r="F152862" t="str">
            <v>alwaysforme.com</v>
          </cell>
          <cell r="G152862" t="str">
            <v>184310</v>
          </cell>
        </row>
        <row r="152863">
          <cell r="F152863" t="str">
            <v>alwaysgro.com</v>
          </cell>
          <cell r="G152863" t="str">
            <v>184311</v>
          </cell>
        </row>
        <row r="152864">
          <cell r="F152864" t="str">
            <v>alwaysinnovating.com</v>
          </cell>
          <cell r="G152864" t="str">
            <v>184312</v>
          </cell>
        </row>
        <row r="152865">
          <cell r="F152865" t="str">
            <v>alwaysinstyle.com</v>
          </cell>
          <cell r="G152865" t="str">
            <v>184313</v>
          </cell>
        </row>
        <row r="152866">
          <cell r="F152866" t="str">
            <v>alwaysmed.com</v>
          </cell>
          <cell r="G152866" t="str">
            <v>184314</v>
          </cell>
        </row>
        <row r="152867">
          <cell r="F152867" t="str">
            <v>alwaysmkt.com</v>
          </cell>
          <cell r="G152867" t="str">
            <v>184315</v>
          </cell>
        </row>
        <row r="152868">
          <cell r="F152868" t="str">
            <v>alwaysonit.com</v>
          </cell>
          <cell r="G152868" t="str">
            <v>184316</v>
          </cell>
        </row>
        <row r="152869">
          <cell r="F152869" t="str">
            <v>alwaysontechnologies.com</v>
          </cell>
          <cell r="G152869" t="str">
            <v>184317</v>
          </cell>
        </row>
        <row r="152870">
          <cell r="F152870" t="str">
            <v>alwaysontrip.com</v>
          </cell>
          <cell r="G152870" t="str">
            <v>184318</v>
          </cell>
        </row>
        <row r="152871">
          <cell r="F152871" t="str">
            <v>alwaysonvacation.com</v>
          </cell>
          <cell r="G152871" t="str">
            <v>184319</v>
          </cell>
        </row>
        <row r="152872">
          <cell r="F152872" t="str">
            <v>alwaysplay.com</v>
          </cell>
          <cell r="G152872" t="str">
            <v>184320</v>
          </cell>
        </row>
        <row r="152873">
          <cell r="F152873" t="str">
            <v>alwaysreadycleaning.com</v>
          </cell>
          <cell r="G152873" t="str">
            <v>184321</v>
          </cell>
        </row>
        <row r="152874">
          <cell r="F152874" t="str">
            <v>alwaystrendy.com</v>
          </cell>
          <cell r="G152874" t="str">
            <v>184322</v>
          </cell>
        </row>
        <row r="152875">
          <cell r="F152875" t="str">
            <v>alwayswater.com</v>
          </cell>
          <cell r="G152875" t="str">
            <v>184323</v>
          </cell>
        </row>
        <row r="152876">
          <cell r="F152876" t="str">
            <v>alwynsblogspot.blogspot.co.uk</v>
          </cell>
          <cell r="G152876" t="str">
            <v>184324</v>
          </cell>
        </row>
        <row r="152877">
          <cell r="F152877" t="str">
            <v>alyacom.fr</v>
          </cell>
          <cell r="G152877" t="str">
            <v>184325</v>
          </cell>
        </row>
        <row r="152878">
          <cell r="F152878" t="str">
            <v>alynome.com</v>
          </cell>
          <cell r="G152878" t="str">
            <v>184326</v>
          </cell>
        </row>
        <row r="152879">
          <cell r="F152879" t="str">
            <v>alyssakristin.com</v>
          </cell>
          <cell r="G152879" t="str">
            <v>184327</v>
          </cell>
        </row>
        <row r="152880">
          <cell r="F152880" t="str">
            <v>alza.cz</v>
          </cell>
          <cell r="G152880" t="str">
            <v>184328</v>
          </cell>
        </row>
        <row r="152881">
          <cell r="F152881" t="str">
            <v>alzanki.com</v>
          </cell>
          <cell r="G152881" t="str">
            <v>184329</v>
          </cell>
        </row>
        <row r="152882">
          <cell r="F152882" t="str">
            <v>alzdiscovery.org</v>
          </cell>
          <cell r="G152882" t="str">
            <v>184330</v>
          </cell>
        </row>
        <row r="152883">
          <cell r="F152883" t="str">
            <v>alzforum.org</v>
          </cell>
          <cell r="G152883" t="str">
            <v>184331</v>
          </cell>
        </row>
        <row r="152884">
          <cell r="F152884" t="str">
            <v>am-eagle.com</v>
          </cell>
          <cell r="G152884" t="str">
            <v>184332</v>
          </cell>
        </row>
        <row r="152885">
          <cell r="F152885" t="str">
            <v>am-horizon.com</v>
          </cell>
          <cell r="G152885" t="str">
            <v>184333</v>
          </cell>
        </row>
        <row r="152886">
          <cell r="F152886" t="str">
            <v>am-m.com</v>
          </cell>
          <cell r="G152886" t="str">
            <v>184334</v>
          </cell>
        </row>
        <row r="152887">
          <cell r="F152887" t="str">
            <v>am.dnpribbons.com</v>
          </cell>
          <cell r="G152887" t="str">
            <v>184335</v>
          </cell>
        </row>
        <row r="152888">
          <cell r="F152888" t="str">
            <v>am.ru</v>
          </cell>
          <cell r="G152888" t="str">
            <v>184336</v>
          </cell>
        </row>
        <row r="152889">
          <cell r="F152889" t="str">
            <v>am3d.com</v>
          </cell>
          <cell r="G152889" t="str">
            <v>184337</v>
          </cell>
        </row>
        <row r="152890">
          <cell r="F152890" t="str">
            <v>ama-studios.com</v>
          </cell>
          <cell r="G152890" t="str">
            <v>184338</v>
          </cell>
        </row>
        <row r="152891">
          <cell r="F152891" t="str">
            <v>amacis.com</v>
          </cell>
          <cell r="G152891" t="str">
            <v>184339</v>
          </cell>
        </row>
        <row r="152892">
          <cell r="F152892" t="str">
            <v>amadeusconsulting.com</v>
          </cell>
          <cell r="G152892" t="str">
            <v>184340</v>
          </cell>
        </row>
        <row r="152893">
          <cell r="F152893" t="str">
            <v>amagi.com.ar</v>
          </cell>
          <cell r="G152893" t="str">
            <v>184341</v>
          </cell>
        </row>
        <row r="152894">
          <cell r="F152894" t="str">
            <v>amagimetals.com</v>
          </cell>
          <cell r="G152894" t="str">
            <v>184342</v>
          </cell>
        </row>
        <row r="152895">
          <cell r="F152895" t="str">
            <v>amaguiz.com</v>
          </cell>
          <cell r="G152895" t="str">
            <v>184343</v>
          </cell>
        </row>
        <row r="152896">
          <cell r="F152896" t="str">
            <v>amagumogames.com</v>
          </cell>
          <cell r="G152896" t="str">
            <v>184344</v>
          </cell>
        </row>
        <row r="152897">
          <cell r="F152897" t="str">
            <v>amahi.org</v>
          </cell>
          <cell r="G152897" t="str">
            <v>184345</v>
          </cell>
        </row>
        <row r="152898">
          <cell r="F152898" t="str">
            <v>amaialand.com</v>
          </cell>
          <cell r="G152898" t="str">
            <v>184346</v>
          </cell>
        </row>
        <row r="152899">
          <cell r="F152899" t="str">
            <v>amail.io</v>
          </cell>
          <cell r="G152899" t="str">
            <v>184347</v>
          </cell>
        </row>
        <row r="152900">
          <cell r="F152900" t="str">
            <v>amaininfotech.com</v>
          </cell>
          <cell r="G152900" t="str">
            <v>184348</v>
          </cell>
        </row>
        <row r="152901">
          <cell r="F152901" t="str">
            <v>amalacademy.org</v>
          </cell>
          <cell r="G152901" t="str">
            <v>184349</v>
          </cell>
        </row>
        <row r="152902">
          <cell r="F152902" t="str">
            <v>amalafoundation.org</v>
          </cell>
          <cell r="G152902" t="str">
            <v>184350</v>
          </cell>
        </row>
        <row r="152903">
          <cell r="F152903" t="str">
            <v>amalarbieafrica.com</v>
          </cell>
          <cell r="G152903" t="str">
            <v>184351</v>
          </cell>
        </row>
        <row r="152904">
          <cell r="F152904" t="str">
            <v>amalto.com</v>
          </cell>
          <cell r="G152904" t="str">
            <v>184352</v>
          </cell>
        </row>
        <row r="152905">
          <cell r="F152905" t="str">
            <v>amalure.com</v>
          </cell>
          <cell r="G152905" t="str">
            <v>184353</v>
          </cell>
        </row>
        <row r="152906">
          <cell r="F152906" t="str">
            <v>amandadavie.co.uk</v>
          </cell>
          <cell r="G152906" t="str">
            <v>184354</v>
          </cell>
        </row>
        <row r="152907">
          <cell r="F152907" t="str">
            <v>amandadonismassage.com</v>
          </cell>
          <cell r="G152907" t="str">
            <v>184355</v>
          </cell>
        </row>
        <row r="152908">
          <cell r="F152908" t="str">
            <v>amandustechnologies.com</v>
          </cell>
          <cell r="G152908" t="str">
            <v>184356</v>
          </cell>
        </row>
        <row r="152909">
          <cell r="F152909" t="str">
            <v>amaniinstitute.org</v>
          </cell>
          <cell r="G152909" t="str">
            <v>184357</v>
          </cell>
        </row>
        <row r="152910">
          <cell r="F152910" t="str">
            <v>amanngirrbach.com</v>
          </cell>
          <cell r="G152910" t="str">
            <v>184358</v>
          </cell>
        </row>
        <row r="152911">
          <cell r="F152911" t="str">
            <v>amanogroup.de</v>
          </cell>
          <cell r="G152911" t="str">
            <v>184359</v>
          </cell>
        </row>
        <row r="152912">
          <cell r="F152912" t="str">
            <v>amantantennas.com</v>
          </cell>
          <cell r="G152912" t="str">
            <v>184360</v>
          </cell>
        </row>
        <row r="152913">
          <cell r="F152913" t="str">
            <v>amantel.com</v>
          </cell>
          <cell r="G152913" t="str">
            <v>184361</v>
          </cell>
        </row>
        <row r="152914">
          <cell r="F152914" t="str">
            <v>amantys.com</v>
          </cell>
          <cell r="G152914" t="str">
            <v>184362</v>
          </cell>
        </row>
        <row r="152915">
          <cell r="F152915" t="str">
            <v>amanz.my</v>
          </cell>
          <cell r="G152915" t="str">
            <v>184363</v>
          </cell>
        </row>
        <row r="152916">
          <cell r="F152916" t="str">
            <v>amanzitel.com</v>
          </cell>
          <cell r="G152916" t="str">
            <v>184364</v>
          </cell>
        </row>
        <row r="152917">
          <cell r="F152917" t="str">
            <v>amanzoni.com</v>
          </cell>
          <cell r="G152917" t="str">
            <v>184365</v>
          </cell>
        </row>
        <row r="152918">
          <cell r="F152918" t="str">
            <v>amapnow.com</v>
          </cell>
          <cell r="G152918" t="str">
            <v>184366</v>
          </cell>
        </row>
        <row r="152919">
          <cell r="F152919" t="str">
            <v>amara.co.uk</v>
          </cell>
          <cell r="G152919" t="str">
            <v>184367</v>
          </cell>
        </row>
        <row r="152920">
          <cell r="F152920" t="str">
            <v>amaramining.com</v>
          </cell>
          <cell r="G152920" t="str">
            <v>184368</v>
          </cell>
        </row>
        <row r="152921">
          <cell r="F152921" t="str">
            <v>amarasoftware.com</v>
          </cell>
          <cell r="G152921" t="str">
            <v>184369</v>
          </cell>
        </row>
        <row r="152922">
          <cell r="F152922" t="str">
            <v>amaratal.com</v>
          </cell>
          <cell r="G152922" t="str">
            <v>184370</v>
          </cell>
        </row>
        <row r="152923">
          <cell r="F152923" t="str">
            <v>amari.co.za</v>
          </cell>
          <cell r="G152923" t="str">
            <v>184371</v>
          </cell>
        </row>
        <row r="152924">
          <cell r="F152924" t="str">
            <v>amarillogold.com</v>
          </cell>
          <cell r="G152924" t="str">
            <v>184372</v>
          </cell>
        </row>
        <row r="152925">
          <cell r="F152925" t="str">
            <v>amarinfotech.com</v>
          </cell>
          <cell r="G152925" t="str">
            <v>184373</v>
          </cell>
        </row>
        <row r="152926">
          <cell r="F152926" t="str">
            <v>amarketforce.com</v>
          </cell>
          <cell r="G152926" t="str">
            <v>184374</v>
          </cell>
        </row>
        <row r="152927">
          <cell r="F152927" t="str">
            <v>amarketingexpert.com</v>
          </cell>
          <cell r="G152927" t="str">
            <v>184375</v>
          </cell>
        </row>
        <row r="152928">
          <cell r="F152928" t="str">
            <v>amaro.com</v>
          </cell>
          <cell r="G152928" t="str">
            <v>184376</v>
          </cell>
        </row>
        <row r="152929">
          <cell r="F152929" t="str">
            <v>amarok.uk.com</v>
          </cell>
          <cell r="G152929" t="str">
            <v>184377</v>
          </cell>
        </row>
        <row r="152930">
          <cell r="F152930" t="str">
            <v>amaron.ru</v>
          </cell>
          <cell r="G152930" t="str">
            <v>184378</v>
          </cell>
        </row>
        <row r="152931">
          <cell r="F152931" t="str">
            <v>amarsoftbd.com</v>
          </cell>
          <cell r="G152931" t="str">
            <v>184379</v>
          </cell>
        </row>
        <row r="152932">
          <cell r="F152932" t="str">
            <v>amart-design.com</v>
          </cell>
          <cell r="G152932" t="str">
            <v>184380</v>
          </cell>
        </row>
        <row r="152933">
          <cell r="F152933" t="str">
            <v>amaryllo.com</v>
          </cell>
          <cell r="G152933" t="str">
            <v>184381</v>
          </cell>
        </row>
        <row r="152934">
          <cell r="F152934" t="str">
            <v>amarysfinance.fr</v>
          </cell>
          <cell r="G152934" t="str">
            <v>184382</v>
          </cell>
        </row>
        <row r="152935">
          <cell r="F152935" t="str">
            <v>amasampo.com</v>
          </cell>
          <cell r="G152935" t="str">
            <v>184383</v>
          </cell>
        </row>
        <row r="152936">
          <cell r="F152936" t="str">
            <v>amassare.com</v>
          </cell>
          <cell r="G152936" t="str">
            <v>184384</v>
          </cell>
        </row>
        <row r="152937">
          <cell r="F152937" t="str">
            <v>amassedlust.com</v>
          </cell>
          <cell r="G152937" t="str">
            <v>184385</v>
          </cell>
        </row>
        <row r="152938">
          <cell r="F152938" t="str">
            <v>amastaneh.com</v>
          </cell>
          <cell r="G152938" t="str">
            <v>184386</v>
          </cell>
        </row>
        <row r="152939">
          <cell r="F152939" t="str">
            <v>amastra.com</v>
          </cell>
          <cell r="G152939" t="str">
            <v>184387</v>
          </cell>
        </row>
        <row r="152940">
          <cell r="F152940" t="str">
            <v>amasty.com</v>
          </cell>
          <cell r="G152940" t="str">
            <v>184388</v>
          </cell>
        </row>
        <row r="152941">
          <cell r="F152941" t="str">
            <v>amatainc.com</v>
          </cell>
          <cell r="G152941" t="str">
            <v>184389</v>
          </cell>
        </row>
        <row r="152942">
          <cell r="F152942" t="str">
            <v>amatei.ru</v>
          </cell>
          <cell r="G152942" t="str">
            <v>184390</v>
          </cell>
        </row>
        <row r="152943">
          <cell r="F152943" t="str">
            <v>amatek.com</v>
          </cell>
          <cell r="G152943" t="str">
            <v>184391</v>
          </cell>
        </row>
        <row r="152944">
          <cell r="F152944" t="str">
            <v>amater.as</v>
          </cell>
          <cell r="G152944" t="str">
            <v>184392</v>
          </cell>
        </row>
        <row r="152945">
          <cell r="F152945" t="str">
            <v>amateras-net.com</v>
          </cell>
          <cell r="G152945" t="str">
            <v>184393</v>
          </cell>
        </row>
        <row r="152946">
          <cell r="F152946" t="str">
            <v>amateursalon.com</v>
          </cell>
          <cell r="G152946" t="str">
            <v>184394</v>
          </cell>
        </row>
        <row r="152947">
          <cell r="F152947" t="str">
            <v>amateuru.com</v>
          </cell>
          <cell r="G152947" t="str">
            <v>184395</v>
          </cell>
        </row>
        <row r="152948">
          <cell r="F152948" t="str">
            <v>amatheon-agri.com</v>
          </cell>
          <cell r="G152948" t="str">
            <v>184396</v>
          </cell>
        </row>
        <row r="152949">
          <cell r="F152949" t="str">
            <v>amati-associates.com</v>
          </cell>
          <cell r="G152949" t="str">
            <v>184397</v>
          </cell>
        </row>
        <row r="152950">
          <cell r="F152950" t="str">
            <v>amatsigroup.com</v>
          </cell>
          <cell r="G152950" t="str">
            <v>184398</v>
          </cell>
        </row>
        <row r="152951">
          <cell r="F152951" t="str">
            <v>amautamarketing.com</v>
          </cell>
          <cell r="G152951" t="str">
            <v>184399</v>
          </cell>
        </row>
        <row r="152952">
          <cell r="F152952" t="str">
            <v>amaya.com</v>
          </cell>
          <cell r="G152952" t="str">
            <v>184400</v>
          </cell>
        </row>
        <row r="152953">
          <cell r="F152953" t="str">
            <v>amayalogics.com</v>
          </cell>
          <cell r="G152953" t="str">
            <v>184401</v>
          </cell>
        </row>
        <row r="152954">
          <cell r="F152954" t="str">
            <v>amayse.com</v>
          </cell>
          <cell r="G152954" t="str">
            <v>184402</v>
          </cell>
        </row>
        <row r="152955">
          <cell r="F152955" t="str">
            <v>amaze-escape.com</v>
          </cell>
          <cell r="G152955" t="str">
            <v>184403</v>
          </cell>
        </row>
        <row r="152956">
          <cell r="F152956" t="str">
            <v>amaze.com</v>
          </cell>
          <cell r="G152956" t="str">
            <v>184404</v>
          </cell>
        </row>
        <row r="152957">
          <cell r="F152957" t="str">
            <v>amaze.gr</v>
          </cell>
          <cell r="G152957" t="str">
            <v>184405</v>
          </cell>
        </row>
        <row r="152958">
          <cell r="F152958" t="str">
            <v>amazee.com</v>
          </cell>
          <cell r="G152958" t="str">
            <v>184406</v>
          </cell>
        </row>
        <row r="152959">
          <cell r="F152959" t="str">
            <v>amazeent.com</v>
          </cell>
          <cell r="G152959" t="str">
            <v>184407</v>
          </cell>
        </row>
        <row r="152960">
          <cell r="F152960" t="str">
            <v>amazemobilemedia.com</v>
          </cell>
          <cell r="G152960" t="str">
            <v>184408</v>
          </cell>
        </row>
        <row r="152961">
          <cell r="F152961" t="str">
            <v>amazentis.com</v>
          </cell>
          <cell r="G152961" t="str">
            <v>184409</v>
          </cell>
        </row>
        <row r="152962">
          <cell r="F152962" t="str">
            <v>amazepixels.com</v>
          </cell>
          <cell r="G152962" t="str">
            <v>184410</v>
          </cell>
        </row>
        <row r="152963">
          <cell r="F152963" t="str">
            <v>amazing-apps.se</v>
          </cell>
          <cell r="G152963" t="str">
            <v>184411</v>
          </cell>
        </row>
        <row r="152964">
          <cell r="F152964" t="str">
            <v>amazingbacheloretteparty.com</v>
          </cell>
          <cell r="G152964" t="str">
            <v>184412</v>
          </cell>
        </row>
        <row r="152965">
          <cell r="F152965" t="str">
            <v>amazingcoaching.com.au</v>
          </cell>
          <cell r="G152965" t="str">
            <v>184413</v>
          </cell>
        </row>
        <row r="152966">
          <cell r="F152966" t="str">
            <v>amazingcompany.eu</v>
          </cell>
          <cell r="G152966" t="str">
            <v>184414</v>
          </cell>
        </row>
        <row r="152967">
          <cell r="F152967" t="str">
            <v>amazinggrass.com</v>
          </cell>
          <cell r="G152967" t="str">
            <v>184415</v>
          </cell>
        </row>
        <row r="152968">
          <cell r="F152968" t="str">
            <v>amazinghind.com</v>
          </cell>
          <cell r="G152968" t="str">
            <v>184416</v>
          </cell>
        </row>
        <row r="152969">
          <cell r="F152969" t="str">
            <v>amazinginternships.com</v>
          </cell>
          <cell r="G152969" t="str">
            <v>184417</v>
          </cell>
        </row>
        <row r="152970">
          <cell r="F152970" t="str">
            <v>amazingkidsparties.com.au</v>
          </cell>
          <cell r="G152970" t="str">
            <v>184418</v>
          </cell>
        </row>
        <row r="152971">
          <cell r="F152971" t="str">
            <v>amazingkisumu.co.ke</v>
          </cell>
          <cell r="G152971" t="str">
            <v>184419</v>
          </cell>
        </row>
        <row r="152972">
          <cell r="F152972" t="str">
            <v>amazinglunchclub.com</v>
          </cell>
          <cell r="G152972" t="str">
            <v>184420</v>
          </cell>
        </row>
        <row r="152973">
          <cell r="F152973" t="str">
            <v>amazingmagnets.com</v>
          </cell>
          <cell r="G152973" t="str">
            <v>184421</v>
          </cell>
        </row>
        <row r="152974">
          <cell r="F152974" t="str">
            <v>amazingmail.com</v>
          </cell>
          <cell r="G152974" t="str">
            <v>184422</v>
          </cell>
        </row>
        <row r="152975">
          <cell r="F152975" t="str">
            <v>amazingpenny.com</v>
          </cell>
          <cell r="G152975" t="str">
            <v>184423</v>
          </cell>
        </row>
        <row r="152976">
          <cell r="F152976" t="str">
            <v>amazingprint.com</v>
          </cell>
          <cell r="G152976" t="str">
            <v>184424</v>
          </cell>
        </row>
        <row r="152977">
          <cell r="F152977" t="str">
            <v>amazingtechproducts.com</v>
          </cell>
          <cell r="G152977" t="str">
            <v>184425</v>
          </cell>
        </row>
        <row r="152978">
          <cell r="F152978" t="str">
            <v>amazingvouchercodes.co.uk</v>
          </cell>
          <cell r="G152978" t="str">
            <v>184426</v>
          </cell>
        </row>
        <row r="152979">
          <cell r="F152979" t="str">
            <v>amazingworldofpoetry.blogspot.com</v>
          </cell>
          <cell r="G152979" t="str">
            <v>184427</v>
          </cell>
        </row>
        <row r="152980">
          <cell r="F152980" t="str">
            <v>amazingworlds.com</v>
          </cell>
          <cell r="G152980" t="str">
            <v>184428</v>
          </cell>
        </row>
        <row r="152981">
          <cell r="F152981" t="str">
            <v>amazingwristbands.com</v>
          </cell>
          <cell r="G152981" t="str">
            <v>184429</v>
          </cell>
        </row>
        <row r="152982">
          <cell r="F152982" t="str">
            <v>amazon.co.jp</v>
          </cell>
          <cell r="G152982" t="str">
            <v>184430</v>
          </cell>
        </row>
        <row r="152983">
          <cell r="F152983" t="str">
            <v>amazonbella.com</v>
          </cell>
          <cell r="G152983" t="str">
            <v>184431</v>
          </cell>
        </row>
        <row r="152984">
          <cell r="F152984" t="str">
            <v>amazonconservation.org</v>
          </cell>
          <cell r="G152984" t="str">
            <v>184432</v>
          </cell>
        </row>
        <row r="152985">
          <cell r="F152985" t="str">
            <v>amazonpricetracker.net</v>
          </cell>
          <cell r="G152985" t="str">
            <v>184433</v>
          </cell>
        </row>
        <row r="152986">
          <cell r="F152986" t="str">
            <v>amazonrobotics.com</v>
          </cell>
          <cell r="G152986" t="str">
            <v>184434</v>
          </cell>
        </row>
        <row r="152987">
          <cell r="F152987" t="str">
            <v>amb.co.za</v>
          </cell>
          <cell r="G152987" t="str">
            <v>184435</v>
          </cell>
        </row>
        <row r="152988">
          <cell r="F152988" t="str">
            <v>ambanes.com</v>
          </cell>
          <cell r="G152988" t="str">
            <v>184436</v>
          </cell>
        </row>
        <row r="152989">
          <cell r="F152989" t="str">
            <v>ambarclub.org</v>
          </cell>
          <cell r="G152989" t="str">
            <v>184437</v>
          </cell>
        </row>
        <row r="152990">
          <cell r="F152990" t="str">
            <v>ambaresearch.com</v>
          </cell>
          <cell r="G152990" t="str">
            <v>184438</v>
          </cell>
        </row>
        <row r="152991">
          <cell r="F152991" t="str">
            <v>ambarla.com</v>
          </cell>
          <cell r="G152991" t="str">
            <v>184439</v>
          </cell>
        </row>
        <row r="152992">
          <cell r="F152992" t="str">
            <v>ambassadorapp.com</v>
          </cell>
          <cell r="G152992" t="str">
            <v>184440</v>
          </cell>
        </row>
        <row r="152993">
          <cell r="F152993" t="str">
            <v>ambassadorenergy.com</v>
          </cell>
          <cell r="G152993" t="str">
            <v>184441</v>
          </cell>
        </row>
        <row r="152994">
          <cell r="F152994" t="str">
            <v>ambassadorllc.net</v>
          </cell>
          <cell r="G152994" t="str">
            <v>184442</v>
          </cell>
        </row>
        <row r="152995">
          <cell r="F152995" t="str">
            <v>ambassadorscare.com</v>
          </cell>
          <cell r="G152995" t="str">
            <v>184443</v>
          </cell>
        </row>
        <row r="152996">
          <cell r="F152996" t="str">
            <v>ambassadorsforphilanthropy.com</v>
          </cell>
          <cell r="G152996" t="str">
            <v>184444</v>
          </cell>
        </row>
        <row r="152997">
          <cell r="F152997" t="str">
            <v>ambcom.com.br</v>
          </cell>
          <cell r="G152997" t="str">
            <v>184445</v>
          </cell>
        </row>
        <row r="152998">
          <cell r="F152998" t="str">
            <v>amberalert.com</v>
          </cell>
          <cell r="G152998" t="str">
            <v>184446</v>
          </cell>
        </row>
        <row r="152999">
          <cell r="F152999" t="str">
            <v>amberalertgps.com</v>
          </cell>
          <cell r="G152999" t="str">
            <v>184447</v>
          </cell>
        </row>
        <row r="153000">
          <cell r="F153000" t="str">
            <v>amberbit.com</v>
          </cell>
          <cell r="G153000" t="str">
            <v>184448</v>
          </cell>
        </row>
        <row r="153001">
          <cell r="F153001" t="str">
            <v>ambercare.com</v>
          </cell>
          <cell r="G153001" t="str">
            <v>184449</v>
          </cell>
        </row>
        <row r="153002">
          <cell r="F153002" t="str">
            <v>amberenergy.net</v>
          </cell>
          <cell r="G153002" t="str">
            <v>184450</v>
          </cell>
        </row>
        <row r="153003">
          <cell r="F153003" t="str">
            <v>amberfin.com</v>
          </cell>
          <cell r="G153003" t="str">
            <v>184451</v>
          </cell>
        </row>
        <row r="153004">
          <cell r="F153004" t="str">
            <v>ambergames.com</v>
          </cell>
          <cell r="G153004" t="str">
            <v>184452</v>
          </cell>
        </row>
        <row r="153005">
          <cell r="F153005" t="str">
            <v>ambergreeninternetmarketing.com</v>
          </cell>
          <cell r="G153005" t="str">
            <v>184453</v>
          </cell>
        </row>
        <row r="153006">
          <cell r="F153006" t="str">
            <v>ambergrisfilms.com</v>
          </cell>
          <cell r="G153006" t="str">
            <v>184454</v>
          </cell>
        </row>
        <row r="153007">
          <cell r="F153007" t="str">
            <v>ambermedia.net</v>
          </cell>
          <cell r="G153007" t="str">
            <v>184455</v>
          </cell>
        </row>
        <row r="153008">
          <cell r="F153008" t="str">
            <v>amberridgemaple.com</v>
          </cell>
          <cell r="G153008" t="str">
            <v>184456</v>
          </cell>
        </row>
        <row r="153009">
          <cell r="F153009" t="str">
            <v>ambersceats.com</v>
          </cell>
          <cell r="G153009" t="str">
            <v>184457</v>
          </cell>
        </row>
        <row r="153010">
          <cell r="F153010" t="str">
            <v>amberseattle.com</v>
          </cell>
          <cell r="G153010" t="str">
            <v>184458</v>
          </cell>
        </row>
        <row r="153011">
          <cell r="F153011" t="str">
            <v>ambersport.co.uk</v>
          </cell>
          <cell r="G153011" t="str">
            <v>184459</v>
          </cell>
        </row>
        <row r="153012">
          <cell r="F153012" t="str">
            <v>amberusa.com</v>
          </cell>
          <cell r="G153012" t="str">
            <v>184460</v>
          </cell>
        </row>
        <row r="153013">
          <cell r="F153013" t="str">
            <v>ambiata.com</v>
          </cell>
          <cell r="G153013" t="str">
            <v>184461</v>
          </cell>
        </row>
        <row r="153014">
          <cell r="F153014" t="str">
            <v>ambicamachinetools.in</v>
          </cell>
          <cell r="G153014" t="str">
            <v>184462</v>
          </cell>
        </row>
        <row r="153015">
          <cell r="F153015" t="str">
            <v>ambiclimate.com</v>
          </cell>
          <cell r="G153015" t="str">
            <v>184463</v>
          </cell>
        </row>
        <row r="153016">
          <cell r="F153016" t="str">
            <v>ambicom.com</v>
          </cell>
          <cell r="G153016" t="str">
            <v>184464</v>
          </cell>
        </row>
        <row r="153017">
          <cell r="F153017" t="str">
            <v>ambiental.co.uk</v>
          </cell>
          <cell r="G153017" t="str">
            <v>184465</v>
          </cell>
        </row>
        <row r="153018">
          <cell r="F153018" t="str">
            <v>ambientbp.com</v>
          </cell>
          <cell r="G153018" t="str">
            <v>184466</v>
          </cell>
        </row>
        <row r="153019">
          <cell r="F153019" t="str">
            <v>ambientdigitalgroup.com</v>
          </cell>
          <cell r="G153019" t="str">
            <v>184467</v>
          </cell>
        </row>
        <row r="153020">
          <cell r="F153020" t="str">
            <v>ambientemotors.com</v>
          </cell>
          <cell r="G153020" t="str">
            <v>184468</v>
          </cell>
        </row>
        <row r="153021">
          <cell r="F153021" t="str">
            <v>ambienthealthonline.com</v>
          </cell>
          <cell r="G153021" t="str">
            <v>184469</v>
          </cell>
        </row>
        <row r="153022">
          <cell r="F153022" t="str">
            <v>ambientia.fi</v>
          </cell>
          <cell r="G153022" t="str">
            <v>184470</v>
          </cell>
        </row>
        <row r="153023">
          <cell r="F153023" t="str">
            <v>ambientrings.com</v>
          </cell>
          <cell r="G153023" t="str">
            <v>184471</v>
          </cell>
        </row>
        <row r="153024">
          <cell r="F153024" t="str">
            <v>ambikagroup.in</v>
          </cell>
          <cell r="G153024" t="str">
            <v>184472</v>
          </cell>
        </row>
        <row r="153025">
          <cell r="F153025" t="str">
            <v>ambinote.com</v>
          </cell>
          <cell r="G153025" t="str">
            <v>184473</v>
          </cell>
        </row>
        <row r="153026">
          <cell r="F153026" t="str">
            <v>ambiotex.com</v>
          </cell>
          <cell r="G153026" t="str">
            <v>184474</v>
          </cell>
        </row>
        <row r="153027">
          <cell r="F153027" t="str">
            <v>ambit.digital</v>
          </cell>
          <cell r="G153027" t="str">
            <v>184475</v>
          </cell>
        </row>
        <row r="153028">
          <cell r="F153028" t="str">
            <v>ambitenergy.com</v>
          </cell>
          <cell r="G153028" t="str">
            <v>184476</v>
          </cell>
        </row>
        <row r="153029">
          <cell r="F153029" t="str">
            <v>ambitionabroad.in</v>
          </cell>
          <cell r="G153029" t="str">
            <v>184477</v>
          </cell>
        </row>
        <row r="153030">
          <cell r="F153030" t="str">
            <v>ambitionbag.com</v>
          </cell>
          <cell r="G153030" t="str">
            <v>184478</v>
          </cell>
        </row>
        <row r="153031">
          <cell r="F153031" t="str">
            <v>ambitiousaboutautism.org.uk</v>
          </cell>
          <cell r="G153031" t="str">
            <v>184479</v>
          </cell>
        </row>
        <row r="153032">
          <cell r="F153032" t="str">
            <v>ambito5.com</v>
          </cell>
          <cell r="G153032" t="str">
            <v>184480</v>
          </cell>
        </row>
        <row r="153033">
          <cell r="F153033" t="str">
            <v>ambitsoftware.com</v>
          </cell>
          <cell r="G153033" t="str">
            <v>184481</v>
          </cell>
        </row>
        <row r="153034">
          <cell r="F153034" t="str">
            <v>ambitweb.com</v>
          </cell>
          <cell r="G153034" t="str">
            <v>184482</v>
          </cell>
        </row>
        <row r="153035">
          <cell r="F153035" t="str">
            <v>ambivo.com</v>
          </cell>
          <cell r="G153035" t="str">
            <v>184483</v>
          </cell>
        </row>
        <row r="153036">
          <cell r="F153036" t="str">
            <v>ambiw.com</v>
          </cell>
          <cell r="G153036" t="str">
            <v>184484</v>
          </cell>
        </row>
        <row r="153037">
          <cell r="F153037" t="str">
            <v>amblique.com</v>
          </cell>
          <cell r="G153037" t="str">
            <v>184485</v>
          </cell>
        </row>
        <row r="153038">
          <cell r="F153038" t="str">
            <v>amblist.com</v>
          </cell>
          <cell r="G153038" t="str">
            <v>184486</v>
          </cell>
        </row>
        <row r="153039">
          <cell r="F153039" t="str">
            <v>amblyotech.com</v>
          </cell>
          <cell r="G153039" t="str">
            <v>184487</v>
          </cell>
        </row>
        <row r="153040">
          <cell r="F153040" t="str">
            <v>ambonare.com</v>
          </cell>
          <cell r="G153040" t="str">
            <v>184488</v>
          </cell>
        </row>
        <row r="153041">
          <cell r="F153041" t="str">
            <v>amboss.com</v>
          </cell>
          <cell r="G153041" t="str">
            <v>184489</v>
          </cell>
        </row>
        <row r="153042">
          <cell r="F153042" t="str">
            <v>ambr.ca</v>
          </cell>
          <cell r="G153042" t="str">
            <v>184490</v>
          </cell>
        </row>
        <row r="153043">
          <cell r="F153043" t="str">
            <v>ambrdetroit.com</v>
          </cell>
          <cell r="G153043" t="str">
            <v>184491</v>
          </cell>
        </row>
        <row r="153044">
          <cell r="F153044" t="str">
            <v>ambridgeconnection.com</v>
          </cell>
          <cell r="G153044" t="str">
            <v>184492</v>
          </cell>
        </row>
        <row r="153045">
          <cell r="F153045" t="str">
            <v>ambroise-group.com</v>
          </cell>
          <cell r="G153045" t="str">
            <v>184493</v>
          </cell>
        </row>
        <row r="153046">
          <cell r="F153046" t="str">
            <v>ambrosiaglobal.com</v>
          </cell>
          <cell r="G153046" t="str">
            <v>184494</v>
          </cell>
        </row>
        <row r="153047">
          <cell r="F153047" t="str">
            <v>ambrosiconsulting.com</v>
          </cell>
          <cell r="G153047" t="str">
            <v>184495</v>
          </cell>
        </row>
        <row r="153048">
          <cell r="F153048" t="str">
            <v>ambrygen.com</v>
          </cell>
          <cell r="G153048" t="str">
            <v>184496</v>
          </cell>
        </row>
        <row r="153049">
          <cell r="F153049" t="str">
            <v>ambsoft.de</v>
          </cell>
          <cell r="G153049" t="str">
            <v>184497</v>
          </cell>
        </row>
        <row r="153050">
          <cell r="F153050" t="str">
            <v>ambulanceshidalgo.fr</v>
          </cell>
          <cell r="G153050" t="str">
            <v>184498</v>
          </cell>
        </row>
        <row r="153051">
          <cell r="F153051" t="str">
            <v>amburapp.com</v>
          </cell>
          <cell r="G153051" t="str">
            <v>184499</v>
          </cell>
        </row>
        <row r="153052">
          <cell r="F153052" t="str">
            <v>ambush.tv</v>
          </cell>
          <cell r="G153052" t="str">
            <v>184500</v>
          </cell>
        </row>
        <row r="153053">
          <cell r="F153053" t="str">
            <v>amcable.com</v>
          </cell>
          <cell r="G153053" t="str">
            <v>184501</v>
          </cell>
        </row>
        <row r="153054">
          <cell r="F153054" t="str">
            <v>amcbridge.com</v>
          </cell>
          <cell r="G153054" t="str">
            <v>184502</v>
          </cell>
        </row>
        <row r="153055">
          <cell r="F153055" t="str">
            <v>amcd.ie</v>
          </cell>
          <cell r="G153055" t="str">
            <v>184503</v>
          </cell>
        </row>
        <row r="153056">
          <cell r="F153056" t="str">
            <v>amcham.lv</v>
          </cell>
          <cell r="G153056" t="str">
            <v>184504</v>
          </cell>
        </row>
        <row r="153057">
          <cell r="F153057" t="str">
            <v>amcham.ru</v>
          </cell>
          <cell r="G153057" t="str">
            <v>184505</v>
          </cell>
        </row>
        <row r="153058">
          <cell r="F153058" t="str">
            <v>amchamindia.com</v>
          </cell>
          <cell r="G153058" t="str">
            <v>184506</v>
          </cell>
        </row>
        <row r="153059">
          <cell r="F153059" t="str">
            <v>amchealth.com</v>
          </cell>
          <cell r="G153059" t="str">
            <v>184507</v>
          </cell>
        </row>
        <row r="153060">
          <cell r="F153060" t="str">
            <v>amcheck.com</v>
          </cell>
          <cell r="G153060" t="str">
            <v>184508</v>
          </cell>
        </row>
        <row r="153061">
          <cell r="F153061" t="str">
            <v>amci-wireless.com</v>
          </cell>
          <cell r="G153061" t="str">
            <v>184509</v>
          </cell>
        </row>
        <row r="153062">
          <cell r="F153062" t="str">
            <v>amcmultisupport.com</v>
          </cell>
          <cell r="G153062" t="str">
            <v>184510</v>
          </cell>
        </row>
        <row r="153063">
          <cell r="F153063" t="str">
            <v>amcolimited.com</v>
          </cell>
          <cell r="G153063" t="str">
            <v>184511</v>
          </cell>
        </row>
        <row r="153064">
          <cell r="F153064" t="str">
            <v>amcom.com.au</v>
          </cell>
          <cell r="G153064" t="str">
            <v>184512</v>
          </cell>
        </row>
        <row r="153065">
          <cell r="F153065" t="str">
            <v>amconmedia.com</v>
          </cell>
          <cell r="G153065" t="str">
            <v>184513</v>
          </cell>
        </row>
        <row r="153066">
          <cell r="F153066" t="str">
            <v>amcpakistan.org</v>
          </cell>
          <cell r="G153066" t="str">
            <v>184514</v>
          </cell>
        </row>
        <row r="153067">
          <cell r="F153067" t="str">
            <v>amcsquare.com</v>
          </cell>
          <cell r="G153067" t="str">
            <v>184515</v>
          </cell>
        </row>
        <row r="153068">
          <cell r="F153068" t="str">
            <v>amdamwebdesign.nl</v>
          </cell>
          <cell r="G153068" t="str">
            <v>184516</v>
          </cell>
        </row>
        <row r="153069">
          <cell r="F153069" t="str">
            <v>amdataservice.com</v>
          </cell>
          <cell r="G153069" t="str">
            <v>184517</v>
          </cell>
        </row>
        <row r="153070">
          <cell r="F153070" t="str">
            <v>amdtelecom.net</v>
          </cell>
          <cell r="G153070" t="str">
            <v>184518</v>
          </cell>
        </row>
        <row r="153071">
          <cell r="F153071" t="str">
            <v>amealegal.com</v>
          </cell>
          <cell r="G153071" t="str">
            <v>184519</v>
          </cell>
        </row>
        <row r="153072">
          <cell r="F153072" t="str">
            <v>amec420.com</v>
          </cell>
          <cell r="G153072" t="str">
            <v>184520</v>
          </cell>
        </row>
        <row r="153073">
          <cell r="F153073" t="str">
            <v>amectronix.com</v>
          </cell>
          <cell r="G153073" t="str">
            <v>184521</v>
          </cell>
        </row>
        <row r="153074">
          <cell r="F153074" t="str">
            <v>amedar.com</v>
          </cell>
          <cell r="G153074" t="str">
            <v>184522</v>
          </cell>
        </row>
        <row r="153075">
          <cell r="F153075" t="str">
            <v>amedes-group.com</v>
          </cell>
          <cell r="G153075" t="str">
            <v>184523</v>
          </cell>
        </row>
        <row r="153076">
          <cell r="F153076" t="str">
            <v>amedia-networks.com</v>
          </cell>
          <cell r="G153076" t="str">
            <v>184524</v>
          </cell>
        </row>
        <row r="153077">
          <cell r="F153077" t="str">
            <v>amedia.no</v>
          </cell>
          <cell r="G153077" t="str">
            <v>184525</v>
          </cell>
        </row>
        <row r="153078">
          <cell r="F153078" t="str">
            <v>amegoworld.com</v>
          </cell>
          <cell r="G153078" t="str">
            <v>184526</v>
          </cell>
        </row>
        <row r="153079">
          <cell r="F153079" t="str">
            <v>ameinfo.com</v>
          </cell>
          <cell r="G153079" t="str">
            <v>184527</v>
          </cell>
        </row>
        <row r="153080">
          <cell r="F153080" t="str">
            <v>ameliecompany.com</v>
          </cell>
          <cell r="G153080" t="str">
            <v>184528</v>
          </cell>
        </row>
        <row r="153081">
          <cell r="F153081" t="str">
            <v>ameliste.com</v>
          </cell>
          <cell r="G153081" t="str">
            <v>184529</v>
          </cell>
        </row>
        <row r="153082">
          <cell r="F153082" t="str">
            <v>amelkis-solutions.com</v>
          </cell>
          <cell r="G153082" t="str">
            <v>184530</v>
          </cell>
        </row>
        <row r="153083">
          <cell r="F153083" t="str">
            <v>amen.fr</v>
          </cell>
          <cell r="G153083" t="str">
            <v>184531</v>
          </cell>
        </row>
        <row r="153084">
          <cell r="F153084" t="str">
            <v>amenity360.com</v>
          </cell>
          <cell r="G153084" t="str">
            <v>184532</v>
          </cell>
        </row>
        <row r="153085">
          <cell r="F153085" t="str">
            <v>amentra.com</v>
          </cell>
          <cell r="G153085" t="str">
            <v>184533</v>
          </cell>
        </row>
        <row r="153086">
          <cell r="F153086" t="str">
            <v>amenworld.com</v>
          </cell>
          <cell r="G153086" t="str">
            <v>184534</v>
          </cell>
        </row>
        <row r="153087">
          <cell r="F153087" t="str">
            <v>ameos.eu</v>
          </cell>
          <cell r="G153087" t="str">
            <v>184535</v>
          </cell>
        </row>
        <row r="153088">
          <cell r="F153088" t="str">
            <v>amequity.com</v>
          </cell>
          <cell r="G153088" t="str">
            <v>184536</v>
          </cell>
        </row>
        <row r="153089">
          <cell r="F153089" t="str">
            <v>ameracash.com</v>
          </cell>
          <cell r="G153089" t="str">
            <v>184537</v>
          </cell>
        </row>
        <row r="153090">
          <cell r="F153090" t="str">
            <v>ameradnan.com</v>
          </cell>
          <cell r="G153090" t="str">
            <v>184538</v>
          </cell>
        </row>
        <row r="153091">
          <cell r="F153091" t="str">
            <v>amerald.com</v>
          </cell>
          <cell r="G153091" t="str">
            <v>184539</v>
          </cell>
        </row>
        <row r="153092">
          <cell r="F153092" t="str">
            <v>amerano.de</v>
          </cell>
          <cell r="G153092" t="str">
            <v>184540</v>
          </cell>
        </row>
        <row r="153093">
          <cell r="F153093" t="str">
            <v>ameredia.com</v>
          </cell>
          <cell r="G153093" t="str">
            <v>184541</v>
          </cell>
        </row>
        <row r="153094">
          <cell r="F153094" t="str">
            <v>ameren.com</v>
          </cell>
          <cell r="G153094" t="str">
            <v>184542</v>
          </cell>
        </row>
        <row r="153095">
          <cell r="F153095" t="str">
            <v>ameresco.com</v>
          </cell>
          <cell r="G153095" t="str">
            <v>184543</v>
          </cell>
        </row>
        <row r="153096">
          <cell r="F153096" t="str">
            <v>amerevision.com</v>
          </cell>
          <cell r="G153096" t="str">
            <v>184544</v>
          </cell>
        </row>
        <row r="153097">
          <cell r="F153097" t="str">
            <v>americaairquality.com</v>
          </cell>
          <cell r="G153097" t="str">
            <v>184545</v>
          </cell>
        </row>
        <row r="153098">
          <cell r="F153098" t="str">
            <v>americainter.net</v>
          </cell>
          <cell r="G153098" t="str">
            <v>184546</v>
          </cell>
        </row>
        <row r="153099">
          <cell r="F153099" t="str">
            <v>americamakes.us</v>
          </cell>
          <cell r="G153099" t="str">
            <v>184547</v>
          </cell>
        </row>
        <row r="153100">
          <cell r="F153100" t="str">
            <v>americamovil.com</v>
          </cell>
          <cell r="G153100" t="str">
            <v>184548</v>
          </cell>
        </row>
        <row r="153101">
          <cell r="F153101" t="str">
            <v>american-coil.com</v>
          </cell>
          <cell r="G153101" t="str">
            <v>184549</v>
          </cell>
        </row>
        <row r="153102">
          <cell r="F153102" t="str">
            <v>american-equity.com</v>
          </cell>
          <cell r="G153102" t="str">
            <v>184550</v>
          </cell>
        </row>
        <row r="153103">
          <cell r="F153103" t="str">
            <v>american-is.com</v>
          </cell>
          <cell r="G153103" t="str">
            <v>184551</v>
          </cell>
        </row>
        <row r="153104">
          <cell r="F153104" t="str">
            <v>americanaag.com</v>
          </cell>
          <cell r="G153104" t="str">
            <v>184552</v>
          </cell>
        </row>
        <row r="153105">
          <cell r="F153105" t="str">
            <v>americanagames.co</v>
          </cell>
          <cell r="G153105" t="str">
            <v>184553</v>
          </cell>
        </row>
        <row r="153106">
          <cell r="F153106" t="str">
            <v>americananesthesiology.com</v>
          </cell>
          <cell r="G153106" t="str">
            <v>184554</v>
          </cell>
        </row>
        <row r="153107">
          <cell r="F153107" t="str">
            <v>americanatm.com</v>
          </cell>
          <cell r="G153107" t="str">
            <v>184555</v>
          </cell>
        </row>
        <row r="153108">
          <cell r="F153108" t="str">
            <v>americanauctionco.com</v>
          </cell>
          <cell r="G153108" t="str">
            <v>184556</v>
          </cell>
        </row>
        <row r="153109">
          <cell r="F153109" t="str">
            <v>americanautoshield.com</v>
          </cell>
          <cell r="G153109" t="str">
            <v>184557</v>
          </cell>
        </row>
        <row r="153110">
          <cell r="F153110" t="str">
            <v>americanbazaaronline.com</v>
          </cell>
          <cell r="G153110" t="str">
            <v>184558</v>
          </cell>
        </row>
        <row r="153111">
          <cell r="F153111" t="str">
            <v>americanbiooptics.com</v>
          </cell>
          <cell r="G153111" t="str">
            <v>184559</v>
          </cell>
        </row>
        <row r="153112">
          <cell r="F153112" t="str">
            <v>americanbiosource.com</v>
          </cell>
          <cell r="G153112" t="str">
            <v>184560</v>
          </cell>
        </row>
        <row r="153113">
          <cell r="F153113" t="str">
            <v>americanbroadbandservice.com</v>
          </cell>
          <cell r="G153113" t="str">
            <v>184561</v>
          </cell>
        </row>
        <row r="153114">
          <cell r="F153114" t="str">
            <v>americanburgerco.com</v>
          </cell>
          <cell r="G153114" t="str">
            <v>184562</v>
          </cell>
        </row>
        <row r="153115">
          <cell r="F153115" t="str">
            <v>americancampus.com</v>
          </cell>
          <cell r="G153115" t="str">
            <v>184563</v>
          </cell>
        </row>
        <row r="153116">
          <cell r="F153116" t="str">
            <v>americancapitalenergy.com</v>
          </cell>
          <cell r="G153116" t="str">
            <v>184564</v>
          </cell>
        </row>
        <row r="153117">
          <cell r="F153117" t="str">
            <v>americancareairambulance.com</v>
          </cell>
          <cell r="G153117" t="str">
            <v>184565</v>
          </cell>
        </row>
        <row r="153118">
          <cell r="F153118" t="str">
            <v>americancarexport.com</v>
          </cell>
          <cell r="G153118" t="str">
            <v>184566</v>
          </cell>
        </row>
        <row r="153119">
          <cell r="F153119" t="str">
            <v>americancentury.com</v>
          </cell>
          <cell r="G153119" t="str">
            <v>184567</v>
          </cell>
        </row>
        <row r="153120">
          <cell r="F153120" t="str">
            <v>americancosigners.com</v>
          </cell>
          <cell r="G153120" t="str">
            <v>184568</v>
          </cell>
        </row>
        <row r="153121">
          <cell r="F153121" t="str">
            <v>americanct.com</v>
          </cell>
          <cell r="G153121" t="str">
            <v>184569</v>
          </cell>
        </row>
        <row r="153122">
          <cell r="F153122" t="str">
            <v>americandentalsoftware.com</v>
          </cell>
          <cell r="G153122" t="str">
            <v>184570</v>
          </cell>
        </row>
        <row r="153123">
          <cell r="F153123" t="str">
            <v>americandiamondsjewelry.com</v>
          </cell>
          <cell r="G153123" t="str">
            <v>184571</v>
          </cell>
        </row>
        <row r="153124">
          <cell r="F153124" t="str">
            <v>americandigitals.com</v>
          </cell>
          <cell r="G153124" t="str">
            <v>184572</v>
          </cell>
        </row>
        <row r="153125">
          <cell r="F153125" t="str">
            <v>americandreamu.org</v>
          </cell>
          <cell r="G153125" t="str">
            <v>184573</v>
          </cell>
        </row>
        <row r="153126">
          <cell r="F153126" t="str">
            <v>americanecotech.com</v>
          </cell>
          <cell r="G153126" t="str">
            <v>184574</v>
          </cell>
        </row>
        <row r="153127">
          <cell r="F153127" t="str">
            <v>americaneedsyou.org</v>
          </cell>
          <cell r="G153127" t="str">
            <v>184575</v>
          </cell>
        </row>
        <row r="153128">
          <cell r="F153128" t="str">
            <v>americaneldercare.com</v>
          </cell>
          <cell r="G153128" t="str">
            <v>184576</v>
          </cell>
        </row>
        <row r="153129">
          <cell r="F153129" t="str">
            <v>americanelements.com</v>
          </cell>
          <cell r="G153129" t="str">
            <v>184577</v>
          </cell>
        </row>
        <row r="153130">
          <cell r="F153130" t="str">
            <v>americaneliquidstore.com</v>
          </cell>
          <cell r="G153130" t="str">
            <v>184578</v>
          </cell>
        </row>
        <row r="153131">
          <cell r="F153131" t="str">
            <v>americanelitemolding.com</v>
          </cell>
          <cell r="G153131" t="str">
            <v>184579</v>
          </cell>
        </row>
        <row r="153132">
          <cell r="F153132" t="str">
            <v>americanexchange.com</v>
          </cell>
          <cell r="G153132" t="str">
            <v>184580</v>
          </cell>
        </row>
        <row r="153133">
          <cell r="F153133" t="str">
            <v>americanexpedition.us</v>
          </cell>
          <cell r="G153133" t="str">
            <v>184581</v>
          </cell>
        </row>
        <row r="153134">
          <cell r="F153134" t="str">
            <v>americanfarmlandcompany.com</v>
          </cell>
          <cell r="G153134" t="str">
            <v>184582</v>
          </cell>
        </row>
        <row r="153135">
          <cell r="F153135" t="str">
            <v>americanfiancevisa.com</v>
          </cell>
          <cell r="G153135" t="str">
            <v>184583</v>
          </cell>
        </row>
        <row r="153136">
          <cell r="F153136" t="str">
            <v>americanfinancing.net</v>
          </cell>
          <cell r="G153136" t="str">
            <v>184584</v>
          </cell>
        </row>
        <row r="153137">
          <cell r="F153137" t="str">
            <v>americanfireprotectioninc.com</v>
          </cell>
          <cell r="G153137" t="str">
            <v>184585</v>
          </cell>
        </row>
        <row r="153138">
          <cell r="F153138" t="str">
            <v>americanflooringdistributors.com</v>
          </cell>
          <cell r="G153138" t="str">
            <v>184586</v>
          </cell>
        </row>
        <row r="153139">
          <cell r="F153139" t="str">
            <v>americanfreight.us</v>
          </cell>
          <cell r="G153139" t="str">
            <v>184587</v>
          </cell>
        </row>
        <row r="153140">
          <cell r="F153140" t="str">
            <v>americangaming.org</v>
          </cell>
          <cell r="G153140" t="str">
            <v>184588</v>
          </cell>
        </row>
        <row r="153141">
          <cell r="F153141" t="str">
            <v>americangasgroup.com</v>
          </cell>
          <cell r="G153141" t="str">
            <v>184589</v>
          </cell>
        </row>
        <row r="153142">
          <cell r="F153142" t="str">
            <v>americangreen.com</v>
          </cell>
          <cell r="G153142" t="str">
            <v>184590</v>
          </cell>
        </row>
        <row r="153143">
          <cell r="F153143" t="str">
            <v>americanhealthcarelending.com</v>
          </cell>
          <cell r="G153143" t="str">
            <v>184591</v>
          </cell>
        </row>
        <row r="153144">
          <cell r="F153144" t="str">
            <v>americanherniasociety.org</v>
          </cell>
          <cell r="G153144" t="str">
            <v>184592</v>
          </cell>
        </row>
        <row r="153145">
          <cell r="F153145" t="str">
            <v>americanhomes4rent.com</v>
          </cell>
          <cell r="G153145" t="str">
            <v>184593</v>
          </cell>
        </row>
        <row r="153146">
          <cell r="F153146" t="str">
            <v>americanhometownpublishing.com</v>
          </cell>
          <cell r="G153146" t="str">
            <v>184594</v>
          </cell>
        </row>
        <row r="153147">
          <cell r="F153147" t="str">
            <v>americanhospice.com</v>
          </cell>
          <cell r="G153147" t="str">
            <v>184595</v>
          </cell>
        </row>
        <row r="153148">
          <cell r="F153148" t="str">
            <v>americanhospitalmanagement.com</v>
          </cell>
          <cell r="G153148" t="str">
            <v>184596</v>
          </cell>
        </row>
        <row r="153149">
          <cell r="F153149" t="str">
            <v>americanincite.com</v>
          </cell>
          <cell r="G153149" t="str">
            <v>184597</v>
          </cell>
        </row>
        <row r="153150">
          <cell r="F153150" t="str">
            <v>americaninksolutions.com</v>
          </cell>
          <cell r="G153150" t="str">
            <v>184598</v>
          </cell>
        </row>
        <row r="153151">
          <cell r="F153151" t="str">
            <v>americaninnovative.com</v>
          </cell>
          <cell r="G153151" t="str">
            <v>184599</v>
          </cell>
        </row>
        <row r="153152">
          <cell r="F153152" t="str">
            <v>americaninteractive.com</v>
          </cell>
          <cell r="G153152" t="str">
            <v>184600</v>
          </cell>
        </row>
        <row r="153153">
          <cell r="F153153" t="str">
            <v>americaninternet.com</v>
          </cell>
          <cell r="G153153" t="str">
            <v>184601</v>
          </cell>
        </row>
        <row r="153154">
          <cell r="F153154" t="str">
            <v>americanlawsociety.org</v>
          </cell>
          <cell r="G153154" t="str">
            <v>184602</v>
          </cell>
        </row>
        <row r="153155">
          <cell r="F153155" t="str">
            <v>americanlawyer.com</v>
          </cell>
          <cell r="G153155" t="str">
            <v>184603</v>
          </cell>
        </row>
        <row r="153156">
          <cell r="F153156" t="str">
            <v>americanleisureholdings.com</v>
          </cell>
          <cell r="G153156" t="str">
            <v>184604</v>
          </cell>
        </row>
        <row r="153157">
          <cell r="F153157" t="str">
            <v>americanlibertypetro.com</v>
          </cell>
          <cell r="G153157" t="str">
            <v>184605</v>
          </cell>
        </row>
        <row r="153158">
          <cell r="F153158" t="str">
            <v>americanlimousinesales.com</v>
          </cell>
          <cell r="G153158" t="str">
            <v>184606</v>
          </cell>
        </row>
        <row r="153159">
          <cell r="F153159" t="str">
            <v>americanlisted.com</v>
          </cell>
          <cell r="G153159" t="str">
            <v>184607</v>
          </cell>
        </row>
        <row r="153160">
          <cell r="F153160" t="str">
            <v>americanmanufacturing.org</v>
          </cell>
          <cell r="G153160" t="str">
            <v>184608</v>
          </cell>
        </row>
        <row r="153161">
          <cell r="F153161" t="str">
            <v>americanmarketingusa.com</v>
          </cell>
          <cell r="G153161" t="str">
            <v>184609</v>
          </cell>
        </row>
        <row r="153162">
          <cell r="F153162" t="str">
            <v>americanmaterialsco.com</v>
          </cell>
          <cell r="G153162" t="str">
            <v>184610</v>
          </cell>
        </row>
        <row r="153163">
          <cell r="F153163" t="str">
            <v>americanmetalfabinc.us</v>
          </cell>
          <cell r="G153163" t="str">
            <v>184611</v>
          </cell>
        </row>
        <row r="153164">
          <cell r="F153164" t="str">
            <v>americanmidstream.com</v>
          </cell>
          <cell r="G153164" t="str">
            <v>184612</v>
          </cell>
        </row>
        <row r="153165">
          <cell r="F153165" t="str">
            <v>americanmoldguard.com</v>
          </cell>
          <cell r="G153165" t="str">
            <v>184613</v>
          </cell>
        </row>
        <row r="153166">
          <cell r="F153166" t="str">
            <v>americannaturalgas.com</v>
          </cell>
          <cell r="G153166" t="str">
            <v>184614</v>
          </cell>
        </row>
        <row r="153167">
          <cell r="F153167" t="str">
            <v>americanninjawarriornation.com</v>
          </cell>
          <cell r="G153167" t="str">
            <v>184615</v>
          </cell>
        </row>
        <row r="153168">
          <cell r="F153168" t="str">
            <v>americanparody.com</v>
          </cell>
          <cell r="G153168" t="str">
            <v>184616</v>
          </cell>
        </row>
        <row r="153169">
          <cell r="F153169" t="str">
            <v>americanpartnersinc.com</v>
          </cell>
          <cell r="G153169" t="str">
            <v>184617</v>
          </cell>
        </row>
        <row r="153170">
          <cell r="F153170" t="str">
            <v>americanpayperclick.com</v>
          </cell>
          <cell r="G153170" t="str">
            <v>184618</v>
          </cell>
        </row>
        <row r="153171">
          <cell r="F153171" t="str">
            <v>americanpetroleumtankers.com</v>
          </cell>
          <cell r="G153171" t="str">
            <v>184619</v>
          </cell>
        </row>
        <row r="153172">
          <cell r="F153172" t="str">
            <v>americanpistachios.org</v>
          </cell>
          <cell r="G153172" t="str">
            <v>184620</v>
          </cell>
        </row>
        <row r="153173">
          <cell r="F153173" t="str">
            <v>americanpitbullfoundation.com</v>
          </cell>
          <cell r="G153173" t="str">
            <v>184621</v>
          </cell>
        </row>
        <row r="153174">
          <cell r="F153174" t="str">
            <v>americanpopdigital.com</v>
          </cell>
          <cell r="G153174" t="str">
            <v>184622</v>
          </cell>
        </row>
        <row r="153175">
          <cell r="F153175" t="str">
            <v>americanpowerandgas.com</v>
          </cell>
          <cell r="G153175" t="str">
            <v>184623</v>
          </cell>
        </row>
        <row r="153176">
          <cell r="F153176" t="str">
            <v>americanpowergroupinc.com</v>
          </cell>
          <cell r="G153176" t="str">
            <v>184624</v>
          </cell>
        </row>
        <row r="153177">
          <cell r="F153177" t="str">
            <v>americanpricemark.com</v>
          </cell>
          <cell r="G153177" t="str">
            <v>184625</v>
          </cell>
        </row>
        <row r="153178">
          <cell r="F153178" t="str">
            <v>americanprogress.org</v>
          </cell>
          <cell r="G153178" t="str">
            <v>184626</v>
          </cell>
        </row>
        <row r="153179">
          <cell r="F153179" t="str">
            <v>americanprogressaction.org</v>
          </cell>
          <cell r="G153179" t="str">
            <v>184627</v>
          </cell>
        </row>
        <row r="153180">
          <cell r="F153180" t="str">
            <v>americanrailcar.com</v>
          </cell>
          <cell r="G153180" t="str">
            <v>184628</v>
          </cell>
        </row>
        <row r="153181">
          <cell r="F153181" t="str">
            <v>americanrampcompany.com</v>
          </cell>
          <cell r="G153181" t="str">
            <v>184629</v>
          </cell>
        </row>
        <row r="153182">
          <cell r="F153182" t="str">
            <v>americanreading.com</v>
          </cell>
          <cell r="G153182" t="str">
            <v>184630</v>
          </cell>
        </row>
        <row r="153183">
          <cell r="F153183" t="str">
            <v>americanrealtycap.com</v>
          </cell>
          <cell r="G153183" t="str">
            <v>184631</v>
          </cell>
        </row>
        <row r="153184">
          <cell r="F153184" t="str">
            <v>americanrefurb.com</v>
          </cell>
          <cell r="G153184" t="str">
            <v>184632</v>
          </cell>
        </row>
        <row r="153185">
          <cell r="F153185" t="str">
            <v>americansafetycouncil.com</v>
          </cell>
          <cell r="G153185" t="str">
            <v>184633</v>
          </cell>
        </row>
        <row r="153186">
          <cell r="F153186" t="str">
            <v>americanscaffold.com</v>
          </cell>
          <cell r="G153186" t="str">
            <v>184634</v>
          </cell>
        </row>
        <row r="153187">
          <cell r="F153187" t="str">
            <v>americanschoolofaviation.wordpress.com</v>
          </cell>
          <cell r="G153187" t="str">
            <v>184635</v>
          </cell>
        </row>
        <row r="153188">
          <cell r="F153188" t="str">
            <v>americansecurityproject.org</v>
          </cell>
          <cell r="G153188" t="str">
            <v>184636</v>
          </cell>
        </row>
        <row r="153189">
          <cell r="F153189" t="str">
            <v>americanselectfunding.com</v>
          </cell>
          <cell r="G153189" t="str">
            <v>184637</v>
          </cell>
        </row>
        <row r="153190">
          <cell r="F153190" t="str">
            <v>americanseniors.org</v>
          </cell>
          <cell r="G153190" t="str">
            <v>184638</v>
          </cell>
        </row>
        <row r="153191">
          <cell r="F153191" t="str">
            <v>americansforprosperity.org</v>
          </cell>
          <cell r="G153191" t="str">
            <v>184639</v>
          </cell>
        </row>
        <row r="153192">
          <cell r="F153192" t="str">
            <v>americanskininstitute.com</v>
          </cell>
          <cell r="G153192" t="str">
            <v>184640</v>
          </cell>
        </row>
        <row r="153193">
          <cell r="F153193" t="str">
            <v>americanslings.com</v>
          </cell>
          <cell r="G153193" t="str">
            <v>184641</v>
          </cell>
        </row>
        <row r="153194">
          <cell r="F153194" t="str">
            <v>americanspectrum.com</v>
          </cell>
          <cell r="G153194" t="str">
            <v>184642</v>
          </cell>
        </row>
        <row r="153195">
          <cell r="F153195" t="str">
            <v>americanstandard.tv</v>
          </cell>
          <cell r="G153195" t="str">
            <v>184643</v>
          </cell>
        </row>
        <row r="153196">
          <cell r="F153196" t="str">
            <v>americanstorychannel.com</v>
          </cell>
          <cell r="G153196" t="str">
            <v>184644</v>
          </cell>
        </row>
        <row r="153197">
          <cell r="F153197" t="str">
            <v>americanswan.com</v>
          </cell>
          <cell r="G153197" t="str">
            <v>184645</v>
          </cell>
        </row>
        <row r="153198">
          <cell r="F153198" t="str">
            <v>americansyscorp.com</v>
          </cell>
          <cell r="G153198" t="str">
            <v>184646</v>
          </cell>
        </row>
        <row r="153199">
          <cell r="F153199" t="str">
            <v>americantaxandannuity.com</v>
          </cell>
          <cell r="G153199" t="str">
            <v>184647</v>
          </cell>
        </row>
        <row r="153200">
          <cell r="F153200" t="str">
            <v>americantelemed.org</v>
          </cell>
          <cell r="G153200" t="str">
            <v>184648</v>
          </cell>
        </row>
        <row r="153201">
          <cell r="F153201" t="str">
            <v>americantelephonecompany.com</v>
          </cell>
          <cell r="G153201" t="str">
            <v>184649</v>
          </cell>
        </row>
        <row r="153202">
          <cell r="F153202" t="str">
            <v>americanthinker.com</v>
          </cell>
          <cell r="G153202" t="str">
            <v>184650</v>
          </cell>
        </row>
        <row r="153203">
          <cell r="F153203" t="str">
            <v>americantinceilings.com</v>
          </cell>
          <cell r="G153203" t="str">
            <v>184651</v>
          </cell>
        </row>
        <row r="153204">
          <cell r="F153204" t="str">
            <v>americantitleinc.com</v>
          </cell>
          <cell r="G153204" t="str">
            <v>184652</v>
          </cell>
        </row>
        <row r="153205">
          <cell r="F153205" t="str">
            <v>americantower.com</v>
          </cell>
          <cell r="G153205" t="str">
            <v>184653</v>
          </cell>
        </row>
        <row r="153206">
          <cell r="F153206" t="str">
            <v>americantrailerworks.com</v>
          </cell>
          <cell r="G153206" t="str">
            <v>184654</v>
          </cell>
        </row>
        <row r="153207">
          <cell r="F153207" t="str">
            <v>americanunmannedsystems.com</v>
          </cell>
          <cell r="G153207" t="str">
            <v>184655</v>
          </cell>
        </row>
        <row r="153208">
          <cell r="F153208" t="str">
            <v>americanvein.com</v>
          </cell>
          <cell r="G153208" t="str">
            <v>184656</v>
          </cell>
        </row>
        <row r="153209">
          <cell r="F153209" t="str">
            <v>americanveteransaid.com</v>
          </cell>
          <cell r="G153209" t="str">
            <v>184657</v>
          </cell>
        </row>
        <row r="153210">
          <cell r="F153210" t="str">
            <v>americanwineryguide.com</v>
          </cell>
          <cell r="G153210" t="str">
            <v>184658</v>
          </cell>
        </row>
        <row r="153211">
          <cell r="F153211" t="str">
            <v>americanwireless.us</v>
          </cell>
          <cell r="G153211" t="str">
            <v>184659</v>
          </cell>
        </row>
        <row r="153212">
          <cell r="F153212" t="str">
            <v>americapayments.com</v>
          </cell>
          <cell r="G153212" t="str">
            <v>184660</v>
          </cell>
        </row>
        <row r="153213">
          <cell r="F153213" t="str">
            <v>americarehospice.org</v>
          </cell>
          <cell r="G153213" t="str">
            <v>184661</v>
          </cell>
        </row>
        <row r="153214">
          <cell r="F153214" t="str">
            <v>americarh.com.ar</v>
          </cell>
          <cell r="G153214" t="str">
            <v>184662</v>
          </cell>
        </row>
        <row r="153215">
          <cell r="F153215" t="str">
            <v>americasautoauction.com</v>
          </cell>
          <cell r="G153215" t="str">
            <v>184663</v>
          </cell>
        </row>
        <row r="153216">
          <cell r="F153216" t="str">
            <v>americasbestinn.com</v>
          </cell>
          <cell r="G153216" t="str">
            <v>184664</v>
          </cell>
        </row>
        <row r="153217">
          <cell r="F153217" t="str">
            <v>americasbestorganics.com</v>
          </cell>
          <cell r="G153217" t="str">
            <v>184665</v>
          </cell>
        </row>
        <row r="153218">
          <cell r="F153218" t="str">
            <v>americasbusinesslink.com</v>
          </cell>
          <cell r="G153218" t="str">
            <v>184666</v>
          </cell>
        </row>
        <row r="153219">
          <cell r="F153219" t="str">
            <v>americascores.org</v>
          </cell>
          <cell r="G153219" t="str">
            <v>184667</v>
          </cell>
        </row>
        <row r="153220">
          <cell r="F153220" t="str">
            <v>americascrowdfunding.com</v>
          </cell>
          <cell r="G153220" t="str">
            <v>184668</v>
          </cell>
        </row>
        <row r="153221">
          <cell r="F153221" t="str">
            <v>americasfuture.org</v>
          </cell>
          <cell r="G153221" t="str">
            <v>184669</v>
          </cell>
        </row>
        <row r="153222">
          <cell r="F153222" t="str">
            <v>americasjobexchange.com</v>
          </cell>
          <cell r="G153222" t="str">
            <v>184670</v>
          </cell>
        </row>
        <row r="153223">
          <cell r="F153223" t="str">
            <v>americasmi.com</v>
          </cell>
          <cell r="G153223" t="str">
            <v>184671</v>
          </cell>
        </row>
        <row r="153224">
          <cell r="F153224" t="str">
            <v>americasnewsnow.com</v>
          </cell>
          <cell r="G153224" t="str">
            <v>184672</v>
          </cell>
        </row>
        <row r="153225">
          <cell r="F153225" t="str">
            <v>americasphoneguys.com</v>
          </cell>
          <cell r="G153225" t="str">
            <v>184673</v>
          </cell>
        </row>
        <row r="153226">
          <cell r="F153226" t="str">
            <v>americaspowersports.com</v>
          </cell>
          <cell r="G153226" t="str">
            <v>184674</v>
          </cell>
        </row>
        <row r="153227">
          <cell r="F153227" t="str">
            <v>americaspromise.org</v>
          </cell>
          <cell r="G153227" t="str">
            <v>184675</v>
          </cell>
        </row>
        <row r="153228">
          <cell r="F153228" t="str">
            <v>americastg.com</v>
          </cell>
          <cell r="G153228" t="str">
            <v>184676</v>
          </cell>
        </row>
        <row r="153229">
          <cell r="F153229" t="str">
            <v>americatop10.com</v>
          </cell>
          <cell r="G153229" t="str">
            <v>184677</v>
          </cell>
        </row>
        <row r="153230">
          <cell r="F153230" t="str">
            <v>americhoice.com</v>
          </cell>
          <cell r="G153230" t="str">
            <v>184678</v>
          </cell>
        </row>
        <row r="153231">
          <cell r="F153231" t="str">
            <v>americodirectins.com</v>
          </cell>
          <cell r="G153231" t="str">
            <v>184679</v>
          </cell>
        </row>
        <row r="153232">
          <cell r="F153232" t="str">
            <v>americover.com</v>
          </cell>
          <cell r="G153232" t="str">
            <v>184680</v>
          </cell>
        </row>
        <row r="153233">
          <cell r="F153233" t="str">
            <v>americredit.com</v>
          </cell>
          <cell r="G153233" t="str">
            <v>184681</v>
          </cell>
        </row>
        <row r="153234">
          <cell r="F153234" t="str">
            <v>ameridoc.com</v>
          </cell>
          <cell r="G153234" t="str">
            <v>184682</v>
          </cell>
        </row>
        <row r="153235">
          <cell r="F153235" t="str">
            <v>amerifleet.com</v>
          </cell>
          <cell r="G153235" t="str">
            <v>184683</v>
          </cell>
        </row>
        <row r="153236">
          <cell r="F153236" t="str">
            <v>amerifun.us</v>
          </cell>
          <cell r="G153236" t="str">
            <v>184684</v>
          </cell>
        </row>
        <row r="153237">
          <cell r="F153237" t="str">
            <v>amerifund.cc</v>
          </cell>
          <cell r="G153237" t="str">
            <v>184685</v>
          </cell>
        </row>
        <row r="153238">
          <cell r="F153238" t="str">
            <v>ameriglide.com</v>
          </cell>
          <cell r="G153238" t="str">
            <v>184686</v>
          </cell>
        </row>
        <row r="153239">
          <cell r="F153239" t="str">
            <v>amerigroup.com</v>
          </cell>
          <cell r="G153239" t="str">
            <v>184687</v>
          </cell>
        </row>
        <row r="153240">
          <cell r="F153240" t="str">
            <v>ameriinfo.com</v>
          </cell>
          <cell r="G153240" t="str">
            <v>184688</v>
          </cell>
        </row>
        <row r="153241">
          <cell r="F153241" t="str">
            <v>amerika.no</v>
          </cell>
          <cell r="G153241" t="str">
            <v>184689</v>
          </cell>
        </row>
        <row r="153242">
          <cell r="F153242" t="str">
            <v>amerikada-dogum.net</v>
          </cell>
          <cell r="G153242" t="str">
            <v>184690</v>
          </cell>
        </row>
        <row r="153243">
          <cell r="F153243" t="str">
            <v>amerilife.com</v>
          </cell>
          <cell r="G153243" t="str">
            <v>184691</v>
          </cell>
        </row>
        <row r="153244">
          <cell r="F153244" t="str">
            <v>amerinotexchange.com</v>
          </cell>
          <cell r="G153244" t="str">
            <v>184692</v>
          </cell>
        </row>
        <row r="153245">
          <cell r="F153245" t="str">
            <v>ameriprod.com</v>
          </cell>
          <cell r="G153245" t="str">
            <v>184693</v>
          </cell>
        </row>
        <row r="153246">
          <cell r="F153246" t="str">
            <v>ameriprohomeloans.com</v>
          </cell>
          <cell r="G153246" t="str">
            <v>184694</v>
          </cell>
        </row>
        <row r="153247">
          <cell r="F153247" t="str">
            <v>amerisleep.com</v>
          </cell>
          <cell r="G153247" t="str">
            <v>184695</v>
          </cell>
        </row>
        <row r="153248">
          <cell r="F153248" t="str">
            <v>ameritaiv.com</v>
          </cell>
          <cell r="G153248" t="str">
            <v>184696</v>
          </cell>
        </row>
        <row r="153249">
          <cell r="F153249" t="str">
            <v>ameritechmedia.com</v>
          </cell>
          <cell r="G153249" t="str">
            <v>184697</v>
          </cell>
        </row>
        <row r="153250">
          <cell r="F153250" t="str">
            <v>ameriteckwebservices.com</v>
          </cell>
          <cell r="G153250" t="str">
            <v>184698</v>
          </cell>
        </row>
        <row r="153251">
          <cell r="F153251" t="str">
            <v>ameritrustresidential.com</v>
          </cell>
          <cell r="G153251" t="str">
            <v>184699</v>
          </cell>
        </row>
        <row r="153252">
          <cell r="F153252" t="str">
            <v>ameriumdata.com</v>
          </cell>
          <cell r="G153252" t="str">
            <v>184700</v>
          </cell>
        </row>
        <row r="153253">
          <cell r="F153253" t="str">
            <v>amerivon.com</v>
          </cell>
          <cell r="G153253" t="str">
            <v>184701</v>
          </cell>
        </row>
        <row r="153254">
          <cell r="F153254" t="str">
            <v>ameriwater.com</v>
          </cell>
          <cell r="G153254" t="str">
            <v>184702</v>
          </cell>
        </row>
        <row r="153255">
          <cell r="F153255" t="str">
            <v>amermancreative.com</v>
          </cell>
          <cell r="G153255" t="str">
            <v>184703</v>
          </cell>
        </row>
        <row r="153256">
          <cell r="F153256" t="str">
            <v>amerobiz.com</v>
          </cell>
          <cell r="G153256" t="str">
            <v>184704</v>
          </cell>
        </row>
        <row r="153257">
          <cell r="F153257" t="str">
            <v>ameryk.net</v>
          </cell>
          <cell r="G153257" t="str">
            <v>184705</v>
          </cell>
        </row>
        <row r="153258">
          <cell r="F153258" t="str">
            <v>amesoftware.com</v>
          </cell>
          <cell r="G153258" t="str">
            <v>184706</v>
          </cell>
        </row>
        <row r="153259">
          <cell r="F153259" t="str">
            <v>amesrealestate.com</v>
          </cell>
          <cell r="G153259" t="str">
            <v>184707</v>
          </cell>
        </row>
        <row r="153260">
          <cell r="F153260" t="str">
            <v>amethon.com</v>
          </cell>
          <cell r="G153260" t="str">
            <v>184708</v>
          </cell>
        </row>
        <row r="153261">
          <cell r="F153261" t="str">
            <v>ametic.es</v>
          </cell>
          <cell r="G153261" t="str">
            <v>184709</v>
          </cell>
        </row>
        <row r="153262">
          <cell r="F153262" t="str">
            <v>ametix.com</v>
          </cell>
          <cell r="G153262" t="str">
            <v>184710</v>
          </cell>
        </row>
        <row r="153263">
          <cell r="F153263" t="str">
            <v>amexi.net</v>
          </cell>
          <cell r="G153263" t="str">
            <v>184711</v>
          </cell>
        </row>
        <row r="153264">
          <cell r="F153264" t="str">
            <v>amexio.fr</v>
          </cell>
          <cell r="G153264" t="str">
            <v>184712</v>
          </cell>
        </row>
        <row r="153265">
          <cell r="F153265" t="str">
            <v>amf-france.org</v>
          </cell>
          <cell r="G153265" t="str">
            <v>184713</v>
          </cell>
        </row>
        <row r="153266">
          <cell r="F153266" t="str">
            <v>amf.com</v>
          </cell>
          <cell r="G153266" t="str">
            <v>184714</v>
          </cell>
        </row>
        <row r="153267">
          <cell r="F153267" t="str">
            <v>amfahdehumidifier.com</v>
          </cell>
          <cell r="G153267" t="str">
            <v>184715</v>
          </cell>
        </row>
        <row r="153268">
          <cell r="F153268" t="str">
            <v>amfencing.com</v>
          </cell>
          <cell r="G153268" t="str">
            <v>184716</v>
          </cell>
        </row>
        <row r="153269">
          <cell r="F153269" t="str">
            <v>amfent.com</v>
          </cell>
          <cell r="G153269" t="str">
            <v>184717</v>
          </cell>
        </row>
        <row r="153270">
          <cell r="F153270" t="str">
            <v>amffastigheter.se</v>
          </cell>
          <cell r="G153270" t="str">
            <v>184718</v>
          </cell>
        </row>
        <row r="153271">
          <cell r="F153271" t="str">
            <v>amfinesoft.com</v>
          </cell>
          <cell r="G153271" t="str">
            <v>184719</v>
          </cell>
        </row>
        <row r="153272">
          <cell r="F153272" t="str">
            <v>amfitzgerald.com</v>
          </cell>
          <cell r="G153272" t="str">
            <v>184720</v>
          </cell>
        </row>
        <row r="153273">
          <cell r="F153273" t="str">
            <v>amforward.com</v>
          </cell>
          <cell r="G153273" t="str">
            <v>184721</v>
          </cell>
        </row>
        <row r="153274">
          <cell r="F153274" t="str">
            <v>amfventures.com</v>
          </cell>
          <cell r="G153274" t="str">
            <v>184722</v>
          </cell>
        </row>
        <row r="153275">
          <cell r="F153275" t="str">
            <v>amg.net.pl</v>
          </cell>
          <cell r="G153275" t="str">
            <v>184723</v>
          </cell>
        </row>
        <row r="153276">
          <cell r="F153276" t="str">
            <v>amgair.com</v>
          </cell>
          <cell r="G153276" t="str">
            <v>184724</v>
          </cell>
        </row>
        <row r="153277">
          <cell r="F153277" t="str">
            <v>amgen.de</v>
          </cell>
          <cell r="G153277" t="str">
            <v>184725</v>
          </cell>
        </row>
        <row r="153278">
          <cell r="F153278" t="str">
            <v>amgenergygroup.com</v>
          </cell>
          <cell r="G153278" t="str">
            <v>184726</v>
          </cell>
        </row>
        <row r="153279">
          <cell r="F153279" t="str">
            <v>amgh.co</v>
          </cell>
          <cell r="G153279" t="str">
            <v>184727</v>
          </cell>
        </row>
        <row r="153280">
          <cell r="F153280" t="str">
            <v>amgmarketingnow.com</v>
          </cell>
          <cell r="G153280" t="str">
            <v>184728</v>
          </cell>
        </row>
        <row r="153281">
          <cell r="F153281" t="str">
            <v>amgonna.com</v>
          </cell>
          <cell r="G153281" t="str">
            <v>184729</v>
          </cell>
        </row>
        <row r="153282">
          <cell r="F153282" t="str">
            <v>amgrade.de</v>
          </cell>
          <cell r="G153282" t="str">
            <v>184730</v>
          </cell>
        </row>
        <row r="153283">
          <cell r="F153283" t="str">
            <v>amgrx.com</v>
          </cell>
          <cell r="G153283" t="str">
            <v>184731</v>
          </cell>
        </row>
        <row r="153284">
          <cell r="F153284" t="str">
            <v>amgtorque.com</v>
          </cell>
          <cell r="G153284" t="str">
            <v>184732</v>
          </cell>
        </row>
        <row r="153285">
          <cell r="F153285" t="str">
            <v>amhntv.com</v>
          </cell>
          <cell r="G153285" t="str">
            <v>184733</v>
          </cell>
        </row>
        <row r="153286">
          <cell r="F153286" t="str">
            <v>ami-partners.com</v>
          </cell>
          <cell r="G153286" t="str">
            <v>184734</v>
          </cell>
        </row>
        <row r="153287">
          <cell r="F153287" t="str">
            <v>ami.group</v>
          </cell>
          <cell r="G153287" t="str">
            <v>184735</v>
          </cell>
        </row>
        <row r="153288">
          <cell r="F153288" t="str">
            <v>amiadogroup.com</v>
          </cell>
          <cell r="G153288" t="str">
            <v>184736</v>
          </cell>
        </row>
        <row r="153289">
          <cell r="F153289" t="str">
            <v>amic-eg.com</v>
          </cell>
          <cell r="G153289" t="str">
            <v>184737</v>
          </cell>
        </row>
        <row r="153290">
          <cell r="F153290" t="str">
            <v>amica.ca</v>
          </cell>
          <cell r="G153290" t="str">
            <v>184738</v>
          </cell>
        </row>
        <row r="153291">
          <cell r="F153291" t="str">
            <v>amicicorp.net</v>
          </cell>
          <cell r="G153291" t="str">
            <v>184739</v>
          </cell>
        </row>
        <row r="153292">
          <cell r="F153292" t="str">
            <v>amicline.ro</v>
          </cell>
          <cell r="G153292" t="str">
            <v>184740</v>
          </cell>
        </row>
        <row r="153293">
          <cell r="F153293" t="str">
            <v>amiclubwear.com</v>
          </cell>
          <cell r="G153293" t="str">
            <v>184741</v>
          </cell>
        </row>
        <row r="153294">
          <cell r="F153294" t="str">
            <v>amicobracelets.com</v>
          </cell>
          <cell r="G153294" t="str">
            <v>184742</v>
          </cell>
        </row>
        <row r="153295">
          <cell r="F153295" t="str">
            <v>amicorp.com</v>
          </cell>
          <cell r="G153295" t="str">
            <v>184743</v>
          </cell>
        </row>
        <row r="153296">
          <cell r="F153296" t="str">
            <v>amicusattorney.com</v>
          </cell>
          <cell r="G153296" t="str">
            <v>184744</v>
          </cell>
        </row>
        <row r="153297">
          <cell r="F153297" t="str">
            <v>amicushorizon.org.uk</v>
          </cell>
          <cell r="G153297" t="str">
            <v>184745</v>
          </cell>
        </row>
        <row r="153298">
          <cell r="F153298" t="str">
            <v>amicworld.com</v>
          </cell>
          <cell r="G153298" t="str">
            <v>184746</v>
          </cell>
        </row>
        <row r="153299">
          <cell r="F153299" t="str">
            <v>amida-recruit.com</v>
          </cell>
          <cell r="G153299" t="str">
            <v>184747</v>
          </cell>
        </row>
        <row r="153300">
          <cell r="F153300" t="str">
            <v>amida-tech.com</v>
          </cell>
          <cell r="G153300" t="str">
            <v>184748</v>
          </cell>
        </row>
        <row r="153301">
          <cell r="F153301" t="str">
            <v>amidalla.de</v>
          </cell>
          <cell r="G153301" t="str">
            <v>184749</v>
          </cell>
        </row>
        <row r="153302">
          <cell r="F153302" t="str">
            <v>amido.com</v>
          </cell>
          <cell r="G153302" t="str">
            <v>184750</v>
          </cell>
        </row>
        <row r="153303">
          <cell r="F153303" t="str">
            <v>amido.se</v>
          </cell>
          <cell r="G153303" t="str">
            <v>184751</v>
          </cell>
        </row>
        <row r="153304">
          <cell r="F153304" t="str">
            <v>amiebensoudaco.net</v>
          </cell>
          <cell r="G153304" t="str">
            <v>184752</v>
          </cell>
        </row>
        <row r="153305">
          <cell r="F153305" t="str">
            <v>amifur.com</v>
          </cell>
          <cell r="G153305" t="str">
            <v>184753</v>
          </cell>
        </row>
        <row r="153306">
          <cell r="F153306" t="str">
            <v>amiglowz.com</v>
          </cell>
          <cell r="G153306" t="str">
            <v>184754</v>
          </cell>
        </row>
        <row r="153307">
          <cell r="F153307" t="str">
            <v>amigoalarm.se</v>
          </cell>
          <cell r="G153307" t="str">
            <v>184755</v>
          </cell>
        </row>
        <row r="153308">
          <cell r="F153308" t="str">
            <v>amigoexpress.com</v>
          </cell>
          <cell r="G153308" t="str">
            <v>184756</v>
          </cell>
        </row>
        <row r="153309">
          <cell r="F153309" t="str">
            <v>amigoloans.co.uk</v>
          </cell>
          <cell r="G153309" t="str">
            <v>184757</v>
          </cell>
        </row>
        <row r="153310">
          <cell r="F153310" t="str">
            <v>amigomedia.ie</v>
          </cell>
          <cell r="G153310" t="str">
            <v>184758</v>
          </cell>
        </row>
        <row r="153311">
          <cell r="F153311" t="str">
            <v>amigooptima.com</v>
          </cell>
          <cell r="G153311" t="str">
            <v>184759</v>
          </cell>
        </row>
        <row r="153312">
          <cell r="F153312" t="str">
            <v>amigoscoffee.com</v>
          </cell>
          <cell r="G153312" t="str">
            <v>184760</v>
          </cell>
        </row>
        <row r="153313">
          <cell r="F153313" t="str">
            <v>amigotechnology.com</v>
          </cell>
          <cell r="G153313" t="str">
            <v>184761</v>
          </cell>
        </row>
        <row r="153314">
          <cell r="F153314" t="str">
            <v>amigura.co.uk</v>
          </cell>
          <cell r="G153314" t="str">
            <v>184762</v>
          </cell>
        </row>
        <row r="153315">
          <cell r="F153315" t="str">
            <v>amihealthcare.net</v>
          </cell>
          <cell r="G153315" t="str">
            <v>184763</v>
          </cell>
        </row>
        <row r="153316">
          <cell r="F153316" t="str">
            <v>amileindustries.com</v>
          </cell>
          <cell r="G153316" t="str">
            <v>184764</v>
          </cell>
        </row>
        <row r="153317">
          <cell r="F153317" t="str">
            <v>amilia.com</v>
          </cell>
          <cell r="G153317" t="str">
            <v>184765</v>
          </cell>
        </row>
        <row r="153318">
          <cell r="F153318" t="str">
            <v>amilin.tv</v>
          </cell>
          <cell r="G153318" t="str">
            <v>184766</v>
          </cell>
        </row>
        <row r="153319">
          <cell r="F153319" t="str">
            <v>amilingo.com</v>
          </cell>
          <cell r="G153319" t="str">
            <v>184767</v>
          </cell>
        </row>
        <row r="153320">
          <cell r="F153320" t="str">
            <v>amill.pl</v>
          </cell>
          <cell r="G153320" t="str">
            <v>184768</v>
          </cell>
        </row>
        <row r="153321">
          <cell r="F153321" t="str">
            <v>amillioncooks.com</v>
          </cell>
          <cell r="G153321" t="str">
            <v>184769</v>
          </cell>
        </row>
        <row r="153322">
          <cell r="F153322" t="str">
            <v>aminak.net</v>
          </cell>
          <cell r="G153322" t="str">
            <v>184770</v>
          </cell>
        </row>
        <row r="153323">
          <cell r="F153323" t="str">
            <v>aminfoweb.com</v>
          </cell>
          <cell r="G153323" t="str">
            <v>184771</v>
          </cell>
        </row>
        <row r="153324">
          <cell r="F153324" t="str">
            <v>aminomics.com</v>
          </cell>
          <cell r="G153324" t="str">
            <v>184772</v>
          </cell>
        </row>
        <row r="153325">
          <cell r="F153325" t="str">
            <v>aminorscale.com</v>
          </cell>
          <cell r="G153325" t="str">
            <v>184773</v>
          </cell>
        </row>
        <row r="153326">
          <cell r="F153326" t="str">
            <v>amintegrated.org</v>
          </cell>
          <cell r="G153326" t="str">
            <v>184774</v>
          </cell>
        </row>
        <row r="153327">
          <cell r="F153327" t="str">
            <v>aminus3.com</v>
          </cell>
          <cell r="G153327" t="str">
            <v>184775</v>
          </cell>
        </row>
        <row r="153328">
          <cell r="F153328" t="str">
            <v>amio2.com</v>
          </cell>
          <cell r="G153328" t="str">
            <v>184776</v>
          </cell>
        </row>
        <row r="153329">
          <cell r="F153329" t="str">
            <v>amiparis.fr</v>
          </cell>
          <cell r="G153329" t="str">
            <v>184777</v>
          </cell>
        </row>
        <row r="153330">
          <cell r="F153330" t="str">
            <v>amipart.co.uk</v>
          </cell>
          <cell r="G153330" t="str">
            <v>184778</v>
          </cell>
        </row>
        <row r="153331">
          <cell r="F153331" t="str">
            <v>amiplastics.com</v>
          </cell>
          <cell r="G153331" t="str">
            <v>184779</v>
          </cell>
        </row>
        <row r="153332">
          <cell r="F153332" t="str">
            <v>amiproject.com</v>
          </cell>
          <cell r="G153332" t="str">
            <v>184780</v>
          </cell>
        </row>
        <row r="153333">
          <cell r="F153333" t="str">
            <v>amiquo.com</v>
          </cell>
          <cell r="G153333" t="str">
            <v>184781</v>
          </cell>
        </row>
        <row r="153334">
          <cell r="F153334" t="str">
            <v>amiradnan.com</v>
          </cell>
          <cell r="G153334" t="str">
            <v>184782</v>
          </cell>
        </row>
        <row r="153335">
          <cell r="F153335" t="str">
            <v>amirholdings.com</v>
          </cell>
          <cell r="G153335" t="str">
            <v>184783</v>
          </cell>
        </row>
        <row r="153336">
          <cell r="F153336" t="str">
            <v>amiroconsulting.com</v>
          </cell>
          <cell r="G153336" t="str">
            <v>184784</v>
          </cell>
        </row>
        <row r="153337">
          <cell r="F153337" t="str">
            <v>amirshariat.co.uk</v>
          </cell>
          <cell r="G153337" t="str">
            <v>184785</v>
          </cell>
        </row>
        <row r="153338">
          <cell r="F153338" t="str">
            <v>amirsys.com</v>
          </cell>
          <cell r="G153338" t="str">
            <v>184786</v>
          </cell>
        </row>
        <row r="153339">
          <cell r="F153339" t="str">
            <v>amis.com</v>
          </cell>
          <cell r="G153339" t="str">
            <v>184787</v>
          </cell>
        </row>
        <row r="153340">
          <cell r="F153340" t="str">
            <v>amis.net</v>
          </cell>
          <cell r="G153340" t="str">
            <v>184788</v>
          </cell>
        </row>
        <row r="153341">
          <cell r="F153341" t="str">
            <v>amistadinsuranceservices.com</v>
          </cell>
          <cell r="G153341" t="str">
            <v>184789</v>
          </cell>
        </row>
        <row r="153342">
          <cell r="F153342" t="str">
            <v>amisw.com</v>
          </cell>
          <cell r="G153342" t="str">
            <v>184790</v>
          </cell>
        </row>
        <row r="153343">
          <cell r="F153343" t="str">
            <v>amit.com.tw</v>
          </cell>
          <cell r="G153343" t="str">
            <v>184791</v>
          </cell>
        </row>
        <row r="153344">
          <cell r="F153344" t="str">
            <v>amitec-g.com</v>
          </cell>
          <cell r="G153344" t="str">
            <v>184792</v>
          </cell>
        </row>
        <row r="153345">
          <cell r="F153345" t="str">
            <v>amitycomms.com</v>
          </cell>
          <cell r="G153345" t="str">
            <v>184793</v>
          </cell>
        </row>
        <row r="153346">
          <cell r="F153346" t="str">
            <v>amiwebpartners.com</v>
          </cell>
          <cell r="G153346" t="str">
            <v>184794</v>
          </cell>
        </row>
        <row r="153347">
          <cell r="F153347" t="str">
            <v>amiworks.com</v>
          </cell>
          <cell r="G153347" t="str">
            <v>184795</v>
          </cell>
        </row>
        <row r="153348">
          <cell r="F153348" t="str">
            <v>amj.services.officelive.com</v>
          </cell>
          <cell r="G153348" t="str">
            <v>184796</v>
          </cell>
        </row>
        <row r="153349">
          <cell r="F153349" t="str">
            <v>amjetexecutive.com</v>
          </cell>
          <cell r="G153349" t="str">
            <v>184797</v>
          </cell>
        </row>
        <row r="153350">
          <cell r="F153350" t="str">
            <v>amkodia.com</v>
          </cell>
          <cell r="G153350" t="str">
            <v>184798</v>
          </cell>
        </row>
        <row r="153351">
          <cell r="F153351" t="str">
            <v>amlakfinance.com</v>
          </cell>
          <cell r="G153351" t="str">
            <v>184799</v>
          </cell>
        </row>
        <row r="153352">
          <cell r="F153352" t="str">
            <v>amlawfirm-egypt.com</v>
          </cell>
          <cell r="G153352" t="str">
            <v>184800</v>
          </cell>
        </row>
        <row r="153353">
          <cell r="F153353" t="str">
            <v>amli.com</v>
          </cell>
          <cell r="G153353" t="str">
            <v>184801</v>
          </cell>
        </row>
        <row r="153354">
          <cell r="F153354" t="str">
            <v>amlib.net</v>
          </cell>
          <cell r="G153354" t="str">
            <v>184802</v>
          </cell>
        </row>
        <row r="153355">
          <cell r="F153355" t="str">
            <v>amlik.com</v>
          </cell>
          <cell r="G153355" t="str">
            <v>184803</v>
          </cell>
        </row>
        <row r="153356">
          <cell r="F153356" t="str">
            <v>amlooking4.com</v>
          </cell>
          <cell r="G153356" t="str">
            <v>184804</v>
          </cell>
        </row>
        <row r="153357">
          <cell r="F153357" t="str">
            <v>amlpartners.com</v>
          </cell>
          <cell r="G153357" t="str">
            <v>184805</v>
          </cell>
        </row>
        <row r="153358">
          <cell r="F153358" t="str">
            <v>amlsource.com</v>
          </cell>
          <cell r="G153358" t="str">
            <v>184806</v>
          </cell>
        </row>
        <row r="153359">
          <cell r="F153359" t="str">
            <v>ammcommunications.com</v>
          </cell>
          <cell r="G153359" t="str">
            <v>184807</v>
          </cell>
        </row>
        <row r="153360">
          <cell r="F153360" t="str">
            <v>ammediacreators.com</v>
          </cell>
          <cell r="G153360" t="str">
            <v>184808</v>
          </cell>
        </row>
        <row r="153361">
          <cell r="F153361" t="str">
            <v>ammegatech.com</v>
          </cell>
          <cell r="G153361" t="str">
            <v>184809</v>
          </cell>
        </row>
        <row r="153362">
          <cell r="F153362" t="str">
            <v>ammeon.com</v>
          </cell>
          <cell r="G153362" t="str">
            <v>184810</v>
          </cell>
        </row>
        <row r="153363">
          <cell r="F153363" t="str">
            <v>ammoland.com</v>
          </cell>
          <cell r="G153363" t="str">
            <v>184811</v>
          </cell>
        </row>
        <row r="153364">
          <cell r="F153364" t="str">
            <v>ammoman.com</v>
          </cell>
          <cell r="G153364" t="str">
            <v>184812</v>
          </cell>
        </row>
        <row r="153365">
          <cell r="F153365" t="str">
            <v>ammunition2go.com</v>
          </cell>
          <cell r="G153365" t="str">
            <v>184813</v>
          </cell>
        </row>
        <row r="153366">
          <cell r="F153366" t="str">
            <v>ammunitiongroup.com</v>
          </cell>
          <cell r="G153366" t="str">
            <v>184814</v>
          </cell>
        </row>
        <row r="153367">
          <cell r="F153367" t="str">
            <v>ammyy.com</v>
          </cell>
          <cell r="G153367" t="str">
            <v>184815</v>
          </cell>
        </row>
        <row r="153368">
          <cell r="F153368" t="str">
            <v>amnesia.com.au</v>
          </cell>
          <cell r="G153368" t="str">
            <v>184816</v>
          </cell>
        </row>
        <row r="153369">
          <cell r="F153369" t="str">
            <v>amnesiagamnes.cl</v>
          </cell>
          <cell r="G153369" t="str">
            <v>184817</v>
          </cell>
        </row>
        <row r="153370">
          <cell r="F153370" t="str">
            <v>amnestix.com</v>
          </cell>
          <cell r="G153370" t="str">
            <v>184818</v>
          </cell>
        </row>
        <row r="153371">
          <cell r="F153371" t="str">
            <v>amnetgroup.com</v>
          </cell>
          <cell r="G153371" t="str">
            <v>184819</v>
          </cell>
        </row>
        <row r="153372">
          <cell r="F153372" t="str">
            <v>amnioxmedical.com</v>
          </cell>
          <cell r="G153372" t="str">
            <v>184820</v>
          </cell>
        </row>
        <row r="153373">
          <cell r="F153373" t="str">
            <v>amnortech.com</v>
          </cell>
          <cell r="G153373" t="str">
            <v>184821</v>
          </cell>
        </row>
        <row r="153374">
          <cell r="F153374" t="str">
            <v>amnpardaz.com</v>
          </cell>
          <cell r="G153374" t="str">
            <v>184822</v>
          </cell>
        </row>
        <row r="153375">
          <cell r="F153375" t="str">
            <v>amnpathway.com</v>
          </cell>
          <cell r="G153375" t="str">
            <v>184823</v>
          </cell>
        </row>
        <row r="153376">
          <cell r="F153376" t="str">
            <v>amobilefuture.com</v>
          </cell>
          <cell r="G153376" t="str">
            <v>184824</v>
          </cell>
        </row>
        <row r="153377">
          <cell r="F153377" t="str">
            <v>amocrm.com</v>
          </cell>
          <cell r="G153377" t="str">
            <v>184825</v>
          </cell>
        </row>
        <row r="153378">
          <cell r="F153378" t="str">
            <v>amodernwebsite.com</v>
          </cell>
          <cell r="G153378" t="str">
            <v>184826</v>
          </cell>
        </row>
        <row r="153379">
          <cell r="F153379" t="str">
            <v>amoghjewels.com</v>
          </cell>
          <cell r="G153379" t="str">
            <v>184827</v>
          </cell>
        </row>
        <row r="153380">
          <cell r="F153380" t="str">
            <v>amoils.com</v>
          </cell>
          <cell r="G153380" t="str">
            <v>184828</v>
          </cell>
        </row>
        <row r="153381">
          <cell r="F153381" t="str">
            <v>amolatina.com</v>
          </cell>
          <cell r="G153381" t="str">
            <v>184829</v>
          </cell>
        </row>
        <row r="153382">
          <cell r="F153382" t="str">
            <v>amomuito.com</v>
          </cell>
          <cell r="G153382" t="str">
            <v>184830</v>
          </cell>
        </row>
        <row r="153383">
          <cell r="F153383" t="str">
            <v>amon.cx</v>
          </cell>
          <cell r="G153383" t="str">
            <v>184831</v>
          </cell>
        </row>
        <row r="153384">
          <cell r="F153384" t="str">
            <v>amone.com</v>
          </cell>
          <cell r="G153384" t="str">
            <v>184832</v>
          </cell>
        </row>
        <row r="153385">
          <cell r="F153385" t="str">
            <v>amonetize.com</v>
          </cell>
          <cell r="G153385" t="str">
            <v>184833</v>
          </cell>
        </row>
        <row r="153386">
          <cell r="F153386" t="str">
            <v>amongdoctors.com</v>
          </cell>
          <cell r="G153386" t="str">
            <v>184834</v>
          </cell>
        </row>
        <row r="153387">
          <cell r="F153387" t="str">
            <v>amongtech.com</v>
          </cell>
          <cell r="G153387" t="str">
            <v>184835</v>
          </cell>
        </row>
        <row r="153388">
          <cell r="F153388" t="str">
            <v>amonly.com</v>
          </cell>
          <cell r="G153388" t="str">
            <v>184836</v>
          </cell>
        </row>
        <row r="153389">
          <cell r="F153389" t="str">
            <v>amonous.com</v>
          </cell>
          <cell r="G153389" t="str">
            <v>184837</v>
          </cell>
        </row>
        <row r="153390">
          <cell r="F153390" t="str">
            <v>amoove.com</v>
          </cell>
          <cell r="G153390" t="str">
            <v>184838</v>
          </cell>
        </row>
        <row r="153391">
          <cell r="F153391" t="str">
            <v>amopportunities.org</v>
          </cell>
          <cell r="G153391" t="str">
            <v>184839</v>
          </cell>
        </row>
        <row r="153392">
          <cell r="F153392" t="str">
            <v>amoralia.com</v>
          </cell>
          <cell r="G153392" t="str">
            <v>184840</v>
          </cell>
        </row>
        <row r="153393">
          <cell r="F153393" t="str">
            <v>amoreclassic.com</v>
          </cell>
          <cell r="G153393" t="str">
            <v>184841</v>
          </cell>
        </row>
        <row r="153394">
          <cell r="F153394" t="str">
            <v>amorecoveries.com</v>
          </cell>
          <cell r="G153394" t="str">
            <v>184842</v>
          </cell>
        </row>
        <row r="153395">
          <cell r="F153395" t="str">
            <v>amorecreations.co.za</v>
          </cell>
          <cell r="G153395" t="str">
            <v>184843</v>
          </cell>
        </row>
        <row r="153396">
          <cell r="F153396" t="str">
            <v>amorsatx.com</v>
          </cell>
          <cell r="G153396" t="str">
            <v>184844</v>
          </cell>
        </row>
        <row r="153397">
          <cell r="F153397" t="str">
            <v>amos-global.com</v>
          </cell>
          <cell r="G153397" t="str">
            <v>184845</v>
          </cell>
        </row>
        <row r="153398">
          <cell r="F153398" t="str">
            <v>amos-marine.com</v>
          </cell>
          <cell r="G153398" t="str">
            <v>184846</v>
          </cell>
        </row>
        <row r="153399">
          <cell r="F153399" t="str">
            <v>amos.co.uk</v>
          </cell>
          <cell r="G153399" t="str">
            <v>184847</v>
          </cell>
        </row>
        <row r="153400">
          <cell r="F153400" t="str">
            <v>amoss.ie</v>
          </cell>
          <cell r="G153400" t="str">
            <v>184848</v>
          </cell>
        </row>
        <row r="153401">
          <cell r="F153401" t="str">
            <v>amoun.com</v>
          </cell>
          <cell r="G153401" t="str">
            <v>184849</v>
          </cell>
        </row>
        <row r="153402">
          <cell r="F153402" t="str">
            <v>amourvert.com</v>
          </cell>
          <cell r="G153402" t="str">
            <v>184850</v>
          </cell>
        </row>
        <row r="153403">
          <cell r="F153403" t="str">
            <v>amoveocompany.com</v>
          </cell>
          <cell r="G153403" t="str">
            <v>184851</v>
          </cell>
        </row>
        <row r="153404">
          <cell r="F153404" t="str">
            <v>amp.asia</v>
          </cell>
          <cell r="G153404" t="str">
            <v>184852</v>
          </cell>
        </row>
        <row r="153405">
          <cell r="F153405" t="str">
            <v>amp.co</v>
          </cell>
          <cell r="G153405" t="str">
            <v>184853</v>
          </cell>
        </row>
        <row r="153406">
          <cell r="F153406" t="str">
            <v>ampangles.com</v>
          </cell>
          <cell r="G153406" t="str">
            <v>184854</v>
          </cell>
        </row>
        <row r="153407">
          <cell r="F153407" t="str">
            <v>ampedmedia.com</v>
          </cell>
          <cell r="G153407" t="str">
            <v>184855</v>
          </cell>
        </row>
        <row r="153408">
          <cell r="F153408" t="str">
            <v>ampedsense.com</v>
          </cell>
          <cell r="G153408" t="str">
            <v>184856</v>
          </cell>
        </row>
        <row r="153409">
          <cell r="F153409" t="str">
            <v>ampedsoftware.com</v>
          </cell>
          <cell r="G153409" t="str">
            <v>184857</v>
          </cell>
        </row>
        <row r="153410">
          <cell r="F153410" t="str">
            <v>ampelmann.nl</v>
          </cell>
          <cell r="G153410" t="str">
            <v>184858</v>
          </cell>
        </row>
        <row r="153411">
          <cell r="F153411" t="str">
            <v>ampere.de</v>
          </cell>
          <cell r="G153411" t="str">
            <v>184859</v>
          </cell>
        </row>
        <row r="153412">
          <cell r="F153412" t="str">
            <v>amperea.com</v>
          </cell>
          <cell r="G153412" t="str">
            <v>184860</v>
          </cell>
        </row>
        <row r="153413">
          <cell r="F153413" t="str">
            <v>amperesoftware.com</v>
          </cell>
          <cell r="G153413" t="str">
            <v>184861</v>
          </cell>
        </row>
        <row r="153414">
          <cell r="F153414" t="str">
            <v>ampergen.com</v>
          </cell>
          <cell r="G153414" t="str">
            <v>184862</v>
          </cell>
        </row>
        <row r="153415">
          <cell r="F153415" t="str">
            <v>amperic.com</v>
          </cell>
          <cell r="G153415" t="str">
            <v>184863</v>
          </cell>
        </row>
        <row r="153416">
          <cell r="F153416" t="str">
            <v>ampersand.es</v>
          </cell>
          <cell r="G153416" t="str">
            <v>184864</v>
          </cell>
        </row>
        <row r="153417">
          <cell r="F153417" t="str">
            <v>ampersanddesign.ie</v>
          </cell>
          <cell r="G153417" t="str">
            <v>184865</v>
          </cell>
        </row>
        <row r="153418">
          <cell r="F153418" t="str">
            <v>ampersandmobile.com</v>
          </cell>
          <cell r="G153418" t="str">
            <v>184866</v>
          </cell>
        </row>
        <row r="153419">
          <cell r="F153419" t="str">
            <v>ampfy.com</v>
          </cell>
          <cell r="G153419" t="str">
            <v>184867</v>
          </cell>
        </row>
        <row r="153420">
          <cell r="F153420" t="str">
            <v>ampglobal.net</v>
          </cell>
          <cell r="G153420" t="str">
            <v>184868</v>
          </cell>
        </row>
        <row r="153421">
          <cell r="F153421" t="str">
            <v>amphastar.com</v>
          </cell>
          <cell r="G153421" t="str">
            <v>184869</v>
          </cell>
        </row>
        <row r="153422">
          <cell r="F153422" t="str">
            <v>amphasys.com</v>
          </cell>
          <cell r="G153422" t="str">
            <v>184870</v>
          </cell>
        </row>
        <row r="153423">
          <cell r="F153423" t="str">
            <v>amphetamobile.com</v>
          </cell>
          <cell r="G153423" t="str">
            <v>184871</v>
          </cell>
        </row>
        <row r="153424">
          <cell r="F153424" t="str">
            <v>amphibians.org</v>
          </cell>
          <cell r="G153424" t="str">
            <v>184872</v>
          </cell>
        </row>
        <row r="153425">
          <cell r="F153425" t="str">
            <v>amphilsoc.org</v>
          </cell>
          <cell r="G153425" t="str">
            <v>184873</v>
          </cell>
        </row>
        <row r="153426">
          <cell r="F153426" t="str">
            <v>amphilsolutions.com</v>
          </cell>
          <cell r="G153426" t="str">
            <v>184874</v>
          </cell>
        </row>
        <row r="153427">
          <cell r="F153427" t="str">
            <v>amphinicy.com</v>
          </cell>
          <cell r="G153427" t="str">
            <v>184875</v>
          </cell>
        </row>
        <row r="153428">
          <cell r="F153428" t="str">
            <v>amphionmedical.com</v>
          </cell>
          <cell r="G153428" t="str">
            <v>184876</v>
          </cell>
        </row>
        <row r="153429">
          <cell r="F153429" t="str">
            <v>amphiro.com</v>
          </cell>
          <cell r="G153429" t="str">
            <v>184877</v>
          </cell>
        </row>
        <row r="153430">
          <cell r="F153430" t="str">
            <v>ampipe.com</v>
          </cell>
          <cell r="G153430" t="str">
            <v>184878</v>
          </cell>
        </row>
        <row r="153431">
          <cell r="F153431" t="str">
            <v>ampirix.com</v>
          </cell>
          <cell r="G153431" t="str">
            <v>184879</v>
          </cell>
        </row>
        <row r="153432">
          <cell r="F153432" t="str">
            <v>amplement.com</v>
          </cell>
          <cell r="G153432" t="str">
            <v>184880</v>
          </cell>
        </row>
        <row r="153433">
          <cell r="F153433" t="str">
            <v>ampletrails.com</v>
          </cell>
          <cell r="G153433" t="str">
            <v>184881</v>
          </cell>
        </row>
        <row r="153434">
          <cell r="F153434" t="str">
            <v>amplex.net</v>
          </cell>
          <cell r="G153434" t="str">
            <v>184882</v>
          </cell>
        </row>
        <row r="153435">
          <cell r="F153435" t="str">
            <v>amplexor.com</v>
          </cell>
          <cell r="G153435" t="str">
            <v>184883</v>
          </cell>
        </row>
        <row r="153436">
          <cell r="F153436" t="str">
            <v>amplia-iiot.com</v>
          </cell>
          <cell r="G153436" t="str">
            <v>184884</v>
          </cell>
        </row>
        <row r="153437">
          <cell r="F153437" t="str">
            <v>ampliato.com.br</v>
          </cell>
          <cell r="G153437" t="str">
            <v>184885</v>
          </cell>
        </row>
        <row r="153438">
          <cell r="F153438" t="str">
            <v>amplicate.com</v>
          </cell>
          <cell r="G153438" t="str">
            <v>184886</v>
          </cell>
        </row>
        <row r="153439">
          <cell r="F153439" t="str">
            <v>amplifan.com</v>
          </cell>
          <cell r="G153439" t="str">
            <v>184887</v>
          </cell>
        </row>
        <row r="153440">
          <cell r="F153440" t="str">
            <v>ampliffy.com</v>
          </cell>
          <cell r="G153440" t="str">
            <v>184888</v>
          </cell>
        </row>
        <row r="153441">
          <cell r="F153441" t="str">
            <v>amplified.com.au</v>
          </cell>
          <cell r="G153441" t="str">
            <v>184889</v>
          </cell>
        </row>
        <row r="153442">
          <cell r="F153442" t="str">
            <v>amplifiedanalytics.com</v>
          </cell>
          <cell r="G153442" t="str">
            <v>184890</v>
          </cell>
        </row>
        <row r="153443">
          <cell r="F153443" t="str">
            <v>amplifiedrobot.co.uk</v>
          </cell>
          <cell r="G153443" t="str">
            <v>184891</v>
          </cell>
        </row>
        <row r="153444">
          <cell r="F153444" t="str">
            <v>amplifier.com</v>
          </cell>
          <cell r="G153444" t="str">
            <v>184892</v>
          </cell>
        </row>
        <row r="153445">
          <cell r="F153445" t="str">
            <v>amplifierstrategies.com</v>
          </cell>
          <cell r="G153445" t="str">
            <v>184893</v>
          </cell>
        </row>
        <row r="153446">
          <cell r="F153446" t="str">
            <v>amplify-interactive.com</v>
          </cell>
          <cell r="G153446" t="str">
            <v>184894</v>
          </cell>
        </row>
        <row r="153447">
          <cell r="F153447" t="str">
            <v>amplify.com</v>
          </cell>
          <cell r="G153447" t="str">
            <v>184895</v>
          </cell>
        </row>
        <row r="153448">
          <cell r="F153448" t="str">
            <v>amplifydubai.com</v>
          </cell>
          <cell r="G153448" t="str">
            <v>184896</v>
          </cell>
        </row>
        <row r="153449">
          <cell r="F153449" t="str">
            <v>amplifysnackbrands.com</v>
          </cell>
          <cell r="G153449" t="str">
            <v>184897</v>
          </cell>
        </row>
        <row r="153450">
          <cell r="F153450" t="str">
            <v>amplifyu.co</v>
          </cell>
          <cell r="G153450" t="str">
            <v>184898</v>
          </cell>
        </row>
        <row r="153451">
          <cell r="F153451" t="str">
            <v>amplifyunited.com</v>
          </cell>
          <cell r="G153451" t="str">
            <v>184899</v>
          </cell>
        </row>
        <row r="153452">
          <cell r="F153452" t="str">
            <v>amplimark.com</v>
          </cell>
          <cell r="G153452" t="str">
            <v>184900</v>
          </cell>
        </row>
        <row r="153453">
          <cell r="F153453" t="str">
            <v>ampliosoft.com</v>
          </cell>
          <cell r="G153453" t="str">
            <v>184901</v>
          </cell>
        </row>
        <row r="153454">
          <cell r="F153454" t="str">
            <v>amplitron.net</v>
          </cell>
          <cell r="G153454" t="str">
            <v>184902</v>
          </cell>
        </row>
        <row r="153455">
          <cell r="F153455" t="str">
            <v>amplitude-media.com</v>
          </cell>
          <cell r="G153455" t="str">
            <v>184903</v>
          </cell>
        </row>
        <row r="153456">
          <cell r="F153456" t="str">
            <v>ampliuslabs.com</v>
          </cell>
          <cell r="G153456" t="str">
            <v>184904</v>
          </cell>
        </row>
        <row r="153457">
          <cell r="F153457" t="str">
            <v>ampmhotels.com</v>
          </cell>
          <cell r="G153457" t="str">
            <v>184905</v>
          </cell>
        </row>
        <row r="153458">
          <cell r="F153458" t="str">
            <v>ampni.com</v>
          </cell>
          <cell r="G153458" t="str">
            <v>184906</v>
          </cell>
        </row>
        <row r="153459">
          <cell r="F153459" t="str">
            <v>amppgroup.com</v>
          </cell>
          <cell r="G153459" t="str">
            <v>184907</v>
          </cell>
        </row>
        <row r="153460">
          <cell r="F153460" t="str">
            <v>amppholdings.com</v>
          </cell>
          <cell r="G153460" t="str">
            <v>184908</v>
          </cell>
        </row>
        <row r="153461">
          <cell r="F153461" t="str">
            <v>amprewave.com</v>
          </cell>
          <cell r="G153461" t="str">
            <v>184909</v>
          </cell>
        </row>
        <row r="153462">
          <cell r="F153462" t="str">
            <v>ampsmart.com</v>
          </cell>
          <cell r="G153462" t="str">
            <v>184910</v>
          </cell>
        </row>
        <row r="153463">
          <cell r="F153463" t="str">
            <v>ampsport.com</v>
          </cell>
          <cell r="G153463" t="str">
            <v>184911</v>
          </cell>
        </row>
        <row r="153464">
          <cell r="F153464" t="str">
            <v>ampstamps.com</v>
          </cell>
          <cell r="G153464" t="str">
            <v>184912</v>
          </cell>
        </row>
        <row r="153465">
          <cell r="F153465" t="str">
            <v>ampthink.com</v>
          </cell>
          <cell r="G153465" t="str">
            <v>184913</v>
          </cell>
        </row>
        <row r="153466">
          <cell r="F153466" t="str">
            <v>amptopia.com</v>
          </cell>
          <cell r="G153466" t="str">
            <v>184914</v>
          </cell>
        </row>
        <row r="153467">
          <cell r="F153467" t="str">
            <v>ampyxpower.com</v>
          </cell>
          <cell r="G153467" t="str">
            <v>184915</v>
          </cell>
        </row>
        <row r="153468">
          <cell r="F153468" t="str">
            <v>amr.net</v>
          </cell>
          <cell r="G153468" t="str">
            <v>184916</v>
          </cell>
        </row>
        <row r="153469">
          <cell r="F153469" t="str">
            <v>amrairambulance.com</v>
          </cell>
          <cell r="G153469" t="str">
            <v>184917</v>
          </cell>
        </row>
        <row r="153470">
          <cell r="F153470" t="str">
            <v>amranidesign.com</v>
          </cell>
          <cell r="G153470" t="str">
            <v>184918</v>
          </cell>
        </row>
        <row r="153471">
          <cell r="F153471" t="str">
            <v>amreit.com</v>
          </cell>
          <cell r="G153471" t="str">
            <v>184919</v>
          </cell>
        </row>
        <row r="153472">
          <cell r="F153472" t="str">
            <v>amresprop.com</v>
          </cell>
          <cell r="G153472" t="str">
            <v>184920</v>
          </cell>
        </row>
        <row r="153473">
          <cell r="F153473" t="str">
            <v>amretailgroup.com</v>
          </cell>
          <cell r="G153473" t="str">
            <v>184921</v>
          </cell>
        </row>
        <row r="153474">
          <cell r="F153474" t="str">
            <v>amric.ca</v>
          </cell>
          <cell r="G153474" t="str">
            <v>184922</v>
          </cell>
        </row>
        <row r="153475">
          <cell r="F153475" t="str">
            <v>amristar.com</v>
          </cell>
          <cell r="G153475" t="str">
            <v>184923</v>
          </cell>
        </row>
        <row r="153476">
          <cell r="F153476" t="str">
            <v>amritafinancial.com</v>
          </cell>
          <cell r="G153476" t="str">
            <v>184924</v>
          </cell>
        </row>
        <row r="153477">
          <cell r="F153477" t="str">
            <v>amrocket.com</v>
          </cell>
          <cell r="G153477" t="str">
            <v>184925</v>
          </cell>
        </row>
        <row r="153478">
          <cell r="F153478" t="str">
            <v>amrod.co.za</v>
          </cell>
          <cell r="G153478" t="str">
            <v>184926</v>
          </cell>
        </row>
        <row r="153479">
          <cell r="F153479" t="str">
            <v>amronexperimental.com</v>
          </cell>
          <cell r="G153479" t="str">
            <v>184927</v>
          </cell>
        </row>
        <row r="153480">
          <cell r="F153480" t="str">
            <v>amru-tours.de</v>
          </cell>
          <cell r="G153480" t="str">
            <v>184928</v>
          </cell>
        </row>
        <row r="153481">
          <cell r="F153481" t="str">
            <v>ams-hvac.com</v>
          </cell>
          <cell r="G153481" t="str">
            <v>184929</v>
          </cell>
        </row>
        <row r="153482">
          <cell r="F153482" t="str">
            <v>ams-ix.net</v>
          </cell>
          <cell r="G153482" t="str">
            <v>184930</v>
          </cell>
        </row>
        <row r="153483">
          <cell r="F153483" t="str">
            <v>ams-laser.com</v>
          </cell>
          <cell r="G153483" t="str">
            <v>184931</v>
          </cell>
        </row>
        <row r="153484">
          <cell r="F153484" t="str">
            <v>ams.za.com</v>
          </cell>
          <cell r="G153484" t="str">
            <v>184932</v>
          </cell>
        </row>
        <row r="153485">
          <cell r="F153485" t="str">
            <v>amsa.net.au</v>
          </cell>
          <cell r="G153485" t="str">
            <v>184933</v>
          </cell>
        </row>
        <row r="153486">
          <cell r="F153486" t="str">
            <v>amsaslink.com</v>
          </cell>
          <cell r="G153486" t="str">
            <v>184934</v>
          </cell>
        </row>
        <row r="153487">
          <cell r="F153487" t="str">
            <v>amsc-windtec.com</v>
          </cell>
          <cell r="G153487" t="str">
            <v>184935</v>
          </cell>
        </row>
        <row r="153488">
          <cell r="F153488" t="str">
            <v>amsciepub.com</v>
          </cell>
          <cell r="G153488" t="str">
            <v>184936</v>
          </cell>
        </row>
        <row r="153489">
          <cell r="F153489" t="str">
            <v>amsconsulting.net</v>
          </cell>
          <cell r="G153489" t="str">
            <v>184937</v>
          </cell>
        </row>
        <row r="153490">
          <cell r="F153490" t="str">
            <v>amsfmo.com</v>
          </cell>
          <cell r="G153490" t="str">
            <v>184938</v>
          </cell>
        </row>
        <row r="153491">
          <cell r="F153491" t="str">
            <v>amsfulfillment.com</v>
          </cell>
          <cell r="G153491" t="str">
            <v>184939</v>
          </cell>
        </row>
        <row r="153492">
          <cell r="F153492" t="str">
            <v>amsfundingdirect.com</v>
          </cell>
          <cell r="G153492" t="str">
            <v>184940</v>
          </cell>
        </row>
        <row r="153493">
          <cell r="F153493" t="str">
            <v>amsgames.com</v>
          </cell>
          <cell r="G153493" t="str">
            <v>184941</v>
          </cell>
        </row>
        <row r="153494">
          <cell r="F153494" t="str">
            <v>amsgroupllc.com</v>
          </cell>
          <cell r="G153494" t="str">
            <v>184942</v>
          </cell>
        </row>
        <row r="153495">
          <cell r="F153495" t="str">
            <v>amshoft.in</v>
          </cell>
          <cell r="G153495" t="str">
            <v>184943</v>
          </cell>
        </row>
        <row r="153496">
          <cell r="F153496" t="str">
            <v>amsilk.com</v>
          </cell>
          <cell r="G153496" t="str">
            <v>184944</v>
          </cell>
        </row>
        <row r="153497">
          <cell r="F153497" t="str">
            <v>amsj-werbeagentur.de</v>
          </cell>
          <cell r="G153497" t="str">
            <v>184945</v>
          </cell>
        </row>
        <row r="153498">
          <cell r="F153498" t="str">
            <v>amslabs.eu</v>
          </cell>
          <cell r="G153498" t="str">
            <v>184946</v>
          </cell>
        </row>
        <row r="153499">
          <cell r="F153499" t="str">
            <v>amsney.ir</v>
          </cell>
          <cell r="G153499" t="str">
            <v>184947</v>
          </cell>
        </row>
        <row r="153500">
          <cell r="F153500" t="str">
            <v>amsoftware.com</v>
          </cell>
          <cell r="G153500" t="str">
            <v>184948</v>
          </cell>
        </row>
        <row r="153501">
          <cell r="F153501" t="str">
            <v>amsolar.com</v>
          </cell>
          <cell r="G153501" t="str">
            <v>184949</v>
          </cell>
        </row>
        <row r="153502">
          <cell r="F153502" t="str">
            <v>amspa.org.my</v>
          </cell>
          <cell r="G153502" t="str">
            <v>184950</v>
          </cell>
        </row>
        <row r="153503">
          <cell r="F153503" t="str">
            <v>amsria.com</v>
          </cell>
          <cell r="G153503" t="str">
            <v>184951</v>
          </cell>
        </row>
        <row r="153504">
          <cell r="F153504" t="str">
            <v>amsterdamcitytours.com</v>
          </cell>
          <cell r="G153504" t="str">
            <v>184952</v>
          </cell>
        </row>
        <row r="153505">
          <cell r="F153505" t="str">
            <v>amsterdamstay.com</v>
          </cell>
          <cell r="G153505" t="str">
            <v>184953</v>
          </cell>
        </row>
        <row r="153506">
          <cell r="F153506" t="str">
            <v>amsterdamwebagency.com</v>
          </cell>
          <cell r="G153506" t="str">
            <v>184954</v>
          </cell>
        </row>
        <row r="153507">
          <cell r="F153507" t="str">
            <v>amsterdo.com</v>
          </cell>
          <cell r="G153507" t="str">
            <v>184955</v>
          </cell>
        </row>
        <row r="153508">
          <cell r="F153508" t="str">
            <v>amsurg.com</v>
          </cell>
          <cell r="G153508" t="str">
            <v>184956</v>
          </cell>
        </row>
        <row r="153509">
          <cell r="F153509" t="str">
            <v>amswhiteleaf.com</v>
          </cell>
          <cell r="G153509" t="str">
            <v>184957</v>
          </cell>
        </row>
        <row r="153510">
          <cell r="F153510" t="str">
            <v>amt-lab.org</v>
          </cell>
          <cell r="G153510" t="str">
            <v>184958</v>
          </cell>
        </row>
        <row r="153511">
          <cell r="F153511" t="str">
            <v>amt.in</v>
          </cell>
          <cell r="G153511" t="str">
            <v>184959</v>
          </cell>
        </row>
        <row r="153512">
          <cell r="F153512" t="str">
            <v>amta.org.au</v>
          </cell>
          <cell r="G153512" t="str">
            <v>184960</v>
          </cell>
        </row>
        <row r="153513">
          <cell r="F153513" t="str">
            <v>amtd.com.hk</v>
          </cell>
          <cell r="G153513" t="str">
            <v>184961</v>
          </cell>
        </row>
        <row r="153514">
          <cell r="F153514" t="str">
            <v>amtec.in</v>
          </cell>
          <cell r="G153514" t="str">
            <v>184962</v>
          </cell>
        </row>
        <row r="153515">
          <cell r="F153515" t="str">
            <v>amtech.co.uk</v>
          </cell>
          <cell r="G153515" t="str">
            <v>184963</v>
          </cell>
        </row>
        <row r="153516">
          <cell r="F153516" t="str">
            <v>amtechins.com</v>
          </cell>
          <cell r="G153516" t="str">
            <v>184964</v>
          </cell>
        </row>
        <row r="153517">
          <cell r="F153517" t="str">
            <v>amtelnet.com</v>
          </cell>
          <cell r="G153517" t="str">
            <v>184965</v>
          </cell>
        </row>
        <row r="153518">
          <cell r="F153518" t="str">
            <v>amtelservices.com</v>
          </cell>
          <cell r="G153518" t="str">
            <v>184966</v>
          </cell>
        </row>
        <row r="153519">
          <cell r="F153519" t="str">
            <v>amtera.solutions</v>
          </cell>
          <cell r="G153519" t="str">
            <v>184967</v>
          </cell>
        </row>
        <row r="153520">
          <cell r="F153520" t="str">
            <v>amtexinsurance.com</v>
          </cell>
          <cell r="G153520" t="str">
            <v>184968</v>
          </cell>
        </row>
        <row r="153521">
          <cell r="F153521" t="str">
            <v>amtify.com</v>
          </cell>
          <cell r="G153521" t="str">
            <v>184969</v>
          </cell>
        </row>
        <row r="153522">
          <cell r="F153522" t="str">
            <v>amtindia.co</v>
          </cell>
          <cell r="G153522" t="str">
            <v>184970</v>
          </cell>
        </row>
        <row r="153523">
          <cell r="F153523" t="str">
            <v>amtrustgroup.com</v>
          </cell>
          <cell r="G153523" t="str">
            <v>184971</v>
          </cell>
        </row>
        <row r="153524">
          <cell r="F153524" t="str">
            <v>amucon.de</v>
          </cell>
          <cell r="G153524" t="str">
            <v>184972</v>
          </cell>
        </row>
        <row r="153525">
          <cell r="F153525" t="str">
            <v>amuletdevices.com</v>
          </cell>
          <cell r="G153525" t="str">
            <v>184973</v>
          </cell>
        </row>
        <row r="153526">
          <cell r="F153526" t="str">
            <v>amunix.com</v>
          </cell>
          <cell r="G153526" t="str">
            <v>184974</v>
          </cell>
        </row>
        <row r="153527">
          <cell r="F153527" t="str">
            <v>amuratech.com</v>
          </cell>
          <cell r="G153527" t="str">
            <v>184975</v>
          </cell>
        </row>
        <row r="153528">
          <cell r="F153528" t="str">
            <v>amurco.com</v>
          </cell>
          <cell r="G153528" t="str">
            <v>184976</v>
          </cell>
        </row>
        <row r="153529">
          <cell r="F153529" t="str">
            <v>amusecorp.com</v>
          </cell>
          <cell r="G153529" t="str">
            <v>184977</v>
          </cell>
        </row>
        <row r="153530">
          <cell r="F153530" t="str">
            <v>amusedigital.com</v>
          </cell>
          <cell r="G153530" t="str">
            <v>184978</v>
          </cell>
        </row>
        <row r="153531">
          <cell r="F153531" t="str">
            <v>amusementservices.biz</v>
          </cell>
          <cell r="G153531" t="str">
            <v>184979</v>
          </cell>
        </row>
        <row r="153532">
          <cell r="F153532" t="str">
            <v>amusemints.net</v>
          </cell>
          <cell r="G153532" t="str">
            <v>184980</v>
          </cell>
        </row>
        <row r="153533">
          <cell r="F153533" t="str">
            <v>amusepark.co.kr</v>
          </cell>
          <cell r="G153533" t="str">
            <v>184981</v>
          </cell>
        </row>
        <row r="153534">
          <cell r="F153534" t="str">
            <v>amuseway.com</v>
          </cell>
          <cell r="G153534" t="str">
            <v>184982</v>
          </cell>
        </row>
        <row r="153535">
          <cell r="F153535" t="str">
            <v>amutechnologies.com</v>
          </cell>
          <cell r="G153535" t="str">
            <v>184983</v>
          </cell>
        </row>
        <row r="153536">
          <cell r="F153536" t="str">
            <v>amuzament.net</v>
          </cell>
          <cell r="G153536" t="str">
            <v>184984</v>
          </cell>
        </row>
        <row r="153537">
          <cell r="F153537" t="str">
            <v>amuzo.com</v>
          </cell>
          <cell r="G153537" t="str">
            <v>184985</v>
          </cell>
        </row>
        <row r="153538">
          <cell r="F153538" t="str">
            <v>amvholding.com</v>
          </cell>
          <cell r="G153538" t="str">
            <v>184986</v>
          </cell>
        </row>
        <row r="153539">
          <cell r="F153539" t="str">
            <v>amvoc.co.uk</v>
          </cell>
          <cell r="G153539" t="str">
            <v>184987</v>
          </cell>
        </row>
        <row r="153540">
          <cell r="F153540" t="str">
            <v>amvrin.com</v>
          </cell>
          <cell r="G153540" t="str">
            <v>184988</v>
          </cell>
        </row>
        <row r="153541">
          <cell r="F153541" t="str">
            <v>amvrosia.co</v>
          </cell>
          <cell r="G153541" t="str">
            <v>184989</v>
          </cell>
        </row>
        <row r="153542">
          <cell r="F153542" t="str">
            <v>amwei.com</v>
          </cell>
          <cell r="G153542" t="str">
            <v>184990</v>
          </cell>
        </row>
        <row r="153543">
          <cell r="F153543" t="str">
            <v>amworldgroup.com</v>
          </cell>
          <cell r="G153543" t="str">
            <v>184991</v>
          </cell>
        </row>
        <row r="153544">
          <cell r="F153544" t="str">
            <v>amydis.com</v>
          </cell>
          <cell r="G153544" t="str">
            <v>184992</v>
          </cell>
        </row>
        <row r="153545">
          <cell r="F153545" t="str">
            <v>amystockberger.com</v>
          </cell>
          <cell r="G153545" t="str">
            <v>184993</v>
          </cell>
        </row>
        <row r="153546">
          <cell r="F153546" t="str">
            <v>amystory.com</v>
          </cell>
          <cell r="G153546" t="str">
            <v>184994</v>
          </cell>
        </row>
        <row r="153547">
          <cell r="F153547" t="str">
            <v>amyxinternetofthings.com</v>
          </cell>
          <cell r="G153547" t="str">
            <v>184995</v>
          </cell>
        </row>
        <row r="153548">
          <cell r="F153548" t="str">
            <v>amzer.com</v>
          </cell>
          <cell r="G153548" t="str">
            <v>184996</v>
          </cell>
        </row>
        <row r="153549">
          <cell r="F153549" t="str">
            <v>amzini.com</v>
          </cell>
          <cell r="G153549" t="str">
            <v>184997</v>
          </cell>
        </row>
        <row r="153550">
          <cell r="F153550" t="str">
            <v>amzon.com.hk</v>
          </cell>
          <cell r="G153550" t="str">
            <v>184998</v>
          </cell>
        </row>
        <row r="153551">
          <cell r="F153551" t="str">
            <v>amzur.com</v>
          </cell>
          <cell r="G153551" t="str">
            <v>184999</v>
          </cell>
        </row>
        <row r="153552">
          <cell r="F153552" t="str">
            <v>amzy.ru</v>
          </cell>
          <cell r="G153552" t="str">
            <v>185000</v>
          </cell>
        </row>
        <row r="153553">
          <cell r="F153553" t="str">
            <v>an-ew.com</v>
          </cell>
          <cell r="G153553" t="str">
            <v>185001</v>
          </cell>
        </row>
        <row r="153554">
          <cell r="F153554" t="str">
            <v>an1ken.com</v>
          </cell>
          <cell r="G153554" t="str">
            <v>185002</v>
          </cell>
        </row>
        <row r="153555">
          <cell r="F153555" t="str">
            <v>ana-data.com</v>
          </cell>
          <cell r="G153555" t="str">
            <v>185003</v>
          </cell>
        </row>
        <row r="153556">
          <cell r="F153556" t="str">
            <v>anaaya.net</v>
          </cell>
          <cell r="G153556" t="str">
            <v>185004</v>
          </cell>
        </row>
        <row r="153557">
          <cell r="F153557" t="str">
            <v>anacondamining.com</v>
          </cell>
          <cell r="G153557" t="str">
            <v>185005</v>
          </cell>
        </row>
        <row r="153558">
          <cell r="F153558" t="str">
            <v>anacorcompliance.com</v>
          </cell>
          <cell r="G153558" t="str">
            <v>185006</v>
          </cell>
        </row>
        <row r="153559">
          <cell r="F153559" t="str">
            <v>anacostia.com</v>
          </cell>
          <cell r="G153559" t="str">
            <v>185007</v>
          </cell>
        </row>
        <row r="153560">
          <cell r="F153560" t="str">
            <v>anadea.info</v>
          </cell>
          <cell r="G153560" t="str">
            <v>185008</v>
          </cell>
        </row>
        <row r="153561">
          <cell r="F153561" t="str">
            <v>anadolumedicalcenter.com</v>
          </cell>
          <cell r="G153561" t="str">
            <v>185009</v>
          </cell>
        </row>
        <row r="153562">
          <cell r="F153562" t="str">
            <v>anaeko.com</v>
          </cell>
          <cell r="G153562" t="str">
            <v>185010</v>
          </cell>
        </row>
        <row r="153563">
          <cell r="F153563" t="str">
            <v>anagard.com</v>
          </cell>
          <cell r="G153563" t="str">
            <v>185011</v>
          </cell>
        </row>
        <row r="153564">
          <cell r="F153564" t="str">
            <v>anaghagroup.com</v>
          </cell>
          <cell r="G153564" t="str">
            <v>185012</v>
          </cell>
        </row>
        <row r="153565">
          <cell r="F153565" t="str">
            <v>anahata-it.com.au</v>
          </cell>
          <cell r="G153565" t="str">
            <v>185013</v>
          </cell>
        </row>
        <row r="153566">
          <cell r="F153566" t="str">
            <v>anaheimmovingservice.com</v>
          </cell>
          <cell r="G153566" t="str">
            <v>185014</v>
          </cell>
        </row>
        <row r="153567">
          <cell r="F153567" t="str">
            <v>anajet.com</v>
          </cell>
          <cell r="G153567" t="str">
            <v>185015</v>
          </cell>
        </row>
        <row r="153568">
          <cell r="F153568" t="str">
            <v>anakando.com</v>
          </cell>
          <cell r="G153568" t="str">
            <v>185016</v>
          </cell>
        </row>
        <row r="153569">
          <cell r="F153569" t="str">
            <v>analiti.co</v>
          </cell>
          <cell r="G153569" t="str">
            <v>185017</v>
          </cell>
        </row>
        <row r="153570">
          <cell r="F153570" t="str">
            <v>analiza-ce.com</v>
          </cell>
          <cell r="G153570" t="str">
            <v>185018</v>
          </cell>
        </row>
        <row r="153571">
          <cell r="F153571" t="str">
            <v>analog.la</v>
          </cell>
          <cell r="G153571" t="str">
            <v>185019</v>
          </cell>
        </row>
        <row r="153572">
          <cell r="F153572" t="str">
            <v>analoganalytics.com</v>
          </cell>
          <cell r="G153572" t="str">
            <v>185020</v>
          </cell>
        </row>
        <row r="153573">
          <cell r="F153573" t="str">
            <v>analogfolk.com</v>
          </cell>
          <cell r="G153573" t="str">
            <v>185021</v>
          </cell>
        </row>
        <row r="153574">
          <cell r="F153574" t="str">
            <v>analogix.us</v>
          </cell>
          <cell r="G153574" t="str">
            <v>185022</v>
          </cell>
        </row>
        <row r="153575">
          <cell r="F153575" t="str">
            <v>analognest.com</v>
          </cell>
          <cell r="G153575" t="str">
            <v>185023</v>
          </cell>
        </row>
        <row r="153576">
          <cell r="F153576" t="str">
            <v>analograils.com</v>
          </cell>
          <cell r="G153576" t="str">
            <v>185024</v>
          </cell>
        </row>
        <row r="153577">
          <cell r="F153577" t="str">
            <v>analogtechnologies.com</v>
          </cell>
          <cell r="G153577" t="str">
            <v>185025</v>
          </cell>
        </row>
        <row r="153578">
          <cell r="F153578" t="str">
            <v>analyse2.com</v>
          </cell>
          <cell r="G153578" t="str">
            <v>185026</v>
          </cell>
        </row>
        <row r="153579">
          <cell r="F153579" t="str">
            <v>analysis.openmobilemedia.com</v>
          </cell>
          <cell r="G153579" t="str">
            <v>185027</v>
          </cell>
        </row>
        <row r="153580">
          <cell r="F153580" t="str">
            <v>analysisplace.com</v>
          </cell>
          <cell r="G153580" t="str">
            <v>185028</v>
          </cell>
        </row>
        <row r="153581">
          <cell r="F153581" t="str">
            <v>analyst.by</v>
          </cell>
          <cell r="G153581" t="str">
            <v>185029</v>
          </cell>
        </row>
        <row r="153582">
          <cell r="F153582" t="str">
            <v>analystmarket.com</v>
          </cell>
          <cell r="G153582" t="str">
            <v>185030</v>
          </cell>
        </row>
        <row r="153583">
          <cell r="F153583" t="str">
            <v>analystmasters.com</v>
          </cell>
          <cell r="G153583" t="str">
            <v>185031</v>
          </cell>
        </row>
        <row r="153584">
          <cell r="F153584" t="str">
            <v>analystsuccess.com</v>
          </cell>
          <cell r="G153584" t="str">
            <v>185032</v>
          </cell>
        </row>
        <row r="153585">
          <cell r="F153585" t="str">
            <v>analytica.net</v>
          </cell>
          <cell r="G153585" t="str">
            <v>185033</v>
          </cell>
        </row>
        <row r="153586">
          <cell r="F153586" t="str">
            <v>analyticalchemy.com</v>
          </cell>
          <cell r="G153586" t="str">
            <v>185034</v>
          </cell>
        </row>
        <row r="153587">
          <cell r="F153587" t="str">
            <v>analyticalpath.com</v>
          </cell>
          <cell r="G153587" t="str">
            <v>185035</v>
          </cell>
        </row>
        <row r="153588">
          <cell r="F153588" t="str">
            <v>analyticasystemsinc.com</v>
          </cell>
          <cell r="G153588" t="str">
            <v>185036</v>
          </cell>
        </row>
        <row r="153589">
          <cell r="F153589" t="str">
            <v>analyticdesigngroup.com</v>
          </cell>
          <cell r="G153589" t="str">
            <v>185037</v>
          </cell>
        </row>
        <row r="153590">
          <cell r="F153590" t="str">
            <v>analyticpartners.com</v>
          </cell>
          <cell r="G153590" t="str">
            <v>185038</v>
          </cell>
        </row>
        <row r="153591">
          <cell r="F153591" t="str">
            <v>analytics-debugger.com</v>
          </cell>
          <cell r="G153591" t="str">
            <v>185039</v>
          </cell>
        </row>
        <row r="153592">
          <cell r="F153592" t="str">
            <v>analytics-ninja.com</v>
          </cell>
          <cell r="G153592" t="str">
            <v>185040</v>
          </cell>
        </row>
        <row r="153593">
          <cell r="F153593" t="str">
            <v>analytics.com.au</v>
          </cell>
          <cell r="G153593" t="str">
            <v>185041</v>
          </cell>
        </row>
        <row r="153594">
          <cell r="F153594" t="str">
            <v>analyticscambridge.co.uk</v>
          </cell>
          <cell r="G153594" t="str">
            <v>185042</v>
          </cell>
        </row>
        <row r="153595">
          <cell r="F153595" t="str">
            <v>analyticsdemystified.com</v>
          </cell>
          <cell r="G153595" t="str">
            <v>185043</v>
          </cell>
        </row>
        <row r="153596">
          <cell r="F153596" t="str">
            <v>analyticsegg.com</v>
          </cell>
          <cell r="G153596" t="str">
            <v>185044</v>
          </cell>
        </row>
        <row r="153597">
          <cell r="F153597" t="str">
            <v>analyticsinmotion.com</v>
          </cell>
          <cell r="G153597" t="str">
            <v>185045</v>
          </cell>
        </row>
        <row r="153598">
          <cell r="F153598" t="str">
            <v>analyticsintelligence.com</v>
          </cell>
          <cell r="G153598" t="str">
            <v>185046</v>
          </cell>
        </row>
        <row r="153599">
          <cell r="F153599" t="str">
            <v>analyticsportfolio.com</v>
          </cell>
          <cell r="G153599" t="str">
            <v>185047</v>
          </cell>
        </row>
        <row r="153600">
          <cell r="F153600" t="str">
            <v>analyticspress.com</v>
          </cell>
          <cell r="G153600" t="str">
            <v>185048</v>
          </cell>
        </row>
        <row r="153601">
          <cell r="F153601" t="str">
            <v>analyticspros.com</v>
          </cell>
          <cell r="G153601" t="str">
            <v>185049</v>
          </cell>
        </row>
        <row r="153602">
          <cell r="F153602" t="str">
            <v>analyticstraining.in</v>
          </cell>
          <cell r="G153602" t="str">
            <v>185050</v>
          </cell>
        </row>
        <row r="153603">
          <cell r="F153603" t="str">
            <v>analyticstrategies.com</v>
          </cell>
          <cell r="G153603" t="str">
            <v>185051</v>
          </cell>
        </row>
        <row r="153604">
          <cell r="F153604" t="str">
            <v>analyticsworks.com</v>
          </cell>
          <cell r="G153604" t="str">
            <v>185052</v>
          </cell>
        </row>
        <row r="153605">
          <cell r="F153605" t="str">
            <v>analytiqs.co.uk</v>
          </cell>
          <cell r="G153605" t="str">
            <v>185053</v>
          </cell>
        </row>
        <row r="153606">
          <cell r="F153606" t="str">
            <v>analytiqueresearch.com</v>
          </cell>
          <cell r="G153606" t="str">
            <v>185054</v>
          </cell>
        </row>
        <row r="153607">
          <cell r="F153607" t="str">
            <v>analytixds.com</v>
          </cell>
          <cell r="G153607" t="str">
            <v>185055</v>
          </cell>
        </row>
        <row r="153608">
          <cell r="F153608" t="str">
            <v>analytixinsight.com</v>
          </cell>
          <cell r="G153608" t="str">
            <v>185056</v>
          </cell>
        </row>
        <row r="153609">
          <cell r="F153609" t="str">
            <v>analytixlabs.co.in</v>
          </cell>
          <cell r="G153609" t="str">
            <v>185057</v>
          </cell>
        </row>
        <row r="153610">
          <cell r="F153610" t="str">
            <v>analytixondemand.com</v>
          </cell>
          <cell r="G153610" t="str">
            <v>185058</v>
          </cell>
        </row>
        <row r="153611">
          <cell r="F153611" t="str">
            <v>analytixware.com</v>
          </cell>
          <cell r="G153611" t="str">
            <v>185059</v>
          </cell>
        </row>
        <row r="153612">
          <cell r="F153612" t="str">
            <v>analyttica.com</v>
          </cell>
          <cell r="G153612" t="str">
            <v>185060</v>
          </cell>
        </row>
        <row r="153613">
          <cell r="F153613" t="str">
            <v>analyx.com</v>
          </cell>
          <cell r="G153613" t="str">
            <v>185061</v>
          </cell>
        </row>
        <row r="153614">
          <cell r="F153614" t="str">
            <v>analyzatechnologies.com</v>
          </cell>
          <cell r="G153614" t="str">
            <v>185062</v>
          </cell>
        </row>
        <row r="153615">
          <cell r="F153615" t="str">
            <v>analyzd.com</v>
          </cell>
          <cell r="G153615" t="str">
            <v>185063</v>
          </cell>
        </row>
        <row r="153616">
          <cell r="F153616" t="str">
            <v>analyzenbd.com</v>
          </cell>
          <cell r="G153616" t="str">
            <v>185064</v>
          </cell>
        </row>
        <row r="153617">
          <cell r="F153617" t="str">
            <v>analyzit.com</v>
          </cell>
          <cell r="G153617" t="str">
            <v>185065</v>
          </cell>
        </row>
        <row r="153618">
          <cell r="F153618" t="str">
            <v>anametinc.com</v>
          </cell>
          <cell r="G153618" t="str">
            <v>185066</v>
          </cell>
        </row>
        <row r="153619">
          <cell r="F153619" t="str">
            <v>anamo.eu</v>
          </cell>
          <cell r="G153619" t="str">
            <v>185067</v>
          </cell>
        </row>
        <row r="153620">
          <cell r="F153620" t="str">
            <v>anamosys.co.uk</v>
          </cell>
          <cell r="G153620" t="str">
            <v>185068</v>
          </cell>
        </row>
        <row r="153621">
          <cell r="F153621" t="str">
            <v>anandlab.com</v>
          </cell>
          <cell r="G153621" t="str">
            <v>185069</v>
          </cell>
        </row>
        <row r="153622">
          <cell r="F153622" t="str">
            <v>anandsystems.com</v>
          </cell>
          <cell r="G153622" t="str">
            <v>185070</v>
          </cell>
        </row>
        <row r="153623">
          <cell r="F153623" t="str">
            <v>anandtech.com</v>
          </cell>
          <cell r="G153623" t="str">
            <v>185071</v>
          </cell>
        </row>
        <row r="153624">
          <cell r="F153624" t="str">
            <v>ananke.com.br</v>
          </cell>
          <cell r="G153624" t="str">
            <v>185072</v>
          </cell>
        </row>
        <row r="153625">
          <cell r="F153625" t="str">
            <v>ananova.com</v>
          </cell>
          <cell r="G153625" t="str">
            <v>185073</v>
          </cell>
        </row>
        <row r="153626">
          <cell r="F153626" t="str">
            <v>anansiseo.com</v>
          </cell>
          <cell r="G153626" t="str">
            <v>185074</v>
          </cell>
        </row>
        <row r="153627">
          <cell r="F153627" t="str">
            <v>anant.us</v>
          </cell>
          <cell r="G153627" t="str">
            <v>185075</v>
          </cell>
        </row>
        <row r="153628">
          <cell r="F153628" t="str">
            <v>anantalab.com</v>
          </cell>
          <cell r="G153628" t="str">
            <v>185076</v>
          </cell>
        </row>
        <row r="153629">
          <cell r="F153629" t="str">
            <v>anantarupa.com</v>
          </cell>
          <cell r="G153629" t="str">
            <v>185077</v>
          </cell>
        </row>
        <row r="153630">
          <cell r="F153630" t="str">
            <v>anantinnovation.com</v>
          </cell>
          <cell r="G153630" t="str">
            <v>185078</v>
          </cell>
        </row>
        <row r="153631">
          <cell r="F153631" t="str">
            <v>anantkotihotel.com</v>
          </cell>
          <cell r="G153631" t="str">
            <v>185079</v>
          </cell>
        </row>
        <row r="153632">
          <cell r="F153632" t="str">
            <v>ananto.com</v>
          </cell>
          <cell r="G153632" t="str">
            <v>185080</v>
          </cell>
        </row>
        <row r="153633">
          <cell r="F153633" t="str">
            <v>ananya-seo-services.com</v>
          </cell>
          <cell r="G153633" t="str">
            <v>185081</v>
          </cell>
        </row>
        <row r="153634">
          <cell r="F153634" t="str">
            <v>anapure.com</v>
          </cell>
          <cell r="G153634" t="str">
            <v>185082</v>
          </cell>
        </row>
        <row r="153635">
          <cell r="F153635" t="str">
            <v>anaramedspa.com</v>
          </cell>
          <cell r="G153635" t="str">
            <v>185083</v>
          </cell>
        </row>
        <row r="153636">
          <cell r="F153636" t="str">
            <v>anarchyao.tv</v>
          </cell>
          <cell r="G153636" t="str">
            <v>185084</v>
          </cell>
        </row>
        <row r="153637">
          <cell r="F153637" t="str">
            <v>anarchyent.com</v>
          </cell>
          <cell r="G153637" t="str">
            <v>185085</v>
          </cell>
        </row>
        <row r="153638">
          <cell r="F153638" t="str">
            <v>anares.co</v>
          </cell>
          <cell r="G153638" t="str">
            <v>185086</v>
          </cell>
        </row>
        <row r="153639">
          <cell r="F153639" t="str">
            <v>anari.aero</v>
          </cell>
          <cell r="G153639" t="str">
            <v>185087</v>
          </cell>
        </row>
        <row r="153640">
          <cell r="F153640" t="str">
            <v>anaribeirodesigner.com</v>
          </cell>
          <cell r="G153640" t="str">
            <v>185088</v>
          </cell>
        </row>
        <row r="153641">
          <cell r="F153641" t="str">
            <v>anarsolutions.com</v>
          </cell>
          <cell r="G153641" t="str">
            <v>185089</v>
          </cell>
        </row>
        <row r="153642">
          <cell r="F153642" t="str">
            <v>anasdress.co.uk</v>
          </cell>
          <cell r="G153642" t="str">
            <v>185090</v>
          </cell>
        </row>
        <row r="153643">
          <cell r="F153643" t="str">
            <v>anasdress.com</v>
          </cell>
          <cell r="G153643" t="str">
            <v>185091</v>
          </cell>
        </row>
        <row r="153644">
          <cell r="F153644" t="str">
            <v>anaspec.com</v>
          </cell>
          <cell r="G153644" t="str">
            <v>185092</v>
          </cell>
        </row>
        <row r="153645">
          <cell r="F153645" t="str">
            <v>anasponsor.com</v>
          </cell>
          <cell r="G153645" t="str">
            <v>185093</v>
          </cell>
        </row>
        <row r="153646">
          <cell r="F153646" t="str">
            <v>anassoc.com</v>
          </cell>
          <cell r="G153646" t="str">
            <v>185094</v>
          </cell>
        </row>
        <row r="153647">
          <cell r="F153647" t="str">
            <v>anastasiaboutique.com</v>
          </cell>
          <cell r="G153647" t="str">
            <v>185095</v>
          </cell>
        </row>
        <row r="153648">
          <cell r="F153648" t="str">
            <v>anastasiadate.com</v>
          </cell>
          <cell r="G153648" t="str">
            <v>185096</v>
          </cell>
        </row>
        <row r="153649">
          <cell r="F153649" t="str">
            <v>anastasiadatingapp.com</v>
          </cell>
          <cell r="G153649" t="str">
            <v>185097</v>
          </cell>
        </row>
        <row r="153650">
          <cell r="F153650" t="str">
            <v>anastasiy.com</v>
          </cell>
          <cell r="G153650" t="str">
            <v>185098</v>
          </cell>
        </row>
        <row r="153651">
          <cell r="F153651" t="str">
            <v>anatech.co.il</v>
          </cell>
          <cell r="G153651" t="str">
            <v>185099</v>
          </cell>
        </row>
        <row r="153652">
          <cell r="F153652" t="str">
            <v>anatechsilicon.com</v>
          </cell>
          <cell r="G153652" t="str">
            <v>185100</v>
          </cell>
        </row>
        <row r="153653">
          <cell r="F153653" t="str">
            <v>anatge.com</v>
          </cell>
          <cell r="G153653" t="str">
            <v>185101</v>
          </cell>
        </row>
        <row r="153654">
          <cell r="F153654" t="str">
            <v>anatomiadered.com</v>
          </cell>
          <cell r="G153654" t="str">
            <v>185102</v>
          </cell>
        </row>
        <row r="153655">
          <cell r="F153655" t="str">
            <v>anatomics.com</v>
          </cell>
          <cell r="G153655" t="str">
            <v>185103</v>
          </cell>
        </row>
        <row r="153656">
          <cell r="F153656" t="str">
            <v>anatta.in</v>
          </cell>
          <cell r="G153656" t="str">
            <v>185104</v>
          </cell>
        </row>
        <row r="153657">
          <cell r="F153657" t="str">
            <v>anavaran.com</v>
          </cell>
          <cell r="G153657" t="str">
            <v>185105</v>
          </cell>
        </row>
        <row r="153658">
          <cell r="F153658" t="str">
            <v>anaveo.com</v>
          </cell>
          <cell r="G153658" t="str">
            <v>185106</v>
          </cell>
        </row>
        <row r="153659">
          <cell r="F153659" t="str">
            <v>anaxis.be</v>
          </cell>
          <cell r="G153659" t="str">
            <v>185107</v>
          </cell>
        </row>
        <row r="153660">
          <cell r="F153660" t="str">
            <v>anaxprojects.com</v>
          </cell>
          <cell r="G153660" t="str">
            <v>185108</v>
          </cell>
        </row>
        <row r="153661">
          <cell r="F153661" t="str">
            <v>anayou.com</v>
          </cell>
          <cell r="G153661" t="str">
            <v>185109</v>
          </cell>
        </row>
        <row r="153662">
          <cell r="F153662" t="str">
            <v>anbanggroup.com</v>
          </cell>
          <cell r="G153662" t="str">
            <v>185110</v>
          </cell>
        </row>
        <row r="153663">
          <cell r="F153663" t="str">
            <v>anblik.com</v>
          </cell>
          <cell r="G153663" t="str">
            <v>185111</v>
          </cell>
        </row>
        <row r="153664">
          <cell r="F153664" t="str">
            <v>anbotogroup.com</v>
          </cell>
          <cell r="G153664" t="str">
            <v>185112</v>
          </cell>
        </row>
        <row r="153665">
          <cell r="F153665" t="str">
            <v>anbpromotions.co.uk</v>
          </cell>
          <cell r="G153665" t="str">
            <v>185113</v>
          </cell>
        </row>
        <row r="153666">
          <cell r="F153666" t="str">
            <v>anbr.ru</v>
          </cell>
          <cell r="G153666" t="str">
            <v>185114</v>
          </cell>
        </row>
        <row r="153667">
          <cell r="F153667" t="str">
            <v>anc.cn</v>
          </cell>
          <cell r="G153667" t="str">
            <v>185115</v>
          </cell>
        </row>
        <row r="153668">
          <cell r="F153668" t="str">
            <v>anca3d.com</v>
          </cell>
          <cell r="G153668" t="str">
            <v>185116</v>
          </cell>
        </row>
        <row r="153669">
          <cell r="F153669" t="str">
            <v>ancarb.co.uk</v>
          </cell>
          <cell r="G153669" t="str">
            <v>185117</v>
          </cell>
        </row>
        <row r="153670">
          <cell r="F153670" t="str">
            <v>ancero.com</v>
          </cell>
          <cell r="G153670" t="str">
            <v>185118</v>
          </cell>
        </row>
        <row r="153671">
          <cell r="F153671" t="str">
            <v>ancert.com</v>
          </cell>
          <cell r="G153671" t="str">
            <v>185119</v>
          </cell>
        </row>
        <row r="153672">
          <cell r="F153672" t="str">
            <v>anchor-tech.com.tw</v>
          </cell>
          <cell r="G153672" t="str">
            <v>185120</v>
          </cell>
        </row>
        <row r="153673">
          <cell r="F153673" t="str">
            <v>anchor.com.au</v>
          </cell>
          <cell r="G153673" t="str">
            <v>185121</v>
          </cell>
        </row>
        <row r="153674">
          <cell r="F153674" t="str">
            <v>anchor.host</v>
          </cell>
          <cell r="G153674" t="str">
            <v>185122</v>
          </cell>
        </row>
        <row r="153675">
          <cell r="F153675" t="str">
            <v>anchorage.cruiseholidays.com</v>
          </cell>
          <cell r="G153675" t="str">
            <v>185123</v>
          </cell>
        </row>
        <row r="153676">
          <cell r="F153676" t="str">
            <v>anchorair.net</v>
          </cell>
          <cell r="G153676" t="str">
            <v>185124</v>
          </cell>
        </row>
        <row r="153677">
          <cell r="F153677" t="str">
            <v>anchorhomes.com.au</v>
          </cell>
          <cell r="G153677" t="str">
            <v>185125</v>
          </cell>
        </row>
        <row r="153678">
          <cell r="F153678" t="str">
            <v>anchormedia.com</v>
          </cell>
          <cell r="G153678" t="str">
            <v>185126</v>
          </cell>
        </row>
        <row r="153679">
          <cell r="F153679" t="str">
            <v>anchormobile.net</v>
          </cell>
          <cell r="G153679" t="str">
            <v>185127</v>
          </cell>
        </row>
        <row r="153680">
          <cell r="F153680" t="str">
            <v>anchornetworksolutions.com</v>
          </cell>
          <cell r="G153680" t="str">
            <v>185128</v>
          </cell>
        </row>
        <row r="153681">
          <cell r="F153681" t="str">
            <v>anchortechnologies.com</v>
          </cell>
          <cell r="G153681" t="str">
            <v>185129</v>
          </cell>
        </row>
        <row r="153682">
          <cell r="F153682" t="str">
            <v>anchorusa.com</v>
          </cell>
          <cell r="G153682" t="str">
            <v>185130</v>
          </cell>
        </row>
        <row r="153683">
          <cell r="F153683" t="str">
            <v>anchovyinc.com</v>
          </cell>
          <cell r="G153683" t="str">
            <v>185131</v>
          </cell>
        </row>
        <row r="153684">
          <cell r="F153684" t="str">
            <v>ancient.eu</v>
          </cell>
          <cell r="G153684" t="str">
            <v>185132</v>
          </cell>
        </row>
        <row r="153685">
          <cell r="F153685" t="str">
            <v>ancile.com</v>
          </cell>
          <cell r="G153685" t="str">
            <v>185133</v>
          </cell>
        </row>
        <row r="153686">
          <cell r="F153686" t="str">
            <v>ancillare.com</v>
          </cell>
          <cell r="G153686" t="str">
            <v>185134</v>
          </cell>
        </row>
        <row r="153687">
          <cell r="F153687" t="str">
            <v>anco-it.co.za</v>
          </cell>
          <cell r="G153687" t="str">
            <v>185135</v>
          </cell>
        </row>
        <row r="153688">
          <cell r="F153688" t="str">
            <v>ancsecservices.com</v>
          </cell>
          <cell r="G153688" t="str">
            <v>185136</v>
          </cell>
        </row>
        <row r="153689">
          <cell r="F153689" t="str">
            <v>andaaztv.com</v>
          </cell>
          <cell r="G153689" t="str">
            <v>185137</v>
          </cell>
        </row>
        <row r="153690">
          <cell r="F153690" t="str">
            <v>andago.com</v>
          </cell>
          <cell r="G153690" t="str">
            <v>185138</v>
          </cell>
        </row>
        <row r="153691">
          <cell r="F153691" t="str">
            <v>andaluciaemprende.es</v>
          </cell>
          <cell r="G153691" t="str">
            <v>185139</v>
          </cell>
        </row>
        <row r="153692">
          <cell r="F153692" t="str">
            <v>andaluciasincables.com</v>
          </cell>
          <cell r="G153692" t="str">
            <v>185140</v>
          </cell>
        </row>
        <row r="153693">
          <cell r="F153693" t="str">
            <v>andamandiveclub.in</v>
          </cell>
          <cell r="G153693" t="str">
            <v>185141</v>
          </cell>
        </row>
        <row r="153694">
          <cell r="F153694" t="str">
            <v>andara.bi</v>
          </cell>
          <cell r="G153694" t="str">
            <v>185142</v>
          </cell>
        </row>
        <row r="153695">
          <cell r="F153695" t="str">
            <v>andatee.com</v>
          </cell>
          <cell r="G153695" t="str">
            <v>185143</v>
          </cell>
        </row>
        <row r="153696">
          <cell r="F153696" t="str">
            <v>andbot.com</v>
          </cell>
          <cell r="G153696" t="str">
            <v>185144</v>
          </cell>
        </row>
        <row r="153697">
          <cell r="F153697" t="str">
            <v>andeannaturals.com</v>
          </cell>
          <cell r="G153697" t="str">
            <v>185145</v>
          </cell>
        </row>
        <row r="153698">
          <cell r="F153698" t="str">
            <v>andelia.net</v>
          </cell>
          <cell r="G153698" t="str">
            <v>185146</v>
          </cell>
        </row>
        <row r="153699">
          <cell r="F153699" t="str">
            <v>andelion.co</v>
          </cell>
          <cell r="G153699" t="str">
            <v>185147</v>
          </cell>
        </row>
        <row r="153700">
          <cell r="F153700" t="str">
            <v>anderick.com</v>
          </cell>
          <cell r="G153700" t="str">
            <v>185148</v>
          </cell>
        </row>
        <row r="153701">
          <cell r="F153701" t="str">
            <v>andersen-consulting.de</v>
          </cell>
          <cell r="G153701" t="str">
            <v>185149</v>
          </cell>
        </row>
        <row r="153702">
          <cell r="F153702" t="str">
            <v>andersenchiropractic.com</v>
          </cell>
          <cell r="G153702" t="str">
            <v>185150</v>
          </cell>
        </row>
        <row r="153703">
          <cell r="F153703" t="str">
            <v>andersenenviro.com</v>
          </cell>
          <cell r="G153703" t="str">
            <v>185151</v>
          </cell>
        </row>
        <row r="153704">
          <cell r="F153704" t="str">
            <v>andersentax.com</v>
          </cell>
          <cell r="G153704" t="str">
            <v>185152</v>
          </cell>
        </row>
        <row r="153705">
          <cell r="F153705" t="str">
            <v>andersinno.fi</v>
          </cell>
          <cell r="G153705" t="str">
            <v>185153</v>
          </cell>
        </row>
        <row r="153706">
          <cell r="F153706" t="str">
            <v>andersonav.com</v>
          </cell>
          <cell r="G153706" t="str">
            <v>185154</v>
          </cell>
        </row>
        <row r="153707">
          <cell r="F153707" t="str">
            <v>andersoneconomicgroup.com</v>
          </cell>
          <cell r="G153707" t="str">
            <v>185155</v>
          </cell>
        </row>
        <row r="153708">
          <cell r="F153708" t="str">
            <v>andesbeat.com</v>
          </cell>
          <cell r="G153708" t="str">
            <v>185156</v>
          </cell>
        </row>
        <row r="153709">
          <cell r="F153709" t="str">
            <v>andesinsurance.com</v>
          </cell>
          <cell r="G153709" t="str">
            <v>185157</v>
          </cell>
        </row>
        <row r="153710">
          <cell r="F153710" t="str">
            <v>andestransit.com</v>
          </cell>
          <cell r="G153710" t="str">
            <v>185158</v>
          </cell>
        </row>
        <row r="153711">
          <cell r="F153711" t="str">
            <v>andeta.com</v>
          </cell>
          <cell r="G153711" t="str">
            <v>185159</v>
          </cell>
        </row>
        <row r="153712">
          <cell r="F153712" t="str">
            <v>andex.com</v>
          </cell>
          <cell r="G153712" t="str">
            <v>185160</v>
          </cell>
        </row>
        <row r="153713">
          <cell r="F153713" t="str">
            <v>andiamo-group.com</v>
          </cell>
          <cell r="G153713" t="str">
            <v>185161</v>
          </cell>
        </row>
        <row r="153714">
          <cell r="F153714" t="str">
            <v>andiatec.com</v>
          </cell>
          <cell r="G153714" t="str">
            <v>185162</v>
          </cell>
        </row>
        <row r="153715">
          <cell r="F153715" t="str">
            <v>andiks.com</v>
          </cell>
          <cell r="G153715" t="str">
            <v>185163</v>
          </cell>
        </row>
        <row r="153716">
          <cell r="F153716" t="str">
            <v>andila.co.uk</v>
          </cell>
          <cell r="G153716" t="str">
            <v>185164</v>
          </cell>
        </row>
        <row r="153717">
          <cell r="F153717" t="str">
            <v>andinatech.com</v>
          </cell>
          <cell r="G153717" t="str">
            <v>185165</v>
          </cell>
        </row>
        <row r="153718">
          <cell r="F153718" t="str">
            <v>andinia.com</v>
          </cell>
          <cell r="G153718" t="str">
            <v>185166</v>
          </cell>
        </row>
        <row r="153719">
          <cell r="F153719" t="str">
            <v>andium.com</v>
          </cell>
          <cell r="G153719" t="str">
            <v>185167</v>
          </cell>
        </row>
        <row r="153720">
          <cell r="F153720" t="str">
            <v>andmine.com</v>
          </cell>
          <cell r="G153720" t="str">
            <v>185168</v>
          </cell>
        </row>
        <row r="153721">
          <cell r="F153721" t="str">
            <v>andolasoft.com</v>
          </cell>
          <cell r="G153721" t="str">
            <v>185169</v>
          </cell>
        </row>
        <row r="153722">
          <cell r="F153722" t="str">
            <v>andomedia.com</v>
          </cell>
          <cell r="G153722" t="str">
            <v>185170</v>
          </cell>
        </row>
        <row r="153723">
          <cell r="F153723" t="str">
            <v>andonguenther.com</v>
          </cell>
          <cell r="G153723" t="str">
            <v>185171</v>
          </cell>
        </row>
        <row r="153724">
          <cell r="F153724" t="str">
            <v>andonhealth.com</v>
          </cell>
          <cell r="G153724" t="str">
            <v>185172</v>
          </cell>
        </row>
        <row r="153725">
          <cell r="F153725" t="str">
            <v>andovar.com</v>
          </cell>
          <cell r="G153725" t="str">
            <v>185173</v>
          </cell>
        </row>
        <row r="153726">
          <cell r="F153726" t="str">
            <v>andoverprint.com</v>
          </cell>
          <cell r="G153726" t="str">
            <v>185174</v>
          </cell>
        </row>
        <row r="153727">
          <cell r="F153727" t="str">
            <v>andpeace.com</v>
          </cell>
          <cell r="G153727" t="str">
            <v>185175</v>
          </cell>
        </row>
        <row r="153728">
          <cell r="F153728" t="str">
            <v>andplus.com</v>
          </cell>
          <cell r="G153728" t="str">
            <v>185176</v>
          </cell>
        </row>
        <row r="153729">
          <cell r="F153729" t="str">
            <v>andrademt.com</v>
          </cell>
          <cell r="G153729" t="str">
            <v>185177</v>
          </cell>
        </row>
        <row r="153730">
          <cell r="F153730" t="str">
            <v>andrastudio.com</v>
          </cell>
          <cell r="G153730" t="str">
            <v>185178</v>
          </cell>
        </row>
        <row r="153731">
          <cell r="F153731" t="str">
            <v>andreabattaglia.net</v>
          </cell>
          <cell r="G153731" t="str">
            <v>185179</v>
          </cell>
        </row>
        <row r="153732">
          <cell r="F153732" t="str">
            <v>andrewburnett.com</v>
          </cell>
          <cell r="G153732" t="str">
            <v>185180</v>
          </cell>
        </row>
        <row r="153733">
          <cell r="F153733" t="str">
            <v>andrewhudsonsjobslist.com</v>
          </cell>
          <cell r="G153733" t="str">
            <v>185181</v>
          </cell>
        </row>
        <row r="153734">
          <cell r="F153734" t="str">
            <v>andrewjohnpublishing.com</v>
          </cell>
          <cell r="G153734" t="str">
            <v>185182</v>
          </cell>
        </row>
        <row r="153735">
          <cell r="F153735" t="str">
            <v>andrewmadison.com</v>
          </cell>
          <cell r="G153735" t="str">
            <v>185183</v>
          </cell>
        </row>
        <row r="153736">
          <cell r="F153736" t="str">
            <v>andrewraynornh.com</v>
          </cell>
          <cell r="G153736" t="str">
            <v>185184</v>
          </cell>
        </row>
        <row r="153737">
          <cell r="F153737" t="str">
            <v>andrews-wykeham.co.uk</v>
          </cell>
          <cell r="G153737" t="str">
            <v>185185</v>
          </cell>
        </row>
        <row r="153738">
          <cell r="F153738" t="str">
            <v>andrewskurth.com</v>
          </cell>
          <cell r="G153738" t="str">
            <v>185186</v>
          </cell>
        </row>
        <row r="153739">
          <cell r="F153739" t="str">
            <v>andrewsmedia.com</v>
          </cell>
          <cell r="G153739" t="str">
            <v>185187</v>
          </cell>
        </row>
        <row r="153740">
          <cell r="F153740" t="str">
            <v>andrewsroadmaps.com</v>
          </cell>
          <cell r="G153740" t="str">
            <v>185188</v>
          </cell>
        </row>
        <row r="153741">
          <cell r="F153741" t="str">
            <v>andrisoft.com</v>
          </cell>
          <cell r="G153741" t="str">
            <v>185189</v>
          </cell>
        </row>
        <row r="153742">
          <cell r="F153742" t="str">
            <v>andritzhydrohammerfest.co.uk</v>
          </cell>
          <cell r="G153742" t="str">
            <v>185190</v>
          </cell>
        </row>
        <row r="153743">
          <cell r="F153743" t="str">
            <v>andrix.net</v>
          </cell>
          <cell r="G153743" t="str">
            <v>185191</v>
          </cell>
        </row>
        <row r="153744">
          <cell r="F153744" t="str">
            <v>android-ide.com</v>
          </cell>
          <cell r="G153744" t="str">
            <v>185192</v>
          </cell>
        </row>
        <row r="153745">
          <cell r="F153745" t="str">
            <v>android-telefoni.com</v>
          </cell>
          <cell r="G153745" t="str">
            <v>185193</v>
          </cell>
        </row>
        <row r="153746">
          <cell r="F153746" t="str">
            <v>android.com</v>
          </cell>
          <cell r="G153746" t="str">
            <v>185194</v>
          </cell>
        </row>
        <row r="153747">
          <cell r="F153747" t="str">
            <v>android2ee.com</v>
          </cell>
          <cell r="G153747" t="str">
            <v>185195</v>
          </cell>
        </row>
        <row r="153748">
          <cell r="F153748" t="str">
            <v>androidandme.com</v>
          </cell>
          <cell r="G153748" t="str">
            <v>185196</v>
          </cell>
        </row>
        <row r="153749">
          <cell r="F153749" t="str">
            <v>androidappjunction.com</v>
          </cell>
          <cell r="G153749" t="str">
            <v>185197</v>
          </cell>
        </row>
        <row r="153750">
          <cell r="F153750" t="str">
            <v>androidapplicationsprogrammer.com</v>
          </cell>
          <cell r="G153750" t="str">
            <v>185198</v>
          </cell>
        </row>
        <row r="153751">
          <cell r="F153751" t="str">
            <v>androidappsdeveloper.com</v>
          </cell>
          <cell r="G153751" t="str">
            <v>185199</v>
          </cell>
        </row>
        <row r="153752">
          <cell r="F153752" t="str">
            <v>androidauthority.com</v>
          </cell>
          <cell r="G153752" t="str">
            <v>185200</v>
          </cell>
        </row>
        <row r="153753">
          <cell r="F153753" t="str">
            <v>androidbean.com</v>
          </cell>
          <cell r="G153753" t="str">
            <v>185201</v>
          </cell>
        </row>
        <row r="153754">
          <cell r="F153754" t="str">
            <v>androiddeveloper.co.in</v>
          </cell>
          <cell r="G153754" t="str">
            <v>185202</v>
          </cell>
        </row>
        <row r="153755">
          <cell r="F153755" t="str">
            <v>androidflagship.com</v>
          </cell>
          <cell r="G153755" t="str">
            <v>185203</v>
          </cell>
        </row>
        <row r="153756">
          <cell r="F153756" t="str">
            <v>androidgalaxy.org</v>
          </cell>
          <cell r="G153756" t="str">
            <v>185204</v>
          </cell>
        </row>
        <row r="153757">
          <cell r="F153757" t="str">
            <v>androidheadlines.com</v>
          </cell>
          <cell r="G153757" t="str">
            <v>185205</v>
          </cell>
        </row>
        <row r="153758">
          <cell r="F153758" t="str">
            <v>androidhomme.com</v>
          </cell>
          <cell r="G153758" t="str">
            <v>185206</v>
          </cell>
        </row>
        <row r="153759">
          <cell r="F153759" t="str">
            <v>androidincanada.ca</v>
          </cell>
          <cell r="G153759" t="str">
            <v>185207</v>
          </cell>
        </row>
        <row r="153760">
          <cell r="F153760" t="str">
            <v>androidinfosys.com</v>
          </cell>
          <cell r="G153760" t="str">
            <v>185208</v>
          </cell>
        </row>
        <row r="153761">
          <cell r="F153761" t="str">
            <v>androidmag.de</v>
          </cell>
          <cell r="G153761" t="str">
            <v>185209</v>
          </cell>
        </row>
        <row r="153762">
          <cell r="F153762" t="str">
            <v>androidnova.org</v>
          </cell>
          <cell r="G153762" t="str">
            <v>185210</v>
          </cell>
        </row>
        <row r="153763">
          <cell r="F153763" t="str">
            <v>androidos.in</v>
          </cell>
          <cell r="G153763" t="str">
            <v>185211</v>
          </cell>
        </row>
        <row r="153764">
          <cell r="F153764" t="str">
            <v>androidpcreview.com</v>
          </cell>
          <cell r="G153764" t="str">
            <v>185212</v>
          </cell>
        </row>
        <row r="153765">
          <cell r="F153765" t="str">
            <v>androidpit.com</v>
          </cell>
          <cell r="G153765" t="str">
            <v>185213</v>
          </cell>
        </row>
        <row r="153766">
          <cell r="F153766" t="str">
            <v>androidplaya.com</v>
          </cell>
          <cell r="G153766" t="str">
            <v>185214</v>
          </cell>
        </row>
        <row r="153767">
          <cell r="F153767" t="str">
            <v>androidpolice.com</v>
          </cell>
          <cell r="G153767" t="str">
            <v>185215</v>
          </cell>
        </row>
        <row r="153768">
          <cell r="F153768" t="str">
            <v>androidrobo.com</v>
          </cell>
          <cell r="G153768" t="str">
            <v>185216</v>
          </cell>
        </row>
        <row r="153769">
          <cell r="F153769" t="str">
            <v>androidshock.com</v>
          </cell>
          <cell r="G153769" t="str">
            <v>185217</v>
          </cell>
        </row>
        <row r="153770">
          <cell r="F153770" t="str">
            <v>androidspin.com</v>
          </cell>
          <cell r="G153770" t="str">
            <v>185218</v>
          </cell>
        </row>
        <row r="153771">
          <cell r="F153771" t="str">
            <v>androidtapp.com</v>
          </cell>
          <cell r="G153771" t="str">
            <v>185219</v>
          </cell>
        </row>
        <row r="153772">
          <cell r="F153772" t="str">
            <v>androidweekly.net</v>
          </cell>
          <cell r="G153772" t="str">
            <v>185220</v>
          </cell>
        </row>
        <row r="153773">
          <cell r="F153773" t="str">
            <v>androidworld.nl</v>
          </cell>
          <cell r="G153773" t="str">
            <v>185221</v>
          </cell>
        </row>
        <row r="153774">
          <cell r="F153774" t="str">
            <v>andromeda-ms.de</v>
          </cell>
          <cell r="G153774" t="str">
            <v>185222</v>
          </cell>
        </row>
        <row r="153775">
          <cell r="F153775" t="str">
            <v>andromedagames.net</v>
          </cell>
          <cell r="G153775" t="str">
            <v>185223</v>
          </cell>
        </row>
        <row r="153776">
          <cell r="F153776" t="str">
            <v>andromedapower.com</v>
          </cell>
          <cell r="G153776" t="str">
            <v>185224</v>
          </cell>
        </row>
        <row r="153777">
          <cell r="F153777" t="str">
            <v>androsrobotics.com</v>
          </cell>
          <cell r="G153777" t="str">
            <v>185225</v>
          </cell>
        </row>
        <row r="153778">
          <cell r="F153778" t="str">
            <v>androturkradyo.com</v>
          </cell>
          <cell r="G153778" t="str">
            <v>185226</v>
          </cell>
        </row>
        <row r="153779">
          <cell r="F153779" t="str">
            <v>androvett.com</v>
          </cell>
          <cell r="G153779" t="str">
            <v>185227</v>
          </cell>
        </row>
        <row r="153780">
          <cell r="F153780" t="str">
            <v>andrx.com</v>
          </cell>
          <cell r="G153780" t="str">
            <v>185228</v>
          </cell>
        </row>
        <row r="153781">
          <cell r="F153781" t="str">
            <v>andsomethingblue.com</v>
          </cell>
          <cell r="G153781" t="str">
            <v>185229</v>
          </cell>
        </row>
        <row r="153782">
          <cell r="F153782" t="str">
            <v>andspot.com</v>
          </cell>
          <cell r="G153782" t="str">
            <v>185230</v>
          </cell>
        </row>
        <row r="153783">
          <cell r="F153783" t="str">
            <v>andunite.com</v>
          </cell>
          <cell r="G153783" t="str">
            <v>185231</v>
          </cell>
        </row>
        <row r="153784">
          <cell r="F153784" t="str">
            <v>andurandcapital.com</v>
          </cell>
          <cell r="G153784" t="str">
            <v>185232</v>
          </cell>
        </row>
        <row r="153785">
          <cell r="F153785" t="str">
            <v>andurilretail.com</v>
          </cell>
          <cell r="G153785" t="str">
            <v>185233</v>
          </cell>
        </row>
        <row r="153786">
          <cell r="F153786" t="str">
            <v>andydejesus.miamire.com</v>
          </cell>
          <cell r="G153786" t="str">
            <v>185234</v>
          </cell>
        </row>
        <row r="153787">
          <cell r="F153787" t="str">
            <v>andyet.com</v>
          </cell>
          <cell r="G153787" t="str">
            <v>185235</v>
          </cell>
        </row>
        <row r="153788">
          <cell r="F153788" t="str">
            <v>andypopsmedia.com</v>
          </cell>
          <cell r="G153788" t="str">
            <v>185236</v>
          </cell>
        </row>
        <row r="153789">
          <cell r="F153789" t="str">
            <v>anecsys.com</v>
          </cell>
          <cell r="G153789" t="str">
            <v>185237</v>
          </cell>
        </row>
        <row r="153790">
          <cell r="F153790" t="str">
            <v>anekdotz.com</v>
          </cell>
          <cell r="G153790" t="str">
            <v>185238</v>
          </cell>
        </row>
        <row r="153791">
          <cell r="F153791" t="str">
            <v>aneo.eu</v>
          </cell>
          <cell r="G153791" t="str">
            <v>185239</v>
          </cell>
        </row>
        <row r="153792">
          <cell r="F153792" t="str">
            <v>anera.ca</v>
          </cell>
          <cell r="G153792" t="str">
            <v>185240</v>
          </cell>
        </row>
        <row r="153793">
          <cell r="F153793" t="str">
            <v>anerdgy.com</v>
          </cell>
          <cell r="G153793" t="str">
            <v>185241</v>
          </cell>
        </row>
        <row r="153794">
          <cell r="F153794" t="str">
            <v>anerdsworld.com</v>
          </cell>
          <cell r="G153794" t="str">
            <v>185242</v>
          </cell>
        </row>
        <row r="153795">
          <cell r="F153795" t="str">
            <v>anesso.com</v>
          </cell>
          <cell r="G153795" t="str">
            <v>185243</v>
          </cell>
        </row>
        <row r="153796">
          <cell r="F153796" t="str">
            <v>anetcorp.com</v>
          </cell>
          <cell r="G153796" t="str">
            <v>185244</v>
          </cell>
        </row>
        <row r="153797">
          <cell r="F153797" t="str">
            <v>anetics.com</v>
          </cell>
          <cell r="G153797" t="str">
            <v>185245</v>
          </cell>
        </row>
        <row r="153798">
          <cell r="F153798" t="str">
            <v>anewcourse.org</v>
          </cell>
          <cell r="G153798" t="str">
            <v>185246</v>
          </cell>
        </row>
        <row r="153799">
          <cell r="F153799" t="str">
            <v>anewdayrealestate.com</v>
          </cell>
          <cell r="G153799" t="str">
            <v>185247</v>
          </cell>
        </row>
        <row r="153800">
          <cell r="F153800" t="str">
            <v>anewdomain.net</v>
          </cell>
          <cell r="G153800" t="str">
            <v>185248</v>
          </cell>
        </row>
        <row r="153801">
          <cell r="F153801" t="str">
            <v>anewleafpainting.com</v>
          </cell>
          <cell r="G153801" t="str">
            <v>185249</v>
          </cell>
        </row>
        <row r="153802">
          <cell r="F153802" t="str">
            <v>anewsme.com</v>
          </cell>
          <cell r="G153802" t="str">
            <v>185250</v>
          </cell>
        </row>
        <row r="153803">
          <cell r="F153803" t="str">
            <v>anewspring.com</v>
          </cell>
          <cell r="G153803" t="str">
            <v>185251</v>
          </cell>
        </row>
        <row r="153804">
          <cell r="F153804" t="str">
            <v>anewtake.com</v>
          </cell>
          <cell r="G153804" t="str">
            <v>185252</v>
          </cell>
        </row>
        <row r="153805">
          <cell r="F153805" t="str">
            <v>anewtech.net</v>
          </cell>
          <cell r="G153805" t="str">
            <v>185253</v>
          </cell>
        </row>
        <row r="153806">
          <cell r="F153806" t="str">
            <v>anewviewwindows.com</v>
          </cell>
          <cell r="G153806" t="str">
            <v>185254</v>
          </cell>
        </row>
        <row r="153807">
          <cell r="F153807" t="str">
            <v>anex.at</v>
          </cell>
          <cell r="G153807" t="str">
            <v>185255</v>
          </cell>
        </row>
        <row r="153808">
          <cell r="F153808" t="str">
            <v>anexgroup.org</v>
          </cell>
          <cell r="G153808" t="str">
            <v>185256</v>
          </cell>
        </row>
        <row r="153809">
          <cell r="F153809" t="str">
            <v>anexia-it.com</v>
          </cell>
          <cell r="G153809" t="str">
            <v>185257</v>
          </cell>
        </row>
        <row r="153810">
          <cell r="F153810" t="str">
            <v>anexinet.com</v>
          </cell>
          <cell r="G153810" t="str">
            <v>185258</v>
          </cell>
        </row>
        <row r="153811">
          <cell r="F153811" t="str">
            <v>anexio.com</v>
          </cell>
          <cell r="G153811" t="str">
            <v>185259</v>
          </cell>
        </row>
        <row r="153812">
          <cell r="F153812" t="str">
            <v>anexpertforyou.com</v>
          </cell>
          <cell r="G153812" t="str">
            <v>185260</v>
          </cell>
        </row>
        <row r="153813">
          <cell r="F153813" t="str">
            <v>anexpertseo.com</v>
          </cell>
          <cell r="G153813" t="str">
            <v>185261</v>
          </cell>
        </row>
        <row r="153814">
          <cell r="F153814" t="str">
            <v>ang.ie</v>
          </cell>
          <cell r="G153814" t="str">
            <v>185262</v>
          </cell>
        </row>
        <row r="153815">
          <cell r="F153815" t="str">
            <v>angara.com</v>
          </cell>
          <cell r="G153815" t="str">
            <v>185263</v>
          </cell>
        </row>
        <row r="153816">
          <cell r="F153816" t="str">
            <v>angdesigners.in</v>
          </cell>
          <cell r="G153816" t="str">
            <v>185264</v>
          </cell>
        </row>
        <row r="153817">
          <cell r="F153817" t="str">
            <v>angeiongroup.com</v>
          </cell>
          <cell r="G153817" t="str">
            <v>185265</v>
          </cell>
        </row>
        <row r="153818">
          <cell r="F153818" t="str">
            <v>angel-imagery.co.uk</v>
          </cell>
          <cell r="G153818" t="str">
            <v>185266</v>
          </cell>
        </row>
        <row r="153819">
          <cell r="F153819" t="str">
            <v>angel-list.com</v>
          </cell>
          <cell r="G153819" t="str">
            <v>185267</v>
          </cell>
        </row>
        <row r="153820">
          <cell r="F153820" t="str">
            <v>angel-telecom.com</v>
          </cell>
          <cell r="G153820" t="str">
            <v>185268</v>
          </cell>
        </row>
        <row r="153821">
          <cell r="F153821" t="str">
            <v>angel.com</v>
          </cell>
          <cell r="G153821" t="str">
            <v>185269</v>
          </cell>
        </row>
        <row r="153822">
          <cell r="F153822" t="str">
            <v>angelacademyofthearts.org</v>
          </cell>
          <cell r="G153822" t="str">
            <v>185270</v>
          </cell>
        </row>
        <row r="153823">
          <cell r="F153823" t="str">
            <v>angelagaimari.com</v>
          </cell>
          <cell r="G153823" t="str">
            <v>185271</v>
          </cell>
        </row>
        <row r="153824">
          <cell r="F153824" t="str">
            <v>angelaroi.com</v>
          </cell>
          <cell r="G153824" t="str">
            <v>185272</v>
          </cell>
        </row>
        <row r="153825">
          <cell r="F153825" t="str">
            <v>angelbeat.com</v>
          </cell>
          <cell r="G153825" t="str">
            <v>185273</v>
          </cell>
        </row>
        <row r="153826">
          <cell r="F153826" t="str">
            <v>angelbird.com</v>
          </cell>
          <cell r="G153826" t="str">
            <v>185274</v>
          </cell>
        </row>
        <row r="153827">
          <cell r="F153827" t="str">
            <v>angelcares.co.uk</v>
          </cell>
          <cell r="G153827" t="str">
            <v>185275</v>
          </cell>
        </row>
        <row r="153828">
          <cell r="F153828" t="str">
            <v>angelcash.co</v>
          </cell>
          <cell r="G153828" t="str">
            <v>185276</v>
          </cell>
        </row>
        <row r="153829">
          <cell r="F153829" t="str">
            <v>angelcityjewelers.com</v>
          </cell>
          <cell r="G153829" t="str">
            <v>185277</v>
          </cell>
        </row>
        <row r="153830">
          <cell r="F153830" t="str">
            <v>angelfunder.com</v>
          </cell>
          <cell r="G153830" t="str">
            <v>185278</v>
          </cell>
        </row>
        <row r="153831">
          <cell r="F153831" t="str">
            <v>angelgallons.com</v>
          </cell>
          <cell r="G153831" t="str">
            <v>185279</v>
          </cell>
        </row>
        <row r="153832">
          <cell r="F153832" t="str">
            <v>angelgamerz.de</v>
          </cell>
          <cell r="G153832" t="str">
            <v>185280</v>
          </cell>
        </row>
        <row r="153833">
          <cell r="F153833" t="str">
            <v>angelhack.com</v>
          </cell>
          <cell r="G153833" t="str">
            <v>185281</v>
          </cell>
        </row>
        <row r="153834">
          <cell r="F153834" t="str">
            <v>angelhere.cn</v>
          </cell>
          <cell r="G153834" t="str">
            <v>185282</v>
          </cell>
        </row>
        <row r="153835">
          <cell r="F153835" t="str">
            <v>angelhomehealthcareservices.com</v>
          </cell>
          <cell r="G153835" t="str">
            <v>185283</v>
          </cell>
        </row>
        <row r="153836">
          <cell r="F153836" t="str">
            <v>angelhs.com</v>
          </cell>
          <cell r="G153836" t="str">
            <v>185284</v>
          </cell>
        </row>
        <row r="153837">
          <cell r="F153837" t="str">
            <v>angelinasf.com</v>
          </cell>
          <cell r="G153837" t="str">
            <v>185285</v>
          </cell>
        </row>
        <row r="153838">
          <cell r="F153838" t="str">
            <v>angelinvestmentnetwork.co.uk</v>
          </cell>
          <cell r="G153838" t="str">
            <v>185286</v>
          </cell>
        </row>
        <row r="153839">
          <cell r="F153839" t="str">
            <v>angelique-india.com</v>
          </cell>
          <cell r="G153839" t="str">
            <v>185287</v>
          </cell>
        </row>
        <row r="153840">
          <cell r="F153840" t="str">
            <v>angellearning.com</v>
          </cell>
          <cell r="G153840" t="str">
            <v>185288</v>
          </cell>
        </row>
        <row r="153841">
          <cell r="F153841" t="str">
            <v>angelmedflight.com</v>
          </cell>
          <cell r="G153841" t="str">
            <v>185289</v>
          </cell>
        </row>
        <row r="153842">
          <cell r="F153842" t="str">
            <v>angelmeds.com</v>
          </cell>
          <cell r="G153842" t="str">
            <v>185290</v>
          </cell>
        </row>
        <row r="153843">
          <cell r="F153843" t="str">
            <v>angelor.fr</v>
          </cell>
          <cell r="G153843" t="str">
            <v>185291</v>
          </cell>
        </row>
        <row r="153844">
          <cell r="F153844" t="str">
            <v>angelsofhope.org</v>
          </cell>
          <cell r="G153844" t="str">
            <v>185292</v>
          </cell>
        </row>
        <row r="153845">
          <cell r="F153845" t="str">
            <v>angelstranscriptionmanagement.com</v>
          </cell>
          <cell r="G153845" t="str">
            <v>185293</v>
          </cell>
        </row>
        <row r="153846">
          <cell r="F153846" t="str">
            <v>angelswishlist.com</v>
          </cell>
          <cell r="G153846" t="str">
            <v>185294</v>
          </cell>
        </row>
        <row r="153847">
          <cell r="F153847" t="str">
            <v>angeltechnologypartners.com</v>
          </cell>
          <cell r="G153847" t="str">
            <v>185295</v>
          </cell>
        </row>
        <row r="153848">
          <cell r="F153848" t="str">
            <v>angeltips.com</v>
          </cell>
          <cell r="G153848" t="str">
            <v>185296</v>
          </cell>
        </row>
        <row r="153849">
          <cell r="F153849" t="str">
            <v>angeltouchmobilebeauty.net</v>
          </cell>
          <cell r="G153849" t="str">
            <v>185297</v>
          </cell>
        </row>
        <row r="153850">
          <cell r="F153850" t="str">
            <v>angeltourtravels.com</v>
          </cell>
          <cell r="G153850" t="str">
            <v>185298</v>
          </cell>
        </row>
        <row r="153851">
          <cell r="F153851" t="str">
            <v>angeltubes.com</v>
          </cell>
          <cell r="G153851" t="str">
            <v>185299</v>
          </cell>
        </row>
        <row r="153852">
          <cell r="F153852" t="str">
            <v>angelusfunding.com</v>
          </cell>
          <cell r="G153852" t="str">
            <v>185300</v>
          </cell>
        </row>
        <row r="153853">
          <cell r="F153853" t="str">
            <v>angelwebmedia.com</v>
          </cell>
          <cell r="G153853" t="str">
            <v>185301</v>
          </cell>
        </row>
        <row r="153854">
          <cell r="F153854" t="str">
            <v>angelwingscharity.org</v>
          </cell>
          <cell r="G153854" t="str">
            <v>185302</v>
          </cell>
        </row>
        <row r="153855">
          <cell r="F153855" t="str">
            <v>angeno.se</v>
          </cell>
          <cell r="G153855" t="str">
            <v>185303</v>
          </cell>
        </row>
        <row r="153856">
          <cell r="F153856" t="str">
            <v>angermann.at</v>
          </cell>
          <cell r="G153856" t="str">
            <v>185304</v>
          </cell>
        </row>
        <row r="153857">
          <cell r="F153857" t="str">
            <v>anges-mg.com</v>
          </cell>
          <cell r="G153857" t="str">
            <v>185305</v>
          </cell>
        </row>
        <row r="153858">
          <cell r="F153858" t="str">
            <v>angie.co</v>
          </cell>
          <cell r="G153858" t="str">
            <v>185306</v>
          </cell>
        </row>
        <row r="153859">
          <cell r="F153859" t="str">
            <v>angieonlineshop.com</v>
          </cell>
          <cell r="G153859" t="str">
            <v>185307</v>
          </cell>
        </row>
        <row r="153860">
          <cell r="F153860" t="str">
            <v>angiesbridal.com</v>
          </cell>
          <cell r="G153860" t="str">
            <v>185308</v>
          </cell>
        </row>
        <row r="153861">
          <cell r="F153861" t="str">
            <v>angineer.com</v>
          </cell>
          <cell r="G153861" t="str">
            <v>185309</v>
          </cell>
        </row>
        <row r="153862">
          <cell r="F153862" t="str">
            <v>angioblast.com</v>
          </cell>
          <cell r="G153862" t="str">
            <v>185310</v>
          </cell>
        </row>
        <row r="153863">
          <cell r="F153863" t="str">
            <v>angiodynamics.com</v>
          </cell>
          <cell r="G153863" t="str">
            <v>185311</v>
          </cell>
        </row>
        <row r="153864">
          <cell r="F153864" t="str">
            <v>angiosyn.com</v>
          </cell>
          <cell r="G153864" t="str">
            <v>185312</v>
          </cell>
        </row>
        <row r="153865">
          <cell r="F153865" t="str">
            <v>angiplast.com</v>
          </cell>
          <cell r="G153865" t="str">
            <v>185313</v>
          </cell>
        </row>
        <row r="153866">
          <cell r="F153866" t="str">
            <v>angivogue.com</v>
          </cell>
          <cell r="G153866" t="str">
            <v>185314</v>
          </cell>
        </row>
        <row r="153867">
          <cell r="F153867" t="str">
            <v>anglefinancialservices.com</v>
          </cell>
          <cell r="G153867" t="str">
            <v>185315</v>
          </cell>
        </row>
        <row r="153868">
          <cell r="F153868" t="str">
            <v>anglerenvironmental.com</v>
          </cell>
          <cell r="G153868" t="str">
            <v>185316</v>
          </cell>
        </row>
        <row r="153869">
          <cell r="F153869" t="str">
            <v>angleritech.com</v>
          </cell>
          <cell r="G153869" t="str">
            <v>185317</v>
          </cell>
        </row>
        <row r="153870">
          <cell r="F153870" t="str">
            <v>anglerlawn.com</v>
          </cell>
          <cell r="G153870" t="str">
            <v>185318</v>
          </cell>
        </row>
        <row r="153871">
          <cell r="F153871" t="str">
            <v>angleroy.co.in</v>
          </cell>
          <cell r="G153871" t="str">
            <v>185319</v>
          </cell>
        </row>
        <row r="153872">
          <cell r="F153872" t="str">
            <v>anglia.fi</v>
          </cell>
          <cell r="G153872" t="str">
            <v>185320</v>
          </cell>
        </row>
        <row r="153873">
          <cell r="F153873" t="str">
            <v>anglianomega.com</v>
          </cell>
          <cell r="G153873" t="str">
            <v>185321</v>
          </cell>
        </row>
        <row r="153874">
          <cell r="F153874" t="str">
            <v>anglicotech.com</v>
          </cell>
          <cell r="G153874" t="str">
            <v>185322</v>
          </cell>
        </row>
        <row r="153875">
          <cell r="F153875" t="str">
            <v>angloamericanplatinum.com</v>
          </cell>
          <cell r="G153875" t="str">
            <v>185323</v>
          </cell>
        </row>
        <row r="153876">
          <cell r="F153876" t="str">
            <v>anglogoldashanti.com</v>
          </cell>
          <cell r="G153876" t="str">
            <v>185324</v>
          </cell>
        </row>
        <row r="153877">
          <cell r="F153877" t="str">
            <v>angloinfo.com</v>
          </cell>
          <cell r="G153877" t="str">
            <v>185325</v>
          </cell>
        </row>
        <row r="153878">
          <cell r="F153878" t="str">
            <v>angloscientific.com</v>
          </cell>
          <cell r="G153878" t="str">
            <v>185326</v>
          </cell>
        </row>
        <row r="153879">
          <cell r="F153879" t="str">
            <v>angooor.com</v>
          </cell>
          <cell r="G153879" t="str">
            <v>185327</v>
          </cell>
        </row>
        <row r="153880">
          <cell r="F153880" t="str">
            <v>angoracomunicacao.com.br</v>
          </cell>
          <cell r="G153880" t="str">
            <v>185328</v>
          </cell>
        </row>
        <row r="153881">
          <cell r="F153881" t="str">
            <v>angrygold.com</v>
          </cell>
          <cell r="G153881" t="str">
            <v>185329</v>
          </cell>
        </row>
        <row r="153882">
          <cell r="F153882" t="str">
            <v>angrymobgames.com</v>
          </cell>
          <cell r="G153882" t="str">
            <v>185330</v>
          </cell>
        </row>
        <row r="153883">
          <cell r="F153883" t="str">
            <v>angryrobotbooks.com</v>
          </cell>
          <cell r="G153883" t="str">
            <v>185331</v>
          </cell>
        </row>
        <row r="153884">
          <cell r="F153884" t="str">
            <v>angularjobs.com</v>
          </cell>
          <cell r="G153884" t="str">
            <v>185332</v>
          </cell>
        </row>
        <row r="153885">
          <cell r="F153885" t="str">
            <v>angularjs-2.com</v>
          </cell>
          <cell r="G153885" t="str">
            <v>185333</v>
          </cell>
        </row>
        <row r="153886">
          <cell r="F153886" t="str">
            <v>angularteam.com</v>
          </cell>
          <cell r="G153886" t="str">
            <v>185334</v>
          </cell>
        </row>
        <row r="153887">
          <cell r="F153887" t="str">
            <v>angulartechnologies.com</v>
          </cell>
          <cell r="G153887" t="str">
            <v>185335</v>
          </cell>
        </row>
        <row r="153888">
          <cell r="F153888" t="str">
            <v>anguleris.com</v>
          </cell>
          <cell r="G153888" t="str">
            <v>185336</v>
          </cell>
        </row>
        <row r="153889">
          <cell r="F153889" t="str">
            <v>anhanguera.com</v>
          </cell>
          <cell r="G153889" t="str">
            <v>185337</v>
          </cell>
        </row>
        <row r="153890">
          <cell r="F153890" t="str">
            <v>anhuioss.com</v>
          </cell>
          <cell r="G153890" t="str">
            <v>185338</v>
          </cell>
        </row>
        <row r="153891">
          <cell r="F153891" t="str">
            <v>aniadobosz.pl</v>
          </cell>
          <cell r="G153891" t="str">
            <v>185339</v>
          </cell>
        </row>
        <row r="153892">
          <cell r="F153892" t="str">
            <v>anicase.com</v>
          </cell>
          <cell r="G153892" t="str">
            <v>185340</v>
          </cell>
        </row>
        <row r="153893">
          <cell r="F153893" t="str">
            <v>anicca.co.uk</v>
          </cell>
          <cell r="G153893" t="str">
            <v>185341</v>
          </cell>
        </row>
        <row r="153894">
          <cell r="F153894" t="str">
            <v>anicuragroup.com</v>
          </cell>
          <cell r="G153894" t="str">
            <v>185342</v>
          </cell>
        </row>
        <row r="153895">
          <cell r="F153895" t="str">
            <v>anicut.com</v>
          </cell>
          <cell r="G153895" t="str">
            <v>185343</v>
          </cell>
        </row>
        <row r="153896">
          <cell r="F153896" t="str">
            <v>aniden.com</v>
          </cell>
          <cell r="G153896" t="str">
            <v>185344</v>
          </cell>
        </row>
        <row r="153897">
          <cell r="F153897" t="str">
            <v>anii.org.uy</v>
          </cell>
          <cell r="G153897" t="str">
            <v>185345</v>
          </cell>
        </row>
        <row r="153898">
          <cell r="F153898" t="str">
            <v>anikatherapeutics.com</v>
          </cell>
          <cell r="G153898" t="str">
            <v>185346</v>
          </cell>
        </row>
        <row r="153899">
          <cell r="F153899" t="str">
            <v>anilexports.in</v>
          </cell>
          <cell r="G153899" t="str">
            <v>185347</v>
          </cell>
        </row>
        <row r="153900">
          <cell r="F153900" t="str">
            <v>anillabs.com</v>
          </cell>
          <cell r="G153900" t="str">
            <v>185348</v>
          </cell>
        </row>
        <row r="153901">
          <cell r="F153901" t="str">
            <v>animacel.com</v>
          </cell>
          <cell r="G153901" t="str">
            <v>185349</v>
          </cell>
        </row>
        <row r="153902">
          <cell r="F153902" t="str">
            <v>animafortis.ch</v>
          </cell>
          <cell r="G153902" t="str">
            <v>185350</v>
          </cell>
        </row>
        <row r="153903">
          <cell r="F153903" t="str">
            <v>animagik.com</v>
          </cell>
          <cell r="G153903" t="str">
            <v>185351</v>
          </cell>
        </row>
        <row r="153904">
          <cell r="F153904" t="str">
            <v>animal-seo.co.uk</v>
          </cell>
          <cell r="G153904" t="str">
            <v>185352</v>
          </cell>
        </row>
        <row r="153905">
          <cell r="F153905" t="str">
            <v>animalbiotech.com</v>
          </cell>
          <cell r="G153905" t="str">
            <v>185353</v>
          </cell>
        </row>
        <row r="153906">
          <cell r="F153906" t="str">
            <v>animalcapturewildlifecontrol.com</v>
          </cell>
          <cell r="G153906" t="str">
            <v>185354</v>
          </cell>
        </row>
        <row r="153907">
          <cell r="F153907" t="str">
            <v>animalelement.com</v>
          </cell>
          <cell r="G153907" t="str">
            <v>185355</v>
          </cell>
        </row>
        <row r="153908">
          <cell r="F153908" t="str">
            <v>animalequality.net</v>
          </cell>
          <cell r="G153908" t="str">
            <v>185356</v>
          </cell>
        </row>
        <row r="153909">
          <cell r="F153909" t="str">
            <v>animalerspecialty.com</v>
          </cell>
          <cell r="G153909" t="str">
            <v>185357</v>
          </cell>
        </row>
        <row r="153910">
          <cell r="F153910" t="str">
            <v>animalexperienceinternational.com</v>
          </cell>
          <cell r="G153910" t="str">
            <v>185358</v>
          </cell>
        </row>
        <row r="153911">
          <cell r="F153911" t="str">
            <v>animalfriends.co.uk</v>
          </cell>
          <cell r="G153911" t="str">
            <v>185359</v>
          </cell>
        </row>
        <row r="153912">
          <cell r="F153912" t="str">
            <v>animalhealthmonitoring.com</v>
          </cell>
          <cell r="G153912" t="str">
            <v>185360</v>
          </cell>
        </row>
        <row r="153913">
          <cell r="F153913" t="str">
            <v>animaljam.com</v>
          </cell>
          <cell r="G153913" t="str">
            <v>185361</v>
          </cell>
        </row>
        <row r="153914">
          <cell r="F153914" t="str">
            <v>animalkingdom.pl</v>
          </cell>
          <cell r="G153914" t="str">
            <v>185362</v>
          </cell>
        </row>
        <row r="153915">
          <cell r="F153915" t="str">
            <v>animalnewyork.com</v>
          </cell>
          <cell r="G153915" t="str">
            <v>185363</v>
          </cell>
        </row>
        <row r="153916">
          <cell r="F153916" t="str">
            <v>animalon.com</v>
          </cell>
          <cell r="G153916" t="str">
            <v>185364</v>
          </cell>
        </row>
        <row r="153917">
          <cell r="F153917" t="str">
            <v>animalsupport.org</v>
          </cell>
          <cell r="G153917" t="str">
            <v>185365</v>
          </cell>
        </row>
        <row r="153918">
          <cell r="F153918" t="str">
            <v>animalsystem.com.br</v>
          </cell>
          <cell r="G153918" t="str">
            <v>185366</v>
          </cell>
        </row>
        <row r="153919">
          <cell r="F153919" t="str">
            <v>animalsystems.com</v>
          </cell>
          <cell r="G153919" t="str">
            <v>185367</v>
          </cell>
        </row>
        <row r="153920">
          <cell r="F153920" t="str">
            <v>animalvegetablemineral.tv</v>
          </cell>
          <cell r="G153920" t="str">
            <v>185368</v>
          </cell>
        </row>
        <row r="153921">
          <cell r="F153921" t="str">
            <v>animantix.com</v>
          </cell>
          <cell r="G153921" t="str">
            <v>185369</v>
          </cell>
        </row>
        <row r="153922">
          <cell r="F153922" t="str">
            <v>animarketingservice.com</v>
          </cell>
          <cell r="G153922" t="str">
            <v>185370</v>
          </cell>
        </row>
        <row r="153923">
          <cell r="F153923" t="str">
            <v>animascodelabs.com</v>
          </cell>
          <cell r="G153923" t="str">
            <v>185371</v>
          </cell>
        </row>
        <row r="153924">
          <cell r="F153924" t="str">
            <v>animated-gif-creator.com</v>
          </cell>
          <cell r="G153924" t="str">
            <v>185372</v>
          </cell>
        </row>
        <row r="153925">
          <cell r="F153925" t="str">
            <v>animatedlanguagelearning.com</v>
          </cell>
          <cell r="G153925" t="str">
            <v>185373</v>
          </cell>
        </row>
        <row r="153926">
          <cell r="F153926" t="str">
            <v>animatedmedia.ca</v>
          </cell>
          <cell r="G153926" t="str">
            <v>185374</v>
          </cell>
        </row>
        <row r="153927">
          <cell r="F153927" t="str">
            <v>animatexperts.com</v>
          </cell>
          <cell r="G153927" t="str">
            <v>185375</v>
          </cell>
        </row>
        <row r="153928">
          <cell r="F153928" t="str">
            <v>animation1.com</v>
          </cell>
          <cell r="G153928" t="str">
            <v>185376</v>
          </cell>
        </row>
        <row r="153929">
          <cell r="F153929" t="str">
            <v>animationbugs.com</v>
          </cell>
          <cell r="G153929" t="str">
            <v>185377</v>
          </cell>
        </row>
        <row r="153930">
          <cell r="F153930" t="str">
            <v>animationdynamics.com</v>
          </cell>
          <cell r="G153930" t="str">
            <v>185378</v>
          </cell>
        </row>
        <row r="153931">
          <cell r="F153931" t="str">
            <v>animationoutsourced.com</v>
          </cell>
          <cell r="G153931" t="str">
            <v>185379</v>
          </cell>
        </row>
        <row r="153932">
          <cell r="F153932" t="str">
            <v>animatron.com</v>
          </cell>
          <cell r="G153932" t="str">
            <v>185380</v>
          </cell>
        </row>
        <row r="153933">
          <cell r="F153933" t="str">
            <v>animaxent.com</v>
          </cell>
          <cell r="G153933" t="str">
            <v>185381</v>
          </cell>
        </row>
        <row r="153934">
          <cell r="F153934" t="str">
            <v>anime.moe</v>
          </cell>
          <cell r="G153934" t="str">
            <v>185382</v>
          </cell>
        </row>
        <row r="153935">
          <cell r="F153935" t="str">
            <v>anime4you.com</v>
          </cell>
          <cell r="G153935" t="str">
            <v>185383</v>
          </cell>
        </row>
        <row r="153936">
          <cell r="F153936" t="str">
            <v>animefusing.com</v>
          </cell>
          <cell r="G153936" t="str">
            <v>185384</v>
          </cell>
        </row>
        <row r="153937">
          <cell r="F153937" t="str">
            <v>animehorizon.com</v>
          </cell>
          <cell r="G153937" t="str">
            <v>185385</v>
          </cell>
        </row>
        <row r="153938">
          <cell r="F153938" t="str">
            <v>animekida.com</v>
          </cell>
          <cell r="G153938" t="str">
            <v>185386</v>
          </cell>
        </row>
        <row r="153939">
          <cell r="F153939" t="str">
            <v>animekiosk.com</v>
          </cell>
          <cell r="G153939" t="str">
            <v>185387</v>
          </cell>
        </row>
        <row r="153940">
          <cell r="F153940" t="str">
            <v>animemonk.com</v>
          </cell>
          <cell r="G153940" t="str">
            <v>185388</v>
          </cell>
        </row>
        <row r="153941">
          <cell r="F153941" t="str">
            <v>animenewsnetwork.com</v>
          </cell>
          <cell r="G153941" t="str">
            <v>185389</v>
          </cell>
        </row>
        <row r="153942">
          <cell r="F153942" t="str">
            <v>animepalm.tv</v>
          </cell>
          <cell r="G153942" t="str">
            <v>185390</v>
          </cell>
        </row>
        <row r="153943">
          <cell r="F153943" t="str">
            <v>animeradreklamfilm.se</v>
          </cell>
          <cell r="G153943" t="str">
            <v>185391</v>
          </cell>
        </row>
        <row r="153944">
          <cell r="F153944" t="str">
            <v>animetrics.com</v>
          </cell>
          <cell r="G153944" t="str">
            <v>185392</v>
          </cell>
        </row>
        <row r="153945">
          <cell r="F153945" t="str">
            <v>animo.ie</v>
          </cell>
          <cell r="G153945" t="str">
            <v>185393</v>
          </cell>
        </row>
        <row r="153946">
          <cell r="F153946" t="str">
            <v>animonks.com</v>
          </cell>
          <cell r="G153946" t="str">
            <v>185394</v>
          </cell>
        </row>
        <row r="153947">
          <cell r="F153947" t="str">
            <v>animotus.com</v>
          </cell>
          <cell r="G153947" t="str">
            <v>185395</v>
          </cell>
        </row>
        <row r="153948">
          <cell r="F153948" t="str">
            <v>animusic.com</v>
          </cell>
          <cell r="G153948" t="str">
            <v>185396</v>
          </cell>
        </row>
        <row r="153949">
          <cell r="F153949" t="str">
            <v>anindaukash.com</v>
          </cell>
          <cell r="G153949" t="str">
            <v>185397</v>
          </cell>
        </row>
        <row r="153950">
          <cell r="F153950" t="str">
            <v>aninogames.com</v>
          </cell>
          <cell r="G153950" t="str">
            <v>185398</v>
          </cell>
        </row>
        <row r="153951">
          <cell r="F153951" t="str">
            <v>anionu.com</v>
          </cell>
          <cell r="G153951" t="str">
            <v>185399</v>
          </cell>
        </row>
        <row r="153952">
          <cell r="F153952" t="str">
            <v>anipass.jp</v>
          </cell>
          <cell r="G153952" t="str">
            <v>185400</v>
          </cell>
        </row>
        <row r="153953">
          <cell r="F153953" t="str">
            <v>anipen.com</v>
          </cell>
          <cell r="G153953" t="str">
            <v>185401</v>
          </cell>
        </row>
        <row r="153954">
          <cell r="F153954" t="str">
            <v>anipharmaceuticals.com</v>
          </cell>
          <cell r="G153954" t="str">
            <v>185402</v>
          </cell>
        </row>
        <row r="153955">
          <cell r="F153955" t="str">
            <v>anis.ro</v>
          </cell>
          <cell r="G153955" t="str">
            <v>185403</v>
          </cell>
        </row>
        <row r="153956">
          <cell r="F153956" t="str">
            <v>anistock.com</v>
          </cell>
          <cell r="G153956" t="str">
            <v>185404</v>
          </cell>
        </row>
        <row r="153957">
          <cell r="F153957" t="str">
            <v>anitaborg.org</v>
          </cell>
          <cell r="G153957" t="str">
            <v>185405</v>
          </cell>
        </row>
        <row r="153958">
          <cell r="F153958" t="str">
            <v>anitaryan.org</v>
          </cell>
          <cell r="G153958" t="str">
            <v>185406</v>
          </cell>
        </row>
        <row r="153959">
          <cell r="F153959" t="str">
            <v>anitsolution.com</v>
          </cell>
          <cell r="G153959" t="str">
            <v>185407</v>
          </cell>
        </row>
        <row r="153960">
          <cell r="F153960" t="str">
            <v>anittel.com.au</v>
          </cell>
          <cell r="G153960" t="str">
            <v>185408</v>
          </cell>
        </row>
        <row r="153961">
          <cell r="F153961" t="str">
            <v>anivet.se</v>
          </cell>
          <cell r="G153961" t="str">
            <v>185409</v>
          </cell>
        </row>
        <row r="153962">
          <cell r="F153962" t="str">
            <v>aniview.com</v>
          </cell>
          <cell r="G153962" t="str">
            <v>185410</v>
          </cell>
        </row>
        <row r="153963">
          <cell r="F153963" t="str">
            <v>aniwaa.com</v>
          </cell>
          <cell r="G153963" t="str">
            <v>185411</v>
          </cell>
        </row>
        <row r="153964">
          <cell r="F153964" t="str">
            <v>anixe.pl</v>
          </cell>
          <cell r="G153964" t="str">
            <v>185412</v>
          </cell>
        </row>
        <row r="153965">
          <cell r="F153965" t="str">
            <v>anja.fi</v>
          </cell>
          <cell r="G153965" t="str">
            <v>185413</v>
          </cell>
        </row>
        <row r="153966">
          <cell r="F153966" t="str">
            <v>anjuta.org</v>
          </cell>
          <cell r="G153966" t="str">
            <v>185414</v>
          </cell>
        </row>
        <row r="153967">
          <cell r="F153967" t="str">
            <v>ankama.com</v>
          </cell>
          <cell r="G153967" t="str">
            <v>185415</v>
          </cell>
        </row>
        <row r="153968">
          <cell r="F153968" t="str">
            <v>ankaproject.com</v>
          </cell>
          <cell r="G153968" t="str">
            <v>185416</v>
          </cell>
        </row>
        <row r="153969">
          <cell r="F153969" t="str">
            <v>ankarahaberleri.net</v>
          </cell>
          <cell r="G153969" t="str">
            <v>185417</v>
          </cell>
        </row>
        <row r="153970">
          <cell r="F153970" t="str">
            <v>ankaramasajara.com</v>
          </cell>
          <cell r="G153970" t="str">
            <v>185418</v>
          </cell>
        </row>
        <row r="153971">
          <cell r="F153971" t="str">
            <v>ankaufexpress.de</v>
          </cell>
          <cell r="G153971" t="str">
            <v>185419</v>
          </cell>
        </row>
        <row r="153972">
          <cell r="F153972" t="str">
            <v>anker.com</v>
          </cell>
          <cell r="G153972" t="str">
            <v>185420</v>
          </cell>
        </row>
        <row r="153973">
          <cell r="F153973" t="str">
            <v>ankerstudio.com</v>
          </cell>
          <cell r="G153973" t="str">
            <v>185421</v>
          </cell>
        </row>
        <row r="153974">
          <cell r="F153974" t="str">
            <v>ankinlaw.com</v>
          </cell>
          <cell r="G153974" t="str">
            <v>185422</v>
          </cell>
        </row>
        <row r="153975">
          <cell r="F153975" t="str">
            <v>ankitadv.com</v>
          </cell>
          <cell r="G153975" t="str">
            <v>185423</v>
          </cell>
        </row>
        <row r="153976">
          <cell r="F153976" t="str">
            <v>ankitmahato.blogspot.in</v>
          </cell>
          <cell r="G153976" t="str">
            <v>185424</v>
          </cell>
        </row>
        <row r="153977">
          <cell r="F153977" t="str">
            <v>ankix.com</v>
          </cell>
          <cell r="G153977" t="str">
            <v>185425</v>
          </cell>
        </row>
        <row r="153978">
          <cell r="F153978" t="str">
            <v>ankoder.com</v>
          </cell>
          <cell r="G153978" t="str">
            <v>185426</v>
          </cell>
        </row>
        <row r="153979">
          <cell r="F153979" t="str">
            <v>ankuoo.com</v>
          </cell>
          <cell r="G153979" t="str">
            <v>185427</v>
          </cell>
        </row>
        <row r="153980">
          <cell r="F153980" t="str">
            <v>ankur2angels.com</v>
          </cell>
          <cell r="G153980" t="str">
            <v>185428</v>
          </cell>
        </row>
        <row r="153981">
          <cell r="F153981" t="str">
            <v>ankurahospital.com</v>
          </cell>
          <cell r="G153981" t="str">
            <v>185429</v>
          </cell>
        </row>
        <row r="153982">
          <cell r="F153982" t="str">
            <v>anlar.tv</v>
          </cell>
          <cell r="G153982" t="str">
            <v>185430</v>
          </cell>
        </row>
        <row r="153983">
          <cell r="F153983" t="str">
            <v>anliatec.com</v>
          </cell>
          <cell r="G153983" t="str">
            <v>185431</v>
          </cell>
        </row>
        <row r="153984">
          <cell r="F153984" t="str">
            <v>anlikkur.com</v>
          </cell>
          <cell r="G153984" t="str">
            <v>185432</v>
          </cell>
        </row>
        <row r="153985">
          <cell r="F153985" t="str">
            <v>anlock.com</v>
          </cell>
          <cell r="G153985" t="str">
            <v>185433</v>
          </cell>
        </row>
        <row r="153986">
          <cell r="F153986" t="str">
            <v>anmarate.co.za</v>
          </cell>
          <cell r="G153986" t="str">
            <v>185434</v>
          </cell>
        </row>
        <row r="153987">
          <cell r="F153987" t="str">
            <v>anme.tv</v>
          </cell>
          <cell r="G153987" t="str">
            <v>185435</v>
          </cell>
        </row>
        <row r="153988">
          <cell r="F153988" t="str">
            <v>anmipro.com</v>
          </cell>
          <cell r="G153988" t="str">
            <v>185436</v>
          </cell>
        </row>
        <row r="153989">
          <cell r="F153989" t="str">
            <v>anmolappliances.com</v>
          </cell>
          <cell r="G153989" t="str">
            <v>185437</v>
          </cell>
        </row>
        <row r="153990">
          <cell r="F153990" t="str">
            <v>annabellagio.com</v>
          </cell>
          <cell r="G153990" t="str">
            <v>185438</v>
          </cell>
        </row>
        <row r="153991">
          <cell r="F153991" t="str">
            <v>annacares.com</v>
          </cell>
          <cell r="G153991" t="str">
            <v>185439</v>
          </cell>
        </row>
        <row r="153992">
          <cell r="F153992" t="str">
            <v>annachandy.com</v>
          </cell>
          <cell r="G153992" t="str">
            <v>185440</v>
          </cell>
        </row>
        <row r="153993">
          <cell r="F153993" t="str">
            <v>annafrins.com</v>
          </cell>
          <cell r="G153993" t="str">
            <v>185441</v>
          </cell>
        </row>
        <row r="153994">
          <cell r="F153994" t="str">
            <v>annalect.de</v>
          </cell>
          <cell r="G153994" t="str">
            <v>185442</v>
          </cell>
        </row>
        <row r="153995">
          <cell r="F153995" t="str">
            <v>annaly.com</v>
          </cell>
          <cell r="G153995" t="str">
            <v>185443</v>
          </cell>
        </row>
        <row r="153996">
          <cell r="F153996" t="str">
            <v>annamed.pl</v>
          </cell>
          <cell r="G153996" t="str">
            <v>185444</v>
          </cell>
        </row>
        <row r="153997">
          <cell r="F153997" t="str">
            <v>annapolisedc.org</v>
          </cell>
          <cell r="G153997" t="str">
            <v>185445</v>
          </cell>
        </row>
        <row r="153998">
          <cell r="F153998" t="str">
            <v>annapurnafoothills.com</v>
          </cell>
          <cell r="G153998" t="str">
            <v>185446</v>
          </cell>
        </row>
        <row r="153999">
          <cell r="F153999" t="str">
            <v>annapurnalabs.com</v>
          </cell>
          <cell r="G153999" t="str">
            <v>185447</v>
          </cell>
        </row>
        <row r="154000">
          <cell r="F154000" t="str">
            <v>annazarko.pl</v>
          </cell>
          <cell r="G154000" t="str">
            <v>185448</v>
          </cell>
        </row>
        <row r="154001">
          <cell r="F154001" t="str">
            <v>annecgraham.com</v>
          </cell>
          <cell r="G154001" t="str">
            <v>185449</v>
          </cell>
        </row>
        <row r="154002">
          <cell r="F154002" t="str">
            <v>annehollandventures.com</v>
          </cell>
          <cell r="G154002" t="str">
            <v>185450</v>
          </cell>
        </row>
        <row r="154003">
          <cell r="F154003" t="str">
            <v>annelikvegebelik.com</v>
          </cell>
          <cell r="G154003" t="str">
            <v>185451</v>
          </cell>
        </row>
        <row r="154004">
          <cell r="F154004" t="str">
            <v>annertech.com</v>
          </cell>
          <cell r="G154004" t="str">
            <v>185452</v>
          </cell>
        </row>
        <row r="154005">
          <cell r="F154005" t="str">
            <v>annesali.com</v>
          </cell>
          <cell r="G154005" t="str">
            <v>185453</v>
          </cell>
        </row>
        <row r="154006">
          <cell r="F154006" t="str">
            <v>annexcore.com</v>
          </cell>
          <cell r="G154006" t="str">
            <v>185454</v>
          </cell>
        </row>
        <row r="154007">
          <cell r="F154007" t="str">
            <v>annexincorporated.com</v>
          </cell>
          <cell r="G154007" t="str">
            <v>185455</v>
          </cell>
        </row>
        <row r="154008">
          <cell r="F154008" t="str">
            <v>annexmed.com</v>
          </cell>
          <cell r="G154008" t="str">
            <v>185456</v>
          </cell>
        </row>
        <row r="154009">
          <cell r="F154009" t="str">
            <v>annexweb.com</v>
          </cell>
          <cell r="G154009" t="str">
            <v>185457</v>
          </cell>
        </row>
        <row r="154010">
          <cell r="F154010" t="str">
            <v>anneysen.com</v>
          </cell>
          <cell r="G154010" t="str">
            <v>185458</v>
          </cell>
        </row>
        <row r="154011">
          <cell r="F154011" t="str">
            <v>anniechun.com</v>
          </cell>
          <cell r="G154011" t="str">
            <v>185459</v>
          </cell>
        </row>
        <row r="154012">
          <cell r="F154012" t="str">
            <v>annielytics.com</v>
          </cell>
          <cell r="G154012" t="str">
            <v>185460</v>
          </cell>
        </row>
        <row r="154013">
          <cell r="F154013" t="str">
            <v>anniesbid.com</v>
          </cell>
          <cell r="G154013" t="str">
            <v>185461</v>
          </cell>
        </row>
        <row r="154014">
          <cell r="F154014" t="str">
            <v>annik.com</v>
          </cell>
          <cell r="G154014" t="str">
            <v>185462</v>
          </cell>
        </row>
        <row r="154015">
          <cell r="F154015" t="str">
            <v>annona.nl</v>
          </cell>
          <cell r="G154015" t="str">
            <v>185463</v>
          </cell>
        </row>
        <row r="154016">
          <cell r="F154016" t="str">
            <v>annoncedon.ca</v>
          </cell>
          <cell r="G154016" t="str">
            <v>185464</v>
          </cell>
        </row>
        <row r="154017">
          <cell r="F154017" t="str">
            <v>annonces-legales-faciles.com</v>
          </cell>
          <cell r="G154017" t="str">
            <v>185465</v>
          </cell>
        </row>
        <row r="154018">
          <cell r="F154018" t="str">
            <v>annonskartan.se</v>
          </cell>
          <cell r="G154018" t="str">
            <v>185466</v>
          </cell>
        </row>
        <row r="154019">
          <cell r="F154019" t="str">
            <v>annopad.com</v>
          </cell>
          <cell r="G154019" t="str">
            <v>185467</v>
          </cell>
        </row>
        <row r="154020">
          <cell r="F154020" t="str">
            <v>annot8.net</v>
          </cell>
          <cell r="G154020" t="str">
            <v>185468</v>
          </cell>
        </row>
        <row r="154021">
          <cell r="F154021" t="str">
            <v>annotag.tv</v>
          </cell>
          <cell r="G154021" t="str">
            <v>185469</v>
          </cell>
        </row>
        <row r="154022">
          <cell r="F154022" t="str">
            <v>annotary.com</v>
          </cell>
          <cell r="G154022" t="str">
            <v>185470</v>
          </cell>
        </row>
        <row r="154023">
          <cell r="F154023" t="str">
            <v>annotate.co</v>
          </cell>
          <cell r="G154023" t="str">
            <v>185471</v>
          </cell>
        </row>
        <row r="154024">
          <cell r="F154024" t="str">
            <v>announceschool.com</v>
          </cell>
          <cell r="G154024" t="str">
            <v>185472</v>
          </cell>
        </row>
        <row r="154025">
          <cell r="F154025" t="str">
            <v>annove.com</v>
          </cell>
          <cell r="G154025" t="str">
            <v>185473</v>
          </cell>
        </row>
        <row r="154026">
          <cell r="F154026" t="str">
            <v>annstreetstudio.com</v>
          </cell>
          <cell r="G154026" t="str">
            <v>185474</v>
          </cell>
        </row>
        <row r="154027">
          <cell r="F154027" t="str">
            <v>annsummers.com</v>
          </cell>
          <cell r="G154027" t="str">
            <v>185475</v>
          </cell>
        </row>
        <row r="154028">
          <cell r="F154028" t="str">
            <v>anntaylor.com</v>
          </cell>
          <cell r="G154028" t="str">
            <v>185476</v>
          </cell>
        </row>
        <row r="154029">
          <cell r="F154029" t="str">
            <v>annuitas.com</v>
          </cell>
          <cell r="G154029" t="str">
            <v>185477</v>
          </cell>
        </row>
        <row r="154030">
          <cell r="F154030" t="str">
            <v>annuitydigest.com</v>
          </cell>
          <cell r="G154030" t="str">
            <v>185478</v>
          </cell>
        </row>
        <row r="154031">
          <cell r="F154031" t="str">
            <v>annuitysys.com</v>
          </cell>
          <cell r="G154031" t="str">
            <v>185479</v>
          </cell>
        </row>
        <row r="154032">
          <cell r="F154032" t="str">
            <v>annurfarms.com</v>
          </cell>
          <cell r="G154032" t="str">
            <v>185480</v>
          </cell>
        </row>
        <row r="154033">
          <cell r="F154033" t="str">
            <v>annzocorp.com</v>
          </cell>
          <cell r="G154033" t="str">
            <v>185481</v>
          </cell>
        </row>
        <row r="154034">
          <cell r="F154034" t="str">
            <v>anoacapital.com</v>
          </cell>
          <cell r="G154034" t="str">
            <v>185482</v>
          </cell>
        </row>
        <row r="154035">
          <cell r="F154035" t="str">
            <v>anobii.com</v>
          </cell>
          <cell r="G154035" t="str">
            <v>185483</v>
          </cell>
        </row>
        <row r="154036">
          <cell r="F154036" t="str">
            <v>anoda.mobi</v>
          </cell>
          <cell r="G154036" t="str">
            <v>185484</v>
          </cell>
        </row>
        <row r="154037">
          <cell r="F154037" t="str">
            <v>anode.nl</v>
          </cell>
          <cell r="G154037" t="str">
            <v>185485</v>
          </cell>
        </row>
        <row r="154038">
          <cell r="F154038" t="str">
            <v>anokhatech.com</v>
          </cell>
          <cell r="G154038" t="str">
            <v>185486</v>
          </cell>
        </row>
        <row r="154039">
          <cell r="F154039" t="str">
            <v>anole-hot-runner.com</v>
          </cell>
          <cell r="G154039" t="str">
            <v>185487</v>
          </cell>
        </row>
        <row r="154040">
          <cell r="F154040" t="str">
            <v>anologix.com</v>
          </cell>
          <cell r="G154040" t="str">
            <v>185488</v>
          </cell>
        </row>
        <row r="154041">
          <cell r="F154041" t="str">
            <v>anomaly.com</v>
          </cell>
          <cell r="G154041" t="str">
            <v>185489</v>
          </cell>
        </row>
        <row r="154042">
          <cell r="F154042" t="str">
            <v>anomalylabs.com</v>
          </cell>
          <cell r="G154042" t="str">
            <v>185490</v>
          </cell>
        </row>
        <row r="154043">
          <cell r="F154043" t="str">
            <v>anoncraigslist.org</v>
          </cell>
          <cell r="G154043" t="str">
            <v>185491</v>
          </cell>
        </row>
        <row r="154044">
          <cell r="F154044" t="str">
            <v>anonimouse.cl</v>
          </cell>
          <cell r="G154044" t="str">
            <v>185492</v>
          </cell>
        </row>
        <row r="154045">
          <cell r="F154045" t="str">
            <v>anonimyazilim.com</v>
          </cell>
          <cell r="G154045" t="str">
            <v>185493</v>
          </cell>
        </row>
        <row r="154046">
          <cell r="F154046" t="str">
            <v>anonos.com</v>
          </cell>
          <cell r="G154046" t="str">
            <v>185494</v>
          </cell>
        </row>
        <row r="154047">
          <cell r="F154047" t="str">
            <v>anonymizer.com</v>
          </cell>
          <cell r="G154047" t="str">
            <v>185495</v>
          </cell>
        </row>
        <row r="154048">
          <cell r="F154048" t="str">
            <v>anonymousalerts.com</v>
          </cell>
          <cell r="G154048" t="str">
            <v>185496</v>
          </cell>
        </row>
        <row r="154049">
          <cell r="F154049" t="str">
            <v>anonymousmediaresearch.com</v>
          </cell>
          <cell r="G154049" t="str">
            <v>185497</v>
          </cell>
        </row>
        <row r="154050">
          <cell r="F154050" t="str">
            <v>anonymousproduction.com</v>
          </cell>
          <cell r="G154050" t="str">
            <v>185498</v>
          </cell>
        </row>
        <row r="154051">
          <cell r="F154051" t="str">
            <v>anonymx.com</v>
          </cell>
          <cell r="G154051" t="str">
            <v>185499</v>
          </cell>
        </row>
        <row r="154052">
          <cell r="F154052" t="str">
            <v>anoomi.com</v>
          </cell>
          <cell r="G154052" t="str">
            <v>185500</v>
          </cell>
        </row>
        <row r="154053">
          <cell r="F154053" t="str">
            <v>anooyoo.com</v>
          </cell>
          <cell r="G154053" t="str">
            <v>185501</v>
          </cell>
        </row>
        <row r="154054">
          <cell r="F154054" t="str">
            <v>anoprezivot.sk</v>
          </cell>
          <cell r="G154054" t="str">
            <v>185502</v>
          </cell>
        </row>
        <row r="154055">
          <cell r="F154055" t="str">
            <v>anotgexperience.com</v>
          </cell>
          <cell r="G154055" t="str">
            <v>185503</v>
          </cell>
        </row>
        <row r="154056">
          <cell r="F154056" t="str">
            <v>another8.com</v>
          </cell>
          <cell r="G154056" t="str">
            <v>185504</v>
          </cell>
        </row>
        <row r="154057">
          <cell r="F154057" t="str">
            <v>anothercircus.com</v>
          </cell>
          <cell r="G154057" t="str">
            <v>185505</v>
          </cell>
        </row>
        <row r="154058">
          <cell r="F154058" t="str">
            <v>anotherdayinthegame.com.au</v>
          </cell>
          <cell r="G154058" t="str">
            <v>185506</v>
          </cell>
        </row>
        <row r="154059">
          <cell r="F154059" t="str">
            <v>anotherfriend.com</v>
          </cell>
          <cell r="G154059" t="str">
            <v>185507</v>
          </cell>
        </row>
        <row r="154060">
          <cell r="F154060" t="str">
            <v>anothermag.com</v>
          </cell>
          <cell r="G154060" t="str">
            <v>185508</v>
          </cell>
        </row>
        <row r="154061">
          <cell r="F154061" t="str">
            <v>anoto.com</v>
          </cell>
          <cell r="G154061" t="str">
            <v>185509</v>
          </cell>
        </row>
        <row r="154062">
          <cell r="F154062" t="str">
            <v>anounz.de</v>
          </cell>
          <cell r="G154062" t="str">
            <v>185510</v>
          </cell>
        </row>
        <row r="154063">
          <cell r="F154063" t="str">
            <v>anovapesquisa.com.br</v>
          </cell>
          <cell r="G154063" t="str">
            <v>185511</v>
          </cell>
        </row>
        <row r="154064">
          <cell r="F154064" t="str">
            <v>anovatank.com</v>
          </cell>
          <cell r="G154064" t="str">
            <v>185512</v>
          </cell>
        </row>
        <row r="154065">
          <cell r="F154065" t="str">
            <v>anovative.com</v>
          </cell>
          <cell r="G154065" t="str">
            <v>185513</v>
          </cell>
        </row>
        <row r="154066">
          <cell r="F154066" t="str">
            <v>anow.com</v>
          </cell>
          <cell r="G154066" t="str">
            <v>185514</v>
          </cell>
        </row>
        <row r="154067">
          <cell r="F154067" t="str">
            <v>anoxsoft.com</v>
          </cell>
          <cell r="G154067" t="str">
            <v>185515</v>
          </cell>
        </row>
        <row r="154068">
          <cell r="F154068" t="str">
            <v>anphabe.com</v>
          </cell>
          <cell r="G154068" t="str">
            <v>185516</v>
          </cell>
        </row>
        <row r="154069">
          <cell r="F154069" t="str">
            <v>anrisolutions.com</v>
          </cell>
          <cell r="G154069" t="str">
            <v>185517</v>
          </cell>
        </row>
        <row r="154070">
          <cell r="F154070" t="str">
            <v>anronaut.ch</v>
          </cell>
          <cell r="G154070" t="str">
            <v>185518</v>
          </cell>
        </row>
        <row r="154071">
          <cell r="F154071" t="str">
            <v>anrtechnologies.com</v>
          </cell>
          <cell r="G154071" t="str">
            <v>185519</v>
          </cell>
        </row>
        <row r="154072">
          <cell r="F154072" t="str">
            <v>ans.co.uk</v>
          </cell>
          <cell r="G154072" t="str">
            <v>185520</v>
          </cell>
        </row>
        <row r="154073">
          <cell r="F154073" t="str">
            <v>ansa-usa.com</v>
          </cell>
          <cell r="G154073" t="str">
            <v>185521</v>
          </cell>
        </row>
        <row r="154074">
          <cell r="F154074" t="str">
            <v>ansa.com</v>
          </cell>
          <cell r="G154074" t="str">
            <v>185522</v>
          </cell>
        </row>
        <row r="154075">
          <cell r="F154075" t="str">
            <v>ansaback.co.uk</v>
          </cell>
          <cell r="G154075" t="str">
            <v>185523</v>
          </cell>
        </row>
        <row r="154076">
          <cell r="F154076" t="str">
            <v>ansaluniversity.edu.in</v>
          </cell>
          <cell r="G154076" t="str">
            <v>185524</v>
          </cell>
        </row>
        <row r="154077">
          <cell r="F154077" t="str">
            <v>ansarada.com</v>
          </cell>
          <cell r="G154077" t="str">
            <v>185525</v>
          </cell>
        </row>
        <row r="154078">
          <cell r="F154078" t="str">
            <v>anselandclair.com</v>
          </cell>
          <cell r="G154078" t="str">
            <v>185526</v>
          </cell>
        </row>
        <row r="154079">
          <cell r="F154079" t="str">
            <v>anselmecapital.com</v>
          </cell>
          <cell r="G154079" t="str">
            <v>185527</v>
          </cell>
        </row>
        <row r="154080">
          <cell r="F154080" t="str">
            <v>ansem.com</v>
          </cell>
          <cell r="G154080" t="str">
            <v>185528</v>
          </cell>
        </row>
        <row r="154081">
          <cell r="F154081" t="str">
            <v>ansgroup.co.in</v>
          </cell>
          <cell r="G154081" t="str">
            <v>185529</v>
          </cell>
        </row>
        <row r="154082">
          <cell r="F154082" t="str">
            <v>ansharstudios.com</v>
          </cell>
          <cell r="G154082" t="str">
            <v>185530</v>
          </cell>
        </row>
        <row r="154083">
          <cell r="F154083" t="str">
            <v>anshechung.com</v>
          </cell>
          <cell r="G154083" t="str">
            <v>185531</v>
          </cell>
        </row>
        <row r="154084">
          <cell r="F154084" t="str">
            <v>ansibleww.com.au</v>
          </cell>
          <cell r="G154084" t="str">
            <v>185532</v>
          </cell>
        </row>
        <row r="154085">
          <cell r="F154085" t="str">
            <v>ansirsd.com</v>
          </cell>
          <cell r="G154085" t="str">
            <v>185533</v>
          </cell>
        </row>
        <row r="154086">
          <cell r="F154086" t="str">
            <v>ansmart.com</v>
          </cell>
          <cell r="G154086" t="str">
            <v>185534</v>
          </cell>
        </row>
        <row r="154087">
          <cell r="F154087" t="str">
            <v>ansoftware.co</v>
          </cell>
          <cell r="G154087" t="str">
            <v>185535</v>
          </cell>
        </row>
        <row r="154088">
          <cell r="F154088" t="str">
            <v>ansolabs.com</v>
          </cell>
          <cell r="G154088" t="str">
            <v>185536</v>
          </cell>
        </row>
        <row r="154089">
          <cell r="F154089" t="str">
            <v>ansolutions.com</v>
          </cell>
          <cell r="G154089" t="str">
            <v>185537</v>
          </cell>
        </row>
        <row r="154090">
          <cell r="F154090" t="str">
            <v>ansonalex.com</v>
          </cell>
          <cell r="G154090" t="str">
            <v>185538</v>
          </cell>
        </row>
        <row r="154091">
          <cell r="F154091" t="str">
            <v>ansonimport.com</v>
          </cell>
          <cell r="G154091" t="str">
            <v>185539</v>
          </cell>
        </row>
        <row r="154092">
          <cell r="F154092" t="str">
            <v>anspire.agency</v>
          </cell>
          <cell r="G154092" t="str">
            <v>185540</v>
          </cell>
        </row>
        <row r="154093">
          <cell r="F154093" t="str">
            <v>ansquick.com</v>
          </cell>
          <cell r="G154093" t="str">
            <v>185541</v>
          </cell>
        </row>
        <row r="154094">
          <cell r="F154094" t="str">
            <v>anstad.com</v>
          </cell>
          <cell r="G154094" t="str">
            <v>185542</v>
          </cell>
        </row>
        <row r="154095">
          <cell r="F154095" t="str">
            <v>anstl.com</v>
          </cell>
          <cell r="G154095" t="str">
            <v>185543</v>
          </cell>
        </row>
        <row r="154096">
          <cell r="F154096" t="str">
            <v>answerbag.com</v>
          </cell>
          <cell r="G154096" t="str">
            <v>185544</v>
          </cell>
        </row>
        <row r="154097">
          <cell r="F154097" t="str">
            <v>answerblip.com</v>
          </cell>
          <cell r="G154097" t="str">
            <v>185545</v>
          </cell>
        </row>
        <row r="154098">
          <cell r="F154098" t="str">
            <v>answerdevice.com</v>
          </cell>
          <cell r="G154098" t="str">
            <v>185546</v>
          </cell>
        </row>
        <row r="154099">
          <cell r="F154099" t="str">
            <v>answerfinancial.com</v>
          </cell>
          <cell r="G154099" t="str">
            <v>185547</v>
          </cell>
        </row>
        <row r="154100">
          <cell r="F154100" t="str">
            <v>answergen.com</v>
          </cell>
          <cell r="G154100" t="str">
            <v>185548</v>
          </cell>
        </row>
        <row r="154101">
          <cell r="F154101" t="str">
            <v>answerlab.com</v>
          </cell>
          <cell r="G154101" t="str">
            <v>185549</v>
          </cell>
        </row>
        <row r="154102">
          <cell r="F154102" t="str">
            <v>answermark.com.hk</v>
          </cell>
          <cell r="G154102" t="str">
            <v>185550</v>
          </cell>
        </row>
        <row r="154103">
          <cell r="F154103" t="str">
            <v>answermedia.com</v>
          </cell>
          <cell r="G154103" t="str">
            <v>185551</v>
          </cell>
        </row>
        <row r="154104">
          <cell r="F154104" t="str">
            <v>answerport.com</v>
          </cell>
          <cell r="G154104" t="str">
            <v>185552</v>
          </cell>
        </row>
        <row r="154105">
          <cell r="F154105" t="str">
            <v>answerrocket.com</v>
          </cell>
          <cell r="G154105" t="str">
            <v>185553</v>
          </cell>
        </row>
        <row r="154106">
          <cell r="F154106" t="str">
            <v>answersforaws.com</v>
          </cell>
          <cell r="G154106" t="str">
            <v>185554</v>
          </cell>
        </row>
        <row r="154107">
          <cell r="F154107" t="str">
            <v>answerslab.com</v>
          </cell>
          <cell r="G154107" t="str">
            <v>185555</v>
          </cell>
        </row>
        <row r="154108">
          <cell r="F154108" t="str">
            <v>answersmediainc.com</v>
          </cell>
          <cell r="G154108" t="str">
            <v>185556</v>
          </cell>
        </row>
        <row r="154109">
          <cell r="F154109" t="str">
            <v>answerthink.com</v>
          </cell>
          <cell r="G154109" t="str">
            <v>185557</v>
          </cell>
        </row>
        <row r="154110">
          <cell r="F154110" t="str">
            <v>answerunderground.com</v>
          </cell>
          <cell r="G154110" t="str">
            <v>185558</v>
          </cell>
        </row>
        <row r="154111">
          <cell r="F154111" t="str">
            <v>answerway.com</v>
          </cell>
          <cell r="G154111" t="str">
            <v>185559</v>
          </cell>
        </row>
        <row r="154112">
          <cell r="F154112" t="str">
            <v>ant-holdings.com</v>
          </cell>
          <cell r="G154112" t="str">
            <v>185560</v>
          </cell>
        </row>
        <row r="154113">
          <cell r="F154113" t="str">
            <v>ant.com</v>
          </cell>
          <cell r="G154113" t="str">
            <v>185561</v>
          </cell>
        </row>
        <row r="154114">
          <cell r="F154114" t="str">
            <v>antaforyou.com</v>
          </cell>
          <cell r="G154114" t="str">
            <v>185562</v>
          </cell>
        </row>
        <row r="154115">
          <cell r="F154115" t="str">
            <v>antaira.com</v>
          </cell>
          <cell r="G154115" t="str">
            <v>185563</v>
          </cell>
        </row>
        <row r="154116">
          <cell r="F154116" t="str">
            <v>antal.com</v>
          </cell>
          <cell r="G154116" t="str">
            <v>185564</v>
          </cell>
        </row>
        <row r="154117">
          <cell r="F154117" t="str">
            <v>antalis.com</v>
          </cell>
          <cell r="G154117" t="str">
            <v>185565</v>
          </cell>
        </row>
        <row r="154118">
          <cell r="F154118" t="str">
            <v>antalyalinakliyat.com.tr</v>
          </cell>
          <cell r="G154118" t="str">
            <v>185566</v>
          </cell>
        </row>
        <row r="154119">
          <cell r="F154119" t="str">
            <v>antalyatransfer.im</v>
          </cell>
          <cell r="G154119" t="str">
            <v>185567</v>
          </cell>
        </row>
        <row r="154120">
          <cell r="F154120" t="str">
            <v>antara.co</v>
          </cell>
          <cell r="G154120" t="str">
            <v>185568</v>
          </cell>
        </row>
        <row r="154121">
          <cell r="F154121" t="str">
            <v>antaray.com</v>
          </cell>
          <cell r="G154121" t="str">
            <v>185569</v>
          </cell>
        </row>
        <row r="154122">
          <cell r="F154122" t="str">
            <v>antarcticadigital.com</v>
          </cell>
          <cell r="G154122" t="str">
            <v>185570</v>
          </cell>
        </row>
        <row r="154123">
          <cell r="F154123" t="str">
            <v>antarcticagency.com</v>
          </cell>
          <cell r="G154123" t="str">
            <v>185571</v>
          </cell>
        </row>
        <row r="154124">
          <cell r="F154124" t="str">
            <v>antarestechnologies.us</v>
          </cell>
          <cell r="G154124" t="str">
            <v>185572</v>
          </cell>
        </row>
        <row r="154125">
          <cell r="F154125" t="str">
            <v>antauris.de</v>
          </cell>
          <cell r="G154125" t="str">
            <v>185573</v>
          </cell>
        </row>
        <row r="154126">
          <cell r="F154126" t="str">
            <v>antbuilder.com</v>
          </cell>
          <cell r="G154126" t="str">
            <v>185574</v>
          </cell>
        </row>
        <row r="154127">
          <cell r="F154127" t="str">
            <v>antconsult.vn</v>
          </cell>
          <cell r="G154127" t="str">
            <v>185575</v>
          </cell>
        </row>
        <row r="154128">
          <cell r="F154128" t="str">
            <v>antcor.com</v>
          </cell>
          <cell r="G154128" t="str">
            <v>185576</v>
          </cell>
        </row>
        <row r="154129">
          <cell r="F154129" t="str">
            <v>antecea.com</v>
          </cell>
          <cell r="G154129" t="str">
            <v>185577</v>
          </cell>
        </row>
        <row r="154130">
          <cell r="F154130" t="str">
            <v>antecmobileproducts.com</v>
          </cell>
          <cell r="G154130" t="str">
            <v>185578</v>
          </cell>
        </row>
        <row r="154131">
          <cell r="F154131" t="str">
            <v>antedote.com</v>
          </cell>
          <cell r="G154131" t="str">
            <v>185579</v>
          </cell>
        </row>
        <row r="154132">
          <cell r="F154132" t="str">
            <v>anteis.com</v>
          </cell>
          <cell r="G154132" t="str">
            <v>185580</v>
          </cell>
        </row>
        <row r="154133">
          <cell r="F154133" t="str">
            <v>antelink.com</v>
          </cell>
          <cell r="G154133" t="str">
            <v>185581</v>
          </cell>
        </row>
        <row r="154134">
          <cell r="F154134" t="str">
            <v>antelopeinc.com</v>
          </cell>
          <cell r="G154134" t="str">
            <v>185582</v>
          </cell>
        </row>
        <row r="154135">
          <cell r="F154135" t="str">
            <v>anten.na</v>
          </cell>
          <cell r="G154135" t="str">
            <v>185583</v>
          </cell>
        </row>
        <row r="154136">
          <cell r="F154136" t="str">
            <v>antennagroup.com</v>
          </cell>
          <cell r="G154136" t="str">
            <v>185584</v>
          </cell>
        </row>
        <row r="154137">
          <cell r="F154137" t="str">
            <v>antennas.com.br</v>
          </cell>
          <cell r="G154137" t="str">
            <v>185585</v>
          </cell>
        </row>
        <row r="154138">
          <cell r="F154138" t="str">
            <v>antennasdirect.com</v>
          </cell>
          <cell r="G154138" t="str">
            <v>185586</v>
          </cell>
        </row>
        <row r="154139">
          <cell r="F154139" t="str">
            <v>antennasys.com</v>
          </cell>
          <cell r="G154139" t="str">
            <v>185587</v>
          </cell>
        </row>
        <row r="154140">
          <cell r="F154140" t="str">
            <v>antennensysteme.de</v>
          </cell>
          <cell r="G154140" t="str">
            <v>185588</v>
          </cell>
        </row>
        <row r="154141">
          <cell r="F154141" t="str">
            <v>antepo.com</v>
          </cell>
          <cell r="G154141" t="str">
            <v>185589</v>
          </cell>
        </row>
        <row r="154142">
          <cell r="F154142" t="str">
            <v>anteromidstream.com</v>
          </cell>
          <cell r="G154142" t="str">
            <v>185590</v>
          </cell>
        </row>
        <row r="154143">
          <cell r="F154143" t="str">
            <v>anteroresources.com</v>
          </cell>
          <cell r="G154143" t="str">
            <v>185591</v>
          </cell>
        </row>
        <row r="154144">
          <cell r="F154144" t="str">
            <v>antevenio.com</v>
          </cell>
          <cell r="G154144" t="str">
            <v>185592</v>
          </cell>
        </row>
        <row r="154145">
          <cell r="F154145" t="str">
            <v>anteverta-mw.com</v>
          </cell>
          <cell r="G154145" t="str">
            <v>185593</v>
          </cell>
        </row>
        <row r="154146">
          <cell r="F154146" t="str">
            <v>antevorte-pm.de</v>
          </cell>
          <cell r="G154146" t="str">
            <v>185594</v>
          </cell>
        </row>
        <row r="154147">
          <cell r="F154147" t="str">
            <v>antezeta.com</v>
          </cell>
          <cell r="G154147" t="str">
            <v>185595</v>
          </cell>
        </row>
        <row r="154148">
          <cell r="F154148" t="str">
            <v>antfarm.net</v>
          </cell>
          <cell r="G154148" t="str">
            <v>185596</v>
          </cell>
        </row>
        <row r="154149">
          <cell r="F154149" t="str">
            <v>antflame.com</v>
          </cell>
          <cell r="G154149" t="str">
            <v>185597</v>
          </cell>
        </row>
        <row r="154150">
          <cell r="F154150" t="str">
            <v>antfort.com</v>
          </cell>
          <cell r="G154150" t="str">
            <v>185598</v>
          </cell>
        </row>
        <row r="154151">
          <cell r="F154151" t="str">
            <v>antheliohealth.com</v>
          </cell>
          <cell r="G154151" t="str">
            <v>185599</v>
          </cell>
        </row>
        <row r="154152">
          <cell r="F154152" t="str">
            <v>anthem.com</v>
          </cell>
          <cell r="G154152" t="str">
            <v>185600</v>
          </cell>
        </row>
        <row r="154153">
          <cell r="F154153" t="str">
            <v>anthemasia.com</v>
          </cell>
          <cell r="G154153" t="str">
            <v>185601</v>
          </cell>
        </row>
        <row r="154154">
          <cell r="F154154" t="str">
            <v>anthembranding.com</v>
          </cell>
          <cell r="G154154" t="str">
            <v>185602</v>
          </cell>
        </row>
        <row r="154155">
          <cell r="F154155" t="str">
            <v>anthemedge.com</v>
          </cell>
          <cell r="G154155" t="str">
            <v>185603</v>
          </cell>
        </row>
        <row r="154156">
          <cell r="F154156" t="str">
            <v>anthemse.com</v>
          </cell>
          <cell r="G154156" t="str">
            <v>185604</v>
          </cell>
        </row>
        <row r="154157">
          <cell r="F154157" t="str">
            <v>anthony.com</v>
          </cell>
          <cell r="G154157" t="str">
            <v>185605</v>
          </cell>
        </row>
        <row r="154158">
          <cell r="F154158" t="str">
            <v>anthonypresident.com</v>
          </cell>
          <cell r="G154158" t="str">
            <v>185606</v>
          </cell>
        </row>
        <row r="154159">
          <cell r="F154159" t="str">
            <v>anthonysautoservice.com</v>
          </cell>
          <cell r="G154159" t="str">
            <v>185607</v>
          </cell>
        </row>
        <row r="154160">
          <cell r="F154160" t="str">
            <v>anthrocon.org</v>
          </cell>
          <cell r="G154160" t="str">
            <v>185608</v>
          </cell>
        </row>
        <row r="154161">
          <cell r="F154161" t="str">
            <v>anthrogenesis.com</v>
          </cell>
          <cell r="G154161" t="str">
            <v>185609</v>
          </cell>
        </row>
        <row r="154162">
          <cell r="F154162" t="str">
            <v>anthropologie.com</v>
          </cell>
          <cell r="G154162" t="str">
            <v>185610</v>
          </cell>
        </row>
        <row r="154163">
          <cell r="F154163" t="str">
            <v>anthrotronix.com</v>
          </cell>
          <cell r="G154163" t="str">
            <v>185611</v>
          </cell>
        </row>
        <row r="154164">
          <cell r="F154164" t="str">
            <v>anthuriumsi.com</v>
          </cell>
          <cell r="G154164" t="str">
            <v>185612</v>
          </cell>
        </row>
        <row r="154165">
          <cell r="F154165" t="str">
            <v>anti-virus.by</v>
          </cell>
          <cell r="G154165" t="str">
            <v>185613</v>
          </cell>
        </row>
        <row r="154166">
          <cell r="F154166" t="str">
            <v>antiagingbed.com</v>
          </cell>
          <cell r="G154166" t="str">
            <v>185614</v>
          </cell>
        </row>
        <row r="154167">
          <cell r="F154167" t="str">
            <v>antibleh.com</v>
          </cell>
          <cell r="G154167" t="str">
            <v>185615</v>
          </cell>
        </row>
        <row r="154168">
          <cell r="F154168" t="str">
            <v>antibodies-online.com</v>
          </cell>
          <cell r="G154168" t="str">
            <v>185616</v>
          </cell>
        </row>
        <row r="154169">
          <cell r="F154169" t="str">
            <v>antibody-adviser.org</v>
          </cell>
          <cell r="G154169" t="str">
            <v>185617</v>
          </cell>
        </row>
        <row r="154170">
          <cell r="F154170" t="str">
            <v>anticipatemarketing.com</v>
          </cell>
          <cell r="G154170" t="str">
            <v>185618</v>
          </cell>
        </row>
        <row r="154171">
          <cell r="F154171" t="str">
            <v>antics.com</v>
          </cell>
          <cell r="G154171" t="str">
            <v>185619</v>
          </cell>
        </row>
        <row r="154172">
          <cell r="F154172" t="str">
            <v>antics3d.com</v>
          </cell>
          <cell r="G154172" t="str">
            <v>185620</v>
          </cell>
        </row>
        <row r="154173">
          <cell r="F154173" t="str">
            <v>anticsmedia.com</v>
          </cell>
          <cell r="G154173" t="str">
            <v>185621</v>
          </cell>
        </row>
        <row r="154174">
          <cell r="F154174" t="str">
            <v>antidate.co.uk</v>
          </cell>
          <cell r="G154174" t="str">
            <v>185622</v>
          </cell>
        </row>
        <row r="154175">
          <cell r="F154175" t="str">
            <v>antidox.fr</v>
          </cell>
          <cell r="G154175" t="str">
            <v>185623</v>
          </cell>
        </row>
        <row r="154176">
          <cell r="F154176" t="str">
            <v>antifreezeking.com</v>
          </cell>
          <cell r="G154176" t="str">
            <v>185624</v>
          </cell>
        </row>
        <row r="154177">
          <cell r="F154177" t="str">
            <v>antigendiscovery.com</v>
          </cell>
          <cell r="G154177" t="str">
            <v>185625</v>
          </cell>
        </row>
        <row r="154178">
          <cell r="F154178" t="str">
            <v>antigravity.works</v>
          </cell>
          <cell r="G154178" t="str">
            <v>185626</v>
          </cell>
        </row>
        <row r="154179">
          <cell r="F154179" t="str">
            <v>antilogvacations.com</v>
          </cell>
          <cell r="G154179" t="str">
            <v>185627</v>
          </cell>
        </row>
        <row r="154180">
          <cell r="F154180" t="str">
            <v>antiochdallas.org</v>
          </cell>
          <cell r="G154180" t="str">
            <v>185628</v>
          </cell>
        </row>
        <row r="154181">
          <cell r="F154181" t="str">
            <v>antiphishing.org</v>
          </cell>
          <cell r="G154181" t="str">
            <v>185629</v>
          </cell>
        </row>
        <row r="154182">
          <cell r="F154182" t="str">
            <v>antiquejewelrymall.com</v>
          </cell>
          <cell r="G154182" t="str">
            <v>185630</v>
          </cell>
        </row>
        <row r="154183">
          <cell r="F154183" t="str">
            <v>antiquesperiodboston.com</v>
          </cell>
          <cell r="G154183" t="str">
            <v>185631</v>
          </cell>
        </row>
        <row r="154184">
          <cell r="F154184" t="str">
            <v>antiquitymusic.com</v>
          </cell>
          <cell r="G154184" t="str">
            <v>185632</v>
          </cell>
        </row>
        <row r="154185">
          <cell r="F154185" t="str">
            <v>antirecidivism.org</v>
          </cell>
          <cell r="G154185" t="str">
            <v>185633</v>
          </cell>
        </row>
        <row r="154186">
          <cell r="F154186" t="str">
            <v>antisliptape.co.uk</v>
          </cell>
          <cell r="G154186" t="str">
            <v>185634</v>
          </cell>
        </row>
        <row r="154187">
          <cell r="F154187" t="str">
            <v>antitrustlaweu.com</v>
          </cell>
          <cell r="G154187" t="str">
            <v>185635</v>
          </cell>
        </row>
        <row r="154188">
          <cell r="F154188" t="str">
            <v>antivia.com</v>
          </cell>
          <cell r="G154188" t="str">
            <v>185636</v>
          </cell>
        </row>
        <row r="154189">
          <cell r="F154189" t="str">
            <v>antiwar.com</v>
          </cell>
          <cell r="G154189" t="str">
            <v>185637</v>
          </cell>
        </row>
        <row r="154190">
          <cell r="F154190" t="str">
            <v>antiy.net</v>
          </cell>
          <cell r="G154190" t="str">
            <v>185638</v>
          </cell>
        </row>
        <row r="154191">
          <cell r="F154191" t="str">
            <v>antlabs.com</v>
          </cell>
          <cell r="G154191" t="str">
            <v>185639</v>
          </cell>
        </row>
        <row r="154192">
          <cell r="F154192" t="str">
            <v>antledtablo.com</v>
          </cell>
          <cell r="G154192" t="str">
            <v>185640</v>
          </cell>
        </row>
        <row r="154193">
          <cell r="F154193" t="str">
            <v>antlerapp.com</v>
          </cell>
          <cell r="G154193" t="str">
            <v>185641</v>
          </cell>
        </row>
        <row r="154194">
          <cell r="F154194" t="str">
            <v>antlia.com.br</v>
          </cell>
          <cell r="G154194" t="str">
            <v>185642</v>
          </cell>
        </row>
        <row r="154195">
          <cell r="F154195" t="str">
            <v>antmoves.com</v>
          </cell>
          <cell r="G154195" t="str">
            <v>185643</v>
          </cell>
        </row>
        <row r="154196">
          <cell r="F154196" t="str">
            <v>antobase.com</v>
          </cell>
          <cell r="G154196" t="str">
            <v>185644</v>
          </cell>
        </row>
        <row r="154197">
          <cell r="F154197" t="str">
            <v>anton-studio.com</v>
          </cell>
          <cell r="G154197" t="str">
            <v>185645</v>
          </cell>
        </row>
        <row r="154198">
          <cell r="F154198" t="str">
            <v>antonpr.com</v>
          </cell>
          <cell r="G154198" t="str">
            <v>185646</v>
          </cell>
        </row>
        <row r="154199">
          <cell r="F154199" t="str">
            <v>antonybatty.com</v>
          </cell>
          <cell r="G154199" t="str">
            <v>185647</v>
          </cell>
        </row>
        <row r="154200">
          <cell r="F154200" t="str">
            <v>antoseantony.in</v>
          </cell>
          <cell r="G154200" t="str">
            <v>185648</v>
          </cell>
        </row>
        <row r="154201">
          <cell r="F154201" t="str">
            <v>antpji.com</v>
          </cell>
          <cell r="G154201" t="str">
            <v>185649</v>
          </cell>
        </row>
        <row r="154202">
          <cell r="F154202" t="str">
            <v>antre.co</v>
          </cell>
          <cell r="G154202" t="str">
            <v>185650</v>
          </cell>
        </row>
        <row r="154203">
          <cell r="F154203" t="str">
            <v>antrikexpress.com</v>
          </cell>
          <cell r="G154203" t="str">
            <v>185651</v>
          </cell>
        </row>
        <row r="154204">
          <cell r="F154204" t="str">
            <v>antris.com</v>
          </cell>
          <cell r="G154204" t="str">
            <v>185652</v>
          </cell>
        </row>
        <row r="154205">
          <cell r="F154205" t="str">
            <v>antrixonline.com</v>
          </cell>
          <cell r="G154205" t="str">
            <v>185653</v>
          </cell>
        </row>
        <row r="154206">
          <cell r="F154206" t="str">
            <v>antrocket.com</v>
          </cell>
          <cell r="G154206" t="str">
            <v>185654</v>
          </cell>
        </row>
        <row r="154207">
          <cell r="F154207" t="str">
            <v>antrop.se</v>
          </cell>
          <cell r="G154207" t="str">
            <v>185655</v>
          </cell>
        </row>
        <row r="154208">
          <cell r="F154208" t="str">
            <v>antseyeview.com</v>
          </cell>
          <cell r="G154208" t="str">
            <v>185656</v>
          </cell>
        </row>
        <row r="154209">
          <cell r="F154209" t="str">
            <v>antsmarching.com.au</v>
          </cell>
          <cell r="G154209" t="str">
            <v>185657</v>
          </cell>
        </row>
        <row r="154210">
          <cell r="F154210" t="str">
            <v>antsmasher.com</v>
          </cell>
          <cell r="G154210" t="str">
            <v>185658</v>
          </cell>
        </row>
        <row r="154211">
          <cell r="F154211" t="str">
            <v>anttek.com</v>
          </cell>
          <cell r="G154211" t="str">
            <v>185659</v>
          </cell>
        </row>
        <row r="154212">
          <cell r="F154212" t="str">
            <v>anttravels.com</v>
          </cell>
          <cell r="G154212" t="str">
            <v>185660</v>
          </cell>
        </row>
        <row r="154213">
          <cell r="F154213" t="str">
            <v>antuar.com</v>
          </cell>
          <cell r="G154213" t="str">
            <v>185661</v>
          </cell>
        </row>
        <row r="154214">
          <cell r="F154214" t="str">
            <v>antura.com</v>
          </cell>
          <cell r="G154214" t="str">
            <v>185662</v>
          </cell>
        </row>
        <row r="154215">
          <cell r="F154215" t="str">
            <v>antvibes.com</v>
          </cell>
          <cell r="G154215" t="str">
            <v>185663</v>
          </cell>
        </row>
        <row r="154216">
          <cell r="F154216" t="str">
            <v>antweb.org</v>
          </cell>
          <cell r="G154216" t="str">
            <v>185664</v>
          </cell>
        </row>
        <row r="154217">
          <cell r="F154217" t="str">
            <v>antwebsystems.com</v>
          </cell>
          <cell r="G154217" t="str">
            <v>185665</v>
          </cell>
        </row>
        <row r="154218">
          <cell r="F154218" t="str">
            <v>antya.com</v>
          </cell>
          <cell r="G154218" t="str">
            <v>185666</v>
          </cell>
        </row>
        <row r="154219">
          <cell r="F154219" t="str">
            <v>antzap.ifworld.com</v>
          </cell>
          <cell r="G154219" t="str">
            <v>185667</v>
          </cell>
        </row>
        <row r="154220">
          <cell r="F154220" t="str">
            <v>antzcamp.com</v>
          </cell>
          <cell r="G154220" t="str">
            <v>185668</v>
          </cell>
        </row>
        <row r="154221">
          <cell r="F154221" t="str">
            <v>anubavam.com</v>
          </cell>
          <cell r="G154221" t="str">
            <v>185669</v>
          </cell>
        </row>
        <row r="154222">
          <cell r="F154222" t="str">
            <v>anubii.com</v>
          </cell>
          <cell r="G154222" t="str">
            <v>185670</v>
          </cell>
        </row>
        <row r="154223">
          <cell r="F154223" t="str">
            <v>anubisnetworks.com</v>
          </cell>
          <cell r="G154223" t="str">
            <v>185671</v>
          </cell>
        </row>
        <row r="154224">
          <cell r="F154224" t="str">
            <v>anudip.org</v>
          </cell>
          <cell r="G154224" t="str">
            <v>185672</v>
          </cell>
        </row>
        <row r="154225">
          <cell r="F154225" t="str">
            <v>anuesystems.com</v>
          </cell>
          <cell r="G154225" t="str">
            <v>185673</v>
          </cell>
        </row>
        <row r="154226">
          <cell r="F154226" t="str">
            <v>anuman-interactive.com</v>
          </cell>
          <cell r="G154226" t="str">
            <v>185674</v>
          </cell>
        </row>
        <row r="154227">
          <cell r="F154227" t="str">
            <v>anuncia.me</v>
          </cell>
          <cell r="G154227" t="str">
            <v>185675</v>
          </cell>
        </row>
        <row r="154228">
          <cell r="F154228" t="str">
            <v>anunciainmuebles.com</v>
          </cell>
          <cell r="G154228" t="str">
            <v>185676</v>
          </cell>
        </row>
        <row r="154229">
          <cell r="F154229" t="str">
            <v>anunciogratis.blog.br</v>
          </cell>
          <cell r="G154229" t="str">
            <v>185677</v>
          </cell>
        </row>
        <row r="154230">
          <cell r="F154230" t="str">
            <v>anuncioja.com.br</v>
          </cell>
          <cell r="G154230" t="str">
            <v>185678</v>
          </cell>
        </row>
        <row r="154231">
          <cell r="F154231" t="str">
            <v>anuradhapillai.co.in</v>
          </cell>
          <cell r="G154231" t="str">
            <v>185679</v>
          </cell>
        </row>
        <row r="154232">
          <cell r="F154232" t="str">
            <v>anusen.com</v>
          </cell>
          <cell r="G154232" t="str">
            <v>185680</v>
          </cell>
        </row>
        <row r="154233">
          <cell r="F154233" t="str">
            <v>anutanetworks.com</v>
          </cell>
          <cell r="G154233" t="str">
            <v>185681</v>
          </cell>
        </row>
        <row r="154234">
          <cell r="F154234" t="str">
            <v>anuva.com</v>
          </cell>
          <cell r="G154234" t="str">
            <v>185682</v>
          </cell>
        </row>
        <row r="154235">
          <cell r="F154235" t="str">
            <v>anuvatech.com</v>
          </cell>
          <cell r="G154235" t="str">
            <v>185683</v>
          </cell>
        </row>
        <row r="154236">
          <cell r="F154236" t="str">
            <v>anv.eu.com</v>
          </cell>
          <cell r="G154236" t="str">
            <v>185684</v>
          </cell>
        </row>
        <row r="154237">
          <cell r="F154237" t="str">
            <v>anvelope-steffco.ro</v>
          </cell>
          <cell r="G154237" t="str">
            <v>185685</v>
          </cell>
        </row>
        <row r="154238">
          <cell r="F154238" t="str">
            <v>anvexa.com</v>
          </cell>
          <cell r="G154238" t="str">
            <v>185686</v>
          </cell>
        </row>
        <row r="154239">
          <cell r="F154239" t="str">
            <v>anvil.net</v>
          </cell>
          <cell r="G154239" t="str">
            <v>185687</v>
          </cell>
        </row>
        <row r="154240">
          <cell r="F154240" t="str">
            <v>anvileight.com</v>
          </cell>
          <cell r="G154240" t="str">
            <v>185688</v>
          </cell>
        </row>
        <row r="154241">
          <cell r="F154241" t="str">
            <v>anvilmediainc.com</v>
          </cell>
          <cell r="G154241" t="str">
            <v>185689</v>
          </cell>
        </row>
        <row r="154242">
          <cell r="F154242" t="str">
            <v>anvilview.com</v>
          </cell>
          <cell r="G154242" t="str">
            <v>185690</v>
          </cell>
        </row>
        <row r="154243">
          <cell r="F154243" t="str">
            <v>anvitahealth.com</v>
          </cell>
          <cell r="G154243" t="str">
            <v>185691</v>
          </cell>
        </row>
        <row r="154244">
          <cell r="F154244" t="str">
            <v>anvsoft.com</v>
          </cell>
          <cell r="G154244" t="str">
            <v>185692</v>
          </cell>
        </row>
        <row r="154245">
          <cell r="F154245" t="str">
            <v>anwalt.de</v>
          </cell>
          <cell r="G154245" t="str">
            <v>185693</v>
          </cell>
        </row>
        <row r="154246">
          <cell r="F154246" t="str">
            <v>anwnetworks.com</v>
          </cell>
          <cell r="G154246" t="str">
            <v>185694</v>
          </cell>
        </row>
        <row r="154247">
          <cell r="F154247" t="str">
            <v>anworth.com</v>
          </cell>
          <cell r="G154247" t="str">
            <v>185695</v>
          </cell>
        </row>
        <row r="154248">
          <cell r="F154248" t="str">
            <v>anx.com</v>
          </cell>
          <cell r="G154248" t="str">
            <v>185696</v>
          </cell>
        </row>
        <row r="154249">
          <cell r="F154249" t="str">
            <v>anxbtc.com</v>
          </cell>
          <cell r="G154249" t="str">
            <v>185697</v>
          </cell>
        </row>
        <row r="154250">
          <cell r="F154250" t="str">
            <v>anxintl.com</v>
          </cell>
          <cell r="G154250" t="str">
            <v>185698</v>
          </cell>
        </row>
        <row r="154251">
          <cell r="F154251" t="str">
            <v>any-audio-converter.com</v>
          </cell>
          <cell r="G154251" t="str">
            <v>185699</v>
          </cell>
        </row>
        <row r="154252">
          <cell r="F154252" t="str">
            <v>anyabridal.co.uk</v>
          </cell>
          <cell r="G154252" t="str">
            <v>185700</v>
          </cell>
        </row>
        <row r="154253">
          <cell r="F154253" t="str">
            <v>anyassembly.com</v>
          </cell>
          <cell r="G154253" t="str">
            <v>185701</v>
          </cell>
        </row>
        <row r="154254">
          <cell r="F154254" t="str">
            <v>anybill.com</v>
          </cell>
          <cell r="G154254" t="str">
            <v>185702</v>
          </cell>
        </row>
        <row r="154255">
          <cell r="F154255" t="str">
            <v>anyblabla.com</v>
          </cell>
          <cell r="G154255" t="str">
            <v>185703</v>
          </cell>
        </row>
        <row r="154256">
          <cell r="F154256" t="str">
            <v>anybridge-m2m.nl</v>
          </cell>
          <cell r="G154256" t="str">
            <v>185704</v>
          </cell>
        </row>
        <row r="154257">
          <cell r="F154257" t="str">
            <v>anycabs.lk</v>
          </cell>
          <cell r="G154257" t="str">
            <v>185705</v>
          </cell>
        </row>
        <row r="154258">
          <cell r="F154258" t="str">
            <v>anychart.com</v>
          </cell>
          <cell r="G154258" t="str">
            <v>185706</v>
          </cell>
        </row>
        <row r="154259">
          <cell r="F154259" t="str">
            <v>anycommerce.com</v>
          </cell>
          <cell r="G154259" t="str">
            <v>185707</v>
          </cell>
        </row>
        <row r="154260">
          <cell r="F154260" t="str">
            <v>anycoupons.com</v>
          </cell>
          <cell r="G154260" t="str">
            <v>185708</v>
          </cell>
        </row>
        <row r="154261">
          <cell r="F154261" t="str">
            <v>anyday.com</v>
          </cell>
          <cell r="G154261" t="str">
            <v>185709</v>
          </cell>
        </row>
        <row r="154262">
          <cell r="F154262" t="str">
            <v>anyfetch.com</v>
          </cell>
          <cell r="G154262" t="str">
            <v>185710</v>
          </cell>
        </row>
        <row r="154263">
          <cell r="F154263" t="str">
            <v>anyfone.net</v>
          </cell>
          <cell r="G154263" t="str">
            <v>185711</v>
          </cell>
        </row>
        <row r="154264">
          <cell r="F154264" t="str">
            <v>anyguide.com</v>
          </cell>
          <cell r="G154264" t="str">
            <v>185712</v>
          </cell>
        </row>
        <row r="154265">
          <cell r="F154265" t="str">
            <v>anylabtestnow.com</v>
          </cell>
          <cell r="G154265" t="str">
            <v>185713</v>
          </cell>
        </row>
        <row r="154266">
          <cell r="F154266" t="str">
            <v>anylistapp.com</v>
          </cell>
          <cell r="G154266" t="str">
            <v>185714</v>
          </cell>
        </row>
        <row r="154267">
          <cell r="F154267" t="str">
            <v>anylogic.com</v>
          </cell>
          <cell r="G154267" t="str">
            <v>185715</v>
          </cell>
        </row>
        <row r="154268">
          <cell r="F154268" t="str">
            <v>anylrn.com</v>
          </cell>
          <cell r="G154268" t="str">
            <v>185716</v>
          </cell>
        </row>
        <row r="154269">
          <cell r="F154269" t="str">
            <v>anyluckyday.com</v>
          </cell>
          <cell r="G154269" t="str">
            <v>185717</v>
          </cell>
        </row>
        <row r="154270">
          <cell r="F154270" t="str">
            <v>anymealapp.com</v>
          </cell>
          <cell r="G154270" t="str">
            <v>185718</v>
          </cell>
        </row>
        <row r="154271">
          <cell r="F154271" t="str">
            <v>anynewbooks.com</v>
          </cell>
          <cell r="G154271" t="str">
            <v>185719</v>
          </cell>
        </row>
        <row r="154272">
          <cell r="F154272" t="str">
            <v>anyonewant.to</v>
          </cell>
          <cell r="G154272" t="str">
            <v>185720</v>
          </cell>
        </row>
        <row r="154273">
          <cell r="F154273" t="str">
            <v>anyoption.com</v>
          </cell>
          <cell r="G154273" t="str">
            <v>185721</v>
          </cell>
        </row>
        <row r="154274">
          <cell r="F154274" t="str">
            <v>anypctrouble.com</v>
          </cell>
          <cell r="G154274" t="str">
            <v>185722</v>
          </cell>
        </row>
        <row r="154275">
          <cell r="F154275" t="str">
            <v>anyplace-control.com</v>
          </cell>
          <cell r="G154275" t="str">
            <v>185723</v>
          </cell>
        </row>
        <row r="154276">
          <cell r="F154276" t="str">
            <v>anysilicon.com</v>
          </cell>
          <cell r="G154276" t="str">
            <v>185724</v>
          </cell>
        </row>
        <row r="154277">
          <cell r="F154277" t="str">
            <v>anyteamin.com</v>
          </cell>
          <cell r="G154277" t="str">
            <v>185725</v>
          </cell>
        </row>
        <row r="154278">
          <cell r="F154278" t="str">
            <v>anything.agency</v>
          </cell>
          <cell r="G154278" t="str">
            <v>185726</v>
          </cell>
        </row>
        <row r="154279">
          <cell r="F154279" t="str">
            <v>anythingformycell.com</v>
          </cell>
          <cell r="G154279" t="str">
            <v>185727</v>
          </cell>
        </row>
        <row r="154280">
          <cell r="F154280" t="str">
            <v>anythinggreen.com</v>
          </cell>
          <cell r="G154280" t="str">
            <v>185728</v>
          </cell>
        </row>
        <row r="154281">
          <cell r="F154281" t="str">
            <v>anythingtechnologiesmedia.com</v>
          </cell>
          <cell r="G154281" t="str">
            <v>185729</v>
          </cell>
        </row>
        <row r="154282">
          <cell r="F154282" t="str">
            <v>anythingwetpools.com</v>
          </cell>
          <cell r="G154282" t="str">
            <v>185730</v>
          </cell>
        </row>
        <row r="154283">
          <cell r="F154283" t="str">
            <v>anytimebooking.co.uk</v>
          </cell>
          <cell r="G154283" t="str">
            <v>185731</v>
          </cell>
        </row>
        <row r="154284">
          <cell r="F154284" t="str">
            <v>anytimedoctor.co.uk</v>
          </cell>
          <cell r="G154284" t="str">
            <v>185732</v>
          </cell>
        </row>
        <row r="154285">
          <cell r="F154285" t="str">
            <v>anytimetablethire.co.uk</v>
          </cell>
          <cell r="G154285" t="str">
            <v>185733</v>
          </cell>
        </row>
        <row r="154286">
          <cell r="F154286" t="str">
            <v>anytimetaxicab.net</v>
          </cell>
          <cell r="G154286" t="str">
            <v>185734</v>
          </cell>
        </row>
        <row r="154287">
          <cell r="F154287" t="str">
            <v>anytimeva.com</v>
          </cell>
          <cell r="G154287" t="str">
            <v>185735</v>
          </cell>
        </row>
        <row r="154288">
          <cell r="F154288" t="str">
            <v>anyvan.com</v>
          </cell>
          <cell r="G154288" t="str">
            <v>185736</v>
          </cell>
        </row>
        <row r="154289">
          <cell r="F154289" t="str">
            <v>anywear.me</v>
          </cell>
          <cell r="G154289" t="str">
            <v>185737</v>
          </cell>
        </row>
        <row r="154290">
          <cell r="F154290" t="str">
            <v>anywherescience.com</v>
          </cell>
          <cell r="G154290" t="str">
            <v>185738</v>
          </cell>
        </row>
        <row r="154291">
          <cell r="F154291" t="str">
            <v>anzatechnet.com</v>
          </cell>
          <cell r="G154291" t="str">
            <v>185739</v>
          </cell>
        </row>
        <row r="154292">
          <cell r="F154292" t="str">
            <v>anzen.com.mx</v>
          </cell>
          <cell r="G154292" t="str">
            <v>185740</v>
          </cell>
        </row>
        <row r="154293">
          <cell r="F154293" t="str">
            <v>anzycareers.com</v>
          </cell>
          <cell r="G154293" t="str">
            <v>185741</v>
          </cell>
        </row>
        <row r="154294">
          <cell r="F154294" t="str">
            <v>ao-interactive.com</v>
          </cell>
          <cell r="G154294" t="str">
            <v>185742</v>
          </cell>
        </row>
        <row r="154295">
          <cell r="F154295" t="str">
            <v>ao-pt.com</v>
          </cell>
          <cell r="G154295" t="str">
            <v>185743</v>
          </cell>
        </row>
        <row r="154296">
          <cell r="F154296" t="str">
            <v>ao.com</v>
          </cell>
          <cell r="G154296" t="str">
            <v>185744</v>
          </cell>
        </row>
        <row r="154297">
          <cell r="F154297" t="str">
            <v>aod.lk</v>
          </cell>
          <cell r="G154297" t="str">
            <v>185745</v>
          </cell>
        </row>
        <row r="154298">
          <cell r="F154298" t="str">
            <v>aodocs.com</v>
          </cell>
          <cell r="G154298" t="str">
            <v>185746</v>
          </cell>
        </row>
        <row r="154299">
          <cell r="F154299" t="str">
            <v>aofservices.com</v>
          </cell>
          <cell r="G154299" t="str">
            <v>185747</v>
          </cell>
        </row>
        <row r="154300">
          <cell r="F154300" t="str">
            <v>aog.jobs</v>
          </cell>
          <cell r="G154300" t="str">
            <v>185748</v>
          </cell>
        </row>
        <row r="154301">
          <cell r="F154301" t="str">
            <v>aohostels.com</v>
          </cell>
          <cell r="G154301" t="str">
            <v>185749</v>
          </cell>
        </row>
        <row r="154302">
          <cell r="F154302" t="str">
            <v>aoiesteban.com</v>
          </cell>
          <cell r="G154302" t="str">
            <v>185750</v>
          </cell>
        </row>
        <row r="154303">
          <cell r="F154303" t="str">
            <v>aoimarketing.com</v>
          </cell>
          <cell r="G154303" t="str">
            <v>185751</v>
          </cell>
        </row>
        <row r="154304">
          <cell r="F154304" t="str">
            <v>aok.tv</v>
          </cell>
          <cell r="G154304" t="str">
            <v>185752</v>
          </cell>
        </row>
        <row r="154305">
          <cell r="F154305" t="str">
            <v>aokkitchens.com.au</v>
          </cell>
          <cell r="G154305" t="str">
            <v>185753</v>
          </cell>
        </row>
        <row r="154306">
          <cell r="F154306" t="str">
            <v>aol-medical.com</v>
          </cell>
          <cell r="G154306" t="str">
            <v>185754</v>
          </cell>
        </row>
        <row r="154307">
          <cell r="F154307" t="str">
            <v>aol.fr</v>
          </cell>
          <cell r="G154307" t="str">
            <v>185755</v>
          </cell>
        </row>
        <row r="154308">
          <cell r="F154308" t="str">
            <v>aol.jp</v>
          </cell>
          <cell r="G154308" t="str">
            <v>185756</v>
          </cell>
        </row>
        <row r="154309">
          <cell r="F154309" t="str">
            <v>aolfiis.com</v>
          </cell>
          <cell r="G154309" t="str">
            <v>185757</v>
          </cell>
        </row>
        <row r="154310">
          <cell r="F154310" t="str">
            <v>aolor.com</v>
          </cell>
          <cell r="G154310" t="str">
            <v>185758</v>
          </cell>
        </row>
        <row r="154311">
          <cell r="F154311" t="str">
            <v>aolplatforms.com</v>
          </cell>
          <cell r="G154311" t="str">
            <v>185759</v>
          </cell>
        </row>
        <row r="154312">
          <cell r="F154312" t="str">
            <v>aon.co.za</v>
          </cell>
          <cell r="G154312" t="str">
            <v>185760</v>
          </cell>
        </row>
        <row r="154313">
          <cell r="F154313" t="str">
            <v>aondenamoro.com</v>
          </cell>
          <cell r="G154313" t="str">
            <v>185761</v>
          </cell>
        </row>
        <row r="154314">
          <cell r="F154314" t="str">
            <v>aondir.com</v>
          </cell>
          <cell r="G154314" t="str">
            <v>185762</v>
          </cell>
        </row>
        <row r="154315">
          <cell r="F154315" t="str">
            <v>aoneessays.net</v>
          </cell>
          <cell r="G154315" t="str">
            <v>185763</v>
          </cell>
        </row>
        <row r="154316">
          <cell r="F154316" t="str">
            <v>aoneinnovation.com</v>
          </cell>
          <cell r="G154316" t="str">
            <v>185764</v>
          </cell>
        </row>
        <row r="154317">
          <cell r="F154317" t="str">
            <v>aonergy.com</v>
          </cell>
          <cell r="G154317" t="str">
            <v>185765</v>
          </cell>
        </row>
        <row r="154318">
          <cell r="F154318" t="str">
            <v>aonissin.net</v>
          </cell>
          <cell r="G154318" t="str">
            <v>185766</v>
          </cell>
        </row>
        <row r="154319">
          <cell r="F154319" t="str">
            <v>aonixcorp.com</v>
          </cell>
          <cell r="G154319" t="str">
            <v>185767</v>
          </cell>
        </row>
        <row r="154320">
          <cell r="F154320" t="str">
            <v>aonsolutions.es</v>
          </cell>
          <cell r="G154320" t="str">
            <v>185768</v>
          </cell>
        </row>
        <row r="154321">
          <cell r="F154321" t="str">
            <v>aonta.com</v>
          </cell>
          <cell r="G154321" t="str">
            <v>185769</v>
          </cell>
        </row>
        <row r="154322">
          <cell r="F154322" t="str">
            <v>aora-solar.com</v>
          </cell>
          <cell r="G154322" t="str">
            <v>185770</v>
          </cell>
        </row>
        <row r="154323">
          <cell r="F154323" t="str">
            <v>aorborc.com</v>
          </cell>
          <cell r="G154323" t="str">
            <v>185771</v>
          </cell>
        </row>
        <row r="154324">
          <cell r="F154324" t="str">
            <v>aoreltd.com</v>
          </cell>
          <cell r="G154324" t="str">
            <v>185772</v>
          </cell>
        </row>
        <row r="154325">
          <cell r="F154325" t="str">
            <v>aorensoftware.com</v>
          </cell>
          <cell r="G154325" t="str">
            <v>185773</v>
          </cell>
        </row>
        <row r="154326">
          <cell r="F154326" t="str">
            <v>aori.com</v>
          </cell>
          <cell r="G154326" t="str">
            <v>185774</v>
          </cell>
        </row>
        <row r="154327">
          <cell r="F154327" t="str">
            <v>aorta-capital.com</v>
          </cell>
          <cell r="G154327" t="str">
            <v>185775</v>
          </cell>
        </row>
        <row r="154328">
          <cell r="F154328" t="str">
            <v>aosgrp.com</v>
          </cell>
          <cell r="G154328" t="str">
            <v>185776</v>
          </cell>
        </row>
        <row r="154329">
          <cell r="F154329" t="str">
            <v>aosproduct.com</v>
          </cell>
          <cell r="G154329" t="str">
            <v>185777</v>
          </cell>
        </row>
        <row r="154330">
          <cell r="F154330" t="str">
            <v>aoswtc.com</v>
          </cell>
          <cell r="G154330" t="str">
            <v>185778</v>
          </cell>
        </row>
        <row r="154331">
          <cell r="F154331" t="str">
            <v>aoteastudios.com</v>
          </cell>
          <cell r="G154331" t="str">
            <v>185779</v>
          </cell>
        </row>
        <row r="154332">
          <cell r="F154332" t="str">
            <v>aowater.com.my</v>
          </cell>
          <cell r="G154332" t="str">
            <v>185780</v>
          </cell>
        </row>
        <row r="154333">
          <cell r="F154333" t="str">
            <v>ap-its.com</v>
          </cell>
          <cell r="G154333" t="str">
            <v>185781</v>
          </cell>
        </row>
        <row r="154334">
          <cell r="F154334" t="str">
            <v>ap-lab.com</v>
          </cell>
          <cell r="G154334" t="str">
            <v>185782</v>
          </cell>
        </row>
        <row r="154335">
          <cell r="F154335" t="str">
            <v>ap16.com</v>
          </cell>
          <cell r="G154335" t="str">
            <v>185783</v>
          </cell>
        </row>
        <row r="154336">
          <cell r="F154336" t="str">
            <v>apa.com.au</v>
          </cell>
          <cell r="G154336" t="str">
            <v>185784</v>
          </cell>
        </row>
        <row r="154337">
          <cell r="F154337" t="str">
            <v>apac-consulting.net</v>
          </cell>
          <cell r="G154337" t="str">
            <v>185785</v>
          </cell>
        </row>
        <row r="154338">
          <cell r="F154338" t="str">
            <v>apacbiotech.com</v>
          </cell>
          <cell r="G154338" t="str">
            <v>185786</v>
          </cell>
        </row>
        <row r="154339">
          <cell r="F154339" t="str">
            <v>apache.org</v>
          </cell>
          <cell r="G154339" t="str">
            <v>185787</v>
          </cell>
        </row>
        <row r="154340">
          <cell r="F154340" t="str">
            <v>apachegroup.biz</v>
          </cell>
          <cell r="G154340" t="str">
            <v>185788</v>
          </cell>
        </row>
        <row r="154341">
          <cell r="F154341" t="str">
            <v>apacmarket.com</v>
          </cell>
          <cell r="G154341" t="str">
            <v>185789</v>
          </cell>
        </row>
        <row r="154342">
          <cell r="F154342" t="str">
            <v>apadmi.com</v>
          </cell>
          <cell r="G154342" t="str">
            <v>185790</v>
          </cell>
        </row>
        <row r="154343">
          <cell r="F154343" t="str">
            <v>apainc.org</v>
          </cell>
          <cell r="G154343" t="str">
            <v>185791</v>
          </cell>
        </row>
        <row r="154344">
          <cell r="F154344" t="str">
            <v>apalon.com</v>
          </cell>
          <cell r="G154344" t="str">
            <v>185792</v>
          </cell>
        </row>
        <row r="154345">
          <cell r="F154345" t="str">
            <v>apama.com</v>
          </cell>
          <cell r="G154345" t="str">
            <v>185793</v>
          </cell>
        </row>
        <row r="154346">
          <cell r="F154346" t="str">
            <v>apandor.co.jp</v>
          </cell>
          <cell r="G154346" t="str">
            <v>185794</v>
          </cell>
        </row>
        <row r="154347">
          <cell r="F154347" t="str">
            <v>apapracticecentral.org</v>
          </cell>
          <cell r="G154347" t="str">
            <v>185795</v>
          </cell>
        </row>
        <row r="154348">
          <cell r="F154348" t="str">
            <v>aparesults.com</v>
          </cell>
          <cell r="G154348" t="str">
            <v>185796</v>
          </cell>
        </row>
        <row r="154349">
          <cell r="F154349" t="str">
            <v>aparg.com</v>
          </cell>
          <cell r="G154349" t="str">
            <v>185797</v>
          </cell>
        </row>
        <row r="154350">
          <cell r="F154350" t="str">
            <v>aparnaconstructions.com</v>
          </cell>
          <cell r="G154350" t="str">
            <v>185798</v>
          </cell>
        </row>
        <row r="154351">
          <cell r="F154351" t="str">
            <v>aparnavenster.com</v>
          </cell>
          <cell r="G154351" t="str">
            <v>185799</v>
          </cell>
        </row>
        <row r="154352">
          <cell r="F154352" t="str">
            <v>aparoanalytics.com</v>
          </cell>
          <cell r="G154352" t="str">
            <v>185800</v>
          </cell>
        </row>
        <row r="154353">
          <cell r="F154353" t="str">
            <v>apartable.com</v>
          </cell>
          <cell r="G154353" t="str">
            <v>185801</v>
          </cell>
        </row>
        <row r="154354">
          <cell r="F154354" t="str">
            <v>apartahotellasolivas.com</v>
          </cell>
          <cell r="G154354" t="str">
            <v>185802</v>
          </cell>
        </row>
        <row r="154355">
          <cell r="F154355" t="str">
            <v>apartbebe.com</v>
          </cell>
          <cell r="G154355" t="str">
            <v>185803</v>
          </cell>
        </row>
        <row r="154356">
          <cell r="F154356" t="str">
            <v>aparteasy.com</v>
          </cell>
          <cell r="G154356" t="str">
            <v>185804</v>
          </cell>
        </row>
        <row r="154357">
          <cell r="F154357" t="str">
            <v>aparti.ru</v>
          </cell>
          <cell r="G154357" t="str">
            <v>185805</v>
          </cell>
        </row>
        <row r="154358">
          <cell r="F154358" t="str">
            <v>apartli.com</v>
          </cell>
          <cell r="G154358" t="str">
            <v>185806</v>
          </cell>
        </row>
        <row r="154359">
          <cell r="F154359" t="str">
            <v>apartmentfetch.com</v>
          </cell>
          <cell r="G154359" t="str">
            <v>185807</v>
          </cell>
        </row>
        <row r="154360">
          <cell r="F154360" t="str">
            <v>apartmentfrog.com</v>
          </cell>
          <cell r="G154360" t="str">
            <v>185808</v>
          </cell>
        </row>
        <row r="154361">
          <cell r="F154361" t="str">
            <v>apartmentguardian.com</v>
          </cell>
          <cell r="G154361" t="str">
            <v>185809</v>
          </cell>
        </row>
        <row r="154362">
          <cell r="F154362" t="str">
            <v>apartmentguysofchicago.com</v>
          </cell>
          <cell r="G154362" t="str">
            <v>185810</v>
          </cell>
        </row>
        <row r="154363">
          <cell r="F154363" t="str">
            <v>apartmenthomeliving.com</v>
          </cell>
          <cell r="G154363" t="str">
            <v>185811</v>
          </cell>
        </row>
        <row r="154364">
          <cell r="F154364" t="str">
            <v>apartmentninjas.com</v>
          </cell>
          <cell r="G154364" t="str">
            <v>185812</v>
          </cell>
        </row>
        <row r="154365">
          <cell r="F154365" t="str">
            <v>apartmentnumber9.com</v>
          </cell>
          <cell r="G154365" t="str">
            <v>185813</v>
          </cell>
        </row>
        <row r="154366">
          <cell r="F154366" t="str">
            <v>apartmentratings.com</v>
          </cell>
          <cell r="G154366" t="str">
            <v>185814</v>
          </cell>
        </row>
        <row r="154367">
          <cell r="F154367" t="str">
            <v>apartments.com</v>
          </cell>
          <cell r="G154367" t="str">
            <v>185815</v>
          </cell>
        </row>
        <row r="154368">
          <cell r="F154368" t="str">
            <v>apartmentsba.com</v>
          </cell>
          <cell r="G154368" t="str">
            <v>185816</v>
          </cell>
        </row>
        <row r="154369">
          <cell r="F154369" t="str">
            <v>apartmentsink.com.au</v>
          </cell>
          <cell r="G154369" t="str">
            <v>185817</v>
          </cell>
        </row>
        <row r="154370">
          <cell r="F154370" t="str">
            <v>apartmentsisrael.com</v>
          </cell>
          <cell r="G154370" t="str">
            <v>185818</v>
          </cell>
        </row>
        <row r="154371">
          <cell r="F154371" t="str">
            <v>apartmentsoflondon.co.uk</v>
          </cell>
          <cell r="G154371" t="str">
            <v>185819</v>
          </cell>
        </row>
        <row r="154372">
          <cell r="F154372" t="str">
            <v>apatech.com</v>
          </cell>
          <cell r="G154372" t="str">
            <v>185820</v>
          </cell>
        </row>
        <row r="154373">
          <cell r="F154373" t="str">
            <v>apautospa.com</v>
          </cell>
          <cell r="G154373" t="str">
            <v>185821</v>
          </cell>
        </row>
        <row r="154374">
          <cell r="F154374" t="str">
            <v>apaxsoftware.com</v>
          </cell>
          <cell r="G154374" t="str">
            <v>185822</v>
          </cell>
        </row>
        <row r="154375">
          <cell r="F154375" t="str">
            <v>apbconsultant.com</v>
          </cell>
          <cell r="G154375" t="str">
            <v>185823</v>
          </cell>
        </row>
        <row r="154376">
          <cell r="F154376" t="str">
            <v>apbf.dog</v>
          </cell>
          <cell r="G154376" t="str">
            <v>185824</v>
          </cell>
        </row>
        <row r="154377">
          <cell r="F154377" t="str">
            <v>apblegal.com</v>
          </cell>
          <cell r="G154377" t="str">
            <v>185825</v>
          </cell>
        </row>
        <row r="154378">
          <cell r="F154378" t="str">
            <v>apbweb.com</v>
          </cell>
          <cell r="G154378" t="str">
            <v>185826</v>
          </cell>
        </row>
        <row r="154379">
          <cell r="F154379" t="str">
            <v>apc.eu.com</v>
          </cell>
          <cell r="G154379" t="str">
            <v>185827</v>
          </cell>
        </row>
        <row r="154380">
          <cell r="F154380" t="str">
            <v>apc.org.hk</v>
          </cell>
          <cell r="G154380" t="str">
            <v>185828</v>
          </cell>
        </row>
        <row r="154381">
          <cell r="F154381" t="str">
            <v>apca.com.au</v>
          </cell>
          <cell r="G154381" t="str">
            <v>185829</v>
          </cell>
        </row>
        <row r="154382">
          <cell r="F154382" t="str">
            <v>apcables.com</v>
          </cell>
          <cell r="G154382" t="str">
            <v>185830</v>
          </cell>
        </row>
        <row r="154383">
          <cell r="F154383" t="str">
            <v>apcdefault.com</v>
          </cell>
          <cell r="G154383" t="str">
            <v>185831</v>
          </cell>
        </row>
        <row r="154384">
          <cell r="F154384" t="str">
            <v>apcela.com</v>
          </cell>
          <cell r="G154384" t="str">
            <v>185832</v>
          </cell>
        </row>
        <row r="154385">
          <cell r="F154385" t="str">
            <v>apcom.ro</v>
          </cell>
          <cell r="G154385" t="str">
            <v>185833</v>
          </cell>
        </row>
        <row r="154386">
          <cell r="F154386" t="str">
            <v>apcon-electrech.ae</v>
          </cell>
          <cell r="G154386" t="str">
            <v>185834</v>
          </cell>
        </row>
        <row r="154387">
          <cell r="F154387" t="str">
            <v>apctinc.com</v>
          </cell>
          <cell r="G154387" t="str">
            <v>185835</v>
          </cell>
        </row>
        <row r="154388">
          <cell r="F154388" t="str">
            <v>apdnews.com</v>
          </cell>
          <cell r="G154388" t="str">
            <v>185836</v>
          </cell>
        </row>
        <row r="154389">
          <cell r="F154389" t="str">
            <v>apdrop.com</v>
          </cell>
          <cell r="G154389" t="str">
            <v>185837</v>
          </cell>
        </row>
        <row r="154390">
          <cell r="F154390" t="str">
            <v>apdtrade.com</v>
          </cell>
          <cell r="G154390" t="str">
            <v>185838</v>
          </cell>
        </row>
        <row r="154391">
          <cell r="F154391" t="str">
            <v>apeblastandpaint.com</v>
          </cell>
          <cell r="G154391" t="str">
            <v>185839</v>
          </cell>
        </row>
        <row r="154392">
          <cell r="F154392" t="str">
            <v>apeccamera.com</v>
          </cell>
          <cell r="G154392" t="str">
            <v>185840</v>
          </cell>
        </row>
        <row r="154393">
          <cell r="F154393" t="str">
            <v>apectraining.com</v>
          </cell>
          <cell r="G154393" t="str">
            <v>185841</v>
          </cell>
        </row>
        <row r="154394">
          <cell r="F154394" t="str">
            <v>apeforest.com</v>
          </cell>
          <cell r="G154394" t="str">
            <v>185842</v>
          </cell>
        </row>
        <row r="154395">
          <cell r="F154395" t="str">
            <v>apegroup.com</v>
          </cell>
          <cell r="G154395" t="str">
            <v>185843</v>
          </cell>
        </row>
        <row r="154396">
          <cell r="F154396" t="str">
            <v>apei.net</v>
          </cell>
          <cell r="G154396" t="str">
            <v>185844</v>
          </cell>
        </row>
        <row r="154397">
          <cell r="F154397" t="str">
            <v>apeiron.org</v>
          </cell>
          <cell r="G154397" t="str">
            <v>185845</v>
          </cell>
        </row>
        <row r="154398">
          <cell r="F154398" t="str">
            <v>apeirondata.com</v>
          </cell>
          <cell r="G154398" t="str">
            <v>185846</v>
          </cell>
        </row>
        <row r="154399">
          <cell r="F154399" t="str">
            <v>apeiront.com</v>
          </cell>
          <cell r="G154399" t="str">
            <v>185847</v>
          </cell>
        </row>
        <row r="154400">
          <cell r="F154400" t="str">
            <v>apekssupercritical.com</v>
          </cell>
          <cell r="G154400" t="str">
            <v>185848</v>
          </cell>
        </row>
        <row r="154401">
          <cell r="F154401" t="str">
            <v>apelectric.com</v>
          </cell>
          <cell r="G154401" t="str">
            <v>185849</v>
          </cell>
        </row>
        <row r="154402">
          <cell r="F154402" t="str">
            <v>apen4ej.org</v>
          </cell>
          <cell r="G154402" t="str">
            <v>185850</v>
          </cell>
        </row>
        <row r="154403">
          <cell r="F154403" t="str">
            <v>apeprivacy.com</v>
          </cell>
          <cell r="G154403" t="str">
            <v>185851</v>
          </cell>
        </row>
        <row r="154404">
          <cell r="F154404" t="str">
            <v>aperam.com</v>
          </cell>
          <cell r="G154404" t="str">
            <v>185852</v>
          </cell>
        </row>
        <row r="154405">
          <cell r="F154405" t="str">
            <v>aperations.com</v>
          </cell>
          <cell r="G154405" t="str">
            <v>185853</v>
          </cell>
        </row>
        <row r="154406">
          <cell r="F154406" t="str">
            <v>aperek.com</v>
          </cell>
          <cell r="G154406" t="str">
            <v>185854</v>
          </cell>
        </row>
        <row r="154407">
          <cell r="F154407" t="str">
            <v>apergies.gr</v>
          </cell>
          <cell r="G154407" t="str">
            <v>185855</v>
          </cell>
        </row>
        <row r="154408">
          <cell r="F154408" t="str">
            <v>aperina.com</v>
          </cell>
          <cell r="G154408" t="str">
            <v>185856</v>
          </cell>
        </row>
        <row r="154409">
          <cell r="F154409" t="str">
            <v>aperionaudio.com</v>
          </cell>
          <cell r="G154409" t="str">
            <v>185857</v>
          </cell>
        </row>
        <row r="154410">
          <cell r="F154410" t="str">
            <v>aperonrealty.com</v>
          </cell>
          <cell r="G154410" t="str">
            <v>185858</v>
          </cell>
        </row>
        <row r="154411">
          <cell r="F154411" t="str">
            <v>aperto.com</v>
          </cell>
          <cell r="G154411" t="str">
            <v>185859</v>
          </cell>
        </row>
        <row r="154412">
          <cell r="F154412" t="str">
            <v>aperto.de</v>
          </cell>
          <cell r="G154412" t="str">
            <v>185860</v>
          </cell>
        </row>
        <row r="154413">
          <cell r="F154413" t="str">
            <v>aperturastudios.com.au</v>
          </cell>
          <cell r="G154413" t="str">
            <v>185861</v>
          </cell>
        </row>
        <row r="154414">
          <cell r="F154414" t="str">
            <v>apervi.com</v>
          </cell>
          <cell r="G154414" t="str">
            <v>185862</v>
          </cell>
        </row>
        <row r="154415">
          <cell r="F154415" t="str">
            <v>apesoftware.com</v>
          </cell>
          <cell r="G154415" t="str">
            <v>185863</v>
          </cell>
        </row>
        <row r="154416">
          <cell r="F154416" t="str">
            <v>apetrail.com</v>
          </cell>
          <cell r="G154416" t="str">
            <v>185864</v>
          </cell>
        </row>
        <row r="154417">
          <cell r="F154417" t="str">
            <v>apex-brands.com</v>
          </cell>
          <cell r="G154417" t="str">
            <v>185865</v>
          </cell>
        </row>
        <row r="154418">
          <cell r="F154418" t="str">
            <v>apex-dental.co.uk</v>
          </cell>
          <cell r="G154418" t="str">
            <v>185866</v>
          </cell>
        </row>
        <row r="154419">
          <cell r="F154419" t="str">
            <v>apex-emea.com</v>
          </cell>
          <cell r="G154419" t="str">
            <v>185867</v>
          </cell>
        </row>
        <row r="154420">
          <cell r="F154420" t="str">
            <v>apex-research.com</v>
          </cell>
          <cell r="G154420" t="str">
            <v>185868</v>
          </cell>
        </row>
        <row r="154421">
          <cell r="F154421" t="str">
            <v>apexa.ca</v>
          </cell>
          <cell r="G154421" t="str">
            <v>185869</v>
          </cell>
        </row>
        <row r="154422">
          <cell r="F154422" t="str">
            <v>apexacore.com</v>
          </cell>
          <cell r="G154422" t="str">
            <v>185870</v>
          </cell>
        </row>
        <row r="154423">
          <cell r="F154423" t="str">
            <v>apexamerica.com</v>
          </cell>
          <cell r="G154423" t="str">
            <v>185871</v>
          </cell>
        </row>
        <row r="154424">
          <cell r="F154424" t="str">
            <v>apexassisting.com</v>
          </cell>
          <cell r="G154424" t="str">
            <v>185872</v>
          </cell>
        </row>
        <row r="154425">
          <cell r="F154425" t="str">
            <v>apexbrasil.com.br</v>
          </cell>
          <cell r="G154425" t="str">
            <v>185873</v>
          </cell>
        </row>
        <row r="154426">
          <cell r="F154426" t="str">
            <v>apexbytes.com</v>
          </cell>
          <cell r="G154426" t="str">
            <v>185874</v>
          </cell>
        </row>
        <row r="154427">
          <cell r="F154427" t="str">
            <v>apexcapitalcorp.com</v>
          </cell>
          <cell r="G154427" t="str">
            <v>185875</v>
          </cell>
        </row>
        <row r="154428">
          <cell r="F154428" t="str">
            <v>apexcctv.com</v>
          </cell>
          <cell r="G154428" t="str">
            <v>185876</v>
          </cell>
        </row>
        <row r="154429">
          <cell r="F154429" t="str">
            <v>apexchat.com</v>
          </cell>
          <cell r="G154429" t="str">
            <v>185877</v>
          </cell>
        </row>
        <row r="154430">
          <cell r="F154430" t="str">
            <v>apexchiroco.com</v>
          </cell>
          <cell r="G154430" t="str">
            <v>185878</v>
          </cell>
        </row>
        <row r="154431">
          <cell r="F154431" t="str">
            <v>apexclaims.com</v>
          </cell>
          <cell r="G154431" t="str">
            <v>185879</v>
          </cell>
        </row>
        <row r="154432">
          <cell r="F154432" t="str">
            <v>apexclearing.com</v>
          </cell>
          <cell r="G154432" t="str">
            <v>185880</v>
          </cell>
        </row>
        <row r="154433">
          <cell r="F154433" t="str">
            <v>apexdirectsearch.com</v>
          </cell>
          <cell r="G154433" t="str">
            <v>185881</v>
          </cell>
        </row>
        <row r="154434">
          <cell r="F154434" t="str">
            <v>apexdistribution.com</v>
          </cell>
          <cell r="G154434" t="str">
            <v>185882</v>
          </cell>
        </row>
        <row r="154435">
          <cell r="F154435" t="str">
            <v>apexedapp.com</v>
          </cell>
          <cell r="G154435" t="str">
            <v>185883</v>
          </cell>
        </row>
        <row r="154436">
          <cell r="F154436" t="str">
            <v>apexedu.co</v>
          </cell>
          <cell r="G154436" t="str">
            <v>185884</v>
          </cell>
        </row>
        <row r="154437">
          <cell r="F154437" t="str">
            <v>apexexposure.com</v>
          </cell>
          <cell r="G154437" t="str">
            <v>185885</v>
          </cell>
        </row>
        <row r="154438">
          <cell r="F154438" t="str">
            <v>apexglobalsolutions.com</v>
          </cell>
          <cell r="G154438" t="str">
            <v>185886</v>
          </cell>
        </row>
        <row r="154439">
          <cell r="F154439" t="str">
            <v>apexgraniteoutlet.com</v>
          </cell>
          <cell r="G154439" t="str">
            <v>185887</v>
          </cell>
        </row>
        <row r="154440">
          <cell r="F154440" t="str">
            <v>apexinfoserve.com</v>
          </cell>
          <cell r="G154440" t="str">
            <v>185888</v>
          </cell>
        </row>
        <row r="154441">
          <cell r="F154441" t="str">
            <v>apexinspections.ca</v>
          </cell>
          <cell r="G154441" t="str">
            <v>185889</v>
          </cell>
        </row>
        <row r="154442">
          <cell r="F154442" t="str">
            <v>apexit.com</v>
          </cell>
          <cell r="G154442" t="str">
            <v>185890</v>
          </cell>
        </row>
        <row r="154443">
          <cell r="F154443" t="str">
            <v>apexkustoms.com</v>
          </cell>
          <cell r="G154443" t="str">
            <v>185891</v>
          </cell>
        </row>
        <row r="154444">
          <cell r="F154444" t="str">
            <v>apexmagnets.com</v>
          </cell>
          <cell r="G154444" t="str">
            <v>185892</v>
          </cell>
        </row>
        <row r="154445">
          <cell r="F154445" t="str">
            <v>apexmentoring.org</v>
          </cell>
          <cell r="G154445" t="str">
            <v>185893</v>
          </cell>
        </row>
        <row r="154446">
          <cell r="F154446" t="str">
            <v>apexmetrologysolutions.com</v>
          </cell>
          <cell r="G154446" t="str">
            <v>185894</v>
          </cell>
        </row>
        <row r="154447">
          <cell r="F154447" t="str">
            <v>apexmic.com</v>
          </cell>
          <cell r="G154447" t="str">
            <v>185895</v>
          </cell>
        </row>
        <row r="154448">
          <cell r="F154448" t="str">
            <v>apexminecrafthosting.com</v>
          </cell>
          <cell r="G154448" t="str">
            <v>185896</v>
          </cell>
        </row>
        <row r="154449">
          <cell r="F154449" t="str">
            <v>apexn.com.au</v>
          </cell>
          <cell r="G154449" t="str">
            <v>185897</v>
          </cell>
        </row>
        <row r="154450">
          <cell r="F154450" t="str">
            <v>apexorganics.in</v>
          </cell>
          <cell r="G154450" t="str">
            <v>185898</v>
          </cell>
        </row>
        <row r="154451">
          <cell r="F154451" t="str">
            <v>apexpi.com</v>
          </cell>
          <cell r="G154451" t="str">
            <v>185899</v>
          </cell>
        </row>
        <row r="154452">
          <cell r="F154452" t="str">
            <v>apexpressurewashing.com</v>
          </cell>
          <cell r="G154452" t="str">
            <v>185900</v>
          </cell>
        </row>
        <row r="154453">
          <cell r="F154453" t="str">
            <v>apexrentals.co.nz</v>
          </cell>
          <cell r="G154453" t="str">
            <v>185901</v>
          </cell>
        </row>
        <row r="154454">
          <cell r="F154454" t="str">
            <v>apexsanitation.com</v>
          </cell>
          <cell r="G154454" t="str">
            <v>185902</v>
          </cell>
        </row>
        <row r="154455">
          <cell r="F154455" t="str">
            <v>apexsoftcell.com</v>
          </cell>
          <cell r="G154455" t="str">
            <v>185903</v>
          </cell>
        </row>
        <row r="154456">
          <cell r="F154456" t="str">
            <v>apexsql.com</v>
          </cell>
          <cell r="G154456" t="str">
            <v>185904</v>
          </cell>
        </row>
        <row r="154457">
          <cell r="F154457" t="str">
            <v>apexsystemsinc.com</v>
          </cell>
          <cell r="G154457" t="str">
            <v>185905</v>
          </cell>
        </row>
        <row r="154458">
          <cell r="F154458" t="str">
            <v>apexter.com</v>
          </cell>
          <cell r="G154458" t="str">
            <v>185906</v>
          </cell>
        </row>
        <row r="154459">
          <cell r="F154459" t="str">
            <v>apextgi.in</v>
          </cell>
          <cell r="G154459" t="str">
            <v>185907</v>
          </cell>
        </row>
        <row r="154460">
          <cell r="F154460" t="str">
            <v>apextiertechnologies.com</v>
          </cell>
          <cell r="G154460" t="str">
            <v>185908</v>
          </cell>
        </row>
        <row r="154461">
          <cell r="F154461" t="str">
            <v>apextinc.com</v>
          </cell>
          <cell r="G154461" t="str">
            <v>185909</v>
          </cell>
        </row>
        <row r="154462">
          <cell r="F154462" t="str">
            <v>apextoolgroup.com</v>
          </cell>
          <cell r="G154462" t="str">
            <v>185910</v>
          </cell>
        </row>
        <row r="154463">
          <cell r="F154463" t="str">
            <v>apextwo.com</v>
          </cell>
          <cell r="G154463" t="str">
            <v>185911</v>
          </cell>
        </row>
        <row r="154464">
          <cell r="F154464" t="str">
            <v>apexwaterproofing.com</v>
          </cell>
          <cell r="G154464" t="str">
            <v>185912</v>
          </cell>
        </row>
        <row r="154465">
          <cell r="F154465" t="str">
            <v>apexx.com.tw</v>
          </cell>
          <cell r="G154465" t="str">
            <v>185913</v>
          </cell>
        </row>
        <row r="154466">
          <cell r="F154466" t="str">
            <v>apfeltalk.de</v>
          </cell>
          <cell r="G154466" t="str">
            <v>185914</v>
          </cell>
        </row>
        <row r="154467">
          <cell r="F154467" t="str">
            <v>apfethio.com</v>
          </cell>
          <cell r="G154467" t="str">
            <v>185915</v>
          </cell>
        </row>
        <row r="154468">
          <cell r="F154468" t="str">
            <v>apgarandassoc.com</v>
          </cell>
          <cell r="G154468" t="str">
            <v>185916</v>
          </cell>
        </row>
        <row r="154469">
          <cell r="F154469" t="str">
            <v>apgleadership.com</v>
          </cell>
          <cell r="G154469" t="str">
            <v>185917</v>
          </cell>
        </row>
        <row r="154470">
          <cell r="F154470" t="str">
            <v>apgm.asia</v>
          </cell>
          <cell r="G154470" t="str">
            <v>185918</v>
          </cell>
        </row>
        <row r="154471">
          <cell r="F154471" t="str">
            <v>apgogame.com</v>
          </cell>
          <cell r="G154471" t="str">
            <v>185919</v>
          </cell>
        </row>
        <row r="154472">
          <cell r="F154472" t="str">
            <v>aphelion.se</v>
          </cell>
          <cell r="G154472" t="str">
            <v>185920</v>
          </cell>
        </row>
        <row r="154473">
          <cell r="F154473" t="str">
            <v>aphotofolio.com</v>
          </cell>
          <cell r="G154473" t="str">
            <v>185921</v>
          </cell>
        </row>
        <row r="154474">
          <cell r="F154474" t="str">
            <v>aphroditehairextensionsgoldcoast.com.au</v>
          </cell>
          <cell r="G154474" t="str">
            <v>185922</v>
          </cell>
        </row>
        <row r="154475">
          <cell r="F154475" t="str">
            <v>aphroditespaandsalon.com</v>
          </cell>
          <cell r="G154475" t="str">
            <v>185923</v>
          </cell>
        </row>
        <row r="154476">
          <cell r="F154476" t="str">
            <v>aphub.net</v>
          </cell>
          <cell r="G154476" t="str">
            <v>185924</v>
          </cell>
        </row>
        <row r="154477">
          <cell r="F154477" t="str">
            <v>aphysci.com</v>
          </cell>
          <cell r="G154477" t="str">
            <v>185925</v>
          </cell>
        </row>
        <row r="154478">
          <cell r="F154478" t="str">
            <v>api-digital.com</v>
          </cell>
          <cell r="G154478" t="str">
            <v>185926</v>
          </cell>
        </row>
        <row r="154479">
          <cell r="F154479" t="str">
            <v>api.enacor.com</v>
          </cell>
          <cell r="G154479" t="str">
            <v>185927</v>
          </cell>
        </row>
        <row r="154480">
          <cell r="F154480" t="str">
            <v>api.net</v>
          </cell>
          <cell r="G154480" t="str">
            <v>185928</v>
          </cell>
        </row>
        <row r="154481">
          <cell r="F154481" t="str">
            <v>api.trustedcoin.com</v>
          </cell>
          <cell r="G154481" t="str">
            <v>185929</v>
          </cell>
        </row>
        <row r="154482">
          <cell r="F154482" t="str">
            <v>api2cart.com</v>
          </cell>
          <cell r="G154482" t="str">
            <v>185930</v>
          </cell>
        </row>
        <row r="154483">
          <cell r="F154483" t="str">
            <v>apiaryfund.com</v>
          </cell>
          <cell r="G154483" t="str">
            <v>185931</v>
          </cell>
        </row>
        <row r="154484">
          <cell r="F154484" t="str">
            <v>apical.co.uk</v>
          </cell>
          <cell r="G154484" t="str">
            <v>185932</v>
          </cell>
        </row>
        <row r="154485">
          <cell r="F154485" t="str">
            <v>apichallenge.com</v>
          </cell>
          <cell r="G154485" t="str">
            <v>185933</v>
          </cell>
        </row>
        <row r="154486">
          <cell r="F154486" t="str">
            <v>apicommons.org</v>
          </cell>
          <cell r="G154486" t="str">
            <v>185934</v>
          </cell>
        </row>
        <row r="154487">
          <cell r="F154487" t="str">
            <v>apicore.com</v>
          </cell>
          <cell r="G154487" t="str">
            <v>185935</v>
          </cell>
        </row>
        <row r="154488">
          <cell r="F154488" t="str">
            <v>apifao.com</v>
          </cell>
          <cell r="G154488" t="str">
            <v>185936</v>
          </cell>
        </row>
        <row r="154489">
          <cell r="F154489" t="str">
            <v>apihealthcare.com</v>
          </cell>
          <cell r="G154489" t="str">
            <v>185937</v>
          </cell>
        </row>
        <row r="154490">
          <cell r="F154490" t="str">
            <v>apimg.com</v>
          </cell>
          <cell r="G154490" t="str">
            <v>185938</v>
          </cell>
        </row>
        <row r="154491">
          <cell r="F154491" t="str">
            <v>apimo.net</v>
          </cell>
          <cell r="G154491" t="str">
            <v>185939</v>
          </cell>
        </row>
        <row r="154492">
          <cell r="F154492" t="str">
            <v>apinanotronics.com</v>
          </cell>
          <cell r="G154492" t="str">
            <v>185940</v>
          </cell>
        </row>
        <row r="154493">
          <cell r="F154493" t="str">
            <v>apinetech.com</v>
          </cell>
          <cell r="G154493" t="str">
            <v>185941</v>
          </cell>
        </row>
        <row r="154494">
          <cell r="F154494" t="str">
            <v>apioapp.com</v>
          </cell>
          <cell r="G154494" t="str">
            <v>185942</v>
          </cell>
        </row>
        <row r="154495">
          <cell r="F154495" t="str">
            <v>apiosoft.com</v>
          </cell>
          <cell r="G154495" t="str">
            <v>185943</v>
          </cell>
        </row>
        <row r="154496">
          <cell r="F154496" t="str">
            <v>apiqu.com</v>
          </cell>
          <cell r="G154496" t="str">
            <v>185944</v>
          </cell>
        </row>
        <row r="154497">
          <cell r="F154497" t="str">
            <v>apirascience.com</v>
          </cell>
          <cell r="G154497" t="str">
            <v>185945</v>
          </cell>
        </row>
        <row r="154498">
          <cell r="F154498" t="str">
            <v>apirasol.com</v>
          </cell>
          <cell r="G154498" t="str">
            <v>185946</v>
          </cell>
        </row>
        <row r="154499">
          <cell r="F154499" t="str">
            <v>apiste-global.com</v>
          </cell>
          <cell r="G154499" t="str">
            <v>185947</v>
          </cell>
        </row>
        <row r="154500">
          <cell r="F154500" t="str">
            <v>apitech.com</v>
          </cell>
          <cell r="G154500" t="str">
            <v>185948</v>
          </cell>
        </row>
        <row r="154501">
          <cell r="F154501" t="str">
            <v>apitech.com.tr</v>
          </cell>
          <cell r="G154501" t="str">
            <v>185949</v>
          </cell>
        </row>
        <row r="154502">
          <cell r="F154502" t="str">
            <v>apitechnical.com</v>
          </cell>
          <cell r="G154502" t="str">
            <v>185950</v>
          </cell>
        </row>
        <row r="154503">
          <cell r="F154503" t="str">
            <v>apivids.com</v>
          </cell>
          <cell r="G154503" t="str">
            <v>185951</v>
          </cell>
        </row>
        <row r="154504">
          <cell r="F154504" t="str">
            <v>apivio.com</v>
          </cell>
          <cell r="G154504" t="str">
            <v>185952</v>
          </cell>
        </row>
        <row r="154505">
          <cell r="F154505" t="str">
            <v>apiwings.com</v>
          </cell>
          <cell r="G154505" t="str">
            <v>185953</v>
          </cell>
        </row>
        <row r="154506">
          <cell r="F154506" t="str">
            <v>apjsystems.com</v>
          </cell>
          <cell r="G154506" t="str">
            <v>185954</v>
          </cell>
        </row>
        <row r="154507">
          <cell r="F154507" t="str">
            <v>apk-ag.de</v>
          </cell>
          <cell r="G154507" t="str">
            <v>185955</v>
          </cell>
        </row>
        <row r="154508">
          <cell r="F154508" t="str">
            <v>apkacode.com</v>
          </cell>
          <cell r="G154508" t="str">
            <v>185956</v>
          </cell>
        </row>
        <row r="154509">
          <cell r="F154509" t="str">
            <v>apkbr.com</v>
          </cell>
          <cell r="G154509" t="str">
            <v>185957</v>
          </cell>
        </row>
        <row r="154510">
          <cell r="F154510" t="str">
            <v>apkhip.com</v>
          </cell>
          <cell r="G154510" t="str">
            <v>185958</v>
          </cell>
        </row>
        <row r="154511">
          <cell r="F154511" t="str">
            <v>apkkart.in</v>
          </cell>
          <cell r="G154511" t="str">
            <v>185959</v>
          </cell>
        </row>
        <row r="154512">
          <cell r="F154512" t="str">
            <v>apkpedia.com</v>
          </cell>
          <cell r="G154512" t="str">
            <v>185960</v>
          </cell>
        </row>
        <row r="154513">
          <cell r="F154513" t="str">
            <v>apkudo.com</v>
          </cell>
          <cell r="G154513" t="str">
            <v>185961</v>
          </cell>
        </row>
        <row r="154514">
          <cell r="F154514" t="str">
            <v>apl-rightsolution.se</v>
          </cell>
          <cell r="G154514" t="str">
            <v>185962</v>
          </cell>
        </row>
        <row r="154515">
          <cell r="F154515" t="str">
            <v>aplaceformom.com</v>
          </cell>
          <cell r="G154515" t="str">
            <v>185963</v>
          </cell>
        </row>
        <row r="154516">
          <cell r="F154516" t="str">
            <v>aplacetorent.ie</v>
          </cell>
          <cell r="G154516" t="str">
            <v>185964</v>
          </cell>
        </row>
        <row r="154517">
          <cell r="F154517" t="str">
            <v>aplandsautobody.com</v>
          </cell>
          <cell r="G154517" t="str">
            <v>185965</v>
          </cell>
        </row>
        <row r="154518">
          <cell r="F154518" t="str">
            <v>aplawyers.co.uk</v>
          </cell>
          <cell r="G154518" t="str">
            <v>185966</v>
          </cell>
        </row>
        <row r="154519">
          <cell r="F154519" t="str">
            <v>aplaystudios.com</v>
          </cell>
          <cell r="G154519" t="str">
            <v>185967</v>
          </cell>
        </row>
        <row r="154520">
          <cell r="F154520" t="str">
            <v>aplbike.com</v>
          </cell>
          <cell r="G154520" t="str">
            <v>185968</v>
          </cell>
        </row>
        <row r="154521">
          <cell r="F154521" t="str">
            <v>aplez.com</v>
          </cell>
          <cell r="G154521" t="str">
            <v>185969</v>
          </cell>
        </row>
        <row r="154522">
          <cell r="F154522" t="str">
            <v>aplia.com</v>
          </cell>
          <cell r="G154522" t="str">
            <v>185970</v>
          </cell>
        </row>
        <row r="154523">
          <cell r="F154523" t="str">
            <v>aplicacionesweb.net</v>
          </cell>
          <cell r="G154523" t="str">
            <v>185971</v>
          </cell>
        </row>
        <row r="154524">
          <cell r="F154524" t="str">
            <v>aplifi.com</v>
          </cell>
          <cell r="G154524" t="str">
            <v>185972</v>
          </cell>
        </row>
        <row r="154525">
          <cell r="F154525" t="str">
            <v>aploris.com</v>
          </cell>
          <cell r="G154525" t="str">
            <v>185973</v>
          </cell>
        </row>
        <row r="154526">
          <cell r="F154526" t="str">
            <v>aplosinnovations.com</v>
          </cell>
          <cell r="G154526" t="str">
            <v>185974</v>
          </cell>
        </row>
        <row r="154527">
          <cell r="F154527" t="str">
            <v>aplsgroup.com</v>
          </cell>
          <cell r="G154527" t="str">
            <v>185975</v>
          </cell>
        </row>
        <row r="154528">
          <cell r="F154528" t="str">
            <v>aplus.net</v>
          </cell>
          <cell r="G154528" t="str">
            <v>185976</v>
          </cell>
        </row>
        <row r="154529">
          <cell r="F154529" t="str">
            <v>aplus.net.nz</v>
          </cell>
          <cell r="G154529" t="str">
            <v>185977</v>
          </cell>
        </row>
        <row r="154530">
          <cell r="F154530" t="str">
            <v>aplusbsoftware.com</v>
          </cell>
          <cell r="G154530" t="str">
            <v>185978</v>
          </cell>
        </row>
        <row r="154531">
          <cell r="F154531" t="str">
            <v>aplusc.tv</v>
          </cell>
          <cell r="G154531" t="str">
            <v>185979</v>
          </cell>
        </row>
        <row r="154532">
          <cell r="F154532" t="str">
            <v>aplusdigital.ca</v>
          </cell>
          <cell r="G154532" t="str">
            <v>185980</v>
          </cell>
        </row>
        <row r="154533">
          <cell r="F154533" t="str">
            <v>aplusdigitalmarketing.com</v>
          </cell>
          <cell r="G154533" t="str">
            <v>185981</v>
          </cell>
        </row>
        <row r="154534">
          <cell r="F154534" t="str">
            <v>aplusmedia.com</v>
          </cell>
          <cell r="G154534" t="str">
            <v>185982</v>
          </cell>
        </row>
        <row r="154535">
          <cell r="F154535" t="str">
            <v>aplusre.com</v>
          </cell>
          <cell r="G154535" t="str">
            <v>185983</v>
          </cell>
        </row>
        <row r="154536">
          <cell r="F154536" t="str">
            <v>aplustechnical.com</v>
          </cell>
          <cell r="G154536" t="str">
            <v>185984</v>
          </cell>
        </row>
        <row r="154537">
          <cell r="F154537" t="str">
            <v>aplusteendriver.com</v>
          </cell>
          <cell r="G154537" t="str">
            <v>185985</v>
          </cell>
        </row>
        <row r="154538">
          <cell r="F154538" t="str">
            <v>aplustreesystems.com</v>
          </cell>
          <cell r="G154538" t="str">
            <v>185986</v>
          </cell>
        </row>
        <row r="154539">
          <cell r="F154539" t="str">
            <v>apm-solutions.com</v>
          </cell>
          <cell r="G154539" t="str">
            <v>185987</v>
          </cell>
        </row>
        <row r="154540">
          <cell r="F154540" t="str">
            <v>apmex.com</v>
          </cell>
          <cell r="G154540" t="str">
            <v>185988</v>
          </cell>
        </row>
        <row r="154541">
          <cell r="F154541" t="str">
            <v>apmg.com.cn</v>
          </cell>
          <cell r="G154541" t="str">
            <v>185989</v>
          </cell>
        </row>
        <row r="154542">
          <cell r="F154542" t="str">
            <v>apmgt.org</v>
          </cell>
          <cell r="G154542" t="str">
            <v>185990</v>
          </cell>
        </row>
        <row r="154543">
          <cell r="F154543" t="str">
            <v>apnaband.com</v>
          </cell>
          <cell r="G154543" t="str">
            <v>185991</v>
          </cell>
        </row>
        <row r="154544">
          <cell r="F154544" t="str">
            <v>apnabill.com</v>
          </cell>
          <cell r="G154544" t="str">
            <v>185992</v>
          </cell>
        </row>
        <row r="154545">
          <cell r="F154545" t="str">
            <v>apnacabs.com</v>
          </cell>
          <cell r="G154545" t="str">
            <v>185993</v>
          </cell>
        </row>
        <row r="154546">
          <cell r="F154546" t="str">
            <v>apnacafe.com</v>
          </cell>
          <cell r="G154546" t="str">
            <v>185994</v>
          </cell>
        </row>
        <row r="154547">
          <cell r="F154547" t="str">
            <v>apnacashback.com</v>
          </cell>
          <cell r="G154547" t="str">
            <v>185995</v>
          </cell>
        </row>
        <row r="154548">
          <cell r="F154548" t="str">
            <v>apnacomplex.com</v>
          </cell>
          <cell r="G154548" t="str">
            <v>185996</v>
          </cell>
        </row>
        <row r="154549">
          <cell r="F154549" t="str">
            <v>apnacourse.com</v>
          </cell>
          <cell r="G154549" t="str">
            <v>185997</v>
          </cell>
        </row>
        <row r="154550">
          <cell r="F154550" t="str">
            <v>apnakoi.com</v>
          </cell>
          <cell r="G154550" t="str">
            <v>185998</v>
          </cell>
        </row>
        <row r="154551">
          <cell r="F154551" t="str">
            <v>apname.com</v>
          </cell>
          <cell r="G154551" t="str">
            <v>185999</v>
          </cell>
        </row>
        <row r="154552">
          <cell r="F154552" t="str">
            <v>apnaplot.pk</v>
          </cell>
          <cell r="G154552" t="str">
            <v>186000</v>
          </cell>
        </row>
        <row r="154553">
          <cell r="F154553" t="str">
            <v>apnaudaipur.com</v>
          </cell>
          <cell r="G154553" t="str">
            <v>186001</v>
          </cell>
        </row>
        <row r="154554">
          <cell r="F154554" t="str">
            <v>apnea.co.uk</v>
          </cell>
          <cell r="G154554" t="str">
            <v>186002</v>
          </cell>
        </row>
        <row r="154555">
          <cell r="F154555" t="str">
            <v>apneesehat.net</v>
          </cell>
          <cell r="G154555" t="str">
            <v>186003</v>
          </cell>
        </row>
        <row r="154556">
          <cell r="F154556" t="str">
            <v>apnewscorner.com</v>
          </cell>
          <cell r="G154556" t="str">
            <v>186004</v>
          </cell>
        </row>
        <row r="154557">
          <cell r="F154557" t="str">
            <v>apnic.net</v>
          </cell>
          <cell r="G154557" t="str">
            <v>186005</v>
          </cell>
        </row>
        <row r="154558">
          <cell r="F154558" t="str">
            <v>apnicsolutions.com</v>
          </cell>
          <cell r="G154558" t="str">
            <v>186006</v>
          </cell>
        </row>
        <row r="154559">
          <cell r="F154559" t="str">
            <v>apnoti.com</v>
          </cell>
          <cell r="G154559" t="str">
            <v>186007</v>
          </cell>
        </row>
        <row r="154560">
          <cell r="F154560" t="str">
            <v>apnoutdoor.com.au</v>
          </cell>
          <cell r="G154560" t="str">
            <v>186008</v>
          </cell>
        </row>
        <row r="154561">
          <cell r="F154561" t="str">
            <v>apo-opa.com</v>
          </cell>
          <cell r="G154561" t="str">
            <v>186009</v>
          </cell>
        </row>
        <row r="154562">
          <cell r="F154562" t="str">
            <v>apocalypsemarket.com</v>
          </cell>
          <cell r="G154562" t="str">
            <v>186010</v>
          </cell>
        </row>
        <row r="154563">
          <cell r="F154563" t="str">
            <v>apogee-search.com</v>
          </cell>
          <cell r="G154563" t="str">
            <v>186011</v>
          </cell>
        </row>
        <row r="154564">
          <cell r="F154564" t="str">
            <v>apogee.us</v>
          </cell>
          <cell r="G154564" t="str">
            <v>186012</v>
          </cell>
        </row>
        <row r="154565">
          <cell r="F154565" t="str">
            <v>apogeecorp.com</v>
          </cell>
          <cell r="G154565" t="str">
            <v>186013</v>
          </cell>
        </row>
        <row r="154566">
          <cell r="F154566" t="str">
            <v>apogeesilver.com</v>
          </cell>
          <cell r="G154566" t="str">
            <v>186014</v>
          </cell>
        </row>
        <row r="154567">
          <cell r="F154567" t="str">
            <v>apogene-gmbh.de</v>
          </cell>
          <cell r="G154567" t="str">
            <v>186015</v>
          </cell>
        </row>
        <row r="154568">
          <cell r="F154568" t="str">
            <v>apogenics.com</v>
          </cell>
          <cell r="G154568" t="str">
            <v>186016</v>
          </cell>
        </row>
        <row r="154569">
          <cell r="F154569" t="str">
            <v>apolismedia.com</v>
          </cell>
          <cell r="G154569" t="str">
            <v>186017</v>
          </cell>
        </row>
        <row r="154570">
          <cell r="F154570" t="str">
            <v>apollios.com</v>
          </cell>
          <cell r="G154570" t="str">
            <v>186018</v>
          </cell>
        </row>
        <row r="154571">
          <cell r="F154571" t="str">
            <v>apollohealthstreet.com</v>
          </cell>
          <cell r="G154571" t="str">
            <v>186019</v>
          </cell>
        </row>
        <row r="154572">
          <cell r="F154572" t="str">
            <v>apollointeractive.com</v>
          </cell>
          <cell r="G154572" t="str">
            <v>186020</v>
          </cell>
        </row>
        <row r="154573">
          <cell r="F154573" t="str">
            <v>apollologisolutions.com</v>
          </cell>
          <cell r="G154573" t="str">
            <v>186021</v>
          </cell>
        </row>
        <row r="154574">
          <cell r="F154574" t="str">
            <v>apollomatrix.com</v>
          </cell>
          <cell r="G154574" t="str">
            <v>186022</v>
          </cell>
        </row>
        <row r="154575">
          <cell r="F154575" t="str">
            <v>apollomedia.net</v>
          </cell>
          <cell r="G154575" t="str">
            <v>186023</v>
          </cell>
        </row>
        <row r="154576">
          <cell r="F154576" t="str">
            <v>apollomobil.com</v>
          </cell>
          <cell r="G154576" t="str">
            <v>186024</v>
          </cell>
        </row>
        <row r="154577">
          <cell r="F154577" t="str">
            <v>apollopacs.com</v>
          </cell>
          <cell r="G154577" t="str">
            <v>186025</v>
          </cell>
        </row>
        <row r="154578">
          <cell r="F154578" t="str">
            <v>apolloretail.com</v>
          </cell>
          <cell r="G154578" t="str">
            <v>186026</v>
          </cell>
        </row>
        <row r="154579">
          <cell r="F154579" t="str">
            <v>apollos.ws</v>
          </cell>
          <cell r="G154579" t="str">
            <v>186027</v>
          </cell>
        </row>
        <row r="154580">
          <cell r="F154580" t="str">
            <v>apollosolar.com</v>
          </cell>
          <cell r="G154580" t="str">
            <v>186028</v>
          </cell>
        </row>
        <row r="154581">
          <cell r="F154581" t="str">
            <v>apollostamps.com</v>
          </cell>
          <cell r="G154581" t="str">
            <v>186029</v>
          </cell>
        </row>
        <row r="154582">
          <cell r="F154582" t="str">
            <v>apollovideotechnology.com</v>
          </cell>
          <cell r="G154582" t="str">
            <v>186030</v>
          </cell>
        </row>
        <row r="154583">
          <cell r="F154583" t="str">
            <v>apons.eu</v>
          </cell>
          <cell r="G154583" t="str">
            <v>186031</v>
          </cell>
        </row>
        <row r="154584">
          <cell r="F154584" t="str">
            <v>aponsa.se</v>
          </cell>
          <cell r="G154584" t="str">
            <v>186032</v>
          </cell>
        </row>
        <row r="154585">
          <cell r="F154585" t="str">
            <v>apontaofertas.com.br</v>
          </cell>
          <cell r="G154585" t="str">
            <v>186033</v>
          </cell>
        </row>
        <row r="154586">
          <cell r="F154586" t="str">
            <v>aponzone.com</v>
          </cell>
          <cell r="G154586" t="str">
            <v>186034</v>
          </cell>
        </row>
        <row r="154587">
          <cell r="F154587" t="str">
            <v>apoplogic.com</v>
          </cell>
          <cell r="G154587" t="str">
            <v>186035</v>
          </cell>
        </row>
        <row r="154588">
          <cell r="F154588" t="str">
            <v>apopo.org</v>
          </cell>
          <cell r="G154588" t="str">
            <v>186036</v>
          </cell>
        </row>
        <row r="154589">
          <cell r="F154589" t="str">
            <v>aporiasolutions.com</v>
          </cell>
          <cell r="G154589" t="str">
            <v>186037</v>
          </cell>
        </row>
        <row r="154590">
          <cell r="F154590" t="str">
            <v>aport.ru</v>
          </cell>
          <cell r="G154590" t="str">
            <v>186038</v>
          </cell>
        </row>
        <row r="154591">
          <cell r="F154591" t="str">
            <v>aportadigital.com</v>
          </cell>
          <cell r="G154591" t="str">
            <v>186039</v>
          </cell>
        </row>
        <row r="154592">
          <cell r="F154592" t="str">
            <v>aporv.com</v>
          </cell>
          <cell r="G154592" t="str">
            <v>186040</v>
          </cell>
        </row>
        <row r="154593">
          <cell r="F154593" t="str">
            <v>apos.com</v>
          </cell>
          <cell r="G154593" t="str">
            <v>186041</v>
          </cell>
        </row>
        <row r="154594">
          <cell r="F154594" t="str">
            <v>apostillelosangeles.com</v>
          </cell>
          <cell r="G154594" t="str">
            <v>186042</v>
          </cell>
        </row>
        <row r="154595">
          <cell r="F154595" t="str">
            <v>apostletech.com</v>
          </cell>
          <cell r="G154595" t="str">
            <v>186043</v>
          </cell>
        </row>
        <row r="154596">
          <cell r="F154596" t="str">
            <v>apotekagency.co.uk</v>
          </cell>
          <cell r="G154596" t="str">
            <v>186044</v>
          </cell>
        </row>
        <row r="154597">
          <cell r="F154597" t="str">
            <v>apotekhjartat.se</v>
          </cell>
          <cell r="G154597" t="str">
            <v>186045</v>
          </cell>
        </row>
        <row r="154598">
          <cell r="F154598" t="str">
            <v>apothecarie.com</v>
          </cell>
          <cell r="G154598" t="str">
            <v>186046</v>
          </cell>
        </row>
        <row r="154599">
          <cell r="F154599" t="str">
            <v>apothecariumsf.com</v>
          </cell>
          <cell r="G154599" t="str">
            <v>186047</v>
          </cell>
        </row>
        <row r="154600">
          <cell r="F154600" t="str">
            <v>apothecarybydesign.com</v>
          </cell>
          <cell r="G154600" t="str">
            <v>186048</v>
          </cell>
        </row>
        <row r="154601">
          <cell r="F154601" t="str">
            <v>apoveda.ch</v>
          </cell>
          <cell r="G154601" t="str">
            <v>186049</v>
          </cell>
        </row>
        <row r="154602">
          <cell r="F154602" t="str">
            <v>apowerserv.com</v>
          </cell>
          <cell r="G154602" t="str">
            <v>186050</v>
          </cell>
        </row>
        <row r="154603">
          <cell r="F154603" t="str">
            <v>app-arena.com</v>
          </cell>
          <cell r="G154603" t="str">
            <v>186051</v>
          </cell>
        </row>
        <row r="154604">
          <cell r="F154604" t="str">
            <v>app-development.in</v>
          </cell>
          <cell r="G154604" t="str">
            <v>186052</v>
          </cell>
        </row>
        <row r="154605">
          <cell r="F154605" t="str">
            <v>app-dna.com</v>
          </cell>
          <cell r="G154605" t="str">
            <v>186053</v>
          </cell>
        </row>
        <row r="154606">
          <cell r="F154606" t="str">
            <v>app-enzeller.com</v>
          </cell>
          <cell r="G154606" t="str">
            <v>186054</v>
          </cell>
        </row>
        <row r="154607">
          <cell r="F154607" t="str">
            <v>app-favorites.com</v>
          </cell>
          <cell r="G154607" t="str">
            <v>186055</v>
          </cell>
        </row>
        <row r="154608">
          <cell r="F154608" t="str">
            <v>app-garden.com</v>
          </cell>
          <cell r="G154608" t="str">
            <v>186056</v>
          </cell>
        </row>
        <row r="154609">
          <cell r="F154609" t="str">
            <v>app-lab.biz</v>
          </cell>
          <cell r="G154609" t="str">
            <v>186057</v>
          </cell>
        </row>
        <row r="154610">
          <cell r="F154610" t="str">
            <v>app-liv.jp</v>
          </cell>
          <cell r="G154610" t="str">
            <v>186058</v>
          </cell>
        </row>
        <row r="154611">
          <cell r="F154611" t="str">
            <v>app-makers.de</v>
          </cell>
          <cell r="G154611" t="str">
            <v>186059</v>
          </cell>
        </row>
        <row r="154612">
          <cell r="F154612" t="str">
            <v>app-promo.com</v>
          </cell>
          <cell r="G154612" t="str">
            <v>186060</v>
          </cell>
        </row>
        <row r="154613">
          <cell r="F154613" t="str">
            <v>app-rocket.com</v>
          </cell>
          <cell r="G154613" t="str">
            <v>186061</v>
          </cell>
        </row>
        <row r="154614">
          <cell r="F154614" t="str">
            <v>app-ster.com</v>
          </cell>
          <cell r="G154614" t="str">
            <v>186062</v>
          </cell>
        </row>
        <row r="154615">
          <cell r="F154615" t="str">
            <v>app-swarm.com</v>
          </cell>
          <cell r="G154615" t="str">
            <v>186063</v>
          </cell>
        </row>
        <row r="154616">
          <cell r="F154616" t="str">
            <v>app-techs.com</v>
          </cell>
          <cell r="G154616" t="str">
            <v>186064</v>
          </cell>
        </row>
        <row r="154617">
          <cell r="F154617" t="str">
            <v>app-to-eat.com</v>
          </cell>
          <cell r="G154617" t="str">
            <v>186065</v>
          </cell>
        </row>
        <row r="154618">
          <cell r="F154618" t="str">
            <v>app.ansr.io</v>
          </cell>
          <cell r="G154618" t="str">
            <v>186066</v>
          </cell>
        </row>
        <row r="154619">
          <cell r="F154619" t="str">
            <v>app.btsocial.com</v>
          </cell>
          <cell r="G154619" t="str">
            <v>186067</v>
          </cell>
        </row>
        <row r="154620">
          <cell r="F154620" t="str">
            <v>app.cajalosandes.pe</v>
          </cell>
          <cell r="G154620" t="str">
            <v>186068</v>
          </cell>
        </row>
        <row r="154621">
          <cell r="F154621" t="str">
            <v>app.canmoderate.com</v>
          </cell>
          <cell r="G154621" t="str">
            <v>186069</v>
          </cell>
        </row>
        <row r="154622">
          <cell r="F154622" t="str">
            <v>app.co</v>
          </cell>
          <cell r="G154622" t="str">
            <v>186070</v>
          </cell>
        </row>
        <row r="154623">
          <cell r="F154623" t="str">
            <v>app.ctlg.it</v>
          </cell>
          <cell r="G154623" t="str">
            <v>186071</v>
          </cell>
        </row>
        <row r="154624">
          <cell r="F154624" t="str">
            <v>app.dauran.com</v>
          </cell>
          <cell r="G154624" t="str">
            <v>186072</v>
          </cell>
        </row>
        <row r="154625">
          <cell r="F154625" t="str">
            <v>app.grosocial.com</v>
          </cell>
          <cell r="G154625" t="str">
            <v>186073</v>
          </cell>
        </row>
        <row r="154626">
          <cell r="F154626" t="str">
            <v>app.iz.io</v>
          </cell>
          <cell r="G154626" t="str">
            <v>186074</v>
          </cell>
        </row>
        <row r="154627">
          <cell r="F154627" t="str">
            <v>app.rokker.fm</v>
          </cell>
          <cell r="G154627" t="str">
            <v>186075</v>
          </cell>
        </row>
        <row r="154628">
          <cell r="F154628" t="str">
            <v>app.rubicongroup.com</v>
          </cell>
          <cell r="G154628" t="str">
            <v>186076</v>
          </cell>
        </row>
        <row r="154629">
          <cell r="F154629" t="str">
            <v>app.swarm.fm</v>
          </cell>
          <cell r="G154629" t="str">
            <v>186077</v>
          </cell>
        </row>
        <row r="154630">
          <cell r="F154630" t="str">
            <v>app.trypic.me</v>
          </cell>
          <cell r="G154630" t="str">
            <v>186078</v>
          </cell>
        </row>
        <row r="154631">
          <cell r="F154631" t="str">
            <v>app2square.com</v>
          </cell>
          <cell r="G154631" t="str">
            <v>186079</v>
          </cell>
        </row>
        <row r="154632">
          <cell r="F154632" t="str">
            <v>app2u.es</v>
          </cell>
          <cell r="G154632" t="str">
            <v>186080</v>
          </cell>
        </row>
        <row r="154633">
          <cell r="F154633" t="str">
            <v>app2us.com</v>
          </cell>
          <cell r="G154633" t="str">
            <v>186081</v>
          </cell>
        </row>
        <row r="154634">
          <cell r="F154634" t="str">
            <v>app3null.com</v>
          </cell>
          <cell r="G154634" t="str">
            <v>186082</v>
          </cell>
        </row>
        <row r="154635">
          <cell r="F154635" t="str">
            <v>app77.com</v>
          </cell>
          <cell r="G154635" t="str">
            <v>186083</v>
          </cell>
        </row>
        <row r="154636">
          <cell r="F154636" t="str">
            <v>appabove.com</v>
          </cell>
          <cell r="G154636" t="str">
            <v>186084</v>
          </cell>
        </row>
        <row r="154637">
          <cell r="F154637" t="str">
            <v>appacademy.io</v>
          </cell>
          <cell r="G154637" t="str">
            <v>186085</v>
          </cell>
        </row>
        <row r="154638">
          <cell r="F154638" t="str">
            <v>appacitive.com</v>
          </cell>
          <cell r="G154638" t="str">
            <v>186086</v>
          </cell>
        </row>
        <row r="154639">
          <cell r="F154639" t="str">
            <v>appadanadev.com</v>
          </cell>
          <cell r="G154639" t="str">
            <v>186087</v>
          </cell>
        </row>
        <row r="154640">
          <cell r="F154640" t="str">
            <v>appadapt.co.uk</v>
          </cell>
          <cell r="G154640" t="str">
            <v>186088</v>
          </cell>
        </row>
        <row r="154641">
          <cell r="F154641" t="str">
            <v>appadeus.com</v>
          </cell>
          <cell r="G154641" t="str">
            <v>186089</v>
          </cell>
        </row>
        <row r="154642">
          <cell r="F154642" t="str">
            <v>appadvisors.de</v>
          </cell>
          <cell r="G154642" t="str">
            <v>186090</v>
          </cell>
        </row>
        <row r="154643">
          <cell r="F154643" t="str">
            <v>appadvocate.com</v>
          </cell>
          <cell r="G154643" t="str">
            <v>186091</v>
          </cell>
        </row>
        <row r="154644">
          <cell r="F154644" t="str">
            <v>appafone.com</v>
          </cell>
          <cell r="G154644" t="str">
            <v>186092</v>
          </cell>
        </row>
        <row r="154645">
          <cell r="F154645" t="str">
            <v>appagare.com</v>
          </cell>
          <cell r="G154645" t="str">
            <v>186093</v>
          </cell>
        </row>
        <row r="154646">
          <cell r="F154646" t="str">
            <v>appairy.com</v>
          </cell>
          <cell r="G154646" t="str">
            <v>186094</v>
          </cell>
        </row>
        <row r="154647">
          <cell r="F154647" t="str">
            <v>appakmobile.com</v>
          </cell>
          <cell r="G154647" t="str">
            <v>186095</v>
          </cell>
        </row>
        <row r="154648">
          <cell r="F154648" t="str">
            <v>appalladium.com</v>
          </cell>
          <cell r="G154648" t="str">
            <v>186096</v>
          </cell>
        </row>
        <row r="154649">
          <cell r="F154649" t="str">
            <v>appallicious.com</v>
          </cell>
          <cell r="G154649" t="str">
            <v>186097</v>
          </cell>
        </row>
        <row r="154650">
          <cell r="F154650" t="str">
            <v>appamics.com</v>
          </cell>
          <cell r="G154650" t="str">
            <v>186098</v>
          </cell>
        </row>
        <row r="154651">
          <cell r="F154651" t="str">
            <v>appandus.com</v>
          </cell>
          <cell r="G154651" t="str">
            <v>186099</v>
          </cell>
        </row>
        <row r="154652">
          <cell r="F154652" t="str">
            <v>appannex.com</v>
          </cell>
          <cell r="G154652" t="str">
            <v>186100</v>
          </cell>
        </row>
        <row r="154653">
          <cell r="F154653" t="str">
            <v>appantstudios.com</v>
          </cell>
          <cell r="G154653" t="str">
            <v>186101</v>
          </cell>
        </row>
        <row r="154654">
          <cell r="F154654" t="str">
            <v>appappeal.com</v>
          </cell>
          <cell r="G154654" t="str">
            <v>186102</v>
          </cell>
        </row>
        <row r="154655">
          <cell r="F154655" t="str">
            <v>apparat.cc</v>
          </cell>
          <cell r="G154655" t="str">
            <v>186103</v>
          </cell>
        </row>
        <row r="154656">
          <cell r="F154656" t="str">
            <v>apparatus.net</v>
          </cell>
          <cell r="G154656" t="str">
            <v>186104</v>
          </cell>
        </row>
        <row r="154657">
          <cell r="F154657" t="str">
            <v>apparatuspublishing.com</v>
          </cell>
          <cell r="G154657" t="str">
            <v>186105</v>
          </cell>
        </row>
        <row r="154658">
          <cell r="F154658" t="str">
            <v>apparatussolutionsinc.com</v>
          </cell>
          <cell r="G154658" t="str">
            <v>186106</v>
          </cell>
        </row>
        <row r="154659">
          <cell r="F154659" t="str">
            <v>apparc.com</v>
          </cell>
          <cell r="G154659" t="str">
            <v>186107</v>
          </cell>
        </row>
        <row r="154660">
          <cell r="F154660" t="str">
            <v>apparel99.com</v>
          </cell>
          <cell r="G154660" t="str">
            <v>186108</v>
          </cell>
        </row>
        <row r="154661">
          <cell r="F154661" t="str">
            <v>apparelchoice.com</v>
          </cell>
          <cell r="G154661" t="str">
            <v>186109</v>
          </cell>
        </row>
        <row r="154662">
          <cell r="F154662" t="str">
            <v>apparelindia.com</v>
          </cell>
          <cell r="G154662" t="str">
            <v>186110</v>
          </cell>
        </row>
        <row r="154663">
          <cell r="F154663" t="str">
            <v>apparelism.webs.com</v>
          </cell>
          <cell r="G154663" t="str">
            <v>186111</v>
          </cell>
        </row>
        <row r="154664">
          <cell r="F154664" t="str">
            <v>apparelnbags.com</v>
          </cell>
          <cell r="G154664" t="str">
            <v>186112</v>
          </cell>
        </row>
        <row r="154665">
          <cell r="F154665" t="str">
            <v>apparelopolis.com</v>
          </cell>
          <cell r="G154665" t="str">
            <v>186113</v>
          </cell>
        </row>
        <row r="154666">
          <cell r="F154666" t="str">
            <v>apparelsearch.com</v>
          </cell>
          <cell r="G154666" t="str">
            <v>186114</v>
          </cell>
        </row>
        <row r="154667">
          <cell r="F154667" t="str">
            <v>appareluae.com</v>
          </cell>
          <cell r="G154667" t="str">
            <v>186115</v>
          </cell>
        </row>
        <row r="154668">
          <cell r="F154668" t="str">
            <v>apparelus.com</v>
          </cell>
          <cell r="G154668" t="str">
            <v>186116</v>
          </cell>
        </row>
        <row r="154669">
          <cell r="F154669" t="str">
            <v>apparent.com</v>
          </cell>
          <cell r="G154669" t="str">
            <v>186117</v>
          </cell>
        </row>
        <row r="154670">
          <cell r="F154670" t="str">
            <v>apparentmedia.de</v>
          </cell>
          <cell r="G154670" t="str">
            <v>186118</v>
          </cell>
        </row>
        <row r="154671">
          <cell r="F154671" t="str">
            <v>apparius.fr</v>
          </cell>
          <cell r="G154671" t="str">
            <v>186119</v>
          </cell>
        </row>
        <row r="154672">
          <cell r="F154672" t="str">
            <v>apparking.com.br</v>
          </cell>
          <cell r="G154672" t="str">
            <v>186120</v>
          </cell>
        </row>
        <row r="154673">
          <cell r="F154673" t="str">
            <v>apparl.com</v>
          </cell>
          <cell r="G154673" t="str">
            <v>186121</v>
          </cell>
        </row>
        <row r="154674">
          <cell r="F154674" t="str">
            <v>apparly.com</v>
          </cell>
          <cell r="G154674" t="str">
            <v>186122</v>
          </cell>
        </row>
        <row r="154675">
          <cell r="F154675" t="str">
            <v>apparound.com</v>
          </cell>
          <cell r="G154675" t="str">
            <v>186123</v>
          </cell>
        </row>
        <row r="154676">
          <cell r="F154676" t="str">
            <v>appartinfo.com</v>
          </cell>
          <cell r="G154676" t="str">
            <v>186124</v>
          </cell>
        </row>
        <row r="154677">
          <cell r="F154677" t="str">
            <v>appartisan.com</v>
          </cell>
          <cell r="G154677" t="str">
            <v>186125</v>
          </cell>
        </row>
        <row r="154678">
          <cell r="F154678" t="str">
            <v>appattic.co.uk</v>
          </cell>
          <cell r="G154678" t="str">
            <v>186126</v>
          </cell>
        </row>
        <row r="154679">
          <cell r="F154679" t="str">
            <v>appatyze.com</v>
          </cell>
          <cell r="G154679" t="str">
            <v>186127</v>
          </cell>
        </row>
        <row r="154680">
          <cell r="F154680" t="str">
            <v>appavate.com</v>
          </cell>
          <cell r="G154680" t="str">
            <v>186128</v>
          </cell>
        </row>
        <row r="154681">
          <cell r="F154681" t="str">
            <v>appaviormedia.com</v>
          </cell>
          <cell r="G154681" t="str">
            <v>186129</v>
          </cell>
        </row>
        <row r="154682">
          <cell r="F154682" t="str">
            <v>appbaker.com</v>
          </cell>
          <cell r="G154682" t="str">
            <v>186130</v>
          </cell>
        </row>
        <row r="154683">
          <cell r="F154683" t="str">
            <v>appbank.com</v>
          </cell>
          <cell r="G154683" t="str">
            <v>186131</v>
          </cell>
        </row>
        <row r="154684">
          <cell r="F154684" t="str">
            <v>appbot.co</v>
          </cell>
          <cell r="G154684" t="str">
            <v>186132</v>
          </cell>
        </row>
        <row r="154685">
          <cell r="F154685" t="str">
            <v>appbrain.com</v>
          </cell>
          <cell r="G154685" t="str">
            <v>186133</v>
          </cell>
        </row>
        <row r="154686">
          <cell r="F154686" t="str">
            <v>appbroadcast.jp</v>
          </cell>
          <cell r="G154686" t="str">
            <v>186134</v>
          </cell>
        </row>
        <row r="154687">
          <cell r="F154687" t="str">
            <v>appbukkit.com</v>
          </cell>
          <cell r="G154687" t="str">
            <v>186135</v>
          </cell>
        </row>
        <row r="154688">
          <cell r="F154688" t="str">
            <v>appburg.com</v>
          </cell>
          <cell r="G154688" t="str">
            <v>186136</v>
          </cell>
        </row>
        <row r="154689">
          <cell r="F154689" t="str">
            <v>appburst.com</v>
          </cell>
          <cell r="G154689" t="str">
            <v>186137</v>
          </cell>
        </row>
        <row r="154690">
          <cell r="F154690" t="str">
            <v>appcakefans.com</v>
          </cell>
          <cell r="G154690" t="str">
            <v>186138</v>
          </cell>
        </row>
        <row r="154691">
          <cell r="F154691" t="str">
            <v>appcamelot.com</v>
          </cell>
          <cell r="G154691" t="str">
            <v>186139</v>
          </cell>
        </row>
        <row r="154692">
          <cell r="F154692" t="str">
            <v>appcamp.lt</v>
          </cell>
          <cell r="G154692" t="str">
            <v>186140</v>
          </cell>
        </row>
        <row r="154693">
          <cell r="F154693" t="str">
            <v>appcamp4girls.com</v>
          </cell>
          <cell r="G154693" t="str">
            <v>186141</v>
          </cell>
        </row>
        <row r="154694">
          <cell r="F154694" t="str">
            <v>appcarousel.com</v>
          </cell>
          <cell r="G154694" t="str">
            <v>186142</v>
          </cell>
        </row>
        <row r="154695">
          <cell r="F154695" t="str">
            <v>appcellads.com</v>
          </cell>
          <cell r="G154695" t="str">
            <v>186143</v>
          </cell>
        </row>
        <row r="154696">
          <cell r="F154696" t="str">
            <v>appcellus.com</v>
          </cell>
          <cell r="G154696" t="str">
            <v>186144</v>
          </cell>
        </row>
        <row r="154697">
          <cell r="F154697" t="str">
            <v>appcent.mobi</v>
          </cell>
          <cell r="G154697" t="str">
            <v>186145</v>
          </cell>
        </row>
        <row r="154698">
          <cell r="F154698" t="str">
            <v>appcertain.com</v>
          </cell>
          <cell r="G154698" t="str">
            <v>186146</v>
          </cell>
        </row>
        <row r="154699">
          <cell r="F154699" t="str">
            <v>appchance.com</v>
          </cell>
          <cell r="G154699" t="str">
            <v>186147</v>
          </cell>
        </row>
        <row r="154700">
          <cell r="F154700" t="str">
            <v>appcider.com</v>
          </cell>
          <cell r="G154700" t="str">
            <v>186148</v>
          </cell>
        </row>
        <row r="154701">
          <cell r="F154701" t="str">
            <v>appclover.com</v>
          </cell>
          <cell r="G154701" t="str">
            <v>186149</v>
          </cell>
        </row>
        <row r="154702">
          <cell r="F154702" t="str">
            <v>appcodes.com</v>
          </cell>
          <cell r="G154702" t="str">
            <v>186150</v>
          </cell>
        </row>
        <row r="154703">
          <cell r="F154703" t="str">
            <v>appcogroup.es</v>
          </cell>
          <cell r="G154703" t="str">
            <v>186151</v>
          </cell>
        </row>
        <row r="154704">
          <cell r="F154704" t="str">
            <v>appcogroupindia.in</v>
          </cell>
          <cell r="G154704" t="str">
            <v>186152</v>
          </cell>
        </row>
        <row r="154705">
          <cell r="F154705" t="str">
            <v>appcoin.me</v>
          </cell>
          <cell r="G154705" t="str">
            <v>186153</v>
          </cell>
        </row>
        <row r="154706">
          <cell r="F154706" t="str">
            <v>appcompany.at</v>
          </cell>
          <cell r="G154706" t="str">
            <v>186154</v>
          </cell>
        </row>
        <row r="154707">
          <cell r="F154707" t="str">
            <v>appcompear.com</v>
          </cell>
          <cell r="G154707" t="str">
            <v>186155</v>
          </cell>
        </row>
        <row r="154708">
          <cell r="F154708" t="str">
            <v>appcomputing.com</v>
          </cell>
          <cell r="G154708" t="str">
            <v>186156</v>
          </cell>
        </row>
        <row r="154709">
          <cell r="F154709" t="str">
            <v>appcourses.be</v>
          </cell>
          <cell r="G154709" t="str">
            <v>186157</v>
          </cell>
        </row>
        <row r="154710">
          <cell r="F154710" t="str">
            <v>appcrafttech.com</v>
          </cell>
          <cell r="G154710" t="str">
            <v>186158</v>
          </cell>
        </row>
        <row r="154711">
          <cell r="F154711" t="str">
            <v>appcrawlr.com</v>
          </cell>
          <cell r="G154711" t="str">
            <v>186159</v>
          </cell>
        </row>
        <row r="154712">
          <cell r="F154712" t="str">
            <v>appcreationnetwork.com</v>
          </cell>
          <cell r="G154712" t="str">
            <v>186160</v>
          </cell>
        </row>
        <row r="154713">
          <cell r="F154713" t="str">
            <v>appcropolis.com</v>
          </cell>
          <cell r="G154713" t="str">
            <v>186161</v>
          </cell>
        </row>
        <row r="154714">
          <cell r="F154714" t="str">
            <v>appcurate.com</v>
          </cell>
          <cell r="G154714" t="str">
            <v>186162</v>
          </cell>
        </row>
        <row r="154715">
          <cell r="F154715" t="str">
            <v>appcurio.us</v>
          </cell>
          <cell r="G154715" t="str">
            <v>186163</v>
          </cell>
        </row>
        <row r="154716">
          <cell r="F154716" t="str">
            <v>appcvi.com.br</v>
          </cell>
          <cell r="G154716" t="str">
            <v>186164</v>
          </cell>
        </row>
        <row r="154717">
          <cell r="F154717" t="str">
            <v>appcylon.com</v>
          </cell>
          <cell r="G154717" t="str">
            <v>186165</v>
          </cell>
        </row>
        <row r="154718">
          <cell r="F154718" t="str">
            <v>appdata.com</v>
          </cell>
          <cell r="G154718" t="str">
            <v>186166</v>
          </cell>
        </row>
        <row r="154719">
          <cell r="F154719" t="str">
            <v>appdeck.mobi</v>
          </cell>
          <cell r="G154719" t="str">
            <v>186167</v>
          </cell>
        </row>
        <row r="154720">
          <cell r="F154720" t="str">
            <v>appdemostore.com</v>
          </cell>
          <cell r="G154720" t="str">
            <v>186168</v>
          </cell>
        </row>
        <row r="154721">
          <cell r="F154721" t="str">
            <v>appdev.be</v>
          </cell>
          <cell r="G154721" t="str">
            <v>186169</v>
          </cell>
        </row>
        <row r="154722">
          <cell r="F154722" t="str">
            <v>appdevelopermagazine.com</v>
          </cell>
          <cell r="G154722" t="str">
            <v>186170</v>
          </cell>
        </row>
        <row r="154723">
          <cell r="F154723" t="str">
            <v>appdevelopment.com</v>
          </cell>
          <cell r="G154723" t="str">
            <v>186171</v>
          </cell>
        </row>
        <row r="154724">
          <cell r="F154724" t="str">
            <v>appdicted.com</v>
          </cell>
          <cell r="G154724" t="str">
            <v>186172</v>
          </cell>
        </row>
        <row r="154725">
          <cell r="F154725" t="str">
            <v>appdillo.com</v>
          </cell>
          <cell r="G154725" t="str">
            <v>186173</v>
          </cell>
        </row>
        <row r="154726">
          <cell r="F154726" t="str">
            <v>appdios.com</v>
          </cell>
          <cell r="G154726" t="str">
            <v>186174</v>
          </cell>
        </row>
        <row r="154727">
          <cell r="F154727" t="str">
            <v>appdiscover.com</v>
          </cell>
          <cell r="G154727" t="str">
            <v>186175</v>
          </cell>
        </row>
        <row r="154728">
          <cell r="F154728" t="str">
            <v>appdupe.com</v>
          </cell>
          <cell r="G154728" t="str">
            <v>186176</v>
          </cell>
        </row>
        <row r="154729">
          <cell r="F154729" t="str">
            <v>appeagle.com</v>
          </cell>
          <cell r="G154729" t="str">
            <v>186177</v>
          </cell>
        </row>
        <row r="154730">
          <cell r="F154730" t="str">
            <v>appealculture.com</v>
          </cell>
          <cell r="G154730" t="str">
            <v>186178</v>
          </cell>
        </row>
        <row r="154731">
          <cell r="F154731" t="str">
            <v>appealingmedia.co.uk</v>
          </cell>
          <cell r="G154731" t="str">
            <v>186179</v>
          </cell>
        </row>
        <row r="154732">
          <cell r="F154732" t="str">
            <v>appealingstudio.com</v>
          </cell>
          <cell r="G154732" t="str">
            <v>186180</v>
          </cell>
        </row>
        <row r="154733">
          <cell r="F154733" t="str">
            <v>appealmedia.com</v>
          </cell>
          <cell r="G154733" t="str">
            <v>186181</v>
          </cell>
        </row>
        <row r="154734">
          <cell r="F154734" t="str">
            <v>appealtrack.com</v>
          </cell>
          <cell r="G154734" t="str">
            <v>186182</v>
          </cell>
        </row>
        <row r="154735">
          <cell r="F154735" t="str">
            <v>appearition.com</v>
          </cell>
          <cell r="G154735" t="str">
            <v>186183</v>
          </cell>
        </row>
        <row r="154736">
          <cell r="F154736" t="str">
            <v>appeartv.com</v>
          </cell>
          <cell r="G154736" t="str">
            <v>186184</v>
          </cell>
        </row>
        <row r="154737">
          <cell r="F154737" t="str">
            <v>appello.com</v>
          </cell>
          <cell r="G154737" t="str">
            <v>186185</v>
          </cell>
        </row>
        <row r="154738">
          <cell r="F154738" t="str">
            <v>appello.eu</v>
          </cell>
          <cell r="G154738" t="str">
            <v>186186</v>
          </cell>
        </row>
        <row r="154739">
          <cell r="F154739" t="str">
            <v>appen.com</v>
          </cell>
          <cell r="G154739" t="str">
            <v>186187</v>
          </cell>
        </row>
        <row r="154740">
          <cell r="F154740" t="str">
            <v>appenate.com</v>
          </cell>
          <cell r="G154740" t="str">
            <v>186188</v>
          </cell>
        </row>
        <row r="154741">
          <cell r="F154741" t="str">
            <v>appency.com</v>
          </cell>
          <cell r="G154741" t="str">
            <v>186189</v>
          </cell>
        </row>
        <row r="154742">
          <cell r="F154742" t="str">
            <v>appendcentral.com</v>
          </cell>
          <cell r="G154742" t="str">
            <v>186190</v>
          </cell>
        </row>
        <row r="154743">
          <cell r="F154743" t="str">
            <v>appendto.com</v>
          </cell>
          <cell r="G154743" t="str">
            <v>186191</v>
          </cell>
        </row>
        <row r="154744">
          <cell r="F154744" t="str">
            <v>appengo.fr</v>
          </cell>
          <cell r="G154744" t="str">
            <v>186192</v>
          </cell>
        </row>
        <row r="154745">
          <cell r="F154745" t="str">
            <v>appenlight.com</v>
          </cell>
          <cell r="G154745" t="str">
            <v>186193</v>
          </cell>
        </row>
        <row r="154746">
          <cell r="F154746" t="str">
            <v>appentra.com</v>
          </cell>
          <cell r="G154746" t="str">
            <v>186194</v>
          </cell>
        </row>
        <row r="154747">
          <cell r="F154747" t="str">
            <v>apperbook.com</v>
          </cell>
          <cell r="G154747" t="str">
            <v>186195</v>
          </cell>
        </row>
        <row r="154748">
          <cell r="F154748" t="str">
            <v>apperceptive.com</v>
          </cell>
          <cell r="G154748" t="str">
            <v>186196</v>
          </cell>
        </row>
        <row r="154749">
          <cell r="F154749" t="str">
            <v>appercut.com</v>
          </cell>
          <cell r="G154749" t="str">
            <v>186197</v>
          </cell>
        </row>
        <row r="154750">
          <cell r="F154750" t="str">
            <v>appersonlabs.com</v>
          </cell>
          <cell r="G154750" t="str">
            <v>186198</v>
          </cell>
        </row>
        <row r="154751">
          <cell r="F154751" t="str">
            <v>apperto.com</v>
          </cell>
          <cell r="G154751" t="str">
            <v>186199</v>
          </cell>
        </row>
        <row r="154752">
          <cell r="F154752" t="str">
            <v>appetite-labs.com</v>
          </cell>
          <cell r="G154752" t="str">
            <v>186200</v>
          </cell>
        </row>
        <row r="154753">
          <cell r="F154753" t="str">
            <v>appetiteapp.com</v>
          </cell>
          <cell r="G154753" t="str">
            <v>186201</v>
          </cell>
        </row>
        <row r="154754">
          <cell r="F154754" t="str">
            <v>appetitemedia.com</v>
          </cell>
          <cell r="G154754" t="str">
            <v>186202</v>
          </cell>
        </row>
        <row r="154755">
          <cell r="F154755" t="str">
            <v>appetitesapp.com</v>
          </cell>
          <cell r="G154755" t="str">
            <v>186203</v>
          </cell>
        </row>
        <row r="154756">
          <cell r="F154756" t="str">
            <v>appetitoo.com</v>
          </cell>
          <cell r="G154756" t="str">
            <v>186204</v>
          </cell>
        </row>
        <row r="154757">
          <cell r="F154757" t="str">
            <v>appetizercorp.com</v>
          </cell>
          <cell r="G154757" t="str">
            <v>186205</v>
          </cell>
        </row>
        <row r="154758">
          <cell r="F154758" t="str">
            <v>appetude.com</v>
          </cell>
          <cell r="G154758" t="str">
            <v>186206</v>
          </cell>
        </row>
        <row r="154759">
          <cell r="F154759" t="str">
            <v>appeulous.com</v>
          </cell>
          <cell r="G154759" t="str">
            <v>186207</v>
          </cell>
        </row>
        <row r="154760">
          <cell r="F154760" t="str">
            <v>appez.com</v>
          </cell>
          <cell r="G154760" t="str">
            <v>186208</v>
          </cell>
        </row>
        <row r="154761">
          <cell r="F154761" t="str">
            <v>appezzy.com</v>
          </cell>
          <cell r="G154761" t="str">
            <v>186209</v>
          </cell>
        </row>
        <row r="154762">
          <cell r="F154762" t="str">
            <v>appface.in</v>
          </cell>
          <cell r="G154762" t="str">
            <v>186210</v>
          </cell>
        </row>
        <row r="154763">
          <cell r="F154763" t="str">
            <v>appfavorit.es</v>
          </cell>
          <cell r="G154763" t="str">
            <v>186211</v>
          </cell>
        </row>
        <row r="154764">
          <cell r="F154764" t="str">
            <v>appfidelity.com</v>
          </cell>
          <cell r="G154764" t="str">
            <v>186212</v>
          </cell>
        </row>
        <row r="154765">
          <cell r="F154765" t="str">
            <v>appfigures.com</v>
          </cell>
          <cell r="G154765" t="str">
            <v>186213</v>
          </cell>
        </row>
        <row r="154766">
          <cell r="F154766" t="str">
            <v>appflood.com</v>
          </cell>
          <cell r="G154766" t="str">
            <v>186214</v>
          </cell>
        </row>
        <row r="154767">
          <cell r="F154767" t="str">
            <v>appflower.com</v>
          </cell>
          <cell r="G154767" t="str">
            <v>186215</v>
          </cell>
        </row>
        <row r="154768">
          <cell r="F154768" t="str">
            <v>appfluence.com</v>
          </cell>
          <cell r="G154768" t="str">
            <v>186216</v>
          </cell>
        </row>
        <row r="154769">
          <cell r="F154769" t="str">
            <v>appfromlab.com</v>
          </cell>
          <cell r="G154769" t="str">
            <v>186217</v>
          </cell>
        </row>
        <row r="154770">
          <cell r="F154770" t="str">
            <v>appfrontier.com</v>
          </cell>
          <cell r="G154770" t="str">
            <v>186218</v>
          </cell>
        </row>
        <row r="154771">
          <cell r="F154771" t="str">
            <v>appfurnace.com</v>
          </cell>
          <cell r="G154771" t="str">
            <v>186219</v>
          </cell>
        </row>
        <row r="154772">
          <cell r="F154772" t="str">
            <v>appfury.com</v>
          </cell>
          <cell r="G154772" t="str">
            <v>186220</v>
          </cell>
        </row>
        <row r="154773">
          <cell r="F154773" t="str">
            <v>appfusions.com</v>
          </cell>
          <cell r="G154773" t="str">
            <v>186221</v>
          </cell>
        </row>
        <row r="154774">
          <cell r="F154774" t="str">
            <v>appfusiontechnologies.com</v>
          </cell>
          <cell r="G154774" t="str">
            <v>186222</v>
          </cell>
        </row>
        <row r="154775">
          <cell r="F154775" t="str">
            <v>appfutura.com</v>
          </cell>
          <cell r="G154775" t="str">
            <v>186223</v>
          </cell>
        </row>
        <row r="154776">
          <cell r="F154776" t="str">
            <v>appgatemobile.com</v>
          </cell>
          <cell r="G154776" t="str">
            <v>186224</v>
          </cell>
        </row>
        <row r="154777">
          <cell r="F154777" t="str">
            <v>appgeneration.com</v>
          </cell>
          <cell r="G154777" t="str">
            <v>186225</v>
          </cell>
        </row>
        <row r="154778">
          <cell r="F154778" t="str">
            <v>appgiveaway.com</v>
          </cell>
          <cell r="G154778" t="str">
            <v>186226</v>
          </cell>
        </row>
        <row r="154779">
          <cell r="F154779" t="str">
            <v>appgravity.com</v>
          </cell>
          <cell r="G154779" t="str">
            <v>186227</v>
          </cell>
        </row>
        <row r="154780">
          <cell r="F154780" t="str">
            <v>appgreedy.com</v>
          </cell>
          <cell r="G154780" t="str">
            <v>186228</v>
          </cell>
        </row>
        <row r="154781">
          <cell r="F154781" t="str">
            <v>appgreen.com</v>
          </cell>
          <cell r="G154781" t="str">
            <v>186229</v>
          </cell>
        </row>
        <row r="154782">
          <cell r="F154782" t="str">
            <v>appgreetzz.com</v>
          </cell>
          <cell r="G154782" t="str">
            <v>186230</v>
          </cell>
        </row>
        <row r="154783">
          <cell r="F154783" t="str">
            <v>appgro.com.ar</v>
          </cell>
          <cell r="G154783" t="str">
            <v>186231</v>
          </cell>
        </row>
        <row r="154784">
          <cell r="F154784" t="str">
            <v>appgrower.com</v>
          </cell>
          <cell r="G154784" t="str">
            <v>186232</v>
          </cell>
        </row>
        <row r="154785">
          <cell r="F154785" t="str">
            <v>appguppy.com</v>
          </cell>
          <cell r="G154785" t="str">
            <v>186233</v>
          </cell>
        </row>
        <row r="154786">
          <cell r="F154786" t="str">
            <v>apphance.com</v>
          </cell>
          <cell r="G154786" t="str">
            <v>186234</v>
          </cell>
        </row>
        <row r="154787">
          <cell r="F154787" t="str">
            <v>apphappening.com</v>
          </cell>
          <cell r="G154787" t="str">
            <v>186235</v>
          </cell>
        </row>
        <row r="154788">
          <cell r="F154788" t="str">
            <v>apphelp.com</v>
          </cell>
          <cell r="G154788" t="str">
            <v>186236</v>
          </cell>
        </row>
        <row r="154789">
          <cell r="F154789" t="str">
            <v>apphere.com</v>
          </cell>
          <cell r="G154789" t="str">
            <v>186237</v>
          </cell>
        </row>
        <row r="154790">
          <cell r="F154790" t="str">
            <v>appheros.com</v>
          </cell>
          <cell r="G154790" t="str">
            <v>186238</v>
          </cell>
        </row>
        <row r="154791">
          <cell r="F154791" t="str">
            <v>apphitect.ae</v>
          </cell>
          <cell r="G154791" t="str">
            <v>186239</v>
          </cell>
        </row>
        <row r="154792">
          <cell r="F154792" t="str">
            <v>apphome.com</v>
          </cell>
          <cell r="G154792" t="str">
            <v>186240</v>
          </cell>
        </row>
        <row r="154793">
          <cell r="F154793" t="str">
            <v>apphoneus.com</v>
          </cell>
          <cell r="G154793" t="str">
            <v>186241</v>
          </cell>
        </row>
        <row r="154794">
          <cell r="F154794" t="str">
            <v>apphuset.com</v>
          </cell>
          <cell r="G154794" t="str">
            <v>186242</v>
          </cell>
        </row>
        <row r="154795">
          <cell r="F154795" t="str">
            <v>appiaservices.com</v>
          </cell>
          <cell r="G154795" t="str">
            <v>186243</v>
          </cell>
        </row>
        <row r="154796">
          <cell r="F154796" t="str">
            <v>appible.com</v>
          </cell>
          <cell r="G154796" t="str">
            <v>186244</v>
          </cell>
        </row>
        <row r="154797">
          <cell r="F154797" t="str">
            <v>appica.com</v>
          </cell>
          <cell r="G154797" t="str">
            <v>186245</v>
          </cell>
        </row>
        <row r="154798">
          <cell r="F154798" t="str">
            <v>appical.net</v>
          </cell>
          <cell r="G154798" t="str">
            <v>186246</v>
          </cell>
        </row>
        <row r="154799">
          <cell r="F154799" t="str">
            <v>appiction.com</v>
          </cell>
          <cell r="G154799" t="str">
            <v>186247</v>
          </cell>
        </row>
        <row r="154800">
          <cell r="F154800" t="str">
            <v>appideas.com</v>
          </cell>
          <cell r="G154800" t="str">
            <v>186248</v>
          </cell>
        </row>
        <row r="154801">
          <cell r="F154801" t="str">
            <v>appigo.com</v>
          </cell>
          <cell r="G154801" t="str">
            <v>186249</v>
          </cell>
        </row>
        <row r="154802">
          <cell r="F154802" t="str">
            <v>appilogix.com</v>
          </cell>
          <cell r="G154802" t="str">
            <v>186250</v>
          </cell>
        </row>
        <row r="154803">
          <cell r="F154803" t="str">
            <v>appimagine.com</v>
          </cell>
          <cell r="G154803" t="str">
            <v>186251</v>
          </cell>
        </row>
        <row r="154804">
          <cell r="F154804" t="str">
            <v>appinder.com</v>
          </cell>
          <cell r="G154804" t="str">
            <v>186252</v>
          </cell>
        </row>
        <row r="154805">
          <cell r="F154805" t="str">
            <v>appinessworld.com</v>
          </cell>
          <cell r="G154805" t="str">
            <v>186253</v>
          </cell>
        </row>
        <row r="154806">
          <cell r="F154806" t="str">
            <v>appingo.at</v>
          </cell>
          <cell r="G154806" t="str">
            <v>186254</v>
          </cell>
        </row>
        <row r="154807">
          <cell r="F154807" t="str">
            <v>appinitio.com</v>
          </cell>
          <cell r="G154807" t="str">
            <v>186255</v>
          </cell>
        </row>
        <row r="154808">
          <cell r="F154808" t="str">
            <v>appinnovators.com</v>
          </cell>
          <cell r="G154808" t="str">
            <v>186256</v>
          </cell>
        </row>
        <row r="154809">
          <cell r="F154809" t="str">
            <v>appinsights.co.uk</v>
          </cell>
          <cell r="G154809" t="str">
            <v>186257</v>
          </cell>
        </row>
        <row r="154810">
          <cell r="F154810" t="str">
            <v>appinstruct.com</v>
          </cell>
          <cell r="G154810" t="str">
            <v>186258</v>
          </cell>
        </row>
        <row r="154811">
          <cell r="F154811" t="str">
            <v>appinthecloud.com</v>
          </cell>
          <cell r="G154811" t="str">
            <v>186259</v>
          </cell>
        </row>
        <row r="154812">
          <cell r="F154812" t="str">
            <v>appinventiv.com</v>
          </cell>
          <cell r="G154812" t="str">
            <v>186260</v>
          </cell>
        </row>
        <row r="154813">
          <cell r="F154813" t="str">
            <v>appiota.com</v>
          </cell>
          <cell r="G154813" t="str">
            <v>186261</v>
          </cell>
        </row>
        <row r="154814">
          <cell r="F154814" t="str">
            <v>appiphany.com.au</v>
          </cell>
          <cell r="G154814" t="str">
            <v>186262</v>
          </cell>
        </row>
        <row r="154815">
          <cell r="F154815" t="str">
            <v>appismo.com</v>
          </cell>
          <cell r="G154815" t="str">
            <v>186263</v>
          </cell>
        </row>
        <row r="154816">
          <cell r="F154816" t="str">
            <v>appitalism.com</v>
          </cell>
          <cell r="G154816" t="str">
            <v>186264</v>
          </cell>
        </row>
        <row r="154817">
          <cell r="F154817" t="str">
            <v>appiteks.com</v>
          </cell>
          <cell r="G154817" t="str">
            <v>186265</v>
          </cell>
        </row>
        <row r="154818">
          <cell r="F154818" t="str">
            <v>appitized.com</v>
          </cell>
          <cell r="G154818" t="str">
            <v>186266</v>
          </cell>
        </row>
        <row r="154819">
          <cell r="F154819" t="str">
            <v>appitube.com</v>
          </cell>
          <cell r="G154819" t="str">
            <v>186267</v>
          </cell>
        </row>
        <row r="154820">
          <cell r="F154820" t="str">
            <v>appizon.com</v>
          </cell>
          <cell r="G154820" t="str">
            <v>186268</v>
          </cell>
        </row>
        <row r="154821">
          <cell r="F154821" t="str">
            <v>appjaxx.com</v>
          </cell>
          <cell r="G154821" t="str">
            <v>186269</v>
          </cell>
        </row>
        <row r="154822">
          <cell r="F154822" t="str">
            <v>appjester.com</v>
          </cell>
          <cell r="G154822" t="str">
            <v>186270</v>
          </cell>
        </row>
        <row r="154823">
          <cell r="F154823" t="str">
            <v>appjetty.com</v>
          </cell>
          <cell r="G154823" t="str">
            <v>186271</v>
          </cell>
        </row>
        <row r="154824">
          <cell r="F154824" t="str">
            <v>appjobber.com</v>
          </cell>
          <cell r="G154824" t="str">
            <v>186272</v>
          </cell>
        </row>
        <row r="154825">
          <cell r="F154825" t="str">
            <v>appkay.com</v>
          </cell>
          <cell r="G154825" t="str">
            <v>186273</v>
          </cell>
        </row>
        <row r="154826">
          <cell r="F154826" t="str">
            <v>appkettle.co.uk</v>
          </cell>
          <cell r="G154826" t="str">
            <v>186274</v>
          </cell>
        </row>
        <row r="154827">
          <cell r="F154827" t="str">
            <v>appkey.com</v>
          </cell>
          <cell r="G154827" t="str">
            <v>186275</v>
          </cell>
        </row>
        <row r="154828">
          <cell r="F154828" t="str">
            <v>appkeyz.com</v>
          </cell>
          <cell r="G154828" t="str">
            <v>186276</v>
          </cell>
        </row>
        <row r="154829">
          <cell r="F154829" t="str">
            <v>appkodes.com</v>
          </cell>
          <cell r="G154829" t="str">
            <v>186277</v>
          </cell>
        </row>
        <row r="154830">
          <cell r="F154830" t="str">
            <v>appkronos.com</v>
          </cell>
          <cell r="G154830" t="str">
            <v>186278</v>
          </cell>
        </row>
        <row r="154831">
          <cell r="F154831" t="str">
            <v>appla.bz</v>
          </cell>
          <cell r="G154831" t="str">
            <v>186279</v>
          </cell>
        </row>
        <row r="154832">
          <cell r="F154832" t="str">
            <v>applabsdigital.com</v>
          </cell>
          <cell r="G154832" t="str">
            <v>186280</v>
          </cell>
        </row>
        <row r="154833">
          <cell r="F154833" t="str">
            <v>applabz.ca</v>
          </cell>
          <cell r="G154833" t="str">
            <v>186281</v>
          </cell>
        </row>
        <row r="154834">
          <cell r="F154834" t="str">
            <v>applaudostudios.com</v>
          </cell>
          <cell r="G154834" t="str">
            <v>186282</v>
          </cell>
        </row>
        <row r="154835">
          <cell r="F154835" t="str">
            <v>applaunch.us</v>
          </cell>
          <cell r="G154835" t="str">
            <v>186283</v>
          </cell>
        </row>
        <row r="154836">
          <cell r="F154836" t="str">
            <v>applaunchpr.com</v>
          </cell>
          <cell r="G154836" t="str">
            <v>186284</v>
          </cell>
        </row>
        <row r="154837">
          <cell r="F154837" t="str">
            <v>applax.com</v>
          </cell>
          <cell r="G154837" t="str">
            <v>186285</v>
          </cell>
        </row>
        <row r="154838">
          <cell r="F154838" t="str">
            <v>apple4egg.com</v>
          </cell>
          <cell r="G154838" t="str">
            <v>186286</v>
          </cell>
        </row>
        <row r="154839">
          <cell r="F154839" t="str">
            <v>applead.net</v>
          </cell>
          <cell r="G154839" t="str">
            <v>186287</v>
          </cell>
        </row>
        <row r="154840">
          <cell r="F154840" t="str">
            <v>appleadvertising.com.au</v>
          </cell>
          <cell r="G154840" t="str">
            <v>186288</v>
          </cell>
        </row>
        <row r="154841">
          <cell r="F154841" t="str">
            <v>applecapitalgroup.com</v>
          </cell>
          <cell r="G154841" t="str">
            <v>186289</v>
          </cell>
        </row>
        <row r="154842">
          <cell r="F154842" t="str">
            <v>appledaily.com.tw</v>
          </cell>
          <cell r="G154842" t="str">
            <v>186290</v>
          </cell>
        </row>
        <row r="154843">
          <cell r="F154843" t="str">
            <v>appledomains.in</v>
          </cell>
          <cell r="G154843" t="str">
            <v>186291</v>
          </cell>
        </row>
        <row r="154844">
          <cell r="F154844" t="str">
            <v>appleface.co</v>
          </cell>
          <cell r="G154844" t="str">
            <v>186292</v>
          </cell>
        </row>
        <row r="154845">
          <cell r="F154845" t="str">
            <v>applegate.co.uk</v>
          </cell>
          <cell r="G154845" t="str">
            <v>186293</v>
          </cell>
        </row>
        <row r="154846">
          <cell r="F154846" t="str">
            <v>applegaterecovery.com</v>
          </cell>
          <cell r="G154846" t="str">
            <v>186294</v>
          </cell>
        </row>
        <row r="154847">
          <cell r="F154847" t="str">
            <v>appleinfotech.com</v>
          </cell>
          <cell r="G154847" t="str">
            <v>186295</v>
          </cell>
        </row>
        <row r="154848">
          <cell r="F154848" t="str">
            <v>appleinsider.com</v>
          </cell>
          <cell r="G154848" t="str">
            <v>186296</v>
          </cell>
        </row>
        <row r="154849">
          <cell r="F154849" t="str">
            <v>appleleak.com</v>
          </cell>
          <cell r="G154849" t="str">
            <v>186297</v>
          </cell>
        </row>
        <row r="154850">
          <cell r="F154850" t="str">
            <v>appleortho.com</v>
          </cell>
          <cell r="G154850" t="str">
            <v>186298</v>
          </cell>
        </row>
        <row r="154851">
          <cell r="F154851" t="str">
            <v>applepiebaby.it</v>
          </cell>
          <cell r="G154851" t="str">
            <v>186299</v>
          </cell>
        </row>
        <row r="154852">
          <cell r="F154852" t="str">
            <v>applepieusa.com</v>
          </cell>
          <cell r="G154852" t="str">
            <v>186300</v>
          </cell>
        </row>
        <row r="154853">
          <cell r="F154853" t="str">
            <v>applepopdesign.com</v>
          </cell>
          <cell r="G154853" t="str">
            <v>186301</v>
          </cell>
        </row>
        <row r="154854">
          <cell r="F154854" t="str">
            <v>applepopsupport.com</v>
          </cell>
          <cell r="G154854" t="str">
            <v>186302</v>
          </cell>
        </row>
        <row r="154855">
          <cell r="F154855" t="str">
            <v>appleseedapp.net</v>
          </cell>
          <cell r="G154855" t="str">
            <v>186303</v>
          </cell>
        </row>
        <row r="154856">
          <cell r="F154856" t="str">
            <v>appleseedfunding.com</v>
          </cell>
          <cell r="G154856" t="str">
            <v>186304</v>
          </cell>
        </row>
        <row r="154857">
          <cell r="F154857" t="str">
            <v>appleseedpartners.com</v>
          </cell>
          <cell r="G154857" t="str">
            <v>186305</v>
          </cell>
        </row>
        <row r="154858">
          <cell r="F154858" t="str">
            <v>appleseeds.org.il</v>
          </cell>
          <cell r="G154858" t="str">
            <v>186306</v>
          </cell>
        </row>
        <row r="154859">
          <cell r="F154859" t="str">
            <v>appleshark.com</v>
          </cell>
          <cell r="G154859" t="str">
            <v>186307</v>
          </cell>
        </row>
        <row r="154860">
          <cell r="F154860" t="str">
            <v>appletongrouponline.com</v>
          </cell>
          <cell r="G154860" t="str">
            <v>186308</v>
          </cell>
        </row>
        <row r="154861">
          <cell r="F154861" t="str">
            <v>appletree-asia.com</v>
          </cell>
          <cell r="G154861" t="str">
            <v>186309</v>
          </cell>
        </row>
        <row r="154862">
          <cell r="F154862" t="str">
            <v>appletree.com</v>
          </cell>
          <cell r="G154862" t="str">
            <v>186310</v>
          </cell>
        </row>
        <row r="154863">
          <cell r="F154863" t="str">
            <v>appletreeinstitute.org</v>
          </cell>
          <cell r="G154863" t="str">
            <v>186311</v>
          </cell>
        </row>
        <row r="154864">
          <cell r="F154864" t="str">
            <v>appliaison.com</v>
          </cell>
          <cell r="G154864" t="str">
            <v>186312</v>
          </cell>
        </row>
        <row r="154865">
          <cell r="F154865" t="str">
            <v>applian.com</v>
          </cell>
          <cell r="G154865" t="str">
            <v>186313</v>
          </cell>
        </row>
        <row r="154866">
          <cell r="F154866" t="str">
            <v>applianc.es</v>
          </cell>
          <cell r="G154866" t="str">
            <v>186314</v>
          </cell>
        </row>
        <row r="154867">
          <cell r="F154867" t="str">
            <v>appliance-company.com</v>
          </cell>
          <cell r="G154867" t="str">
            <v>186315</v>
          </cell>
        </row>
        <row r="154868">
          <cell r="F154868" t="str">
            <v>appliance-guru.com</v>
          </cell>
          <cell r="G154868" t="str">
            <v>186316</v>
          </cell>
        </row>
        <row r="154869">
          <cell r="F154869" t="str">
            <v>applianceelectrician.com</v>
          </cell>
          <cell r="G154869" t="str">
            <v>186317</v>
          </cell>
        </row>
        <row r="154870">
          <cell r="F154870" t="str">
            <v>appliancehouse.co.uk</v>
          </cell>
          <cell r="G154870" t="str">
            <v>186318</v>
          </cell>
        </row>
        <row r="154871">
          <cell r="F154871" t="str">
            <v>applianceonline.co.za</v>
          </cell>
          <cell r="G154871" t="str">
            <v>186319</v>
          </cell>
        </row>
        <row r="154872">
          <cell r="F154872" t="str">
            <v>appliancerepairredlandsca.com</v>
          </cell>
          <cell r="G154872" t="str">
            <v>186320</v>
          </cell>
        </row>
        <row r="154873">
          <cell r="F154873" t="str">
            <v>appliancerepairseattlewa.net</v>
          </cell>
          <cell r="G154873" t="str">
            <v>186321</v>
          </cell>
        </row>
        <row r="154874">
          <cell r="F154874" t="str">
            <v>appliancerepairservices.in</v>
          </cell>
          <cell r="G154874" t="str">
            <v>186322</v>
          </cell>
        </row>
        <row r="154875">
          <cell r="F154875" t="str">
            <v>appliancesconnection.com</v>
          </cell>
          <cell r="G154875" t="str">
            <v>186323</v>
          </cell>
        </row>
        <row r="154876">
          <cell r="F154876" t="str">
            <v>appliancesonline.com.au</v>
          </cell>
          <cell r="G154876" t="str">
            <v>186324</v>
          </cell>
        </row>
        <row r="154877">
          <cell r="F154877" t="str">
            <v>appliancesonrent.com</v>
          </cell>
          <cell r="G154877" t="str">
            <v>186325</v>
          </cell>
        </row>
        <row r="154878">
          <cell r="F154878" t="str">
            <v>appliancewhispererco.com</v>
          </cell>
          <cell r="G154878" t="str">
            <v>186326</v>
          </cell>
        </row>
        <row r="154879">
          <cell r="F154879" t="str">
            <v>applica99.es</v>
          </cell>
          <cell r="G154879" t="str">
            <v>186327</v>
          </cell>
        </row>
        <row r="154880">
          <cell r="F154880" t="str">
            <v>applicache.com</v>
          </cell>
          <cell r="G154880" t="str">
            <v>186328</v>
          </cell>
        </row>
        <row r="154881">
          <cell r="F154881" t="str">
            <v>applicantstack.com</v>
          </cell>
          <cell r="G154881" t="str">
            <v>186329</v>
          </cell>
        </row>
        <row r="154882">
          <cell r="F154882" t="str">
            <v>applicantz.com</v>
          </cell>
          <cell r="G154882" t="str">
            <v>186330</v>
          </cell>
        </row>
        <row r="154883">
          <cell r="F154883" t="str">
            <v>applicat.co.il</v>
          </cell>
          <cell r="G154883" t="str">
            <v>186331</v>
          </cell>
        </row>
        <row r="154884">
          <cell r="F154884" t="str">
            <v>applicata.de</v>
          </cell>
          <cell r="G154884" t="str">
            <v>186332</v>
          </cell>
        </row>
        <row r="154885">
          <cell r="F154885" t="str">
            <v>application-systems.co.uk</v>
          </cell>
          <cell r="G154885" t="str">
            <v>186333</v>
          </cell>
        </row>
        <row r="154886">
          <cell r="F154886" t="str">
            <v>applicationnexus.com</v>
          </cell>
          <cell r="G154886" t="str">
            <v>186334</v>
          </cell>
        </row>
        <row r="154887">
          <cell r="F154887" t="str">
            <v>applicationsdeveloper.com.au</v>
          </cell>
          <cell r="G154887" t="str">
            <v>186335</v>
          </cell>
        </row>
        <row r="154888">
          <cell r="F154888" t="str">
            <v>applicationsonline.com</v>
          </cell>
          <cell r="G154888" t="str">
            <v>186336</v>
          </cell>
        </row>
        <row r="154889">
          <cell r="F154889" t="str">
            <v>applicationstoreoptimization.com</v>
          </cell>
          <cell r="G154889" t="str">
            <v>186337</v>
          </cell>
        </row>
        <row r="154890">
          <cell r="F154890" t="str">
            <v>applicationworx.com</v>
          </cell>
          <cell r="G154890" t="str">
            <v>186338</v>
          </cell>
        </row>
        <row r="154891">
          <cell r="F154891" t="str">
            <v>applicatix.com</v>
          </cell>
          <cell r="G154891" t="str">
            <v>186339</v>
          </cell>
        </row>
        <row r="154892">
          <cell r="F154892" t="str">
            <v>applicomhq.com</v>
          </cell>
          <cell r="G154892" t="str">
            <v>186340</v>
          </cell>
        </row>
        <row r="154893">
          <cell r="F154893" t="str">
            <v>appliconic.com</v>
          </cell>
          <cell r="G154893" t="str">
            <v>186341</v>
          </cell>
        </row>
        <row r="154894">
          <cell r="F154894" t="str">
            <v>applidium.com</v>
          </cell>
          <cell r="G154894" t="str">
            <v>186342</v>
          </cell>
        </row>
        <row r="154895">
          <cell r="F154895" t="str">
            <v>applied-ds.com</v>
          </cell>
          <cell r="G154895" t="str">
            <v>186343</v>
          </cell>
        </row>
        <row r="154896">
          <cell r="F154896" t="str">
            <v>applied-genomics.com</v>
          </cell>
          <cell r="G154896" t="str">
            <v>186344</v>
          </cell>
        </row>
        <row r="154897">
          <cell r="F154897" t="str">
            <v>applied-risk.com</v>
          </cell>
          <cell r="G154897" t="str">
            <v>186345</v>
          </cell>
        </row>
        <row r="154898">
          <cell r="F154898" t="str">
            <v>applied.ai</v>
          </cell>
          <cell r="G154898" t="str">
            <v>186346</v>
          </cell>
        </row>
        <row r="154899">
          <cell r="F154899" t="str">
            <v>applied.design</v>
          </cell>
          <cell r="G154899" t="str">
            <v>186347</v>
          </cell>
        </row>
        <row r="154900">
          <cell r="F154900" t="str">
            <v>appliedalgo.com</v>
          </cell>
          <cell r="G154900" t="str">
            <v>186348</v>
          </cell>
        </row>
        <row r="154901">
          <cell r="F154901" t="str">
            <v>appliedasianlanguages.com</v>
          </cell>
          <cell r="G154901" t="str">
            <v>186349</v>
          </cell>
        </row>
        <row r="154902">
          <cell r="F154902" t="str">
            <v>appliedbiosystems.com</v>
          </cell>
          <cell r="G154902" t="str">
            <v>186350</v>
          </cell>
        </row>
        <row r="154903">
          <cell r="F154903" t="str">
            <v>appliedbiotech.org</v>
          </cell>
          <cell r="G154903" t="str">
            <v>186351</v>
          </cell>
        </row>
        <row r="154904">
          <cell r="F154904" t="str">
            <v>appliedcapital.com</v>
          </cell>
          <cell r="G154904" t="str">
            <v>186352</v>
          </cell>
        </row>
        <row r="154905">
          <cell r="F154905" t="str">
            <v>appliedcellsci.com</v>
          </cell>
          <cell r="G154905" t="str">
            <v>186353</v>
          </cell>
        </row>
        <row r="154906">
          <cell r="F154906" t="str">
            <v>applieddecisionscience.com</v>
          </cell>
          <cell r="G154906" t="str">
            <v>186354</v>
          </cell>
        </row>
        <row r="154907">
          <cell r="F154907" t="str">
            <v>applieddexterity.com</v>
          </cell>
          <cell r="G154907" t="str">
            <v>186355</v>
          </cell>
        </row>
        <row r="154908">
          <cell r="F154908" t="str">
            <v>applieddirectservicescorp.com</v>
          </cell>
          <cell r="G154908" t="str">
            <v>186356</v>
          </cell>
        </row>
        <row r="154909">
          <cell r="F154909" t="str">
            <v>appliedglobal.com</v>
          </cell>
          <cell r="G154909" t="str">
            <v>186357</v>
          </cell>
        </row>
        <row r="154910">
          <cell r="F154910" t="str">
            <v>appliedgroup.com</v>
          </cell>
          <cell r="G154910" t="str">
            <v>186358</v>
          </cell>
        </row>
        <row r="154911">
          <cell r="F154911" t="str">
            <v>appliedimmunology.com</v>
          </cell>
          <cell r="G154911" t="str">
            <v>186359</v>
          </cell>
        </row>
        <row r="154912">
          <cell r="F154912" t="str">
            <v>appliedirc.com</v>
          </cell>
          <cell r="G154912" t="str">
            <v>186360</v>
          </cell>
        </row>
        <row r="154913">
          <cell r="F154913" t="str">
            <v>appliedlng.com</v>
          </cell>
          <cell r="G154913" t="str">
            <v>186361</v>
          </cell>
        </row>
        <row r="154914">
          <cell r="F154914" t="str">
            <v>appliedmerchant.com</v>
          </cell>
          <cell r="G154914" t="str">
            <v>186362</v>
          </cell>
        </row>
        <row r="154915">
          <cell r="F154915" t="str">
            <v>appliedops.net</v>
          </cell>
          <cell r="G154915" t="str">
            <v>186363</v>
          </cell>
        </row>
        <row r="154916">
          <cell r="F154916" t="str">
            <v>appliedopticalsystems.com</v>
          </cell>
          <cell r="G154916" t="str">
            <v>186364</v>
          </cell>
        </row>
        <row r="154917">
          <cell r="F154917" t="str">
            <v>appliedpoleramic.com</v>
          </cell>
          <cell r="G154917" t="str">
            <v>186365</v>
          </cell>
        </row>
        <row r="154918">
          <cell r="F154918" t="str">
            <v>appliedpolymerics.com</v>
          </cell>
          <cell r="G154918" t="str">
            <v>186366</v>
          </cell>
        </row>
        <row r="154919">
          <cell r="F154919" t="str">
            <v>appliedquantumtechnologies.com</v>
          </cell>
          <cell r="G154919" t="str">
            <v>186367</v>
          </cell>
        </row>
        <row r="154920">
          <cell r="F154920" t="str">
            <v>appliedrecognition.com</v>
          </cell>
          <cell r="G154920" t="str">
            <v>186368</v>
          </cell>
        </row>
        <row r="154921">
          <cell r="F154921" t="str">
            <v>appliedresearchworks.com</v>
          </cell>
          <cell r="G154921" t="str">
            <v>186369</v>
          </cell>
        </row>
        <row r="154922">
          <cell r="F154922" t="str">
            <v>appliedsemantics.com</v>
          </cell>
          <cell r="G154922" t="str">
            <v>186370</v>
          </cell>
        </row>
        <row r="154923">
          <cell r="F154923" t="str">
            <v>appliedsensor.com</v>
          </cell>
          <cell r="G154923" t="str">
            <v>186371</v>
          </cell>
        </row>
        <row r="154924">
          <cell r="F154924" t="str">
            <v>appliedsolar.com</v>
          </cell>
          <cell r="G154924" t="str">
            <v>186372</v>
          </cell>
        </row>
        <row r="154925">
          <cell r="F154925" t="str">
            <v>appliedtrust.com</v>
          </cell>
          <cell r="G154925" t="str">
            <v>186373</v>
          </cell>
        </row>
        <row r="154926">
          <cell r="F154926" t="str">
            <v>appliedusers.ca</v>
          </cell>
          <cell r="G154926" t="str">
            <v>186374</v>
          </cell>
        </row>
        <row r="154927">
          <cell r="F154927" t="str">
            <v>appliedwine.com</v>
          </cell>
          <cell r="G154927" t="str">
            <v>186375</v>
          </cell>
        </row>
        <row r="154928">
          <cell r="F154928" t="str">
            <v>appliedwireless.com</v>
          </cell>
          <cell r="G154928" t="str">
            <v>186376</v>
          </cell>
        </row>
        <row r="154929">
          <cell r="F154929" t="str">
            <v>applified.nl</v>
          </cell>
          <cell r="G154929" t="str">
            <v>186377</v>
          </cell>
        </row>
        <row r="154930">
          <cell r="F154930" t="str">
            <v>applifiedideas.com</v>
          </cell>
          <cell r="G154930" t="str">
            <v>186378</v>
          </cell>
        </row>
        <row r="154931">
          <cell r="F154931" t="str">
            <v>applimotion.com</v>
          </cell>
          <cell r="G154931" t="str">
            <v>186379</v>
          </cell>
        </row>
        <row r="154932">
          <cell r="F154932" t="str">
            <v>applingua.com</v>
          </cell>
          <cell r="G154932" t="str">
            <v>186380</v>
          </cell>
        </row>
        <row r="154933">
          <cell r="F154933" t="str">
            <v>appliq.me</v>
          </cell>
          <cell r="G154933" t="str">
            <v>186381</v>
          </cell>
        </row>
        <row r="154934">
          <cell r="F154934" t="str">
            <v>appliview.com</v>
          </cell>
          <cell r="G154934" t="str">
            <v>186382</v>
          </cell>
        </row>
        <row r="154935">
          <cell r="F154935" t="str">
            <v>appliware.fi</v>
          </cell>
          <cell r="G154935" t="str">
            <v>186383</v>
          </cell>
        </row>
        <row r="154936">
          <cell r="F154936" t="str">
            <v>applogix.co.za</v>
          </cell>
          <cell r="G154936" t="str">
            <v>186384</v>
          </cell>
        </row>
        <row r="154937">
          <cell r="F154937" t="str">
            <v>apploors.com</v>
          </cell>
          <cell r="G154937" t="str">
            <v>186385</v>
          </cell>
        </row>
        <row r="154938">
          <cell r="F154938" t="str">
            <v>applus.com</v>
          </cell>
          <cell r="G154938" t="str">
            <v>186386</v>
          </cell>
        </row>
        <row r="154939">
          <cell r="F154939" t="str">
            <v>apply-tech.com</v>
          </cell>
          <cell r="G154939" t="str">
            <v>186387</v>
          </cell>
        </row>
        <row r="154940">
          <cell r="F154940" t="str">
            <v>applycorner.com</v>
          </cell>
          <cell r="G154940" t="str">
            <v>186388</v>
          </cell>
        </row>
        <row r="154941">
          <cell r="F154941" t="str">
            <v>applycourses.com</v>
          </cell>
          <cell r="G154941" t="str">
            <v>186389</v>
          </cell>
        </row>
        <row r="154942">
          <cell r="F154942" t="str">
            <v>applyinthesky.com</v>
          </cell>
          <cell r="G154942" t="str">
            <v>186390</v>
          </cell>
        </row>
        <row r="154943">
          <cell r="F154943" t="str">
            <v>applymate.com</v>
          </cell>
          <cell r="G154943" t="str">
            <v>186391</v>
          </cell>
        </row>
        <row r="154944">
          <cell r="F154944" t="str">
            <v>applypanonline.com</v>
          </cell>
          <cell r="G154944" t="str">
            <v>186392</v>
          </cell>
        </row>
        <row r="154945">
          <cell r="F154945" t="str">
            <v>applyq.com</v>
          </cell>
          <cell r="G154945" t="str">
            <v>186393</v>
          </cell>
        </row>
        <row r="154946">
          <cell r="F154946" t="str">
            <v>applyrapid.com</v>
          </cell>
          <cell r="G154946" t="str">
            <v>186394</v>
          </cell>
        </row>
        <row r="154947">
          <cell r="F154947" t="str">
            <v>applyst.me</v>
          </cell>
          <cell r="G154947" t="str">
            <v>186395</v>
          </cell>
        </row>
        <row r="154948">
          <cell r="F154948" t="str">
            <v>applyticsinc.com</v>
          </cell>
          <cell r="G154948" t="str">
            <v>186396</v>
          </cell>
        </row>
        <row r="154949">
          <cell r="F154949" t="str">
            <v>appmago.com</v>
          </cell>
          <cell r="G154949" t="str">
            <v>186397</v>
          </cell>
        </row>
        <row r="154950">
          <cell r="F154950" t="str">
            <v>appmaisters.com</v>
          </cell>
          <cell r="G154950" t="str">
            <v>186398</v>
          </cell>
        </row>
        <row r="154951">
          <cell r="F154951" t="str">
            <v>appmakery.com</v>
          </cell>
          <cell r="G154951" t="str">
            <v>186399</v>
          </cell>
        </row>
        <row r="154952">
          <cell r="F154952" t="str">
            <v>appmap.io</v>
          </cell>
          <cell r="G154952" t="str">
            <v>186400</v>
          </cell>
        </row>
        <row r="154953">
          <cell r="F154953" t="str">
            <v>appmarket.tv</v>
          </cell>
          <cell r="G154953" t="str">
            <v>186401</v>
          </cell>
        </row>
        <row r="154954">
          <cell r="F154954" t="str">
            <v>appmarketingagentur.de</v>
          </cell>
          <cell r="G154954" t="str">
            <v>186402</v>
          </cell>
        </row>
        <row r="154955">
          <cell r="F154955" t="str">
            <v>appmarx.com</v>
          </cell>
          <cell r="G154955" t="str">
            <v>186403</v>
          </cell>
        </row>
        <row r="154956">
          <cell r="F154956" t="str">
            <v>appmatrixinc.com</v>
          </cell>
          <cell r="G154956" t="str">
            <v>186404</v>
          </cell>
        </row>
        <row r="154957">
          <cell r="F154957" t="str">
            <v>appmetrica.yandex.com</v>
          </cell>
          <cell r="G154957" t="str">
            <v>186405</v>
          </cell>
        </row>
        <row r="154958">
          <cell r="F154958" t="str">
            <v>appmidstream.com</v>
          </cell>
          <cell r="G154958" t="str">
            <v>186406</v>
          </cell>
        </row>
        <row r="154959">
          <cell r="F154959" t="str">
            <v>appminis.com</v>
          </cell>
          <cell r="G154959" t="str">
            <v>186407</v>
          </cell>
        </row>
        <row r="154960">
          <cell r="F154960" t="str">
            <v>appmiral.com</v>
          </cell>
          <cell r="G154960" t="str">
            <v>186408</v>
          </cell>
        </row>
        <row r="154961">
          <cell r="F154961" t="str">
            <v>appmob.com</v>
          </cell>
          <cell r="G154961" t="str">
            <v>186409</v>
          </cell>
        </row>
        <row r="154962">
          <cell r="F154962" t="str">
            <v>appmobilize.com</v>
          </cell>
          <cell r="G154962" t="str">
            <v>186410</v>
          </cell>
        </row>
        <row r="154963">
          <cell r="F154963" t="str">
            <v>appmomos.com</v>
          </cell>
          <cell r="G154963" t="str">
            <v>186411</v>
          </cell>
        </row>
        <row r="154964">
          <cell r="F154964" t="str">
            <v>appmoni.com</v>
          </cell>
          <cell r="G154964" t="str">
            <v>186412</v>
          </cell>
        </row>
        <row r="154965">
          <cell r="F154965" t="str">
            <v>appmonk.dk</v>
          </cell>
          <cell r="G154965" t="str">
            <v>186413</v>
          </cell>
        </row>
        <row r="154966">
          <cell r="F154966" t="str">
            <v>appmonkeys.de</v>
          </cell>
          <cell r="G154966" t="str">
            <v>186414</v>
          </cell>
        </row>
        <row r="154967">
          <cell r="F154967" t="str">
            <v>appmonsta.com</v>
          </cell>
          <cell r="G154967" t="str">
            <v>186415</v>
          </cell>
        </row>
        <row r="154968">
          <cell r="F154968" t="str">
            <v>appmosphereinc.com</v>
          </cell>
          <cell r="G154968" t="str">
            <v>186416</v>
          </cell>
        </row>
        <row r="154969">
          <cell r="F154969" t="str">
            <v>appmosys.com</v>
          </cell>
          <cell r="G154969" t="str">
            <v>186417</v>
          </cell>
        </row>
        <row r="154970">
          <cell r="F154970" t="str">
            <v>appmyworld.com</v>
          </cell>
          <cell r="G154970" t="str">
            <v>186418</v>
          </cell>
        </row>
        <row r="154971">
          <cell r="F154971" t="str">
            <v>appn2o.com</v>
          </cell>
          <cell r="G154971" t="str">
            <v>186419</v>
          </cell>
        </row>
        <row r="154972">
          <cell r="F154972" t="str">
            <v>appnation.com</v>
          </cell>
          <cell r="G154972" t="str">
            <v>186420</v>
          </cell>
        </row>
        <row r="154973">
          <cell r="F154973" t="str">
            <v>appnationconference.com</v>
          </cell>
          <cell r="G154973" t="str">
            <v>186421</v>
          </cell>
        </row>
        <row r="154974">
          <cell r="F154974" t="str">
            <v>appnetic.com</v>
          </cell>
          <cell r="G154974" t="str">
            <v>186422</v>
          </cell>
        </row>
        <row r="154975">
          <cell r="F154975" t="str">
            <v>appnext.com</v>
          </cell>
          <cell r="G154975" t="str">
            <v>186423</v>
          </cell>
        </row>
        <row r="154976">
          <cell r="F154976" t="str">
            <v>appnific.com</v>
          </cell>
          <cell r="G154976" t="str">
            <v>186424</v>
          </cell>
        </row>
        <row r="154977">
          <cell r="F154977" t="str">
            <v>appninjas.com</v>
          </cell>
          <cell r="G154977" t="str">
            <v>186425</v>
          </cell>
        </row>
        <row r="154978">
          <cell r="F154978" t="str">
            <v>appnor.com</v>
          </cell>
          <cell r="G154978" t="str">
            <v>186426</v>
          </cell>
        </row>
        <row r="154979">
          <cell r="F154979" t="str">
            <v>appnormal.com</v>
          </cell>
          <cell r="G154979" t="str">
            <v>186427</v>
          </cell>
        </row>
        <row r="154980">
          <cell r="F154980" t="str">
            <v>appnosoft.com</v>
          </cell>
          <cell r="G154980" t="str">
            <v>186428</v>
          </cell>
        </row>
        <row r="154981">
          <cell r="F154981" t="str">
            <v>appnova.com</v>
          </cell>
          <cell r="G154981" t="str">
            <v>186429</v>
          </cell>
        </row>
        <row r="154982">
          <cell r="F154982" t="str">
            <v>appnovation.com</v>
          </cell>
          <cell r="G154982" t="str">
            <v>186430</v>
          </cell>
        </row>
        <row r="154983">
          <cell r="F154983" t="str">
            <v>appnow.com</v>
          </cell>
          <cell r="G154983" t="str">
            <v>186431</v>
          </cell>
        </row>
        <row r="154984">
          <cell r="F154984" t="str">
            <v>appnrg.com</v>
          </cell>
          <cell r="G154984" t="str">
            <v>186432</v>
          </cell>
        </row>
        <row r="154985">
          <cell r="F154985" t="str">
            <v>appnroll.com</v>
          </cell>
          <cell r="G154985" t="str">
            <v>186433</v>
          </cell>
        </row>
        <row r="154986">
          <cell r="F154986" t="str">
            <v>appoday.com</v>
          </cell>
          <cell r="G154986" t="str">
            <v>186434</v>
          </cell>
        </row>
        <row r="154987">
          <cell r="F154987" t="str">
            <v>appoftheday.com</v>
          </cell>
          <cell r="G154987" t="str">
            <v>186435</v>
          </cell>
        </row>
        <row r="154988">
          <cell r="F154988" t="str">
            <v>appogee.co.uk</v>
          </cell>
          <cell r="G154988" t="str">
            <v>186436</v>
          </cell>
        </row>
        <row r="154989">
          <cell r="F154989" t="str">
            <v>appoi.me</v>
          </cell>
          <cell r="G154989" t="str">
            <v>186437</v>
          </cell>
        </row>
        <row r="154990">
          <cell r="F154990" t="str">
            <v>appoint.co.uk</v>
          </cell>
          <cell r="G154990" t="str">
            <v>186438</v>
          </cell>
        </row>
        <row r="154991">
          <cell r="F154991" t="str">
            <v>appointment-plus.com</v>
          </cell>
          <cell r="G154991" t="str">
            <v>186439</v>
          </cell>
        </row>
        <row r="154992">
          <cell r="F154992" t="str">
            <v>appointment.com</v>
          </cell>
          <cell r="G154992" t="str">
            <v>186440</v>
          </cell>
        </row>
        <row r="154993">
          <cell r="F154993" t="str">
            <v>appointmente.com</v>
          </cell>
          <cell r="G154993" t="str">
            <v>186441</v>
          </cell>
        </row>
        <row r="154994">
          <cell r="F154994" t="str">
            <v>appointmentstatus.com</v>
          </cell>
          <cell r="G154994" t="str">
            <v>186442</v>
          </cell>
        </row>
        <row r="154995">
          <cell r="F154995" t="str">
            <v>appointmex.com</v>
          </cell>
          <cell r="G154995" t="str">
            <v>186443</v>
          </cell>
        </row>
        <row r="154996">
          <cell r="F154996" t="str">
            <v>appoke.com</v>
          </cell>
          <cell r="G154996" t="str">
            <v>186444</v>
          </cell>
        </row>
        <row r="154997">
          <cell r="F154997" t="str">
            <v>appologics.com</v>
          </cell>
          <cell r="G154997" t="str">
            <v>186445</v>
          </cell>
        </row>
        <row r="154998">
          <cell r="F154998" t="str">
            <v>apponative.com</v>
          </cell>
          <cell r="G154998" t="str">
            <v>186446</v>
          </cell>
        </row>
        <row r="154999">
          <cell r="F154999" t="str">
            <v>appoptim.com</v>
          </cell>
          <cell r="G154999" t="str">
            <v>186447</v>
          </cell>
        </row>
        <row r="155000">
          <cell r="F155000" t="str">
            <v>apposing.co.uk</v>
          </cell>
          <cell r="G155000" t="str">
            <v>186448</v>
          </cell>
        </row>
        <row r="155001">
          <cell r="F155001" t="str">
            <v>appositelabs.com</v>
          </cell>
          <cell r="G155001" t="str">
            <v>186449</v>
          </cell>
        </row>
        <row r="155002">
          <cell r="F155002" t="str">
            <v>apposter.com</v>
          </cell>
          <cell r="G155002" t="str">
            <v>186450</v>
          </cell>
        </row>
        <row r="155003">
          <cell r="F155003" t="str">
            <v>appostrophic.com</v>
          </cell>
          <cell r="G155003" t="str">
            <v>186451</v>
          </cell>
        </row>
        <row r="155004">
          <cell r="F155004" t="str">
            <v>appount.com</v>
          </cell>
          <cell r="G155004" t="str">
            <v>186452</v>
          </cell>
        </row>
        <row r="155005">
          <cell r="F155005" t="str">
            <v>appovationlabs.com</v>
          </cell>
          <cell r="G155005" t="str">
            <v>186453</v>
          </cell>
        </row>
        <row r="155006">
          <cell r="F155006" t="str">
            <v>appove.com</v>
          </cell>
          <cell r="G155006" t="str">
            <v>186454</v>
          </cell>
        </row>
        <row r="155007">
          <cell r="F155007" t="str">
            <v>appoyo.com</v>
          </cell>
          <cell r="G155007" t="str">
            <v>186455</v>
          </cell>
        </row>
        <row r="155008">
          <cell r="F155008" t="str">
            <v>apppad.com</v>
          </cell>
          <cell r="G155008" t="str">
            <v>186456</v>
          </cell>
        </row>
        <row r="155009">
          <cell r="F155009" t="str">
            <v>apppanda.net</v>
          </cell>
          <cell r="G155009" t="str">
            <v>186457</v>
          </cell>
        </row>
        <row r="155010">
          <cell r="F155010" t="str">
            <v>apppartner.com</v>
          </cell>
          <cell r="G155010" t="str">
            <v>186458</v>
          </cell>
        </row>
        <row r="155011">
          <cell r="F155011" t="str">
            <v>apppax.com</v>
          </cell>
          <cell r="G155011" t="str">
            <v>186459</v>
          </cell>
        </row>
        <row r="155012">
          <cell r="F155012" t="str">
            <v>appperfect.com</v>
          </cell>
          <cell r="G155012" t="str">
            <v>186460</v>
          </cell>
        </row>
        <row r="155013">
          <cell r="F155013" t="str">
            <v>apppicker.com</v>
          </cell>
          <cell r="G155013" t="str">
            <v>186461</v>
          </cell>
        </row>
        <row r="155014">
          <cell r="F155014" t="str">
            <v>apppli.com</v>
          </cell>
          <cell r="G155014" t="str">
            <v>186462</v>
          </cell>
        </row>
        <row r="155015">
          <cell r="F155015" t="str">
            <v>apppoint.com</v>
          </cell>
          <cell r="G155015" t="str">
            <v>186463</v>
          </cell>
        </row>
        <row r="155016">
          <cell r="F155016" t="str">
            <v>apppresser.com</v>
          </cell>
          <cell r="G155016" t="str">
            <v>186464</v>
          </cell>
        </row>
        <row r="155017">
          <cell r="F155017" t="str">
            <v>appprizes.com</v>
          </cell>
          <cell r="G155017" t="str">
            <v>186465</v>
          </cell>
        </row>
        <row r="155018">
          <cell r="F155018" t="str">
            <v>appr.tv</v>
          </cell>
          <cell r="G155018" t="str">
            <v>186466</v>
          </cell>
        </row>
        <row r="155019">
          <cell r="F155019" t="str">
            <v>appraisalchief.com</v>
          </cell>
          <cell r="G155019" t="str">
            <v>186467</v>
          </cell>
        </row>
        <row r="155020">
          <cell r="F155020" t="str">
            <v>appraisalscope.com</v>
          </cell>
          <cell r="G155020" t="str">
            <v>186468</v>
          </cell>
        </row>
        <row r="155021">
          <cell r="F155021" t="str">
            <v>appraisify.com</v>
          </cell>
          <cell r="G155021" t="str">
            <v>186469</v>
          </cell>
        </row>
        <row r="155022">
          <cell r="F155022" t="str">
            <v>appreciationevents.com</v>
          </cell>
          <cell r="G155022" t="str">
            <v>186470</v>
          </cell>
        </row>
        <row r="155023">
          <cell r="F155023" t="str">
            <v>appreef.com</v>
          </cell>
          <cell r="G155023" t="str">
            <v>186471</v>
          </cell>
        </row>
        <row r="155024">
          <cell r="F155024" t="str">
            <v>apprefactory.ca</v>
          </cell>
          <cell r="G155024" t="str">
            <v>186472</v>
          </cell>
        </row>
        <row r="155025">
          <cell r="F155025" t="str">
            <v>appremix.com</v>
          </cell>
          <cell r="G155025" t="str">
            <v>186473</v>
          </cell>
        </row>
        <row r="155026">
          <cell r="F155026" t="str">
            <v>apprenticea.com</v>
          </cell>
          <cell r="G155026" t="str">
            <v>186474</v>
          </cell>
        </row>
        <row r="155027">
          <cell r="F155027" t="str">
            <v>appresk.in</v>
          </cell>
          <cell r="G155027" t="str">
            <v>186475</v>
          </cell>
        </row>
        <row r="155028">
          <cell r="F155028" t="str">
            <v>appreviews4u.com</v>
          </cell>
          <cell r="G155028" t="str">
            <v>186476</v>
          </cell>
        </row>
        <row r="155029">
          <cell r="F155029" t="str">
            <v>appricot.com</v>
          </cell>
          <cell r="G155029" t="str">
            <v>186477</v>
          </cell>
        </row>
        <row r="155030">
          <cell r="F155030" t="str">
            <v>apprime.de</v>
          </cell>
          <cell r="G155030" t="str">
            <v>186478</v>
          </cell>
        </row>
        <row r="155031">
          <cell r="F155031" t="str">
            <v>apprimeagency.com</v>
          </cell>
          <cell r="G155031" t="str">
            <v>186479</v>
          </cell>
        </row>
        <row r="155032">
          <cell r="F155032" t="str">
            <v>apprise.ee</v>
          </cell>
          <cell r="G155032" t="str">
            <v>186480</v>
          </cell>
        </row>
        <row r="155033">
          <cell r="F155033" t="str">
            <v>appriver.com</v>
          </cell>
          <cell r="G155033" t="str">
            <v>186481</v>
          </cell>
        </row>
        <row r="155034">
          <cell r="F155034" t="str">
            <v>appro.com</v>
          </cell>
          <cell r="G155034" t="str">
            <v>186482</v>
          </cell>
        </row>
        <row r="155035">
          <cell r="F155035" t="str">
            <v>approach.be</v>
          </cell>
          <cell r="G155035" t="str">
            <v>186483</v>
          </cell>
        </row>
        <row r="155036">
          <cell r="F155036" t="str">
            <v>approachresources.com</v>
          </cell>
          <cell r="G155036" t="str">
            <v>186484</v>
          </cell>
        </row>
        <row r="155037">
          <cell r="F155037" t="str">
            <v>approachsignal.com</v>
          </cell>
          <cell r="G155037" t="str">
            <v>186485</v>
          </cell>
        </row>
        <row r="155038">
          <cell r="F155038" t="str">
            <v>approbatics.com</v>
          </cell>
          <cell r="G155038" t="str">
            <v>186486</v>
          </cell>
        </row>
        <row r="155039">
          <cell r="F155039" t="str">
            <v>approcess.com</v>
          </cell>
          <cell r="G155039" t="str">
            <v>186487</v>
          </cell>
        </row>
        <row r="155040">
          <cell r="F155040" t="str">
            <v>approfit.com</v>
          </cell>
          <cell r="G155040" t="str">
            <v>186488</v>
          </cell>
        </row>
        <row r="155041">
          <cell r="F155041" t="str">
            <v>approid.me</v>
          </cell>
          <cell r="G155041" t="str">
            <v>186489</v>
          </cell>
        </row>
        <row r="155042">
          <cell r="F155042" t="str">
            <v>appromobile.com</v>
          </cell>
          <cell r="G155042" t="str">
            <v>186490</v>
          </cell>
        </row>
        <row r="155043">
          <cell r="F155043" t="str">
            <v>appromoters.com</v>
          </cell>
          <cell r="G155043" t="str">
            <v>186491</v>
          </cell>
        </row>
        <row r="155044">
          <cell r="F155044" t="str">
            <v>apprope.com</v>
          </cell>
          <cell r="G155044" t="str">
            <v>186492</v>
          </cell>
        </row>
        <row r="155045">
          <cell r="F155045" t="str">
            <v>approtech.com</v>
          </cell>
          <cell r="G155045" t="str">
            <v>186493</v>
          </cell>
        </row>
        <row r="155046">
          <cell r="F155046" t="str">
            <v>approto.com</v>
          </cell>
          <cell r="G155046" t="str">
            <v>186494</v>
          </cell>
        </row>
        <row r="155047">
          <cell r="F155047" t="str">
            <v>approveddoctor.co.uk</v>
          </cell>
          <cell r="G155047" t="str">
            <v>186495</v>
          </cell>
        </row>
        <row r="155048">
          <cell r="F155048" t="str">
            <v>approvedindex.co.uk</v>
          </cell>
          <cell r="G155048" t="str">
            <v>186496</v>
          </cell>
        </row>
        <row r="155049">
          <cell r="F155049" t="str">
            <v>approveforme.com</v>
          </cell>
          <cell r="G155049" t="str">
            <v>186497</v>
          </cell>
        </row>
        <row r="155050">
          <cell r="F155050" t="str">
            <v>approveme.com</v>
          </cell>
          <cell r="G155050" t="str">
            <v>186498</v>
          </cell>
        </row>
        <row r="155051">
          <cell r="F155051" t="str">
            <v>approves.it</v>
          </cell>
          <cell r="G155051" t="str">
            <v>186499</v>
          </cell>
        </row>
        <row r="155052">
          <cell r="F155052" t="str">
            <v>approxen.com</v>
          </cell>
          <cell r="G155052" t="str">
            <v>186500</v>
          </cell>
        </row>
        <row r="155053">
          <cell r="F155053" t="str">
            <v>approximatrix.com</v>
          </cell>
          <cell r="G155053" t="str">
            <v>186501</v>
          </cell>
        </row>
        <row r="155054">
          <cell r="F155054" t="str">
            <v>approyo.com</v>
          </cell>
          <cell r="G155054" t="str">
            <v>186502</v>
          </cell>
        </row>
        <row r="155055">
          <cell r="F155055" t="str">
            <v>apps-launcher.com</v>
          </cell>
          <cell r="G155055" t="str">
            <v>186503</v>
          </cell>
        </row>
        <row r="155056">
          <cell r="F155056" t="str">
            <v>apps-valley.net</v>
          </cell>
          <cell r="G155056" t="str">
            <v>186504</v>
          </cell>
        </row>
        <row r="155057">
          <cell r="F155057" t="str">
            <v>apps-world.net</v>
          </cell>
          <cell r="G155057" t="str">
            <v>186505</v>
          </cell>
        </row>
        <row r="155058">
          <cell r="F155058" t="str">
            <v>apps.cipper.com</v>
          </cell>
          <cell r="G155058" t="str">
            <v>186506</v>
          </cell>
        </row>
        <row r="155059">
          <cell r="F155059" t="str">
            <v>apps.co</v>
          </cell>
          <cell r="G155059" t="str">
            <v>186507</v>
          </cell>
        </row>
        <row r="155060">
          <cell r="F155060" t="str">
            <v>apps.creativeapplications.net</v>
          </cell>
          <cell r="G155060" t="str">
            <v>186508</v>
          </cell>
        </row>
        <row r="155061">
          <cell r="F155061" t="str">
            <v>apps.culinate.com</v>
          </cell>
          <cell r="G155061" t="str">
            <v>186509</v>
          </cell>
        </row>
        <row r="155062">
          <cell r="F155062" t="str">
            <v>apps.io</v>
          </cell>
          <cell r="G155062" t="str">
            <v>186510</v>
          </cell>
        </row>
        <row r="155063">
          <cell r="F155063" t="str">
            <v>apps.morethan.net</v>
          </cell>
          <cell r="G155063" t="str">
            <v>186511</v>
          </cell>
        </row>
        <row r="155064">
          <cell r="F155064" t="str">
            <v>apps.supermonko.com</v>
          </cell>
          <cell r="G155064" t="str">
            <v>186512</v>
          </cell>
        </row>
        <row r="155065">
          <cell r="F155065" t="str">
            <v>apps.tizio.eu</v>
          </cell>
          <cell r="G155065" t="str">
            <v>186513</v>
          </cell>
        </row>
        <row r="155066">
          <cell r="F155066" t="str">
            <v>apps.wingubox.com</v>
          </cell>
          <cell r="G155066" t="str">
            <v>186514</v>
          </cell>
        </row>
        <row r="155067">
          <cell r="F155067" t="str">
            <v>apps4cheap.com</v>
          </cell>
          <cell r="G155067" t="str">
            <v>186515</v>
          </cell>
        </row>
        <row r="155068">
          <cell r="F155068" t="str">
            <v>apps4life.com</v>
          </cell>
          <cell r="G155068" t="str">
            <v>186516</v>
          </cell>
        </row>
        <row r="155069">
          <cell r="F155069" t="str">
            <v>apps4mags.com</v>
          </cell>
          <cell r="G155069" t="str">
            <v>186517</v>
          </cell>
        </row>
        <row r="155070">
          <cell r="F155070" t="str">
            <v>apps4rent.com</v>
          </cell>
          <cell r="G155070" t="str">
            <v>186518</v>
          </cell>
        </row>
        <row r="155071">
          <cell r="F155071" t="str">
            <v>appsactly.com</v>
          </cell>
          <cell r="G155071" t="str">
            <v>186519</v>
          </cell>
        </row>
        <row r="155072">
          <cell r="F155072" t="str">
            <v>appsafari.com</v>
          </cell>
          <cell r="G155072" t="str">
            <v>186520</v>
          </cell>
        </row>
        <row r="155073">
          <cell r="F155073" t="str">
            <v>appsaga.com</v>
          </cell>
          <cell r="G155073" t="str">
            <v>186521</v>
          </cell>
        </row>
        <row r="155074">
          <cell r="F155074" t="str">
            <v>appsandwich.com</v>
          </cell>
          <cell r="G155074" t="str">
            <v>186522</v>
          </cell>
        </row>
        <row r="155075">
          <cell r="F155075" t="str">
            <v>appsasia.co.kr</v>
          </cell>
          <cell r="G155075" t="str">
            <v>186523</v>
          </cell>
        </row>
        <row r="155076">
          <cell r="F155076" t="str">
            <v>appsassociates.com</v>
          </cell>
          <cell r="G155076" t="str">
            <v>186524</v>
          </cell>
        </row>
        <row r="155077">
          <cell r="F155077" t="str">
            <v>appsatori.eu</v>
          </cell>
          <cell r="G155077" t="str">
            <v>186525</v>
          </cell>
        </row>
        <row r="155078">
          <cell r="F155078" t="str">
            <v>appsbar.com</v>
          </cell>
          <cell r="G155078" t="str">
            <v>186526</v>
          </cell>
        </row>
        <row r="155079">
          <cell r="F155079" t="str">
            <v>appsbee.com</v>
          </cell>
          <cell r="G155079" t="str">
            <v>186527</v>
          </cell>
        </row>
        <row r="155080">
          <cell r="F155080" t="str">
            <v>appsbidder.com</v>
          </cell>
          <cell r="G155080" t="str">
            <v>186528</v>
          </cell>
        </row>
        <row r="155081">
          <cell r="F155081" t="str">
            <v>appsbyme.co.uk</v>
          </cell>
          <cell r="G155081" t="str">
            <v>186529</v>
          </cell>
        </row>
        <row r="155082">
          <cell r="F155082" t="str">
            <v>appscalate.com</v>
          </cell>
          <cell r="G155082" t="str">
            <v>186530</v>
          </cell>
        </row>
        <row r="155083">
          <cell r="F155083" t="str">
            <v>appschopper.com</v>
          </cell>
          <cell r="G155083" t="str">
            <v>186531</v>
          </cell>
        </row>
        <row r="155084">
          <cell r="F155084" t="str">
            <v>appscient.co</v>
          </cell>
          <cell r="G155084" t="str">
            <v>186532</v>
          </cell>
        </row>
        <row r="155085">
          <cell r="F155085" t="str">
            <v>appscribe.co</v>
          </cell>
          <cell r="G155085" t="str">
            <v>186533</v>
          </cell>
        </row>
        <row r="155086">
          <cell r="F155086" t="str">
            <v>appsculture.com</v>
          </cell>
          <cell r="G155086" t="str">
            <v>186534</v>
          </cell>
        </row>
        <row r="155087">
          <cell r="F155087" t="str">
            <v>appsdiscover.com</v>
          </cell>
          <cell r="G155087" t="str">
            <v>186535</v>
          </cell>
        </row>
        <row r="155088">
          <cell r="F155088" t="str">
            <v>appsdna.com</v>
          </cell>
          <cell r="G155088" t="str">
            <v>186536</v>
          </cell>
        </row>
        <row r="155089">
          <cell r="F155089" t="str">
            <v>appsealing.com</v>
          </cell>
          <cell r="G155089" t="str">
            <v>186537</v>
          </cell>
        </row>
        <row r="155090">
          <cell r="F155090" t="str">
            <v>appsec-labs.com</v>
          </cell>
          <cell r="G155090" t="str">
            <v>186538</v>
          </cell>
        </row>
        <row r="155091">
          <cell r="F155091" t="str">
            <v>appselekt.com</v>
          </cell>
          <cell r="G155091" t="str">
            <v>186539</v>
          </cell>
        </row>
        <row r="155092">
          <cell r="F155092" t="str">
            <v>appseotech.com</v>
          </cell>
          <cell r="G155092" t="str">
            <v>186540</v>
          </cell>
        </row>
        <row r="155093">
          <cell r="F155093" t="str">
            <v>appservnetwork.com</v>
          </cell>
          <cell r="G155093" t="str">
            <v>186541</v>
          </cell>
        </row>
        <row r="155094">
          <cell r="F155094" t="str">
            <v>appsfactory.de</v>
          </cell>
          <cell r="G155094" t="str">
            <v>186542</v>
          </cell>
        </row>
        <row r="155095">
          <cell r="F155095" t="str">
            <v>appsforte.com</v>
          </cell>
          <cell r="G155095" t="str">
            <v>186543</v>
          </cell>
        </row>
        <row r="155096">
          <cell r="F155096" t="str">
            <v>appsfuel.com</v>
          </cell>
          <cell r="G155096" t="str">
            <v>186544</v>
          </cell>
        </row>
        <row r="155097">
          <cell r="F155097" t="str">
            <v>appsgeyser.com</v>
          </cell>
          <cell r="G155097" t="str">
            <v>186545</v>
          </cell>
        </row>
        <row r="155098">
          <cell r="F155098" t="str">
            <v>appshah.com</v>
          </cell>
          <cell r="G155098" t="str">
            <v>186546</v>
          </cell>
        </row>
        <row r="155099">
          <cell r="F155099" t="str">
            <v>appshawk.com</v>
          </cell>
          <cell r="G155099" t="str">
            <v>186547</v>
          </cell>
        </row>
        <row r="155100">
          <cell r="F155100" t="str">
            <v>appshopboys.com</v>
          </cell>
          <cell r="G155100" t="str">
            <v>186548</v>
          </cell>
        </row>
        <row r="155101">
          <cell r="F155101" t="str">
            <v>appshopper.com</v>
          </cell>
          <cell r="G155101" t="str">
            <v>186549</v>
          </cell>
        </row>
        <row r="155102">
          <cell r="F155102" t="str">
            <v>appshore.com</v>
          </cell>
          <cell r="G155102" t="str">
            <v>186550</v>
          </cell>
        </row>
        <row r="155103">
          <cell r="F155103" t="str">
            <v>appshout.com</v>
          </cell>
          <cell r="G155103" t="str">
            <v>186551</v>
          </cell>
        </row>
        <row r="155104">
          <cell r="F155104" t="str">
            <v>appshows.com</v>
          </cell>
          <cell r="G155104" t="str">
            <v>186552</v>
          </cell>
        </row>
        <row r="155105">
          <cell r="F155105" t="str">
            <v>appside.me</v>
          </cell>
          <cell r="G155105" t="str">
            <v>186553</v>
          </cell>
        </row>
        <row r="155106">
          <cell r="F155106" t="str">
            <v>appsify.me</v>
          </cell>
          <cell r="G155106" t="str">
            <v>186554</v>
          </cell>
        </row>
        <row r="155107">
          <cell r="F155107" t="str">
            <v>appsignal.com</v>
          </cell>
          <cell r="G155107" t="str">
            <v>186555</v>
          </cell>
        </row>
        <row r="155108">
          <cell r="F155108" t="str">
            <v>appsinmypocket.com</v>
          </cell>
          <cell r="G155108" t="str">
            <v>186556</v>
          </cell>
        </row>
        <row r="155109">
          <cell r="F155109" t="str">
            <v>appsinnovate.com</v>
          </cell>
          <cell r="G155109" t="str">
            <v>186557</v>
          </cell>
        </row>
        <row r="155110">
          <cell r="F155110" t="str">
            <v>appsinnovations.co</v>
          </cell>
          <cell r="G155110" t="str">
            <v>186558</v>
          </cell>
        </row>
        <row r="155111">
          <cell r="F155111" t="str">
            <v>appsix.al</v>
          </cell>
          <cell r="G155111" t="str">
            <v>186559</v>
          </cell>
        </row>
        <row r="155112">
          <cell r="F155112" t="str">
            <v>appskidslove.com</v>
          </cell>
          <cell r="G155112" t="str">
            <v>186560</v>
          </cell>
        </row>
        <row r="155113">
          <cell r="F155113" t="str">
            <v>appskrisab.wordpress.com</v>
          </cell>
          <cell r="G155113" t="str">
            <v>186561</v>
          </cell>
        </row>
        <row r="155114">
          <cell r="F155114" t="str">
            <v>appslab.es</v>
          </cell>
          <cell r="G155114" t="str">
            <v>186562</v>
          </cell>
        </row>
        <row r="155115">
          <cell r="F155115" t="str">
            <v>appslib.com</v>
          </cell>
          <cell r="G155115" t="str">
            <v>186563</v>
          </cell>
        </row>
        <row r="155116">
          <cell r="F155116" t="str">
            <v>appsmakerstore.com</v>
          </cell>
          <cell r="G155116" t="str">
            <v>186564</v>
          </cell>
        </row>
        <row r="155117">
          <cell r="F155117" t="str">
            <v>appsmarketing.mobi</v>
          </cell>
          <cell r="G155117" t="str">
            <v>186565</v>
          </cell>
        </row>
        <row r="155118">
          <cell r="F155118" t="str">
            <v>appsministry.com</v>
          </cell>
          <cell r="G155118" t="str">
            <v>186566</v>
          </cell>
        </row>
        <row r="155119">
          <cell r="F155119" t="str">
            <v>appsmoment.com</v>
          </cell>
          <cell r="G155119" t="str">
            <v>186567</v>
          </cell>
        </row>
        <row r="155120">
          <cell r="F155120" t="str">
            <v>appsnminded.com</v>
          </cell>
          <cell r="G155120" t="str">
            <v>186568</v>
          </cell>
        </row>
        <row r="155121">
          <cell r="F155121" t="str">
            <v>appsocio.com</v>
          </cell>
          <cell r="G155121" t="str">
            <v>186569</v>
          </cell>
        </row>
        <row r="155122">
          <cell r="F155122" t="str">
            <v>appsofi.com</v>
          </cell>
          <cell r="G155122" t="str">
            <v>186570</v>
          </cell>
        </row>
        <row r="155123">
          <cell r="F155123" t="str">
            <v>appsol-inc.com</v>
          </cell>
          <cell r="G155123" t="str">
            <v>186571</v>
          </cell>
        </row>
        <row r="155124">
          <cell r="F155124" t="str">
            <v>appsolute.fr</v>
          </cell>
          <cell r="G155124" t="str">
            <v>186572</v>
          </cell>
        </row>
        <row r="155125">
          <cell r="F155125" t="str">
            <v>appsolutegames.com</v>
          </cell>
          <cell r="G155125" t="str">
            <v>186573</v>
          </cell>
        </row>
        <row r="155126">
          <cell r="F155126" t="str">
            <v>appsolutegenius.com</v>
          </cell>
          <cell r="G155126" t="str">
            <v>186574</v>
          </cell>
        </row>
        <row r="155127">
          <cell r="F155127" t="str">
            <v>appsolutemedia.com</v>
          </cell>
          <cell r="G155127" t="str">
            <v>186575</v>
          </cell>
        </row>
        <row r="155128">
          <cell r="F155128" t="str">
            <v>appsoncloud.com</v>
          </cell>
          <cell r="G155128" t="str">
            <v>186576</v>
          </cell>
        </row>
        <row r="155129">
          <cell r="F155129" t="str">
            <v>appsonthemove.com</v>
          </cell>
          <cell r="G155129" t="str">
            <v>186577</v>
          </cell>
        </row>
        <row r="155130">
          <cell r="F155130" t="str">
            <v>appsorama.com</v>
          </cell>
          <cell r="G155130" t="str">
            <v>186578</v>
          </cell>
        </row>
        <row r="155131">
          <cell r="F155131" t="str">
            <v>appsoria.com</v>
          </cell>
          <cell r="G155131" t="str">
            <v>186579</v>
          </cell>
        </row>
        <row r="155132">
          <cell r="F155132" t="str">
            <v>appsout.com</v>
          </cell>
          <cell r="G155132" t="str">
            <v>186580</v>
          </cell>
        </row>
        <row r="155133">
          <cell r="F155133" t="str">
            <v>appsovereasy.com</v>
          </cell>
          <cell r="G155133" t="str">
            <v>186581</v>
          </cell>
        </row>
        <row r="155134">
          <cell r="F155134" t="str">
            <v>appspace.com</v>
          </cell>
          <cell r="G155134" t="str">
            <v>186582</v>
          </cell>
        </row>
        <row r="155135">
          <cell r="F155135" t="str">
            <v>appspanel.com</v>
          </cell>
          <cell r="G155135" t="str">
            <v>186583</v>
          </cell>
        </row>
        <row r="155136">
          <cell r="F155136" t="str">
            <v>appspire.me</v>
          </cell>
          <cell r="G155136" t="str">
            <v>186584</v>
          </cell>
        </row>
        <row r="155137">
          <cell r="F155137" t="str">
            <v>appsponsor.com</v>
          </cell>
          <cell r="G155137" t="str">
            <v>186585</v>
          </cell>
        </row>
        <row r="155138">
          <cell r="F155138" t="str">
            <v>appspray.com</v>
          </cell>
          <cell r="G155138" t="str">
            <v>186586</v>
          </cell>
        </row>
        <row r="155139">
          <cell r="F155139" t="str">
            <v>appspyre.com</v>
          </cell>
          <cell r="G155139" t="str">
            <v>186587</v>
          </cell>
        </row>
        <row r="155140">
          <cell r="F155140" t="str">
            <v>appsquare.com.au</v>
          </cell>
          <cell r="G155140" t="str">
            <v>186588</v>
          </cell>
        </row>
        <row r="155141">
          <cell r="F155141" t="str">
            <v>appsrise.com</v>
          </cell>
          <cell r="G155141" t="str">
            <v>186589</v>
          </cell>
        </row>
        <row r="155142">
          <cell r="F155142" t="str">
            <v>appsrooster.com</v>
          </cell>
          <cell r="G155142" t="str">
            <v>186590</v>
          </cell>
        </row>
        <row r="155143">
          <cell r="F155143" t="str">
            <v>appsruntheworld.com</v>
          </cell>
          <cell r="G155143" t="str">
            <v>186591</v>
          </cell>
        </row>
        <row r="155144">
          <cell r="F155144" t="str">
            <v>appsta.com</v>
          </cell>
          <cell r="G155144" t="str">
            <v>186592</v>
          </cell>
        </row>
        <row r="155145">
          <cell r="F155145" t="str">
            <v>appstageapp.com</v>
          </cell>
          <cell r="G155145" t="str">
            <v>186593</v>
          </cell>
        </row>
        <row r="155146">
          <cell r="F155146" t="str">
            <v>appstar.tv</v>
          </cell>
          <cell r="G155146" t="str">
            <v>186594</v>
          </cell>
        </row>
        <row r="155147">
          <cell r="F155147" t="str">
            <v>appstark.com</v>
          </cell>
          <cell r="G155147" t="str">
            <v>186595</v>
          </cell>
        </row>
        <row r="155148">
          <cell r="F155148" t="str">
            <v>appstarting.com</v>
          </cell>
          <cell r="G155148" t="str">
            <v>186596</v>
          </cell>
        </row>
        <row r="155149">
          <cell r="F155149" t="str">
            <v>appstech.com</v>
          </cell>
          <cell r="G155149" t="str">
            <v>186597</v>
          </cell>
        </row>
        <row r="155150">
          <cell r="F155150" t="str">
            <v>appsted.com</v>
          </cell>
          <cell r="G155150" t="str">
            <v>186598</v>
          </cell>
        </row>
        <row r="155151">
          <cell r="F155151" t="str">
            <v>appstem.com</v>
          </cell>
          <cell r="G155151" t="str">
            <v>186599</v>
          </cell>
        </row>
        <row r="155152">
          <cell r="F155152" t="str">
            <v>appster.com.au</v>
          </cell>
          <cell r="G155152" t="str">
            <v>186600</v>
          </cell>
        </row>
        <row r="155153">
          <cell r="F155153" t="str">
            <v>appsterdam.rs</v>
          </cell>
          <cell r="G155153" t="str">
            <v>186601</v>
          </cell>
        </row>
        <row r="155154">
          <cell r="F155154" t="str">
            <v>appsterhq.com</v>
          </cell>
          <cell r="G155154" t="str">
            <v>186602</v>
          </cell>
        </row>
        <row r="155155">
          <cell r="F155155" t="str">
            <v>appsterpiece.com</v>
          </cell>
          <cell r="G155155" t="str">
            <v>186603</v>
          </cell>
        </row>
        <row r="155156">
          <cell r="F155156" t="str">
            <v>appsto.com</v>
          </cell>
          <cell r="G155156" t="str">
            <v>186604</v>
          </cell>
        </row>
        <row r="155157">
          <cell r="F155157" t="str">
            <v>appstoreapps.com</v>
          </cell>
          <cell r="G155157" t="str">
            <v>186605</v>
          </cell>
        </row>
        <row r="155158">
          <cell r="F155158" t="str">
            <v>appstorehq.com</v>
          </cell>
          <cell r="G155158" t="str">
            <v>186606</v>
          </cell>
        </row>
        <row r="155159">
          <cell r="F155159" t="str">
            <v>appstori.com</v>
          </cell>
          <cell r="G155159" t="str">
            <v>186607</v>
          </cell>
        </row>
        <row r="155160">
          <cell r="F155160" t="str">
            <v>appstories.com</v>
          </cell>
          <cell r="G155160" t="str">
            <v>186608</v>
          </cell>
        </row>
        <row r="155161">
          <cell r="F155161" t="str">
            <v>appstr.io</v>
          </cell>
          <cell r="G155161" t="str">
            <v>186609</v>
          </cell>
        </row>
        <row r="155162">
          <cell r="F155162" t="str">
            <v>appstream.com</v>
          </cell>
          <cell r="G155162" t="str">
            <v>186610</v>
          </cell>
        </row>
        <row r="155163">
          <cell r="F155163" t="str">
            <v>appstretto.com</v>
          </cell>
          <cell r="G155163" t="str">
            <v>186611</v>
          </cell>
        </row>
        <row r="155164">
          <cell r="F155164" t="str">
            <v>appstudioz.com</v>
          </cell>
          <cell r="G155164" t="str">
            <v>186612</v>
          </cell>
        </row>
        <row r="155165">
          <cell r="F155165" t="str">
            <v>appsuccess.org</v>
          </cell>
          <cell r="G155165" t="str">
            <v>186613</v>
          </cell>
        </row>
        <row r="155166">
          <cell r="F155166" t="str">
            <v>appsumo.com</v>
          </cell>
          <cell r="G155166" t="str">
            <v>186614</v>
          </cell>
        </row>
        <row r="155167">
          <cell r="F155167" t="str">
            <v>appsurdity.com</v>
          </cell>
          <cell r="G155167" t="str">
            <v>186615</v>
          </cell>
        </row>
        <row r="155168">
          <cell r="F155168" t="str">
            <v>appsurg.com</v>
          </cell>
          <cell r="G155168" t="str">
            <v>186616</v>
          </cell>
        </row>
        <row r="155169">
          <cell r="F155169" t="str">
            <v>appsvelocity.com</v>
          </cell>
          <cell r="G155169" t="str">
            <v>186617</v>
          </cell>
        </row>
        <row r="155170">
          <cell r="F155170" t="str">
            <v>appswithlove.com</v>
          </cell>
          <cell r="G155170" t="str">
            <v>186618</v>
          </cell>
        </row>
        <row r="155171">
          <cell r="F155171" t="str">
            <v>appswiz.com</v>
          </cell>
          <cell r="G155171" t="str">
            <v>186619</v>
          </cell>
        </row>
        <row r="155172">
          <cell r="F155172" t="str">
            <v>appsworkbench.com</v>
          </cell>
          <cell r="G155172" t="str">
            <v>186620</v>
          </cell>
        </row>
        <row r="155173">
          <cell r="F155173" t="str">
            <v>appsyemen.com</v>
          </cell>
          <cell r="G155173" t="str">
            <v>186621</v>
          </cell>
        </row>
        <row r="155174">
          <cell r="F155174" t="str">
            <v>appsynx.com</v>
          </cell>
          <cell r="G155174" t="str">
            <v>186622</v>
          </cell>
        </row>
        <row r="155175">
          <cell r="F155175" t="str">
            <v>appszoom.com</v>
          </cell>
          <cell r="G155175" t="str">
            <v>186623</v>
          </cell>
        </row>
        <row r="155176">
          <cell r="F155176" t="str">
            <v>appt.ly</v>
          </cell>
          <cell r="G155176" t="str">
            <v>186624</v>
          </cell>
        </row>
        <row r="155177">
          <cell r="F155177" t="str">
            <v>apptacious.com</v>
          </cell>
          <cell r="G155177" t="str">
            <v>186625</v>
          </cell>
        </row>
        <row r="155178">
          <cell r="F155178" t="str">
            <v>apptadinc.com</v>
          </cell>
          <cell r="G155178" t="str">
            <v>186626</v>
          </cell>
        </row>
        <row r="155179">
          <cell r="F155179" t="str">
            <v>apptamin.com</v>
          </cell>
          <cell r="G155179" t="str">
            <v>186627</v>
          </cell>
        </row>
        <row r="155180">
          <cell r="F155180" t="str">
            <v>apptasmic.com</v>
          </cell>
          <cell r="G155180" t="str">
            <v>186628</v>
          </cell>
        </row>
        <row r="155181">
          <cell r="F155181" t="str">
            <v>apptelic.com</v>
          </cell>
          <cell r="G155181" t="str">
            <v>186629</v>
          </cell>
        </row>
        <row r="155182">
          <cell r="F155182" t="str">
            <v>apptension.com</v>
          </cell>
          <cell r="G155182" t="str">
            <v>186630</v>
          </cell>
        </row>
        <row r="155183">
          <cell r="F155183" t="str">
            <v>apptha.com</v>
          </cell>
          <cell r="G155183" t="str">
            <v>186631</v>
          </cell>
        </row>
        <row r="155184">
          <cell r="F155184" t="str">
            <v>appthat.com</v>
          </cell>
          <cell r="G155184" t="str">
            <v>186632</v>
          </cell>
        </row>
        <row r="155185">
          <cell r="F155185" t="str">
            <v>appthemes.com</v>
          </cell>
          <cell r="G155185" t="str">
            <v>186633</v>
          </cell>
        </row>
        <row r="155186">
          <cell r="F155186" t="str">
            <v>apptibase.com</v>
          </cell>
          <cell r="G155186" t="str">
            <v>186634</v>
          </cell>
        </row>
        <row r="155187">
          <cell r="F155187" t="str">
            <v>apptiled.com</v>
          </cell>
          <cell r="G155187" t="str">
            <v>186635</v>
          </cell>
        </row>
        <row r="155188">
          <cell r="F155188" t="str">
            <v>apptility.com</v>
          </cell>
          <cell r="G155188" t="str">
            <v>186636</v>
          </cell>
        </row>
        <row r="155189">
          <cell r="F155189" t="str">
            <v>apptimyze.com</v>
          </cell>
          <cell r="G155189" t="str">
            <v>186637</v>
          </cell>
        </row>
        <row r="155190">
          <cell r="F155190" t="str">
            <v>apption.com</v>
          </cell>
          <cell r="G155190" t="str">
            <v>186638</v>
          </cell>
        </row>
        <row r="155191">
          <cell r="F155191" t="str">
            <v>apptique.co.za</v>
          </cell>
          <cell r="G155191" t="str">
            <v>186639</v>
          </cell>
        </row>
        <row r="155192">
          <cell r="F155192" t="str">
            <v>apptism.com</v>
          </cell>
          <cell r="G155192" t="str">
            <v>186640</v>
          </cell>
        </row>
        <row r="155193">
          <cell r="F155193" t="str">
            <v>apptitude.ch</v>
          </cell>
          <cell r="G155193" t="str">
            <v>186641</v>
          </cell>
        </row>
        <row r="155194">
          <cell r="F155194" t="str">
            <v>apptitude.io</v>
          </cell>
          <cell r="G155194" t="str">
            <v>186642</v>
          </cell>
        </row>
        <row r="155195">
          <cell r="F155195" t="str">
            <v>apptitudes.fr</v>
          </cell>
          <cell r="G155195" t="str">
            <v>186643</v>
          </cell>
        </row>
        <row r="155196">
          <cell r="F155196" t="str">
            <v>apptivate.co</v>
          </cell>
          <cell r="G155196" t="str">
            <v>186644</v>
          </cell>
        </row>
        <row r="155197">
          <cell r="F155197" t="str">
            <v>apptiviststudio.com</v>
          </cell>
          <cell r="G155197" t="str">
            <v>186645</v>
          </cell>
        </row>
        <row r="155198">
          <cell r="F155198" t="str">
            <v>apptivitylab.com</v>
          </cell>
          <cell r="G155198" t="str">
            <v>186646</v>
          </cell>
        </row>
        <row r="155199">
          <cell r="F155199" t="str">
            <v>apptivo.com</v>
          </cell>
          <cell r="G155199" t="str">
            <v>186647</v>
          </cell>
        </row>
        <row r="155200">
          <cell r="F155200" t="str">
            <v>apptix.com</v>
          </cell>
          <cell r="G155200" t="str">
            <v>186648</v>
          </cell>
        </row>
        <row r="155201">
          <cell r="F155201" t="str">
            <v>apptizr.com</v>
          </cell>
          <cell r="G155201" t="str">
            <v>186649</v>
          </cell>
        </row>
        <row r="155202">
          <cell r="F155202" t="str">
            <v>apptlantis.com</v>
          </cell>
          <cell r="G155202" t="str">
            <v>186650</v>
          </cell>
        </row>
        <row r="155203">
          <cell r="F155203" t="str">
            <v>appto.us</v>
          </cell>
          <cell r="G155203" t="str">
            <v>186651</v>
          </cell>
        </row>
        <row r="155204">
          <cell r="F155204" t="str">
            <v>apptology.co.uk</v>
          </cell>
          <cell r="G155204" t="str">
            <v>186652</v>
          </cell>
        </row>
        <row r="155205">
          <cell r="F155205" t="str">
            <v>apptology.com</v>
          </cell>
          <cell r="G155205" t="str">
            <v>186653</v>
          </cell>
        </row>
        <row r="155206">
          <cell r="F155206" t="str">
            <v>apptoto.com</v>
          </cell>
          <cell r="G155206" t="str">
            <v>186654</v>
          </cell>
        </row>
        <row r="155207">
          <cell r="F155207" t="str">
            <v>apptraction.com</v>
          </cell>
          <cell r="G155207" t="str">
            <v>186655</v>
          </cell>
        </row>
        <row r="155208">
          <cell r="F155208" t="str">
            <v>apptradr.com</v>
          </cell>
          <cell r="G155208" t="str">
            <v>186656</v>
          </cell>
        </row>
        <row r="155209">
          <cell r="F155209" t="str">
            <v>apptrainers.com</v>
          </cell>
          <cell r="G155209" t="str">
            <v>186657</v>
          </cell>
        </row>
        <row r="155210">
          <cell r="F155210" t="str">
            <v>apptraitsolutions.com</v>
          </cell>
          <cell r="G155210" t="str">
            <v>186658</v>
          </cell>
        </row>
        <row r="155211">
          <cell r="F155211" t="str">
            <v>apptricity.com</v>
          </cell>
          <cell r="G155211" t="str">
            <v>186659</v>
          </cell>
        </row>
        <row r="155212">
          <cell r="F155212" t="str">
            <v>apptrino.com</v>
          </cell>
          <cell r="G155212" t="str">
            <v>186660</v>
          </cell>
        </row>
        <row r="155213">
          <cell r="F155213" t="str">
            <v>apptrixi.com</v>
          </cell>
          <cell r="G155213" t="str">
            <v>186661</v>
          </cell>
        </row>
        <row r="155214">
          <cell r="F155214" t="str">
            <v>apptrixltd.com</v>
          </cell>
          <cell r="G155214" t="str">
            <v>186662</v>
          </cell>
        </row>
        <row r="155215">
          <cell r="F155215" t="str">
            <v>appturbo.it</v>
          </cell>
          <cell r="G155215" t="str">
            <v>186663</v>
          </cell>
        </row>
        <row r="155216">
          <cell r="F155216" t="str">
            <v>apptusmobile.com</v>
          </cell>
          <cell r="G155216" t="str">
            <v>186664</v>
          </cell>
        </row>
        <row r="155217">
          <cell r="F155217" t="str">
            <v>apptv.com</v>
          </cell>
          <cell r="G155217" t="str">
            <v>186665</v>
          </cell>
        </row>
        <row r="155218">
          <cell r="F155218" t="str">
            <v>apptwits.com</v>
          </cell>
          <cell r="G155218" t="str">
            <v>186666</v>
          </cell>
        </row>
        <row r="155219">
          <cell r="F155219" t="str">
            <v>appubator.com</v>
          </cell>
          <cell r="G155219" t="str">
            <v>186667</v>
          </cell>
        </row>
        <row r="155220">
          <cell r="F155220" t="str">
            <v>appuchino.ie</v>
          </cell>
          <cell r="G155220" t="str">
            <v>186668</v>
          </cell>
        </row>
        <row r="155221">
          <cell r="F155221" t="str">
            <v>appular.com</v>
          </cell>
          <cell r="G155221" t="str">
            <v>186669</v>
          </cell>
        </row>
        <row r="155222">
          <cell r="F155222" t="str">
            <v>appulate.com</v>
          </cell>
          <cell r="G155222" t="str">
            <v>186670</v>
          </cell>
        </row>
        <row r="155223">
          <cell r="F155223" t="str">
            <v>appulento.com</v>
          </cell>
          <cell r="G155223" t="str">
            <v>186671</v>
          </cell>
        </row>
        <row r="155224">
          <cell r="F155224" t="str">
            <v>appument.com</v>
          </cell>
          <cell r="G155224" t="str">
            <v>186672</v>
          </cell>
        </row>
        <row r="155225">
          <cell r="F155225" t="str">
            <v>appunite.com</v>
          </cell>
          <cell r="G155225" t="str">
            <v>186673</v>
          </cell>
        </row>
        <row r="155226">
          <cell r="F155226" t="str">
            <v>appuonline.com</v>
          </cell>
          <cell r="G155226" t="str">
            <v>186674</v>
          </cell>
        </row>
        <row r="155227">
          <cell r="F155227" t="str">
            <v>appuous.com</v>
          </cell>
          <cell r="G155227" t="str">
            <v>186675</v>
          </cell>
        </row>
        <row r="155228">
          <cell r="F155228" t="str">
            <v>appus.software</v>
          </cell>
          <cell r="G155228" t="str">
            <v>186676</v>
          </cell>
        </row>
        <row r="155229">
          <cell r="F155229" t="str">
            <v>appuseful.com</v>
          </cell>
          <cell r="G155229" t="str">
            <v>186677</v>
          </cell>
        </row>
        <row r="155230">
          <cell r="F155230" t="str">
            <v>appuware.com</v>
          </cell>
          <cell r="G155230" t="str">
            <v>186678</v>
          </cell>
        </row>
        <row r="155231">
          <cell r="F155231" t="str">
            <v>appvador.com</v>
          </cell>
          <cell r="G155231" t="str">
            <v>186679</v>
          </cell>
        </row>
        <row r="155232">
          <cell r="F155232" t="str">
            <v>appvee.com</v>
          </cell>
          <cell r="G155232" t="str">
            <v>186680</v>
          </cell>
        </row>
        <row r="155233">
          <cell r="F155233" t="str">
            <v>appversal.com</v>
          </cell>
          <cell r="G155233" t="str">
            <v>186681</v>
          </cell>
        </row>
        <row r="155234">
          <cell r="F155234" t="str">
            <v>appverticals.com</v>
          </cell>
          <cell r="G155234" t="str">
            <v>186682</v>
          </cell>
        </row>
        <row r="155235">
          <cell r="F155235" t="str">
            <v>appvetica.com</v>
          </cell>
          <cell r="G155235" t="str">
            <v>186683</v>
          </cell>
        </row>
        <row r="155236">
          <cell r="F155236" t="str">
            <v>appviewx.com</v>
          </cell>
          <cell r="G155236" t="str">
            <v>186684</v>
          </cell>
        </row>
        <row r="155237">
          <cell r="F155237" t="str">
            <v>appvine.com</v>
          </cell>
          <cell r="G155237" t="str">
            <v>186685</v>
          </cell>
        </row>
        <row r="155238">
          <cell r="F155238" t="str">
            <v>appvisor.pro</v>
          </cell>
          <cell r="G155238" t="str">
            <v>186686</v>
          </cell>
        </row>
        <row r="155239">
          <cell r="F155239" t="str">
            <v>appvizzle.com</v>
          </cell>
          <cell r="G155239" t="str">
            <v>186687</v>
          </cell>
        </row>
        <row r="155240">
          <cell r="F155240" t="str">
            <v>appvolutiontech.com</v>
          </cell>
          <cell r="G155240" t="str">
            <v>186688</v>
          </cell>
        </row>
        <row r="155241">
          <cell r="F155241" t="str">
            <v>appway.com</v>
          </cell>
          <cell r="G155241" t="str">
            <v>186689</v>
          </cell>
        </row>
        <row r="155242">
          <cell r="F155242" t="str">
            <v>appwhirl.com</v>
          </cell>
          <cell r="G155242" t="str">
            <v>186690</v>
          </cell>
        </row>
        <row r="155243">
          <cell r="F155243" t="str">
            <v>appwingman.com</v>
          </cell>
          <cell r="G155243" t="str">
            <v>186691</v>
          </cell>
        </row>
        <row r="155244">
          <cell r="F155244" t="str">
            <v>appwolf.com</v>
          </cell>
          <cell r="G155244" t="str">
            <v>186692</v>
          </cell>
        </row>
        <row r="155245">
          <cell r="F155245" t="str">
            <v>appworkstechnologies.com</v>
          </cell>
          <cell r="G155245" t="str">
            <v>186693</v>
          </cell>
        </row>
        <row r="155246">
          <cell r="F155246" t="str">
            <v>appworld.co</v>
          </cell>
          <cell r="G155246" t="str">
            <v>186694</v>
          </cell>
        </row>
        <row r="155247">
          <cell r="F155247" t="str">
            <v>appwox.com</v>
          </cell>
          <cell r="G155247" t="str">
            <v>186695</v>
          </cell>
        </row>
        <row r="155248">
          <cell r="F155248" t="str">
            <v>appwoz.com</v>
          </cell>
          <cell r="G155248" t="str">
            <v>186696</v>
          </cell>
        </row>
        <row r="155249">
          <cell r="F155249" t="str">
            <v>appxen.com</v>
          </cell>
          <cell r="G155249" t="str">
            <v>186697</v>
          </cell>
        </row>
        <row r="155250">
          <cell r="F155250" t="str">
            <v>appxperts.com.au</v>
          </cell>
          <cell r="G155250" t="str">
            <v>186698</v>
          </cell>
        </row>
        <row r="155251">
          <cell r="F155251" t="str">
            <v>appxplore.com</v>
          </cell>
          <cell r="G155251" t="str">
            <v>186699</v>
          </cell>
        </row>
        <row r="155252">
          <cell r="F155252" t="str">
            <v>appxtech.com</v>
          </cell>
          <cell r="G155252" t="str">
            <v>186700</v>
          </cell>
        </row>
        <row r="155253">
          <cell r="F155253" t="str">
            <v>appy.fi</v>
          </cell>
          <cell r="G155253" t="str">
            <v>186701</v>
          </cell>
        </row>
        <row r="155254">
          <cell r="F155254" t="str">
            <v>appybros.ch</v>
          </cell>
          <cell r="G155254" t="str">
            <v>186702</v>
          </cell>
        </row>
        <row r="155255">
          <cell r="F155255" t="str">
            <v>appyea.com</v>
          </cell>
          <cell r="G155255" t="str">
            <v>186703</v>
          </cell>
        </row>
        <row r="155256">
          <cell r="F155256" t="str">
            <v>appyend.com</v>
          </cell>
          <cell r="G155256" t="str">
            <v>186704</v>
          </cell>
        </row>
        <row r="155257">
          <cell r="F155257" t="str">
            <v>appyentertainment.com</v>
          </cell>
          <cell r="G155257" t="str">
            <v>186705</v>
          </cell>
        </row>
        <row r="155258">
          <cell r="F155258" t="str">
            <v>appyeverafter.co.za</v>
          </cell>
          <cell r="G155258" t="str">
            <v>186706</v>
          </cell>
        </row>
        <row r="155259">
          <cell r="F155259" t="str">
            <v>appyourservice.nl</v>
          </cell>
          <cell r="G155259" t="str">
            <v>186707</v>
          </cell>
        </row>
        <row r="155260">
          <cell r="F155260" t="str">
            <v>appysnap.com</v>
          </cell>
          <cell r="G155260" t="str">
            <v>186708</v>
          </cell>
        </row>
        <row r="155261">
          <cell r="F155261" t="str">
            <v>appytaps.com</v>
          </cell>
          <cell r="G155261" t="str">
            <v>186709</v>
          </cell>
        </row>
        <row r="155262">
          <cell r="F155262" t="str">
            <v>appyzilla.com</v>
          </cell>
          <cell r="G155262" t="str">
            <v>186710</v>
          </cell>
        </row>
        <row r="155263">
          <cell r="F155263" t="str">
            <v>appzab.com</v>
          </cell>
          <cell r="G155263" t="str">
            <v>186711</v>
          </cell>
        </row>
        <row r="155264">
          <cell r="F155264" t="str">
            <v>appzhao.com</v>
          </cell>
          <cell r="G155264" t="str">
            <v>186712</v>
          </cell>
        </row>
        <row r="155265">
          <cell r="F155265" t="str">
            <v>appzport.com</v>
          </cell>
          <cell r="G155265" t="str">
            <v>186713</v>
          </cell>
        </row>
        <row r="155266">
          <cell r="F155266" t="str">
            <v>appzuniverse.com</v>
          </cell>
          <cell r="G155266" t="str">
            <v>186714</v>
          </cell>
        </row>
        <row r="155267">
          <cell r="F155267" t="str">
            <v>appzventure.com</v>
          </cell>
          <cell r="G155267" t="str">
            <v>186715</v>
          </cell>
        </row>
        <row r="155268">
          <cell r="F155268" t="str">
            <v>appzzle.ch</v>
          </cell>
          <cell r="G155268" t="str">
            <v>186716</v>
          </cell>
        </row>
        <row r="155269">
          <cell r="F155269" t="str">
            <v>apr.com</v>
          </cell>
          <cell r="G155269" t="str">
            <v>186717</v>
          </cell>
        </row>
        <row r="155270">
          <cell r="F155270" t="str">
            <v>aprahome.org</v>
          </cell>
          <cell r="G155270" t="str">
            <v>186718</v>
          </cell>
        </row>
        <row r="155271">
          <cell r="F155271" t="str">
            <v>apreciouz.com</v>
          </cell>
          <cell r="G155271" t="str">
            <v>186719</v>
          </cell>
        </row>
        <row r="155272">
          <cell r="F155272" t="str">
            <v>apredica.com</v>
          </cell>
          <cell r="G155272" t="str">
            <v>186720</v>
          </cell>
        </row>
        <row r="155273">
          <cell r="F155273" t="str">
            <v>aprefis.com</v>
          </cell>
          <cell r="G155273" t="str">
            <v>186721</v>
          </cell>
        </row>
        <row r="155274">
          <cell r="F155274" t="str">
            <v>aprendatabuada.com.br</v>
          </cell>
          <cell r="G155274" t="str">
            <v>186722</v>
          </cell>
        </row>
        <row r="155275">
          <cell r="F155275" t="str">
            <v>aprendelo.com</v>
          </cell>
          <cell r="G155275" t="str">
            <v>186723</v>
          </cell>
        </row>
        <row r="155276">
          <cell r="F155276" t="str">
            <v>aprentica.com</v>
          </cell>
          <cell r="G155276" t="str">
            <v>186724</v>
          </cell>
        </row>
        <row r="155277">
          <cell r="F155277" t="str">
            <v>aprentis.ru</v>
          </cell>
          <cell r="G155277" t="str">
            <v>186725</v>
          </cell>
        </row>
        <row r="155278">
          <cell r="F155278" t="str">
            <v>apress.com</v>
          </cell>
          <cell r="G155278" t="str">
            <v>186726</v>
          </cell>
        </row>
        <row r="155279">
          <cell r="F155279" t="str">
            <v>aprex.com.br</v>
          </cell>
          <cell r="G155279" t="str">
            <v>186727</v>
          </cell>
        </row>
        <row r="155280">
          <cell r="F155280" t="str">
            <v>aprfinder.com</v>
          </cell>
          <cell r="G155280" t="str">
            <v>186728</v>
          </cell>
        </row>
        <row r="155281">
          <cell r="F155281" t="str">
            <v>aprg.com</v>
          </cell>
          <cell r="G155281" t="str">
            <v>186729</v>
          </cell>
        </row>
        <row r="155282">
          <cell r="F155282" t="str">
            <v>apria.com</v>
          </cell>
          <cell r="G155282" t="str">
            <v>186730</v>
          </cell>
        </row>
        <row r="155283">
          <cell r="F155283" t="str">
            <v>apricotlaneusa.com</v>
          </cell>
          <cell r="G155283" t="str">
            <v>186731</v>
          </cell>
        </row>
        <row r="155284">
          <cell r="F155284" t="str">
            <v>april2nd.co.uk</v>
          </cell>
          <cell r="G155284" t="str">
            <v>186732</v>
          </cell>
        </row>
        <row r="155285">
          <cell r="F155285" t="str">
            <v>april7.co.kr</v>
          </cell>
          <cell r="G155285" t="str">
            <v>186733</v>
          </cell>
        </row>
        <row r="155286">
          <cell r="F155286" t="str">
            <v>aprilbraswell.com</v>
          </cell>
          <cell r="G155286" t="str">
            <v>186734</v>
          </cell>
        </row>
        <row r="155287">
          <cell r="F155287" t="str">
            <v>aprilmusic.com</v>
          </cell>
          <cell r="G155287" t="str">
            <v>186735</v>
          </cell>
        </row>
        <row r="155288">
          <cell r="F155288" t="str">
            <v>apriltech.in</v>
          </cell>
          <cell r="G155288" t="str">
            <v>186736</v>
          </cell>
        </row>
        <row r="155289">
          <cell r="F155289" t="str">
            <v>aprio.net</v>
          </cell>
          <cell r="G155289" t="str">
            <v>186737</v>
          </cell>
        </row>
        <row r="155290">
          <cell r="F155290" t="str">
            <v>aprioridigital.com</v>
          </cell>
          <cell r="G155290" t="str">
            <v>186738</v>
          </cell>
        </row>
        <row r="155291">
          <cell r="F155291" t="str">
            <v>apriorit.com</v>
          </cell>
          <cell r="G155291" t="str">
            <v>186739</v>
          </cell>
        </row>
        <row r="155292">
          <cell r="F155292" t="str">
            <v>aprivacy.com</v>
          </cell>
          <cell r="G155292" t="str">
            <v>186740</v>
          </cell>
        </row>
        <row r="155293">
          <cell r="F155293" t="str">
            <v>aprivity.com</v>
          </cell>
          <cell r="G155293" t="str">
            <v>186741</v>
          </cell>
        </row>
        <row r="155294">
          <cell r="F155294" t="str">
            <v>aprixsolutions.com</v>
          </cell>
          <cell r="G155294" t="str">
            <v>186742</v>
          </cell>
        </row>
        <row r="155295">
          <cell r="F155295" t="str">
            <v>aprogift.com</v>
          </cell>
          <cell r="G155295" t="str">
            <v>186743</v>
          </cell>
        </row>
        <row r="155296">
          <cell r="F155296" t="str">
            <v>aprosoftwaresolutions.com</v>
          </cell>
          <cell r="G155296" t="str">
            <v>186744</v>
          </cell>
        </row>
        <row r="155297">
          <cell r="F155297" t="str">
            <v>aps-llc.com</v>
          </cell>
          <cell r="G155297" t="str">
            <v>186745</v>
          </cell>
        </row>
        <row r="155298">
          <cell r="F155298" t="str">
            <v>aps-technology.com</v>
          </cell>
          <cell r="G155298" t="str">
            <v>186746</v>
          </cell>
        </row>
        <row r="155299">
          <cell r="F155299" t="str">
            <v>aps.us</v>
          </cell>
          <cell r="G155299" t="str">
            <v>186747</v>
          </cell>
        </row>
        <row r="155300">
          <cell r="F155300" t="str">
            <v>apsanlaw.com</v>
          </cell>
          <cell r="G155300" t="str">
            <v>186748</v>
          </cell>
        </row>
        <row r="155301">
          <cell r="F155301" t="str">
            <v>apsense.com</v>
          </cell>
          <cell r="G155301" t="str">
            <v>186749</v>
          </cell>
        </row>
        <row r="155302">
          <cell r="F155302" t="str">
            <v>apsensing.com</v>
          </cell>
          <cell r="G155302" t="str">
            <v>186750</v>
          </cell>
        </row>
        <row r="155303">
          <cell r="F155303" t="str">
            <v>apservicesinc.com</v>
          </cell>
          <cell r="G155303" t="str">
            <v>186751</v>
          </cell>
        </row>
        <row r="155304">
          <cell r="F155304" t="str">
            <v>apses.com</v>
          </cell>
          <cell r="G155304" t="str">
            <v>186752</v>
          </cell>
        </row>
        <row r="155305">
          <cell r="F155305" t="str">
            <v>apsfinancial.co.uk</v>
          </cell>
          <cell r="G155305" t="str">
            <v>186753</v>
          </cell>
        </row>
        <row r="155306">
          <cell r="F155306" t="str">
            <v>apsfulfillment.com</v>
          </cell>
          <cell r="G155306" t="str">
            <v>186754</v>
          </cell>
        </row>
        <row r="155307">
          <cell r="F155307" t="str">
            <v>apsima.com</v>
          </cell>
          <cell r="G155307" t="str">
            <v>186755</v>
          </cell>
        </row>
        <row r="155308">
          <cell r="F155308" t="str">
            <v>apsis.com</v>
          </cell>
          <cell r="G155308" t="str">
            <v>186756</v>
          </cell>
        </row>
        <row r="155309">
          <cell r="F155309" t="str">
            <v>apsmarketing.net</v>
          </cell>
          <cell r="G155309" t="str">
            <v>186757</v>
          </cell>
        </row>
        <row r="155310">
          <cell r="F155310" t="str">
            <v>apsmerchants.com</v>
          </cell>
          <cell r="G155310" t="str">
            <v>186758</v>
          </cell>
        </row>
        <row r="155311">
          <cell r="F155311" t="str">
            <v>apsofga.com</v>
          </cell>
          <cell r="G155311" t="str">
            <v>186759</v>
          </cell>
        </row>
        <row r="155312">
          <cell r="F155312" t="str">
            <v>apspayroll.com</v>
          </cell>
          <cell r="G155312" t="str">
            <v>186760</v>
          </cell>
        </row>
        <row r="155313">
          <cell r="F155313" t="str">
            <v>apsrtconline.info</v>
          </cell>
          <cell r="G155313" t="str">
            <v>186761</v>
          </cell>
        </row>
        <row r="155314">
          <cell r="F155314" t="str">
            <v>apsstandard.org</v>
          </cell>
          <cell r="G155314" t="str">
            <v>186762</v>
          </cell>
        </row>
        <row r="155315">
          <cell r="F155315" t="str">
            <v>apstar.com</v>
          </cell>
          <cell r="G155315" t="str">
            <v>186763</v>
          </cell>
        </row>
        <row r="155316">
          <cell r="F155316" t="str">
            <v>apstudynotes.org</v>
          </cell>
          <cell r="G155316" t="str">
            <v>186764</v>
          </cell>
        </row>
        <row r="155317">
          <cell r="F155317" t="str">
            <v>apsture.com</v>
          </cell>
          <cell r="G155317" t="str">
            <v>186765</v>
          </cell>
        </row>
        <row r="155318">
          <cell r="F155318" t="str">
            <v>apsys.co.in</v>
          </cell>
          <cell r="G155318" t="str">
            <v>186766</v>
          </cell>
        </row>
        <row r="155319">
          <cell r="F155319" t="str">
            <v>aptait.de</v>
          </cell>
          <cell r="G155319" t="str">
            <v>186767</v>
          </cell>
        </row>
        <row r="155320">
          <cell r="F155320" t="str">
            <v>aptamergroup.co.uk</v>
          </cell>
          <cell r="G155320" t="str">
            <v>186768</v>
          </cell>
        </row>
        <row r="155321">
          <cell r="F155321" t="str">
            <v>aptans.com</v>
          </cell>
          <cell r="G155321" t="str">
            <v>186769</v>
          </cell>
        </row>
        <row r="155322">
          <cell r="F155322" t="str">
            <v>aptar.com</v>
          </cell>
          <cell r="G155322" t="str">
            <v>186770</v>
          </cell>
        </row>
        <row r="155323">
          <cell r="F155323" t="str">
            <v>aptare.com</v>
          </cell>
          <cell r="G155323" t="str">
            <v>186771</v>
          </cell>
        </row>
        <row r="155324">
          <cell r="F155324" t="str">
            <v>aptaria.com</v>
          </cell>
          <cell r="G155324" t="str">
            <v>186772</v>
          </cell>
        </row>
        <row r="155325">
          <cell r="F155325" t="str">
            <v>aptcnet.com</v>
          </cell>
          <cell r="G155325" t="str">
            <v>186773</v>
          </cell>
        </row>
        <row r="155326">
          <cell r="F155326" t="str">
            <v>aptdesign.com.au</v>
          </cell>
          <cell r="G155326" t="str">
            <v>186774</v>
          </cell>
        </row>
        <row r="155327">
          <cell r="F155327" t="str">
            <v>aptecllc.com</v>
          </cell>
          <cell r="G155327" t="str">
            <v>186775</v>
          </cell>
        </row>
        <row r="155328">
          <cell r="F155328" t="str">
            <v>aptelecom.com</v>
          </cell>
          <cell r="G155328" t="str">
            <v>186776</v>
          </cell>
        </row>
        <row r="155329">
          <cell r="F155329" t="str">
            <v>apterainc.com</v>
          </cell>
          <cell r="G155329" t="str">
            <v>186777</v>
          </cell>
        </row>
        <row r="155330">
          <cell r="F155330" t="str">
            <v>apteriks.com</v>
          </cell>
          <cell r="G155330" t="str">
            <v>186778</v>
          </cell>
        </row>
        <row r="155331">
          <cell r="F155331" t="str">
            <v>apteryx.com</v>
          </cell>
          <cell r="G155331" t="str">
            <v>186779</v>
          </cell>
        </row>
        <row r="155332">
          <cell r="F155332" t="str">
            <v>aptfolk.com</v>
          </cell>
          <cell r="G155332" t="str">
            <v>186780</v>
          </cell>
        </row>
        <row r="155333">
          <cell r="F155333" t="str">
            <v>apthera.com</v>
          </cell>
          <cell r="G155333" t="str">
            <v>186781</v>
          </cell>
        </row>
        <row r="155334">
          <cell r="F155334" t="str">
            <v>apthost.com</v>
          </cell>
          <cell r="G155334" t="str">
            <v>186782</v>
          </cell>
        </row>
        <row r="155335">
          <cell r="F155335" t="str">
            <v>aptica.es</v>
          </cell>
          <cell r="G155335" t="str">
            <v>186783</v>
          </cell>
        </row>
        <row r="155336">
          <cell r="F155336" t="str">
            <v>aptigenius.com</v>
          </cell>
          <cell r="G155336" t="str">
            <v>186784</v>
          </cell>
        </row>
        <row r="155337">
          <cell r="F155337" t="str">
            <v>aptika.com</v>
          </cell>
          <cell r="G155337" t="str">
            <v>186785</v>
          </cell>
        </row>
        <row r="155338">
          <cell r="F155338" t="str">
            <v>aptilo.com</v>
          </cell>
          <cell r="G155338" t="str">
            <v>186786</v>
          </cell>
        </row>
        <row r="155339">
          <cell r="F155339" t="str">
            <v>aptimize.com</v>
          </cell>
          <cell r="G155339" t="str">
            <v>186787</v>
          </cell>
        </row>
        <row r="155340">
          <cell r="F155340" t="str">
            <v>aptina.com</v>
          </cell>
          <cell r="G155340" t="str">
            <v>186788</v>
          </cell>
        </row>
        <row r="155341">
          <cell r="F155341" t="str">
            <v>aptira.com</v>
          </cell>
          <cell r="G155341" t="str">
            <v>186789</v>
          </cell>
        </row>
        <row r="155342">
          <cell r="F155342" t="str">
            <v>aptiris.com</v>
          </cell>
          <cell r="G155342" t="str">
            <v>186790</v>
          </cell>
        </row>
        <row r="155343">
          <cell r="F155343" t="str">
            <v>aptitudesoftware.com</v>
          </cell>
          <cell r="G155343" t="str">
            <v>186791</v>
          </cell>
        </row>
        <row r="155344">
          <cell r="F155344" t="str">
            <v>aptitudestaffing.com</v>
          </cell>
          <cell r="G155344" t="str">
            <v>186792</v>
          </cell>
        </row>
        <row r="155345">
          <cell r="F155345" t="str">
            <v>aptivada.com</v>
          </cell>
          <cell r="G155345" t="str">
            <v>186793</v>
          </cell>
        </row>
        <row r="155346">
          <cell r="F155346" t="str">
            <v>aptive.co.uk</v>
          </cell>
          <cell r="G155346" t="str">
            <v>186794</v>
          </cell>
        </row>
        <row r="155347">
          <cell r="F155347" t="str">
            <v>aptn.ca</v>
          </cell>
          <cell r="G155347" t="str">
            <v>186795</v>
          </cell>
        </row>
        <row r="155348">
          <cell r="F155348" t="str">
            <v>aptora.com</v>
          </cell>
          <cell r="G155348" t="str">
            <v>186796</v>
          </cell>
        </row>
        <row r="155349">
          <cell r="F155349" t="str">
            <v>aptovision.com</v>
          </cell>
          <cell r="G155349" t="str">
            <v>186797</v>
          </cell>
        </row>
        <row r="155350">
          <cell r="F155350" t="str">
            <v>aptozen.com</v>
          </cell>
          <cell r="G155350" t="str">
            <v>186798</v>
          </cell>
        </row>
        <row r="155351">
          <cell r="F155351" t="str">
            <v>aptronics.co.za</v>
          </cell>
          <cell r="G155351" t="str">
            <v>186799</v>
          </cell>
        </row>
        <row r="155352">
          <cell r="F155352" t="str">
            <v>aptuit.com</v>
          </cell>
          <cell r="G155352" t="str">
            <v>186800</v>
          </cell>
        </row>
        <row r="155353">
          <cell r="F155353" t="str">
            <v>aptus.ca</v>
          </cell>
          <cell r="G155353" t="str">
            <v>186801</v>
          </cell>
        </row>
        <row r="155354">
          <cell r="F155354" t="str">
            <v>aptusbiotech.com</v>
          </cell>
          <cell r="G155354" t="str">
            <v>186802</v>
          </cell>
        </row>
        <row r="155355">
          <cell r="F155355" t="str">
            <v>aptuscorp.com</v>
          </cell>
          <cell r="G155355" t="str">
            <v>186803</v>
          </cell>
        </row>
        <row r="155356">
          <cell r="F155356" t="str">
            <v>aptushealth.com</v>
          </cell>
          <cell r="G155356" t="str">
            <v>186804</v>
          </cell>
        </row>
        <row r="155357">
          <cell r="F155357" t="str">
            <v>aptussolution.com</v>
          </cell>
          <cell r="G155357" t="str">
            <v>186805</v>
          </cell>
        </row>
        <row r="155358">
          <cell r="F155358" t="str">
            <v>aptuz.com</v>
          </cell>
          <cell r="G155358" t="str">
            <v>186806</v>
          </cell>
        </row>
        <row r="155359">
          <cell r="F155359" t="str">
            <v>aptvision.com</v>
          </cell>
          <cell r="G155359" t="str">
            <v>186807</v>
          </cell>
        </row>
        <row r="155360">
          <cell r="F155360" t="str">
            <v>apuestasdeportivasenlinea.tumblr.com</v>
          </cell>
          <cell r="G155360" t="str">
            <v>186808</v>
          </cell>
        </row>
        <row r="155361">
          <cell r="F155361" t="str">
            <v>apwcc.com</v>
          </cell>
          <cell r="G155361" t="str">
            <v>186809</v>
          </cell>
        </row>
        <row r="155362">
          <cell r="F155362" t="str">
            <v>apworks.de</v>
          </cell>
          <cell r="G155362" t="str">
            <v>186810</v>
          </cell>
        </row>
        <row r="155363">
          <cell r="F155363" t="str">
            <v>apx-systems.com</v>
          </cell>
          <cell r="G155363" t="str">
            <v>186811</v>
          </cell>
        </row>
        <row r="155364">
          <cell r="F155364" t="str">
            <v>aq-enterpris.com</v>
          </cell>
          <cell r="G155364" t="str">
            <v>186812</v>
          </cell>
        </row>
        <row r="155365">
          <cell r="F155365" t="str">
            <v>aqa.63336.com</v>
          </cell>
          <cell r="G155365" t="str">
            <v>186813</v>
          </cell>
        </row>
        <row r="155366">
          <cell r="F155366" t="str">
            <v>aqar-estate.com</v>
          </cell>
          <cell r="G155366" t="str">
            <v>186814</v>
          </cell>
        </row>
        <row r="155367">
          <cell r="F155367" t="str">
            <v>aqarstock.com</v>
          </cell>
          <cell r="G155367" t="str">
            <v>186815</v>
          </cell>
        </row>
        <row r="155368">
          <cell r="F155368" t="str">
            <v>aqayo.com</v>
          </cell>
          <cell r="G155368" t="str">
            <v>186816</v>
          </cell>
        </row>
        <row r="155369">
          <cell r="F155369" t="str">
            <v>aqblogandgrill.com</v>
          </cell>
          <cell r="G155369" t="str">
            <v>186817</v>
          </cell>
        </row>
        <row r="155370">
          <cell r="F155370" t="str">
            <v>aqilla.com</v>
          </cell>
          <cell r="G155370" t="str">
            <v>186818</v>
          </cell>
        </row>
        <row r="155371">
          <cell r="F155371" t="str">
            <v>aql.com</v>
          </cell>
          <cell r="G155371" t="str">
            <v>186819</v>
          </cell>
        </row>
        <row r="155372">
          <cell r="F155372" t="str">
            <v>aqltd.com</v>
          </cell>
          <cell r="G155372" t="str">
            <v>186820</v>
          </cell>
        </row>
        <row r="155373">
          <cell r="F155373" t="str">
            <v>aqmabq.com</v>
          </cell>
          <cell r="G155373" t="str">
            <v>186821</v>
          </cell>
        </row>
        <row r="155374">
          <cell r="F155374" t="str">
            <v>aqmauditing.com</v>
          </cell>
          <cell r="G155374" t="str">
            <v>186822</v>
          </cell>
        </row>
        <row r="155375">
          <cell r="F155375" t="str">
            <v>aqmcopper.com</v>
          </cell>
          <cell r="G155375" t="str">
            <v>186823</v>
          </cell>
        </row>
        <row r="155376">
          <cell r="F155376" t="str">
            <v>aqnowledge.com</v>
          </cell>
          <cell r="G155376" t="str">
            <v>186824</v>
          </cell>
        </row>
        <row r="155377">
          <cell r="F155377" t="str">
            <v>aqr.com</v>
          </cell>
          <cell r="G155377" t="str">
            <v>186825</v>
          </cell>
        </row>
        <row r="155378">
          <cell r="F155378" t="str">
            <v>aqrate.co.za</v>
          </cell>
          <cell r="G155378" t="str">
            <v>186826</v>
          </cell>
        </row>
        <row r="155379">
          <cell r="F155379" t="str">
            <v>aqsense.com</v>
          </cell>
          <cell r="G155379" t="str">
            <v>186827</v>
          </cell>
        </row>
        <row r="155380">
          <cell r="F155380" t="str">
            <v>aqsiq.org</v>
          </cell>
          <cell r="G155380" t="str">
            <v>186828</v>
          </cell>
        </row>
        <row r="155381">
          <cell r="F155381" t="str">
            <v>aqsitsolutions.com</v>
          </cell>
          <cell r="G155381" t="str">
            <v>186829</v>
          </cell>
        </row>
        <row r="155382">
          <cell r="F155382" t="str">
            <v>aqsound.com</v>
          </cell>
          <cell r="G155382" t="str">
            <v>186830</v>
          </cell>
        </row>
        <row r="155383">
          <cell r="F155383" t="str">
            <v>aqua-chem.com</v>
          </cell>
          <cell r="G155383" t="str">
            <v>186831</v>
          </cell>
        </row>
        <row r="155384">
          <cell r="F155384" t="str">
            <v>aqua.com.br</v>
          </cell>
          <cell r="G155384" t="str">
            <v>186832</v>
          </cell>
        </row>
        <row r="155385">
          <cell r="F155385" t="str">
            <v>aquaapartners.com</v>
          </cell>
          <cell r="G155385" t="str">
            <v>186833</v>
          </cell>
        </row>
        <row r="155386">
          <cell r="F155386" t="str">
            <v>aquabit.co.jp</v>
          </cell>
          <cell r="G155386" t="str">
            <v>186834</v>
          </cell>
        </row>
        <row r="155387">
          <cell r="F155387" t="str">
            <v>aquaconnect.net</v>
          </cell>
          <cell r="G155387" t="str">
            <v>186835</v>
          </cell>
        </row>
        <row r="155388">
          <cell r="F155388" t="str">
            <v>aquademica.se</v>
          </cell>
          <cell r="G155388" t="str">
            <v>186836</v>
          </cell>
        </row>
        <row r="155389">
          <cell r="F155389" t="str">
            <v>aquadevices.io</v>
          </cell>
          <cell r="G155389" t="str">
            <v>186837</v>
          </cell>
        </row>
        <row r="155390">
          <cell r="F155390" t="str">
            <v>aquadigitizing.com</v>
          </cell>
          <cell r="G155390" t="str">
            <v>186838</v>
          </cell>
        </row>
        <row r="155391">
          <cell r="F155391" t="str">
            <v>aquadima.com</v>
          </cell>
          <cell r="G155391" t="str">
            <v>186839</v>
          </cell>
        </row>
        <row r="155392">
          <cell r="F155392" t="str">
            <v>aquadize.com</v>
          </cell>
          <cell r="G155392" t="str">
            <v>186840</v>
          </cell>
        </row>
        <row r="155393">
          <cell r="F155393" t="str">
            <v>aquafly.com</v>
          </cell>
          <cell r="G155393" t="str">
            <v>186841</v>
          </cell>
        </row>
        <row r="155394">
          <cell r="F155394" t="str">
            <v>aquafold.com</v>
          </cell>
          <cell r="G155394" t="str">
            <v>186842</v>
          </cell>
        </row>
        <row r="155395">
          <cell r="F155395" t="str">
            <v>aquafreshro.hpage.in</v>
          </cell>
          <cell r="G155395" t="str">
            <v>186843</v>
          </cell>
        </row>
        <row r="155396">
          <cell r="F155396" t="str">
            <v>aquafreshropurifier.com</v>
          </cell>
          <cell r="G155396" t="str">
            <v>186844</v>
          </cell>
        </row>
        <row r="155397">
          <cell r="F155397" t="str">
            <v>aquage.com</v>
          </cell>
          <cell r="G155397" t="str">
            <v>186845</v>
          </cell>
        </row>
        <row r="155398">
          <cell r="F155398" t="str">
            <v>aqualgae.com</v>
          </cell>
          <cell r="G155398" t="str">
            <v>186846</v>
          </cell>
        </row>
        <row r="155399">
          <cell r="F155399" t="str">
            <v>aqualibrium.com</v>
          </cell>
          <cell r="G155399" t="str">
            <v>186847</v>
          </cell>
        </row>
        <row r="155400">
          <cell r="F155400" t="str">
            <v>aqualicensing.com</v>
          </cell>
          <cell r="G155400" t="str">
            <v>186848</v>
          </cell>
        </row>
        <row r="155401">
          <cell r="F155401" t="str">
            <v>aqualiteindia.com</v>
          </cell>
          <cell r="G155401" t="str">
            <v>186849</v>
          </cell>
        </row>
        <row r="155402">
          <cell r="F155402" t="str">
            <v>aqualityroofnow.com</v>
          </cell>
          <cell r="G155402" t="str">
            <v>186850</v>
          </cell>
        </row>
        <row r="155403">
          <cell r="F155403" t="str">
            <v>aquallence.com</v>
          </cell>
          <cell r="G155403" t="str">
            <v>186851</v>
          </cell>
        </row>
        <row r="155404">
          <cell r="F155404" t="str">
            <v>aqualogic.in</v>
          </cell>
          <cell r="G155404" t="str">
            <v>186852</v>
          </cell>
        </row>
        <row r="155405">
          <cell r="F155405" t="str">
            <v>aqualogy.net</v>
          </cell>
          <cell r="G155405" t="str">
            <v>186853</v>
          </cell>
        </row>
        <row r="155406">
          <cell r="F155406" t="str">
            <v>aquama.ch</v>
          </cell>
          <cell r="G155406" t="str">
            <v>186854</v>
          </cell>
        </row>
        <row r="155407">
          <cell r="F155407" t="str">
            <v>aquamagna.ca</v>
          </cell>
          <cell r="G155407" t="str">
            <v>186855</v>
          </cell>
        </row>
        <row r="155408">
          <cell r="F155408" t="str">
            <v>aquamarinerobots.com</v>
          </cell>
          <cell r="G155408" t="str">
            <v>186856</v>
          </cell>
        </row>
        <row r="155409">
          <cell r="F155409" t="str">
            <v>aquamarineuk.com</v>
          </cell>
          <cell r="G155409" t="str">
            <v>186857</v>
          </cell>
        </row>
        <row r="155410">
          <cell r="F155410" t="str">
            <v>aquamatix.net</v>
          </cell>
          <cell r="G155410" t="str">
            <v>186858</v>
          </cell>
        </row>
        <row r="155411">
          <cell r="F155411" t="str">
            <v>aquamediadirect.com</v>
          </cell>
          <cell r="G155411" t="str">
            <v>186859</v>
          </cell>
        </row>
        <row r="155412">
          <cell r="F155412" t="str">
            <v>aquamermedical.com</v>
          </cell>
          <cell r="G155412" t="str">
            <v>186860</v>
          </cell>
        </row>
        <row r="155413">
          <cell r="F155413" t="str">
            <v>aquaminds.com</v>
          </cell>
          <cell r="G155413" t="str">
            <v>186861</v>
          </cell>
        </row>
        <row r="155414">
          <cell r="F155414" t="str">
            <v>aquanity.com</v>
          </cell>
          <cell r="G155414" t="str">
            <v>186862</v>
          </cell>
        </row>
        <row r="155415">
          <cell r="F155415" t="str">
            <v>aquanos.net</v>
          </cell>
          <cell r="G155415" t="str">
            <v>186863</v>
          </cell>
        </row>
        <row r="155416">
          <cell r="F155416" t="str">
            <v>aquantistech.com</v>
          </cell>
          <cell r="G155416" t="str">
            <v>186864</v>
          </cell>
        </row>
        <row r="155417">
          <cell r="F155417" t="str">
            <v>aquantive.com</v>
          </cell>
          <cell r="G155417" t="str">
            <v>186865</v>
          </cell>
        </row>
        <row r="155418">
          <cell r="F155418" t="str">
            <v>aquanty.com</v>
          </cell>
          <cell r="G155418" t="str">
            <v>186866</v>
          </cell>
        </row>
        <row r="155419">
          <cell r="F155419" t="str">
            <v>aquaonline.com</v>
          </cell>
          <cell r="G155419" t="str">
            <v>186867</v>
          </cell>
        </row>
        <row r="155420">
          <cell r="F155420" t="str">
            <v>aquapharm.com</v>
          </cell>
          <cell r="G155420" t="str">
            <v>186868</v>
          </cell>
        </row>
        <row r="155421">
          <cell r="F155421" t="str">
            <v>aquaphoenixsci.com</v>
          </cell>
          <cell r="G155421" t="str">
            <v>186869</v>
          </cell>
        </row>
        <row r="155422">
          <cell r="F155422" t="str">
            <v>aquapure.co.il</v>
          </cell>
          <cell r="G155422" t="str">
            <v>186870</v>
          </cell>
        </row>
        <row r="155423">
          <cell r="F155423" t="str">
            <v>aquaq.co.uk</v>
          </cell>
          <cell r="G155423" t="str">
            <v>186871</v>
          </cell>
        </row>
        <row r="155424">
          <cell r="F155424" t="str">
            <v>aquare.la</v>
          </cell>
          <cell r="G155424" t="str">
            <v>186872</v>
          </cell>
        </row>
        <row r="155425">
          <cell r="F155425" t="str">
            <v>aquarianllc.com</v>
          </cell>
          <cell r="G155425" t="str">
            <v>186873</v>
          </cell>
        </row>
        <row r="155426">
          <cell r="F155426" t="str">
            <v>aquarion-group.com</v>
          </cell>
          <cell r="G155426" t="str">
            <v>186874</v>
          </cell>
        </row>
        <row r="155427">
          <cell r="F155427" t="str">
            <v>aquarium-hq.com</v>
          </cell>
          <cell r="G155427" t="str">
            <v>186875</v>
          </cell>
        </row>
        <row r="155428">
          <cell r="F155428" t="str">
            <v>aquariumdepot.com</v>
          </cell>
          <cell r="G155428" t="str">
            <v>186876</v>
          </cell>
        </row>
        <row r="155429">
          <cell r="F155429" t="str">
            <v>aquariumofpacific.org</v>
          </cell>
          <cell r="G155429" t="str">
            <v>186877</v>
          </cell>
        </row>
        <row r="155430">
          <cell r="F155430" t="str">
            <v>aquarius-empire.com</v>
          </cell>
          <cell r="G155430" t="str">
            <v>186878</v>
          </cell>
        </row>
        <row r="155431">
          <cell r="F155431" t="str">
            <v>aquariusgrup.ro</v>
          </cell>
          <cell r="G155431" t="str">
            <v>186879</v>
          </cell>
        </row>
        <row r="155432">
          <cell r="F155432" t="str">
            <v>aquariusmediaa.com</v>
          </cell>
          <cell r="G155432" t="str">
            <v>186880</v>
          </cell>
        </row>
        <row r="155433">
          <cell r="F155433" t="str">
            <v>aquasafe.dz</v>
          </cell>
          <cell r="G155433" t="str">
            <v>186881</v>
          </cell>
        </row>
        <row r="155434">
          <cell r="F155434" t="str">
            <v>aquasafi.com</v>
          </cell>
          <cell r="G155434" t="str">
            <v>186882</v>
          </cell>
        </row>
        <row r="155435">
          <cell r="F155435" t="str">
            <v>aquasana.com</v>
          </cell>
          <cell r="G155435" t="str">
            <v>186883</v>
          </cell>
        </row>
        <row r="155436">
          <cell r="F155436" t="str">
            <v>aquascript.co</v>
          </cell>
          <cell r="G155436" t="str">
            <v>186884</v>
          </cell>
        </row>
        <row r="155437">
          <cell r="F155437" t="str">
            <v>aquashieldroofingcorp.com</v>
          </cell>
          <cell r="G155437" t="str">
            <v>186885</v>
          </cell>
        </row>
        <row r="155438">
          <cell r="F155438" t="str">
            <v>aquasoft.ro</v>
          </cell>
          <cell r="G155438" t="str">
            <v>186886</v>
          </cell>
        </row>
        <row r="155439">
          <cell r="F155439" t="str">
            <v>aquasolutions.co.il</v>
          </cell>
          <cell r="G155439" t="str">
            <v>186887</v>
          </cell>
        </row>
        <row r="155440">
          <cell r="F155440" t="str">
            <v>aquaspark.co.il</v>
          </cell>
          <cell r="G155440" t="str">
            <v>186888</v>
          </cell>
        </row>
        <row r="155441">
          <cell r="F155441" t="str">
            <v>aquatechindia.com</v>
          </cell>
          <cell r="G155441" t="str">
            <v>186889</v>
          </cell>
        </row>
        <row r="155442">
          <cell r="F155442" t="str">
            <v>aquaterracorp.ca</v>
          </cell>
          <cell r="G155442" t="str">
            <v>186890</v>
          </cell>
        </row>
        <row r="155443">
          <cell r="F155443" t="str">
            <v>aquaticjobsnetwork.com</v>
          </cell>
          <cell r="G155443" t="str">
            <v>186891</v>
          </cell>
        </row>
        <row r="155444">
          <cell r="F155444" t="str">
            <v>aquatico.co.za</v>
          </cell>
          <cell r="G155444" t="str">
            <v>186892</v>
          </cell>
        </row>
        <row r="155445">
          <cell r="F155445" t="str">
            <v>aquatoxresearch.com</v>
          </cell>
          <cell r="G155445" t="str">
            <v>186893</v>
          </cell>
        </row>
        <row r="155446">
          <cell r="F155446" t="str">
            <v>aquatrove.com</v>
          </cell>
          <cell r="G155446" t="str">
            <v>186894</v>
          </cell>
        </row>
        <row r="155447">
          <cell r="F155447" t="str">
            <v>aquavation.org</v>
          </cell>
          <cell r="G155447" t="str">
            <v>186895</v>
          </cell>
        </row>
        <row r="155448">
          <cell r="F155448" t="str">
            <v>aqueity.com</v>
          </cell>
          <cell r="G155448" t="str">
            <v>186896</v>
          </cell>
        </row>
        <row r="155449">
          <cell r="F155449" t="str">
            <v>aqueresocialmedia.com</v>
          </cell>
          <cell r="G155449" t="str">
            <v>186897</v>
          </cell>
        </row>
        <row r="155450">
          <cell r="F155450" t="str">
            <v>aqueti.com</v>
          </cell>
          <cell r="G155450" t="str">
            <v>186898</v>
          </cell>
        </row>
        <row r="155451">
          <cell r="F155451" t="str">
            <v>aquevix.com</v>
          </cell>
          <cell r="G155451" t="str">
            <v>186899</v>
          </cell>
        </row>
        <row r="155452">
          <cell r="F155452" t="str">
            <v>aquidechillin.com</v>
          </cell>
          <cell r="G155452" t="str">
            <v>186900</v>
          </cell>
        </row>
        <row r="155453">
          <cell r="F155453" t="str">
            <v>aquiire.com</v>
          </cell>
          <cell r="G155453" t="str">
            <v>186901</v>
          </cell>
        </row>
        <row r="155454">
          <cell r="F155454" t="str">
            <v>aquila-uas.com</v>
          </cell>
          <cell r="G155454" t="str">
            <v>186902</v>
          </cell>
        </row>
        <row r="155455">
          <cell r="F155455" t="str">
            <v>aquilagroupng.com</v>
          </cell>
          <cell r="G155455" t="str">
            <v>186903</v>
          </cell>
        </row>
        <row r="155456">
          <cell r="F155456" t="str">
            <v>aquilainsight.com</v>
          </cell>
          <cell r="G155456" t="str">
            <v>186904</v>
          </cell>
        </row>
        <row r="155457">
          <cell r="F155457" t="str">
            <v>aquilan.com</v>
          </cell>
          <cell r="G155457" t="str">
            <v>186905</v>
          </cell>
        </row>
        <row r="155458">
          <cell r="F155458" t="str">
            <v>aquilaresources.com</v>
          </cell>
          <cell r="G155458" t="str">
            <v>186906</v>
          </cell>
        </row>
        <row r="155459">
          <cell r="F155459" t="str">
            <v>aquilawebs.com</v>
          </cell>
          <cell r="G155459" t="str">
            <v>186907</v>
          </cell>
        </row>
        <row r="155460">
          <cell r="F155460" t="str">
            <v>aquilent.com</v>
          </cell>
          <cell r="G155460" t="str">
            <v>186908</v>
          </cell>
        </row>
        <row r="155461">
          <cell r="F155461" t="str">
            <v>aquiloncyl.com</v>
          </cell>
          <cell r="G155461" t="str">
            <v>186909</v>
          </cell>
        </row>
        <row r="155462">
          <cell r="F155462" t="str">
            <v>aquilonsoftware.com</v>
          </cell>
          <cell r="G155462" t="str">
            <v>186910</v>
          </cell>
        </row>
        <row r="155463">
          <cell r="F155463" t="str">
            <v>aquimo.com</v>
          </cell>
          <cell r="G155463" t="str">
            <v>186911</v>
          </cell>
        </row>
        <row r="155464">
          <cell r="F155464" t="str">
            <v>aquipapartner.com</v>
          </cell>
          <cell r="G155464" t="str">
            <v>186912</v>
          </cell>
        </row>
        <row r="155465">
          <cell r="F155465" t="str">
            <v>aquire.com</v>
          </cell>
          <cell r="G155465" t="str">
            <v>186913</v>
          </cell>
        </row>
        <row r="155466">
          <cell r="F155466" t="str">
            <v>aquis.technology</v>
          </cell>
          <cell r="G155466" t="str">
            <v>186914</v>
          </cell>
        </row>
        <row r="155467">
          <cell r="F155467" t="str">
            <v>aquitas-solutions.com</v>
          </cell>
          <cell r="G155467" t="str">
            <v>186915</v>
          </cell>
        </row>
        <row r="155468">
          <cell r="F155468" t="str">
            <v>aqumin.com</v>
          </cell>
          <cell r="G155468" t="str">
            <v>186916</v>
          </cell>
        </row>
        <row r="155469">
          <cell r="F155469" t="str">
            <v>aqumulate.com</v>
          </cell>
          <cell r="G155469" t="str">
            <v>186917</v>
          </cell>
        </row>
        <row r="155470">
          <cell r="F155470" t="str">
            <v>aquo.com</v>
          </cell>
          <cell r="G155470" t="str">
            <v>186918</v>
          </cell>
        </row>
        <row r="155471">
          <cell r="F155471" t="str">
            <v>aqurance.com</v>
          </cell>
          <cell r="G155471" t="str">
            <v>186919</v>
          </cell>
        </row>
        <row r="155472">
          <cell r="F155472" t="str">
            <v>aqute.com</v>
          </cell>
          <cell r="G155472" t="str">
            <v>186920</v>
          </cell>
        </row>
        <row r="155473">
          <cell r="F155473" t="str">
            <v>aqworks.com</v>
          </cell>
          <cell r="G155473" t="str">
            <v>186921</v>
          </cell>
        </row>
        <row r="155474">
          <cell r="F155474" t="str">
            <v>ar-global.com</v>
          </cell>
          <cell r="G155474" t="str">
            <v>186922</v>
          </cell>
        </row>
        <row r="155475">
          <cell r="F155475" t="str">
            <v>ar-packaging.com</v>
          </cell>
          <cell r="G155475" t="str">
            <v>186923</v>
          </cell>
        </row>
        <row r="155476">
          <cell r="F155476" t="str">
            <v>ar.bastiondigital.com</v>
          </cell>
          <cell r="G155476" t="str">
            <v>186924</v>
          </cell>
        </row>
        <row r="155477">
          <cell r="F155477" t="str">
            <v>ar15.com</v>
          </cell>
          <cell r="G155477" t="str">
            <v>186925</v>
          </cell>
        </row>
        <row r="155478">
          <cell r="F155478" t="str">
            <v>ara-tech.es</v>
          </cell>
          <cell r="G155478" t="str">
            <v>186926</v>
          </cell>
        </row>
        <row r="155479">
          <cell r="F155479" t="str">
            <v>araanzjewels.com</v>
          </cell>
          <cell r="G155479" t="str">
            <v>186927</v>
          </cell>
        </row>
        <row r="155480">
          <cell r="F155480" t="str">
            <v>arab4resin.com</v>
          </cell>
          <cell r="G155480" t="str">
            <v>186928</v>
          </cell>
        </row>
        <row r="155481">
          <cell r="F155481" t="str">
            <v>arabadvisors.com</v>
          </cell>
          <cell r="G155481" t="str">
            <v>186929</v>
          </cell>
        </row>
        <row r="155482">
          <cell r="F155482" t="str">
            <v>arabam.com</v>
          </cell>
          <cell r="G155482" t="str">
            <v>186930</v>
          </cell>
        </row>
        <row r="155483">
          <cell r="F155483" t="str">
            <v>arabamlailgilen.com</v>
          </cell>
          <cell r="G155483" t="str">
            <v>186931</v>
          </cell>
        </row>
        <row r="155484">
          <cell r="F155484" t="str">
            <v>arabaviation.com</v>
          </cell>
          <cell r="G155484" t="str">
            <v>186932</v>
          </cell>
        </row>
        <row r="155485">
          <cell r="F155485" t="str">
            <v>arabbusinessreview.com</v>
          </cell>
          <cell r="G155485" t="str">
            <v>186933</v>
          </cell>
        </row>
        <row r="155486">
          <cell r="F155486" t="str">
            <v>arabcrunch.com</v>
          </cell>
          <cell r="G155486" t="str">
            <v>186934</v>
          </cell>
        </row>
        <row r="155487">
          <cell r="F155487" t="str">
            <v>arabdynamics.com</v>
          </cell>
          <cell r="G155487" t="str">
            <v>186935</v>
          </cell>
        </row>
        <row r="155488">
          <cell r="F155488" t="str">
            <v>arabellaadvisors.com</v>
          </cell>
          <cell r="G155488" t="str">
            <v>186936</v>
          </cell>
        </row>
        <row r="155489">
          <cell r="F155489" t="str">
            <v>arabeya.org</v>
          </cell>
          <cell r="G155489" t="str">
            <v>186937</v>
          </cell>
        </row>
        <row r="155490">
          <cell r="F155490" t="str">
            <v>arabfinance.com</v>
          </cell>
          <cell r="G155490" t="str">
            <v>186938</v>
          </cell>
        </row>
        <row r="155491">
          <cell r="F155491" t="str">
            <v>arabiacsrnetwork.com</v>
          </cell>
          <cell r="G155491" t="str">
            <v>186939</v>
          </cell>
        </row>
        <row r="155492">
          <cell r="F155492" t="str">
            <v>arabianbusiness.com</v>
          </cell>
          <cell r="G155492" t="str">
            <v>186940</v>
          </cell>
        </row>
        <row r="155493">
          <cell r="F155493" t="str">
            <v>arabiansinbad.com</v>
          </cell>
          <cell r="G155493" t="str">
            <v>186941</v>
          </cell>
        </row>
        <row r="155494">
          <cell r="F155494" t="str">
            <v>arabianspar.com</v>
          </cell>
          <cell r="G155494" t="str">
            <v>186942</v>
          </cell>
        </row>
        <row r="155495">
          <cell r="F155495" t="str">
            <v>arabianyachting.com</v>
          </cell>
          <cell r="G155495" t="str">
            <v>186943</v>
          </cell>
        </row>
        <row r="155496">
          <cell r="F155496" t="str">
            <v>arabic-keyboard.org</v>
          </cell>
          <cell r="G155496" t="str">
            <v>186944</v>
          </cell>
        </row>
        <row r="155497">
          <cell r="F155497" t="str">
            <v>arabicgenie.com</v>
          </cell>
          <cell r="G155497" t="str">
            <v>186945</v>
          </cell>
        </row>
        <row r="155498">
          <cell r="F155498" t="str">
            <v>arabicollege.com</v>
          </cell>
          <cell r="G155498" t="str">
            <v>186946</v>
          </cell>
        </row>
        <row r="155499">
          <cell r="F155499" t="str">
            <v>arabmediagroup.ae</v>
          </cell>
          <cell r="G155499" t="str">
            <v>186947</v>
          </cell>
        </row>
        <row r="155500">
          <cell r="F155500" t="str">
            <v>arabnet.me</v>
          </cell>
          <cell r="G155500" t="str">
            <v>186948</v>
          </cell>
        </row>
        <row r="155501">
          <cell r="F155501" t="str">
            <v>arabule.com</v>
          </cell>
          <cell r="G155501" t="str">
            <v>186949</v>
          </cell>
        </row>
        <row r="155502">
          <cell r="F155502" t="str">
            <v>arabulvar.com</v>
          </cell>
          <cell r="G155502" t="str">
            <v>186950</v>
          </cell>
        </row>
        <row r="155503">
          <cell r="F155503" t="str">
            <v>araby.com</v>
          </cell>
          <cell r="G155503" t="str">
            <v>186951</v>
          </cell>
        </row>
        <row r="155504">
          <cell r="F155504" t="str">
            <v>arachas.ie</v>
          </cell>
          <cell r="G155504" t="str">
            <v>186952</v>
          </cell>
        </row>
        <row r="155505">
          <cell r="F155505" t="str">
            <v>arachnidproductions.com</v>
          </cell>
          <cell r="G155505" t="str">
            <v>186953</v>
          </cell>
        </row>
        <row r="155506">
          <cell r="F155506" t="str">
            <v>arachnidworks.com</v>
          </cell>
          <cell r="G155506" t="str">
            <v>186954</v>
          </cell>
        </row>
        <row r="155507">
          <cell r="F155507" t="str">
            <v>aradasystems.com</v>
          </cell>
          <cell r="G155507" t="str">
            <v>186955</v>
          </cell>
        </row>
        <row r="155508">
          <cell r="F155508" t="str">
            <v>arado.sf.net</v>
          </cell>
          <cell r="G155508" t="str">
            <v>186956</v>
          </cell>
        </row>
        <row r="155509">
          <cell r="F155509" t="str">
            <v>arador.com</v>
          </cell>
          <cell r="G155509" t="str">
            <v>186957</v>
          </cell>
        </row>
        <row r="155510">
          <cell r="F155510" t="str">
            <v>aradtec.com</v>
          </cell>
          <cell r="G155510" t="str">
            <v>186958</v>
          </cell>
        </row>
        <row r="155511">
          <cell r="F155511" t="str">
            <v>aragenbio.com</v>
          </cell>
          <cell r="G155511" t="str">
            <v>186959</v>
          </cell>
        </row>
        <row r="155512">
          <cell r="F155512" t="str">
            <v>aragon-erh.com</v>
          </cell>
          <cell r="G155512" t="str">
            <v>186960</v>
          </cell>
        </row>
        <row r="155513">
          <cell r="F155513" t="str">
            <v>aragon-networks.com</v>
          </cell>
          <cell r="G155513" t="str">
            <v>186961</v>
          </cell>
        </row>
        <row r="155514">
          <cell r="F155514" t="str">
            <v>aragonresearch.com</v>
          </cell>
          <cell r="G155514" t="str">
            <v>186962</v>
          </cell>
        </row>
        <row r="155515">
          <cell r="F155515" t="str">
            <v>aragorn.org</v>
          </cell>
          <cell r="G155515" t="str">
            <v>186963</v>
          </cell>
        </row>
        <row r="155516">
          <cell r="F155516" t="str">
            <v>aragosoft.com</v>
          </cell>
          <cell r="G155516" t="str">
            <v>186964</v>
          </cell>
        </row>
        <row r="155517">
          <cell r="F155517" t="str">
            <v>arahant.com</v>
          </cell>
          <cell r="G155517" t="str">
            <v>186965</v>
          </cell>
        </row>
        <row r="155518">
          <cell r="F155518" t="str">
            <v>arahkun.com</v>
          </cell>
          <cell r="G155518" t="str">
            <v>186966</v>
          </cell>
        </row>
        <row r="155519">
          <cell r="F155519" t="str">
            <v>arakkalmuseum.org</v>
          </cell>
          <cell r="G155519" t="str">
            <v>186967</v>
          </cell>
        </row>
        <row r="155520">
          <cell r="F155520" t="str">
            <v>araliasystems.com</v>
          </cell>
          <cell r="G155520" t="str">
            <v>186968</v>
          </cell>
        </row>
        <row r="155521">
          <cell r="F155521" t="str">
            <v>araloc.com</v>
          </cell>
          <cell r="G155521" t="str">
            <v>186969</v>
          </cell>
        </row>
        <row r="155522">
          <cell r="F155522" t="str">
            <v>arambla.com</v>
          </cell>
          <cell r="G155522" t="str">
            <v>186970</v>
          </cell>
        </row>
        <row r="155523">
          <cell r="F155523" t="str">
            <v>arananhediye.com</v>
          </cell>
          <cell r="G155523" t="str">
            <v>186971</v>
          </cell>
        </row>
        <row r="155524">
          <cell r="F155524" t="str">
            <v>aranca.com</v>
          </cell>
          <cell r="G155524" t="str">
            <v>186972</v>
          </cell>
        </row>
        <row r="155525">
          <cell r="F155525" t="str">
            <v>araneo.pl</v>
          </cell>
          <cell r="G155525" t="str">
            <v>186973</v>
          </cell>
        </row>
        <row r="155526">
          <cell r="F155526" t="str">
            <v>aranetwork.com</v>
          </cell>
          <cell r="G155526" t="str">
            <v>186974</v>
          </cell>
        </row>
        <row r="155527">
          <cell r="F155527" t="str">
            <v>araneux.com</v>
          </cell>
          <cell r="G155527" t="str">
            <v>186975</v>
          </cell>
        </row>
        <row r="155528">
          <cell r="F155528" t="str">
            <v>araniconsulting.com</v>
          </cell>
          <cell r="G155528" t="str">
            <v>186976</v>
          </cell>
        </row>
        <row r="155529">
          <cell r="F155529" t="str">
            <v>arannhealthcare.ie</v>
          </cell>
          <cell r="G155529" t="str">
            <v>186977</v>
          </cell>
        </row>
        <row r="155530">
          <cell r="F155530" t="str">
            <v>aranzamendezdesign.com</v>
          </cell>
          <cell r="G155530" t="str">
            <v>186978</v>
          </cell>
        </row>
        <row r="155531">
          <cell r="F155531" t="str">
            <v>aranzgeo.com</v>
          </cell>
          <cell r="G155531" t="str">
            <v>186979</v>
          </cell>
        </row>
        <row r="155532">
          <cell r="F155532" t="str">
            <v>aranzmedical.com</v>
          </cell>
          <cell r="G155532" t="str">
            <v>186980</v>
          </cell>
        </row>
        <row r="155533">
          <cell r="F155533" t="str">
            <v>arasan.com</v>
          </cell>
          <cell r="G155533" t="str">
            <v>186981</v>
          </cell>
        </row>
        <row r="155534">
          <cell r="F155534" t="str">
            <v>arathy.com</v>
          </cell>
          <cell r="G155534" t="str">
            <v>186982</v>
          </cell>
        </row>
        <row r="155535">
          <cell r="F155535" t="str">
            <v>aratog.com</v>
          </cell>
          <cell r="G155535" t="str">
            <v>186983</v>
          </cell>
        </row>
        <row r="155536">
          <cell r="F155536" t="str">
            <v>arbatmarket.com</v>
          </cell>
          <cell r="G155536" t="str">
            <v>186984</v>
          </cell>
        </row>
        <row r="155537">
          <cell r="F155537" t="str">
            <v>arbconsulting.ru</v>
          </cell>
          <cell r="G155537" t="str">
            <v>186985</v>
          </cell>
        </row>
        <row r="155538">
          <cell r="F155538" t="str">
            <v>arbdcare.co.uk</v>
          </cell>
          <cell r="G155538" t="str">
            <v>186986</v>
          </cell>
        </row>
        <row r="155539">
          <cell r="F155539" t="str">
            <v>arbelatech.com</v>
          </cell>
          <cell r="G155539" t="str">
            <v>186987</v>
          </cell>
        </row>
        <row r="155540">
          <cell r="F155540" t="str">
            <v>arbgeowell.com</v>
          </cell>
          <cell r="G155540" t="str">
            <v>186988</v>
          </cell>
        </row>
        <row r="155541">
          <cell r="F155541" t="str">
            <v>arbico.co.uk</v>
          </cell>
          <cell r="G155541" t="str">
            <v>186989</v>
          </cell>
        </row>
        <row r="155542">
          <cell r="F155542" t="str">
            <v>arbinet.com</v>
          </cell>
          <cell r="G155542" t="str">
            <v>186990</v>
          </cell>
        </row>
        <row r="155543">
          <cell r="F155543" t="str">
            <v>arbirage.com</v>
          </cell>
          <cell r="G155543" t="str">
            <v>186991</v>
          </cell>
        </row>
        <row r="155544">
          <cell r="F155544" t="str">
            <v>arbita.net</v>
          </cell>
          <cell r="G155544" t="str">
            <v>186992</v>
          </cell>
        </row>
        <row r="155545">
          <cell r="F155545" t="str">
            <v>arbitas.com</v>
          </cell>
          <cell r="G155545" t="str">
            <v>186993</v>
          </cell>
        </row>
        <row r="155546">
          <cell r="F155546" t="str">
            <v>arbitech.com</v>
          </cell>
          <cell r="G155546" t="str">
            <v>186994</v>
          </cell>
        </row>
        <row r="155547">
          <cell r="F155547" t="str">
            <v>arbitranet.com.br</v>
          </cell>
          <cell r="G155547" t="str">
            <v>186995</v>
          </cell>
        </row>
        <row r="155548">
          <cell r="F155548" t="str">
            <v>arbois-med.com</v>
          </cell>
          <cell r="G155548" t="str">
            <v>186996</v>
          </cell>
        </row>
        <row r="155549">
          <cell r="F155549" t="str">
            <v>arbolainc.com</v>
          </cell>
          <cell r="G155549" t="str">
            <v>186997</v>
          </cell>
        </row>
        <row r="155550">
          <cell r="F155550" t="str">
            <v>arbor-technology.com</v>
          </cell>
          <cell r="G155550" t="str">
            <v>186998</v>
          </cell>
        </row>
        <row r="155551">
          <cell r="F155551" t="str">
            <v>arbor.com.tw</v>
          </cell>
          <cell r="G155551" t="str">
            <v>186999</v>
          </cell>
        </row>
        <row r="155552">
          <cell r="F155552" t="str">
            <v>arborbridge.com</v>
          </cell>
          <cell r="G155552" t="str">
            <v>187000</v>
          </cell>
        </row>
        <row r="155553">
          <cell r="F155553" t="str">
            <v>arboreal.co</v>
          </cell>
          <cell r="G155553" t="str">
            <v>187001</v>
          </cell>
        </row>
        <row r="155554">
          <cell r="F155554" t="str">
            <v>arborjet.com</v>
          </cell>
          <cell r="G155554" t="str">
            <v>187002</v>
          </cell>
        </row>
        <row r="155555">
          <cell r="F155555" t="str">
            <v>arbormoon.com</v>
          </cell>
          <cell r="G155555" t="str">
            <v>187003</v>
          </cell>
        </row>
        <row r="155556">
          <cell r="F155556" t="str">
            <v>arborrealtytrust.com</v>
          </cell>
          <cell r="G155556" t="str">
            <v>187004</v>
          </cell>
        </row>
        <row r="155557">
          <cell r="F155557" t="str">
            <v>arborresearch.org</v>
          </cell>
          <cell r="G155557" t="str">
            <v>187005</v>
          </cell>
        </row>
        <row r="155558">
          <cell r="F155558" t="str">
            <v>arborvita.com</v>
          </cell>
          <cell r="G155558" t="str">
            <v>187006</v>
          </cell>
        </row>
        <row r="155559">
          <cell r="F155559" t="str">
            <v>arbresolutions.com</v>
          </cell>
          <cell r="G155559" t="str">
            <v>187007</v>
          </cell>
        </row>
        <row r="155560">
          <cell r="F155560" t="str">
            <v>arbuilder.net</v>
          </cell>
          <cell r="G155560" t="str">
            <v>187008</v>
          </cell>
        </row>
        <row r="155561">
          <cell r="F155561" t="str">
            <v>arbunize.com</v>
          </cell>
          <cell r="G155561" t="str">
            <v>187009</v>
          </cell>
        </row>
        <row r="155562">
          <cell r="F155562" t="str">
            <v>arbusta.org</v>
          </cell>
          <cell r="G155562" t="str">
            <v>187010</v>
          </cell>
        </row>
        <row r="155563">
          <cell r="F155563" t="str">
            <v>arbutusbio.com</v>
          </cell>
          <cell r="G155563" t="str">
            <v>187011</v>
          </cell>
        </row>
        <row r="155564">
          <cell r="F155564" t="str">
            <v>arbutussoftware.com</v>
          </cell>
          <cell r="G155564" t="str">
            <v>187012</v>
          </cell>
        </row>
        <row r="155565">
          <cell r="F155565" t="str">
            <v>arc-co-usa.com</v>
          </cell>
          <cell r="G155565" t="str">
            <v>187013</v>
          </cell>
        </row>
        <row r="155566">
          <cell r="F155566" t="str">
            <v>arc-energy.com</v>
          </cell>
          <cell r="G155566" t="str">
            <v>187014</v>
          </cell>
        </row>
        <row r="155567">
          <cell r="F155567" t="str">
            <v>arc-media.ca</v>
          </cell>
          <cell r="G155567" t="str">
            <v>187015</v>
          </cell>
        </row>
        <row r="155568">
          <cell r="F155568" t="str">
            <v>arc24-7.com</v>
          </cell>
          <cell r="G155568" t="str">
            <v>187016</v>
          </cell>
        </row>
        <row r="155569">
          <cell r="F155569" t="str">
            <v>arc3communications.com</v>
          </cell>
          <cell r="G155569" t="str">
            <v>187017</v>
          </cell>
        </row>
        <row r="155570">
          <cell r="F155570" t="str">
            <v>arc4business.co.uk</v>
          </cell>
          <cell r="G155570" t="str">
            <v>187018</v>
          </cell>
        </row>
        <row r="155571">
          <cell r="F155571" t="str">
            <v>arc9.com</v>
          </cell>
          <cell r="G155571" t="str">
            <v>187019</v>
          </cell>
        </row>
        <row r="155572">
          <cell r="F155572" t="str">
            <v>arc90.com</v>
          </cell>
          <cell r="G155572" t="str">
            <v>187020</v>
          </cell>
        </row>
        <row r="155573">
          <cell r="F155573" t="str">
            <v>arca.com</v>
          </cell>
          <cell r="G155573" t="str">
            <v>187021</v>
          </cell>
        </row>
        <row r="155574">
          <cell r="F155574" t="str">
            <v>arcacontal.com</v>
          </cell>
          <cell r="G155574" t="str">
            <v>187022</v>
          </cell>
        </row>
        <row r="155575">
          <cell r="F155575" t="str">
            <v>arcade-dentaire.com</v>
          </cell>
          <cell r="G155575" t="str">
            <v>187023</v>
          </cell>
        </row>
        <row r="155576">
          <cell r="F155576" t="str">
            <v>arcade-people.org</v>
          </cell>
          <cell r="G155576" t="str">
            <v>187024</v>
          </cell>
        </row>
        <row r="155577">
          <cell r="F155577" t="str">
            <v>arcadecrm.com</v>
          </cell>
          <cell r="G155577" t="str">
            <v>187025</v>
          </cell>
        </row>
        <row r="155578">
          <cell r="F155578" t="str">
            <v>arcadedesign.co.uk</v>
          </cell>
          <cell r="G155578" t="str">
            <v>187026</v>
          </cell>
        </row>
        <row r="155579">
          <cell r="F155579" t="str">
            <v>arcadenoe.eco.br</v>
          </cell>
          <cell r="G155579" t="str">
            <v>187027</v>
          </cell>
        </row>
        <row r="155580">
          <cell r="F155580" t="str">
            <v>arcadetown.com</v>
          </cell>
          <cell r="G155580" t="str">
            <v>187028</v>
          </cell>
        </row>
        <row r="155581">
          <cell r="F155581" t="str">
            <v>arcadia.rs</v>
          </cell>
          <cell r="G155581" t="str">
            <v>187029</v>
          </cell>
        </row>
        <row r="155582">
          <cell r="F155582" t="str">
            <v>arcadiabeautygroup.com</v>
          </cell>
          <cell r="G155582" t="str">
            <v>187030</v>
          </cell>
        </row>
        <row r="155583">
          <cell r="F155583" t="str">
            <v>arcadiaca.gov</v>
          </cell>
          <cell r="G155583" t="str">
            <v>187031</v>
          </cell>
        </row>
        <row r="155584">
          <cell r="F155584" t="str">
            <v>arcadiacaairductcleaning.com</v>
          </cell>
          <cell r="G155584" t="str">
            <v>187032</v>
          </cell>
        </row>
        <row r="155585">
          <cell r="F155585" t="str">
            <v>arcadiaid.com</v>
          </cell>
          <cell r="G155585" t="str">
            <v>187033</v>
          </cell>
        </row>
        <row r="155586">
          <cell r="F155586" t="str">
            <v>arcadialeads.com</v>
          </cell>
          <cell r="G155586" t="str">
            <v>187034</v>
          </cell>
        </row>
        <row r="155587">
          <cell r="F155587" t="str">
            <v>arcadianprojects.ca</v>
          </cell>
          <cell r="G155587" t="str">
            <v>187035</v>
          </cell>
        </row>
        <row r="155588">
          <cell r="F155588" t="str">
            <v>arcadiaonline.co.uk</v>
          </cell>
          <cell r="G155588" t="str">
            <v>187036</v>
          </cell>
        </row>
        <row r="155589">
          <cell r="F155589" t="str">
            <v>arcadiaroofs.com</v>
          </cell>
          <cell r="G155589" t="str">
            <v>187037</v>
          </cell>
        </row>
        <row r="155590">
          <cell r="F155590" t="str">
            <v>arcadiastock.com</v>
          </cell>
          <cell r="G155590" t="str">
            <v>187038</v>
          </cell>
        </row>
        <row r="155591">
          <cell r="F155591" t="str">
            <v>arcadier.com</v>
          </cell>
          <cell r="G155591" t="str">
            <v>187039</v>
          </cell>
        </row>
        <row r="155592">
          <cell r="F155592" t="str">
            <v>arcadina.com</v>
          </cell>
          <cell r="G155592" t="str">
            <v>187040</v>
          </cell>
        </row>
        <row r="155593">
          <cell r="F155593" t="str">
            <v>arcadsoftware.com</v>
          </cell>
          <cell r="G155593" t="str">
            <v>187041</v>
          </cell>
        </row>
        <row r="155594">
          <cell r="F155594" t="str">
            <v>arcadyan.com</v>
          </cell>
          <cell r="G155594" t="str">
            <v>187042</v>
          </cell>
        </row>
        <row r="155595">
          <cell r="F155595" t="str">
            <v>arcagile.com</v>
          </cell>
          <cell r="G155595" t="str">
            <v>187043</v>
          </cell>
        </row>
        <row r="155596">
          <cell r="F155596" t="str">
            <v>arcahealth.com</v>
          </cell>
          <cell r="G155596" t="str">
            <v>187044</v>
          </cell>
        </row>
        <row r="155597">
          <cell r="F155597" t="str">
            <v>arcanaglobal.co.uk</v>
          </cell>
          <cell r="G155597" t="str">
            <v>187045</v>
          </cell>
        </row>
        <row r="155598">
          <cell r="F155598" t="str">
            <v>arcanapost.com</v>
          </cell>
          <cell r="G155598" t="str">
            <v>187046</v>
          </cell>
        </row>
        <row r="155599">
          <cell r="F155599" t="str">
            <v>arcane.ws</v>
          </cell>
          <cell r="G155599" t="str">
            <v>187047</v>
          </cell>
        </row>
        <row r="155600">
          <cell r="F155600" t="str">
            <v>arcanys.com</v>
          </cell>
          <cell r="G155600" t="str">
            <v>187048</v>
          </cell>
        </row>
        <row r="155601">
          <cell r="F155601" t="str">
            <v>arcapay.com</v>
          </cell>
          <cell r="G155601" t="str">
            <v>187049</v>
          </cell>
        </row>
        <row r="155602">
          <cell r="F155602" t="str">
            <v>arcaplanet.it</v>
          </cell>
          <cell r="G155602" t="str">
            <v>187050</v>
          </cell>
        </row>
        <row r="155603">
          <cell r="F155603" t="str">
            <v>arcar.org</v>
          </cell>
          <cell r="G155603" t="str">
            <v>187051</v>
          </cell>
        </row>
        <row r="155604">
          <cell r="F155604" t="str">
            <v>arcbees.com</v>
          </cell>
          <cell r="G155604" t="str">
            <v>187052</v>
          </cell>
        </row>
        <row r="155605">
          <cell r="F155605" t="str">
            <v>arcbotics.com</v>
          </cell>
          <cell r="G155605" t="str">
            <v>187053</v>
          </cell>
        </row>
        <row r="155606">
          <cell r="F155606" t="str">
            <v>arcelormittal.com</v>
          </cell>
          <cell r="G155606" t="str">
            <v>187054</v>
          </cell>
        </row>
        <row r="155607">
          <cell r="F155607" t="str">
            <v>arceo.com</v>
          </cell>
          <cell r="G155607" t="str">
            <v>187055</v>
          </cell>
        </row>
        <row r="155608">
          <cell r="F155608" t="str">
            <v>arcep.fr</v>
          </cell>
          <cell r="G155608" t="str">
            <v>187056</v>
          </cell>
        </row>
        <row r="155609">
          <cell r="F155609" t="str">
            <v>arcestra.com</v>
          </cell>
          <cell r="G155609" t="str">
            <v>187057</v>
          </cell>
        </row>
        <row r="155610">
          <cell r="F155610" t="str">
            <v>arcgate.com</v>
          </cell>
          <cell r="G155610" t="str">
            <v>187058</v>
          </cell>
        </row>
        <row r="155611">
          <cell r="F155611" t="str">
            <v>arcgeosystems.com</v>
          </cell>
          <cell r="G155611" t="str">
            <v>187059</v>
          </cell>
        </row>
        <row r="155612">
          <cell r="F155612" t="str">
            <v>arcgroup.com.au</v>
          </cell>
          <cell r="G155612" t="str">
            <v>187060</v>
          </cell>
        </row>
        <row r="155613">
          <cell r="F155613" t="str">
            <v>arcgrpinc.com</v>
          </cell>
          <cell r="G155613" t="str">
            <v>187061</v>
          </cell>
        </row>
        <row r="155614">
          <cell r="F155614" t="str">
            <v>arch-medical.com</v>
          </cell>
          <cell r="G155614" t="str">
            <v>187062</v>
          </cell>
        </row>
        <row r="155615">
          <cell r="F155615" t="str">
            <v>arch.ie</v>
          </cell>
          <cell r="G155615" t="str">
            <v>187063</v>
          </cell>
        </row>
        <row r="155616">
          <cell r="F155616" t="str">
            <v>archability.com</v>
          </cell>
          <cell r="G155616" t="str">
            <v>187064</v>
          </cell>
        </row>
        <row r="155617">
          <cell r="F155617" t="str">
            <v>archaeologicalservices.com</v>
          </cell>
          <cell r="G155617" t="str">
            <v>187065</v>
          </cell>
        </row>
        <row r="155618">
          <cell r="F155618" t="str">
            <v>archambault.ca</v>
          </cell>
          <cell r="G155618" t="str">
            <v>187066</v>
          </cell>
        </row>
        <row r="155619">
          <cell r="F155619" t="str">
            <v>archart.co</v>
          </cell>
          <cell r="G155619" t="str">
            <v>187067</v>
          </cell>
        </row>
        <row r="155620">
          <cell r="F155620" t="str">
            <v>archcapgroup.com</v>
          </cell>
          <cell r="G155620" t="str">
            <v>187068</v>
          </cell>
        </row>
        <row r="155621">
          <cell r="F155621" t="str">
            <v>archchinese.com</v>
          </cell>
          <cell r="G155621" t="str">
            <v>187069</v>
          </cell>
        </row>
        <row r="155622">
          <cell r="F155622" t="str">
            <v>archcoal.com</v>
          </cell>
          <cell r="G155622" t="str">
            <v>187070</v>
          </cell>
        </row>
        <row r="155623">
          <cell r="F155623" t="str">
            <v>archcrowd.com</v>
          </cell>
          <cell r="G155623" t="str">
            <v>187071</v>
          </cell>
        </row>
        <row r="155624">
          <cell r="F155624" t="str">
            <v>archdaily.com</v>
          </cell>
          <cell r="G155624" t="str">
            <v>187072</v>
          </cell>
        </row>
        <row r="155625">
          <cell r="F155625" t="str">
            <v>arche-consulting.be</v>
          </cell>
          <cell r="G155625" t="str">
            <v>187073</v>
          </cell>
        </row>
        <row r="155626">
          <cell r="F155626" t="str">
            <v>archedu.org</v>
          </cell>
          <cell r="G155626" t="str">
            <v>187074</v>
          </cell>
        </row>
        <row r="155627">
          <cell r="F155627" t="str">
            <v>archello.com</v>
          </cell>
          <cell r="G155627" t="str">
            <v>187075</v>
          </cell>
        </row>
        <row r="155628">
          <cell r="F155628" t="str">
            <v>archer-soft.com</v>
          </cell>
          <cell r="G155628" t="str">
            <v>187076</v>
          </cell>
        </row>
        <row r="155629">
          <cell r="F155629" t="str">
            <v>archer.com</v>
          </cell>
          <cell r="G155629" t="str">
            <v>187077</v>
          </cell>
        </row>
        <row r="155630">
          <cell r="F155630" t="str">
            <v>archer.media</v>
          </cell>
          <cell r="G155630" t="str">
            <v>187078</v>
          </cell>
        </row>
        <row r="155631">
          <cell r="F155631" t="str">
            <v>archerdigital.com</v>
          </cell>
          <cell r="G155631" t="str">
            <v>187079</v>
          </cell>
        </row>
        <row r="155632">
          <cell r="F155632" t="str">
            <v>archerdogcreative.com</v>
          </cell>
          <cell r="G155632" t="str">
            <v>187080</v>
          </cell>
        </row>
        <row r="155633">
          <cell r="F155633" t="str">
            <v>archerglass.com</v>
          </cell>
          <cell r="G155633" t="str">
            <v>187081</v>
          </cell>
        </row>
        <row r="155634">
          <cell r="F155634" t="str">
            <v>archermobile.com</v>
          </cell>
          <cell r="G155634" t="str">
            <v>187082</v>
          </cell>
        </row>
        <row r="155635">
          <cell r="F155635" t="str">
            <v>archerscs.co.uk</v>
          </cell>
          <cell r="G155635" t="str">
            <v>187083</v>
          </cell>
        </row>
        <row r="155636">
          <cell r="F155636" t="str">
            <v>archeryeurope.com</v>
          </cell>
          <cell r="G155636" t="str">
            <v>187084</v>
          </cell>
        </row>
        <row r="155637">
          <cell r="F155637" t="str">
            <v>archeshealth.org</v>
          </cell>
          <cell r="G155637" t="str">
            <v>187085</v>
          </cell>
        </row>
        <row r="155638">
          <cell r="F155638" t="str">
            <v>archestechnology.com</v>
          </cell>
          <cell r="G155638" t="str">
            <v>187086</v>
          </cell>
        </row>
        <row r="155639">
          <cell r="F155639" t="str">
            <v>archetypeconsulting.com</v>
          </cell>
          <cell r="G155639" t="str">
            <v>187087</v>
          </cell>
        </row>
        <row r="155640">
          <cell r="F155640" t="str">
            <v>archfirm.com</v>
          </cell>
          <cell r="G155640" t="str">
            <v>187088</v>
          </cell>
        </row>
        <row r="155641">
          <cell r="F155641" t="str">
            <v>archformbyte.com</v>
          </cell>
          <cell r="G155641" t="str">
            <v>187089</v>
          </cell>
        </row>
        <row r="155642">
          <cell r="F155642" t="str">
            <v>archi-material.com</v>
          </cell>
          <cell r="G155642" t="str">
            <v>187090</v>
          </cell>
        </row>
        <row r="155643">
          <cell r="F155643" t="str">
            <v>archiactvr.com</v>
          </cell>
          <cell r="G155643" t="str">
            <v>187091</v>
          </cell>
        </row>
        <row r="155644">
          <cell r="F155644" t="str">
            <v>archib.com</v>
          </cell>
          <cell r="G155644" t="str">
            <v>187092</v>
          </cell>
        </row>
        <row r="155645">
          <cell r="F155645" t="str">
            <v>archiblox.com.au</v>
          </cell>
          <cell r="G155645" t="str">
            <v>187093</v>
          </cell>
        </row>
        <row r="155646">
          <cell r="F155646" t="str">
            <v>archimed.dk</v>
          </cell>
          <cell r="G155646" t="str">
            <v>187094</v>
          </cell>
        </row>
        <row r="155647">
          <cell r="F155647" t="str">
            <v>archimedesglobal.com</v>
          </cell>
          <cell r="G155647" t="str">
            <v>187095</v>
          </cell>
        </row>
        <row r="155648">
          <cell r="F155648" t="str">
            <v>archimediasg.com</v>
          </cell>
          <cell r="G155648" t="str">
            <v>187096</v>
          </cell>
        </row>
        <row r="155649">
          <cell r="F155649" t="str">
            <v>archimedox.com</v>
          </cell>
          <cell r="G155649" t="str">
            <v>187097</v>
          </cell>
        </row>
        <row r="155650">
          <cell r="F155650" t="str">
            <v>archionline.com</v>
          </cell>
          <cell r="G155650" t="str">
            <v>187098</v>
          </cell>
        </row>
        <row r="155651">
          <cell r="F155651" t="str">
            <v>archiosoft.com</v>
          </cell>
          <cell r="G155651" t="str">
            <v>187099</v>
          </cell>
        </row>
        <row r="155652">
          <cell r="F155652" t="str">
            <v>archipelagointernational.com</v>
          </cell>
          <cell r="G155652" t="str">
            <v>187100</v>
          </cell>
        </row>
        <row r="155653">
          <cell r="F155653" t="str">
            <v>archiref.com</v>
          </cell>
          <cell r="G155653" t="str">
            <v>187101</v>
          </cell>
        </row>
        <row r="155654">
          <cell r="F155654" t="str">
            <v>archisnapper.com</v>
          </cell>
          <cell r="G155654" t="str">
            <v>187102</v>
          </cell>
        </row>
        <row r="155655">
          <cell r="F155655" t="str">
            <v>archisphere.at</v>
          </cell>
          <cell r="G155655" t="str">
            <v>187103</v>
          </cell>
        </row>
        <row r="155656">
          <cell r="F155656" t="str">
            <v>architech.ca</v>
          </cell>
          <cell r="G155656" t="str">
            <v>187104</v>
          </cell>
        </row>
        <row r="155657">
          <cell r="F155657" t="str">
            <v>architech3di.com</v>
          </cell>
          <cell r="G155657" t="str">
            <v>187105</v>
          </cell>
        </row>
        <row r="155658">
          <cell r="F155658" t="str">
            <v>architechnologist.com</v>
          </cell>
          <cell r="G155658" t="str">
            <v>187106</v>
          </cell>
        </row>
        <row r="155659">
          <cell r="F155659" t="str">
            <v>architectsandschemers.com</v>
          </cell>
          <cell r="G155659" t="str">
            <v>187107</v>
          </cell>
        </row>
        <row r="155660">
          <cell r="F155660" t="str">
            <v>architectsap.com</v>
          </cell>
          <cell r="G155660" t="str">
            <v>187108</v>
          </cell>
        </row>
        <row r="155661">
          <cell r="F155661" t="str">
            <v>architectsda.com</v>
          </cell>
          <cell r="G155661" t="str">
            <v>187109</v>
          </cell>
        </row>
        <row r="155662">
          <cell r="F155662" t="str">
            <v>architectural3dstudio.com</v>
          </cell>
          <cell r="G155662" t="str">
            <v>187110</v>
          </cell>
        </row>
        <row r="155663">
          <cell r="F155663" t="str">
            <v>architecturalmodelingindia.com</v>
          </cell>
          <cell r="G155663" t="str">
            <v>187111</v>
          </cell>
        </row>
        <row r="155664">
          <cell r="F155664" t="str">
            <v>architecturecrossing.com</v>
          </cell>
          <cell r="G155664" t="str">
            <v>187112</v>
          </cell>
        </row>
        <row r="155665">
          <cell r="F155665" t="str">
            <v>architecturevisualization.com</v>
          </cell>
          <cell r="G155665" t="str">
            <v>187113</v>
          </cell>
        </row>
        <row r="155666">
          <cell r="F155666" t="str">
            <v>architectz.eu</v>
          </cell>
          <cell r="G155666" t="str">
            <v>187114</v>
          </cell>
        </row>
        <row r="155667">
          <cell r="F155667" t="str">
            <v>architek.co.jp</v>
          </cell>
          <cell r="G155667" t="str">
            <v>187115</v>
          </cell>
        </row>
        <row r="155668">
          <cell r="F155668" t="str">
            <v>architel.com</v>
          </cell>
          <cell r="G155668" t="str">
            <v>187116</v>
          </cell>
        </row>
        <row r="155669">
          <cell r="F155669" t="str">
            <v>archivd.com</v>
          </cell>
          <cell r="G155669" t="str">
            <v>187117</v>
          </cell>
        </row>
        <row r="155670">
          <cell r="F155670" t="str">
            <v>archive-it.org</v>
          </cell>
          <cell r="G155670" t="str">
            <v>187118</v>
          </cell>
        </row>
        <row r="155671">
          <cell r="F155671" t="str">
            <v>archive.is</v>
          </cell>
          <cell r="G155671" t="str">
            <v>187119</v>
          </cell>
        </row>
        <row r="155672">
          <cell r="F155672" t="str">
            <v>archive.org</v>
          </cell>
          <cell r="G155672" t="str">
            <v>187120</v>
          </cell>
        </row>
        <row r="155673">
          <cell r="F155673" t="str">
            <v>archive360.com</v>
          </cell>
          <cell r="G155673" t="str">
            <v>187121</v>
          </cell>
        </row>
        <row r="155674">
          <cell r="F155674" t="str">
            <v>archiveclipboard.com</v>
          </cell>
          <cell r="G155674" t="str">
            <v>187122</v>
          </cell>
        </row>
        <row r="155675">
          <cell r="F155675" t="str">
            <v>archivedata.com</v>
          </cell>
          <cell r="G155675" t="str">
            <v>187123</v>
          </cell>
        </row>
        <row r="155676">
          <cell r="F155676" t="str">
            <v>archiveit.com</v>
          </cell>
          <cell r="G155676" t="str">
            <v>187124</v>
          </cell>
        </row>
        <row r="155677">
          <cell r="F155677" t="str">
            <v>archiver.co</v>
          </cell>
          <cell r="G155677" t="str">
            <v>187125</v>
          </cell>
        </row>
        <row r="155678">
          <cell r="F155678" t="str">
            <v>archlive.tv</v>
          </cell>
          <cell r="G155678" t="str">
            <v>187126</v>
          </cell>
        </row>
        <row r="155679">
          <cell r="F155679" t="str">
            <v>archoffices.com</v>
          </cell>
          <cell r="G155679" t="str">
            <v>187127</v>
          </cell>
        </row>
        <row r="155680">
          <cell r="F155680" t="str">
            <v>archon-technologies.com</v>
          </cell>
          <cell r="G155680" t="str">
            <v>187128</v>
          </cell>
        </row>
        <row r="155681">
          <cell r="F155681" t="str">
            <v>archonixsystems.com</v>
          </cell>
          <cell r="G155681" t="str">
            <v>187129</v>
          </cell>
        </row>
        <row r="155682">
          <cell r="F155682" t="str">
            <v>archonsystems.com</v>
          </cell>
          <cell r="G155682" t="str">
            <v>187130</v>
          </cell>
        </row>
        <row r="155683">
          <cell r="F155683" t="str">
            <v>archpaper.com</v>
          </cell>
          <cell r="G155683" t="str">
            <v>187131</v>
          </cell>
        </row>
        <row r="155684">
          <cell r="F155684" t="str">
            <v>archrival.com</v>
          </cell>
          <cell r="G155684" t="str">
            <v>187132</v>
          </cell>
        </row>
        <row r="155685">
          <cell r="F155685" t="str">
            <v>archseer.com</v>
          </cell>
          <cell r="G155685" t="str">
            <v>187133</v>
          </cell>
        </row>
        <row r="155686">
          <cell r="F155686" t="str">
            <v>archshipmanagement.com</v>
          </cell>
          <cell r="G155686" t="str">
            <v>187134</v>
          </cell>
        </row>
        <row r="155687">
          <cell r="F155687" t="str">
            <v>archstoneconsulting.com</v>
          </cell>
          <cell r="G155687" t="str">
            <v>187135</v>
          </cell>
        </row>
        <row r="155688">
          <cell r="F155688" t="str">
            <v>archtaudio.com</v>
          </cell>
          <cell r="G155688" t="str">
            <v>187136</v>
          </cell>
        </row>
        <row r="155689">
          <cell r="F155689" t="str">
            <v>archtelecom.com</v>
          </cell>
          <cell r="G155689" t="str">
            <v>187137</v>
          </cell>
        </row>
        <row r="155690">
          <cell r="F155690" t="str">
            <v>archup.com</v>
          </cell>
          <cell r="G155690" t="str">
            <v>187138</v>
          </cell>
        </row>
        <row r="155691">
          <cell r="F155691" t="str">
            <v>archwaypublishing.com</v>
          </cell>
          <cell r="G155691" t="str">
            <v>187139</v>
          </cell>
        </row>
        <row r="155692">
          <cell r="F155692" t="str">
            <v>archwaytechnology.net</v>
          </cell>
          <cell r="G155692" t="str">
            <v>187140</v>
          </cell>
        </row>
        <row r="155693">
          <cell r="F155693" t="str">
            <v>arcinfusion.net</v>
          </cell>
          <cell r="G155693" t="str">
            <v>187141</v>
          </cell>
        </row>
        <row r="155694">
          <cell r="F155694" t="str">
            <v>arcinsurance.ca</v>
          </cell>
          <cell r="G155694" t="str">
            <v>187142</v>
          </cell>
        </row>
        <row r="155695">
          <cell r="F155695" t="str">
            <v>arcis.com</v>
          </cell>
          <cell r="G155695" t="str">
            <v>187143</v>
          </cell>
        </row>
        <row r="155696">
          <cell r="F155696" t="str">
            <v>arcitsolutions.co.uk</v>
          </cell>
          <cell r="G155696" t="str">
            <v>187144</v>
          </cell>
        </row>
        <row r="155697">
          <cell r="F155697" t="str">
            <v>arckinteractive.com</v>
          </cell>
          <cell r="G155697" t="str">
            <v>187145</v>
          </cell>
        </row>
        <row r="155698">
          <cell r="F155698" t="str">
            <v>arcllc.com</v>
          </cell>
          <cell r="G155698" t="str">
            <v>187146</v>
          </cell>
        </row>
        <row r="155699">
          <cell r="F155699" t="str">
            <v>arcmediainteractive.com</v>
          </cell>
          <cell r="G155699" t="str">
            <v>187147</v>
          </cell>
        </row>
        <row r="155700">
          <cell r="F155700" t="str">
            <v>arcmobile.co</v>
          </cell>
          <cell r="G155700" t="str">
            <v>187148</v>
          </cell>
        </row>
        <row r="155701">
          <cell r="F155701" t="str">
            <v>arcoenergy.com</v>
          </cell>
          <cell r="G155701" t="str">
            <v>187149</v>
          </cell>
        </row>
        <row r="155702">
          <cell r="F155702" t="str">
            <v>arcohotel.com.br</v>
          </cell>
          <cell r="G155702" t="str">
            <v>187150</v>
          </cell>
        </row>
        <row r="155703">
          <cell r="F155703" t="str">
            <v>arcoinfotech.com</v>
          </cell>
          <cell r="G155703" t="str">
            <v>187151</v>
          </cell>
        </row>
        <row r="155704">
          <cell r="F155704" t="str">
            <v>arcoirislabs.com</v>
          </cell>
          <cell r="G155704" t="str">
            <v>187152</v>
          </cell>
        </row>
        <row r="155705">
          <cell r="F155705" t="str">
            <v>arcoline.co.il</v>
          </cell>
          <cell r="G155705" t="str">
            <v>187153</v>
          </cell>
        </row>
        <row r="155706">
          <cell r="F155706" t="str">
            <v>arcom.com.bd</v>
          </cell>
          <cell r="G155706" t="str">
            <v>187154</v>
          </cell>
        </row>
        <row r="155707">
          <cell r="F155707" t="str">
            <v>arcompany.co</v>
          </cell>
          <cell r="G155707" t="str">
            <v>187155</v>
          </cell>
        </row>
        <row r="155708">
          <cell r="F155708" t="str">
            <v>arcon.com.br</v>
          </cell>
          <cell r="G155708" t="str">
            <v>187156</v>
          </cell>
        </row>
        <row r="155709">
          <cell r="F155709" t="str">
            <v>arconics.com</v>
          </cell>
          <cell r="G155709" t="str">
            <v>187157</v>
          </cell>
        </row>
        <row r="155710">
          <cell r="F155710" t="str">
            <v>arconnet.com</v>
          </cell>
          <cell r="G155710" t="str">
            <v>187158</v>
          </cell>
        </row>
        <row r="155711">
          <cell r="F155711" t="str">
            <v>arcortex.com</v>
          </cell>
          <cell r="G155711" t="str">
            <v>187159</v>
          </cell>
        </row>
        <row r="155712">
          <cell r="F155712" t="str">
            <v>arcos-inc.com</v>
          </cell>
          <cell r="G155712" t="str">
            <v>187160</v>
          </cell>
        </row>
        <row r="155713">
          <cell r="F155713" t="str">
            <v>arcosdorados.com</v>
          </cell>
          <cell r="G155713" t="str">
            <v>187161</v>
          </cell>
        </row>
        <row r="155714">
          <cell r="F155714" t="str">
            <v>arcostream.com</v>
          </cell>
          <cell r="G155714" t="str">
            <v>187162</v>
          </cell>
        </row>
        <row r="155715">
          <cell r="F155715" t="str">
            <v>arcoten.com</v>
          </cell>
          <cell r="G155715" t="str">
            <v>187163</v>
          </cell>
        </row>
        <row r="155716">
          <cell r="F155716" t="str">
            <v>arcotroadtalk.in</v>
          </cell>
          <cell r="G155716" t="str">
            <v>187164</v>
          </cell>
        </row>
        <row r="155717">
          <cell r="F155717" t="str">
            <v>arcrescent.com</v>
          </cell>
          <cell r="G155717" t="str">
            <v>187165</v>
          </cell>
        </row>
        <row r="155718">
          <cell r="F155718" t="str">
            <v>arcroyal.ie</v>
          </cell>
          <cell r="G155718" t="str">
            <v>187166</v>
          </cell>
        </row>
        <row r="155719">
          <cell r="F155719" t="str">
            <v>arcrua.com</v>
          </cell>
          <cell r="G155719" t="str">
            <v>187167</v>
          </cell>
        </row>
        <row r="155720">
          <cell r="F155720" t="str">
            <v>arcscorp.com</v>
          </cell>
          <cell r="G155720" t="str">
            <v>187168</v>
          </cell>
        </row>
        <row r="155721">
          <cell r="F155721" t="str">
            <v>arcsolutions.ca</v>
          </cell>
          <cell r="G155721" t="str">
            <v>187169</v>
          </cell>
        </row>
        <row r="155722">
          <cell r="F155722" t="str">
            <v>arcsset.net</v>
          </cell>
          <cell r="G155722" t="str">
            <v>187170</v>
          </cell>
        </row>
        <row r="155723">
          <cell r="F155723" t="str">
            <v>arcstone.com</v>
          </cell>
          <cell r="G155723" t="str">
            <v>187171</v>
          </cell>
        </row>
        <row r="155724">
          <cell r="F155724" t="str">
            <v>arctg.com</v>
          </cell>
          <cell r="G155724" t="str">
            <v>187172</v>
          </cell>
        </row>
        <row r="155725">
          <cell r="F155725" t="str">
            <v>arctica.io</v>
          </cell>
          <cell r="G155725" t="str">
            <v>187173</v>
          </cell>
        </row>
        <row r="155726">
          <cell r="F155726" t="str">
            <v>arcticair.ca</v>
          </cell>
          <cell r="G155726" t="str">
            <v>187174</v>
          </cell>
        </row>
        <row r="155727">
          <cell r="F155727" t="str">
            <v>arcticantics.com</v>
          </cell>
          <cell r="G155727" t="str">
            <v>187175</v>
          </cell>
        </row>
        <row r="155728">
          <cell r="F155728" t="str">
            <v>arcticapples.com</v>
          </cell>
          <cell r="G155728" t="str">
            <v>187176</v>
          </cell>
        </row>
        <row r="155729">
          <cell r="F155729" t="str">
            <v>arcticbee.com</v>
          </cell>
          <cell r="G155729" t="str">
            <v>187177</v>
          </cell>
        </row>
        <row r="155730">
          <cell r="F155730" t="str">
            <v>arcticglacier.com</v>
          </cell>
          <cell r="G155730" t="str">
            <v>187178</v>
          </cell>
        </row>
        <row r="155731">
          <cell r="F155731" t="str">
            <v>arcticgroup.se</v>
          </cell>
          <cell r="G155731" t="str">
            <v>187179</v>
          </cell>
        </row>
        <row r="155732">
          <cell r="F155732" t="str">
            <v>arctichunter.com</v>
          </cell>
          <cell r="G155732" t="str">
            <v>187180</v>
          </cell>
        </row>
        <row r="155733">
          <cell r="F155733" t="str">
            <v>arcticpalm.com</v>
          </cell>
          <cell r="G155733" t="str">
            <v>187181</v>
          </cell>
        </row>
        <row r="155734">
          <cell r="F155734" t="str">
            <v>arcticpod.com</v>
          </cell>
          <cell r="G155734" t="str">
            <v>187182</v>
          </cell>
        </row>
        <row r="155735">
          <cell r="F155735" t="str">
            <v>arcticshores.com</v>
          </cell>
          <cell r="G155735" t="str">
            <v>187183</v>
          </cell>
        </row>
        <row r="155736">
          <cell r="F155736" t="str">
            <v>arcticstartup.com</v>
          </cell>
          <cell r="G155736" t="str">
            <v>187184</v>
          </cell>
        </row>
        <row r="155737">
          <cell r="F155737" t="str">
            <v>arctivity.com</v>
          </cell>
          <cell r="G155737" t="str">
            <v>187185</v>
          </cell>
        </row>
        <row r="155738">
          <cell r="F155738" t="str">
            <v>arctouch.com</v>
          </cell>
          <cell r="G155738" t="str">
            <v>187186</v>
          </cell>
        </row>
        <row r="155739">
          <cell r="F155739" t="str">
            <v>arcturusnetworks.com</v>
          </cell>
          <cell r="G155739" t="str">
            <v>187187</v>
          </cell>
        </row>
        <row r="155740">
          <cell r="F155740" t="str">
            <v>arcure.net</v>
          </cell>
          <cell r="G155740" t="str">
            <v>187188</v>
          </cell>
        </row>
        <row r="155741">
          <cell r="F155741" t="str">
            <v>arcus.io</v>
          </cell>
          <cell r="G155741" t="str">
            <v>187189</v>
          </cell>
        </row>
        <row r="155742">
          <cell r="F155742" t="str">
            <v>arcusconsultants.com</v>
          </cell>
          <cell r="G155742" t="str">
            <v>187190</v>
          </cell>
        </row>
        <row r="155743">
          <cell r="F155743" t="str">
            <v>arcusglobal.com</v>
          </cell>
          <cell r="G155743" t="str">
            <v>187191</v>
          </cell>
        </row>
        <row r="155744">
          <cell r="F155744" t="str">
            <v>arcuslending.com</v>
          </cell>
          <cell r="G155744" t="str">
            <v>187192</v>
          </cell>
        </row>
        <row r="155745">
          <cell r="F155745" t="str">
            <v>arcusys.com</v>
          </cell>
          <cell r="G155745" t="str">
            <v>187193</v>
          </cell>
        </row>
        <row r="155746">
          <cell r="F155746" t="str">
            <v>arcweb.co</v>
          </cell>
          <cell r="G155746" t="str">
            <v>187194</v>
          </cell>
        </row>
        <row r="155747">
          <cell r="F155747" t="str">
            <v>arcww.com</v>
          </cell>
          <cell r="G155747" t="str">
            <v>187195</v>
          </cell>
        </row>
        <row r="155748">
          <cell r="F155748" t="str">
            <v>arcxlp.com</v>
          </cell>
          <cell r="G155748" t="str">
            <v>187196</v>
          </cell>
        </row>
        <row r="155749">
          <cell r="F155749" t="str">
            <v>ardan-international.com</v>
          </cell>
          <cell r="G155749" t="str">
            <v>187197</v>
          </cell>
        </row>
        <row r="155750">
          <cell r="F155750" t="str">
            <v>ardan1.com</v>
          </cell>
          <cell r="G155750" t="str">
            <v>187198</v>
          </cell>
        </row>
        <row r="155751">
          <cell r="F155751" t="str">
            <v>ardant.co.uk</v>
          </cell>
          <cell r="G155751" t="str">
            <v>187199</v>
          </cell>
        </row>
        <row r="155752">
          <cell r="F155752" t="str">
            <v>ardeabio.com</v>
          </cell>
          <cell r="G155752" t="str">
            <v>187200</v>
          </cell>
        </row>
        <row r="155753">
          <cell r="F155753" t="str">
            <v>ardeacoaching.com</v>
          </cell>
          <cell r="G155753" t="str">
            <v>187201</v>
          </cell>
        </row>
        <row r="155754">
          <cell r="F155754" t="str">
            <v>ardekay.com</v>
          </cell>
          <cell r="G155754" t="str">
            <v>187202</v>
          </cell>
        </row>
        <row r="155755">
          <cell r="F155755" t="str">
            <v>ardenaimports.com.au</v>
          </cell>
          <cell r="G155755" t="str">
            <v>187203</v>
          </cell>
        </row>
        <row r="155756">
          <cell r="F155756" t="str">
            <v>ardenconsultinggroup.com</v>
          </cell>
          <cell r="G155756" t="str">
            <v>187204</v>
          </cell>
        </row>
        <row r="155757">
          <cell r="F155757" t="str">
            <v>ardent.us</v>
          </cell>
          <cell r="G155757" t="str">
            <v>187205</v>
          </cell>
        </row>
        <row r="155758">
          <cell r="F155758" t="str">
            <v>ardenta.com</v>
          </cell>
          <cell r="G155758" t="str">
            <v>187206</v>
          </cell>
        </row>
        <row r="155759">
          <cell r="F155759" t="str">
            <v>ardentcommunications.co.uk</v>
          </cell>
          <cell r="G155759" t="str">
            <v>187207</v>
          </cell>
        </row>
        <row r="155760">
          <cell r="F155760" t="str">
            <v>ardentconcepts.com</v>
          </cell>
          <cell r="G155760" t="str">
            <v>187208</v>
          </cell>
        </row>
        <row r="155761">
          <cell r="F155761" t="str">
            <v>ardenthealth.com</v>
          </cell>
          <cell r="G155761" t="str">
            <v>187209</v>
          </cell>
        </row>
        <row r="155762">
          <cell r="F155762" t="str">
            <v>ardentisys.com</v>
          </cell>
          <cell r="G155762" t="str">
            <v>187210</v>
          </cell>
        </row>
        <row r="155763">
          <cell r="F155763" t="str">
            <v>ardentknowledge.com</v>
          </cell>
          <cell r="G155763" t="str">
            <v>187211</v>
          </cell>
        </row>
        <row r="155764">
          <cell r="F155764" t="str">
            <v>ardentleisure.com.au</v>
          </cell>
          <cell r="G155764" t="str">
            <v>187212</v>
          </cell>
        </row>
        <row r="155765">
          <cell r="F155765" t="str">
            <v>ardentmc.com</v>
          </cell>
          <cell r="G155765" t="str">
            <v>187213</v>
          </cell>
        </row>
        <row r="155766">
          <cell r="F155766" t="str">
            <v>ardentsupport.com</v>
          </cell>
          <cell r="G155766" t="str">
            <v>187214</v>
          </cell>
        </row>
        <row r="155767">
          <cell r="F155767" t="str">
            <v>ardeun.com</v>
          </cell>
          <cell r="G155767" t="str">
            <v>187215</v>
          </cell>
        </row>
        <row r="155768">
          <cell r="F155768" t="str">
            <v>ardexus.com</v>
          </cell>
          <cell r="G155768" t="str">
            <v>187216</v>
          </cell>
        </row>
        <row r="155769">
          <cell r="F155769" t="str">
            <v>ardhiview.com</v>
          </cell>
          <cell r="G155769" t="str">
            <v>187217</v>
          </cell>
        </row>
        <row r="155770">
          <cell r="F155770" t="str">
            <v>ardist.com</v>
          </cell>
          <cell r="G155770" t="str">
            <v>187218</v>
          </cell>
        </row>
        <row r="155771">
          <cell r="F155771" t="str">
            <v>ardmoreshipping.com</v>
          </cell>
          <cell r="G155771" t="str">
            <v>187219</v>
          </cell>
        </row>
        <row r="155772">
          <cell r="F155772" t="str">
            <v>ardorracing.blogspot.in</v>
          </cell>
          <cell r="G155772" t="str">
            <v>187220</v>
          </cell>
        </row>
        <row r="155773">
          <cell r="F155773" t="str">
            <v>ardortech.com</v>
          </cell>
          <cell r="G155773" t="str">
            <v>187221</v>
          </cell>
        </row>
        <row r="155774">
          <cell r="F155774" t="str">
            <v>arduino.cc</v>
          </cell>
          <cell r="G155774" t="str">
            <v>187222</v>
          </cell>
        </row>
        <row r="155775">
          <cell r="F155775" t="str">
            <v>area.jp</v>
          </cell>
          <cell r="G155775" t="str">
            <v>187223</v>
          </cell>
        </row>
        <row r="155776">
          <cell r="F155776" t="str">
            <v>area1.co</v>
          </cell>
          <cell r="G155776" t="str">
            <v>187224</v>
          </cell>
        </row>
        <row r="155777">
          <cell r="F155777" t="str">
            <v>area101.com</v>
          </cell>
          <cell r="G155777" t="str">
            <v>187225</v>
          </cell>
        </row>
        <row r="155778">
          <cell r="F155778" t="str">
            <v>area17.com</v>
          </cell>
          <cell r="G155778" t="str">
            <v>187226</v>
          </cell>
        </row>
        <row r="155779">
          <cell r="F155779" t="str">
            <v>area301.com</v>
          </cell>
          <cell r="G155779" t="str">
            <v>187227</v>
          </cell>
        </row>
        <row r="155780">
          <cell r="F155780" t="str">
            <v>area9learning.com</v>
          </cell>
          <cell r="G155780" t="str">
            <v>187228</v>
          </cell>
        </row>
        <row r="155781">
          <cell r="F155781" t="str">
            <v>areabalonmano.com</v>
          </cell>
          <cell r="G155781" t="str">
            <v>187229</v>
          </cell>
        </row>
        <row r="155782">
          <cell r="F155782" t="str">
            <v>areacentral.com.br</v>
          </cell>
          <cell r="G155782" t="str">
            <v>187230</v>
          </cell>
        </row>
        <row r="155783">
          <cell r="F155783" t="str">
            <v>areacodeinc.com</v>
          </cell>
          <cell r="G155783" t="str">
            <v>187231</v>
          </cell>
        </row>
        <row r="155784">
          <cell r="F155784" t="str">
            <v>areaequipmentrental.com</v>
          </cell>
          <cell r="G155784" t="str">
            <v>187232</v>
          </cell>
        </row>
        <row r="155785">
          <cell r="F155785" t="str">
            <v>areai.aero</v>
          </cell>
          <cell r="G155785" t="str">
            <v>187233</v>
          </cell>
        </row>
        <row r="155786">
          <cell r="F155786" t="str">
            <v>areaone.com</v>
          </cell>
          <cell r="G155786" t="str">
            <v>187234</v>
          </cell>
        </row>
        <row r="155787">
          <cell r="F155787" t="str">
            <v>arearo.com</v>
          </cell>
          <cell r="G155787" t="str">
            <v>187235</v>
          </cell>
        </row>
        <row r="155788">
          <cell r="F155788" t="str">
            <v>arearugstyles.com</v>
          </cell>
          <cell r="G155788" t="str">
            <v>187236</v>
          </cell>
        </row>
        <row r="155789">
          <cell r="F155789" t="str">
            <v>areatherapists.com</v>
          </cell>
          <cell r="G155789" t="str">
            <v>187237</v>
          </cell>
        </row>
        <row r="155790">
          <cell r="F155790" t="str">
            <v>areatoner.com</v>
          </cell>
          <cell r="G155790" t="str">
            <v>187238</v>
          </cell>
        </row>
        <row r="155791">
          <cell r="F155791" t="str">
            <v>areatresworkplace.com</v>
          </cell>
          <cell r="G155791" t="str">
            <v>187239</v>
          </cell>
        </row>
        <row r="155792">
          <cell r="F155792" t="str">
            <v>areaturk.com</v>
          </cell>
          <cell r="G155792" t="str">
            <v>187240</v>
          </cell>
        </row>
        <row r="155793">
          <cell r="F155793" t="str">
            <v>areavibes.com</v>
          </cell>
          <cell r="G155793" t="str">
            <v>187241</v>
          </cell>
        </row>
        <row r="155794">
          <cell r="F155794" t="str">
            <v>areaware.com</v>
          </cell>
          <cell r="G155794" t="str">
            <v>187242</v>
          </cell>
        </row>
        <row r="155795">
          <cell r="F155795" t="str">
            <v>areca.com.tw</v>
          </cell>
          <cell r="G155795" t="str">
            <v>187243</v>
          </cell>
        </row>
        <row r="155796">
          <cell r="F155796" t="str">
            <v>arecateknoloji.com</v>
          </cell>
          <cell r="G155796" t="str">
            <v>187244</v>
          </cell>
        </row>
        <row r="155797">
          <cell r="F155797" t="str">
            <v>areff.se</v>
          </cell>
          <cell r="G155797" t="str">
            <v>187245</v>
          </cell>
        </row>
        <row r="155798">
          <cell r="F155798" t="str">
            <v>arefuge.com</v>
          </cell>
          <cell r="G155798" t="str">
            <v>187246</v>
          </cell>
        </row>
        <row r="155799">
          <cell r="F155799" t="str">
            <v>areinfotech.com</v>
          </cell>
          <cell r="G155799" t="str">
            <v>187247</v>
          </cell>
        </row>
        <row r="155800">
          <cell r="F155800" t="str">
            <v>arekestall.co.uk</v>
          </cell>
          <cell r="G155800" t="str">
            <v>187248</v>
          </cell>
        </row>
        <row r="155801">
          <cell r="F155801" t="str">
            <v>arekibo.com</v>
          </cell>
          <cell r="G155801" t="str">
            <v>187249</v>
          </cell>
        </row>
        <row r="155802">
          <cell r="F155802" t="str">
            <v>areklam.co</v>
          </cell>
          <cell r="G155802" t="str">
            <v>187250</v>
          </cell>
        </row>
        <row r="155803">
          <cell r="F155803" t="str">
            <v>arekskuza.com</v>
          </cell>
          <cell r="G155803" t="str">
            <v>187251</v>
          </cell>
        </row>
        <row r="155804">
          <cell r="F155804" t="str">
            <v>areliableservices.com</v>
          </cell>
          <cell r="G155804" t="str">
            <v>187252</v>
          </cell>
        </row>
        <row r="155805">
          <cell r="F155805" t="str">
            <v>arellia.com</v>
          </cell>
          <cell r="G155805" t="str">
            <v>187253</v>
          </cell>
        </row>
        <row r="155806">
          <cell r="F155806" t="str">
            <v>arello-mobile.com</v>
          </cell>
          <cell r="G155806" t="str">
            <v>187254</v>
          </cell>
        </row>
        <row r="155807">
          <cell r="F155807" t="str">
            <v>aremet.com</v>
          </cell>
          <cell r="G155807" t="str">
            <v>187255</v>
          </cell>
        </row>
        <row r="155808">
          <cell r="F155808" t="str">
            <v>arena.ai</v>
          </cell>
          <cell r="G155808" t="str">
            <v>187256</v>
          </cell>
        </row>
        <row r="155809">
          <cell r="F155809" t="str">
            <v>arena.co.ke</v>
          </cell>
          <cell r="G155809" t="str">
            <v>187257</v>
          </cell>
        </row>
        <row r="155810">
          <cell r="F155810" t="str">
            <v>arena.com.bd</v>
          </cell>
          <cell r="G155810" t="str">
            <v>187258</v>
          </cell>
        </row>
        <row r="155811">
          <cell r="F155811" t="str">
            <v>arena.gov.au</v>
          </cell>
          <cell r="G155811" t="str">
            <v>187259</v>
          </cell>
        </row>
        <row r="155812">
          <cell r="F155812" t="str">
            <v>arena.net</v>
          </cell>
          <cell r="G155812" t="str">
            <v>187260</v>
          </cell>
        </row>
        <row r="155813">
          <cell r="F155813" t="str">
            <v>arenacreative.com</v>
          </cell>
          <cell r="G155813" t="str">
            <v>187261</v>
          </cell>
        </row>
        <row r="155814">
          <cell r="F155814" t="str">
            <v>arenaflowers.co.in</v>
          </cell>
          <cell r="G155814" t="str">
            <v>187262</v>
          </cell>
        </row>
        <row r="155815">
          <cell r="F155815" t="str">
            <v>arenagest.com</v>
          </cell>
          <cell r="G155815" t="str">
            <v>187263</v>
          </cell>
        </row>
        <row r="155816">
          <cell r="F155816" t="str">
            <v>arenamedia.com</v>
          </cell>
          <cell r="G155816" t="str">
            <v>187264</v>
          </cell>
        </row>
        <row r="155817">
          <cell r="F155817" t="str">
            <v>arenamobile.com</v>
          </cell>
          <cell r="G155817" t="str">
            <v>187265</v>
          </cell>
        </row>
        <row r="155818">
          <cell r="F155818" t="str">
            <v>arenatiket.com</v>
          </cell>
          <cell r="G155818" t="str">
            <v>187266</v>
          </cell>
        </row>
        <row r="155819">
          <cell r="F155819" t="str">
            <v>ares-performance.com</v>
          </cell>
          <cell r="G155819" t="str">
            <v>187267</v>
          </cell>
        </row>
        <row r="155820">
          <cell r="F155820" t="str">
            <v>aresarmor.com</v>
          </cell>
          <cell r="G155820" t="str">
            <v>187268</v>
          </cell>
        </row>
        <row r="155821">
          <cell r="F155821" t="str">
            <v>aresgames.net</v>
          </cell>
          <cell r="G155821" t="str">
            <v>187269</v>
          </cell>
        </row>
        <row r="155822">
          <cell r="F155822" t="str">
            <v>aresmls.com</v>
          </cell>
          <cell r="G155822" t="str">
            <v>187270</v>
          </cell>
        </row>
        <row r="155823">
          <cell r="F155823" t="str">
            <v>aresourcepool.com</v>
          </cell>
          <cell r="G155823" t="str">
            <v>187271</v>
          </cell>
        </row>
        <row r="155824">
          <cell r="F155824" t="str">
            <v>aresrichmedia.com</v>
          </cell>
          <cell r="G155824" t="str">
            <v>187272</v>
          </cell>
        </row>
        <row r="155825">
          <cell r="F155825" t="str">
            <v>aress.com</v>
          </cell>
          <cell r="G155825" t="str">
            <v>187273</v>
          </cell>
        </row>
        <row r="155826">
          <cell r="F155826" t="str">
            <v>areti.net</v>
          </cell>
          <cell r="G155826" t="str">
            <v>187274</v>
          </cell>
        </row>
        <row r="155827">
          <cell r="F155827" t="str">
            <v>areva.com</v>
          </cell>
          <cell r="G155827" t="str">
            <v>187275</v>
          </cell>
        </row>
        <row r="155828">
          <cell r="F155828" t="str">
            <v>arevohealth.com</v>
          </cell>
          <cell r="G155828" t="str">
            <v>187276</v>
          </cell>
        </row>
        <row r="155829">
          <cell r="F155829" t="str">
            <v>arewindtowers.com</v>
          </cell>
          <cell r="G155829" t="str">
            <v>187277</v>
          </cell>
        </row>
        <row r="155830">
          <cell r="F155830" t="str">
            <v>arexworks.com</v>
          </cell>
          <cell r="G155830" t="str">
            <v>187278</v>
          </cell>
        </row>
        <row r="155831">
          <cell r="F155831" t="str">
            <v>areyoucatholic.com</v>
          </cell>
          <cell r="G155831" t="str">
            <v>187279</v>
          </cell>
        </row>
        <row r="155832">
          <cell r="F155832" t="str">
            <v>areyoudense.com</v>
          </cell>
          <cell r="G155832" t="str">
            <v>187280</v>
          </cell>
        </row>
        <row r="155833">
          <cell r="F155833" t="str">
            <v>areyoudriving.com</v>
          </cell>
          <cell r="G155833" t="str">
            <v>187281</v>
          </cell>
        </row>
        <row r="155834">
          <cell r="F155834" t="str">
            <v>areyoujelly.com</v>
          </cell>
          <cell r="G155834" t="str">
            <v>187282</v>
          </cell>
        </row>
        <row r="155835">
          <cell r="F155835" t="str">
            <v>areyouwatchingthis.com</v>
          </cell>
          <cell r="G155835" t="str">
            <v>187283</v>
          </cell>
        </row>
        <row r="155836">
          <cell r="F155836" t="str">
            <v>arflashcards.com</v>
          </cell>
          <cell r="G155836" t="str">
            <v>187284</v>
          </cell>
        </row>
        <row r="155837">
          <cell r="F155837" t="str">
            <v>arfsoftware.com</v>
          </cell>
          <cell r="G155837" t="str">
            <v>187285</v>
          </cell>
        </row>
        <row r="155838">
          <cell r="F155838" t="str">
            <v>argadnet.com</v>
          </cell>
          <cell r="G155838" t="str">
            <v>187286</v>
          </cell>
        </row>
        <row r="155839">
          <cell r="F155839" t="str">
            <v>argalientertainment.com.ua</v>
          </cell>
          <cell r="G155839" t="str">
            <v>187287</v>
          </cell>
        </row>
        <row r="155840">
          <cell r="F155840" t="str">
            <v>argalon.net</v>
          </cell>
          <cell r="G155840" t="str">
            <v>187288</v>
          </cell>
        </row>
        <row r="155841">
          <cell r="F155841" t="str">
            <v>argede.com.tr</v>
          </cell>
          <cell r="G155841" t="str">
            <v>187289</v>
          </cell>
        </row>
        <row r="155842">
          <cell r="F155842" t="str">
            <v>argela.com</v>
          </cell>
          <cell r="G155842" t="str">
            <v>187290</v>
          </cell>
        </row>
        <row r="155843">
          <cell r="F155843" t="str">
            <v>argen-corp.com</v>
          </cell>
          <cell r="G155843" t="str">
            <v>187291</v>
          </cell>
        </row>
        <row r="155844">
          <cell r="F155844" t="str">
            <v>argentdirect.com</v>
          </cell>
          <cell r="G155844" t="str">
            <v>187292</v>
          </cell>
        </row>
        <row r="155845">
          <cell r="F155845" t="str">
            <v>argentexmining.com</v>
          </cell>
          <cell r="G155845" t="str">
            <v>187293</v>
          </cell>
        </row>
        <row r="155846">
          <cell r="F155846" t="str">
            <v>argentina.com</v>
          </cell>
          <cell r="G155846" t="str">
            <v>187294</v>
          </cell>
        </row>
        <row r="155847">
          <cell r="F155847" t="str">
            <v>argentisfm.co.uk</v>
          </cell>
          <cell r="G155847" t="str">
            <v>187295</v>
          </cell>
        </row>
        <row r="155848">
          <cell r="F155848" t="str">
            <v>argentmedia.com</v>
          </cell>
          <cell r="G155848" t="str">
            <v>187296</v>
          </cell>
        </row>
        <row r="155849">
          <cell r="F155849" t="str">
            <v>argentumproperties.com</v>
          </cell>
          <cell r="G155849" t="str">
            <v>187297</v>
          </cell>
        </row>
        <row r="155850">
          <cell r="F155850" t="str">
            <v>argeseajans.com</v>
          </cell>
          <cell r="G155850" t="str">
            <v>187298</v>
          </cell>
        </row>
        <row r="155851">
          <cell r="F155851" t="str">
            <v>arghon.com</v>
          </cell>
          <cell r="G155851" t="str">
            <v>187299</v>
          </cell>
        </row>
        <row r="155852">
          <cell r="F155852" t="str">
            <v>arghyam.org</v>
          </cell>
          <cell r="G155852" t="str">
            <v>187300</v>
          </cell>
        </row>
        <row r="155853">
          <cell r="F155853" t="str">
            <v>argilinc.com</v>
          </cell>
          <cell r="G155853" t="str">
            <v>187301</v>
          </cell>
        </row>
        <row r="155854">
          <cell r="F155854" t="str">
            <v>argineconsulting.com</v>
          </cell>
          <cell r="G155854" t="str">
            <v>187302</v>
          </cell>
        </row>
        <row r="155855">
          <cell r="F155855" t="str">
            <v>argmedia.co.uk</v>
          </cell>
          <cell r="G155855" t="str">
            <v>187303</v>
          </cell>
        </row>
        <row r="155856">
          <cell r="F155856" t="str">
            <v>argobrothers.com</v>
          </cell>
          <cell r="G155856" t="str">
            <v>187304</v>
          </cell>
        </row>
        <row r="155857">
          <cell r="F155857" t="str">
            <v>argocons.com</v>
          </cell>
          <cell r="G155857" t="str">
            <v>187305</v>
          </cell>
        </row>
        <row r="155858">
          <cell r="F155858" t="str">
            <v>argodigitalsolutions.com</v>
          </cell>
          <cell r="G155858" t="str">
            <v>187306</v>
          </cell>
        </row>
        <row r="155859">
          <cell r="F155859" t="str">
            <v>argofund.com</v>
          </cell>
          <cell r="G155859" t="str">
            <v>187307</v>
          </cell>
        </row>
        <row r="155860">
          <cell r="F155860" t="str">
            <v>argonautgold.com</v>
          </cell>
          <cell r="G155860" t="str">
            <v>187308</v>
          </cell>
        </row>
        <row r="155861">
          <cell r="F155861" t="str">
            <v>argonautinc.com</v>
          </cell>
          <cell r="G155861" t="str">
            <v>187309</v>
          </cell>
        </row>
        <row r="155862">
          <cell r="F155862" t="str">
            <v>argonholdings.com</v>
          </cell>
          <cell r="G155862" t="str">
            <v>187310</v>
          </cell>
        </row>
        <row r="155863">
          <cell r="F155863" t="str">
            <v>argonmedical.com</v>
          </cell>
          <cell r="G155863" t="str">
            <v>187311</v>
          </cell>
        </row>
        <row r="155864">
          <cell r="F155864" t="str">
            <v>argonpharma.eu</v>
          </cell>
          <cell r="G155864" t="str">
            <v>187312</v>
          </cell>
        </row>
        <row r="155865">
          <cell r="F155865" t="str">
            <v>argonst.com</v>
          </cell>
          <cell r="G155865" t="str">
            <v>187313</v>
          </cell>
        </row>
        <row r="155866">
          <cell r="F155866" t="str">
            <v>argos-service.com</v>
          </cell>
          <cell r="G155866" t="str">
            <v>187314</v>
          </cell>
        </row>
        <row r="155867">
          <cell r="F155867" t="str">
            <v>argoserv.it</v>
          </cell>
          <cell r="G155867" t="str">
            <v>187315</v>
          </cell>
        </row>
        <row r="155868">
          <cell r="F155868" t="str">
            <v>argosyconsole.com</v>
          </cell>
          <cell r="G155868" t="str">
            <v>187316</v>
          </cell>
        </row>
        <row r="155869">
          <cell r="F155869" t="str">
            <v>argosys.com</v>
          </cell>
          <cell r="G155869" t="str">
            <v>187317</v>
          </cell>
        </row>
        <row r="155870">
          <cell r="F155870" t="str">
            <v>argosywind.com</v>
          </cell>
          <cell r="G155870" t="str">
            <v>187318</v>
          </cell>
        </row>
        <row r="155871">
          <cell r="F155871" t="str">
            <v>argotech.com</v>
          </cell>
          <cell r="G155871" t="str">
            <v>187319</v>
          </cell>
        </row>
        <row r="155872">
          <cell r="F155872" t="str">
            <v>argotech.com.tw</v>
          </cell>
          <cell r="G155872" t="str">
            <v>187320</v>
          </cell>
        </row>
        <row r="155873">
          <cell r="F155873" t="str">
            <v>argrove.co.uk</v>
          </cell>
          <cell r="G155873" t="str">
            <v>187321</v>
          </cell>
        </row>
        <row r="155874">
          <cell r="F155874" t="str">
            <v>arguehow.com</v>
          </cell>
          <cell r="G155874" t="str">
            <v>187322</v>
          </cell>
        </row>
        <row r="155875">
          <cell r="F155875" t="str">
            <v>argura.co</v>
          </cell>
          <cell r="G155875" t="str">
            <v>187323</v>
          </cell>
        </row>
        <row r="155876">
          <cell r="F155876" t="str">
            <v>argus-va.com</v>
          </cell>
          <cell r="G155876" t="str">
            <v>187324</v>
          </cell>
        </row>
        <row r="155877">
          <cell r="F155877" t="str">
            <v>argus.aero</v>
          </cell>
          <cell r="G155877" t="str">
            <v>187325</v>
          </cell>
        </row>
        <row r="155878">
          <cell r="F155878" t="str">
            <v>argusantennas.com</v>
          </cell>
          <cell r="G155878" t="str">
            <v>187326</v>
          </cell>
        </row>
        <row r="155879">
          <cell r="F155879" t="str">
            <v>argusbenefits.com</v>
          </cell>
          <cell r="G155879" t="str">
            <v>187327</v>
          </cell>
        </row>
        <row r="155880">
          <cell r="F155880" t="str">
            <v>argutusmed.com</v>
          </cell>
          <cell r="G155880" t="str">
            <v>187328</v>
          </cell>
        </row>
        <row r="155881">
          <cell r="F155881" t="str">
            <v>argylesp.com</v>
          </cell>
          <cell r="G155881" t="str">
            <v>187329</v>
          </cell>
        </row>
        <row r="155882">
          <cell r="F155882" t="str">
            <v>argyletechnologygroup.com</v>
          </cell>
          <cell r="G155882" t="str">
            <v>187330</v>
          </cell>
        </row>
        <row r="155883">
          <cell r="F155883" t="str">
            <v>argyllstudios.com</v>
          </cell>
          <cell r="G155883" t="str">
            <v>187331</v>
          </cell>
        </row>
        <row r="155884">
          <cell r="F155884" t="str">
            <v>ari-solar.es</v>
          </cell>
          <cell r="G155884" t="str">
            <v>187332</v>
          </cell>
        </row>
        <row r="155885">
          <cell r="F155885" t="str">
            <v>ari.vu</v>
          </cell>
          <cell r="G155885" t="str">
            <v>187333</v>
          </cell>
        </row>
        <row r="155886">
          <cell r="F155886" t="str">
            <v>aria-logistics.com</v>
          </cell>
          <cell r="G155886" t="str">
            <v>187334</v>
          </cell>
        </row>
        <row r="155887">
          <cell r="F155887" t="str">
            <v>ariadnegenomics.com</v>
          </cell>
          <cell r="G155887" t="str">
            <v>187335</v>
          </cell>
        </row>
        <row r="155888">
          <cell r="F155888" t="str">
            <v>ariagems.com</v>
          </cell>
          <cell r="G155888" t="str">
            <v>187336</v>
          </cell>
        </row>
        <row r="155889">
          <cell r="F155889" t="str">
            <v>arialytics.com</v>
          </cell>
          <cell r="G155889" t="str">
            <v>187337</v>
          </cell>
        </row>
        <row r="155890">
          <cell r="F155890" t="str">
            <v>arianecontrols.com</v>
          </cell>
          <cell r="G155890" t="str">
            <v>187338</v>
          </cell>
        </row>
        <row r="155891">
          <cell r="F155891" t="str">
            <v>arianemedia.com</v>
          </cell>
          <cell r="G155891" t="str">
            <v>187339</v>
          </cell>
        </row>
        <row r="155892">
          <cell r="F155892" t="str">
            <v>ariansilver.com</v>
          </cell>
          <cell r="G155892" t="str">
            <v>187340</v>
          </cell>
        </row>
        <row r="155893">
          <cell r="F155893" t="str">
            <v>ariasfinance.com</v>
          </cell>
          <cell r="G155893" t="str">
            <v>187341</v>
          </cell>
        </row>
        <row r="155894">
          <cell r="F155894" t="str">
            <v>ariel-networks.com</v>
          </cell>
          <cell r="G155894" t="str">
            <v>187342</v>
          </cell>
        </row>
        <row r="155895">
          <cell r="F155895" t="str">
            <v>arielpa.com</v>
          </cell>
          <cell r="G155895" t="str">
            <v>187343</v>
          </cell>
        </row>
        <row r="155896">
          <cell r="F155896" t="str">
            <v>arielpharma.com</v>
          </cell>
          <cell r="G155896" t="str">
            <v>187344</v>
          </cell>
        </row>
        <row r="155897">
          <cell r="F155897" t="str">
            <v>arielre.com</v>
          </cell>
          <cell r="G155897" t="str">
            <v>187345</v>
          </cell>
        </row>
        <row r="155898">
          <cell r="F155898" t="str">
            <v>arielsoftwares.com</v>
          </cell>
          <cell r="G155898" t="str">
            <v>187346</v>
          </cell>
        </row>
        <row r="155899">
          <cell r="F155899" t="str">
            <v>arieltreecare.com</v>
          </cell>
          <cell r="G155899" t="str">
            <v>187347</v>
          </cell>
        </row>
        <row r="155900">
          <cell r="F155900" t="str">
            <v>ariesautomotive.com</v>
          </cell>
          <cell r="G155900" t="str">
            <v>187348</v>
          </cell>
        </row>
        <row r="155901">
          <cell r="F155901" t="str">
            <v>ariescleanenergy.com</v>
          </cell>
          <cell r="G155901" t="str">
            <v>187349</v>
          </cell>
        </row>
        <row r="155902">
          <cell r="F155902" t="str">
            <v>ariesenergy.com</v>
          </cell>
          <cell r="G155902" t="str">
            <v>187350</v>
          </cell>
        </row>
        <row r="155903">
          <cell r="F155903" t="str">
            <v>ariesintl.net</v>
          </cell>
          <cell r="G155903" t="str">
            <v>187351</v>
          </cell>
        </row>
        <row r="155904">
          <cell r="F155904" t="str">
            <v>ariessolar.com</v>
          </cell>
          <cell r="G155904" t="str">
            <v>187352</v>
          </cell>
        </row>
        <row r="155905">
          <cell r="F155905" t="str">
            <v>arifhabibcorp.com</v>
          </cell>
          <cell r="G155905" t="str">
            <v>187353</v>
          </cell>
        </row>
        <row r="155906">
          <cell r="F155906" t="str">
            <v>arific.com</v>
          </cell>
          <cell r="G155906" t="str">
            <v>187354</v>
          </cell>
        </row>
        <row r="155907">
          <cell r="F155907" t="str">
            <v>arifiq.com</v>
          </cell>
          <cell r="G155907" t="str">
            <v>187355</v>
          </cell>
        </row>
        <row r="155908">
          <cell r="F155908" t="str">
            <v>arifu.com</v>
          </cell>
          <cell r="G155908" t="str">
            <v>187356</v>
          </cell>
        </row>
        <row r="155909">
          <cell r="F155909" t="str">
            <v>arightplace4seniors.com</v>
          </cell>
          <cell r="G155909" t="str">
            <v>187357</v>
          </cell>
        </row>
        <row r="155910">
          <cell r="F155910" t="str">
            <v>arigottesmann.com</v>
          </cell>
          <cell r="G155910" t="str">
            <v>187358</v>
          </cell>
        </row>
        <row r="155911">
          <cell r="F155911" t="str">
            <v>arihantcapital.com</v>
          </cell>
          <cell r="G155911" t="str">
            <v>187359</v>
          </cell>
        </row>
        <row r="155912">
          <cell r="F155912" t="str">
            <v>arihantdigi.com</v>
          </cell>
          <cell r="G155912" t="str">
            <v>187360</v>
          </cell>
        </row>
        <row r="155913">
          <cell r="F155913" t="str">
            <v>arihantwebtech.com</v>
          </cell>
          <cell r="G155913" t="str">
            <v>187361</v>
          </cell>
        </row>
        <row r="155914">
          <cell r="F155914" t="str">
            <v>arilaw.com</v>
          </cell>
          <cell r="G155914" t="str">
            <v>187362</v>
          </cell>
        </row>
        <row r="155915">
          <cell r="F155915" t="str">
            <v>ariloutech.com</v>
          </cell>
          <cell r="G155915" t="str">
            <v>187363</v>
          </cell>
        </row>
        <row r="155916">
          <cell r="F155916" t="str">
            <v>arinesolutions.com</v>
          </cell>
          <cell r="G155916" t="str">
            <v>187364</v>
          </cell>
        </row>
        <row r="155917">
          <cell r="F155917" t="str">
            <v>arineta.com</v>
          </cell>
          <cell r="G155917" t="str">
            <v>187365</v>
          </cell>
        </row>
        <row r="155918">
          <cell r="F155918" t="str">
            <v>arinfotech.co.in</v>
          </cell>
          <cell r="G155918" t="str">
            <v>187366</v>
          </cell>
        </row>
        <row r="155919">
          <cell r="F155919" t="str">
            <v>arinigeo.com</v>
          </cell>
          <cell r="G155919" t="str">
            <v>187367</v>
          </cell>
        </row>
        <row r="155920">
          <cell r="F155920" t="str">
            <v>arinsights.com</v>
          </cell>
          <cell r="G155920" t="str">
            <v>187368</v>
          </cell>
        </row>
        <row r="155921">
          <cell r="F155921" t="str">
            <v>arintel.net</v>
          </cell>
          <cell r="G155921" t="str">
            <v>187369</v>
          </cell>
        </row>
        <row r="155922">
          <cell r="F155922" t="str">
            <v>arinza.es</v>
          </cell>
          <cell r="G155922" t="str">
            <v>187370</v>
          </cell>
        </row>
        <row r="155923">
          <cell r="F155923" t="str">
            <v>ariodesign.com</v>
          </cell>
          <cell r="G155923" t="str">
            <v>187371</v>
          </cell>
        </row>
        <row r="155924">
          <cell r="F155924" t="str">
            <v>arioflow.com</v>
          </cell>
          <cell r="G155924" t="str">
            <v>187372</v>
          </cell>
        </row>
        <row r="155925">
          <cell r="F155925" t="str">
            <v>arionglobal.com</v>
          </cell>
          <cell r="G155925" t="str">
            <v>187373</v>
          </cell>
        </row>
        <row r="155926">
          <cell r="F155926" t="str">
            <v>arirang.co.kr</v>
          </cell>
          <cell r="G155926" t="str">
            <v>187374</v>
          </cell>
        </row>
        <row r="155927">
          <cell r="F155927" t="str">
            <v>arisapp.com</v>
          </cell>
          <cell r="G155927" t="str">
            <v>187375</v>
          </cell>
        </row>
        <row r="155928">
          <cell r="F155928" t="str">
            <v>arise-studio.com</v>
          </cell>
          <cell r="G155928" t="str">
            <v>187376</v>
          </cell>
        </row>
        <row r="155929">
          <cell r="F155929" t="str">
            <v>arise.com</v>
          </cell>
          <cell r="G155929" t="str">
            <v>187377</v>
          </cell>
        </row>
        <row r="155930">
          <cell r="F155930" t="str">
            <v>arise.io</v>
          </cell>
          <cell r="G155930" t="str">
            <v>187378</v>
          </cell>
        </row>
        <row r="155931">
          <cell r="F155931" t="str">
            <v>arise.se</v>
          </cell>
          <cell r="G155931" t="str">
            <v>187379</v>
          </cell>
        </row>
        <row r="155932">
          <cell r="F155932" t="str">
            <v>arise.tv</v>
          </cell>
          <cell r="G155932" t="str">
            <v>187380</v>
          </cell>
        </row>
        <row r="155933">
          <cell r="F155933" t="str">
            <v>arisedm.com</v>
          </cell>
          <cell r="G155933" t="str">
            <v>187381</v>
          </cell>
        </row>
        <row r="155934">
          <cell r="F155934" t="str">
            <v>ariseimpact.org</v>
          </cell>
          <cell r="G155934" t="str">
            <v>187382</v>
          </cell>
        </row>
        <row r="155935">
          <cell r="F155935" t="str">
            <v>arisgen.com</v>
          </cell>
          <cell r="G155935" t="str">
            <v>187383</v>
          </cell>
        </row>
        <row r="155936">
          <cell r="F155936" t="str">
            <v>arisimulation.com</v>
          </cell>
          <cell r="G155936" t="str">
            <v>187384</v>
          </cell>
        </row>
        <row r="155937">
          <cell r="F155937" t="str">
            <v>arismore.fr</v>
          </cell>
          <cell r="G155937" t="str">
            <v>187385</v>
          </cell>
        </row>
        <row r="155938">
          <cell r="F155938" t="str">
            <v>arissystem.com</v>
          </cell>
          <cell r="G155938" t="str">
            <v>187386</v>
          </cell>
        </row>
        <row r="155939">
          <cell r="F155939" t="str">
            <v>arista.es</v>
          </cell>
          <cell r="G155939" t="str">
            <v>187387</v>
          </cell>
        </row>
        <row r="155940">
          <cell r="F155940" t="str">
            <v>aristocastle.com</v>
          </cell>
          <cell r="G155940" t="str">
            <v>187388</v>
          </cell>
        </row>
        <row r="155941">
          <cell r="F155941" t="str">
            <v>aristocracy.co</v>
          </cell>
          <cell r="G155941" t="str">
            <v>187389</v>
          </cell>
        </row>
        <row r="155942">
          <cell r="F155942" t="str">
            <v>aristonecapital.com</v>
          </cell>
          <cell r="G155942" t="str">
            <v>187390</v>
          </cell>
        </row>
        <row r="155943">
          <cell r="F155943" t="str">
            <v>aristos.com</v>
          </cell>
          <cell r="G155943" t="str">
            <v>187391</v>
          </cell>
        </row>
        <row r="155944">
          <cell r="F155944" t="str">
            <v>aristoslabs.com</v>
          </cell>
          <cell r="G155944" t="str">
            <v>187392</v>
          </cell>
        </row>
        <row r="155945">
          <cell r="F155945" t="str">
            <v>aristotle.com</v>
          </cell>
          <cell r="G155945" t="str">
            <v>187393</v>
          </cell>
        </row>
        <row r="155946">
          <cell r="F155946" t="str">
            <v>aristotlesalexander.com</v>
          </cell>
          <cell r="G155946" t="str">
            <v>187394</v>
          </cell>
        </row>
        <row r="155947">
          <cell r="F155947" t="str">
            <v>arith-metic.jp</v>
          </cell>
          <cell r="G155947" t="str">
            <v>187395</v>
          </cell>
        </row>
        <row r="155948">
          <cell r="F155948" t="str">
            <v>arithnea.de</v>
          </cell>
          <cell r="G155948" t="str">
            <v>187396</v>
          </cell>
        </row>
        <row r="155949">
          <cell r="F155949" t="str">
            <v>arithon.com</v>
          </cell>
          <cell r="G155949" t="str">
            <v>187397</v>
          </cell>
        </row>
        <row r="155950">
          <cell r="F155950" t="str">
            <v>arittcentre.fr</v>
          </cell>
          <cell r="G155950" t="str">
            <v>187398</v>
          </cell>
        </row>
        <row r="155951">
          <cell r="F155951" t="str">
            <v>aritunes.com</v>
          </cell>
          <cell r="G155951" t="str">
            <v>187399</v>
          </cell>
        </row>
        <row r="155952">
          <cell r="F155952" t="str">
            <v>arium.co.uk</v>
          </cell>
          <cell r="G155952" t="str">
            <v>187400</v>
          </cell>
        </row>
        <row r="155953">
          <cell r="F155953" t="str">
            <v>arivanza.com</v>
          </cell>
          <cell r="G155953" t="str">
            <v>187401</v>
          </cell>
        </row>
        <row r="155954">
          <cell r="F155954" t="str">
            <v>arivis.com</v>
          </cell>
          <cell r="G155954" t="str">
            <v>187402</v>
          </cell>
        </row>
        <row r="155955">
          <cell r="F155955" t="str">
            <v>arivx.com</v>
          </cell>
          <cell r="G155955" t="str">
            <v>187403</v>
          </cell>
        </row>
        <row r="155956">
          <cell r="F155956" t="str">
            <v>arixacapital.com</v>
          </cell>
          <cell r="G155956" t="str">
            <v>187404</v>
          </cell>
        </row>
        <row r="155957">
          <cell r="F155957" t="str">
            <v>arixia.com</v>
          </cell>
          <cell r="G155957" t="str">
            <v>187405</v>
          </cell>
        </row>
        <row r="155958">
          <cell r="F155958" t="str">
            <v>arixio.com</v>
          </cell>
          <cell r="G155958" t="str">
            <v>187406</v>
          </cell>
        </row>
        <row r="155959">
          <cell r="F155959" t="str">
            <v>arixwebdesign.com</v>
          </cell>
          <cell r="G155959" t="str">
            <v>187407</v>
          </cell>
        </row>
        <row r="155960">
          <cell r="F155960" t="str">
            <v>arizant.com</v>
          </cell>
          <cell r="G155960" t="str">
            <v>187408</v>
          </cell>
        </row>
        <row r="155961">
          <cell r="F155961" t="str">
            <v>arizonabusinesslawyeraz.com</v>
          </cell>
          <cell r="G155961" t="str">
            <v>187409</v>
          </cell>
        </row>
        <row r="155962">
          <cell r="F155962" t="str">
            <v>arizonafamilydental.com</v>
          </cell>
          <cell r="G155962" t="str">
            <v>187410</v>
          </cell>
        </row>
        <row r="155963">
          <cell r="F155963" t="str">
            <v>arizonahostedservices.com</v>
          </cell>
          <cell r="G155963" t="str">
            <v>187411</v>
          </cell>
        </row>
        <row r="155964">
          <cell r="F155964" t="str">
            <v>arizonalegaldocs.com</v>
          </cell>
          <cell r="G155964" t="str">
            <v>187412</v>
          </cell>
        </row>
        <row r="155965">
          <cell r="F155965" t="str">
            <v>arizonalegalmalpractice.net</v>
          </cell>
          <cell r="G155965" t="str">
            <v>187413</v>
          </cell>
        </row>
        <row r="155966">
          <cell r="F155966" t="str">
            <v>arizonamattressoverstock.com</v>
          </cell>
          <cell r="G155966" t="str">
            <v>187414</v>
          </cell>
        </row>
        <row r="155967">
          <cell r="F155967" t="str">
            <v>arizonanativeroofing.com</v>
          </cell>
          <cell r="G155967" t="str">
            <v>187415</v>
          </cell>
        </row>
        <row r="155968">
          <cell r="F155968" t="str">
            <v>arjans.com</v>
          </cell>
          <cell r="G155968" t="str">
            <v>187416</v>
          </cell>
        </row>
        <row r="155969">
          <cell r="F155969" t="str">
            <v>arjessa.com</v>
          </cell>
          <cell r="G155969" t="str">
            <v>187417</v>
          </cell>
        </row>
        <row r="155970">
          <cell r="F155970" t="str">
            <v>arjuninc.com</v>
          </cell>
          <cell r="G155970" t="str">
            <v>187418</v>
          </cell>
        </row>
        <row r="155971">
          <cell r="F155971" t="str">
            <v>ark-advisors.com</v>
          </cell>
          <cell r="G155971" t="str">
            <v>187419</v>
          </cell>
        </row>
        <row r="155972">
          <cell r="F155972" t="str">
            <v>ark-itsolutions.com</v>
          </cell>
          <cell r="G155972" t="str">
            <v>187420</v>
          </cell>
        </row>
        <row r="155973">
          <cell r="F155973" t="str">
            <v>arkalogic.co.id</v>
          </cell>
          <cell r="G155973" t="str">
            <v>187421</v>
          </cell>
        </row>
        <row r="155974">
          <cell r="F155974" t="str">
            <v>arkamediaworks.com</v>
          </cell>
          <cell r="G155974" t="str">
            <v>187422</v>
          </cell>
        </row>
        <row r="155975">
          <cell r="F155975" t="str">
            <v>arkamys.com</v>
          </cell>
          <cell r="G155975" t="str">
            <v>187423</v>
          </cell>
        </row>
        <row r="155976">
          <cell r="F155976" t="str">
            <v>arkane-studios.com</v>
          </cell>
          <cell r="G155976" t="str">
            <v>187424</v>
          </cell>
        </row>
        <row r="155977">
          <cell r="F155977" t="str">
            <v>arkaos.net</v>
          </cell>
          <cell r="G155977" t="str">
            <v>187425</v>
          </cell>
        </row>
        <row r="155978">
          <cell r="F155978" t="str">
            <v>arkasoftwares.com</v>
          </cell>
          <cell r="G155978" t="str">
            <v>187426</v>
          </cell>
        </row>
        <row r="155979">
          <cell r="F155979" t="str">
            <v>arkatechture.com</v>
          </cell>
          <cell r="G155979" t="str">
            <v>187427</v>
          </cell>
        </row>
        <row r="155980">
          <cell r="F155980" t="str">
            <v>arkbroadcasting.com</v>
          </cell>
          <cell r="G155980" t="str">
            <v>187428</v>
          </cell>
        </row>
        <row r="155981">
          <cell r="F155981" t="str">
            <v>arkdatacentres.co.uk</v>
          </cell>
          <cell r="G155981" t="str">
            <v>187429</v>
          </cell>
        </row>
        <row r="155982">
          <cell r="F155982" t="str">
            <v>arke.com</v>
          </cell>
          <cell r="G155982" t="str">
            <v>187430</v>
          </cell>
        </row>
        <row r="155983">
          <cell r="F155983" t="str">
            <v>arkea.com</v>
          </cell>
          <cell r="G155983" t="str">
            <v>187431</v>
          </cell>
        </row>
        <row r="155984">
          <cell r="F155984" t="str">
            <v>arken.dk</v>
          </cell>
          <cell r="G155984" t="str">
            <v>187432</v>
          </cell>
        </row>
        <row r="155985">
          <cell r="F155985" t="str">
            <v>arkence.com</v>
          </cell>
          <cell r="G155985" t="str">
            <v>187433</v>
          </cell>
        </row>
        <row r="155986">
          <cell r="F155986" t="str">
            <v>arkenea.com</v>
          </cell>
          <cell r="G155986" t="str">
            <v>187434</v>
          </cell>
        </row>
        <row r="155987">
          <cell r="F155987" t="str">
            <v>arkenus.com</v>
          </cell>
          <cell r="G155987" t="str">
            <v>187435</v>
          </cell>
        </row>
        <row r="155988">
          <cell r="F155988" t="str">
            <v>arkessa.com</v>
          </cell>
          <cell r="G155988" t="str">
            <v>187436</v>
          </cell>
        </row>
        <row r="155989">
          <cell r="F155989" t="str">
            <v>arkhitech.com</v>
          </cell>
          <cell r="G155989" t="str">
            <v>187437</v>
          </cell>
        </row>
        <row r="155990">
          <cell r="F155990" t="str">
            <v>arkieva.com</v>
          </cell>
          <cell r="G155990" t="str">
            <v>187438</v>
          </cell>
        </row>
        <row r="155991">
          <cell r="F155991" t="str">
            <v>arkinfotec.com</v>
          </cell>
          <cell r="G155991" t="str">
            <v>187439</v>
          </cell>
        </row>
        <row r="155992">
          <cell r="F155992" t="str">
            <v>arkitera.net</v>
          </cell>
          <cell r="G155992" t="str">
            <v>187440</v>
          </cell>
        </row>
        <row r="155993">
          <cell r="F155993" t="str">
            <v>arkksolutions.com</v>
          </cell>
          <cell r="G155993" t="str">
            <v>187441</v>
          </cell>
        </row>
        <row r="155994">
          <cell r="F155994" t="str">
            <v>arkonline.org</v>
          </cell>
          <cell r="G155994" t="str">
            <v>187442</v>
          </cell>
        </row>
        <row r="155995">
          <cell r="F155995" t="str">
            <v>arkorganisationltd.blogspot.com</v>
          </cell>
          <cell r="G155995" t="str">
            <v>187443</v>
          </cell>
        </row>
        <row r="155996">
          <cell r="F155996" t="str">
            <v>arkossa.com</v>
          </cell>
          <cell r="G155996" t="str">
            <v>187444</v>
          </cell>
        </row>
        <row r="155997">
          <cell r="F155997" t="str">
            <v>arkowl.com</v>
          </cell>
          <cell r="G155997" t="str">
            <v>187445</v>
          </cell>
        </row>
        <row r="155998">
          <cell r="F155998" t="str">
            <v>arkroofingil.com</v>
          </cell>
          <cell r="G155998" t="str">
            <v>187446</v>
          </cell>
        </row>
        <row r="155999">
          <cell r="F155999" t="str">
            <v>arks.com.br</v>
          </cell>
          <cell r="G155999" t="str">
            <v>187447</v>
          </cell>
        </row>
        <row r="156000">
          <cell r="F156000" t="str">
            <v>arkshoe.com</v>
          </cell>
          <cell r="G156000" t="str">
            <v>187448</v>
          </cell>
        </row>
        <row r="156001">
          <cell r="F156001" t="str">
            <v>arktan.com</v>
          </cell>
          <cell r="G156001" t="str">
            <v>187449</v>
          </cell>
        </row>
        <row r="156002">
          <cell r="F156002" t="str">
            <v>arktherapeutics.com</v>
          </cell>
          <cell r="G156002" t="str">
            <v>187450</v>
          </cell>
        </row>
        <row r="156003">
          <cell r="F156003" t="str">
            <v>arkudadigital.com</v>
          </cell>
          <cell r="G156003" t="str">
            <v>187451</v>
          </cell>
        </row>
        <row r="156004">
          <cell r="F156004" t="str">
            <v>arkusinc.com</v>
          </cell>
          <cell r="G156004" t="str">
            <v>187452</v>
          </cell>
        </row>
        <row r="156005">
          <cell r="F156005" t="str">
            <v>arkusnexus.com</v>
          </cell>
          <cell r="G156005" t="str">
            <v>187453</v>
          </cell>
        </row>
        <row r="156006">
          <cell r="F156006" t="str">
            <v>arleasing.com</v>
          </cell>
          <cell r="G156006" t="str">
            <v>187454</v>
          </cell>
        </row>
        <row r="156007">
          <cell r="F156007" t="str">
            <v>arlenemurals.com</v>
          </cell>
          <cell r="G156007" t="str">
            <v>187455</v>
          </cell>
        </row>
        <row r="156008">
          <cell r="F156008" t="str">
            <v>arlequinstudio.com</v>
          </cell>
          <cell r="G156008" t="str">
            <v>187456</v>
          </cell>
        </row>
        <row r="156009">
          <cell r="F156009" t="str">
            <v>arlexsoft.com</v>
          </cell>
          <cell r="G156009" t="str">
            <v>187457</v>
          </cell>
        </row>
        <row r="156010">
          <cell r="F156010" t="str">
            <v>arlingtonattorneyjobs.com</v>
          </cell>
          <cell r="G156010" t="str">
            <v>187458</v>
          </cell>
        </row>
        <row r="156011">
          <cell r="F156011" t="str">
            <v>arlingtonbank.com</v>
          </cell>
          <cell r="G156011" t="str">
            <v>187459</v>
          </cell>
        </row>
        <row r="156012">
          <cell r="F156012" t="str">
            <v>arlingtontxwaterdamage.com</v>
          </cell>
          <cell r="G156012" t="str">
            <v>187460</v>
          </cell>
        </row>
        <row r="156013">
          <cell r="F156013" t="str">
            <v>arlmobile.com</v>
          </cell>
          <cell r="G156013" t="str">
            <v>187461</v>
          </cell>
        </row>
        <row r="156014">
          <cell r="F156014" t="str">
            <v>arlnow.com</v>
          </cell>
          <cell r="G156014" t="str">
            <v>187462</v>
          </cell>
        </row>
        <row r="156015">
          <cell r="F156015" t="str">
            <v>arlo.com</v>
          </cell>
          <cell r="G156015" t="str">
            <v>187463</v>
          </cell>
        </row>
        <row r="156016">
          <cell r="F156016" t="str">
            <v>arlrecruitment.com</v>
          </cell>
          <cell r="G156016" t="str">
            <v>187464</v>
          </cell>
        </row>
        <row r="156017">
          <cell r="F156017" t="str">
            <v>arm.co.uk</v>
          </cell>
          <cell r="G156017" t="str">
            <v>187465</v>
          </cell>
        </row>
        <row r="156018">
          <cell r="F156018" t="str">
            <v>arma-global.com</v>
          </cell>
          <cell r="G156018" t="str">
            <v>187466</v>
          </cell>
        </row>
        <row r="156019">
          <cell r="F156019" t="str">
            <v>armaans.com</v>
          </cell>
          <cell r="G156019" t="str">
            <v>187467</v>
          </cell>
        </row>
        <row r="156020">
          <cell r="F156020" t="str">
            <v>armacad.info</v>
          </cell>
          <cell r="G156020" t="str">
            <v>187468</v>
          </cell>
        </row>
        <row r="156021">
          <cell r="F156021" t="str">
            <v>armacell.com</v>
          </cell>
          <cell r="G156021" t="str">
            <v>187469</v>
          </cell>
        </row>
        <row r="156022">
          <cell r="F156022" t="str">
            <v>armada.com.tr</v>
          </cell>
          <cell r="G156022" t="str">
            <v>187470</v>
          </cell>
        </row>
        <row r="156023">
          <cell r="F156023" t="str">
            <v>armadahoffler.com</v>
          </cell>
          <cell r="G156023" t="str">
            <v>187471</v>
          </cell>
        </row>
        <row r="156024">
          <cell r="F156024" t="str">
            <v>armadalabs.com</v>
          </cell>
          <cell r="G156024" t="str">
            <v>187472</v>
          </cell>
        </row>
        <row r="156025">
          <cell r="F156025" t="str">
            <v>armadamusic.com</v>
          </cell>
          <cell r="G156025" t="str">
            <v>187473</v>
          </cell>
        </row>
        <row r="156026">
          <cell r="F156026" t="str">
            <v>armadaoil.us</v>
          </cell>
          <cell r="G156026" t="str">
            <v>187474</v>
          </cell>
        </row>
        <row r="156027">
          <cell r="F156027" t="str">
            <v>armadaskis.com</v>
          </cell>
          <cell r="G156027" t="str">
            <v>187475</v>
          </cell>
        </row>
        <row r="156028">
          <cell r="F156028" t="str">
            <v>armadealo.com</v>
          </cell>
          <cell r="G156028" t="str">
            <v>187476</v>
          </cell>
        </row>
        <row r="156029">
          <cell r="F156029" t="str">
            <v>armaecenergy.com</v>
          </cell>
          <cell r="G156029" t="str">
            <v>187477</v>
          </cell>
        </row>
        <row r="156030">
          <cell r="F156030" t="str">
            <v>armageddonenergy.com</v>
          </cell>
          <cell r="G156030" t="str">
            <v>187478</v>
          </cell>
        </row>
        <row r="156031">
          <cell r="F156031" t="str">
            <v>armakuni.com</v>
          </cell>
          <cell r="G156031" t="str">
            <v>187479</v>
          </cell>
        </row>
        <row r="156032">
          <cell r="F156032" t="str">
            <v>armanta.com</v>
          </cell>
          <cell r="G156032" t="str">
            <v>187480</v>
          </cell>
        </row>
        <row r="156033">
          <cell r="F156033" t="str">
            <v>armatec-inc.com</v>
          </cell>
          <cell r="G156033" t="str">
            <v>187481</v>
          </cell>
        </row>
        <row r="156034">
          <cell r="F156034" t="str">
            <v>armatix.com</v>
          </cell>
          <cell r="G156034" t="str">
            <v>187482</v>
          </cell>
        </row>
        <row r="156035">
          <cell r="F156035" t="str">
            <v>armaturecorp.com</v>
          </cell>
          <cell r="G156035" t="str">
            <v>187483</v>
          </cell>
        </row>
        <row r="156036">
          <cell r="F156036" t="str">
            <v>armautomation.com</v>
          </cell>
          <cell r="G156036" t="str">
            <v>187484</v>
          </cell>
        </row>
        <row r="156037">
          <cell r="F156037" t="str">
            <v>armchairarcade.com</v>
          </cell>
          <cell r="G156037" t="str">
            <v>187485</v>
          </cell>
        </row>
        <row r="156038">
          <cell r="F156038" t="str">
            <v>armchairmillionaire.com</v>
          </cell>
          <cell r="G156038" t="str">
            <v>187486</v>
          </cell>
        </row>
        <row r="156039">
          <cell r="F156039" t="str">
            <v>armcoach.com</v>
          </cell>
          <cell r="G156039" t="str">
            <v>187487</v>
          </cell>
        </row>
        <row r="156040">
          <cell r="F156040" t="str">
            <v>armcometals.com</v>
          </cell>
          <cell r="G156040" t="str">
            <v>187488</v>
          </cell>
        </row>
        <row r="156041">
          <cell r="F156041" t="str">
            <v>armedia.com</v>
          </cell>
          <cell r="G156041" t="str">
            <v>187489</v>
          </cell>
        </row>
        <row r="156042">
          <cell r="F156042" t="str">
            <v>armedialab.com</v>
          </cell>
          <cell r="G156042" t="str">
            <v>187490</v>
          </cell>
        </row>
        <row r="156043">
          <cell r="F156043" t="str">
            <v>armeniahospitality.com</v>
          </cell>
          <cell r="G156043" t="str">
            <v>187491</v>
          </cell>
        </row>
        <row r="156044">
          <cell r="F156044" t="str">
            <v>armeria.cazaworld.com</v>
          </cell>
          <cell r="G156044" t="str">
            <v>187492</v>
          </cell>
        </row>
        <row r="156045">
          <cell r="F156045" t="str">
            <v>armhyip.com</v>
          </cell>
          <cell r="G156045" t="str">
            <v>187493</v>
          </cell>
        </row>
        <row r="156046">
          <cell r="F156046" t="str">
            <v>armia.com</v>
          </cell>
          <cell r="G156046" t="str">
            <v>187494</v>
          </cell>
        </row>
        <row r="156047">
          <cell r="F156047" t="str">
            <v>armincruzdesign.blogspot.com</v>
          </cell>
          <cell r="G156047" t="str">
            <v>187495</v>
          </cell>
        </row>
        <row r="156048">
          <cell r="F156048" t="str">
            <v>arminfotech.com</v>
          </cell>
          <cell r="G156048" t="str">
            <v>187496</v>
          </cell>
        </row>
        <row r="156049">
          <cell r="F156049" t="str">
            <v>arminsight.com</v>
          </cell>
          <cell r="G156049" t="str">
            <v>187497</v>
          </cell>
        </row>
        <row r="156050">
          <cell r="F156050" t="str">
            <v>armitageandmcmillan.com</v>
          </cell>
          <cell r="G156050" t="str">
            <v>187498</v>
          </cell>
        </row>
        <row r="156051">
          <cell r="F156051" t="str">
            <v>armitageinternational.com</v>
          </cell>
          <cell r="G156051" t="str">
            <v>187499</v>
          </cell>
        </row>
        <row r="156052">
          <cell r="F156052" t="str">
            <v>armjisoft.com</v>
          </cell>
          <cell r="G156052" t="str">
            <v>187500</v>
          </cell>
        </row>
        <row r="156053">
          <cell r="F156053" t="str">
            <v>armman.org</v>
          </cell>
          <cell r="G156053" t="str">
            <v>187501</v>
          </cell>
        </row>
        <row r="156054">
          <cell r="F156054" t="str">
            <v>armmlm.com</v>
          </cell>
          <cell r="G156054" t="str">
            <v>187502</v>
          </cell>
        </row>
        <row r="156055">
          <cell r="F156055" t="str">
            <v>armonea.be</v>
          </cell>
          <cell r="G156055" t="str">
            <v>187503</v>
          </cell>
        </row>
        <row r="156056">
          <cell r="F156056" t="str">
            <v>armoniteknoloji.com.tr</v>
          </cell>
          <cell r="G156056" t="str">
            <v>187504</v>
          </cell>
        </row>
        <row r="156057">
          <cell r="F156057" t="str">
            <v>armonksoft.com</v>
          </cell>
          <cell r="G156057" t="str">
            <v>187505</v>
          </cell>
        </row>
        <row r="156058">
          <cell r="F156058" t="str">
            <v>armood.com</v>
          </cell>
          <cell r="G156058" t="str">
            <v>187506</v>
          </cell>
        </row>
        <row r="156059">
          <cell r="F156059" t="str">
            <v>armor-x.com</v>
          </cell>
          <cell r="G156059" t="str">
            <v>187507</v>
          </cell>
        </row>
        <row r="156060">
          <cell r="F156060" t="str">
            <v>armoractive.com</v>
          </cell>
          <cell r="G156060" t="str">
            <v>187508</v>
          </cell>
        </row>
        <row r="156061">
          <cell r="F156061" t="str">
            <v>armordatasystems.com</v>
          </cell>
          <cell r="G156061" t="str">
            <v>187509</v>
          </cell>
        </row>
        <row r="156062">
          <cell r="F156062" t="str">
            <v>armoredautogroup.com</v>
          </cell>
          <cell r="G156062" t="str">
            <v>187510</v>
          </cell>
        </row>
        <row r="156063">
          <cell r="F156063" t="str">
            <v>armoredonline.com</v>
          </cell>
          <cell r="G156063" t="str">
            <v>187511</v>
          </cell>
        </row>
        <row r="156064">
          <cell r="F156064" t="str">
            <v>armoredwolf.com</v>
          </cell>
          <cell r="G156064" t="str">
            <v>187512</v>
          </cell>
        </row>
        <row r="156065">
          <cell r="F156065" t="str">
            <v>armorfirepro.com</v>
          </cell>
          <cell r="G156065" t="str">
            <v>187513</v>
          </cell>
        </row>
        <row r="156066">
          <cell r="F156066" t="str">
            <v>armorforandroid.com</v>
          </cell>
          <cell r="G156066" t="str">
            <v>187514</v>
          </cell>
        </row>
        <row r="156067">
          <cell r="F156067" t="str">
            <v>armorgames.com</v>
          </cell>
          <cell r="G156067" t="str">
            <v>187515</v>
          </cell>
        </row>
        <row r="156068">
          <cell r="F156068" t="str">
            <v>armorholdings.com</v>
          </cell>
          <cell r="G156068" t="str">
            <v>187516</v>
          </cell>
        </row>
        <row r="156069">
          <cell r="F156069" t="str">
            <v>armorinsurancegroup.net</v>
          </cell>
          <cell r="G156069" t="str">
            <v>187517</v>
          </cell>
        </row>
        <row r="156070">
          <cell r="F156070" t="str">
            <v>armorlog.com</v>
          </cell>
          <cell r="G156070" t="str">
            <v>187518</v>
          </cell>
        </row>
        <row r="156071">
          <cell r="F156071" t="str">
            <v>armorlogic.com</v>
          </cell>
          <cell r="G156071" t="str">
            <v>187519</v>
          </cell>
        </row>
        <row r="156072">
          <cell r="F156072" t="str">
            <v>armorybids.com</v>
          </cell>
          <cell r="G156072" t="str">
            <v>187520</v>
          </cell>
        </row>
        <row r="156073">
          <cell r="F156073" t="str">
            <v>armoryfunds.com</v>
          </cell>
          <cell r="G156073" t="str">
            <v>187521</v>
          </cell>
        </row>
        <row r="156074">
          <cell r="F156074" t="str">
            <v>armorygroupllc.com</v>
          </cell>
          <cell r="G156074" t="str">
            <v>187522</v>
          </cell>
        </row>
        <row r="156075">
          <cell r="F156075" t="str">
            <v>armourfend.com</v>
          </cell>
          <cell r="G156075" t="str">
            <v>187523</v>
          </cell>
        </row>
        <row r="156076">
          <cell r="F156076" t="str">
            <v>armourreit.com</v>
          </cell>
          <cell r="G156076" t="str">
            <v>187524</v>
          </cell>
        </row>
        <row r="156077">
          <cell r="F156077" t="str">
            <v>armoursystems.co.za</v>
          </cell>
          <cell r="G156077" t="str">
            <v>187525</v>
          </cell>
        </row>
        <row r="156078">
          <cell r="F156078" t="str">
            <v>armslist.com</v>
          </cell>
          <cell r="G156078" t="str">
            <v>187526</v>
          </cell>
        </row>
        <row r="156079">
          <cell r="F156079" t="str">
            <v>armssecurity.co.uk</v>
          </cell>
          <cell r="G156079" t="str">
            <v>187527</v>
          </cell>
        </row>
        <row r="156080">
          <cell r="F156080" t="str">
            <v>armssoftware.com</v>
          </cell>
          <cell r="G156080" t="str">
            <v>187528</v>
          </cell>
        </row>
        <row r="156081">
          <cell r="F156081" t="str">
            <v>armsteadenterprise.tel</v>
          </cell>
          <cell r="G156081" t="str">
            <v>187529</v>
          </cell>
        </row>
        <row r="156082">
          <cell r="F156082" t="str">
            <v>armstrongaerospace.com</v>
          </cell>
          <cell r="G156082" t="str">
            <v>187530</v>
          </cell>
        </row>
        <row r="156083">
          <cell r="F156083" t="str">
            <v>armstrongcraven.com</v>
          </cell>
          <cell r="G156083" t="str">
            <v>187531</v>
          </cell>
        </row>
        <row r="156084">
          <cell r="F156084" t="str">
            <v>armstrongmotorgroup.com</v>
          </cell>
          <cell r="G156084" t="str">
            <v>187532</v>
          </cell>
        </row>
        <row r="156085">
          <cell r="F156085" t="str">
            <v>armstrongsecurity.co.uk</v>
          </cell>
          <cell r="G156085" t="str">
            <v>187533</v>
          </cell>
        </row>
        <row r="156086">
          <cell r="F156086" t="str">
            <v>armvida.com</v>
          </cell>
          <cell r="G156086" t="str">
            <v>187534</v>
          </cell>
        </row>
        <row r="156087">
          <cell r="F156087" t="str">
            <v>armworldwide.com</v>
          </cell>
          <cell r="G156087" t="str">
            <v>187535</v>
          </cell>
        </row>
        <row r="156088">
          <cell r="F156088" t="str">
            <v>armyfleetsupport.com</v>
          </cell>
          <cell r="G156088" t="str">
            <v>187536</v>
          </cell>
        </row>
        <row r="156089">
          <cell r="F156089" t="str">
            <v>arn.ae</v>
          </cell>
          <cell r="G156089" t="str">
            <v>187537</v>
          </cell>
        </row>
        <row r="156090">
          <cell r="F156090" t="str">
            <v>arnav.eu</v>
          </cell>
          <cell r="G156090" t="str">
            <v>187538</v>
          </cell>
        </row>
        <row r="156091">
          <cell r="F156091" t="str">
            <v>arnergy.com</v>
          </cell>
          <cell r="G156091" t="str">
            <v>187539</v>
          </cell>
        </row>
        <row r="156092">
          <cell r="F156092" t="str">
            <v>arnetteltd.com</v>
          </cell>
          <cell r="G156092" t="str">
            <v>187540</v>
          </cell>
        </row>
        <row r="156093">
          <cell r="F156093" t="str">
            <v>arnewyork.com</v>
          </cell>
          <cell r="G156093" t="str">
            <v>187541</v>
          </cell>
        </row>
        <row r="156094">
          <cell r="F156094" t="str">
            <v>arninfotech.in</v>
          </cell>
          <cell r="G156094" t="str">
            <v>187542</v>
          </cell>
        </row>
        <row r="156095">
          <cell r="F156095" t="str">
            <v>arnirealtors.com</v>
          </cell>
          <cell r="G156095" t="str">
            <v>187543</v>
          </cell>
        </row>
        <row r="156096">
          <cell r="F156096" t="str">
            <v>arnoldbrothersuk.com</v>
          </cell>
          <cell r="G156096" t="str">
            <v>187544</v>
          </cell>
        </row>
        <row r="156097">
          <cell r="F156097" t="str">
            <v>arnolddevelopmentgroup.com</v>
          </cell>
          <cell r="G156097" t="str">
            <v>187545</v>
          </cell>
        </row>
        <row r="156098">
          <cell r="F156098" t="str">
            <v>arnoldhill.co.uk</v>
          </cell>
          <cell r="G156098" t="str">
            <v>187546</v>
          </cell>
        </row>
        <row r="156099">
          <cell r="F156099" t="str">
            <v>arnoldmachine.com</v>
          </cell>
          <cell r="G156099" t="str">
            <v>187547</v>
          </cell>
        </row>
        <row r="156100">
          <cell r="F156100" t="str">
            <v>arnsco.co.uk</v>
          </cell>
          <cell r="G156100" t="str">
            <v>187548</v>
          </cell>
        </row>
        <row r="156101">
          <cell r="F156101" t="str">
            <v>aro.com</v>
          </cell>
          <cell r="G156101" t="str">
            <v>187549</v>
          </cell>
        </row>
        <row r="156102">
          <cell r="F156102" t="str">
            <v>arobs.com</v>
          </cell>
          <cell r="G156102" t="str">
            <v>187550</v>
          </cell>
        </row>
        <row r="156103">
          <cell r="F156103" t="str">
            <v>arocholaw.com</v>
          </cell>
          <cell r="G156103" t="str">
            <v>187551</v>
          </cell>
        </row>
        <row r="156104">
          <cell r="F156104" t="str">
            <v>arocon-consulting.com</v>
          </cell>
          <cell r="G156104" t="str">
            <v>187552</v>
          </cell>
        </row>
        <row r="156105">
          <cell r="F156105" t="str">
            <v>arodar.com.ar</v>
          </cell>
          <cell r="G156105" t="str">
            <v>187553</v>
          </cell>
        </row>
        <row r="156106">
          <cell r="F156106" t="str">
            <v>arogyaworld.org</v>
          </cell>
          <cell r="G156106" t="str">
            <v>187554</v>
          </cell>
        </row>
        <row r="156107">
          <cell r="F156107" t="str">
            <v>arohatech.com</v>
          </cell>
          <cell r="G156107" t="str">
            <v>187555</v>
          </cell>
        </row>
        <row r="156108">
          <cell r="F156108" t="str">
            <v>arokiait.com</v>
          </cell>
          <cell r="G156108" t="str">
            <v>187556</v>
          </cell>
        </row>
        <row r="156109">
          <cell r="F156109" t="str">
            <v>aroma-care.fr</v>
          </cell>
          <cell r="G156109" t="str">
            <v>187557</v>
          </cell>
        </row>
        <row r="156110">
          <cell r="F156110" t="str">
            <v>aroma2go.com</v>
          </cell>
          <cell r="G156110" t="str">
            <v>187558</v>
          </cell>
        </row>
        <row r="156111">
          <cell r="F156111" t="str">
            <v>aromaazinternational.com</v>
          </cell>
          <cell r="G156111" t="str">
            <v>187559</v>
          </cell>
        </row>
        <row r="156112">
          <cell r="F156112" t="str">
            <v>aromablendz.com</v>
          </cell>
          <cell r="G156112" t="str">
            <v>187560</v>
          </cell>
        </row>
        <row r="156113">
          <cell r="F156113" t="str">
            <v>aromacleaning.co.uk</v>
          </cell>
          <cell r="G156113" t="str">
            <v>187561</v>
          </cell>
        </row>
        <row r="156114">
          <cell r="F156114" t="str">
            <v>aromacomputers.com</v>
          </cell>
          <cell r="G156114" t="str">
            <v>187562</v>
          </cell>
        </row>
        <row r="156115">
          <cell r="F156115" t="str">
            <v>aromadelguadalquivir.es</v>
          </cell>
          <cell r="G156115" t="str">
            <v>187563</v>
          </cell>
        </row>
        <row r="156116">
          <cell r="F156116" t="str">
            <v>aromasofcoorg.com</v>
          </cell>
          <cell r="G156116" t="str">
            <v>187564</v>
          </cell>
        </row>
        <row r="156117">
          <cell r="F156117" t="str">
            <v>aromawebdesign.com</v>
          </cell>
          <cell r="G156117" t="str">
            <v>187565</v>
          </cell>
        </row>
        <row r="156118">
          <cell r="F156118" t="str">
            <v>around.io</v>
          </cell>
          <cell r="G156118" t="str">
            <v>187566</v>
          </cell>
        </row>
        <row r="156119">
          <cell r="F156119" t="str">
            <v>arounddelhi.com</v>
          </cell>
          <cell r="G156119" t="str">
            <v>187567</v>
          </cell>
        </row>
        <row r="156120">
          <cell r="F156120" t="str">
            <v>arounders.co.kr</v>
          </cell>
          <cell r="G156120" t="str">
            <v>187568</v>
          </cell>
        </row>
        <row r="156121">
          <cell r="F156121" t="str">
            <v>aroundlatvia.com</v>
          </cell>
          <cell r="G156121" t="str">
            <v>187569</v>
          </cell>
        </row>
        <row r="156122">
          <cell r="F156122" t="str">
            <v>aroundme.net</v>
          </cell>
          <cell r="G156122" t="str">
            <v>187570</v>
          </cell>
        </row>
        <row r="156123">
          <cell r="F156123" t="str">
            <v>aroundmeapp.com</v>
          </cell>
          <cell r="G156123" t="str">
            <v>187571</v>
          </cell>
        </row>
        <row r="156124">
          <cell r="F156124" t="str">
            <v>aroundmyhotel.com</v>
          </cell>
          <cell r="G156124" t="str">
            <v>187572</v>
          </cell>
        </row>
        <row r="156125">
          <cell r="F156125" t="str">
            <v>aroundthewayapp.com</v>
          </cell>
          <cell r="G156125" t="str">
            <v>187573</v>
          </cell>
        </row>
        <row r="156126">
          <cell r="F156126" t="str">
            <v>aroundtheword.com</v>
          </cell>
          <cell r="G156126" t="str">
            <v>187574</v>
          </cell>
        </row>
        <row r="156127">
          <cell r="F156127" t="str">
            <v>aroundtownent.com</v>
          </cell>
          <cell r="G156127" t="str">
            <v>187575</v>
          </cell>
        </row>
        <row r="156128">
          <cell r="F156128" t="str">
            <v>aroundyou.com.au</v>
          </cell>
          <cell r="G156128" t="str">
            <v>187576</v>
          </cell>
        </row>
        <row r="156129">
          <cell r="F156129" t="str">
            <v>arowanainternational.com</v>
          </cell>
          <cell r="G156129" t="str">
            <v>187577</v>
          </cell>
        </row>
        <row r="156130">
          <cell r="F156130" t="str">
            <v>arowayenergy.com</v>
          </cell>
          <cell r="G156130" t="str">
            <v>187578</v>
          </cell>
        </row>
        <row r="156131">
          <cell r="F156131" t="str">
            <v>arox.com.tr</v>
          </cell>
          <cell r="G156131" t="str">
            <v>187579</v>
          </cell>
        </row>
        <row r="156132">
          <cell r="F156132" t="str">
            <v>aroxo.com</v>
          </cell>
          <cell r="G156132" t="str">
            <v>187580</v>
          </cell>
        </row>
        <row r="156133">
          <cell r="F156133" t="str">
            <v>arp.gda.pl</v>
          </cell>
          <cell r="G156133" t="str">
            <v>187581</v>
          </cell>
        </row>
        <row r="156134">
          <cell r="F156134" t="str">
            <v>arp.nyc</v>
          </cell>
          <cell r="G156134" t="str">
            <v>187582</v>
          </cell>
        </row>
        <row r="156135">
          <cell r="F156135" t="str">
            <v>arpa-e.energy.gov</v>
          </cell>
          <cell r="G156135" t="str">
            <v>187583</v>
          </cell>
        </row>
        <row r="156136">
          <cell r="F156136" t="str">
            <v>arpa-solutions.net</v>
          </cell>
          <cell r="G156136" t="str">
            <v>187584</v>
          </cell>
        </row>
        <row r="156137">
          <cell r="F156137" t="str">
            <v>arpanova.com</v>
          </cell>
          <cell r="G156137" t="str">
            <v>187585</v>
          </cell>
        </row>
        <row r="156138">
          <cell r="F156138" t="str">
            <v>arpatech.com</v>
          </cell>
          <cell r="G156138" t="str">
            <v>187586</v>
          </cell>
        </row>
        <row r="156139">
          <cell r="F156139" t="str">
            <v>arpedio.com</v>
          </cell>
          <cell r="G156139" t="str">
            <v>187587</v>
          </cell>
        </row>
        <row r="156140">
          <cell r="F156140" t="str">
            <v>arpeggiosoftware.com</v>
          </cell>
          <cell r="G156140" t="str">
            <v>187588</v>
          </cell>
        </row>
        <row r="156141">
          <cell r="F156141" t="str">
            <v>arpfilmstudios.com</v>
          </cell>
          <cell r="G156141" t="str">
            <v>187589</v>
          </cell>
        </row>
        <row r="156142">
          <cell r="F156142" t="str">
            <v>arpityoga.com</v>
          </cell>
          <cell r="G156142" t="str">
            <v>187590</v>
          </cell>
        </row>
        <row r="156143">
          <cell r="F156143" t="str">
            <v>arpr.com</v>
          </cell>
          <cell r="G156143" t="str">
            <v>187591</v>
          </cell>
        </row>
        <row r="156144">
          <cell r="F156144" t="str">
            <v>arprostatecancer.org</v>
          </cell>
          <cell r="G156144" t="str">
            <v>187592</v>
          </cell>
        </row>
        <row r="156145">
          <cell r="F156145" t="str">
            <v>arptechnologies.com</v>
          </cell>
          <cell r="G156145" t="str">
            <v>187593</v>
          </cell>
        </row>
        <row r="156146">
          <cell r="F156146" t="str">
            <v>arpuplus.com</v>
          </cell>
          <cell r="G156146" t="str">
            <v>187594</v>
          </cell>
        </row>
        <row r="156147">
          <cell r="F156147" t="str">
            <v>arqabs.com</v>
          </cell>
          <cell r="G156147" t="str">
            <v>187595</v>
          </cell>
        </row>
        <row r="156148">
          <cell r="F156148" t="str">
            <v>arqball.com</v>
          </cell>
          <cell r="G156148" t="str">
            <v>187596</v>
          </cell>
        </row>
        <row r="156149">
          <cell r="F156149" t="str">
            <v>arqetype.com</v>
          </cell>
          <cell r="G156149" t="str">
            <v>187597</v>
          </cell>
        </row>
        <row r="156150">
          <cell r="F156150" t="str">
            <v>arqiva.com</v>
          </cell>
          <cell r="G156150" t="str">
            <v>187598</v>
          </cell>
        </row>
        <row r="156151">
          <cell r="F156151" t="str">
            <v>arquila.com</v>
          </cell>
          <cell r="G156151" t="str">
            <v>187599</v>
          </cell>
        </row>
        <row r="156152">
          <cell r="F156152" t="str">
            <v>arquimea.com</v>
          </cell>
          <cell r="G156152" t="str">
            <v>187600</v>
          </cell>
        </row>
        <row r="156153">
          <cell r="F156153" t="str">
            <v>arquitecasa.com.br</v>
          </cell>
          <cell r="G156153" t="str">
            <v>187601</v>
          </cell>
        </row>
        <row r="156154">
          <cell r="F156154" t="str">
            <v>arquivei.com.br</v>
          </cell>
          <cell r="G156154" t="str">
            <v>187602</v>
          </cell>
        </row>
        <row r="156155">
          <cell r="F156155" t="str">
            <v>arr.ae</v>
          </cell>
          <cell r="G156155" t="str">
            <v>187603</v>
          </cell>
        </row>
        <row r="156156">
          <cell r="F156156" t="str">
            <v>arrangemyworld.com</v>
          </cell>
          <cell r="G156156" t="str">
            <v>187604</v>
          </cell>
        </row>
        <row r="156157">
          <cell r="F156157" t="str">
            <v>arrangeyourvacation.com</v>
          </cell>
          <cell r="G156157" t="str">
            <v>187605</v>
          </cell>
        </row>
        <row r="156158">
          <cell r="F156158" t="str">
            <v>arraspeople.co.uk</v>
          </cell>
          <cell r="G156158" t="str">
            <v>187606</v>
          </cell>
        </row>
        <row r="156159">
          <cell r="F156159" t="str">
            <v>arrayconsultancy.com</v>
          </cell>
          <cell r="G156159" t="str">
            <v>187607</v>
          </cell>
        </row>
        <row r="156160">
          <cell r="F156160" t="str">
            <v>arrayfire.com</v>
          </cell>
          <cell r="G156160" t="str">
            <v>187608</v>
          </cell>
        </row>
        <row r="156161">
          <cell r="F156161" t="str">
            <v>arrayjet.co.uk</v>
          </cell>
          <cell r="G156161" t="str">
            <v>187609</v>
          </cell>
        </row>
        <row r="156162">
          <cell r="F156162" t="str">
            <v>arraypower.com</v>
          </cell>
          <cell r="G156162" t="str">
            <v>187610</v>
          </cell>
        </row>
        <row r="156163">
          <cell r="F156163" t="str">
            <v>arrayworks.com</v>
          </cell>
          <cell r="G156163" t="str">
            <v>187611</v>
          </cell>
        </row>
        <row r="156164">
          <cell r="F156164" t="str">
            <v>arrechederaclaverol.com</v>
          </cell>
          <cell r="G156164" t="str">
            <v>187612</v>
          </cell>
        </row>
        <row r="156165">
          <cell r="F156165" t="str">
            <v>arredoscout.it</v>
          </cell>
          <cell r="G156165" t="str">
            <v>187613</v>
          </cell>
        </row>
        <row r="156166">
          <cell r="F156166" t="str">
            <v>arresteddevops.com</v>
          </cell>
          <cell r="G156166" t="str">
            <v>187614</v>
          </cell>
        </row>
        <row r="156167">
          <cell r="F156167" t="str">
            <v>arrestedinny.com</v>
          </cell>
          <cell r="G156167" t="str">
            <v>187615</v>
          </cell>
        </row>
        <row r="156168">
          <cell r="F156168" t="str">
            <v>arresto.com</v>
          </cell>
          <cell r="G156168" t="str">
            <v>187616</v>
          </cell>
        </row>
        <row r="156169">
          <cell r="F156169" t="str">
            <v>arrestrecordlookup.com</v>
          </cell>
          <cell r="G156169" t="str">
            <v>187617</v>
          </cell>
        </row>
        <row r="156170">
          <cell r="F156170" t="str">
            <v>arrestrecords.us.org</v>
          </cell>
          <cell r="G156170" t="str">
            <v>187618</v>
          </cell>
        </row>
        <row r="156171">
          <cell r="F156171" t="str">
            <v>arrestsos.com</v>
          </cell>
          <cell r="G156171" t="str">
            <v>187619</v>
          </cell>
        </row>
        <row r="156172">
          <cell r="F156172" t="str">
            <v>arribacapital.com</v>
          </cell>
          <cell r="G156172" t="str">
            <v>187620</v>
          </cell>
        </row>
        <row r="156173">
          <cell r="F156173" t="str">
            <v>arriminum.com</v>
          </cell>
          <cell r="G156173" t="str">
            <v>187621</v>
          </cell>
        </row>
        <row r="156174">
          <cell r="F156174" t="str">
            <v>arrinex.com</v>
          </cell>
          <cell r="G156174" t="str">
            <v>187622</v>
          </cell>
        </row>
        <row r="156175">
          <cell r="F156175" t="str">
            <v>arringement.com</v>
          </cell>
          <cell r="G156175" t="str">
            <v>187623</v>
          </cell>
        </row>
        <row r="156176">
          <cell r="F156176" t="str">
            <v>arringtonresearch.com</v>
          </cell>
          <cell r="G156176" t="str">
            <v>187624</v>
          </cell>
        </row>
        <row r="156177">
          <cell r="F156177" t="str">
            <v>arrium.com.au</v>
          </cell>
          <cell r="G156177" t="str">
            <v>187625</v>
          </cell>
        </row>
        <row r="156178">
          <cell r="F156178" t="str">
            <v>arrivaleducation.com</v>
          </cell>
          <cell r="G156178" t="str">
            <v>187626</v>
          </cell>
        </row>
        <row r="156179">
          <cell r="F156179" t="str">
            <v>arrivalguides.biz</v>
          </cell>
          <cell r="G156179" t="str">
            <v>187627</v>
          </cell>
        </row>
        <row r="156180">
          <cell r="F156180" t="str">
            <v>arrivalist.com</v>
          </cell>
          <cell r="G156180" t="str">
            <v>187628</v>
          </cell>
        </row>
        <row r="156181">
          <cell r="F156181" t="str">
            <v>arrive.by</v>
          </cell>
          <cell r="G156181" t="str">
            <v>187629</v>
          </cell>
        </row>
        <row r="156182">
          <cell r="F156182" t="str">
            <v>arrive.com</v>
          </cell>
          <cell r="G156182" t="str">
            <v>187630</v>
          </cell>
        </row>
        <row r="156183">
          <cell r="F156183" t="str">
            <v>arrizvi.com</v>
          </cell>
          <cell r="G156183" t="str">
            <v>187631</v>
          </cell>
        </row>
        <row r="156184">
          <cell r="F156184" t="str">
            <v>arroapp.com</v>
          </cell>
          <cell r="G156184" t="str">
            <v>187632</v>
          </cell>
        </row>
        <row r="156185">
          <cell r="F156185" t="str">
            <v>arroba.com</v>
          </cell>
          <cell r="G156185" t="str">
            <v>187633</v>
          </cell>
        </row>
        <row r="156186">
          <cell r="F156186" t="str">
            <v>arrowchemical.com</v>
          </cell>
          <cell r="G156186" t="str">
            <v>187634</v>
          </cell>
        </row>
        <row r="156187">
          <cell r="F156187" t="str">
            <v>arrowfishconsulting.com</v>
          </cell>
          <cell r="G156187" t="str">
            <v>187635</v>
          </cell>
        </row>
        <row r="156188">
          <cell r="F156188" t="str">
            <v>arrowheadep.com</v>
          </cell>
          <cell r="G156188" t="str">
            <v>187636</v>
          </cell>
        </row>
        <row r="156189">
          <cell r="F156189" t="str">
            <v>arrowheadlockandsafe.com</v>
          </cell>
          <cell r="G156189" t="str">
            <v>187637</v>
          </cell>
        </row>
        <row r="156190">
          <cell r="F156190" t="str">
            <v>arrowheadpublishers.com</v>
          </cell>
          <cell r="G156190" t="str">
            <v>187638</v>
          </cell>
        </row>
        <row r="156191">
          <cell r="F156191" t="str">
            <v>arrowinternetsolutions.com</v>
          </cell>
          <cell r="G156191" t="str">
            <v>187639</v>
          </cell>
        </row>
        <row r="156192">
          <cell r="F156192" t="str">
            <v>arrowmidstream.com</v>
          </cell>
          <cell r="G156192" t="str">
            <v>187640</v>
          </cell>
        </row>
        <row r="156193">
          <cell r="F156193" t="str">
            <v>arrowpartnership.com</v>
          </cell>
          <cell r="G156193" t="str">
            <v>187641</v>
          </cell>
        </row>
        <row r="156194">
          <cell r="F156194" t="str">
            <v>arrowpayments.com</v>
          </cell>
          <cell r="G156194" t="str">
            <v>187642</v>
          </cell>
        </row>
        <row r="156195">
          <cell r="F156195" t="str">
            <v>arrowstream.com</v>
          </cell>
          <cell r="G156195" t="str">
            <v>187643</v>
          </cell>
        </row>
        <row r="156196">
          <cell r="F156196" t="str">
            <v>arrowvaluerecovery.com</v>
          </cell>
          <cell r="G156196" t="str">
            <v>187644</v>
          </cell>
        </row>
        <row r="156197">
          <cell r="F156197" t="str">
            <v>arroyolabs.com</v>
          </cell>
          <cell r="G156197" t="str">
            <v>187645</v>
          </cell>
        </row>
        <row r="156198">
          <cell r="F156198" t="str">
            <v>arsalon.net</v>
          </cell>
          <cell r="G156198" t="str">
            <v>187646</v>
          </cell>
        </row>
        <row r="156199">
          <cell r="F156199" t="str">
            <v>arscorporate.com</v>
          </cell>
          <cell r="G156199" t="str">
            <v>187647</v>
          </cell>
        </row>
        <row r="156200">
          <cell r="F156200" t="str">
            <v>arsenalmontreal.com</v>
          </cell>
          <cell r="G156200" t="str">
            <v>187648</v>
          </cell>
        </row>
        <row r="156201">
          <cell r="F156201" t="str">
            <v>arsenalresources.com</v>
          </cell>
          <cell r="G156201" t="str">
            <v>187649</v>
          </cell>
        </row>
        <row r="156202">
          <cell r="F156202" t="str">
            <v>arseus-dental.nl</v>
          </cell>
          <cell r="G156202" t="str">
            <v>187650</v>
          </cell>
        </row>
        <row r="156203">
          <cell r="F156203" t="str">
            <v>arsfutura.co</v>
          </cell>
          <cell r="G156203" t="str">
            <v>187651</v>
          </cell>
        </row>
        <row r="156204">
          <cell r="F156204" t="str">
            <v>arsiarx.com</v>
          </cell>
          <cell r="G156204" t="str">
            <v>187652</v>
          </cell>
        </row>
        <row r="156205">
          <cell r="F156205" t="str">
            <v>arslipring.com</v>
          </cell>
          <cell r="G156205" t="str">
            <v>187653</v>
          </cell>
        </row>
        <row r="156206">
          <cell r="F156206" t="str">
            <v>arsoft-company.com</v>
          </cell>
          <cell r="G156206" t="str">
            <v>187654</v>
          </cell>
        </row>
        <row r="156207">
          <cell r="F156207" t="str">
            <v>arsplash.com</v>
          </cell>
          <cell r="G156207" t="str">
            <v>187655</v>
          </cell>
        </row>
        <row r="156208">
          <cell r="F156208" t="str">
            <v>arsquanta.com</v>
          </cell>
          <cell r="G156208" t="str">
            <v>187656</v>
          </cell>
        </row>
        <row r="156209">
          <cell r="F156209" t="str">
            <v>arstechnica.co.uk</v>
          </cell>
          <cell r="G156209" t="str">
            <v>187657</v>
          </cell>
        </row>
        <row r="156210">
          <cell r="F156210" t="str">
            <v>arstechnica.com</v>
          </cell>
          <cell r="G156210" t="str">
            <v>187658</v>
          </cell>
        </row>
        <row r="156211">
          <cell r="F156211" t="str">
            <v>arsthanea.com</v>
          </cell>
          <cell r="G156211" t="str">
            <v>187659</v>
          </cell>
        </row>
        <row r="156212">
          <cell r="F156212" t="str">
            <v>arswebsolution.com</v>
          </cell>
          <cell r="G156212" t="str">
            <v>187660</v>
          </cell>
        </row>
        <row r="156213">
          <cell r="F156213" t="str">
            <v>arswebtech.com</v>
          </cell>
          <cell r="G156213" t="str">
            <v>187661</v>
          </cell>
        </row>
        <row r="156214">
          <cell r="F156214" t="str">
            <v>arsym.com</v>
          </cell>
          <cell r="G156214" t="str">
            <v>187662</v>
          </cell>
        </row>
        <row r="156215">
          <cell r="F156215" t="str">
            <v>art-healthcare.com</v>
          </cell>
          <cell r="G156215" t="str">
            <v>187663</v>
          </cell>
        </row>
        <row r="156216">
          <cell r="F156216" t="str">
            <v>art-nerd.com</v>
          </cell>
          <cell r="G156216" t="str">
            <v>187664</v>
          </cell>
        </row>
        <row r="156217">
          <cell r="F156217" t="str">
            <v>art-sim.com</v>
          </cell>
          <cell r="G156217" t="str">
            <v>187665</v>
          </cell>
        </row>
        <row r="156218">
          <cell r="F156218" t="str">
            <v>art-up.co.il</v>
          </cell>
          <cell r="G156218" t="str">
            <v>187666</v>
          </cell>
        </row>
        <row r="156219">
          <cell r="F156219" t="str">
            <v>art2digital.com</v>
          </cell>
          <cell r="G156219" t="str">
            <v>187667</v>
          </cell>
        </row>
        <row r="156220">
          <cell r="F156220" t="str">
            <v>artadia.org</v>
          </cell>
          <cell r="G156220" t="str">
            <v>187668</v>
          </cell>
        </row>
        <row r="156221">
          <cell r="F156221" t="str">
            <v>artailer.ca</v>
          </cell>
          <cell r="G156221" t="str">
            <v>187669</v>
          </cell>
        </row>
        <row r="156222">
          <cell r="F156222" t="str">
            <v>artanddecors.com</v>
          </cell>
          <cell r="G156222" t="str">
            <v>187670</v>
          </cell>
        </row>
        <row r="156223">
          <cell r="F156223" t="str">
            <v>artaneon.com</v>
          </cell>
          <cell r="G156223" t="str">
            <v>187671</v>
          </cell>
        </row>
        <row r="156224">
          <cell r="F156224" t="str">
            <v>artanim.ch</v>
          </cell>
          <cell r="G156224" t="str">
            <v>187672</v>
          </cell>
        </row>
        <row r="156225">
          <cell r="F156225" t="str">
            <v>artaniminteractive.com</v>
          </cell>
          <cell r="G156225" t="str">
            <v>187673</v>
          </cell>
        </row>
        <row r="156226">
          <cell r="F156226" t="str">
            <v>artapotgallery.com</v>
          </cell>
          <cell r="G156226" t="str">
            <v>187674</v>
          </cell>
        </row>
        <row r="156227">
          <cell r="F156227" t="str">
            <v>artataltitude.com</v>
          </cell>
          <cell r="G156227" t="str">
            <v>187675</v>
          </cell>
        </row>
        <row r="156228">
          <cell r="F156228" t="str">
            <v>artatechs.com</v>
          </cell>
          <cell r="G156228" t="str">
            <v>187676</v>
          </cell>
        </row>
        <row r="156229">
          <cell r="F156229" t="str">
            <v>artavant.com</v>
          </cell>
          <cell r="G156229" t="str">
            <v>187677</v>
          </cell>
        </row>
        <row r="156230">
          <cell r="F156230" t="str">
            <v>artaxo.com</v>
          </cell>
          <cell r="G156230" t="str">
            <v>187678</v>
          </cell>
        </row>
        <row r="156231">
          <cell r="F156231" t="str">
            <v>artbees.co.uk</v>
          </cell>
          <cell r="G156231" t="str">
            <v>187679</v>
          </cell>
        </row>
        <row r="156232">
          <cell r="F156232" t="str">
            <v>artbiomedical.com</v>
          </cell>
          <cell r="G156232" t="str">
            <v>187680</v>
          </cell>
        </row>
        <row r="156233">
          <cell r="F156233" t="str">
            <v>artbranch.com</v>
          </cell>
          <cell r="G156233" t="str">
            <v>187681</v>
          </cell>
        </row>
        <row r="156234">
          <cell r="F156234" t="str">
            <v>artbuild.com.ua</v>
          </cell>
          <cell r="G156234" t="str">
            <v>187682</v>
          </cell>
        </row>
        <row r="156235">
          <cell r="F156235" t="str">
            <v>artbusinessloans.co.uk</v>
          </cell>
          <cell r="G156235" t="str">
            <v>187683</v>
          </cell>
        </row>
        <row r="156236">
          <cell r="F156236" t="str">
            <v>artbv.com</v>
          </cell>
          <cell r="G156236" t="str">
            <v>187684</v>
          </cell>
        </row>
        <row r="156237">
          <cell r="F156237" t="str">
            <v>artcast.tv</v>
          </cell>
          <cell r="G156237" t="str">
            <v>187685</v>
          </cell>
        </row>
        <row r="156238">
          <cell r="F156238" t="str">
            <v>artcator.com</v>
          </cell>
          <cell r="G156238" t="str">
            <v>187686</v>
          </cell>
        </row>
        <row r="156239">
          <cell r="F156239" t="str">
            <v>artcentercanvas.com</v>
          </cell>
          <cell r="G156239" t="str">
            <v>187687</v>
          </cell>
        </row>
        <row r="156240">
          <cell r="F156240" t="str">
            <v>artcld.com</v>
          </cell>
          <cell r="G156240" t="str">
            <v>187688</v>
          </cell>
        </row>
        <row r="156241">
          <cell r="F156241" t="str">
            <v>artdb.com</v>
          </cell>
          <cell r="G156241" t="str">
            <v>187689</v>
          </cell>
        </row>
        <row r="156242">
          <cell r="F156242" t="str">
            <v>artdesignforfuture.blogspot.com.br</v>
          </cell>
          <cell r="G156242" t="str">
            <v>187690</v>
          </cell>
        </row>
        <row r="156243">
          <cell r="F156243" t="str">
            <v>artdigiland.com</v>
          </cell>
          <cell r="G156243" t="str">
            <v>187691</v>
          </cell>
        </row>
        <row r="156244">
          <cell r="F156244" t="str">
            <v>artdip.com</v>
          </cell>
          <cell r="G156244" t="str">
            <v>187692</v>
          </cell>
        </row>
        <row r="156245">
          <cell r="F156245" t="str">
            <v>artdiscover.com</v>
          </cell>
          <cell r="G156245" t="str">
            <v>187693</v>
          </cell>
        </row>
        <row r="156246">
          <cell r="F156246" t="str">
            <v>arte.it</v>
          </cell>
          <cell r="G156246" t="str">
            <v>187694</v>
          </cell>
        </row>
        <row r="156247">
          <cell r="F156247" t="str">
            <v>artec-group.com</v>
          </cell>
          <cell r="G156247" t="str">
            <v>187695</v>
          </cell>
        </row>
        <row r="156248">
          <cell r="F156248" t="str">
            <v>artec.de</v>
          </cell>
          <cell r="G156248" t="str">
            <v>187696</v>
          </cell>
        </row>
        <row r="156249">
          <cell r="F156249" t="str">
            <v>artec3d.com</v>
          </cell>
          <cell r="G156249" t="str">
            <v>187697</v>
          </cell>
        </row>
        <row r="156250">
          <cell r="F156250" t="str">
            <v>artechinfo.com</v>
          </cell>
          <cell r="G156250" t="str">
            <v>187698</v>
          </cell>
        </row>
        <row r="156251">
          <cell r="F156251" t="str">
            <v>artecmedia.net</v>
          </cell>
          <cell r="G156251" t="str">
            <v>187699</v>
          </cell>
        </row>
        <row r="156252">
          <cell r="F156252" t="str">
            <v>artedona.com</v>
          </cell>
          <cell r="G156252" t="str">
            <v>187700</v>
          </cell>
        </row>
        <row r="156253">
          <cell r="F156253" t="str">
            <v>artefactgroup.com</v>
          </cell>
          <cell r="G156253" t="str">
            <v>187701</v>
          </cell>
        </row>
        <row r="156254">
          <cell r="F156254" t="str">
            <v>arteh.com</v>
          </cell>
          <cell r="G156254" t="str">
            <v>187702</v>
          </cell>
        </row>
        <row r="156255">
          <cell r="F156255" t="str">
            <v>arteliagroup.com</v>
          </cell>
          <cell r="G156255" t="str">
            <v>187703</v>
          </cell>
        </row>
        <row r="156256">
          <cell r="F156256" t="str">
            <v>artelista.com</v>
          </cell>
          <cell r="G156256" t="str">
            <v>187704</v>
          </cell>
        </row>
        <row r="156257">
          <cell r="F156257" t="str">
            <v>artelplus.com</v>
          </cell>
          <cell r="G156257" t="str">
            <v>187705</v>
          </cell>
        </row>
        <row r="156258">
          <cell r="F156258" t="str">
            <v>artemil.net</v>
          </cell>
          <cell r="G156258" t="str">
            <v>187706</v>
          </cell>
        </row>
        <row r="156259">
          <cell r="F156259" t="str">
            <v>artemis.com</v>
          </cell>
          <cell r="G156259" t="str">
            <v>187707</v>
          </cell>
        </row>
        <row r="156260">
          <cell r="F156260" t="str">
            <v>artemis.ie</v>
          </cell>
          <cell r="G156260" t="str">
            <v>187708</v>
          </cell>
        </row>
        <row r="156261">
          <cell r="F156261" t="str">
            <v>artemis.marketing</v>
          </cell>
          <cell r="G156261" t="str">
            <v>187709</v>
          </cell>
        </row>
        <row r="156262">
          <cell r="F156262" t="str">
            <v>artemiscanada.com</v>
          </cell>
          <cell r="G156262" t="str">
            <v>187710</v>
          </cell>
        </row>
        <row r="156263">
          <cell r="F156263" t="str">
            <v>artemisia.org.br</v>
          </cell>
          <cell r="G156263" t="str">
            <v>187711</v>
          </cell>
        </row>
        <row r="156264">
          <cell r="F156264" t="str">
            <v>artemisiatechnologies.com</v>
          </cell>
          <cell r="G156264" t="str">
            <v>187712</v>
          </cell>
        </row>
        <row r="156265">
          <cell r="F156265" t="str">
            <v>artemisinc.net</v>
          </cell>
          <cell r="G156265" t="str">
            <v>187713</v>
          </cell>
        </row>
        <row r="156266">
          <cell r="F156266" t="str">
            <v>artemisip.com</v>
          </cell>
          <cell r="G156266" t="str">
            <v>187714</v>
          </cell>
        </row>
        <row r="156267">
          <cell r="F156267" t="str">
            <v>artemismedical.com</v>
          </cell>
          <cell r="G156267" t="str">
            <v>187715</v>
          </cell>
        </row>
        <row r="156268">
          <cell r="F156268" t="str">
            <v>artemiswaterstrategy.com</v>
          </cell>
          <cell r="G156268" t="str">
            <v>187716</v>
          </cell>
        </row>
        <row r="156269">
          <cell r="F156269" t="str">
            <v>artenet.es</v>
          </cell>
          <cell r="G156269" t="str">
            <v>187717</v>
          </cell>
        </row>
        <row r="156270">
          <cell r="F156270" t="str">
            <v>arterian.com</v>
          </cell>
          <cell r="G156270" t="str">
            <v>187718</v>
          </cell>
        </row>
        <row r="156271">
          <cell r="F156271" t="str">
            <v>arteric.com</v>
          </cell>
          <cell r="G156271" t="str">
            <v>187719</v>
          </cell>
        </row>
        <row r="156272">
          <cell r="F156272" t="str">
            <v>artesaniascorp.com</v>
          </cell>
          <cell r="G156272" t="str">
            <v>187720</v>
          </cell>
        </row>
        <row r="156273">
          <cell r="F156273" t="str">
            <v>artesanio.com</v>
          </cell>
          <cell r="G156273" t="str">
            <v>187721</v>
          </cell>
        </row>
        <row r="156274">
          <cell r="F156274" t="str">
            <v>artesans.eu</v>
          </cell>
          <cell r="G156274" t="str">
            <v>187722</v>
          </cell>
        </row>
        <row r="156275">
          <cell r="F156275" t="str">
            <v>artesiannetwork.com</v>
          </cell>
          <cell r="G156275" t="str">
            <v>187723</v>
          </cell>
        </row>
        <row r="156276">
          <cell r="F156276" t="str">
            <v>artesophy.com</v>
          </cell>
          <cell r="G156276" t="str">
            <v>187724</v>
          </cell>
        </row>
        <row r="156277">
          <cell r="F156277" t="str">
            <v>artetooling.net</v>
          </cell>
          <cell r="G156277" t="str">
            <v>187725</v>
          </cell>
        </row>
        <row r="156278">
          <cell r="F156278" t="str">
            <v>artevglobal.com</v>
          </cell>
          <cell r="G156278" t="str">
            <v>187726</v>
          </cell>
        </row>
        <row r="156279">
          <cell r="F156279" t="str">
            <v>artexrisk.com</v>
          </cell>
          <cell r="G156279" t="str">
            <v>187727</v>
          </cell>
        </row>
        <row r="156280">
          <cell r="F156280" t="str">
            <v>artez.com</v>
          </cell>
          <cell r="G156280" t="str">
            <v>187728</v>
          </cell>
        </row>
        <row r="156281">
          <cell r="F156281" t="str">
            <v>artezio.com</v>
          </cell>
          <cell r="G156281" t="str">
            <v>187729</v>
          </cell>
        </row>
        <row r="156282">
          <cell r="F156282" t="str">
            <v>artfestinternational.com</v>
          </cell>
          <cell r="G156282" t="str">
            <v>187730</v>
          </cell>
        </row>
        <row r="156283">
          <cell r="F156283" t="str">
            <v>artfetch.com</v>
          </cell>
          <cell r="G156283" t="str">
            <v>187731</v>
          </cell>
        </row>
        <row r="156284">
          <cell r="F156284" t="str">
            <v>artfire.com</v>
          </cell>
          <cell r="G156284" t="str">
            <v>187732</v>
          </cell>
        </row>
        <row r="156285">
          <cell r="F156285" t="str">
            <v>artflock.com</v>
          </cell>
          <cell r="G156285" t="str">
            <v>187733</v>
          </cell>
        </row>
        <row r="156286">
          <cell r="F156286" t="str">
            <v>artflute.com</v>
          </cell>
          <cell r="G156286" t="str">
            <v>187734</v>
          </cell>
        </row>
        <row r="156287">
          <cell r="F156287" t="str">
            <v>artfox.com</v>
          </cell>
          <cell r="G156287" t="str">
            <v>187735</v>
          </cell>
        </row>
        <row r="156288">
          <cell r="F156288" t="str">
            <v>artfrikhome.com</v>
          </cell>
          <cell r="G156288" t="str">
            <v>187736</v>
          </cell>
        </row>
        <row r="156289">
          <cell r="F156289" t="str">
            <v>artfrontierproject.com</v>
          </cell>
          <cell r="G156289" t="str">
            <v>187737</v>
          </cell>
        </row>
        <row r="156290">
          <cell r="F156290" t="str">
            <v>artful.com.au</v>
          </cell>
          <cell r="G156290" t="str">
            <v>187738</v>
          </cell>
        </row>
        <row r="156291">
          <cell r="F156291" t="str">
            <v>artfulbits.com</v>
          </cell>
          <cell r="G156291" t="str">
            <v>187739</v>
          </cell>
        </row>
        <row r="156292">
          <cell r="F156292" t="str">
            <v>artfulgeek.ca</v>
          </cell>
          <cell r="G156292" t="str">
            <v>187740</v>
          </cell>
        </row>
        <row r="156293">
          <cell r="F156293" t="str">
            <v>artfur.com</v>
          </cell>
          <cell r="G156293" t="str">
            <v>187741</v>
          </cell>
        </row>
        <row r="156294">
          <cell r="F156294" t="str">
            <v>artfuzz.com</v>
          </cell>
          <cell r="G156294" t="str">
            <v>187742</v>
          </cell>
        </row>
        <row r="156295">
          <cell r="F156295" t="str">
            <v>artgallery.co.uk</v>
          </cell>
          <cell r="G156295" t="str">
            <v>187743</v>
          </cell>
        </row>
        <row r="156296">
          <cell r="F156296" t="str">
            <v>artgalleryfree.com</v>
          </cell>
          <cell r="G156296" t="str">
            <v>187744</v>
          </cell>
        </row>
        <row r="156297">
          <cell r="F156297" t="str">
            <v>artgonia.com</v>
          </cell>
          <cell r="G156297" t="str">
            <v>187745</v>
          </cell>
        </row>
        <row r="156298">
          <cell r="F156298" t="str">
            <v>artgrouplimited.com</v>
          </cell>
          <cell r="G156298" t="str">
            <v>187746</v>
          </cell>
        </row>
        <row r="156299">
          <cell r="F156299" t="str">
            <v>arth.in</v>
          </cell>
          <cell r="G156299" t="str">
            <v>187747</v>
          </cell>
        </row>
        <row r="156300">
          <cell r="F156300" t="str">
            <v>arthaindiaventures.com</v>
          </cell>
          <cell r="G156300" t="str">
            <v>187748</v>
          </cell>
        </row>
        <row r="156301">
          <cell r="F156301" t="str">
            <v>arthaland.com.ph</v>
          </cell>
          <cell r="G156301" t="str">
            <v>187749</v>
          </cell>
        </row>
        <row r="156302">
          <cell r="F156302" t="str">
            <v>arthaproperty.com</v>
          </cell>
          <cell r="G156302" t="str">
            <v>187750</v>
          </cell>
        </row>
        <row r="156303">
          <cell r="F156303" t="str">
            <v>arthas.co.id</v>
          </cell>
          <cell r="G156303" t="str">
            <v>187751</v>
          </cell>
        </row>
        <row r="156304">
          <cell r="F156304" t="str">
            <v>arthinfosoft.in</v>
          </cell>
          <cell r="G156304" t="str">
            <v>187752</v>
          </cell>
        </row>
        <row r="156305">
          <cell r="F156305" t="str">
            <v>arthinfotech.in</v>
          </cell>
          <cell r="G156305" t="str">
            <v>187753</v>
          </cell>
        </row>
        <row r="156306">
          <cell r="F156306" t="str">
            <v>arthisoft.com</v>
          </cell>
          <cell r="G156306" t="str">
            <v>187754</v>
          </cell>
        </row>
        <row r="156307">
          <cell r="F156307" t="str">
            <v>arthmedianetwork.com</v>
          </cell>
          <cell r="G156307" t="str">
            <v>187755</v>
          </cell>
        </row>
        <row r="156308">
          <cell r="F156308" t="str">
            <v>arthouse.com</v>
          </cell>
          <cell r="G156308" t="str">
            <v>187756</v>
          </cell>
        </row>
        <row r="156309">
          <cell r="F156309" t="str">
            <v>arthrocare.com</v>
          </cell>
          <cell r="G156309" t="str">
            <v>187757</v>
          </cell>
        </row>
        <row r="156310">
          <cell r="F156310" t="str">
            <v>arthur-il.gov</v>
          </cell>
          <cell r="G156310" t="str">
            <v>187758</v>
          </cell>
        </row>
        <row r="156311">
          <cell r="F156311" t="str">
            <v>arthurglosmandds.com</v>
          </cell>
          <cell r="G156311" t="str">
            <v>187759</v>
          </cell>
        </row>
        <row r="156312">
          <cell r="F156312" t="str">
            <v>arthurguy.co.uk</v>
          </cell>
          <cell r="G156312" t="str">
            <v>187760</v>
          </cell>
        </row>
        <row r="156313">
          <cell r="F156313" t="str">
            <v>arthurlawrence.net</v>
          </cell>
          <cell r="G156313" t="str">
            <v>187761</v>
          </cell>
        </row>
        <row r="156314">
          <cell r="F156314" t="str">
            <v>arthurmag.com</v>
          </cell>
          <cell r="G156314" t="str">
            <v>187762</v>
          </cell>
        </row>
        <row r="156315">
          <cell r="F156315" t="str">
            <v>arthurmarshall.com</v>
          </cell>
          <cell r="G156315" t="str">
            <v>187763</v>
          </cell>
        </row>
        <row r="156316">
          <cell r="F156316" t="str">
            <v>arthuronline.co.uk</v>
          </cell>
          <cell r="G156316" t="str">
            <v>187764</v>
          </cell>
        </row>
        <row r="156317">
          <cell r="F156317" t="str">
            <v>arthursfood.com</v>
          </cell>
          <cell r="G156317" t="str">
            <v>187765</v>
          </cell>
        </row>
        <row r="156318">
          <cell r="F156318" t="str">
            <v>arthurslegal.com</v>
          </cell>
          <cell r="G156318" t="str">
            <v>187766</v>
          </cell>
        </row>
        <row r="156319">
          <cell r="F156319" t="str">
            <v>articad.cc</v>
          </cell>
          <cell r="G156319" t="str">
            <v>187767</v>
          </cell>
        </row>
        <row r="156320">
          <cell r="F156320" t="str">
            <v>artichokemedia.com</v>
          </cell>
          <cell r="G156320" t="str">
            <v>187768</v>
          </cell>
        </row>
        <row r="156321">
          <cell r="F156321" t="str">
            <v>articksgallery.com</v>
          </cell>
          <cell r="G156321" t="str">
            <v>187769</v>
          </cell>
        </row>
        <row r="156322">
          <cell r="F156322" t="str">
            <v>article-content.com</v>
          </cell>
          <cell r="G156322" t="str">
            <v>187770</v>
          </cell>
        </row>
        <row r="156323">
          <cell r="F156323" t="str">
            <v>article.com</v>
          </cell>
          <cell r="G156323" t="str">
            <v>187771</v>
          </cell>
        </row>
        <row r="156324">
          <cell r="F156324" t="str">
            <v>articlebigbazar.com</v>
          </cell>
          <cell r="G156324" t="str">
            <v>187772</v>
          </cell>
        </row>
        <row r="156325">
          <cell r="F156325" t="str">
            <v>articlecube.com</v>
          </cell>
          <cell r="G156325" t="str">
            <v>187773</v>
          </cell>
        </row>
        <row r="156326">
          <cell r="F156326" t="str">
            <v>articleinkpress.com</v>
          </cell>
          <cell r="G156326" t="str">
            <v>187774</v>
          </cell>
        </row>
        <row r="156327">
          <cell r="F156327" t="str">
            <v>articleranks.com</v>
          </cell>
          <cell r="G156327" t="str">
            <v>187775</v>
          </cell>
        </row>
        <row r="156328">
          <cell r="F156328" t="str">
            <v>articlesrank.com</v>
          </cell>
          <cell r="G156328" t="str">
            <v>187776</v>
          </cell>
        </row>
        <row r="156329">
          <cell r="F156329" t="str">
            <v>articlesurge.com</v>
          </cell>
          <cell r="G156329" t="str">
            <v>187777</v>
          </cell>
        </row>
        <row r="156330">
          <cell r="F156330" t="str">
            <v>artics.com.br</v>
          </cell>
          <cell r="G156330" t="str">
            <v>187778</v>
          </cell>
        </row>
        <row r="156331">
          <cell r="F156331" t="str">
            <v>articulate.com</v>
          </cell>
          <cell r="G156331" t="str">
            <v>187779</v>
          </cell>
        </row>
        <row r="156332">
          <cell r="F156332" t="str">
            <v>articulate.com.au</v>
          </cell>
          <cell r="G156332" t="str">
            <v>187780</v>
          </cell>
        </row>
        <row r="156333">
          <cell r="F156333" t="str">
            <v>articulatelabs.com</v>
          </cell>
          <cell r="G156333" t="str">
            <v>187781</v>
          </cell>
        </row>
        <row r="156334">
          <cell r="F156334" t="str">
            <v>articurate.net</v>
          </cell>
          <cell r="G156334" t="str">
            <v>187782</v>
          </cell>
        </row>
        <row r="156335">
          <cell r="F156335" t="str">
            <v>artidea.org</v>
          </cell>
          <cell r="G156335" t="str">
            <v>187783</v>
          </cell>
        </row>
        <row r="156336">
          <cell r="F156336" t="str">
            <v>artiedress.com</v>
          </cell>
          <cell r="G156336" t="str">
            <v>187784</v>
          </cell>
        </row>
        <row r="156337">
          <cell r="F156337" t="str">
            <v>artifact.lk</v>
          </cell>
          <cell r="G156337" t="str">
            <v>187785</v>
          </cell>
        </row>
        <row r="156338">
          <cell r="F156338" t="str">
            <v>artifex.com</v>
          </cell>
          <cell r="G156338" t="str">
            <v>187786</v>
          </cell>
        </row>
        <row r="156339">
          <cell r="F156339" t="str">
            <v>artificechicago.org</v>
          </cell>
          <cell r="G156339" t="str">
            <v>187787</v>
          </cell>
        </row>
        <row r="156340">
          <cell r="F156340" t="str">
            <v>artificial-life.com</v>
          </cell>
          <cell r="G156340" t="str">
            <v>187788</v>
          </cell>
        </row>
        <row r="156341">
          <cell r="F156341" t="str">
            <v>artificial.io</v>
          </cell>
          <cell r="G156341" t="str">
            <v>187789</v>
          </cell>
        </row>
        <row r="156342">
          <cell r="F156342" t="str">
            <v>artificialgrassdirect.co.uk</v>
          </cell>
          <cell r="G156342" t="str">
            <v>187790</v>
          </cell>
        </row>
        <row r="156343">
          <cell r="F156343" t="str">
            <v>artificialindustry.com</v>
          </cell>
          <cell r="G156343" t="str">
            <v>187791</v>
          </cell>
        </row>
        <row r="156344">
          <cell r="F156344" t="str">
            <v>artificus.co.za</v>
          </cell>
          <cell r="G156344" t="str">
            <v>187792</v>
          </cell>
        </row>
        <row r="156345">
          <cell r="F156345" t="str">
            <v>artifx.ch</v>
          </cell>
          <cell r="G156345" t="str">
            <v>187793</v>
          </cell>
        </row>
        <row r="156346">
          <cell r="F156346" t="str">
            <v>artik-design.ca</v>
          </cell>
          <cell r="G156346" t="str">
            <v>187794</v>
          </cell>
        </row>
        <row r="156347">
          <cell r="F156347" t="str">
            <v>artiklz.com</v>
          </cell>
          <cell r="G156347" t="str">
            <v>187795</v>
          </cell>
        </row>
        <row r="156348">
          <cell r="F156348" t="str">
            <v>artilect.fr</v>
          </cell>
          <cell r="G156348" t="str">
            <v>187796</v>
          </cell>
        </row>
        <row r="156349">
          <cell r="F156349" t="str">
            <v>artilium.com</v>
          </cell>
          <cell r="G156349" t="str">
            <v>187797</v>
          </cell>
        </row>
        <row r="156350">
          <cell r="F156350" t="str">
            <v>artinox.com.ua</v>
          </cell>
          <cell r="G156350" t="str">
            <v>187798</v>
          </cell>
        </row>
        <row r="156351">
          <cell r="F156351" t="str">
            <v>artinside.com</v>
          </cell>
          <cell r="G156351" t="str">
            <v>187799</v>
          </cell>
        </row>
        <row r="156352">
          <cell r="F156352" t="str">
            <v>artionet.ch</v>
          </cell>
          <cell r="G156352" t="str">
            <v>187800</v>
          </cell>
        </row>
        <row r="156353">
          <cell r="F156353" t="str">
            <v>artiphany.com</v>
          </cell>
          <cell r="G156353" t="str">
            <v>187801</v>
          </cell>
        </row>
        <row r="156354">
          <cell r="F156354" t="str">
            <v>artipic.com</v>
          </cell>
          <cell r="G156354" t="str">
            <v>187802</v>
          </cell>
        </row>
        <row r="156355">
          <cell r="F156355" t="str">
            <v>artirix.com</v>
          </cell>
          <cell r="G156355" t="str">
            <v>187803</v>
          </cell>
        </row>
        <row r="156356">
          <cell r="F156356" t="str">
            <v>artisan-ocean.com</v>
          </cell>
          <cell r="G156356" t="str">
            <v>187804</v>
          </cell>
        </row>
        <row r="156357">
          <cell r="F156357" t="str">
            <v>artisanbranding.com</v>
          </cell>
          <cell r="G156357" t="str">
            <v>187805</v>
          </cell>
        </row>
        <row r="156358">
          <cell r="F156358" t="str">
            <v>artisanconnect.com</v>
          </cell>
          <cell r="G156358" t="str">
            <v>187806</v>
          </cell>
        </row>
        <row r="156359">
          <cell r="F156359" t="str">
            <v>artisanenergy.ca</v>
          </cell>
          <cell r="G156359" t="str">
            <v>187807</v>
          </cell>
        </row>
        <row r="156360">
          <cell r="F156360" t="str">
            <v>artisanexhibits.com</v>
          </cell>
          <cell r="G156360" t="str">
            <v>187808</v>
          </cell>
        </row>
        <row r="156361">
          <cell r="F156361" t="str">
            <v>artisanglobal.com</v>
          </cell>
          <cell r="G156361" t="str">
            <v>187809</v>
          </cell>
        </row>
        <row r="156362">
          <cell r="F156362" t="str">
            <v>artisanhomemortgage.com</v>
          </cell>
          <cell r="G156362" t="str">
            <v>187810</v>
          </cell>
        </row>
        <row r="156363">
          <cell r="F156363" t="str">
            <v>artisanip.com</v>
          </cell>
          <cell r="G156363" t="str">
            <v>187811</v>
          </cell>
        </row>
        <row r="156364">
          <cell r="F156364" t="str">
            <v>artisansofcolorado.com</v>
          </cell>
          <cell r="G156364" t="str">
            <v>187812</v>
          </cell>
        </row>
        <row r="156365">
          <cell r="F156365" t="str">
            <v>artisansonics.com</v>
          </cell>
          <cell r="G156365" t="str">
            <v>187813</v>
          </cell>
        </row>
        <row r="156366">
          <cell r="F156366" t="str">
            <v>artisanspecialty.com</v>
          </cell>
          <cell r="G156366" t="str">
            <v>187814</v>
          </cell>
        </row>
        <row r="156367">
          <cell r="F156367" t="str">
            <v>artisenergy.com</v>
          </cell>
          <cell r="G156367" t="str">
            <v>187815</v>
          </cell>
        </row>
        <row r="156368">
          <cell r="F156368" t="str">
            <v>artissano.com</v>
          </cell>
          <cell r="G156368" t="str">
            <v>187816</v>
          </cell>
        </row>
        <row r="156369">
          <cell r="F156369" t="str">
            <v>artissimoholdings.com</v>
          </cell>
          <cell r="G156369" t="str">
            <v>187817</v>
          </cell>
        </row>
        <row r="156370">
          <cell r="F156370" t="str">
            <v>artist-info.com</v>
          </cell>
          <cell r="G156370" t="str">
            <v>187818</v>
          </cell>
        </row>
        <row r="156371">
          <cell r="F156371" t="str">
            <v>artist-radar.com</v>
          </cell>
          <cell r="G156371" t="str">
            <v>187819</v>
          </cell>
        </row>
        <row r="156372">
          <cell r="F156372" t="str">
            <v>artistanbul.io</v>
          </cell>
          <cell r="G156372" t="str">
            <v>187820</v>
          </cell>
        </row>
        <row r="156373">
          <cell r="F156373" t="str">
            <v>artistcommons.com</v>
          </cell>
          <cell r="G156373" t="str">
            <v>187821</v>
          </cell>
        </row>
        <row r="156374">
          <cell r="F156374" t="str">
            <v>artistdata.com</v>
          </cell>
          <cell r="G156374" t="str">
            <v>187822</v>
          </cell>
        </row>
        <row r="156375">
          <cell r="F156375" t="str">
            <v>artistecard.com</v>
          </cell>
          <cell r="G156375" t="str">
            <v>187823</v>
          </cell>
        </row>
        <row r="156376">
          <cell r="F156376" t="str">
            <v>artistfanclub.com</v>
          </cell>
          <cell r="G156376" t="str">
            <v>187824</v>
          </cell>
        </row>
        <row r="156377">
          <cell r="F156377" t="str">
            <v>artistic-studios.com</v>
          </cell>
          <cell r="G156377" t="str">
            <v>187825</v>
          </cell>
        </row>
        <row r="156378">
          <cell r="F156378" t="str">
            <v>artisticallyconnected.com</v>
          </cell>
          <cell r="G156378" t="str">
            <v>187826</v>
          </cell>
        </row>
        <row r="156379">
          <cell r="F156379" t="str">
            <v>artisticdigital.com</v>
          </cell>
          <cell r="G156379" t="str">
            <v>187827</v>
          </cell>
        </row>
        <row r="156380">
          <cell r="F156380" t="str">
            <v>artisticedition.com</v>
          </cell>
          <cell r="G156380" t="str">
            <v>187828</v>
          </cell>
        </row>
        <row r="156381">
          <cell r="F156381" t="str">
            <v>artistichub.com</v>
          </cell>
          <cell r="G156381" t="str">
            <v>187829</v>
          </cell>
        </row>
        <row r="156382">
          <cell r="F156382" t="str">
            <v>artistick.com</v>
          </cell>
          <cell r="G156382" t="str">
            <v>187830</v>
          </cell>
        </row>
        <row r="156383">
          <cell r="F156383" t="str">
            <v>artistir.com</v>
          </cell>
          <cell r="G156383" t="str">
            <v>187831</v>
          </cell>
        </row>
        <row r="156384">
          <cell r="F156384" t="str">
            <v>artistshare.com</v>
          </cell>
          <cell r="G156384" t="str">
            <v>187832</v>
          </cell>
        </row>
        <row r="156385">
          <cell r="F156385" t="str">
            <v>artistsmusicguild.com</v>
          </cell>
          <cell r="G156385" t="str">
            <v>187833</v>
          </cell>
        </row>
        <row r="156386">
          <cell r="F156386" t="str">
            <v>artistspace.co</v>
          </cell>
          <cell r="G156386" t="str">
            <v>187834</v>
          </cell>
        </row>
        <row r="156387">
          <cell r="F156387" t="str">
            <v>artistspot.org</v>
          </cell>
          <cell r="G156387" t="str">
            <v>187835</v>
          </cell>
        </row>
        <row r="156388">
          <cell r="F156388" t="str">
            <v>artistsrecordingcollective.info</v>
          </cell>
          <cell r="G156388" t="str">
            <v>187836</v>
          </cell>
        </row>
        <row r="156389">
          <cell r="F156389" t="str">
            <v>artistswithmachines.com</v>
          </cell>
          <cell r="G156389" t="str">
            <v>187837</v>
          </cell>
        </row>
        <row r="156390">
          <cell r="F156390" t="str">
            <v>artisuniversalis.com</v>
          </cell>
          <cell r="G156390" t="str">
            <v>187838</v>
          </cell>
        </row>
        <row r="156391">
          <cell r="F156391" t="str">
            <v>artium.com</v>
          </cell>
          <cell r="G156391" t="str">
            <v>187839</v>
          </cell>
        </row>
        <row r="156392">
          <cell r="F156392" t="str">
            <v>artivision.com</v>
          </cell>
          <cell r="G156392" t="str">
            <v>187840</v>
          </cell>
        </row>
        <row r="156393">
          <cell r="F156393" t="str">
            <v>artixa.com</v>
          </cell>
          <cell r="G156393" t="str">
            <v>187841</v>
          </cell>
        </row>
        <row r="156394">
          <cell r="F156394" t="str">
            <v>artizan.com</v>
          </cell>
          <cell r="G156394" t="str">
            <v>187842</v>
          </cell>
        </row>
        <row r="156395">
          <cell r="F156395" t="str">
            <v>artizan.ie</v>
          </cell>
          <cell r="G156395" t="str">
            <v>187843</v>
          </cell>
        </row>
        <row r="156396">
          <cell r="F156396" t="str">
            <v>artizan.si</v>
          </cell>
          <cell r="G156396" t="str">
            <v>187844</v>
          </cell>
        </row>
        <row r="156397">
          <cell r="F156397" t="str">
            <v>artizanniltd.com</v>
          </cell>
          <cell r="G156397" t="str">
            <v>187845</v>
          </cell>
        </row>
        <row r="156398">
          <cell r="F156398" t="str">
            <v>artizara.com</v>
          </cell>
          <cell r="G156398" t="str">
            <v>187846</v>
          </cell>
        </row>
        <row r="156399">
          <cell r="F156399" t="str">
            <v>artizensonline.com</v>
          </cell>
          <cell r="G156399" t="str">
            <v>187847</v>
          </cell>
        </row>
        <row r="156400">
          <cell r="F156400" t="str">
            <v>artizenstudio.com</v>
          </cell>
          <cell r="G156400" t="str">
            <v>187848</v>
          </cell>
        </row>
        <row r="156401">
          <cell r="F156401" t="str">
            <v>artizone.com</v>
          </cell>
          <cell r="G156401" t="str">
            <v>187849</v>
          </cell>
        </row>
        <row r="156402">
          <cell r="F156402" t="str">
            <v>artjoker.net</v>
          </cell>
          <cell r="G156402" t="str">
            <v>187850</v>
          </cell>
        </row>
        <row r="156403">
          <cell r="F156403" t="str">
            <v>artkb.net</v>
          </cell>
          <cell r="G156403" t="str">
            <v>187851</v>
          </cell>
        </row>
        <row r="156404">
          <cell r="F156404" t="str">
            <v>artkick.com</v>
          </cell>
          <cell r="G156404" t="str">
            <v>187852</v>
          </cell>
        </row>
        <row r="156405">
          <cell r="F156405" t="str">
            <v>artkred.com</v>
          </cell>
          <cell r="G156405" t="str">
            <v>187853</v>
          </cell>
        </row>
        <row r="156406">
          <cell r="F156406" t="str">
            <v>artlebedev.com</v>
          </cell>
          <cell r="G156406" t="str">
            <v>187854</v>
          </cell>
        </row>
        <row r="156407">
          <cell r="F156407" t="str">
            <v>artlion.com</v>
          </cell>
          <cell r="G156407" t="str">
            <v>187855</v>
          </cell>
        </row>
        <row r="156408">
          <cell r="F156408" t="str">
            <v>artlivo.com</v>
          </cell>
          <cell r="G156408" t="str">
            <v>187856</v>
          </cell>
        </row>
        <row r="156409">
          <cell r="F156409" t="str">
            <v>artlog.com</v>
          </cell>
          <cell r="G156409" t="str">
            <v>187857</v>
          </cell>
        </row>
        <row r="156410">
          <cell r="F156410" t="str">
            <v>artlogic.ca</v>
          </cell>
          <cell r="G156410" t="str">
            <v>187858</v>
          </cell>
        </row>
        <row r="156411">
          <cell r="F156411" t="str">
            <v>artlogicgames.com</v>
          </cell>
          <cell r="G156411" t="str">
            <v>187859</v>
          </cell>
        </row>
        <row r="156412">
          <cell r="F156412" t="str">
            <v>artmajeur.com</v>
          </cell>
          <cell r="G156412" t="str">
            <v>187860</v>
          </cell>
        </row>
        <row r="156413">
          <cell r="F156413" t="str">
            <v>artmarketanalyses.com</v>
          </cell>
          <cell r="G156413" t="str">
            <v>187861</v>
          </cell>
        </row>
        <row r="156414">
          <cell r="F156414" t="str">
            <v>artmassif.ca</v>
          </cell>
          <cell r="G156414" t="str">
            <v>187862</v>
          </cell>
        </row>
        <row r="156415">
          <cell r="F156415" t="str">
            <v>artmolds.com</v>
          </cell>
          <cell r="G156415" t="str">
            <v>187863</v>
          </cell>
        </row>
        <row r="156416">
          <cell r="F156416" t="str">
            <v>artmotion.ch</v>
          </cell>
          <cell r="G156416" t="str">
            <v>187864</v>
          </cell>
        </row>
        <row r="156417">
          <cell r="F156417" t="str">
            <v>artmov.com</v>
          </cell>
          <cell r="G156417" t="str">
            <v>187865</v>
          </cell>
        </row>
        <row r="156418">
          <cell r="F156418" t="str">
            <v>artmykidmade.com</v>
          </cell>
          <cell r="G156418" t="str">
            <v>187866</v>
          </cell>
        </row>
        <row r="156419">
          <cell r="F156419" t="str">
            <v>artneighbor.com</v>
          </cell>
          <cell r="G156419" t="str">
            <v>187867</v>
          </cell>
        </row>
        <row r="156420">
          <cell r="F156420" t="str">
            <v>artnest.com</v>
          </cell>
          <cell r="G156420" t="str">
            <v>187868</v>
          </cell>
        </row>
        <row r="156421">
          <cell r="F156421" t="str">
            <v>artnshop.com</v>
          </cell>
          <cell r="G156421" t="str">
            <v>187869</v>
          </cell>
        </row>
        <row r="156422">
          <cell r="F156422" t="str">
            <v>artofbi.com</v>
          </cell>
          <cell r="G156422" t="str">
            <v>187870</v>
          </cell>
        </row>
        <row r="156423">
          <cell r="F156423" t="str">
            <v>artofcolors.in</v>
          </cell>
          <cell r="G156423" t="str">
            <v>187871</v>
          </cell>
        </row>
        <row r="156424">
          <cell r="F156424" t="str">
            <v>artofdermatology.com</v>
          </cell>
          <cell r="G156424" t="str">
            <v>187872</v>
          </cell>
        </row>
        <row r="156425">
          <cell r="F156425" t="str">
            <v>artofdesign.be</v>
          </cell>
          <cell r="G156425" t="str">
            <v>187873</v>
          </cell>
        </row>
        <row r="156426">
          <cell r="F156426" t="str">
            <v>artofhearing.com.au</v>
          </cell>
          <cell r="G156426" t="str">
            <v>187874</v>
          </cell>
        </row>
        <row r="156427">
          <cell r="F156427" t="str">
            <v>artofproblemsolving.org</v>
          </cell>
          <cell r="G156427" t="str">
            <v>187875</v>
          </cell>
        </row>
        <row r="156428">
          <cell r="F156428" t="str">
            <v>artofsmart.com.au</v>
          </cell>
          <cell r="G156428" t="str">
            <v>187876</v>
          </cell>
        </row>
        <row r="156429">
          <cell r="F156429" t="str">
            <v>artofsoulphoto.com</v>
          </cell>
          <cell r="G156429" t="str">
            <v>187877</v>
          </cell>
        </row>
        <row r="156430">
          <cell r="F156430" t="str">
            <v>artofthekickstart.com</v>
          </cell>
          <cell r="G156430" t="str">
            <v>187878</v>
          </cell>
        </row>
        <row r="156431">
          <cell r="F156431" t="str">
            <v>artofthetitle.com</v>
          </cell>
          <cell r="G156431" t="str">
            <v>187879</v>
          </cell>
        </row>
        <row r="156432">
          <cell r="F156432" t="str">
            <v>artofwar.cc</v>
          </cell>
          <cell r="G156432" t="str">
            <v>187880</v>
          </cell>
        </row>
        <row r="156433">
          <cell r="F156433" t="str">
            <v>artoha.ru</v>
          </cell>
          <cell r="G156433" t="str">
            <v>187881</v>
          </cell>
        </row>
        <row r="156434">
          <cell r="F156434" t="str">
            <v>artolo.com</v>
          </cell>
          <cell r="G156434" t="str">
            <v>187882</v>
          </cell>
        </row>
        <row r="156435">
          <cell r="F156435" t="str">
            <v>artologia.com</v>
          </cell>
          <cell r="G156435" t="str">
            <v>187883</v>
          </cell>
        </row>
        <row r="156436">
          <cell r="F156436" t="str">
            <v>artoncapital.com</v>
          </cell>
          <cell r="G156436" t="str">
            <v>187884</v>
          </cell>
        </row>
        <row r="156437">
          <cell r="F156437" t="str">
            <v>artool.me</v>
          </cell>
          <cell r="G156437" t="str">
            <v>187885</v>
          </cell>
        </row>
        <row r="156438">
          <cell r="F156438" t="str">
            <v>artoolworks.com</v>
          </cell>
          <cell r="G156438" t="str">
            <v>187886</v>
          </cell>
        </row>
        <row r="156439">
          <cell r="F156439" t="str">
            <v>artoonsolutions.com</v>
          </cell>
          <cell r="G156439" t="str">
            <v>187887</v>
          </cell>
        </row>
        <row r="156440">
          <cell r="F156440" t="str">
            <v>artorca.com</v>
          </cell>
          <cell r="G156440" t="str">
            <v>187888</v>
          </cell>
        </row>
        <row r="156441">
          <cell r="F156441" t="str">
            <v>artox-media.ru</v>
          </cell>
          <cell r="G156441" t="str">
            <v>187889</v>
          </cell>
        </row>
        <row r="156442">
          <cell r="F156442" t="str">
            <v>artox.com</v>
          </cell>
          <cell r="G156442" t="str">
            <v>187890</v>
          </cell>
        </row>
        <row r="156443">
          <cell r="F156443" t="str">
            <v>artpackco.com</v>
          </cell>
          <cell r="G156443" t="str">
            <v>187891</v>
          </cell>
        </row>
        <row r="156444">
          <cell r="F156444" t="str">
            <v>artpix.com</v>
          </cell>
          <cell r="G156444" t="str">
            <v>187892</v>
          </cell>
        </row>
        <row r="156445">
          <cell r="F156445" t="str">
            <v>artplusdata.squarespace.com</v>
          </cell>
          <cell r="G156445" t="str">
            <v>187893</v>
          </cell>
        </row>
        <row r="156446">
          <cell r="F156446" t="str">
            <v>artpoli.com</v>
          </cell>
          <cell r="G156446" t="str">
            <v>187894</v>
          </cell>
        </row>
        <row r="156447">
          <cell r="F156447" t="str">
            <v>artpreferred.com</v>
          </cell>
          <cell r="G156447" t="str">
            <v>187895</v>
          </cell>
        </row>
        <row r="156448">
          <cell r="F156448" t="str">
            <v>artprize.org</v>
          </cell>
          <cell r="G156448" t="str">
            <v>187896</v>
          </cell>
        </row>
        <row r="156449">
          <cell r="F156449" t="str">
            <v>artprocessors.net</v>
          </cell>
          <cell r="G156449" t="str">
            <v>187897</v>
          </cell>
        </row>
        <row r="156450">
          <cell r="F156450" t="str">
            <v>artra-group.co.jp</v>
          </cell>
          <cell r="G156450" t="str">
            <v>187898</v>
          </cell>
        </row>
        <row r="156451">
          <cell r="F156451" t="str">
            <v>artradix.com</v>
          </cell>
          <cell r="G156451" t="str">
            <v>187899</v>
          </cell>
        </row>
        <row r="156452">
          <cell r="F156452" t="str">
            <v>artrealization.org</v>
          </cell>
          <cell r="G156452" t="str">
            <v>187900</v>
          </cell>
        </row>
        <row r="156453">
          <cell r="F156453" t="str">
            <v>artrescape.com</v>
          </cell>
          <cell r="G156453" t="str">
            <v>187901</v>
          </cell>
        </row>
        <row r="156454">
          <cell r="F156454" t="str">
            <v>artrise.com</v>
          </cell>
          <cell r="G156454" t="str">
            <v>187902</v>
          </cell>
        </row>
        <row r="156455">
          <cell r="F156455" t="str">
            <v>artrudenko.com</v>
          </cell>
          <cell r="G156455" t="str">
            <v>187903</v>
          </cell>
        </row>
        <row r="156456">
          <cell r="F156456" t="str">
            <v>arts-crafts.ca</v>
          </cell>
          <cell r="G156456" t="str">
            <v>187904</v>
          </cell>
        </row>
        <row r="156457">
          <cell r="F156457" t="str">
            <v>arts-oceans.com</v>
          </cell>
          <cell r="G156457" t="str">
            <v>187905</v>
          </cell>
        </row>
        <row r="156458">
          <cell r="F156458" t="str">
            <v>arts-sf.com</v>
          </cell>
          <cell r="G156458" t="str">
            <v>187906</v>
          </cell>
        </row>
        <row r="156459">
          <cell r="F156459" t="str">
            <v>artsavenue.ca</v>
          </cell>
          <cell r="G156459" t="str">
            <v>187907</v>
          </cell>
        </row>
        <row r="156460">
          <cell r="F156460" t="str">
            <v>artsbakeryglendale.com</v>
          </cell>
          <cell r="G156460" t="str">
            <v>187908</v>
          </cell>
        </row>
        <row r="156461">
          <cell r="F156461" t="str">
            <v>artscrowd.com</v>
          </cell>
          <cell r="G156461" t="str">
            <v>187909</v>
          </cell>
        </row>
        <row r="156462">
          <cell r="F156462" t="str">
            <v>artselect.com</v>
          </cell>
          <cell r="G156462" t="str">
            <v>187910</v>
          </cell>
        </row>
        <row r="156463">
          <cell r="F156463" t="str">
            <v>artsgraphica.com</v>
          </cell>
          <cell r="G156463" t="str">
            <v>187911</v>
          </cell>
        </row>
        <row r="156464">
          <cell r="F156464" t="str">
            <v>artshare.com</v>
          </cell>
          <cell r="G156464" t="str">
            <v>187912</v>
          </cell>
        </row>
        <row r="156465">
          <cell r="F156465" t="str">
            <v>artshare.kr</v>
          </cell>
          <cell r="G156465" t="str">
            <v>187913</v>
          </cell>
        </row>
        <row r="156466">
          <cell r="F156466" t="str">
            <v>artsisle.org</v>
          </cell>
          <cell r="G156466" t="str">
            <v>187914</v>
          </cell>
        </row>
        <row r="156467">
          <cell r="F156467" t="str">
            <v>artsjournal.com</v>
          </cell>
          <cell r="G156467" t="str">
            <v>187915</v>
          </cell>
        </row>
        <row r="156468">
          <cell r="F156468" t="str">
            <v>artsmelange.com</v>
          </cell>
          <cell r="G156468" t="str">
            <v>187916</v>
          </cell>
        </row>
        <row r="156469">
          <cell r="F156469" t="str">
            <v>artsnacks.co</v>
          </cell>
          <cell r="G156469" t="str">
            <v>187917</v>
          </cell>
        </row>
        <row r="156470">
          <cell r="F156470" t="str">
            <v>artsnapper.com</v>
          </cell>
          <cell r="G156470" t="str">
            <v>187918</v>
          </cell>
        </row>
        <row r="156471">
          <cell r="F156471" t="str">
            <v>artsocket.com</v>
          </cell>
          <cell r="G156471" t="str">
            <v>187919</v>
          </cell>
        </row>
        <row r="156472">
          <cell r="F156472" t="str">
            <v>artsoft-consult.ro</v>
          </cell>
          <cell r="G156472" t="str">
            <v>187920</v>
          </cell>
        </row>
        <row r="156473">
          <cell r="F156473" t="str">
            <v>artsource.ca</v>
          </cell>
          <cell r="G156473" t="str">
            <v>187921</v>
          </cell>
        </row>
        <row r="156474">
          <cell r="F156474" t="str">
            <v>artspoints.com</v>
          </cell>
          <cell r="G156474" t="str">
            <v>187922</v>
          </cell>
        </row>
        <row r="156475">
          <cell r="F156475" t="str">
            <v>artspot.it</v>
          </cell>
          <cell r="G156475" t="str">
            <v>187923</v>
          </cell>
        </row>
        <row r="156476">
          <cell r="F156476" t="str">
            <v>artspring.co</v>
          </cell>
          <cell r="G156476" t="str">
            <v>187924</v>
          </cell>
        </row>
        <row r="156477">
          <cell r="F156477" t="str">
            <v>artsquare.in</v>
          </cell>
          <cell r="G156477" t="str">
            <v>187925</v>
          </cell>
        </row>
        <row r="156478">
          <cell r="F156478" t="str">
            <v>artstyle.pw</v>
          </cell>
          <cell r="G156478" t="str">
            <v>187926</v>
          </cell>
        </row>
        <row r="156479">
          <cell r="F156479" t="str">
            <v>artsyeditor.com</v>
          </cell>
          <cell r="G156479" t="str">
            <v>187927</v>
          </cell>
        </row>
        <row r="156480">
          <cell r="F156480" t="str">
            <v>artsyfartsyshow.com</v>
          </cell>
          <cell r="G156480" t="str">
            <v>187928</v>
          </cell>
        </row>
        <row r="156481">
          <cell r="F156481" t="str">
            <v>arttoaid.com</v>
          </cell>
          <cell r="G156481" t="str">
            <v>187929</v>
          </cell>
        </row>
        <row r="156482">
          <cell r="F156482" t="str">
            <v>arttoauction.com</v>
          </cell>
          <cell r="G156482" t="str">
            <v>187930</v>
          </cell>
        </row>
        <row r="156483">
          <cell r="F156483" t="str">
            <v>artuner.com</v>
          </cell>
          <cell r="G156483" t="str">
            <v>187931</v>
          </cell>
        </row>
        <row r="156484">
          <cell r="F156484" t="str">
            <v>arturodigital.com</v>
          </cell>
          <cell r="G156484" t="str">
            <v>187932</v>
          </cell>
        </row>
        <row r="156485">
          <cell r="F156485" t="str">
            <v>artversion.com</v>
          </cell>
          <cell r="G156485" t="str">
            <v>187933</v>
          </cell>
        </row>
        <row r="156486">
          <cell r="F156486" t="str">
            <v>artvisual.net</v>
          </cell>
          <cell r="G156486" t="str">
            <v>187934</v>
          </cell>
        </row>
        <row r="156487">
          <cell r="F156487" t="str">
            <v>artwaresoft.com</v>
          </cell>
          <cell r="G156487" t="str">
            <v>187935</v>
          </cell>
        </row>
        <row r="156488">
          <cell r="F156488" t="str">
            <v>artwarestudio.com</v>
          </cell>
          <cell r="G156488" t="str">
            <v>187936</v>
          </cell>
        </row>
        <row r="156489">
          <cell r="F156489" t="str">
            <v>artweddings.co.uk</v>
          </cell>
          <cell r="G156489" t="str">
            <v>187937</v>
          </cell>
        </row>
        <row r="156490">
          <cell r="F156490" t="str">
            <v>artweddings.com</v>
          </cell>
          <cell r="G156490" t="str">
            <v>187938</v>
          </cell>
        </row>
        <row r="156491">
          <cell r="F156491" t="str">
            <v>artweek.com</v>
          </cell>
          <cell r="G156491" t="str">
            <v>187939</v>
          </cell>
        </row>
        <row r="156492">
          <cell r="F156492" t="str">
            <v>artwise.com</v>
          </cell>
          <cell r="G156492" t="str">
            <v>187940</v>
          </cell>
        </row>
        <row r="156493">
          <cell r="F156493" t="str">
            <v>artworkabode.com</v>
          </cell>
          <cell r="G156493" t="str">
            <v>187941</v>
          </cell>
        </row>
        <row r="156494">
          <cell r="F156494" t="str">
            <v>artworkarchive.com</v>
          </cell>
          <cell r="G156494" t="str">
            <v>187942</v>
          </cell>
        </row>
        <row r="156495">
          <cell r="F156495" t="str">
            <v>artworkheroes.com</v>
          </cell>
          <cell r="G156495" t="str">
            <v>187943</v>
          </cell>
        </row>
        <row r="156496">
          <cell r="F156496" t="str">
            <v>artworksvenue.com</v>
          </cell>
          <cell r="G156496" t="str">
            <v>187944</v>
          </cell>
        </row>
        <row r="156497">
          <cell r="F156497" t="str">
            <v>arty-folks.co.uk</v>
          </cell>
          <cell r="G156497" t="str">
            <v>187945</v>
          </cell>
        </row>
        <row r="156498">
          <cell r="F156498" t="str">
            <v>artyco.com</v>
          </cell>
          <cell r="G156498" t="str">
            <v>187946</v>
          </cell>
        </row>
        <row r="156499">
          <cell r="F156499" t="str">
            <v>artyii.com</v>
          </cell>
          <cell r="G156499" t="str">
            <v>187947</v>
          </cell>
        </row>
        <row r="156500">
          <cell r="F156500" t="str">
            <v>artysmartyshop.com</v>
          </cell>
          <cell r="G156500" t="str">
            <v>187948</v>
          </cell>
        </row>
        <row r="156501">
          <cell r="F156501" t="str">
            <v>arubatripadvisor.com</v>
          </cell>
          <cell r="G156501" t="str">
            <v>187949</v>
          </cell>
        </row>
        <row r="156502">
          <cell r="F156502" t="str">
            <v>arubavm.com</v>
          </cell>
          <cell r="G156502" t="str">
            <v>187950</v>
          </cell>
        </row>
        <row r="156503">
          <cell r="F156503" t="str">
            <v>aruco.com</v>
          </cell>
          <cell r="G156503" t="str">
            <v>187951</v>
          </cell>
        </row>
        <row r="156504">
          <cell r="F156504" t="str">
            <v>aruhat.com</v>
          </cell>
          <cell r="G156504" t="str">
            <v>187952</v>
          </cell>
        </row>
        <row r="156505">
          <cell r="F156505" t="str">
            <v>arukay.com</v>
          </cell>
          <cell r="G156505" t="str">
            <v>187953</v>
          </cell>
        </row>
        <row r="156506">
          <cell r="F156506" t="str">
            <v>aruncarbide.com</v>
          </cell>
          <cell r="G156506" t="str">
            <v>187954</v>
          </cell>
        </row>
        <row r="156507">
          <cell r="F156507" t="str">
            <v>arundelelevator.com</v>
          </cell>
          <cell r="G156507" t="str">
            <v>187955</v>
          </cell>
        </row>
        <row r="156508">
          <cell r="F156508" t="str">
            <v>arundevbuilders.in</v>
          </cell>
          <cell r="G156508" t="str">
            <v>187956</v>
          </cell>
        </row>
        <row r="156509">
          <cell r="F156509" t="str">
            <v>arunpudur.com</v>
          </cell>
          <cell r="G156509" t="str">
            <v>187957</v>
          </cell>
        </row>
        <row r="156510">
          <cell r="F156510" t="str">
            <v>arunverma.com</v>
          </cell>
          <cell r="G156510" t="str">
            <v>187958</v>
          </cell>
        </row>
        <row r="156511">
          <cell r="F156511" t="str">
            <v>arutech.net</v>
          </cell>
          <cell r="G156511" t="str">
            <v>187959</v>
          </cell>
        </row>
        <row r="156512">
          <cell r="F156512" t="str">
            <v>arvaenergetika.com</v>
          </cell>
          <cell r="G156512" t="str">
            <v>187960</v>
          </cell>
        </row>
        <row r="156513">
          <cell r="F156513" t="str">
            <v>arvalli.co.in</v>
          </cell>
          <cell r="G156513" t="str">
            <v>187961</v>
          </cell>
        </row>
        <row r="156514">
          <cell r="F156514" t="str">
            <v>arvatoindia.com</v>
          </cell>
          <cell r="G156514" t="str">
            <v>187962</v>
          </cell>
        </row>
        <row r="156515">
          <cell r="F156515" t="str">
            <v>arvatosystems.com.cn</v>
          </cell>
          <cell r="G156515" t="str">
            <v>187963</v>
          </cell>
        </row>
        <row r="156516">
          <cell r="F156516" t="str">
            <v>arvento.com</v>
          </cell>
          <cell r="G156516" t="str">
            <v>187964</v>
          </cell>
        </row>
        <row r="156517">
          <cell r="F156517" t="str">
            <v>arvinoonline.com</v>
          </cell>
          <cell r="G156517" t="str">
            <v>187965</v>
          </cell>
        </row>
        <row r="156518">
          <cell r="F156518" t="str">
            <v>arvixe.com</v>
          </cell>
          <cell r="G156518" t="str">
            <v>187966</v>
          </cell>
        </row>
        <row r="156519">
          <cell r="F156519" t="str">
            <v>arvoredelivros.com.br</v>
          </cell>
          <cell r="G156519" t="str">
            <v>187967</v>
          </cell>
        </row>
        <row r="156520">
          <cell r="F156520" t="str">
            <v>arvossa.com</v>
          </cell>
          <cell r="G156520" t="str">
            <v>187968</v>
          </cell>
        </row>
        <row r="156521">
          <cell r="F156521" t="str">
            <v>arvsl.com</v>
          </cell>
          <cell r="G156521" t="str">
            <v>187969</v>
          </cell>
        </row>
        <row r="156522">
          <cell r="F156522" t="str">
            <v>arvysproteins.com</v>
          </cell>
          <cell r="G156522" t="str">
            <v>187970</v>
          </cell>
        </row>
        <row r="156523">
          <cell r="F156523" t="str">
            <v>arwebdesign.com.au</v>
          </cell>
          <cell r="G156523" t="str">
            <v>187971</v>
          </cell>
        </row>
        <row r="156524">
          <cell r="F156524" t="str">
            <v>arwebzone.com</v>
          </cell>
          <cell r="G156524" t="str">
            <v>187972</v>
          </cell>
        </row>
        <row r="156525">
          <cell r="F156525" t="str">
            <v>arwm.co</v>
          </cell>
          <cell r="G156525" t="str">
            <v>187973</v>
          </cell>
        </row>
        <row r="156526">
          <cell r="F156526" t="str">
            <v>arworks.com</v>
          </cell>
          <cell r="G156526" t="str">
            <v>187974</v>
          </cell>
        </row>
        <row r="156527">
          <cell r="F156527" t="str">
            <v>arx.co</v>
          </cell>
          <cell r="G156527" t="str">
            <v>187975</v>
          </cell>
        </row>
        <row r="156528">
          <cell r="F156528" t="str">
            <v>arxceo.com</v>
          </cell>
          <cell r="G156528" t="str">
            <v>187976</v>
          </cell>
        </row>
        <row r="156529">
          <cell r="F156529" t="str">
            <v>arxgroupllc.com</v>
          </cell>
          <cell r="G156529" t="str">
            <v>187977</v>
          </cell>
        </row>
        <row r="156530">
          <cell r="F156530" t="str">
            <v>arxone.com</v>
          </cell>
          <cell r="G156530" t="str">
            <v>187978</v>
          </cell>
        </row>
        <row r="156531">
          <cell r="F156531" t="str">
            <v>arxspan.com</v>
          </cell>
          <cell r="G156531" t="str">
            <v>187979</v>
          </cell>
        </row>
        <row r="156532">
          <cell r="F156532" t="str">
            <v>aryanenvirosolutions.com</v>
          </cell>
          <cell r="G156532" t="str">
            <v>187980</v>
          </cell>
        </row>
        <row r="156533">
          <cell r="F156533" t="str">
            <v>aryatechlabs.com</v>
          </cell>
          <cell r="G156533" t="str">
            <v>187981</v>
          </cell>
        </row>
        <row r="156534">
          <cell r="F156534" t="str">
            <v>aryatne.com</v>
          </cell>
          <cell r="G156534" t="str">
            <v>187982</v>
          </cell>
        </row>
        <row r="156535">
          <cell r="F156535" t="str">
            <v>aryawomen.com</v>
          </cell>
          <cell r="G156535" t="str">
            <v>187983</v>
          </cell>
        </row>
        <row r="156536">
          <cell r="F156536" t="str">
            <v>arydigital.tv</v>
          </cell>
          <cell r="G156536" t="str">
            <v>187984</v>
          </cell>
        </row>
        <row r="156537">
          <cell r="F156537" t="str">
            <v>arynews.tv</v>
          </cell>
          <cell r="G156537" t="str">
            <v>187985</v>
          </cell>
        </row>
        <row r="156538">
          <cell r="F156538" t="str">
            <v>aryosys.com</v>
          </cell>
          <cell r="G156538" t="str">
            <v>187986</v>
          </cell>
        </row>
        <row r="156539">
          <cell r="F156539" t="str">
            <v>aryzdan.kz</v>
          </cell>
          <cell r="G156539" t="str">
            <v>187987</v>
          </cell>
        </row>
        <row r="156540">
          <cell r="F156540" t="str">
            <v>arzneimittel.de</v>
          </cell>
          <cell r="G156540" t="str">
            <v>187988</v>
          </cell>
        </row>
        <row r="156541">
          <cell r="F156541" t="str">
            <v>arzocreative.com</v>
          </cell>
          <cell r="G156541" t="str">
            <v>187989</v>
          </cell>
        </row>
        <row r="156542">
          <cell r="F156542" t="str">
            <v>arztsuche24.at</v>
          </cell>
          <cell r="G156542" t="str">
            <v>187990</v>
          </cell>
        </row>
        <row r="156543">
          <cell r="F156543" t="str">
            <v>arzttermine.de</v>
          </cell>
          <cell r="G156543" t="str">
            <v>187991</v>
          </cell>
        </row>
        <row r="156544">
          <cell r="F156544" t="str">
            <v>arzuakcay.com</v>
          </cell>
          <cell r="G156544" t="str">
            <v>187992</v>
          </cell>
        </row>
        <row r="156545">
          <cell r="F156545" t="str">
            <v>as-app.com</v>
          </cell>
          <cell r="G156545" t="str">
            <v>187993</v>
          </cell>
        </row>
        <row r="156546">
          <cell r="F156546" t="str">
            <v>as-apps.de</v>
          </cell>
          <cell r="G156546" t="str">
            <v>187994</v>
          </cell>
        </row>
        <row r="156547">
          <cell r="F156547" t="str">
            <v>as-hydraulic.com</v>
          </cell>
          <cell r="G156547" t="str">
            <v>187995</v>
          </cell>
        </row>
        <row r="156548">
          <cell r="F156548" t="str">
            <v>as.com</v>
          </cell>
          <cell r="G156548" t="str">
            <v>187996</v>
          </cell>
        </row>
        <row r="156549">
          <cell r="F156549" t="str">
            <v>asa-international.com</v>
          </cell>
          <cell r="G156549" t="str">
            <v>187997</v>
          </cell>
        </row>
        <row r="156550">
          <cell r="F156550" t="str">
            <v>asaadkhattab.com</v>
          </cell>
          <cell r="G156550" t="str">
            <v>187998</v>
          </cell>
        </row>
        <row r="156551">
          <cell r="F156551" t="str">
            <v>asaambulatory.com</v>
          </cell>
          <cell r="G156551" t="str">
            <v>187999</v>
          </cell>
        </row>
        <row r="156552">
          <cell r="F156552" t="str">
            <v>asadfitness.com</v>
          </cell>
          <cell r="G156552" t="str">
            <v>188000</v>
          </cell>
        </row>
        <row r="156553">
          <cell r="F156553" t="str">
            <v>asadistribution.co.uk</v>
          </cell>
          <cell r="G156553" t="str">
            <v>188001</v>
          </cell>
        </row>
        <row r="156554">
          <cell r="F156554" t="str">
            <v>asadventure.com</v>
          </cell>
          <cell r="G156554" t="str">
            <v>188002</v>
          </cell>
        </row>
        <row r="156555">
          <cell r="F156555" t="str">
            <v>asafeplacefornana.com</v>
          </cell>
          <cell r="G156555" t="str">
            <v>188003</v>
          </cell>
        </row>
        <row r="156556">
          <cell r="F156556" t="str">
            <v>asafesite.com</v>
          </cell>
          <cell r="G156556" t="str">
            <v>188004</v>
          </cell>
        </row>
        <row r="156557">
          <cell r="F156557" t="str">
            <v>asahitechnologies.com</v>
          </cell>
          <cell r="G156557" t="str">
            <v>188005</v>
          </cell>
        </row>
        <row r="156558">
          <cell r="F156558" t="str">
            <v>asale.in</v>
          </cell>
          <cell r="G156558" t="str">
            <v>188006</v>
          </cell>
        </row>
        <row r="156559">
          <cell r="F156559" t="str">
            <v>asaltech.com</v>
          </cell>
          <cell r="G156559" t="str">
            <v>188007</v>
          </cell>
        </row>
        <row r="156560">
          <cell r="F156560" t="str">
            <v>asan-nanum.org</v>
          </cell>
          <cell r="G156560" t="str">
            <v>188008</v>
          </cell>
        </row>
        <row r="156561">
          <cell r="F156561" t="str">
            <v>asan.org.uk</v>
          </cell>
          <cell r="G156561" t="str">
            <v>188009</v>
          </cell>
        </row>
        <row r="156562">
          <cell r="F156562" t="str">
            <v>asaniconsulting.com</v>
          </cell>
          <cell r="G156562" t="str">
            <v>188010</v>
          </cell>
        </row>
        <row r="156563">
          <cell r="F156563" t="str">
            <v>asankya.com</v>
          </cell>
          <cell r="G156563" t="str">
            <v>188011</v>
          </cell>
        </row>
        <row r="156564">
          <cell r="F156564" t="str">
            <v>asanteegames.com</v>
          </cell>
          <cell r="G156564" t="str">
            <v>188012</v>
          </cell>
        </row>
        <row r="156565">
          <cell r="F156565" t="str">
            <v>asantepartners.com</v>
          </cell>
          <cell r="G156565" t="str">
            <v>188013</v>
          </cell>
        </row>
        <row r="156566">
          <cell r="F156566" t="str">
            <v>asap-aerospace.com</v>
          </cell>
          <cell r="G156566" t="str">
            <v>188014</v>
          </cell>
        </row>
        <row r="156567">
          <cell r="F156567" t="str">
            <v>asap-aviationprocurement.com</v>
          </cell>
          <cell r="G156567" t="str">
            <v>188015</v>
          </cell>
        </row>
        <row r="156568">
          <cell r="F156568" t="str">
            <v>asap-nsnparts.us</v>
          </cell>
          <cell r="G156568" t="str">
            <v>188016</v>
          </cell>
        </row>
        <row r="156569">
          <cell r="F156569" t="str">
            <v>asap-partservices.com</v>
          </cell>
          <cell r="G156569" t="str">
            <v>188017</v>
          </cell>
        </row>
        <row r="156570">
          <cell r="F156570" t="str">
            <v>asap-purchasing.com</v>
          </cell>
          <cell r="G156570" t="str">
            <v>188018</v>
          </cell>
        </row>
        <row r="156571">
          <cell r="F156571" t="str">
            <v>asap-sourcingsolutions.com</v>
          </cell>
          <cell r="G156571" t="str">
            <v>188019</v>
          </cell>
        </row>
        <row r="156572">
          <cell r="F156572" t="str">
            <v>asap-utilities.com</v>
          </cell>
          <cell r="G156572" t="str">
            <v>188020</v>
          </cell>
        </row>
        <row r="156573">
          <cell r="F156573" t="str">
            <v>asap.com.my</v>
          </cell>
          <cell r="G156573" t="str">
            <v>188021</v>
          </cell>
        </row>
        <row r="156574">
          <cell r="F156574" t="str">
            <v>asap.digital</v>
          </cell>
          <cell r="G156574" t="str">
            <v>188022</v>
          </cell>
        </row>
        <row r="156575">
          <cell r="F156575" t="str">
            <v>asap.net.gr</v>
          </cell>
          <cell r="G156575" t="str">
            <v>188023</v>
          </cell>
        </row>
        <row r="156576">
          <cell r="F156576" t="str">
            <v>asapaog.com</v>
          </cell>
          <cell r="G156576" t="str">
            <v>188024</v>
          </cell>
        </row>
        <row r="156577">
          <cell r="F156577" t="str">
            <v>asapauto.com</v>
          </cell>
          <cell r="G156577" t="str">
            <v>188025</v>
          </cell>
        </row>
        <row r="156578">
          <cell r="F156578" t="str">
            <v>asapient.com</v>
          </cell>
          <cell r="G156578" t="str">
            <v>188026</v>
          </cell>
        </row>
        <row r="156579">
          <cell r="F156579" t="str">
            <v>asapinfosystems.com</v>
          </cell>
          <cell r="G156579" t="str">
            <v>188027</v>
          </cell>
        </row>
        <row r="156580">
          <cell r="F156580" t="str">
            <v>asapkids.org</v>
          </cell>
          <cell r="G156580" t="str">
            <v>188028</v>
          </cell>
        </row>
        <row r="156581">
          <cell r="F156581" t="str">
            <v>asaprestoration.net</v>
          </cell>
          <cell r="G156581" t="str">
            <v>188029</v>
          </cell>
        </row>
        <row r="156582">
          <cell r="F156582" t="str">
            <v>asapscience.tumblr.com</v>
          </cell>
          <cell r="G156582" t="str">
            <v>188030</v>
          </cell>
        </row>
        <row r="156583">
          <cell r="F156583" t="str">
            <v>asapsemi.com</v>
          </cell>
          <cell r="G156583" t="str">
            <v>188031</v>
          </cell>
        </row>
        <row r="156584">
          <cell r="F156584" t="str">
            <v>asapserve.com</v>
          </cell>
          <cell r="G156584" t="str">
            <v>188032</v>
          </cell>
        </row>
        <row r="156585">
          <cell r="F156585" t="str">
            <v>asaptowingcalgary.com</v>
          </cell>
          <cell r="G156585" t="str">
            <v>188033</v>
          </cell>
        </row>
        <row r="156586">
          <cell r="F156586" t="str">
            <v>asapwarranty.com</v>
          </cell>
          <cell r="G156586" t="str">
            <v>188034</v>
          </cell>
        </row>
        <row r="156587">
          <cell r="F156587" t="str">
            <v>asapworldwide.net</v>
          </cell>
          <cell r="G156587" t="str">
            <v>188035</v>
          </cell>
        </row>
        <row r="156588">
          <cell r="F156588" t="str">
            <v>asasolutions.com</v>
          </cell>
          <cell r="G156588" t="str">
            <v>188036</v>
          </cell>
        </row>
        <row r="156589">
          <cell r="F156589" t="str">
            <v>asasupplies.com</v>
          </cell>
          <cell r="G156589" t="str">
            <v>188037</v>
          </cell>
        </row>
        <row r="156590">
          <cell r="F156590" t="str">
            <v>asatsolutions.com</v>
          </cell>
          <cell r="G156590" t="str">
            <v>188038</v>
          </cell>
        </row>
        <row r="156591">
          <cell r="F156591" t="str">
            <v>asavie.com</v>
          </cell>
          <cell r="G156591" t="str">
            <v>188039</v>
          </cell>
        </row>
        <row r="156592">
          <cell r="F156592" t="str">
            <v>asayenergy.com</v>
          </cell>
          <cell r="G156592" t="str">
            <v>188040</v>
          </cell>
        </row>
        <row r="156593">
          <cell r="F156593" t="str">
            <v>asbmart.com</v>
          </cell>
          <cell r="G156593" t="str">
            <v>188041</v>
          </cell>
        </row>
        <row r="156594">
          <cell r="F156594" t="str">
            <v>asboasnovas.com</v>
          </cell>
          <cell r="G156594" t="str">
            <v>188042</v>
          </cell>
        </row>
        <row r="156595">
          <cell r="F156595" t="str">
            <v>asbrainz.com</v>
          </cell>
          <cell r="G156595" t="str">
            <v>188043</v>
          </cell>
        </row>
        <row r="156596">
          <cell r="F156596" t="str">
            <v>asburyauto.com</v>
          </cell>
          <cell r="G156596" t="str">
            <v>188044</v>
          </cell>
        </row>
        <row r="156597">
          <cell r="F156597" t="str">
            <v>asburyparkphotographyservices.com</v>
          </cell>
          <cell r="G156597" t="str">
            <v>188045</v>
          </cell>
        </row>
        <row r="156598">
          <cell r="F156598" t="str">
            <v>asc-inc.net</v>
          </cell>
          <cell r="G156598" t="str">
            <v>188046</v>
          </cell>
        </row>
        <row r="156599">
          <cell r="F156599" t="str">
            <v>ascania.eu</v>
          </cell>
          <cell r="G156599" t="str">
            <v>188047</v>
          </cell>
        </row>
        <row r="156600">
          <cell r="F156600" t="str">
            <v>ascarix.ch</v>
          </cell>
          <cell r="G156600" t="str">
            <v>188048</v>
          </cell>
        </row>
        <row r="156601">
          <cell r="F156601" t="str">
            <v>ascedia.com</v>
          </cell>
          <cell r="G156601" t="str">
            <v>188049</v>
          </cell>
        </row>
        <row r="156602">
          <cell r="F156602" t="str">
            <v>ascegypt.com</v>
          </cell>
          <cell r="G156602" t="str">
            <v>188050</v>
          </cell>
        </row>
        <row r="156603">
          <cell r="F156603" t="str">
            <v>ascend-internet.com</v>
          </cell>
          <cell r="G156603" t="str">
            <v>188051</v>
          </cell>
        </row>
        <row r="156604">
          <cell r="F156604" t="str">
            <v>ascend2.com</v>
          </cell>
          <cell r="G156604" t="str">
            <v>188052</v>
          </cell>
        </row>
        <row r="156605">
          <cell r="F156605" t="str">
            <v>ascendami.com</v>
          </cell>
          <cell r="G156605" t="str">
            <v>188053</v>
          </cell>
        </row>
        <row r="156606">
          <cell r="F156606" t="str">
            <v>ascendance.us</v>
          </cell>
          <cell r="G156606" t="str">
            <v>188054</v>
          </cell>
        </row>
        <row r="156607">
          <cell r="F156607" t="str">
            <v>ascendantcompliance.com</v>
          </cell>
          <cell r="G156607" t="str">
            <v>188055</v>
          </cell>
        </row>
        <row r="156608">
          <cell r="F156608" t="str">
            <v>ascendantfx.com</v>
          </cell>
          <cell r="G156608" t="str">
            <v>188056</v>
          </cell>
        </row>
        <row r="156609">
          <cell r="F156609" t="str">
            <v>ascendantsmg.com</v>
          </cell>
          <cell r="G156609" t="str">
            <v>188057</v>
          </cell>
        </row>
        <row r="156610">
          <cell r="F156610" t="str">
            <v>ascendantsolutions.com</v>
          </cell>
          <cell r="G156610" t="str">
            <v>188058</v>
          </cell>
        </row>
        <row r="156611">
          <cell r="F156611" t="str">
            <v>ascendcomm.com</v>
          </cell>
          <cell r="G156611" t="str">
            <v>188059</v>
          </cell>
        </row>
        <row r="156612">
          <cell r="F156612" t="str">
            <v>ascendcomms.net</v>
          </cell>
          <cell r="G156612" t="str">
            <v>188060</v>
          </cell>
        </row>
        <row r="156613">
          <cell r="F156613" t="str">
            <v>ascendentsystems.com</v>
          </cell>
          <cell r="G156613" t="str">
            <v>188061</v>
          </cell>
        </row>
        <row r="156614">
          <cell r="F156614" t="str">
            <v>ascendercorp.com</v>
          </cell>
          <cell r="G156614" t="str">
            <v>188062</v>
          </cell>
        </row>
        <row r="156615">
          <cell r="F156615" t="str">
            <v>ascenderpcloud.com</v>
          </cell>
          <cell r="G156615" t="str">
            <v>188063</v>
          </cell>
        </row>
        <row r="156616">
          <cell r="F156616" t="str">
            <v>ascendia.ro</v>
          </cell>
          <cell r="G156616" t="str">
            <v>188064</v>
          </cell>
        </row>
        <row r="156617">
          <cell r="F156617" t="str">
            <v>ascendigroup.pt</v>
          </cell>
          <cell r="G156617" t="str">
            <v>188065</v>
          </cell>
        </row>
        <row r="156618">
          <cell r="F156618" t="str">
            <v>ascendle.com</v>
          </cell>
          <cell r="G156618" t="str">
            <v>188066</v>
          </cell>
        </row>
        <row r="156619">
          <cell r="F156619" t="str">
            <v>ascendlearning.com</v>
          </cell>
          <cell r="G156619" t="str">
            <v>188067</v>
          </cell>
        </row>
        <row r="156620">
          <cell r="F156620" t="str">
            <v>ascendmedia.com</v>
          </cell>
          <cell r="G156620" t="str">
            <v>188068</v>
          </cell>
        </row>
        <row r="156621">
          <cell r="F156621" t="str">
            <v>ascendo.co</v>
          </cell>
          <cell r="G156621" t="str">
            <v>188069</v>
          </cell>
        </row>
        <row r="156622">
          <cell r="F156622" t="str">
            <v>ascendos.com</v>
          </cell>
          <cell r="G156622" t="str">
            <v>188070</v>
          </cell>
        </row>
        <row r="156623">
          <cell r="F156623" t="str">
            <v>ascendosoft.com</v>
          </cell>
          <cell r="G156623" t="str">
            <v>188071</v>
          </cell>
        </row>
        <row r="156624">
          <cell r="F156624" t="str">
            <v>ascendsoftware.com</v>
          </cell>
          <cell r="G156624" t="str">
            <v>188072</v>
          </cell>
        </row>
        <row r="156625">
          <cell r="F156625" t="str">
            <v>ascendtraining.com</v>
          </cell>
          <cell r="G156625" t="str">
            <v>188073</v>
          </cell>
        </row>
        <row r="156626">
          <cell r="F156626" t="str">
            <v>ascensionhealth.org</v>
          </cell>
          <cell r="G156626" t="str">
            <v>188074</v>
          </cell>
        </row>
        <row r="156627">
          <cell r="F156627" t="str">
            <v>ascensionpoint.com</v>
          </cell>
          <cell r="G156627" t="str">
            <v>188075</v>
          </cell>
        </row>
        <row r="156628">
          <cell r="F156628" t="str">
            <v>ascent-bd.com</v>
          </cell>
          <cell r="G156628" t="str">
            <v>188076</v>
          </cell>
        </row>
        <row r="156629">
          <cell r="F156629" t="str">
            <v>ascent-group.com</v>
          </cell>
          <cell r="G156629" t="str">
            <v>188077</v>
          </cell>
        </row>
        <row r="156630">
          <cell r="F156630" t="str">
            <v>ascentcfo.com</v>
          </cell>
          <cell r="G156630" t="str">
            <v>188078</v>
          </cell>
        </row>
        <row r="156631">
          <cell r="F156631" t="str">
            <v>ascentcrs.com</v>
          </cell>
          <cell r="G156631" t="str">
            <v>188079</v>
          </cell>
        </row>
        <row r="156632">
          <cell r="F156632" t="str">
            <v>ascentelevator.com</v>
          </cell>
          <cell r="G156632" t="str">
            <v>188080</v>
          </cell>
        </row>
        <row r="156633">
          <cell r="F156633" t="str">
            <v>ascenteq.com</v>
          </cell>
          <cell r="G156633" t="str">
            <v>188081</v>
          </cell>
        </row>
        <row r="156634">
          <cell r="F156634" t="str">
            <v>ascenterp.com</v>
          </cell>
          <cell r="G156634" t="str">
            <v>188082</v>
          </cell>
        </row>
        <row r="156635">
          <cell r="F156635" t="str">
            <v>ascentgroupindia.com</v>
          </cell>
          <cell r="G156635" t="str">
            <v>188083</v>
          </cell>
        </row>
        <row r="156636">
          <cell r="F156636" t="str">
            <v>ascenths.com</v>
          </cell>
          <cell r="G156636" t="str">
            <v>188084</v>
          </cell>
        </row>
        <row r="156637">
          <cell r="F156637" t="str">
            <v>ascentialmarketing.com</v>
          </cell>
          <cell r="G156637" t="str">
            <v>188085</v>
          </cell>
        </row>
        <row r="156638">
          <cell r="F156638" t="str">
            <v>ascentis.com.sg</v>
          </cell>
          <cell r="G156638" t="str">
            <v>188086</v>
          </cell>
        </row>
        <row r="156639">
          <cell r="F156639" t="str">
            <v>ascentitgroup.com</v>
          </cell>
          <cell r="G156639" t="str">
            <v>188087</v>
          </cell>
        </row>
        <row r="156640">
          <cell r="F156640" t="str">
            <v>ascentiumcapital.com</v>
          </cell>
          <cell r="G156640" t="str">
            <v>188088</v>
          </cell>
        </row>
        <row r="156641">
          <cell r="F156641" t="str">
            <v>ascentive.com</v>
          </cell>
          <cell r="G156641" t="str">
            <v>188089</v>
          </cell>
        </row>
        <row r="156642">
          <cell r="F156642" t="str">
            <v>ascentmedia.com</v>
          </cell>
          <cell r="G156642" t="str">
            <v>188090</v>
          </cell>
        </row>
        <row r="156643">
          <cell r="F156643" t="str">
            <v>ascentmedicalgroup.com</v>
          </cell>
          <cell r="G156643" t="str">
            <v>188091</v>
          </cell>
        </row>
        <row r="156644">
          <cell r="F156644" t="str">
            <v>ascentscientific.com</v>
          </cell>
          <cell r="G156644" t="str">
            <v>188092</v>
          </cell>
        </row>
        <row r="156645">
          <cell r="F156645" t="str">
            <v>ascentsol.com</v>
          </cell>
          <cell r="G156645" t="str">
            <v>188093</v>
          </cell>
        </row>
        <row r="156646">
          <cell r="F156646" t="str">
            <v>ascentwebportal.com</v>
          </cell>
          <cell r="G156646" t="str">
            <v>188094</v>
          </cell>
        </row>
        <row r="156647">
          <cell r="F156647" t="str">
            <v>ascert.com</v>
          </cell>
          <cell r="G156647" t="str">
            <v>188095</v>
          </cell>
        </row>
        <row r="156648">
          <cell r="F156648" t="str">
            <v>ascert.me</v>
          </cell>
          <cell r="G156648" t="str">
            <v>188096</v>
          </cell>
        </row>
        <row r="156649">
          <cell r="F156649" t="str">
            <v>ascertia.com</v>
          </cell>
          <cell r="G156649" t="str">
            <v>188097</v>
          </cell>
        </row>
        <row r="156650">
          <cell r="F156650" t="str">
            <v>ascertus.com</v>
          </cell>
          <cell r="G156650" t="str">
            <v>188098</v>
          </cell>
        </row>
        <row r="156651">
          <cell r="F156651" t="str">
            <v>aschereenergy.com</v>
          </cell>
          <cell r="G156651" t="str">
            <v>188099</v>
          </cell>
        </row>
        <row r="156652">
          <cell r="F156652" t="str">
            <v>asciano.com.au</v>
          </cell>
          <cell r="G156652" t="str">
            <v>188100</v>
          </cell>
        </row>
        <row r="156653">
          <cell r="F156653" t="str">
            <v>ascience.com</v>
          </cell>
          <cell r="G156653" t="str">
            <v>188101</v>
          </cell>
        </row>
        <row r="156654">
          <cell r="F156654" t="str">
            <v>ascio.com</v>
          </cell>
          <cell r="G156654" t="str">
            <v>188102</v>
          </cell>
        </row>
        <row r="156655">
          <cell r="F156655" t="str">
            <v>asclegal.com</v>
          </cell>
          <cell r="G156655" t="str">
            <v>188103</v>
          </cell>
        </row>
        <row r="156656">
          <cell r="F156656" t="str">
            <v>ascnet.com</v>
          </cell>
          <cell r="G156656" t="str">
            <v>188104</v>
          </cell>
        </row>
        <row r="156657">
          <cell r="F156657" t="str">
            <v>asco-data.de</v>
          </cell>
          <cell r="G156657" t="str">
            <v>188105</v>
          </cell>
        </row>
        <row r="156658">
          <cell r="F156658" t="str">
            <v>ascotadvisory.com</v>
          </cell>
          <cell r="G156658" t="str">
            <v>188106</v>
          </cell>
        </row>
        <row r="156659">
          <cell r="F156659" t="str">
            <v>ascotdiamonds.com</v>
          </cell>
          <cell r="G156659" t="str">
            <v>188107</v>
          </cell>
        </row>
        <row r="156660">
          <cell r="F156660" t="str">
            <v>ascott-invest.com</v>
          </cell>
          <cell r="G156660" t="str">
            <v>188108</v>
          </cell>
        </row>
        <row r="156661">
          <cell r="F156661" t="str">
            <v>ascotuw.com</v>
          </cell>
          <cell r="G156661" t="str">
            <v>188109</v>
          </cell>
        </row>
        <row r="156662">
          <cell r="F156662" t="str">
            <v>ascs.com.au</v>
          </cell>
          <cell r="G156662" t="str">
            <v>188110</v>
          </cell>
        </row>
        <row r="156663">
          <cell r="F156663" t="str">
            <v>ascsignal.com</v>
          </cell>
          <cell r="G156663" t="str">
            <v>188111</v>
          </cell>
        </row>
        <row r="156664">
          <cell r="F156664" t="str">
            <v>asd.ie</v>
          </cell>
          <cell r="G156664" t="str">
            <v>188112</v>
          </cell>
        </row>
        <row r="156665">
          <cell r="F156665" t="str">
            <v>asdamerica.com</v>
          </cell>
          <cell r="G156665" t="str">
            <v>188113</v>
          </cell>
        </row>
        <row r="156666">
          <cell r="F156666" t="str">
            <v>asdeqlabs.com</v>
          </cell>
          <cell r="G156666" t="str">
            <v>188114</v>
          </cell>
        </row>
        <row r="156667">
          <cell r="F156667" t="str">
            <v>asdf.international</v>
          </cell>
          <cell r="G156667" t="str">
            <v>188115</v>
          </cell>
        </row>
        <row r="156668">
          <cell r="F156668" t="str">
            <v>asdforex.com</v>
          </cell>
          <cell r="G156668" t="str">
            <v>188116</v>
          </cell>
        </row>
        <row r="156669">
          <cell r="F156669" t="str">
            <v>asdhealthcare.com</v>
          </cell>
          <cell r="G156669" t="str">
            <v>188117</v>
          </cell>
        </row>
        <row r="156670">
          <cell r="F156670" t="str">
            <v>asdsoft.ru</v>
          </cell>
          <cell r="G156670" t="str">
            <v>188118</v>
          </cell>
        </row>
        <row r="156671">
          <cell r="F156671" t="str">
            <v>asdtech.co</v>
          </cell>
          <cell r="G156671" t="str">
            <v>188119</v>
          </cell>
        </row>
        <row r="156672">
          <cell r="F156672" t="str">
            <v>asdun.org</v>
          </cell>
          <cell r="G156672" t="str">
            <v>188120</v>
          </cell>
        </row>
        <row r="156673">
          <cell r="F156673" t="str">
            <v>ase-construction.co.uk</v>
          </cell>
          <cell r="G156673" t="str">
            <v>188121</v>
          </cell>
        </row>
        <row r="156674">
          <cell r="F156674" t="str">
            <v>aseaglobal.com</v>
          </cell>
          <cell r="G156674" t="str">
            <v>188122</v>
          </cell>
        </row>
        <row r="156675">
          <cell r="F156675" t="str">
            <v>asearchonline.com</v>
          </cell>
          <cell r="G156675" t="str">
            <v>188123</v>
          </cell>
        </row>
        <row r="156676">
          <cell r="F156676" t="str">
            <v>asecement.com</v>
          </cell>
          <cell r="G156676" t="str">
            <v>188124</v>
          </cell>
        </row>
        <row r="156677">
          <cell r="F156677" t="str">
            <v>asech.cl</v>
          </cell>
          <cell r="G156677" t="str">
            <v>188125</v>
          </cell>
        </row>
        <row r="156678">
          <cell r="F156678" t="str">
            <v>asecreadymix.com</v>
          </cell>
          <cell r="G156678" t="str">
            <v>188126</v>
          </cell>
        </row>
        <row r="156679">
          <cell r="F156679" t="str">
            <v>asecretadmirer.com</v>
          </cell>
          <cell r="G156679" t="str">
            <v>188127</v>
          </cell>
        </row>
        <row r="156680">
          <cell r="F156680" t="str">
            <v>aseema.in</v>
          </cell>
          <cell r="G156680" t="str">
            <v>188128</v>
          </cell>
        </row>
        <row r="156681">
          <cell r="F156681" t="str">
            <v>asef.org</v>
          </cell>
          <cell r="G156681" t="str">
            <v>188129</v>
          </cell>
        </row>
        <row r="156682">
          <cell r="F156682" t="str">
            <v>asegurateaqui.com</v>
          </cell>
          <cell r="G156682" t="str">
            <v>188130</v>
          </cell>
        </row>
        <row r="156683">
          <cell r="F156683" t="str">
            <v>aseit.com.au</v>
          </cell>
          <cell r="G156683" t="str">
            <v>188131</v>
          </cell>
        </row>
        <row r="156684">
          <cell r="F156684" t="str">
            <v>asel-tech.com</v>
          </cell>
          <cell r="G156684" t="str">
            <v>188132</v>
          </cell>
        </row>
        <row r="156685">
          <cell r="F156685" t="str">
            <v>asema.com</v>
          </cell>
          <cell r="G156685" t="str">
            <v>188133</v>
          </cell>
        </row>
        <row r="156686">
          <cell r="F156686" t="str">
            <v>asemio.com</v>
          </cell>
          <cell r="G156686" t="str">
            <v>188134</v>
          </cell>
        </row>
        <row r="156687">
          <cell r="F156687" t="str">
            <v>asendu.com</v>
          </cell>
          <cell r="G156687" t="str">
            <v>188135</v>
          </cell>
        </row>
        <row r="156688">
          <cell r="F156688" t="str">
            <v>aseniorcare.com</v>
          </cell>
          <cell r="G156688" t="str">
            <v>188136</v>
          </cell>
        </row>
        <row r="156689">
          <cell r="F156689" t="str">
            <v>asenit.com</v>
          </cell>
          <cell r="G156689" t="str">
            <v>188137</v>
          </cell>
        </row>
        <row r="156690">
          <cell r="F156690" t="str">
            <v>asentinel.com</v>
          </cell>
          <cell r="G156690" t="str">
            <v>188138</v>
          </cell>
        </row>
        <row r="156691">
          <cell r="F156691" t="str">
            <v>aseohosting.com</v>
          </cell>
          <cell r="G156691" t="str">
            <v>188139</v>
          </cell>
        </row>
        <row r="156692">
          <cell r="F156692" t="str">
            <v>asepticusa.com</v>
          </cell>
          <cell r="G156692" t="str">
            <v>188140</v>
          </cell>
        </row>
        <row r="156693">
          <cell r="F156693" t="str">
            <v>asesafety.com</v>
          </cell>
          <cell r="G156693" t="str">
            <v>188141</v>
          </cell>
        </row>
        <row r="156694">
          <cell r="F156694" t="str">
            <v>asesora.com</v>
          </cell>
          <cell r="G156694" t="str">
            <v>188142</v>
          </cell>
        </row>
        <row r="156695">
          <cell r="F156695" t="str">
            <v>asesoreslocales.com</v>
          </cell>
          <cell r="G156695" t="str">
            <v>188143</v>
          </cell>
        </row>
        <row r="156696">
          <cell r="F156696" t="str">
            <v>asezsolutions.com</v>
          </cell>
          <cell r="G156696" t="str">
            <v>188144</v>
          </cell>
        </row>
        <row r="156697">
          <cell r="F156697" t="str">
            <v>asgardintelligence.com</v>
          </cell>
          <cell r="G156697" t="str">
            <v>188145</v>
          </cell>
        </row>
        <row r="156698">
          <cell r="F156698" t="str">
            <v>asgct.org</v>
          </cell>
          <cell r="G156698" t="str">
            <v>188146</v>
          </cell>
        </row>
        <row r="156699">
          <cell r="F156699" t="str">
            <v>asggroup.com.au</v>
          </cell>
          <cell r="G156699" t="str">
            <v>188147</v>
          </cell>
        </row>
        <row r="156700">
          <cell r="F156700" t="str">
            <v>ashadee.com</v>
          </cell>
          <cell r="G156700" t="str">
            <v>188148</v>
          </cell>
        </row>
        <row r="156701">
          <cell r="F156701" t="str">
            <v>ashahiwebtech.com</v>
          </cell>
          <cell r="G156701" t="str">
            <v>188149</v>
          </cell>
        </row>
        <row r="156702">
          <cell r="F156702" t="str">
            <v>ashapps.com</v>
          </cell>
          <cell r="G156702" t="str">
            <v>188150</v>
          </cell>
        </row>
        <row r="156703">
          <cell r="F156703" t="str">
            <v>ashawebsolutions.com</v>
          </cell>
          <cell r="G156703" t="str">
            <v>188151</v>
          </cell>
        </row>
        <row r="156704">
          <cell r="F156704" t="str">
            <v>ashbournehealthcare.co.uk</v>
          </cell>
          <cell r="G156704" t="str">
            <v>188152</v>
          </cell>
        </row>
        <row r="156705">
          <cell r="F156705" t="str">
            <v>ashburnspinecare.com</v>
          </cell>
          <cell r="G156705" t="str">
            <v>188153</v>
          </cell>
        </row>
        <row r="156706">
          <cell r="F156706" t="str">
            <v>ashcombeadvisers.co.uk</v>
          </cell>
          <cell r="G156706" t="str">
            <v>188154</v>
          </cell>
        </row>
        <row r="156707">
          <cell r="F156707" t="str">
            <v>ashden.org</v>
          </cell>
          <cell r="G156707" t="str">
            <v>188155</v>
          </cell>
        </row>
        <row r="156708">
          <cell r="F156708" t="str">
            <v>ashdowngroup.com</v>
          </cell>
          <cell r="G156708" t="str">
            <v>188156</v>
          </cell>
        </row>
        <row r="156709">
          <cell r="F156709" t="str">
            <v>asheavenue.com</v>
          </cell>
          <cell r="G156709" t="str">
            <v>188157</v>
          </cell>
        </row>
        <row r="156710">
          <cell r="F156710" t="str">
            <v>ashemediaholdings.com</v>
          </cell>
          <cell r="G156710" t="str">
            <v>188158</v>
          </cell>
        </row>
        <row r="156711">
          <cell r="F156711" t="str">
            <v>ashevillefm.org</v>
          </cell>
          <cell r="G156711" t="str">
            <v>188159</v>
          </cell>
        </row>
        <row r="156712">
          <cell r="F156712" t="str">
            <v>ashevillepainting.com</v>
          </cell>
          <cell r="G156712" t="str">
            <v>188160</v>
          </cell>
        </row>
        <row r="156713">
          <cell r="F156713" t="str">
            <v>ashevillewebdesign.net</v>
          </cell>
          <cell r="G156713" t="str">
            <v>188161</v>
          </cell>
        </row>
        <row r="156714">
          <cell r="F156714" t="str">
            <v>ashfieldhomes.co.uk</v>
          </cell>
          <cell r="G156714" t="str">
            <v>188162</v>
          </cell>
        </row>
        <row r="156715">
          <cell r="F156715" t="str">
            <v>ashford.com</v>
          </cell>
          <cell r="G156715" t="str">
            <v>188163</v>
          </cell>
        </row>
        <row r="156716">
          <cell r="F156716" t="str">
            <v>ashfordchroming.com</v>
          </cell>
          <cell r="G156716" t="str">
            <v>188164</v>
          </cell>
        </row>
        <row r="156717">
          <cell r="F156717" t="str">
            <v>ashfordfair.com</v>
          </cell>
          <cell r="G156717" t="str">
            <v>188165</v>
          </cell>
        </row>
        <row r="156718">
          <cell r="F156718" t="str">
            <v>ashfordrealtygroup.com</v>
          </cell>
          <cell r="G156718" t="str">
            <v>188166</v>
          </cell>
        </row>
        <row r="156719">
          <cell r="F156719" t="str">
            <v>ashikagroup.com</v>
          </cell>
          <cell r="G156719" t="str">
            <v>188167</v>
          </cell>
        </row>
        <row r="156720">
          <cell r="F156720" t="str">
            <v>ashimagroup.net</v>
          </cell>
          <cell r="G156720" t="str">
            <v>188168</v>
          </cell>
        </row>
        <row r="156721">
          <cell r="F156721" t="str">
            <v>ashisoft.com</v>
          </cell>
          <cell r="G156721" t="str">
            <v>188169</v>
          </cell>
        </row>
        <row r="156722">
          <cell r="F156722" t="str">
            <v>ashjoecoldchain.com</v>
          </cell>
          <cell r="G156722" t="str">
            <v>188170</v>
          </cell>
        </row>
        <row r="156723">
          <cell r="F156723" t="str">
            <v>ashkansoltani.org</v>
          </cell>
          <cell r="G156723" t="str">
            <v>188171</v>
          </cell>
        </row>
        <row r="156724">
          <cell r="F156724" t="str">
            <v>ashlaronline.com</v>
          </cell>
          <cell r="G156724" t="str">
            <v>188172</v>
          </cell>
        </row>
        <row r="156725">
          <cell r="F156725" t="str">
            <v>ashlartours.com</v>
          </cell>
          <cell r="G156725" t="str">
            <v>188173</v>
          </cell>
        </row>
        <row r="156726">
          <cell r="F156726" t="str">
            <v>ashleycharles.com</v>
          </cell>
          <cell r="G156726" t="str">
            <v>188174</v>
          </cell>
        </row>
        <row r="156727">
          <cell r="F156727" t="str">
            <v>ashleymadison.com</v>
          </cell>
          <cell r="G156727" t="str">
            <v>188175</v>
          </cell>
        </row>
        <row r="156728">
          <cell r="F156728" t="str">
            <v>ashleypearson.net</v>
          </cell>
          <cell r="G156728" t="str">
            <v>188176</v>
          </cell>
        </row>
        <row r="156729">
          <cell r="F156729" t="str">
            <v>ashlininc.com</v>
          </cell>
          <cell r="G156729" t="str">
            <v>188177</v>
          </cell>
        </row>
        <row r="156730">
          <cell r="F156730" t="str">
            <v>ashmarip.com</v>
          </cell>
          <cell r="G156730" t="str">
            <v>188178</v>
          </cell>
        </row>
        <row r="156731">
          <cell r="F156731" t="str">
            <v>ashnik.com</v>
          </cell>
          <cell r="G156731" t="str">
            <v>188179</v>
          </cell>
        </row>
        <row r="156732">
          <cell r="F156732" t="str">
            <v>ashoka.edu.in</v>
          </cell>
          <cell r="G156732" t="str">
            <v>188180</v>
          </cell>
        </row>
        <row r="156733">
          <cell r="F156733" t="str">
            <v>ashokau.org</v>
          </cell>
          <cell r="G156733" t="str">
            <v>188181</v>
          </cell>
        </row>
        <row r="156734">
          <cell r="F156734" t="str">
            <v>ashomecare.com</v>
          </cell>
          <cell r="G156734" t="str">
            <v>188182</v>
          </cell>
        </row>
        <row r="156735">
          <cell r="F156735" t="str">
            <v>ashop.com.au</v>
          </cell>
          <cell r="G156735" t="str">
            <v>188183</v>
          </cell>
        </row>
        <row r="156736">
          <cell r="F156736" t="str">
            <v>ashopi.com</v>
          </cell>
          <cell r="G156736" t="str">
            <v>188184</v>
          </cell>
        </row>
        <row r="156737">
          <cell r="F156737" t="str">
            <v>ashtongrange.co.uk</v>
          </cell>
          <cell r="G156737" t="str">
            <v>188185</v>
          </cell>
        </row>
        <row r="156738">
          <cell r="F156738" t="str">
            <v>ashtonmuro.com</v>
          </cell>
          <cell r="G156738" t="str">
            <v>188186</v>
          </cell>
        </row>
        <row r="156739">
          <cell r="F156739" t="str">
            <v>ashwaryainfotech.com</v>
          </cell>
          <cell r="G156739" t="str">
            <v>188187</v>
          </cell>
        </row>
        <row r="156740">
          <cell r="F156740" t="str">
            <v>ashwebstudio.com</v>
          </cell>
          <cell r="G156740" t="str">
            <v>188188</v>
          </cell>
        </row>
        <row r="156741">
          <cell r="F156741" t="str">
            <v>ashwinarchitects.com</v>
          </cell>
          <cell r="G156741" t="str">
            <v>188189</v>
          </cell>
        </row>
        <row r="156742">
          <cell r="F156742" t="str">
            <v>ashwiniusedlaptop.com</v>
          </cell>
          <cell r="G156742" t="str">
            <v>188190</v>
          </cell>
        </row>
        <row r="156743">
          <cell r="F156743" t="str">
            <v>asia-infotech.com</v>
          </cell>
          <cell r="G156743" t="str">
            <v>188191</v>
          </cell>
        </row>
        <row r="156744">
          <cell r="F156744" t="str">
            <v>asia.exposure.net</v>
          </cell>
          <cell r="G156744" t="str">
            <v>188192</v>
          </cell>
        </row>
        <row r="156745">
          <cell r="F156745" t="str">
            <v>asiaaustralis.com</v>
          </cell>
          <cell r="G156745" t="str">
            <v>188193</v>
          </cell>
        </row>
        <row r="156746">
          <cell r="F156746" t="str">
            <v>asiabiz.sg</v>
          </cell>
          <cell r="G156746" t="str">
            <v>188194</v>
          </cell>
        </row>
        <row r="156747">
          <cell r="F156747" t="str">
            <v>asiabullionnews.com</v>
          </cell>
          <cell r="G156747" t="str">
            <v>188195</v>
          </cell>
        </row>
        <row r="156748">
          <cell r="F156748" t="str">
            <v>asiacalculator.com</v>
          </cell>
          <cell r="G156748" t="str">
            <v>188196</v>
          </cell>
        </row>
        <row r="156749">
          <cell r="F156749" t="str">
            <v>asiacell.com</v>
          </cell>
          <cell r="G156749" t="str">
            <v>188197</v>
          </cell>
        </row>
        <row r="156750">
          <cell r="F156750" t="str">
            <v>asiadigitalmap.com</v>
          </cell>
          <cell r="G156750" t="str">
            <v>188198</v>
          </cell>
        </row>
        <row r="156751">
          <cell r="F156751" t="str">
            <v>asiadigitalmojo.com</v>
          </cell>
          <cell r="G156751" t="str">
            <v>188199</v>
          </cell>
        </row>
        <row r="156752">
          <cell r="F156752" t="str">
            <v>asiadragon.com.vn</v>
          </cell>
          <cell r="G156752" t="str">
            <v>188200</v>
          </cell>
        </row>
        <row r="156753">
          <cell r="F156753" t="str">
            <v>asiaexhibitions.com</v>
          </cell>
          <cell r="G156753" t="str">
            <v>188201</v>
          </cell>
        </row>
        <row r="156754">
          <cell r="F156754" t="str">
            <v>asiafarm.com.sg</v>
          </cell>
          <cell r="G156754" t="str">
            <v>188202</v>
          </cell>
        </row>
        <row r="156755">
          <cell r="F156755" t="str">
            <v>asiafineline.com</v>
          </cell>
          <cell r="G156755" t="str">
            <v>188203</v>
          </cell>
        </row>
        <row r="156756">
          <cell r="F156756" t="str">
            <v>asiaglobalinstitute.hku.hk</v>
          </cell>
          <cell r="G156756" t="str">
            <v>188204</v>
          </cell>
        </row>
        <row r="156757">
          <cell r="F156757" t="str">
            <v>asiahack.com</v>
          </cell>
          <cell r="G156757" t="str">
            <v>188205</v>
          </cell>
        </row>
        <row r="156758">
          <cell r="F156758" t="str">
            <v>asiainfo-linkage.com.cn</v>
          </cell>
          <cell r="G156758" t="str">
            <v>188206</v>
          </cell>
        </row>
        <row r="156759">
          <cell r="F156759" t="str">
            <v>asiainfo.com</v>
          </cell>
          <cell r="G156759" t="str">
            <v>188207</v>
          </cell>
        </row>
        <row r="156760">
          <cell r="F156760" t="str">
            <v>asiainspection.com</v>
          </cell>
          <cell r="G156760" t="str">
            <v>188208</v>
          </cell>
        </row>
        <row r="156761">
          <cell r="F156761" t="str">
            <v>asiajin.com</v>
          </cell>
          <cell r="G156761" t="str">
            <v>188209</v>
          </cell>
        </row>
        <row r="156762">
          <cell r="F156762" t="str">
            <v>asial.co.jp</v>
          </cell>
          <cell r="G156762" t="str">
            <v>188210</v>
          </cell>
        </row>
        <row r="156763">
          <cell r="F156763" t="str">
            <v>asiamedianet.com</v>
          </cell>
          <cell r="G156763" t="str">
            <v>188211</v>
          </cell>
        </row>
        <row r="156764">
          <cell r="F156764" t="str">
            <v>asiamedic.com.sg</v>
          </cell>
          <cell r="G156764" t="str">
            <v>188212</v>
          </cell>
        </row>
        <row r="156765">
          <cell r="F156765" t="str">
            <v>asiamiles.com</v>
          </cell>
          <cell r="G156765" t="str">
            <v>188213</v>
          </cell>
        </row>
        <row r="156766">
          <cell r="F156766" t="str">
            <v>asianabsolute.co.uk</v>
          </cell>
          <cell r="G156766" t="str">
            <v>188214</v>
          </cell>
        </row>
        <row r="156767">
          <cell r="F156767" t="str">
            <v>asianage.com</v>
          </cell>
          <cell r="G156767" t="str">
            <v>188215</v>
          </cell>
        </row>
        <row r="156768">
          <cell r="F156768" t="str">
            <v>asianairfares.com</v>
          </cell>
          <cell r="G156768" t="str">
            <v>188216</v>
          </cell>
        </row>
        <row r="156769">
          <cell r="F156769" t="str">
            <v>asianartgallery.org</v>
          </cell>
          <cell r="G156769" t="str">
            <v>188217</v>
          </cell>
        </row>
        <row r="156770">
          <cell r="F156770" t="str">
            <v>asianbariatrics.com</v>
          </cell>
          <cell r="G156770" t="str">
            <v>188218</v>
          </cell>
        </row>
        <row r="156771">
          <cell r="F156771" t="str">
            <v>asiancapture.com</v>
          </cell>
          <cell r="G156771" t="str">
            <v>188219</v>
          </cell>
        </row>
        <row r="156772">
          <cell r="F156772" t="str">
            <v>asiance.com</v>
          </cell>
          <cell r="G156772" t="str">
            <v>188220</v>
          </cell>
        </row>
        <row r="156773">
          <cell r="F156773" t="str">
            <v>asianchaircraft.com</v>
          </cell>
          <cell r="G156773" t="str">
            <v>188221</v>
          </cell>
        </row>
        <row r="156774">
          <cell r="F156774" t="str">
            <v>asiandate.com</v>
          </cell>
          <cell r="G156774" t="str">
            <v>188222</v>
          </cell>
        </row>
        <row r="156775">
          <cell r="F156775" t="str">
            <v>asianefficiency.com</v>
          </cell>
          <cell r="G156775" t="str">
            <v>188223</v>
          </cell>
        </row>
        <row r="156776">
          <cell r="F156776" t="str">
            <v>asianfoodsf.com</v>
          </cell>
          <cell r="G156776" t="str">
            <v>188224</v>
          </cell>
        </row>
        <row r="156777">
          <cell r="F156777" t="str">
            <v>asianfoxdevelopments.com</v>
          </cell>
          <cell r="G156777" t="str">
            <v>188225</v>
          </cell>
        </row>
        <row r="156778">
          <cell r="F156778" t="str">
            <v>asianhealthcarefund.com</v>
          </cell>
          <cell r="G156778" t="str">
            <v>188226</v>
          </cell>
        </row>
        <row r="156779">
          <cell r="F156779" t="str">
            <v>asianhikingteam.com</v>
          </cell>
          <cell r="G156779" t="str">
            <v>188227</v>
          </cell>
        </row>
        <row r="156780">
          <cell r="F156780" t="str">
            <v>asianmerchant.com</v>
          </cell>
          <cell r="G156780" t="str">
            <v>188228</v>
          </cell>
        </row>
        <row r="156781">
          <cell r="F156781" t="str">
            <v>asianmirror.lk</v>
          </cell>
          <cell r="G156781" t="str">
            <v>188229</v>
          </cell>
        </row>
        <row r="156782">
          <cell r="F156782" t="str">
            <v>asianpacificfund.org</v>
          </cell>
          <cell r="G156782" t="str">
            <v>188230</v>
          </cell>
        </row>
        <row r="156783">
          <cell r="F156783" t="str">
            <v>asianproducts.com</v>
          </cell>
          <cell r="G156783" t="str">
            <v>188231</v>
          </cell>
        </row>
        <row r="156784">
          <cell r="F156784" t="str">
            <v>asianstones.com</v>
          </cell>
          <cell r="G156784" t="str">
            <v>188232</v>
          </cell>
        </row>
        <row r="156785">
          <cell r="F156785" t="str">
            <v>asiantoursandholidays.com</v>
          </cell>
          <cell r="G156785" t="str">
            <v>188233</v>
          </cell>
        </row>
        <row r="156786">
          <cell r="F156786" t="str">
            <v>asianwall.org</v>
          </cell>
          <cell r="G156786" t="str">
            <v>188234</v>
          </cell>
        </row>
        <row r="156787">
          <cell r="F156787" t="str">
            <v>asianweddings.ca</v>
          </cell>
          <cell r="G156787" t="str">
            <v>188235</v>
          </cell>
        </row>
        <row r="156788">
          <cell r="F156788" t="str">
            <v>asiaone.com</v>
          </cell>
          <cell r="G156788" t="str">
            <v>188236</v>
          </cell>
        </row>
        <row r="156789">
          <cell r="F156789" t="str">
            <v>asiaonline.net</v>
          </cell>
          <cell r="G156789" t="str">
            <v>188237</v>
          </cell>
        </row>
        <row r="156790">
          <cell r="F156790" t="str">
            <v>asiapay.com</v>
          </cell>
          <cell r="G156790" t="str">
            <v>188238</v>
          </cell>
        </row>
        <row r="156791">
          <cell r="F156791" t="str">
            <v>asiapearltravel.com</v>
          </cell>
          <cell r="G156791" t="str">
            <v>188239</v>
          </cell>
        </row>
        <row r="156792">
          <cell r="F156792" t="str">
            <v>asiaperspective.net</v>
          </cell>
          <cell r="G156792" t="str">
            <v>188240</v>
          </cell>
        </row>
        <row r="156793">
          <cell r="F156793" t="str">
            <v>asiapropertyinnovation.com</v>
          </cell>
          <cell r="G156793" t="str">
            <v>188241</v>
          </cell>
        </row>
        <row r="156794">
          <cell r="F156794" t="str">
            <v>asiarecruit.com.sg</v>
          </cell>
          <cell r="G156794" t="str">
            <v>188242</v>
          </cell>
        </row>
        <row r="156795">
          <cell r="F156795" t="str">
            <v>asiasponsorshipnews.com</v>
          </cell>
          <cell r="G156795" t="str">
            <v>188243</v>
          </cell>
        </row>
        <row r="156796">
          <cell r="F156796" t="str">
            <v>asiatech.ir</v>
          </cell>
          <cell r="G156796" t="str">
            <v>188244</v>
          </cell>
        </row>
        <row r="156797">
          <cell r="F156797" t="str">
            <v>asiatoday.com</v>
          </cell>
          <cell r="G156797" t="str">
            <v>188245</v>
          </cell>
        </row>
        <row r="156798">
          <cell r="F156798" t="str">
            <v>asiawriters.com</v>
          </cell>
          <cell r="G156798" t="str">
            <v>188246</v>
          </cell>
        </row>
        <row r="156799">
          <cell r="F156799" t="str">
            <v>asic-architectinc.com</v>
          </cell>
          <cell r="G156799" t="str">
            <v>188247</v>
          </cell>
        </row>
        <row r="156800">
          <cell r="F156800" t="str">
            <v>asics.com</v>
          </cell>
          <cell r="G156800" t="str">
            <v>188248</v>
          </cell>
        </row>
        <row r="156801">
          <cell r="F156801" t="str">
            <v>asienergy.com</v>
          </cell>
          <cell r="G156801" t="str">
            <v>188249</v>
          </cell>
        </row>
        <row r="156802">
          <cell r="F156802" t="str">
            <v>asigllc.com</v>
          </cell>
          <cell r="G156802" t="str">
            <v>188250</v>
          </cell>
        </row>
        <row r="156803">
          <cell r="F156803" t="str">
            <v>asigovernment.com</v>
          </cell>
          <cell r="G156803" t="str">
            <v>188251</v>
          </cell>
        </row>
        <row r="156804">
          <cell r="F156804" t="str">
            <v>asiliaafrica.com</v>
          </cell>
          <cell r="G156804" t="str">
            <v>188252</v>
          </cell>
        </row>
        <row r="156805">
          <cell r="F156805" t="str">
            <v>asilomarbio.com</v>
          </cell>
          <cell r="G156805" t="str">
            <v>188253</v>
          </cell>
        </row>
        <row r="156806">
          <cell r="F156806" t="str">
            <v>asimba.com</v>
          </cell>
          <cell r="G156806" t="str">
            <v>188254</v>
          </cell>
        </row>
        <row r="156807">
          <cell r="F156807" t="str">
            <v>asimjofa.pk</v>
          </cell>
          <cell r="G156807" t="str">
            <v>188255</v>
          </cell>
        </row>
        <row r="156808">
          <cell r="F156808" t="str">
            <v>asimovrobotics.com</v>
          </cell>
          <cell r="G156808" t="str">
            <v>188256</v>
          </cell>
        </row>
        <row r="156809">
          <cell r="F156809" t="str">
            <v>asimplerweddingregistry.com</v>
          </cell>
          <cell r="G156809" t="str">
            <v>188257</v>
          </cell>
        </row>
        <row r="156810">
          <cell r="F156810" t="str">
            <v>asipac.com</v>
          </cell>
          <cell r="G156810" t="str">
            <v>188258</v>
          </cell>
        </row>
        <row r="156811">
          <cell r="F156811" t="str">
            <v>asiqo.com</v>
          </cell>
          <cell r="G156811" t="str">
            <v>188259</v>
          </cell>
        </row>
        <row r="156812">
          <cell r="F156812" t="str">
            <v>asirobots.com</v>
          </cell>
          <cell r="G156812" t="str">
            <v>188260</v>
          </cell>
        </row>
        <row r="156813">
          <cell r="F156813" t="str">
            <v>asishow.com</v>
          </cell>
          <cell r="G156813" t="str">
            <v>188261</v>
          </cell>
        </row>
        <row r="156814">
          <cell r="F156814" t="str">
            <v>asisiviajo.com</v>
          </cell>
          <cell r="G156814" t="str">
            <v>188262</v>
          </cell>
        </row>
        <row r="156815">
          <cell r="F156815" t="str">
            <v>asisonline.org</v>
          </cell>
          <cell r="G156815" t="str">
            <v>188263</v>
          </cell>
        </row>
        <row r="156816">
          <cell r="F156816" t="str">
            <v>asistmi.com</v>
          </cell>
          <cell r="G156816" t="str">
            <v>188264</v>
          </cell>
        </row>
        <row r="156817">
          <cell r="F156817" t="str">
            <v>asit.amcsquare.com</v>
          </cell>
          <cell r="G156817" t="str">
            <v>188265</v>
          </cell>
        </row>
        <row r="156818">
          <cell r="F156818" t="str">
            <v>asj-services.fr</v>
          </cell>
          <cell r="G156818" t="str">
            <v>188266</v>
          </cell>
        </row>
        <row r="156819">
          <cell r="F156819" t="str">
            <v>asjportals.com</v>
          </cell>
          <cell r="G156819" t="str">
            <v>188267</v>
          </cell>
        </row>
        <row r="156820">
          <cell r="F156820" t="str">
            <v>ask-arabia.com</v>
          </cell>
          <cell r="G156820" t="str">
            <v>188268</v>
          </cell>
        </row>
        <row r="156821">
          <cell r="F156821" t="str">
            <v>ask-ehs.com</v>
          </cell>
          <cell r="G156821" t="str">
            <v>188269</v>
          </cell>
        </row>
        <row r="156822">
          <cell r="F156822" t="str">
            <v>ask.co.kr</v>
          </cell>
          <cell r="G156822" t="str">
            <v>188270</v>
          </cell>
        </row>
        <row r="156823">
          <cell r="F156823" t="str">
            <v>ask.fm</v>
          </cell>
          <cell r="G156823" t="str">
            <v>188271</v>
          </cell>
        </row>
        <row r="156824">
          <cell r="F156824" t="str">
            <v>ask4.com</v>
          </cell>
          <cell r="G156824" t="str">
            <v>188272</v>
          </cell>
        </row>
        <row r="156825">
          <cell r="F156825" t="str">
            <v>ask500people.com</v>
          </cell>
          <cell r="G156825" t="str">
            <v>188273</v>
          </cell>
        </row>
        <row r="156826">
          <cell r="F156826" t="str">
            <v>askabout.fm</v>
          </cell>
          <cell r="G156826" t="str">
            <v>188274</v>
          </cell>
        </row>
        <row r="156827">
          <cell r="F156827" t="str">
            <v>askalo.com</v>
          </cell>
          <cell r="G156827" t="str">
            <v>188275</v>
          </cell>
        </row>
        <row r="156828">
          <cell r="F156828" t="str">
            <v>askameerpet.com</v>
          </cell>
          <cell r="G156828" t="str">
            <v>188276</v>
          </cell>
        </row>
        <row r="156829">
          <cell r="F156829" t="str">
            <v>askandbuy.com</v>
          </cell>
          <cell r="G156829" t="str">
            <v>188277</v>
          </cell>
        </row>
        <row r="156830">
          <cell r="F156830" t="str">
            <v>askapeer.com</v>
          </cell>
          <cell r="G156830" t="str">
            <v>188278</v>
          </cell>
        </row>
        <row r="156831">
          <cell r="F156831" t="str">
            <v>askaro.com</v>
          </cell>
          <cell r="G156831" t="str">
            <v>188279</v>
          </cell>
        </row>
        <row r="156832">
          <cell r="F156832" t="str">
            <v>askas.se</v>
          </cell>
          <cell r="G156832" t="str">
            <v>188280</v>
          </cell>
        </row>
        <row r="156833">
          <cell r="F156833" t="str">
            <v>askaticket.com</v>
          </cell>
          <cell r="G156833" t="str">
            <v>188281</v>
          </cell>
        </row>
        <row r="156834">
          <cell r="F156834" t="str">
            <v>askautoace.com</v>
          </cell>
          <cell r="G156834" t="str">
            <v>188282</v>
          </cell>
        </row>
        <row r="156835">
          <cell r="F156835" t="str">
            <v>askbennychinese.com</v>
          </cell>
          <cell r="G156835" t="str">
            <v>188283</v>
          </cell>
        </row>
        <row r="156836">
          <cell r="F156836" t="str">
            <v>askbio.com</v>
          </cell>
          <cell r="G156836" t="str">
            <v>188284</v>
          </cell>
        </row>
        <row r="156837">
          <cell r="F156837" t="str">
            <v>askcleanersbromley.co.uk</v>
          </cell>
          <cell r="G156837" t="str">
            <v>188285</v>
          </cell>
        </row>
        <row r="156838">
          <cell r="F156838" t="str">
            <v>askcloudy.com</v>
          </cell>
          <cell r="G156838" t="str">
            <v>188286</v>
          </cell>
        </row>
        <row r="156839">
          <cell r="F156839" t="str">
            <v>askcomputers.ca</v>
          </cell>
          <cell r="G156839" t="str">
            <v>188287</v>
          </cell>
        </row>
        <row r="156840">
          <cell r="F156840" t="str">
            <v>askcts.com</v>
          </cell>
          <cell r="G156840" t="str">
            <v>188288</v>
          </cell>
        </row>
        <row r="156841">
          <cell r="F156841" t="str">
            <v>askdanandjennifer.com</v>
          </cell>
          <cell r="G156841" t="str">
            <v>188289</v>
          </cell>
        </row>
        <row r="156842">
          <cell r="F156842" t="str">
            <v>askdatatech.com</v>
          </cell>
          <cell r="G156842" t="str">
            <v>188290</v>
          </cell>
        </row>
        <row r="156843">
          <cell r="F156843" t="str">
            <v>askeachother.com</v>
          </cell>
          <cell r="G156843" t="str">
            <v>188291</v>
          </cell>
        </row>
        <row r="156844">
          <cell r="F156844" t="str">
            <v>askedweb.com</v>
          </cell>
          <cell r="G156844" t="str">
            <v>188292</v>
          </cell>
        </row>
        <row r="156845">
          <cell r="F156845" t="str">
            <v>askexplorer.com</v>
          </cell>
          <cell r="G156845" t="str">
            <v>188293</v>
          </cell>
        </row>
        <row r="156846">
          <cell r="F156846" t="str">
            <v>askfever.com</v>
          </cell>
          <cell r="G156846" t="str">
            <v>188294</v>
          </cell>
        </row>
        <row r="156847">
          <cell r="F156847" t="str">
            <v>askforaconcert.com</v>
          </cell>
          <cell r="G156847" t="str">
            <v>188295</v>
          </cell>
        </row>
        <row r="156848">
          <cell r="F156848" t="str">
            <v>askforeducation.com</v>
          </cell>
          <cell r="G156848" t="str">
            <v>188296</v>
          </cell>
        </row>
        <row r="156849">
          <cell r="F156849" t="str">
            <v>askforhost.com</v>
          </cell>
          <cell r="G156849" t="str">
            <v>188297</v>
          </cell>
        </row>
        <row r="156850">
          <cell r="F156850" t="str">
            <v>askform.cn</v>
          </cell>
          <cell r="G156850" t="str">
            <v>188298</v>
          </cell>
        </row>
        <row r="156851">
          <cell r="F156851" t="str">
            <v>askforpets.com</v>
          </cell>
          <cell r="G156851" t="str">
            <v>188299</v>
          </cell>
        </row>
        <row r="156852">
          <cell r="F156852" t="str">
            <v>askgamblers.com</v>
          </cell>
          <cell r="G156852" t="str">
            <v>188300</v>
          </cell>
        </row>
        <row r="156853">
          <cell r="F156853" t="str">
            <v>askgroup.it</v>
          </cell>
          <cell r="G156853" t="str">
            <v>188301</v>
          </cell>
        </row>
        <row r="156854">
          <cell r="F156854" t="str">
            <v>askherfriends.com</v>
          </cell>
          <cell r="G156854" t="str">
            <v>188302</v>
          </cell>
        </row>
        <row r="156855">
          <cell r="F156855" t="str">
            <v>askhomework.hu</v>
          </cell>
          <cell r="G156855" t="str">
            <v>188303</v>
          </cell>
        </row>
        <row r="156856">
          <cell r="F156856" t="str">
            <v>askiitians.com</v>
          </cell>
          <cell r="G156856" t="str">
            <v>188304</v>
          </cell>
        </row>
        <row r="156857">
          <cell r="F156857" t="str">
            <v>askinard.com</v>
          </cell>
          <cell r="G156857" t="str">
            <v>188305</v>
          </cell>
        </row>
        <row r="156858">
          <cell r="F156858" t="str">
            <v>askinfo.in</v>
          </cell>
          <cell r="G156858" t="str">
            <v>188306</v>
          </cell>
        </row>
        <row r="156859">
          <cell r="F156859" t="str">
            <v>askinvestments.in</v>
          </cell>
          <cell r="G156859" t="str">
            <v>188307</v>
          </cell>
        </row>
        <row r="156860">
          <cell r="F156860" t="str">
            <v>askitonline.com</v>
          </cell>
          <cell r="G156860" t="str">
            <v>188308</v>
          </cell>
        </row>
        <row r="156861">
          <cell r="F156861" t="str">
            <v>askives.com</v>
          </cell>
          <cell r="G156861" t="str">
            <v>188309</v>
          </cell>
        </row>
        <row r="156862">
          <cell r="F156862" t="str">
            <v>askivy.net</v>
          </cell>
          <cell r="G156862" t="str">
            <v>188310</v>
          </cell>
        </row>
        <row r="156863">
          <cell r="F156863" t="str">
            <v>askketul.com</v>
          </cell>
          <cell r="G156863" t="str">
            <v>188311</v>
          </cell>
        </row>
        <row r="156864">
          <cell r="F156864" t="str">
            <v>askking.com</v>
          </cell>
          <cell r="G156864" t="str">
            <v>188312</v>
          </cell>
        </row>
        <row r="156865">
          <cell r="F156865" t="str">
            <v>askmarkets.com</v>
          </cell>
          <cell r="G156865" t="str">
            <v>188313</v>
          </cell>
        </row>
        <row r="156866">
          <cell r="F156866" t="str">
            <v>askmdx.com</v>
          </cell>
          <cell r="G156866" t="str">
            <v>188314</v>
          </cell>
        </row>
        <row r="156867">
          <cell r="F156867" t="str">
            <v>askmebazaar.com</v>
          </cell>
          <cell r="G156867" t="str">
            <v>188315</v>
          </cell>
        </row>
        <row r="156868">
          <cell r="F156868" t="str">
            <v>askmefast.com</v>
          </cell>
          <cell r="G156868" t="str">
            <v>188316</v>
          </cell>
        </row>
        <row r="156869">
          <cell r="F156869" t="str">
            <v>askmen.com</v>
          </cell>
          <cell r="G156869" t="str">
            <v>188317</v>
          </cell>
        </row>
        <row r="156870">
          <cell r="F156870" t="str">
            <v>askmenow.com</v>
          </cell>
          <cell r="G156870" t="str">
            <v>188318</v>
          </cell>
        </row>
        <row r="156871">
          <cell r="F156871" t="str">
            <v>askmissa.com</v>
          </cell>
          <cell r="G156871" t="str">
            <v>188319</v>
          </cell>
        </row>
        <row r="156872">
          <cell r="F156872" t="str">
            <v>askmymob.com</v>
          </cell>
          <cell r="G156872" t="str">
            <v>188320</v>
          </cell>
        </row>
        <row r="156873">
          <cell r="F156873" t="str">
            <v>asknanu.com</v>
          </cell>
          <cell r="G156873" t="str">
            <v>188321</v>
          </cell>
        </row>
        <row r="156874">
          <cell r="F156874" t="str">
            <v>asknet.com</v>
          </cell>
          <cell r="G156874" t="str">
            <v>188322</v>
          </cell>
        </row>
        <row r="156875">
          <cell r="F156875" t="str">
            <v>askoli.com</v>
          </cell>
          <cell r="G156875" t="str">
            <v>188323</v>
          </cell>
        </row>
        <row r="156876">
          <cell r="F156876" t="str">
            <v>askonline.net</v>
          </cell>
          <cell r="G156876" t="str">
            <v>188324</v>
          </cell>
        </row>
        <row r="156877">
          <cell r="F156877" t="str">
            <v>askozia.com</v>
          </cell>
          <cell r="G156877" t="str">
            <v>188325</v>
          </cell>
        </row>
        <row r="156878">
          <cell r="F156878" t="str">
            <v>askpcexperts.com</v>
          </cell>
          <cell r="G156878" t="str">
            <v>188326</v>
          </cell>
        </row>
        <row r="156879">
          <cell r="F156879" t="str">
            <v>askping.com</v>
          </cell>
          <cell r="G156879" t="str">
            <v>188327</v>
          </cell>
        </row>
        <row r="156880">
          <cell r="F156880" t="str">
            <v>askpoodle.com</v>
          </cell>
          <cell r="G156880" t="str">
            <v>188328</v>
          </cell>
        </row>
        <row r="156881">
          <cell r="F156881" t="str">
            <v>askr.com</v>
          </cell>
          <cell r="G156881" t="str">
            <v>188329</v>
          </cell>
        </row>
        <row r="156882">
          <cell r="F156882" t="str">
            <v>askricardomejia.com</v>
          </cell>
          <cell r="G156882" t="str">
            <v>188330</v>
          </cell>
        </row>
        <row r="156883">
          <cell r="F156883" t="str">
            <v>asksales.biz</v>
          </cell>
          <cell r="G156883" t="str">
            <v>188331</v>
          </cell>
        </row>
        <row r="156884">
          <cell r="F156884" t="str">
            <v>askshiftx.com</v>
          </cell>
          <cell r="G156884" t="str">
            <v>188332</v>
          </cell>
        </row>
        <row r="156885">
          <cell r="F156885" t="str">
            <v>asksmartypants.com</v>
          </cell>
          <cell r="G156885" t="str">
            <v>188333</v>
          </cell>
        </row>
        <row r="156886">
          <cell r="F156886" t="str">
            <v>asksocial.me</v>
          </cell>
          <cell r="G156886" t="str">
            <v>188334</v>
          </cell>
        </row>
        <row r="156887">
          <cell r="F156887" t="str">
            <v>askstory.com</v>
          </cell>
          <cell r="G156887" t="str">
            <v>188335</v>
          </cell>
        </row>
        <row r="156888">
          <cell r="F156888" t="str">
            <v>askstudents.de</v>
          </cell>
          <cell r="G156888" t="str">
            <v>188336</v>
          </cell>
        </row>
        <row r="156889">
          <cell r="F156889" t="str">
            <v>asksunday.com</v>
          </cell>
          <cell r="G156889" t="str">
            <v>188337</v>
          </cell>
        </row>
        <row r="156890">
          <cell r="F156890" t="str">
            <v>asktech.com</v>
          </cell>
          <cell r="G156890" t="str">
            <v>188338</v>
          </cell>
        </row>
        <row r="156891">
          <cell r="F156891" t="str">
            <v>asktheintern.com</v>
          </cell>
          <cell r="G156891" t="str">
            <v>188339</v>
          </cell>
        </row>
        <row r="156892">
          <cell r="F156892" t="str">
            <v>asktutorhelp.com</v>
          </cell>
          <cell r="G156892" t="str">
            <v>188340</v>
          </cell>
        </row>
        <row r="156893">
          <cell r="F156893" t="str">
            <v>askyourusers.com</v>
          </cell>
          <cell r="G156893" t="str">
            <v>188341</v>
          </cell>
        </row>
        <row r="156894">
          <cell r="F156894" t="str">
            <v>asl.ethz.ch</v>
          </cell>
          <cell r="G156894" t="str">
            <v>188342</v>
          </cell>
        </row>
        <row r="156895">
          <cell r="F156895" t="str">
            <v>asl.net.in</v>
          </cell>
          <cell r="G156895" t="str">
            <v>188343</v>
          </cell>
        </row>
        <row r="156896">
          <cell r="F156896" t="str">
            <v>aslakacirma.com</v>
          </cell>
          <cell r="G156896" t="str">
            <v>188344</v>
          </cell>
        </row>
        <row r="156897">
          <cell r="F156897" t="str">
            <v>aslan.ab.ca</v>
          </cell>
          <cell r="G156897" t="str">
            <v>188345</v>
          </cell>
        </row>
        <row r="156898">
          <cell r="F156898" t="str">
            <v>aslbislfoundation.org</v>
          </cell>
          <cell r="G156898" t="str">
            <v>188346</v>
          </cell>
        </row>
        <row r="156899">
          <cell r="F156899" t="str">
            <v>aslized.org</v>
          </cell>
          <cell r="G156899" t="str">
            <v>188347</v>
          </cell>
        </row>
        <row r="156900">
          <cell r="F156900" t="str">
            <v>asmaccountants.com</v>
          </cell>
          <cell r="G156900" t="str">
            <v>188348</v>
          </cell>
        </row>
        <row r="156901">
          <cell r="F156901" t="str">
            <v>asmallgame.com</v>
          </cell>
          <cell r="G156901" t="str">
            <v>188349</v>
          </cell>
        </row>
        <row r="156902">
          <cell r="F156902" t="str">
            <v>asmallorange.com</v>
          </cell>
          <cell r="G156902" t="str">
            <v>188350</v>
          </cell>
        </row>
        <row r="156903">
          <cell r="F156903" t="str">
            <v>asman.co</v>
          </cell>
          <cell r="G156903" t="str">
            <v>188351</v>
          </cell>
        </row>
        <row r="156904">
          <cell r="F156904" t="str">
            <v>asmaseir.com</v>
          </cell>
          <cell r="G156904" t="str">
            <v>188352</v>
          </cell>
        </row>
        <row r="156905">
          <cell r="F156905" t="str">
            <v>asmbrain.com</v>
          </cell>
          <cell r="G156905" t="str">
            <v>188353</v>
          </cell>
        </row>
        <row r="156906">
          <cell r="F156906" t="str">
            <v>asmcpa.com</v>
          </cell>
          <cell r="G156906" t="str">
            <v>188354</v>
          </cell>
        </row>
        <row r="156907">
          <cell r="F156907" t="str">
            <v>asmi.jp</v>
          </cell>
          <cell r="G156907" t="str">
            <v>188355</v>
          </cell>
        </row>
        <row r="156908">
          <cell r="F156908" t="str">
            <v>asmltd.com</v>
          </cell>
          <cell r="G156908" t="str">
            <v>188356</v>
          </cell>
        </row>
        <row r="156909">
          <cell r="F156909" t="str">
            <v>asmodee.com</v>
          </cell>
          <cell r="G156909" t="str">
            <v>188357</v>
          </cell>
        </row>
        <row r="156910">
          <cell r="F156910" t="str">
            <v>asmoney.com</v>
          </cell>
          <cell r="G156910" t="str">
            <v>188358</v>
          </cell>
        </row>
        <row r="156911">
          <cell r="F156911" t="str">
            <v>asmtechnology.com</v>
          </cell>
          <cell r="G156911" t="str">
            <v>188359</v>
          </cell>
        </row>
        <row r="156912">
          <cell r="F156912" t="str">
            <v>asnisapps.com</v>
          </cell>
          <cell r="G156912" t="str">
            <v>188360</v>
          </cell>
        </row>
        <row r="156913">
          <cell r="F156913" t="str">
            <v>asnog.com</v>
          </cell>
          <cell r="G156913" t="str">
            <v>188361</v>
          </cell>
        </row>
        <row r="156914">
          <cell r="F156914" t="str">
            <v>asnysecurity.com</v>
          </cell>
          <cell r="G156914" t="str">
            <v>188362</v>
          </cell>
        </row>
        <row r="156915">
          <cell r="F156915" t="str">
            <v>aso.fr</v>
          </cell>
          <cell r="G156915" t="str">
            <v>188363</v>
          </cell>
        </row>
        <row r="156916">
          <cell r="F156916" t="str">
            <v>asobisystem.com</v>
          </cell>
          <cell r="G156916" t="str">
            <v>188364</v>
          </cell>
        </row>
        <row r="156917">
          <cell r="F156917" t="str">
            <v>asobogo.com</v>
          </cell>
          <cell r="G156917" t="str">
            <v>188365</v>
          </cell>
        </row>
        <row r="156918">
          <cell r="F156918" t="str">
            <v>asobostudio.com</v>
          </cell>
          <cell r="G156918" t="str">
            <v>188366</v>
          </cell>
        </row>
        <row r="156919">
          <cell r="F156919" t="str">
            <v>asocialmediaagency.com</v>
          </cell>
          <cell r="G156919" t="str">
            <v>188367</v>
          </cell>
        </row>
        <row r="156920">
          <cell r="F156920" t="str">
            <v>asoilenergy.com</v>
          </cell>
          <cell r="G156920" t="str">
            <v>188368</v>
          </cell>
        </row>
        <row r="156921">
          <cell r="F156921" t="str">
            <v>asola-tech.de</v>
          </cell>
          <cell r="G156921" t="str">
            <v>188369</v>
          </cell>
        </row>
        <row r="156922">
          <cell r="F156922" t="str">
            <v>asolidsite.com</v>
          </cell>
          <cell r="G156922" t="str">
            <v>188370</v>
          </cell>
        </row>
        <row r="156923">
          <cell r="F156923" t="str">
            <v>asong2u.com</v>
          </cell>
          <cell r="G156923" t="str">
            <v>188371</v>
          </cell>
        </row>
        <row r="156924">
          <cell r="F156924" t="str">
            <v>asonor.com</v>
          </cell>
          <cell r="G156924" t="str">
            <v>188372</v>
          </cell>
        </row>
        <row r="156925">
          <cell r="F156925" t="str">
            <v>asons.co.uk</v>
          </cell>
          <cell r="G156925" t="str">
            <v>188373</v>
          </cell>
        </row>
        <row r="156926">
          <cell r="F156926" t="str">
            <v>asoundstrategy.com</v>
          </cell>
          <cell r="G156926" t="str">
            <v>188374</v>
          </cell>
        </row>
        <row r="156927">
          <cell r="F156927" t="str">
            <v>asoya.com</v>
          </cell>
          <cell r="G156927" t="str">
            <v>188375</v>
          </cell>
        </row>
        <row r="156928">
          <cell r="F156928" t="str">
            <v>asp-consulting.com</v>
          </cell>
          <cell r="G156928" t="str">
            <v>188376</v>
          </cell>
        </row>
        <row r="156929">
          <cell r="F156929" t="str">
            <v>asp.com</v>
          </cell>
          <cell r="G156929" t="str">
            <v>188377</v>
          </cell>
        </row>
        <row r="156930">
          <cell r="F156930" t="str">
            <v>aspacemanila.com</v>
          </cell>
          <cell r="G156930" t="str">
            <v>188378</v>
          </cell>
        </row>
        <row r="156931">
          <cell r="F156931" t="str">
            <v>aspaconsultores.com</v>
          </cell>
          <cell r="G156931" t="str">
            <v>188379</v>
          </cell>
        </row>
        <row r="156932">
          <cell r="F156932" t="str">
            <v>asparity.com</v>
          </cell>
          <cell r="G156932" t="str">
            <v>188380</v>
          </cell>
        </row>
        <row r="156933">
          <cell r="F156933" t="str">
            <v>aspdotnetstorefront.com</v>
          </cell>
          <cell r="G156933" t="str">
            <v>188381</v>
          </cell>
        </row>
        <row r="156934">
          <cell r="F156934" t="str">
            <v>aspect.jpn.com</v>
          </cell>
          <cell r="G156934" t="str">
            <v>188382</v>
          </cell>
        </row>
        <row r="156935">
          <cell r="F156935" t="str">
            <v>aspectcapital.com</v>
          </cell>
          <cell r="G156935" t="str">
            <v>188383</v>
          </cell>
        </row>
        <row r="156936">
          <cell r="F156936" t="str">
            <v>aspectechnologies.com</v>
          </cell>
          <cell r="G156936" t="str">
            <v>188384</v>
          </cell>
        </row>
        <row r="156937">
          <cell r="F156937" t="str">
            <v>aspectinvestments.com</v>
          </cell>
          <cell r="G156937" t="str">
            <v>188385</v>
          </cell>
        </row>
        <row r="156938">
          <cell r="F156938" t="str">
            <v>aspectize.com</v>
          </cell>
          <cell r="G156938" t="str">
            <v>188386</v>
          </cell>
        </row>
        <row r="156939">
          <cell r="F156939" t="str">
            <v>aspectra.ch</v>
          </cell>
          <cell r="G156939" t="str">
            <v>188387</v>
          </cell>
        </row>
        <row r="156940">
          <cell r="F156940" t="str">
            <v>aspectsecurity.com</v>
          </cell>
          <cell r="G156940" t="str">
            <v>188388</v>
          </cell>
        </row>
        <row r="156941">
          <cell r="F156941" t="str">
            <v>aspedia.net</v>
          </cell>
          <cell r="G156941" t="str">
            <v>188389</v>
          </cell>
        </row>
        <row r="156942">
          <cell r="F156942" t="str">
            <v>aspediens.com</v>
          </cell>
          <cell r="G156942" t="str">
            <v>188390</v>
          </cell>
        </row>
        <row r="156943">
          <cell r="F156943" t="str">
            <v>aspeedtech.com</v>
          </cell>
          <cell r="G156943" t="str">
            <v>188391</v>
          </cell>
        </row>
        <row r="156944">
          <cell r="F156944" t="str">
            <v>aspen-healthcare.co.uk</v>
          </cell>
          <cell r="G156944" t="str">
            <v>188392</v>
          </cell>
        </row>
        <row r="156945">
          <cell r="F156945" t="str">
            <v>aspen-snowmass-realestate.com</v>
          </cell>
          <cell r="G156945" t="str">
            <v>188393</v>
          </cell>
        </row>
        <row r="156946">
          <cell r="F156946" t="str">
            <v>aspen-web-design.com</v>
          </cell>
          <cell r="G156946" t="str">
            <v>188394</v>
          </cell>
        </row>
        <row r="156947">
          <cell r="F156947" t="str">
            <v>aspen.co</v>
          </cell>
          <cell r="G156947" t="str">
            <v>188395</v>
          </cell>
        </row>
        <row r="156948">
          <cell r="F156948" t="str">
            <v>aspenacademy.org</v>
          </cell>
          <cell r="G156948" t="str">
            <v>188396</v>
          </cell>
        </row>
        <row r="156949">
          <cell r="F156949" t="str">
            <v>aspenbusinessjournal.com</v>
          </cell>
          <cell r="G156949" t="str">
            <v>188397</v>
          </cell>
        </row>
        <row r="156950">
          <cell r="F156950" t="str">
            <v>aspenclean.com</v>
          </cell>
          <cell r="G156950" t="str">
            <v>188398</v>
          </cell>
        </row>
        <row r="156951">
          <cell r="F156951" t="str">
            <v>aspendental.com</v>
          </cell>
          <cell r="G156951" t="str">
            <v>188399</v>
          </cell>
        </row>
        <row r="156952">
          <cell r="F156952" t="str">
            <v>aspenlandscapedesigns.com</v>
          </cell>
          <cell r="G156952" t="str">
            <v>188400</v>
          </cell>
        </row>
        <row r="156953">
          <cell r="F156953" t="str">
            <v>aspenmotiontech.com</v>
          </cell>
          <cell r="G156953" t="str">
            <v>188401</v>
          </cell>
        </row>
        <row r="156954">
          <cell r="F156954" t="str">
            <v>aspenpumps.com</v>
          </cell>
          <cell r="G156954" t="str">
            <v>188402</v>
          </cell>
        </row>
        <row r="156955">
          <cell r="F156955" t="str">
            <v>aspensurgical.com</v>
          </cell>
          <cell r="G156955" t="str">
            <v>188403</v>
          </cell>
        </row>
        <row r="156956">
          <cell r="F156956" t="str">
            <v>aspenta.com</v>
          </cell>
          <cell r="G156956" t="str">
            <v>188404</v>
          </cell>
        </row>
        <row r="156957">
          <cell r="F156957" t="str">
            <v>aspenwaite.co.uk</v>
          </cell>
          <cell r="G156957" t="str">
            <v>188405</v>
          </cell>
        </row>
        <row r="156958">
          <cell r="F156958" t="str">
            <v>aspenware.com</v>
          </cell>
          <cell r="G156958" t="str">
            <v>188406</v>
          </cell>
        </row>
        <row r="156959">
          <cell r="F156959" t="str">
            <v>aspenwoolf.co.uk</v>
          </cell>
          <cell r="G156959" t="str">
            <v>188407</v>
          </cell>
        </row>
        <row r="156960">
          <cell r="F156960" t="str">
            <v>aspera.com</v>
          </cell>
          <cell r="G156960" t="str">
            <v>188408</v>
          </cell>
        </row>
        <row r="156961">
          <cell r="F156961" t="str">
            <v>asperasoft.com</v>
          </cell>
          <cell r="G156961" t="str">
            <v>188409</v>
          </cell>
        </row>
        <row r="156962">
          <cell r="F156962" t="str">
            <v>asperato.com</v>
          </cell>
          <cell r="G156962" t="str">
            <v>188410</v>
          </cell>
        </row>
        <row r="156963">
          <cell r="F156963" t="str">
            <v>aspermedia.com</v>
          </cell>
          <cell r="G156963" t="str">
            <v>188411</v>
          </cell>
        </row>
        <row r="156964">
          <cell r="F156964" t="str">
            <v>aspexsolutions.com</v>
          </cell>
          <cell r="G156964" t="str">
            <v>188412</v>
          </cell>
        </row>
        <row r="156965">
          <cell r="F156965" t="str">
            <v>aspgems.com</v>
          </cell>
          <cell r="G156965" t="str">
            <v>188413</v>
          </cell>
        </row>
        <row r="156966">
          <cell r="F156966" t="str">
            <v>aspglobal.com</v>
          </cell>
          <cell r="G156966" t="str">
            <v>188414</v>
          </cell>
        </row>
        <row r="156967">
          <cell r="F156967" t="str">
            <v>aspgulf.com</v>
          </cell>
          <cell r="G156967" t="str">
            <v>188415</v>
          </cell>
        </row>
        <row r="156968">
          <cell r="F156968" t="str">
            <v>asphalion.com</v>
          </cell>
          <cell r="G156968" t="str">
            <v>188416</v>
          </cell>
        </row>
        <row r="156969">
          <cell r="F156969" t="str">
            <v>asphaltyachtclub.com</v>
          </cell>
          <cell r="G156969" t="str">
            <v>188417</v>
          </cell>
        </row>
        <row r="156970">
          <cell r="F156970" t="str">
            <v>asphostportal.com</v>
          </cell>
          <cell r="G156970" t="str">
            <v>188418</v>
          </cell>
        </row>
        <row r="156971">
          <cell r="F156971" t="str">
            <v>aspider-ngi.com</v>
          </cell>
          <cell r="G156971" t="str">
            <v>188419</v>
          </cell>
        </row>
        <row r="156972">
          <cell r="F156972" t="str">
            <v>aspidistra.com</v>
          </cell>
          <cell r="G156972" t="str">
            <v>188420</v>
          </cell>
        </row>
        <row r="156973">
          <cell r="F156973" t="str">
            <v>aspindle.com</v>
          </cell>
          <cell r="G156973" t="str">
            <v>188421</v>
          </cell>
        </row>
        <row r="156974">
          <cell r="F156974" t="str">
            <v>aspira.ie</v>
          </cell>
          <cell r="G156974" t="str">
            <v>188422</v>
          </cell>
        </row>
        <row r="156975">
          <cell r="F156975" t="str">
            <v>aspiranetworks.com</v>
          </cell>
          <cell r="G156975" t="str">
            <v>188423</v>
          </cell>
        </row>
        <row r="156976">
          <cell r="F156976" t="str">
            <v>aspiranthunt.com</v>
          </cell>
          <cell r="G156976" t="str">
            <v>188424</v>
          </cell>
        </row>
        <row r="156977">
          <cell r="F156977" t="str">
            <v>aspiratech.net</v>
          </cell>
          <cell r="G156977" t="str">
            <v>188425</v>
          </cell>
        </row>
        <row r="156978">
          <cell r="F156978" t="str">
            <v>aspirationenergy.com</v>
          </cell>
          <cell r="G156978" t="str">
            <v>188426</v>
          </cell>
        </row>
        <row r="156979">
          <cell r="F156979" t="str">
            <v>aspire-worldwide.com</v>
          </cell>
          <cell r="G156979" t="str">
            <v>188427</v>
          </cell>
        </row>
        <row r="156980">
          <cell r="F156980" t="str">
            <v>aspireatech.com</v>
          </cell>
          <cell r="G156980" t="str">
            <v>188428</v>
          </cell>
        </row>
        <row r="156981">
          <cell r="F156981" t="str">
            <v>aspirecerebro.com</v>
          </cell>
          <cell r="G156981" t="str">
            <v>188429</v>
          </cell>
        </row>
        <row r="156982">
          <cell r="F156982" t="str">
            <v>aspiredentalmarketing.com</v>
          </cell>
          <cell r="G156982" t="str">
            <v>188430</v>
          </cell>
        </row>
        <row r="156983">
          <cell r="F156983" t="str">
            <v>aspireglobal.com</v>
          </cell>
          <cell r="G156983" t="str">
            <v>188431</v>
          </cell>
        </row>
        <row r="156984">
          <cell r="F156984" t="str">
            <v>aspirehr.com</v>
          </cell>
          <cell r="G156984" t="str">
            <v>188432</v>
          </cell>
        </row>
        <row r="156985">
          <cell r="F156985" t="str">
            <v>aspireindia.org</v>
          </cell>
          <cell r="G156985" t="str">
            <v>188433</v>
          </cell>
        </row>
        <row r="156986">
          <cell r="F156986" t="str">
            <v>aspireit.in</v>
          </cell>
          <cell r="G156986" t="str">
            <v>188434</v>
          </cell>
        </row>
        <row r="156987">
          <cell r="F156987" t="str">
            <v>aspirejobz.com</v>
          </cell>
          <cell r="G156987" t="str">
            <v>188435</v>
          </cell>
        </row>
        <row r="156988">
          <cell r="F156988" t="str">
            <v>aspirelifestyles.com</v>
          </cell>
          <cell r="G156988" t="str">
            <v>188436</v>
          </cell>
        </row>
        <row r="156989">
          <cell r="F156989" t="str">
            <v>aspirence.com.au</v>
          </cell>
          <cell r="G156989" t="str">
            <v>188437</v>
          </cell>
        </row>
        <row r="156990">
          <cell r="F156990" t="str">
            <v>aspirerankings.com</v>
          </cell>
          <cell r="G156990" t="str">
            <v>188438</v>
          </cell>
        </row>
        <row r="156991">
          <cell r="F156991" t="str">
            <v>aspiresoftware.in</v>
          </cell>
          <cell r="G156991" t="str">
            <v>188439</v>
          </cell>
        </row>
        <row r="156992">
          <cell r="F156992" t="str">
            <v>aspiresys.com</v>
          </cell>
          <cell r="G156992" t="str">
            <v>188440</v>
          </cell>
        </row>
        <row r="156993">
          <cell r="F156993" t="str">
            <v>aspiretechnology.com</v>
          </cell>
          <cell r="G156993" t="str">
            <v>188441</v>
          </cell>
        </row>
        <row r="156994">
          <cell r="F156994" t="str">
            <v>aspiretracking.co.uk</v>
          </cell>
          <cell r="G156994" t="str">
            <v>188442</v>
          </cell>
        </row>
        <row r="156995">
          <cell r="F156995" t="str">
            <v>aspireutah.com</v>
          </cell>
          <cell r="G156995" t="str">
            <v>188443</v>
          </cell>
        </row>
        <row r="156996">
          <cell r="F156996" t="str">
            <v>aspiria.mx</v>
          </cell>
          <cell r="G156996" t="str">
            <v>188444</v>
          </cell>
        </row>
        <row r="156997">
          <cell r="F156997" t="str">
            <v>aspirico.com</v>
          </cell>
          <cell r="G156997" t="str">
            <v>188445</v>
          </cell>
        </row>
        <row r="156998">
          <cell r="F156998" t="str">
            <v>aspiringpro.com</v>
          </cell>
          <cell r="G156998" t="str">
            <v>188446</v>
          </cell>
        </row>
        <row r="156999">
          <cell r="F156999" t="str">
            <v>aspirofunding.com</v>
          </cell>
          <cell r="G156999" t="str">
            <v>188447</v>
          </cell>
        </row>
        <row r="157000">
          <cell r="F157000" t="str">
            <v>aspitalia.com</v>
          </cell>
          <cell r="G157000" t="str">
            <v>188448</v>
          </cell>
        </row>
        <row r="157001">
          <cell r="F157001" t="str">
            <v>aspivia.com</v>
          </cell>
          <cell r="G157001" t="str">
            <v>188449</v>
          </cell>
        </row>
        <row r="157002">
          <cell r="F157002" t="str">
            <v>asplayzone.com</v>
          </cell>
          <cell r="G157002" t="str">
            <v>188450</v>
          </cell>
        </row>
        <row r="157003">
          <cell r="F157003" t="str">
            <v>aspldelhi.com</v>
          </cell>
          <cell r="G157003" t="str">
            <v>188451</v>
          </cell>
        </row>
        <row r="157004">
          <cell r="F157004" t="str">
            <v>aspnetmedia.com</v>
          </cell>
          <cell r="G157004" t="str">
            <v>188452</v>
          </cell>
        </row>
        <row r="157005">
          <cell r="F157005" t="str">
            <v>aspnews.com</v>
          </cell>
          <cell r="G157005" t="str">
            <v>188453</v>
          </cell>
        </row>
        <row r="157006">
          <cell r="F157006" t="str">
            <v>aspose.com</v>
          </cell>
          <cell r="G157006" t="str">
            <v>188454</v>
          </cell>
        </row>
        <row r="157007">
          <cell r="F157007" t="str">
            <v>asposicionamientoweb.com</v>
          </cell>
          <cell r="G157007" t="str">
            <v>188455</v>
          </cell>
        </row>
        <row r="157008">
          <cell r="F157008" t="str">
            <v>aspreychase.com</v>
          </cell>
          <cell r="G157008" t="str">
            <v>188456</v>
          </cell>
        </row>
        <row r="157009">
          <cell r="F157009" t="str">
            <v>aspricot.com</v>
          </cell>
          <cell r="G157009" t="str">
            <v>188457</v>
          </cell>
        </row>
        <row r="157010">
          <cell r="F157010" t="str">
            <v>aspromontemarketing.com</v>
          </cell>
          <cell r="G157010" t="str">
            <v>188458</v>
          </cell>
        </row>
        <row r="157011">
          <cell r="F157011" t="str">
            <v>aspyr.com</v>
          </cell>
          <cell r="G157011" t="str">
            <v>188459</v>
          </cell>
        </row>
        <row r="157012">
          <cell r="F157012" t="str">
            <v>asqee.com</v>
          </cell>
          <cell r="G157012" t="str">
            <v>188460</v>
          </cell>
        </row>
        <row r="157013">
          <cell r="F157013" t="str">
            <v>asquithnannies.co.uk</v>
          </cell>
          <cell r="G157013" t="str">
            <v>188461</v>
          </cell>
        </row>
        <row r="157014">
          <cell r="F157014" t="str">
            <v>asratec.co.jp</v>
          </cell>
          <cell r="G157014" t="str">
            <v>188462</v>
          </cell>
        </row>
        <row r="157015">
          <cell r="F157015" t="str">
            <v>asrcfederal.com</v>
          </cell>
          <cell r="G157015" t="str">
            <v>188463</v>
          </cell>
        </row>
        <row r="157016">
          <cell r="F157016" t="str">
            <v>asrdigitech.com</v>
          </cell>
          <cell r="G157016" t="str">
            <v>188464</v>
          </cell>
        </row>
        <row r="157017">
          <cell r="F157017" t="str">
            <v>asrecteam.com</v>
          </cell>
          <cell r="G157017" t="str">
            <v>188465</v>
          </cell>
        </row>
        <row r="157018">
          <cell r="F157018" t="str">
            <v>asrltd.com</v>
          </cell>
          <cell r="G157018" t="str">
            <v>188466</v>
          </cell>
        </row>
        <row r="157019">
          <cell r="F157019" t="str">
            <v>asrock.com</v>
          </cell>
          <cell r="G157019" t="str">
            <v>188467</v>
          </cell>
        </row>
        <row r="157020">
          <cell r="F157020" t="str">
            <v>asrockrack.com</v>
          </cell>
          <cell r="G157020" t="str">
            <v>188468</v>
          </cell>
        </row>
        <row r="157021">
          <cell r="F157021" t="str">
            <v>asrtcorp.com</v>
          </cell>
          <cell r="G157021" t="str">
            <v>188469</v>
          </cell>
        </row>
        <row r="157022">
          <cell r="F157022" t="str">
            <v>assaabloy.com</v>
          </cell>
          <cell r="G157022" t="str">
            <v>188470</v>
          </cell>
        </row>
        <row r="157023">
          <cell r="F157023" t="str">
            <v>assaabloydss.com</v>
          </cell>
          <cell r="G157023" t="str">
            <v>188471</v>
          </cell>
        </row>
        <row r="157024">
          <cell r="F157024" t="str">
            <v>assafluxembourg.com</v>
          </cell>
          <cell r="G157024" t="str">
            <v>188472</v>
          </cell>
        </row>
        <row r="157025">
          <cell r="F157025" t="str">
            <v>assaintl.org</v>
          </cell>
          <cell r="G157025" t="str">
            <v>188473</v>
          </cell>
        </row>
        <row r="157026">
          <cell r="F157026" t="str">
            <v>assanka.net</v>
          </cell>
          <cell r="G157026" t="str">
            <v>188474</v>
          </cell>
        </row>
        <row r="157027">
          <cell r="F157027" t="str">
            <v>assayadvisory.com</v>
          </cell>
          <cell r="G157027" t="str">
            <v>188475</v>
          </cell>
        </row>
        <row r="157028">
          <cell r="F157028" t="str">
            <v>assayonwheels.com</v>
          </cell>
          <cell r="G157028" t="str">
            <v>188476</v>
          </cell>
        </row>
        <row r="157029">
          <cell r="F157029" t="str">
            <v>asseenonav.com</v>
          </cell>
          <cell r="G157029" t="str">
            <v>188477</v>
          </cell>
        </row>
        <row r="157030">
          <cell r="F157030" t="str">
            <v>asseenontv-canada.com</v>
          </cell>
          <cell r="G157030" t="str">
            <v>188478</v>
          </cell>
        </row>
        <row r="157031">
          <cell r="F157031" t="str">
            <v>asseenontvhot10.com</v>
          </cell>
          <cell r="G157031" t="str">
            <v>188479</v>
          </cell>
        </row>
        <row r="157032">
          <cell r="F157032" t="str">
            <v>asseinfo.com.br</v>
          </cell>
          <cell r="G157032" t="str">
            <v>188480</v>
          </cell>
        </row>
        <row r="157033">
          <cell r="F157033" t="str">
            <v>assemblaggielettronici.it</v>
          </cell>
          <cell r="G157033" t="str">
            <v>188481</v>
          </cell>
        </row>
        <row r="157034">
          <cell r="F157034" t="str">
            <v>assemble.me</v>
          </cell>
          <cell r="G157034" t="str">
            <v>188482</v>
          </cell>
        </row>
        <row r="157035">
          <cell r="F157035" t="str">
            <v>assemblergames.com</v>
          </cell>
          <cell r="G157035" t="str">
            <v>188483</v>
          </cell>
        </row>
        <row r="157036">
          <cell r="F157036" t="str">
            <v>assemblesystems.com</v>
          </cell>
          <cell r="G157036" t="str">
            <v>188484</v>
          </cell>
        </row>
        <row r="157037">
          <cell r="F157037" t="str">
            <v>assemblies.com</v>
          </cell>
          <cell r="G157037" t="str">
            <v>188485</v>
          </cell>
        </row>
        <row r="157038">
          <cell r="F157038" t="str">
            <v>assemblybio.com</v>
          </cell>
          <cell r="G157038" t="str">
            <v>188486</v>
          </cell>
        </row>
        <row r="157039">
          <cell r="F157039" t="str">
            <v>assemblyso.com</v>
          </cell>
          <cell r="G157039" t="str">
            <v>188487</v>
          </cell>
        </row>
        <row r="157040">
          <cell r="F157040" t="str">
            <v>assent.com</v>
          </cell>
          <cell r="G157040" t="str">
            <v>188488</v>
          </cell>
        </row>
        <row r="157041">
          <cell r="F157041" t="str">
            <v>assentworks.ca</v>
          </cell>
          <cell r="G157041" t="str">
            <v>188489</v>
          </cell>
        </row>
        <row r="157042">
          <cell r="F157042" t="str">
            <v>asserosecurity.com</v>
          </cell>
          <cell r="G157042" t="str">
            <v>188490</v>
          </cell>
        </row>
        <row r="157043">
          <cell r="F157043" t="str">
            <v>assessfirst.com</v>
          </cell>
          <cell r="G157043" t="str">
            <v>188491</v>
          </cell>
        </row>
        <row r="157044">
          <cell r="F157044" t="str">
            <v>assesshub.com</v>
          </cell>
          <cell r="G157044" t="str">
            <v>188492</v>
          </cell>
        </row>
        <row r="157045">
          <cell r="F157045" t="str">
            <v>assessmentandtreatment.org</v>
          </cell>
          <cell r="G157045" t="str">
            <v>188493</v>
          </cell>
        </row>
        <row r="157046">
          <cell r="F157046" t="str">
            <v>assesspatients.com</v>
          </cell>
          <cell r="G157046" t="str">
            <v>188494</v>
          </cell>
        </row>
        <row r="157047">
          <cell r="F157047" t="str">
            <v>asset-intertech.com</v>
          </cell>
          <cell r="G157047" t="str">
            <v>188495</v>
          </cell>
        </row>
        <row r="157048">
          <cell r="F157048" t="str">
            <v>asset-map.com</v>
          </cell>
          <cell r="G157048" t="str">
            <v>188496</v>
          </cell>
        </row>
        <row r="157049">
          <cell r="F157049" t="str">
            <v>asset-metrix.com</v>
          </cell>
          <cell r="G157049" t="str">
            <v>188497</v>
          </cell>
        </row>
        <row r="157050">
          <cell r="F157050" t="str">
            <v>asset.co.nz</v>
          </cell>
          <cell r="G157050" t="str">
            <v>188498</v>
          </cell>
        </row>
        <row r="157051">
          <cell r="F157051" t="str">
            <v>assetaircon.com.au</v>
          </cell>
          <cell r="G157051" t="str">
            <v>188499</v>
          </cell>
        </row>
        <row r="157052">
          <cell r="F157052" t="str">
            <v>assetanalytix.com</v>
          </cell>
          <cell r="G157052" t="str">
            <v>188500</v>
          </cell>
        </row>
        <row r="157053">
          <cell r="F157053" t="str">
            <v>assetbank.co.uk</v>
          </cell>
          <cell r="G157053" t="str">
            <v>188501</v>
          </cell>
        </row>
        <row r="157054">
          <cell r="F157054" t="str">
            <v>assetbuilder.com</v>
          </cell>
          <cell r="G157054" t="str">
            <v>188502</v>
          </cell>
        </row>
        <row r="157055">
          <cell r="F157055" t="str">
            <v>assetdev.com</v>
          </cell>
          <cell r="G157055" t="str">
            <v>188503</v>
          </cell>
        </row>
        <row r="157056">
          <cell r="F157056" t="str">
            <v>asseteye.com</v>
          </cell>
          <cell r="G157056" t="str">
            <v>188504</v>
          </cell>
        </row>
        <row r="157057">
          <cell r="F157057" t="str">
            <v>assetfocus.com.au</v>
          </cell>
          <cell r="G157057" t="str">
            <v>188505</v>
          </cell>
        </row>
        <row r="157058">
          <cell r="F157058" t="str">
            <v>assetglobe.com</v>
          </cell>
          <cell r="G157058" t="str">
            <v>188506</v>
          </cell>
        </row>
        <row r="157059">
          <cell r="F157059" t="str">
            <v>assethomes.in</v>
          </cell>
          <cell r="G157059" t="str">
            <v>188507</v>
          </cell>
        </row>
        <row r="157060">
          <cell r="F157060" t="str">
            <v>assethouse.com</v>
          </cell>
          <cell r="G157060" t="str">
            <v>188508</v>
          </cell>
        </row>
        <row r="157061">
          <cell r="F157061" t="str">
            <v>assetinum.com</v>
          </cell>
          <cell r="G157061" t="str">
            <v>188509</v>
          </cell>
        </row>
        <row r="157062">
          <cell r="F157062" t="str">
            <v>assetlabs.com</v>
          </cell>
          <cell r="G157062" t="str">
            <v>188510</v>
          </cell>
        </row>
        <row r="157063">
          <cell r="F157063" t="str">
            <v>assetlink.com</v>
          </cell>
          <cell r="G157063" t="str">
            <v>188511</v>
          </cell>
        </row>
        <row r="157064">
          <cell r="F157064" t="str">
            <v>assetpanda.com</v>
          </cell>
          <cell r="G157064" t="str">
            <v>188512</v>
          </cell>
        </row>
        <row r="157065">
          <cell r="F157065" t="str">
            <v>assetpoint.com</v>
          </cell>
          <cell r="G157065" t="str">
            <v>188513</v>
          </cell>
        </row>
        <row r="157066">
          <cell r="F157066" t="str">
            <v>assetpromgmt.com</v>
          </cell>
          <cell r="G157066" t="str">
            <v>188514</v>
          </cell>
        </row>
        <row r="157067">
          <cell r="F157067" t="str">
            <v>assetrecord.com</v>
          </cell>
          <cell r="G157067" t="str">
            <v>188515</v>
          </cell>
        </row>
        <row r="157068">
          <cell r="F157068" t="str">
            <v>assetrelay.com</v>
          </cell>
          <cell r="G157068" t="str">
            <v>188516</v>
          </cell>
        </row>
        <row r="157069">
          <cell r="F157069" t="str">
            <v>assettrac.co.uk</v>
          </cell>
          <cell r="G157069" t="str">
            <v>188517</v>
          </cell>
        </row>
        <row r="157070">
          <cell r="F157070" t="str">
            <v>assettrackr.com</v>
          </cell>
          <cell r="G157070" t="str">
            <v>188518</v>
          </cell>
        </row>
        <row r="157071">
          <cell r="F157071" t="str">
            <v>assetvantage.com</v>
          </cell>
          <cell r="G157071" t="str">
            <v>188519</v>
          </cell>
        </row>
        <row r="157072">
          <cell r="F157072" t="str">
            <v>assifstrategies.com</v>
          </cell>
          <cell r="G157072" t="str">
            <v>188520</v>
          </cell>
        </row>
        <row r="157073">
          <cell r="F157073" t="str">
            <v>assigngroup.com</v>
          </cell>
          <cell r="G157073" t="str">
            <v>188521</v>
          </cell>
        </row>
        <row r="157074">
          <cell r="F157074" t="str">
            <v>assignify.com</v>
          </cell>
          <cell r="G157074" t="str">
            <v>188522</v>
          </cell>
        </row>
        <row r="157075">
          <cell r="F157075" t="str">
            <v>assignittous.com</v>
          </cell>
          <cell r="G157075" t="str">
            <v>188523</v>
          </cell>
        </row>
        <row r="157076">
          <cell r="F157076" t="str">
            <v>assignmentconsultancy.com</v>
          </cell>
          <cell r="G157076" t="str">
            <v>188524</v>
          </cell>
        </row>
        <row r="157077">
          <cell r="F157077" t="str">
            <v>assignmentemperor.com</v>
          </cell>
          <cell r="G157077" t="str">
            <v>188525</v>
          </cell>
        </row>
        <row r="157078">
          <cell r="F157078" t="str">
            <v>assignmenthelp.net</v>
          </cell>
          <cell r="G157078" t="str">
            <v>188526</v>
          </cell>
        </row>
        <row r="157079">
          <cell r="F157079" t="str">
            <v>assignmenthelponline.co.uk</v>
          </cell>
          <cell r="G157079" t="str">
            <v>188527</v>
          </cell>
        </row>
        <row r="157080">
          <cell r="F157080" t="str">
            <v>assignmenthelpsite.com</v>
          </cell>
          <cell r="G157080" t="str">
            <v>188528</v>
          </cell>
        </row>
        <row r="157081">
          <cell r="F157081" t="str">
            <v>assignmentindia.com</v>
          </cell>
          <cell r="G157081" t="str">
            <v>188529</v>
          </cell>
        </row>
        <row r="157082">
          <cell r="F157082" t="str">
            <v>assignmentjedii.co.uk</v>
          </cell>
          <cell r="G157082" t="str">
            <v>188530</v>
          </cell>
        </row>
        <row r="157083">
          <cell r="F157083" t="str">
            <v>assignmentkingdom.com</v>
          </cell>
          <cell r="G157083" t="str">
            <v>188531</v>
          </cell>
        </row>
        <row r="157084">
          <cell r="F157084" t="str">
            <v>assignmentmasters.co.uk</v>
          </cell>
          <cell r="G157084" t="str">
            <v>188532</v>
          </cell>
        </row>
        <row r="157085">
          <cell r="F157085" t="str">
            <v>assignmentnest.com</v>
          </cell>
          <cell r="G157085" t="str">
            <v>188533</v>
          </cell>
        </row>
        <row r="157086">
          <cell r="F157086" t="str">
            <v>assignments4u.com</v>
          </cell>
          <cell r="G157086" t="str">
            <v>188534</v>
          </cell>
        </row>
        <row r="157087">
          <cell r="F157087" t="str">
            <v>assignmentservice.co.uk</v>
          </cell>
          <cell r="G157087" t="str">
            <v>188535</v>
          </cell>
        </row>
        <row r="157088">
          <cell r="F157088" t="str">
            <v>assignmentstutors.com</v>
          </cell>
          <cell r="G157088" t="str">
            <v>188536</v>
          </cell>
        </row>
        <row r="157089">
          <cell r="F157089" t="str">
            <v>assignmentsupport.com</v>
          </cell>
          <cell r="G157089" t="str">
            <v>188537</v>
          </cell>
        </row>
        <row r="157090">
          <cell r="F157090" t="str">
            <v>assignmint.com</v>
          </cell>
          <cell r="G157090" t="str">
            <v>188538</v>
          </cell>
        </row>
        <row r="157091">
          <cell r="F157091" t="str">
            <v>assiname.com.br</v>
          </cell>
          <cell r="G157091" t="str">
            <v>188539</v>
          </cell>
        </row>
        <row r="157092">
          <cell r="F157092" t="str">
            <v>assis.to</v>
          </cell>
          <cell r="G157092" t="str">
            <v>188540</v>
          </cell>
        </row>
        <row r="157093">
          <cell r="F157093" t="str">
            <v>assist-software.net</v>
          </cell>
          <cell r="G157093" t="str">
            <v>188541</v>
          </cell>
        </row>
        <row r="157094">
          <cell r="F157094" t="str">
            <v>assistant.to</v>
          </cell>
          <cell r="G157094" t="str">
            <v>188542</v>
          </cell>
        </row>
        <row r="157095">
          <cell r="F157095" t="str">
            <v>assistcard.com</v>
          </cell>
          <cell r="G157095" t="str">
            <v>188543</v>
          </cell>
        </row>
        <row r="157096">
          <cell r="F157096" t="str">
            <v>assistedlivingcenter.com</v>
          </cell>
          <cell r="G157096" t="str">
            <v>188544</v>
          </cell>
        </row>
        <row r="157097">
          <cell r="F157097" t="str">
            <v>assistedseniorliving.net</v>
          </cell>
          <cell r="G157097" t="str">
            <v>188545</v>
          </cell>
        </row>
        <row r="157098">
          <cell r="F157098" t="str">
            <v>assistek.com</v>
          </cell>
          <cell r="G157098" t="str">
            <v>188546</v>
          </cell>
        </row>
        <row r="157099">
          <cell r="F157099" t="str">
            <v>assistinghandshouston.com</v>
          </cell>
          <cell r="G157099" t="str">
            <v>188547</v>
          </cell>
        </row>
        <row r="157100">
          <cell r="F157100" t="str">
            <v>assistivedesktop.com</v>
          </cell>
          <cell r="G157100" t="str">
            <v>188548</v>
          </cell>
        </row>
        <row r="157101">
          <cell r="F157101" t="str">
            <v>assistiveitsolutions.com</v>
          </cell>
          <cell r="G157101" t="str">
            <v>188549</v>
          </cell>
        </row>
        <row r="157102">
          <cell r="F157102" t="str">
            <v>assistiverobotics.com</v>
          </cell>
          <cell r="G157102" t="str">
            <v>188550</v>
          </cell>
        </row>
        <row r="157103">
          <cell r="F157103" t="str">
            <v>assistiveware.com</v>
          </cell>
          <cell r="G157103" t="str">
            <v>188551</v>
          </cell>
        </row>
        <row r="157104">
          <cell r="F157104" t="str">
            <v>assistmed.com</v>
          </cell>
          <cell r="G157104" t="str">
            <v>188552</v>
          </cell>
        </row>
        <row r="157105">
          <cell r="F157105" t="str">
            <v>assistmycase.com</v>
          </cell>
          <cell r="G157105" t="str">
            <v>188553</v>
          </cell>
        </row>
        <row r="157106">
          <cell r="F157106" t="str">
            <v>assistnz.com</v>
          </cell>
          <cell r="G157106" t="str">
            <v>188554</v>
          </cell>
        </row>
        <row r="157107">
          <cell r="F157107" t="str">
            <v>assistrx.com</v>
          </cell>
          <cell r="G157107" t="str">
            <v>188555</v>
          </cell>
        </row>
        <row r="157108">
          <cell r="F157108" t="str">
            <v>assistware.com</v>
          </cell>
          <cell r="G157108" t="str">
            <v>188556</v>
          </cell>
        </row>
        <row r="157109">
          <cell r="F157109" t="str">
            <v>assn.ca</v>
          </cell>
          <cell r="G157109" t="str">
            <v>188557</v>
          </cell>
        </row>
        <row r="157110">
          <cell r="F157110" t="str">
            <v>assoc.drupal.org</v>
          </cell>
          <cell r="G157110" t="str">
            <v>188558</v>
          </cell>
        </row>
        <row r="157111">
          <cell r="F157111" t="str">
            <v>associare.com</v>
          </cell>
          <cell r="G157111" t="str">
            <v>188559</v>
          </cell>
        </row>
        <row r="157112">
          <cell r="F157112" t="str">
            <v>associated-parsers.com</v>
          </cell>
          <cell r="G157112" t="str">
            <v>188560</v>
          </cell>
        </row>
        <row r="157113">
          <cell r="F157113" t="str">
            <v>associatedbusiness.com</v>
          </cell>
          <cell r="G157113" t="str">
            <v>188561</v>
          </cell>
        </row>
        <row r="157114">
          <cell r="F157114" t="str">
            <v>associatedgrain.com.au</v>
          </cell>
          <cell r="G157114" t="str">
            <v>188562</v>
          </cell>
        </row>
        <row r="157115">
          <cell r="F157115" t="str">
            <v>associatedrenewable.com</v>
          </cell>
          <cell r="G157115" t="str">
            <v>188563</v>
          </cell>
        </row>
        <row r="157116">
          <cell r="F157116" t="str">
            <v>associationprotection.com</v>
          </cell>
          <cell r="G157116" t="str">
            <v>188564</v>
          </cell>
        </row>
        <row r="157117">
          <cell r="F157117" t="str">
            <v>associationsonline.com</v>
          </cell>
          <cell r="G157117" t="str">
            <v>188565</v>
          </cell>
        </row>
        <row r="157118">
          <cell r="F157118" t="str">
            <v>associationvoice.com</v>
          </cell>
          <cell r="G157118" t="str">
            <v>188566</v>
          </cell>
        </row>
        <row r="157119">
          <cell r="F157119" t="str">
            <v>assor.com</v>
          </cell>
          <cell r="G157119" t="str">
            <v>188567</v>
          </cell>
        </row>
        <row r="157120">
          <cell r="F157120" t="str">
            <v>assouline.com</v>
          </cell>
          <cell r="G157120" t="str">
            <v>188568</v>
          </cell>
        </row>
        <row r="157121">
          <cell r="F157121" t="str">
            <v>asspecialevents.com</v>
          </cell>
          <cell r="G157121" t="str">
            <v>188569</v>
          </cell>
        </row>
        <row r="157122">
          <cell r="F157122" t="str">
            <v>assracreation.com</v>
          </cell>
          <cell r="G157122" t="str">
            <v>188570</v>
          </cell>
        </row>
        <row r="157123">
          <cell r="F157123" t="str">
            <v>assuranceamerica.com</v>
          </cell>
          <cell r="G157123" t="str">
            <v>188571</v>
          </cell>
        </row>
        <row r="157124">
          <cell r="F157124" t="str">
            <v>assurances-sfam.fr</v>
          </cell>
          <cell r="G157124" t="str">
            <v>188572</v>
          </cell>
        </row>
        <row r="157125">
          <cell r="F157125" t="str">
            <v>assurancescreening.com</v>
          </cell>
          <cell r="G157125" t="str">
            <v>188573</v>
          </cell>
        </row>
        <row r="157126">
          <cell r="F157126" t="str">
            <v>assurancestorage.com</v>
          </cell>
          <cell r="G157126" t="str">
            <v>188574</v>
          </cell>
        </row>
        <row r="157127">
          <cell r="F157127" t="str">
            <v>assurator.dk</v>
          </cell>
          <cell r="G157127" t="str">
            <v>188575</v>
          </cell>
        </row>
        <row r="157128">
          <cell r="F157128" t="str">
            <v>assure.co</v>
          </cell>
          <cell r="G157128" t="str">
            <v>188576</v>
          </cell>
        </row>
        <row r="157129">
          <cell r="F157129" t="str">
            <v>assureclick.com</v>
          </cell>
          <cell r="G157129" t="str">
            <v>188577</v>
          </cell>
        </row>
        <row r="157130">
          <cell r="F157130" t="str">
            <v>assured-consulting.com</v>
          </cell>
          <cell r="G157130" t="str">
            <v>188578</v>
          </cell>
        </row>
        <row r="157131">
          <cell r="F157131" t="str">
            <v>assured-ltd.co.uk</v>
          </cell>
          <cell r="G157131" t="str">
            <v>188579</v>
          </cell>
        </row>
        <row r="157132">
          <cell r="F157132" t="str">
            <v>assured-systems.com</v>
          </cell>
          <cell r="G157132" t="str">
            <v>188580</v>
          </cell>
        </row>
        <row r="157133">
          <cell r="F157133" t="str">
            <v>assured.ie</v>
          </cell>
          <cell r="G157133" t="str">
            <v>188581</v>
          </cell>
        </row>
        <row r="157134">
          <cell r="F157134" t="str">
            <v>assureddecisions.com</v>
          </cell>
          <cell r="G157134" t="str">
            <v>188582</v>
          </cell>
        </row>
        <row r="157135">
          <cell r="F157135" t="str">
            <v>assuredesigns.com</v>
          </cell>
          <cell r="G157135" t="str">
            <v>188583</v>
          </cell>
        </row>
        <row r="157136">
          <cell r="F157136" t="str">
            <v>assuredigitalservices.com</v>
          </cell>
          <cell r="G157136" t="str">
            <v>188584</v>
          </cell>
        </row>
        <row r="157137">
          <cell r="F157137" t="str">
            <v>assuredproperties.co.uk</v>
          </cell>
          <cell r="G157137" t="str">
            <v>188585</v>
          </cell>
        </row>
        <row r="157138">
          <cell r="F157138" t="str">
            <v>assuredpropertygroup.com.au</v>
          </cell>
          <cell r="G157138" t="str">
            <v>188586</v>
          </cell>
        </row>
        <row r="157139">
          <cell r="F157139" t="str">
            <v>assuredptr.com</v>
          </cell>
          <cell r="G157139" t="str">
            <v>188587</v>
          </cell>
        </row>
        <row r="157140">
          <cell r="F157140" t="str">
            <v>assuredtitleagency.net</v>
          </cell>
          <cell r="G157140" t="str">
            <v>188588</v>
          </cell>
        </row>
        <row r="157141">
          <cell r="F157141" t="str">
            <v>assurenow.io</v>
          </cell>
          <cell r="G157141" t="str">
            <v>188589</v>
          </cell>
        </row>
        <row r="157142">
          <cell r="F157142" t="str">
            <v>assureprocessing.com</v>
          </cell>
          <cell r="G157142" t="str">
            <v>188590</v>
          </cell>
        </row>
        <row r="157143">
          <cell r="F157143" t="str">
            <v>assuresign.com</v>
          </cell>
          <cell r="G157143" t="str">
            <v>188591</v>
          </cell>
        </row>
        <row r="157144">
          <cell r="F157144" t="str">
            <v>assuresoft.com</v>
          </cell>
          <cell r="G157144" t="str">
            <v>188592</v>
          </cell>
        </row>
        <row r="157145">
          <cell r="F157145" t="str">
            <v>assuretec.com</v>
          </cell>
          <cell r="G157145" t="str">
            <v>188593</v>
          </cell>
        </row>
        <row r="157146">
          <cell r="F157146" t="str">
            <v>assuria.com</v>
          </cell>
          <cell r="G157146" t="str">
            <v>188594</v>
          </cell>
        </row>
        <row r="157147">
          <cell r="F157147" t="str">
            <v>assurity.sg</v>
          </cell>
          <cell r="G157147" t="str">
            <v>188595</v>
          </cell>
        </row>
        <row r="157148">
          <cell r="F157148" t="str">
            <v>assurx.com</v>
          </cell>
          <cell r="G157148" t="str">
            <v>188596</v>
          </cell>
        </row>
        <row r="157149">
          <cell r="F157149" t="str">
            <v>astafunding.com</v>
          </cell>
          <cell r="G157149" t="str">
            <v>188597</v>
          </cell>
        </row>
        <row r="157150">
          <cell r="F157150" t="str">
            <v>astak.com</v>
          </cell>
          <cell r="G157150" t="str">
            <v>188598</v>
          </cell>
        </row>
        <row r="157151">
          <cell r="F157151" t="str">
            <v>astangayurveda.com</v>
          </cell>
          <cell r="G157151" t="str">
            <v>188599</v>
          </cell>
        </row>
        <row r="157152">
          <cell r="F157152" t="str">
            <v>astanzalaser.com</v>
          </cell>
          <cell r="G157152" t="str">
            <v>188600</v>
          </cell>
        </row>
        <row r="157153">
          <cell r="F157153" t="str">
            <v>astapublications.com</v>
          </cell>
          <cell r="G157153" t="str">
            <v>188601</v>
          </cell>
        </row>
        <row r="157154">
          <cell r="F157154" t="str">
            <v>astar-training.com</v>
          </cell>
          <cell r="G157154" t="str">
            <v>188602</v>
          </cell>
        </row>
        <row r="157155">
          <cell r="F157155" t="str">
            <v>astarin.org</v>
          </cell>
          <cell r="G157155" t="str">
            <v>188603</v>
          </cell>
        </row>
        <row r="157156">
          <cell r="F157156" t="str">
            <v>astartebio.com</v>
          </cell>
          <cell r="G157156" t="str">
            <v>188604</v>
          </cell>
        </row>
        <row r="157157">
          <cell r="F157157" t="str">
            <v>astartingline.com</v>
          </cell>
          <cell r="G157157" t="str">
            <v>188605</v>
          </cell>
        </row>
        <row r="157158">
          <cell r="F157158" t="str">
            <v>astasys.com</v>
          </cell>
          <cell r="G157158" t="str">
            <v>188606</v>
          </cell>
        </row>
        <row r="157159">
          <cell r="F157159" t="str">
            <v>astate.ch</v>
          </cell>
          <cell r="G157159" t="str">
            <v>188607</v>
          </cell>
        </row>
        <row r="157160">
          <cell r="F157160" t="str">
            <v>astatechnologies.com</v>
          </cell>
          <cell r="G157160" t="str">
            <v>188608</v>
          </cell>
        </row>
        <row r="157161">
          <cell r="F157161" t="str">
            <v>astcm.com</v>
          </cell>
          <cell r="G157161" t="str">
            <v>188609</v>
          </cell>
        </row>
        <row r="157162">
          <cell r="F157162" t="str">
            <v>astech-cnctools.com</v>
          </cell>
          <cell r="G157162" t="str">
            <v>188610</v>
          </cell>
        </row>
        <row r="157163">
          <cell r="F157163" t="str">
            <v>astech-intermedia.com</v>
          </cell>
          <cell r="G157163" t="str">
            <v>188611</v>
          </cell>
        </row>
        <row r="157164">
          <cell r="F157164" t="str">
            <v>astechconsulting.com</v>
          </cell>
          <cell r="G157164" t="str">
            <v>188612</v>
          </cell>
        </row>
        <row r="157165">
          <cell r="F157165" t="str">
            <v>astedeco.es</v>
          </cell>
          <cell r="G157165" t="str">
            <v>188613</v>
          </cell>
        </row>
        <row r="157166">
          <cell r="F157166" t="str">
            <v>asteevento.com</v>
          </cell>
          <cell r="G157166" t="str">
            <v>188614</v>
          </cell>
        </row>
        <row r="157167">
          <cell r="F157167" t="str">
            <v>astegic.com</v>
          </cell>
          <cell r="G157167" t="str">
            <v>188615</v>
          </cell>
        </row>
        <row r="157168">
          <cell r="F157168" t="str">
            <v>astek.pl</v>
          </cell>
          <cell r="G157168" t="str">
            <v>188616</v>
          </cell>
        </row>
        <row r="157169">
          <cell r="F157169" t="str">
            <v>astekweb.com</v>
          </cell>
          <cell r="G157169" t="str">
            <v>188617</v>
          </cell>
        </row>
        <row r="157170">
          <cell r="F157170" t="str">
            <v>astellas.com</v>
          </cell>
          <cell r="G157170" t="str">
            <v>188618</v>
          </cell>
        </row>
        <row r="157171">
          <cell r="F157171" t="str">
            <v>astellas.us</v>
          </cell>
          <cell r="G157171" t="str">
            <v>188619</v>
          </cell>
        </row>
        <row r="157172">
          <cell r="F157172" t="str">
            <v>astellia.com</v>
          </cell>
          <cell r="G157172" t="str">
            <v>188620</v>
          </cell>
        </row>
        <row r="157173">
          <cell r="F157173" t="str">
            <v>astellnkern.com</v>
          </cell>
          <cell r="G157173" t="str">
            <v>188621</v>
          </cell>
        </row>
        <row r="157174">
          <cell r="F157174" t="str">
            <v>astenjohnson.com</v>
          </cell>
          <cell r="G157174" t="str">
            <v>188622</v>
          </cell>
        </row>
        <row r="157175">
          <cell r="F157175" t="str">
            <v>astensoft.com</v>
          </cell>
          <cell r="G157175" t="str">
            <v>188623</v>
          </cell>
        </row>
        <row r="157176">
          <cell r="F157176" t="str">
            <v>astera-led.com</v>
          </cell>
          <cell r="G157176" t="str">
            <v>188624</v>
          </cell>
        </row>
        <row r="157177">
          <cell r="F157177" t="str">
            <v>asterandbio.com</v>
          </cell>
          <cell r="G157177" t="str">
            <v>188625</v>
          </cell>
        </row>
        <row r="157178">
          <cell r="F157178" t="str">
            <v>asterbio.com</v>
          </cell>
          <cell r="G157178" t="str">
            <v>188626</v>
          </cell>
        </row>
        <row r="157179">
          <cell r="F157179" t="str">
            <v>astergroup.com</v>
          </cell>
          <cell r="G157179" t="str">
            <v>188627</v>
          </cell>
        </row>
        <row r="157180">
          <cell r="F157180" t="str">
            <v>asteriasgi.com</v>
          </cell>
          <cell r="G157180" t="str">
            <v>188628</v>
          </cell>
        </row>
        <row r="157181">
          <cell r="F157181" t="str">
            <v>asterinoandassociates.com</v>
          </cell>
          <cell r="G157181" t="str">
            <v>188629</v>
          </cell>
        </row>
        <row r="157182">
          <cell r="F157182" t="str">
            <v>asterisq.com</v>
          </cell>
          <cell r="G157182" t="str">
            <v>188630</v>
          </cell>
        </row>
        <row r="157183">
          <cell r="F157183" t="str">
            <v>asterixsolution.com</v>
          </cell>
          <cell r="G157183" t="str">
            <v>188631</v>
          </cell>
        </row>
        <row r="157184">
          <cell r="F157184" t="str">
            <v>astermims.com</v>
          </cell>
          <cell r="G157184" t="str">
            <v>188632</v>
          </cell>
        </row>
        <row r="157185">
          <cell r="F157185" t="str">
            <v>asternotes.com</v>
          </cell>
          <cell r="G157185" t="str">
            <v>188633</v>
          </cell>
        </row>
        <row r="157186">
          <cell r="F157186" t="str">
            <v>asteroide.tv</v>
          </cell>
          <cell r="G157186" t="str">
            <v>188634</v>
          </cell>
        </row>
        <row r="157187">
          <cell r="F157187" t="str">
            <v>asterpix.com</v>
          </cell>
          <cell r="G157187" t="str">
            <v>188635</v>
          </cell>
        </row>
        <row r="157188">
          <cell r="F157188" t="str">
            <v>asterwireless.com</v>
          </cell>
          <cell r="G157188" t="str">
            <v>188636</v>
          </cell>
        </row>
        <row r="157189">
          <cell r="F157189" t="str">
            <v>astex-therapeutics.com</v>
          </cell>
          <cell r="G157189" t="str">
            <v>188637</v>
          </cell>
        </row>
        <row r="157190">
          <cell r="F157190" t="str">
            <v>asthagarments.in</v>
          </cell>
          <cell r="G157190" t="str">
            <v>188638</v>
          </cell>
        </row>
        <row r="157191">
          <cell r="F157191" t="str">
            <v>asthait.com</v>
          </cell>
          <cell r="G157191" t="str">
            <v>188639</v>
          </cell>
        </row>
        <row r="157192">
          <cell r="F157192" t="str">
            <v>asthijivakoil.co</v>
          </cell>
          <cell r="G157192" t="str">
            <v>188640</v>
          </cell>
        </row>
        <row r="157193">
          <cell r="F157193" t="str">
            <v>asthma-research.com</v>
          </cell>
          <cell r="G157193" t="str">
            <v>188641</v>
          </cell>
        </row>
        <row r="157194">
          <cell r="F157194" t="str">
            <v>asticorp.com</v>
          </cell>
          <cell r="G157194" t="str">
            <v>188642</v>
          </cell>
        </row>
        <row r="157195">
          <cell r="F157195" t="str">
            <v>astiinfotech.com</v>
          </cell>
          <cell r="G157195" t="str">
            <v>188643</v>
          </cell>
        </row>
        <row r="157196">
          <cell r="F157196" t="str">
            <v>astina.ch</v>
          </cell>
          <cell r="G157196" t="str">
            <v>188644</v>
          </cell>
        </row>
        <row r="157197">
          <cell r="F157197" t="str">
            <v>astiranalytics.com</v>
          </cell>
          <cell r="G157197" t="str">
            <v>188645</v>
          </cell>
        </row>
        <row r="157198">
          <cell r="F157198" t="str">
            <v>astlaw.com</v>
          </cell>
          <cell r="G157198" t="str">
            <v>188646</v>
          </cell>
        </row>
        <row r="157199">
          <cell r="F157199" t="str">
            <v>astonfield.com</v>
          </cell>
          <cell r="G157199" t="str">
            <v>188647</v>
          </cell>
        </row>
        <row r="157200">
          <cell r="F157200" t="str">
            <v>astonishemail.com</v>
          </cell>
          <cell r="G157200" t="str">
            <v>188648</v>
          </cell>
        </row>
        <row r="157201">
          <cell r="F157201" t="str">
            <v>astonitradefinance.com</v>
          </cell>
          <cell r="G157201" t="str">
            <v>188649</v>
          </cell>
        </row>
        <row r="157202">
          <cell r="F157202" t="str">
            <v>astonpearlre.com</v>
          </cell>
          <cell r="G157202" t="str">
            <v>188650</v>
          </cell>
        </row>
        <row r="157203">
          <cell r="F157203" t="str">
            <v>astonscott.com</v>
          </cell>
          <cell r="G157203" t="str">
            <v>188651</v>
          </cell>
        </row>
        <row r="157204">
          <cell r="F157204" t="str">
            <v>astorandblack.com</v>
          </cell>
          <cell r="G157204" t="str">
            <v>188652</v>
          </cell>
        </row>
        <row r="157205">
          <cell r="F157205" t="str">
            <v>astoriontechsupport.com</v>
          </cell>
          <cell r="G157205" t="str">
            <v>188653</v>
          </cell>
        </row>
        <row r="157206">
          <cell r="F157206" t="str">
            <v>astoundcommerce.com</v>
          </cell>
          <cell r="G157206" t="str">
            <v>188654</v>
          </cell>
        </row>
        <row r="157207">
          <cell r="F157207" t="str">
            <v>astraconsultingmalta.com</v>
          </cell>
          <cell r="G157207" t="str">
            <v>188655</v>
          </cell>
        </row>
        <row r="157208">
          <cell r="F157208" t="str">
            <v>astracpi.com</v>
          </cell>
          <cell r="G157208" t="str">
            <v>188656</v>
          </cell>
        </row>
        <row r="157209">
          <cell r="F157209" t="str">
            <v>astragroupinc.com</v>
          </cell>
          <cell r="G157209" t="str">
            <v>188657</v>
          </cell>
        </row>
        <row r="157210">
          <cell r="F157210" t="str">
            <v>astraid.com</v>
          </cell>
          <cell r="G157210" t="str">
            <v>188658</v>
          </cell>
        </row>
        <row r="157211">
          <cell r="F157211" t="str">
            <v>astrails.com</v>
          </cell>
          <cell r="G157211" t="str">
            <v>188659</v>
          </cell>
        </row>
        <row r="157212">
          <cell r="F157212" t="str">
            <v>astrainfosysinc.com</v>
          </cell>
          <cell r="G157212" t="str">
            <v>188660</v>
          </cell>
        </row>
        <row r="157213">
          <cell r="F157213" t="str">
            <v>astrainfosystems.com</v>
          </cell>
          <cell r="G157213" t="str">
            <v>188661</v>
          </cell>
        </row>
        <row r="157214">
          <cell r="F157214" t="str">
            <v>astralartists.org</v>
          </cell>
          <cell r="G157214" t="str">
            <v>188662</v>
          </cell>
        </row>
        <row r="157215">
          <cell r="F157215" t="str">
            <v>astrallabs.com</v>
          </cell>
          <cell r="G157215" t="str">
            <v>188663</v>
          </cell>
        </row>
        <row r="157216">
          <cell r="F157216" t="str">
            <v>astralpad.com</v>
          </cell>
          <cell r="G157216" t="str">
            <v>188664</v>
          </cell>
        </row>
        <row r="157217">
          <cell r="F157217" t="str">
            <v>astralwebinc.com</v>
          </cell>
          <cell r="G157217" t="str">
            <v>188665</v>
          </cell>
        </row>
        <row r="157218">
          <cell r="F157218" t="str">
            <v>astrapacific.com</v>
          </cell>
          <cell r="G157218" t="str">
            <v>188666</v>
          </cell>
        </row>
        <row r="157219">
          <cell r="F157219" t="str">
            <v>astraware.com</v>
          </cell>
          <cell r="G157219" t="str">
            <v>188667</v>
          </cell>
        </row>
        <row r="157220">
          <cell r="F157220" t="str">
            <v>astrazeneca.com</v>
          </cell>
          <cell r="G157220" t="str">
            <v>188668</v>
          </cell>
        </row>
        <row r="157221">
          <cell r="F157221" t="str">
            <v>astream.com</v>
          </cell>
          <cell r="G157221" t="str">
            <v>188669</v>
          </cell>
        </row>
        <row r="157222">
          <cell r="F157222" t="str">
            <v>astreka.com</v>
          </cell>
          <cell r="G157222" t="str">
            <v>188670</v>
          </cell>
        </row>
        <row r="157223">
          <cell r="F157223" t="str">
            <v>astreya.com</v>
          </cell>
          <cell r="G157223" t="str">
            <v>188671</v>
          </cell>
        </row>
        <row r="157224">
          <cell r="F157224" t="str">
            <v>astri.org</v>
          </cell>
          <cell r="G157224" t="str">
            <v>188672</v>
          </cell>
        </row>
        <row r="157225">
          <cell r="F157225" t="str">
            <v>astrialearning.com</v>
          </cell>
          <cell r="G157225" t="str">
            <v>188673</v>
          </cell>
        </row>
        <row r="157226">
          <cell r="F157226" t="str">
            <v>astricomsoft.com</v>
          </cell>
          <cell r="G157226" t="str">
            <v>188674</v>
          </cell>
        </row>
        <row r="157227">
          <cell r="F157227" t="str">
            <v>astrid-energy.com</v>
          </cell>
          <cell r="G157227" t="str">
            <v>188675</v>
          </cell>
        </row>
        <row r="157228">
          <cell r="F157228" t="str">
            <v>astriden.com</v>
          </cell>
          <cell r="G157228" t="str">
            <v>188676</v>
          </cell>
        </row>
        <row r="157229">
          <cell r="F157229" t="str">
            <v>astrill.com</v>
          </cell>
          <cell r="G157229" t="str">
            <v>188677</v>
          </cell>
        </row>
        <row r="157230">
          <cell r="F157230" t="str">
            <v>astrio.net</v>
          </cell>
          <cell r="G157230" t="str">
            <v>188678</v>
          </cell>
        </row>
        <row r="157231">
          <cell r="F157231" t="str">
            <v>astrizstudios.com</v>
          </cell>
          <cell r="G157231" t="str">
            <v>188679</v>
          </cell>
        </row>
        <row r="157232">
          <cell r="F157232" t="str">
            <v>astro-live.gr</v>
          </cell>
          <cell r="G157232" t="str">
            <v>188680</v>
          </cell>
        </row>
        <row r="157233">
          <cell r="F157233" t="str">
            <v>astro-movers.com</v>
          </cell>
          <cell r="G157233" t="str">
            <v>188681</v>
          </cell>
        </row>
        <row r="157234">
          <cell r="F157234" t="str">
            <v>astro-raj.com</v>
          </cell>
          <cell r="G157234" t="str">
            <v>188682</v>
          </cell>
        </row>
        <row r="157235">
          <cell r="F157235" t="str">
            <v>astrobio.net</v>
          </cell>
          <cell r="G157235" t="str">
            <v>188683</v>
          </cell>
        </row>
        <row r="157236">
          <cell r="F157236" t="str">
            <v>astrodevam.com</v>
          </cell>
          <cell r="G157236" t="str">
            <v>188684</v>
          </cell>
        </row>
        <row r="157237">
          <cell r="F157237" t="str">
            <v>astrodyne.com</v>
          </cell>
          <cell r="G157237" t="str">
            <v>188685</v>
          </cell>
        </row>
        <row r="157238">
          <cell r="F157238" t="str">
            <v>astroexhibitions.co.uk</v>
          </cell>
          <cell r="G157238" t="str">
            <v>188686</v>
          </cell>
        </row>
        <row r="157239">
          <cell r="F157239" t="str">
            <v>astrolabs.me</v>
          </cell>
          <cell r="G157239" t="str">
            <v>188687</v>
          </cell>
        </row>
        <row r="157240">
          <cell r="F157240" t="str">
            <v>astrologynews.org</v>
          </cell>
          <cell r="G157240" t="str">
            <v>188688</v>
          </cell>
        </row>
        <row r="157241">
          <cell r="F157241" t="str">
            <v>astromalaysia.com.my</v>
          </cell>
          <cell r="G157241" t="str">
            <v>188689</v>
          </cell>
        </row>
        <row r="157242">
          <cell r="F157242" t="str">
            <v>astronautswanted.com</v>
          </cell>
          <cell r="G157242" t="str">
            <v>188690</v>
          </cell>
        </row>
        <row r="157243">
          <cell r="F157243" t="str">
            <v>astronergy.com</v>
          </cell>
          <cell r="G157243" t="str">
            <v>188691</v>
          </cell>
        </row>
        <row r="157244">
          <cell r="F157244" t="str">
            <v>astropad.com</v>
          </cell>
          <cell r="G157244" t="str">
            <v>188692</v>
          </cell>
        </row>
        <row r="157245">
          <cell r="F157245" t="str">
            <v>astropay.co</v>
          </cell>
          <cell r="G157245" t="str">
            <v>188693</v>
          </cell>
        </row>
        <row r="157246">
          <cell r="F157246" t="str">
            <v>astropay.com</v>
          </cell>
          <cell r="G157246" t="str">
            <v>188694</v>
          </cell>
        </row>
        <row r="157247">
          <cell r="F157247" t="str">
            <v>astropaypaykasa.com</v>
          </cell>
          <cell r="G157247" t="str">
            <v>188695</v>
          </cell>
        </row>
        <row r="157248">
          <cell r="F157248" t="str">
            <v>astrostudios.com</v>
          </cell>
          <cell r="G157248" t="str">
            <v>188696</v>
          </cell>
        </row>
        <row r="157249">
          <cell r="F157249" t="str">
            <v>astrskpr.com</v>
          </cell>
          <cell r="G157249" t="str">
            <v>188697</v>
          </cell>
        </row>
        <row r="157250">
          <cell r="F157250" t="str">
            <v>astrum-it.de</v>
          </cell>
          <cell r="G157250" t="str">
            <v>188698</v>
          </cell>
        </row>
        <row r="157251">
          <cell r="F157251" t="str">
            <v>astrumeducation.com</v>
          </cell>
          <cell r="G157251" t="str">
            <v>188699</v>
          </cell>
        </row>
        <row r="157252">
          <cell r="F157252" t="str">
            <v>astrumworld.com</v>
          </cell>
          <cell r="G157252" t="str">
            <v>188700</v>
          </cell>
        </row>
        <row r="157253">
          <cell r="F157253" t="str">
            <v>astsensors.com</v>
          </cell>
          <cell r="G157253" t="str">
            <v>188701</v>
          </cell>
        </row>
        <row r="157254">
          <cell r="F157254" t="str">
            <v>astsoft.co.kr</v>
          </cell>
          <cell r="G157254" t="str">
            <v>188702</v>
          </cell>
        </row>
        <row r="157255">
          <cell r="F157255" t="str">
            <v>astute.ws</v>
          </cell>
          <cell r="G157255" t="str">
            <v>188703</v>
          </cell>
        </row>
        <row r="157256">
          <cell r="F157256" t="str">
            <v>astutegraphics.com</v>
          </cell>
          <cell r="G157256" t="str">
            <v>188704</v>
          </cell>
        </row>
        <row r="157257">
          <cell r="F157257" t="str">
            <v>astutehosting.com</v>
          </cell>
          <cell r="G157257" t="str">
            <v>188705</v>
          </cell>
        </row>
        <row r="157258">
          <cell r="F157258" t="str">
            <v>astutelighting.co.uk</v>
          </cell>
          <cell r="G157258" t="str">
            <v>188706</v>
          </cell>
        </row>
        <row r="157259">
          <cell r="F157259" t="str">
            <v>astuterecruitusa.net</v>
          </cell>
          <cell r="G157259" t="str">
            <v>188707</v>
          </cell>
        </row>
        <row r="157260">
          <cell r="F157260" t="str">
            <v>astutesystemstech.com</v>
          </cell>
          <cell r="G157260" t="str">
            <v>188708</v>
          </cell>
        </row>
        <row r="157261">
          <cell r="F157261" t="str">
            <v>astutetech.com</v>
          </cell>
          <cell r="G157261" t="str">
            <v>188709</v>
          </cell>
        </row>
        <row r="157262">
          <cell r="F157262" t="str">
            <v>astx.com</v>
          </cell>
          <cell r="G157262" t="str">
            <v>188710</v>
          </cell>
        </row>
        <row r="157263">
          <cell r="F157263" t="str">
            <v>astyra.com</v>
          </cell>
          <cell r="G157263" t="str">
            <v>188711</v>
          </cell>
        </row>
        <row r="157264">
          <cell r="F157264" t="str">
            <v>asufoundation.org</v>
          </cell>
          <cell r="G157264" t="str">
            <v>188712</v>
          </cell>
        </row>
        <row r="157265">
          <cell r="F157265" t="str">
            <v>asukalab.co.jp</v>
          </cell>
          <cell r="G157265" t="str">
            <v>188713</v>
          </cell>
        </row>
        <row r="157266">
          <cell r="F157266" t="str">
            <v>asuncioncap.com</v>
          </cell>
          <cell r="G157266" t="str">
            <v>188714</v>
          </cell>
        </row>
        <row r="157267">
          <cell r="F157267" t="str">
            <v>asur.com.mx</v>
          </cell>
          <cell r="G157267" t="str">
            <v>188715</v>
          </cell>
        </row>
        <row r="157268">
          <cell r="F157268" t="str">
            <v>asuresoft.com</v>
          </cell>
          <cell r="G157268" t="str">
            <v>188716</v>
          </cell>
        </row>
        <row r="157269">
          <cell r="F157269" t="str">
            <v>asurion.com</v>
          </cell>
          <cell r="G157269" t="str">
            <v>188717</v>
          </cell>
        </row>
        <row r="157270">
          <cell r="F157270" t="str">
            <v>asurrent.com</v>
          </cell>
          <cell r="G157270" t="str">
            <v>188718</v>
          </cell>
        </row>
        <row r="157271">
          <cell r="F157271" t="str">
            <v>asus24.ir</v>
          </cell>
          <cell r="G157271" t="str">
            <v>188719</v>
          </cell>
        </row>
        <row r="157272">
          <cell r="F157272" t="str">
            <v>asusautomotive.com</v>
          </cell>
          <cell r="G157272" t="str">
            <v>188720</v>
          </cell>
        </row>
        <row r="157273">
          <cell r="F157273" t="str">
            <v>asuswebstorage.com</v>
          </cell>
          <cell r="G157273" t="str">
            <v>188721</v>
          </cell>
        </row>
        <row r="157274">
          <cell r="F157274" t="str">
            <v>asvahosting.com</v>
          </cell>
          <cell r="G157274" t="str">
            <v>188722</v>
          </cell>
        </row>
        <row r="157275">
          <cell r="F157275" t="str">
            <v>asweb.co</v>
          </cell>
          <cell r="G157275" t="str">
            <v>188723</v>
          </cell>
        </row>
        <row r="157276">
          <cell r="F157276" t="str">
            <v>asylument.com</v>
          </cell>
          <cell r="G157276" t="str">
            <v>188724</v>
          </cell>
        </row>
        <row r="157277">
          <cell r="F157277" t="str">
            <v>asylumlabsinc.com</v>
          </cell>
          <cell r="G157277" t="str">
            <v>188725</v>
          </cell>
        </row>
        <row r="157278">
          <cell r="F157278" t="str">
            <v>asymco.com</v>
          </cell>
          <cell r="G157278" t="str">
            <v>188726</v>
          </cell>
        </row>
        <row r="157279">
          <cell r="F157279" t="str">
            <v>asymmetrical.co</v>
          </cell>
          <cell r="G157279" t="str">
            <v>188727</v>
          </cell>
        </row>
        <row r="157280">
          <cell r="F157280" t="str">
            <v>asymmetricmedical.com</v>
          </cell>
          <cell r="G157280" t="str">
            <v>188728</v>
          </cell>
        </row>
        <row r="157281">
          <cell r="F157281" t="str">
            <v>asymmetrix.co.in</v>
          </cell>
          <cell r="G157281" t="str">
            <v>188729</v>
          </cell>
        </row>
        <row r="157282">
          <cell r="F157282" t="str">
            <v>asynchrony.com</v>
          </cell>
          <cell r="G157282" t="str">
            <v>188730</v>
          </cell>
        </row>
        <row r="157283">
          <cell r="F157283" t="str">
            <v>asyncinterview.com</v>
          </cell>
          <cell r="G157283" t="str">
            <v>188731</v>
          </cell>
        </row>
        <row r="157284">
          <cell r="F157284" t="str">
            <v>asynonym.com</v>
          </cell>
          <cell r="G157284" t="str">
            <v>188732</v>
          </cell>
        </row>
        <row r="157285">
          <cell r="F157285" t="str">
            <v>asyousow.org</v>
          </cell>
          <cell r="G157285" t="str">
            <v>188733</v>
          </cell>
        </row>
        <row r="157286">
          <cell r="F157286" t="str">
            <v>asysttech.com</v>
          </cell>
          <cell r="G157286" t="str">
            <v>188734</v>
          </cell>
        </row>
        <row r="157287">
          <cell r="F157287" t="str">
            <v>asyus.com</v>
          </cell>
          <cell r="G157287" t="str">
            <v>188735</v>
          </cell>
        </row>
        <row r="157288">
          <cell r="F157288" t="str">
            <v>asyx.com</v>
          </cell>
          <cell r="G157288" t="str">
            <v>188736</v>
          </cell>
        </row>
        <row r="157289">
          <cell r="F157289" t="str">
            <v>at-brokerage.com</v>
          </cell>
          <cell r="G157289" t="str">
            <v>188737</v>
          </cell>
        </row>
        <row r="157290">
          <cell r="F157290" t="str">
            <v>at-event.com</v>
          </cell>
          <cell r="G157290" t="str">
            <v>188738</v>
          </cell>
        </row>
        <row r="157291">
          <cell r="F157291" t="str">
            <v>at60inches.com</v>
          </cell>
          <cell r="G157291" t="str">
            <v>188739</v>
          </cell>
        </row>
        <row r="157292">
          <cell r="F157292" t="str">
            <v>ataccama.com</v>
          </cell>
          <cell r="G157292" t="str">
            <v>188740</v>
          </cell>
        </row>
        <row r="157293">
          <cell r="F157293" t="str">
            <v>atacusa.com</v>
          </cell>
          <cell r="G157293" t="str">
            <v>188741</v>
          </cell>
        </row>
        <row r="157294">
          <cell r="F157294" t="str">
            <v>atadata.com</v>
          </cell>
          <cell r="G157294" t="str">
            <v>188742</v>
          </cell>
        </row>
        <row r="157295">
          <cell r="F157295" t="str">
            <v>atadesk.com</v>
          </cell>
          <cell r="G157295" t="str">
            <v>188743</v>
          </cell>
        </row>
        <row r="157296">
          <cell r="F157296" t="str">
            <v>atai.net.cn</v>
          </cell>
          <cell r="G157296" t="str">
            <v>188744</v>
          </cell>
        </row>
        <row r="157297">
          <cell r="F157297" t="str">
            <v>atailoredsuit.com</v>
          </cell>
          <cell r="G157297" t="str">
            <v>188745</v>
          </cell>
        </row>
        <row r="157298">
          <cell r="F157298" t="str">
            <v>atak.dk</v>
          </cell>
          <cell r="G157298" t="str">
            <v>188746</v>
          </cell>
        </row>
        <row r="157299">
          <cell r="F157299" t="str">
            <v>atakinteractive.com</v>
          </cell>
          <cell r="G157299" t="str">
            <v>188747</v>
          </cell>
        </row>
        <row r="157300">
          <cell r="F157300" t="str">
            <v>atalasoft.com</v>
          </cell>
          <cell r="G157300" t="str">
            <v>188748</v>
          </cell>
        </row>
        <row r="157301">
          <cell r="F157301" t="str">
            <v>atall.co</v>
          </cell>
          <cell r="G157301" t="str">
            <v>188749</v>
          </cell>
        </row>
        <row r="157302">
          <cell r="F157302" t="str">
            <v>atalogics.com</v>
          </cell>
          <cell r="G157302" t="str">
            <v>188750</v>
          </cell>
        </row>
        <row r="157303">
          <cell r="F157303" t="str">
            <v>atama.io</v>
          </cell>
          <cell r="G157303" t="str">
            <v>188751</v>
          </cell>
        </row>
        <row r="157304">
          <cell r="F157304" t="str">
            <v>atandra.com</v>
          </cell>
          <cell r="G157304" t="str">
            <v>188752</v>
          </cell>
        </row>
        <row r="157305">
          <cell r="F157305" t="str">
            <v>atanse.com</v>
          </cell>
          <cell r="G157305" t="str">
            <v>188753</v>
          </cell>
        </row>
        <row r="157306">
          <cell r="F157306" t="str">
            <v>ataraxis-services.com</v>
          </cell>
          <cell r="G157306" t="str">
            <v>188754</v>
          </cell>
        </row>
        <row r="157307">
          <cell r="F157307" t="str">
            <v>atariage.com</v>
          </cell>
          <cell r="G157307" t="str">
            <v>188755</v>
          </cell>
        </row>
        <row r="157308">
          <cell r="F157308" t="str">
            <v>atasehirertemizlik.com</v>
          </cell>
          <cell r="G157308" t="str">
            <v>188756</v>
          </cell>
        </row>
        <row r="157309">
          <cell r="F157309" t="str">
            <v>atasglobal.com</v>
          </cell>
          <cell r="G157309" t="str">
            <v>188757</v>
          </cell>
        </row>
        <row r="157310">
          <cell r="F157310" t="str">
            <v>atassist.com</v>
          </cell>
          <cell r="G157310" t="str">
            <v>188758</v>
          </cell>
        </row>
        <row r="157311">
          <cell r="F157311" t="str">
            <v>atasteofthetown.com</v>
          </cell>
          <cell r="G157311" t="str">
            <v>188759</v>
          </cell>
        </row>
        <row r="157312">
          <cell r="F157312" t="str">
            <v>atavisjet.com</v>
          </cell>
          <cell r="G157312" t="str">
            <v>188760</v>
          </cell>
        </row>
        <row r="157313">
          <cell r="F157313" t="str">
            <v>atawao.mobi</v>
          </cell>
          <cell r="G157313" t="str">
            <v>188761</v>
          </cell>
        </row>
        <row r="157314">
          <cell r="F157314" t="str">
            <v>atayne.com</v>
          </cell>
          <cell r="G157314" t="str">
            <v>188762</v>
          </cell>
        </row>
        <row r="157315">
          <cell r="F157315" t="str">
            <v>atc.agency</v>
          </cell>
          <cell r="G157315" t="str">
            <v>188763</v>
          </cell>
        </row>
        <row r="157316">
          <cell r="F157316" t="str">
            <v>atcbrokers.co.uk</v>
          </cell>
          <cell r="G157316" t="str">
            <v>188764</v>
          </cell>
        </row>
        <row r="157317">
          <cell r="F157317" t="str">
            <v>atcevent.com</v>
          </cell>
          <cell r="G157317" t="str">
            <v>188765</v>
          </cell>
        </row>
        <row r="157318">
          <cell r="F157318" t="str">
            <v>atcfm.com</v>
          </cell>
          <cell r="G157318" t="str">
            <v>188766</v>
          </cell>
        </row>
        <row r="157319">
          <cell r="F157319" t="str">
            <v>atchemed.com</v>
          </cell>
          <cell r="G157319" t="str">
            <v>188767</v>
          </cell>
        </row>
        <row r="157320">
          <cell r="F157320" t="str">
            <v>atcina.com</v>
          </cell>
          <cell r="G157320" t="str">
            <v>188768</v>
          </cell>
        </row>
        <row r="157321">
          <cell r="F157321" t="str">
            <v>atclimatisation.com</v>
          </cell>
          <cell r="G157321" t="str">
            <v>188769</v>
          </cell>
        </row>
        <row r="157322">
          <cell r="F157322" t="str">
            <v>atcllc.com</v>
          </cell>
          <cell r="G157322" t="str">
            <v>188770</v>
          </cell>
        </row>
        <row r="157323">
          <cell r="F157323" t="str">
            <v>atclose.com</v>
          </cell>
          <cell r="G157323" t="str">
            <v>188771</v>
          </cell>
        </row>
        <row r="157324">
          <cell r="F157324" t="str">
            <v>atcom.gr</v>
          </cell>
          <cell r="G157324" t="str">
            <v>188772</v>
          </cell>
        </row>
        <row r="157325">
          <cell r="F157325" t="str">
            <v>atcomaart.com</v>
          </cell>
          <cell r="G157325" t="str">
            <v>188773</v>
          </cell>
        </row>
        <row r="157326">
          <cell r="F157326" t="str">
            <v>atcommunications.com</v>
          </cell>
          <cell r="G157326" t="str">
            <v>188774</v>
          </cell>
        </row>
        <row r="157327">
          <cell r="F157327" t="str">
            <v>atcoresystems.com</v>
          </cell>
          <cell r="G157327" t="str">
            <v>188775</v>
          </cell>
        </row>
        <row r="157328">
          <cell r="F157328" t="str">
            <v>atct.co.il</v>
          </cell>
          <cell r="G157328" t="str">
            <v>188776</v>
          </cell>
        </row>
        <row r="157329">
          <cell r="F157329" t="str">
            <v>atcura.com</v>
          </cell>
          <cell r="G157329" t="str">
            <v>188777</v>
          </cell>
        </row>
        <row r="157330">
          <cell r="F157330" t="str">
            <v>atd.com.co</v>
          </cell>
          <cell r="G157330" t="str">
            <v>188778</v>
          </cell>
        </row>
        <row r="157331">
          <cell r="F157331" t="str">
            <v>atdelectrical.com.au</v>
          </cell>
          <cell r="G157331" t="str">
            <v>188779</v>
          </cell>
        </row>
        <row r="157332">
          <cell r="F157332" t="str">
            <v>atdrumworks.com</v>
          </cell>
          <cell r="G157332" t="str">
            <v>188780</v>
          </cell>
        </row>
        <row r="157333">
          <cell r="F157333" t="str">
            <v>atdynamics.com</v>
          </cell>
          <cell r="G157333" t="str">
            <v>188781</v>
          </cell>
        </row>
        <row r="157334">
          <cell r="F157334" t="str">
            <v>ateam4adream.com</v>
          </cell>
          <cell r="G157334" t="str">
            <v>188782</v>
          </cell>
        </row>
        <row r="157335">
          <cell r="F157335" t="str">
            <v>ateamo.com</v>
          </cell>
          <cell r="G157335" t="str">
            <v>188783</v>
          </cell>
        </row>
        <row r="157336">
          <cell r="F157336" t="str">
            <v>ateasystems.com</v>
          </cell>
          <cell r="G157336" t="str">
            <v>188784</v>
          </cell>
        </row>
        <row r="157337">
          <cell r="F157337" t="str">
            <v>ateb.com</v>
          </cell>
          <cell r="G157337" t="str">
            <v>188785</v>
          </cell>
        </row>
        <row r="157338">
          <cell r="F157338" t="str">
            <v>atebionllc.com</v>
          </cell>
          <cell r="G157338" t="str">
            <v>188786</v>
          </cell>
        </row>
        <row r="157339">
          <cell r="F157339" t="str">
            <v>atebits.com</v>
          </cell>
          <cell r="G157339" t="str">
            <v>188787</v>
          </cell>
        </row>
        <row r="157340">
          <cell r="F157340" t="str">
            <v>atech-mobile.com</v>
          </cell>
          <cell r="G157340" t="str">
            <v>188788</v>
          </cell>
        </row>
        <row r="157341">
          <cell r="F157341" t="str">
            <v>atech.com</v>
          </cell>
          <cell r="G157341" t="str">
            <v>188789</v>
          </cell>
        </row>
        <row r="157342">
          <cell r="F157342" t="str">
            <v>atechdirect.com</v>
          </cell>
          <cell r="G157342" t="str">
            <v>188790</v>
          </cell>
        </row>
        <row r="157343">
          <cell r="F157343" t="str">
            <v>atechflash.com</v>
          </cell>
          <cell r="G157343" t="str">
            <v>188791</v>
          </cell>
        </row>
        <row r="157344">
          <cell r="F157344" t="str">
            <v>atechhydraulics.com</v>
          </cell>
          <cell r="G157344" t="str">
            <v>188792</v>
          </cell>
        </row>
        <row r="157345">
          <cell r="F157345" t="str">
            <v>atechmedia.com</v>
          </cell>
          <cell r="G157345" t="str">
            <v>188793</v>
          </cell>
        </row>
        <row r="157346">
          <cell r="F157346" t="str">
            <v>atechnocrat.com</v>
          </cell>
          <cell r="G157346" t="str">
            <v>188794</v>
          </cell>
        </row>
        <row r="157347">
          <cell r="F157347" t="str">
            <v>atecna.com</v>
          </cell>
          <cell r="G157347" t="str">
            <v>188795</v>
          </cell>
        </row>
        <row r="157348">
          <cell r="F157348" t="str">
            <v>atecpower.net</v>
          </cell>
          <cell r="G157348" t="str">
            <v>188796</v>
          </cell>
        </row>
        <row r="157349">
          <cell r="F157349" t="str">
            <v>ategra.com.au</v>
          </cell>
          <cell r="G157349" t="str">
            <v>188797</v>
          </cell>
        </row>
        <row r="157350">
          <cell r="F157350" t="str">
            <v>ateknea.com</v>
          </cell>
          <cell r="G157350" t="str">
            <v>188798</v>
          </cell>
        </row>
        <row r="157351">
          <cell r="F157351" t="str">
            <v>atela.com.br</v>
          </cell>
          <cell r="G157351" t="str">
            <v>188799</v>
          </cell>
        </row>
        <row r="157352">
          <cell r="F157352" t="str">
            <v>atelieh-exir.com</v>
          </cell>
          <cell r="G157352" t="str">
            <v>188800</v>
          </cell>
        </row>
        <row r="157353">
          <cell r="F157353" t="str">
            <v>atelier-id.ca</v>
          </cell>
          <cell r="G157353" t="str">
            <v>188801</v>
          </cell>
        </row>
        <row r="157354">
          <cell r="F157354" t="str">
            <v>atelier-studios.com</v>
          </cell>
          <cell r="G157354" t="str">
            <v>188802</v>
          </cell>
        </row>
        <row r="157355">
          <cell r="F157355" t="str">
            <v>atelieradvisors.com</v>
          </cell>
          <cell r="G157355" t="str">
            <v>188803</v>
          </cell>
        </row>
        <row r="157356">
          <cell r="F157356" t="str">
            <v>atelierconvivialite.com</v>
          </cell>
          <cell r="G157356" t="str">
            <v>188804</v>
          </cell>
        </row>
        <row r="157357">
          <cell r="F157357" t="str">
            <v>atelierdeschefs.co.uk</v>
          </cell>
          <cell r="G157357" t="str">
            <v>188805</v>
          </cell>
        </row>
        <row r="157358">
          <cell r="F157358" t="str">
            <v>atelierten.com</v>
          </cell>
          <cell r="G157358" t="str">
            <v>188806</v>
          </cell>
        </row>
        <row r="157359">
          <cell r="F157359" t="str">
            <v>atelieruldepanza.ro</v>
          </cell>
          <cell r="G157359" t="str">
            <v>188807</v>
          </cell>
        </row>
        <row r="157360">
          <cell r="F157360" t="str">
            <v>atelka.com</v>
          </cell>
          <cell r="G157360" t="str">
            <v>188808</v>
          </cell>
        </row>
        <row r="157361">
          <cell r="F157361" t="str">
            <v>atelmedia.com</v>
          </cell>
          <cell r="G157361" t="str">
            <v>188809</v>
          </cell>
        </row>
        <row r="157362">
          <cell r="F157362" t="str">
            <v>atemiscloud.com</v>
          </cell>
          <cell r="G157362" t="str">
            <v>188810</v>
          </cell>
        </row>
        <row r="157363">
          <cell r="F157363" t="str">
            <v>atenda.com</v>
          </cell>
          <cell r="G157363" t="str">
            <v>188811</v>
          </cell>
        </row>
        <row r="157364">
          <cell r="F157364" t="str">
            <v>atendesimples.com</v>
          </cell>
          <cell r="G157364" t="str">
            <v>188812</v>
          </cell>
        </row>
        <row r="157365">
          <cell r="F157365" t="str">
            <v>atendy.com</v>
          </cell>
          <cell r="G157365" t="str">
            <v>188813</v>
          </cell>
        </row>
        <row r="157366">
          <cell r="F157366" t="str">
            <v>ateneatech.com</v>
          </cell>
          <cell r="G157366" t="str">
            <v>188814</v>
          </cell>
        </row>
        <row r="157367">
          <cell r="F157367" t="str">
            <v>ateninc.com</v>
          </cell>
          <cell r="G157367" t="str">
            <v>188815</v>
          </cell>
        </row>
        <row r="157368">
          <cell r="F157368" t="str">
            <v>atensoftware.com</v>
          </cell>
          <cell r="G157368" t="str">
            <v>188816</v>
          </cell>
        </row>
        <row r="157369">
          <cell r="F157369" t="str">
            <v>atensystems.com</v>
          </cell>
          <cell r="G157369" t="str">
            <v>188817</v>
          </cell>
        </row>
        <row r="157370">
          <cell r="F157370" t="str">
            <v>atento.com</v>
          </cell>
          <cell r="G157370" t="str">
            <v>188818</v>
          </cell>
        </row>
        <row r="157371">
          <cell r="F157371" t="str">
            <v>aterica.com</v>
          </cell>
          <cell r="G157371" t="str">
            <v>188819</v>
          </cell>
        </row>
        <row r="157372">
          <cell r="F157372" t="str">
            <v>ateronon.com</v>
          </cell>
          <cell r="G157372" t="str">
            <v>188820</v>
          </cell>
        </row>
        <row r="157373">
          <cell r="F157373" t="str">
            <v>atesnetworks.com</v>
          </cell>
          <cell r="G157373" t="str">
            <v>188821</v>
          </cell>
        </row>
        <row r="157374">
          <cell r="F157374" t="str">
            <v>atestados.med.br</v>
          </cell>
          <cell r="G157374" t="str">
            <v>188822</v>
          </cell>
        </row>
        <row r="157375">
          <cell r="F157375" t="str">
            <v>atevis.com</v>
          </cell>
          <cell r="G157375" t="str">
            <v>188823</v>
          </cell>
        </row>
        <row r="157376">
          <cell r="F157376" t="str">
            <v>atfconsult.com</v>
          </cell>
          <cell r="G157376" t="str">
            <v>188824</v>
          </cell>
        </row>
        <row r="157377">
          <cell r="F157377" t="str">
            <v>atfight.me</v>
          </cell>
          <cell r="G157377" t="str">
            <v>188825</v>
          </cell>
        </row>
        <row r="157378">
          <cell r="F157378" t="str">
            <v>atfilms.com</v>
          </cell>
          <cell r="G157378" t="str">
            <v>188826</v>
          </cell>
        </row>
        <row r="157379">
          <cell r="F157379" t="str">
            <v>atfogo.de</v>
          </cell>
          <cell r="G157379" t="str">
            <v>188827</v>
          </cell>
        </row>
        <row r="157380">
          <cell r="F157380" t="str">
            <v>atg-biosynthetics.com</v>
          </cell>
          <cell r="G157380" t="str">
            <v>188828</v>
          </cell>
        </row>
        <row r="157381">
          <cell r="F157381" t="str">
            <v>atg.co.uk</v>
          </cell>
          <cell r="G157381" t="str">
            <v>188829</v>
          </cell>
        </row>
        <row r="157382">
          <cell r="F157382" t="str">
            <v>atg.gb.com</v>
          </cell>
          <cell r="G157382" t="str">
            <v>188830</v>
          </cell>
        </row>
        <row r="157383">
          <cell r="F157383" t="str">
            <v>atgames.net</v>
          </cell>
          <cell r="G157383" t="str">
            <v>188831</v>
          </cell>
        </row>
        <row r="157384">
          <cell r="F157384" t="str">
            <v>atginfo.com</v>
          </cell>
          <cell r="G157384" t="str">
            <v>188832</v>
          </cell>
        </row>
        <row r="157385">
          <cell r="F157385" t="str">
            <v>atgsolutions.ae</v>
          </cell>
          <cell r="G157385" t="str">
            <v>188833</v>
          </cell>
        </row>
        <row r="157386">
          <cell r="F157386" t="str">
            <v>atgstores.com</v>
          </cell>
          <cell r="G157386" t="str">
            <v>188834</v>
          </cell>
        </row>
        <row r="157387">
          <cell r="F157387" t="str">
            <v>atha.com</v>
          </cell>
          <cell r="G157387" t="str">
            <v>188835</v>
          </cell>
        </row>
        <row r="157388">
          <cell r="F157388" t="str">
            <v>athabascabasin.ca</v>
          </cell>
          <cell r="G157388" t="str">
            <v>188836</v>
          </cell>
        </row>
        <row r="157389">
          <cell r="F157389" t="str">
            <v>athabascaminerals.com</v>
          </cell>
          <cell r="G157389" t="str">
            <v>188837</v>
          </cell>
        </row>
        <row r="157390">
          <cell r="F157390" t="str">
            <v>athandguides.com</v>
          </cell>
          <cell r="G157390" t="str">
            <v>188838</v>
          </cell>
        </row>
        <row r="157391">
          <cell r="F157391" t="str">
            <v>athas-health.com</v>
          </cell>
          <cell r="G157391" t="str">
            <v>188839</v>
          </cell>
        </row>
        <row r="157392">
          <cell r="F157392" t="str">
            <v>athemes.com</v>
          </cell>
          <cell r="G157392" t="str">
            <v>188840</v>
          </cell>
        </row>
        <row r="157393">
          <cell r="F157393" t="str">
            <v>athena-scs.com</v>
          </cell>
          <cell r="G157393" t="str">
            <v>188841</v>
          </cell>
        </row>
        <row r="157394">
          <cell r="F157394" t="str">
            <v>athena-solutions.com</v>
          </cell>
          <cell r="G157394" t="str">
            <v>188842</v>
          </cell>
        </row>
        <row r="157395">
          <cell r="F157395" t="str">
            <v>athena.co</v>
          </cell>
          <cell r="G157395" t="str">
            <v>188843</v>
          </cell>
        </row>
        <row r="157396">
          <cell r="F157396" t="str">
            <v>athena.dk</v>
          </cell>
          <cell r="G157396" t="str">
            <v>188844</v>
          </cell>
        </row>
        <row r="157397">
          <cell r="F157397" t="str">
            <v>athenaarchiver.com</v>
          </cell>
          <cell r="G157397" t="str">
            <v>188845</v>
          </cell>
        </row>
        <row r="157398">
          <cell r="F157398" t="str">
            <v>athenacapital.co.za</v>
          </cell>
          <cell r="G157398" t="str">
            <v>188846</v>
          </cell>
        </row>
        <row r="157399">
          <cell r="F157399" t="str">
            <v>athenaforensics.co.uk</v>
          </cell>
          <cell r="G157399" t="str">
            <v>188847</v>
          </cell>
        </row>
        <row r="157400">
          <cell r="F157400" t="str">
            <v>athenahairnow.com</v>
          </cell>
          <cell r="G157400" t="str">
            <v>188848</v>
          </cell>
        </row>
        <row r="157401">
          <cell r="F157401" t="str">
            <v>athenainvestmentsystems.com</v>
          </cell>
          <cell r="G157401" t="str">
            <v>188849</v>
          </cell>
        </row>
        <row r="157402">
          <cell r="F157402" t="str">
            <v>athenaiss.com</v>
          </cell>
          <cell r="G157402" t="str">
            <v>188850</v>
          </cell>
        </row>
        <row r="157403">
          <cell r="F157403" t="str">
            <v>athenamedia.ie</v>
          </cell>
          <cell r="G157403" t="str">
            <v>188851</v>
          </cell>
        </row>
        <row r="157404">
          <cell r="F157404" t="str">
            <v>athenastudios.com</v>
          </cell>
          <cell r="G157404" t="str">
            <v>188852</v>
          </cell>
        </row>
        <row r="157405">
          <cell r="F157405" t="str">
            <v>athenasworkshop.com</v>
          </cell>
          <cell r="G157405" t="str">
            <v>188853</v>
          </cell>
        </row>
        <row r="157406">
          <cell r="F157406" t="str">
            <v>athene.com</v>
          </cell>
          <cell r="G157406" t="str">
            <v>188854</v>
          </cell>
        </row>
        <row r="157407">
          <cell r="F157407" t="str">
            <v>athens.onewhitepixel.com</v>
          </cell>
          <cell r="G157407" t="str">
            <v>188855</v>
          </cell>
        </row>
        <row r="157408">
          <cell r="F157408" t="str">
            <v>athenschildrensfoundation.org</v>
          </cell>
          <cell r="G157408" t="str">
            <v>188856</v>
          </cell>
        </row>
        <row r="157409">
          <cell r="F157409" t="str">
            <v>athensdesignsinc.com</v>
          </cell>
          <cell r="G157409" t="str">
            <v>188857</v>
          </cell>
        </row>
        <row r="157410">
          <cell r="F157410" t="str">
            <v>athenslandtrust.org</v>
          </cell>
          <cell r="G157410" t="str">
            <v>188858</v>
          </cell>
        </row>
        <row r="157411">
          <cell r="F157411" t="str">
            <v>athensprestigehomes.com</v>
          </cell>
          <cell r="G157411" t="str">
            <v>188859</v>
          </cell>
        </row>
        <row r="157412">
          <cell r="F157412" t="str">
            <v>athensprivatedetectives.com</v>
          </cell>
          <cell r="G157412" t="str">
            <v>188860</v>
          </cell>
        </row>
        <row r="157413">
          <cell r="F157413" t="str">
            <v>athensprivateinvestigators.com</v>
          </cell>
          <cell r="G157413" t="str">
            <v>188861</v>
          </cell>
        </row>
        <row r="157414">
          <cell r="F157414" t="str">
            <v>athentech.com</v>
          </cell>
          <cell r="G157414" t="str">
            <v>188862</v>
          </cell>
        </row>
        <row r="157415">
          <cell r="F157415" t="str">
            <v>athentica.com</v>
          </cell>
          <cell r="G157415" t="str">
            <v>188863</v>
          </cell>
        </row>
        <row r="157416">
          <cell r="F157416" t="str">
            <v>athento.com</v>
          </cell>
          <cell r="G157416" t="str">
            <v>188864</v>
          </cell>
        </row>
        <row r="157417">
          <cell r="F157417" t="str">
            <v>atherio.com</v>
          </cell>
          <cell r="G157417" t="str">
            <v>188865</v>
          </cell>
        </row>
        <row r="157418">
          <cell r="F157418" t="str">
            <v>athgo.org</v>
          </cell>
          <cell r="G157418" t="str">
            <v>188866</v>
          </cell>
        </row>
        <row r="157419">
          <cell r="F157419" t="str">
            <v>athina-travel.com.ua</v>
          </cell>
          <cell r="G157419" t="str">
            <v>188867</v>
          </cell>
        </row>
        <row r="157420">
          <cell r="F157420" t="str">
            <v>athinkingape.com</v>
          </cell>
          <cell r="G157420" t="str">
            <v>188868</v>
          </cell>
        </row>
        <row r="157421">
          <cell r="F157421" t="str">
            <v>athleanx.com</v>
          </cell>
          <cell r="G157421" t="str">
            <v>188869</v>
          </cell>
        </row>
        <row r="157422">
          <cell r="F157422" t="str">
            <v>athleon.com</v>
          </cell>
          <cell r="G157422" t="str">
            <v>188870</v>
          </cell>
        </row>
        <row r="157423">
          <cell r="F157423" t="str">
            <v>athleta.com</v>
          </cell>
          <cell r="G157423" t="str">
            <v>188871</v>
          </cell>
        </row>
        <row r="157424">
          <cell r="F157424" t="str">
            <v>athlete.com</v>
          </cell>
          <cell r="G157424" t="str">
            <v>188872</v>
          </cell>
        </row>
        <row r="157425">
          <cell r="F157425" t="str">
            <v>athleteintelligence.com</v>
          </cell>
          <cell r="G157425" t="str">
            <v>188873</v>
          </cell>
        </row>
        <row r="157426">
          <cell r="F157426" t="str">
            <v>athleteinteractive.com</v>
          </cell>
          <cell r="G157426" t="str">
            <v>188874</v>
          </cell>
        </row>
        <row r="157427">
          <cell r="F157427" t="str">
            <v>athletepreneur.com</v>
          </cell>
          <cell r="G157427" t="str">
            <v>188875</v>
          </cell>
        </row>
        <row r="157428">
          <cell r="F157428" t="str">
            <v>athletepromotions.com</v>
          </cell>
          <cell r="G157428" t="str">
            <v>188876</v>
          </cell>
        </row>
        <row r="157429">
          <cell r="F157429" t="str">
            <v>athletesbrand.com</v>
          </cell>
          <cell r="G157429" t="str">
            <v>188877</v>
          </cell>
        </row>
        <row r="157430">
          <cell r="F157430" t="str">
            <v>athletescare.com</v>
          </cell>
          <cell r="G157430" t="str">
            <v>188878</v>
          </cell>
        </row>
        <row r="157431">
          <cell r="F157431" t="str">
            <v>athletesglobalacademy.com</v>
          </cell>
          <cell r="G157431" t="str">
            <v>188879</v>
          </cell>
        </row>
        <row r="157432">
          <cell r="F157432" t="str">
            <v>athletespharmacy.net</v>
          </cell>
          <cell r="G157432" t="str">
            <v>188880</v>
          </cell>
        </row>
        <row r="157433">
          <cell r="F157433" t="str">
            <v>athleticgreensspecialoffer.com</v>
          </cell>
          <cell r="G157433" t="str">
            <v>188881</v>
          </cell>
        </row>
        <row r="157434">
          <cell r="F157434" t="str">
            <v>athleticintel.com</v>
          </cell>
          <cell r="G157434" t="str">
            <v>188882</v>
          </cell>
        </row>
        <row r="157435">
          <cell r="F157435" t="str">
            <v>athleticode.com</v>
          </cell>
          <cell r="G157435" t="str">
            <v>188883</v>
          </cell>
        </row>
        <row r="157436">
          <cell r="F157436" t="str">
            <v>athleticscholarships.net</v>
          </cell>
          <cell r="G157436" t="str">
            <v>188884</v>
          </cell>
        </row>
        <row r="157437">
          <cell r="F157437" t="str">
            <v>athleticscholarshipsdirect.com</v>
          </cell>
          <cell r="G157437" t="str">
            <v>188885</v>
          </cell>
        </row>
        <row r="157438">
          <cell r="F157438" t="str">
            <v>athletixnation.com</v>
          </cell>
          <cell r="G157438" t="str">
            <v>188886</v>
          </cell>
        </row>
        <row r="157439">
          <cell r="F157439" t="str">
            <v>athlinks.com</v>
          </cell>
          <cell r="G157439" t="str">
            <v>188887</v>
          </cell>
        </row>
        <row r="157440">
          <cell r="F157440" t="str">
            <v>athlonenergy.com</v>
          </cell>
          <cell r="G157440" t="str">
            <v>188888</v>
          </cell>
        </row>
        <row r="157441">
          <cell r="F157441" t="str">
            <v>athlos.biz</v>
          </cell>
          <cell r="G157441" t="str">
            <v>188889</v>
          </cell>
        </row>
        <row r="157442">
          <cell r="F157442" t="str">
            <v>athollconsulting.com</v>
          </cell>
          <cell r="G157442" t="str">
            <v>188890</v>
          </cell>
        </row>
        <row r="157443">
          <cell r="F157443" t="str">
            <v>athome.lu</v>
          </cell>
          <cell r="G157443" t="str">
            <v>188891</v>
          </cell>
        </row>
        <row r="157444">
          <cell r="F157444" t="str">
            <v>athomefurniture.co.uk</v>
          </cell>
          <cell r="G157444" t="str">
            <v>188892</v>
          </cell>
        </row>
        <row r="157445">
          <cell r="F157445" t="str">
            <v>athomenet.com</v>
          </cell>
          <cell r="G157445" t="str">
            <v>188893</v>
          </cell>
        </row>
        <row r="157446">
          <cell r="F157446" t="str">
            <v>athonet.com</v>
          </cell>
          <cell r="G157446" t="str">
            <v>188894</v>
          </cell>
        </row>
        <row r="157447">
          <cell r="F157447" t="str">
            <v>athornclark.com</v>
          </cell>
          <cell r="G157447" t="str">
            <v>188895</v>
          </cell>
        </row>
        <row r="157448">
          <cell r="F157448" t="str">
            <v>athosgroup.com</v>
          </cell>
          <cell r="G157448" t="str">
            <v>188896</v>
          </cell>
        </row>
        <row r="157449">
          <cell r="F157449" t="str">
            <v>athousandpaths.com</v>
          </cell>
          <cell r="G157449" t="str">
            <v>188897</v>
          </cell>
        </row>
        <row r="157450">
          <cell r="F157450" t="str">
            <v>ati-amt.com</v>
          </cell>
          <cell r="G157450" t="str">
            <v>188898</v>
          </cell>
        </row>
        <row r="157451">
          <cell r="F157451" t="str">
            <v>atiba.com</v>
          </cell>
          <cell r="G157451" t="str">
            <v>188899</v>
          </cell>
        </row>
        <row r="157452">
          <cell r="F157452" t="str">
            <v>atibusinessgroup.com</v>
          </cell>
          <cell r="G157452" t="str">
            <v>188900</v>
          </cell>
        </row>
        <row r="157453">
          <cell r="F157453" t="str">
            <v>aticnetworks.com</v>
          </cell>
          <cell r="G157453" t="str">
            <v>188901</v>
          </cell>
        </row>
        <row r="157454">
          <cell r="F157454" t="str">
            <v>atico.eu</v>
          </cell>
          <cell r="G157454" t="str">
            <v>188902</v>
          </cell>
        </row>
        <row r="157455">
          <cell r="F157455" t="str">
            <v>aticod.com</v>
          </cell>
          <cell r="G157455" t="str">
            <v>188903</v>
          </cell>
        </row>
        <row r="157456">
          <cell r="F157456" t="str">
            <v>atidan.com</v>
          </cell>
          <cell r="G157456" t="str">
            <v>188904</v>
          </cell>
        </row>
        <row r="157457">
          <cell r="F157457" t="str">
            <v>atidiv.com</v>
          </cell>
          <cell r="G157457" t="str">
            <v>188905</v>
          </cell>
        </row>
        <row r="157458">
          <cell r="F157458" t="str">
            <v>atiemppo.co</v>
          </cell>
          <cell r="G157458" t="str">
            <v>188906</v>
          </cell>
        </row>
        <row r="157459">
          <cell r="F157459" t="str">
            <v>atiir.com</v>
          </cell>
          <cell r="G157459" t="str">
            <v>188907</v>
          </cell>
        </row>
        <row r="157460">
          <cell r="F157460" t="str">
            <v>atiko7.com</v>
          </cell>
          <cell r="G157460" t="str">
            <v>188908</v>
          </cell>
        </row>
        <row r="157461">
          <cell r="F157461" t="str">
            <v>atilus.com</v>
          </cell>
          <cell r="G157461" t="str">
            <v>188909</v>
          </cell>
        </row>
        <row r="157462">
          <cell r="F157462" t="str">
            <v>atimanarj.com</v>
          </cell>
          <cell r="G157462" t="str">
            <v>188910</v>
          </cell>
        </row>
        <row r="157463">
          <cell r="F157463" t="str">
            <v>atime2ride.com</v>
          </cell>
          <cell r="G157463" t="str">
            <v>188911</v>
          </cell>
        </row>
        <row r="157464">
          <cell r="F157464" t="str">
            <v>atimes.com</v>
          </cell>
          <cell r="G157464" t="str">
            <v>188912</v>
          </cell>
        </row>
        <row r="157465">
          <cell r="F157465" t="str">
            <v>atimi.com</v>
          </cell>
          <cell r="G157465" t="str">
            <v>188913</v>
          </cell>
        </row>
        <row r="157466">
          <cell r="F157466" t="str">
            <v>atinet.com</v>
          </cell>
          <cell r="G157466" t="str">
            <v>188914</v>
          </cell>
        </row>
        <row r="157467">
          <cell r="F157467" t="str">
            <v>atip.org</v>
          </cell>
          <cell r="G157467" t="str">
            <v>188915</v>
          </cell>
        </row>
        <row r="157468">
          <cell r="F157468" t="str">
            <v>atipso.com</v>
          </cell>
          <cell r="G157468" t="str">
            <v>188916</v>
          </cell>
        </row>
        <row r="157469">
          <cell r="F157469" t="str">
            <v>atira.dk</v>
          </cell>
          <cell r="G157469" t="str">
            <v>188917</v>
          </cell>
        </row>
        <row r="157470">
          <cell r="F157470" t="str">
            <v>atiresearch.com</v>
          </cell>
          <cell r="G157470" t="str">
            <v>188918</v>
          </cell>
        </row>
        <row r="157471">
          <cell r="F157471" t="str">
            <v>atistudios.com</v>
          </cell>
          <cell r="G157471" t="str">
            <v>188919</v>
          </cell>
        </row>
        <row r="157472">
          <cell r="F157472" t="str">
            <v>atiz.com</v>
          </cell>
          <cell r="G157472" t="str">
            <v>188920</v>
          </cell>
        </row>
        <row r="157473">
          <cell r="F157473" t="str">
            <v>atizo.com</v>
          </cell>
          <cell r="G157473" t="str">
            <v>188921</v>
          </cell>
        </row>
        <row r="157474">
          <cell r="F157474" t="str">
            <v>atjf.org.uk</v>
          </cell>
          <cell r="G157474" t="str">
            <v>188922</v>
          </cell>
        </row>
        <row r="157475">
          <cell r="F157475" t="str">
            <v>atkart.com</v>
          </cell>
          <cell r="G157475" t="str">
            <v>188923</v>
          </cell>
        </row>
        <row r="157476">
          <cell r="F157476" t="str">
            <v>atkins.com</v>
          </cell>
          <cell r="G157476" t="str">
            <v>188924</v>
          </cell>
        </row>
        <row r="157477">
          <cell r="F157477" t="str">
            <v>atkku.com</v>
          </cell>
          <cell r="G157477" t="str">
            <v>188925</v>
          </cell>
        </row>
        <row r="157478">
          <cell r="F157478" t="str">
            <v>atkore.com</v>
          </cell>
          <cell r="G157478" t="str">
            <v>188926</v>
          </cell>
        </row>
        <row r="157479">
          <cell r="F157479" t="str">
            <v>atl.az</v>
          </cell>
          <cell r="G157479" t="str">
            <v>188927</v>
          </cell>
        </row>
        <row r="157480">
          <cell r="F157480" t="str">
            <v>atl.us</v>
          </cell>
          <cell r="G157480" t="str">
            <v>188928</v>
          </cell>
        </row>
        <row r="157481">
          <cell r="F157481" t="str">
            <v>atlab-pharma.com</v>
          </cell>
          <cell r="G157481" t="str">
            <v>188929</v>
          </cell>
        </row>
        <row r="157482">
          <cell r="F157482" t="str">
            <v>atlab.com</v>
          </cell>
          <cell r="G157482" t="str">
            <v>188930</v>
          </cell>
        </row>
        <row r="157483">
          <cell r="F157483" t="str">
            <v>atladasmedia.co.uk</v>
          </cell>
          <cell r="G157483" t="str">
            <v>188931</v>
          </cell>
        </row>
        <row r="157484">
          <cell r="F157484" t="str">
            <v>atlanchim.com</v>
          </cell>
          <cell r="G157484" t="str">
            <v>188932</v>
          </cell>
        </row>
        <row r="157485">
          <cell r="F157485" t="str">
            <v>atlanlabs.com</v>
          </cell>
          <cell r="G157485" t="str">
            <v>188933</v>
          </cell>
        </row>
        <row r="157486">
          <cell r="F157486" t="str">
            <v>atlanta.fortune-softtech.com</v>
          </cell>
          <cell r="G157486" t="str">
            <v>188934</v>
          </cell>
        </row>
        <row r="157487">
          <cell r="F157487" t="str">
            <v>atlantaaudio.com</v>
          </cell>
          <cell r="G157487" t="str">
            <v>188935</v>
          </cell>
        </row>
        <row r="157488">
          <cell r="F157488" t="str">
            <v>atlantaceo.org</v>
          </cell>
          <cell r="G157488" t="str">
            <v>188936</v>
          </cell>
        </row>
        <row r="157489">
          <cell r="F157489" t="str">
            <v>atlantacitymix.com</v>
          </cell>
          <cell r="G157489" t="str">
            <v>188937</v>
          </cell>
        </row>
        <row r="157490">
          <cell r="F157490" t="str">
            <v>atlantadefenselawfirm.com</v>
          </cell>
          <cell r="G157490" t="str">
            <v>188938</v>
          </cell>
        </row>
        <row r="157491">
          <cell r="F157491" t="str">
            <v>atlantadowntown.com</v>
          </cell>
          <cell r="G157491" t="str">
            <v>188939</v>
          </cell>
        </row>
        <row r="157492">
          <cell r="F157492" t="str">
            <v>atlantaofficesearch.com</v>
          </cell>
          <cell r="G157492" t="str">
            <v>188940</v>
          </cell>
        </row>
        <row r="157493">
          <cell r="F157493" t="str">
            <v>atlantaphoneguru.com</v>
          </cell>
          <cell r="G157493" t="str">
            <v>188941</v>
          </cell>
        </row>
        <row r="157494">
          <cell r="F157494" t="str">
            <v>atlantapolicefoundation.org</v>
          </cell>
          <cell r="G157494" t="str">
            <v>188942</v>
          </cell>
        </row>
        <row r="157495">
          <cell r="F157495" t="str">
            <v>atlantapropertyrestoration.com</v>
          </cell>
          <cell r="G157495" t="str">
            <v>188943</v>
          </cell>
        </row>
        <row r="157496">
          <cell r="F157496" t="str">
            <v>atlantaqualitycare.com</v>
          </cell>
          <cell r="G157496" t="str">
            <v>188944</v>
          </cell>
        </row>
        <row r="157497">
          <cell r="F157497" t="str">
            <v>atlantarhinoplastycritic.com</v>
          </cell>
          <cell r="G157497" t="str">
            <v>188945</v>
          </cell>
        </row>
        <row r="157498">
          <cell r="F157498" t="str">
            <v>atlantarotary.org</v>
          </cell>
          <cell r="G157498" t="str">
            <v>188946</v>
          </cell>
        </row>
        <row r="157499">
          <cell r="F157499" t="str">
            <v>atlantasamsung.com</v>
          </cell>
          <cell r="G157499" t="str">
            <v>188947</v>
          </cell>
        </row>
        <row r="157500">
          <cell r="F157500" t="str">
            <v>atlantasky.com</v>
          </cell>
          <cell r="G157500" t="str">
            <v>188948</v>
          </cell>
        </row>
        <row r="157501">
          <cell r="F157501" t="str">
            <v>atlantataxi.biz</v>
          </cell>
          <cell r="G157501" t="str">
            <v>188949</v>
          </cell>
        </row>
        <row r="157502">
          <cell r="F157502" t="str">
            <v>atlantatechedge.com</v>
          </cell>
          <cell r="G157502" t="str">
            <v>188950</v>
          </cell>
        </row>
        <row r="157503">
          <cell r="F157503" t="str">
            <v>atlantatechvillage.com</v>
          </cell>
          <cell r="G157503" t="str">
            <v>188951</v>
          </cell>
        </row>
        <row r="157504">
          <cell r="F157504" t="str">
            <v>atlantatileexperts.com</v>
          </cell>
          <cell r="G157504" t="str">
            <v>188952</v>
          </cell>
        </row>
        <row r="157505">
          <cell r="F157505" t="str">
            <v>atlantavideo360.com</v>
          </cell>
          <cell r="G157505" t="str">
            <v>188953</v>
          </cell>
        </row>
        <row r="157506">
          <cell r="F157506" t="str">
            <v>atlantawebsitedesign.org</v>
          </cell>
          <cell r="G157506" t="str">
            <v>188954</v>
          </cell>
        </row>
        <row r="157507">
          <cell r="F157507" t="str">
            <v>atlantawebsolutions.net</v>
          </cell>
          <cell r="G157507" t="str">
            <v>188955</v>
          </cell>
        </row>
        <row r="157508">
          <cell r="F157508" t="str">
            <v>atlantic-bone-screen.com</v>
          </cell>
          <cell r="G157508" t="str">
            <v>188956</v>
          </cell>
        </row>
        <row r="157509">
          <cell r="F157509" t="str">
            <v>atlantic-cad.com</v>
          </cell>
          <cell r="G157509" t="str">
            <v>188957</v>
          </cell>
        </row>
        <row r="157510">
          <cell r="F157510" t="str">
            <v>atlantic-ec.com</v>
          </cell>
          <cell r="G157510" t="str">
            <v>188958</v>
          </cell>
        </row>
        <row r="157511">
          <cell r="F157511" t="str">
            <v>atlantic-technologies.com</v>
          </cell>
          <cell r="G157511" t="str">
            <v>188959</v>
          </cell>
        </row>
        <row r="157512">
          <cell r="F157512" t="str">
            <v>atlantic.net</v>
          </cell>
          <cell r="G157512" t="str">
            <v>188960</v>
          </cell>
        </row>
        <row r="157513">
          <cell r="F157513" t="str">
            <v>atlantic2.org</v>
          </cell>
          <cell r="G157513" t="str">
            <v>188961</v>
          </cell>
        </row>
        <row r="157514">
          <cell r="F157514" t="str">
            <v>atlanticai.com</v>
          </cell>
          <cell r="G157514" t="str">
            <v>188962</v>
          </cell>
        </row>
        <row r="157515">
          <cell r="F157515" t="str">
            <v>atlanticare.org</v>
          </cell>
          <cell r="G157515" t="str">
            <v>188963</v>
          </cell>
        </row>
        <row r="157516">
          <cell r="F157516" t="str">
            <v>atlanticasementes.com.br</v>
          </cell>
          <cell r="G157516" t="str">
            <v>188964</v>
          </cell>
        </row>
        <row r="157517">
          <cell r="F157517" t="str">
            <v>atlanticbb.com</v>
          </cell>
          <cell r="G157517" t="str">
            <v>188965</v>
          </cell>
        </row>
        <row r="157518">
          <cell r="F157518" t="str">
            <v>atlanticbt.com</v>
          </cell>
          <cell r="G157518" t="str">
            <v>188966</v>
          </cell>
        </row>
        <row r="157519">
          <cell r="F157519" t="str">
            <v>atlanticcapitalbank.com</v>
          </cell>
          <cell r="G157519" t="str">
            <v>188967</v>
          </cell>
        </row>
        <row r="157520">
          <cell r="F157520" t="str">
            <v>atlanticcity.com</v>
          </cell>
          <cell r="G157520" t="str">
            <v>188968</v>
          </cell>
        </row>
        <row r="157521">
          <cell r="F157521" t="str">
            <v>atlanticcoastmediagroup.com</v>
          </cell>
          <cell r="G157521" t="str">
            <v>188969</v>
          </cell>
        </row>
        <row r="157522">
          <cell r="F157522" t="str">
            <v>atlanticfinancial.com</v>
          </cell>
          <cell r="G157522" t="str">
            <v>188970</v>
          </cell>
        </row>
        <row r="157523">
          <cell r="F157523" t="str">
            <v>atlanticgmat.com</v>
          </cell>
          <cell r="G157523" t="str">
            <v>188971</v>
          </cell>
        </row>
        <row r="157524">
          <cell r="F157524" t="str">
            <v>atlantichealthpartners.com</v>
          </cell>
          <cell r="G157524" t="str">
            <v>188972</v>
          </cell>
        </row>
        <row r="157525">
          <cell r="F157525" t="str">
            <v>atlanticleak.com</v>
          </cell>
          <cell r="G157525" t="str">
            <v>188973</v>
          </cell>
        </row>
        <row r="157526">
          <cell r="F157526" t="str">
            <v>atlanticleap.net</v>
          </cell>
          <cell r="G157526" t="str">
            <v>188974</v>
          </cell>
        </row>
        <row r="157527">
          <cell r="F157527" t="str">
            <v>atlanticmedia.com</v>
          </cell>
          <cell r="G157527" t="str">
            <v>188975</v>
          </cell>
        </row>
        <row r="157528">
          <cell r="F157528" t="str">
            <v>atlanticmethanol.com</v>
          </cell>
          <cell r="G157528" t="str">
            <v>188976</v>
          </cell>
        </row>
        <row r="157529">
          <cell r="F157529" t="str">
            <v>atlanticmetro.net</v>
          </cell>
          <cell r="G157529" t="str">
            <v>188977</v>
          </cell>
        </row>
        <row r="157530">
          <cell r="F157530" t="str">
            <v>atlanticoceanrealty.com</v>
          </cell>
          <cell r="G157530" t="str">
            <v>188978</v>
          </cell>
        </row>
        <row r="157531">
          <cell r="F157531" t="str">
            <v>atlanticoman.com</v>
          </cell>
          <cell r="G157531" t="str">
            <v>188979</v>
          </cell>
        </row>
        <row r="157532">
          <cell r="F157532" t="str">
            <v>atlanticoptimize.com</v>
          </cell>
          <cell r="G157532" t="str">
            <v>188980</v>
          </cell>
        </row>
        <row r="157533">
          <cell r="F157533" t="str">
            <v>atlanticovc.com</v>
          </cell>
          <cell r="G157533" t="str">
            <v>188981</v>
          </cell>
        </row>
        <row r="157534">
          <cell r="F157534" t="str">
            <v>atlanticpacificlines.com</v>
          </cell>
          <cell r="G157534" t="str">
            <v>188982</v>
          </cell>
        </row>
        <row r="157535">
          <cell r="F157535" t="str">
            <v>atlanticpower.com</v>
          </cell>
          <cell r="G157535" t="str">
            <v>188983</v>
          </cell>
        </row>
        <row r="157536">
          <cell r="F157536" t="str">
            <v>atlanticproductions.tv</v>
          </cell>
          <cell r="G157536" t="str">
            <v>188984</v>
          </cell>
        </row>
        <row r="157537">
          <cell r="F157537" t="str">
            <v>atlanticrack.com</v>
          </cell>
          <cell r="G157537" t="str">
            <v>188985</v>
          </cell>
        </row>
        <row r="157538">
          <cell r="F157538" t="str">
            <v>atlanticresearchgroup.com</v>
          </cell>
          <cell r="G157538" t="str">
            <v>188986</v>
          </cell>
        </row>
        <row r="157539">
          <cell r="F157539" t="str">
            <v>atlanticschoolofskydiving.com</v>
          </cell>
          <cell r="G157539" t="str">
            <v>188987</v>
          </cell>
        </row>
        <row r="157540">
          <cell r="F157540" t="str">
            <v>atlanticsoftwarestore.com</v>
          </cell>
          <cell r="G157540" t="str">
            <v>188988</v>
          </cell>
        </row>
        <row r="157541">
          <cell r="F157541" t="str">
            <v>atlanticsolutions.org</v>
          </cell>
          <cell r="G157541" t="str">
            <v>188989</v>
          </cell>
        </row>
        <row r="157542">
          <cell r="F157542" t="str">
            <v>atlanticsynapse.com</v>
          </cell>
          <cell r="G157542" t="str">
            <v>188990</v>
          </cell>
        </row>
        <row r="157543">
          <cell r="F157543" t="str">
            <v>atlantictelecom.com.br</v>
          </cell>
          <cell r="G157543" t="str">
            <v>188991</v>
          </cell>
        </row>
        <row r="157544">
          <cell r="F157544" t="str">
            <v>atlantis-llc.com</v>
          </cell>
          <cell r="G157544" t="str">
            <v>188992</v>
          </cell>
        </row>
        <row r="157545">
          <cell r="F157545" t="str">
            <v>atlantismedia.de</v>
          </cell>
          <cell r="G157545" t="str">
            <v>188993</v>
          </cell>
        </row>
        <row r="157546">
          <cell r="F157546" t="str">
            <v>atlantispartners.com</v>
          </cell>
          <cell r="G157546" t="str">
            <v>188994</v>
          </cell>
        </row>
        <row r="157547">
          <cell r="F157547" t="str">
            <v>atlantiss.jp</v>
          </cell>
          <cell r="G157547" t="str">
            <v>188995</v>
          </cell>
        </row>
        <row r="157548">
          <cell r="F157548" t="str">
            <v>atlantiswebmarketing.co.uk</v>
          </cell>
          <cell r="G157548" t="str">
            <v>188996</v>
          </cell>
        </row>
        <row r="157549">
          <cell r="F157549" t="str">
            <v>atlantisworldwide.com</v>
          </cell>
          <cell r="G157549" t="str">
            <v>188997</v>
          </cell>
        </row>
        <row r="157550">
          <cell r="F157550" t="str">
            <v>atlas-advertising.com</v>
          </cell>
          <cell r="G157550" t="str">
            <v>188998</v>
          </cell>
        </row>
        <row r="157551">
          <cell r="F157551" t="str">
            <v>atlasa.cc</v>
          </cell>
          <cell r="G157551" t="str">
            <v>188999</v>
          </cell>
        </row>
        <row r="157552">
          <cell r="F157552" t="str">
            <v>atlasadvisory.org</v>
          </cell>
          <cell r="G157552" t="str">
            <v>189000</v>
          </cell>
        </row>
        <row r="157553">
          <cell r="F157553" t="str">
            <v>atlasair.com</v>
          </cell>
          <cell r="G157553" t="str">
            <v>189001</v>
          </cell>
        </row>
        <row r="157554">
          <cell r="F157554" t="str">
            <v>atlasantibodies.com</v>
          </cell>
          <cell r="G157554" t="str">
            <v>189002</v>
          </cell>
        </row>
        <row r="157555">
          <cell r="F157555" t="str">
            <v>atlasarts.org</v>
          </cell>
          <cell r="G157555" t="str">
            <v>189003</v>
          </cell>
        </row>
        <row r="157556">
          <cell r="F157556" t="str">
            <v>atlasats.com</v>
          </cell>
          <cell r="G157556" t="str">
            <v>189004</v>
          </cell>
        </row>
        <row r="157557">
          <cell r="F157557" t="str">
            <v>atlasaur.com</v>
          </cell>
          <cell r="G157557" t="str">
            <v>189005</v>
          </cell>
        </row>
        <row r="157558">
          <cell r="F157558" t="str">
            <v>atlasbay.com</v>
          </cell>
          <cell r="G157558" t="str">
            <v>189006</v>
          </cell>
        </row>
        <row r="157559">
          <cell r="F157559" t="str">
            <v>atlascommtech.com</v>
          </cell>
          <cell r="G157559" t="str">
            <v>189007</v>
          </cell>
        </row>
        <row r="157560">
          <cell r="F157560" t="str">
            <v>atlascorporatehousing.com</v>
          </cell>
          <cell r="G157560" t="str">
            <v>189008</v>
          </cell>
        </row>
        <row r="157561">
          <cell r="F157561" t="str">
            <v>atlasdevices.com</v>
          </cell>
          <cell r="G157561" t="str">
            <v>189009</v>
          </cell>
        </row>
        <row r="157562">
          <cell r="F157562" t="str">
            <v>atlasdigitalsolutions.com</v>
          </cell>
          <cell r="G157562" t="str">
            <v>189010</v>
          </cell>
        </row>
        <row r="157563">
          <cell r="F157563" t="str">
            <v>atlasdsr.com</v>
          </cell>
          <cell r="G157563" t="str">
            <v>189011</v>
          </cell>
        </row>
        <row r="157564">
          <cell r="F157564" t="str">
            <v>atlasenergy.com</v>
          </cell>
          <cell r="G157564" t="str">
            <v>189012</v>
          </cell>
        </row>
        <row r="157565">
          <cell r="F157565" t="str">
            <v>atlasfinance.co.za</v>
          </cell>
          <cell r="G157565" t="str">
            <v>189013</v>
          </cell>
        </row>
        <row r="157566">
          <cell r="F157566" t="str">
            <v>atlasformen.de</v>
          </cell>
          <cell r="G157566" t="str">
            <v>189014</v>
          </cell>
        </row>
        <row r="157567">
          <cell r="F157567" t="str">
            <v>atlasfx.com</v>
          </cell>
          <cell r="G157567" t="str">
            <v>189015</v>
          </cell>
        </row>
        <row r="157568">
          <cell r="F157568" t="str">
            <v>atlasgeeks.com</v>
          </cell>
          <cell r="G157568" t="str">
            <v>189016</v>
          </cell>
        </row>
        <row r="157569">
          <cell r="F157569" t="str">
            <v>atlasgeneralllc.com</v>
          </cell>
          <cell r="G157569" t="str">
            <v>189017</v>
          </cell>
        </row>
        <row r="157570">
          <cell r="F157570" t="str">
            <v>atlasgoldtownships.com</v>
          </cell>
          <cell r="G157570" t="str">
            <v>189018</v>
          </cell>
        </row>
        <row r="157571">
          <cell r="F157571" t="str">
            <v>atlashomewares.com</v>
          </cell>
          <cell r="G157571" t="str">
            <v>189019</v>
          </cell>
        </row>
        <row r="157572">
          <cell r="F157572" t="str">
            <v>atlasinteractive.de</v>
          </cell>
          <cell r="G157572" t="str">
            <v>189020</v>
          </cell>
        </row>
        <row r="157573">
          <cell r="F157573" t="str">
            <v>atlasinvest.be</v>
          </cell>
          <cell r="G157573" t="str">
            <v>189021</v>
          </cell>
        </row>
        <row r="157574">
          <cell r="F157574" t="str">
            <v>atlasip.cc</v>
          </cell>
          <cell r="G157574" t="str">
            <v>189022</v>
          </cell>
        </row>
        <row r="157575">
          <cell r="F157575" t="str">
            <v>atlaskegs.com</v>
          </cell>
          <cell r="G157575" t="str">
            <v>189023</v>
          </cell>
        </row>
        <row r="157576">
          <cell r="F157576" t="str">
            <v>atlasmcneil.com.au</v>
          </cell>
          <cell r="G157576" t="str">
            <v>189024</v>
          </cell>
        </row>
        <row r="157577">
          <cell r="F157577" t="str">
            <v>atlasnetworks.us</v>
          </cell>
          <cell r="G157577" t="str">
            <v>189025</v>
          </cell>
        </row>
        <row r="157578">
          <cell r="F157578" t="str">
            <v>atlasoil.com</v>
          </cell>
          <cell r="G157578" t="str">
            <v>189026</v>
          </cell>
        </row>
        <row r="157579">
          <cell r="F157579" t="str">
            <v>atlaspipeline.com</v>
          </cell>
          <cell r="G157579" t="str">
            <v>189027</v>
          </cell>
        </row>
        <row r="157580">
          <cell r="F157580" t="str">
            <v>atlaspost.com</v>
          </cell>
          <cell r="G157580" t="str">
            <v>189028</v>
          </cell>
        </row>
        <row r="157581">
          <cell r="F157581" t="str">
            <v>atlaspots.com</v>
          </cell>
          <cell r="G157581" t="str">
            <v>189029</v>
          </cell>
        </row>
        <row r="157582">
          <cell r="F157582" t="str">
            <v>atlaspp.com</v>
          </cell>
          <cell r="G157582" t="str">
            <v>189030</v>
          </cell>
        </row>
        <row r="157583">
          <cell r="F157583" t="str">
            <v>atlasproject.co</v>
          </cell>
          <cell r="G157583" t="str">
            <v>189031</v>
          </cell>
        </row>
        <row r="157584">
          <cell r="F157584" t="str">
            <v>atlasrd.com</v>
          </cell>
          <cell r="G157584" t="str">
            <v>189032</v>
          </cell>
        </row>
        <row r="157585">
          <cell r="F157585" t="str">
            <v>atlasresearch.us</v>
          </cell>
          <cell r="G157585" t="str">
            <v>189033</v>
          </cell>
        </row>
        <row r="157586">
          <cell r="F157586" t="str">
            <v>atlasresourcepartners.com</v>
          </cell>
          <cell r="G157586" t="str">
            <v>189034</v>
          </cell>
        </row>
        <row r="157587">
          <cell r="F157587" t="str">
            <v>atlassoftweb.com</v>
          </cell>
          <cell r="G157587" t="str">
            <v>189035</v>
          </cell>
        </row>
        <row r="157588">
          <cell r="F157588" t="str">
            <v>atlassolutions.com</v>
          </cell>
          <cell r="G157588" t="str">
            <v>189036</v>
          </cell>
        </row>
        <row r="157589">
          <cell r="F157589" t="str">
            <v>atlasspinalcenter.com</v>
          </cell>
          <cell r="G157589" t="str">
            <v>189037</v>
          </cell>
        </row>
        <row r="157590">
          <cell r="F157590" t="str">
            <v>atlassupport.com</v>
          </cell>
          <cell r="G157590" t="str">
            <v>189038</v>
          </cell>
        </row>
        <row r="157591">
          <cell r="F157591" t="str">
            <v>atlastradinginternational.com</v>
          </cell>
          <cell r="G157591" t="str">
            <v>189039</v>
          </cell>
        </row>
        <row r="157592">
          <cell r="F157592" t="str">
            <v>atlastravelengine.com</v>
          </cell>
          <cell r="G157592" t="str">
            <v>189040</v>
          </cell>
        </row>
        <row r="157593">
          <cell r="F157593" t="str">
            <v>atlastrekshop.com</v>
          </cell>
          <cell r="G157593" t="str">
            <v>189041</v>
          </cell>
        </row>
        <row r="157594">
          <cell r="F157594" t="str">
            <v>atlbusinesslawyers.com</v>
          </cell>
          <cell r="G157594" t="str">
            <v>189042</v>
          </cell>
        </row>
        <row r="157595">
          <cell r="F157595" t="str">
            <v>atldekor.com</v>
          </cell>
          <cell r="G157595" t="str">
            <v>189043</v>
          </cell>
        </row>
        <row r="157596">
          <cell r="F157596" t="str">
            <v>atlona.com</v>
          </cell>
          <cell r="G157596" t="str">
            <v>189044</v>
          </cell>
        </row>
        <row r="157597">
          <cell r="F157597" t="str">
            <v>atlos.com</v>
          </cell>
          <cell r="G157597" t="str">
            <v>189045</v>
          </cell>
        </row>
        <row r="157598">
          <cell r="F157598" t="str">
            <v>atlrg.com</v>
          </cell>
          <cell r="G157598" t="str">
            <v>189046</v>
          </cell>
        </row>
        <row r="157599">
          <cell r="F157599" t="str">
            <v>atm-es.com</v>
          </cell>
          <cell r="G157599" t="str">
            <v>189047</v>
          </cell>
        </row>
        <row r="157600">
          <cell r="F157600" t="str">
            <v>atm-solutions.com</v>
          </cell>
          <cell r="G157600" t="str">
            <v>189048</v>
          </cell>
        </row>
        <row r="157601">
          <cell r="F157601" t="str">
            <v>atm-tw.com</v>
          </cell>
          <cell r="G157601" t="str">
            <v>189049</v>
          </cell>
        </row>
        <row r="157602">
          <cell r="F157602" t="str">
            <v>atmalinks.com</v>
          </cell>
          <cell r="G157602" t="str">
            <v>189050</v>
          </cell>
        </row>
        <row r="157603">
          <cell r="F157603" t="str">
            <v>atmanage.com</v>
          </cell>
          <cell r="G157603" t="str">
            <v>189051</v>
          </cell>
        </row>
        <row r="157604">
          <cell r="F157604" t="str">
            <v>atmanco.com</v>
          </cell>
          <cell r="G157604" t="str">
            <v>189052</v>
          </cell>
        </row>
        <row r="157605">
          <cell r="F157605" t="str">
            <v>atmcash.com</v>
          </cell>
          <cell r="G157605" t="str">
            <v>189053</v>
          </cell>
        </row>
        <row r="157606">
          <cell r="F157606" t="str">
            <v>atmedia.co</v>
          </cell>
          <cell r="G157606" t="str">
            <v>189054</v>
          </cell>
        </row>
        <row r="157607">
          <cell r="F157607" t="str">
            <v>atmia.com</v>
          </cell>
          <cell r="G157607" t="str">
            <v>189055</v>
          </cell>
        </row>
        <row r="157608">
          <cell r="F157608" t="str">
            <v>atmio.com</v>
          </cell>
          <cell r="G157608" t="str">
            <v>189056</v>
          </cell>
        </row>
        <row r="157609">
          <cell r="F157609" t="str">
            <v>atmist.com</v>
          </cell>
          <cell r="G157609" t="str">
            <v>189057</v>
          </cell>
        </row>
        <row r="157610">
          <cell r="F157610" t="str">
            <v>atmiyainternational.in</v>
          </cell>
          <cell r="G157610" t="str">
            <v>189058</v>
          </cell>
        </row>
        <row r="157611">
          <cell r="F157611" t="str">
            <v>atmo5.com</v>
          </cell>
          <cell r="G157611" t="str">
            <v>189059</v>
          </cell>
        </row>
        <row r="157612">
          <cell r="F157612" t="str">
            <v>atmobilize.com</v>
          </cell>
          <cell r="G157612" t="str">
            <v>189060</v>
          </cell>
        </row>
        <row r="157613">
          <cell r="F157613" t="str">
            <v>atmosair.com</v>
          </cell>
          <cell r="G157613" t="str">
            <v>189061</v>
          </cell>
        </row>
        <row r="157614">
          <cell r="F157614" t="str">
            <v>atmosphereresearch.com</v>
          </cell>
          <cell r="G157614" t="str">
            <v>189062</v>
          </cell>
        </row>
        <row r="157615">
          <cell r="F157615" t="str">
            <v>atmospheric.com</v>
          </cell>
          <cell r="G157615" t="str">
            <v>189063</v>
          </cell>
        </row>
        <row r="157616">
          <cell r="F157616" t="str">
            <v>atmosuav.com</v>
          </cell>
          <cell r="G157616" t="str">
            <v>189064</v>
          </cell>
        </row>
        <row r="157617">
          <cell r="F157617" t="str">
            <v>atmotion-inc.com</v>
          </cell>
          <cell r="G157617" t="str">
            <v>189065</v>
          </cell>
        </row>
        <row r="157618">
          <cell r="F157618" t="str">
            <v>atms.at</v>
          </cell>
          <cell r="G157618" t="str">
            <v>189066</v>
          </cell>
        </row>
        <row r="157619">
          <cell r="F157619" t="str">
            <v>atmtowingservices.com</v>
          </cell>
          <cell r="G157619" t="str">
            <v>189067</v>
          </cell>
        </row>
        <row r="157620">
          <cell r="F157620" t="str">
            <v>atncar.com</v>
          </cell>
          <cell r="G157620" t="str">
            <v>189068</v>
          </cell>
        </row>
        <row r="157621">
          <cell r="F157621" t="str">
            <v>atnetplus.com</v>
          </cell>
          <cell r="G157621" t="str">
            <v>189069</v>
          </cell>
        </row>
        <row r="157622">
          <cell r="F157622" t="str">
            <v>atnight.com</v>
          </cell>
          <cell r="G157622" t="str">
            <v>189070</v>
          </cell>
        </row>
        <row r="157623">
          <cell r="F157623" t="str">
            <v>atoall.com</v>
          </cell>
          <cell r="G157623" t="str">
            <v>189071</v>
          </cell>
        </row>
        <row r="157624">
          <cell r="F157624" t="str">
            <v>atobviaconline.com</v>
          </cell>
          <cell r="G157624" t="str">
            <v>189072</v>
          </cell>
        </row>
        <row r="157625">
          <cell r="F157625" t="str">
            <v>atoffline.com</v>
          </cell>
          <cell r="G157625" t="str">
            <v>189073</v>
          </cell>
        </row>
        <row r="157626">
          <cell r="F157626" t="str">
            <v>atola.com</v>
          </cell>
          <cell r="G157626" t="str">
            <v>189074</v>
          </cell>
        </row>
        <row r="157627">
          <cell r="F157627" t="str">
            <v>atoll-bio.com</v>
          </cell>
          <cell r="G157627" t="str">
            <v>189075</v>
          </cell>
        </row>
        <row r="157628">
          <cell r="F157628" t="str">
            <v>atollon.com</v>
          </cell>
          <cell r="G157628" t="str">
            <v>189076</v>
          </cell>
        </row>
        <row r="157629">
          <cell r="F157629" t="str">
            <v>atom3dp.com</v>
          </cell>
          <cell r="G157629" t="str">
            <v>189077</v>
          </cell>
        </row>
        <row r="157630">
          <cell r="F157630" t="str">
            <v>atomair.co.uk</v>
          </cell>
          <cell r="G157630" t="str">
            <v>189078</v>
          </cell>
        </row>
        <row r="157631">
          <cell r="F157631" t="str">
            <v>atomants.com</v>
          </cell>
          <cell r="G157631" t="str">
            <v>189079</v>
          </cell>
        </row>
        <row r="157632">
          <cell r="F157632" t="str">
            <v>atomblock.com</v>
          </cell>
          <cell r="G157632" t="str">
            <v>189080</v>
          </cell>
        </row>
        <row r="157633">
          <cell r="F157633" t="str">
            <v>atomeet.com</v>
          </cell>
          <cell r="G157633" t="str">
            <v>189081</v>
          </cell>
        </row>
        <row r="157634">
          <cell r="F157634" t="str">
            <v>atomia.com</v>
          </cell>
          <cell r="G157634" t="str">
            <v>189082</v>
          </cell>
        </row>
        <row r="157635">
          <cell r="F157635" t="str">
            <v>atomica.com</v>
          </cell>
          <cell r="G157635" t="str">
            <v>189083</v>
          </cell>
        </row>
        <row r="157636">
          <cell r="F157636" t="str">
            <v>atomicadd.com</v>
          </cell>
          <cell r="G157636" t="str">
            <v>189084</v>
          </cell>
        </row>
        <row r="157637">
          <cell r="F157637" t="str">
            <v>atomicaerial.com</v>
          </cell>
          <cell r="G157637" t="str">
            <v>189085</v>
          </cell>
        </row>
        <row r="157638">
          <cell r="F157638" t="str">
            <v>atomicaxis.com</v>
          </cell>
          <cell r="G157638" t="str">
            <v>189086</v>
          </cell>
        </row>
        <row r="157639">
          <cell r="F157639" t="str">
            <v>atomiccrayon.com</v>
          </cell>
          <cell r="G157639" t="str">
            <v>189087</v>
          </cell>
        </row>
        <row r="157640">
          <cell r="F157640" t="str">
            <v>atomicdisc.com</v>
          </cell>
          <cell r="G157640" t="str">
            <v>189088</v>
          </cell>
        </row>
        <row r="157641">
          <cell r="F157641" t="str">
            <v>atomicfiction.com</v>
          </cell>
          <cell r="G157641" t="str">
            <v>189089</v>
          </cell>
        </row>
        <row r="157642">
          <cell r="F157642" t="str">
            <v>atomicheritage.org</v>
          </cell>
          <cell r="G157642" t="str">
            <v>189090</v>
          </cell>
        </row>
        <row r="157643">
          <cell r="F157643" t="str">
            <v>atomicimaging.com</v>
          </cell>
          <cell r="G157643" t="str">
            <v>189091</v>
          </cell>
        </row>
        <row r="157644">
          <cell r="F157644" t="str">
            <v>atomicinfotech.com</v>
          </cell>
          <cell r="G157644" t="str">
            <v>189092</v>
          </cell>
        </row>
        <row r="157645">
          <cell r="F157645" t="str">
            <v>atomicinteractive.com</v>
          </cell>
          <cell r="G157645" t="str">
            <v>189093</v>
          </cell>
        </row>
        <row r="157646">
          <cell r="F157646" t="str">
            <v>atomiclearning.com</v>
          </cell>
          <cell r="G157646" t="str">
            <v>189094</v>
          </cell>
        </row>
        <row r="157647">
          <cell r="F157647" t="str">
            <v>atomicmobile.com</v>
          </cell>
          <cell r="G157647" t="str">
            <v>189095</v>
          </cell>
        </row>
        <row r="157648">
          <cell r="F157648" t="str">
            <v>atomicnote.co</v>
          </cell>
          <cell r="G157648" t="str">
            <v>189096</v>
          </cell>
        </row>
        <row r="157649">
          <cell r="F157649" t="str">
            <v>atomicom.co.uk</v>
          </cell>
          <cell r="G157649" t="str">
            <v>189097</v>
          </cell>
        </row>
        <row r="157650">
          <cell r="F157650" t="str">
            <v>atomiconline.com</v>
          </cell>
          <cell r="G157650" t="str">
            <v>189098</v>
          </cell>
        </row>
        <row r="157651">
          <cell r="F157651" t="str">
            <v>atomicpages.net</v>
          </cell>
          <cell r="G157651" t="str">
            <v>189099</v>
          </cell>
        </row>
        <row r="157652">
          <cell r="F157652" t="str">
            <v>atomicplaypen.com</v>
          </cell>
          <cell r="G157652" t="str">
            <v>189100</v>
          </cell>
        </row>
        <row r="157653">
          <cell r="F157653" t="str">
            <v>atomicpowered.net</v>
          </cell>
          <cell r="G157653" t="str">
            <v>189101</v>
          </cell>
        </row>
        <row r="157654">
          <cell r="F157654" t="str">
            <v>atomicrules.com</v>
          </cell>
          <cell r="G157654" t="str">
            <v>189102</v>
          </cell>
        </row>
        <row r="157655">
          <cell r="F157655" t="str">
            <v>atomicsoftware.com</v>
          </cell>
          <cell r="G157655" t="str">
            <v>189103</v>
          </cell>
        </row>
        <row r="157656">
          <cell r="F157656" t="str">
            <v>atomicsprite.com</v>
          </cell>
          <cell r="G157656" t="str">
            <v>189104</v>
          </cell>
        </row>
        <row r="157657">
          <cell r="F157657" t="str">
            <v>atomictower.com</v>
          </cell>
          <cell r="G157657" t="str">
            <v>189105</v>
          </cell>
        </row>
        <row r="157658">
          <cell r="F157658" t="str">
            <v>atomiton.com</v>
          </cell>
          <cell r="G157658" t="str">
            <v>189106</v>
          </cell>
        </row>
        <row r="157659">
          <cell r="F157659" t="str">
            <v>atomitservices.com</v>
          </cell>
          <cell r="G157659" t="str">
            <v>189107</v>
          </cell>
        </row>
        <row r="157660">
          <cell r="F157660" t="str">
            <v>atomix-productions.software.informer.com</v>
          </cell>
          <cell r="G157660" t="str">
            <v>189108</v>
          </cell>
        </row>
        <row r="157661">
          <cell r="F157661" t="str">
            <v>atomizersoft.net</v>
          </cell>
          <cell r="G157661" t="str">
            <v>189109</v>
          </cell>
        </row>
        <row r="157662">
          <cell r="F157662" t="str">
            <v>atomizesoftware.com</v>
          </cell>
          <cell r="G157662" t="str">
            <v>189110</v>
          </cell>
        </row>
        <row r="157663">
          <cell r="F157663" t="str">
            <v>atomkeep.com</v>
          </cell>
          <cell r="G157663" t="str">
            <v>189111</v>
          </cell>
        </row>
        <row r="157664">
          <cell r="F157664" t="str">
            <v>atomkraft.hk</v>
          </cell>
          <cell r="G157664" t="str">
            <v>189112</v>
          </cell>
        </row>
        <row r="157665">
          <cell r="F157665" t="str">
            <v>atomlighting.com.au</v>
          </cell>
          <cell r="G157665" t="str">
            <v>189113</v>
          </cell>
        </row>
        <row r="157666">
          <cell r="F157666" t="str">
            <v>atomm.es</v>
          </cell>
          <cell r="G157666" t="str">
            <v>189114</v>
          </cell>
        </row>
        <row r="157667">
          <cell r="F157667" t="str">
            <v>atomni.com</v>
          </cell>
          <cell r="G157667" t="str">
            <v>189115</v>
          </cell>
        </row>
        <row r="157668">
          <cell r="F157668" t="str">
            <v>atomorbit.com</v>
          </cell>
          <cell r="G157668" t="str">
            <v>189116</v>
          </cell>
        </row>
        <row r="157669">
          <cell r="F157669" t="str">
            <v>atompark.com</v>
          </cell>
          <cell r="G157669" t="str">
            <v>189117</v>
          </cell>
        </row>
        <row r="157670">
          <cell r="F157670" t="str">
            <v>atompartners.ru</v>
          </cell>
          <cell r="G157670" t="str">
            <v>189118</v>
          </cell>
        </row>
        <row r="157671">
          <cell r="F157671" t="str">
            <v>atomplan.com</v>
          </cell>
          <cell r="G157671" t="str">
            <v>189119</v>
          </cell>
        </row>
        <row r="157672">
          <cell r="F157672" t="str">
            <v>atomsage.com</v>
          </cell>
          <cell r="G157672" t="str">
            <v>189120</v>
          </cell>
        </row>
        <row r="157673">
          <cell r="F157673" t="str">
            <v>atomsail.com</v>
          </cell>
          <cell r="G157673" t="str">
            <v>189121</v>
          </cell>
        </row>
        <row r="157674">
          <cell r="F157674" t="str">
            <v>atomsplitgames.com</v>
          </cell>
          <cell r="G157674" t="str">
            <v>189122</v>
          </cell>
        </row>
        <row r="157675">
          <cell r="F157675" t="str">
            <v>atomsvet.com</v>
          </cell>
          <cell r="G157675" t="str">
            <v>189123</v>
          </cell>
        </row>
        <row r="157676">
          <cell r="F157676" t="str">
            <v>atomtech.in</v>
          </cell>
          <cell r="G157676" t="str">
            <v>189124</v>
          </cell>
        </row>
        <row r="157677">
          <cell r="F157677" t="str">
            <v>atomtechin.com</v>
          </cell>
          <cell r="G157677" t="str">
            <v>189125</v>
          </cell>
        </row>
        <row r="157678">
          <cell r="F157678" t="str">
            <v>atomtechsoft.com</v>
          </cell>
          <cell r="G157678" t="str">
            <v>189126</v>
          </cell>
        </row>
        <row r="157679">
          <cell r="F157679" t="str">
            <v>atomwave.org</v>
          </cell>
          <cell r="G157679" t="str">
            <v>189127</v>
          </cell>
        </row>
        <row r="157680">
          <cell r="F157680" t="str">
            <v>atomy.com</v>
          </cell>
          <cell r="G157680" t="str">
            <v>189128</v>
          </cell>
        </row>
        <row r="157681">
          <cell r="F157681" t="str">
            <v>atomz.com</v>
          </cell>
          <cell r="G157681" t="str">
            <v>189129</v>
          </cell>
        </row>
        <row r="157682">
          <cell r="F157682" t="str">
            <v>aton-energy.com</v>
          </cell>
          <cell r="G157682" t="str">
            <v>189130</v>
          </cell>
        </row>
        <row r="157683">
          <cell r="F157683" t="str">
            <v>atonecreative.com</v>
          </cell>
          <cell r="G157683" t="str">
            <v>189131</v>
          </cell>
        </row>
        <row r="157684">
          <cell r="F157684" t="str">
            <v>atoolo.com</v>
          </cell>
          <cell r="G157684" t="str">
            <v>189132</v>
          </cell>
        </row>
        <row r="157685">
          <cell r="F157685" t="str">
            <v>atoolsuav.weebly.com</v>
          </cell>
          <cell r="G157685" t="str">
            <v>189133</v>
          </cell>
        </row>
        <row r="157686">
          <cell r="F157686" t="str">
            <v>atorb.com</v>
          </cell>
          <cell r="G157686" t="str">
            <v>189134</v>
          </cell>
        </row>
        <row r="157687">
          <cell r="F157687" t="str">
            <v>atos.net</v>
          </cell>
          <cell r="G157687" t="str">
            <v>189135</v>
          </cell>
        </row>
        <row r="157688">
          <cell r="F157688" t="str">
            <v>atostek.com</v>
          </cell>
          <cell r="G157688" t="str">
            <v>189136</v>
          </cell>
        </row>
        <row r="157689">
          <cell r="F157689" t="str">
            <v>atotech.com</v>
          </cell>
          <cell r="G157689" t="str">
            <v>189137</v>
          </cell>
        </row>
        <row r="157690">
          <cell r="F157690" t="str">
            <v>atout-on-line.com</v>
          </cell>
          <cell r="G157690" t="str">
            <v>189138</v>
          </cell>
        </row>
        <row r="157691">
          <cell r="F157691" t="str">
            <v>atoz.lu</v>
          </cell>
          <cell r="G157691" t="str">
            <v>189139</v>
          </cell>
        </row>
        <row r="157692">
          <cell r="F157692" t="str">
            <v>atoz2u.com</v>
          </cell>
          <cell r="G157692" t="str">
            <v>189140</v>
          </cell>
        </row>
        <row r="157693">
          <cell r="F157693" t="str">
            <v>atozdiamondjewellers.com</v>
          </cell>
          <cell r="G157693" t="str">
            <v>189141</v>
          </cell>
        </row>
        <row r="157694">
          <cell r="F157694" t="str">
            <v>atozhrsolutions.com</v>
          </cell>
          <cell r="G157694" t="str">
            <v>189142</v>
          </cell>
        </row>
        <row r="157695">
          <cell r="F157695" t="str">
            <v>atozofseo.com</v>
          </cell>
          <cell r="G157695" t="str">
            <v>189143</v>
          </cell>
        </row>
        <row r="157696">
          <cell r="F157696" t="str">
            <v>atozshorts.com</v>
          </cell>
          <cell r="G157696" t="str">
            <v>189144</v>
          </cell>
        </row>
        <row r="157697">
          <cell r="F157697" t="str">
            <v>atozshorts.net</v>
          </cell>
          <cell r="G157697" t="str">
            <v>189145</v>
          </cell>
        </row>
        <row r="157698">
          <cell r="F157698" t="str">
            <v>atozsoft.co.kr</v>
          </cell>
          <cell r="G157698" t="str">
            <v>189146</v>
          </cell>
        </row>
        <row r="157699">
          <cell r="F157699" t="str">
            <v>atozus.com</v>
          </cell>
          <cell r="G157699" t="str">
            <v>189147</v>
          </cell>
        </row>
        <row r="157700">
          <cell r="F157700" t="str">
            <v>atpcusa.com</v>
          </cell>
          <cell r="G157700" t="str">
            <v>189148</v>
          </cell>
        </row>
        <row r="157701">
          <cell r="F157701" t="str">
            <v>atpi.com</v>
          </cell>
          <cell r="G157701" t="str">
            <v>189149</v>
          </cell>
        </row>
        <row r="157702">
          <cell r="F157702" t="str">
            <v>atr1.com</v>
          </cell>
          <cell r="G157702" t="str">
            <v>189150</v>
          </cell>
        </row>
        <row r="157703">
          <cell r="F157703" t="str">
            <v>atrack.com.tw</v>
          </cell>
          <cell r="G157703" t="str">
            <v>189151</v>
          </cell>
        </row>
        <row r="157704">
          <cell r="F157704" t="str">
            <v>atradersedge.com</v>
          </cell>
          <cell r="G157704" t="str">
            <v>189152</v>
          </cell>
        </row>
        <row r="157705">
          <cell r="F157705" t="str">
            <v>atrak.com.br</v>
          </cell>
          <cell r="G157705" t="str">
            <v>189153</v>
          </cell>
        </row>
        <row r="157706">
          <cell r="F157706" t="str">
            <v>atrapahogar.com</v>
          </cell>
          <cell r="G157706" t="str">
            <v>189154</v>
          </cell>
        </row>
        <row r="157707">
          <cell r="F157707" t="str">
            <v>atrativa.com.br</v>
          </cell>
          <cell r="G157707" t="str">
            <v>189155</v>
          </cell>
        </row>
        <row r="157708">
          <cell r="F157708" t="str">
            <v>atrato.com</v>
          </cell>
          <cell r="G157708" t="str">
            <v>189156</v>
          </cell>
        </row>
        <row r="157709">
          <cell r="F157709" t="str">
            <v>atratoadvisors.com</v>
          </cell>
          <cell r="G157709" t="str">
            <v>189157</v>
          </cell>
        </row>
        <row r="157710">
          <cell r="F157710" t="str">
            <v>atredis.com</v>
          </cell>
          <cell r="G157710" t="str">
            <v>189158</v>
          </cell>
        </row>
        <row r="157711">
          <cell r="F157711" t="str">
            <v>atrendia.com</v>
          </cell>
          <cell r="G157711" t="str">
            <v>189159</v>
          </cell>
        </row>
        <row r="157712">
          <cell r="F157712" t="str">
            <v>atria.hk</v>
          </cell>
          <cell r="G157712" t="str">
            <v>189160</v>
          </cell>
        </row>
        <row r="157713">
          <cell r="F157713" t="str">
            <v>atrightprice.com</v>
          </cell>
          <cell r="G157713" t="str">
            <v>189161</v>
          </cell>
        </row>
        <row r="157714">
          <cell r="F157714" t="str">
            <v>atrila.com</v>
          </cell>
          <cell r="G157714" t="str">
            <v>189162</v>
          </cell>
        </row>
        <row r="157715">
          <cell r="F157715" t="str">
            <v>atrinet.com</v>
          </cell>
          <cell r="G157715" t="str">
            <v>189163</v>
          </cell>
        </row>
        <row r="157716">
          <cell r="F157716" t="str">
            <v>atrinsic.com</v>
          </cell>
          <cell r="G157716" t="str">
            <v>189164</v>
          </cell>
        </row>
        <row r="157717">
          <cell r="F157717" t="str">
            <v>atrity.com</v>
          </cell>
          <cell r="G157717" t="str">
            <v>189165</v>
          </cell>
        </row>
        <row r="157718">
          <cell r="F157718" t="str">
            <v>atrium-innovations.com</v>
          </cell>
          <cell r="G157718" t="str">
            <v>189166</v>
          </cell>
        </row>
        <row r="157719">
          <cell r="F157719" t="str">
            <v>atriummic.com</v>
          </cell>
          <cell r="G157719" t="str">
            <v>189167</v>
          </cell>
        </row>
        <row r="157720">
          <cell r="F157720" t="str">
            <v>atriumsolutions.com</v>
          </cell>
          <cell r="G157720" t="str">
            <v>189168</v>
          </cell>
        </row>
        <row r="157721">
          <cell r="F157721" t="str">
            <v>atrivision.com</v>
          </cell>
          <cell r="G157721" t="str">
            <v>189169</v>
          </cell>
        </row>
        <row r="157722">
          <cell r="F157722" t="str">
            <v>atrix.com</v>
          </cell>
          <cell r="G157722" t="str">
            <v>189170</v>
          </cell>
        </row>
        <row r="157723">
          <cell r="F157723" t="str">
            <v>atrog.com</v>
          </cell>
          <cell r="G157723" t="str">
            <v>189171</v>
          </cell>
        </row>
        <row r="157724">
          <cell r="F157724" t="str">
            <v>atruepi.com</v>
          </cell>
          <cell r="G157724" t="str">
            <v>189172</v>
          </cell>
        </row>
        <row r="157725">
          <cell r="F157725" t="str">
            <v>atrustcorp.com</v>
          </cell>
          <cell r="G157725" t="str">
            <v>189173</v>
          </cell>
        </row>
        <row r="157726">
          <cell r="F157726" t="str">
            <v>ats-s.com</v>
          </cell>
          <cell r="G157726" t="str">
            <v>189174</v>
          </cell>
        </row>
        <row r="157727">
          <cell r="F157727" t="str">
            <v>ats.coop</v>
          </cell>
          <cell r="G157727" t="str">
            <v>189175</v>
          </cell>
        </row>
        <row r="157728">
          <cell r="F157728" t="str">
            <v>atscom.it</v>
          </cell>
          <cell r="G157728" t="str">
            <v>189176</v>
          </cell>
        </row>
        <row r="157729">
          <cell r="F157729" t="str">
            <v>atscontainers.com</v>
          </cell>
          <cell r="G157729" t="str">
            <v>189177</v>
          </cell>
        </row>
        <row r="157730">
          <cell r="F157730" t="str">
            <v>atsi.in</v>
          </cell>
          <cell r="G157730" t="str">
            <v>189178</v>
          </cell>
        </row>
        <row r="157731">
          <cell r="F157731" t="str">
            <v>atsicad.com</v>
          </cell>
          <cell r="G157731" t="str">
            <v>189179</v>
          </cell>
        </row>
        <row r="157732">
          <cell r="F157732" t="str">
            <v>atsolutions.com</v>
          </cell>
          <cell r="G157732" t="str">
            <v>189180</v>
          </cell>
        </row>
        <row r="157733">
          <cell r="F157733" t="str">
            <v>atsolutionsaz.com</v>
          </cell>
          <cell r="G157733" t="str">
            <v>189181</v>
          </cell>
        </row>
        <row r="157734">
          <cell r="F157734" t="str">
            <v>atsora.com</v>
          </cell>
          <cell r="G157734" t="str">
            <v>189182</v>
          </cell>
        </row>
        <row r="157735">
          <cell r="F157735" t="str">
            <v>atss.in</v>
          </cell>
          <cell r="G157735" t="str">
            <v>189183</v>
          </cell>
        </row>
        <row r="157736">
          <cell r="F157736" t="str">
            <v>atsteels.com</v>
          </cell>
          <cell r="G157736" t="str">
            <v>189184</v>
          </cell>
        </row>
        <row r="157737">
          <cell r="F157737" t="str">
            <v>atstelemed.com</v>
          </cell>
          <cell r="G157737" t="str">
            <v>189185</v>
          </cell>
        </row>
        <row r="157738">
          <cell r="F157738" t="str">
            <v>atstrain.com</v>
          </cell>
          <cell r="G157738" t="str">
            <v>189186</v>
          </cell>
        </row>
        <row r="157739">
          <cell r="F157739" t="str">
            <v>atsworld.co</v>
          </cell>
          <cell r="G157739" t="str">
            <v>189187</v>
          </cell>
        </row>
        <row r="157740">
          <cell r="F157740" t="str">
            <v>att-fr.com</v>
          </cell>
          <cell r="G157740" t="str">
            <v>189188</v>
          </cell>
        </row>
        <row r="157741">
          <cell r="F157741" t="str">
            <v>att.imei.org</v>
          </cell>
          <cell r="G157741" t="str">
            <v>189189</v>
          </cell>
        </row>
        <row r="157742">
          <cell r="F157742" t="str">
            <v>attacat.co.uk</v>
          </cell>
          <cell r="G157742" t="str">
            <v>189190</v>
          </cell>
        </row>
        <row r="157743">
          <cell r="F157743" t="str">
            <v>attachmore.com</v>
          </cell>
          <cell r="G157743" t="str">
            <v>189191</v>
          </cell>
        </row>
        <row r="157744">
          <cell r="F157744" t="str">
            <v>attacommunity.com</v>
          </cell>
          <cell r="G157744" t="str">
            <v>189192</v>
          </cell>
        </row>
        <row r="157745">
          <cell r="F157745" t="str">
            <v>attain.com</v>
          </cell>
          <cell r="G157745" t="str">
            <v>189193</v>
          </cell>
        </row>
        <row r="157746">
          <cell r="F157746" t="str">
            <v>attainix.com</v>
          </cell>
          <cell r="G157746" t="str">
            <v>189194</v>
          </cell>
        </row>
        <row r="157747">
          <cell r="F157747" t="str">
            <v>attainmarketing.com</v>
          </cell>
          <cell r="G157747" t="str">
            <v>189195</v>
          </cell>
        </row>
        <row r="157748">
          <cell r="F157748" t="str">
            <v>attainmed.com</v>
          </cell>
          <cell r="G157748" t="str">
            <v>189196</v>
          </cell>
        </row>
        <row r="157749">
          <cell r="F157749" t="str">
            <v>attaluscapital.com</v>
          </cell>
          <cell r="G157749" t="str">
            <v>189197</v>
          </cell>
        </row>
        <row r="157750">
          <cell r="F157750" t="str">
            <v>attardabogados.com</v>
          </cell>
          <cell r="G157750" t="str">
            <v>189198</v>
          </cell>
        </row>
        <row r="157751">
          <cell r="F157751" t="str">
            <v>attdigitallife.com</v>
          </cell>
          <cell r="G157751" t="str">
            <v>189199</v>
          </cell>
        </row>
        <row r="157752">
          <cell r="F157752" t="str">
            <v>attefallhuset.se</v>
          </cell>
          <cell r="G157752" t="str">
            <v>189200</v>
          </cell>
        </row>
        <row r="157753">
          <cell r="F157753" t="str">
            <v>atteli.com</v>
          </cell>
          <cell r="G157753" t="str">
            <v>189201</v>
          </cell>
        </row>
        <row r="157754">
          <cell r="F157754" t="str">
            <v>attella.net</v>
          </cell>
          <cell r="G157754" t="str">
            <v>189202</v>
          </cell>
        </row>
        <row r="157755">
          <cell r="F157755" t="str">
            <v>attenda.com</v>
          </cell>
          <cell r="G157755" t="str">
            <v>189203</v>
          </cell>
        </row>
        <row r="157756">
          <cell r="F157756" t="str">
            <v>attendancemachine.in</v>
          </cell>
          <cell r="G157756" t="str">
            <v>189204</v>
          </cell>
        </row>
        <row r="157757">
          <cell r="F157757" t="str">
            <v>attendanceonline.com</v>
          </cell>
          <cell r="G157757" t="str">
            <v>189205</v>
          </cell>
        </row>
        <row r="157758">
          <cell r="F157758" t="str">
            <v>attendible.com</v>
          </cell>
          <cell r="G157758" t="str">
            <v>189206</v>
          </cell>
        </row>
        <row r="157759">
          <cell r="F157759" t="str">
            <v>attendingdr.com</v>
          </cell>
          <cell r="G157759" t="str">
            <v>189207</v>
          </cell>
        </row>
        <row r="157760">
          <cell r="F157760" t="str">
            <v>attendium.com</v>
          </cell>
          <cell r="G157760" t="str">
            <v>189208</v>
          </cell>
        </row>
        <row r="157761">
          <cell r="F157761" t="str">
            <v>attendly.com</v>
          </cell>
          <cell r="G157761" t="str">
            <v>189209</v>
          </cell>
        </row>
        <row r="157762">
          <cell r="F157762" t="str">
            <v>attendstar.com</v>
          </cell>
          <cell r="G157762" t="str">
            <v>189210</v>
          </cell>
        </row>
        <row r="157763">
          <cell r="F157763" t="str">
            <v>attensasoftware.com</v>
          </cell>
          <cell r="G157763" t="str">
            <v>189211</v>
          </cell>
        </row>
        <row r="157764">
          <cell r="F157764" t="str">
            <v>attensee.com</v>
          </cell>
          <cell r="G157764" t="str">
            <v>189212</v>
          </cell>
        </row>
        <row r="157765">
          <cell r="F157765" t="str">
            <v>attensity.de</v>
          </cell>
          <cell r="G157765" t="str">
            <v>189213</v>
          </cell>
        </row>
        <row r="157766">
          <cell r="F157766" t="str">
            <v>attentionspan.com</v>
          </cell>
          <cell r="G157766" t="str">
            <v>189214</v>
          </cell>
        </row>
        <row r="157767">
          <cell r="F157767" t="str">
            <v>attentiveholiday.com</v>
          </cell>
          <cell r="G157767" t="str">
            <v>189215</v>
          </cell>
        </row>
        <row r="157768">
          <cell r="F157768" t="str">
            <v>attentuscorp.com</v>
          </cell>
          <cell r="G157768" t="str">
            <v>189216</v>
          </cell>
        </row>
        <row r="157769">
          <cell r="F157769" t="str">
            <v>attentusmedical.com</v>
          </cell>
          <cell r="G157769" t="str">
            <v>189217</v>
          </cell>
        </row>
        <row r="157770">
          <cell r="F157770" t="str">
            <v>attercopia.co.uk</v>
          </cell>
          <cell r="G157770" t="str">
            <v>189218</v>
          </cell>
        </row>
        <row r="157771">
          <cell r="F157771" t="str">
            <v>atterotech.com</v>
          </cell>
          <cell r="G157771" t="str">
            <v>189219</v>
          </cell>
        </row>
        <row r="157772">
          <cell r="F157772" t="str">
            <v>atthefitnesscentre.ie</v>
          </cell>
          <cell r="G157772" t="str">
            <v>189220</v>
          </cell>
        </row>
        <row r="157773">
          <cell r="F157773" t="str">
            <v>atticagambling.com</v>
          </cell>
          <cell r="G157773" t="str">
            <v>189221</v>
          </cell>
        </row>
        <row r="157774">
          <cell r="F157774" t="str">
            <v>attido.fi</v>
          </cell>
          <cell r="G157774" t="str">
            <v>189222</v>
          </cell>
        </row>
        <row r="157775">
          <cell r="F157775" t="str">
            <v>attikis.com.au</v>
          </cell>
          <cell r="G157775" t="str">
            <v>189223</v>
          </cell>
        </row>
        <row r="157776">
          <cell r="F157776" t="str">
            <v>attingo.de</v>
          </cell>
          <cell r="G157776" t="str">
            <v>189224</v>
          </cell>
        </row>
        <row r="157777">
          <cell r="F157777" t="str">
            <v>attinteractive.com</v>
          </cell>
          <cell r="G157777" t="str">
            <v>189225</v>
          </cell>
        </row>
        <row r="157778">
          <cell r="F157778" t="str">
            <v>attitudeclothingbrand.com</v>
          </cell>
          <cell r="G157778" t="str">
            <v>189226</v>
          </cell>
        </row>
        <row r="157779">
          <cell r="F157779" t="str">
            <v>attitudedesign.co.uk</v>
          </cell>
          <cell r="G157779" t="str">
            <v>189227</v>
          </cell>
        </row>
        <row r="157780">
          <cell r="F157780" t="str">
            <v>attitudeisaltitude.com</v>
          </cell>
          <cell r="G157780" t="str">
            <v>189228</v>
          </cell>
        </row>
        <row r="157781">
          <cell r="F157781" t="str">
            <v>attitudelive.com</v>
          </cell>
          <cell r="G157781" t="str">
            <v>189229</v>
          </cell>
        </row>
        <row r="157782">
          <cell r="F157782" t="str">
            <v>attix5.com</v>
          </cell>
          <cell r="G157782" t="str">
            <v>189230</v>
          </cell>
        </row>
        <row r="157783">
          <cell r="F157783" t="str">
            <v>atto-research.com</v>
          </cell>
          <cell r="G157783" t="str">
            <v>189231</v>
          </cell>
        </row>
        <row r="157784">
          <cell r="F157784" t="str">
            <v>attocube.com</v>
          </cell>
          <cell r="G157784" t="str">
            <v>189232</v>
          </cell>
        </row>
        <row r="157785">
          <cell r="F157785" t="str">
            <v>attomedia.net</v>
          </cell>
          <cell r="G157785" t="str">
            <v>189233</v>
          </cell>
        </row>
        <row r="157786">
          <cell r="F157786" t="str">
            <v>attorney-sacramento.com</v>
          </cell>
          <cell r="G157786" t="str">
            <v>189234</v>
          </cell>
        </row>
        <row r="157787">
          <cell r="F157787" t="str">
            <v>attorney-search.biz</v>
          </cell>
          <cell r="G157787" t="str">
            <v>189235</v>
          </cell>
        </row>
        <row r="157788">
          <cell r="F157788" t="str">
            <v>attorneyboost.com</v>
          </cell>
          <cell r="G157788" t="str">
            <v>189236</v>
          </cell>
        </row>
        <row r="157789">
          <cell r="F157789" t="str">
            <v>attorneybrianwhite.com</v>
          </cell>
          <cell r="G157789" t="str">
            <v>189237</v>
          </cell>
        </row>
        <row r="157790">
          <cell r="F157790" t="str">
            <v>attorneyconsultantblog.com</v>
          </cell>
          <cell r="G157790" t="str">
            <v>189238</v>
          </cell>
        </row>
        <row r="157791">
          <cell r="F157791" t="str">
            <v>attorneyjobsvirginia.com</v>
          </cell>
          <cell r="G157791" t="str">
            <v>189239</v>
          </cell>
        </row>
        <row r="157792">
          <cell r="F157792" t="str">
            <v>attorneyjobswisconsin.com</v>
          </cell>
          <cell r="G157792" t="str">
            <v>189240</v>
          </cell>
        </row>
        <row r="157793">
          <cell r="F157793" t="str">
            <v>attorneysbackoffice.com</v>
          </cell>
          <cell r="G157793" t="str">
            <v>189241</v>
          </cell>
        </row>
        <row r="157794">
          <cell r="F157794" t="str">
            <v>attorneyscene.com</v>
          </cell>
          <cell r="G157794" t="str">
            <v>189242</v>
          </cell>
        </row>
        <row r="157795">
          <cell r="F157795" t="str">
            <v>attorneysfortaxrelief.com</v>
          </cell>
          <cell r="G157795" t="str">
            <v>189243</v>
          </cell>
        </row>
        <row r="157796">
          <cell r="F157796" t="str">
            <v>attorneysheehan.com</v>
          </cell>
          <cell r="G157796" t="str">
            <v>189244</v>
          </cell>
        </row>
        <row r="157797">
          <cell r="F157797" t="str">
            <v>attphoneunlockingshop.us</v>
          </cell>
          <cell r="G157797" t="str">
            <v>189245</v>
          </cell>
        </row>
        <row r="157798">
          <cell r="F157798" t="str">
            <v>attra.com</v>
          </cell>
          <cell r="G157798" t="str">
            <v>189246</v>
          </cell>
        </row>
        <row r="157799">
          <cell r="F157799" t="str">
            <v>attracs.com</v>
          </cell>
          <cell r="G157799" t="str">
            <v>189247</v>
          </cell>
        </row>
        <row r="157800">
          <cell r="F157800" t="str">
            <v>attracti.com</v>
          </cell>
          <cell r="G157800" t="str">
            <v>189248</v>
          </cell>
        </row>
        <row r="157801">
          <cell r="F157801" t="str">
            <v>attractions-international.com</v>
          </cell>
          <cell r="G157801" t="str">
            <v>189249</v>
          </cell>
        </row>
        <row r="157802">
          <cell r="F157802" t="str">
            <v>attractiveworld.net</v>
          </cell>
          <cell r="G157802" t="str">
            <v>189250</v>
          </cell>
        </row>
        <row r="157803">
          <cell r="F157803" t="str">
            <v>attractivo.com.au</v>
          </cell>
          <cell r="G157803" t="str">
            <v>189251</v>
          </cell>
        </row>
        <row r="157804">
          <cell r="F157804" t="str">
            <v>attractv.com</v>
          </cell>
          <cell r="G157804" t="str">
            <v>189252</v>
          </cell>
        </row>
        <row r="157805">
          <cell r="F157805" t="str">
            <v>attrahenttechnologies.com</v>
          </cell>
          <cell r="G157805" t="str">
            <v>189253</v>
          </cell>
        </row>
        <row r="157806">
          <cell r="F157806" t="str">
            <v>attrakt.com</v>
          </cell>
          <cell r="G157806" t="str">
            <v>189254</v>
          </cell>
        </row>
        <row r="157807">
          <cell r="F157807" t="str">
            <v>attraqt.com</v>
          </cell>
          <cell r="G157807" t="str">
            <v>189255</v>
          </cell>
        </row>
        <row r="157808">
          <cell r="F157808" t="str">
            <v>attraveldeals.com</v>
          </cell>
          <cell r="G157808" t="str">
            <v>189256</v>
          </cell>
        </row>
        <row r="157809">
          <cell r="F157809" t="str">
            <v>attrecto.com</v>
          </cell>
          <cell r="G157809" t="str">
            <v>189257</v>
          </cell>
        </row>
        <row r="157810">
          <cell r="F157810" t="str">
            <v>attribo.com</v>
          </cell>
          <cell r="G157810" t="str">
            <v>189258</v>
          </cell>
        </row>
        <row r="157811">
          <cell r="F157811" t="str">
            <v>attriumph.com</v>
          </cell>
          <cell r="G157811" t="str">
            <v>189259</v>
          </cell>
        </row>
        <row r="157812">
          <cell r="F157812" t="str">
            <v>attuneconsulting.com</v>
          </cell>
          <cell r="G157812" t="str">
            <v>189260</v>
          </cell>
        </row>
        <row r="157813">
          <cell r="F157813" t="str">
            <v>attuneww.com</v>
          </cell>
          <cell r="G157813" t="str">
            <v>189261</v>
          </cell>
        </row>
        <row r="157814">
          <cell r="F157814" t="str">
            <v>attustech.com</v>
          </cell>
          <cell r="G157814" t="str">
            <v>189262</v>
          </cell>
        </row>
        <row r="157815">
          <cell r="F157815" t="str">
            <v>atulsia.com</v>
          </cell>
          <cell r="G157815" t="str">
            <v>189263</v>
          </cell>
        </row>
        <row r="157816">
          <cell r="F157816" t="str">
            <v>atunn.com</v>
          </cell>
          <cell r="G157816" t="str">
            <v>189264</v>
          </cell>
        </row>
        <row r="157817">
          <cell r="F157817" t="str">
            <v>aturmasys.com</v>
          </cell>
          <cell r="G157817" t="str">
            <v>189265</v>
          </cell>
        </row>
        <row r="157818">
          <cell r="F157818" t="str">
            <v>aturningpoint.org</v>
          </cell>
          <cell r="G157818" t="str">
            <v>189266</v>
          </cell>
        </row>
        <row r="157819">
          <cell r="F157819" t="str">
            <v>aturnos.com</v>
          </cell>
          <cell r="G157819" t="str">
            <v>189267</v>
          </cell>
        </row>
        <row r="157820">
          <cell r="F157820" t="str">
            <v>atwellaerospace.com</v>
          </cell>
          <cell r="G157820" t="str">
            <v>189268</v>
          </cell>
        </row>
        <row r="157821">
          <cell r="F157821" t="str">
            <v>atwendo.com</v>
          </cell>
          <cell r="G157821" t="str">
            <v>189269</v>
          </cell>
        </row>
        <row r="157822">
          <cell r="F157822" t="str">
            <v>atwestcarrental.com</v>
          </cell>
          <cell r="G157822" t="str">
            <v>189270</v>
          </cell>
        </row>
        <row r="157823">
          <cell r="F157823" t="str">
            <v>atwork.com</v>
          </cell>
          <cell r="G157823" t="str">
            <v>189271</v>
          </cell>
        </row>
        <row r="157824">
          <cell r="F157824" t="str">
            <v>atworkhubs.co.uk</v>
          </cell>
          <cell r="G157824" t="str">
            <v>189272</v>
          </cell>
        </row>
        <row r="157825">
          <cell r="F157825" t="str">
            <v>atx.com</v>
          </cell>
          <cell r="G157825" t="str">
            <v>189273</v>
          </cell>
        </row>
        <row r="157826">
          <cell r="F157826" t="str">
            <v>atyati.com</v>
          </cell>
          <cell r="G157826" t="str">
            <v>189274</v>
          </cell>
        </row>
        <row r="157827">
          <cell r="F157827" t="str">
            <v>atypestudios.com</v>
          </cell>
          <cell r="G157827" t="str">
            <v>189275</v>
          </cell>
        </row>
        <row r="157828">
          <cell r="F157828" t="str">
            <v>atypon.com</v>
          </cell>
          <cell r="G157828" t="str">
            <v>189276</v>
          </cell>
        </row>
        <row r="157829">
          <cell r="F157829" t="str">
            <v>au.3dsystems.com</v>
          </cell>
          <cell r="G157829" t="str">
            <v>189277</v>
          </cell>
        </row>
        <row r="157830">
          <cell r="F157830" t="str">
            <v>au.evoice.com</v>
          </cell>
          <cell r="G157830" t="str">
            <v>189278</v>
          </cell>
        </row>
        <row r="157831">
          <cell r="F157831" t="str">
            <v>au.jora.com</v>
          </cell>
          <cell r="G157831" t="str">
            <v>189279</v>
          </cell>
        </row>
        <row r="157832">
          <cell r="F157832" t="str">
            <v>au.to</v>
          </cell>
          <cell r="G157832" t="str">
            <v>189280</v>
          </cell>
        </row>
        <row r="157833">
          <cell r="F157833" t="str">
            <v>au.yahoo.com</v>
          </cell>
          <cell r="G157833" t="str">
            <v>189281</v>
          </cell>
        </row>
        <row r="157834">
          <cell r="F157834" t="str">
            <v>au10tix.com</v>
          </cell>
          <cell r="G157834" t="str">
            <v>189282</v>
          </cell>
        </row>
        <row r="157835">
          <cell r="F157835" t="str">
            <v>au24.net</v>
          </cell>
          <cell r="G157835" t="str">
            <v>189283</v>
          </cell>
        </row>
        <row r="157836">
          <cell r="F157836" t="str">
            <v>aub2b.com</v>
          </cell>
          <cell r="G157836" t="str">
            <v>189284</v>
          </cell>
        </row>
        <row r="157837">
          <cell r="F157837" t="str">
            <v>aubay.com</v>
          </cell>
          <cell r="G157837" t="str">
            <v>189285</v>
          </cell>
        </row>
        <row r="157838">
          <cell r="F157838" t="str">
            <v>aubergeresorts.com</v>
          </cell>
          <cell r="G157838" t="str">
            <v>189286</v>
          </cell>
        </row>
        <row r="157839">
          <cell r="F157839" t="str">
            <v>auborobotics.com</v>
          </cell>
          <cell r="G157839" t="str">
            <v>189287</v>
          </cell>
        </row>
        <row r="157840">
          <cell r="F157840" t="str">
            <v>aubot.com</v>
          </cell>
          <cell r="G157840" t="str">
            <v>189288</v>
          </cell>
        </row>
        <row r="157841">
          <cell r="F157841" t="str">
            <v>aubridaldresses.com</v>
          </cell>
          <cell r="G157841" t="str">
            <v>189289</v>
          </cell>
        </row>
        <row r="157842">
          <cell r="F157842" t="str">
            <v>auburnrefinishing.com</v>
          </cell>
          <cell r="G157842" t="str">
            <v>189290</v>
          </cell>
        </row>
        <row r="157843">
          <cell r="F157843" t="str">
            <v>auckland.fortuneinnovations.com</v>
          </cell>
          <cell r="G157843" t="str">
            <v>189291</v>
          </cell>
        </row>
        <row r="157844">
          <cell r="F157844" t="str">
            <v>aucklandframeless.co.nz</v>
          </cell>
          <cell r="G157844" t="str">
            <v>189292</v>
          </cell>
        </row>
        <row r="157845">
          <cell r="F157845" t="str">
            <v>auconet.com</v>
          </cell>
          <cell r="G157845" t="str">
            <v>189293</v>
          </cell>
        </row>
        <row r="157846">
          <cell r="F157846" t="str">
            <v>aucor.fi</v>
          </cell>
          <cell r="G157846" t="str">
            <v>189294</v>
          </cell>
        </row>
        <row r="157847">
          <cell r="F157847" t="str">
            <v>auctechnologies.com</v>
          </cell>
          <cell r="G157847" t="str">
            <v>189295</v>
          </cell>
        </row>
        <row r="157848">
          <cell r="F157848" t="str">
            <v>auction.co.kr</v>
          </cell>
          <cell r="G157848" t="str">
            <v>189296</v>
          </cell>
        </row>
        <row r="157849">
          <cell r="F157849" t="str">
            <v>auction.com</v>
          </cell>
          <cell r="G157849" t="str">
            <v>189297</v>
          </cell>
        </row>
        <row r="157850">
          <cell r="F157850" t="str">
            <v>auction101.com</v>
          </cell>
          <cell r="G157850" t="str">
            <v>189298</v>
          </cell>
        </row>
        <row r="157851">
          <cell r="F157851" t="str">
            <v>auction123.com</v>
          </cell>
          <cell r="G157851" t="str">
            <v>189299</v>
          </cell>
        </row>
        <row r="157852">
          <cell r="F157852" t="str">
            <v>auctionbidmart.com</v>
          </cell>
          <cell r="G157852" t="str">
            <v>189300</v>
          </cell>
        </row>
        <row r="157853">
          <cell r="F157853" t="str">
            <v>auctionbroadcasting.com</v>
          </cell>
          <cell r="G157853" t="str">
            <v>189301</v>
          </cell>
        </row>
        <row r="157854">
          <cell r="F157854" t="str">
            <v>auctioncause.com</v>
          </cell>
          <cell r="G157854" t="str">
            <v>189302</v>
          </cell>
        </row>
        <row r="157855">
          <cell r="F157855" t="str">
            <v>auctionedge.com</v>
          </cell>
          <cell r="G157855" t="str">
            <v>189303</v>
          </cell>
        </row>
        <row r="157856">
          <cell r="F157856" t="str">
            <v>auctionharmony.com</v>
          </cell>
          <cell r="G157856" t="str">
            <v>189304</v>
          </cell>
        </row>
        <row r="157857">
          <cell r="F157857" t="str">
            <v>auctionjunkie.net</v>
          </cell>
          <cell r="G157857" t="str">
            <v>189305</v>
          </cell>
        </row>
        <row r="157858">
          <cell r="F157858" t="str">
            <v>auctionory.com</v>
          </cell>
          <cell r="G157858" t="str">
            <v>189306</v>
          </cell>
        </row>
        <row r="157859">
          <cell r="F157859" t="str">
            <v>auctions.sold.sg</v>
          </cell>
          <cell r="G157859" t="str">
            <v>189307</v>
          </cell>
        </row>
        <row r="157860">
          <cell r="F157860" t="str">
            <v>auctiontrac.com</v>
          </cell>
          <cell r="G157860" t="str">
            <v>189308</v>
          </cell>
        </row>
        <row r="157861">
          <cell r="F157861" t="str">
            <v>auctionzip.com</v>
          </cell>
          <cell r="G157861" t="str">
            <v>189309</v>
          </cell>
        </row>
        <row r="157862">
          <cell r="F157862" t="str">
            <v>auctiva.com</v>
          </cell>
          <cell r="G157862" t="str">
            <v>189310</v>
          </cell>
        </row>
        <row r="157863">
          <cell r="F157863" t="str">
            <v>auctus-software.com</v>
          </cell>
          <cell r="G157863" t="str">
            <v>189311</v>
          </cell>
        </row>
        <row r="157864">
          <cell r="F157864" t="str">
            <v>auctuspartners.com</v>
          </cell>
          <cell r="G157864" t="str">
            <v>189312</v>
          </cell>
        </row>
        <row r="157865">
          <cell r="F157865" t="str">
            <v>auctustechnology.com</v>
          </cell>
          <cell r="G157865" t="str">
            <v>189313</v>
          </cell>
        </row>
        <row r="157866">
          <cell r="F157866" t="str">
            <v>auda.org.au</v>
          </cell>
          <cell r="G157866" t="str">
            <v>189314</v>
          </cell>
        </row>
        <row r="157867">
          <cell r="F157867" t="str">
            <v>audability.com</v>
          </cell>
          <cell r="G157867" t="str">
            <v>189315</v>
          </cell>
        </row>
        <row r="157868">
          <cell r="F157868" t="str">
            <v>audaciousdesigns.com</v>
          </cell>
          <cell r="G157868" t="str">
            <v>189316</v>
          </cell>
        </row>
        <row r="157869">
          <cell r="F157869" t="str">
            <v>audacityinnovative.com</v>
          </cell>
          <cell r="G157869" t="str">
            <v>189317</v>
          </cell>
        </row>
        <row r="157870">
          <cell r="F157870" t="str">
            <v>audacy.fr</v>
          </cell>
          <cell r="G157870" t="str">
            <v>189318</v>
          </cell>
        </row>
        <row r="157871">
          <cell r="F157871" t="str">
            <v>audana.com</v>
          </cell>
          <cell r="G157871" t="str">
            <v>189319</v>
          </cell>
        </row>
        <row r="157872">
          <cell r="F157872" t="str">
            <v>audenmckenzie.com</v>
          </cell>
          <cell r="G157872" t="str">
            <v>189320</v>
          </cell>
        </row>
        <row r="157873">
          <cell r="F157873" t="str">
            <v>audens.es</v>
          </cell>
          <cell r="G157873" t="str">
            <v>189321</v>
          </cell>
        </row>
        <row r="157874">
          <cell r="F157874" t="str">
            <v>audent.es</v>
          </cell>
          <cell r="G157874" t="str">
            <v>189322</v>
          </cell>
        </row>
        <row r="157875">
          <cell r="F157875" t="str">
            <v>audent.io</v>
          </cell>
          <cell r="G157875" t="str">
            <v>189323</v>
          </cell>
        </row>
        <row r="157876">
          <cell r="F157876" t="str">
            <v>audesi.com</v>
          </cell>
          <cell r="G157876" t="str">
            <v>189324</v>
          </cell>
        </row>
        <row r="157877">
          <cell r="F157877" t="str">
            <v>audeze.com</v>
          </cell>
          <cell r="G157877" t="str">
            <v>189325</v>
          </cell>
        </row>
        <row r="157878">
          <cell r="F157878" t="str">
            <v>audiahealth.com</v>
          </cell>
          <cell r="G157878" t="str">
            <v>189326</v>
          </cell>
        </row>
        <row r="157879">
          <cell r="F157879" t="str">
            <v>audials.com</v>
          </cell>
          <cell r="G157879" t="str">
            <v>189327</v>
          </cell>
        </row>
        <row r="157880">
          <cell r="F157880" t="str">
            <v>audianz.com</v>
          </cell>
          <cell r="G157880" t="str">
            <v>189328</v>
          </cell>
        </row>
        <row r="157881">
          <cell r="F157881" t="str">
            <v>audiautolease.com</v>
          </cell>
          <cell r="G157881" t="str">
            <v>189329</v>
          </cell>
        </row>
        <row r="157882">
          <cell r="F157882" t="str">
            <v>audiblecoffee.com</v>
          </cell>
          <cell r="G157882" t="str">
            <v>189330</v>
          </cell>
        </row>
        <row r="157883">
          <cell r="F157883" t="str">
            <v>audideo.com</v>
          </cell>
          <cell r="G157883" t="str">
            <v>189331</v>
          </cell>
        </row>
        <row r="157884">
          <cell r="F157884" t="str">
            <v>audience-plus.com</v>
          </cell>
          <cell r="G157884" t="str">
            <v>189332</v>
          </cell>
        </row>
        <row r="157885">
          <cell r="F157885" t="str">
            <v>audience-square.com</v>
          </cell>
          <cell r="G157885" t="str">
            <v>189333</v>
          </cell>
        </row>
        <row r="157886">
          <cell r="F157886" t="str">
            <v>audience.io</v>
          </cell>
          <cell r="G157886" t="str">
            <v>189334</v>
          </cell>
        </row>
        <row r="157887">
          <cell r="F157887" t="str">
            <v>audience2media.com</v>
          </cell>
          <cell r="G157887" t="str">
            <v>189335</v>
          </cell>
        </row>
        <row r="157888">
          <cell r="F157888" t="str">
            <v>audienceamp.com</v>
          </cell>
          <cell r="G157888" t="str">
            <v>189336</v>
          </cell>
        </row>
        <row r="157889">
          <cell r="F157889" t="str">
            <v>audienceaudit.com</v>
          </cell>
          <cell r="G157889" t="str">
            <v>189337</v>
          </cell>
        </row>
        <row r="157890">
          <cell r="F157890" t="str">
            <v>audiencebloom.com</v>
          </cell>
          <cell r="G157890" t="str">
            <v>189338</v>
          </cell>
        </row>
        <row r="157891">
          <cell r="F157891" t="str">
            <v>audiencefuel.com</v>
          </cell>
          <cell r="G157891" t="str">
            <v>189339</v>
          </cell>
        </row>
        <row r="157892">
          <cell r="F157892" t="str">
            <v>audiencemedia.com</v>
          </cell>
          <cell r="G157892" t="str">
            <v>189340</v>
          </cell>
        </row>
        <row r="157893">
          <cell r="F157893" t="str">
            <v>audienceproductions.com</v>
          </cell>
          <cell r="G157893" t="str">
            <v>189341</v>
          </cell>
        </row>
        <row r="157894">
          <cell r="F157894" t="str">
            <v>audiencetv.net</v>
          </cell>
          <cell r="G157894" t="str">
            <v>189342</v>
          </cell>
        </row>
        <row r="157895">
          <cell r="F157895" t="str">
            <v>audiencewise.com</v>
          </cell>
          <cell r="G157895" t="str">
            <v>189343</v>
          </cell>
        </row>
        <row r="157896">
          <cell r="F157896" t="str">
            <v>audiencexpress.com</v>
          </cell>
          <cell r="G157896" t="str">
            <v>189344</v>
          </cell>
        </row>
        <row r="157897">
          <cell r="F157897" t="str">
            <v>audiens.no</v>
          </cell>
          <cell r="G157897" t="str">
            <v>189345</v>
          </cell>
        </row>
        <row r="157898">
          <cell r="F157898" t="str">
            <v>audifortworth.com</v>
          </cell>
          <cell r="G157898" t="str">
            <v>189346</v>
          </cell>
        </row>
        <row r="157899">
          <cell r="F157899" t="str">
            <v>audigist.com</v>
          </cell>
          <cell r="G157899" t="str">
            <v>189347</v>
          </cell>
        </row>
        <row r="157900">
          <cell r="F157900" t="str">
            <v>audigygroup.com</v>
          </cell>
          <cell r="G157900" t="str">
            <v>189348</v>
          </cell>
        </row>
        <row r="157901">
          <cell r="F157901" t="str">
            <v>audiko.net</v>
          </cell>
          <cell r="G157901" t="str">
            <v>189349</v>
          </cell>
        </row>
        <row r="157902">
          <cell r="F157902" t="str">
            <v>audile.co.uk</v>
          </cell>
          <cell r="G157902" t="str">
            <v>189350</v>
          </cell>
        </row>
        <row r="157903">
          <cell r="F157903" t="str">
            <v>audimated.com</v>
          </cell>
          <cell r="G157903" t="str">
            <v>189351</v>
          </cell>
        </row>
        <row r="157904">
          <cell r="F157904" t="str">
            <v>audinorthatlanta.com</v>
          </cell>
          <cell r="G157904" t="str">
            <v>189352</v>
          </cell>
        </row>
        <row r="157905">
          <cell r="F157905" t="str">
            <v>audio-direct.com</v>
          </cell>
          <cell r="G157905" t="str">
            <v>189353</v>
          </cell>
        </row>
        <row r="157906">
          <cell r="F157906" t="str">
            <v>audio-mix.eu</v>
          </cell>
          <cell r="G157906" t="str">
            <v>189354</v>
          </cell>
        </row>
        <row r="157907">
          <cell r="F157907" t="str">
            <v>audioactive.com.au</v>
          </cell>
          <cell r="G157907" t="str">
            <v>189355</v>
          </cell>
        </row>
        <row r="157908">
          <cell r="F157908" t="str">
            <v>audioage.com</v>
          </cell>
          <cell r="G157908" t="str">
            <v>189356</v>
          </cell>
        </row>
        <row r="157909">
          <cell r="F157909" t="str">
            <v>audioalgorithms.com</v>
          </cell>
          <cell r="G157909" t="str">
            <v>189357</v>
          </cell>
        </row>
        <row r="157910">
          <cell r="F157910" t="str">
            <v>audioally.com</v>
          </cell>
          <cell r="G157910" t="str">
            <v>189358</v>
          </cell>
        </row>
        <row r="157911">
          <cell r="F157911" t="str">
            <v>audioanywhere.com</v>
          </cell>
          <cell r="G157911" t="str">
            <v>189359</v>
          </cell>
        </row>
        <row r="157912">
          <cell r="F157912" t="str">
            <v>audiobookpop.com</v>
          </cell>
          <cell r="G157912" t="str">
            <v>189360</v>
          </cell>
        </row>
        <row r="157913">
          <cell r="F157913" t="str">
            <v>audiobooks.com</v>
          </cell>
          <cell r="G157913" t="str">
            <v>189361</v>
          </cell>
        </row>
        <row r="157914">
          <cell r="F157914" t="str">
            <v>audiobooksnow.com</v>
          </cell>
          <cell r="G157914" t="str">
            <v>189362</v>
          </cell>
        </row>
        <row r="157915">
          <cell r="F157915" t="str">
            <v>audiobox.fm</v>
          </cell>
          <cell r="G157915" t="str">
            <v>189363</v>
          </cell>
        </row>
        <row r="157916">
          <cell r="F157916" t="str">
            <v>audiobuku.com</v>
          </cell>
          <cell r="G157916" t="str">
            <v>189364</v>
          </cell>
        </row>
        <row r="157917">
          <cell r="F157917" t="str">
            <v>audiobuy.com.au</v>
          </cell>
          <cell r="G157917" t="str">
            <v>189365</v>
          </cell>
        </row>
        <row r="157918">
          <cell r="F157918" t="str">
            <v>audiobuy.hk</v>
          </cell>
          <cell r="G157918" t="str">
            <v>189366</v>
          </cell>
        </row>
        <row r="157919">
          <cell r="F157919" t="str">
            <v>audiocodes.com</v>
          </cell>
          <cell r="G157919" t="str">
            <v>189367</v>
          </cell>
        </row>
        <row r="157920">
          <cell r="F157920" t="str">
            <v>audiocommon.com</v>
          </cell>
          <cell r="G157920" t="str">
            <v>189368</v>
          </cell>
        </row>
        <row r="157921">
          <cell r="F157921" t="str">
            <v>audiocouture.net</v>
          </cell>
          <cell r="G157921" t="str">
            <v>189369</v>
          </cell>
        </row>
        <row r="157922">
          <cell r="F157922" t="str">
            <v>audiocrunch.co.uk</v>
          </cell>
          <cell r="G157922" t="str">
            <v>189370</v>
          </cell>
        </row>
        <row r="157923">
          <cell r="F157923" t="str">
            <v>audiocubes.com</v>
          </cell>
          <cell r="G157923" t="str">
            <v>189371</v>
          </cell>
        </row>
        <row r="157924">
          <cell r="F157924" t="str">
            <v>audiofile.engineering</v>
          </cell>
          <cell r="G157924" t="str">
            <v>189372</v>
          </cell>
        </row>
        <row r="157925">
          <cell r="F157925" t="str">
            <v>audiofly.com</v>
          </cell>
          <cell r="G157925" t="str">
            <v>189373</v>
          </cell>
        </row>
        <row r="157926">
          <cell r="F157926" t="str">
            <v>audioforge.ca</v>
          </cell>
          <cell r="G157926" t="str">
            <v>189374</v>
          </cell>
        </row>
        <row r="157927">
          <cell r="F157927" t="str">
            <v>audioformula.com</v>
          </cell>
          <cell r="G157927" t="str">
            <v>189375</v>
          </cell>
        </row>
        <row r="157928">
          <cell r="F157928" t="str">
            <v>audiofuel.co.uk</v>
          </cell>
          <cell r="G157928" t="str">
            <v>189376</v>
          </cell>
        </row>
        <row r="157929">
          <cell r="F157929" t="str">
            <v>audiogaming.net</v>
          </cell>
          <cell r="G157929" t="str">
            <v>189377</v>
          </cell>
        </row>
        <row r="157930">
          <cell r="F157930" t="str">
            <v>audiogeeks.com</v>
          </cell>
          <cell r="G157930" t="str">
            <v>189378</v>
          </cell>
        </row>
        <row r="157931">
          <cell r="F157931" t="str">
            <v>audiogent.com</v>
          </cell>
          <cell r="G157931" t="str">
            <v>189379</v>
          </cell>
        </row>
        <row r="157932">
          <cell r="F157932" t="str">
            <v>audiogo.com</v>
          </cell>
          <cell r="G157932" t="str">
            <v>189380</v>
          </cell>
        </row>
        <row r="157933">
          <cell r="F157933" t="str">
            <v>audiograbber.org</v>
          </cell>
          <cell r="G157933" t="str">
            <v>189381</v>
          </cell>
        </row>
        <row r="157934">
          <cell r="F157934" t="str">
            <v>audioholics.com</v>
          </cell>
          <cell r="G157934" t="str">
            <v>189382</v>
          </cell>
        </row>
        <row r="157935">
          <cell r="F157935" t="str">
            <v>audioimpressions.com</v>
          </cell>
          <cell r="G157935" t="str">
            <v>189383</v>
          </cell>
        </row>
        <row r="157936">
          <cell r="F157936" t="str">
            <v>audiokinetic.com</v>
          </cell>
          <cell r="G157936" t="str">
            <v>189384</v>
          </cell>
        </row>
        <row r="157937">
          <cell r="F157937" t="str">
            <v>audiolip.com</v>
          </cell>
          <cell r="G157937" t="str">
            <v>189385</v>
          </cell>
        </row>
        <row r="157938">
          <cell r="F157938" t="str">
            <v>audiolizer.com</v>
          </cell>
          <cell r="G157938" t="str">
            <v>189386</v>
          </cell>
        </row>
        <row r="157939">
          <cell r="F157939" t="str">
            <v>audiolunchbox.com</v>
          </cell>
          <cell r="G157939" t="str">
            <v>189387</v>
          </cell>
        </row>
        <row r="157940">
          <cell r="F157940" t="str">
            <v>audiomack.com</v>
          </cell>
          <cell r="G157940" t="str">
            <v>189388</v>
          </cell>
        </row>
        <row r="157941">
          <cell r="F157941" t="str">
            <v>audiomodules.net</v>
          </cell>
          <cell r="G157941" t="str">
            <v>189389</v>
          </cell>
        </row>
        <row r="157942">
          <cell r="F157942" t="str">
            <v>audionetwork.com.au</v>
          </cell>
          <cell r="G157942" t="str">
            <v>189390</v>
          </cell>
        </row>
        <row r="157943">
          <cell r="F157943" t="str">
            <v>audionotch.com</v>
          </cell>
          <cell r="G157943" t="str">
            <v>189391</v>
          </cell>
        </row>
        <row r="157944">
          <cell r="F157944" t="str">
            <v>audionova.com</v>
          </cell>
          <cell r="G157944" t="str">
            <v>189392</v>
          </cell>
        </row>
        <row r="157945">
          <cell r="F157945" t="str">
            <v>audioo.com</v>
          </cell>
          <cell r="G157945" t="str">
            <v>189393</v>
          </cell>
        </row>
        <row r="157946">
          <cell r="F157946" t="str">
            <v>audiopeia.com</v>
          </cell>
          <cell r="G157946" t="str">
            <v>189394</v>
          </cell>
        </row>
        <row r="157947">
          <cell r="F157947" t="str">
            <v>audiophilejournal.com</v>
          </cell>
          <cell r="G157947" t="str">
            <v>189395</v>
          </cell>
        </row>
        <row r="157948">
          <cell r="F157948" t="str">
            <v>audioplayce.com</v>
          </cell>
          <cell r="G157948" t="str">
            <v>189396</v>
          </cell>
        </row>
        <row r="157949">
          <cell r="F157949" t="str">
            <v>audiosauna.com</v>
          </cell>
          <cell r="G157949" t="str">
            <v>189397</v>
          </cell>
        </row>
        <row r="157950">
          <cell r="F157950" t="str">
            <v>audioshop.co</v>
          </cell>
          <cell r="G157950" t="str">
            <v>189398</v>
          </cell>
        </row>
        <row r="157951">
          <cell r="F157951" t="str">
            <v>audiosoft.co.uk</v>
          </cell>
          <cell r="G157951" t="str">
            <v>189399</v>
          </cell>
        </row>
        <row r="157952">
          <cell r="F157952" t="str">
            <v>audiosplitter.fm</v>
          </cell>
          <cell r="G157952" t="str">
            <v>189400</v>
          </cell>
        </row>
        <row r="157953">
          <cell r="F157953" t="str">
            <v>audiotex.es</v>
          </cell>
          <cell r="G157953" t="str">
            <v>189401</v>
          </cell>
        </row>
        <row r="157954">
          <cell r="F157954" t="str">
            <v>audiotranscription.org</v>
          </cell>
          <cell r="G157954" t="str">
            <v>189402</v>
          </cell>
        </row>
        <row r="157955">
          <cell r="F157955" t="str">
            <v>audiovideoweb.com</v>
          </cell>
          <cell r="G157955" t="str">
            <v>189403</v>
          </cell>
        </row>
        <row r="157956">
          <cell r="F157956" t="str">
            <v>audit777.com</v>
          </cell>
          <cell r="G157956" t="str">
            <v>189404</v>
          </cell>
        </row>
        <row r="157957">
          <cell r="F157957" t="str">
            <v>auditconfirmations.com</v>
          </cell>
          <cell r="G157957" t="str">
            <v>189405</v>
          </cell>
        </row>
        <row r="157958">
          <cell r="F157958" t="str">
            <v>auditedmedia.com</v>
          </cell>
          <cell r="G157958" t="str">
            <v>189406</v>
          </cell>
        </row>
        <row r="157959">
          <cell r="F157959" t="str">
            <v>auditionfree.com</v>
          </cell>
          <cell r="G157959" t="str">
            <v>189407</v>
          </cell>
        </row>
        <row r="157960">
          <cell r="F157960" t="str">
            <v>auditioninside.com</v>
          </cell>
          <cell r="G157960" t="str">
            <v>189408</v>
          </cell>
        </row>
        <row r="157961">
          <cell r="F157961" t="str">
            <v>auditionrush.com</v>
          </cell>
          <cell r="G157961" t="str">
            <v>189409</v>
          </cell>
        </row>
        <row r="157962">
          <cell r="F157962" t="str">
            <v>auditions.com</v>
          </cell>
          <cell r="G157962" t="str">
            <v>189410</v>
          </cell>
        </row>
        <row r="157963">
          <cell r="F157963" t="str">
            <v>auditmasters.net</v>
          </cell>
          <cell r="G157963" t="str">
            <v>189411</v>
          </cell>
        </row>
        <row r="157964">
          <cell r="F157964" t="str">
            <v>auditortrainingonline.com</v>
          </cell>
          <cell r="G157964" t="str">
            <v>189412</v>
          </cell>
        </row>
        <row r="157965">
          <cell r="F157965" t="str">
            <v>auditpad.com</v>
          </cell>
          <cell r="G157965" t="str">
            <v>189413</v>
          </cell>
        </row>
        <row r="157966">
          <cell r="F157966" t="str">
            <v>auditrax.com</v>
          </cell>
          <cell r="G157966" t="str">
            <v>189414</v>
          </cell>
        </row>
        <row r="157967">
          <cell r="F157967" t="str">
            <v>auditwp.com</v>
          </cell>
          <cell r="G157967" t="str">
            <v>189415</v>
          </cell>
        </row>
        <row r="157968">
          <cell r="F157968" t="str">
            <v>audity.co</v>
          </cell>
          <cell r="G157968" t="str">
            <v>189416</v>
          </cell>
        </row>
        <row r="157969">
          <cell r="F157969" t="str">
            <v>auditz.com</v>
          </cell>
          <cell r="G157969" t="str">
            <v>189417</v>
          </cell>
        </row>
        <row r="157970">
          <cell r="F157970" t="str">
            <v>audiumcorp.com</v>
          </cell>
          <cell r="G157970" t="str">
            <v>189418</v>
          </cell>
        </row>
        <row r="157971">
          <cell r="F157971" t="str">
            <v>audna.is</v>
          </cell>
          <cell r="G157971" t="str">
            <v>189419</v>
          </cell>
        </row>
        <row r="157972">
          <cell r="F157972" t="str">
            <v>audocs.com</v>
          </cell>
          <cell r="G157972" t="str">
            <v>189420</v>
          </cell>
        </row>
        <row r="157973">
          <cell r="F157973" t="str">
            <v>audriga.com</v>
          </cell>
          <cell r="G157973" t="str">
            <v>189421</v>
          </cell>
        </row>
        <row r="157974">
          <cell r="F157974" t="str">
            <v>auduboncompanies.com</v>
          </cell>
          <cell r="G157974" t="str">
            <v>189422</v>
          </cell>
        </row>
        <row r="157975">
          <cell r="F157975" t="str">
            <v>auer.com.tw</v>
          </cell>
          <cell r="G157975" t="str">
            <v>189423</v>
          </cell>
        </row>
        <row r="157976">
          <cell r="F157976" t="str">
            <v>auerbach-schifffahrt.de</v>
          </cell>
          <cell r="G157976" t="str">
            <v>189424</v>
          </cell>
        </row>
        <row r="157977">
          <cell r="F157977" t="str">
            <v>augary.com</v>
          </cell>
          <cell r="G157977" t="str">
            <v>189425</v>
          </cell>
        </row>
        <row r="157978">
          <cell r="F157978" t="str">
            <v>augeomarketing.com</v>
          </cell>
          <cell r="G157978" t="str">
            <v>189426</v>
          </cell>
        </row>
        <row r="157979">
          <cell r="F157979" t="str">
            <v>augme.com</v>
          </cell>
          <cell r="G157979" t="str">
            <v>189427</v>
          </cell>
        </row>
        <row r="157980">
          <cell r="F157980" t="str">
            <v>augmensys.com</v>
          </cell>
          <cell r="G157980" t="str">
            <v>189428</v>
          </cell>
        </row>
        <row r="157981">
          <cell r="F157981" t="str">
            <v>augmentedreality.org</v>
          </cell>
          <cell r="G157981" t="str">
            <v>189429</v>
          </cell>
        </row>
        <row r="157982">
          <cell r="F157982" t="str">
            <v>augmentedrewards.com</v>
          </cell>
          <cell r="G157982" t="str">
            <v>189430</v>
          </cell>
        </row>
        <row r="157983">
          <cell r="F157983" t="str">
            <v>augmentiq.in</v>
          </cell>
          <cell r="G157983" t="str">
            <v>189431</v>
          </cell>
        </row>
        <row r="157984">
          <cell r="F157984" t="str">
            <v>augmentrealityx.com</v>
          </cell>
          <cell r="G157984" t="str">
            <v>189432</v>
          </cell>
        </row>
        <row r="157985">
          <cell r="F157985" t="str">
            <v>augmentum.com</v>
          </cell>
          <cell r="G157985" t="str">
            <v>189433</v>
          </cell>
        </row>
        <row r="157986">
          <cell r="F157986" t="str">
            <v>augros.com.br</v>
          </cell>
          <cell r="G157986" t="str">
            <v>189434</v>
          </cell>
        </row>
        <row r="157987">
          <cell r="F157987" t="str">
            <v>augsys.in</v>
          </cell>
          <cell r="G157987" t="str">
            <v>189435</v>
          </cell>
        </row>
        <row r="157988">
          <cell r="F157988" t="str">
            <v>augthat.com</v>
          </cell>
          <cell r="G157988" t="str">
            <v>189436</v>
          </cell>
        </row>
        <row r="157989">
          <cell r="F157989" t="str">
            <v>augurix.com</v>
          </cell>
          <cell r="G157989" t="str">
            <v>189437</v>
          </cell>
        </row>
        <row r="157990">
          <cell r="F157990" t="str">
            <v>augusoft.net</v>
          </cell>
          <cell r="G157990" t="str">
            <v>189438</v>
          </cell>
        </row>
        <row r="157991">
          <cell r="F157991" t="str">
            <v>august-debouzy.com</v>
          </cell>
          <cell r="G157991" t="str">
            <v>189439</v>
          </cell>
        </row>
        <row r="157992">
          <cell r="F157992" t="str">
            <v>augustasoftsol.com</v>
          </cell>
          <cell r="G157992" t="str">
            <v>189440</v>
          </cell>
        </row>
        <row r="157993">
          <cell r="F157993" t="str">
            <v>augustasystems.com</v>
          </cell>
          <cell r="G157993" t="str">
            <v>189441</v>
          </cell>
        </row>
        <row r="157994">
          <cell r="F157994" t="str">
            <v>augustineideas.com</v>
          </cell>
          <cell r="G157994" t="str">
            <v>189442</v>
          </cell>
        </row>
        <row r="157995">
          <cell r="F157995" t="str">
            <v>augustinetours.com</v>
          </cell>
          <cell r="G157995" t="str">
            <v>189443</v>
          </cell>
        </row>
        <row r="157996">
          <cell r="F157996" t="str">
            <v>augustineventures.com</v>
          </cell>
          <cell r="G157996" t="str">
            <v>189444</v>
          </cell>
        </row>
        <row r="157997">
          <cell r="F157997" t="str">
            <v>augustmedia.com</v>
          </cell>
          <cell r="G157997" t="str">
            <v>189445</v>
          </cell>
        </row>
        <row r="157998">
          <cell r="F157998" t="str">
            <v>augvisual.com</v>
          </cell>
          <cell r="G157998" t="str">
            <v>189446</v>
          </cell>
        </row>
        <row r="157999">
          <cell r="F157999" t="str">
            <v>auire.com.br</v>
          </cell>
          <cell r="G157999" t="str">
            <v>189447</v>
          </cell>
        </row>
        <row r="158000">
          <cell r="F158000" t="str">
            <v>aukcell.com</v>
          </cell>
          <cell r="G158000" t="str">
            <v>189448</v>
          </cell>
        </row>
        <row r="158001">
          <cell r="F158001" t="str">
            <v>aukendi.com</v>
          </cell>
          <cell r="G158001" t="str">
            <v>189449</v>
          </cell>
        </row>
        <row r="158002">
          <cell r="F158002" t="str">
            <v>aukey.com</v>
          </cell>
          <cell r="G158002" t="str">
            <v>189450</v>
          </cell>
        </row>
        <row r="158003">
          <cell r="F158003" t="str">
            <v>auklytes.lt</v>
          </cell>
          <cell r="G158003" t="str">
            <v>189451</v>
          </cell>
        </row>
        <row r="158004">
          <cell r="F158004" t="str">
            <v>auksin.com</v>
          </cell>
          <cell r="G158004" t="str">
            <v>189452</v>
          </cell>
        </row>
        <row r="158005">
          <cell r="F158005" t="str">
            <v>auksjon.dinside.no</v>
          </cell>
          <cell r="G158005" t="str">
            <v>189453</v>
          </cell>
        </row>
        <row r="158006">
          <cell r="F158006" t="str">
            <v>auktionsfynda.se</v>
          </cell>
          <cell r="G158006" t="str">
            <v>189454</v>
          </cell>
        </row>
        <row r="158007">
          <cell r="F158007" t="str">
            <v>aullo.com</v>
          </cell>
          <cell r="G158007" t="str">
            <v>189455</v>
          </cell>
        </row>
        <row r="158008">
          <cell r="F158008" t="str">
            <v>aullor.com</v>
          </cell>
          <cell r="G158008" t="str">
            <v>189456</v>
          </cell>
        </row>
        <row r="158009">
          <cell r="F158009" t="str">
            <v>aulola.com</v>
          </cell>
          <cell r="G158009" t="str">
            <v>189457</v>
          </cell>
        </row>
        <row r="158010">
          <cell r="F158010" t="str">
            <v>auloma.com</v>
          </cell>
          <cell r="G158010" t="str">
            <v>189458</v>
          </cell>
        </row>
        <row r="158011">
          <cell r="F158011" t="str">
            <v>aum-inc.com</v>
          </cell>
          <cell r="G158011" t="str">
            <v>189459</v>
          </cell>
        </row>
        <row r="158012">
          <cell r="F158012" t="str">
            <v>aumago.com</v>
          </cell>
          <cell r="G158012" t="str">
            <v>189460</v>
          </cell>
        </row>
        <row r="158013">
          <cell r="F158013" t="str">
            <v>aumcore.com</v>
          </cell>
          <cell r="G158013" t="str">
            <v>189461</v>
          </cell>
        </row>
        <row r="158014">
          <cell r="F158014" t="str">
            <v>auminfotech.co.in</v>
          </cell>
          <cell r="G158014" t="str">
            <v>189462</v>
          </cell>
        </row>
        <row r="158015">
          <cell r="F158015" t="str">
            <v>aumkaara.com</v>
          </cell>
          <cell r="G158015" t="str">
            <v>189463</v>
          </cell>
        </row>
        <row r="158016">
          <cell r="F158016" t="str">
            <v>aumkiiwebsolution.com</v>
          </cell>
          <cell r="G158016" t="str">
            <v>189464</v>
          </cell>
        </row>
        <row r="158017">
          <cell r="F158017" t="str">
            <v>aumnia.com</v>
          </cell>
          <cell r="G158017" t="str">
            <v>189465</v>
          </cell>
        </row>
        <row r="158018">
          <cell r="F158018" t="str">
            <v>aunica.com</v>
          </cell>
          <cell r="G158018" t="str">
            <v>189466</v>
          </cell>
        </row>
        <row r="158019">
          <cell r="F158019" t="str">
            <v>auntiesbeads.com</v>
          </cell>
          <cell r="G158019" t="str">
            <v>189467</v>
          </cell>
        </row>
        <row r="158020">
          <cell r="F158020" t="str">
            <v>auntminnie.com</v>
          </cell>
          <cell r="G158020" t="str">
            <v>189468</v>
          </cell>
        </row>
        <row r="158021">
          <cell r="F158021" t="str">
            <v>auntzeldas.org</v>
          </cell>
          <cell r="G158021" t="str">
            <v>189469</v>
          </cell>
        </row>
        <row r="158022">
          <cell r="F158022" t="str">
            <v>auo.com</v>
          </cell>
          <cell r="G158022" t="str">
            <v>189470</v>
          </cell>
        </row>
        <row r="158023">
          <cell r="F158023" t="str">
            <v>aupairagency.dk</v>
          </cell>
          <cell r="G158023" t="str">
            <v>189471</v>
          </cell>
        </row>
        <row r="158024">
          <cell r="F158024" t="str">
            <v>auplex.com</v>
          </cell>
          <cell r="G158024" t="str">
            <v>189472</v>
          </cell>
        </row>
        <row r="158025">
          <cell r="F158025" t="str">
            <v>aupointsoftware.com</v>
          </cell>
          <cell r="G158025" t="str">
            <v>189473</v>
          </cell>
        </row>
        <row r="158026">
          <cell r="F158026" t="str">
            <v>auptitmonde.com</v>
          </cell>
          <cell r="G158026" t="str">
            <v>189474</v>
          </cell>
        </row>
        <row r="158027">
          <cell r="F158027" t="str">
            <v>aura-software.com</v>
          </cell>
          <cell r="G158027" t="str">
            <v>189475</v>
          </cell>
        </row>
        <row r="158028">
          <cell r="F158028" t="str">
            <v>auraart.in</v>
          </cell>
          <cell r="G158028" t="str">
            <v>189476</v>
          </cell>
        </row>
        <row r="158029">
          <cell r="F158029" t="str">
            <v>aurabuy.com</v>
          </cell>
          <cell r="G158029" t="str">
            <v>189477</v>
          </cell>
        </row>
        <row r="158030">
          <cell r="F158030" t="str">
            <v>auraeventmanagers.com</v>
          </cell>
          <cell r="G158030" t="str">
            <v>189478</v>
          </cell>
        </row>
        <row r="158031">
          <cell r="F158031" t="str">
            <v>aurafountains.com</v>
          </cell>
          <cell r="G158031" t="str">
            <v>189479</v>
          </cell>
        </row>
        <row r="158032">
          <cell r="F158032" t="str">
            <v>aurahairtransplant.com</v>
          </cell>
          <cell r="G158032" t="str">
            <v>189480</v>
          </cell>
        </row>
        <row r="158033">
          <cell r="F158033" t="str">
            <v>auralimited.com</v>
          </cell>
          <cell r="G158033" t="str">
            <v>189481</v>
          </cell>
        </row>
        <row r="158034">
          <cell r="F158034" t="str">
            <v>aurametrix.com</v>
          </cell>
          <cell r="G158034" t="str">
            <v>189482</v>
          </cell>
        </row>
        <row r="158035">
          <cell r="F158035" t="str">
            <v>auran.com</v>
          </cell>
          <cell r="G158035" t="str">
            <v>189483</v>
          </cell>
        </row>
        <row r="158036">
          <cell r="F158036" t="str">
            <v>auranta.ie</v>
          </cell>
          <cell r="G158036" t="str">
            <v>189484</v>
          </cell>
        </row>
        <row r="158037">
          <cell r="F158037" t="str">
            <v>auraportal.com</v>
          </cell>
          <cell r="G158037" t="str">
            <v>189485</v>
          </cell>
        </row>
        <row r="158038">
          <cell r="F158038" t="str">
            <v>auraq.com</v>
          </cell>
          <cell r="G158038" t="str">
            <v>189486</v>
          </cell>
        </row>
        <row r="158039">
          <cell r="F158039" t="str">
            <v>auraslate.com</v>
          </cell>
          <cell r="G158039" t="str">
            <v>189487</v>
          </cell>
        </row>
        <row r="158040">
          <cell r="F158040" t="str">
            <v>aurasma.com</v>
          </cell>
          <cell r="G158040" t="str">
            <v>189488</v>
          </cell>
        </row>
        <row r="158041">
          <cell r="F158041" t="str">
            <v>auratech.co.uk</v>
          </cell>
          <cell r="G158041" t="str">
            <v>189489</v>
          </cell>
        </row>
        <row r="158042">
          <cell r="F158042" t="str">
            <v>auratransformation.org</v>
          </cell>
          <cell r="G158042" t="str">
            <v>189490</v>
          </cell>
        </row>
        <row r="158043">
          <cell r="F158043" t="str">
            <v>aurava.in</v>
          </cell>
          <cell r="G158043" t="str">
            <v>189491</v>
          </cell>
        </row>
        <row r="158044">
          <cell r="F158044" t="str">
            <v>aurawallet.com</v>
          </cell>
          <cell r="G158044" t="str">
            <v>189492</v>
          </cell>
        </row>
        <row r="158045">
          <cell r="F158045" t="str">
            <v>auraworks.com</v>
          </cell>
          <cell r="G158045" t="str">
            <v>189493</v>
          </cell>
        </row>
        <row r="158046">
          <cell r="F158046" t="str">
            <v>aurea.com</v>
          </cell>
          <cell r="G158046" t="str">
            <v>189494</v>
          </cell>
        </row>
        <row r="158047">
          <cell r="F158047" t="str">
            <v>aurec.com</v>
          </cell>
          <cell r="G158047" t="str">
            <v>189495</v>
          </cell>
        </row>
        <row r="158048">
          <cell r="F158048" t="str">
            <v>aurecongroup.com</v>
          </cell>
          <cell r="G158048" t="str">
            <v>189496</v>
          </cell>
        </row>
        <row r="158049">
          <cell r="F158049" t="str">
            <v>aurelianglobal.com</v>
          </cell>
          <cell r="G158049" t="str">
            <v>189497</v>
          </cell>
        </row>
        <row r="158050">
          <cell r="F158050" t="str">
            <v>aurelitec.com</v>
          </cell>
          <cell r="G158050" t="str">
            <v>189498</v>
          </cell>
        </row>
        <row r="158051">
          <cell r="F158051" t="str">
            <v>aurelius.in</v>
          </cell>
          <cell r="G158051" t="str">
            <v>189499</v>
          </cell>
        </row>
        <row r="158052">
          <cell r="F158052" t="str">
            <v>aureliusinvest.com</v>
          </cell>
          <cell r="G158052" t="str">
            <v>189500</v>
          </cell>
        </row>
        <row r="158053">
          <cell r="F158053" t="str">
            <v>aurema-group.one</v>
          </cell>
          <cell r="G158053" t="str">
            <v>189501</v>
          </cell>
        </row>
        <row r="158054">
          <cell r="F158054" t="str">
            <v>auren.com</v>
          </cell>
          <cell r="G158054" t="str">
            <v>189502</v>
          </cell>
        </row>
        <row r="158055">
          <cell r="F158055" t="str">
            <v>aurender.com</v>
          </cell>
          <cell r="G158055" t="str">
            <v>189503</v>
          </cell>
        </row>
        <row r="158056">
          <cell r="F158056" t="str">
            <v>aureoleinc.com</v>
          </cell>
          <cell r="G158056" t="str">
            <v>189504</v>
          </cell>
        </row>
        <row r="158057">
          <cell r="F158057" t="str">
            <v>aureosoft.com</v>
          </cell>
          <cell r="G158057" t="str">
            <v>189505</v>
          </cell>
        </row>
        <row r="158058">
          <cell r="F158058" t="str">
            <v>aureus-sciences.com</v>
          </cell>
          <cell r="G158058" t="str">
            <v>189506</v>
          </cell>
        </row>
        <row r="158059">
          <cell r="F158059" t="str">
            <v>aureushealthservices.com</v>
          </cell>
          <cell r="G158059" t="str">
            <v>189507</v>
          </cell>
        </row>
        <row r="158060">
          <cell r="F158060" t="str">
            <v>auricsolutions.com</v>
          </cell>
          <cell r="G158060" t="str">
            <v>189508</v>
          </cell>
        </row>
        <row r="158061">
          <cell r="F158061" t="str">
            <v>aurifybrands.com</v>
          </cell>
          <cell r="G158061" t="str">
            <v>189509</v>
          </cell>
        </row>
        <row r="158062">
          <cell r="F158062" t="str">
            <v>aurigene.com</v>
          </cell>
          <cell r="G158062" t="str">
            <v>189510</v>
          </cell>
        </row>
        <row r="158063">
          <cell r="F158063" t="str">
            <v>aurigenre.com</v>
          </cell>
          <cell r="G158063" t="str">
            <v>189511</v>
          </cell>
        </row>
        <row r="158064">
          <cell r="F158064" t="str">
            <v>aurigma.com</v>
          </cell>
          <cell r="G158064" t="str">
            <v>189512</v>
          </cell>
        </row>
        <row r="158065">
          <cell r="F158065" t="str">
            <v>aurigon.de</v>
          </cell>
          <cell r="G158065" t="str">
            <v>189513</v>
          </cell>
        </row>
        <row r="158066">
          <cell r="F158066" t="str">
            <v>aurik.co.za</v>
          </cell>
          <cell r="G158066" t="str">
            <v>189514</v>
          </cell>
        </row>
        <row r="158067">
          <cell r="F158067" t="str">
            <v>aurisonics.com</v>
          </cell>
          <cell r="G158067" t="str">
            <v>189515</v>
          </cell>
        </row>
        <row r="158068">
          <cell r="F158068" t="str">
            <v>auriss.com</v>
          </cell>
          <cell r="G158068" t="str">
            <v>189516</v>
          </cell>
        </row>
        <row r="158069">
          <cell r="F158069" t="str">
            <v>auristor.com</v>
          </cell>
          <cell r="G158069" t="str">
            <v>189517</v>
          </cell>
        </row>
        <row r="158070">
          <cell r="F158070" t="str">
            <v>aurnhammer.org</v>
          </cell>
          <cell r="G158070" t="str">
            <v>189518</v>
          </cell>
        </row>
        <row r="158071">
          <cell r="F158071" t="str">
            <v>auroin.com</v>
          </cell>
          <cell r="G158071" t="str">
            <v>189519</v>
          </cell>
        </row>
        <row r="158072">
          <cell r="F158072" t="str">
            <v>auronik.de</v>
          </cell>
          <cell r="G158072" t="str">
            <v>189520</v>
          </cell>
        </row>
        <row r="158073">
          <cell r="F158073" t="str">
            <v>auronix.mx</v>
          </cell>
          <cell r="G158073" t="str">
            <v>189521</v>
          </cell>
        </row>
        <row r="158074">
          <cell r="F158074" t="str">
            <v>aurora-energy.ca</v>
          </cell>
          <cell r="G158074" t="str">
            <v>189522</v>
          </cell>
        </row>
        <row r="158075">
          <cell r="F158075" t="str">
            <v>aurora-fs.com</v>
          </cell>
          <cell r="G158075" t="str">
            <v>189523</v>
          </cell>
        </row>
        <row r="158076">
          <cell r="F158076" t="str">
            <v>aurora-inc.com</v>
          </cell>
          <cell r="G158076" t="str">
            <v>189524</v>
          </cell>
        </row>
        <row r="158077">
          <cell r="F158077" t="str">
            <v>aurora.com.bd</v>
          </cell>
          <cell r="G158077" t="str">
            <v>189525</v>
          </cell>
        </row>
        <row r="158078">
          <cell r="F158078" t="str">
            <v>aurora.io</v>
          </cell>
          <cell r="G158078" t="str">
            <v>189526</v>
          </cell>
        </row>
        <row r="158079">
          <cell r="F158079" t="str">
            <v>auroraapp.com</v>
          </cell>
          <cell r="G158079" t="str">
            <v>189527</v>
          </cell>
        </row>
        <row r="158080">
          <cell r="F158080" t="str">
            <v>aurorabioscience.com.au</v>
          </cell>
          <cell r="G158080" t="str">
            <v>189528</v>
          </cell>
        </row>
        <row r="158081">
          <cell r="F158081" t="str">
            <v>auroracontrol.com</v>
          </cell>
          <cell r="G158081" t="str">
            <v>189529</v>
          </cell>
        </row>
        <row r="158082">
          <cell r="F158082" t="str">
            <v>auroraflash.org</v>
          </cell>
          <cell r="G158082" t="str">
            <v>189530</v>
          </cell>
        </row>
        <row r="158083">
          <cell r="F158083" t="str">
            <v>aurorald.com</v>
          </cell>
          <cell r="G158083" t="str">
            <v>189531</v>
          </cell>
        </row>
        <row r="158084">
          <cell r="F158084" t="str">
            <v>auroralmarketing.com</v>
          </cell>
          <cell r="G158084" t="str">
            <v>189532</v>
          </cell>
        </row>
        <row r="158085">
          <cell r="F158085" t="str">
            <v>auroramj.com</v>
          </cell>
          <cell r="G158085" t="str">
            <v>189533</v>
          </cell>
        </row>
        <row r="158086">
          <cell r="F158086" t="str">
            <v>auroramri.com</v>
          </cell>
          <cell r="G158086" t="str">
            <v>189534</v>
          </cell>
        </row>
        <row r="158087">
          <cell r="F158087" t="str">
            <v>auroranetics.com</v>
          </cell>
          <cell r="G158087" t="str">
            <v>189535</v>
          </cell>
        </row>
        <row r="158088">
          <cell r="F158088" t="str">
            <v>auroraplastics.com</v>
          </cell>
          <cell r="G158088" t="str">
            <v>189536</v>
          </cell>
        </row>
        <row r="158089">
          <cell r="F158089" t="str">
            <v>auroraslighting.com</v>
          </cell>
          <cell r="G158089" t="str">
            <v>189537</v>
          </cell>
        </row>
        <row r="158090">
          <cell r="F158090" t="str">
            <v>aurorasolar.com</v>
          </cell>
          <cell r="G158090" t="str">
            <v>189538</v>
          </cell>
        </row>
        <row r="158091">
          <cell r="F158091" t="str">
            <v>aurorasolutions.io</v>
          </cell>
          <cell r="G158091" t="str">
            <v>189539</v>
          </cell>
        </row>
        <row r="158092">
          <cell r="F158092" t="str">
            <v>auros.co.uk</v>
          </cell>
          <cell r="G158092" t="str">
            <v>189540</v>
          </cell>
        </row>
        <row r="158093">
          <cell r="F158093" t="str">
            <v>aurosyssolutions.com</v>
          </cell>
          <cell r="G158093" t="str">
            <v>189541</v>
          </cell>
        </row>
        <row r="158094">
          <cell r="F158094" t="str">
            <v>aursen.com</v>
          </cell>
          <cell r="G158094" t="str">
            <v>189542</v>
          </cell>
        </row>
        <row r="158095">
          <cell r="F158095" t="str">
            <v>aurum-solutions.com</v>
          </cell>
          <cell r="G158095" t="str">
            <v>189543</v>
          </cell>
        </row>
        <row r="158096">
          <cell r="F158096" t="str">
            <v>aurum.com</v>
          </cell>
          <cell r="G158096" t="str">
            <v>189544</v>
          </cell>
        </row>
        <row r="158097">
          <cell r="F158097" t="str">
            <v>aurum.com.br</v>
          </cell>
          <cell r="G158097" t="str">
            <v>189545</v>
          </cell>
        </row>
        <row r="158098">
          <cell r="F158098" t="str">
            <v>aurumequity.com</v>
          </cell>
          <cell r="G158098" t="str">
            <v>189546</v>
          </cell>
        </row>
        <row r="158099">
          <cell r="F158099" t="str">
            <v>aurumhealthcare.com</v>
          </cell>
          <cell r="G158099" t="str">
            <v>189547</v>
          </cell>
        </row>
        <row r="158100">
          <cell r="F158100" t="str">
            <v>aurumit.com</v>
          </cell>
          <cell r="G158100" t="str">
            <v>189548</v>
          </cell>
        </row>
        <row r="158101">
          <cell r="F158101" t="str">
            <v>aurusit.com</v>
          </cell>
          <cell r="G158101" t="str">
            <v>189549</v>
          </cell>
        </row>
        <row r="158102">
          <cell r="F158102" t="str">
            <v>aurven.com</v>
          </cell>
          <cell r="G158102" t="str">
            <v>189550</v>
          </cell>
        </row>
        <row r="158103">
          <cell r="F158103" t="str">
            <v>ausasiatraining.com</v>
          </cell>
          <cell r="G158103" t="str">
            <v>189551</v>
          </cell>
        </row>
        <row r="158104">
          <cell r="F158104" t="str">
            <v>ausbbs.com.au</v>
          </cell>
          <cell r="G158104" t="str">
            <v>189552</v>
          </cell>
        </row>
        <row r="158105">
          <cell r="F158105" t="str">
            <v>ausbt.com.au</v>
          </cell>
          <cell r="G158105" t="str">
            <v>189553</v>
          </cell>
        </row>
        <row r="158106">
          <cell r="F158106" t="str">
            <v>auscanalliancecorp.com</v>
          </cell>
          <cell r="G158106" t="str">
            <v>189554</v>
          </cell>
        </row>
        <row r="158107">
          <cell r="F158107" t="str">
            <v>auscann.com.au</v>
          </cell>
          <cell r="G158107" t="str">
            <v>189555</v>
          </cell>
        </row>
        <row r="158108">
          <cell r="F158108" t="str">
            <v>ausdom.com</v>
          </cell>
          <cell r="G158108" t="str">
            <v>189556</v>
          </cell>
        </row>
        <row r="158109">
          <cell r="F158109" t="str">
            <v>ausdroid.net</v>
          </cell>
          <cell r="G158109" t="str">
            <v>189557</v>
          </cell>
        </row>
        <row r="158110">
          <cell r="F158110" t="str">
            <v>ausecure.com</v>
          </cell>
          <cell r="G158110" t="str">
            <v>189558</v>
          </cell>
        </row>
        <row r="158111">
          <cell r="F158111" t="str">
            <v>ausgamers.com</v>
          </cell>
          <cell r="G158111" t="str">
            <v>189559</v>
          </cell>
        </row>
        <row r="158112">
          <cell r="F158112" t="str">
            <v>ausim3d.com</v>
          </cell>
          <cell r="G158112" t="str">
            <v>189560</v>
          </cell>
        </row>
        <row r="158113">
          <cell r="F158113" t="str">
            <v>auskogroup.com</v>
          </cell>
          <cell r="G158113" t="str">
            <v>189561</v>
          </cell>
        </row>
        <row r="158114">
          <cell r="F158114" t="str">
            <v>auskunft.de</v>
          </cell>
          <cell r="G158114" t="str">
            <v>189562</v>
          </cell>
        </row>
        <row r="158115">
          <cell r="F158115" t="str">
            <v>ausleisure.com.au</v>
          </cell>
          <cell r="G158115" t="str">
            <v>189563</v>
          </cell>
        </row>
        <row r="158116">
          <cell r="F158116" t="str">
            <v>auslogics.com</v>
          </cell>
          <cell r="G158116" t="str">
            <v>189564</v>
          </cell>
        </row>
        <row r="158117">
          <cell r="F158117" t="str">
            <v>ausnetservices.com.au</v>
          </cell>
          <cell r="G158117" t="str">
            <v>189565</v>
          </cell>
        </row>
        <row r="158118">
          <cell r="F158118" t="str">
            <v>ausofttech.com</v>
          </cell>
          <cell r="G158118" t="str">
            <v>189566</v>
          </cell>
        </row>
        <row r="158119">
          <cell r="F158119" t="str">
            <v>auspient.com</v>
          </cell>
          <cell r="G158119" t="str">
            <v>189567</v>
          </cell>
        </row>
        <row r="158120">
          <cell r="F158120" t="str">
            <v>ausriskservices.com.au</v>
          </cell>
          <cell r="G158120" t="str">
            <v>189568</v>
          </cell>
        </row>
        <row r="158121">
          <cell r="F158121" t="str">
            <v>aussie-battery.com</v>
          </cell>
          <cell r="G158121" t="str">
            <v>189569</v>
          </cell>
        </row>
        <row r="158122">
          <cell r="F158122" t="str">
            <v>aussie-gadget.com</v>
          </cell>
          <cell r="G158122" t="str">
            <v>189570</v>
          </cell>
        </row>
        <row r="158123">
          <cell r="F158123" t="str">
            <v>aussie.com.au</v>
          </cell>
          <cell r="G158123" t="str">
            <v>189571</v>
          </cell>
        </row>
        <row r="158124">
          <cell r="F158124" t="str">
            <v>aussieassist.net.au</v>
          </cell>
          <cell r="G158124" t="str">
            <v>189572</v>
          </cell>
        </row>
        <row r="158125">
          <cell r="F158125" t="str">
            <v>aussiebargain.com.au</v>
          </cell>
          <cell r="G158125" t="str">
            <v>189573</v>
          </cell>
        </row>
        <row r="158126">
          <cell r="F158126" t="str">
            <v>aussiecarpetclean.com.au</v>
          </cell>
          <cell r="G158126" t="str">
            <v>189574</v>
          </cell>
        </row>
        <row r="158127">
          <cell r="F158127" t="str">
            <v>aussiecitizenshiptest.com</v>
          </cell>
          <cell r="G158127" t="str">
            <v>189575</v>
          </cell>
        </row>
        <row r="158128">
          <cell r="F158128" t="str">
            <v>aussiecommerce.com.au</v>
          </cell>
          <cell r="G158128" t="str">
            <v>189576</v>
          </cell>
        </row>
        <row r="158129">
          <cell r="F158129" t="str">
            <v>aussiefarmers.com.au</v>
          </cell>
          <cell r="G158129" t="str">
            <v>189577</v>
          </cell>
        </row>
        <row r="158130">
          <cell r="F158130" t="str">
            <v>aussielogos.com.au</v>
          </cell>
          <cell r="G158130" t="str">
            <v>189578</v>
          </cell>
        </row>
        <row r="158131">
          <cell r="F158131" t="str">
            <v>aussieosbourne.com</v>
          </cell>
          <cell r="G158131" t="str">
            <v>189579</v>
          </cell>
        </row>
        <row r="158132">
          <cell r="F158132" t="str">
            <v>aussieoutdoor.com.au</v>
          </cell>
          <cell r="G158132" t="str">
            <v>189580</v>
          </cell>
        </row>
        <row r="158133">
          <cell r="F158133" t="str">
            <v>aussiepythons.com</v>
          </cell>
          <cell r="G158133" t="str">
            <v>189581</v>
          </cell>
        </row>
        <row r="158134">
          <cell r="F158134" t="str">
            <v>austbook.net</v>
          </cell>
          <cell r="G158134" t="str">
            <v>189582</v>
          </cell>
        </row>
        <row r="158135">
          <cell r="F158135" t="str">
            <v>austestingjobs.com.au</v>
          </cell>
          <cell r="G158135" t="str">
            <v>189583</v>
          </cell>
        </row>
        <row r="158136">
          <cell r="F158136" t="str">
            <v>austin-hayne.com</v>
          </cell>
          <cell r="G158136" t="str">
            <v>189584</v>
          </cell>
        </row>
        <row r="158137">
          <cell r="F158137" t="str">
            <v>austin-house-buyers.com</v>
          </cell>
          <cell r="G158137" t="str">
            <v>189585</v>
          </cell>
        </row>
        <row r="158138">
          <cell r="F158138" t="str">
            <v>austin-hughes.eu</v>
          </cell>
          <cell r="G158138" t="str">
            <v>189586</v>
          </cell>
        </row>
        <row r="158139">
          <cell r="F158139" t="str">
            <v>austin.tie.org</v>
          </cell>
          <cell r="G158139" t="str">
            <v>189587</v>
          </cell>
        </row>
        <row r="158140">
          <cell r="F158140" t="str">
            <v>austin.zdfirm.com</v>
          </cell>
          <cell r="G158140" t="str">
            <v>189588</v>
          </cell>
        </row>
        <row r="158141">
          <cell r="F158141" t="str">
            <v>austinbridgeporth.com</v>
          </cell>
          <cell r="G158141" t="str">
            <v>189589</v>
          </cell>
        </row>
        <row r="158142">
          <cell r="F158142" t="str">
            <v>austincfo.com</v>
          </cell>
          <cell r="G158142" t="str">
            <v>189590</v>
          </cell>
        </row>
        <row r="158143">
          <cell r="F158143" t="str">
            <v>austindiamondsandjewelry.com</v>
          </cell>
          <cell r="G158143" t="str">
            <v>189591</v>
          </cell>
        </row>
        <row r="158144">
          <cell r="F158144" t="str">
            <v>austinexpresskeys.com</v>
          </cell>
          <cell r="G158144" t="str">
            <v>189592</v>
          </cell>
        </row>
        <row r="158145">
          <cell r="F158145" t="str">
            <v>austinfish.com</v>
          </cell>
          <cell r="G158145" t="str">
            <v>189593</v>
          </cell>
        </row>
        <row r="158146">
          <cell r="F158146" t="str">
            <v>austinfoodwinealliance.org</v>
          </cell>
          <cell r="G158146" t="str">
            <v>189594</v>
          </cell>
        </row>
        <row r="158147">
          <cell r="F158147" t="str">
            <v>austinjuicespot.com</v>
          </cell>
          <cell r="G158147" t="str">
            <v>189595</v>
          </cell>
        </row>
        <row r="158148">
          <cell r="F158148" t="str">
            <v>austinkayak.com</v>
          </cell>
          <cell r="G158148" t="str">
            <v>189596</v>
          </cell>
        </row>
        <row r="158149">
          <cell r="F158149" t="str">
            <v>austinlloyd.com</v>
          </cell>
          <cell r="G158149" t="str">
            <v>189597</v>
          </cell>
        </row>
        <row r="158150">
          <cell r="F158150" t="str">
            <v>austinpaindoctor.com</v>
          </cell>
          <cell r="G158150" t="str">
            <v>189598</v>
          </cell>
        </row>
        <row r="158151">
          <cell r="F158151" t="str">
            <v>austinpetsalive.org</v>
          </cell>
          <cell r="G158151" t="str">
            <v>189599</v>
          </cell>
        </row>
        <row r="158152">
          <cell r="F158152" t="str">
            <v>austinrealestate.com</v>
          </cell>
          <cell r="G158152" t="str">
            <v>189600</v>
          </cell>
        </row>
        <row r="158153">
          <cell r="F158153" t="str">
            <v>austinroofingcontractors.com</v>
          </cell>
          <cell r="G158153" t="str">
            <v>189601</v>
          </cell>
        </row>
        <row r="158154">
          <cell r="F158154" t="str">
            <v>austinspeechlabs.org</v>
          </cell>
          <cell r="G158154" t="str">
            <v>189602</v>
          </cell>
        </row>
        <row r="158155">
          <cell r="F158155" t="str">
            <v>austintechnologycouncil.org</v>
          </cell>
          <cell r="G158155" t="str">
            <v>189603</v>
          </cell>
        </row>
        <row r="158156">
          <cell r="F158156" t="str">
            <v>austintenantadvisors.com</v>
          </cell>
          <cell r="G158156" t="str">
            <v>189604</v>
          </cell>
        </row>
        <row r="158157">
          <cell r="F158157" t="str">
            <v>austinvet.net</v>
          </cell>
          <cell r="G158157" t="str">
            <v>189605</v>
          </cell>
        </row>
        <row r="158158">
          <cell r="F158158" t="str">
            <v>austinvisuals.com</v>
          </cell>
          <cell r="G158158" t="str">
            <v>189606</v>
          </cell>
        </row>
        <row r="158159">
          <cell r="F158159" t="str">
            <v>australaccountants.com.au</v>
          </cell>
          <cell r="G158159" t="str">
            <v>189607</v>
          </cell>
        </row>
        <row r="158160">
          <cell r="F158160" t="str">
            <v>australand.com.au</v>
          </cell>
          <cell r="G158160" t="str">
            <v>189608</v>
          </cell>
        </row>
        <row r="158161">
          <cell r="F158161" t="str">
            <v>australcleaning.com.au</v>
          </cell>
          <cell r="G158161" t="str">
            <v>189609</v>
          </cell>
        </row>
        <row r="158162">
          <cell r="F158162" t="str">
            <v>australconstruction.com.au</v>
          </cell>
          <cell r="G158162" t="str">
            <v>189610</v>
          </cell>
        </row>
        <row r="158163">
          <cell r="F158163" t="str">
            <v>australiajobline.com</v>
          </cell>
          <cell r="G158163" t="str">
            <v>189611</v>
          </cell>
        </row>
        <row r="158164">
          <cell r="F158164" t="str">
            <v>australialaptopfan.com</v>
          </cell>
          <cell r="G158164" t="str">
            <v>189612</v>
          </cell>
        </row>
        <row r="158165">
          <cell r="F158165" t="str">
            <v>australianhelp.com</v>
          </cell>
          <cell r="G158165" t="str">
            <v>189613</v>
          </cell>
        </row>
        <row r="158166">
          <cell r="F158166" t="str">
            <v>australianlists.blogspot.com</v>
          </cell>
          <cell r="G158166" t="str">
            <v>189614</v>
          </cell>
        </row>
        <row r="158167">
          <cell r="F158167" t="str">
            <v>australianlogos.com</v>
          </cell>
          <cell r="G158167" t="str">
            <v>189615</v>
          </cell>
        </row>
        <row r="158168">
          <cell r="F158168" t="str">
            <v>australianpropertyadvisorygroup.com.au</v>
          </cell>
          <cell r="G158168" t="str">
            <v>189616</v>
          </cell>
        </row>
        <row r="158169">
          <cell r="F158169" t="str">
            <v>australiansharemarkets.com.au</v>
          </cell>
          <cell r="G158169" t="str">
            <v>189617</v>
          </cell>
        </row>
        <row r="158170">
          <cell r="F158170" t="str">
            <v>australiansunluxuries.com</v>
          </cell>
          <cell r="G158170" t="str">
            <v>189618</v>
          </cell>
        </row>
        <row r="158171">
          <cell r="F158171" t="str">
            <v>australiantraininginstitute.com.au</v>
          </cell>
          <cell r="G158171" t="str">
            <v>189619</v>
          </cell>
        </row>
        <row r="158172">
          <cell r="F158172" t="str">
            <v>australianvaporizers.com.au</v>
          </cell>
          <cell r="G158172" t="str">
            <v>189620</v>
          </cell>
        </row>
        <row r="158173">
          <cell r="F158173" t="str">
            <v>australianwaterrecycling.com.au</v>
          </cell>
          <cell r="G158173" t="str">
            <v>189621</v>
          </cell>
        </row>
        <row r="158174">
          <cell r="F158174" t="str">
            <v>australianwholefoods.com.au</v>
          </cell>
          <cell r="G158174" t="str">
            <v>189622</v>
          </cell>
        </row>
        <row r="158175">
          <cell r="F158175" t="str">
            <v>australiawideannexes.com.au</v>
          </cell>
          <cell r="G158175" t="str">
            <v>189623</v>
          </cell>
        </row>
        <row r="158176">
          <cell r="F158176" t="str">
            <v>australiawow.com.au</v>
          </cell>
          <cell r="G158176" t="str">
            <v>189624</v>
          </cell>
        </row>
        <row r="158177">
          <cell r="F158177" t="str">
            <v>australiscollege.edu.au</v>
          </cell>
          <cell r="G158177" t="str">
            <v>189625</v>
          </cell>
        </row>
        <row r="158178">
          <cell r="F158178" t="str">
            <v>austriancenter.com</v>
          </cell>
          <cell r="G158178" t="str">
            <v>189626</v>
          </cell>
        </row>
        <row r="158179">
          <cell r="F158179" t="str">
            <v>austrianentrepreneurs.com</v>
          </cell>
          <cell r="G158179" t="str">
            <v>189627</v>
          </cell>
        </row>
        <row r="158180">
          <cell r="F158180" t="str">
            <v>austrianstartups.com</v>
          </cell>
          <cell r="G158180" t="str">
            <v>189628</v>
          </cell>
        </row>
        <row r="158181">
          <cell r="F158181" t="str">
            <v>austroflex.com</v>
          </cell>
          <cell r="G158181" t="str">
            <v>189629</v>
          </cell>
        </row>
        <row r="158182">
          <cell r="F158182" t="str">
            <v>austunnel.com.au</v>
          </cell>
          <cell r="G158182" t="str">
            <v>189630</v>
          </cell>
        </row>
        <row r="158183">
          <cell r="F158183" t="str">
            <v>ausvape.com.au</v>
          </cell>
          <cell r="G158183" t="str">
            <v>189631</v>
          </cell>
        </row>
        <row r="158184">
          <cell r="F158184" t="str">
            <v>ausweb.com.au</v>
          </cell>
          <cell r="G158184" t="str">
            <v>189632</v>
          </cell>
        </row>
        <row r="158185">
          <cell r="F158185" t="str">
            <v>aut-aut.hr</v>
          </cell>
          <cell r="G158185" t="str">
            <v>189633</v>
          </cell>
        </row>
        <row r="158186">
          <cell r="F158186" t="str">
            <v>autharium.com</v>
          </cell>
          <cell r="G158186" t="str">
            <v>189634</v>
          </cell>
        </row>
        <row r="158187">
          <cell r="F158187" t="str">
            <v>authbridge.com</v>
          </cell>
          <cell r="G158187" t="str">
            <v>189635</v>
          </cell>
        </row>
        <row r="158188">
          <cell r="F158188" t="str">
            <v>authenex.com</v>
          </cell>
          <cell r="G158188" t="str">
            <v>189636</v>
          </cell>
        </row>
        <row r="158189">
          <cell r="F158189" t="str">
            <v>authentascripts.com</v>
          </cell>
          <cell r="G158189" t="str">
            <v>189637</v>
          </cell>
        </row>
        <row r="158190">
          <cell r="F158190" t="str">
            <v>authenticasolutions.com</v>
          </cell>
          <cell r="G158190" t="str">
            <v>189638</v>
          </cell>
        </row>
        <row r="158191">
          <cell r="F158191" t="str">
            <v>authenticateit.com</v>
          </cell>
          <cell r="G158191" t="str">
            <v>189639</v>
          </cell>
        </row>
        <row r="158192">
          <cell r="F158192" t="str">
            <v>authenticationindustries.com</v>
          </cell>
          <cell r="G158192" t="str">
            <v>189640</v>
          </cell>
        </row>
        <row r="158193">
          <cell r="F158193" t="str">
            <v>authenticitys.com</v>
          </cell>
          <cell r="G158193" t="str">
            <v>189641</v>
          </cell>
        </row>
        <row r="158194">
          <cell r="F158194" t="str">
            <v>authenticjobs.com</v>
          </cell>
          <cell r="G158194" t="str">
            <v>189642</v>
          </cell>
        </row>
        <row r="158195">
          <cell r="F158195" t="str">
            <v>authenticmatters.com</v>
          </cell>
          <cell r="G158195" t="str">
            <v>189643</v>
          </cell>
        </row>
        <row r="158196">
          <cell r="F158196" t="str">
            <v>authenticom.com</v>
          </cell>
          <cell r="G158196" t="str">
            <v>189644</v>
          </cell>
        </row>
        <row r="158197">
          <cell r="F158197" t="str">
            <v>authenticvision.com</v>
          </cell>
          <cell r="G158197" t="str">
            <v>189645</v>
          </cell>
        </row>
        <row r="158198">
          <cell r="F158198" t="str">
            <v>authentiktime.com</v>
          </cell>
          <cell r="G158198" t="str">
            <v>189646</v>
          </cell>
        </row>
        <row r="158199">
          <cell r="F158199" t="str">
            <v>authentise.com</v>
          </cell>
          <cell r="G158199" t="str">
            <v>189647</v>
          </cell>
        </row>
        <row r="158200">
          <cell r="F158200" t="str">
            <v>authentity.com</v>
          </cell>
          <cell r="G158200" t="str">
            <v>189648</v>
          </cell>
        </row>
        <row r="158201">
          <cell r="F158201" t="str">
            <v>authenware.com</v>
          </cell>
          <cell r="G158201" t="str">
            <v>189649</v>
          </cell>
        </row>
        <row r="158202">
          <cell r="F158202" t="str">
            <v>authink.org</v>
          </cell>
          <cell r="G158202" t="str">
            <v>189650</v>
          </cell>
        </row>
        <row r="158203">
          <cell r="F158203" t="str">
            <v>authintic.com</v>
          </cell>
          <cell r="G158203" t="str">
            <v>189651</v>
          </cell>
        </row>
        <row r="158204">
          <cell r="F158204" t="str">
            <v>authora.me</v>
          </cell>
          <cell r="G158204" t="str">
            <v>189652</v>
          </cell>
        </row>
        <row r="158205">
          <cell r="F158205" t="str">
            <v>authorgraph.com</v>
          </cell>
          <cell r="G158205" t="str">
            <v>189653</v>
          </cell>
        </row>
        <row r="158206">
          <cell r="F158206" t="str">
            <v>authorhouse.com</v>
          </cell>
          <cell r="G158206" t="str">
            <v>189654</v>
          </cell>
        </row>
        <row r="158207">
          <cell r="F158207" t="str">
            <v>authorityseo.com</v>
          </cell>
          <cell r="G158207" t="str">
            <v>189655</v>
          </cell>
        </row>
        <row r="158208">
          <cell r="F158208" t="str">
            <v>authorize.net</v>
          </cell>
          <cell r="G158208" t="str">
            <v>189656</v>
          </cell>
        </row>
        <row r="158209">
          <cell r="F158209" t="str">
            <v>authorrise.com</v>
          </cell>
          <cell r="G158209" t="str">
            <v>189657</v>
          </cell>
        </row>
        <row r="158210">
          <cell r="F158210" t="str">
            <v>authorselvi.com</v>
          </cell>
          <cell r="G158210" t="str">
            <v>189658</v>
          </cell>
        </row>
        <row r="158211">
          <cell r="F158211" t="str">
            <v>authorsolutions.com</v>
          </cell>
          <cell r="G158211" t="str">
            <v>189659</v>
          </cell>
        </row>
        <row r="158212">
          <cell r="F158212" t="str">
            <v>authot.com</v>
          </cell>
          <cell r="G158212" t="str">
            <v>189660</v>
          </cell>
        </row>
        <row r="158213">
          <cell r="F158213" t="str">
            <v>authr.com</v>
          </cell>
          <cell r="G158213" t="str">
            <v>189661</v>
          </cell>
        </row>
        <row r="158214">
          <cell r="F158214" t="str">
            <v>autiplan.com</v>
          </cell>
          <cell r="G158214" t="str">
            <v>189662</v>
          </cell>
        </row>
        <row r="158215">
          <cell r="F158215" t="str">
            <v>autism-community.com</v>
          </cell>
          <cell r="G158215" t="str">
            <v>189663</v>
          </cell>
        </row>
        <row r="158216">
          <cell r="F158216" t="str">
            <v>autismspeaks.org</v>
          </cell>
          <cell r="G158216" t="str">
            <v>189664</v>
          </cell>
        </row>
        <row r="158217">
          <cell r="F158217" t="str">
            <v>autismstart.com</v>
          </cell>
          <cell r="G158217" t="str">
            <v>189665</v>
          </cell>
        </row>
        <row r="158218">
          <cell r="F158218" t="str">
            <v>autismtherapies.com</v>
          </cell>
          <cell r="G158218" t="str">
            <v>189666</v>
          </cell>
        </row>
        <row r="158219">
          <cell r="F158219" t="str">
            <v>autismtoday.com</v>
          </cell>
          <cell r="G158219" t="str">
            <v>189667</v>
          </cell>
        </row>
        <row r="158220">
          <cell r="F158220" t="str">
            <v>autmo.ee</v>
          </cell>
          <cell r="G158220" t="str">
            <v>189668</v>
          </cell>
        </row>
        <row r="158221">
          <cell r="F158221" t="str">
            <v>auto-accident-app.com</v>
          </cell>
          <cell r="G158221" t="str">
            <v>189669</v>
          </cell>
        </row>
        <row r="158222">
          <cell r="F158222" t="str">
            <v>auto-glassamerica.com</v>
          </cell>
          <cell r="G158222" t="str">
            <v>189670</v>
          </cell>
        </row>
        <row r="158223">
          <cell r="F158223" t="str">
            <v>auto-ies.com</v>
          </cell>
          <cell r="G158223" t="str">
            <v>189671</v>
          </cell>
        </row>
        <row r="158224">
          <cell r="F158224" t="str">
            <v>auto-mechanics.ca</v>
          </cell>
          <cell r="G158224" t="str">
            <v>189672</v>
          </cell>
        </row>
        <row r="158225">
          <cell r="F158225" t="str">
            <v>auto-towing-sacramento.com</v>
          </cell>
          <cell r="G158225" t="str">
            <v>189673</v>
          </cell>
        </row>
        <row r="158226">
          <cell r="F158226" t="str">
            <v>auto-update-apk.com</v>
          </cell>
          <cell r="G158226" t="str">
            <v>189674</v>
          </cell>
        </row>
        <row r="158227">
          <cell r="F158227" t="str">
            <v>auto.ru</v>
          </cell>
          <cell r="G158227" t="str">
            <v>189675</v>
          </cell>
        </row>
        <row r="158228">
          <cell r="F158228" t="str">
            <v>auto123.com</v>
          </cell>
          <cell r="G158228" t="str">
            <v>189676</v>
          </cell>
        </row>
        <row r="158229">
          <cell r="F158229" t="str">
            <v>autoaccessoriesgarage.com</v>
          </cell>
          <cell r="G158229" t="str">
            <v>189677</v>
          </cell>
        </row>
        <row r="158230">
          <cell r="F158230" t="str">
            <v>autoaccidentadviceblog.com</v>
          </cell>
          <cell r="G158230" t="str">
            <v>189678</v>
          </cell>
        </row>
        <row r="158231">
          <cell r="F158231" t="str">
            <v>autoaddress.ie</v>
          </cell>
          <cell r="G158231" t="str">
            <v>189679</v>
          </cell>
        </row>
        <row r="158232">
          <cell r="F158232" t="str">
            <v>autoagentsoftware.com</v>
          </cell>
          <cell r="G158232" t="str">
            <v>189680</v>
          </cell>
        </row>
        <row r="158233">
          <cell r="F158233" t="str">
            <v>autoalert.me.uk</v>
          </cell>
          <cell r="G158233" t="str">
            <v>189681</v>
          </cell>
        </row>
        <row r="158234">
          <cell r="F158234" t="str">
            <v>autoalliance.org</v>
          </cell>
          <cell r="G158234" t="str">
            <v>189682</v>
          </cell>
        </row>
        <row r="158235">
          <cell r="F158235" t="str">
            <v>autobar.com.pk</v>
          </cell>
          <cell r="G158235" t="str">
            <v>189683</v>
          </cell>
        </row>
        <row r="158236">
          <cell r="F158236" t="str">
            <v>autobidmaster.com</v>
          </cell>
          <cell r="G158236" t="str">
            <v>189684</v>
          </cell>
        </row>
        <row r="158237">
          <cell r="F158237" t="str">
            <v>autobidsonline.com</v>
          </cell>
          <cell r="G158237" t="str">
            <v>189685</v>
          </cell>
        </row>
        <row r="158238">
          <cell r="F158238" t="str">
            <v>autoblog.com</v>
          </cell>
          <cell r="G158238" t="str">
            <v>189686</v>
          </cell>
        </row>
        <row r="158239">
          <cell r="F158239" t="str">
            <v>autoblog.gr</v>
          </cell>
          <cell r="G158239" t="str">
            <v>189687</v>
          </cell>
        </row>
        <row r="158240">
          <cell r="F158240" t="str">
            <v>autobrokerz.com</v>
          </cell>
          <cell r="G158240" t="str">
            <v>189688</v>
          </cell>
        </row>
        <row r="158241">
          <cell r="F158241" t="str">
            <v>autobudder.mkartik.com</v>
          </cell>
          <cell r="G158241" t="str">
            <v>189689</v>
          </cell>
        </row>
        <row r="158242">
          <cell r="F158242" t="str">
            <v>autocaddraftingindia.com</v>
          </cell>
          <cell r="G158242" t="str">
            <v>189690</v>
          </cell>
        </row>
        <row r="158243">
          <cell r="F158243" t="str">
            <v>autocarpartscn.com</v>
          </cell>
          <cell r="G158243" t="str">
            <v>189691</v>
          </cell>
        </row>
        <row r="158244">
          <cell r="F158244" t="str">
            <v>autocell.net</v>
          </cell>
          <cell r="G158244" t="str">
            <v>189692</v>
          </cell>
        </row>
        <row r="158245">
          <cell r="F158245" t="str">
            <v>autocenter.nl</v>
          </cell>
          <cell r="G158245" t="str">
            <v>189693</v>
          </cell>
        </row>
        <row r="158246">
          <cell r="F158246" t="str">
            <v>autocheatsheet.com</v>
          </cell>
          <cell r="G158246" t="str">
            <v>189694</v>
          </cell>
        </row>
        <row r="158247">
          <cell r="F158247" t="str">
            <v>autochic.com.au</v>
          </cell>
          <cell r="G158247" t="str">
            <v>189695</v>
          </cell>
        </row>
        <row r="158248">
          <cell r="F158248" t="str">
            <v>autochilango.com</v>
          </cell>
          <cell r="G158248" t="str">
            <v>189696</v>
          </cell>
        </row>
        <row r="158249">
          <cell r="F158249" t="str">
            <v>autociudad.com.ar</v>
          </cell>
          <cell r="G158249" t="str">
            <v>189697</v>
          </cell>
        </row>
        <row r="158250">
          <cell r="F158250" t="str">
            <v>autoclubsinternational.com</v>
          </cell>
          <cell r="G158250" t="str">
            <v>189698</v>
          </cell>
        </row>
        <row r="158251">
          <cell r="F158251" t="str">
            <v>autoconnectedinc.com</v>
          </cell>
          <cell r="G158251" t="str">
            <v>189699</v>
          </cell>
        </row>
        <row r="158252">
          <cell r="F158252" t="str">
            <v>autocontrol.es</v>
          </cell>
          <cell r="G158252" t="str">
            <v>189700</v>
          </cell>
        </row>
        <row r="158253">
          <cell r="F158253" t="str">
            <v>autocopter.net</v>
          </cell>
          <cell r="G158253" t="str">
            <v>189701</v>
          </cell>
        </row>
        <row r="158254">
          <cell r="F158254" t="str">
            <v>autocorner.com</v>
          </cell>
          <cell r="G158254" t="str">
            <v>189702</v>
          </cell>
        </row>
        <row r="158255">
          <cell r="F158255" t="str">
            <v>autocreditexpress.com</v>
          </cell>
          <cell r="G158255" t="str">
            <v>189703</v>
          </cell>
        </row>
        <row r="158256">
          <cell r="F158256" t="str">
            <v>autodatasys.com</v>
          </cell>
          <cell r="G158256" t="str">
            <v>189704</v>
          </cell>
        </row>
        <row r="158257">
          <cell r="F158257" t="str">
            <v>autodemo.com</v>
          </cell>
          <cell r="G158257" t="str">
            <v>189705</v>
          </cell>
        </row>
        <row r="158258">
          <cell r="F158258" t="str">
            <v>autoden.eu</v>
          </cell>
          <cell r="G158258" t="str">
            <v>189706</v>
          </cell>
        </row>
        <row r="158259">
          <cell r="F158259" t="str">
            <v>autodentspecialists.com</v>
          </cell>
          <cell r="G158259" t="str">
            <v>189707</v>
          </cell>
        </row>
        <row r="158260">
          <cell r="F158260" t="str">
            <v>autodvdgps.com</v>
          </cell>
          <cell r="G158260" t="str">
            <v>189708</v>
          </cell>
        </row>
        <row r="158261">
          <cell r="F158261" t="str">
            <v>autoeconom.ro</v>
          </cell>
          <cell r="G158261" t="str">
            <v>189709</v>
          </cell>
        </row>
        <row r="158262">
          <cell r="F158262" t="str">
            <v>autoelectronicsreview.org</v>
          </cell>
          <cell r="G158262" t="str">
            <v>189710</v>
          </cell>
        </row>
        <row r="158263">
          <cell r="F158263" t="str">
            <v>autoersatzteile.de</v>
          </cell>
          <cell r="G158263" t="str">
            <v>189711</v>
          </cell>
        </row>
        <row r="158264">
          <cell r="F158264" t="str">
            <v>autoescape.com</v>
          </cell>
          <cell r="G158264" t="str">
            <v>189712</v>
          </cell>
        </row>
        <row r="158265">
          <cell r="F158265" t="str">
            <v>autoesl.com</v>
          </cell>
          <cell r="G158265" t="str">
            <v>189713</v>
          </cell>
        </row>
        <row r="158266">
          <cell r="F158266" t="str">
            <v>autoexoticrental.com</v>
          </cell>
          <cell r="G158266" t="str">
            <v>189714</v>
          </cell>
        </row>
        <row r="158267">
          <cell r="F158267" t="str">
            <v>autoexpress.es</v>
          </cell>
          <cell r="G158267" t="str">
            <v>189715</v>
          </cell>
        </row>
        <row r="158268">
          <cell r="F158268" t="str">
            <v>autofilemove.com</v>
          </cell>
          <cell r="G158268" t="str">
            <v>189716</v>
          </cell>
        </row>
        <row r="158269">
          <cell r="F158269" t="str">
            <v>autofoco.com</v>
          </cell>
          <cell r="G158269" t="str">
            <v>189717</v>
          </cell>
        </row>
        <row r="158270">
          <cell r="F158270" t="str">
            <v>autoform.com</v>
          </cell>
          <cell r="G158270" t="str">
            <v>189718</v>
          </cell>
        </row>
        <row r="158271">
          <cell r="F158271" t="str">
            <v>autofunds.com</v>
          </cell>
          <cell r="G158271" t="str">
            <v>189719</v>
          </cell>
        </row>
        <row r="158272">
          <cell r="F158272" t="str">
            <v>autofusion.com</v>
          </cell>
          <cell r="G158272" t="str">
            <v>189720</v>
          </cell>
        </row>
        <row r="158273">
          <cell r="F158273" t="str">
            <v>autofuss.com</v>
          </cell>
          <cell r="G158273" t="str">
            <v>189721</v>
          </cell>
        </row>
        <row r="158274">
          <cell r="F158274" t="str">
            <v>autofy.com</v>
          </cell>
          <cell r="G158274" t="str">
            <v>189722</v>
          </cell>
        </row>
        <row r="158275">
          <cell r="F158275" t="str">
            <v>autogenie.tv</v>
          </cell>
          <cell r="G158275" t="str">
            <v>189723</v>
          </cell>
        </row>
        <row r="158276">
          <cell r="F158276" t="str">
            <v>autogo.ca</v>
          </cell>
          <cell r="G158276" t="str">
            <v>189724</v>
          </cell>
        </row>
        <row r="158277">
          <cell r="F158277" t="str">
            <v>autografpromo.com</v>
          </cell>
          <cell r="G158277" t="str">
            <v>189725</v>
          </cell>
        </row>
        <row r="158278">
          <cell r="F158278" t="str">
            <v>autographer.com</v>
          </cell>
          <cell r="G158278" t="str">
            <v>189726</v>
          </cell>
        </row>
        <row r="158279">
          <cell r="F158279" t="str">
            <v>autographicinsight.com</v>
          </cell>
          <cell r="G158279" t="str">
            <v>189727</v>
          </cell>
        </row>
        <row r="158280">
          <cell r="F158280" t="str">
            <v>autography.com</v>
          </cell>
          <cell r="G158280" t="str">
            <v>189728</v>
          </cell>
        </row>
        <row r="158281">
          <cell r="F158281" t="str">
            <v>autohaus24.de</v>
          </cell>
          <cell r="G158281" t="str">
            <v>189729</v>
          </cell>
        </row>
        <row r="158282">
          <cell r="F158282" t="str">
            <v>autohiresoftware.com</v>
          </cell>
          <cell r="G158282" t="str">
            <v>189730</v>
          </cell>
        </row>
        <row r="158283">
          <cell r="F158283" t="str">
            <v>autohook.com</v>
          </cell>
          <cell r="G158283" t="str">
            <v>189731</v>
          </cell>
        </row>
        <row r="158284">
          <cell r="F158284" t="str">
            <v>autohop.hu</v>
          </cell>
          <cell r="G158284" t="str">
            <v>189732</v>
          </cell>
        </row>
        <row r="158285">
          <cell r="F158285" t="str">
            <v>autoi.co.uk</v>
          </cell>
          <cell r="G158285" t="str">
            <v>189733</v>
          </cell>
        </row>
        <row r="158286">
          <cell r="F158286" t="str">
            <v>autoidlabs.ch</v>
          </cell>
          <cell r="G158286" t="str">
            <v>189734</v>
          </cell>
        </row>
        <row r="158287">
          <cell r="F158287" t="str">
            <v>autoindia.com</v>
          </cell>
          <cell r="G158287" t="str">
            <v>189735</v>
          </cell>
        </row>
        <row r="158288">
          <cell r="F158288" t="str">
            <v>autoinformant.com</v>
          </cell>
          <cell r="G158288" t="str">
            <v>189736</v>
          </cell>
        </row>
        <row r="158289">
          <cell r="F158289" t="str">
            <v>autoinfoz.com</v>
          </cell>
          <cell r="G158289" t="str">
            <v>189737</v>
          </cell>
        </row>
        <row r="158290">
          <cell r="F158290" t="str">
            <v>autoinjurysolutions.com</v>
          </cell>
          <cell r="G158290" t="str">
            <v>189738</v>
          </cell>
        </row>
        <row r="158291">
          <cell r="F158291" t="str">
            <v>autoinq.com</v>
          </cell>
          <cell r="G158291" t="str">
            <v>189739</v>
          </cell>
        </row>
        <row r="158292">
          <cell r="F158292" t="str">
            <v>autoinsdiscounters.com</v>
          </cell>
          <cell r="G158292" t="str">
            <v>189740</v>
          </cell>
        </row>
        <row r="158293">
          <cell r="F158293" t="str">
            <v>autoinsurance.com</v>
          </cell>
          <cell r="G158293" t="str">
            <v>189741</v>
          </cell>
        </row>
        <row r="158294">
          <cell r="F158294" t="str">
            <v>autoinsurancecenter.com</v>
          </cell>
          <cell r="G158294" t="str">
            <v>189742</v>
          </cell>
        </row>
        <row r="158295">
          <cell r="F158295" t="str">
            <v>autoinsuranceez.com</v>
          </cell>
          <cell r="G158295" t="str">
            <v>189743</v>
          </cell>
        </row>
        <row r="158296">
          <cell r="F158296" t="str">
            <v>autojockey.com</v>
          </cell>
          <cell r="G158296" t="str">
            <v>189744</v>
          </cell>
        </row>
        <row r="158297">
          <cell r="F158297" t="str">
            <v>autokeybot.com</v>
          </cell>
          <cell r="G158297" t="str">
            <v>189745</v>
          </cell>
        </row>
        <row r="158298">
          <cell r="F158298" t="str">
            <v>autoliv2.managecontent.com</v>
          </cell>
          <cell r="G158298" t="str">
            <v>189746</v>
          </cell>
        </row>
        <row r="158299">
          <cell r="F158299" t="str">
            <v>autoloanbadcredittoday.com</v>
          </cell>
          <cell r="G158299" t="str">
            <v>189747</v>
          </cell>
        </row>
        <row r="158300">
          <cell r="F158300" t="str">
            <v>autoloanexpress.ca</v>
          </cell>
          <cell r="G158300" t="str">
            <v>189748</v>
          </cell>
        </row>
        <row r="158301">
          <cell r="F158301" t="str">
            <v>autoloansusa.com</v>
          </cell>
          <cell r="G158301" t="str">
            <v>189749</v>
          </cell>
        </row>
        <row r="158302">
          <cell r="F158302" t="str">
            <v>autom8.com</v>
          </cell>
          <cell r="G158302" t="str">
            <v>189750</v>
          </cell>
        </row>
        <row r="158303">
          <cell r="F158303" t="str">
            <v>automakerwarranty.com</v>
          </cell>
          <cell r="G158303" t="str">
            <v>189751</v>
          </cell>
        </row>
        <row r="158304">
          <cell r="F158304" t="str">
            <v>automart.com</v>
          </cell>
          <cell r="G158304" t="str">
            <v>189752</v>
          </cell>
        </row>
        <row r="158305">
          <cell r="F158305" t="str">
            <v>automatak.com</v>
          </cell>
          <cell r="G158305" t="str">
            <v>189753</v>
          </cell>
        </row>
        <row r="158306">
          <cell r="F158306" t="str">
            <v>automatastudios.com</v>
          </cell>
          <cell r="G158306" t="str">
            <v>189754</v>
          </cell>
        </row>
        <row r="158307">
          <cell r="F158307" t="str">
            <v>automated-motion.com</v>
          </cell>
          <cell r="G158307" t="str">
            <v>189755</v>
          </cell>
        </row>
        <row r="158308">
          <cell r="F158308" t="str">
            <v>automated-stores.com</v>
          </cell>
          <cell r="G158308" t="str">
            <v>189756</v>
          </cell>
        </row>
        <row r="158309">
          <cell r="F158309" t="str">
            <v>automatedcalls.com</v>
          </cell>
          <cell r="G158309" t="str">
            <v>189757</v>
          </cell>
        </row>
        <row r="158310">
          <cell r="F158310" t="str">
            <v>automatedgamer.com</v>
          </cell>
          <cell r="G158310" t="str">
            <v>189758</v>
          </cell>
        </row>
        <row r="158311">
          <cell r="F158311" t="str">
            <v>automatedlogic.com</v>
          </cell>
          <cell r="G158311" t="str">
            <v>189759</v>
          </cell>
        </row>
        <row r="158312">
          <cell r="F158312" t="str">
            <v>automatedmedicalassistant.com</v>
          </cell>
          <cell r="G158312" t="str">
            <v>189760</v>
          </cell>
        </row>
        <row r="158313">
          <cell r="F158313" t="str">
            <v>automatedsocialnetworking.com</v>
          </cell>
          <cell r="G158313" t="str">
            <v>189761</v>
          </cell>
        </row>
        <row r="158314">
          <cell r="F158314" t="str">
            <v>automatedtrader.net</v>
          </cell>
          <cell r="G158314" t="str">
            <v>189762</v>
          </cell>
        </row>
        <row r="158315">
          <cell r="F158315" t="str">
            <v>automatemymarketing.com</v>
          </cell>
          <cell r="G158315" t="str">
            <v>189763</v>
          </cell>
        </row>
        <row r="158316">
          <cell r="F158316" t="str">
            <v>automaticbacklinks.com</v>
          </cell>
          <cell r="G158316" t="str">
            <v>189764</v>
          </cell>
        </row>
        <row r="158317">
          <cell r="F158317" t="str">
            <v>automaticdrivewaygates.com</v>
          </cell>
          <cell r="G158317" t="str">
            <v>189765</v>
          </cell>
        </row>
        <row r="158318">
          <cell r="F158318" t="str">
            <v>automaticleadtools.com</v>
          </cell>
          <cell r="G158318" t="str">
            <v>189766</v>
          </cell>
        </row>
        <row r="158319">
          <cell r="F158319" t="str">
            <v>automatictrade.net</v>
          </cell>
          <cell r="G158319" t="str">
            <v>189767</v>
          </cell>
        </row>
        <row r="158320">
          <cell r="F158320" t="str">
            <v>automation.co.uk</v>
          </cell>
          <cell r="G158320" t="str">
            <v>189768</v>
          </cell>
        </row>
        <row r="158321">
          <cell r="F158321" t="str">
            <v>automation.com</v>
          </cell>
          <cell r="G158321" t="str">
            <v>189769</v>
          </cell>
        </row>
        <row r="158322">
          <cell r="F158322" t="str">
            <v>automationandmaintenance.com</v>
          </cell>
          <cell r="G158322" t="str">
            <v>189770</v>
          </cell>
        </row>
        <row r="158323">
          <cell r="F158323" t="str">
            <v>automationanywhere.com</v>
          </cell>
          <cell r="G158323" t="str">
            <v>189771</v>
          </cell>
        </row>
        <row r="158324">
          <cell r="F158324" t="str">
            <v>automationdirect.com</v>
          </cell>
          <cell r="G158324" t="str">
            <v>189772</v>
          </cell>
        </row>
        <row r="158325">
          <cell r="F158325" t="str">
            <v>automationlogic.com</v>
          </cell>
          <cell r="G158325" t="str">
            <v>189773</v>
          </cell>
        </row>
        <row r="158326">
          <cell r="F158326" t="str">
            <v>automationtechnology.ie</v>
          </cell>
          <cell r="G158326" t="str">
            <v>189774</v>
          </cell>
        </row>
        <row r="158327">
          <cell r="F158327" t="str">
            <v>automatique.nl</v>
          </cell>
          <cell r="G158327" t="str">
            <v>189775</v>
          </cell>
        </row>
        <row r="158328">
          <cell r="F158328" t="str">
            <v>automaxstyling.com</v>
          </cell>
          <cell r="G158328" t="str">
            <v>189776</v>
          </cell>
        </row>
        <row r="158329">
          <cell r="F158329" t="str">
            <v>automedic.biz</v>
          </cell>
          <cell r="G158329" t="str">
            <v>189777</v>
          </cell>
        </row>
        <row r="158330">
          <cell r="F158330" t="str">
            <v>automidia.com.br</v>
          </cell>
          <cell r="G158330" t="str">
            <v>189778</v>
          </cell>
        </row>
        <row r="158331">
          <cell r="F158331" t="str">
            <v>automilez.com</v>
          </cell>
          <cell r="G158331" t="str">
            <v>189779</v>
          </cell>
        </row>
        <row r="158332">
          <cell r="F158332" t="str">
            <v>autominuto.com</v>
          </cell>
          <cell r="G158332" t="str">
            <v>189780</v>
          </cell>
        </row>
        <row r="158333">
          <cell r="F158333" t="str">
            <v>automizeit.com</v>
          </cell>
          <cell r="G158333" t="str">
            <v>189781</v>
          </cell>
        </row>
        <row r="158334">
          <cell r="F158334" t="str">
            <v>automobileindustryindia.com</v>
          </cell>
          <cell r="G158334" t="str">
            <v>189782</v>
          </cell>
        </row>
        <row r="158335">
          <cell r="F158335" t="str">
            <v>automobileinsurancesource.com</v>
          </cell>
          <cell r="G158335" t="str">
            <v>189783</v>
          </cell>
        </row>
        <row r="158336">
          <cell r="F158336" t="str">
            <v>automobilesreview.com</v>
          </cell>
          <cell r="G158336" t="str">
            <v>189784</v>
          </cell>
        </row>
        <row r="158337">
          <cell r="F158337" t="str">
            <v>automonious.com</v>
          </cell>
          <cell r="G158337" t="str">
            <v>189785</v>
          </cell>
        </row>
        <row r="158338">
          <cell r="F158338" t="str">
            <v>automoti.com</v>
          </cell>
          <cell r="G158338" t="str">
            <v>189786</v>
          </cell>
        </row>
        <row r="158339">
          <cell r="F158339" t="str">
            <v>automotive-management-services.com</v>
          </cell>
          <cell r="G158339" t="str">
            <v>189787</v>
          </cell>
        </row>
        <row r="158340">
          <cell r="F158340" t="str">
            <v>automotive.com</v>
          </cell>
          <cell r="G158340" t="str">
            <v>189788</v>
          </cell>
        </row>
        <row r="158341">
          <cell r="F158341" t="str">
            <v>automotivecarservice.com.au</v>
          </cell>
          <cell r="G158341" t="str">
            <v>189789</v>
          </cell>
        </row>
        <row r="158342">
          <cell r="F158342" t="str">
            <v>automotiveinternetmedia.com</v>
          </cell>
          <cell r="G158342" t="str">
            <v>189790</v>
          </cell>
        </row>
        <row r="158343">
          <cell r="F158343" t="str">
            <v>automotix.net</v>
          </cell>
          <cell r="G158343" t="str">
            <v>189791</v>
          </cell>
        </row>
        <row r="158344">
          <cell r="F158344" t="str">
            <v>autonagar.com</v>
          </cell>
          <cell r="G158344" t="str">
            <v>189792</v>
          </cell>
        </row>
        <row r="158345">
          <cell r="F158345" t="str">
            <v>autonation.com</v>
          </cell>
          <cell r="G158345" t="str">
            <v>189793</v>
          </cell>
        </row>
        <row r="158346">
          <cell r="F158346" t="str">
            <v>autonationfordamherst.com</v>
          </cell>
          <cell r="G158346" t="str">
            <v>189794</v>
          </cell>
        </row>
        <row r="158347">
          <cell r="F158347" t="str">
            <v>autonewsreader.com</v>
          </cell>
          <cell r="G158347" t="str">
            <v>189795</v>
          </cell>
        </row>
        <row r="158348">
          <cell r="F158348" t="str">
            <v>autonomos-systems.de</v>
          </cell>
          <cell r="G158348" t="str">
            <v>189796</v>
          </cell>
        </row>
        <row r="158349">
          <cell r="F158349" t="str">
            <v>autonomous-systems.in</v>
          </cell>
          <cell r="G158349" t="str">
            <v>189797</v>
          </cell>
        </row>
        <row r="158350">
          <cell r="F158350" t="str">
            <v>autonomous.com</v>
          </cell>
          <cell r="G158350" t="str">
            <v>189798</v>
          </cell>
        </row>
        <row r="158351">
          <cell r="F158351" t="str">
            <v>autonomoustuff.com</v>
          </cell>
          <cell r="G158351" t="str">
            <v>189799</v>
          </cell>
        </row>
        <row r="158352">
          <cell r="F158352" t="str">
            <v>autonomy-works.com</v>
          </cell>
          <cell r="G158352" t="str">
            <v>189800</v>
          </cell>
        </row>
        <row r="158353">
          <cell r="F158353" t="str">
            <v>autonomy.com</v>
          </cell>
          <cell r="G158353" t="str">
            <v>189801</v>
          </cell>
        </row>
        <row r="158354">
          <cell r="F158354" t="str">
            <v>autonow.net</v>
          </cell>
          <cell r="G158354" t="str">
            <v>189802</v>
          </cell>
        </row>
        <row r="158355">
          <cell r="F158355" t="str">
            <v>autooneacceptance.com</v>
          </cell>
          <cell r="G158355" t="str">
            <v>189803</v>
          </cell>
        </row>
        <row r="158356">
          <cell r="F158356" t="str">
            <v>autoonemedia.com</v>
          </cell>
          <cell r="G158356" t="str">
            <v>189804</v>
          </cell>
        </row>
        <row r="158357">
          <cell r="F158357" t="str">
            <v>autopartsnetwork.com</v>
          </cell>
          <cell r="G158357" t="str">
            <v>189805</v>
          </cell>
        </row>
        <row r="158358">
          <cell r="F158358" t="str">
            <v>autopawn.com</v>
          </cell>
          <cell r="G158358" t="str">
            <v>189806</v>
          </cell>
        </row>
        <row r="158359">
          <cell r="F158359" t="str">
            <v>autopazar.co.uk</v>
          </cell>
          <cell r="G158359" t="str">
            <v>189807</v>
          </cell>
        </row>
        <row r="158360">
          <cell r="F158360" t="str">
            <v>autopets.com</v>
          </cell>
          <cell r="G158360" t="str">
            <v>189808</v>
          </cell>
        </row>
        <row r="158361">
          <cell r="F158361" t="str">
            <v>autoplenum.de</v>
          </cell>
          <cell r="G158361" t="str">
            <v>189809</v>
          </cell>
        </row>
        <row r="158362">
          <cell r="F158362" t="str">
            <v>autoplicity.com</v>
          </cell>
          <cell r="G158362" t="str">
            <v>189810</v>
          </cell>
        </row>
        <row r="158363">
          <cell r="F158363" t="str">
            <v>autopoint.com</v>
          </cell>
          <cell r="G158363" t="str">
            <v>189811</v>
          </cell>
        </row>
        <row r="158364">
          <cell r="F158364" t="str">
            <v>autopromocenter.com</v>
          </cell>
          <cell r="G158364" t="str">
            <v>189812</v>
          </cell>
        </row>
        <row r="158365">
          <cell r="F158365" t="str">
            <v>autoprotect.net</v>
          </cell>
          <cell r="G158365" t="str">
            <v>189813</v>
          </cell>
        </row>
        <row r="158366">
          <cell r="F158366" t="str">
            <v>autopten.com</v>
          </cell>
          <cell r="G158366" t="str">
            <v>189814</v>
          </cell>
        </row>
        <row r="158367">
          <cell r="F158367" t="str">
            <v>autoqr.com</v>
          </cell>
          <cell r="G158367" t="str">
            <v>189815</v>
          </cell>
        </row>
        <row r="158368">
          <cell r="F158368" t="str">
            <v>autoquoted.com</v>
          </cell>
          <cell r="G158368" t="str">
            <v>189816</v>
          </cell>
        </row>
        <row r="158369">
          <cell r="F158369" t="str">
            <v>autorabit.com</v>
          </cell>
          <cell r="G158369" t="str">
            <v>189817</v>
          </cell>
        </row>
        <row r="158370">
          <cell r="F158370" t="str">
            <v>autoraja.org</v>
          </cell>
          <cell r="G158370" t="str">
            <v>189818</v>
          </cell>
        </row>
        <row r="158371">
          <cell r="F158371" t="str">
            <v>autoreduc.com</v>
          </cell>
          <cell r="G158371" t="str">
            <v>189819</v>
          </cell>
        </row>
        <row r="158372">
          <cell r="F158372" t="str">
            <v>autorek.com</v>
          </cell>
          <cell r="G158372" t="str">
            <v>189820</v>
          </cell>
        </row>
        <row r="158373">
          <cell r="F158373" t="str">
            <v>autorentals.co.nz</v>
          </cell>
          <cell r="G158373" t="str">
            <v>189821</v>
          </cell>
        </row>
        <row r="158374">
          <cell r="F158374" t="str">
            <v>autorepairkey.com</v>
          </cell>
          <cell r="G158374" t="str">
            <v>189822</v>
          </cell>
        </row>
        <row r="158375">
          <cell r="F158375" t="str">
            <v>autoretail.com</v>
          </cell>
          <cell r="G158375" t="str">
            <v>189823</v>
          </cell>
        </row>
        <row r="158376">
          <cell r="F158376" t="str">
            <v>autorevo.com</v>
          </cell>
          <cell r="G158376" t="str">
            <v>189824</v>
          </cell>
        </row>
        <row r="158377">
          <cell r="F158377" t="str">
            <v>autorgy.com</v>
          </cell>
          <cell r="G158377" t="str">
            <v>189825</v>
          </cell>
        </row>
        <row r="158378">
          <cell r="F158378" t="str">
            <v>autosafetycentre.com</v>
          </cell>
          <cell r="G158378" t="str">
            <v>189826</v>
          </cell>
        </row>
        <row r="158379">
          <cell r="F158379" t="str">
            <v>autosales.com</v>
          </cell>
          <cell r="G158379" t="str">
            <v>189827</v>
          </cell>
        </row>
        <row r="158380">
          <cell r="F158380" t="str">
            <v>autoscout24.de</v>
          </cell>
          <cell r="G158380" t="str">
            <v>189828</v>
          </cell>
        </row>
        <row r="158381">
          <cell r="F158381" t="str">
            <v>autoscoutinc.com</v>
          </cell>
          <cell r="G158381" t="str">
            <v>189829</v>
          </cell>
        </row>
        <row r="158382">
          <cell r="F158382" t="str">
            <v>autoseg.com</v>
          </cell>
          <cell r="G158382" t="str">
            <v>189830</v>
          </cell>
        </row>
        <row r="158383">
          <cell r="F158383" t="str">
            <v>autosend.io</v>
          </cell>
          <cell r="G158383" t="str">
            <v>189831</v>
          </cell>
        </row>
        <row r="158384">
          <cell r="F158384" t="str">
            <v>autoshype.com</v>
          </cell>
          <cell r="G158384" t="str">
            <v>189832</v>
          </cell>
        </row>
        <row r="158385">
          <cell r="F158385" t="str">
            <v>autoslash.com</v>
          </cell>
          <cell r="G158385" t="str">
            <v>189833</v>
          </cell>
        </row>
        <row r="158386">
          <cell r="F158386" t="str">
            <v>autospaexpress.com</v>
          </cell>
          <cell r="G158386" t="str">
            <v>189834</v>
          </cell>
        </row>
        <row r="158387">
          <cell r="F158387" t="str">
            <v>autosphere.ca</v>
          </cell>
          <cell r="G158387" t="str">
            <v>189835</v>
          </cell>
        </row>
        <row r="158388">
          <cell r="F158388" t="str">
            <v>autospinn.com</v>
          </cell>
          <cell r="G158388" t="str">
            <v>189836</v>
          </cell>
        </row>
        <row r="158389">
          <cell r="F158389" t="str">
            <v>autostoresystem.com</v>
          </cell>
          <cell r="G158389" t="str">
            <v>189837</v>
          </cell>
        </row>
        <row r="158390">
          <cell r="F158390" t="str">
            <v>autostraddle.com</v>
          </cell>
          <cell r="G158390" t="str">
            <v>189838</v>
          </cell>
        </row>
        <row r="158391">
          <cell r="F158391" t="str">
            <v>autotechcouncil.com</v>
          </cell>
          <cell r="G158391" t="str">
            <v>189839</v>
          </cell>
        </row>
        <row r="158392">
          <cell r="F158392" t="str">
            <v>autotechspecs.com</v>
          </cell>
          <cell r="G158392" t="str">
            <v>189840</v>
          </cell>
        </row>
        <row r="158393">
          <cell r="F158393" t="str">
            <v>autoteiledirekt.de</v>
          </cell>
          <cell r="G158393" t="str">
            <v>189841</v>
          </cell>
        </row>
        <row r="158394">
          <cell r="F158394" t="str">
            <v>autoteilexxl.de</v>
          </cell>
          <cell r="G158394" t="str">
            <v>189842</v>
          </cell>
        </row>
        <row r="158395">
          <cell r="F158395" t="str">
            <v>autoteknika.com</v>
          </cell>
          <cell r="G158395" t="str">
            <v>189843</v>
          </cell>
        </row>
        <row r="158396">
          <cell r="F158396" t="str">
            <v>autotest.de</v>
          </cell>
          <cell r="G158396" t="str">
            <v>189844</v>
          </cell>
        </row>
        <row r="158397">
          <cell r="F158397" t="str">
            <v>autotintz.co.nz</v>
          </cell>
          <cell r="G158397" t="str">
            <v>189845</v>
          </cell>
        </row>
        <row r="158398">
          <cell r="F158398" t="str">
            <v>autotrac.com.br</v>
          </cell>
          <cell r="G158398" t="str">
            <v>189846</v>
          </cell>
        </row>
        <row r="158399">
          <cell r="F158399" t="str">
            <v>autotransporter.biz</v>
          </cell>
          <cell r="G158399" t="str">
            <v>189847</v>
          </cell>
        </row>
        <row r="158400">
          <cell r="F158400" t="str">
            <v>autotribute.com</v>
          </cell>
          <cell r="G158400" t="str">
            <v>189848</v>
          </cell>
        </row>
        <row r="158401">
          <cell r="F158401" t="str">
            <v>autotropolis.com</v>
          </cell>
          <cell r="G158401" t="str">
            <v>189849</v>
          </cell>
        </row>
        <row r="158402">
          <cell r="F158402" t="str">
            <v>autoupdateplus.com</v>
          </cell>
          <cell r="G158402" t="str">
            <v>189850</v>
          </cell>
        </row>
        <row r="158403">
          <cell r="F158403" t="str">
            <v>autouplinktech.com</v>
          </cell>
          <cell r="G158403" t="str">
            <v>189851</v>
          </cell>
        </row>
        <row r="158404">
          <cell r="F158404" t="str">
            <v>autousa.com</v>
          </cell>
          <cell r="G158404" t="str">
            <v>189852</v>
          </cell>
        </row>
        <row r="158405">
          <cell r="F158405" t="str">
            <v>autovest.co.za</v>
          </cell>
          <cell r="G158405" t="str">
            <v>189853</v>
          </cell>
        </row>
        <row r="158406">
          <cell r="F158406" t="str">
            <v>autovisionwireless.com</v>
          </cell>
          <cell r="G158406" t="str">
            <v>189854</v>
          </cell>
        </row>
        <row r="158407">
          <cell r="F158407" t="str">
            <v>autoviva.com</v>
          </cell>
          <cell r="G158407" t="str">
            <v>189855</v>
          </cell>
        </row>
        <row r="158408">
          <cell r="F158408" t="str">
            <v>autowarrantyone.com</v>
          </cell>
          <cell r="G158408" t="str">
            <v>189856</v>
          </cell>
        </row>
        <row r="158409">
          <cell r="F158409" t="str">
            <v>autoworksserviceandrepair.com</v>
          </cell>
          <cell r="G158409" t="str">
            <v>189857</v>
          </cell>
        </row>
        <row r="158410">
          <cell r="F158410" t="str">
            <v>autoworld.com.my</v>
          </cell>
          <cell r="G158410" t="str">
            <v>189858</v>
          </cell>
        </row>
        <row r="158411">
          <cell r="F158411" t="str">
            <v>autoworldcar.com</v>
          </cell>
          <cell r="G158411" t="str">
            <v>189859</v>
          </cell>
        </row>
        <row r="158412">
          <cell r="F158412" t="str">
            <v>autoworldcarwash.com</v>
          </cell>
          <cell r="G158412" t="str">
            <v>189860</v>
          </cell>
        </row>
        <row r="158413">
          <cell r="F158413" t="str">
            <v>autowurld.com</v>
          </cell>
          <cell r="G158413" t="str">
            <v>189861</v>
          </cell>
        </row>
        <row r="158414">
          <cell r="F158414" t="str">
            <v>autoxy.it</v>
          </cell>
          <cell r="G158414" t="str">
            <v>189862</v>
          </cell>
        </row>
        <row r="158415">
          <cell r="F158415" t="str">
            <v>autozone.co.za</v>
          </cell>
          <cell r="G158415" t="str">
            <v>189863</v>
          </cell>
        </row>
        <row r="158416">
          <cell r="F158416" t="str">
            <v>autresphere.com</v>
          </cell>
          <cell r="G158416" t="str">
            <v>189864</v>
          </cell>
        </row>
        <row r="158417">
          <cell r="F158417" t="str">
            <v>autriv.com</v>
          </cell>
          <cell r="G158417" t="str">
            <v>189865</v>
          </cell>
        </row>
        <row r="158418">
          <cell r="F158418" t="str">
            <v>autroisieme.com</v>
          </cell>
          <cell r="G158418" t="str">
            <v>189866</v>
          </cell>
        </row>
        <row r="158419">
          <cell r="F158419" t="str">
            <v>autrun.com</v>
          </cell>
          <cell r="G158419" t="str">
            <v>189867</v>
          </cell>
        </row>
        <row r="158420">
          <cell r="F158420" t="str">
            <v>autumn01.com</v>
          </cell>
          <cell r="G158420" t="str">
            <v>189868</v>
          </cell>
        </row>
        <row r="158421">
          <cell r="F158421" t="str">
            <v>autumnworldwide.com</v>
          </cell>
          <cell r="G158421" t="str">
            <v>189869</v>
          </cell>
        </row>
        <row r="158422">
          <cell r="F158422" t="str">
            <v>auvation.com</v>
          </cell>
          <cell r="G158422" t="str">
            <v>189870</v>
          </cell>
        </row>
        <row r="158423">
          <cell r="F158423" t="str">
            <v>auvizsystems.com</v>
          </cell>
          <cell r="G158423" t="str">
            <v>189871</v>
          </cell>
        </row>
        <row r="158424">
          <cell r="F158424" t="str">
            <v>auwigsale.com</v>
          </cell>
          <cell r="G158424" t="str">
            <v>189872</v>
          </cell>
        </row>
        <row r="158425">
          <cell r="F158425" t="str">
            <v>auxant.com</v>
          </cell>
          <cell r="G158425" t="str">
            <v>189873</v>
          </cell>
        </row>
        <row r="158426">
          <cell r="F158426" t="str">
            <v>auxen.com</v>
          </cell>
          <cell r="G158426" t="str">
            <v>189874</v>
          </cell>
        </row>
        <row r="158427">
          <cell r="F158427" t="str">
            <v>auxesisoutreach.org</v>
          </cell>
          <cell r="G158427" t="str">
            <v>189875</v>
          </cell>
        </row>
        <row r="158428">
          <cell r="F158428" t="str">
            <v>auxilion.com</v>
          </cell>
          <cell r="G158428" t="str">
            <v>189876</v>
          </cell>
        </row>
        <row r="158429">
          <cell r="F158429" t="str">
            <v>auximed.com</v>
          </cell>
          <cell r="G158429" t="str">
            <v>189877</v>
          </cell>
        </row>
        <row r="158430">
          <cell r="F158430" t="str">
            <v>auxionize.com</v>
          </cell>
          <cell r="G158430" t="str">
            <v>189878</v>
          </cell>
        </row>
        <row r="158431">
          <cell r="F158431" t="str">
            <v>auxis.com</v>
          </cell>
          <cell r="G158431" t="str">
            <v>189879</v>
          </cell>
        </row>
        <row r="158432">
          <cell r="F158432" t="str">
            <v>auxo.co</v>
          </cell>
          <cell r="G158432" t="str">
            <v>189880</v>
          </cell>
        </row>
        <row r="158433">
          <cell r="F158433" t="str">
            <v>av-comparatives.org</v>
          </cell>
          <cell r="G158433" t="str">
            <v>189881</v>
          </cell>
        </row>
        <row r="158434">
          <cell r="F158434" t="str">
            <v>av-econ.com</v>
          </cell>
          <cell r="G158434" t="str">
            <v>189882</v>
          </cell>
        </row>
        <row r="158435">
          <cell r="F158435" t="str">
            <v>av-iq.com</v>
          </cell>
          <cell r="G158435" t="str">
            <v>189883</v>
          </cell>
        </row>
        <row r="158436">
          <cell r="F158436" t="str">
            <v>av-technologies.com</v>
          </cell>
          <cell r="G158436" t="str">
            <v>189884</v>
          </cell>
        </row>
        <row r="158437">
          <cell r="F158437" t="str">
            <v>av.by</v>
          </cell>
          <cell r="G158437" t="str">
            <v>189885</v>
          </cell>
        </row>
        <row r="158438">
          <cell r="F158438" t="str">
            <v>ava.ie</v>
          </cell>
          <cell r="G158438" t="str">
            <v>189886</v>
          </cell>
        </row>
        <row r="158439">
          <cell r="F158439" t="str">
            <v>avaaz.org</v>
          </cell>
          <cell r="G158439" t="str">
            <v>189887</v>
          </cell>
        </row>
        <row r="158440">
          <cell r="F158440" t="str">
            <v>avaco.co.kr</v>
          </cell>
          <cell r="G158440" t="str">
            <v>189888</v>
          </cell>
        </row>
        <row r="158441">
          <cell r="F158441" t="str">
            <v>avactis.com</v>
          </cell>
          <cell r="G158441" t="str">
            <v>189889</v>
          </cell>
        </row>
        <row r="158442">
          <cell r="F158442" t="str">
            <v>avad.com</v>
          </cell>
          <cell r="G158442" t="str">
            <v>189890</v>
          </cell>
        </row>
        <row r="158443">
          <cell r="F158443" t="str">
            <v>avadtechnologies.com</v>
          </cell>
          <cell r="G158443" t="str">
            <v>189891</v>
          </cell>
        </row>
        <row r="158444">
          <cell r="F158444" t="str">
            <v>avaenergy.co.uk</v>
          </cell>
          <cell r="G158444" t="str">
            <v>189892</v>
          </cell>
        </row>
        <row r="158445">
          <cell r="F158445" t="str">
            <v>avagotech.com</v>
          </cell>
          <cell r="G158445" t="str">
            <v>189893</v>
          </cell>
        </row>
        <row r="158446">
          <cell r="F158446" t="str">
            <v>avaibook.com</v>
          </cell>
          <cell r="G158446" t="str">
            <v>189894</v>
          </cell>
        </row>
        <row r="158447">
          <cell r="F158447" t="str">
            <v>avail.net</v>
          </cell>
          <cell r="G158447" t="str">
            <v>189895</v>
          </cell>
        </row>
        <row r="158448">
          <cell r="F158448" t="str">
            <v>availabilitycalendar.com</v>
          </cell>
          <cell r="G158448" t="str">
            <v>189896</v>
          </cell>
        </row>
        <row r="158449">
          <cell r="F158449" t="str">
            <v>available.dating</v>
          </cell>
          <cell r="G158449" t="str">
            <v>189897</v>
          </cell>
        </row>
        <row r="158450">
          <cell r="F158450" t="str">
            <v>availamail.com</v>
          </cell>
          <cell r="G158450" t="str">
            <v>189898</v>
          </cell>
        </row>
        <row r="158451">
          <cell r="F158451" t="str">
            <v>availco.com</v>
          </cell>
          <cell r="G158451" t="str">
            <v>189899</v>
          </cell>
        </row>
        <row r="158452">
          <cell r="F158452" t="str">
            <v>availhealth.com</v>
          </cell>
          <cell r="G158452" t="str">
            <v>189900</v>
          </cell>
        </row>
        <row r="158453">
          <cell r="F158453" t="str">
            <v>availity.com</v>
          </cell>
          <cell r="G158453" t="str">
            <v>189901</v>
          </cell>
        </row>
        <row r="158454">
          <cell r="F158454" t="str">
            <v>availpartners.net</v>
          </cell>
          <cell r="G158454" t="str">
            <v>189902</v>
          </cell>
        </row>
        <row r="158455">
          <cell r="F158455" t="str">
            <v>avaintcon.com</v>
          </cell>
          <cell r="G158455" t="str">
            <v>189903</v>
          </cell>
        </row>
        <row r="158456">
          <cell r="F158456" t="str">
            <v>avake.com</v>
          </cell>
          <cell r="G158456" t="str">
            <v>189904</v>
          </cell>
        </row>
        <row r="158457">
          <cell r="F158457" t="str">
            <v>avakit.com</v>
          </cell>
          <cell r="G158457" t="str">
            <v>189905</v>
          </cell>
        </row>
        <row r="158458">
          <cell r="F158458" t="str">
            <v>avakon.com</v>
          </cell>
          <cell r="G158458" t="str">
            <v>189906</v>
          </cell>
        </row>
        <row r="158459">
          <cell r="F158459" t="str">
            <v>avalamarketing.com</v>
          </cell>
          <cell r="G158459" t="str">
            <v>189907</v>
          </cell>
        </row>
        <row r="158460">
          <cell r="F158460" t="str">
            <v>avalance.in</v>
          </cell>
          <cell r="G158460" t="str">
            <v>189908</v>
          </cell>
        </row>
        <row r="158461">
          <cell r="F158461" t="str">
            <v>avalanche-energyinc.com</v>
          </cell>
          <cell r="G158461" t="str">
            <v>189909</v>
          </cell>
        </row>
        <row r="158462">
          <cell r="F158462" t="str">
            <v>avalanche.com.au</v>
          </cell>
          <cell r="G158462" t="str">
            <v>189910</v>
          </cell>
        </row>
        <row r="158463">
          <cell r="F158463" t="str">
            <v>avalanche.nhl.com</v>
          </cell>
          <cell r="G158463" t="str">
            <v>189911</v>
          </cell>
        </row>
        <row r="158464">
          <cell r="F158464" t="str">
            <v>avalanchefl.com</v>
          </cell>
          <cell r="G158464" t="str">
            <v>189912</v>
          </cell>
        </row>
        <row r="158465">
          <cell r="F158465" t="str">
            <v>avalanchegroup.ca</v>
          </cell>
          <cell r="G158465" t="str">
            <v>189913</v>
          </cell>
        </row>
        <row r="158466">
          <cell r="F158466" t="str">
            <v>avalanchemediaworks.com</v>
          </cell>
          <cell r="G158466" t="str">
            <v>189914</v>
          </cell>
        </row>
        <row r="158467">
          <cell r="F158467" t="str">
            <v>avalanchenigeria.com</v>
          </cell>
          <cell r="G158467" t="str">
            <v>189915</v>
          </cell>
        </row>
        <row r="158468">
          <cell r="F158468" t="str">
            <v>avalancheprod.com</v>
          </cell>
          <cell r="G158468" t="str">
            <v>189916</v>
          </cell>
        </row>
        <row r="158469">
          <cell r="F158469" t="str">
            <v>avalanchesoftware.go.com</v>
          </cell>
          <cell r="G158469" t="str">
            <v>189917</v>
          </cell>
        </row>
        <row r="158470">
          <cell r="F158470" t="str">
            <v>avalanshare.com</v>
          </cell>
          <cell r="G158470" t="str">
            <v>189918</v>
          </cell>
        </row>
        <row r="158471">
          <cell r="F158471" t="str">
            <v>avalaunchmedia.com</v>
          </cell>
          <cell r="G158471" t="str">
            <v>189919</v>
          </cell>
        </row>
        <row r="158472">
          <cell r="F158472" t="str">
            <v>avalere.com</v>
          </cell>
          <cell r="G158472" t="str">
            <v>189920</v>
          </cell>
        </row>
        <row r="158473">
          <cell r="F158473" t="str">
            <v>avalio.co.uk</v>
          </cell>
          <cell r="G158473" t="str">
            <v>189921</v>
          </cell>
        </row>
        <row r="158474">
          <cell r="F158474" t="str">
            <v>avalio.com.br</v>
          </cell>
          <cell r="G158474" t="str">
            <v>189922</v>
          </cell>
        </row>
        <row r="158475">
          <cell r="F158475" t="str">
            <v>avaliq.com</v>
          </cell>
          <cell r="G158475" t="str">
            <v>189923</v>
          </cell>
        </row>
        <row r="158476">
          <cell r="F158476" t="str">
            <v>avalith.net</v>
          </cell>
          <cell r="G158476" t="str">
            <v>189924</v>
          </cell>
        </row>
        <row r="158477">
          <cell r="F158477" t="str">
            <v>avaloid.com</v>
          </cell>
          <cell r="G158477" t="str">
            <v>189925</v>
          </cell>
        </row>
        <row r="158478">
          <cell r="F158478" t="str">
            <v>avalon.com.au</v>
          </cell>
          <cell r="G158478" t="str">
            <v>189926</v>
          </cell>
        </row>
        <row r="158479">
          <cell r="F158479" t="str">
            <v>avalonadvisors.com</v>
          </cell>
          <cell r="G158479" t="str">
            <v>189927</v>
          </cell>
        </row>
        <row r="158480">
          <cell r="F158480" t="str">
            <v>avalonconsult.com</v>
          </cell>
          <cell r="G158480" t="str">
            <v>189928</v>
          </cell>
        </row>
        <row r="158481">
          <cell r="F158481" t="str">
            <v>avalonconsulting.net</v>
          </cell>
          <cell r="G158481" t="str">
            <v>189929</v>
          </cell>
        </row>
        <row r="158482">
          <cell r="F158482" t="str">
            <v>avalonfunding.com</v>
          </cell>
          <cell r="G158482" t="str">
            <v>189930</v>
          </cell>
        </row>
        <row r="158483">
          <cell r="F158483" t="str">
            <v>avalongroup.org.uk</v>
          </cell>
          <cell r="G158483" t="str">
            <v>189931</v>
          </cell>
        </row>
        <row r="158484">
          <cell r="F158484" t="str">
            <v>avalonmarketingusa.com</v>
          </cell>
          <cell r="G158484" t="str">
            <v>189932</v>
          </cell>
        </row>
        <row r="158485">
          <cell r="F158485" t="str">
            <v>avalonmicro.ca</v>
          </cell>
          <cell r="G158485" t="str">
            <v>189933</v>
          </cell>
        </row>
        <row r="158486">
          <cell r="F158486" t="str">
            <v>avalonnursingcare.co.uk</v>
          </cell>
          <cell r="G158486" t="str">
            <v>189934</v>
          </cell>
        </row>
        <row r="158487">
          <cell r="F158487" t="str">
            <v>avalonpro.co.uk</v>
          </cell>
          <cell r="G158487" t="str">
            <v>189935</v>
          </cell>
        </row>
        <row r="158488">
          <cell r="F158488" t="str">
            <v>avalonrf.com</v>
          </cell>
          <cell r="G158488" t="str">
            <v>189936</v>
          </cell>
        </row>
        <row r="158489">
          <cell r="F158489" t="str">
            <v>avalonsoftwareservices.com</v>
          </cell>
          <cell r="G158489" t="str">
            <v>189937</v>
          </cell>
        </row>
        <row r="158490">
          <cell r="F158490" t="str">
            <v>avalution.com</v>
          </cell>
          <cell r="G158490" t="str">
            <v>189938</v>
          </cell>
        </row>
        <row r="158491">
          <cell r="F158491" t="str">
            <v>avanade.com</v>
          </cell>
          <cell r="G158491" t="str">
            <v>189939</v>
          </cell>
        </row>
        <row r="158492">
          <cell r="F158492" t="str">
            <v>avanasystems.com</v>
          </cell>
          <cell r="G158492" t="str">
            <v>189940</v>
          </cell>
        </row>
        <row r="158493">
          <cell r="F158493" t="str">
            <v>avanatta.com</v>
          </cell>
          <cell r="G158493" t="str">
            <v>189941</v>
          </cell>
        </row>
        <row r="158494">
          <cell r="F158494" t="str">
            <v>avancaproducts.com</v>
          </cell>
          <cell r="G158494" t="str">
            <v>189942</v>
          </cell>
        </row>
        <row r="158495">
          <cell r="F158495" t="str">
            <v>avancecare.com</v>
          </cell>
          <cell r="G158495" t="str">
            <v>189943</v>
          </cell>
        </row>
        <row r="158496">
          <cell r="F158496" t="str">
            <v>avancer.com.au</v>
          </cell>
          <cell r="G158496" t="str">
            <v>189944</v>
          </cell>
        </row>
        <row r="158497">
          <cell r="F158497" t="str">
            <v>avancercorp.com</v>
          </cell>
          <cell r="G158497" t="str">
            <v>189945</v>
          </cell>
        </row>
        <row r="158498">
          <cell r="F158498" t="str">
            <v>avanceservices.com</v>
          </cell>
          <cell r="G158498" t="str">
            <v>189946</v>
          </cell>
        </row>
        <row r="158499">
          <cell r="F158499" t="str">
            <v>avangardsolutions.com</v>
          </cell>
          <cell r="G158499" t="str">
            <v>189947</v>
          </cell>
        </row>
        <row r="158500">
          <cell r="F158500" t="str">
            <v>avani-kumaon.org</v>
          </cell>
          <cell r="G158500" t="str">
            <v>189948</v>
          </cell>
        </row>
        <row r="158501">
          <cell r="F158501" t="str">
            <v>avanpost54.ru</v>
          </cell>
          <cell r="G158501" t="str">
            <v>189949</v>
          </cell>
        </row>
        <row r="158502">
          <cell r="F158502" t="str">
            <v>avanser.com.sg</v>
          </cell>
          <cell r="G158502" t="str">
            <v>189950</v>
          </cell>
        </row>
        <row r="158503">
          <cell r="F158503" t="str">
            <v>avansig.com</v>
          </cell>
          <cell r="G158503" t="str">
            <v>189951</v>
          </cell>
        </row>
        <row r="158504">
          <cell r="F158504" t="str">
            <v>avant.jobs</v>
          </cell>
          <cell r="G158504" t="str">
            <v>189952</v>
          </cell>
        </row>
        <row r="158505">
          <cell r="F158505" t="str">
            <v>avantair.com</v>
          </cell>
          <cell r="G158505" t="str">
            <v>189953</v>
          </cell>
        </row>
        <row r="158506">
          <cell r="F158506" t="str">
            <v>avantajix.com</v>
          </cell>
          <cell r="G158506" t="str">
            <v>189954</v>
          </cell>
        </row>
        <row r="158507">
          <cell r="F158507" t="str">
            <v>avantassessment.com</v>
          </cell>
          <cell r="G158507" t="str">
            <v>189955</v>
          </cell>
        </row>
        <row r="158508">
          <cell r="F158508" t="str">
            <v>avantcar.si</v>
          </cell>
          <cell r="G158508" t="str">
            <v>189956</v>
          </cell>
        </row>
        <row r="158509">
          <cell r="F158509" t="str">
            <v>avantcard.com.au</v>
          </cell>
          <cell r="G158509" t="str">
            <v>189957</v>
          </cell>
        </row>
        <row r="158510">
          <cell r="F158510" t="str">
            <v>avante-group.com</v>
          </cell>
          <cell r="G158510" t="str">
            <v>189958</v>
          </cell>
        </row>
        <row r="158511">
          <cell r="F158511" t="str">
            <v>avantech.com.sg</v>
          </cell>
          <cell r="G158511" t="str">
            <v>189959</v>
          </cell>
        </row>
        <row r="158512">
          <cell r="F158512" t="str">
            <v>avantech.ie</v>
          </cell>
          <cell r="G158512" t="str">
            <v>189960</v>
          </cell>
        </row>
        <row r="158513">
          <cell r="F158513" t="str">
            <v>avanteksoftware.com</v>
          </cell>
          <cell r="G158513" t="str">
            <v>189961</v>
          </cell>
        </row>
        <row r="158514">
          <cell r="F158514" t="str">
            <v>avantesecurity.com</v>
          </cell>
          <cell r="G158514" t="str">
            <v>189962</v>
          </cell>
        </row>
        <row r="158515">
          <cell r="F158515" t="str">
            <v>avantetech.com</v>
          </cell>
          <cell r="G158515" t="str">
            <v>189963</v>
          </cell>
        </row>
        <row r="158516">
          <cell r="F158516" t="str">
            <v>avantexperience.com</v>
          </cell>
          <cell r="G158516" t="str">
            <v>189964</v>
          </cell>
        </row>
        <row r="158517">
          <cell r="F158517" t="str">
            <v>avantgardeglass.com.au</v>
          </cell>
          <cell r="G158517" t="str">
            <v>189965</v>
          </cell>
        </row>
        <row r="158518">
          <cell r="F158518" t="str">
            <v>avanthabsl.com</v>
          </cell>
          <cell r="G158518" t="str">
            <v>189966</v>
          </cell>
        </row>
        <row r="158519">
          <cell r="F158519" t="str">
            <v>avanthapower.com</v>
          </cell>
          <cell r="G158519" t="str">
            <v>189967</v>
          </cell>
        </row>
        <row r="158520">
          <cell r="F158520" t="str">
            <v>avanti-sl.com</v>
          </cell>
          <cell r="G158520" t="str">
            <v>189968</v>
          </cell>
        </row>
        <row r="158521">
          <cell r="F158521" t="str">
            <v>avanti.com</v>
          </cell>
          <cell r="G158521" t="str">
            <v>189969</v>
          </cell>
        </row>
        <row r="158522">
          <cell r="F158522" t="str">
            <v>avantia.es</v>
          </cell>
          <cell r="G158522" t="str">
            <v>189970</v>
          </cell>
        </row>
        <row r="158523">
          <cell r="F158523" t="str">
            <v>avantiassociates.com</v>
          </cell>
          <cell r="G158523" t="str">
            <v>189971</v>
          </cell>
        </row>
        <row r="158524">
          <cell r="F158524" t="str">
            <v>avantibodyjewelry.com</v>
          </cell>
          <cell r="G158524" t="str">
            <v>189972</v>
          </cell>
        </row>
        <row r="158525">
          <cell r="F158525" t="str">
            <v>avantica.net</v>
          </cell>
          <cell r="G158525" t="str">
            <v>189973</v>
          </cell>
        </row>
        <row r="158526">
          <cell r="F158526" t="str">
            <v>avanticart.ro</v>
          </cell>
          <cell r="G158526" t="str">
            <v>189974</v>
          </cell>
        </row>
        <row r="158527">
          <cell r="F158527" t="str">
            <v>avanticorp.com</v>
          </cell>
          <cell r="G158527" t="str">
            <v>189975</v>
          </cell>
        </row>
        <row r="158528">
          <cell r="F158528" t="str">
            <v>avantida.com</v>
          </cell>
          <cell r="G158528" t="str">
            <v>189976</v>
          </cell>
        </row>
        <row r="158529">
          <cell r="F158529" t="str">
            <v>avantiinteractive.com</v>
          </cell>
          <cell r="G158529" t="str">
            <v>189977</v>
          </cell>
        </row>
        <row r="158530">
          <cell r="F158530" t="str">
            <v>avantime.se</v>
          </cell>
          <cell r="G158530" t="str">
            <v>189978</v>
          </cell>
        </row>
        <row r="158531">
          <cell r="F158531" t="str">
            <v>avantinstall.com</v>
          </cell>
          <cell r="G158531" t="str">
            <v>189979</v>
          </cell>
        </row>
        <row r="158532">
          <cell r="F158532" t="str">
            <v>avantio.com</v>
          </cell>
          <cell r="G158532" t="str">
            <v>189980</v>
          </cell>
        </row>
        <row r="158533">
          <cell r="F158533" t="str">
            <v>avantipeople.com</v>
          </cell>
          <cell r="G158533" t="str">
            <v>189981</v>
          </cell>
        </row>
        <row r="158534">
          <cell r="F158534" t="str">
            <v>avantiplc.com</v>
          </cell>
          <cell r="G158534" t="str">
            <v>189982</v>
          </cell>
        </row>
        <row r="158535">
          <cell r="F158535" t="str">
            <v>avantiseducation.com</v>
          </cell>
          <cell r="G158535" t="str">
            <v>189983</v>
          </cell>
        </row>
        <row r="158536">
          <cell r="F158536" t="str">
            <v>avantivision.com</v>
          </cell>
          <cell r="G158536" t="str">
            <v>189984</v>
          </cell>
        </row>
        <row r="158537">
          <cell r="F158537" t="str">
            <v>avantlink.com</v>
          </cell>
          <cell r="G158537" t="str">
            <v>189985</v>
          </cell>
        </row>
        <row r="158538">
          <cell r="F158538" t="str">
            <v>avantrip.com</v>
          </cell>
          <cell r="G158538" t="str">
            <v>189986</v>
          </cell>
        </row>
        <row r="158539">
          <cell r="F158539" t="str">
            <v>avantscene.ma</v>
          </cell>
          <cell r="G158539" t="str">
            <v>189987</v>
          </cell>
        </row>
        <row r="158540">
          <cell r="F158540" t="str">
            <v>avantstar.com</v>
          </cell>
          <cell r="G158540" t="str">
            <v>189988</v>
          </cell>
        </row>
        <row r="158541">
          <cell r="F158541" t="str">
            <v>avanttic.com</v>
          </cell>
          <cell r="G158541" t="str">
            <v>189989</v>
          </cell>
        </row>
        <row r="158542">
          <cell r="F158542" t="str">
            <v>avantum.de</v>
          </cell>
          <cell r="G158542" t="str">
            <v>189990</v>
          </cell>
        </row>
        <row r="158543">
          <cell r="F158543" t="str">
            <v>avantvoice.com</v>
          </cell>
          <cell r="G158543" t="str">
            <v>189991</v>
          </cell>
        </row>
        <row r="158544">
          <cell r="F158544" t="str">
            <v>avantwebsolutions.com</v>
          </cell>
          <cell r="G158544" t="str">
            <v>189992</v>
          </cell>
        </row>
        <row r="158545">
          <cell r="F158545" t="str">
            <v>avanu.com</v>
          </cell>
          <cell r="G158545" t="str">
            <v>189993</v>
          </cell>
        </row>
        <row r="158546">
          <cell r="F158546" t="str">
            <v>avanxo.com</v>
          </cell>
          <cell r="G158546" t="str">
            <v>189994</v>
          </cell>
        </row>
        <row r="158547">
          <cell r="F158547" t="str">
            <v>avanza.se</v>
          </cell>
          <cell r="G158547" t="str">
            <v>189995</v>
          </cell>
        </row>
        <row r="158548">
          <cell r="F158548" t="str">
            <v>avanzaeninternet.com</v>
          </cell>
          <cell r="G158548" t="str">
            <v>189996</v>
          </cell>
        </row>
        <row r="158549">
          <cell r="F158549" t="str">
            <v>avanzasolutions.com</v>
          </cell>
          <cell r="G158549" t="str">
            <v>189997</v>
          </cell>
        </row>
        <row r="158550">
          <cell r="F158550" t="str">
            <v>avanzo.com</v>
          </cell>
          <cell r="G158550" t="str">
            <v>189998</v>
          </cell>
        </row>
        <row r="158551">
          <cell r="F158551" t="str">
            <v>avaplex.com</v>
          </cell>
          <cell r="G158551" t="str">
            <v>189999</v>
          </cell>
        </row>
        <row r="158552">
          <cell r="F158552" t="str">
            <v>avaq.eu</v>
          </cell>
          <cell r="G158552" t="str">
            <v>190000</v>
          </cell>
        </row>
        <row r="158553">
          <cell r="F158553" t="str">
            <v>avarecycling.com</v>
          </cell>
          <cell r="G158553" t="str">
            <v>190001</v>
          </cell>
        </row>
        <row r="158554">
          <cell r="F158554" t="str">
            <v>avaren.com</v>
          </cell>
          <cell r="G158554" t="str">
            <v>190002</v>
          </cell>
        </row>
        <row r="158555">
          <cell r="F158555" t="str">
            <v>avarsys.com</v>
          </cell>
          <cell r="G158555" t="str">
            <v>190003</v>
          </cell>
        </row>
        <row r="158556">
          <cell r="F158556" t="str">
            <v>avartize.com</v>
          </cell>
          <cell r="G158556" t="str">
            <v>190004</v>
          </cell>
        </row>
        <row r="158557">
          <cell r="F158557" t="str">
            <v>avasant.com</v>
          </cell>
          <cell r="G158557" t="str">
            <v>190005</v>
          </cell>
        </row>
        <row r="158558">
          <cell r="F158558" t="str">
            <v>avascent.com</v>
          </cell>
          <cell r="G158558" t="str">
            <v>190006</v>
          </cell>
        </row>
        <row r="158559">
          <cell r="F158559" t="str">
            <v>avast.com</v>
          </cell>
          <cell r="G158559" t="str">
            <v>190007</v>
          </cell>
        </row>
        <row r="158560">
          <cell r="F158560" t="str">
            <v>avata.com</v>
          </cell>
          <cell r="G158560" t="str">
            <v>190008</v>
          </cell>
        </row>
        <row r="158561">
          <cell r="F158561" t="str">
            <v>avatar-intl.com</v>
          </cell>
          <cell r="G158561" t="str">
            <v>190009</v>
          </cell>
        </row>
        <row r="158562">
          <cell r="F158562" t="str">
            <v>avatar-tech.net</v>
          </cell>
          <cell r="G158562" t="str">
            <v>190010</v>
          </cell>
        </row>
        <row r="158563">
          <cell r="F158563" t="str">
            <v>avataraffinity.com</v>
          </cell>
          <cell r="G158563" t="str">
            <v>190011</v>
          </cell>
        </row>
        <row r="158564">
          <cell r="F158564" t="str">
            <v>avataragency.co.za</v>
          </cell>
          <cell r="G158564" t="str">
            <v>190012</v>
          </cell>
        </row>
        <row r="158565">
          <cell r="F158565" t="str">
            <v>avataraservicesllc.com</v>
          </cell>
          <cell r="G158565" t="str">
            <v>190013</v>
          </cell>
        </row>
        <row r="158566">
          <cell r="F158566" t="str">
            <v>avatarbook.tv</v>
          </cell>
          <cell r="G158566" t="str">
            <v>190014</v>
          </cell>
        </row>
        <row r="158567">
          <cell r="F158567" t="str">
            <v>avatargroupllc.com</v>
          </cell>
          <cell r="G158567" t="str">
            <v>190015</v>
          </cell>
        </row>
        <row r="158568">
          <cell r="F158568" t="str">
            <v>avatarlabs.com</v>
          </cell>
          <cell r="G158568" t="str">
            <v>190016</v>
          </cell>
        </row>
        <row r="158569">
          <cell r="F158569" t="str">
            <v>avatarnewyork.com</v>
          </cell>
          <cell r="G158569" t="str">
            <v>190017</v>
          </cell>
        </row>
        <row r="158570">
          <cell r="F158570" t="str">
            <v>avatier.com</v>
          </cell>
          <cell r="G158570" t="str">
            <v>190018</v>
          </cell>
        </row>
        <row r="158571">
          <cell r="F158571" t="str">
            <v>avatron.com</v>
          </cell>
          <cell r="G158571" t="str">
            <v>190019</v>
          </cell>
        </row>
        <row r="158572">
          <cell r="F158572" t="str">
            <v>avature.net</v>
          </cell>
          <cell r="G158572" t="str">
            <v>190020</v>
          </cell>
        </row>
        <row r="158573">
          <cell r="F158573" t="str">
            <v>avatwist.com</v>
          </cell>
          <cell r="G158573" t="str">
            <v>190021</v>
          </cell>
        </row>
        <row r="158574">
          <cell r="F158574" t="str">
            <v>avaus.fi</v>
          </cell>
          <cell r="G158574" t="str">
            <v>190022</v>
          </cell>
        </row>
        <row r="158575">
          <cell r="F158575" t="str">
            <v>avausmarketing.fi</v>
          </cell>
          <cell r="G158575" t="str">
            <v>190023</v>
          </cell>
        </row>
        <row r="158576">
          <cell r="F158576" t="str">
            <v>avazpour.com</v>
          </cell>
          <cell r="G158576" t="str">
            <v>190024</v>
          </cell>
        </row>
        <row r="158577">
          <cell r="F158577" t="str">
            <v>avbl.com</v>
          </cell>
          <cell r="G158577" t="str">
            <v>190025</v>
          </cell>
        </row>
        <row r="158578">
          <cell r="F158578" t="str">
            <v>avchat.net</v>
          </cell>
          <cell r="G158578" t="str">
            <v>190026</v>
          </cell>
        </row>
        <row r="158579">
          <cell r="F158579" t="str">
            <v>avcomtechnology.com</v>
          </cell>
          <cell r="G158579" t="str">
            <v>190027</v>
          </cell>
        </row>
        <row r="158580">
          <cell r="F158580" t="str">
            <v>avconceptproducts.com</v>
          </cell>
          <cell r="G158580" t="str">
            <v>190028</v>
          </cell>
        </row>
        <row r="158581">
          <cell r="F158581" t="str">
            <v>avctoris.com</v>
          </cell>
          <cell r="G158581" t="str">
            <v>190029</v>
          </cell>
        </row>
        <row r="158582">
          <cell r="F158582" t="str">
            <v>avdimensions.com</v>
          </cell>
          <cell r="G158582" t="str">
            <v>190030</v>
          </cell>
        </row>
        <row r="158583">
          <cell r="F158583" t="str">
            <v>avdirect.co.za</v>
          </cell>
          <cell r="G158583" t="str">
            <v>190031</v>
          </cell>
        </row>
        <row r="158584">
          <cell r="F158584" t="str">
            <v>ave-nir.com</v>
          </cell>
          <cell r="G158584" t="str">
            <v>190032</v>
          </cell>
        </row>
        <row r="158585">
          <cell r="F158585" t="str">
            <v>avea.com.tr</v>
          </cell>
          <cell r="G158585" t="str">
            <v>190033</v>
          </cell>
        </row>
        <row r="158586">
          <cell r="F158586" t="str">
            <v>avecia.com</v>
          </cell>
          <cell r="G158586" t="str">
            <v>190034</v>
          </cell>
        </row>
        <row r="158587">
          <cell r="F158587" t="str">
            <v>avecora.com</v>
          </cell>
          <cell r="G158587" t="str">
            <v>190035</v>
          </cell>
        </row>
        <row r="158588">
          <cell r="F158588" t="str">
            <v>avectas.com</v>
          </cell>
          <cell r="G158588" t="str">
            <v>190036</v>
          </cell>
        </row>
        <row r="158589">
          <cell r="F158589" t="str">
            <v>avedos.com</v>
          </cell>
          <cell r="G158589" t="str">
            <v>190037</v>
          </cell>
        </row>
        <row r="158590">
          <cell r="F158590" t="str">
            <v>aveeva.com</v>
          </cell>
          <cell r="G158590" t="str">
            <v>190038</v>
          </cell>
        </row>
        <row r="158591">
          <cell r="F158591" t="str">
            <v>avegagroup.se</v>
          </cell>
          <cell r="G158591" t="str">
            <v>190039</v>
          </cell>
        </row>
        <row r="158592">
          <cell r="F158592" t="str">
            <v>avegourmet.com</v>
          </cell>
          <cell r="G158592" t="str">
            <v>190040</v>
          </cell>
        </row>
        <row r="158593">
          <cell r="F158593" t="str">
            <v>avehire.co.uk</v>
          </cell>
          <cell r="G158593" t="str">
            <v>190041</v>
          </cell>
        </row>
        <row r="158594">
          <cell r="F158594" t="str">
            <v>avekon.com</v>
          </cell>
          <cell r="G158594" t="str">
            <v>190042</v>
          </cell>
        </row>
        <row r="158595">
          <cell r="F158595" t="str">
            <v>avelacom.com</v>
          </cell>
          <cell r="G158595" t="str">
            <v>190043</v>
          </cell>
        </row>
        <row r="158596">
          <cell r="F158596" t="str">
            <v>avelarenergy.com</v>
          </cell>
          <cell r="G158596" t="str">
            <v>190044</v>
          </cell>
        </row>
        <row r="158597">
          <cell r="F158597" t="str">
            <v>avema.com</v>
          </cell>
          <cell r="G158597" t="str">
            <v>190045</v>
          </cell>
        </row>
        <row r="158598">
          <cell r="F158598" t="str">
            <v>avenafoods.com</v>
          </cell>
          <cell r="G158598" t="str">
            <v>190046</v>
          </cell>
        </row>
        <row r="158599">
          <cell r="F158599" t="str">
            <v>avencis.net</v>
          </cell>
          <cell r="G158599" t="str">
            <v>190047</v>
          </cell>
        </row>
        <row r="158600">
          <cell r="F158600" t="str">
            <v>avendi.co.uk</v>
          </cell>
          <cell r="G158600" t="str">
            <v>190048</v>
          </cell>
        </row>
        <row r="158601">
          <cell r="F158601" t="str">
            <v>avendrealouer.fr</v>
          </cell>
          <cell r="G158601" t="str">
            <v>190049</v>
          </cell>
        </row>
        <row r="158602">
          <cell r="F158602" t="str">
            <v>avendus.com</v>
          </cell>
          <cell r="G158602" t="str">
            <v>190050</v>
          </cell>
        </row>
        <row r="158603">
          <cell r="F158603" t="str">
            <v>avengermobile.com</v>
          </cell>
          <cell r="G158603" t="str">
            <v>190051</v>
          </cell>
        </row>
        <row r="158604">
          <cell r="F158604" t="str">
            <v>avengeroiltools.com</v>
          </cell>
          <cell r="G158604" t="str">
            <v>190052</v>
          </cell>
        </row>
        <row r="158605">
          <cell r="F158605" t="str">
            <v>avengingsecurity.com</v>
          </cell>
          <cell r="G158605" t="str">
            <v>190053</v>
          </cell>
        </row>
        <row r="158606">
          <cell r="F158606" t="str">
            <v>avenica.com</v>
          </cell>
          <cell r="G158606" t="str">
            <v>190054</v>
          </cell>
        </row>
        <row r="158607">
          <cell r="F158607" t="str">
            <v>avenir-suisse.ch</v>
          </cell>
          <cell r="G158607" t="str">
            <v>190055</v>
          </cell>
        </row>
        <row r="158608">
          <cell r="F158608" t="str">
            <v>avenirdigital.co.uk</v>
          </cell>
          <cell r="G158608" t="str">
            <v>190056</v>
          </cell>
        </row>
        <row r="158609">
          <cell r="F158609" t="str">
            <v>avenisense.com</v>
          </cell>
          <cell r="G158609" t="str">
            <v>190057</v>
          </cell>
        </row>
        <row r="158610">
          <cell r="F158610" t="str">
            <v>avens.it</v>
          </cell>
          <cell r="G158610" t="str">
            <v>190058</v>
          </cell>
        </row>
        <row r="158611">
          <cell r="F158611" t="str">
            <v>avenshare.com</v>
          </cell>
          <cell r="G158611" t="str">
            <v>190059</v>
          </cell>
        </row>
        <row r="158612">
          <cell r="F158612" t="str">
            <v>avensys.ca</v>
          </cell>
          <cell r="G158612" t="str">
            <v>190060</v>
          </cell>
        </row>
        <row r="158613">
          <cell r="F158613" t="str">
            <v>avensytech.com</v>
          </cell>
          <cell r="G158613" t="str">
            <v>190061</v>
          </cell>
        </row>
        <row r="158614">
          <cell r="F158614" t="str">
            <v>aventineconsulting.com</v>
          </cell>
          <cell r="G158614" t="str">
            <v>190062</v>
          </cell>
        </row>
        <row r="158615">
          <cell r="F158615" t="str">
            <v>avention.com</v>
          </cell>
          <cell r="G158615" t="str">
            <v>190063</v>
          </cell>
        </row>
        <row r="158616">
          <cell r="F158616" t="str">
            <v>aventissystems.com</v>
          </cell>
          <cell r="G158616" t="str">
            <v>190064</v>
          </cell>
        </row>
        <row r="158617">
          <cell r="F158617" t="str">
            <v>aventuracctv.com</v>
          </cell>
          <cell r="G158617" t="str">
            <v>190065</v>
          </cell>
        </row>
        <row r="158618">
          <cell r="F158618" t="str">
            <v>aventure.ie</v>
          </cell>
          <cell r="G158618" t="str">
            <v>190066</v>
          </cell>
        </row>
        <row r="158619">
          <cell r="F158619" t="str">
            <v>aventurehost.com</v>
          </cell>
          <cell r="G158619" t="str">
            <v>190067</v>
          </cell>
        </row>
        <row r="158620">
          <cell r="F158620" t="str">
            <v>aventusgroup.com</v>
          </cell>
          <cell r="G158620" t="str">
            <v>190068</v>
          </cell>
        </row>
        <row r="158621">
          <cell r="F158621" t="str">
            <v>aventusoft.com</v>
          </cell>
          <cell r="G158621" t="str">
            <v>190069</v>
          </cell>
        </row>
        <row r="158622">
          <cell r="F158622" t="str">
            <v>aventyn.com</v>
          </cell>
          <cell r="G158622" t="str">
            <v>190070</v>
          </cell>
        </row>
        <row r="158623">
          <cell r="F158623" t="str">
            <v>avenue-inc.com</v>
          </cell>
          <cell r="G158623" t="str">
            <v>190071</v>
          </cell>
        </row>
        <row r="158624">
          <cell r="F158624" t="str">
            <v>avenue-net.com</v>
          </cell>
          <cell r="G158624" t="str">
            <v>190072</v>
          </cell>
        </row>
        <row r="158625">
          <cell r="F158625" t="str">
            <v>avenue.io</v>
          </cell>
          <cell r="G158625" t="str">
            <v>190073</v>
          </cell>
        </row>
        <row r="158626">
          <cell r="F158626" t="str">
            <v>avenue100.com</v>
          </cell>
          <cell r="G158626" t="str">
            <v>190074</v>
          </cell>
        </row>
        <row r="158627">
          <cell r="F158627" t="str">
            <v>avenue14.com</v>
          </cell>
          <cell r="G158627" t="str">
            <v>190075</v>
          </cell>
        </row>
        <row r="158628">
          <cell r="F158628" t="str">
            <v>avenue32.com</v>
          </cell>
          <cell r="G158628" t="str">
            <v>190076</v>
          </cell>
        </row>
        <row r="158629">
          <cell r="F158629" t="str">
            <v>avenue5media.com</v>
          </cell>
          <cell r="G158629" t="str">
            <v>190077</v>
          </cell>
        </row>
        <row r="158630">
          <cell r="F158630" t="str">
            <v>avenue9solutions.com</v>
          </cell>
          <cell r="G158630" t="str">
            <v>190078</v>
          </cell>
        </row>
        <row r="158631">
          <cell r="F158631" t="str">
            <v>avenuecode.com</v>
          </cell>
          <cell r="G158631" t="str">
            <v>190079</v>
          </cell>
        </row>
        <row r="158632">
          <cell r="F158632" t="str">
            <v>avenuedesignstudios.com</v>
          </cell>
          <cell r="G158632" t="str">
            <v>190080</v>
          </cell>
        </row>
        <row r="158633">
          <cell r="F158633" t="str">
            <v>avenuefairtrade.com.au</v>
          </cell>
          <cell r="G158633" t="str">
            <v>190081</v>
          </cell>
        </row>
        <row r="158634">
          <cell r="F158634" t="str">
            <v>avenuefurnishing.com</v>
          </cell>
          <cell r="G158634" t="str">
            <v>190082</v>
          </cell>
        </row>
        <row r="158635">
          <cell r="F158635" t="str">
            <v>avenuehifi.com</v>
          </cell>
          <cell r="G158635" t="str">
            <v>190083</v>
          </cell>
        </row>
        <row r="158636">
          <cell r="F158636" t="str">
            <v>avenuek.com</v>
          </cell>
          <cell r="G158636" t="str">
            <v>190084</v>
          </cell>
        </row>
        <row r="158637">
          <cell r="F158637" t="str">
            <v>avenuemobile.com</v>
          </cell>
          <cell r="G158637" t="str">
            <v>190085</v>
          </cell>
        </row>
        <row r="158638">
          <cell r="F158638" t="str">
            <v>avenuenashville.com</v>
          </cell>
          <cell r="G158638" t="str">
            <v>190086</v>
          </cell>
        </row>
        <row r="158639">
          <cell r="F158639" t="str">
            <v>avenueoftheartshotel.com</v>
          </cell>
          <cell r="G158639" t="str">
            <v>190087</v>
          </cell>
        </row>
        <row r="158640">
          <cell r="F158640" t="str">
            <v>avenues.info</v>
          </cell>
          <cell r="G158640" t="str">
            <v>190088</v>
          </cell>
        </row>
        <row r="158641">
          <cell r="F158641" t="str">
            <v>avenuesocial.ae</v>
          </cell>
          <cell r="G158641" t="str">
            <v>190089</v>
          </cell>
        </row>
        <row r="158642">
          <cell r="F158642" t="str">
            <v>avenuesocial.com</v>
          </cell>
          <cell r="G158642" t="str">
            <v>190090</v>
          </cell>
        </row>
        <row r="158643">
          <cell r="F158643" t="str">
            <v>avenuestory.com</v>
          </cell>
          <cell r="G158643" t="str">
            <v>190091</v>
          </cell>
        </row>
        <row r="158644">
          <cell r="F158644" t="str">
            <v>aveqia.com</v>
          </cell>
          <cell r="G158644" t="str">
            <v>190092</v>
          </cell>
        </row>
        <row r="158645">
          <cell r="F158645" t="str">
            <v>average-carinsurance.com</v>
          </cell>
          <cell r="G158645" t="str">
            <v>190093</v>
          </cell>
        </row>
        <row r="158646">
          <cell r="F158646" t="str">
            <v>averdate.com</v>
          </cell>
          <cell r="G158646" t="str">
            <v>190094</v>
          </cell>
        </row>
        <row r="158647">
          <cell r="F158647" t="str">
            <v>averetek.com</v>
          </cell>
          <cell r="G158647" t="str">
            <v>190095</v>
          </cell>
        </row>
        <row r="158648">
          <cell r="F158648" t="str">
            <v>avericadiscovery.com</v>
          </cell>
          <cell r="G158648" t="str">
            <v>190096</v>
          </cell>
        </row>
        <row r="158649">
          <cell r="F158649" t="str">
            <v>averickmedia.com</v>
          </cell>
          <cell r="G158649" t="str">
            <v>190097</v>
          </cell>
        </row>
        <row r="158650">
          <cell r="F158650" t="str">
            <v>avermo.com</v>
          </cell>
          <cell r="G158650" t="str">
            <v>190098</v>
          </cell>
        </row>
        <row r="158651">
          <cell r="F158651" t="str">
            <v>averoft.com</v>
          </cell>
          <cell r="G158651" t="str">
            <v>190099</v>
          </cell>
        </row>
        <row r="158652">
          <cell r="F158652" t="str">
            <v>averoinc.com</v>
          </cell>
          <cell r="G158652" t="str">
            <v>190100</v>
          </cell>
        </row>
        <row r="158653">
          <cell r="F158653" t="str">
            <v>avertsoftware.com</v>
          </cell>
          <cell r="G158653" t="str">
            <v>190101</v>
          </cell>
        </row>
        <row r="158654">
          <cell r="F158654" t="str">
            <v>averusa.com</v>
          </cell>
          <cell r="G158654" t="str">
            <v>190102</v>
          </cell>
        </row>
        <row r="158655">
          <cell r="F158655" t="str">
            <v>averyatms.com</v>
          </cell>
          <cell r="G158655" t="str">
            <v>190103</v>
          </cell>
        </row>
        <row r="158656">
          <cell r="F158656" t="str">
            <v>averygoodcompany.com</v>
          </cell>
          <cell r="G158656" t="str">
            <v>190104</v>
          </cell>
        </row>
        <row r="158657">
          <cell r="F158657" t="str">
            <v>averyputter.com</v>
          </cell>
          <cell r="G158657" t="str">
            <v>190105</v>
          </cell>
        </row>
        <row r="158658">
          <cell r="F158658" t="str">
            <v>avesoft.cz</v>
          </cell>
          <cell r="G158658" t="str">
            <v>190106</v>
          </cell>
        </row>
        <row r="158659">
          <cell r="F158659" t="str">
            <v>avestagroup.net</v>
          </cell>
          <cell r="G158659" t="str">
            <v>190107</v>
          </cell>
        </row>
        <row r="158660">
          <cell r="F158660" t="str">
            <v>avetics.com</v>
          </cell>
          <cell r="G158660" t="str">
            <v>190108</v>
          </cell>
        </row>
        <row r="158661">
          <cell r="F158661" t="str">
            <v>aveus.com</v>
          </cell>
          <cell r="G158661" t="str">
            <v>190109</v>
          </cell>
        </row>
        <row r="158662">
          <cell r="F158662" t="str">
            <v>avexir.com</v>
          </cell>
          <cell r="G158662" t="str">
            <v>190110</v>
          </cell>
        </row>
        <row r="158663">
          <cell r="F158663" t="str">
            <v>aveyacreative.com</v>
          </cell>
          <cell r="G158663" t="str">
            <v>190111</v>
          </cell>
        </row>
        <row r="158664">
          <cell r="F158664" t="str">
            <v>avfoni.com</v>
          </cell>
          <cell r="G158664" t="str">
            <v>190112</v>
          </cell>
        </row>
        <row r="158665">
          <cell r="F158665" t="str">
            <v>avforplanners.com</v>
          </cell>
          <cell r="G158665" t="str">
            <v>190113</v>
          </cell>
        </row>
        <row r="158666">
          <cell r="F158666" t="str">
            <v>avforums.com</v>
          </cell>
          <cell r="G158666" t="str">
            <v>190114</v>
          </cell>
        </row>
        <row r="158667">
          <cell r="F158667" t="str">
            <v>avgadvertising.com</v>
          </cell>
          <cell r="G158667" t="str">
            <v>190115</v>
          </cell>
        </row>
        <row r="158668">
          <cell r="F158668" t="str">
            <v>avgns.com</v>
          </cell>
          <cell r="G158668" t="str">
            <v>190116</v>
          </cell>
        </row>
        <row r="158669">
          <cell r="F158669" t="str">
            <v>avhan.com</v>
          </cell>
          <cell r="G158669" t="str">
            <v>190117</v>
          </cell>
        </row>
        <row r="158670">
          <cell r="F158670" t="str">
            <v>avhassociates.com</v>
          </cell>
          <cell r="G158670" t="str">
            <v>190118</v>
          </cell>
        </row>
        <row r="158671">
          <cell r="F158671" t="str">
            <v>avhelpdesk.com</v>
          </cell>
          <cell r="G158671" t="str">
            <v>190119</v>
          </cell>
        </row>
        <row r="158672">
          <cell r="F158672" t="str">
            <v>avi-infosys.com</v>
          </cell>
          <cell r="G158672" t="str">
            <v>190120</v>
          </cell>
        </row>
        <row r="158673">
          <cell r="F158673" t="str">
            <v>avia-tek.com</v>
          </cell>
          <cell r="G158673" t="str">
            <v>190121</v>
          </cell>
        </row>
        <row r="158674">
          <cell r="F158674" t="str">
            <v>aviaaircraft.com.au</v>
          </cell>
          <cell r="G158674" t="str">
            <v>190122</v>
          </cell>
        </row>
        <row r="158675">
          <cell r="F158675" t="str">
            <v>aviadoor.com</v>
          </cell>
          <cell r="G158675" t="str">
            <v>190123</v>
          </cell>
        </row>
        <row r="158676">
          <cell r="F158676" t="str">
            <v>avialliance.com</v>
          </cell>
          <cell r="G158676" t="str">
            <v>190124</v>
          </cell>
        </row>
        <row r="158677">
          <cell r="F158677" t="str">
            <v>avianaerospace.com</v>
          </cell>
          <cell r="G158677" t="str">
            <v>190125</v>
          </cell>
        </row>
        <row r="158678">
          <cell r="F158678" t="str">
            <v>avianaglobal.com</v>
          </cell>
          <cell r="G158678" t="str">
            <v>190126</v>
          </cell>
        </row>
        <row r="158679">
          <cell r="F158679" t="str">
            <v>aviancaholdings.com</v>
          </cell>
          <cell r="G158679" t="str">
            <v>190127</v>
          </cell>
        </row>
        <row r="158680">
          <cell r="F158680" t="str">
            <v>avianrescuecorp.org</v>
          </cell>
          <cell r="G158680" t="str">
            <v>190128</v>
          </cell>
        </row>
        <row r="158681">
          <cell r="F158681" t="str">
            <v>aviapartners.com</v>
          </cell>
          <cell r="G158681" t="str">
            <v>190129</v>
          </cell>
        </row>
        <row r="158682">
          <cell r="F158682" t="str">
            <v>aviarc.com</v>
          </cell>
          <cell r="G158682" t="str">
            <v>190130</v>
          </cell>
        </row>
        <row r="158683">
          <cell r="F158683" t="str">
            <v>aviareal.com</v>
          </cell>
          <cell r="G158683" t="str">
            <v>190131</v>
          </cell>
        </row>
        <row r="158684">
          <cell r="F158684" t="str">
            <v>aviaso.com</v>
          </cell>
          <cell r="G158684" t="str">
            <v>190132</v>
          </cell>
        </row>
        <row r="158685">
          <cell r="F158685" t="str">
            <v>aviatainc.com</v>
          </cell>
          <cell r="G158685" t="str">
            <v>190133</v>
          </cell>
        </row>
        <row r="158686">
          <cell r="F158686" t="str">
            <v>aviateglobal.com</v>
          </cell>
          <cell r="G158686" t="str">
            <v>190134</v>
          </cell>
        </row>
        <row r="158687">
          <cell r="F158687" t="str">
            <v>aviation.ink</v>
          </cell>
          <cell r="G158687" t="str">
            <v>190135</v>
          </cell>
        </row>
        <row r="158688">
          <cell r="F158688" t="str">
            <v>aviationcrossing.com</v>
          </cell>
          <cell r="G158688" t="str">
            <v>190136</v>
          </cell>
        </row>
        <row r="158689">
          <cell r="F158689" t="str">
            <v>aviationmanuals.com</v>
          </cell>
          <cell r="G158689" t="str">
            <v>190137</v>
          </cell>
        </row>
        <row r="158690">
          <cell r="F158690" t="str">
            <v>aviationplanning.com</v>
          </cell>
          <cell r="G158690" t="str">
            <v>190138</v>
          </cell>
        </row>
        <row r="158691">
          <cell r="F158691" t="str">
            <v>aviationrenewables.com</v>
          </cell>
          <cell r="G158691" t="str">
            <v>190139</v>
          </cell>
        </row>
        <row r="158692">
          <cell r="F158692" t="str">
            <v>aviatnetworks.com</v>
          </cell>
          <cell r="G158692" t="str">
            <v>190140</v>
          </cell>
        </row>
        <row r="158693">
          <cell r="F158693" t="str">
            <v>aviato.com</v>
          </cell>
          <cell r="G158693" t="str">
            <v>190141</v>
          </cell>
        </row>
        <row r="158694">
          <cell r="F158694" t="str">
            <v>aviatorapp.com</v>
          </cell>
          <cell r="G158694" t="str">
            <v>190142</v>
          </cell>
        </row>
        <row r="158695">
          <cell r="F158695" t="str">
            <v>avibha.com</v>
          </cell>
          <cell r="G158695" t="str">
            <v>190143</v>
          </cell>
        </row>
        <row r="158696">
          <cell r="F158696" t="str">
            <v>avicennaaccounting.com</v>
          </cell>
          <cell r="G158696" t="str">
            <v>190144</v>
          </cell>
        </row>
        <row r="158697">
          <cell r="F158697" t="str">
            <v>avicennatech.com</v>
          </cell>
          <cell r="G158697" t="str">
            <v>190145</v>
          </cell>
        </row>
        <row r="158698">
          <cell r="F158698" t="str">
            <v>avicii.com</v>
          </cell>
          <cell r="G158698" t="str">
            <v>190146</v>
          </cell>
        </row>
        <row r="158699">
          <cell r="F158699" t="str">
            <v>avicintl.com.sg</v>
          </cell>
          <cell r="G158699" t="str">
            <v>190147</v>
          </cell>
        </row>
        <row r="158700">
          <cell r="F158700" t="str">
            <v>avicoma.com</v>
          </cell>
          <cell r="G158700" t="str">
            <v>190148</v>
          </cell>
        </row>
        <row r="158701">
          <cell r="F158701" t="str">
            <v>avidanstrategies.com</v>
          </cell>
          <cell r="G158701" t="str">
            <v>190149</v>
          </cell>
        </row>
        <row r="158702">
          <cell r="F158702" t="str">
            <v>avidbio.com</v>
          </cell>
          <cell r="G158702" t="str">
            <v>190150</v>
          </cell>
        </row>
        <row r="158703">
          <cell r="F158703" t="str">
            <v>aviddesign.com</v>
          </cell>
          <cell r="G158703" t="str">
            <v>190151</v>
          </cell>
        </row>
        <row r="158704">
          <cell r="F158704" t="str">
            <v>avidedge.com</v>
          </cell>
          <cell r="G158704" t="str">
            <v>190152</v>
          </cell>
        </row>
        <row r="158705">
          <cell r="F158705" t="str">
            <v>avidest.com</v>
          </cell>
          <cell r="G158705" t="str">
            <v>190153</v>
          </cell>
        </row>
        <row r="158706">
          <cell r="F158706" t="str">
            <v>avidex.com</v>
          </cell>
          <cell r="G158706" t="str">
            <v>190154</v>
          </cell>
        </row>
        <row r="158707">
          <cell r="F158707" t="str">
            <v>avidiabank.com</v>
          </cell>
          <cell r="G158707" t="str">
            <v>190155</v>
          </cell>
        </row>
        <row r="158708">
          <cell r="F158708" t="str">
            <v>avidian.com</v>
          </cell>
          <cell r="G158708" t="str">
            <v>190156</v>
          </cell>
        </row>
        <row r="158709">
          <cell r="F158709" t="str">
            <v>avidityproject.com</v>
          </cell>
          <cell r="G158709" t="str">
            <v>190157</v>
          </cell>
        </row>
        <row r="158710">
          <cell r="F158710" t="str">
            <v>avidmobile.com</v>
          </cell>
          <cell r="G158710" t="str">
            <v>190158</v>
          </cell>
        </row>
        <row r="158711">
          <cell r="F158711" t="str">
            <v>avidratings.com</v>
          </cell>
          <cell r="G158711" t="str">
            <v>190159</v>
          </cell>
        </row>
        <row r="158712">
          <cell r="F158712" t="str">
            <v>avidwireless.com</v>
          </cell>
          <cell r="G158712" t="str">
            <v>190160</v>
          </cell>
        </row>
        <row r="158713">
          <cell r="F158713" t="str">
            <v>avidyne.com</v>
          </cell>
          <cell r="G158713" t="str">
            <v>190161</v>
          </cell>
        </row>
        <row r="158714">
          <cell r="F158714" t="str">
            <v>aviendu.com</v>
          </cell>
          <cell r="G158714" t="str">
            <v>190162</v>
          </cell>
        </row>
        <row r="158715">
          <cell r="F158715" t="str">
            <v>avietech.com</v>
          </cell>
          <cell r="G158715" t="str">
            <v>190163</v>
          </cell>
        </row>
        <row r="158716">
          <cell r="F158716" t="str">
            <v>aviewfrommyseat.com</v>
          </cell>
          <cell r="G158716" t="str">
            <v>190164</v>
          </cell>
        </row>
        <row r="158717">
          <cell r="F158717" t="str">
            <v>aviextechnologiesllc.info</v>
          </cell>
          <cell r="G158717" t="str">
            <v>190165</v>
          </cell>
        </row>
        <row r="158718">
          <cell r="F158718" t="str">
            <v>avifainfotech.com</v>
          </cell>
          <cell r="G158718" t="str">
            <v>190166</v>
          </cell>
        </row>
        <row r="158719">
          <cell r="F158719" t="str">
            <v>aviftech.com</v>
          </cell>
          <cell r="G158719" t="str">
            <v>190167</v>
          </cell>
        </row>
        <row r="158720">
          <cell r="F158720" t="str">
            <v>avigati.org</v>
          </cell>
          <cell r="G158720" t="str">
            <v>190168</v>
          </cell>
        </row>
        <row r="158721">
          <cell r="F158721" t="str">
            <v>avigilon.com</v>
          </cell>
          <cell r="G158721" t="str">
            <v>190169</v>
          </cell>
        </row>
        <row r="158722">
          <cell r="F158722" t="str">
            <v>avigma.com</v>
          </cell>
          <cell r="G158722" t="str">
            <v>190170</v>
          </cell>
        </row>
        <row r="158723">
          <cell r="F158723" t="str">
            <v>avigna.in</v>
          </cell>
          <cell r="G158723" t="str">
            <v>190171</v>
          </cell>
        </row>
        <row r="158724">
          <cell r="F158724" t="str">
            <v>avignaseoservices.com</v>
          </cell>
          <cell r="G158724" t="str">
            <v>190172</v>
          </cell>
        </row>
        <row r="158725">
          <cell r="F158725" t="str">
            <v>avignasystems.com</v>
          </cell>
          <cell r="G158725" t="str">
            <v>190173</v>
          </cell>
        </row>
        <row r="158726">
          <cell r="F158726" t="str">
            <v>aviiq.com</v>
          </cell>
          <cell r="G158726" t="str">
            <v>190174</v>
          </cell>
        </row>
        <row r="158727">
          <cell r="F158727" t="str">
            <v>aviknet.com</v>
          </cell>
          <cell r="G158727" t="str">
            <v>190175</v>
          </cell>
        </row>
        <row r="158728">
          <cell r="F158728" t="str">
            <v>avilacoworking.com</v>
          </cell>
          <cell r="G158728" t="str">
            <v>190176</v>
          </cell>
        </row>
        <row r="158729">
          <cell r="F158729" t="str">
            <v>avilapay.com</v>
          </cell>
          <cell r="G158729" t="str">
            <v>190177</v>
          </cell>
        </row>
        <row r="158730">
          <cell r="F158730" t="str">
            <v>avilasoft.com</v>
          </cell>
          <cell r="G158730" t="str">
            <v>190178</v>
          </cell>
        </row>
        <row r="158731">
          <cell r="F158731" t="str">
            <v>avillegas.com</v>
          </cell>
          <cell r="G158731" t="str">
            <v>190179</v>
          </cell>
        </row>
        <row r="158732">
          <cell r="F158732" t="str">
            <v>avin.cc</v>
          </cell>
          <cell r="G158732" t="str">
            <v>190180</v>
          </cell>
        </row>
        <row r="158733">
          <cell r="F158733" t="str">
            <v>avinashi.com</v>
          </cell>
          <cell r="G158733" t="str">
            <v>190181</v>
          </cell>
        </row>
        <row r="158734">
          <cell r="F158734" t="str">
            <v>avinode.com</v>
          </cell>
          <cell r="G158734" t="str">
            <v>190182</v>
          </cell>
        </row>
        <row r="158735">
          <cell r="F158735" t="str">
            <v>avintiv.com</v>
          </cell>
          <cell r="G158735" t="str">
            <v>190183</v>
          </cell>
        </row>
        <row r="158736">
          <cell r="F158736" t="str">
            <v>aviobook.aero</v>
          </cell>
          <cell r="G158736" t="str">
            <v>190184</v>
          </cell>
        </row>
        <row r="158737">
          <cell r="F158737" t="str">
            <v>avioconsulting.com</v>
          </cell>
          <cell r="G158737" t="str">
            <v>190185</v>
          </cell>
        </row>
        <row r="158738">
          <cell r="F158738" t="str">
            <v>avioconsys.com</v>
          </cell>
          <cell r="G158738" t="str">
            <v>190186</v>
          </cell>
        </row>
        <row r="158739">
          <cell r="F158739" t="str">
            <v>aviodynamics.com</v>
          </cell>
          <cell r="G158739" t="str">
            <v>190187</v>
          </cell>
        </row>
        <row r="158740">
          <cell r="F158740" t="str">
            <v>aviom.com</v>
          </cell>
          <cell r="G158740" t="str">
            <v>190188</v>
          </cell>
        </row>
        <row r="158741">
          <cell r="F158741" t="str">
            <v>avionejet.com</v>
          </cell>
          <cell r="G158741" t="str">
            <v>190189</v>
          </cell>
        </row>
        <row r="158742">
          <cell r="F158742" t="str">
            <v>avionerd.com</v>
          </cell>
          <cell r="G158742" t="str">
            <v>190190</v>
          </cell>
        </row>
        <row r="158743">
          <cell r="F158743" t="str">
            <v>avionic-design.de</v>
          </cell>
          <cell r="G158743" t="str">
            <v>190191</v>
          </cell>
        </row>
        <row r="158744">
          <cell r="F158744" t="str">
            <v>aviontechnology.net</v>
          </cell>
          <cell r="G158744" t="str">
            <v>190192</v>
          </cell>
        </row>
        <row r="158745">
          <cell r="F158745" t="str">
            <v>avioq.com</v>
          </cell>
          <cell r="G158745" t="str">
            <v>190193</v>
          </cell>
        </row>
        <row r="158746">
          <cell r="F158746" t="str">
            <v>aviordata.com</v>
          </cell>
          <cell r="G158746" t="str">
            <v>190194</v>
          </cell>
        </row>
        <row r="158747">
          <cell r="F158747" t="str">
            <v>aviormobile.com</v>
          </cell>
          <cell r="G158747" t="str">
            <v>190195</v>
          </cell>
        </row>
        <row r="158748">
          <cell r="F158748" t="str">
            <v>aviorsoft.com</v>
          </cell>
          <cell r="G158748" t="str">
            <v>190196</v>
          </cell>
        </row>
        <row r="158749">
          <cell r="F158749" t="str">
            <v>avisenplc.com</v>
          </cell>
          <cell r="G158749" t="str">
            <v>190197</v>
          </cell>
        </row>
        <row r="158750">
          <cell r="F158750" t="str">
            <v>avishwebsoft.com</v>
          </cell>
          <cell r="G158750" t="str">
            <v>190198</v>
          </cell>
        </row>
        <row r="158751">
          <cell r="F158751" t="str">
            <v>aviso.io</v>
          </cell>
          <cell r="G158751" t="str">
            <v>190199</v>
          </cell>
        </row>
        <row r="158752">
          <cell r="F158752" t="str">
            <v>avisohq.com</v>
          </cell>
          <cell r="G158752" t="str">
            <v>190200</v>
          </cell>
        </row>
        <row r="158753">
          <cell r="F158753" t="str">
            <v>avisolve.com</v>
          </cell>
          <cell r="G158753" t="str">
            <v>190201</v>
          </cell>
        </row>
        <row r="158754">
          <cell r="F158754" t="str">
            <v>avison.se</v>
          </cell>
          <cell r="G158754" t="str">
            <v>190202</v>
          </cell>
        </row>
        <row r="158755">
          <cell r="F158755" t="str">
            <v>avissol.com</v>
          </cell>
          <cell r="G158755" t="str">
            <v>190203</v>
          </cell>
        </row>
        <row r="158756">
          <cell r="F158756" t="str">
            <v>avistone.com</v>
          </cell>
          <cell r="G158756" t="str">
            <v>190204</v>
          </cell>
        </row>
        <row r="158757">
          <cell r="F158757" t="str">
            <v>avistreetnoidaextension.in</v>
          </cell>
          <cell r="G158757" t="str">
            <v>190205</v>
          </cell>
        </row>
        <row r="158758">
          <cell r="F158758" t="str">
            <v>avitage.com</v>
          </cell>
          <cell r="G158758" t="str">
            <v>190206</v>
          </cell>
        </row>
        <row r="158759">
          <cell r="F158759" t="str">
            <v>aviture.us.com</v>
          </cell>
          <cell r="G158759" t="str">
            <v>190207</v>
          </cell>
        </row>
        <row r="158760">
          <cell r="F158760" t="str">
            <v>avitusgroup.com</v>
          </cell>
          <cell r="G158760" t="str">
            <v>190208</v>
          </cell>
        </row>
        <row r="158761">
          <cell r="F158761" t="str">
            <v>aviva.com</v>
          </cell>
          <cell r="G158761" t="str">
            <v>190209</v>
          </cell>
        </row>
        <row r="158762">
          <cell r="F158762" t="str">
            <v>avivaenergy.com</v>
          </cell>
          <cell r="G158762" t="str">
            <v>190210</v>
          </cell>
        </row>
        <row r="158763">
          <cell r="F158763" t="str">
            <v>avivahealth.com</v>
          </cell>
          <cell r="G158763" t="str">
            <v>190211</v>
          </cell>
        </row>
        <row r="158764">
          <cell r="F158764" t="str">
            <v>avivahealth.ie</v>
          </cell>
          <cell r="G158764" t="str">
            <v>190212</v>
          </cell>
        </row>
        <row r="158765">
          <cell r="F158765" t="str">
            <v>avivapp.com</v>
          </cell>
          <cell r="G158765" t="str">
            <v>190213</v>
          </cell>
        </row>
        <row r="158766">
          <cell r="F158766" t="str">
            <v>aviwebsolutions.com</v>
          </cell>
          <cell r="G158766" t="str">
            <v>190214</v>
          </cell>
        </row>
        <row r="158767">
          <cell r="F158767" t="str">
            <v>avizent.com</v>
          </cell>
          <cell r="G158767" t="str">
            <v>190215</v>
          </cell>
        </row>
        <row r="158768">
          <cell r="F158768" t="str">
            <v>avizium.com</v>
          </cell>
          <cell r="G158768" t="str">
            <v>190216</v>
          </cell>
        </row>
        <row r="158769">
          <cell r="F158769" t="str">
            <v>avkolabs.com</v>
          </cell>
          <cell r="G158769" t="str">
            <v>190217</v>
          </cell>
        </row>
        <row r="158770">
          <cell r="F158770" t="str">
            <v>avla.me</v>
          </cell>
          <cell r="G158770" t="str">
            <v>190218</v>
          </cell>
        </row>
        <row r="158771">
          <cell r="F158771" t="str">
            <v>avlandscapes.com</v>
          </cell>
          <cell r="G158771" t="str">
            <v>190219</v>
          </cell>
        </row>
        <row r="158772">
          <cell r="F158772" t="str">
            <v>avltech.com</v>
          </cell>
          <cell r="G158772" t="str">
            <v>190220</v>
          </cell>
        </row>
        <row r="158773">
          <cell r="F158773" t="str">
            <v>avlview.com</v>
          </cell>
          <cell r="G158773" t="str">
            <v>190221</v>
          </cell>
        </row>
        <row r="158774">
          <cell r="F158774" t="str">
            <v>avmedia.cz</v>
          </cell>
          <cell r="G158774" t="str">
            <v>190222</v>
          </cell>
        </row>
        <row r="158775">
          <cell r="F158775" t="str">
            <v>avmmiz.com</v>
          </cell>
          <cell r="G158775" t="str">
            <v>190223</v>
          </cell>
        </row>
        <row r="158776">
          <cell r="F158776" t="str">
            <v>avmpartners.com.tr</v>
          </cell>
          <cell r="G158776" t="str">
            <v>190224</v>
          </cell>
        </row>
        <row r="158777">
          <cell r="F158777" t="str">
            <v>avnbiz.in</v>
          </cell>
          <cell r="G158777" t="str">
            <v>190225</v>
          </cell>
        </row>
        <row r="158778">
          <cell r="F158778" t="str">
            <v>avnet.com</v>
          </cell>
          <cell r="G158778" t="str">
            <v>190226</v>
          </cell>
        </row>
        <row r="158779">
          <cell r="F158779" t="str">
            <v>avnu.org</v>
          </cell>
          <cell r="G158779" t="str">
            <v>190227</v>
          </cell>
        </row>
        <row r="158780">
          <cell r="F158780" t="str">
            <v>avocent.com</v>
          </cell>
          <cell r="G158780" t="str">
            <v>190228</v>
          </cell>
        </row>
        <row r="158781">
          <cell r="F158781" t="str">
            <v>avocetmining.com</v>
          </cell>
          <cell r="G158781" t="str">
            <v>190229</v>
          </cell>
        </row>
        <row r="158782">
          <cell r="F158782" t="str">
            <v>avocis.com</v>
          </cell>
          <cell r="G158782" t="str">
            <v>190230</v>
          </cell>
        </row>
        <row r="158783">
          <cell r="F158783" t="str">
            <v>avocom.be</v>
          </cell>
          <cell r="G158783" t="str">
            <v>190231</v>
          </cell>
        </row>
        <row r="158784">
          <cell r="F158784" t="str">
            <v>avocsoft.com</v>
          </cell>
          <cell r="G158784" t="str">
            <v>190232</v>
          </cell>
        </row>
        <row r="158785">
          <cell r="F158785" t="str">
            <v>avodigy.com</v>
          </cell>
          <cell r="G158785" t="str">
            <v>190233</v>
          </cell>
        </row>
        <row r="158786">
          <cell r="F158786" t="str">
            <v>avoision.com</v>
          </cell>
          <cell r="G158786" t="str">
            <v>190234</v>
          </cell>
        </row>
        <row r="158787">
          <cell r="F158787" t="str">
            <v>avolantlimousine.com</v>
          </cell>
          <cell r="G158787" t="str">
            <v>190235</v>
          </cell>
        </row>
        <row r="158788">
          <cell r="F158788" t="str">
            <v>avollio.com</v>
          </cell>
          <cell r="G158788" t="str">
            <v>190236</v>
          </cell>
        </row>
        <row r="158789">
          <cell r="F158789" t="str">
            <v>avomeen.com</v>
          </cell>
          <cell r="G158789" t="str">
            <v>190237</v>
          </cell>
        </row>
        <row r="158790">
          <cell r="F158790" t="str">
            <v>avondalepartnersllc.com</v>
          </cell>
          <cell r="G158790" t="str">
            <v>190238</v>
          </cell>
        </row>
        <row r="158791">
          <cell r="F158791" t="str">
            <v>avondaletypeco.com</v>
          </cell>
          <cell r="G158791" t="str">
            <v>190239</v>
          </cell>
        </row>
        <row r="158792">
          <cell r="F158792" t="str">
            <v>avonleadental.com</v>
          </cell>
          <cell r="G158792" t="str">
            <v>190240</v>
          </cell>
        </row>
        <row r="158793">
          <cell r="F158793" t="str">
            <v>avophotonics.com</v>
          </cell>
          <cell r="G158793" t="str">
            <v>190241</v>
          </cell>
        </row>
        <row r="158794">
          <cell r="F158794" t="str">
            <v>avotage.com</v>
          </cell>
          <cell r="G158794" t="str">
            <v>190242</v>
          </cell>
        </row>
        <row r="158795">
          <cell r="F158795" t="str">
            <v>avout.com</v>
          </cell>
          <cell r="G158795" t="str">
            <v>190243</v>
          </cell>
        </row>
        <row r="158796">
          <cell r="F158796" t="str">
            <v>avoxi.com</v>
          </cell>
          <cell r="G158796" t="str">
            <v>190244</v>
          </cell>
        </row>
        <row r="158797">
          <cell r="F158797" t="str">
            <v>avragemedia.it</v>
          </cell>
          <cell r="G158797" t="str">
            <v>190245</v>
          </cell>
        </row>
        <row r="158798">
          <cell r="F158798" t="str">
            <v>avrek.com</v>
          </cell>
          <cell r="G158798" t="str">
            <v>190246</v>
          </cell>
        </row>
        <row r="158799">
          <cell r="F158799" t="str">
            <v>avrev.com</v>
          </cell>
          <cell r="G158799" t="str">
            <v>190247</v>
          </cell>
        </row>
        <row r="158800">
          <cell r="F158800" t="str">
            <v>avriobiopharma.com</v>
          </cell>
          <cell r="G158800" t="str">
            <v>190248</v>
          </cell>
        </row>
        <row r="158801">
          <cell r="F158801" t="str">
            <v>avriomedia.pl</v>
          </cell>
          <cell r="G158801" t="str">
            <v>190249</v>
          </cell>
        </row>
        <row r="158802">
          <cell r="F158802" t="str">
            <v>avriosys.com</v>
          </cell>
          <cell r="G158802" t="str">
            <v>190250</v>
          </cell>
        </row>
        <row r="158803">
          <cell r="F158803" t="str">
            <v>avrs.com</v>
          </cell>
          <cell r="G158803" t="str">
            <v>190251</v>
          </cell>
        </row>
        <row r="158804">
          <cell r="F158804" t="str">
            <v>avrupakoleji.com</v>
          </cell>
          <cell r="G158804" t="str">
            <v>190252</v>
          </cell>
        </row>
        <row r="158805">
          <cell r="F158805" t="str">
            <v>avsamerkez.com</v>
          </cell>
          <cell r="G158805" t="str">
            <v>190253</v>
          </cell>
        </row>
        <row r="158806">
          <cell r="F158806" t="str">
            <v>avsfashion.com</v>
          </cell>
          <cell r="G158806" t="str">
            <v>190254</v>
          </cell>
        </row>
        <row r="158807">
          <cell r="F158807" t="str">
            <v>avstrike.com</v>
          </cell>
          <cell r="G158807" t="str">
            <v>190255</v>
          </cell>
        </row>
        <row r="158808">
          <cell r="F158808" t="str">
            <v>avstx.com</v>
          </cell>
          <cell r="G158808" t="str">
            <v>190256</v>
          </cell>
        </row>
        <row r="158809">
          <cell r="F158809" t="str">
            <v>avsynthesis.com</v>
          </cell>
          <cell r="G158809" t="str">
            <v>190257</v>
          </cell>
        </row>
        <row r="158810">
          <cell r="F158810" t="str">
            <v>avsystem.com</v>
          </cell>
          <cell r="G158810" t="str">
            <v>190258</v>
          </cell>
        </row>
        <row r="158811">
          <cell r="F158811" t="str">
            <v>avt-inc.com</v>
          </cell>
          <cell r="G158811" t="str">
            <v>190259</v>
          </cell>
        </row>
        <row r="158812">
          <cell r="F158812" t="str">
            <v>avtec.in</v>
          </cell>
          <cell r="G158812" t="str">
            <v>190260</v>
          </cell>
        </row>
        <row r="158813">
          <cell r="F158813" t="str">
            <v>avtech.com.tw</v>
          </cell>
          <cell r="G158813" t="str">
            <v>190261</v>
          </cell>
        </row>
        <row r="158814">
          <cell r="F158814" t="str">
            <v>avtechmiami.com</v>
          </cell>
          <cell r="G158814" t="str">
            <v>190262</v>
          </cell>
        </row>
        <row r="158815">
          <cell r="F158815" t="str">
            <v>avteq.net</v>
          </cell>
          <cell r="G158815" t="str">
            <v>190263</v>
          </cell>
        </row>
        <row r="158816">
          <cell r="F158816" t="str">
            <v>avtex.com</v>
          </cell>
          <cell r="G158816" t="str">
            <v>190264</v>
          </cell>
        </row>
        <row r="158817">
          <cell r="F158817" t="str">
            <v>avtrex.com</v>
          </cell>
          <cell r="G158817" t="str">
            <v>190265</v>
          </cell>
        </row>
        <row r="158818">
          <cell r="F158818" t="str">
            <v>avtrontech.com</v>
          </cell>
          <cell r="G158818" t="str">
            <v>190266</v>
          </cell>
        </row>
        <row r="158819">
          <cell r="F158819" t="str">
            <v>avtsim.com</v>
          </cell>
          <cell r="G158819" t="str">
            <v>190267</v>
          </cell>
        </row>
        <row r="158820">
          <cell r="F158820" t="str">
            <v>avuedesigns.com</v>
          </cell>
          <cell r="G158820" t="str">
            <v>190268</v>
          </cell>
        </row>
        <row r="158821">
          <cell r="F158821" t="str">
            <v>avurt.com</v>
          </cell>
          <cell r="G158821" t="str">
            <v>190269</v>
          </cell>
        </row>
        <row r="158822">
          <cell r="F158822" t="str">
            <v>avusautosport.com</v>
          </cell>
          <cell r="G158822" t="str">
            <v>190270</v>
          </cell>
        </row>
        <row r="158823">
          <cell r="F158823" t="str">
            <v>avuteq.com</v>
          </cell>
          <cell r="G158823" t="str">
            <v>190271</v>
          </cell>
        </row>
        <row r="158824">
          <cell r="F158824" t="str">
            <v>avvalor.com</v>
          </cell>
          <cell r="G158824" t="str">
            <v>190272</v>
          </cell>
        </row>
        <row r="158825">
          <cell r="F158825" t="str">
            <v>avvinity.com</v>
          </cell>
          <cell r="G158825" t="str">
            <v>190273</v>
          </cell>
        </row>
        <row r="158826">
          <cell r="F158826" t="str">
            <v>avweb.com</v>
          </cell>
          <cell r="G158826" t="str">
            <v>190274</v>
          </cell>
        </row>
        <row r="158827">
          <cell r="F158827" t="str">
            <v>avxaircraft.com</v>
          </cell>
          <cell r="G158827" t="str">
            <v>190275</v>
          </cell>
        </row>
        <row r="158828">
          <cell r="F158828" t="str">
            <v>avyuktasolutions.com</v>
          </cell>
          <cell r="G158828" t="str">
            <v>190276</v>
          </cell>
        </row>
        <row r="158829">
          <cell r="F158829" t="str">
            <v>aw-media.dk</v>
          </cell>
          <cell r="G158829" t="str">
            <v>190277</v>
          </cell>
        </row>
        <row r="158830">
          <cell r="F158830" t="str">
            <v>awa.ca</v>
          </cell>
          <cell r="G158830" t="str">
            <v>190278</v>
          </cell>
        </row>
        <row r="158831">
          <cell r="F158831" t="str">
            <v>awabot.com</v>
          </cell>
          <cell r="G158831" t="str">
            <v>190279</v>
          </cell>
        </row>
        <row r="158832">
          <cell r="F158832" t="str">
            <v>awac.com</v>
          </cell>
          <cell r="G158832" t="str">
            <v>190280</v>
          </cell>
        </row>
        <row r="158833">
          <cell r="F158833" t="str">
            <v>awakechocolate.com</v>
          </cell>
          <cell r="G158833" t="str">
            <v>190281</v>
          </cell>
        </row>
        <row r="158834">
          <cell r="F158834" t="str">
            <v>awakengroup.com</v>
          </cell>
          <cell r="G158834" t="str">
            <v>190282</v>
          </cell>
        </row>
        <row r="158835">
          <cell r="F158835" t="str">
            <v>awakening360.com</v>
          </cell>
          <cell r="G158835" t="str">
            <v>190283</v>
          </cell>
        </row>
        <row r="158836">
          <cell r="F158836" t="str">
            <v>awakeningofheroes.com</v>
          </cell>
          <cell r="G158836" t="str">
            <v>190284</v>
          </cell>
        </row>
        <row r="158837">
          <cell r="F158837" t="str">
            <v>awakitchencabinets.com</v>
          </cell>
          <cell r="G158837" t="str">
            <v>190285</v>
          </cell>
        </row>
        <row r="158838">
          <cell r="F158838" t="str">
            <v>awal.com</v>
          </cell>
          <cell r="G158838" t="str">
            <v>190286</v>
          </cell>
        </row>
        <row r="158839">
          <cell r="F158839" t="str">
            <v>awalator.com</v>
          </cell>
          <cell r="G158839" t="str">
            <v>190287</v>
          </cell>
        </row>
        <row r="158840">
          <cell r="F158840" t="str">
            <v>awalinc.com</v>
          </cell>
          <cell r="G158840" t="str">
            <v>190288</v>
          </cell>
        </row>
        <row r="158841">
          <cell r="F158841" t="str">
            <v>awapal.com</v>
          </cell>
          <cell r="G158841" t="str">
            <v>190289</v>
          </cell>
        </row>
        <row r="158842">
          <cell r="F158842" t="str">
            <v>award.io</v>
          </cell>
          <cell r="G158842" t="str">
            <v>190290</v>
          </cell>
        </row>
        <row r="158843">
          <cell r="F158843" t="str">
            <v>awardco.com</v>
          </cell>
          <cell r="G158843" t="str">
            <v>190291</v>
          </cell>
        </row>
        <row r="158844">
          <cell r="F158844" t="str">
            <v>awardsandhonors.com</v>
          </cell>
          <cell r="G158844" t="str">
            <v>190292</v>
          </cell>
        </row>
        <row r="158845">
          <cell r="F158845" t="str">
            <v>awardspace.com</v>
          </cell>
          <cell r="G158845" t="str">
            <v>190293</v>
          </cell>
        </row>
        <row r="158846">
          <cell r="F158846" t="str">
            <v>aware.co.th</v>
          </cell>
          <cell r="G158846" t="str">
            <v>190294</v>
          </cell>
        </row>
        <row r="158847">
          <cell r="F158847" t="str">
            <v>awarebase.com</v>
          </cell>
          <cell r="G158847" t="str">
            <v>190295</v>
          </cell>
        </row>
        <row r="158848">
          <cell r="F158848" t="str">
            <v>awarecreativesolutions.com</v>
          </cell>
          <cell r="G158848" t="str">
            <v>190296</v>
          </cell>
        </row>
        <row r="158849">
          <cell r="F158849" t="str">
            <v>awareity.com</v>
          </cell>
          <cell r="G158849" t="str">
            <v>190297</v>
          </cell>
        </row>
        <row r="158850">
          <cell r="F158850" t="str">
            <v>awaremonitoring.com</v>
          </cell>
          <cell r="G158850" t="str">
            <v>190298</v>
          </cell>
        </row>
        <row r="158851">
          <cell r="F158851" t="str">
            <v>awarenesstechnologies.com</v>
          </cell>
          <cell r="G158851" t="str">
            <v>190299</v>
          </cell>
        </row>
        <row r="158852">
          <cell r="F158852" t="str">
            <v>awaretechnology.com</v>
          </cell>
          <cell r="G158852" t="str">
            <v>190300</v>
          </cell>
        </row>
        <row r="158853">
          <cell r="F158853" t="str">
            <v>awartgroup.com</v>
          </cell>
          <cell r="G158853" t="str">
            <v>190301</v>
          </cell>
        </row>
        <row r="158854">
          <cell r="F158854" t="str">
            <v>away.com</v>
          </cell>
          <cell r="G158854" t="str">
            <v>190302</v>
          </cell>
        </row>
        <row r="158855">
          <cell r="F158855" t="str">
            <v>away.gr</v>
          </cell>
          <cell r="G158855" t="str">
            <v>190303</v>
          </cell>
        </row>
        <row r="158856">
          <cell r="F158856" t="str">
            <v>awayflorida.com</v>
          </cell>
          <cell r="G158856" t="str">
            <v>190304</v>
          </cell>
        </row>
        <row r="158857">
          <cell r="F158857" t="str">
            <v>awaylikehome.com</v>
          </cell>
          <cell r="G158857" t="str">
            <v>190305</v>
          </cell>
        </row>
        <row r="158858">
          <cell r="F158858" t="str">
            <v>awb-seattle.org</v>
          </cell>
          <cell r="G158858" t="str">
            <v>190306</v>
          </cell>
        </row>
        <row r="158859">
          <cell r="F158859" t="str">
            <v>awcengenharia.com.br</v>
          </cell>
          <cell r="G158859" t="str">
            <v>190307</v>
          </cell>
        </row>
        <row r="158860">
          <cell r="F158860" t="str">
            <v>awcomputech.com</v>
          </cell>
          <cell r="G158860" t="str">
            <v>190308</v>
          </cell>
        </row>
        <row r="158861">
          <cell r="F158861" t="str">
            <v>awdltd.co.uk</v>
          </cell>
          <cell r="G158861" t="str">
            <v>190309</v>
          </cell>
        </row>
        <row r="158862">
          <cell r="F158862" t="str">
            <v>awe-communications.com</v>
          </cell>
          <cell r="G158862" t="str">
            <v>190310</v>
          </cell>
        </row>
        <row r="158863">
          <cell r="F158863" t="str">
            <v>awe.media</v>
          </cell>
          <cell r="G158863" t="str">
            <v>190311</v>
          </cell>
        </row>
        <row r="158864">
          <cell r="F158864" t="str">
            <v>awearsolutions.com</v>
          </cell>
          <cell r="G158864" t="str">
            <v>190312</v>
          </cell>
        </row>
        <row r="158865">
          <cell r="F158865" t="str">
            <v>aweber.com</v>
          </cell>
          <cell r="G158865" t="str">
            <v>190313</v>
          </cell>
        </row>
        <row r="158866">
          <cell r="F158866" t="str">
            <v>awebstar.com.sg</v>
          </cell>
          <cell r="G158866" t="str">
            <v>190314</v>
          </cell>
        </row>
        <row r="158867">
          <cell r="F158867" t="str">
            <v>awedesignz.com</v>
          </cell>
          <cell r="G158867" t="str">
            <v>190315</v>
          </cell>
        </row>
        <row r="158868">
          <cell r="F158868" t="str">
            <v>awedience.com</v>
          </cell>
          <cell r="G158868" t="str">
            <v>190316</v>
          </cell>
        </row>
        <row r="158869">
          <cell r="F158869" t="str">
            <v>awem.com</v>
          </cell>
          <cell r="G158869" t="str">
            <v>190317</v>
          </cell>
        </row>
        <row r="158870">
          <cell r="F158870" t="str">
            <v>awen.org.uk</v>
          </cell>
          <cell r="G158870" t="str">
            <v>190318</v>
          </cell>
        </row>
        <row r="158871">
          <cell r="F158871" t="str">
            <v>awery.aero</v>
          </cell>
          <cell r="G158871" t="str">
            <v>190319</v>
          </cell>
        </row>
        <row r="158872">
          <cell r="F158872" t="str">
            <v>awesense.com</v>
          </cell>
          <cell r="G158872" t="str">
            <v>190320</v>
          </cell>
        </row>
        <row r="158873">
          <cell r="F158873" t="str">
            <v>awesomatic.com</v>
          </cell>
          <cell r="G158873" t="str">
            <v>190321</v>
          </cell>
        </row>
        <row r="158874">
          <cell r="F158874" t="str">
            <v>awesome-japan.com</v>
          </cell>
          <cell r="G158874" t="str">
            <v>190322</v>
          </cell>
        </row>
        <row r="158875">
          <cell r="F158875" t="str">
            <v>awesome.bi</v>
          </cell>
          <cell r="G158875" t="str">
            <v>190323</v>
          </cell>
        </row>
        <row r="158876">
          <cell r="F158876" t="str">
            <v>awesome.pt</v>
          </cell>
          <cell r="G158876" t="str">
            <v>190324</v>
          </cell>
        </row>
        <row r="158877">
          <cell r="F158877" t="str">
            <v>awesome.ro</v>
          </cell>
          <cell r="G158877" t="str">
            <v>190325</v>
          </cell>
        </row>
        <row r="158878">
          <cell r="F158878" t="str">
            <v>awesomefoundation.org</v>
          </cell>
          <cell r="G158878" t="str">
            <v>190326</v>
          </cell>
        </row>
        <row r="158879">
          <cell r="F158879" t="str">
            <v>awesomegam.es</v>
          </cell>
          <cell r="G158879" t="str">
            <v>190327</v>
          </cell>
        </row>
        <row r="158880">
          <cell r="F158880" t="str">
            <v>awesomeji.com</v>
          </cell>
          <cell r="G158880" t="str">
            <v>190328</v>
          </cell>
        </row>
        <row r="158881">
          <cell r="F158881" t="str">
            <v>awesomekit.co.uk</v>
          </cell>
          <cell r="G158881" t="str">
            <v>190329</v>
          </cell>
        </row>
        <row r="158882">
          <cell r="F158882" t="str">
            <v>awesomelabph.com</v>
          </cell>
          <cell r="G158882" t="str">
            <v>190330</v>
          </cell>
        </row>
        <row r="158883">
          <cell r="F158883" t="str">
            <v>awesomeless.com</v>
          </cell>
          <cell r="G158883" t="str">
            <v>190331</v>
          </cell>
        </row>
        <row r="158884">
          <cell r="F158884" t="str">
            <v>awesomenyc.com</v>
          </cell>
          <cell r="G158884" t="str">
            <v>190332</v>
          </cell>
        </row>
        <row r="158885">
          <cell r="F158885" t="str">
            <v>awesomerates.com</v>
          </cell>
          <cell r="G158885" t="str">
            <v>190333</v>
          </cell>
        </row>
        <row r="158886">
          <cell r="F158886" t="str">
            <v>awesomestories.com</v>
          </cell>
          <cell r="G158886" t="str">
            <v>190334</v>
          </cell>
        </row>
        <row r="158887">
          <cell r="F158887" t="str">
            <v>awesomestufftobuy.com</v>
          </cell>
          <cell r="G158887" t="str">
            <v>190335</v>
          </cell>
        </row>
        <row r="158888">
          <cell r="F158888" t="str">
            <v>awesometechinc.com</v>
          </cell>
          <cell r="G158888" t="str">
            <v>190336</v>
          </cell>
        </row>
        <row r="158889">
          <cell r="F158889" t="str">
            <v>awesometools.co.za</v>
          </cell>
          <cell r="G158889" t="str">
            <v>190337</v>
          </cell>
        </row>
        <row r="158890">
          <cell r="F158890" t="str">
            <v>awesum.in</v>
          </cell>
          <cell r="G158890" t="str">
            <v>190338</v>
          </cell>
        </row>
        <row r="158891">
          <cell r="F158891" t="str">
            <v>awexomelabs.com</v>
          </cell>
          <cell r="G158891" t="str">
            <v>190339</v>
          </cell>
        </row>
        <row r="158892">
          <cell r="F158892" t="str">
            <v>awfulannouncing.com</v>
          </cell>
          <cell r="G158892" t="str">
            <v>190340</v>
          </cell>
        </row>
        <row r="158893">
          <cell r="F158893" t="str">
            <v>awh.net</v>
          </cell>
          <cell r="G158893" t="str">
            <v>190341</v>
          </cell>
        </row>
        <row r="158894">
          <cell r="F158894" t="str">
            <v>awha.com</v>
          </cell>
          <cell r="G158894" t="str">
            <v>190342</v>
          </cell>
        </row>
        <row r="158895">
          <cell r="F158895" t="str">
            <v>awic.co.uk</v>
          </cell>
          <cell r="G158895" t="str">
            <v>190343</v>
          </cell>
        </row>
        <row r="158896">
          <cell r="F158896" t="str">
            <v>awiscars.com</v>
          </cell>
          <cell r="G158896" t="str">
            <v>190344</v>
          </cell>
        </row>
        <row r="158897">
          <cell r="F158897" t="str">
            <v>awitness.com</v>
          </cell>
          <cell r="G158897" t="str">
            <v>190345</v>
          </cell>
        </row>
        <row r="158898">
          <cell r="F158898" t="str">
            <v>awkward.co</v>
          </cell>
          <cell r="G158898" t="str">
            <v>190346</v>
          </cell>
        </row>
        <row r="158899">
          <cell r="F158899" t="str">
            <v>awkwardfamilyphotos.com</v>
          </cell>
          <cell r="G158899" t="str">
            <v>190347</v>
          </cell>
        </row>
        <row r="158900">
          <cell r="F158900" t="str">
            <v>awltd.com</v>
          </cell>
          <cell r="G158900" t="str">
            <v>190348</v>
          </cell>
        </row>
        <row r="158901">
          <cell r="F158901" t="str">
            <v>awm360.co.za</v>
          </cell>
          <cell r="G158901" t="str">
            <v>190349</v>
          </cell>
        </row>
        <row r="158902">
          <cell r="F158902" t="str">
            <v>awmeasyloan.com</v>
          </cell>
          <cell r="G158902" t="str">
            <v>190350</v>
          </cell>
        </row>
        <row r="158903">
          <cell r="F158903" t="str">
            <v>awmeble.pl</v>
          </cell>
          <cell r="G158903" t="str">
            <v>190351</v>
          </cell>
        </row>
        <row r="158904">
          <cell r="F158904" t="str">
            <v>awmio.com</v>
          </cell>
          <cell r="G158904" t="str">
            <v>190352</v>
          </cell>
        </row>
        <row r="158905">
          <cell r="F158905" t="str">
            <v>awmsportsmanagement.com</v>
          </cell>
          <cell r="G158905" t="str">
            <v>190353</v>
          </cell>
        </row>
        <row r="158906">
          <cell r="F158906" t="str">
            <v>awn.com</v>
          </cell>
          <cell r="G158906" t="str">
            <v>190354</v>
          </cell>
        </row>
        <row r="158907">
          <cell r="F158907" t="str">
            <v>awok.com</v>
          </cell>
          <cell r="G158907" t="str">
            <v>190355</v>
          </cell>
        </row>
        <row r="158908">
          <cell r="F158908" t="str">
            <v>awoladventure.com</v>
          </cell>
          <cell r="G158908" t="str">
            <v>190356</v>
          </cell>
        </row>
        <row r="158909">
          <cell r="F158909" t="str">
            <v>awpl.co</v>
          </cell>
          <cell r="G158909" t="str">
            <v>190357</v>
          </cell>
        </row>
        <row r="158910">
          <cell r="F158910" t="str">
            <v>awprotocode.com</v>
          </cell>
          <cell r="G158910" t="str">
            <v>190358</v>
          </cell>
        </row>
        <row r="158911">
          <cell r="F158911" t="str">
            <v>awrisk.com</v>
          </cell>
          <cell r="G158911" t="str">
            <v>190359</v>
          </cell>
        </row>
        <row r="158912">
          <cell r="F158912" t="str">
            <v>awrswheelrepair.com</v>
          </cell>
          <cell r="G158912" t="str">
            <v>190360</v>
          </cell>
        </row>
        <row r="158913">
          <cell r="F158913" t="str">
            <v>aws.amazon.com</v>
          </cell>
          <cell r="G158913" t="str">
            <v>190361</v>
          </cell>
        </row>
        <row r="158914">
          <cell r="F158914" t="str">
            <v>aws.gr</v>
          </cell>
          <cell r="G158914" t="str">
            <v>190362</v>
          </cell>
        </row>
        <row r="158915">
          <cell r="F158915" t="str">
            <v>awsmjob.com</v>
          </cell>
          <cell r="G158915" t="str">
            <v>190363</v>
          </cell>
        </row>
        <row r="158916">
          <cell r="F158916" t="str">
            <v>awtransport.com</v>
          </cell>
          <cell r="G158916" t="str">
            <v>190364</v>
          </cell>
        </row>
        <row r="158917">
          <cell r="F158917" t="str">
            <v>awwwards.com</v>
          </cell>
          <cell r="G158917" t="str">
            <v>190365</v>
          </cell>
        </row>
        <row r="158918">
          <cell r="F158918" t="str">
            <v>awwws.com</v>
          </cell>
          <cell r="G158918" t="str">
            <v>190366</v>
          </cell>
        </row>
        <row r="158919">
          <cell r="F158919" t="str">
            <v>awzpact.com</v>
          </cell>
          <cell r="G158919" t="str">
            <v>190367</v>
          </cell>
        </row>
        <row r="158920">
          <cell r="F158920" t="str">
            <v>ax-dynamics.com</v>
          </cell>
          <cell r="G158920" t="str">
            <v>190368</v>
          </cell>
        </row>
        <row r="158921">
          <cell r="F158921" t="str">
            <v>ax3group.com</v>
          </cell>
          <cell r="G158921" t="str">
            <v>190369</v>
          </cell>
        </row>
        <row r="158922">
          <cell r="F158922" t="str">
            <v>ax64.com</v>
          </cell>
          <cell r="G158922" t="str">
            <v>190370</v>
          </cell>
        </row>
        <row r="158923">
          <cell r="F158923" t="str">
            <v>axa-assistance.com</v>
          </cell>
          <cell r="G158923" t="str">
            <v>190371</v>
          </cell>
        </row>
        <row r="158924">
          <cell r="F158924" t="str">
            <v>axa-bs.com</v>
          </cell>
          <cell r="G158924" t="str">
            <v>190372</v>
          </cell>
        </row>
        <row r="158925">
          <cell r="F158925" t="str">
            <v>axa-im.com</v>
          </cell>
          <cell r="G158925" t="str">
            <v>190373</v>
          </cell>
        </row>
        <row r="158926">
          <cell r="F158926" t="str">
            <v>axa.co.uk</v>
          </cell>
          <cell r="G158926" t="str">
            <v>190374</v>
          </cell>
        </row>
        <row r="158927">
          <cell r="F158927" t="str">
            <v>axa.ma</v>
          </cell>
          <cell r="G158927" t="str">
            <v>190375</v>
          </cell>
        </row>
        <row r="158928">
          <cell r="F158928" t="str">
            <v>axacore.com</v>
          </cell>
          <cell r="G158928" t="str">
            <v>190376</v>
          </cell>
        </row>
        <row r="158929">
          <cell r="F158929" t="str">
            <v>axalot.com</v>
          </cell>
          <cell r="G158929" t="str">
            <v>190377</v>
          </cell>
        </row>
        <row r="158930">
          <cell r="F158930" t="str">
            <v>axaltacs.com</v>
          </cell>
          <cell r="G158930" t="str">
            <v>190378</v>
          </cell>
        </row>
        <row r="158931">
          <cell r="F158931" t="str">
            <v>axan.com.mx</v>
          </cell>
          <cell r="G158931" t="str">
            <v>190379</v>
          </cell>
        </row>
        <row r="158932">
          <cell r="F158932" t="str">
            <v>axant.it</v>
          </cell>
          <cell r="G158932" t="str">
            <v>190380</v>
          </cell>
        </row>
        <row r="158933">
          <cell r="F158933" t="str">
            <v>axaratech.com</v>
          </cell>
          <cell r="G158933" t="str">
            <v>190381</v>
          </cell>
        </row>
        <row r="158934">
          <cell r="F158934" t="str">
            <v>axaselfinvestor.co.uk</v>
          </cell>
          <cell r="G158934" t="str">
            <v>190382</v>
          </cell>
        </row>
        <row r="158935">
          <cell r="F158935" t="str">
            <v>axbizz.com</v>
          </cell>
          <cell r="G158935" t="str">
            <v>190383</v>
          </cell>
        </row>
        <row r="158936">
          <cell r="F158936" t="str">
            <v>axbx.com</v>
          </cell>
          <cell r="G158936" t="str">
            <v>190384</v>
          </cell>
        </row>
        <row r="158937">
          <cell r="F158937" t="str">
            <v>axcess.dk</v>
          </cell>
          <cell r="G158937" t="str">
            <v>190385</v>
          </cell>
        </row>
        <row r="158938">
          <cell r="F158938" t="str">
            <v>axcesscanada.com</v>
          </cell>
          <cell r="G158938" t="str">
            <v>190386</v>
          </cell>
        </row>
        <row r="158939">
          <cell r="F158939" t="str">
            <v>axcessnews.com</v>
          </cell>
          <cell r="G158939" t="str">
            <v>190387</v>
          </cell>
        </row>
        <row r="158940">
          <cell r="F158940" t="str">
            <v>axcessworldwide.com</v>
          </cell>
          <cell r="G158940" t="str">
            <v>190388</v>
          </cell>
        </row>
        <row r="158941">
          <cell r="F158941" t="str">
            <v>axefinance.com</v>
          </cell>
          <cell r="G158941" t="str">
            <v>190389</v>
          </cell>
        </row>
        <row r="158942">
          <cell r="F158942" t="str">
            <v>axelar.se</v>
          </cell>
          <cell r="G158942" t="str">
            <v>190390</v>
          </cell>
        </row>
        <row r="158943">
          <cell r="F158943" t="str">
            <v>axelerant.com</v>
          </cell>
          <cell r="G158943" t="str">
            <v>190391</v>
          </cell>
        </row>
        <row r="158944">
          <cell r="F158944" t="str">
            <v>axelero.it</v>
          </cell>
          <cell r="G158944" t="str">
            <v>190392</v>
          </cell>
        </row>
        <row r="158945">
          <cell r="F158945" t="str">
            <v>axelos.com</v>
          </cell>
          <cell r="G158945" t="str">
            <v>190393</v>
          </cell>
        </row>
        <row r="158946">
          <cell r="F158946" t="str">
            <v>axema.se</v>
          </cell>
          <cell r="G158946" t="str">
            <v>190394</v>
          </cell>
        </row>
        <row r="158947">
          <cell r="F158947" t="str">
            <v>axemedia.com.au</v>
          </cell>
          <cell r="G158947" t="str">
            <v>190395</v>
          </cell>
        </row>
        <row r="158948">
          <cell r="F158948" t="str">
            <v>axence.net</v>
          </cell>
          <cell r="G158948" t="str">
            <v>190396</v>
          </cell>
        </row>
        <row r="158949">
          <cell r="F158949" t="str">
            <v>axendia.com</v>
          </cell>
          <cell r="G158949" t="str">
            <v>190397</v>
          </cell>
        </row>
        <row r="158950">
          <cell r="F158950" t="str">
            <v>axens.net</v>
          </cell>
          <cell r="G158950" t="str">
            <v>190398</v>
          </cell>
        </row>
        <row r="158951">
          <cell r="F158951" t="str">
            <v>axeonsp.com</v>
          </cell>
          <cell r="G158951" t="str">
            <v>190399</v>
          </cell>
        </row>
        <row r="158952">
          <cell r="F158952" t="str">
            <v>axerosolutions.com</v>
          </cell>
          <cell r="G158952" t="str">
            <v>190400</v>
          </cell>
        </row>
        <row r="158953">
          <cell r="F158953" t="str">
            <v>axess.im</v>
          </cell>
          <cell r="G158953" t="str">
            <v>190401</v>
          </cell>
        </row>
        <row r="158954">
          <cell r="F158954" t="str">
            <v>axessnetwork.com</v>
          </cell>
          <cell r="G158954" t="str">
            <v>190402</v>
          </cell>
        </row>
        <row r="158955">
          <cell r="F158955" t="str">
            <v>axestrack.com</v>
          </cell>
          <cell r="G158955" t="str">
            <v>190403</v>
          </cell>
        </row>
        <row r="158956">
          <cell r="F158956" t="str">
            <v>axetue.com</v>
          </cell>
          <cell r="G158956" t="str">
            <v>190404</v>
          </cell>
        </row>
        <row r="158957">
          <cell r="F158957" t="str">
            <v>axfood.se</v>
          </cell>
          <cell r="G158957" t="str">
            <v>190405</v>
          </cell>
        </row>
        <row r="158958">
          <cell r="F158958" t="str">
            <v>axia-consultants.com</v>
          </cell>
          <cell r="G158958" t="str">
            <v>190406</v>
          </cell>
        </row>
        <row r="158959">
          <cell r="F158959" t="str">
            <v>axia.co.uk</v>
          </cell>
          <cell r="G158959" t="str">
            <v>190407</v>
          </cell>
        </row>
        <row r="158960">
          <cell r="F158960" t="str">
            <v>axia.com</v>
          </cell>
          <cell r="G158960" t="str">
            <v>190408</v>
          </cell>
        </row>
        <row r="158961">
          <cell r="F158961" t="str">
            <v>axiacore.com</v>
          </cell>
          <cell r="G158961" t="str">
            <v>190409</v>
          </cell>
        </row>
        <row r="158962">
          <cell r="F158962" t="str">
            <v>axialaw.com</v>
          </cell>
          <cell r="G158962" t="str">
            <v>190410</v>
          </cell>
        </row>
        <row r="158963">
          <cell r="F158963" t="str">
            <v>axialent.com</v>
          </cell>
          <cell r="G158963" t="str">
            <v>190411</v>
          </cell>
        </row>
        <row r="158964">
          <cell r="F158964" t="str">
            <v>axians.fr</v>
          </cell>
          <cell r="G158964" t="str">
            <v>190412</v>
          </cell>
        </row>
        <row r="158965">
          <cell r="F158965" t="str">
            <v>axiapayments.com</v>
          </cell>
          <cell r="G158965" t="str">
            <v>190413</v>
          </cell>
        </row>
        <row r="158966">
          <cell r="F158966" t="str">
            <v>axiapr.com</v>
          </cell>
          <cell r="G158966" t="str">
            <v>190414</v>
          </cell>
        </row>
        <row r="158967">
          <cell r="F158967" t="str">
            <v>axiatel.com</v>
          </cell>
          <cell r="G158967" t="str">
            <v>190415</v>
          </cell>
        </row>
        <row r="158968">
          <cell r="F158968" t="str">
            <v>axiatp.com</v>
          </cell>
          <cell r="G158968" t="str">
            <v>190416</v>
          </cell>
        </row>
        <row r="158969">
          <cell r="F158969" t="str">
            <v>axible-connects-for-you.com</v>
          </cell>
          <cell r="G158969" t="str">
            <v>190417</v>
          </cell>
        </row>
        <row r="158970">
          <cell r="F158970" t="str">
            <v>axicom.net</v>
          </cell>
          <cell r="G158970" t="str">
            <v>190418</v>
          </cell>
        </row>
        <row r="158971">
          <cell r="F158971" t="str">
            <v>axicorp.com.au</v>
          </cell>
          <cell r="G158971" t="str">
            <v>190419</v>
          </cell>
        </row>
        <row r="158972">
          <cell r="F158972" t="str">
            <v>axilion.com</v>
          </cell>
          <cell r="G158972" t="str">
            <v>190420</v>
          </cell>
        </row>
        <row r="158973">
          <cell r="F158973" t="str">
            <v>axilis.hr</v>
          </cell>
          <cell r="G158973" t="str">
            <v>190421</v>
          </cell>
        </row>
        <row r="158974">
          <cell r="F158974" t="str">
            <v>axind.com</v>
          </cell>
          <cell r="G158974" t="str">
            <v>190422</v>
          </cell>
        </row>
        <row r="158975">
          <cell r="F158975" t="str">
            <v>axinom.com</v>
          </cell>
          <cell r="G158975" t="str">
            <v>190423</v>
          </cell>
        </row>
        <row r="158976">
          <cell r="F158976" t="str">
            <v>axio-net.eu</v>
          </cell>
          <cell r="G158976" t="str">
            <v>190424</v>
          </cell>
        </row>
        <row r="158977">
          <cell r="F158977" t="str">
            <v>axiogenesis.com</v>
          </cell>
          <cell r="G158977" t="str">
            <v>190425</v>
          </cell>
        </row>
        <row r="158978">
          <cell r="F158978" t="str">
            <v>axiologic.ro</v>
          </cell>
          <cell r="G158978" t="str">
            <v>190426</v>
          </cell>
        </row>
        <row r="158979">
          <cell r="F158979" t="str">
            <v>axiom-group.com</v>
          </cell>
          <cell r="G158979" t="str">
            <v>190427</v>
          </cell>
        </row>
        <row r="158980">
          <cell r="F158980" t="str">
            <v>axiom-ic.com</v>
          </cell>
          <cell r="G158980" t="str">
            <v>190428</v>
          </cell>
        </row>
        <row r="158981">
          <cell r="F158981" t="str">
            <v>axiom-systems.com</v>
          </cell>
          <cell r="G158981" t="str">
            <v>190429</v>
          </cell>
        </row>
        <row r="158982">
          <cell r="F158982" t="str">
            <v>axiom33.com</v>
          </cell>
          <cell r="G158982" t="str">
            <v>190430</v>
          </cell>
        </row>
        <row r="158983">
          <cell r="F158983" t="str">
            <v>axioma.com</v>
          </cell>
          <cell r="G158983" t="str">
            <v>190431</v>
          </cell>
        </row>
        <row r="158984">
          <cell r="F158984" t="str">
            <v>axiombpm.com</v>
          </cell>
          <cell r="G158984" t="str">
            <v>190432</v>
          </cell>
        </row>
        <row r="158985">
          <cell r="F158985" t="str">
            <v>axiomconsult.com</v>
          </cell>
          <cell r="G158985" t="str">
            <v>190433</v>
          </cell>
        </row>
        <row r="158986">
          <cell r="F158986" t="str">
            <v>axiomedic.com</v>
          </cell>
          <cell r="G158986" t="str">
            <v>190434</v>
          </cell>
        </row>
        <row r="158987">
          <cell r="F158987" t="str">
            <v>axiomepm.com</v>
          </cell>
          <cell r="G158987" t="str">
            <v>190435</v>
          </cell>
        </row>
        <row r="158988">
          <cell r="F158988" t="str">
            <v>axiomestates.com</v>
          </cell>
          <cell r="G158988" t="str">
            <v>190436</v>
          </cell>
        </row>
        <row r="158989">
          <cell r="F158989" t="str">
            <v>axiometrics.com</v>
          </cell>
          <cell r="G158989" t="str">
            <v>190437</v>
          </cell>
        </row>
        <row r="158990">
          <cell r="F158990" t="str">
            <v>axiomglobalconsulting.com</v>
          </cell>
          <cell r="G158990" t="str">
            <v>190438</v>
          </cell>
        </row>
        <row r="158991">
          <cell r="F158991" t="str">
            <v>axiominsurance.net</v>
          </cell>
          <cell r="G158991" t="str">
            <v>190439</v>
          </cell>
        </row>
        <row r="158992">
          <cell r="F158992" t="str">
            <v>axiominteriorservices.com</v>
          </cell>
          <cell r="G158992" t="str">
            <v>190440</v>
          </cell>
        </row>
        <row r="158993">
          <cell r="F158993" t="str">
            <v>axiommarketing.ca</v>
          </cell>
          <cell r="G158993" t="str">
            <v>190441</v>
          </cell>
        </row>
        <row r="158994">
          <cell r="F158994" t="str">
            <v>axiommetrics.com</v>
          </cell>
          <cell r="G158994" t="str">
            <v>190442</v>
          </cell>
        </row>
        <row r="158995">
          <cell r="F158995" t="str">
            <v>axiompropack.com</v>
          </cell>
          <cell r="G158995" t="str">
            <v>190443</v>
          </cell>
        </row>
        <row r="158996">
          <cell r="F158996" t="str">
            <v>axiomsoftwareinc.com</v>
          </cell>
          <cell r="G158996" t="str">
            <v>190444</v>
          </cell>
        </row>
        <row r="158997">
          <cell r="F158997" t="str">
            <v>axiomtel.com.au</v>
          </cell>
          <cell r="G158997" t="str">
            <v>190445</v>
          </cell>
        </row>
        <row r="158998">
          <cell r="F158998" t="str">
            <v>axiomzen.co</v>
          </cell>
          <cell r="G158998" t="str">
            <v>190446</v>
          </cell>
        </row>
        <row r="158999">
          <cell r="F158999" t="str">
            <v>axionstudios.com</v>
          </cell>
          <cell r="G158999" t="str">
            <v>190447</v>
          </cell>
        </row>
        <row r="159000">
          <cell r="F159000" t="str">
            <v>axionventures.com</v>
          </cell>
          <cell r="G159000" t="str">
            <v>190448</v>
          </cell>
        </row>
        <row r="159001">
          <cell r="F159001" t="str">
            <v>axiopower.com</v>
          </cell>
          <cell r="G159001" t="str">
            <v>190449</v>
          </cell>
        </row>
        <row r="159002">
          <cell r="F159002" t="str">
            <v>axiros.com</v>
          </cell>
          <cell r="G159002" t="str">
            <v>190450</v>
          </cell>
        </row>
        <row r="159003">
          <cell r="F159003" t="str">
            <v>axisap.com</v>
          </cell>
          <cell r="G159003" t="str">
            <v>190451</v>
          </cell>
        </row>
        <row r="159004">
          <cell r="F159004" t="str">
            <v>axisbusiness.com</v>
          </cell>
          <cell r="G159004" t="str">
            <v>190452</v>
          </cell>
        </row>
        <row r="159005">
          <cell r="F159005" t="str">
            <v>axiscapital.com</v>
          </cell>
          <cell r="G159005" t="str">
            <v>190453</v>
          </cell>
        </row>
        <row r="159006">
          <cell r="F159006" t="str">
            <v>axisforbusiness.co.uk</v>
          </cell>
          <cell r="G159006" t="str">
            <v>190454</v>
          </cell>
        </row>
        <row r="159007">
          <cell r="F159007" t="str">
            <v>axishello.com</v>
          </cell>
          <cell r="G159007" t="str">
            <v>190455</v>
          </cell>
        </row>
        <row r="159008">
          <cell r="F159008" t="str">
            <v>axisindia.co.in</v>
          </cell>
          <cell r="G159008" t="str">
            <v>190456</v>
          </cell>
        </row>
        <row r="159009">
          <cell r="F159009" t="str">
            <v>axisitltd.com</v>
          </cell>
          <cell r="G159009" t="str">
            <v>190457</v>
          </cell>
        </row>
        <row r="159010">
          <cell r="F159010" t="str">
            <v>axisitp.com</v>
          </cell>
          <cell r="G159010" t="str">
            <v>190458</v>
          </cell>
        </row>
        <row r="159011">
          <cell r="F159011" t="str">
            <v>axislegalca.com</v>
          </cell>
          <cell r="G159011" t="str">
            <v>190459</v>
          </cell>
        </row>
        <row r="159012">
          <cell r="F159012" t="str">
            <v>axismag.com</v>
          </cell>
          <cell r="G159012" t="str">
            <v>190460</v>
          </cell>
        </row>
        <row r="159013">
          <cell r="F159013" t="str">
            <v>axismed.com.br</v>
          </cell>
          <cell r="G159013" t="str">
            <v>190461</v>
          </cell>
        </row>
        <row r="159014">
          <cell r="F159014" t="str">
            <v>axismediadetroit.com</v>
          </cell>
          <cell r="G159014" t="str">
            <v>190462</v>
          </cell>
        </row>
        <row r="159015">
          <cell r="F159015" t="str">
            <v>axisplanningandconsulting.com</v>
          </cell>
          <cell r="G159015" t="str">
            <v>190463</v>
          </cell>
        </row>
        <row r="159016">
          <cell r="F159016" t="str">
            <v>axispoint.com</v>
          </cell>
          <cell r="G159016" t="str">
            <v>190464</v>
          </cell>
        </row>
        <row r="159017">
          <cell r="F159017" t="str">
            <v>axispointe.com</v>
          </cell>
          <cell r="G159017" t="str">
            <v>190465</v>
          </cell>
        </row>
        <row r="159018">
          <cell r="F159018" t="str">
            <v>axisportlab.com</v>
          </cell>
          <cell r="G159018" t="str">
            <v>190466</v>
          </cell>
        </row>
        <row r="159019">
          <cell r="F159019" t="str">
            <v>axisresidentialtreatment.com</v>
          </cell>
          <cell r="G159019" t="str">
            <v>190467</v>
          </cell>
        </row>
        <row r="159020">
          <cell r="F159020" t="str">
            <v>axissoftech.com</v>
          </cell>
          <cell r="G159020" t="str">
            <v>190468</v>
          </cell>
        </row>
        <row r="159021">
          <cell r="F159021" t="str">
            <v>axistechnolabs.com</v>
          </cell>
          <cell r="G159021" t="str">
            <v>190469</v>
          </cell>
        </row>
        <row r="159022">
          <cell r="F159022" t="str">
            <v>axistranslations.com</v>
          </cell>
          <cell r="G159022" t="str">
            <v>190470</v>
          </cell>
        </row>
        <row r="159023">
          <cell r="F159023" t="str">
            <v>axiswebagency.com.au</v>
          </cell>
          <cell r="G159023" t="str">
            <v>190471</v>
          </cell>
        </row>
        <row r="159024">
          <cell r="F159024" t="str">
            <v>axiswebart.com</v>
          </cell>
          <cell r="G159024" t="str">
            <v>190472</v>
          </cell>
        </row>
        <row r="159025">
          <cell r="F159025" t="str">
            <v>axisworld.co.id</v>
          </cell>
          <cell r="G159025" t="str">
            <v>190473</v>
          </cell>
        </row>
        <row r="159026">
          <cell r="F159026" t="str">
            <v>axium.com</v>
          </cell>
          <cell r="G159026" t="str">
            <v>190474</v>
          </cell>
        </row>
        <row r="159027">
          <cell r="F159027" t="str">
            <v>axivorm.nl</v>
          </cell>
          <cell r="G159027" t="str">
            <v>190475</v>
          </cell>
        </row>
        <row r="159028">
          <cell r="F159028" t="str">
            <v>axleit.com.au</v>
          </cell>
          <cell r="G159028" t="str">
            <v>190476</v>
          </cell>
        </row>
        <row r="159029">
          <cell r="F159029" t="str">
            <v>axletech.com</v>
          </cell>
          <cell r="G159029" t="str">
            <v>190477</v>
          </cell>
        </row>
        <row r="159030">
          <cell r="F159030" t="str">
            <v>axlevideo.com</v>
          </cell>
          <cell r="G159030" t="str">
            <v>190478</v>
          </cell>
        </row>
        <row r="159031">
          <cell r="F159031" t="str">
            <v>axmininc.com</v>
          </cell>
          <cell r="G159031" t="str">
            <v>190479</v>
          </cell>
        </row>
        <row r="159032">
          <cell r="F159032" t="str">
            <v>axndata.fi</v>
          </cell>
          <cell r="G159032" t="str">
            <v>190480</v>
          </cell>
        </row>
        <row r="159033">
          <cell r="F159033" t="str">
            <v>axnes.com</v>
          </cell>
          <cell r="G159033" t="str">
            <v>190481</v>
          </cell>
        </row>
        <row r="159034">
          <cell r="F159034" t="str">
            <v>axo.cc</v>
          </cell>
          <cell r="G159034" t="str">
            <v>190482</v>
          </cell>
        </row>
        <row r="159035">
          <cell r="F159035" t="str">
            <v>axofinans.no</v>
          </cell>
          <cell r="G159035" t="str">
            <v>190483</v>
          </cell>
        </row>
        <row r="159036">
          <cell r="F159036" t="str">
            <v>axolabs.com</v>
          </cell>
          <cell r="G159036" t="str">
            <v>190484</v>
          </cell>
        </row>
        <row r="159037">
          <cell r="F159037" t="str">
            <v>axon-it.com</v>
          </cell>
          <cell r="G159037" t="str">
            <v>190485</v>
          </cell>
        </row>
        <row r="159038">
          <cell r="F159038" t="str">
            <v>axon-labs.com</v>
          </cell>
          <cell r="G159038" t="str">
            <v>190486</v>
          </cell>
        </row>
        <row r="159039">
          <cell r="F159039" t="str">
            <v>axon-neuroscience.eu</v>
          </cell>
          <cell r="G159039" t="str">
            <v>190487</v>
          </cell>
        </row>
        <row r="159040">
          <cell r="F159040" t="str">
            <v>axon.com</v>
          </cell>
          <cell r="G159040" t="str">
            <v>190488</v>
          </cell>
        </row>
        <row r="159041">
          <cell r="F159041" t="str">
            <v>axonactive.com</v>
          </cell>
          <cell r="G159041" t="str">
            <v>190489</v>
          </cell>
        </row>
        <row r="159042">
          <cell r="F159042" t="str">
            <v>axoncalc.com</v>
          </cell>
          <cell r="G159042" t="str">
            <v>190490</v>
          </cell>
        </row>
        <row r="159043">
          <cell r="F159043" t="str">
            <v>axondatacenters.com</v>
          </cell>
          <cell r="G159043" t="str">
            <v>190491</v>
          </cell>
        </row>
        <row r="159044">
          <cell r="F159044" t="str">
            <v>axoneh.com</v>
          </cell>
          <cell r="G159044" t="str">
            <v>190492</v>
          </cell>
        </row>
        <row r="159045">
          <cell r="F159045" t="str">
            <v>axoneng.ca</v>
          </cell>
          <cell r="G159045" t="str">
            <v>190493</v>
          </cell>
        </row>
        <row r="159046">
          <cell r="F159046" t="str">
            <v>axonic.com</v>
          </cell>
          <cell r="G159046" t="str">
            <v>190494</v>
          </cell>
        </row>
        <row r="159047">
          <cell r="F159047" t="str">
            <v>axoniclabs.com</v>
          </cell>
          <cell r="G159047" t="str">
            <v>190495</v>
          </cell>
        </row>
        <row r="159048">
          <cell r="F159048" t="str">
            <v>axonlawyers.com</v>
          </cell>
          <cell r="G159048" t="str">
            <v>190496</v>
          </cell>
        </row>
        <row r="159049">
          <cell r="F159049" t="str">
            <v>axonoptics.com</v>
          </cell>
          <cell r="G159049" t="str">
            <v>190497</v>
          </cell>
        </row>
        <row r="159050">
          <cell r="F159050" t="str">
            <v>axonware.com</v>
          </cell>
          <cell r="G159050" t="str">
            <v>190498</v>
          </cell>
        </row>
        <row r="159051">
          <cell r="F159051" t="str">
            <v>axos.systems</v>
          </cell>
          <cell r="G159051" t="str">
            <v>190499</v>
          </cell>
        </row>
        <row r="159052">
          <cell r="F159052" t="str">
            <v>axosoft.com</v>
          </cell>
          <cell r="G159052" t="str">
            <v>190500</v>
          </cell>
        </row>
        <row r="159053">
          <cell r="F159053" t="str">
            <v>axpe.es</v>
          </cell>
          <cell r="G159053" t="str">
            <v>190501</v>
          </cell>
        </row>
        <row r="159054">
          <cell r="F159054" t="str">
            <v>axpo.com</v>
          </cell>
          <cell r="G159054" t="str">
            <v>190502</v>
          </cell>
        </row>
        <row r="159055">
          <cell r="F159055" t="str">
            <v>axs-solutions.com</v>
          </cell>
          <cell r="G159055" t="str">
            <v>190503</v>
          </cell>
        </row>
        <row r="159056">
          <cell r="F159056" t="str">
            <v>axs.com</v>
          </cell>
          <cell r="G159056" t="str">
            <v>190504</v>
          </cell>
        </row>
        <row r="159057">
          <cell r="F159057" t="str">
            <v>axs.tv</v>
          </cell>
          <cell r="G159057" t="str">
            <v>190505</v>
          </cell>
        </row>
        <row r="159058">
          <cell r="F159058" t="str">
            <v>axsiom.com</v>
          </cell>
          <cell r="G159058" t="str">
            <v>190506</v>
          </cell>
        </row>
        <row r="159059">
          <cell r="F159059" t="str">
            <v>axsiumgroup.com</v>
          </cell>
          <cell r="G159059" t="str">
            <v>190507</v>
          </cell>
        </row>
        <row r="159060">
          <cell r="F159060" t="str">
            <v>axsmap.com</v>
          </cell>
          <cell r="G159060" t="str">
            <v>190508</v>
          </cell>
        </row>
        <row r="159061">
          <cell r="F159061" t="str">
            <v>axsys.com</v>
          </cell>
          <cell r="G159061" t="str">
            <v>190509</v>
          </cell>
        </row>
        <row r="159062">
          <cell r="F159062" t="str">
            <v>axtel.com.mx</v>
          </cell>
          <cell r="G159062" t="str">
            <v>190510</v>
          </cell>
        </row>
        <row r="159063">
          <cell r="F159063" t="str">
            <v>axtone.eu</v>
          </cell>
          <cell r="G159063" t="str">
            <v>190511</v>
          </cell>
        </row>
        <row r="159064">
          <cell r="F159064" t="str">
            <v>axtongroup.com</v>
          </cell>
          <cell r="G159064" t="str">
            <v>190512</v>
          </cell>
        </row>
        <row r="159065">
          <cell r="F159065" t="str">
            <v>axtontech.com</v>
          </cell>
          <cell r="G159065" t="str">
            <v>190513</v>
          </cell>
        </row>
        <row r="159066">
          <cell r="F159066" t="str">
            <v>axtrum.com</v>
          </cell>
          <cell r="G159066" t="str">
            <v>190514</v>
          </cell>
        </row>
        <row r="159067">
          <cell r="F159067" t="str">
            <v>axu.it</v>
          </cell>
          <cell r="G159067" t="str">
            <v>190515</v>
          </cell>
        </row>
        <row r="159068">
          <cell r="F159068" t="str">
            <v>axure.com</v>
          </cell>
          <cell r="G159068" t="str">
            <v>190516</v>
          </cell>
        </row>
        <row r="159069">
          <cell r="F159069" t="str">
            <v>axxerainc.com</v>
          </cell>
          <cell r="G159069" t="str">
            <v>190517</v>
          </cell>
        </row>
        <row r="159070">
          <cell r="F159070" t="str">
            <v>axxess.com</v>
          </cell>
          <cell r="G159070" t="str">
            <v>190518</v>
          </cell>
        </row>
        <row r="159071">
          <cell r="F159071" t="str">
            <v>axxessunlimited.com</v>
          </cell>
          <cell r="G159071" t="str">
            <v>190519</v>
          </cell>
        </row>
        <row r="159072">
          <cell r="F159072" t="str">
            <v>axxim.net</v>
          </cell>
          <cell r="G159072" t="str">
            <v>190520</v>
          </cell>
        </row>
        <row r="159073">
          <cell r="F159073" t="str">
            <v>axxima.com</v>
          </cell>
          <cell r="G159073" t="str">
            <v>190521</v>
          </cell>
        </row>
        <row r="159074">
          <cell r="F159074" t="str">
            <v>axxiome.com</v>
          </cell>
          <cell r="G159074" t="str">
            <v>190522</v>
          </cell>
        </row>
        <row r="159075">
          <cell r="F159075" t="str">
            <v>axxis-systems.com</v>
          </cell>
          <cell r="G159075" t="str">
            <v>190523</v>
          </cell>
        </row>
        <row r="159076">
          <cell r="F159076" t="str">
            <v>axxonsoft.com</v>
          </cell>
          <cell r="G159076" t="str">
            <v>190524</v>
          </cell>
        </row>
        <row r="159077">
          <cell r="F159077" t="str">
            <v>axxora.com</v>
          </cell>
          <cell r="G159077" t="str">
            <v>190525</v>
          </cell>
        </row>
        <row r="159078">
          <cell r="F159078" t="str">
            <v>axxun.com</v>
          </cell>
          <cell r="G159078" t="str">
            <v>190526</v>
          </cell>
        </row>
        <row r="159079">
          <cell r="F159079" t="str">
            <v>axygen.com</v>
          </cell>
          <cell r="G159079" t="str">
            <v>190527</v>
          </cell>
        </row>
        <row r="159080">
          <cell r="F159080" t="str">
            <v>axzm.com</v>
          </cell>
          <cell r="G159080" t="str">
            <v>190528</v>
          </cell>
        </row>
        <row r="159081">
          <cell r="F159081" t="str">
            <v>axzona.com</v>
          </cell>
          <cell r="G159081" t="str">
            <v>190529</v>
          </cell>
        </row>
        <row r="159082">
          <cell r="F159082" t="str">
            <v>ayagimagetir.com</v>
          </cell>
          <cell r="G159082" t="str">
            <v>190530</v>
          </cell>
        </row>
        <row r="159083">
          <cell r="F159083" t="str">
            <v>ayala-aqua.com</v>
          </cell>
          <cell r="G159083" t="str">
            <v>190531</v>
          </cell>
        </row>
        <row r="159084">
          <cell r="F159084" t="str">
            <v>ayalga.com</v>
          </cell>
          <cell r="G159084" t="str">
            <v>190532</v>
          </cell>
        </row>
        <row r="159085">
          <cell r="F159085" t="str">
            <v>ayalim.org</v>
          </cell>
          <cell r="G159085" t="str">
            <v>190533</v>
          </cell>
        </row>
        <row r="159086">
          <cell r="F159086" t="str">
            <v>ayanajewellery.com</v>
          </cell>
          <cell r="G159086" t="str">
            <v>190534</v>
          </cell>
        </row>
        <row r="159087">
          <cell r="F159087" t="str">
            <v>ayanda.com</v>
          </cell>
          <cell r="G159087" t="str">
            <v>190535</v>
          </cell>
        </row>
        <row r="159088">
          <cell r="F159088" t="str">
            <v>ayaris9.com</v>
          </cell>
          <cell r="G159088" t="str">
            <v>190536</v>
          </cell>
        </row>
        <row r="159089">
          <cell r="F159089" t="str">
            <v>ayarsanimation.com</v>
          </cell>
          <cell r="G159089" t="str">
            <v>190537</v>
          </cell>
        </row>
        <row r="159090">
          <cell r="F159090" t="str">
            <v>ayata.com</v>
          </cell>
          <cell r="G159090" t="str">
            <v>190538</v>
          </cell>
        </row>
        <row r="159091">
          <cell r="F159091" t="str">
            <v>ayatas.com</v>
          </cell>
          <cell r="G159091" t="str">
            <v>190539</v>
          </cell>
        </row>
        <row r="159092">
          <cell r="F159092" t="str">
            <v>ayatii.com</v>
          </cell>
          <cell r="G159092" t="str">
            <v>190540</v>
          </cell>
        </row>
        <row r="159093">
          <cell r="F159093" t="str">
            <v>ayawmobiliko.com</v>
          </cell>
          <cell r="G159093" t="str">
            <v>190541</v>
          </cell>
        </row>
        <row r="159094">
          <cell r="F159094" t="str">
            <v>ayaxsystems.com</v>
          </cell>
          <cell r="G159094" t="str">
            <v>190542</v>
          </cell>
        </row>
        <row r="159095">
          <cell r="F159095" t="str">
            <v>ayceinternet.com</v>
          </cell>
          <cell r="G159095" t="str">
            <v>190543</v>
          </cell>
        </row>
        <row r="159096">
          <cell r="F159096" t="str">
            <v>aydindisplays.com</v>
          </cell>
          <cell r="G159096" t="str">
            <v>190544</v>
          </cell>
        </row>
        <row r="159097">
          <cell r="F159097" t="str">
            <v>aydinlatmamerkezi.com.tr</v>
          </cell>
          <cell r="G159097" t="str">
            <v>190545</v>
          </cell>
        </row>
        <row r="159098">
          <cell r="F159098" t="str">
            <v>aydinserver.net</v>
          </cell>
          <cell r="G159098" t="str">
            <v>190546</v>
          </cell>
        </row>
        <row r="159099">
          <cell r="F159099" t="str">
            <v>aydus.com</v>
          </cell>
          <cell r="G159099" t="str">
            <v>190547</v>
          </cell>
        </row>
        <row r="159100">
          <cell r="F159100" t="str">
            <v>ayed.com.tr</v>
          </cell>
          <cell r="G159100" t="str">
            <v>190548</v>
          </cell>
        </row>
        <row r="159101">
          <cell r="F159101" t="str">
            <v>ayedee.com</v>
          </cell>
          <cell r="G159101" t="str">
            <v>190549</v>
          </cell>
        </row>
        <row r="159102">
          <cell r="F159102" t="str">
            <v>ayersfamilylaw.com</v>
          </cell>
          <cell r="G159102" t="str">
            <v>190550</v>
          </cell>
        </row>
        <row r="159103">
          <cell r="F159103" t="str">
            <v>ayerviernes.com</v>
          </cell>
          <cell r="G159103" t="str">
            <v>190551</v>
          </cell>
        </row>
        <row r="159104">
          <cell r="F159104" t="str">
            <v>ayeshaprabkar.co.in</v>
          </cell>
          <cell r="G159104" t="str">
            <v>190552</v>
          </cell>
        </row>
        <row r="159105">
          <cell r="F159105" t="str">
            <v>ayima.com</v>
          </cell>
          <cell r="G159105" t="str">
            <v>190553</v>
          </cell>
        </row>
        <row r="159106">
          <cell r="F159106" t="str">
            <v>ayininternationalinc.com</v>
          </cell>
          <cell r="G159106" t="str">
            <v>190554</v>
          </cell>
        </row>
        <row r="159107">
          <cell r="F159107" t="str">
            <v>ayitinexus.com</v>
          </cell>
          <cell r="G159107" t="str">
            <v>190555</v>
          </cell>
        </row>
        <row r="159108">
          <cell r="F159108" t="str">
            <v>ayj168.com</v>
          </cell>
          <cell r="G159108" t="str">
            <v>190556</v>
          </cell>
        </row>
        <row r="159109">
          <cell r="F159109" t="str">
            <v>aylis.com</v>
          </cell>
          <cell r="G159109" t="str">
            <v>190557</v>
          </cell>
        </row>
        <row r="159110">
          <cell r="F159110" t="str">
            <v>aymenjarouih.ml</v>
          </cell>
          <cell r="G159110" t="str">
            <v>190558</v>
          </cell>
        </row>
        <row r="159111">
          <cell r="F159111" t="str">
            <v>ayna.com</v>
          </cell>
          <cell r="G159111" t="str">
            <v>190559</v>
          </cell>
        </row>
        <row r="159112">
          <cell r="F159112" t="str">
            <v>ayoapp.com</v>
          </cell>
          <cell r="G159112" t="str">
            <v>190560</v>
          </cell>
        </row>
        <row r="159113">
          <cell r="F159113" t="str">
            <v>ayoba.com.br</v>
          </cell>
          <cell r="G159113" t="str">
            <v>190561</v>
          </cell>
        </row>
        <row r="159114">
          <cell r="F159114" t="str">
            <v>ayoenergymanagement.com</v>
          </cell>
          <cell r="G159114" t="str">
            <v>190562</v>
          </cell>
        </row>
        <row r="159115">
          <cell r="F159115" t="str">
            <v>ayokaflowers.com</v>
          </cell>
          <cell r="G159115" t="str">
            <v>190563</v>
          </cell>
        </row>
        <row r="159116">
          <cell r="F159116" t="str">
            <v>ayomedia.co.uk</v>
          </cell>
          <cell r="G159116" t="str">
            <v>190564</v>
          </cell>
        </row>
        <row r="159117">
          <cell r="F159117" t="str">
            <v>ayond.se</v>
          </cell>
          <cell r="G159117" t="str">
            <v>190565</v>
          </cell>
        </row>
        <row r="159118">
          <cell r="F159118" t="str">
            <v>ayoopa.com</v>
          </cell>
          <cell r="G159118" t="str">
            <v>190566</v>
          </cell>
        </row>
        <row r="159119">
          <cell r="F159119" t="str">
            <v>ayotec.co.uk</v>
          </cell>
          <cell r="G159119" t="str">
            <v>190567</v>
          </cell>
        </row>
        <row r="159120">
          <cell r="F159120" t="str">
            <v>ayotta-tech.com</v>
          </cell>
          <cell r="G159120" t="str">
            <v>190568</v>
          </cell>
        </row>
        <row r="159121">
          <cell r="F159121" t="str">
            <v>ayoudo.com</v>
          </cell>
          <cell r="G159121" t="str">
            <v>190569</v>
          </cell>
        </row>
        <row r="159122">
          <cell r="F159122" t="str">
            <v>ayrid.com</v>
          </cell>
          <cell r="G159122" t="str">
            <v>190570</v>
          </cell>
        </row>
        <row r="159123">
          <cell r="F159123" t="str">
            <v>ayrmed.com</v>
          </cell>
          <cell r="G159123" t="str">
            <v>190571</v>
          </cell>
        </row>
        <row r="159124">
          <cell r="F159124" t="str">
            <v>ayrshireusa.com</v>
          </cell>
          <cell r="G159124" t="str">
            <v>190572</v>
          </cell>
        </row>
        <row r="159125">
          <cell r="F159125" t="str">
            <v>ays-logistics.com</v>
          </cell>
          <cell r="G159125" t="str">
            <v>190573</v>
          </cell>
        </row>
        <row r="159126">
          <cell r="F159126" t="str">
            <v>aysling.com</v>
          </cell>
          <cell r="G159126" t="str">
            <v>190574</v>
          </cell>
        </row>
        <row r="159127">
          <cell r="F159127" t="str">
            <v>aystack.com</v>
          </cell>
          <cell r="G159127" t="str">
            <v>190575</v>
          </cell>
        </row>
        <row r="159128">
          <cell r="F159128" t="str">
            <v>aytm.com</v>
          </cell>
          <cell r="G159128" t="str">
            <v>190576</v>
          </cell>
        </row>
        <row r="159129">
          <cell r="F159129" t="str">
            <v>aytos.es</v>
          </cell>
          <cell r="G159129" t="str">
            <v>190577</v>
          </cell>
        </row>
        <row r="159130">
          <cell r="F159130" t="str">
            <v>ayttiq.com</v>
          </cell>
          <cell r="G159130" t="str">
            <v>190578</v>
          </cell>
        </row>
        <row r="159131">
          <cell r="F159131" t="str">
            <v>ayucenter.com</v>
          </cell>
          <cell r="G159131" t="str">
            <v>190579</v>
          </cell>
        </row>
        <row r="159132">
          <cell r="F159132" t="str">
            <v>ayudasystems.com</v>
          </cell>
          <cell r="G159132" t="str">
            <v>190580</v>
          </cell>
        </row>
        <row r="159133">
          <cell r="F159133" t="str">
            <v>ayurclinic.com.au</v>
          </cell>
          <cell r="G159133" t="str">
            <v>190581</v>
          </cell>
        </row>
        <row r="159134">
          <cell r="F159134" t="str">
            <v>ayurport.com</v>
          </cell>
          <cell r="G159134" t="str">
            <v>190582</v>
          </cell>
        </row>
        <row r="159135">
          <cell r="F159135" t="str">
            <v>ayurvaid.com</v>
          </cell>
          <cell r="G159135" t="str">
            <v>190583</v>
          </cell>
        </row>
        <row r="159136">
          <cell r="F159136" t="str">
            <v>ayurve.com.au</v>
          </cell>
          <cell r="G159136" t="str">
            <v>190584</v>
          </cell>
        </row>
        <row r="159137">
          <cell r="F159137" t="str">
            <v>ayurwin.com</v>
          </cell>
          <cell r="G159137" t="str">
            <v>190585</v>
          </cell>
        </row>
        <row r="159138">
          <cell r="F159138" t="str">
            <v>ayushitravel.com</v>
          </cell>
          <cell r="G159138" t="str">
            <v>190586</v>
          </cell>
        </row>
        <row r="159139">
          <cell r="F159139" t="str">
            <v>ayuta.co.jp</v>
          </cell>
          <cell r="G159139" t="str">
            <v>190587</v>
          </cell>
        </row>
        <row r="159140">
          <cell r="F159140" t="str">
            <v>ayuve.net</v>
          </cell>
          <cell r="G159140" t="str">
            <v>190588</v>
          </cell>
        </row>
        <row r="159141">
          <cell r="F159141" t="str">
            <v>aywainternational.org</v>
          </cell>
          <cell r="G159141" t="str">
            <v>190589</v>
          </cell>
        </row>
        <row r="159142">
          <cell r="F159142" t="str">
            <v>ayyeka.com</v>
          </cell>
          <cell r="G159142" t="str">
            <v>190590</v>
          </cell>
        </row>
        <row r="159143">
          <cell r="F159143" t="str">
            <v>ayzenberg.com</v>
          </cell>
          <cell r="G159143" t="str">
            <v>190591</v>
          </cell>
        </row>
        <row r="159144">
          <cell r="F159144" t="str">
            <v>az-europe.eu</v>
          </cell>
          <cell r="G159144" t="str">
            <v>190592</v>
          </cell>
        </row>
        <row r="159145">
          <cell r="F159145" t="str">
            <v>az-futuro.com</v>
          </cell>
          <cell r="G159145" t="str">
            <v>190593</v>
          </cell>
        </row>
        <row r="159146">
          <cell r="F159146" t="str">
            <v>azad.co</v>
          </cell>
          <cell r="G159146" t="str">
            <v>190594</v>
          </cell>
        </row>
        <row r="159147">
          <cell r="F159147" t="str">
            <v>azad.com</v>
          </cell>
          <cell r="G159147" t="str">
            <v>190595</v>
          </cell>
        </row>
        <row r="159148">
          <cell r="F159148" t="str">
            <v>azadnegar.com</v>
          </cell>
          <cell r="G159148" t="str">
            <v>190596</v>
          </cell>
        </row>
        <row r="159149">
          <cell r="F159149" t="str">
            <v>azaharproperties.com</v>
          </cell>
          <cell r="G159149" t="str">
            <v>190597</v>
          </cell>
        </row>
        <row r="159150">
          <cell r="F159150" t="str">
            <v>azalea.com.ph</v>
          </cell>
          <cell r="G159150" t="str">
            <v>190598</v>
          </cell>
        </row>
        <row r="159151">
          <cell r="F159151" t="str">
            <v>azaleadental.com</v>
          </cell>
          <cell r="G159151" t="str">
            <v>190599</v>
          </cell>
        </row>
        <row r="159152">
          <cell r="F159152" t="str">
            <v>azaleagardens.net</v>
          </cell>
          <cell r="G159152" t="str">
            <v>190600</v>
          </cell>
        </row>
        <row r="159153">
          <cell r="F159153" t="str">
            <v>azam.net</v>
          </cell>
          <cell r="G159153" t="str">
            <v>190601</v>
          </cell>
        </row>
        <row r="159154">
          <cell r="F159154" t="str">
            <v>azaripm.com</v>
          </cell>
          <cell r="G159154" t="str">
            <v>190602</v>
          </cell>
        </row>
        <row r="159155">
          <cell r="F159155" t="str">
            <v>azaunited.org</v>
          </cell>
          <cell r="G159155" t="str">
            <v>190603</v>
          </cell>
        </row>
        <row r="159156">
          <cell r="F159156" t="str">
            <v>azavar.com</v>
          </cell>
          <cell r="G159156" t="str">
            <v>190604</v>
          </cell>
        </row>
        <row r="159157">
          <cell r="F159157" t="str">
            <v>azavea.com</v>
          </cell>
          <cell r="G159157" t="str">
            <v>190605</v>
          </cell>
        </row>
        <row r="159158">
          <cell r="F159158" t="str">
            <v>azavista.com</v>
          </cell>
          <cell r="G159158" t="str">
            <v>190606</v>
          </cell>
        </row>
        <row r="159159">
          <cell r="F159159" t="str">
            <v>azavy.com</v>
          </cell>
          <cell r="G159159" t="str">
            <v>190607</v>
          </cell>
        </row>
        <row r="159160">
          <cell r="F159160" t="str">
            <v>azawhistlekids.com</v>
          </cell>
          <cell r="G159160" t="str">
            <v>190608</v>
          </cell>
        </row>
        <row r="159161">
          <cell r="F159161" t="str">
            <v>azayatherapeutics.com</v>
          </cell>
          <cell r="G159161" t="str">
            <v>190609</v>
          </cell>
        </row>
        <row r="159162">
          <cell r="F159162" t="str">
            <v>azbio.org</v>
          </cell>
          <cell r="G159162" t="str">
            <v>190610</v>
          </cell>
        </row>
        <row r="159163">
          <cell r="F159163" t="str">
            <v>azbpartners.com</v>
          </cell>
          <cell r="G159163" t="str">
            <v>190611</v>
          </cell>
        </row>
        <row r="159164">
          <cell r="F159164" t="str">
            <v>azburnlaw.com</v>
          </cell>
          <cell r="G159164" t="str">
            <v>190612</v>
          </cell>
        </row>
        <row r="159165">
          <cell r="F159165" t="str">
            <v>azbuz.com</v>
          </cell>
          <cell r="G159165" t="str">
            <v>190613</v>
          </cell>
        </row>
        <row r="159166">
          <cell r="F159166" t="str">
            <v>azcashngo.com</v>
          </cell>
          <cell r="G159166" t="str">
            <v>190614</v>
          </cell>
        </row>
        <row r="159167">
          <cell r="F159167" t="str">
            <v>azcentral.com</v>
          </cell>
          <cell r="G159167" t="str">
            <v>190615</v>
          </cell>
        </row>
        <row r="159168">
          <cell r="F159168" t="str">
            <v>azclar.com</v>
          </cell>
          <cell r="G159168" t="str">
            <v>190616</v>
          </cell>
        </row>
        <row r="159169">
          <cell r="F159169" t="str">
            <v>azcobiotech.com</v>
          </cell>
          <cell r="G159169" t="str">
            <v>190617</v>
          </cell>
        </row>
        <row r="159170">
          <cell r="F159170" t="str">
            <v>azcom.it</v>
          </cell>
          <cell r="G159170" t="str">
            <v>190618</v>
          </cell>
        </row>
        <row r="159171">
          <cell r="F159171" t="str">
            <v>azcomfortexperts.com</v>
          </cell>
          <cell r="G159171" t="str">
            <v>190619</v>
          </cell>
        </row>
        <row r="159172">
          <cell r="F159172" t="str">
            <v>azcomputergeeks.com</v>
          </cell>
          <cell r="G159172" t="str">
            <v>190620</v>
          </cell>
        </row>
        <row r="159173">
          <cell r="F159173" t="str">
            <v>azcrown.com</v>
          </cell>
          <cell r="G159173" t="str">
            <v>190621</v>
          </cell>
        </row>
        <row r="159174">
          <cell r="F159174" t="str">
            <v>azdistribution.it</v>
          </cell>
          <cell r="G159174" t="str">
            <v>190622</v>
          </cell>
        </row>
        <row r="159175">
          <cell r="F159175" t="str">
            <v>azeegraphics.com</v>
          </cell>
          <cell r="G159175" t="str">
            <v>190623</v>
          </cell>
        </row>
        <row r="159176">
          <cell r="F159176" t="str">
            <v>azelis.com</v>
          </cell>
          <cell r="G159176" t="str">
            <v>190624</v>
          </cell>
        </row>
        <row r="159177">
          <cell r="F159177" t="str">
            <v>azembla.co.uk</v>
          </cell>
          <cell r="G159177" t="str">
            <v>190625</v>
          </cell>
        </row>
        <row r="159178">
          <cell r="F159178" t="str">
            <v>azenby.com</v>
          </cell>
          <cell r="G159178" t="str">
            <v>190626</v>
          </cell>
        </row>
        <row r="159179">
          <cell r="F159179" t="str">
            <v>azeo.com</v>
          </cell>
          <cell r="G159179" t="str">
            <v>190627</v>
          </cell>
        </row>
        <row r="159180">
          <cell r="F159180" t="str">
            <v>azerbaijanfilmproduction.com</v>
          </cell>
          <cell r="G159180" t="str">
            <v>190628</v>
          </cell>
        </row>
        <row r="159181">
          <cell r="F159181" t="str">
            <v>azercell.com</v>
          </cell>
          <cell r="G159181" t="str">
            <v>190629</v>
          </cell>
        </row>
        <row r="159182">
          <cell r="F159182" t="str">
            <v>azercosmos.az</v>
          </cell>
          <cell r="G159182" t="str">
            <v>190630</v>
          </cell>
        </row>
        <row r="159183">
          <cell r="F159183" t="str">
            <v>azets.com</v>
          </cell>
          <cell r="G159183" t="str">
            <v>190631</v>
          </cell>
        </row>
        <row r="159184">
          <cell r="F159184" t="str">
            <v>azetti.com</v>
          </cell>
          <cell r="G159184" t="str">
            <v>190632</v>
          </cell>
        </row>
        <row r="159185">
          <cell r="F159185" t="str">
            <v>azfood.com</v>
          </cell>
          <cell r="G159185" t="str">
            <v>190633</v>
          </cell>
        </row>
        <row r="159186">
          <cell r="F159186" t="str">
            <v>azgfdportal.az.gov</v>
          </cell>
          <cell r="G159186" t="str">
            <v>190634</v>
          </cell>
        </row>
        <row r="159187">
          <cell r="F159187" t="str">
            <v>azgrowthadvisors.com</v>
          </cell>
          <cell r="G159187" t="str">
            <v>190635</v>
          </cell>
        </row>
        <row r="159188">
          <cell r="F159188" t="str">
            <v>azharillc.com</v>
          </cell>
          <cell r="G159188" t="str">
            <v>190636</v>
          </cell>
        </row>
        <row r="159189">
          <cell r="F159189" t="str">
            <v>azhost.vn</v>
          </cell>
          <cell r="G159189" t="str">
            <v>190637</v>
          </cell>
        </row>
        <row r="159190">
          <cell r="F159190" t="str">
            <v>azhousing.com</v>
          </cell>
          <cell r="G159190" t="str">
            <v>190638</v>
          </cell>
        </row>
        <row r="159191">
          <cell r="F159191" t="str">
            <v>aziam.com</v>
          </cell>
          <cell r="G159191" t="str">
            <v>190639</v>
          </cell>
        </row>
        <row r="159192">
          <cell r="F159192" t="str">
            <v>azign.co.kr</v>
          </cell>
          <cell r="G159192" t="str">
            <v>190640</v>
          </cell>
        </row>
        <row r="159193">
          <cell r="F159193" t="str">
            <v>azilen.com</v>
          </cell>
          <cell r="G159193" t="str">
            <v>190641</v>
          </cell>
        </row>
        <row r="159194">
          <cell r="F159194" t="str">
            <v>azimpremjifoundation.org</v>
          </cell>
          <cell r="G159194" t="str">
            <v>190642</v>
          </cell>
        </row>
        <row r="159195">
          <cell r="F159195" t="str">
            <v>azimut-exploration.com</v>
          </cell>
          <cell r="G159195" t="str">
            <v>190643</v>
          </cell>
        </row>
        <row r="159196">
          <cell r="F159196" t="str">
            <v>azimuth-corp.com</v>
          </cell>
          <cell r="G159196" t="str">
            <v>190644</v>
          </cell>
        </row>
        <row r="159197">
          <cell r="F159197" t="str">
            <v>azimuth1.com</v>
          </cell>
          <cell r="G159197" t="str">
            <v>190645</v>
          </cell>
        </row>
        <row r="159198">
          <cell r="F159198" t="str">
            <v>azimuthpartners.net</v>
          </cell>
          <cell r="G159198" t="str">
            <v>190646</v>
          </cell>
        </row>
        <row r="159199">
          <cell r="F159199" t="str">
            <v>azimuthsecurity.com</v>
          </cell>
          <cell r="G159199" t="str">
            <v>190647</v>
          </cell>
        </row>
        <row r="159200">
          <cell r="F159200" t="str">
            <v>azion.com</v>
          </cell>
          <cell r="G159200" t="str">
            <v>190648</v>
          </cell>
        </row>
        <row r="159201">
          <cell r="F159201" t="str">
            <v>azitoenergie.com</v>
          </cell>
          <cell r="G159201" t="str">
            <v>190649</v>
          </cell>
        </row>
        <row r="159202">
          <cell r="F159202" t="str">
            <v>azkmedia.net</v>
          </cell>
          <cell r="G159202" t="str">
            <v>190650</v>
          </cell>
        </row>
        <row r="159203">
          <cell r="F159203" t="str">
            <v>azlan.co.uk</v>
          </cell>
          <cell r="G159203" t="str">
            <v>190651</v>
          </cell>
        </row>
        <row r="159204">
          <cell r="F159204" t="str">
            <v>azlan.fr</v>
          </cell>
          <cell r="G159204" t="str">
            <v>190652</v>
          </cell>
        </row>
        <row r="159205">
          <cell r="F159205" t="str">
            <v>azmark.aero</v>
          </cell>
          <cell r="G159205" t="str">
            <v>190653</v>
          </cell>
        </row>
        <row r="159206">
          <cell r="F159206" t="str">
            <v>azmediaproduction.com</v>
          </cell>
          <cell r="G159206" t="str">
            <v>190654</v>
          </cell>
        </row>
        <row r="159207">
          <cell r="F159207" t="str">
            <v>azmerit.ru</v>
          </cell>
          <cell r="G159207" t="str">
            <v>190655</v>
          </cell>
        </row>
        <row r="159208">
          <cell r="F159208" t="str">
            <v>aznarpatrimonio.es</v>
          </cell>
          <cell r="G159208" t="str">
            <v>190656</v>
          </cell>
        </row>
        <row r="159209">
          <cell r="F159209" t="str">
            <v>azoffices.com</v>
          </cell>
          <cell r="G159209" t="str">
            <v>190657</v>
          </cell>
        </row>
        <row r="159210">
          <cell r="F159210" t="str">
            <v>azoft.com</v>
          </cell>
          <cell r="G159210" t="str">
            <v>190658</v>
          </cell>
        </row>
        <row r="159211">
          <cell r="F159211" t="str">
            <v>azonetwork.com</v>
          </cell>
          <cell r="G159211" t="str">
            <v>190659</v>
          </cell>
        </row>
        <row r="159212">
          <cell r="F159212" t="str">
            <v>azonlineshop.com.au</v>
          </cell>
          <cell r="G159212" t="str">
            <v>190660</v>
          </cell>
        </row>
        <row r="159213">
          <cell r="F159213" t="str">
            <v>azoora.com</v>
          </cell>
          <cell r="G159213" t="str">
            <v>190661</v>
          </cell>
        </row>
        <row r="159214">
          <cell r="F159214" t="str">
            <v>azoriancybersecurity.com</v>
          </cell>
          <cell r="G159214" t="str">
            <v>190662</v>
          </cell>
        </row>
        <row r="159215">
          <cell r="F159215" t="str">
            <v>azorobotics.com</v>
          </cell>
          <cell r="G159215" t="str">
            <v>190663</v>
          </cell>
        </row>
        <row r="159216">
          <cell r="F159216" t="str">
            <v>azoteq.com</v>
          </cell>
          <cell r="G159216" t="str">
            <v>190664</v>
          </cell>
        </row>
        <row r="159217">
          <cell r="F159217" t="str">
            <v>azotictechnologies.com</v>
          </cell>
          <cell r="G159217" t="str">
            <v>190665</v>
          </cell>
        </row>
        <row r="159218">
          <cell r="F159218" t="str">
            <v>azouk.com</v>
          </cell>
          <cell r="G159218" t="str">
            <v>190666</v>
          </cell>
        </row>
        <row r="159219">
          <cell r="F159219" t="str">
            <v>azparalegalservices.com</v>
          </cell>
          <cell r="G159219" t="str">
            <v>190667</v>
          </cell>
        </row>
        <row r="159220">
          <cell r="F159220" t="str">
            <v>azparaver.com</v>
          </cell>
          <cell r="G159220" t="str">
            <v>190668</v>
          </cell>
        </row>
        <row r="159221">
          <cell r="F159221" t="str">
            <v>azprofile.com</v>
          </cell>
          <cell r="G159221" t="str">
            <v>190669</v>
          </cell>
        </row>
        <row r="159222">
          <cell r="F159222" t="str">
            <v>azradon.com</v>
          </cell>
          <cell r="G159222" t="str">
            <v>190670</v>
          </cell>
        </row>
        <row r="159223">
          <cell r="F159223" t="str">
            <v>azranfinancial.com</v>
          </cell>
          <cell r="G159223" t="str">
            <v>190671</v>
          </cell>
        </row>
        <row r="159224">
          <cell r="F159224" t="str">
            <v>azrisolutions.com</v>
          </cell>
          <cell r="G159224" t="str">
            <v>190672</v>
          </cell>
        </row>
        <row r="159225">
          <cell r="F159225" t="str">
            <v>azrockexpress.com</v>
          </cell>
          <cell r="G159225" t="str">
            <v>190673</v>
          </cell>
        </row>
        <row r="159226">
          <cell r="F159226" t="str">
            <v>azstats.com</v>
          </cell>
          <cell r="G159226" t="str">
            <v>190674</v>
          </cell>
        </row>
        <row r="159227">
          <cell r="F159227" t="str">
            <v>azstec.com</v>
          </cell>
          <cell r="G159227" t="str">
            <v>190675</v>
          </cell>
        </row>
        <row r="159228">
          <cell r="F159228" t="str">
            <v>azte.com</v>
          </cell>
          <cell r="G159228" t="str">
            <v>190676</v>
          </cell>
        </row>
        <row r="159229">
          <cell r="F159229" t="str">
            <v>azteccap.com</v>
          </cell>
          <cell r="G159229" t="str">
            <v>190677</v>
          </cell>
        </row>
        <row r="159230">
          <cell r="F159230" t="str">
            <v>aztecengraving.com</v>
          </cell>
          <cell r="G159230" t="str">
            <v>190678</v>
          </cell>
        </row>
        <row r="159231">
          <cell r="F159231" t="str">
            <v>aztechcelerator.com</v>
          </cell>
          <cell r="G159231" t="str">
            <v>190679</v>
          </cell>
        </row>
        <row r="159232">
          <cell r="F159232" t="str">
            <v>aztechcouncil.org</v>
          </cell>
          <cell r="G159232" t="str">
            <v>190680</v>
          </cell>
        </row>
        <row r="159233">
          <cell r="F159233" t="str">
            <v>aztecip.com</v>
          </cell>
          <cell r="G159233" t="str">
            <v>190681</v>
          </cell>
        </row>
        <row r="159234">
          <cell r="F159234" t="str">
            <v>aztecsoft.com</v>
          </cell>
          <cell r="G159234" t="str">
            <v>190682</v>
          </cell>
        </row>
        <row r="159235">
          <cell r="F159235" t="str">
            <v>aztecworld.com</v>
          </cell>
          <cell r="G159235" t="str">
            <v>190683</v>
          </cell>
        </row>
        <row r="159236">
          <cell r="F159236" t="str">
            <v>aztekweb.com</v>
          </cell>
          <cell r="G159236" t="str">
            <v>190684</v>
          </cell>
        </row>
        <row r="159237">
          <cell r="F159237" t="str">
            <v>aztera.com</v>
          </cell>
          <cell r="G159237" t="str">
            <v>190685</v>
          </cell>
        </row>
        <row r="159238">
          <cell r="F159238" t="str">
            <v>azteria.com</v>
          </cell>
          <cell r="G159238" t="str">
            <v>190686</v>
          </cell>
        </row>
        <row r="159239">
          <cell r="F159239" t="str">
            <v>aztrana.com</v>
          </cell>
          <cell r="G159239" t="str">
            <v>190687</v>
          </cell>
        </row>
        <row r="159240">
          <cell r="F159240" t="str">
            <v>aztrix.me</v>
          </cell>
          <cell r="G159240" t="str">
            <v>190688</v>
          </cell>
        </row>
        <row r="159241">
          <cell r="F159241" t="str">
            <v>azuba.com</v>
          </cell>
          <cell r="G159241" t="str">
            <v>190689</v>
          </cell>
        </row>
        <row r="159242">
          <cell r="F159242" t="str">
            <v>azukki.com</v>
          </cell>
          <cell r="G159242" t="str">
            <v>190690</v>
          </cell>
        </row>
        <row r="159243">
          <cell r="F159243" t="str">
            <v>azulecommerce.com</v>
          </cell>
          <cell r="G159243" t="str">
            <v>190691</v>
          </cell>
        </row>
        <row r="159244">
          <cell r="F159244" t="str">
            <v>azuon.com</v>
          </cell>
          <cell r="G159244" t="str">
            <v>190692</v>
          </cell>
        </row>
        <row r="159245">
          <cell r="F159245" t="str">
            <v>azur-sarl.ch</v>
          </cell>
          <cell r="G159245" t="str">
            <v>190693</v>
          </cell>
        </row>
        <row r="159246">
          <cell r="F159246" t="str">
            <v>azurati.com</v>
          </cell>
          <cell r="G159246" t="str">
            <v>190694</v>
          </cell>
        </row>
        <row r="159247">
          <cell r="F159247" t="str">
            <v>azurcoding.com</v>
          </cell>
          <cell r="G159247" t="str">
            <v>190695</v>
          </cell>
        </row>
        <row r="159248">
          <cell r="F159248" t="str">
            <v>azurebooker.com</v>
          </cell>
          <cell r="G159248" t="str">
            <v>190696</v>
          </cell>
        </row>
        <row r="159249">
          <cell r="F159249" t="str">
            <v>azureinteractive.com</v>
          </cell>
          <cell r="G159249" t="str">
            <v>190697</v>
          </cell>
        </row>
        <row r="159250">
          <cell r="F159250" t="str">
            <v>azureknowledge.com</v>
          </cell>
          <cell r="G159250" t="str">
            <v>190698</v>
          </cell>
        </row>
        <row r="159251">
          <cell r="F159251" t="str">
            <v>azuremedia.org</v>
          </cell>
          <cell r="G159251" t="str">
            <v>190699</v>
          </cell>
        </row>
        <row r="159252">
          <cell r="F159252" t="str">
            <v>azurewebdesign.com</v>
          </cell>
          <cell r="G159252" t="str">
            <v>190700</v>
          </cell>
        </row>
        <row r="159253">
          <cell r="F159253" t="str">
            <v>azvascular.com</v>
          </cell>
          <cell r="G159253" t="str">
            <v>190701</v>
          </cell>
        </row>
        <row r="159254">
          <cell r="F159254" t="str">
            <v>azwatercolor.com</v>
          </cell>
          <cell r="G159254" t="str">
            <v>190702</v>
          </cell>
        </row>
        <row r="159255">
          <cell r="F159255" t="str">
            <v>azzaron.com</v>
          </cell>
          <cell r="G159255" t="str">
            <v>190703</v>
          </cell>
        </row>
        <row r="159256">
          <cell r="F159256" t="str">
            <v>azzimov.com</v>
          </cell>
          <cell r="G159256" t="str">
            <v>190704</v>
          </cell>
        </row>
        <row r="159257">
          <cell r="F159257" t="str">
            <v>azzist.com</v>
          </cell>
          <cell r="G159257" t="str">
            <v>190705</v>
          </cell>
        </row>
        <row r="159258">
          <cell r="F159258" t="str">
            <v>azzur.com</v>
          </cell>
          <cell r="G159258" t="str">
            <v>190706</v>
          </cell>
        </row>
        <row r="159259">
          <cell r="F159259" t="str">
            <v>azzurricommunications.co.uk</v>
          </cell>
          <cell r="G159259" t="str">
            <v>190707</v>
          </cell>
        </row>
        <row r="159260">
          <cell r="F159260" t="str">
            <v>b-a-w.com</v>
          </cell>
          <cell r="G159260" t="str">
            <v>190708</v>
          </cell>
        </row>
        <row r="159261">
          <cell r="F159261" t="str">
            <v>b-acpa.com</v>
          </cell>
          <cell r="G159261" t="str">
            <v>190709</v>
          </cell>
        </row>
        <row r="159262">
          <cell r="F159262" t="str">
            <v>b-air.com</v>
          </cell>
          <cell r="G159262" t="str">
            <v>190710</v>
          </cell>
        </row>
        <row r="159263">
          <cell r="F159263" t="str">
            <v>b-apps.net</v>
          </cell>
          <cell r="G159263" t="str">
            <v>190711</v>
          </cell>
        </row>
        <row r="159264">
          <cell r="F159264" t="str">
            <v>b-buildingbusiness.com</v>
          </cell>
          <cell r="G159264" t="str">
            <v>190712</v>
          </cell>
        </row>
        <row r="159265">
          <cell r="F159265" t="str">
            <v>b-colle.jp</v>
          </cell>
          <cell r="G159265" t="str">
            <v>190713</v>
          </cell>
        </row>
        <row r="159266">
          <cell r="F159266" t="str">
            <v>b-dash.tokyostorm.com</v>
          </cell>
          <cell r="G159266" t="str">
            <v>190714</v>
          </cell>
        </row>
        <row r="159267">
          <cell r="F159267" t="str">
            <v>b-digitalnomad.com</v>
          </cell>
          <cell r="G159267" t="str">
            <v>190715</v>
          </cell>
        </row>
        <row r="159268">
          <cell r="F159268" t="str">
            <v>b-eye-network.com</v>
          </cell>
          <cell r="G159268" t="str">
            <v>190716</v>
          </cell>
        </row>
        <row r="159269">
          <cell r="F159269" t="str">
            <v>b-eye.eu</v>
          </cell>
          <cell r="G159269" t="str">
            <v>190717</v>
          </cell>
        </row>
        <row r="159270">
          <cell r="F159270" t="str">
            <v>b-f-p.co.uk</v>
          </cell>
          <cell r="G159270" t="str">
            <v>190718</v>
          </cell>
        </row>
        <row r="159271">
          <cell r="F159271" t="str">
            <v>b-flyandmorefacepainting.com</v>
          </cell>
          <cell r="G159271" t="str">
            <v>190719</v>
          </cell>
        </row>
        <row r="159272">
          <cell r="F159272" t="str">
            <v>b-honey.be</v>
          </cell>
          <cell r="G159272" t="str">
            <v>190720</v>
          </cell>
        </row>
        <row r="159273">
          <cell r="F159273" t="str">
            <v>b-linepdx.com</v>
          </cell>
          <cell r="G159273" t="str">
            <v>190721</v>
          </cell>
        </row>
        <row r="159274">
          <cell r="F159274" t="str">
            <v>b-lot.co.jp</v>
          </cell>
          <cell r="G159274" t="str">
            <v>190722</v>
          </cell>
        </row>
        <row r="159275">
          <cell r="F159275" t="str">
            <v>b-mind.pl</v>
          </cell>
          <cell r="G159275" t="str">
            <v>190723</v>
          </cell>
        </row>
        <row r="159276">
          <cell r="F159276" t="str">
            <v>b-online.co.il</v>
          </cell>
          <cell r="G159276" t="str">
            <v>190724</v>
          </cell>
        </row>
        <row r="159277">
          <cell r="F159277" t="str">
            <v>b-open.com</v>
          </cell>
          <cell r="G159277" t="str">
            <v>190725</v>
          </cell>
        </row>
        <row r="159278">
          <cell r="F159278" t="str">
            <v>b-pack.com</v>
          </cell>
          <cell r="G159278" t="str">
            <v>190726</v>
          </cell>
        </row>
        <row r="159279">
          <cell r="F159279" t="str">
            <v>b-process.com</v>
          </cell>
          <cell r="G159279" t="str">
            <v>190727</v>
          </cell>
        </row>
        <row r="159280">
          <cell r="F159280" t="str">
            <v>b-reel.com</v>
          </cell>
          <cell r="G159280" t="str">
            <v>190728</v>
          </cell>
        </row>
        <row r="159281">
          <cell r="F159281" t="str">
            <v>b-seenontop.com</v>
          </cell>
          <cell r="G159281" t="str">
            <v>190729</v>
          </cell>
        </row>
        <row r="159282">
          <cell r="F159282" t="str">
            <v>b-sharks.com</v>
          </cell>
          <cell r="G159282" t="str">
            <v>190730</v>
          </cell>
        </row>
        <row r="159283">
          <cell r="F159283" t="str">
            <v>b-shoe.com</v>
          </cell>
          <cell r="G159283" t="str">
            <v>190731</v>
          </cell>
        </row>
        <row r="159284">
          <cell r="F159284" t="str">
            <v>b-solar.com</v>
          </cell>
          <cell r="G159284" t="str">
            <v>190732</v>
          </cell>
        </row>
        <row r="159285">
          <cell r="F159285" t="str">
            <v>b-stream.com</v>
          </cell>
          <cell r="G159285" t="str">
            <v>190733</v>
          </cell>
        </row>
        <row r="159286">
          <cell r="F159286" t="str">
            <v>b-tec.ie</v>
          </cell>
          <cell r="G159286" t="str">
            <v>190734</v>
          </cell>
        </row>
        <row r="159287">
          <cell r="F159287" t="str">
            <v>b-temia.com</v>
          </cell>
          <cell r="G159287" t="str">
            <v>190735</v>
          </cell>
        </row>
        <row r="159288">
          <cell r="F159288" t="str">
            <v>b-wished.com</v>
          </cell>
          <cell r="G159288" t="str">
            <v>190736</v>
          </cell>
        </row>
        <row r="159289">
          <cell r="F159289" t="str">
            <v>b080.mobi</v>
          </cell>
          <cell r="G159289" t="str">
            <v>190737</v>
          </cell>
        </row>
        <row r="159290">
          <cell r="F159290" t="str">
            <v>b1.lt</v>
          </cell>
          <cell r="G159290" t="str">
            <v>190738</v>
          </cell>
        </row>
        <row r="159291">
          <cell r="F159291" t="str">
            <v>b10nix.com</v>
          </cell>
          <cell r="G159291" t="str">
            <v>190739</v>
          </cell>
        </row>
        <row r="159292">
          <cell r="F159292" t="str">
            <v>b12leads.com</v>
          </cell>
          <cell r="G159292" t="str">
            <v>190740</v>
          </cell>
        </row>
        <row r="159293">
          <cell r="F159293" t="str">
            <v>b20coalition.org</v>
          </cell>
          <cell r="G159293" t="str">
            <v>190741</v>
          </cell>
        </row>
        <row r="159294">
          <cell r="F159294" t="str">
            <v>b24esolutions.com</v>
          </cell>
          <cell r="G159294" t="str">
            <v>190742</v>
          </cell>
        </row>
        <row r="159295">
          <cell r="F159295" t="str">
            <v>b2b-alibaba-clone.com</v>
          </cell>
          <cell r="G159295" t="str">
            <v>190743</v>
          </cell>
        </row>
        <row r="159296">
          <cell r="F159296" t="str">
            <v>b2b-dev.com</v>
          </cell>
          <cell r="G159296" t="str">
            <v>190744</v>
          </cell>
        </row>
        <row r="159297">
          <cell r="F159297" t="str">
            <v>b2b-tradeshow.com</v>
          </cell>
          <cell r="G159297" t="str">
            <v>190745</v>
          </cell>
        </row>
        <row r="159298">
          <cell r="F159298" t="str">
            <v>b2b.desay.com</v>
          </cell>
          <cell r="G159298" t="str">
            <v>190746</v>
          </cell>
        </row>
        <row r="159299">
          <cell r="F159299" t="str">
            <v>b2b.it</v>
          </cell>
          <cell r="G159299" t="str">
            <v>190747</v>
          </cell>
        </row>
        <row r="159300">
          <cell r="F159300" t="str">
            <v>b2b.mobuy.com</v>
          </cell>
          <cell r="G159300" t="str">
            <v>190748</v>
          </cell>
        </row>
        <row r="159301">
          <cell r="F159301" t="str">
            <v>b2b2000.com</v>
          </cell>
          <cell r="G159301" t="str">
            <v>190749</v>
          </cell>
        </row>
        <row r="159302">
          <cell r="F159302" t="str">
            <v>b2b2c.ca</v>
          </cell>
          <cell r="G159302" t="str">
            <v>190750</v>
          </cell>
        </row>
        <row r="159303">
          <cell r="F159303" t="str">
            <v>b2b2dot0.com</v>
          </cell>
          <cell r="G159303" t="str">
            <v>190751</v>
          </cell>
        </row>
        <row r="159304">
          <cell r="F159304" t="str">
            <v>b2bcontentengine.com</v>
          </cell>
          <cell r="G159304" t="str">
            <v>190752</v>
          </cell>
        </row>
        <row r="159305">
          <cell r="F159305" t="str">
            <v>b2becart.com</v>
          </cell>
          <cell r="G159305" t="str">
            <v>190753</v>
          </cell>
        </row>
        <row r="159306">
          <cell r="F159306" t="str">
            <v>b2bemaillistz.com</v>
          </cell>
          <cell r="G159306" t="str">
            <v>190754</v>
          </cell>
        </row>
        <row r="159307">
          <cell r="F159307" t="str">
            <v>b2bfreezone.com</v>
          </cell>
          <cell r="G159307" t="str">
            <v>190755</v>
          </cell>
        </row>
        <row r="159308">
          <cell r="F159308" t="str">
            <v>b2bgateway.net</v>
          </cell>
          <cell r="G159308" t="str">
            <v>190756</v>
          </cell>
        </row>
        <row r="159309">
          <cell r="F159309" t="str">
            <v>b2bhive.com</v>
          </cell>
          <cell r="G159309" t="str">
            <v>190757</v>
          </cell>
        </row>
        <row r="159310">
          <cell r="F159310" t="str">
            <v>b2binfosoft.net</v>
          </cell>
          <cell r="G159310" t="str">
            <v>190758</v>
          </cell>
        </row>
        <row r="159311">
          <cell r="F159311" t="str">
            <v>b2binternational.com</v>
          </cell>
          <cell r="G159311" t="str">
            <v>190759</v>
          </cell>
        </row>
        <row r="159312">
          <cell r="F159312" t="str">
            <v>b2bits.com</v>
          </cell>
          <cell r="G159312" t="str">
            <v>190760</v>
          </cell>
        </row>
        <row r="159313">
          <cell r="F159313" t="str">
            <v>b2blistexperts.com</v>
          </cell>
          <cell r="G159313" t="str">
            <v>190761</v>
          </cell>
        </row>
        <row r="159314">
          <cell r="F159314" t="str">
            <v>b2blogger.com</v>
          </cell>
          <cell r="G159314" t="str">
            <v>190762</v>
          </cell>
        </row>
        <row r="159315">
          <cell r="F159315" t="str">
            <v>b2blue.com.br</v>
          </cell>
          <cell r="G159315" t="str">
            <v>190763</v>
          </cell>
        </row>
        <row r="159316">
          <cell r="F159316" t="str">
            <v>b2bmarketing.net</v>
          </cell>
          <cell r="G159316" t="str">
            <v>190764</v>
          </cell>
        </row>
        <row r="159317">
          <cell r="F159317" t="str">
            <v>b2bmarketingarchives.com</v>
          </cell>
          <cell r="G159317" t="str">
            <v>190765</v>
          </cell>
        </row>
        <row r="159318">
          <cell r="F159318" t="str">
            <v>b2bmarkt.com</v>
          </cell>
          <cell r="G159318" t="str">
            <v>190766</v>
          </cell>
        </row>
        <row r="159319">
          <cell r="F159319" t="str">
            <v>b2brazil.com</v>
          </cell>
          <cell r="G159319" t="str">
            <v>190767</v>
          </cell>
        </row>
        <row r="159320">
          <cell r="F159320" t="str">
            <v>b2bsalesgen.com</v>
          </cell>
          <cell r="G159320" t="str">
            <v>190768</v>
          </cell>
        </row>
        <row r="159321">
          <cell r="F159321" t="str">
            <v>b2bsignals.com</v>
          </cell>
          <cell r="G159321" t="str">
            <v>190769</v>
          </cell>
        </row>
        <row r="159322">
          <cell r="F159322" t="str">
            <v>b2btech.com</v>
          </cell>
          <cell r="G159322" t="str">
            <v>190770</v>
          </cell>
        </row>
        <row r="159323">
          <cell r="F159323" t="str">
            <v>b2bwave.com</v>
          </cell>
          <cell r="G159323" t="str">
            <v>190771</v>
          </cell>
        </row>
        <row r="159324">
          <cell r="F159324" t="str">
            <v>b2bworkforce.com</v>
          </cell>
          <cell r="G159324" t="str">
            <v>190772</v>
          </cell>
        </row>
        <row r="159325">
          <cell r="F159325" t="str">
            <v>b2cloud.com.au</v>
          </cell>
          <cell r="G159325" t="str">
            <v>190773</v>
          </cell>
        </row>
        <row r="159326">
          <cell r="F159326" t="str">
            <v>b2commerce.it</v>
          </cell>
          <cell r="G159326" t="str">
            <v>190774</v>
          </cell>
        </row>
        <row r="159327">
          <cell r="F159327" t="str">
            <v>b2digitalmedia.com</v>
          </cell>
          <cell r="G159327" t="str">
            <v>190775</v>
          </cell>
        </row>
        <row r="159328">
          <cell r="F159328" t="str">
            <v>b2g-consulting.com</v>
          </cell>
          <cell r="G159328" t="str">
            <v>190776</v>
          </cell>
        </row>
        <row r="159329">
          <cell r="F159329" t="str">
            <v>b2gnow.com</v>
          </cell>
          <cell r="G159329" t="str">
            <v>190777</v>
          </cell>
        </row>
        <row r="159330">
          <cell r="F159330" t="str">
            <v>b2gold.com</v>
          </cell>
          <cell r="G159330" t="str">
            <v>190778</v>
          </cell>
        </row>
        <row r="159331">
          <cell r="F159331" t="str">
            <v>b2interactive.com</v>
          </cell>
          <cell r="G159331" t="str">
            <v>190779</v>
          </cell>
        </row>
        <row r="159332">
          <cell r="F159332" t="str">
            <v>b2investment.com</v>
          </cell>
          <cell r="G159332" t="str">
            <v>190780</v>
          </cell>
        </row>
        <row r="159333">
          <cell r="F159333" t="str">
            <v>b2lead.com</v>
          </cell>
          <cell r="G159333" t="str">
            <v>190781</v>
          </cell>
        </row>
        <row r="159334">
          <cell r="F159334" t="str">
            <v>b2log.com</v>
          </cell>
          <cell r="G159334" t="str">
            <v>190782</v>
          </cell>
        </row>
        <row r="159335">
          <cell r="F159335" t="str">
            <v>b2match.com</v>
          </cell>
          <cell r="G159335" t="str">
            <v>190783</v>
          </cell>
        </row>
        <row r="159336">
          <cell r="F159336" t="str">
            <v>b2onlinemedia.com</v>
          </cell>
          <cell r="G159336" t="str">
            <v>190784</v>
          </cell>
        </row>
        <row r="159337">
          <cell r="F159337" t="str">
            <v>b2r.in</v>
          </cell>
          <cell r="G159337" t="str">
            <v>190785</v>
          </cell>
        </row>
        <row r="159338">
          <cell r="F159338" t="str">
            <v>b2rfinance.com</v>
          </cell>
          <cell r="G159338" t="str">
            <v>190786</v>
          </cell>
        </row>
        <row r="159339">
          <cell r="F159339" t="str">
            <v>b2s.fr</v>
          </cell>
          <cell r="G159339" t="str">
            <v>190787</v>
          </cell>
        </row>
        <row r="159340">
          <cell r="F159340" t="str">
            <v>b2trip.com</v>
          </cell>
          <cell r="G159340" t="str">
            <v>190788</v>
          </cell>
        </row>
        <row r="159341">
          <cell r="F159341" t="str">
            <v>b2w.tv</v>
          </cell>
          <cell r="G159341" t="str">
            <v>190789</v>
          </cell>
        </row>
        <row r="159342">
          <cell r="F159342" t="str">
            <v>b2wdigital.com</v>
          </cell>
          <cell r="G159342" t="str">
            <v>190790</v>
          </cell>
        </row>
        <row r="159343">
          <cell r="F159343" t="str">
            <v>b2webstudios.com</v>
          </cell>
          <cell r="G159343" t="str">
            <v>190791</v>
          </cell>
        </row>
        <row r="159344">
          <cell r="F159344" t="str">
            <v>b2wsoftware.com</v>
          </cell>
          <cell r="G159344" t="str">
            <v>190792</v>
          </cell>
        </row>
        <row r="159345">
          <cell r="F159345" t="str">
            <v>b2yazilim.com</v>
          </cell>
          <cell r="G159345" t="str">
            <v>190793</v>
          </cell>
        </row>
        <row r="159346">
          <cell r="F159346" t="str">
            <v>b32trust.com</v>
          </cell>
          <cell r="G159346" t="str">
            <v>190794</v>
          </cell>
        </row>
        <row r="159347">
          <cell r="F159347" t="str">
            <v>b3connect.com</v>
          </cell>
          <cell r="G159347" t="str">
            <v>190795</v>
          </cell>
        </row>
        <row r="159348">
          <cell r="F159348" t="str">
            <v>b3inc.com</v>
          </cell>
          <cell r="G159348" t="str">
            <v>190796</v>
          </cell>
        </row>
        <row r="159349">
          <cell r="F159349" t="str">
            <v>b3it.se</v>
          </cell>
          <cell r="G159349" t="str">
            <v>190797</v>
          </cell>
        </row>
        <row r="159350">
          <cell r="F159350" t="str">
            <v>b3net.com</v>
          </cell>
          <cell r="G159350" t="str">
            <v>190798</v>
          </cell>
        </row>
        <row r="159351">
          <cell r="F159351" t="str">
            <v>b3software.com</v>
          </cell>
          <cell r="G159351" t="str">
            <v>190799</v>
          </cell>
        </row>
        <row r="159352">
          <cell r="F159352" t="str">
            <v>b4-consulting.com</v>
          </cell>
          <cell r="G159352" t="str">
            <v>190800</v>
          </cell>
        </row>
        <row r="159353">
          <cell r="F159353" t="str">
            <v>b4box.co.uk</v>
          </cell>
          <cell r="G159353" t="str">
            <v>190801</v>
          </cell>
        </row>
        <row r="159354">
          <cell r="F159354" t="str">
            <v>b4enterprises.com</v>
          </cell>
          <cell r="G159354" t="str">
            <v>190802</v>
          </cell>
        </row>
        <row r="159355">
          <cell r="F159355" t="str">
            <v>b4t.com.br</v>
          </cell>
          <cell r="G159355" t="str">
            <v>190803</v>
          </cell>
        </row>
        <row r="159356">
          <cell r="F159356" t="str">
            <v>b4uindia.com</v>
          </cell>
          <cell r="G159356" t="str">
            <v>190804</v>
          </cell>
        </row>
        <row r="159357">
          <cell r="F159357" t="str">
            <v>b60apps.co.uk</v>
          </cell>
          <cell r="G159357" t="str">
            <v>190805</v>
          </cell>
        </row>
        <row r="159358">
          <cell r="F159358" t="str">
            <v>b612foundation.org</v>
          </cell>
          <cell r="G159358" t="str">
            <v>190806</v>
          </cell>
        </row>
        <row r="159359">
          <cell r="F159359" t="str">
            <v>b77.it</v>
          </cell>
          <cell r="G159359" t="str">
            <v>190807</v>
          </cell>
        </row>
        <row r="159360">
          <cell r="F159360" t="str">
            <v>b7web.com.br</v>
          </cell>
          <cell r="G159360" t="str">
            <v>190808</v>
          </cell>
        </row>
        <row r="159361">
          <cell r="F159361" t="str">
            <v>b9.com.br</v>
          </cell>
          <cell r="G159361" t="str">
            <v>190809</v>
          </cell>
        </row>
        <row r="159362">
          <cell r="F159362" t="str">
            <v>b9c.com</v>
          </cell>
          <cell r="G159362" t="str">
            <v>190810</v>
          </cell>
        </row>
        <row r="159363">
          <cell r="F159363" t="str">
            <v>b9corp.com</v>
          </cell>
          <cell r="G159363" t="str">
            <v>190811</v>
          </cell>
        </row>
        <row r="159364">
          <cell r="F159364" t="str">
            <v>ba-tech.co.uk</v>
          </cell>
          <cell r="G159364" t="str">
            <v>190812</v>
          </cell>
        </row>
        <row r="159365">
          <cell r="F159365" t="str">
            <v>ba3.us</v>
          </cell>
          <cell r="G159365" t="str">
            <v>190813</v>
          </cell>
        </row>
        <row r="159366">
          <cell r="F159366" t="str">
            <v>baagloo.com</v>
          </cell>
          <cell r="G159366" t="str">
            <v>190814</v>
          </cell>
        </row>
        <row r="159367">
          <cell r="F159367" t="str">
            <v>baahouse.com.au</v>
          </cell>
          <cell r="G159367" t="str">
            <v>190815</v>
          </cell>
        </row>
        <row r="159368">
          <cell r="F159368" t="str">
            <v>baazee.com</v>
          </cell>
          <cell r="G159368" t="str">
            <v>190816</v>
          </cell>
        </row>
        <row r="159369">
          <cell r="F159369" t="str">
            <v>bab.la</v>
          </cell>
          <cell r="G159369" t="str">
            <v>190817</v>
          </cell>
        </row>
        <row r="159370">
          <cell r="F159370" t="str">
            <v>babacode.com</v>
          </cell>
          <cell r="G159370" t="str">
            <v>190818</v>
          </cell>
        </row>
        <row r="159371">
          <cell r="F159371" t="str">
            <v>babafoo.com</v>
          </cell>
          <cell r="G159371" t="str">
            <v>190819</v>
          </cell>
        </row>
        <row r="159372">
          <cell r="F159372" t="str">
            <v>babahhmedia.com</v>
          </cell>
          <cell r="G159372" t="str">
            <v>190820</v>
          </cell>
        </row>
        <row r="159373">
          <cell r="F159373" t="str">
            <v>babalah.com</v>
          </cell>
          <cell r="G159373" t="str">
            <v>190821</v>
          </cell>
        </row>
        <row r="159374">
          <cell r="F159374" t="str">
            <v>babalucas.com</v>
          </cell>
          <cell r="G159374" t="str">
            <v>190822</v>
          </cell>
        </row>
        <row r="159375">
          <cell r="F159375" t="str">
            <v>babamama.com.tr</v>
          </cell>
          <cell r="G159375" t="str">
            <v>190823</v>
          </cell>
        </row>
        <row r="159376">
          <cell r="F159376" t="str">
            <v>babanetwork.net</v>
          </cell>
          <cell r="G159376" t="str">
            <v>190824</v>
          </cell>
        </row>
        <row r="159377">
          <cell r="F159377" t="str">
            <v>babanjo.com</v>
          </cell>
          <cell r="G159377" t="str">
            <v>190825</v>
          </cell>
        </row>
        <row r="159378">
          <cell r="F159378" t="str">
            <v>babarafienterprise.com</v>
          </cell>
          <cell r="G159378" t="str">
            <v>190826</v>
          </cell>
        </row>
        <row r="159379">
          <cell r="F159379" t="str">
            <v>babasellmycar.co.uk</v>
          </cell>
          <cell r="G159379" t="str">
            <v>190827</v>
          </cell>
        </row>
        <row r="159380">
          <cell r="F159380" t="str">
            <v>babble.ly</v>
          </cell>
          <cell r="G159380" t="str">
            <v>190828</v>
          </cell>
        </row>
        <row r="159381">
          <cell r="F159381" t="str">
            <v>babble.net</v>
          </cell>
          <cell r="G159381" t="str">
            <v>190829</v>
          </cell>
        </row>
        <row r="159382">
          <cell r="F159382" t="str">
            <v>babblesoft.com</v>
          </cell>
          <cell r="G159382" t="str">
            <v>190830</v>
          </cell>
        </row>
        <row r="159383">
          <cell r="F159383" t="str">
            <v>babblestream.com</v>
          </cell>
          <cell r="G159383" t="str">
            <v>190831</v>
          </cell>
        </row>
        <row r="159384">
          <cell r="F159384" t="str">
            <v>babbleville.com</v>
          </cell>
          <cell r="G159384" t="str">
            <v>190832</v>
          </cell>
        </row>
        <row r="159385">
          <cell r="F159385" t="str">
            <v>babblr.me</v>
          </cell>
          <cell r="G159385" t="str">
            <v>190833</v>
          </cell>
        </row>
        <row r="159386">
          <cell r="F159386" t="str">
            <v>babcockinternational.com</v>
          </cell>
          <cell r="G159386" t="str">
            <v>190834</v>
          </cell>
        </row>
        <row r="159387">
          <cell r="F159387" t="str">
            <v>babcockpower.com</v>
          </cell>
          <cell r="G159387" t="str">
            <v>190835</v>
          </cell>
        </row>
        <row r="159388">
          <cell r="F159388" t="str">
            <v>babcoeurope.com</v>
          </cell>
          <cell r="G159388" t="str">
            <v>190836</v>
          </cell>
        </row>
        <row r="159389">
          <cell r="F159389" t="str">
            <v>babdreams.com</v>
          </cell>
          <cell r="G159389" t="str">
            <v>190837</v>
          </cell>
        </row>
        <row r="159390">
          <cell r="F159390" t="str">
            <v>babeezworld.com</v>
          </cell>
          <cell r="G159390" t="str">
            <v>190838</v>
          </cell>
        </row>
        <row r="159391">
          <cell r="F159391" t="str">
            <v>babel.es</v>
          </cell>
          <cell r="G159391" t="str">
            <v>190839</v>
          </cell>
        </row>
        <row r="159392">
          <cell r="F159392" t="str">
            <v>babel5.com</v>
          </cell>
          <cell r="G159392" t="str">
            <v>190840</v>
          </cell>
        </row>
        <row r="159393">
          <cell r="F159393" t="str">
            <v>babelcube.com</v>
          </cell>
          <cell r="G159393" t="str">
            <v>190841</v>
          </cell>
        </row>
        <row r="159394">
          <cell r="F159394" t="str">
            <v>babele.co</v>
          </cell>
          <cell r="G159394" t="str">
            <v>190842</v>
          </cell>
        </row>
        <row r="159395">
          <cell r="F159395" t="str">
            <v>babelio.com</v>
          </cell>
          <cell r="G159395" t="str">
            <v>190843</v>
          </cell>
        </row>
        <row r="159396">
          <cell r="F159396" t="str">
            <v>babelpr.com</v>
          </cell>
          <cell r="G159396" t="str">
            <v>190844</v>
          </cell>
        </row>
        <row r="159397">
          <cell r="F159397" t="str">
            <v>babelsys.co.uk</v>
          </cell>
          <cell r="G159397" t="str">
            <v>190845</v>
          </cell>
        </row>
        <row r="159398">
          <cell r="F159398" t="str">
            <v>baberraja.com</v>
          </cell>
          <cell r="G159398" t="str">
            <v>190846</v>
          </cell>
        </row>
        <row r="159399">
          <cell r="F159399" t="str">
            <v>babiators.com</v>
          </cell>
          <cell r="G159399" t="str">
            <v>190847</v>
          </cell>
        </row>
        <row r="159400">
          <cell r="F159400" t="str">
            <v>babiesnmore.com.au</v>
          </cell>
          <cell r="G159400" t="str">
            <v>190848</v>
          </cell>
        </row>
        <row r="159401">
          <cell r="F159401" t="str">
            <v>babiesrus.com</v>
          </cell>
          <cell r="G159401" t="str">
            <v>190849</v>
          </cell>
        </row>
        <row r="159402">
          <cell r="F159402" t="str">
            <v>babiface.co.uk</v>
          </cell>
          <cell r="G159402" t="str">
            <v>190850</v>
          </cell>
        </row>
        <row r="159403">
          <cell r="F159403" t="str">
            <v>babiinet.com</v>
          </cell>
          <cell r="G159403" t="str">
            <v>190851</v>
          </cell>
        </row>
        <row r="159404">
          <cell r="F159404" t="str">
            <v>babiis.com</v>
          </cell>
          <cell r="G159404" t="str">
            <v>190852</v>
          </cell>
        </row>
        <row r="159405">
          <cell r="F159405" t="str">
            <v>bableonaut.com</v>
          </cell>
          <cell r="G159405" t="str">
            <v>190853</v>
          </cell>
        </row>
        <row r="159406">
          <cell r="F159406" t="str">
            <v>bablingo.com</v>
          </cell>
          <cell r="G159406" t="str">
            <v>190854</v>
          </cell>
        </row>
        <row r="159407">
          <cell r="F159407" t="str">
            <v>babotel.com</v>
          </cell>
          <cell r="G159407" t="str">
            <v>190855</v>
          </cell>
        </row>
        <row r="159408">
          <cell r="F159408" t="str">
            <v>babuki.com</v>
          </cell>
          <cell r="G159408" t="str">
            <v>190856</v>
          </cell>
        </row>
        <row r="159409">
          <cell r="F159409" t="str">
            <v>baby-universe.co.jp</v>
          </cell>
          <cell r="G159409" t="str">
            <v>190857</v>
          </cell>
        </row>
        <row r="159410">
          <cell r="F159410" t="str">
            <v>baby20.me</v>
          </cell>
          <cell r="G159410" t="str">
            <v>190858</v>
          </cell>
        </row>
        <row r="159411">
          <cell r="F159411" t="str">
            <v>babyandbump.com</v>
          </cell>
          <cell r="G159411" t="str">
            <v>190859</v>
          </cell>
        </row>
        <row r="159412">
          <cell r="F159412" t="str">
            <v>babycakes.co.il</v>
          </cell>
          <cell r="G159412" t="str">
            <v>190860</v>
          </cell>
        </row>
        <row r="159413">
          <cell r="F159413" t="str">
            <v>babycarrot.tv</v>
          </cell>
          <cell r="G159413" t="str">
            <v>190861</v>
          </cell>
        </row>
        <row r="159414">
          <cell r="F159414" t="str">
            <v>babycave.co.uk</v>
          </cell>
          <cell r="G159414" t="str">
            <v>190862</v>
          </cell>
        </row>
        <row r="159415">
          <cell r="F159415" t="str">
            <v>babychapters.com</v>
          </cell>
          <cell r="G159415" t="str">
            <v>190863</v>
          </cell>
        </row>
        <row r="159416">
          <cell r="F159416" t="str">
            <v>babychicbazar.com.br</v>
          </cell>
          <cell r="G159416" t="str">
            <v>190864</v>
          </cell>
        </row>
        <row r="159417">
          <cell r="F159417" t="str">
            <v>babycub.com.br</v>
          </cell>
          <cell r="G159417" t="str">
            <v>190865</v>
          </cell>
        </row>
        <row r="159418">
          <cell r="F159418" t="str">
            <v>babycuy.com</v>
          </cell>
          <cell r="G159418" t="str">
            <v>190866</v>
          </cell>
        </row>
        <row r="159419">
          <cell r="F159419" t="str">
            <v>babydino.com</v>
          </cell>
          <cell r="G159419" t="str">
            <v>190867</v>
          </cell>
        </row>
        <row r="159420">
          <cell r="F159420" t="str">
            <v>babydino.com.au</v>
          </cell>
          <cell r="G159420" t="str">
            <v>190868</v>
          </cell>
        </row>
        <row r="159421">
          <cell r="F159421" t="str">
            <v>babyganics.com</v>
          </cell>
          <cell r="G159421" t="str">
            <v>190869</v>
          </cell>
        </row>
        <row r="159422">
          <cell r="F159422" t="str">
            <v>babygrandmarketing.com</v>
          </cell>
          <cell r="G159422" t="str">
            <v>190870</v>
          </cell>
        </row>
        <row r="159423">
          <cell r="F159423" t="str">
            <v>babyhaven.com</v>
          </cell>
          <cell r="G159423" t="str">
            <v>190871</v>
          </cell>
        </row>
        <row r="159424">
          <cell r="F159424" t="str">
            <v>babyhe.ro</v>
          </cell>
          <cell r="G159424" t="str">
            <v>190872</v>
          </cell>
        </row>
        <row r="159425">
          <cell r="F159425" t="str">
            <v>babyhold.com</v>
          </cell>
          <cell r="G159425" t="str">
            <v>190873</v>
          </cell>
        </row>
        <row r="159426">
          <cell r="F159426" t="str">
            <v>babyhuddle.com</v>
          </cell>
          <cell r="G159426" t="str">
            <v>190874</v>
          </cell>
        </row>
        <row r="159427">
          <cell r="F159427" t="str">
            <v>babyjoy.ca</v>
          </cell>
          <cell r="G159427" t="str">
            <v>190875</v>
          </cell>
        </row>
        <row r="159428">
          <cell r="F159428" t="str">
            <v>babylife.me</v>
          </cell>
          <cell r="G159428" t="str">
            <v>190876</v>
          </cell>
        </row>
        <row r="159429">
          <cell r="F159429" t="str">
            <v>babylon.com</v>
          </cell>
          <cell r="G159429" t="str">
            <v>190877</v>
          </cell>
        </row>
        <row r="159430">
          <cell r="F159430" t="str">
            <v>babylonsupermarket.com</v>
          </cell>
          <cell r="G159430" t="str">
            <v>190878</v>
          </cell>
        </row>
        <row r="159431">
          <cell r="F159431" t="str">
            <v>babymatcher.com</v>
          </cell>
          <cell r="G159431" t="str">
            <v>190879</v>
          </cell>
        </row>
        <row r="159432">
          <cell r="F159432" t="str">
            <v>babyme.cc</v>
          </cell>
          <cell r="G159432" t="str">
            <v>190880</v>
          </cell>
        </row>
        <row r="159433">
          <cell r="F159433" t="str">
            <v>babymed.com</v>
          </cell>
          <cell r="G159433" t="str">
            <v>190881</v>
          </cell>
        </row>
        <row r="159434">
          <cell r="F159434" t="str">
            <v>babymomstreet.com</v>
          </cell>
          <cell r="G159434" t="str">
            <v>190882</v>
          </cell>
        </row>
        <row r="159435">
          <cell r="F159435" t="str">
            <v>babynotify.com</v>
          </cell>
          <cell r="G159435" t="str">
            <v>190883</v>
          </cell>
        </row>
        <row r="159436">
          <cell r="F159436" t="str">
            <v>babyology.com.au</v>
          </cell>
          <cell r="G159436" t="str">
            <v>190884</v>
          </cell>
        </row>
        <row r="159437">
          <cell r="F159437" t="str">
            <v>babyping.com</v>
          </cell>
          <cell r="G159437" t="str">
            <v>190885</v>
          </cell>
        </row>
        <row r="159438">
          <cell r="F159438" t="str">
            <v>babyquasar.com</v>
          </cell>
          <cell r="G159438" t="str">
            <v>190886</v>
          </cell>
        </row>
        <row r="159439">
          <cell r="F159439" t="str">
            <v>babyrattletoy.selenasoft.com</v>
          </cell>
          <cell r="G159439" t="str">
            <v>190887</v>
          </cell>
        </row>
        <row r="159440">
          <cell r="F159440" t="str">
            <v>babyshop.com.ph</v>
          </cell>
          <cell r="G159440" t="str">
            <v>190888</v>
          </cell>
        </row>
        <row r="159441">
          <cell r="F159441" t="str">
            <v>babysittor.com</v>
          </cell>
          <cell r="G159441" t="str">
            <v>190889</v>
          </cell>
        </row>
        <row r="159442">
          <cell r="F159442" t="str">
            <v>babysna.ps</v>
          </cell>
          <cell r="G159442" t="str">
            <v>190890</v>
          </cell>
        </row>
        <row r="159443">
          <cell r="F159443" t="str">
            <v>babysoft.in</v>
          </cell>
          <cell r="G159443" t="str">
            <v>190891</v>
          </cell>
        </row>
        <row r="159444">
          <cell r="F159444" t="str">
            <v>babyspot.com</v>
          </cell>
          <cell r="G159444" t="str">
            <v>190892</v>
          </cell>
        </row>
        <row r="159445">
          <cell r="F159445" t="str">
            <v>babyssecret.pl</v>
          </cell>
          <cell r="G159445" t="str">
            <v>190893</v>
          </cell>
        </row>
        <row r="159446">
          <cell r="F159446" t="str">
            <v>babysteals.com.au</v>
          </cell>
          <cell r="G159446" t="str">
            <v>190894</v>
          </cell>
        </row>
        <row r="159447">
          <cell r="F159447" t="str">
            <v>babystem.ro</v>
          </cell>
          <cell r="G159447" t="str">
            <v>190895</v>
          </cell>
        </row>
        <row r="159448">
          <cell r="F159448" t="str">
            <v>babyswaporshop.co.uk</v>
          </cell>
          <cell r="G159448" t="str">
            <v>190896</v>
          </cell>
        </row>
        <row r="159449">
          <cell r="F159449" t="str">
            <v>babytula.com</v>
          </cell>
          <cell r="G159449" t="str">
            <v>190897</v>
          </cell>
        </row>
        <row r="159450">
          <cell r="F159450" t="str">
            <v>babyzania.com</v>
          </cell>
          <cell r="G159450" t="str">
            <v>190898</v>
          </cell>
        </row>
        <row r="159451">
          <cell r="F159451" t="str">
            <v>babyzone.com</v>
          </cell>
          <cell r="G159451" t="str">
            <v>190899</v>
          </cell>
        </row>
        <row r="159452">
          <cell r="F159452" t="str">
            <v>bac-in.co.uk</v>
          </cell>
          <cell r="G159452" t="str">
            <v>190900</v>
          </cell>
        </row>
        <row r="159453">
          <cell r="F159453" t="str">
            <v>bac-mono.com</v>
          </cell>
          <cell r="G159453" t="str">
            <v>190901</v>
          </cell>
        </row>
        <row r="159454">
          <cell r="F159454" t="str">
            <v>bac.net</v>
          </cell>
          <cell r="G159454" t="str">
            <v>190902</v>
          </cell>
        </row>
        <row r="159455">
          <cell r="F159455" t="str">
            <v>bacallassociates.co.uk</v>
          </cell>
          <cell r="G159455" t="str">
            <v>190903</v>
          </cell>
        </row>
        <row r="159456">
          <cell r="F159456" t="str">
            <v>bacant.com</v>
          </cell>
          <cell r="G159456" t="str">
            <v>190904</v>
          </cell>
        </row>
        <row r="159457">
          <cell r="F159457" t="str">
            <v>bacb.de</v>
          </cell>
          <cell r="G159457" t="str">
            <v>190905</v>
          </cell>
        </row>
        <row r="159458">
          <cell r="F159458" t="str">
            <v>bacbv.com</v>
          </cell>
          <cell r="G159458" t="str">
            <v>190906</v>
          </cell>
        </row>
        <row r="159459">
          <cell r="F159459" t="str">
            <v>bacciz.com</v>
          </cell>
          <cell r="G159459" t="str">
            <v>190907</v>
          </cell>
        </row>
        <row r="159460">
          <cell r="F159460" t="str">
            <v>bachecapolitica.it</v>
          </cell>
          <cell r="G159460" t="str">
            <v>190908</v>
          </cell>
        </row>
        <row r="159461">
          <cell r="F159461" t="str">
            <v>bachelorhaus.com</v>
          </cell>
          <cell r="G159461" t="str">
            <v>190909</v>
          </cell>
        </row>
        <row r="159462">
          <cell r="F159462" t="str">
            <v>bachelorsdrive.com</v>
          </cell>
          <cell r="G159462" t="str">
            <v>190910</v>
          </cell>
        </row>
        <row r="159463">
          <cell r="F159463" t="str">
            <v>bachelorvegas.com</v>
          </cell>
          <cell r="G159463" t="str">
            <v>190911</v>
          </cell>
        </row>
        <row r="159464">
          <cell r="F159464" t="str">
            <v>bacikalfa.com</v>
          </cell>
          <cell r="G159464" t="str">
            <v>190912</v>
          </cell>
        </row>
        <row r="159465">
          <cell r="F159465" t="str">
            <v>back-azimuth.com</v>
          </cell>
          <cell r="G159465" t="str">
            <v>190913</v>
          </cell>
        </row>
        <row r="159466">
          <cell r="F159466" t="str">
            <v>back-link.co</v>
          </cell>
          <cell r="G159466" t="str">
            <v>190914</v>
          </cell>
        </row>
        <row r="159467">
          <cell r="F159467" t="str">
            <v>back2cash.co.uk</v>
          </cell>
          <cell r="G159467" t="str">
            <v>190915</v>
          </cell>
        </row>
        <row r="159468">
          <cell r="F159468" t="str">
            <v>back2wellnesschiro.com</v>
          </cell>
          <cell r="G159468" t="str">
            <v>190916</v>
          </cell>
        </row>
        <row r="159469">
          <cell r="F159469" t="str">
            <v>back2you.com</v>
          </cell>
          <cell r="G159469" t="str">
            <v>190917</v>
          </cell>
        </row>
        <row r="159470">
          <cell r="F159470" t="str">
            <v>back40design.com</v>
          </cell>
          <cell r="G159470" t="str">
            <v>190918</v>
          </cell>
        </row>
        <row r="159471">
          <cell r="F159471" t="str">
            <v>backabit.com</v>
          </cell>
          <cell r="G159471" t="str">
            <v>190919</v>
          </cell>
        </row>
        <row r="159472">
          <cell r="F159472" t="str">
            <v>backbase.com</v>
          </cell>
          <cell r="G159472" t="str">
            <v>190920</v>
          </cell>
        </row>
        <row r="159473">
          <cell r="F159473" t="str">
            <v>backbaycommunications.com</v>
          </cell>
          <cell r="G159473" t="str">
            <v>190921</v>
          </cell>
        </row>
        <row r="159474">
          <cell r="F159474" t="str">
            <v>backbayglobal.com</v>
          </cell>
          <cell r="G159474" t="str">
            <v>190922</v>
          </cell>
        </row>
        <row r="159475">
          <cell r="F159475" t="str">
            <v>backbid.com</v>
          </cell>
          <cell r="G159475" t="str">
            <v>190923</v>
          </cell>
        </row>
        <row r="159476">
          <cell r="F159476" t="str">
            <v>backblend.com</v>
          </cell>
          <cell r="G159476" t="str">
            <v>190924</v>
          </cell>
        </row>
        <row r="159477">
          <cell r="F159477" t="str">
            <v>backbone.uk.com</v>
          </cell>
          <cell r="G159477" t="str">
            <v>190925</v>
          </cell>
        </row>
        <row r="159478">
          <cell r="F159478" t="str">
            <v>backboneinc.com</v>
          </cell>
          <cell r="G159478" t="str">
            <v>190926</v>
          </cell>
        </row>
        <row r="159479">
          <cell r="F159479" t="str">
            <v>backbonemag.com</v>
          </cell>
          <cell r="G159479" t="str">
            <v>190927</v>
          </cell>
        </row>
        <row r="159480">
          <cell r="F159480" t="str">
            <v>backbonetechnology.com</v>
          </cell>
          <cell r="G159480" t="str">
            <v>190928</v>
          </cell>
        </row>
        <row r="159481">
          <cell r="F159481" t="str">
            <v>backbox.co</v>
          </cell>
          <cell r="G159481" t="str">
            <v>190929</v>
          </cell>
        </row>
        <row r="159482">
          <cell r="F159482" t="str">
            <v>backchat.io</v>
          </cell>
          <cell r="G159482" t="str">
            <v>190930</v>
          </cell>
        </row>
        <row r="159483">
          <cell r="F159483" t="str">
            <v>backcheck.net</v>
          </cell>
          <cell r="G159483" t="str">
            <v>190931</v>
          </cell>
        </row>
        <row r="159484">
          <cell r="F159484" t="str">
            <v>backcheckgroup.com</v>
          </cell>
          <cell r="G159484" t="str">
            <v>190932</v>
          </cell>
        </row>
        <row r="159485">
          <cell r="F159485" t="str">
            <v>backcode.com</v>
          </cell>
          <cell r="G159485" t="str">
            <v>190933</v>
          </cell>
        </row>
        <row r="159486">
          <cell r="F159486" t="str">
            <v>backdoorslidermedia.wordpress.com</v>
          </cell>
          <cell r="G159486" t="str">
            <v>190934</v>
          </cell>
        </row>
        <row r="159487">
          <cell r="F159487" t="str">
            <v>backdropsource.com.au</v>
          </cell>
          <cell r="G159487" t="str">
            <v>190935</v>
          </cell>
        </row>
        <row r="159488">
          <cell r="F159488" t="str">
            <v>backelite.com</v>
          </cell>
          <cell r="G159488" t="str">
            <v>190936</v>
          </cell>
        </row>
        <row r="159489">
          <cell r="F159489" t="str">
            <v>backendless.com</v>
          </cell>
          <cell r="G159489" t="str">
            <v>190937</v>
          </cell>
        </row>
        <row r="159490">
          <cell r="F159490" t="str">
            <v>backercamp.com</v>
          </cell>
          <cell r="G159490" t="str">
            <v>190938</v>
          </cell>
        </row>
        <row r="159491">
          <cell r="F159491" t="str">
            <v>backerjack.com</v>
          </cell>
          <cell r="G159491" t="str">
            <v>190939</v>
          </cell>
        </row>
        <row r="159492">
          <cell r="F159492" t="str">
            <v>backes-srt.com</v>
          </cell>
          <cell r="G159492" t="str">
            <v>190940</v>
          </cell>
        </row>
        <row r="159493">
          <cell r="F159493" t="str">
            <v>backgroundchecks.com</v>
          </cell>
          <cell r="G159493" t="str">
            <v>190941</v>
          </cell>
        </row>
        <row r="159494">
          <cell r="F159494" t="str">
            <v>backgroundsonline.com</v>
          </cell>
          <cell r="G159494" t="str">
            <v>190942</v>
          </cell>
        </row>
        <row r="159495">
          <cell r="F159495" t="str">
            <v>backhotel.com</v>
          </cell>
          <cell r="G159495" t="str">
            <v>190943</v>
          </cell>
        </row>
        <row r="159496">
          <cell r="F159496" t="str">
            <v>backit.com</v>
          </cell>
          <cell r="G159496" t="str">
            <v>190944</v>
          </cell>
        </row>
        <row r="159497">
          <cell r="F159497" t="str">
            <v>backlinko.com</v>
          </cell>
          <cell r="G159497" t="str">
            <v>190945</v>
          </cell>
        </row>
        <row r="159498">
          <cell r="F159498" t="str">
            <v>backlinksxray.com</v>
          </cell>
          <cell r="G159498" t="str">
            <v>190946</v>
          </cell>
        </row>
        <row r="159499">
          <cell r="F159499" t="str">
            <v>backlinksy.com</v>
          </cell>
          <cell r="G159499" t="str">
            <v>190947</v>
          </cell>
        </row>
        <row r="159500">
          <cell r="F159500" t="str">
            <v>backofficepro.com</v>
          </cell>
          <cell r="G159500" t="str">
            <v>190948</v>
          </cell>
        </row>
        <row r="159501">
          <cell r="F159501" t="str">
            <v>backpacker.com.br</v>
          </cell>
          <cell r="G159501" t="str">
            <v>190949</v>
          </cell>
        </row>
        <row r="159502">
          <cell r="F159502" t="str">
            <v>backpackfarm.com</v>
          </cell>
          <cell r="G159502" t="str">
            <v>190950</v>
          </cell>
        </row>
        <row r="159503">
          <cell r="F159503" t="str">
            <v>backpackforever.com</v>
          </cell>
          <cell r="G159503" t="str">
            <v>190951</v>
          </cell>
        </row>
        <row r="159504">
          <cell r="F159504" t="str">
            <v>backpackmojo.com</v>
          </cell>
          <cell r="G159504" t="str">
            <v>190952</v>
          </cell>
        </row>
        <row r="159505">
          <cell r="F159505" t="str">
            <v>backpacktosrilanka.com</v>
          </cell>
          <cell r="G159505" t="str">
            <v>190953</v>
          </cell>
        </row>
        <row r="159506">
          <cell r="F159506" t="str">
            <v>backsafeaustralia.com.au</v>
          </cell>
          <cell r="G159506" t="str">
            <v>190954</v>
          </cell>
        </row>
        <row r="159507">
          <cell r="F159507" t="str">
            <v>backseat.me</v>
          </cell>
          <cell r="G159507" t="str">
            <v>190955</v>
          </cell>
        </row>
        <row r="159508">
          <cell r="F159508" t="str">
            <v>backslashinfotech.com</v>
          </cell>
          <cell r="G159508" t="str">
            <v>190956</v>
          </cell>
        </row>
        <row r="159509">
          <cell r="F159509" t="str">
            <v>backstopdaily.com</v>
          </cell>
          <cell r="G159509" t="str">
            <v>190957</v>
          </cell>
        </row>
        <row r="159510">
          <cell r="F159510" t="str">
            <v>backstopllp.com</v>
          </cell>
          <cell r="G159510" t="str">
            <v>190958</v>
          </cell>
        </row>
        <row r="159511">
          <cell r="F159511" t="str">
            <v>backstopsolutions.com</v>
          </cell>
          <cell r="G159511" t="str">
            <v>190959</v>
          </cell>
        </row>
        <row r="159512">
          <cell r="F159512" t="str">
            <v>backtomotion.net</v>
          </cell>
          <cell r="G159512" t="str">
            <v>190960</v>
          </cell>
        </row>
        <row r="159513">
          <cell r="F159513" t="str">
            <v>backtoperfection.com</v>
          </cell>
          <cell r="G159513" t="str">
            <v>190961</v>
          </cell>
        </row>
        <row r="159514">
          <cell r="F159514" t="str">
            <v>backup-for-saas.com</v>
          </cell>
          <cell r="G159514" t="str">
            <v>190962</v>
          </cell>
        </row>
        <row r="159515">
          <cell r="F159515" t="str">
            <v>backup-technology.com</v>
          </cell>
          <cell r="G159515" t="str">
            <v>190963</v>
          </cell>
        </row>
        <row r="159516">
          <cell r="F159516" t="str">
            <v>backup.gillware.com</v>
          </cell>
          <cell r="G159516" t="str">
            <v>190964</v>
          </cell>
        </row>
        <row r="159517">
          <cell r="F159517" t="str">
            <v>backupanytime.com</v>
          </cell>
          <cell r="G159517" t="str">
            <v>190965</v>
          </cell>
        </row>
        <row r="159518">
          <cell r="F159518" t="str">
            <v>backupassist.com</v>
          </cell>
          <cell r="G159518" t="str">
            <v>190966</v>
          </cell>
        </row>
        <row r="159519">
          <cell r="F159519" t="str">
            <v>backupelf.com</v>
          </cell>
          <cell r="G159519" t="str">
            <v>190967</v>
          </cell>
        </row>
        <row r="159520">
          <cell r="F159520" t="str">
            <v>backuprun.com</v>
          </cell>
          <cell r="G159520" t="str">
            <v>190968</v>
          </cell>
        </row>
        <row r="159521">
          <cell r="F159521" t="str">
            <v>backuptapes.net</v>
          </cell>
          <cell r="G159521" t="str">
            <v>190969</v>
          </cell>
        </row>
        <row r="159522">
          <cell r="F159522" t="str">
            <v>backupvault.co.uk</v>
          </cell>
          <cell r="G159522" t="str">
            <v>190970</v>
          </cell>
        </row>
        <row r="159523">
          <cell r="F159523" t="str">
            <v>backverse.com</v>
          </cell>
          <cell r="G159523" t="str">
            <v>190971</v>
          </cell>
        </row>
        <row r="159524">
          <cell r="F159524" t="str">
            <v>backweb.com</v>
          </cell>
          <cell r="G159524" t="str">
            <v>190972</v>
          </cell>
        </row>
        <row r="159525">
          <cell r="F159525" t="str">
            <v>backwest.com</v>
          </cell>
          <cell r="G159525" t="str">
            <v>190973</v>
          </cell>
        </row>
        <row r="159526">
          <cell r="F159526" t="str">
            <v>backyardbargain.com</v>
          </cell>
          <cell r="G159526" t="str">
            <v>190974</v>
          </cell>
        </row>
        <row r="159527">
          <cell r="F159527" t="str">
            <v>backyardgamefactorry.com</v>
          </cell>
          <cell r="G159527" t="str">
            <v>190975</v>
          </cell>
        </row>
        <row r="159528">
          <cell r="F159528" t="str">
            <v>backyardsplash.ca</v>
          </cell>
          <cell r="G159528" t="str">
            <v>190976</v>
          </cell>
        </row>
        <row r="159529">
          <cell r="F159529" t="str">
            <v>backyardwashertoss.com</v>
          </cell>
          <cell r="G159529" t="str">
            <v>190977</v>
          </cell>
        </row>
        <row r="159530">
          <cell r="F159530" t="str">
            <v>backztagemedia.cm</v>
          </cell>
          <cell r="G159530" t="str">
            <v>190978</v>
          </cell>
        </row>
        <row r="159531">
          <cell r="F159531" t="str">
            <v>bacmine.com</v>
          </cell>
          <cell r="G159531" t="str">
            <v>190979</v>
          </cell>
        </row>
        <row r="159532">
          <cell r="F159532" t="str">
            <v>bacmove.com</v>
          </cell>
          <cell r="G159532" t="str">
            <v>190980</v>
          </cell>
        </row>
        <row r="159533">
          <cell r="F159533" t="str">
            <v>bacny.com</v>
          </cell>
          <cell r="G159533" t="str">
            <v>190981</v>
          </cell>
        </row>
        <row r="159534">
          <cell r="F159534" t="str">
            <v>baconbaconsf.com</v>
          </cell>
          <cell r="G159534" t="str">
            <v>190982</v>
          </cell>
        </row>
        <row r="159535">
          <cell r="F159535" t="str">
            <v>baconorbeercan.com</v>
          </cell>
          <cell r="G159535" t="str">
            <v>190983</v>
          </cell>
        </row>
        <row r="159536">
          <cell r="F159536" t="str">
            <v>baconsheir.com</v>
          </cell>
          <cell r="G159536" t="str">
            <v>190984</v>
          </cell>
        </row>
        <row r="159537">
          <cell r="F159537" t="str">
            <v>baconsports.com</v>
          </cell>
          <cell r="G159537" t="str">
            <v>190985</v>
          </cell>
        </row>
        <row r="159538">
          <cell r="F159538" t="str">
            <v>bactes.com</v>
          </cell>
          <cell r="G159538" t="str">
            <v>190986</v>
          </cell>
        </row>
        <row r="159539">
          <cell r="F159539" t="str">
            <v>bactrack.com</v>
          </cell>
          <cell r="G159539" t="str">
            <v>190987</v>
          </cell>
        </row>
        <row r="159540">
          <cell r="F159540" t="str">
            <v>bacuru.com</v>
          </cell>
          <cell r="G159540" t="str">
            <v>190988</v>
          </cell>
        </row>
        <row r="159541">
          <cell r="F159541" t="str">
            <v>baczone.com</v>
          </cell>
          <cell r="G159541" t="str">
            <v>190989</v>
          </cell>
        </row>
        <row r="159542">
          <cell r="F159542" t="str">
            <v>badabean.net</v>
          </cell>
          <cell r="G159542" t="str">
            <v>190990</v>
          </cell>
        </row>
        <row r="159543">
          <cell r="F159543" t="str">
            <v>badaboomagency.eu</v>
          </cell>
          <cell r="G159543" t="str">
            <v>190991</v>
          </cell>
        </row>
        <row r="159544">
          <cell r="F159544" t="str">
            <v>badabum.com.br</v>
          </cell>
          <cell r="G159544" t="str">
            <v>190992</v>
          </cell>
        </row>
        <row r="159545">
          <cell r="F159545" t="str">
            <v>badassembly.com</v>
          </cell>
          <cell r="G159545" t="str">
            <v>190993</v>
          </cell>
        </row>
        <row r="159546">
          <cell r="F159546" t="str">
            <v>badbacks.com.au</v>
          </cell>
          <cell r="G159546" t="str">
            <v>190994</v>
          </cell>
        </row>
        <row r="159547">
          <cell r="F159547" t="str">
            <v>badbaz.com</v>
          </cell>
          <cell r="G159547" t="str">
            <v>190995</v>
          </cell>
        </row>
        <row r="159548">
          <cell r="F159548" t="str">
            <v>badboyblasters.com</v>
          </cell>
          <cell r="G159548" t="str">
            <v>190996</v>
          </cell>
        </row>
        <row r="159549">
          <cell r="F159549" t="str">
            <v>badboybranding.com</v>
          </cell>
          <cell r="G159549" t="str">
            <v>190997</v>
          </cell>
        </row>
        <row r="159550">
          <cell r="F159550" t="str">
            <v>badboysbailbonds.com</v>
          </cell>
          <cell r="G159550" t="str">
            <v>190998</v>
          </cell>
        </row>
        <row r="159551">
          <cell r="F159551" t="str">
            <v>badcat.com</v>
          </cell>
          <cell r="G159551" t="str">
            <v>190999</v>
          </cell>
        </row>
        <row r="159552">
          <cell r="F159552" t="str">
            <v>badcreditmazda.com</v>
          </cell>
          <cell r="G159552" t="str">
            <v>191000</v>
          </cell>
        </row>
        <row r="159553">
          <cell r="F159553" t="str">
            <v>badgebuy.com</v>
          </cell>
          <cell r="G159553" t="str">
            <v>191001</v>
          </cell>
        </row>
        <row r="159554">
          <cell r="F159554" t="str">
            <v>badgecert.com</v>
          </cell>
          <cell r="G159554" t="str">
            <v>191002</v>
          </cell>
        </row>
        <row r="159555">
          <cell r="F159555" t="str">
            <v>badgein.com</v>
          </cell>
          <cell r="G159555" t="str">
            <v>191003</v>
          </cell>
        </row>
        <row r="159556">
          <cell r="F159556" t="str">
            <v>badgemedia.co</v>
          </cell>
          <cell r="G159556" t="str">
            <v>191004</v>
          </cell>
        </row>
        <row r="159557">
          <cell r="F159557" t="str">
            <v>badgerbalm.com</v>
          </cell>
          <cell r="G159557" t="str">
            <v>191005</v>
          </cell>
        </row>
        <row r="159558">
          <cell r="F159558" t="str">
            <v>badgerinc.com</v>
          </cell>
          <cell r="G159558" t="str">
            <v>191006</v>
          </cell>
        </row>
        <row r="159559">
          <cell r="F159559" t="str">
            <v>badgermediasolutions.com</v>
          </cell>
          <cell r="G159559" t="str">
            <v>191007</v>
          </cell>
        </row>
        <row r="159560">
          <cell r="F159560" t="str">
            <v>badgety.com</v>
          </cell>
          <cell r="G159560" t="str">
            <v>191008</v>
          </cell>
        </row>
        <row r="159561">
          <cell r="F159561" t="str">
            <v>badhai.in</v>
          </cell>
          <cell r="G159561" t="str">
            <v>191009</v>
          </cell>
        </row>
        <row r="159562">
          <cell r="F159562" t="str">
            <v>badhige.com</v>
          </cell>
          <cell r="G159562" t="str">
            <v>191010</v>
          </cell>
        </row>
        <row r="159563">
          <cell r="F159563" t="str">
            <v>badjoan.com</v>
          </cell>
          <cell r="G159563" t="str">
            <v>191011</v>
          </cell>
        </row>
        <row r="159564">
          <cell r="F159564" t="str">
            <v>badministration.com</v>
          </cell>
          <cell r="G159564" t="str">
            <v>191012</v>
          </cell>
        </row>
        <row r="159565">
          <cell r="F159565" t="str">
            <v>badmonkee.de</v>
          </cell>
          <cell r="G159565" t="str">
            <v>191013</v>
          </cell>
        </row>
        <row r="159566">
          <cell r="F159566" t="str">
            <v>badoonga.com</v>
          </cell>
          <cell r="G159566" t="str">
            <v>191014</v>
          </cell>
        </row>
        <row r="159567">
          <cell r="F159567" t="str">
            <v>badrit.com</v>
          </cell>
          <cell r="G159567" t="str">
            <v>191015</v>
          </cell>
        </row>
        <row r="159568">
          <cell r="F159568" t="str">
            <v>badtesting.com</v>
          </cell>
          <cell r="G159568" t="str">
            <v>191016</v>
          </cell>
        </row>
        <row r="159569">
          <cell r="F159569" t="str">
            <v>badtomato.fm</v>
          </cell>
          <cell r="G159569" t="str">
            <v>191017</v>
          </cell>
        </row>
        <row r="159570">
          <cell r="F159570" t="str">
            <v>baduku.com</v>
          </cell>
          <cell r="G159570" t="str">
            <v>191018</v>
          </cell>
        </row>
        <row r="159571">
          <cell r="F159571" t="str">
            <v>baekdal.com</v>
          </cell>
          <cell r="G159571" t="str">
            <v>191019</v>
          </cell>
        </row>
        <row r="159572">
          <cell r="F159572" t="str">
            <v>baenziger-hug.com</v>
          </cell>
          <cell r="G159572" t="str">
            <v>191020</v>
          </cell>
        </row>
        <row r="159573">
          <cell r="F159573" t="str">
            <v>baerclawproductions.com</v>
          </cell>
          <cell r="G159573" t="str">
            <v>191021</v>
          </cell>
        </row>
        <row r="159574">
          <cell r="F159574" t="str">
            <v>baercrossey.com</v>
          </cell>
          <cell r="G159574" t="str">
            <v>191022</v>
          </cell>
        </row>
        <row r="159575">
          <cell r="F159575" t="str">
            <v>baerental.com</v>
          </cell>
          <cell r="G159575" t="str">
            <v>191023</v>
          </cell>
        </row>
        <row r="159576">
          <cell r="F159576" t="str">
            <v>bafound.org</v>
          </cell>
          <cell r="G159576" t="str">
            <v>191024</v>
          </cell>
        </row>
        <row r="159577">
          <cell r="F159577" t="str">
            <v>bagantrade.com</v>
          </cell>
          <cell r="G159577" t="str">
            <v>191025</v>
          </cell>
        </row>
        <row r="159578">
          <cell r="F159578" t="str">
            <v>bagcity.ch</v>
          </cell>
          <cell r="G159578" t="str">
            <v>191026</v>
          </cell>
        </row>
        <row r="159579">
          <cell r="F159579" t="str">
            <v>bagee.fr</v>
          </cell>
          <cell r="G159579" t="str">
            <v>191027</v>
          </cell>
        </row>
        <row r="159580">
          <cell r="F159580" t="str">
            <v>bagelcode.com</v>
          </cell>
          <cell r="G159580" t="str">
            <v>191028</v>
          </cell>
        </row>
        <row r="159581">
          <cell r="F159581" t="str">
            <v>bagelparrot.org</v>
          </cell>
          <cell r="G159581" t="str">
            <v>191029</v>
          </cell>
        </row>
        <row r="159582">
          <cell r="F159582" t="str">
            <v>bagentertainment.co.kr</v>
          </cell>
          <cell r="G159582" t="str">
            <v>191030</v>
          </cell>
        </row>
        <row r="159583">
          <cell r="F159583" t="str">
            <v>baggagequest.com</v>
          </cell>
          <cell r="G159583" t="str">
            <v>191031</v>
          </cell>
        </row>
        <row r="159584">
          <cell r="F159584" t="str">
            <v>baggout.com</v>
          </cell>
          <cell r="G159584" t="str">
            <v>191032</v>
          </cell>
        </row>
        <row r="159585">
          <cell r="F159585" t="str">
            <v>bagherafilms.com</v>
          </cell>
          <cell r="G159585" t="str">
            <v>191033</v>
          </cell>
        </row>
        <row r="159586">
          <cell r="F159586" t="str">
            <v>baginc.com</v>
          </cell>
          <cell r="G159586" t="str">
            <v>191034</v>
          </cell>
        </row>
        <row r="159587">
          <cell r="F159587" t="str">
            <v>bagittoday.com</v>
          </cell>
          <cell r="G159587" t="str">
            <v>191035</v>
          </cell>
        </row>
        <row r="159588">
          <cell r="F159588" t="str">
            <v>bagle.io</v>
          </cell>
          <cell r="G159588" t="str">
            <v>191036</v>
          </cell>
        </row>
        <row r="159589">
          <cell r="F159589" t="str">
            <v>bagmart.com.au</v>
          </cell>
          <cell r="G159589" t="str">
            <v>191037</v>
          </cell>
        </row>
        <row r="159590">
          <cell r="F159590" t="str">
            <v>bagnall.us</v>
          </cell>
          <cell r="G159590" t="str">
            <v>191038</v>
          </cell>
        </row>
        <row r="159591">
          <cell r="F159591" t="str">
            <v>bagnatic.com</v>
          </cell>
          <cell r="G159591" t="str">
            <v>191039</v>
          </cell>
        </row>
        <row r="159592">
          <cell r="F159592" t="str">
            <v>bagoftees.com</v>
          </cell>
          <cell r="G159592" t="str">
            <v>191040</v>
          </cell>
        </row>
        <row r="159593">
          <cell r="F159593" t="str">
            <v>bagosphere.com</v>
          </cell>
          <cell r="G159593" t="str">
            <v>191041</v>
          </cell>
        </row>
        <row r="159594">
          <cell r="F159594" t="str">
            <v>bagsandhands.com</v>
          </cell>
          <cell r="G159594" t="str">
            <v>191042</v>
          </cell>
        </row>
        <row r="159595">
          <cell r="F159595" t="str">
            <v>bagservant.co.uk</v>
          </cell>
          <cell r="G159595" t="str">
            <v>191043</v>
          </cell>
        </row>
        <row r="159596">
          <cell r="F159596" t="str">
            <v>bagsmerchant.com</v>
          </cell>
          <cell r="G159596" t="str">
            <v>191044</v>
          </cell>
        </row>
        <row r="159597">
          <cell r="F159597" t="str">
            <v>bagsoflove.co.uk</v>
          </cell>
          <cell r="G159597" t="str">
            <v>191045</v>
          </cell>
        </row>
        <row r="159598">
          <cell r="F159598" t="str">
            <v>baguete.com.br</v>
          </cell>
          <cell r="G159598" t="str">
            <v>191046</v>
          </cell>
        </row>
        <row r="159599">
          <cell r="F159599" t="str">
            <v>baguettebaguette.com</v>
          </cell>
          <cell r="G159599" t="str">
            <v>191047</v>
          </cell>
        </row>
        <row r="159600">
          <cell r="F159600" t="str">
            <v>bagyatech.com</v>
          </cell>
          <cell r="G159600" t="str">
            <v>191048</v>
          </cell>
        </row>
        <row r="159601">
          <cell r="F159601" t="str">
            <v>baha.com</v>
          </cell>
          <cell r="G159601" t="str">
            <v>191049</v>
          </cell>
        </row>
        <row r="159602">
          <cell r="F159602" t="str">
            <v>bahamabreeze.com</v>
          </cell>
          <cell r="G159602" t="str">
            <v>191050</v>
          </cell>
        </row>
        <row r="159603">
          <cell r="F159603" t="str">
            <v>bahamasfinder.com</v>
          </cell>
          <cell r="G159603" t="str">
            <v>191051</v>
          </cell>
        </row>
        <row r="159604">
          <cell r="F159604" t="str">
            <v>bahatiridge.co.ke</v>
          </cell>
          <cell r="G159604" t="str">
            <v>191052</v>
          </cell>
        </row>
        <row r="159605">
          <cell r="F159605" t="str">
            <v>bahn.de</v>
          </cell>
          <cell r="G159605" t="str">
            <v>191053</v>
          </cell>
        </row>
        <row r="159606">
          <cell r="F159606" t="str">
            <v>bahnhof.net</v>
          </cell>
          <cell r="G159606" t="str">
            <v>191054</v>
          </cell>
        </row>
        <row r="159607">
          <cell r="F159607" t="str">
            <v>bahousecleaning.com</v>
          </cell>
          <cell r="G159607" t="str">
            <v>191055</v>
          </cell>
        </row>
        <row r="159608">
          <cell r="F159608" t="str">
            <v>bahrain.bh</v>
          </cell>
          <cell r="G159608" t="str">
            <v>191056</v>
          </cell>
        </row>
        <row r="159609">
          <cell r="F159609" t="str">
            <v>bahs.com</v>
          </cell>
          <cell r="G159609" t="str">
            <v>191057</v>
          </cell>
        </row>
        <row r="159610">
          <cell r="F159610" t="str">
            <v>baiboard.com</v>
          </cell>
          <cell r="G159610" t="str">
            <v>191058</v>
          </cell>
        </row>
        <row r="159611">
          <cell r="F159611" t="str">
            <v>baicaowei.world.tmall.com</v>
          </cell>
          <cell r="G159611" t="str">
            <v>191059</v>
          </cell>
        </row>
        <row r="159612">
          <cell r="F159612" t="str">
            <v>baicmotor.com</v>
          </cell>
          <cell r="G159612" t="str">
            <v>191060</v>
          </cell>
        </row>
        <row r="159613">
          <cell r="F159613" t="str">
            <v>baicommunications.com</v>
          </cell>
          <cell r="G159613" t="str">
            <v>191061</v>
          </cell>
        </row>
        <row r="159614">
          <cell r="F159614" t="str">
            <v>baigent.com</v>
          </cell>
          <cell r="G159614" t="str">
            <v>191062</v>
          </cell>
        </row>
        <row r="159615">
          <cell r="F159615" t="str">
            <v>baikalelectronics.ru</v>
          </cell>
          <cell r="G159615" t="str">
            <v>191063</v>
          </cell>
        </row>
        <row r="159616">
          <cell r="F159616" t="str">
            <v>bail2go.com</v>
          </cell>
          <cell r="G159616" t="str">
            <v>191064</v>
          </cell>
        </row>
        <row r="159617">
          <cell r="F159617" t="str">
            <v>bailbonds.com</v>
          </cell>
          <cell r="G159617" t="str">
            <v>191065</v>
          </cell>
        </row>
        <row r="159618">
          <cell r="F159618" t="str">
            <v>bailbondsdoctor.com</v>
          </cell>
          <cell r="G159618" t="str">
            <v>191066</v>
          </cell>
        </row>
        <row r="159619">
          <cell r="F159619" t="str">
            <v>bailbondsnyc.org</v>
          </cell>
          <cell r="G159619" t="str">
            <v>191067</v>
          </cell>
        </row>
        <row r="159620">
          <cell r="F159620" t="str">
            <v>bailey44.com</v>
          </cell>
          <cell r="G159620" t="str">
            <v>191068</v>
          </cell>
        </row>
        <row r="159621">
          <cell r="F159621" t="str">
            <v>baileycapitalfund.com</v>
          </cell>
          <cell r="G159621" t="str">
            <v>191069</v>
          </cell>
        </row>
        <row r="159622">
          <cell r="F159622" t="str">
            <v>baileyfisher.com</v>
          </cell>
          <cell r="G159622" t="str">
            <v>191070</v>
          </cell>
        </row>
        <row r="159623">
          <cell r="F159623" t="str">
            <v>bailiangroup.cn</v>
          </cell>
          <cell r="G159623" t="str">
            <v>191071</v>
          </cell>
        </row>
        <row r="159624">
          <cell r="F159624" t="str">
            <v>bailoutsleuth.com</v>
          </cell>
          <cell r="G159624" t="str">
            <v>191072</v>
          </cell>
        </row>
        <row r="159625">
          <cell r="F159625" t="str">
            <v>baioob.com</v>
          </cell>
          <cell r="G159625" t="str">
            <v>191073</v>
          </cell>
        </row>
        <row r="159626">
          <cell r="F159626" t="str">
            <v>bairanalytics.com</v>
          </cell>
          <cell r="G159626" t="str">
            <v>191074</v>
          </cell>
        </row>
        <row r="159627">
          <cell r="F159627" t="str">
            <v>bairdbrothersprotective.com.au</v>
          </cell>
          <cell r="G159627" t="str">
            <v>191075</v>
          </cell>
        </row>
        <row r="159628">
          <cell r="F159628" t="str">
            <v>bairesapartments.com</v>
          </cell>
          <cell r="G159628" t="str">
            <v>191076</v>
          </cell>
        </row>
        <row r="159629">
          <cell r="F159629" t="str">
            <v>bairesdev.com</v>
          </cell>
          <cell r="G159629" t="str">
            <v>191077</v>
          </cell>
        </row>
        <row r="159630">
          <cell r="F159630" t="str">
            <v>bairwell.com</v>
          </cell>
          <cell r="G159630" t="str">
            <v>191078</v>
          </cell>
        </row>
        <row r="159631">
          <cell r="F159631" t="str">
            <v>baitalnokhada.com</v>
          </cell>
          <cell r="G159631" t="str">
            <v>191079</v>
          </cell>
        </row>
        <row r="159632">
          <cell r="F159632" t="str">
            <v>baixou.com.br</v>
          </cell>
          <cell r="G159632" t="str">
            <v>191080</v>
          </cell>
        </row>
        <row r="159633">
          <cell r="F159633" t="str">
            <v>bajaautoinsurance.com</v>
          </cell>
          <cell r="G159633" t="str">
            <v>191081</v>
          </cell>
        </row>
        <row r="159634">
          <cell r="F159634" t="str">
            <v>bajacorp.com.mx</v>
          </cell>
          <cell r="G159634" t="str">
            <v>191082</v>
          </cell>
        </row>
        <row r="159635">
          <cell r="F159635" t="str">
            <v>bajadesigns.com</v>
          </cell>
          <cell r="G159635" t="str">
            <v>191083</v>
          </cell>
        </row>
        <row r="159636">
          <cell r="F159636" t="str">
            <v>bajajallianzlife.com</v>
          </cell>
          <cell r="G159636" t="str">
            <v>191084</v>
          </cell>
        </row>
        <row r="159637">
          <cell r="F159637" t="str">
            <v>bajajdefense.com</v>
          </cell>
          <cell r="G159637" t="str">
            <v>191085</v>
          </cell>
        </row>
        <row r="159638">
          <cell r="F159638" t="str">
            <v>bajajrealty.co.in</v>
          </cell>
          <cell r="G159638" t="str">
            <v>191086</v>
          </cell>
        </row>
        <row r="159639">
          <cell r="F159639" t="str">
            <v>bajupriaonline.com</v>
          </cell>
          <cell r="G159639" t="str">
            <v>191087</v>
          </cell>
        </row>
        <row r="159640">
          <cell r="F159640" t="str">
            <v>bak2u.com</v>
          </cell>
          <cell r="G159640" t="str">
            <v>191088</v>
          </cell>
        </row>
        <row r="159641">
          <cell r="F159641" t="str">
            <v>bakburner.com</v>
          </cell>
          <cell r="G159641" t="str">
            <v>191089</v>
          </cell>
        </row>
        <row r="159642">
          <cell r="F159642" t="str">
            <v>bakcell.com</v>
          </cell>
          <cell r="G159642" t="str">
            <v>191090</v>
          </cell>
        </row>
        <row r="159643">
          <cell r="F159643" t="str">
            <v>bakdata.com</v>
          </cell>
          <cell r="G159643" t="str">
            <v>191091</v>
          </cell>
        </row>
        <row r="159644">
          <cell r="F159644" t="str">
            <v>bakeca.it</v>
          </cell>
          <cell r="G159644" t="str">
            <v>191092</v>
          </cell>
        </row>
        <row r="159645">
          <cell r="F159645" t="str">
            <v>bakecreative.co.uk</v>
          </cell>
          <cell r="G159645" t="str">
            <v>191093</v>
          </cell>
        </row>
        <row r="159646">
          <cell r="F159646" t="str">
            <v>bakedandbranded.com</v>
          </cell>
          <cell r="G159646" t="str">
            <v>191094</v>
          </cell>
        </row>
        <row r="159647">
          <cell r="F159647" t="str">
            <v>bakedbymelissa.com</v>
          </cell>
          <cell r="G159647" t="str">
            <v>191095</v>
          </cell>
        </row>
        <row r="159648">
          <cell r="F159648" t="str">
            <v>bakedin.co.uk</v>
          </cell>
          <cell r="G159648" t="str">
            <v>191096</v>
          </cell>
        </row>
        <row r="159649">
          <cell r="F159649" t="str">
            <v>bakemorecake.com</v>
          </cell>
          <cell r="G159649" t="str">
            <v>191097</v>
          </cell>
        </row>
        <row r="159650">
          <cell r="F159650" t="str">
            <v>baker.sites.lehigh.edu</v>
          </cell>
          <cell r="G159650" t="str">
            <v>191098</v>
          </cell>
        </row>
        <row r="159651">
          <cell r="F159651" t="str">
            <v>bakergoodchild.co.uk</v>
          </cell>
          <cell r="G159651" t="str">
            <v>191099</v>
          </cell>
        </row>
        <row r="159652">
          <cell r="F159652" t="str">
            <v>bakerhamilton.co</v>
          </cell>
          <cell r="G159652" t="str">
            <v>191100</v>
          </cell>
        </row>
        <row r="159653">
          <cell r="F159653" t="str">
            <v>bakerlabs.co</v>
          </cell>
          <cell r="G159653" t="str">
            <v>191101</v>
          </cell>
        </row>
        <row r="159654">
          <cell r="F159654" t="str">
            <v>bakernorris.com</v>
          </cell>
          <cell r="G159654" t="str">
            <v>191102</v>
          </cell>
        </row>
        <row r="159655">
          <cell r="F159655" t="str">
            <v>bakersvault.com</v>
          </cell>
          <cell r="G159655" t="str">
            <v>191103</v>
          </cell>
        </row>
        <row r="159656">
          <cell r="F159656" t="str">
            <v>bakervilleuniversity.com</v>
          </cell>
          <cell r="G159656" t="str">
            <v>191104</v>
          </cell>
        </row>
        <row r="159657">
          <cell r="F159657" t="str">
            <v>bakeryonmain.com</v>
          </cell>
          <cell r="G159657" t="str">
            <v>191105</v>
          </cell>
        </row>
        <row r="159658">
          <cell r="F159658" t="str">
            <v>bakesalelabs.com</v>
          </cell>
          <cell r="G159658" t="str">
            <v>191106</v>
          </cell>
        </row>
        <row r="159659">
          <cell r="F159659" t="str">
            <v>bakespace.com</v>
          </cell>
          <cell r="G159659" t="str">
            <v>191107</v>
          </cell>
        </row>
        <row r="159660">
          <cell r="F159660" t="str">
            <v>bakfy.me</v>
          </cell>
          <cell r="G159660" t="str">
            <v>191108</v>
          </cell>
        </row>
        <row r="159661">
          <cell r="F159661" t="str">
            <v>bakingforgood.com</v>
          </cell>
          <cell r="G159661" t="str">
            <v>191109</v>
          </cell>
        </row>
        <row r="159662">
          <cell r="F159662" t="str">
            <v>bakkenacq.com</v>
          </cell>
          <cell r="G159662" t="str">
            <v>191110</v>
          </cell>
        </row>
        <row r="159663">
          <cell r="F159663" t="str">
            <v>bakkencrest.com</v>
          </cell>
          <cell r="G159663" t="str">
            <v>191111</v>
          </cell>
        </row>
        <row r="159664">
          <cell r="F159664" t="str">
            <v>bakkenist.nl</v>
          </cell>
          <cell r="G159664" t="str">
            <v>191112</v>
          </cell>
        </row>
        <row r="159665">
          <cell r="F159665" t="str">
            <v>bakrietelecom.com</v>
          </cell>
          <cell r="G159665" t="str">
            <v>191113</v>
          </cell>
        </row>
        <row r="159666">
          <cell r="F159666" t="str">
            <v>bakssi.com</v>
          </cell>
          <cell r="G159666" t="str">
            <v>191114</v>
          </cell>
        </row>
        <row r="159667">
          <cell r="F159667" t="str">
            <v>baku-car-rent.com</v>
          </cell>
          <cell r="G159667" t="str">
            <v>191115</v>
          </cell>
        </row>
        <row r="159668">
          <cell r="F159668" t="str">
            <v>bakumens.com</v>
          </cell>
          <cell r="G159668" t="str">
            <v>191116</v>
          </cell>
        </row>
        <row r="159669">
          <cell r="F159669" t="str">
            <v>bakuun.com</v>
          </cell>
          <cell r="G159669" t="str">
            <v>191117</v>
          </cell>
        </row>
        <row r="159670">
          <cell r="F159670" t="str">
            <v>balance.com</v>
          </cell>
          <cell r="G159670" t="str">
            <v>191118</v>
          </cell>
        </row>
        <row r="159671">
          <cell r="F159671" t="str">
            <v>balancecarbon.com</v>
          </cell>
          <cell r="G159671" t="str">
            <v>191119</v>
          </cell>
        </row>
        <row r="159672">
          <cell r="F159672" t="str">
            <v>balancechiro.net</v>
          </cell>
          <cell r="G159672" t="str">
            <v>191120</v>
          </cell>
        </row>
        <row r="159673">
          <cell r="F159673" t="str">
            <v>balancedcode.com</v>
          </cell>
          <cell r="G159673" t="str">
            <v>191121</v>
          </cell>
        </row>
        <row r="159674">
          <cell r="F159674" t="str">
            <v>balancedinsight.com</v>
          </cell>
          <cell r="G159674" t="str">
            <v>191122</v>
          </cell>
        </row>
        <row r="159675">
          <cell r="F159675" t="str">
            <v>balancedscorecard.co.uk</v>
          </cell>
          <cell r="G159675" t="str">
            <v>191123</v>
          </cell>
        </row>
        <row r="159676">
          <cell r="F159676" t="str">
            <v>balancedscorecard.org</v>
          </cell>
          <cell r="G159676" t="str">
            <v>191124</v>
          </cell>
        </row>
        <row r="159677">
          <cell r="F159677" t="str">
            <v>balancedview.org</v>
          </cell>
          <cell r="G159677" t="str">
            <v>191125</v>
          </cell>
        </row>
        <row r="159678">
          <cell r="F159678" t="str">
            <v>balanceedutainment.com</v>
          </cell>
          <cell r="G159678" t="str">
            <v>191126</v>
          </cell>
        </row>
        <row r="159679">
          <cell r="F159679" t="str">
            <v>balancespachicago.com</v>
          </cell>
          <cell r="G159679" t="str">
            <v>191127</v>
          </cell>
        </row>
        <row r="159680">
          <cell r="F159680" t="str">
            <v>balancestreet.com</v>
          </cell>
          <cell r="G159680" t="str">
            <v>191128</v>
          </cell>
        </row>
        <row r="159681">
          <cell r="F159681" t="str">
            <v>balancetek.com</v>
          </cell>
          <cell r="G159681" t="str">
            <v>191129</v>
          </cell>
        </row>
        <row r="159682">
          <cell r="F159682" t="str">
            <v>balanceyoga.de</v>
          </cell>
          <cell r="G159682" t="str">
            <v>191130</v>
          </cell>
        </row>
        <row r="159683">
          <cell r="F159683" t="str">
            <v>balancion.com</v>
          </cell>
          <cell r="G159683" t="str">
            <v>191131</v>
          </cell>
        </row>
        <row r="159684">
          <cell r="F159684" t="str">
            <v>balanduino.net</v>
          </cell>
          <cell r="G159684" t="str">
            <v>191132</v>
          </cell>
        </row>
        <row r="159685">
          <cell r="F159685" t="str">
            <v>balanicustom.com</v>
          </cell>
          <cell r="G159685" t="str">
            <v>191133</v>
          </cell>
        </row>
        <row r="159686">
          <cell r="F159686" t="str">
            <v>balazha.com</v>
          </cell>
          <cell r="G159686" t="str">
            <v>191134</v>
          </cell>
        </row>
        <row r="159687">
          <cell r="F159687" t="str">
            <v>balboahorizons.com</v>
          </cell>
          <cell r="G159687" t="str">
            <v>191135</v>
          </cell>
        </row>
        <row r="159688">
          <cell r="F159688" t="str">
            <v>balboawatergroup.com</v>
          </cell>
          <cell r="G159688" t="str">
            <v>191136</v>
          </cell>
        </row>
        <row r="159689">
          <cell r="F159689" t="str">
            <v>balconesresources.com</v>
          </cell>
          <cell r="G159689" t="str">
            <v>191137</v>
          </cell>
        </row>
        <row r="159690">
          <cell r="F159690" t="str">
            <v>baldwinmedia.net</v>
          </cell>
          <cell r="G159690" t="str">
            <v>191138</v>
          </cell>
        </row>
        <row r="159691">
          <cell r="F159691" t="str">
            <v>baldwinpines.com</v>
          </cell>
          <cell r="G159691" t="str">
            <v>191139</v>
          </cell>
        </row>
        <row r="159692">
          <cell r="F159692" t="str">
            <v>baldybeanbag.com</v>
          </cell>
          <cell r="G159692" t="str">
            <v>191140</v>
          </cell>
        </row>
        <row r="159693">
          <cell r="F159693" t="str">
            <v>balefirelabs.com</v>
          </cell>
          <cell r="G159693" t="str">
            <v>191141</v>
          </cell>
        </row>
        <row r="159694">
          <cell r="F159694" t="str">
            <v>balefyre.co.za</v>
          </cell>
          <cell r="G159694" t="str">
            <v>191142</v>
          </cell>
        </row>
        <row r="159695">
          <cell r="F159695" t="str">
            <v>balega.com</v>
          </cell>
          <cell r="G159695" t="str">
            <v>191143</v>
          </cell>
        </row>
        <row r="159696">
          <cell r="F159696" t="str">
            <v>baleinvestments.com</v>
          </cell>
          <cell r="G159696" t="str">
            <v>191144</v>
          </cell>
        </row>
        <row r="159697">
          <cell r="F159697" t="str">
            <v>balesio.com</v>
          </cell>
          <cell r="G159697" t="str">
            <v>191145</v>
          </cell>
        </row>
        <row r="159698">
          <cell r="F159698" t="str">
            <v>balfour.com</v>
          </cell>
          <cell r="G159698" t="str">
            <v>191146</v>
          </cell>
        </row>
        <row r="159699">
          <cell r="F159699" t="str">
            <v>balfourbeattyus.com</v>
          </cell>
          <cell r="G159699" t="str">
            <v>191147</v>
          </cell>
        </row>
        <row r="159700">
          <cell r="F159700" t="str">
            <v>balicbilisim.com</v>
          </cell>
          <cell r="G159700" t="str">
            <v>191148</v>
          </cell>
        </row>
        <row r="159701">
          <cell r="F159701" t="str">
            <v>baliglory.com</v>
          </cell>
          <cell r="G159701" t="str">
            <v>191149</v>
          </cell>
        </row>
        <row r="159702">
          <cell r="F159702" t="str">
            <v>balihotelguide.com</v>
          </cell>
          <cell r="G159702" t="str">
            <v>191150</v>
          </cell>
        </row>
        <row r="159703">
          <cell r="F159703" t="str">
            <v>baliloca.com</v>
          </cell>
          <cell r="G159703" t="str">
            <v>191151</v>
          </cell>
        </row>
        <row r="159704">
          <cell r="F159704" t="str">
            <v>balimaster.com</v>
          </cell>
          <cell r="G159704" t="str">
            <v>191152</v>
          </cell>
        </row>
        <row r="159705">
          <cell r="F159705" t="str">
            <v>balink.net</v>
          </cell>
          <cell r="G159705" t="str">
            <v>191153</v>
          </cell>
        </row>
        <row r="159706">
          <cell r="F159706" t="str">
            <v>baliopharm.com</v>
          </cell>
          <cell r="G159706" t="str">
            <v>191154</v>
          </cell>
        </row>
        <row r="159707">
          <cell r="F159707" t="str">
            <v>balivillacenter.com</v>
          </cell>
          <cell r="G159707" t="str">
            <v>191155</v>
          </cell>
        </row>
        <row r="159708">
          <cell r="F159708" t="str">
            <v>baliz-geospatial.com</v>
          </cell>
          <cell r="G159708" t="str">
            <v>191156</v>
          </cell>
        </row>
        <row r="159709">
          <cell r="F159709" t="str">
            <v>balkanheart.com</v>
          </cell>
          <cell r="G159709" t="str">
            <v>191157</v>
          </cell>
        </row>
        <row r="159710">
          <cell r="F159710" t="str">
            <v>ballardconsulting.net</v>
          </cell>
          <cell r="G159710" t="str">
            <v>191158</v>
          </cell>
        </row>
        <row r="159711">
          <cell r="F159711" t="str">
            <v>ballarddojo.com</v>
          </cell>
          <cell r="G159711" t="str">
            <v>191159</v>
          </cell>
        </row>
        <row r="159712">
          <cell r="F159712" t="str">
            <v>ballardlabs.com</v>
          </cell>
          <cell r="G159712" t="str">
            <v>191160</v>
          </cell>
        </row>
        <row r="159713">
          <cell r="F159713" t="str">
            <v>ballast.com.au</v>
          </cell>
          <cell r="G159713" t="str">
            <v>191161</v>
          </cell>
        </row>
        <row r="159714">
          <cell r="F159714" t="str">
            <v>ballastpoint.com</v>
          </cell>
          <cell r="G159714" t="str">
            <v>191162</v>
          </cell>
        </row>
        <row r="159715">
          <cell r="F159715" t="str">
            <v>baller.com</v>
          </cell>
          <cell r="G159715" t="str">
            <v>191163</v>
          </cell>
        </row>
        <row r="159716">
          <cell r="F159716" t="str">
            <v>ballerhouse.com</v>
          </cell>
          <cell r="G159716" t="str">
            <v>191164</v>
          </cell>
        </row>
        <row r="159717">
          <cell r="F159717" t="str">
            <v>ballersbridge.com</v>
          </cell>
          <cell r="G159717" t="str">
            <v>191165</v>
          </cell>
        </row>
        <row r="159718">
          <cell r="F159718" t="str">
            <v>balletmet.org</v>
          </cell>
          <cell r="G159718" t="str">
            <v>191166</v>
          </cell>
        </row>
        <row r="159719">
          <cell r="F159719" t="str">
            <v>ballhype.com</v>
          </cell>
          <cell r="G159719" t="str">
            <v>191167</v>
          </cell>
        </row>
        <row r="159720">
          <cell r="F159720" t="str">
            <v>ballhyped.com</v>
          </cell>
          <cell r="G159720" t="str">
            <v>191168</v>
          </cell>
        </row>
        <row r="159721">
          <cell r="F159721" t="str">
            <v>balligifts.com</v>
          </cell>
          <cell r="G159721" t="str">
            <v>191169</v>
          </cell>
        </row>
        <row r="159722">
          <cell r="F159722" t="str">
            <v>ballista.com</v>
          </cell>
          <cell r="G159722" t="str">
            <v>191170</v>
          </cell>
        </row>
        <row r="159723">
          <cell r="F159723" t="str">
            <v>ballisticbells.com</v>
          </cell>
          <cell r="G159723" t="str">
            <v>191171</v>
          </cell>
        </row>
        <row r="159724">
          <cell r="F159724" t="str">
            <v>ballisticpublishing.com</v>
          </cell>
          <cell r="G159724" t="str">
            <v>191172</v>
          </cell>
        </row>
        <row r="159725">
          <cell r="F159725" t="str">
            <v>ballnchain.org</v>
          </cell>
          <cell r="G159725" t="str">
            <v>191173</v>
          </cell>
        </row>
        <row r="159726">
          <cell r="F159726" t="str">
            <v>ballofdirt.com</v>
          </cell>
          <cell r="G159726" t="str">
            <v>191174</v>
          </cell>
        </row>
        <row r="159727">
          <cell r="F159727" t="str">
            <v>balloonduck.com</v>
          </cell>
          <cell r="G159727" t="str">
            <v>191175</v>
          </cell>
        </row>
        <row r="159728">
          <cell r="F159728" t="str">
            <v>balloonexperts.com</v>
          </cell>
          <cell r="G159728" t="str">
            <v>191176</v>
          </cell>
        </row>
        <row r="159729">
          <cell r="F159729" t="str">
            <v>balloonmagic.1freecart.com</v>
          </cell>
          <cell r="G159729" t="str">
            <v>191177</v>
          </cell>
        </row>
        <row r="159730">
          <cell r="F159730" t="str">
            <v>ballotbook.com</v>
          </cell>
          <cell r="G159730" t="str">
            <v>191178</v>
          </cell>
        </row>
        <row r="159731">
          <cell r="F159731" t="str">
            <v>ballotpedia.org</v>
          </cell>
          <cell r="G159731" t="str">
            <v>191179</v>
          </cell>
        </row>
        <row r="159732">
          <cell r="F159732" t="str">
            <v>balloupr.com</v>
          </cell>
          <cell r="G159732" t="str">
            <v>191180</v>
          </cell>
        </row>
        <row r="159733">
          <cell r="F159733" t="str">
            <v>ballparkwaiter.com</v>
          </cell>
          <cell r="G159733" t="str">
            <v>191181</v>
          </cell>
        </row>
        <row r="159734">
          <cell r="F159734" t="str">
            <v>ballpoint.com</v>
          </cell>
          <cell r="G159734" t="str">
            <v>191182</v>
          </cell>
        </row>
        <row r="159735">
          <cell r="F159735" t="str">
            <v>ballta.com</v>
          </cell>
          <cell r="G159735" t="str">
            <v>191183</v>
          </cell>
        </row>
        <row r="159736">
          <cell r="F159736" t="str">
            <v>balltech.co.il</v>
          </cell>
          <cell r="G159736" t="str">
            <v>191184</v>
          </cell>
        </row>
        <row r="159737">
          <cell r="F159737" t="str">
            <v>balltravels.com</v>
          </cell>
          <cell r="G159737" t="str">
            <v>191185</v>
          </cell>
        </row>
        <row r="159738">
          <cell r="F159738" t="str">
            <v>balltribe.com</v>
          </cell>
          <cell r="G159738" t="str">
            <v>191186</v>
          </cell>
        </row>
        <row r="159739">
          <cell r="F159739" t="str">
            <v>ballychohan.com</v>
          </cell>
          <cell r="G159739" t="str">
            <v>191187</v>
          </cell>
        </row>
        <row r="159740">
          <cell r="F159740" t="str">
            <v>ballyfermotpartnership.ie</v>
          </cell>
          <cell r="G159740" t="str">
            <v>191188</v>
          </cell>
        </row>
        <row r="159741">
          <cell r="F159741" t="str">
            <v>ballywire.ie</v>
          </cell>
          <cell r="G159741" t="str">
            <v>191189</v>
          </cell>
        </row>
        <row r="159742">
          <cell r="F159742" t="str">
            <v>balmoralinternationalgroup.org</v>
          </cell>
          <cell r="G159742" t="str">
            <v>191190</v>
          </cell>
        </row>
        <row r="159743">
          <cell r="F159743" t="str">
            <v>balmoralinternationalgroups.com</v>
          </cell>
          <cell r="G159743" t="str">
            <v>191191</v>
          </cell>
        </row>
        <row r="159744">
          <cell r="F159744" t="str">
            <v>balmoralresources.com</v>
          </cell>
          <cell r="G159744" t="str">
            <v>191192</v>
          </cell>
        </row>
        <row r="159745">
          <cell r="F159745" t="str">
            <v>balochhost.com</v>
          </cell>
          <cell r="G159745" t="str">
            <v>191193</v>
          </cell>
        </row>
        <row r="159746">
          <cell r="F159746" t="str">
            <v>balon-shop.com</v>
          </cell>
          <cell r="G159746" t="str">
            <v>191194</v>
          </cell>
        </row>
        <row r="159747">
          <cell r="F159747" t="str">
            <v>balonleather.com</v>
          </cell>
          <cell r="G159747" t="str">
            <v>191195</v>
          </cell>
        </row>
        <row r="159748">
          <cell r="F159748" t="str">
            <v>balooba.se</v>
          </cell>
          <cell r="G159748" t="str">
            <v>191196</v>
          </cell>
        </row>
        <row r="159749">
          <cell r="F159749" t="str">
            <v>balsambrands.com</v>
          </cell>
          <cell r="G159749" t="str">
            <v>191197</v>
          </cell>
        </row>
        <row r="159750">
          <cell r="F159750" t="str">
            <v>balsamhill.com</v>
          </cell>
          <cell r="G159750" t="str">
            <v>191198</v>
          </cell>
        </row>
        <row r="159751">
          <cell r="F159751" t="str">
            <v>balsamiq.com</v>
          </cell>
          <cell r="G159751" t="str">
            <v>191199</v>
          </cell>
        </row>
        <row r="159752">
          <cell r="F159752" t="str">
            <v>balsamolaw.com</v>
          </cell>
          <cell r="G159752" t="str">
            <v>191200</v>
          </cell>
        </row>
        <row r="159753">
          <cell r="F159753" t="str">
            <v>balta.lv</v>
          </cell>
          <cell r="G159753" t="str">
            <v>191201</v>
          </cell>
        </row>
        <row r="159754">
          <cell r="F159754" t="str">
            <v>baltaci.av.tr</v>
          </cell>
          <cell r="G159754" t="str">
            <v>191202</v>
          </cell>
        </row>
        <row r="159755">
          <cell r="F159755" t="str">
            <v>baltic-creative.com</v>
          </cell>
          <cell r="G159755" t="str">
            <v>191203</v>
          </cell>
        </row>
        <row r="159756">
          <cell r="F159756" t="str">
            <v>baltictrading.com</v>
          </cell>
          <cell r="G159756" t="str">
            <v>191204</v>
          </cell>
        </row>
        <row r="159757">
          <cell r="F159757" t="str">
            <v>balticzone.lv</v>
          </cell>
          <cell r="G159757" t="str">
            <v>191205</v>
          </cell>
        </row>
        <row r="159758">
          <cell r="F159758" t="str">
            <v>baltimorehudhomes.com</v>
          </cell>
          <cell r="G159758" t="str">
            <v>191206</v>
          </cell>
        </row>
        <row r="159759">
          <cell r="F159759" t="str">
            <v>baltimoreinnovations.co.uk</v>
          </cell>
          <cell r="G159759" t="str">
            <v>191207</v>
          </cell>
        </row>
        <row r="159760">
          <cell r="F159760" t="str">
            <v>baltimorelabschool.org</v>
          </cell>
          <cell r="G159760" t="str">
            <v>191208</v>
          </cell>
        </row>
        <row r="159761">
          <cell r="F159761" t="str">
            <v>baltimorenewsjournal.com</v>
          </cell>
          <cell r="G159761" t="str">
            <v>191209</v>
          </cell>
        </row>
        <row r="159762">
          <cell r="F159762" t="str">
            <v>baltimorenode.org</v>
          </cell>
          <cell r="G159762" t="str">
            <v>191210</v>
          </cell>
        </row>
        <row r="159763">
          <cell r="F159763" t="str">
            <v>baltimoreravens.com</v>
          </cell>
          <cell r="G159763" t="str">
            <v>191211</v>
          </cell>
        </row>
        <row r="159764">
          <cell r="F159764" t="str">
            <v>baltix.net</v>
          </cell>
          <cell r="G159764" t="str">
            <v>191212</v>
          </cell>
        </row>
        <row r="159765">
          <cell r="F159765" t="str">
            <v>balujalabs.com</v>
          </cell>
          <cell r="G159765" t="str">
            <v>191213</v>
          </cell>
        </row>
        <row r="159766">
          <cell r="F159766" t="str">
            <v>balville.com</v>
          </cell>
          <cell r="G159766" t="str">
            <v>191214</v>
          </cell>
        </row>
        <row r="159767">
          <cell r="F159767" t="str">
            <v>bam-boo.eu</v>
          </cell>
          <cell r="G159767" t="str">
            <v>191215</v>
          </cell>
        </row>
        <row r="159768">
          <cell r="F159768" t="str">
            <v>bam.com.au</v>
          </cell>
          <cell r="G159768" t="str">
            <v>191216</v>
          </cell>
        </row>
        <row r="159769">
          <cell r="F159769" t="str">
            <v>bamasf.com</v>
          </cell>
          <cell r="G159769" t="str">
            <v>191217</v>
          </cell>
        </row>
        <row r="159770">
          <cell r="F159770" t="str">
            <v>bambaram.in</v>
          </cell>
          <cell r="G159770" t="str">
            <v>191218</v>
          </cell>
        </row>
        <row r="159771">
          <cell r="F159771" t="str">
            <v>bambizo.com</v>
          </cell>
          <cell r="G159771" t="str">
            <v>191219</v>
          </cell>
        </row>
        <row r="159772">
          <cell r="F159772" t="str">
            <v>bambooballroom.ro</v>
          </cell>
          <cell r="G159772" t="str">
            <v>191220</v>
          </cell>
        </row>
        <row r="159773">
          <cell r="F159773" t="str">
            <v>bambooclub.ro</v>
          </cell>
          <cell r="G159773" t="str">
            <v>191221</v>
          </cell>
        </row>
        <row r="159774">
          <cell r="F159774" t="str">
            <v>bamboodetroit.com</v>
          </cell>
          <cell r="G159774" t="str">
            <v>191222</v>
          </cell>
        </row>
        <row r="159775">
          <cell r="F159775" t="str">
            <v>bambooflooringchina.com</v>
          </cell>
          <cell r="G159775" t="str">
            <v>191223</v>
          </cell>
        </row>
        <row r="159776">
          <cell r="F159776" t="str">
            <v>bamboogroup.eu</v>
          </cell>
          <cell r="G159776" t="str">
            <v>191224</v>
          </cell>
        </row>
        <row r="159777">
          <cell r="F159777" t="str">
            <v>bambooindustry.com</v>
          </cell>
          <cell r="G159777" t="str">
            <v>191225</v>
          </cell>
        </row>
        <row r="159778">
          <cell r="F159778" t="str">
            <v>bamboomc.com</v>
          </cell>
          <cell r="G159778" t="str">
            <v>191226</v>
          </cell>
        </row>
        <row r="159779">
          <cell r="F159779" t="str">
            <v>bambooraven.com</v>
          </cell>
          <cell r="G159779" t="str">
            <v>191227</v>
          </cell>
        </row>
        <row r="159780">
          <cell r="F159780" t="str">
            <v>bamboorganic.com</v>
          </cell>
          <cell r="G159780" t="str">
            <v>191228</v>
          </cell>
        </row>
        <row r="159781">
          <cell r="F159781" t="str">
            <v>bamboosheetsshop.com</v>
          </cell>
          <cell r="G159781" t="str">
            <v>191229</v>
          </cell>
        </row>
        <row r="159782">
          <cell r="F159782" t="str">
            <v>bamboosupplyco.com</v>
          </cell>
          <cell r="G159782" t="str">
            <v>191230</v>
          </cell>
        </row>
        <row r="159783">
          <cell r="F159783" t="str">
            <v>bamboudesign.com</v>
          </cell>
          <cell r="G159783" t="str">
            <v>191231</v>
          </cell>
        </row>
        <row r="159784">
          <cell r="F159784" t="str">
            <v>bambucode.com</v>
          </cell>
          <cell r="G159784" t="str">
            <v>191232</v>
          </cell>
        </row>
        <row r="159785">
          <cell r="F159785" t="str">
            <v>bameslog.com</v>
          </cell>
          <cell r="G159785" t="str">
            <v>191233</v>
          </cell>
        </row>
        <row r="159786">
          <cell r="F159786" t="str">
            <v>bamfproducciones.com</v>
          </cell>
          <cell r="G159786" t="str">
            <v>191234</v>
          </cell>
        </row>
        <row r="159787">
          <cell r="F159787" t="str">
            <v>baminate.com</v>
          </cell>
          <cell r="G159787" t="str">
            <v>191235</v>
          </cell>
        </row>
        <row r="159788">
          <cell r="F159788" t="str">
            <v>bamko.net</v>
          </cell>
          <cell r="G159788" t="str">
            <v>191236</v>
          </cell>
        </row>
        <row r="159789">
          <cell r="F159789" t="str">
            <v>bamm.tv</v>
          </cell>
          <cell r="G159789" t="str">
            <v>191237</v>
          </cell>
        </row>
        <row r="159790">
          <cell r="F159790" t="str">
            <v>bamstudios.com</v>
          </cell>
          <cell r="G159790" t="str">
            <v>191238</v>
          </cell>
        </row>
        <row r="159791">
          <cell r="F159791" t="str">
            <v>bamtboo.com</v>
          </cell>
          <cell r="G159791" t="str">
            <v>191239</v>
          </cell>
        </row>
        <row r="159792">
          <cell r="F159792" t="str">
            <v>bamuk.com</v>
          </cell>
          <cell r="G159792" t="str">
            <v>191240</v>
          </cell>
        </row>
        <row r="159793">
          <cell r="F159793" t="str">
            <v>bamza.ca</v>
          </cell>
          <cell r="G159793" t="str">
            <v>191241</v>
          </cell>
        </row>
        <row r="159794">
          <cell r="F159794" t="str">
            <v>banana-apps.com</v>
          </cell>
          <cell r="G159794" t="str">
            <v>191242</v>
          </cell>
        </row>
        <row r="159795">
          <cell r="F159795" t="str">
            <v>banana-pi.org</v>
          </cell>
          <cell r="G159795" t="str">
            <v>191243</v>
          </cell>
        </row>
        <row r="159796">
          <cell r="F159796" t="str">
            <v>bananaads.com</v>
          </cell>
          <cell r="G159796" t="str">
            <v>191244</v>
          </cell>
        </row>
        <row r="159797">
          <cell r="F159797" t="str">
            <v>bananacampus.com</v>
          </cell>
          <cell r="G159797" t="str">
            <v>191245</v>
          </cell>
        </row>
        <row r="159798">
          <cell r="F159798" t="str">
            <v>bananamoonfranchise.com</v>
          </cell>
          <cell r="G159798" t="str">
            <v>191246</v>
          </cell>
        </row>
        <row r="159799">
          <cell r="F159799" t="str">
            <v>bananastock.com</v>
          </cell>
          <cell r="G159799" t="str">
            <v>191247</v>
          </cell>
        </row>
        <row r="159800">
          <cell r="F159800" t="str">
            <v>bananatag.com</v>
          </cell>
          <cell r="G159800" t="str">
            <v>191248</v>
          </cell>
        </row>
        <row r="159801">
          <cell r="F159801" t="str">
            <v>bananity.com</v>
          </cell>
          <cell r="G159801" t="str">
            <v>191249</v>
          </cell>
        </row>
        <row r="159802">
          <cell r="F159802" t="str">
            <v>banashricreatives.com</v>
          </cell>
          <cell r="G159802" t="str">
            <v>191250</v>
          </cell>
        </row>
        <row r="159803">
          <cell r="F159803" t="str">
            <v>banc-serv.com</v>
          </cell>
          <cell r="G159803" t="str">
            <v>191251</v>
          </cell>
        </row>
        <row r="159804">
          <cell r="F159804" t="str">
            <v>bancaleonardo.com</v>
          </cell>
          <cell r="G159804" t="str">
            <v>191252</v>
          </cell>
        </row>
        <row r="159805">
          <cell r="F159805" t="str">
            <v>bancap.com</v>
          </cell>
          <cell r="G159805" t="str">
            <v>191253</v>
          </cell>
        </row>
        <row r="159806">
          <cell r="F159806" t="str">
            <v>bancdebinary.com</v>
          </cell>
          <cell r="G159806" t="str">
            <v>191254</v>
          </cell>
        </row>
        <row r="159807">
          <cell r="F159807" t="str">
            <v>bancinsurance.net</v>
          </cell>
          <cell r="G159807" t="str">
            <v>191255</v>
          </cell>
        </row>
        <row r="159808">
          <cell r="F159808" t="str">
            <v>bancintranets.com</v>
          </cell>
          <cell r="G159808" t="str">
            <v>191256</v>
          </cell>
        </row>
        <row r="159809">
          <cell r="F159809" t="str">
            <v>banckle.com</v>
          </cell>
          <cell r="G159809" t="str">
            <v>191257</v>
          </cell>
        </row>
        <row r="159810">
          <cell r="F159810" t="str">
            <v>bancless.com</v>
          </cell>
          <cell r="G159810" t="str">
            <v>191258</v>
          </cell>
        </row>
        <row r="159811">
          <cell r="F159811" t="str">
            <v>banco-solidario.com</v>
          </cell>
          <cell r="G159811" t="str">
            <v>191259</v>
          </cell>
        </row>
        <row r="159812">
          <cell r="F159812" t="str">
            <v>bancoazteca.com.mx</v>
          </cell>
          <cell r="G159812" t="str">
            <v>191260</v>
          </cell>
        </row>
        <row r="159813">
          <cell r="F159813" t="str">
            <v>bancobic.pt</v>
          </cell>
          <cell r="G159813" t="str">
            <v>191261</v>
          </cell>
        </row>
        <row r="159814">
          <cell r="F159814" t="str">
            <v>bancocanarias.com</v>
          </cell>
          <cell r="G159814" t="str">
            <v>191262</v>
          </cell>
        </row>
        <row r="159815">
          <cell r="F159815" t="str">
            <v>bancoldex.com</v>
          </cell>
          <cell r="G159815" t="str">
            <v>191263</v>
          </cell>
        </row>
        <row r="159816">
          <cell r="F159816" t="str">
            <v>bancomais.co.mz</v>
          </cell>
          <cell r="G159816" t="str">
            <v>191264</v>
          </cell>
        </row>
        <row r="159817">
          <cell r="F159817" t="str">
            <v>bancopopular.hn</v>
          </cell>
          <cell r="G159817" t="str">
            <v>191265</v>
          </cell>
        </row>
        <row r="159818">
          <cell r="F159818" t="str">
            <v>bancoprocredit.co.mz</v>
          </cell>
          <cell r="G159818" t="str">
            <v>191266</v>
          </cell>
        </row>
        <row r="159819">
          <cell r="F159819" t="str">
            <v>bancstreet.com</v>
          </cell>
          <cell r="G159819" t="str">
            <v>191267</v>
          </cell>
        </row>
        <row r="159820">
          <cell r="F159820" t="str">
            <v>banctek.com</v>
          </cell>
          <cell r="G159820" t="str">
            <v>191268</v>
          </cell>
        </row>
        <row r="159821">
          <cell r="F159821" t="str">
            <v>banctrust.com</v>
          </cell>
          <cell r="G159821" t="str">
            <v>191269</v>
          </cell>
        </row>
        <row r="159822">
          <cell r="F159822" t="str">
            <v>bancuri-glume.org</v>
          </cell>
          <cell r="G159822" t="str">
            <v>191270</v>
          </cell>
        </row>
        <row r="159823">
          <cell r="F159823" t="str">
            <v>bancwire.org</v>
          </cell>
          <cell r="G159823" t="str">
            <v>191271</v>
          </cell>
        </row>
        <row r="159824">
          <cell r="F159824" t="str">
            <v>band-x.media</v>
          </cell>
          <cell r="G159824" t="str">
            <v>191272</v>
          </cell>
        </row>
        <row r="159825">
          <cell r="F159825" t="str">
            <v>band4hope.com</v>
          </cell>
          <cell r="G159825" t="str">
            <v>191273</v>
          </cell>
        </row>
        <row r="159826">
          <cell r="F159826" t="str">
            <v>bandago.com</v>
          </cell>
          <cell r="G159826" t="str">
            <v>191274</v>
          </cell>
        </row>
        <row r="159827">
          <cell r="F159827" t="str">
            <v>bandalgom.com</v>
          </cell>
          <cell r="G159827" t="str">
            <v>191275</v>
          </cell>
        </row>
        <row r="159828">
          <cell r="F159828" t="str">
            <v>bandari.mx</v>
          </cell>
          <cell r="G159828" t="str">
            <v>191276</v>
          </cell>
        </row>
        <row r="159829">
          <cell r="F159829" t="str">
            <v>bandasrandom.com</v>
          </cell>
          <cell r="G159829" t="str">
            <v>191277</v>
          </cell>
        </row>
        <row r="159830">
          <cell r="F159830" t="str">
            <v>bandbaajaaparty.com</v>
          </cell>
          <cell r="G159830" t="str">
            <v>191278</v>
          </cell>
        </row>
        <row r="159831">
          <cell r="F159831" t="str">
            <v>bandbloan.com</v>
          </cell>
          <cell r="G159831" t="str">
            <v>191279</v>
          </cell>
        </row>
        <row r="159832">
          <cell r="F159832" t="str">
            <v>bandbook.com</v>
          </cell>
          <cell r="G159832" t="str">
            <v>191280</v>
          </cell>
        </row>
        <row r="159833">
          <cell r="F159833" t="str">
            <v>bandbox.com</v>
          </cell>
          <cell r="G159833" t="str">
            <v>191281</v>
          </cell>
        </row>
        <row r="159834">
          <cell r="F159834" t="str">
            <v>bandbreed.com</v>
          </cell>
          <cell r="G159834" t="str">
            <v>191282</v>
          </cell>
        </row>
        <row r="159835">
          <cell r="F159835" t="str">
            <v>bandecorp.com</v>
          </cell>
          <cell r="G159835" t="str">
            <v>191283</v>
          </cell>
        </row>
        <row r="159836">
          <cell r="F159836" t="str">
            <v>bandeed.com</v>
          </cell>
          <cell r="G159836" t="str">
            <v>191284</v>
          </cell>
        </row>
        <row r="159837">
          <cell r="F159837" t="str">
            <v>bandela.media</v>
          </cell>
          <cell r="G159837" t="str">
            <v>191285</v>
          </cell>
        </row>
        <row r="159838">
          <cell r="F159838" t="str">
            <v>bandello.com</v>
          </cell>
          <cell r="G159838" t="str">
            <v>191286</v>
          </cell>
        </row>
        <row r="159839">
          <cell r="F159839" t="str">
            <v>bandhawk.com</v>
          </cell>
          <cell r="G159839" t="str">
            <v>191287</v>
          </cell>
        </row>
        <row r="159840">
          <cell r="F159840" t="str">
            <v>bandible.com</v>
          </cell>
          <cell r="G159840" t="str">
            <v>191288</v>
          </cell>
        </row>
        <row r="159841">
          <cell r="F159841" t="str">
            <v>bandindustries.com</v>
          </cell>
          <cell r="G159841" t="str">
            <v>191289</v>
          </cell>
        </row>
        <row r="159842">
          <cell r="F159842" t="str">
            <v>bandize.com</v>
          </cell>
          <cell r="G159842" t="str">
            <v>191290</v>
          </cell>
        </row>
        <row r="159843">
          <cell r="F159843" t="str">
            <v>bandjcanada.com</v>
          </cell>
          <cell r="G159843" t="str">
            <v>191291</v>
          </cell>
        </row>
        <row r="159844">
          <cell r="F159844" t="str">
            <v>bandjo.ca</v>
          </cell>
          <cell r="G159844" t="str">
            <v>191292</v>
          </cell>
        </row>
        <row r="159845">
          <cell r="F159845" t="str">
            <v>bandlink.com</v>
          </cell>
          <cell r="G159845" t="str">
            <v>191293</v>
          </cell>
        </row>
        <row r="159846">
          <cell r="F159846" t="str">
            <v>bandloc.com</v>
          </cell>
          <cell r="G159846" t="str">
            <v>191294</v>
          </cell>
        </row>
        <row r="159847">
          <cell r="F159847" t="str">
            <v>bandloop.com</v>
          </cell>
          <cell r="G159847" t="str">
            <v>191295</v>
          </cell>
        </row>
        <row r="159848">
          <cell r="F159848" t="str">
            <v>bandobrown.net</v>
          </cell>
          <cell r="G159848" t="str">
            <v>191296</v>
          </cell>
        </row>
        <row r="159849">
          <cell r="F159849" t="str">
            <v>bandofcoders.com</v>
          </cell>
          <cell r="G159849" t="str">
            <v>191297</v>
          </cell>
        </row>
        <row r="159850">
          <cell r="F159850" t="str">
            <v>bandofmany.com</v>
          </cell>
          <cell r="G159850" t="str">
            <v>191298</v>
          </cell>
        </row>
        <row r="159851">
          <cell r="F159851" t="str">
            <v>bandofoutsiders.com</v>
          </cell>
          <cell r="G159851" t="str">
            <v>191299</v>
          </cell>
        </row>
        <row r="159852">
          <cell r="F159852" t="str">
            <v>bandpad.co</v>
          </cell>
          <cell r="G159852" t="str">
            <v>191300</v>
          </cell>
        </row>
        <row r="159853">
          <cell r="F159853" t="str">
            <v>bandpages.ie</v>
          </cell>
          <cell r="G159853" t="str">
            <v>191301</v>
          </cell>
        </row>
        <row r="159854">
          <cell r="F159854" t="str">
            <v>bandro.com</v>
          </cell>
          <cell r="G159854" t="str">
            <v>191302</v>
          </cell>
        </row>
        <row r="159855">
          <cell r="F159855" t="str">
            <v>bands.com</v>
          </cell>
          <cell r="G159855" t="str">
            <v>191303</v>
          </cell>
        </row>
        <row r="159856">
          <cell r="F159856" t="str">
            <v>bandsonabudget.com</v>
          </cell>
          <cell r="G159856" t="str">
            <v>191304</v>
          </cell>
        </row>
        <row r="159857">
          <cell r="F159857" t="str">
            <v>bandstech.net</v>
          </cell>
          <cell r="G159857" t="str">
            <v>191305</v>
          </cell>
        </row>
        <row r="159858">
          <cell r="F159858" t="str">
            <v>bandticker.com</v>
          </cell>
          <cell r="G159858" t="str">
            <v>191306</v>
          </cell>
        </row>
        <row r="159859">
          <cell r="F159859" t="str">
            <v>bandungdigitalvalley.com</v>
          </cell>
          <cell r="G159859" t="str">
            <v>191307</v>
          </cell>
        </row>
        <row r="159860">
          <cell r="F159860" t="str">
            <v>bandwango.com</v>
          </cell>
          <cell r="G159860" t="str">
            <v>191308</v>
          </cell>
        </row>
        <row r="159861">
          <cell r="F159861" t="str">
            <v>bandweaver.co.uk</v>
          </cell>
          <cell r="G159861" t="str">
            <v>191309</v>
          </cell>
        </row>
        <row r="159862">
          <cell r="F159862" t="str">
            <v>bandwidthbarn.org</v>
          </cell>
          <cell r="G159862" t="str">
            <v>191310</v>
          </cell>
        </row>
        <row r="159863">
          <cell r="F159863" t="str">
            <v>bandwidthblog.com</v>
          </cell>
          <cell r="G159863" t="str">
            <v>191311</v>
          </cell>
        </row>
        <row r="159864">
          <cell r="F159864" t="str">
            <v>bandwidthplace.com</v>
          </cell>
          <cell r="G159864" t="str">
            <v>191312</v>
          </cell>
        </row>
        <row r="159865">
          <cell r="F159865" t="str">
            <v>bandwidthproductions.com</v>
          </cell>
          <cell r="G159865" t="str">
            <v>191313</v>
          </cell>
        </row>
        <row r="159866">
          <cell r="F159866" t="str">
            <v>bandwith.me</v>
          </cell>
          <cell r="G159866" t="str">
            <v>191314</v>
          </cell>
        </row>
        <row r="159867">
          <cell r="F159867" t="str">
            <v>bandzoogle.com</v>
          </cell>
          <cell r="G159867" t="str">
            <v>191315</v>
          </cell>
        </row>
        <row r="159868">
          <cell r="F159868" t="str">
            <v>banesco.com</v>
          </cell>
          <cell r="G159868" t="str">
            <v>191316</v>
          </cell>
        </row>
        <row r="159869">
          <cell r="F159869" t="str">
            <v>banffcyber.com</v>
          </cell>
          <cell r="G159869" t="str">
            <v>191317</v>
          </cell>
        </row>
        <row r="159870">
          <cell r="F159870" t="str">
            <v>bang.com.au</v>
          </cell>
          <cell r="G159870" t="str">
            <v>191318</v>
          </cell>
        </row>
        <row r="159871">
          <cell r="F159871" t="str">
            <v>bang2joom.com</v>
          </cell>
          <cell r="G159871" t="str">
            <v>191319</v>
          </cell>
        </row>
        <row r="159872">
          <cell r="F159872" t="str">
            <v>bangaknitwear.com</v>
          </cell>
          <cell r="G159872" t="str">
            <v>191320</v>
          </cell>
        </row>
        <row r="159873">
          <cell r="F159873" t="str">
            <v>bangalore.citizenmatters.in</v>
          </cell>
          <cell r="G159873" t="str">
            <v>191321</v>
          </cell>
        </row>
        <row r="159874">
          <cell r="F159874" t="str">
            <v>bangalorean.com</v>
          </cell>
          <cell r="G159874" t="str">
            <v>191322</v>
          </cell>
        </row>
        <row r="159875">
          <cell r="F159875" t="str">
            <v>bangaloreflora.com</v>
          </cell>
          <cell r="G159875" t="str">
            <v>191323</v>
          </cell>
        </row>
        <row r="159876">
          <cell r="F159876" t="str">
            <v>bangalorehosting.net</v>
          </cell>
          <cell r="G159876" t="str">
            <v>191324</v>
          </cell>
        </row>
        <row r="159877">
          <cell r="F159877" t="str">
            <v>bangaloreonlinemall.com</v>
          </cell>
          <cell r="G159877" t="str">
            <v>191325</v>
          </cell>
        </row>
        <row r="159878">
          <cell r="F159878" t="str">
            <v>bangalorewebdesign.com</v>
          </cell>
          <cell r="G159878" t="str">
            <v>191326</v>
          </cell>
        </row>
        <row r="159879">
          <cell r="F159879" t="str">
            <v>bangalorewebexperts.com</v>
          </cell>
          <cell r="G159879" t="str">
            <v>191327</v>
          </cell>
        </row>
        <row r="159880">
          <cell r="F159880" t="str">
            <v>bangbang-management.com</v>
          </cell>
          <cell r="G159880" t="str">
            <v>191328</v>
          </cell>
        </row>
        <row r="159881">
          <cell r="F159881" t="str">
            <v>bangbangmobile.com</v>
          </cell>
          <cell r="G159881" t="str">
            <v>191329</v>
          </cell>
        </row>
        <row r="159882">
          <cell r="F159882" t="str">
            <v>bangdigital.com.au</v>
          </cell>
          <cell r="G159882" t="str">
            <v>191330</v>
          </cell>
        </row>
        <row r="159883">
          <cell r="F159883" t="str">
            <v>bangerfilms.com</v>
          </cell>
          <cell r="G159883" t="str">
            <v>191331</v>
          </cell>
        </row>
        <row r="159884">
          <cell r="F159884" t="str">
            <v>bangerhead.com</v>
          </cell>
          <cell r="G159884" t="str">
            <v>191332</v>
          </cell>
        </row>
        <row r="159885">
          <cell r="F159885" t="str">
            <v>bangkokdesignstudios.com</v>
          </cell>
          <cell r="G159885" t="str">
            <v>191333</v>
          </cell>
        </row>
        <row r="159886">
          <cell r="F159886" t="str">
            <v>bangkokinnovationhouse.com</v>
          </cell>
          <cell r="G159886" t="str">
            <v>191334</v>
          </cell>
        </row>
        <row r="159887">
          <cell r="F159887" t="str">
            <v>bangonwebdesign.ie</v>
          </cell>
          <cell r="G159887" t="str">
            <v>191335</v>
          </cell>
        </row>
        <row r="159888">
          <cell r="F159888" t="str">
            <v>bangstyle.com</v>
          </cell>
          <cell r="G159888" t="str">
            <v>191336</v>
          </cell>
        </row>
        <row r="159889">
          <cell r="F159889" t="str">
            <v>bangthetable.com</v>
          </cell>
          <cell r="G159889" t="str">
            <v>191337</v>
          </cell>
        </row>
        <row r="159890">
          <cell r="F159890" t="str">
            <v>banihal.com</v>
          </cell>
          <cell r="G159890" t="str">
            <v>191338</v>
          </cell>
        </row>
        <row r="159891">
          <cell r="F159891" t="str">
            <v>banijay.com</v>
          </cell>
          <cell r="G159891" t="str">
            <v>191339</v>
          </cell>
        </row>
        <row r="159892">
          <cell r="F159892" t="str">
            <v>banjaaran.com</v>
          </cell>
          <cell r="G159892" t="str">
            <v>191340</v>
          </cell>
        </row>
        <row r="159893">
          <cell r="F159893" t="str">
            <v>banjarey.com</v>
          </cell>
          <cell r="G159893" t="str">
            <v>191341</v>
          </cell>
        </row>
        <row r="159894">
          <cell r="F159894" t="str">
            <v>bank-smarts.com</v>
          </cell>
          <cell r="G159894" t="str">
            <v>191342</v>
          </cell>
        </row>
        <row r="159895">
          <cell r="F159895" t="str">
            <v>bank.pingan.com</v>
          </cell>
          <cell r="G159895" t="str">
            <v>191343</v>
          </cell>
        </row>
        <row r="159896">
          <cell r="F159896" t="str">
            <v>bank5connect.com</v>
          </cell>
          <cell r="G159896" t="str">
            <v>191344</v>
          </cell>
        </row>
        <row r="159897">
          <cell r="F159897" t="str">
            <v>bankabio.com</v>
          </cell>
          <cell r="G159897" t="str">
            <v>191345</v>
          </cell>
        </row>
        <row r="159898">
          <cell r="F159898" t="str">
            <v>bankablefrontier.com</v>
          </cell>
          <cell r="G159898" t="str">
            <v>191346</v>
          </cell>
        </row>
        <row r="159899">
          <cell r="F159899" t="str">
            <v>bankableproducts.com</v>
          </cell>
          <cell r="G159899" t="str">
            <v>191347</v>
          </cell>
        </row>
        <row r="159900">
          <cell r="F159900" t="str">
            <v>bankado.com</v>
          </cell>
          <cell r="G159900" t="str">
            <v>191348</v>
          </cell>
        </row>
        <row r="159901">
          <cell r="F159901" t="str">
            <v>bankads.com</v>
          </cell>
          <cell r="G159901" t="str">
            <v>191349</v>
          </cell>
        </row>
        <row r="159902">
          <cell r="F159902" t="str">
            <v>bankaholic.com</v>
          </cell>
          <cell r="G159902" t="str">
            <v>191350</v>
          </cell>
        </row>
        <row r="159903">
          <cell r="F159903" t="str">
            <v>bankaim.com</v>
          </cell>
          <cell r="G159903" t="str">
            <v>191351</v>
          </cell>
        </row>
        <row r="159904">
          <cell r="F159904" t="str">
            <v>bankandara.co.id</v>
          </cell>
          <cell r="G159904" t="str">
            <v>191352</v>
          </cell>
        </row>
        <row r="159905">
          <cell r="F159905" t="str">
            <v>bankaool.com</v>
          </cell>
          <cell r="G159905" t="str">
            <v>191353</v>
          </cell>
        </row>
        <row r="159906">
          <cell r="F159906" t="str">
            <v>bankaroo.com</v>
          </cell>
          <cell r="G159906" t="str">
            <v>191354</v>
          </cell>
        </row>
        <row r="159907">
          <cell r="F159907" t="str">
            <v>bankaround.com</v>
          </cell>
          <cell r="G159907" t="str">
            <v>191355</v>
          </cell>
        </row>
        <row r="159908">
          <cell r="F159908" t="str">
            <v>bankbadger.com</v>
          </cell>
          <cell r="G159908" t="str">
            <v>191356</v>
          </cell>
        </row>
        <row r="159909">
          <cell r="F159909" t="str">
            <v>bankbi.com</v>
          </cell>
          <cell r="G159909" t="str">
            <v>191357</v>
          </cell>
        </row>
        <row r="159910">
          <cell r="F159910" t="str">
            <v>bankcardservicesinc.com</v>
          </cell>
          <cell r="G159910" t="str">
            <v>191358</v>
          </cell>
        </row>
        <row r="159911">
          <cell r="F159911" t="str">
            <v>bankcircle.in</v>
          </cell>
          <cell r="G159911" t="str">
            <v>191359</v>
          </cell>
        </row>
        <row r="159912">
          <cell r="F159912" t="str">
            <v>bankeez.com</v>
          </cell>
          <cell r="G159912" t="str">
            <v>191360</v>
          </cell>
        </row>
        <row r="159913">
          <cell r="F159913" t="str">
            <v>bankersdashboard.com</v>
          </cell>
          <cell r="G159913" t="str">
            <v>191361</v>
          </cell>
        </row>
        <row r="159914">
          <cell r="F159914" t="str">
            <v>bankershealthcaregroup.com</v>
          </cell>
          <cell r="G159914" t="str">
            <v>191362</v>
          </cell>
        </row>
        <row r="159915">
          <cell r="F159915" t="str">
            <v>bankershub.com</v>
          </cell>
          <cell r="G159915" t="str">
            <v>191363</v>
          </cell>
        </row>
        <row r="159916">
          <cell r="F159916" t="str">
            <v>bankersonline.com</v>
          </cell>
          <cell r="G159916" t="str">
            <v>191364</v>
          </cell>
        </row>
        <row r="159917">
          <cell r="F159917" t="str">
            <v>bankersteel.com</v>
          </cell>
          <cell r="G159917" t="str">
            <v>191365</v>
          </cell>
        </row>
        <row r="159918">
          <cell r="F159918" t="str">
            <v>bankerswarehouse.com</v>
          </cell>
          <cell r="G159918" t="str">
            <v>191366</v>
          </cell>
        </row>
        <row r="159919">
          <cell r="F159919" t="str">
            <v>bankertimes.com</v>
          </cell>
          <cell r="G159919" t="str">
            <v>191367</v>
          </cell>
        </row>
        <row r="159920">
          <cell r="F159920" t="str">
            <v>bankexam.fr</v>
          </cell>
          <cell r="G159920" t="str">
            <v>191368</v>
          </cell>
        </row>
        <row r="159921">
          <cell r="F159921" t="str">
            <v>bankhawk.com</v>
          </cell>
          <cell r="G159921" t="str">
            <v>191369</v>
          </cell>
        </row>
        <row r="159922">
          <cell r="F159922" t="str">
            <v>bankhero.com</v>
          </cell>
          <cell r="G159922" t="str">
            <v>191370</v>
          </cell>
        </row>
        <row r="159923">
          <cell r="F159923" t="str">
            <v>bankhints.com</v>
          </cell>
          <cell r="G159923" t="str">
            <v>191371</v>
          </cell>
        </row>
        <row r="159924">
          <cell r="F159924" t="str">
            <v>bankid.com</v>
          </cell>
          <cell r="G159924" t="str">
            <v>191372</v>
          </cell>
        </row>
        <row r="159925">
          <cell r="F159925" t="str">
            <v>bankimia.com</v>
          </cell>
          <cell r="G159925" t="str">
            <v>191373</v>
          </cell>
        </row>
        <row r="159926">
          <cell r="F159926" t="str">
            <v>bankinfobd.com</v>
          </cell>
          <cell r="G159926" t="str">
            <v>191374</v>
          </cell>
        </row>
        <row r="159927">
          <cell r="F159927" t="str">
            <v>bankinfouk.com</v>
          </cell>
          <cell r="G159927" t="str">
            <v>191375</v>
          </cell>
        </row>
        <row r="159928">
          <cell r="F159928" t="str">
            <v>bankingcheck.de</v>
          </cell>
          <cell r="G159928" t="str">
            <v>191376</v>
          </cell>
        </row>
        <row r="159929">
          <cell r="F159929" t="str">
            <v>bankjar.com</v>
          </cell>
          <cell r="G159929" t="str">
            <v>191377</v>
          </cell>
        </row>
        <row r="159930">
          <cell r="F159930" t="str">
            <v>banklabs.com</v>
          </cell>
          <cell r="G159930" t="str">
            <v>191378</v>
          </cell>
        </row>
        <row r="159931">
          <cell r="F159931" t="str">
            <v>bankless24.de</v>
          </cell>
          <cell r="G159931" t="str">
            <v>191379</v>
          </cell>
        </row>
        <row r="159932">
          <cell r="F159932" t="str">
            <v>banklesstimes.com</v>
          </cell>
          <cell r="G159932" t="str">
            <v>191380</v>
          </cell>
        </row>
        <row r="159933">
          <cell r="F159933" t="str">
            <v>bankloans.com</v>
          </cell>
          <cell r="G159933" t="str">
            <v>191381</v>
          </cell>
        </row>
        <row r="159934">
          <cell r="F159934" t="str">
            <v>bankm.com</v>
          </cell>
          <cell r="G159934" t="str">
            <v>191382</v>
          </cell>
        </row>
        <row r="159935">
          <cell r="F159935" t="str">
            <v>bankmandiri.co.id</v>
          </cell>
          <cell r="G159935" t="str">
            <v>191383</v>
          </cell>
        </row>
        <row r="159936">
          <cell r="F159936" t="str">
            <v>banknews24.com</v>
          </cell>
          <cell r="G159936" t="str">
            <v>191384</v>
          </cell>
        </row>
        <row r="159937">
          <cell r="F159937" t="str">
            <v>banko.com.ph</v>
          </cell>
          <cell r="G159937" t="str">
            <v>191385</v>
          </cell>
        </row>
        <row r="159938">
          <cell r="F159938" t="str">
            <v>bankofannarbor.com</v>
          </cell>
          <cell r="G159938" t="str">
            <v>191386</v>
          </cell>
        </row>
        <row r="159939">
          <cell r="F159939" t="str">
            <v>bankofbeijing.com.cn</v>
          </cell>
          <cell r="G159939" t="str">
            <v>191387</v>
          </cell>
        </row>
        <row r="159940">
          <cell r="F159940" t="str">
            <v>bankofbirmingham.com</v>
          </cell>
          <cell r="G159940" t="str">
            <v>191388</v>
          </cell>
        </row>
        <row r="159941">
          <cell r="F159941" t="str">
            <v>bankofcapecod.com</v>
          </cell>
          <cell r="G159941" t="str">
            <v>191389</v>
          </cell>
        </row>
        <row r="159942">
          <cell r="F159942" t="str">
            <v>bankofinternet.com</v>
          </cell>
          <cell r="G159942" t="str">
            <v>191390</v>
          </cell>
        </row>
        <row r="159943">
          <cell r="F159943" t="str">
            <v>bankofvaldosta.com</v>
          </cell>
          <cell r="G159943" t="str">
            <v>191391</v>
          </cell>
        </row>
        <row r="159944">
          <cell r="F159944" t="str">
            <v>bankoncit.com</v>
          </cell>
          <cell r="G159944" t="str">
            <v>191392</v>
          </cell>
        </row>
        <row r="159945">
          <cell r="F159945" t="str">
            <v>bankons.com</v>
          </cell>
          <cell r="G159945" t="str">
            <v>191393</v>
          </cell>
        </row>
        <row r="159946">
          <cell r="F159946" t="str">
            <v>bankrate.com</v>
          </cell>
          <cell r="G159946" t="str">
            <v>191394</v>
          </cell>
        </row>
        <row r="159947">
          <cell r="F159947" t="str">
            <v>bankreferralcoupon.com</v>
          </cell>
          <cell r="G159947" t="str">
            <v>191395</v>
          </cell>
        </row>
        <row r="159948">
          <cell r="F159948" t="str">
            <v>bankri.com</v>
          </cell>
          <cell r="G159948" t="str">
            <v>191396</v>
          </cell>
        </row>
        <row r="159949">
          <cell r="F159949" t="str">
            <v>bankruptcy-advice.com.au</v>
          </cell>
          <cell r="G159949" t="str">
            <v>191397</v>
          </cell>
        </row>
        <row r="159950">
          <cell r="F159950" t="str">
            <v>bankruptcy-canada.ca</v>
          </cell>
          <cell r="G159950" t="str">
            <v>191398</v>
          </cell>
        </row>
        <row r="159951">
          <cell r="F159951" t="str">
            <v>bankruptcyexpertswangaratta.com.au</v>
          </cell>
          <cell r="G159951" t="str">
            <v>191399</v>
          </cell>
        </row>
        <row r="159952">
          <cell r="F159952" t="str">
            <v>bankruptcylawyersinnashvilletn.net</v>
          </cell>
          <cell r="G159952" t="str">
            <v>191400</v>
          </cell>
        </row>
        <row r="159953">
          <cell r="F159953" t="str">
            <v>bankruptcylawyersinrichmondva.net</v>
          </cell>
          <cell r="G159953" t="str">
            <v>191401</v>
          </cell>
        </row>
        <row r="159954">
          <cell r="F159954" t="str">
            <v>banksact.com</v>
          </cell>
          <cell r="G159954" t="str">
            <v>191402</v>
          </cell>
        </row>
        <row r="159955">
          <cell r="F159955" t="str">
            <v>banksavoy.com</v>
          </cell>
          <cell r="G159955" t="str">
            <v>191403</v>
          </cell>
        </row>
        <row r="159956">
          <cell r="F159956" t="str">
            <v>banksdaily.com</v>
          </cell>
          <cell r="G159956" t="str">
            <v>191404</v>
          </cell>
        </row>
        <row r="159957">
          <cell r="F159957" t="str">
            <v>banksearch-consultancy.com</v>
          </cell>
          <cell r="G159957" t="str">
            <v>191405</v>
          </cell>
        </row>
        <row r="159958">
          <cell r="F159958" t="str">
            <v>bankserv.com</v>
          </cell>
          <cell r="G159958" t="str">
            <v>191406</v>
          </cell>
        </row>
        <row r="159959">
          <cell r="F159959" t="str">
            <v>banksoft.com.tr</v>
          </cell>
          <cell r="G159959" t="str">
            <v>191407</v>
          </cell>
        </row>
        <row r="159960">
          <cell r="F159960" t="str">
            <v>bankswiftcode.org</v>
          </cell>
          <cell r="G159960" t="str">
            <v>191408</v>
          </cell>
        </row>
        <row r="159961">
          <cell r="F159961" t="str">
            <v>banktcnb.com</v>
          </cell>
          <cell r="G159961" t="str">
            <v>191409</v>
          </cell>
        </row>
        <row r="159962">
          <cell r="F159962" t="str">
            <v>banktel.com</v>
          </cell>
          <cell r="G159962" t="str">
            <v>191410</v>
          </cell>
        </row>
        <row r="159963">
          <cell r="F159963" t="str">
            <v>banktunnel.com</v>
          </cell>
          <cell r="G159963" t="str">
            <v>191411</v>
          </cell>
        </row>
        <row r="159964">
          <cell r="F159964" t="str">
            <v>bankunited.com</v>
          </cell>
          <cell r="G159964" t="str">
            <v>191412</v>
          </cell>
        </row>
        <row r="159965">
          <cell r="F159965" t="str">
            <v>bankvibe.com</v>
          </cell>
          <cell r="G159965" t="str">
            <v>191413</v>
          </cell>
        </row>
        <row r="159966">
          <cell r="F159966" t="str">
            <v>bankvogue.com</v>
          </cell>
          <cell r="G159966" t="str">
            <v>191414</v>
          </cell>
        </row>
        <row r="159967">
          <cell r="F159967" t="str">
            <v>banna.com.au</v>
          </cell>
          <cell r="G159967" t="str">
            <v>191415</v>
          </cell>
        </row>
        <row r="159968">
          <cell r="F159968" t="str">
            <v>bannekerventures.com</v>
          </cell>
          <cell r="G159968" t="str">
            <v>191416</v>
          </cell>
        </row>
        <row r="159969">
          <cell r="F159969" t="str">
            <v>banner-managedcommunication.com</v>
          </cell>
          <cell r="G159969" t="str">
            <v>191417</v>
          </cell>
        </row>
        <row r="159970">
          <cell r="F159970" t="str">
            <v>banneralz.org</v>
          </cell>
          <cell r="G159970" t="str">
            <v>191418</v>
          </cell>
        </row>
        <row r="159971">
          <cell r="F159971" t="str">
            <v>bannerblog.com.au</v>
          </cell>
          <cell r="G159971" t="str">
            <v>191419</v>
          </cell>
        </row>
        <row r="159972">
          <cell r="F159972" t="str">
            <v>bannerbuero.de</v>
          </cell>
          <cell r="G159972" t="str">
            <v>191420</v>
          </cell>
        </row>
        <row r="159973">
          <cell r="F159973" t="str">
            <v>bannerbuzz.com</v>
          </cell>
          <cell r="G159973" t="str">
            <v>191421</v>
          </cell>
        </row>
        <row r="159974">
          <cell r="F159974" t="str">
            <v>bannerconnect.net</v>
          </cell>
          <cell r="G159974" t="str">
            <v>191422</v>
          </cell>
        </row>
        <row r="159975">
          <cell r="F159975" t="str">
            <v>bannercorecenter.com</v>
          </cell>
          <cell r="G159975" t="str">
            <v>191423</v>
          </cell>
        </row>
        <row r="159976">
          <cell r="F159976" t="str">
            <v>bannerdestek.com</v>
          </cell>
          <cell r="G159976" t="str">
            <v>191424</v>
          </cell>
        </row>
        <row r="159977">
          <cell r="F159977" t="str">
            <v>banneredgemedia.com</v>
          </cell>
          <cell r="G159977" t="str">
            <v>191425</v>
          </cell>
        </row>
        <row r="159978">
          <cell r="F159978" t="str">
            <v>bannerhealth.com</v>
          </cell>
          <cell r="G159978" t="str">
            <v>191426</v>
          </cell>
        </row>
        <row r="159979">
          <cell r="F159979" t="str">
            <v>bannerscorner.com</v>
          </cell>
          <cell r="G159979" t="str">
            <v>191427</v>
          </cell>
        </row>
        <row r="159980">
          <cell r="F159980" t="str">
            <v>bannersmall.com</v>
          </cell>
          <cell r="G159980" t="str">
            <v>191428</v>
          </cell>
        </row>
        <row r="159981">
          <cell r="F159981" t="str">
            <v>bannersnack.com</v>
          </cell>
          <cell r="G159981" t="str">
            <v>191429</v>
          </cell>
        </row>
        <row r="159982">
          <cell r="F159982" t="str">
            <v>bannerspace4sale.com</v>
          </cell>
          <cell r="G159982" t="str">
            <v>191430</v>
          </cell>
        </row>
        <row r="159983">
          <cell r="F159983" t="str">
            <v>banqsystems.com</v>
          </cell>
          <cell r="G159983" t="str">
            <v>191431</v>
          </cell>
        </row>
        <row r="159984">
          <cell r="F159984" t="str">
            <v>banregio.com</v>
          </cell>
          <cell r="G159984" t="str">
            <v>191432</v>
          </cell>
        </row>
        <row r="159985">
          <cell r="F159985" t="str">
            <v>banshehogar.com</v>
          </cell>
          <cell r="G159985" t="str">
            <v>191433</v>
          </cell>
        </row>
        <row r="159986">
          <cell r="F159986" t="str">
            <v>bantalabs.com</v>
          </cell>
          <cell r="G159986" t="str">
            <v>191434</v>
          </cell>
        </row>
        <row r="159987">
          <cell r="F159987" t="str">
            <v>bantayso.com</v>
          </cell>
          <cell r="G159987" t="str">
            <v>191435</v>
          </cell>
        </row>
        <row r="159988">
          <cell r="F159988" t="str">
            <v>banterflying.com</v>
          </cell>
          <cell r="G159988" t="str">
            <v>191436</v>
          </cell>
        </row>
        <row r="159989">
          <cell r="F159989" t="str">
            <v>banterit.com</v>
          </cell>
          <cell r="G159989" t="str">
            <v>191437</v>
          </cell>
        </row>
        <row r="159990">
          <cell r="F159990" t="str">
            <v>bantermedia.com</v>
          </cell>
          <cell r="G159990" t="str">
            <v>191438</v>
          </cell>
        </row>
        <row r="159991">
          <cell r="F159991" t="str">
            <v>banyancom.com</v>
          </cell>
          <cell r="G159991" t="str">
            <v>191439</v>
          </cell>
        </row>
        <row r="159992">
          <cell r="F159992" t="str">
            <v>banyanenergy.com</v>
          </cell>
          <cell r="G159992" t="str">
            <v>191440</v>
          </cell>
        </row>
        <row r="159993">
          <cell r="F159993" t="str">
            <v>banyanllc.com</v>
          </cell>
          <cell r="G159993" t="str">
            <v>191441</v>
          </cell>
        </row>
        <row r="159994">
          <cell r="F159994" t="str">
            <v>banyanrfp.com</v>
          </cell>
          <cell r="G159994" t="str">
            <v>191442</v>
          </cell>
        </row>
        <row r="159995">
          <cell r="F159995" t="str">
            <v>banyantreeinfomedia.com</v>
          </cell>
          <cell r="G159995" t="str">
            <v>191443</v>
          </cell>
        </row>
        <row r="159996">
          <cell r="F159996" t="str">
            <v>banyomoda.com</v>
          </cell>
          <cell r="G159996" t="str">
            <v>191444</v>
          </cell>
        </row>
        <row r="159997">
          <cell r="F159997" t="str">
            <v>banzaiapp.com</v>
          </cell>
          <cell r="G159997" t="str">
            <v>191445</v>
          </cell>
        </row>
        <row r="159998">
          <cell r="F159998" t="str">
            <v>banzailabs.com</v>
          </cell>
          <cell r="G159998" t="str">
            <v>191446</v>
          </cell>
        </row>
        <row r="159999">
          <cell r="F159999" t="str">
            <v>baobab.kiev.ua</v>
          </cell>
          <cell r="G159999" t="str">
            <v>191447</v>
          </cell>
        </row>
        <row r="160000">
          <cell r="F160000" t="str">
            <v>baobae.com</v>
          </cell>
          <cell r="G160000" t="str">
            <v>191448</v>
          </cell>
        </row>
        <row r="160001">
          <cell r="F160001" t="str">
            <v>baobaz.com</v>
          </cell>
          <cell r="G160001" t="str">
            <v>191449</v>
          </cell>
        </row>
        <row r="160002">
          <cell r="F160002" t="str">
            <v>baobella.com</v>
          </cell>
          <cell r="G160002" t="str">
            <v>191450</v>
          </cell>
        </row>
        <row r="160003">
          <cell r="F160003" t="str">
            <v>baoberry.co.za</v>
          </cell>
          <cell r="G160003" t="str">
            <v>191451</v>
          </cell>
        </row>
        <row r="160004">
          <cell r="F160004" t="str">
            <v>baoinc.com</v>
          </cell>
          <cell r="G160004" t="str">
            <v>191452</v>
          </cell>
        </row>
        <row r="160005">
          <cell r="F160005" t="str">
            <v>baolau.vn</v>
          </cell>
          <cell r="G160005" t="str">
            <v>191453</v>
          </cell>
        </row>
        <row r="160006">
          <cell r="F160006" t="str">
            <v>baovenghiabinh24h.com</v>
          </cell>
          <cell r="G160006" t="str">
            <v>191454</v>
          </cell>
        </row>
        <row r="160007">
          <cell r="F160007" t="str">
            <v>bappz.com</v>
          </cell>
          <cell r="G160007" t="str">
            <v>191455</v>
          </cell>
        </row>
        <row r="160008">
          <cell r="F160008" t="str">
            <v>baptistaluz.com.br</v>
          </cell>
          <cell r="G160008" t="str">
            <v>191456</v>
          </cell>
        </row>
        <row r="160009">
          <cell r="F160009" t="str">
            <v>bapugraphics.com</v>
          </cell>
          <cell r="G160009" t="str">
            <v>191457</v>
          </cell>
        </row>
        <row r="160010">
          <cell r="F160010" t="str">
            <v>baqbeat.com</v>
          </cell>
          <cell r="G160010" t="str">
            <v>191458</v>
          </cell>
        </row>
        <row r="160011">
          <cell r="F160011" t="str">
            <v>bar-hoppers.com</v>
          </cell>
          <cell r="G160011" t="str">
            <v>191459</v>
          </cell>
        </row>
        <row r="160012">
          <cell r="F160012" t="str">
            <v>bar-o-metrics.com</v>
          </cell>
          <cell r="G160012" t="str">
            <v>191460</v>
          </cell>
        </row>
        <row r="160013">
          <cell r="F160013" t="str">
            <v>bar-z.com</v>
          </cell>
          <cell r="G160013" t="str">
            <v>191461</v>
          </cell>
        </row>
        <row r="160014">
          <cell r="F160014" t="str">
            <v>barablu.com</v>
          </cell>
          <cell r="G160014" t="str">
            <v>191462</v>
          </cell>
        </row>
        <row r="160015">
          <cell r="F160015" t="str">
            <v>baracartes.com</v>
          </cell>
          <cell r="G160015" t="str">
            <v>191463</v>
          </cell>
        </row>
        <row r="160016">
          <cell r="F160016" t="str">
            <v>baradeveloper.com</v>
          </cell>
          <cell r="G160016" t="str">
            <v>191464</v>
          </cell>
        </row>
        <row r="160017">
          <cell r="F160017" t="str">
            <v>baraft.com</v>
          </cell>
          <cell r="G160017" t="str">
            <v>191465</v>
          </cell>
        </row>
        <row r="160018">
          <cell r="F160018" t="str">
            <v>barakabits.com</v>
          </cell>
          <cell r="G160018" t="str">
            <v>191466</v>
          </cell>
        </row>
        <row r="160019">
          <cell r="F160019" t="str">
            <v>barakagi.com.br</v>
          </cell>
          <cell r="G160019" t="str">
            <v>191467</v>
          </cell>
        </row>
        <row r="160020">
          <cell r="F160020" t="str">
            <v>baramul.com.au</v>
          </cell>
          <cell r="G160020" t="str">
            <v>191468</v>
          </cell>
        </row>
        <row r="160021">
          <cell r="F160021" t="str">
            <v>baramundi.com</v>
          </cell>
          <cell r="G160021" t="str">
            <v>191469</v>
          </cell>
        </row>
        <row r="160022">
          <cell r="F160022" t="str">
            <v>barandisolutions.com</v>
          </cell>
          <cell r="G160022" t="str">
            <v>191470</v>
          </cell>
        </row>
        <row r="160023">
          <cell r="F160023" t="str">
            <v>barani.biz</v>
          </cell>
          <cell r="G160023" t="str">
            <v>191471</v>
          </cell>
        </row>
        <row r="160024">
          <cell r="F160024" t="str">
            <v>baranowitzkronenberg.com</v>
          </cell>
          <cell r="G160024" t="str">
            <v>191472</v>
          </cell>
        </row>
        <row r="160025">
          <cell r="F160025" t="str">
            <v>barantech.com.tr</v>
          </cell>
          <cell r="G160025" t="str">
            <v>191473</v>
          </cell>
        </row>
        <row r="160026">
          <cell r="F160026" t="str">
            <v>baratocoletivo.com.br</v>
          </cell>
          <cell r="G160026" t="str">
            <v>191474</v>
          </cell>
        </row>
        <row r="160027">
          <cell r="F160027" t="str">
            <v>baratofortaleza.com.br</v>
          </cell>
          <cell r="G160027" t="str">
            <v>191475</v>
          </cell>
        </row>
        <row r="160028">
          <cell r="F160028" t="str">
            <v>barbandbear.com</v>
          </cell>
          <cell r="G160028" t="str">
            <v>191476</v>
          </cell>
        </row>
        <row r="160029">
          <cell r="F160029" t="str">
            <v>barbariangroup.com</v>
          </cell>
          <cell r="G160029" t="str">
            <v>191477</v>
          </cell>
        </row>
        <row r="160030">
          <cell r="F160030" t="str">
            <v>barbegal.net</v>
          </cell>
          <cell r="G160030" t="str">
            <v>191478</v>
          </cell>
        </row>
        <row r="160031">
          <cell r="F160031" t="str">
            <v>barberabouttown.com</v>
          </cell>
          <cell r="G160031" t="str">
            <v>191479</v>
          </cell>
        </row>
        <row r="160032">
          <cell r="F160032" t="str">
            <v>barberacorporatelaw.com</v>
          </cell>
          <cell r="G160032" t="str">
            <v>191480</v>
          </cell>
        </row>
        <row r="160033">
          <cell r="F160033" t="str">
            <v>barbergale.com</v>
          </cell>
          <cell r="G160033" t="str">
            <v>191481</v>
          </cell>
        </row>
        <row r="160034">
          <cell r="F160034" t="str">
            <v>barbershoplabs.com</v>
          </cell>
          <cell r="G160034" t="str">
            <v>191482</v>
          </cell>
        </row>
        <row r="160035">
          <cell r="F160035" t="str">
            <v>barbie.com</v>
          </cell>
          <cell r="G160035" t="str">
            <v>191483</v>
          </cell>
        </row>
        <row r="160036">
          <cell r="F160036" t="str">
            <v>barbieriortho.com</v>
          </cell>
          <cell r="G160036" t="str">
            <v>191484</v>
          </cell>
        </row>
        <row r="160037">
          <cell r="F160037" t="str">
            <v>barbineworldwide.com</v>
          </cell>
          <cell r="G160037" t="str">
            <v>191485</v>
          </cell>
        </row>
        <row r="160038">
          <cell r="F160038" t="str">
            <v>barblackbook.com</v>
          </cell>
          <cell r="G160038" t="str">
            <v>191486</v>
          </cell>
        </row>
        <row r="160039">
          <cell r="F160039" t="str">
            <v>barbon.com</v>
          </cell>
          <cell r="G160039" t="str">
            <v>191487</v>
          </cell>
        </row>
        <row r="160040">
          <cell r="F160040" t="str">
            <v>barbuddy.pro</v>
          </cell>
          <cell r="G160040" t="str">
            <v>191488</v>
          </cell>
        </row>
        <row r="160041">
          <cell r="F160041" t="str">
            <v>barc.com</v>
          </cell>
          <cell r="G160041" t="str">
            <v>191489</v>
          </cell>
        </row>
        <row r="160042">
          <cell r="F160042" t="str">
            <v>barca.be</v>
          </cell>
          <cell r="G160042" t="str">
            <v>191490</v>
          </cell>
        </row>
        <row r="160043">
          <cell r="F160043" t="str">
            <v>barcade.com</v>
          </cell>
          <cell r="G160043" t="str">
            <v>191491</v>
          </cell>
        </row>
        <row r="160044">
          <cell r="F160044" t="str">
            <v>barcelona-webdesign.com</v>
          </cell>
          <cell r="G160044" t="str">
            <v>191492</v>
          </cell>
        </row>
        <row r="160045">
          <cell r="F160045" t="str">
            <v>barcelona.impacthub.net</v>
          </cell>
          <cell r="G160045" t="str">
            <v>191493</v>
          </cell>
        </row>
        <row r="160046">
          <cell r="F160046" t="str">
            <v>barcelonahomes.com</v>
          </cell>
          <cell r="G160046" t="str">
            <v>191494</v>
          </cell>
        </row>
        <row r="160047">
          <cell r="F160047" t="str">
            <v>barcelonasegwayday.com</v>
          </cell>
          <cell r="G160047" t="str">
            <v>191495</v>
          </cell>
        </row>
        <row r="160048">
          <cell r="F160048" t="str">
            <v>barcelonasolutions.com</v>
          </cell>
          <cell r="G160048" t="str">
            <v>191496</v>
          </cell>
        </row>
        <row r="160049">
          <cell r="F160049" t="str">
            <v>barchannels.com</v>
          </cell>
          <cell r="G160049" t="str">
            <v>191497</v>
          </cell>
        </row>
        <row r="160050">
          <cell r="F160050" t="str">
            <v>barchestergroup.com</v>
          </cell>
          <cell r="G160050" t="str">
            <v>191498</v>
          </cell>
        </row>
        <row r="160051">
          <cell r="F160051" t="str">
            <v>barcinno.com</v>
          </cell>
          <cell r="G160051" t="str">
            <v>191499</v>
          </cell>
        </row>
        <row r="160052">
          <cell r="F160052" t="str">
            <v>barclayscenter.com</v>
          </cell>
          <cell r="G160052" t="str">
            <v>191500</v>
          </cell>
        </row>
        <row r="160053">
          <cell r="F160053" t="str">
            <v>barclayswine.com</v>
          </cell>
          <cell r="G160053" t="str">
            <v>191501</v>
          </cell>
        </row>
        <row r="160054">
          <cell r="F160054" t="str">
            <v>barcode.com</v>
          </cell>
          <cell r="G160054" t="str">
            <v>191502</v>
          </cell>
        </row>
        <row r="160055">
          <cell r="F160055" t="str">
            <v>barcodes.no</v>
          </cell>
          <cell r="G160055" t="str">
            <v>191503</v>
          </cell>
        </row>
        <row r="160056">
          <cell r="F160056" t="str">
            <v>barcodesinc.com</v>
          </cell>
          <cell r="G160056" t="str">
            <v>191504</v>
          </cell>
        </row>
        <row r="160057">
          <cell r="F160057" t="str">
            <v>barcraft.com</v>
          </cell>
          <cell r="G160057" t="str">
            <v>191505</v>
          </cell>
        </row>
        <row r="160058">
          <cell r="F160058" t="str">
            <v>bardavon.com</v>
          </cell>
          <cell r="G160058" t="str">
            <v>191506</v>
          </cell>
        </row>
        <row r="160059">
          <cell r="F160059" t="str">
            <v>bardbiopsy.com</v>
          </cell>
          <cell r="G160059" t="str">
            <v>191507</v>
          </cell>
        </row>
        <row r="160060">
          <cell r="F160060" t="str">
            <v>bardeal.nl</v>
          </cell>
          <cell r="G160060" t="str">
            <v>191508</v>
          </cell>
        </row>
        <row r="160061">
          <cell r="F160061" t="str">
            <v>bardowl.com</v>
          </cell>
          <cell r="G160061" t="str">
            <v>191509</v>
          </cell>
        </row>
        <row r="160062">
          <cell r="F160062" t="str">
            <v>bardpvoem.com</v>
          </cell>
          <cell r="G160062" t="str">
            <v>191510</v>
          </cell>
        </row>
        <row r="160063">
          <cell r="F160063" t="str">
            <v>barebodysugar.com</v>
          </cell>
          <cell r="G160063" t="str">
            <v>191511</v>
          </cell>
        </row>
        <row r="160064">
          <cell r="F160064" t="str">
            <v>barebones.com</v>
          </cell>
          <cell r="G160064" t="str">
            <v>191512</v>
          </cell>
        </row>
        <row r="160065">
          <cell r="F160065" t="str">
            <v>barebonesbroth.com</v>
          </cell>
          <cell r="G160065" t="str">
            <v>191513</v>
          </cell>
        </row>
        <row r="160066">
          <cell r="F160066" t="str">
            <v>bareburger.com</v>
          </cell>
          <cell r="G160066" t="str">
            <v>191514</v>
          </cell>
        </row>
        <row r="160067">
          <cell r="F160067" t="str">
            <v>bareconductive.com</v>
          </cell>
          <cell r="G160067" t="str">
            <v>191515</v>
          </cell>
        </row>
        <row r="160068">
          <cell r="F160068" t="str">
            <v>bareebo.org</v>
          </cell>
          <cell r="G160068" t="str">
            <v>191516</v>
          </cell>
        </row>
        <row r="160069">
          <cell r="F160069" t="str">
            <v>bareescentuals.com</v>
          </cell>
          <cell r="G160069" t="str">
            <v>191517</v>
          </cell>
        </row>
        <row r="160070">
          <cell r="F160070" t="str">
            <v>bareface.agency</v>
          </cell>
          <cell r="G160070" t="str">
            <v>191518</v>
          </cell>
        </row>
        <row r="160071">
          <cell r="F160071" t="str">
            <v>barefootacupuncturists.com</v>
          </cell>
          <cell r="G160071" t="str">
            <v>191519</v>
          </cell>
        </row>
        <row r="160072">
          <cell r="F160072" t="str">
            <v>barefootathletics.com</v>
          </cell>
          <cell r="G160072" t="str">
            <v>191520</v>
          </cell>
        </row>
        <row r="160073">
          <cell r="F160073" t="str">
            <v>barefootbooks.com</v>
          </cell>
          <cell r="G160073" t="str">
            <v>191521</v>
          </cell>
        </row>
        <row r="160074">
          <cell r="F160074" t="str">
            <v>barefootproximity.com</v>
          </cell>
          <cell r="G160074" t="str">
            <v>191522</v>
          </cell>
        </row>
        <row r="160075">
          <cell r="F160075" t="str">
            <v>barefootsolutions.com</v>
          </cell>
          <cell r="G160075" t="str">
            <v>191523</v>
          </cell>
        </row>
        <row r="160076">
          <cell r="F160076" t="str">
            <v>barefootstudent.com</v>
          </cell>
          <cell r="G160076" t="str">
            <v>191524</v>
          </cell>
        </row>
        <row r="160077">
          <cell r="F160077" t="str">
            <v>barefootsurfaces.com</v>
          </cell>
          <cell r="G160077" t="str">
            <v>191525</v>
          </cell>
        </row>
        <row r="160078">
          <cell r="F160078" t="str">
            <v>barefootweb.co.uk</v>
          </cell>
          <cell r="G160078" t="str">
            <v>191526</v>
          </cell>
        </row>
        <row r="160079">
          <cell r="F160079" t="str">
            <v>barefootyoga.com</v>
          </cell>
          <cell r="G160079" t="str">
            <v>191527</v>
          </cell>
        </row>
        <row r="160080">
          <cell r="F160080" t="str">
            <v>bareknucklestrategy.com</v>
          </cell>
          <cell r="G160080" t="str">
            <v>191528</v>
          </cell>
        </row>
        <row r="160081">
          <cell r="F160081" t="str">
            <v>bareleaf.com</v>
          </cell>
          <cell r="G160081" t="str">
            <v>191529</v>
          </cell>
        </row>
        <row r="160082">
          <cell r="F160082" t="str">
            <v>barenaturals.com</v>
          </cell>
          <cell r="G160082" t="str">
            <v>191530</v>
          </cell>
        </row>
        <row r="160083">
          <cell r="F160083" t="str">
            <v>bareos.com</v>
          </cell>
          <cell r="G160083" t="str">
            <v>191531</v>
          </cell>
        </row>
        <row r="160084">
          <cell r="F160084" t="str">
            <v>barexchange.com</v>
          </cell>
          <cell r="G160084" t="str">
            <v>191532</v>
          </cell>
        </row>
        <row r="160085">
          <cell r="F160085" t="str">
            <v>barfinder.com</v>
          </cell>
          <cell r="G160085" t="str">
            <v>191533</v>
          </cell>
        </row>
        <row r="160086">
          <cell r="F160086" t="str">
            <v>bargain-predator.com</v>
          </cell>
          <cell r="G160086" t="str">
            <v>191534</v>
          </cell>
        </row>
        <row r="160087">
          <cell r="F160087" t="str">
            <v>bargain4buy.com</v>
          </cell>
          <cell r="G160087" t="str">
            <v>191535</v>
          </cell>
        </row>
        <row r="160088">
          <cell r="F160088" t="str">
            <v>bargainbacker.com</v>
          </cell>
          <cell r="G160088" t="str">
            <v>191536</v>
          </cell>
        </row>
        <row r="160089">
          <cell r="F160089" t="str">
            <v>bargainbriana.com</v>
          </cell>
          <cell r="G160089" t="str">
            <v>191537</v>
          </cell>
        </row>
        <row r="160090">
          <cell r="F160090" t="str">
            <v>bargainbusinessplan.com</v>
          </cell>
          <cell r="G160090" t="str">
            <v>191538</v>
          </cell>
        </row>
        <row r="160091">
          <cell r="F160091" t="str">
            <v>bargainbusnews.com</v>
          </cell>
          <cell r="G160091" t="str">
            <v>191539</v>
          </cell>
        </row>
        <row r="160092">
          <cell r="F160092" t="str">
            <v>bargainexpert.me</v>
          </cell>
          <cell r="G160092" t="str">
            <v>191540</v>
          </cell>
        </row>
        <row r="160093">
          <cell r="F160093" t="str">
            <v>bargainez.com</v>
          </cell>
          <cell r="G160093" t="str">
            <v>191541</v>
          </cell>
        </row>
        <row r="160094">
          <cell r="F160094" t="str">
            <v>bargainjack.com</v>
          </cell>
          <cell r="G160094" t="str">
            <v>191542</v>
          </cell>
        </row>
        <row r="160095">
          <cell r="F160095" t="str">
            <v>bargainsdeals.com</v>
          </cell>
          <cell r="G160095" t="str">
            <v>191543</v>
          </cell>
        </row>
        <row r="160096">
          <cell r="F160096" t="str">
            <v>bargainswoop.com</v>
          </cell>
          <cell r="G160096" t="str">
            <v>191544</v>
          </cell>
        </row>
        <row r="160097">
          <cell r="F160097" t="str">
            <v>barganhou.la</v>
          </cell>
          <cell r="G160097" t="str">
            <v>191545</v>
          </cell>
        </row>
        <row r="160098">
          <cell r="F160098" t="str">
            <v>bargania.com</v>
          </cell>
          <cell r="G160098" t="str">
            <v>191546</v>
          </cell>
        </row>
        <row r="160099">
          <cell r="F160099" t="str">
            <v>bargedan.com</v>
          </cell>
          <cell r="G160099" t="str">
            <v>191547</v>
          </cell>
        </row>
        <row r="160100">
          <cell r="F160100" t="str">
            <v>barhappy.com</v>
          </cell>
          <cell r="G160100" t="str">
            <v>191548</v>
          </cell>
        </row>
        <row r="160101">
          <cell r="F160101" t="str">
            <v>bariatricpal.com</v>
          </cell>
          <cell r="G160101" t="str">
            <v>191549</v>
          </cell>
        </row>
        <row r="160102">
          <cell r="F160102" t="str">
            <v>bariatricweightloss-surgery.com</v>
          </cell>
          <cell r="G160102" t="str">
            <v>191550</v>
          </cell>
        </row>
        <row r="160103">
          <cell r="F160103" t="str">
            <v>barillet.co.il</v>
          </cell>
          <cell r="G160103" t="str">
            <v>191551</v>
          </cell>
        </row>
        <row r="160104">
          <cell r="F160104" t="str">
            <v>barilliance.com</v>
          </cell>
          <cell r="G160104" t="str">
            <v>191552</v>
          </cell>
        </row>
        <row r="160105">
          <cell r="F160105" t="str">
            <v>baringa.com</v>
          </cell>
          <cell r="G160105" t="str">
            <v>191553</v>
          </cell>
        </row>
        <row r="160106">
          <cell r="F160106" t="str">
            <v>bariosurg.com</v>
          </cell>
          <cell r="G160106" t="str">
            <v>191554</v>
          </cell>
        </row>
        <row r="160107">
          <cell r="F160107" t="str">
            <v>barisangold.com</v>
          </cell>
          <cell r="G160107" t="str">
            <v>191555</v>
          </cell>
        </row>
        <row r="160108">
          <cell r="F160108" t="str">
            <v>barista-v.com</v>
          </cell>
          <cell r="G160108" t="str">
            <v>191556</v>
          </cell>
        </row>
        <row r="160109">
          <cell r="F160109" t="str">
            <v>bariumlive.com</v>
          </cell>
          <cell r="G160109" t="str">
            <v>191557</v>
          </cell>
        </row>
        <row r="160110">
          <cell r="F160110" t="str">
            <v>barkatech.com</v>
          </cell>
          <cell r="G160110" t="str">
            <v>191558</v>
          </cell>
        </row>
        <row r="160111">
          <cell r="F160111" t="str">
            <v>barkawi.com</v>
          </cell>
          <cell r="G160111" t="str">
            <v>191559</v>
          </cell>
        </row>
        <row r="160112">
          <cell r="F160112" t="str">
            <v>barkeepmobile.com</v>
          </cell>
          <cell r="G160112" t="str">
            <v>191560</v>
          </cell>
        </row>
        <row r="160113">
          <cell r="F160113" t="str">
            <v>barkhouse.com</v>
          </cell>
          <cell r="G160113" t="str">
            <v>191561</v>
          </cell>
        </row>
        <row r="160114">
          <cell r="F160114" t="str">
            <v>barking.ca</v>
          </cell>
          <cell r="G160114" t="str">
            <v>191562</v>
          </cell>
        </row>
        <row r="160115">
          <cell r="F160115" t="str">
            <v>barkingdeals.com</v>
          </cell>
          <cell r="G160115" t="str">
            <v>191563</v>
          </cell>
        </row>
        <row r="160116">
          <cell r="F160116" t="str">
            <v>barkingenterprisecentre.co.uk</v>
          </cell>
          <cell r="G160116" t="str">
            <v>191564</v>
          </cell>
        </row>
        <row r="160117">
          <cell r="F160117" t="str">
            <v>barkingmad.uk.com</v>
          </cell>
          <cell r="G160117" t="str">
            <v>191565</v>
          </cell>
        </row>
        <row r="160118">
          <cell r="F160118" t="str">
            <v>barkingmousestudio.com</v>
          </cell>
          <cell r="G160118" t="str">
            <v>191566</v>
          </cell>
        </row>
        <row r="160119">
          <cell r="F160119" t="str">
            <v>barkitwear.com</v>
          </cell>
          <cell r="G160119" t="str">
            <v>191567</v>
          </cell>
        </row>
        <row r="160120">
          <cell r="F160120" t="str">
            <v>barkles.com</v>
          </cell>
          <cell r="G160120" t="str">
            <v>191568</v>
          </cell>
        </row>
        <row r="160121">
          <cell r="F160121" t="str">
            <v>barkleyrei.com</v>
          </cell>
          <cell r="G160121" t="str">
            <v>191569</v>
          </cell>
        </row>
        <row r="160122">
          <cell r="F160122" t="str">
            <v>barkloudly.com</v>
          </cell>
          <cell r="G160122" t="str">
            <v>191570</v>
          </cell>
        </row>
        <row r="160123">
          <cell r="F160123" t="str">
            <v>barks.jp</v>
          </cell>
          <cell r="G160123" t="str">
            <v>191571</v>
          </cell>
        </row>
        <row r="160124">
          <cell r="F160124" t="str">
            <v>barksdalegroup.com</v>
          </cell>
          <cell r="G160124" t="str">
            <v>191572</v>
          </cell>
        </row>
        <row r="160125">
          <cell r="F160125" t="str">
            <v>barkworldexpo.com</v>
          </cell>
          <cell r="G160125" t="str">
            <v>191573</v>
          </cell>
        </row>
        <row r="160126">
          <cell r="F160126" t="str">
            <v>barlaw.co.il</v>
          </cell>
          <cell r="G160126" t="str">
            <v>191574</v>
          </cell>
        </row>
        <row r="160127">
          <cell r="F160127" t="str">
            <v>barlintimes.com</v>
          </cell>
          <cell r="G160127" t="str">
            <v>191575</v>
          </cell>
        </row>
        <row r="160128">
          <cell r="F160128" t="str">
            <v>barloventorecursos.com</v>
          </cell>
          <cell r="G160128" t="str">
            <v>191576</v>
          </cell>
        </row>
        <row r="160129">
          <cell r="F160129" t="str">
            <v>barmonger.com</v>
          </cell>
          <cell r="G160129" t="str">
            <v>191577</v>
          </cell>
        </row>
        <row r="160130">
          <cell r="F160130" t="str">
            <v>barndoorhardware.com</v>
          </cell>
          <cell r="G160130" t="str">
            <v>191578</v>
          </cell>
        </row>
        <row r="160131">
          <cell r="F160131" t="str">
            <v>barneyenvironmental.com</v>
          </cell>
          <cell r="G160131" t="str">
            <v>191579</v>
          </cell>
        </row>
        <row r="160132">
          <cell r="F160132" t="str">
            <v>barnone.com</v>
          </cell>
          <cell r="G160132" t="str">
            <v>191580</v>
          </cell>
        </row>
        <row r="160133">
          <cell r="F160133" t="str">
            <v>barnoneauction.com</v>
          </cell>
          <cell r="G160133" t="str">
            <v>191581</v>
          </cell>
        </row>
        <row r="160134">
          <cell r="F160134" t="str">
            <v>barnstormgames.com</v>
          </cell>
          <cell r="G160134" t="str">
            <v>191582</v>
          </cell>
        </row>
        <row r="160135">
          <cell r="F160135" t="str">
            <v>barntarnst.com</v>
          </cell>
          <cell r="G160135" t="str">
            <v>191583</v>
          </cell>
        </row>
        <row r="160136">
          <cell r="F160136" t="str">
            <v>baroan.com</v>
          </cell>
          <cell r="G160136" t="str">
            <v>191584</v>
          </cell>
        </row>
        <row r="160137">
          <cell r="F160137" t="str">
            <v>barobot.com</v>
          </cell>
          <cell r="G160137" t="str">
            <v>191585</v>
          </cell>
        </row>
        <row r="160138">
          <cell r="F160138" t="str">
            <v>barokas.com</v>
          </cell>
          <cell r="G160138" t="str">
            <v>191586</v>
          </cell>
        </row>
        <row r="160139">
          <cell r="F160139" t="str">
            <v>barona.fi</v>
          </cell>
          <cell r="G160139" t="str">
            <v>191587</v>
          </cell>
        </row>
        <row r="160140">
          <cell r="F160140" t="str">
            <v>barongroup.com</v>
          </cell>
          <cell r="G160140" t="str">
            <v>191588</v>
          </cell>
        </row>
        <row r="160141">
          <cell r="F160141" t="str">
            <v>baronsmead.com</v>
          </cell>
          <cell r="G160141" t="str">
            <v>191589</v>
          </cell>
        </row>
        <row r="160142">
          <cell r="F160142" t="str">
            <v>baronsmedia.com</v>
          </cell>
          <cell r="G160142" t="str">
            <v>191590</v>
          </cell>
        </row>
        <row r="160143">
          <cell r="F160143" t="str">
            <v>baroosoftware.com</v>
          </cell>
          <cell r="G160143" t="str">
            <v>191591</v>
          </cell>
        </row>
        <row r="160144">
          <cell r="F160144" t="str">
            <v>barotex.com</v>
          </cell>
          <cell r="G160144" t="str">
            <v>191592</v>
          </cell>
        </row>
        <row r="160145">
          <cell r="F160145" t="str">
            <v>barquitos.com</v>
          </cell>
          <cell r="G160145" t="str">
            <v>191593</v>
          </cell>
        </row>
        <row r="160146">
          <cell r="F160146" t="str">
            <v>barrachd.co.uk</v>
          </cell>
          <cell r="G160146" t="str">
            <v>191594</v>
          </cell>
        </row>
        <row r="160147">
          <cell r="F160147" t="str">
            <v>barracuda-distribution.co.uk</v>
          </cell>
          <cell r="G160147" t="str">
            <v>191595</v>
          </cell>
        </row>
        <row r="160148">
          <cell r="F160148" t="str">
            <v>barracuda.digital</v>
          </cell>
          <cell r="G160148" t="str">
            <v>191596</v>
          </cell>
        </row>
        <row r="160149">
          <cell r="F160149" t="str">
            <v>barracudafx.com</v>
          </cell>
          <cell r="G160149" t="str">
            <v>191597</v>
          </cell>
        </row>
        <row r="160150">
          <cell r="F160150" t="str">
            <v>barracudamad.com</v>
          </cell>
          <cell r="G160150" t="str">
            <v>191598</v>
          </cell>
        </row>
        <row r="160151">
          <cell r="F160151" t="str">
            <v>barrcloud.com</v>
          </cell>
          <cell r="G160151" t="str">
            <v>191599</v>
          </cell>
        </row>
        <row r="160152">
          <cell r="F160152" t="str">
            <v>barrdega.com</v>
          </cell>
          <cell r="G160152" t="str">
            <v>191600</v>
          </cell>
        </row>
        <row r="160153">
          <cell r="F160153" t="str">
            <v>barrelcat.com</v>
          </cell>
          <cell r="G160153" t="str">
            <v>191601</v>
          </cell>
        </row>
        <row r="160154">
          <cell r="F160154" t="str">
            <v>barrelny.com</v>
          </cell>
          <cell r="G160154" t="str">
            <v>191602</v>
          </cell>
        </row>
        <row r="160155">
          <cell r="F160155" t="str">
            <v>barrelofdonkeys.com</v>
          </cell>
          <cell r="G160155" t="str">
            <v>191603</v>
          </cell>
        </row>
        <row r="160156">
          <cell r="F160156" t="str">
            <v>barrelofjobs.com</v>
          </cell>
          <cell r="G160156" t="str">
            <v>191604</v>
          </cell>
        </row>
        <row r="160157">
          <cell r="F160157" t="str">
            <v>barrelrun.com</v>
          </cell>
          <cell r="G160157" t="str">
            <v>191605</v>
          </cell>
        </row>
        <row r="160158">
          <cell r="F160158" t="str">
            <v>barresoul.com</v>
          </cell>
          <cell r="G160158" t="str">
            <v>191606</v>
          </cell>
        </row>
        <row r="160159">
          <cell r="F160159" t="str">
            <v>barrettproductionsllc.com</v>
          </cell>
          <cell r="G160159" t="str">
            <v>191607</v>
          </cell>
        </row>
        <row r="160160">
          <cell r="F160160" t="str">
            <v>barrhibb.com</v>
          </cell>
          <cell r="G160160" t="str">
            <v>191608</v>
          </cell>
        </row>
        <row r="160161">
          <cell r="F160161" t="str">
            <v>barricade.co.uk</v>
          </cell>
          <cell r="G160161" t="str">
            <v>191609</v>
          </cell>
        </row>
        <row r="160162">
          <cell r="F160162" t="str">
            <v>barriejdavies.com</v>
          </cell>
          <cell r="G160162" t="str">
            <v>191610</v>
          </cell>
        </row>
        <row r="160163">
          <cell r="F160163" t="str">
            <v>barrierbreak.com</v>
          </cell>
          <cell r="G160163" t="str">
            <v>191611</v>
          </cell>
        </row>
        <row r="160164">
          <cell r="F160164" t="str">
            <v>barrierreef.org</v>
          </cell>
          <cell r="G160164" t="str">
            <v>191612</v>
          </cell>
        </row>
        <row r="160165">
          <cell r="F160165" t="str">
            <v>barriersafe.com</v>
          </cell>
          <cell r="G160165" t="str">
            <v>191613</v>
          </cell>
        </row>
        <row r="160166">
          <cell r="F160166" t="str">
            <v>barriertermite.com</v>
          </cell>
          <cell r="G160166" t="str">
            <v>191614</v>
          </cell>
        </row>
        <row r="160167">
          <cell r="F160167" t="str">
            <v>barriertherapeutics.com</v>
          </cell>
          <cell r="G160167" t="str">
            <v>191615</v>
          </cell>
        </row>
        <row r="160168">
          <cell r="F160168" t="str">
            <v>barringtonmediagroup.com</v>
          </cell>
          <cell r="G160168" t="str">
            <v>191616</v>
          </cell>
        </row>
        <row r="160169">
          <cell r="F160169" t="str">
            <v>barrix.in</v>
          </cell>
          <cell r="G160169" t="str">
            <v>191617</v>
          </cell>
        </row>
        <row r="160170">
          <cell r="F160170" t="str">
            <v>barrlabs.com</v>
          </cell>
          <cell r="G160170" t="str">
            <v>191618</v>
          </cell>
        </row>
        <row r="160171">
          <cell r="F160171" t="str">
            <v>barrowscapital.ae</v>
          </cell>
          <cell r="G160171" t="str">
            <v>191619</v>
          </cell>
        </row>
        <row r="160172">
          <cell r="F160172" t="str">
            <v>barry-callebaut.com</v>
          </cell>
          <cell r="G160172" t="str">
            <v>191620</v>
          </cell>
        </row>
        <row r="160173">
          <cell r="F160173" t="str">
            <v>barrymezey.com</v>
          </cell>
          <cell r="G160173" t="str">
            <v>191621</v>
          </cell>
        </row>
        <row r="160174">
          <cell r="F160174" t="str">
            <v>bars-open.ru</v>
          </cell>
          <cell r="G160174" t="str">
            <v>191622</v>
          </cell>
        </row>
        <row r="160175">
          <cell r="F160175" t="str">
            <v>barsatie-enterprise.com</v>
          </cell>
          <cell r="G160175" t="str">
            <v>191623</v>
          </cell>
        </row>
        <row r="160176">
          <cell r="F160176" t="str">
            <v>barsfor.us</v>
          </cell>
          <cell r="G160176" t="str">
            <v>191624</v>
          </cell>
        </row>
        <row r="160177">
          <cell r="F160177" t="str">
            <v>barsteel.co</v>
          </cell>
          <cell r="G160177" t="str">
            <v>191625</v>
          </cell>
        </row>
        <row r="160178">
          <cell r="F160178" t="str">
            <v>bart.com.tr</v>
          </cell>
          <cell r="G160178" t="str">
            <v>191626</v>
          </cell>
        </row>
        <row r="160179">
          <cell r="F160179" t="str">
            <v>bart.sk</v>
          </cell>
          <cell r="G160179" t="str">
            <v>191627</v>
          </cell>
        </row>
        <row r="160180">
          <cell r="F160180" t="str">
            <v>bartamediagroup.com</v>
          </cell>
          <cell r="G160180" t="str">
            <v>191628</v>
          </cell>
        </row>
        <row r="160181">
          <cell r="F160181" t="str">
            <v>bartanwale.com</v>
          </cell>
          <cell r="G160181" t="str">
            <v>191629</v>
          </cell>
        </row>
        <row r="160182">
          <cell r="F160182" t="str">
            <v>bartelsheatingandcooling.com</v>
          </cell>
          <cell r="G160182" t="str">
            <v>191630</v>
          </cell>
        </row>
        <row r="160183">
          <cell r="F160183" t="str">
            <v>bartenderswhimsy.com</v>
          </cell>
          <cell r="G160183" t="str">
            <v>191631</v>
          </cell>
        </row>
        <row r="160184">
          <cell r="F160184" t="str">
            <v>barterball.com</v>
          </cell>
          <cell r="G160184" t="str">
            <v>191632</v>
          </cell>
        </row>
        <row r="160185">
          <cell r="F160185" t="str">
            <v>barterbee.com</v>
          </cell>
          <cell r="G160185" t="str">
            <v>191633</v>
          </cell>
        </row>
        <row r="160186">
          <cell r="F160186" t="str">
            <v>barterbooksonline.com</v>
          </cell>
          <cell r="G160186" t="str">
            <v>191634</v>
          </cell>
        </row>
        <row r="160187">
          <cell r="F160187" t="str">
            <v>barterforbusiness.com</v>
          </cell>
          <cell r="G160187" t="str">
            <v>191635</v>
          </cell>
        </row>
        <row r="160188">
          <cell r="F160188" t="str">
            <v>bartermill.com</v>
          </cell>
          <cell r="G160188" t="str">
            <v>191636</v>
          </cell>
        </row>
        <row r="160189">
          <cell r="F160189" t="str">
            <v>barterquest.com</v>
          </cell>
          <cell r="G160189" t="str">
            <v>191637</v>
          </cell>
        </row>
        <row r="160190">
          <cell r="F160190" t="str">
            <v>barterscloset.com</v>
          </cell>
          <cell r="G160190" t="str">
            <v>191638</v>
          </cell>
        </row>
        <row r="160191">
          <cell r="F160191" t="str">
            <v>bartersugar.com</v>
          </cell>
          <cell r="G160191" t="str">
            <v>191639</v>
          </cell>
        </row>
        <row r="160192">
          <cell r="F160192" t="str">
            <v>bartimexaudio.hu</v>
          </cell>
          <cell r="G160192" t="str">
            <v>191640</v>
          </cell>
        </row>
        <row r="160193">
          <cell r="F160193" t="str">
            <v>bartizan.com</v>
          </cell>
          <cell r="G160193" t="str">
            <v>191641</v>
          </cell>
        </row>
        <row r="160194">
          <cell r="F160194" t="str">
            <v>bartlit-beck.com</v>
          </cell>
          <cell r="G160194" t="str">
            <v>191642</v>
          </cell>
        </row>
        <row r="160195">
          <cell r="F160195" t="str">
            <v>bartong.com</v>
          </cell>
          <cell r="G160195" t="str">
            <v>191643</v>
          </cell>
        </row>
        <row r="160196">
          <cell r="F160196" t="str">
            <v>bartonpublishing.com</v>
          </cell>
          <cell r="G160196" t="str">
            <v>191644</v>
          </cell>
        </row>
        <row r="160197">
          <cell r="F160197" t="str">
            <v>bartron.ws</v>
          </cell>
          <cell r="G160197" t="str">
            <v>191645</v>
          </cell>
        </row>
        <row r="160198">
          <cell r="F160198" t="str">
            <v>bartshealth.nhs.uk</v>
          </cell>
          <cell r="G160198" t="str">
            <v>191646</v>
          </cell>
        </row>
        <row r="160199">
          <cell r="F160199" t="str">
            <v>bartsoft.com</v>
          </cell>
          <cell r="G160199" t="str">
            <v>191647</v>
          </cell>
        </row>
        <row r="160200">
          <cell r="F160200" t="str">
            <v>bartvpn.com</v>
          </cell>
          <cell r="G160200" t="str">
            <v>191648</v>
          </cell>
        </row>
        <row r="160201">
          <cell r="F160201" t="str">
            <v>barukgroup.com</v>
          </cell>
          <cell r="G160201" t="str">
            <v>191649</v>
          </cell>
        </row>
        <row r="160202">
          <cell r="F160202" t="str">
            <v>barunisystems.com</v>
          </cell>
          <cell r="G160202" t="str">
            <v>191650</v>
          </cell>
        </row>
        <row r="160203">
          <cell r="F160203" t="str">
            <v>barunlab.com</v>
          </cell>
          <cell r="G160203" t="str">
            <v>191651</v>
          </cell>
        </row>
        <row r="160204">
          <cell r="F160204" t="str">
            <v>barunsoncreative.com</v>
          </cell>
          <cell r="G160204" t="str">
            <v>191652</v>
          </cell>
        </row>
        <row r="160205">
          <cell r="F160205" t="str">
            <v>barunsonena.com</v>
          </cell>
          <cell r="G160205" t="str">
            <v>191653</v>
          </cell>
        </row>
        <row r="160206">
          <cell r="F160206" t="str">
            <v>barutren.dk</v>
          </cell>
          <cell r="G160206" t="str">
            <v>191654</v>
          </cell>
        </row>
        <row r="160207">
          <cell r="F160207" t="str">
            <v>barvision.com</v>
          </cell>
          <cell r="G160207" t="str">
            <v>191655</v>
          </cell>
        </row>
        <row r="160208">
          <cell r="F160208" t="str">
            <v>barycenter.eu</v>
          </cell>
          <cell r="G160208" t="str">
            <v>191656</v>
          </cell>
        </row>
        <row r="160209">
          <cell r="F160209" t="str">
            <v>baryonit.wix.com</v>
          </cell>
          <cell r="G160209" t="str">
            <v>191657</v>
          </cell>
        </row>
        <row r="160210">
          <cell r="F160210" t="str">
            <v>baryonssoftsolutions.com</v>
          </cell>
          <cell r="G160210" t="str">
            <v>191658</v>
          </cell>
        </row>
        <row r="160211">
          <cell r="F160211" t="str">
            <v>basarbilisim.com</v>
          </cell>
          <cell r="G160211" t="str">
            <v>191659</v>
          </cell>
        </row>
        <row r="160212">
          <cell r="F160212" t="str">
            <v>basarimobile.com</v>
          </cell>
          <cell r="G160212" t="str">
            <v>191660</v>
          </cell>
        </row>
        <row r="160213">
          <cell r="F160213" t="str">
            <v>basarsoft.com.tr</v>
          </cell>
          <cell r="G160213" t="str">
            <v>191661</v>
          </cell>
        </row>
        <row r="160214">
          <cell r="F160214" t="str">
            <v>bascuda.com</v>
          </cell>
          <cell r="G160214" t="str">
            <v>191662</v>
          </cell>
        </row>
        <row r="160215">
          <cell r="F160215" t="str">
            <v>basdetect.com</v>
          </cell>
          <cell r="G160215" t="str">
            <v>191663</v>
          </cell>
        </row>
        <row r="160216">
          <cell r="F160216" t="str">
            <v>base-d.com</v>
          </cell>
          <cell r="G160216" t="str">
            <v>191664</v>
          </cell>
        </row>
        <row r="160217">
          <cell r="F160217" t="str">
            <v>base-fx.com</v>
          </cell>
          <cell r="G160217" t="str">
            <v>191665</v>
          </cell>
        </row>
        <row r="160218">
          <cell r="F160218" t="str">
            <v>base-touch.com</v>
          </cell>
          <cell r="G160218" t="str">
            <v>191666</v>
          </cell>
        </row>
        <row r="160219">
          <cell r="F160219" t="str">
            <v>base.be</v>
          </cell>
          <cell r="G160219" t="str">
            <v>191667</v>
          </cell>
        </row>
        <row r="160220">
          <cell r="F160220" t="str">
            <v>base.lv</v>
          </cell>
          <cell r="G160220" t="str">
            <v>191668</v>
          </cell>
        </row>
        <row r="160221">
          <cell r="F160221" t="str">
            <v>base10inc.com</v>
          </cell>
          <cell r="G160221" t="str">
            <v>191669</v>
          </cell>
        </row>
        <row r="160222">
          <cell r="F160222" t="str">
            <v>base2.com.sg</v>
          </cell>
          <cell r="G160222" t="str">
            <v>191670</v>
          </cell>
        </row>
        <row r="160223">
          <cell r="F160223" t="str">
            <v>base22.com</v>
          </cell>
          <cell r="G160223" t="str">
            <v>191671</v>
          </cell>
        </row>
        <row r="160224">
          <cell r="F160224" t="str">
            <v>base2services.com</v>
          </cell>
          <cell r="G160224" t="str">
            <v>191672</v>
          </cell>
        </row>
        <row r="160225">
          <cell r="F160225" t="str">
            <v>base36.com</v>
          </cell>
          <cell r="G160225" t="str">
            <v>191673</v>
          </cell>
        </row>
        <row r="160226">
          <cell r="F160226" t="str">
            <v>baseapp.io</v>
          </cell>
          <cell r="G160226" t="str">
            <v>191674</v>
          </cell>
        </row>
        <row r="160227">
          <cell r="F160227" t="str">
            <v>baseballprospectus.com</v>
          </cell>
          <cell r="G160227" t="str">
            <v>191675</v>
          </cell>
        </row>
        <row r="160228">
          <cell r="F160228" t="str">
            <v>basebone.com</v>
          </cell>
          <cell r="G160228" t="str">
            <v>191676</v>
          </cell>
        </row>
        <row r="160229">
          <cell r="F160229" t="str">
            <v>basecampindia.com</v>
          </cell>
          <cell r="G160229" t="str">
            <v>191677</v>
          </cell>
        </row>
        <row r="160230">
          <cell r="F160230" t="str">
            <v>basecapanalytics.com</v>
          </cell>
          <cell r="G160230" t="str">
            <v>191678</v>
          </cell>
        </row>
        <row r="160231">
          <cell r="F160231" t="str">
            <v>basecase.com</v>
          </cell>
          <cell r="G160231" t="str">
            <v>191679</v>
          </cell>
        </row>
        <row r="160232">
          <cell r="F160232" t="str">
            <v>baseclip.com</v>
          </cell>
          <cell r="G160232" t="str">
            <v>191680</v>
          </cell>
        </row>
        <row r="160233">
          <cell r="F160233" t="str">
            <v>basecom.de</v>
          </cell>
          <cell r="G160233" t="str">
            <v>191681</v>
          </cell>
        </row>
        <row r="160234">
          <cell r="F160234" t="str">
            <v>baseconnect.org</v>
          </cell>
          <cell r="G160234" t="str">
            <v>191682</v>
          </cell>
        </row>
        <row r="160235">
          <cell r="F160235" t="str">
            <v>basecorp.com</v>
          </cell>
          <cell r="G160235" t="str">
            <v>191683</v>
          </cell>
        </row>
        <row r="160236">
          <cell r="F160236" t="str">
            <v>basedesign.com</v>
          </cell>
          <cell r="G160236" t="str">
            <v>191684</v>
          </cell>
        </row>
        <row r="160237">
          <cell r="F160237" t="str">
            <v>basefarm.com</v>
          </cell>
          <cell r="G160237" t="str">
            <v>191685</v>
          </cell>
        </row>
        <row r="160238">
          <cell r="F160238" t="str">
            <v>baselarea.ch</v>
          </cell>
          <cell r="G160238" t="str">
            <v>191686</v>
          </cell>
        </row>
        <row r="160239">
          <cell r="F160239" t="str">
            <v>baselayer.com</v>
          </cell>
          <cell r="G160239" t="str">
            <v>191687</v>
          </cell>
        </row>
        <row r="160240">
          <cell r="F160240" t="str">
            <v>baselinemag.com</v>
          </cell>
          <cell r="G160240" t="str">
            <v>191688</v>
          </cell>
        </row>
        <row r="160241">
          <cell r="F160241" t="str">
            <v>baselinescenario.com</v>
          </cell>
          <cell r="G160241" t="str">
            <v>191689</v>
          </cell>
        </row>
        <row r="160242">
          <cell r="F160242" t="str">
            <v>baselinesolutions.com.au</v>
          </cell>
          <cell r="G160242" t="str">
            <v>191690</v>
          </cell>
        </row>
        <row r="160243">
          <cell r="F160243" t="str">
            <v>baselinesystems.com</v>
          </cell>
          <cell r="G160243" t="str">
            <v>191691</v>
          </cell>
        </row>
        <row r="160244">
          <cell r="F160244" t="str">
            <v>basemedia.com.au</v>
          </cell>
          <cell r="G160244" t="str">
            <v>191692</v>
          </cell>
        </row>
        <row r="160245">
          <cell r="F160245" t="str">
            <v>basen.net</v>
          </cell>
          <cell r="G160245" t="str">
            <v>191693</v>
          </cell>
        </row>
        <row r="160246">
          <cell r="F160246" t="str">
            <v>baseofficial.com</v>
          </cell>
          <cell r="G160246" t="str">
            <v>191694</v>
          </cell>
        </row>
        <row r="160247">
          <cell r="F160247" t="str">
            <v>basepairbio.com</v>
          </cell>
          <cell r="G160247" t="str">
            <v>191695</v>
          </cell>
        </row>
        <row r="160248">
          <cell r="F160248" t="str">
            <v>basepic.com</v>
          </cell>
          <cell r="G160248" t="str">
            <v>191696</v>
          </cell>
        </row>
        <row r="160249">
          <cell r="F160249" t="str">
            <v>basepointanalytics.com</v>
          </cell>
          <cell r="G160249" t="str">
            <v>191697</v>
          </cell>
        </row>
        <row r="160250">
          <cell r="F160250" t="str">
            <v>basewalk.com</v>
          </cell>
          <cell r="G160250" t="str">
            <v>191698</v>
          </cell>
        </row>
        <row r="160251">
          <cell r="F160251" t="str">
            <v>basewireless.com</v>
          </cell>
          <cell r="G160251" t="str">
            <v>191699</v>
          </cell>
        </row>
        <row r="160252">
          <cell r="F160252" t="str">
            <v>basf-ypc.com.cn</v>
          </cell>
          <cell r="G160252" t="str">
            <v>191700</v>
          </cell>
        </row>
        <row r="160253">
          <cell r="F160253" t="str">
            <v>basf.com</v>
          </cell>
          <cell r="G160253" t="str">
            <v>191701</v>
          </cell>
        </row>
        <row r="160254">
          <cell r="F160254" t="str">
            <v>bashelorette.com</v>
          </cell>
          <cell r="G160254" t="str">
            <v>191702</v>
          </cell>
        </row>
        <row r="160255">
          <cell r="F160255" t="str">
            <v>bashfoo.com</v>
          </cell>
          <cell r="G160255" t="str">
            <v>191703</v>
          </cell>
        </row>
        <row r="160256">
          <cell r="F160256" t="str">
            <v>bashla.com</v>
          </cell>
          <cell r="G160256" t="str">
            <v>191704</v>
          </cell>
        </row>
        <row r="160257">
          <cell r="F160257" t="str">
            <v>bashton.com</v>
          </cell>
          <cell r="G160257" t="str">
            <v>191705</v>
          </cell>
        </row>
        <row r="160258">
          <cell r="F160258" t="str">
            <v>basic4ppc.com</v>
          </cell>
          <cell r="G160258" t="str">
            <v>191706</v>
          </cell>
        </row>
        <row r="160259">
          <cell r="F160259" t="str">
            <v>basicenergyservices.com</v>
          </cell>
          <cell r="G160259" t="str">
            <v>191707</v>
          </cell>
        </row>
        <row r="160260">
          <cell r="F160260" t="str">
            <v>basicinvite.com</v>
          </cell>
          <cell r="G160260" t="str">
            <v>191708</v>
          </cell>
        </row>
        <row r="160261">
          <cell r="F160261" t="str">
            <v>basicltd.com</v>
          </cell>
          <cell r="G160261" t="str">
            <v>191709</v>
          </cell>
        </row>
        <row r="160262">
          <cell r="F160262" t="str">
            <v>basico.dk</v>
          </cell>
          <cell r="G160262" t="str">
            <v>191710</v>
          </cell>
        </row>
        <row r="160263">
          <cell r="F160263" t="str">
            <v>basicspecialists.com</v>
          </cell>
          <cell r="G160263" t="str">
            <v>191711</v>
          </cell>
        </row>
        <row r="160264">
          <cell r="F160264" t="str">
            <v>basilcreative.com</v>
          </cell>
          <cell r="G160264" t="str">
            <v>191712</v>
          </cell>
        </row>
        <row r="160265">
          <cell r="F160265" t="str">
            <v>basilgregory.com</v>
          </cell>
          <cell r="G160265" t="str">
            <v>191713</v>
          </cell>
        </row>
        <row r="160266">
          <cell r="F160266" t="str">
            <v>basilsalad.com</v>
          </cell>
          <cell r="G160266" t="str">
            <v>191714</v>
          </cell>
        </row>
        <row r="160267">
          <cell r="F160267" t="str">
            <v>basintools.com</v>
          </cell>
          <cell r="G160267" t="str">
            <v>191715</v>
          </cell>
        </row>
        <row r="160268">
          <cell r="F160268" t="str">
            <v>basinwater.com</v>
          </cell>
          <cell r="G160268" t="str">
            <v>191716</v>
          </cell>
        </row>
        <row r="160269">
          <cell r="F160269" t="str">
            <v>basirah.com</v>
          </cell>
          <cell r="G160269" t="str">
            <v>191717</v>
          </cell>
        </row>
        <row r="160270">
          <cell r="F160270" t="str">
            <v>basis365.com</v>
          </cell>
          <cell r="G160270" t="str">
            <v>191718</v>
          </cell>
        </row>
        <row r="160271">
          <cell r="F160271" t="str">
            <v>basistechnologies.com</v>
          </cell>
          <cell r="G160271" t="str">
            <v>191719</v>
          </cell>
        </row>
        <row r="160272">
          <cell r="F160272" t="str">
            <v>basisworldwide.com</v>
          </cell>
          <cell r="G160272" t="str">
            <v>191720</v>
          </cell>
        </row>
        <row r="160273">
          <cell r="F160273" t="str">
            <v>basixindia.com</v>
          </cell>
          <cell r="G160273" t="str">
            <v>191721</v>
          </cell>
        </row>
        <row r="160274">
          <cell r="F160274" t="str">
            <v>bask.yt</v>
          </cell>
          <cell r="G160274" t="str">
            <v>191722</v>
          </cell>
        </row>
        <row r="160275">
          <cell r="F160275" t="str">
            <v>basketballpremiers.com</v>
          </cell>
          <cell r="G160275" t="str">
            <v>191723</v>
          </cell>
        </row>
        <row r="160276">
          <cell r="F160276" t="str">
            <v>basketbox.com</v>
          </cell>
          <cell r="G160276" t="str">
            <v>191724</v>
          </cell>
        </row>
        <row r="160277">
          <cell r="F160277" t="str">
            <v>basketvoice.com</v>
          </cell>
          <cell r="G160277" t="str">
            <v>191725</v>
          </cell>
        </row>
        <row r="160278">
          <cell r="F160278" t="str">
            <v>baskit.co</v>
          </cell>
          <cell r="G160278" t="str">
            <v>191726</v>
          </cell>
        </row>
        <row r="160279">
          <cell r="F160279" t="str">
            <v>baskt.io</v>
          </cell>
          <cell r="G160279" t="str">
            <v>191727</v>
          </cell>
        </row>
        <row r="160280">
          <cell r="F160280" t="str">
            <v>baslate.com</v>
          </cell>
          <cell r="G160280" t="str">
            <v>191728</v>
          </cell>
        </row>
        <row r="160281">
          <cell r="F160281" t="str">
            <v>basmaty.com</v>
          </cell>
          <cell r="G160281" t="str">
            <v>191729</v>
          </cell>
        </row>
        <row r="160282">
          <cell r="F160282" t="str">
            <v>bassandformat.com</v>
          </cell>
          <cell r="G160282" t="str">
            <v>191730</v>
          </cell>
        </row>
        <row r="160283">
          <cell r="F160283" t="str">
            <v>bassbodies.com</v>
          </cell>
          <cell r="G160283" t="str">
            <v>191731</v>
          </cell>
        </row>
        <row r="160284">
          <cell r="F160284" t="str">
            <v>basscom.org</v>
          </cell>
          <cell r="G160284" t="str">
            <v>191732</v>
          </cell>
        </row>
        <row r="160285">
          <cell r="F160285" t="str">
            <v>bassett.tv</v>
          </cell>
          <cell r="G160285" t="str">
            <v>191733</v>
          </cell>
        </row>
        <row r="160286">
          <cell r="F160286" t="str">
            <v>bassettprovidentia.com</v>
          </cell>
          <cell r="G160286" t="str">
            <v>191734</v>
          </cell>
        </row>
        <row r="160287">
          <cell r="F160287" t="str">
            <v>bassicly.com</v>
          </cell>
          <cell r="G160287" t="str">
            <v>191735</v>
          </cell>
        </row>
        <row r="160288">
          <cell r="F160288" t="str">
            <v>bastech.com</v>
          </cell>
          <cell r="G160288" t="str">
            <v>191736</v>
          </cell>
        </row>
        <row r="160289">
          <cell r="F160289" t="str">
            <v>bastetnoir.com</v>
          </cell>
          <cell r="G160289" t="str">
            <v>191737</v>
          </cell>
        </row>
        <row r="160290">
          <cell r="F160290" t="str">
            <v>bastioneurope.com</v>
          </cell>
          <cell r="G160290" t="str">
            <v>191738</v>
          </cell>
        </row>
        <row r="160291">
          <cell r="F160291" t="str">
            <v>bastionhost.com</v>
          </cell>
          <cell r="G160291" t="str">
            <v>191739</v>
          </cell>
        </row>
        <row r="160292">
          <cell r="F160292" t="str">
            <v>bastiontechnologies.com</v>
          </cell>
          <cell r="G160292" t="str">
            <v>191740</v>
          </cell>
        </row>
        <row r="160293">
          <cell r="F160293" t="str">
            <v>bastpictures.com</v>
          </cell>
          <cell r="G160293" t="str">
            <v>191741</v>
          </cell>
        </row>
        <row r="160294">
          <cell r="F160294" t="str">
            <v>basware.com</v>
          </cell>
          <cell r="G160294" t="str">
            <v>191742</v>
          </cell>
        </row>
        <row r="160295">
          <cell r="F160295" t="str">
            <v>bat-global.com</v>
          </cell>
          <cell r="G160295" t="str">
            <v>191743</v>
          </cell>
        </row>
        <row r="160296">
          <cell r="F160296" t="str">
            <v>batalugu.com</v>
          </cell>
          <cell r="G160296" t="str">
            <v>191744</v>
          </cell>
        </row>
        <row r="160297">
          <cell r="F160297" t="str">
            <v>batcatgames.com</v>
          </cell>
          <cell r="G160297" t="str">
            <v>191745</v>
          </cell>
        </row>
        <row r="160298">
          <cell r="F160298" t="str">
            <v>batch.is</v>
          </cell>
          <cell r="G160298" t="str">
            <v>191746</v>
          </cell>
        </row>
        <row r="160299">
          <cell r="F160299" t="str">
            <v>batchbook.com</v>
          </cell>
          <cell r="G160299" t="str">
            <v>191747</v>
          </cell>
        </row>
        <row r="160300">
          <cell r="F160300" t="str">
            <v>batches.fi</v>
          </cell>
          <cell r="G160300" t="str">
            <v>191748</v>
          </cell>
        </row>
        <row r="160301">
          <cell r="F160301" t="str">
            <v>batchex.com</v>
          </cell>
          <cell r="G160301" t="str">
            <v>191749</v>
          </cell>
        </row>
        <row r="160302">
          <cell r="F160302" t="str">
            <v>batchgeo.com</v>
          </cell>
          <cell r="G160302" t="str">
            <v>191750</v>
          </cell>
        </row>
        <row r="160303">
          <cell r="F160303" t="str">
            <v>batchly.net</v>
          </cell>
          <cell r="G160303" t="str">
            <v>191751</v>
          </cell>
        </row>
        <row r="160304">
          <cell r="F160304" t="str">
            <v>batcrab.com</v>
          </cell>
          <cell r="G160304" t="str">
            <v>191752</v>
          </cell>
        </row>
        <row r="160305">
          <cell r="F160305" t="str">
            <v>bateman-group.com</v>
          </cell>
          <cell r="G160305" t="str">
            <v>191753</v>
          </cell>
        </row>
        <row r="160306">
          <cell r="F160306" t="str">
            <v>bateriacompulsiva.com</v>
          </cell>
          <cell r="G160306" t="str">
            <v>191754</v>
          </cell>
        </row>
        <row r="160307">
          <cell r="F160307" t="str">
            <v>bates-collision.com</v>
          </cell>
          <cell r="G160307" t="str">
            <v>191755</v>
          </cell>
        </row>
        <row r="160308">
          <cell r="F160308" t="str">
            <v>batesexpress.com</v>
          </cell>
          <cell r="G160308" t="str">
            <v>191756</v>
          </cell>
        </row>
        <row r="160309">
          <cell r="F160309" t="str">
            <v>batesmotelpro.com</v>
          </cell>
          <cell r="G160309" t="str">
            <v>191757</v>
          </cell>
        </row>
        <row r="160310">
          <cell r="F160310" t="str">
            <v>bateswhite.com</v>
          </cell>
          <cell r="G160310" t="str">
            <v>191758</v>
          </cell>
        </row>
        <row r="160311">
          <cell r="F160311" t="str">
            <v>bathemp.ca</v>
          </cell>
          <cell r="G160311" t="str">
            <v>191759</v>
          </cell>
        </row>
        <row r="160312">
          <cell r="F160312" t="str">
            <v>bathroom4less.co.uk</v>
          </cell>
          <cell r="G160312" t="str">
            <v>191760</v>
          </cell>
        </row>
        <row r="160313">
          <cell r="F160313" t="str">
            <v>bathroomheaven.com</v>
          </cell>
          <cell r="G160313" t="str">
            <v>191761</v>
          </cell>
        </row>
        <row r="160314">
          <cell r="F160314" t="str">
            <v>bathroomremodelpros.com</v>
          </cell>
          <cell r="G160314" t="str">
            <v>191762</v>
          </cell>
        </row>
        <row r="160315">
          <cell r="F160315" t="str">
            <v>bathroomrenovationpros.com</v>
          </cell>
          <cell r="G160315" t="str">
            <v>191763</v>
          </cell>
        </row>
        <row r="160316">
          <cell r="F160316" t="str">
            <v>bathroomrenovationsdublin.ie</v>
          </cell>
          <cell r="G160316" t="str">
            <v>191764</v>
          </cell>
        </row>
        <row r="160317">
          <cell r="F160317" t="str">
            <v>bathroomsaver.com</v>
          </cell>
          <cell r="G160317" t="str">
            <v>191765</v>
          </cell>
        </row>
        <row r="160318">
          <cell r="F160318" t="str">
            <v>bathsolutionsfranchising.com</v>
          </cell>
          <cell r="G160318" t="str">
            <v>191766</v>
          </cell>
        </row>
        <row r="160319">
          <cell r="F160319" t="str">
            <v>bathsystems.net</v>
          </cell>
          <cell r="G160319" t="str">
            <v>191767</v>
          </cell>
        </row>
        <row r="160320">
          <cell r="F160320" t="str">
            <v>bathtub2boardroom.herokuapp.com</v>
          </cell>
          <cell r="G160320" t="str">
            <v>191768</v>
          </cell>
        </row>
        <row r="160321">
          <cell r="F160321" t="str">
            <v>bathwraps.com</v>
          </cell>
          <cell r="G160321" t="str">
            <v>191769</v>
          </cell>
        </row>
        <row r="160322">
          <cell r="F160322" t="str">
            <v>bathyswatch.com</v>
          </cell>
          <cell r="G160322" t="str">
            <v>191770</v>
          </cell>
        </row>
        <row r="160323">
          <cell r="F160323" t="str">
            <v>batiactugroupe.com</v>
          </cell>
          <cell r="G160323" t="str">
            <v>191771</v>
          </cell>
        </row>
        <row r="160324">
          <cell r="F160324" t="str">
            <v>batico.com</v>
          </cell>
          <cell r="G160324" t="str">
            <v>191772</v>
          </cell>
        </row>
        <row r="160325">
          <cell r="F160325" t="str">
            <v>batikfilosofia.com</v>
          </cell>
          <cell r="G160325" t="str">
            <v>191773</v>
          </cell>
        </row>
        <row r="160326">
          <cell r="F160326" t="str">
            <v>batipi.com</v>
          </cell>
          <cell r="G160326" t="str">
            <v>191774</v>
          </cell>
        </row>
        <row r="160327">
          <cell r="F160327" t="str">
            <v>batirgroup.fr</v>
          </cell>
          <cell r="G160327" t="str">
            <v>191775</v>
          </cell>
        </row>
        <row r="160328">
          <cell r="F160328" t="str">
            <v>batitech.ca</v>
          </cell>
          <cell r="G160328" t="str">
            <v>191776</v>
          </cell>
        </row>
        <row r="160329">
          <cell r="F160329" t="str">
            <v>batlgrounds.com</v>
          </cell>
          <cell r="G160329" t="str">
            <v>191777</v>
          </cell>
        </row>
        <row r="160330">
          <cell r="F160330" t="str">
            <v>batlogistics.com</v>
          </cell>
          <cell r="G160330" t="str">
            <v>191778</v>
          </cell>
        </row>
        <row r="160331">
          <cell r="F160331" t="str">
            <v>batm.com</v>
          </cell>
          <cell r="G160331" t="str">
            <v>191779</v>
          </cell>
        </row>
        <row r="160332">
          <cell r="F160332" t="str">
            <v>batonrougecounseling.net</v>
          </cell>
          <cell r="G160332" t="str">
            <v>191780</v>
          </cell>
        </row>
        <row r="160333">
          <cell r="F160333" t="str">
            <v>batoulapps.com</v>
          </cell>
          <cell r="G160333" t="str">
            <v>191781</v>
          </cell>
        </row>
        <row r="160334">
          <cell r="F160334" t="str">
            <v>batshlomo.com</v>
          </cell>
          <cell r="G160334" t="str">
            <v>191782</v>
          </cell>
        </row>
        <row r="160335">
          <cell r="F160335" t="str">
            <v>batsinbelfries.com</v>
          </cell>
          <cell r="G160335" t="str">
            <v>191783</v>
          </cell>
        </row>
        <row r="160336">
          <cell r="F160336" t="str">
            <v>batsub.com</v>
          </cell>
          <cell r="G160336" t="str">
            <v>191784</v>
          </cell>
        </row>
        <row r="160337">
          <cell r="F160337" t="str">
            <v>battelleforkids.org</v>
          </cell>
          <cell r="G160337" t="str">
            <v>191785</v>
          </cell>
        </row>
        <row r="160338">
          <cell r="F160338" t="str">
            <v>battenfeldtechnologies.com</v>
          </cell>
          <cell r="G160338" t="str">
            <v>191786</v>
          </cell>
        </row>
        <row r="160339">
          <cell r="F160339" t="str">
            <v>battenhall.net</v>
          </cell>
          <cell r="G160339" t="str">
            <v>191787</v>
          </cell>
        </row>
        <row r="160340">
          <cell r="F160340" t="str">
            <v>battere.ch</v>
          </cell>
          <cell r="G160340" t="str">
            <v>191788</v>
          </cell>
        </row>
        <row r="160341">
          <cell r="F160341" t="str">
            <v>batteriemonde.com</v>
          </cell>
          <cell r="G160341" t="str">
            <v>191789</v>
          </cell>
        </row>
        <row r="160342">
          <cell r="F160342" t="str">
            <v>batteries-canada.ca</v>
          </cell>
          <cell r="G160342" t="str">
            <v>191790</v>
          </cell>
        </row>
        <row r="160343">
          <cell r="F160343" t="str">
            <v>batterieschargeur.fr</v>
          </cell>
          <cell r="G160343" t="str">
            <v>191791</v>
          </cell>
        </row>
        <row r="160344">
          <cell r="F160344" t="str">
            <v>batteriesinaflash.com</v>
          </cell>
          <cell r="G160344" t="str">
            <v>191792</v>
          </cell>
        </row>
        <row r="160345">
          <cell r="F160345" t="str">
            <v>batteriesmall.com.au</v>
          </cell>
          <cell r="G160345" t="str">
            <v>191793</v>
          </cell>
        </row>
        <row r="160346">
          <cell r="F160346" t="str">
            <v>batterij-oplader.com</v>
          </cell>
          <cell r="G160346" t="str">
            <v>191794</v>
          </cell>
        </row>
        <row r="160347">
          <cell r="F160347" t="str">
            <v>batteroo.com</v>
          </cell>
          <cell r="G160347" t="str">
            <v>191795</v>
          </cell>
        </row>
        <row r="160348">
          <cell r="F160348" t="str">
            <v>battery-depot.com.au</v>
          </cell>
          <cell r="G160348" t="str">
            <v>191796</v>
          </cell>
        </row>
        <row r="160349">
          <cell r="F160349" t="str">
            <v>battery-stores.net</v>
          </cell>
          <cell r="G160349" t="str">
            <v>191797</v>
          </cell>
        </row>
        <row r="160350">
          <cell r="F160350" t="str">
            <v>batteryacidgames.com</v>
          </cell>
          <cell r="G160350" t="str">
            <v>191798</v>
          </cell>
        </row>
        <row r="160351">
          <cell r="F160351" t="str">
            <v>batterybhai.com</v>
          </cell>
          <cell r="G160351" t="str">
            <v>191799</v>
          </cell>
        </row>
        <row r="160352">
          <cell r="F160352" t="str">
            <v>batteryclub.co</v>
          </cell>
          <cell r="G160352" t="str">
            <v>191800</v>
          </cell>
        </row>
        <row r="160353">
          <cell r="F160353" t="str">
            <v>batteryeast.com</v>
          </cell>
          <cell r="G160353" t="str">
            <v>191801</v>
          </cell>
        </row>
        <row r="160354">
          <cell r="F160354" t="str">
            <v>batteryer.jp</v>
          </cell>
          <cell r="G160354" t="str">
            <v>191802</v>
          </cell>
        </row>
        <row r="160355">
          <cell r="F160355" t="str">
            <v>batteryexpress.org.uk</v>
          </cell>
          <cell r="G160355" t="str">
            <v>191803</v>
          </cell>
        </row>
        <row r="160356">
          <cell r="F160356" t="str">
            <v>batteryfuel.com</v>
          </cell>
          <cell r="G160356" t="str">
            <v>191804</v>
          </cell>
        </row>
        <row r="160357">
          <cell r="F160357" t="str">
            <v>batteryglobaladvisors.com</v>
          </cell>
          <cell r="G160357" t="str">
            <v>191805</v>
          </cell>
        </row>
        <row r="160358">
          <cell r="F160358" t="str">
            <v>batterymahal.com</v>
          </cell>
          <cell r="G160358" t="str">
            <v>191806</v>
          </cell>
        </row>
        <row r="160359">
          <cell r="F160359" t="str">
            <v>batterypop.com</v>
          </cell>
          <cell r="G160359" t="str">
            <v>191807</v>
          </cell>
        </row>
        <row r="160360">
          <cell r="F160360" t="str">
            <v>batterypoweredgames.com</v>
          </cell>
          <cell r="G160360" t="str">
            <v>191808</v>
          </cell>
        </row>
        <row r="160361">
          <cell r="F160361" t="str">
            <v>batteryup.com</v>
          </cell>
          <cell r="G160361" t="str">
            <v>191809</v>
          </cell>
        </row>
        <row r="160362">
          <cell r="F160362" t="str">
            <v>batterywale.com</v>
          </cell>
          <cell r="G160362" t="str">
            <v>191810</v>
          </cell>
        </row>
        <row r="160363">
          <cell r="F160363" t="str">
            <v>batteryworld.com</v>
          </cell>
          <cell r="G160363" t="str">
            <v>191811</v>
          </cell>
        </row>
        <row r="160364">
          <cell r="F160364" t="str">
            <v>battle-balls.com</v>
          </cell>
          <cell r="G160364" t="str">
            <v>191812</v>
          </cell>
        </row>
        <row r="160365">
          <cell r="F160365" t="str">
            <v>battlebit.net</v>
          </cell>
          <cell r="G160365" t="str">
            <v>191813</v>
          </cell>
        </row>
        <row r="160366">
          <cell r="F160366" t="str">
            <v>battlebricks.com</v>
          </cell>
          <cell r="G160366" t="str">
            <v>191814</v>
          </cell>
        </row>
        <row r="160367">
          <cell r="F160367" t="str">
            <v>battlebuddies.com</v>
          </cell>
          <cell r="G160367" t="str">
            <v>191815</v>
          </cell>
        </row>
        <row r="160368">
          <cell r="F160368" t="str">
            <v>battlecomp.com</v>
          </cell>
          <cell r="G160368" t="str">
            <v>191816</v>
          </cell>
        </row>
        <row r="160369">
          <cell r="F160369" t="str">
            <v>battlemountainvineyard.com</v>
          </cell>
          <cell r="G160369" t="str">
            <v>191817</v>
          </cell>
        </row>
        <row r="160370">
          <cell r="F160370" t="str">
            <v>battleperks.com</v>
          </cell>
          <cell r="G160370" t="str">
            <v>191818</v>
          </cell>
        </row>
        <row r="160371">
          <cell r="F160371" t="str">
            <v>battlerapstars.com</v>
          </cell>
          <cell r="G160371" t="str">
            <v>191819</v>
          </cell>
        </row>
        <row r="160372">
          <cell r="F160372" t="str">
            <v>battlesportsscience.com</v>
          </cell>
          <cell r="G160372" t="str">
            <v>191820</v>
          </cell>
        </row>
        <row r="160373">
          <cell r="F160373" t="str">
            <v>batude.com</v>
          </cell>
          <cell r="G160373" t="str">
            <v>191821</v>
          </cell>
        </row>
        <row r="160374">
          <cell r="F160374" t="str">
            <v>baturamobile.aplicacionesmovil.com</v>
          </cell>
          <cell r="G160374" t="str">
            <v>191822</v>
          </cell>
        </row>
        <row r="160375">
          <cell r="F160375" t="str">
            <v>batutaadvisors.com</v>
          </cell>
          <cell r="G160375" t="str">
            <v>191823</v>
          </cell>
        </row>
        <row r="160376">
          <cell r="F160376" t="str">
            <v>baubleapp.com</v>
          </cell>
          <cell r="G160376" t="str">
            <v>191824</v>
          </cell>
        </row>
        <row r="160377">
          <cell r="F160377" t="str">
            <v>baud.es</v>
          </cell>
          <cell r="G160377" t="str">
            <v>191825</v>
          </cell>
        </row>
        <row r="160378">
          <cell r="F160378" t="str">
            <v>bauerflyreel.com</v>
          </cell>
          <cell r="G160378" t="str">
            <v>191826</v>
          </cell>
        </row>
        <row r="160379">
          <cell r="F160379" t="str">
            <v>baumanmedical.com</v>
          </cell>
          <cell r="G160379" t="str">
            <v>191827</v>
          </cell>
        </row>
        <row r="160380">
          <cell r="F160380" t="str">
            <v>baunfire.com</v>
          </cell>
          <cell r="G160380" t="str">
            <v>191828</v>
          </cell>
        </row>
        <row r="160381">
          <cell r="F160381" t="str">
            <v>bausep.de</v>
          </cell>
          <cell r="G160381" t="str">
            <v>191829</v>
          </cell>
        </row>
        <row r="160382">
          <cell r="F160382" t="str">
            <v>bavaria-medizin.de</v>
          </cell>
          <cell r="G160382" t="str">
            <v>191830</v>
          </cell>
        </row>
        <row r="160383">
          <cell r="F160383" t="str">
            <v>bavconsulting.com</v>
          </cell>
          <cell r="G160383" t="str">
            <v>191831</v>
          </cell>
        </row>
        <row r="160384">
          <cell r="F160384" t="str">
            <v>baveo.com</v>
          </cell>
          <cell r="G160384" t="str">
            <v>191832</v>
          </cell>
        </row>
        <row r="160385">
          <cell r="F160385" t="str">
            <v>bawagpsk.com</v>
          </cell>
          <cell r="G160385" t="str">
            <v>191833</v>
          </cell>
        </row>
        <row r="160386">
          <cell r="F160386" t="str">
            <v>bawtreesoftware.com</v>
          </cell>
          <cell r="G160386" t="str">
            <v>191834</v>
          </cell>
        </row>
        <row r="160387">
          <cell r="F160387" t="str">
            <v>baxglobal.com</v>
          </cell>
          <cell r="G160387" t="str">
            <v>191835</v>
          </cell>
        </row>
        <row r="160388">
          <cell r="F160388" t="str">
            <v>baxleyglass.com</v>
          </cell>
          <cell r="G160388" t="str">
            <v>191836</v>
          </cell>
        </row>
        <row r="160389">
          <cell r="F160389" t="str">
            <v>baxtton.com</v>
          </cell>
          <cell r="G160389" t="str">
            <v>191837</v>
          </cell>
        </row>
        <row r="160390">
          <cell r="F160390" t="str">
            <v>bay-area-carpet-cleaning.net</v>
          </cell>
          <cell r="G160390" t="str">
            <v>191838</v>
          </cell>
        </row>
        <row r="160391">
          <cell r="F160391" t="str">
            <v>bay20.com</v>
          </cell>
          <cell r="G160391" t="str">
            <v>191839</v>
          </cell>
        </row>
        <row r="160392">
          <cell r="F160392" t="str">
            <v>bay31.com</v>
          </cell>
          <cell r="G160392" t="str">
            <v>191840</v>
          </cell>
        </row>
        <row r="160393">
          <cell r="F160393" t="str">
            <v>bayadvisor.com</v>
          </cell>
          <cell r="G160393" t="str">
            <v>191841</v>
          </cell>
        </row>
        <row r="160394">
          <cell r="F160394" t="str">
            <v>bayanafashion.com</v>
          </cell>
          <cell r="G160394" t="str">
            <v>191842</v>
          </cell>
        </row>
        <row r="160395">
          <cell r="F160395" t="str">
            <v>bayaniart.com</v>
          </cell>
          <cell r="G160395" t="str">
            <v>191843</v>
          </cell>
        </row>
        <row r="160396">
          <cell r="F160396" t="str">
            <v>bayarea.net</v>
          </cell>
          <cell r="G160396" t="str">
            <v>191844</v>
          </cell>
        </row>
        <row r="160397">
          <cell r="F160397" t="str">
            <v>bayareagirlgeekdinners.com</v>
          </cell>
          <cell r="G160397" t="str">
            <v>191845</v>
          </cell>
        </row>
        <row r="160398">
          <cell r="F160398" t="str">
            <v>bayareainteractive.com</v>
          </cell>
          <cell r="G160398" t="str">
            <v>191846</v>
          </cell>
        </row>
        <row r="160399">
          <cell r="F160399" t="str">
            <v>bayarealawyers.com</v>
          </cell>
          <cell r="G160399" t="str">
            <v>191847</v>
          </cell>
        </row>
        <row r="160400">
          <cell r="F160400" t="str">
            <v>bayareanewsproject.org</v>
          </cell>
          <cell r="G160400" t="str">
            <v>191848</v>
          </cell>
        </row>
        <row r="160401">
          <cell r="F160401" t="str">
            <v>bayareatechpros.com</v>
          </cell>
          <cell r="G160401" t="str">
            <v>191849</v>
          </cell>
        </row>
        <row r="160402">
          <cell r="F160402" t="str">
            <v>bayareatreespecialists.com</v>
          </cell>
          <cell r="G160402" t="str">
            <v>191850</v>
          </cell>
        </row>
        <row r="160403">
          <cell r="F160403" t="str">
            <v>baybankmd.com</v>
          </cell>
          <cell r="G160403" t="str">
            <v>191851</v>
          </cell>
        </row>
        <row r="160404">
          <cell r="F160404" t="str">
            <v>bayberryconsult.com</v>
          </cell>
          <cell r="G160404" t="str">
            <v>191852</v>
          </cell>
        </row>
        <row r="160405">
          <cell r="F160405" t="str">
            <v>baybo.it</v>
          </cell>
          <cell r="G160405" t="str">
            <v>191853</v>
          </cell>
        </row>
        <row r="160406">
          <cell r="F160406" t="str">
            <v>baybrazil.org</v>
          </cell>
          <cell r="G160406" t="str">
            <v>191854</v>
          </cell>
        </row>
        <row r="160407">
          <cell r="F160407" t="str">
            <v>baybridgeseniorliving.com</v>
          </cell>
          <cell r="G160407" t="str">
            <v>191855</v>
          </cell>
        </row>
        <row r="160408">
          <cell r="F160408" t="str">
            <v>baybridgetech.com</v>
          </cell>
          <cell r="G160408" t="str">
            <v>191856</v>
          </cell>
        </row>
        <row r="160409">
          <cell r="F160409" t="str">
            <v>baybusinessdevelopment.com</v>
          </cell>
          <cell r="G160409" t="str">
            <v>191857</v>
          </cell>
        </row>
        <row r="160410">
          <cell r="F160410" t="str">
            <v>baycartitleloans.com</v>
          </cell>
          <cell r="G160410" t="str">
            <v>191858</v>
          </cell>
        </row>
        <row r="160411">
          <cell r="F160411" t="str">
            <v>baycentric.com</v>
          </cell>
          <cell r="G160411" t="str">
            <v>191859</v>
          </cell>
        </row>
        <row r="160412">
          <cell r="F160412" t="str">
            <v>baycitiesmold.com</v>
          </cell>
          <cell r="G160412" t="str">
            <v>191860</v>
          </cell>
        </row>
        <row r="160413">
          <cell r="F160413" t="str">
            <v>baycitybrokers.ca</v>
          </cell>
          <cell r="G160413" t="str">
            <v>191861</v>
          </cell>
        </row>
        <row r="160414">
          <cell r="F160414" t="str">
            <v>baycityrentals.com.au</v>
          </cell>
          <cell r="G160414" t="str">
            <v>191862</v>
          </cell>
        </row>
        <row r="160415">
          <cell r="F160415" t="str">
            <v>baycloud.com</v>
          </cell>
          <cell r="G160415" t="str">
            <v>191863</v>
          </cell>
        </row>
        <row r="160416">
          <cell r="F160416" t="str">
            <v>baycorp.co.nz</v>
          </cell>
          <cell r="G160416" t="str">
            <v>191864</v>
          </cell>
        </row>
        <row r="160417">
          <cell r="F160417" t="str">
            <v>baycreative.com</v>
          </cell>
          <cell r="G160417" t="str">
            <v>191865</v>
          </cell>
        </row>
        <row r="160418">
          <cell r="F160418" t="str">
            <v>baydonhillfx.com</v>
          </cell>
          <cell r="G160418" t="str">
            <v>191866</v>
          </cell>
        </row>
        <row r="160419">
          <cell r="F160419" t="str">
            <v>bayercropscience.com</v>
          </cell>
          <cell r="G160419" t="str">
            <v>191867</v>
          </cell>
        </row>
        <row r="160420">
          <cell r="F160420" t="str">
            <v>bayergroupindia.com</v>
          </cell>
          <cell r="G160420" t="str">
            <v>191868</v>
          </cell>
        </row>
        <row r="160421">
          <cell r="F160421" t="str">
            <v>bayerhealthcare.com</v>
          </cell>
          <cell r="G160421" t="str">
            <v>191869</v>
          </cell>
        </row>
        <row r="160422">
          <cell r="F160422" t="str">
            <v>bayern-international.de</v>
          </cell>
          <cell r="G160422" t="str">
            <v>191870</v>
          </cell>
        </row>
        <row r="160423">
          <cell r="F160423" t="str">
            <v>bayerprotectiveservices.com</v>
          </cell>
          <cell r="G160423" t="str">
            <v>191871</v>
          </cell>
        </row>
        <row r="160424">
          <cell r="F160424" t="str">
            <v>bayescamp.com</v>
          </cell>
          <cell r="G160424" t="str">
            <v>191872</v>
          </cell>
        </row>
        <row r="160425">
          <cell r="F160425" t="str">
            <v>bayincwalnutcreek.com</v>
          </cell>
          <cell r="G160425" t="str">
            <v>191873</v>
          </cell>
        </row>
        <row r="160426">
          <cell r="F160426" t="str">
            <v>bayindustrialgroup.com</v>
          </cell>
          <cell r="G160426" t="str">
            <v>191874</v>
          </cell>
        </row>
        <row r="160427">
          <cell r="F160427" t="str">
            <v>bayinteractive.com</v>
          </cell>
          <cell r="G160427" t="str">
            <v>191875</v>
          </cell>
        </row>
        <row r="160428">
          <cell r="F160428" t="str">
            <v>baykusmusic.com</v>
          </cell>
          <cell r="G160428" t="str">
            <v>191876</v>
          </cell>
        </row>
        <row r="160429">
          <cell r="F160429" t="str">
            <v>bayl1ve.com</v>
          </cell>
          <cell r="G160429" t="str">
            <v>191877</v>
          </cell>
        </row>
        <row r="160430">
          <cell r="F160430" t="str">
            <v>bayleaf.co.uk</v>
          </cell>
          <cell r="G160430" t="str">
            <v>191878</v>
          </cell>
        </row>
        <row r="160431">
          <cell r="F160431" t="str">
            <v>baylibre.com</v>
          </cell>
          <cell r="G160431" t="str">
            <v>191879</v>
          </cell>
        </row>
        <row r="160432">
          <cell r="F160432" t="str">
            <v>baymard.com</v>
          </cell>
          <cell r="G160432" t="str">
            <v>191880</v>
          </cell>
        </row>
        <row r="160433">
          <cell r="F160433" t="str">
            <v>baymarkets.com</v>
          </cell>
          <cell r="G160433" t="str">
            <v>191881</v>
          </cell>
        </row>
        <row r="160434">
          <cell r="F160434" t="str">
            <v>baymedia.com.au</v>
          </cell>
          <cell r="G160434" t="str">
            <v>191882</v>
          </cell>
        </row>
        <row r="160435">
          <cell r="F160435" t="str">
            <v>baymediasoft.com</v>
          </cell>
          <cell r="G160435" t="str">
            <v>191883</v>
          </cell>
        </row>
        <row r="160436">
          <cell r="F160436" t="str">
            <v>baymondo.com</v>
          </cell>
          <cell r="G160436" t="str">
            <v>191884</v>
          </cell>
        </row>
        <row r="160437">
          <cell r="F160437" t="str">
            <v>baynews9.com</v>
          </cell>
          <cell r="G160437" t="str">
            <v>191885</v>
          </cell>
        </row>
        <row r="160438">
          <cell r="F160438" t="str">
            <v>bayonette.no</v>
          </cell>
          <cell r="G160438" t="str">
            <v>191886</v>
          </cell>
        </row>
        <row r="160439">
          <cell r="F160439" t="str">
            <v>bayothevocalcoach.com</v>
          </cell>
          <cell r="G160439" t="str">
            <v>191887</v>
          </cell>
        </row>
        <row r="160440">
          <cell r="F160440" t="str">
            <v>baypat.de</v>
          </cell>
          <cell r="G160440" t="str">
            <v>191888</v>
          </cell>
        </row>
        <row r="160441">
          <cell r="F160441" t="str">
            <v>baypayforum.com</v>
          </cell>
          <cell r="G160441" t="str">
            <v>191889</v>
          </cell>
        </row>
        <row r="160442">
          <cell r="F160442" t="str">
            <v>baypointbenefits.com</v>
          </cell>
          <cell r="G160442" t="str">
            <v>191890</v>
          </cell>
        </row>
        <row r="160443">
          <cell r="F160443" t="str">
            <v>baysand.com</v>
          </cell>
          <cell r="G160443" t="str">
            <v>191891</v>
          </cell>
        </row>
        <row r="160444">
          <cell r="F160444" t="str">
            <v>baysearchpartners.com</v>
          </cell>
          <cell r="G160444" t="str">
            <v>191892</v>
          </cell>
        </row>
        <row r="160445">
          <cell r="F160445" t="str">
            <v>bayser.com</v>
          </cell>
          <cell r="G160445" t="str">
            <v>191893</v>
          </cell>
        </row>
        <row r="160446">
          <cell r="F160446" t="str">
            <v>bayshoreindustries.com</v>
          </cell>
          <cell r="G160446" t="str">
            <v>191894</v>
          </cell>
        </row>
        <row r="160447">
          <cell r="F160447" t="str">
            <v>bayshoresolutions.com</v>
          </cell>
          <cell r="G160447" t="str">
            <v>191895</v>
          </cell>
        </row>
        <row r="160448">
          <cell r="F160448" t="str">
            <v>baysideblades.com.au</v>
          </cell>
          <cell r="G160448" t="str">
            <v>191896</v>
          </cell>
        </row>
        <row r="160449">
          <cell r="F160449" t="str">
            <v>baysideentertainment.com</v>
          </cell>
          <cell r="G160449" t="str">
            <v>191897</v>
          </cell>
        </row>
        <row r="160450">
          <cell r="F160450" t="str">
            <v>baysoom.com</v>
          </cell>
          <cell r="G160450" t="str">
            <v>191898</v>
          </cell>
        </row>
        <row r="160451">
          <cell r="F160451" t="str">
            <v>baysourceglobal.com</v>
          </cell>
          <cell r="G160451" t="str">
            <v>191899</v>
          </cell>
        </row>
        <row r="160452">
          <cell r="F160452" t="str">
            <v>baystatecableties.com</v>
          </cell>
          <cell r="G160452" t="str">
            <v>191900</v>
          </cell>
        </row>
        <row r="160453">
          <cell r="F160453" t="str">
            <v>baystatesavingsbank.com</v>
          </cell>
          <cell r="G160453" t="str">
            <v>191901</v>
          </cell>
        </row>
        <row r="160454">
          <cell r="F160454" t="str">
            <v>bayt.com</v>
          </cell>
          <cell r="G160454" t="str">
            <v>191902</v>
          </cell>
        </row>
        <row r="160455">
          <cell r="F160455" t="str">
            <v>baytak.com</v>
          </cell>
          <cell r="G160455" t="str">
            <v>191903</v>
          </cell>
        </row>
        <row r="160456">
          <cell r="F160456" t="str">
            <v>baytreesolutions.com</v>
          </cell>
          <cell r="G160456" t="str">
            <v>191904</v>
          </cell>
        </row>
        <row r="160457">
          <cell r="F160457" t="str">
            <v>bayviewsystems.co.uk</v>
          </cell>
          <cell r="G160457" t="str">
            <v>191905</v>
          </cell>
        </row>
        <row r="160458">
          <cell r="F160458" t="str">
            <v>baywa-re.com</v>
          </cell>
          <cell r="G160458" t="str">
            <v>191906</v>
          </cell>
        </row>
        <row r="160459">
          <cell r="F160459" t="str">
            <v>bazaardaily.com</v>
          </cell>
          <cell r="G160459" t="str">
            <v>191907</v>
          </cell>
        </row>
        <row r="160460">
          <cell r="F160460" t="str">
            <v>bazabar.com</v>
          </cell>
          <cell r="G160460" t="str">
            <v>191908</v>
          </cell>
        </row>
        <row r="160461">
          <cell r="F160461" t="str">
            <v>bazarclicks.co.in</v>
          </cell>
          <cell r="G160461" t="str">
            <v>191909</v>
          </cell>
        </row>
        <row r="160462">
          <cell r="F160462" t="str">
            <v>bazarclicks.com</v>
          </cell>
          <cell r="G160462" t="str">
            <v>191910</v>
          </cell>
        </row>
        <row r="160463">
          <cell r="F160463" t="str">
            <v>bazarnewyork.com</v>
          </cell>
          <cell r="G160463" t="str">
            <v>191911</v>
          </cell>
        </row>
        <row r="160464">
          <cell r="F160464" t="str">
            <v>bazarooma.com</v>
          </cell>
          <cell r="G160464" t="str">
            <v>191912</v>
          </cell>
        </row>
        <row r="160465">
          <cell r="F160465" t="str">
            <v>bazartextil.com</v>
          </cell>
          <cell r="G160465" t="str">
            <v>191913</v>
          </cell>
        </row>
        <row r="160466">
          <cell r="F160466" t="str">
            <v>bazetechnology.com</v>
          </cell>
          <cell r="G160466" t="str">
            <v>191914</v>
          </cell>
        </row>
        <row r="160467">
          <cell r="F160467" t="str">
            <v>bazilsoft.com</v>
          </cell>
          <cell r="G160467" t="str">
            <v>191915</v>
          </cell>
        </row>
        <row r="160468">
          <cell r="F160468" t="str">
            <v>bazinga.ps</v>
          </cell>
          <cell r="G160468" t="str">
            <v>191916</v>
          </cell>
        </row>
        <row r="160469">
          <cell r="F160469" t="str">
            <v>bazingalabs.com</v>
          </cell>
          <cell r="G160469" t="str">
            <v>191917</v>
          </cell>
        </row>
        <row r="160470">
          <cell r="F160470" t="str">
            <v>bazinihopp.com</v>
          </cell>
          <cell r="G160470" t="str">
            <v>191918</v>
          </cell>
        </row>
        <row r="160471">
          <cell r="F160471" t="str">
            <v>bazite.co.cc</v>
          </cell>
          <cell r="G160471" t="str">
            <v>191919</v>
          </cell>
        </row>
        <row r="160472">
          <cell r="F160472" t="str">
            <v>bazlia.com</v>
          </cell>
          <cell r="G160472" t="str">
            <v>191920</v>
          </cell>
        </row>
        <row r="160473">
          <cell r="F160473" t="str">
            <v>bazomb.com</v>
          </cell>
          <cell r="G160473" t="str">
            <v>191921</v>
          </cell>
        </row>
        <row r="160474">
          <cell r="F160474" t="str">
            <v>bazoo.tv</v>
          </cell>
          <cell r="G160474" t="str">
            <v>191922</v>
          </cell>
        </row>
        <row r="160475">
          <cell r="F160475" t="str">
            <v>bazqux.com</v>
          </cell>
          <cell r="G160475" t="str">
            <v>191923</v>
          </cell>
        </row>
        <row r="160476">
          <cell r="F160476" t="str">
            <v>bazzingalabs.com</v>
          </cell>
          <cell r="G160476" t="str">
            <v>191924</v>
          </cell>
        </row>
        <row r="160477">
          <cell r="F160477" t="str">
            <v>bb-capitalgroup.pl</v>
          </cell>
          <cell r="G160477" t="str">
            <v>191925</v>
          </cell>
        </row>
        <row r="160478">
          <cell r="F160478" t="str">
            <v>bb-smartworx.com</v>
          </cell>
          <cell r="G160478" t="str">
            <v>191926</v>
          </cell>
        </row>
        <row r="160479">
          <cell r="F160479" t="str">
            <v>bb.im</v>
          </cell>
          <cell r="G160479" t="str">
            <v>191927</v>
          </cell>
        </row>
        <row r="160480">
          <cell r="F160480" t="str">
            <v>bba.is</v>
          </cell>
          <cell r="G160480" t="str">
            <v>191928</v>
          </cell>
        </row>
        <row r="160481">
          <cell r="F160481" t="str">
            <v>bballzone.net</v>
          </cell>
          <cell r="G160481" t="str">
            <v>191929</v>
          </cell>
        </row>
        <row r="160482">
          <cell r="F160482" t="str">
            <v>bbaymgmt.com</v>
          </cell>
          <cell r="G160482" t="str">
            <v>191930</v>
          </cell>
        </row>
        <row r="160483">
          <cell r="F160483" t="str">
            <v>bbbail.com</v>
          </cell>
          <cell r="G160483" t="str">
            <v>191931</v>
          </cell>
        </row>
        <row r="160484">
          <cell r="F160484" t="str">
            <v>bbbgem.com</v>
          </cell>
          <cell r="G160484" t="str">
            <v>191932</v>
          </cell>
        </row>
        <row r="160485">
          <cell r="F160485" t="str">
            <v>bbbiotech.ch</v>
          </cell>
          <cell r="G160485" t="str">
            <v>191933</v>
          </cell>
        </row>
        <row r="160486">
          <cell r="F160486" t="str">
            <v>bbbundle.com</v>
          </cell>
          <cell r="G160486" t="str">
            <v>191934</v>
          </cell>
        </row>
        <row r="160487">
          <cell r="F160487" t="str">
            <v>bbcleaningservice.com</v>
          </cell>
          <cell r="G160487" t="str">
            <v>191935</v>
          </cell>
        </row>
        <row r="160488">
          <cell r="F160488" t="str">
            <v>bbcom.us</v>
          </cell>
          <cell r="G160488" t="str">
            <v>191936</v>
          </cell>
        </row>
        <row r="160489">
          <cell r="F160489" t="str">
            <v>bbconstructionmedford.com</v>
          </cell>
          <cell r="G160489" t="str">
            <v>191937</v>
          </cell>
        </row>
        <row r="160490">
          <cell r="F160490" t="str">
            <v>bbcprdc.com</v>
          </cell>
          <cell r="G160490" t="str">
            <v>191938</v>
          </cell>
        </row>
        <row r="160491">
          <cell r="F160491" t="str">
            <v>bbcrafts.com</v>
          </cell>
          <cell r="G160491" t="str">
            <v>191939</v>
          </cell>
        </row>
        <row r="160492">
          <cell r="F160492" t="str">
            <v>bbcshop.com</v>
          </cell>
          <cell r="G160492" t="str">
            <v>191940</v>
          </cell>
        </row>
        <row r="160493">
          <cell r="F160493" t="str">
            <v>bbdedham.com</v>
          </cell>
          <cell r="G160493" t="str">
            <v>191941</v>
          </cell>
        </row>
        <row r="160494">
          <cell r="F160494" t="str">
            <v>bbdirect.com</v>
          </cell>
          <cell r="G160494" t="str">
            <v>191942</v>
          </cell>
        </row>
        <row r="160495">
          <cell r="F160495" t="str">
            <v>bbexmarketing.com</v>
          </cell>
          <cell r="G160495" t="str">
            <v>191943</v>
          </cell>
        </row>
        <row r="160496">
          <cell r="F160496" t="str">
            <v>bbfdirect.com</v>
          </cell>
          <cell r="G160496" t="str">
            <v>191944</v>
          </cell>
        </row>
        <row r="160497">
          <cell r="F160497" t="str">
            <v>bbftechnologies.com</v>
          </cell>
          <cell r="G160497" t="str">
            <v>191945</v>
          </cell>
        </row>
        <row r="160498">
          <cell r="F160498" t="str">
            <v>bbg-entertainment.com</v>
          </cell>
          <cell r="G160498" t="str">
            <v>191946</v>
          </cell>
        </row>
        <row r="160499">
          <cell r="F160499" t="str">
            <v>bbgbroker.com</v>
          </cell>
          <cell r="G160499" t="str">
            <v>191947</v>
          </cell>
        </row>
        <row r="160500">
          <cell r="F160500" t="str">
            <v>bbgcredit.com</v>
          </cell>
          <cell r="G160500" t="str">
            <v>191948</v>
          </cell>
        </row>
        <row r="160501">
          <cell r="F160501" t="str">
            <v>bbgres.com</v>
          </cell>
          <cell r="G160501" t="str">
            <v>191949</v>
          </cell>
        </row>
        <row r="160502">
          <cell r="F160502" t="str">
            <v>bbharem.com</v>
          </cell>
          <cell r="G160502" t="str">
            <v>191950</v>
          </cell>
        </row>
        <row r="160503">
          <cell r="F160503" t="str">
            <v>bbiinternational.com</v>
          </cell>
          <cell r="G160503" t="str">
            <v>191951</v>
          </cell>
        </row>
        <row r="160504">
          <cell r="F160504" t="str">
            <v>bbimarketing.com</v>
          </cell>
          <cell r="G160504" t="str">
            <v>191952</v>
          </cell>
        </row>
        <row r="160505">
          <cell r="F160505" t="str">
            <v>bbin.in</v>
          </cell>
          <cell r="G160505" t="str">
            <v>191953</v>
          </cell>
        </row>
        <row r="160506">
          <cell r="F160506" t="str">
            <v>bbinary.fr</v>
          </cell>
          <cell r="G160506" t="str">
            <v>191954</v>
          </cell>
        </row>
        <row r="160507">
          <cell r="F160507" t="str">
            <v>bbispreaders.com</v>
          </cell>
          <cell r="G160507" t="str">
            <v>191955</v>
          </cell>
        </row>
        <row r="160508">
          <cell r="F160508" t="str">
            <v>bbitechnologies.com</v>
          </cell>
          <cell r="G160508" t="str">
            <v>191956</v>
          </cell>
        </row>
        <row r="160509">
          <cell r="F160509" t="str">
            <v>bbkase.com</v>
          </cell>
          <cell r="G160509" t="str">
            <v>191957</v>
          </cell>
        </row>
        <row r="160510">
          <cell r="F160510" t="str">
            <v>bbleviolettelucca.com</v>
          </cell>
          <cell r="G160510" t="str">
            <v>191958</v>
          </cell>
        </row>
        <row r="160511">
          <cell r="F160511" t="str">
            <v>bbmcorpprojects.com</v>
          </cell>
          <cell r="G160511" t="str">
            <v>191959</v>
          </cell>
        </row>
        <row r="160512">
          <cell r="F160512" t="str">
            <v>bbmg.com</v>
          </cell>
          <cell r="G160512" t="str">
            <v>191960</v>
          </cell>
        </row>
        <row r="160513">
          <cell r="F160513" t="str">
            <v>bbmlawyers.com</v>
          </cell>
          <cell r="G160513" t="str">
            <v>191961</v>
          </cell>
        </row>
        <row r="160514">
          <cell r="F160514" t="str">
            <v>bbmshirts.com</v>
          </cell>
          <cell r="G160514" t="str">
            <v>191962</v>
          </cell>
        </row>
        <row r="160515">
          <cell r="F160515" t="str">
            <v>bbnnetworks.com</v>
          </cell>
          <cell r="G160515" t="str">
            <v>191963</v>
          </cell>
        </row>
        <row r="160516">
          <cell r="F160516" t="str">
            <v>bboescape.com</v>
          </cell>
          <cell r="G160516" t="str">
            <v>191964</v>
          </cell>
        </row>
        <row r="160517">
          <cell r="F160517" t="str">
            <v>bbook.com</v>
          </cell>
          <cell r="G160517" t="str">
            <v>191965</v>
          </cell>
        </row>
        <row r="160518">
          <cell r="F160518" t="str">
            <v>bbox.com.au</v>
          </cell>
          <cell r="G160518" t="str">
            <v>191966</v>
          </cell>
        </row>
        <row r="160519">
          <cell r="F160519" t="str">
            <v>bbox.es</v>
          </cell>
          <cell r="G160519" t="str">
            <v>191967</v>
          </cell>
        </row>
        <row r="160520">
          <cell r="F160520" t="str">
            <v>bbpos.com</v>
          </cell>
          <cell r="G160520" t="str">
            <v>191968</v>
          </cell>
        </row>
        <row r="160521">
          <cell r="F160521" t="str">
            <v>bbrad.com.br</v>
          </cell>
          <cell r="G160521" t="str">
            <v>191969</v>
          </cell>
        </row>
        <row r="160522">
          <cell r="F160522" t="str">
            <v>bbreath.com</v>
          </cell>
          <cell r="G160522" t="str">
            <v>191970</v>
          </cell>
        </row>
        <row r="160523">
          <cell r="F160523" t="str">
            <v>bbrg.com</v>
          </cell>
          <cell r="G160523" t="str">
            <v>191971</v>
          </cell>
        </row>
        <row r="160524">
          <cell r="F160524" t="str">
            <v>bbright.com</v>
          </cell>
          <cell r="G160524" t="str">
            <v>191972</v>
          </cell>
        </row>
        <row r="160525">
          <cell r="F160525" t="str">
            <v>bbrmusicgroup.com</v>
          </cell>
          <cell r="G160525" t="str">
            <v>191973</v>
          </cell>
        </row>
        <row r="160526">
          <cell r="F160526" t="str">
            <v>bbroadway.com</v>
          </cell>
          <cell r="G160526" t="str">
            <v>191974</v>
          </cell>
        </row>
        <row r="160527">
          <cell r="F160527" t="str">
            <v>bbsconcept.com</v>
          </cell>
          <cell r="G160527" t="str">
            <v>191975</v>
          </cell>
        </row>
        <row r="160528">
          <cell r="F160528" t="str">
            <v>bbsp.co.uk</v>
          </cell>
          <cell r="G160528" t="str">
            <v>191976</v>
          </cell>
        </row>
        <row r="160529">
          <cell r="F160529" t="str">
            <v>bbsrc.ac.uk</v>
          </cell>
          <cell r="G160529" t="str">
            <v>191977</v>
          </cell>
        </row>
        <row r="160530">
          <cell r="F160530" t="str">
            <v>bbsso.com.br</v>
          </cell>
          <cell r="G160530" t="str">
            <v>191978</v>
          </cell>
        </row>
        <row r="160531">
          <cell r="F160531" t="str">
            <v>bbtechgroup.com</v>
          </cell>
          <cell r="G160531" t="str">
            <v>191979</v>
          </cell>
        </row>
        <row r="160532">
          <cell r="F160532" t="str">
            <v>bbtower.co.jp</v>
          </cell>
          <cell r="G160532" t="str">
            <v>191980</v>
          </cell>
        </row>
        <row r="160533">
          <cell r="F160533" t="str">
            <v>bbtree.co.kr</v>
          </cell>
          <cell r="G160533" t="str">
            <v>191981</v>
          </cell>
        </row>
        <row r="160534">
          <cell r="F160534" t="str">
            <v>bbtronics.com</v>
          </cell>
          <cell r="G160534" t="str">
            <v>191982</v>
          </cell>
        </row>
        <row r="160535">
          <cell r="F160535" t="str">
            <v>bbtsecurities.com</v>
          </cell>
          <cell r="G160535" t="str">
            <v>191983</v>
          </cell>
        </row>
        <row r="160536">
          <cell r="F160536" t="str">
            <v>bbtv.com</v>
          </cell>
          <cell r="G160536" t="str">
            <v>191984</v>
          </cell>
        </row>
        <row r="160537">
          <cell r="F160537" t="str">
            <v>bburro.com</v>
          </cell>
          <cell r="G160537" t="str">
            <v>191985</v>
          </cell>
        </row>
        <row r="160538">
          <cell r="F160538" t="str">
            <v>bbv.ch</v>
          </cell>
          <cell r="G160538" t="str">
            <v>191986</v>
          </cell>
        </row>
        <row r="160539">
          <cell r="F160539" t="str">
            <v>bbva.com</v>
          </cell>
          <cell r="G160539" t="str">
            <v>191987</v>
          </cell>
        </row>
        <row r="160540">
          <cell r="F160540" t="str">
            <v>bbxlogic.com</v>
          </cell>
          <cell r="G160540" t="str">
            <v>191988</v>
          </cell>
        </row>
        <row r="160541">
          <cell r="F160541" t="str">
            <v>bbzsrl.com</v>
          </cell>
          <cell r="G160541" t="str">
            <v>191989</v>
          </cell>
        </row>
        <row r="160542">
          <cell r="F160542" t="str">
            <v>bc.com.pl</v>
          </cell>
          <cell r="G160542" t="str">
            <v>191990</v>
          </cell>
        </row>
        <row r="160543">
          <cell r="F160543" t="str">
            <v>bca-corp.com</v>
          </cell>
          <cell r="G160543" t="str">
            <v>191991</v>
          </cell>
        </row>
        <row r="160544">
          <cell r="F160544" t="str">
            <v>bcactionmr.com</v>
          </cell>
          <cell r="G160544" t="str">
            <v>191992</v>
          </cell>
        </row>
        <row r="160545">
          <cell r="F160545" t="str">
            <v>bcapre.bm</v>
          </cell>
          <cell r="G160545" t="str">
            <v>191993</v>
          </cell>
        </row>
        <row r="160546">
          <cell r="F160546" t="str">
            <v>bcarterllc.com</v>
          </cell>
          <cell r="G160546" t="str">
            <v>191994</v>
          </cell>
        </row>
        <row r="160547">
          <cell r="F160547" t="str">
            <v>bcash.com.br</v>
          </cell>
          <cell r="G160547" t="str">
            <v>191995</v>
          </cell>
        </row>
        <row r="160548">
          <cell r="F160548" t="str">
            <v>bcausemedia.com</v>
          </cell>
          <cell r="G160548" t="str">
            <v>191996</v>
          </cell>
        </row>
        <row r="160549">
          <cell r="F160549" t="str">
            <v>bcbcommunitybank.net</v>
          </cell>
          <cell r="G160549" t="str">
            <v>191997</v>
          </cell>
        </row>
        <row r="160550">
          <cell r="F160550" t="str">
            <v>bcbpropertymanagement.com</v>
          </cell>
          <cell r="G160550" t="str">
            <v>191998</v>
          </cell>
        </row>
        <row r="160551">
          <cell r="F160551" t="str">
            <v>bcc-corporate.be</v>
          </cell>
          <cell r="G160551" t="str">
            <v>191999</v>
          </cell>
        </row>
        <row r="160552">
          <cell r="F160552" t="str">
            <v>bccc.ch</v>
          </cell>
          <cell r="G160552" t="str">
            <v>192000</v>
          </cell>
        </row>
        <row r="160553">
          <cell r="F160553" t="str">
            <v>bccgroup.eu</v>
          </cell>
          <cell r="G160553" t="str">
            <v>192001</v>
          </cell>
        </row>
        <row r="160554">
          <cell r="F160554" t="str">
            <v>bcckorea.com</v>
          </cell>
          <cell r="G160554" t="str">
            <v>192002</v>
          </cell>
        </row>
        <row r="160555">
          <cell r="F160555" t="str">
            <v>bcdevices.com</v>
          </cell>
          <cell r="G160555" t="str">
            <v>192003</v>
          </cell>
        </row>
        <row r="160556">
          <cell r="F160556" t="str">
            <v>bcdirectmortgages.com</v>
          </cell>
          <cell r="G160556" t="str">
            <v>192004</v>
          </cell>
        </row>
        <row r="160557">
          <cell r="F160557" t="str">
            <v>bcdiscount.co.uk</v>
          </cell>
          <cell r="G160557" t="str">
            <v>192005</v>
          </cell>
        </row>
        <row r="160558">
          <cell r="F160558" t="str">
            <v>bcdme.com</v>
          </cell>
          <cell r="G160558" t="str">
            <v>192006</v>
          </cell>
        </row>
        <row r="160559">
          <cell r="F160559" t="str">
            <v>bcdtravel.com</v>
          </cell>
          <cell r="G160559" t="str">
            <v>192007</v>
          </cell>
        </row>
        <row r="160560">
          <cell r="F160560" t="str">
            <v>bcea.org</v>
          </cell>
          <cell r="G160560" t="str">
            <v>192008</v>
          </cell>
        </row>
        <row r="160561">
          <cell r="F160561" t="str">
            <v>bcforward.com</v>
          </cell>
          <cell r="G160561" t="str">
            <v>192009</v>
          </cell>
        </row>
        <row r="160562">
          <cell r="F160562" t="str">
            <v>bcgoldcorp.com</v>
          </cell>
          <cell r="G160562" t="str">
            <v>192010</v>
          </cell>
        </row>
        <row r="160563">
          <cell r="F160563" t="str">
            <v>bcgsearch.com</v>
          </cell>
          <cell r="G160563" t="str">
            <v>192011</v>
          </cell>
        </row>
        <row r="160564">
          <cell r="F160564" t="str">
            <v>bch.my</v>
          </cell>
          <cell r="G160564" t="str">
            <v>192012</v>
          </cell>
        </row>
        <row r="160565">
          <cell r="F160565" t="str">
            <v>bch.sk</v>
          </cell>
          <cell r="G160565" t="str">
            <v>192013</v>
          </cell>
        </row>
        <row r="160566">
          <cell r="F160566" t="str">
            <v>bchannels.com</v>
          </cell>
          <cell r="G160566" t="str">
            <v>192014</v>
          </cell>
        </row>
        <row r="160567">
          <cell r="F160567" t="str">
            <v>bci.qmul.ac.uk</v>
          </cell>
          <cell r="G160567" t="str">
            <v>192015</v>
          </cell>
        </row>
        <row r="160568">
          <cell r="F160568" t="str">
            <v>bci.sc</v>
          </cell>
          <cell r="G160568" t="str">
            <v>192016</v>
          </cell>
        </row>
        <row r="160569">
          <cell r="F160569" t="str">
            <v>bciasia.com</v>
          </cell>
          <cell r="G160569" t="str">
            <v>192017</v>
          </cell>
        </row>
        <row r="160570">
          <cell r="F160570" t="str">
            <v>bciitv.com</v>
          </cell>
          <cell r="G160570" t="str">
            <v>192018</v>
          </cell>
        </row>
        <row r="160571">
          <cell r="F160571" t="str">
            <v>bcinthecloud.com</v>
          </cell>
          <cell r="G160571" t="str">
            <v>192019</v>
          </cell>
        </row>
        <row r="160572">
          <cell r="F160572" t="str">
            <v>bcipr.com</v>
          </cell>
          <cell r="G160572" t="str">
            <v>192020</v>
          </cell>
        </row>
        <row r="160573">
          <cell r="F160573" t="str">
            <v>bcjobs.ca</v>
          </cell>
          <cell r="G160573" t="str">
            <v>192021</v>
          </cell>
        </row>
        <row r="160574">
          <cell r="F160574" t="str">
            <v>bck-id.net</v>
          </cell>
          <cell r="G160574" t="str">
            <v>192022</v>
          </cell>
        </row>
        <row r="160575">
          <cell r="F160575" t="str">
            <v>bcluk.com</v>
          </cell>
          <cell r="G160575" t="str">
            <v>192023</v>
          </cell>
        </row>
        <row r="160576">
          <cell r="F160576" t="str">
            <v>bcmedia.co.in</v>
          </cell>
          <cell r="G160576" t="str">
            <v>192024</v>
          </cell>
        </row>
        <row r="160577">
          <cell r="F160577" t="str">
            <v>bcmediagroup.com</v>
          </cell>
          <cell r="G160577" t="str">
            <v>192025</v>
          </cell>
        </row>
        <row r="160578">
          <cell r="F160578" t="str">
            <v>bcmg.com</v>
          </cell>
          <cell r="G160578" t="str">
            <v>192026</v>
          </cell>
        </row>
        <row r="160579">
          <cell r="F160579" t="str">
            <v>bcmlogic.com</v>
          </cell>
          <cell r="G160579" t="str">
            <v>192027</v>
          </cell>
        </row>
        <row r="160580">
          <cell r="F160580" t="str">
            <v>bcmone.com</v>
          </cell>
          <cell r="G160580" t="str">
            <v>192028</v>
          </cell>
        </row>
        <row r="160581">
          <cell r="F160581" t="str">
            <v>bcmoney-mobiletv.com</v>
          </cell>
          <cell r="G160581" t="str">
            <v>192029</v>
          </cell>
        </row>
        <row r="160582">
          <cell r="F160582" t="str">
            <v>bcna.org.au</v>
          </cell>
          <cell r="G160582" t="str">
            <v>192030</v>
          </cell>
        </row>
        <row r="160583">
          <cell r="F160583" t="str">
            <v>bcndevelopment.com</v>
          </cell>
          <cell r="G160583" t="str">
            <v>192031</v>
          </cell>
        </row>
        <row r="160584">
          <cell r="F160584" t="str">
            <v>bcnhealthapp.com</v>
          </cell>
          <cell r="G160584" t="str">
            <v>192032</v>
          </cell>
        </row>
        <row r="160585">
          <cell r="F160585" t="str">
            <v>bcnmultimedia.cat</v>
          </cell>
          <cell r="G160585" t="str">
            <v>192033</v>
          </cell>
        </row>
        <row r="160586">
          <cell r="F160586" t="str">
            <v>bcnorthernlights.com</v>
          </cell>
          <cell r="G160586" t="str">
            <v>192034</v>
          </cell>
        </row>
        <row r="160587">
          <cell r="F160587" t="str">
            <v>bcntouch.com</v>
          </cell>
          <cell r="G160587" t="str">
            <v>192035</v>
          </cell>
        </row>
        <row r="160588">
          <cell r="F160588" t="str">
            <v>bcomb.co.uk</v>
          </cell>
          <cell r="G160588" t="str">
            <v>192036</v>
          </cell>
        </row>
        <row r="160589">
          <cell r="F160589" t="str">
            <v>bcommunications.co.il</v>
          </cell>
          <cell r="G160589" t="str">
            <v>192037</v>
          </cell>
        </row>
        <row r="160590">
          <cell r="F160590" t="str">
            <v>bconcept.asia</v>
          </cell>
          <cell r="G160590" t="str">
            <v>192038</v>
          </cell>
        </row>
        <row r="160591">
          <cell r="F160591" t="str">
            <v>bcorporation.net</v>
          </cell>
          <cell r="G160591" t="str">
            <v>192039</v>
          </cell>
        </row>
        <row r="160592">
          <cell r="F160592" t="str">
            <v>bcp-design.com</v>
          </cell>
          <cell r="G160592" t="str">
            <v>192040</v>
          </cell>
        </row>
        <row r="160593">
          <cell r="F160593" t="str">
            <v>bcpartners-llc.com</v>
          </cell>
          <cell r="G160593" t="str">
            <v>192041</v>
          </cell>
        </row>
        <row r="160594">
          <cell r="F160594" t="str">
            <v>bcpartners.com.co</v>
          </cell>
          <cell r="G160594" t="str">
            <v>192042</v>
          </cell>
        </row>
        <row r="160595">
          <cell r="F160595" t="str">
            <v>bcri.ca</v>
          </cell>
          <cell r="G160595" t="str">
            <v>192043</v>
          </cell>
        </row>
        <row r="160596">
          <cell r="F160596" t="str">
            <v>bcs-gis.com</v>
          </cell>
          <cell r="G160596" t="str">
            <v>192044</v>
          </cell>
        </row>
        <row r="160597">
          <cell r="F160597" t="str">
            <v>bcs.net.cn</v>
          </cell>
          <cell r="G160597" t="str">
            <v>192045</v>
          </cell>
        </row>
        <row r="160598">
          <cell r="F160598" t="str">
            <v>bcsatellite.net</v>
          </cell>
          <cell r="G160598" t="str">
            <v>192046</v>
          </cell>
        </row>
        <row r="160599">
          <cell r="F160599" t="str">
            <v>bcscredit.com</v>
          </cell>
          <cell r="G160599" t="str">
            <v>192047</v>
          </cell>
        </row>
        <row r="160600">
          <cell r="F160600" t="str">
            <v>bcsdesign.co.uk</v>
          </cell>
          <cell r="G160600" t="str">
            <v>192048</v>
          </cell>
        </row>
        <row r="160601">
          <cell r="F160601" t="str">
            <v>bcsengineering.com</v>
          </cell>
          <cell r="G160601" t="str">
            <v>192049</v>
          </cell>
        </row>
        <row r="160602">
          <cell r="F160602" t="str">
            <v>bcsg.com</v>
          </cell>
          <cell r="G160602" t="str">
            <v>192050</v>
          </cell>
        </row>
        <row r="160603">
          <cell r="F160603" t="str">
            <v>bcsgm.com</v>
          </cell>
          <cell r="G160603" t="str">
            <v>192051</v>
          </cell>
        </row>
        <row r="160604">
          <cell r="F160604" t="str">
            <v>bcsinteractive.com</v>
          </cell>
          <cell r="G160604" t="str">
            <v>192052</v>
          </cell>
        </row>
        <row r="160605">
          <cell r="F160605" t="str">
            <v>bcsmediastudio.com</v>
          </cell>
          <cell r="G160605" t="str">
            <v>192053</v>
          </cell>
        </row>
        <row r="160606">
          <cell r="F160606" t="str">
            <v>bcsstartup.com</v>
          </cell>
          <cell r="G160606" t="str">
            <v>192054</v>
          </cell>
        </row>
        <row r="160607">
          <cell r="F160607" t="str">
            <v>bctconsulting.com</v>
          </cell>
          <cell r="G160607" t="str">
            <v>192055</v>
          </cell>
        </row>
        <row r="160608">
          <cell r="F160608" t="str">
            <v>bctech.com</v>
          </cell>
          <cell r="G160608" t="str">
            <v>192056</v>
          </cell>
        </row>
        <row r="160609">
          <cell r="F160609" t="str">
            <v>bctechnical.com</v>
          </cell>
          <cell r="G160609" t="str">
            <v>192057</v>
          </cell>
        </row>
        <row r="160610">
          <cell r="F160610" t="str">
            <v>bcultura.com</v>
          </cell>
          <cell r="G160610" t="str">
            <v>192058</v>
          </cell>
        </row>
        <row r="160611">
          <cell r="F160611" t="str">
            <v>bcuts.ca</v>
          </cell>
          <cell r="G160611" t="str">
            <v>192059</v>
          </cell>
        </row>
        <row r="160612">
          <cell r="F160612" t="str">
            <v>bcvevolve.com</v>
          </cell>
          <cell r="G160612" t="str">
            <v>192060</v>
          </cell>
        </row>
        <row r="160613">
          <cell r="F160613" t="str">
            <v>bcwebwise.com</v>
          </cell>
          <cell r="G160613" t="str">
            <v>192061</v>
          </cell>
        </row>
        <row r="160614">
          <cell r="F160614" t="str">
            <v>bcworkshop.org</v>
          </cell>
          <cell r="G160614" t="str">
            <v>192062</v>
          </cell>
        </row>
        <row r="160615">
          <cell r="F160615" t="str">
            <v>bcycle.com</v>
          </cell>
          <cell r="G160615" t="str">
            <v>192063</v>
          </cell>
        </row>
        <row r="160616">
          <cell r="F160616" t="str">
            <v>bd-innovations.com</v>
          </cell>
          <cell r="G160616" t="str">
            <v>192064</v>
          </cell>
        </row>
        <row r="160617">
          <cell r="F160617" t="str">
            <v>bd.cbecl.com</v>
          </cell>
          <cell r="G160617" t="str">
            <v>192065</v>
          </cell>
        </row>
        <row r="160618">
          <cell r="F160618" t="str">
            <v>bd.linkedin.com</v>
          </cell>
          <cell r="G160618" t="str">
            <v>192066</v>
          </cell>
        </row>
        <row r="160619">
          <cell r="F160619" t="str">
            <v>bda.com</v>
          </cell>
          <cell r="G160619" t="str">
            <v>192067</v>
          </cell>
        </row>
        <row r="160620">
          <cell r="F160620" t="str">
            <v>bdadvisors.com</v>
          </cell>
          <cell r="G160620" t="str">
            <v>192068</v>
          </cell>
        </row>
        <row r="160621">
          <cell r="F160621" t="str">
            <v>bdapartners.com</v>
          </cell>
          <cell r="G160621" t="str">
            <v>192069</v>
          </cell>
        </row>
        <row r="160622">
          <cell r="F160622" t="str">
            <v>bdayo.com</v>
          </cell>
          <cell r="G160622" t="str">
            <v>192070</v>
          </cell>
        </row>
        <row r="160623">
          <cell r="F160623" t="str">
            <v>bdaypony.com</v>
          </cell>
          <cell r="G160623" t="str">
            <v>192071</v>
          </cell>
        </row>
        <row r="160624">
          <cell r="F160624" t="str">
            <v>bdbl-media.fr</v>
          </cell>
          <cell r="G160624" t="str">
            <v>192072</v>
          </cell>
        </row>
        <row r="160625">
          <cell r="F160625" t="str">
            <v>bdbuy.co.uk</v>
          </cell>
          <cell r="G160625" t="str">
            <v>192073</v>
          </cell>
        </row>
        <row r="160626">
          <cell r="F160626" t="str">
            <v>bdc.ie</v>
          </cell>
          <cell r="G160626" t="str">
            <v>192074</v>
          </cell>
        </row>
        <row r="160627">
          <cell r="F160627" t="str">
            <v>bdc.lt</v>
          </cell>
          <cell r="G160627" t="str">
            <v>192075</v>
          </cell>
        </row>
        <row r="160628">
          <cell r="F160628" t="str">
            <v>bdconf.com</v>
          </cell>
          <cell r="G160628" t="str">
            <v>192076</v>
          </cell>
        </row>
        <row r="160629">
          <cell r="F160629" t="str">
            <v>bddevils.com</v>
          </cell>
          <cell r="G160629" t="str">
            <v>192077</v>
          </cell>
        </row>
        <row r="160630">
          <cell r="F160630" t="str">
            <v>bdengineers.com</v>
          </cell>
          <cell r="G160630" t="str">
            <v>192078</v>
          </cell>
        </row>
        <row r="160631">
          <cell r="F160631" t="str">
            <v>bdfoodsafety.com</v>
          </cell>
          <cell r="G160631" t="str">
            <v>192079</v>
          </cell>
        </row>
        <row r="160632">
          <cell r="F160632" t="str">
            <v>bdfugue.com</v>
          </cell>
          <cell r="G160632" t="str">
            <v>192080</v>
          </cell>
        </row>
        <row r="160633">
          <cell r="F160633" t="str">
            <v>bdg-asia.com</v>
          </cell>
          <cell r="G160633" t="str">
            <v>192081</v>
          </cell>
        </row>
        <row r="160634">
          <cell r="F160634" t="str">
            <v>bdgift.com</v>
          </cell>
          <cell r="G160634" t="str">
            <v>192082</v>
          </cell>
        </row>
        <row r="160635">
          <cell r="F160635" t="str">
            <v>bdi.ie</v>
          </cell>
          <cell r="G160635" t="str">
            <v>192083</v>
          </cell>
        </row>
        <row r="160636">
          <cell r="F160636" t="str">
            <v>bdigital.info</v>
          </cell>
          <cell r="G160636" t="str">
            <v>192084</v>
          </cell>
        </row>
        <row r="160637">
          <cell r="F160637" t="str">
            <v>bdigroup.co.in</v>
          </cell>
          <cell r="G160637" t="str">
            <v>192085</v>
          </cell>
        </row>
        <row r="160638">
          <cell r="F160638" t="str">
            <v>bdipharma.com</v>
          </cell>
          <cell r="G160638" t="str">
            <v>192086</v>
          </cell>
        </row>
        <row r="160639">
          <cell r="F160639" t="str">
            <v>bdirectgold.com</v>
          </cell>
          <cell r="G160639" t="str">
            <v>192087</v>
          </cell>
        </row>
        <row r="160640">
          <cell r="F160640" t="str">
            <v>bdlfitness.com</v>
          </cell>
          <cell r="G160640" t="str">
            <v>192088</v>
          </cell>
        </row>
        <row r="160641">
          <cell r="F160641" t="str">
            <v>bdlive24.com</v>
          </cell>
          <cell r="G160641" t="str">
            <v>192089</v>
          </cell>
        </row>
        <row r="160642">
          <cell r="F160642" t="str">
            <v>bdlmedia.com</v>
          </cell>
          <cell r="G160642" t="str">
            <v>192090</v>
          </cell>
        </row>
        <row r="160643">
          <cell r="F160643" t="str">
            <v>bdmconsulting-inc.com</v>
          </cell>
          <cell r="G160643" t="str">
            <v>192091</v>
          </cell>
        </row>
        <row r="160644">
          <cell r="F160644" t="str">
            <v>bdnews24.com</v>
          </cell>
          <cell r="G160644" t="str">
            <v>192092</v>
          </cell>
        </row>
        <row r="160645">
          <cell r="F160645" t="str">
            <v>bdnt.org</v>
          </cell>
          <cell r="G160645" t="str">
            <v>192093</v>
          </cell>
        </row>
        <row r="160646">
          <cell r="F160646" t="str">
            <v>bdo.fi</v>
          </cell>
          <cell r="G160646" t="str">
            <v>192094</v>
          </cell>
        </row>
        <row r="160647">
          <cell r="F160647" t="str">
            <v>bdo.fr</v>
          </cell>
          <cell r="G160647" t="str">
            <v>192095</v>
          </cell>
        </row>
        <row r="160648">
          <cell r="F160648" t="str">
            <v>bdoc.com</v>
          </cell>
          <cell r="G160648" t="str">
            <v>192096</v>
          </cell>
        </row>
        <row r="160649">
          <cell r="F160649" t="str">
            <v>bdrlondon.com</v>
          </cell>
          <cell r="G160649" t="str">
            <v>192097</v>
          </cell>
        </row>
        <row r="160650">
          <cell r="F160650" t="str">
            <v>bdsblairs.com</v>
          </cell>
          <cell r="G160650" t="str">
            <v>192098</v>
          </cell>
        </row>
        <row r="160651">
          <cell r="F160651" t="str">
            <v>bdsensors.de</v>
          </cell>
          <cell r="G160651" t="str">
            <v>192099</v>
          </cell>
        </row>
        <row r="160652">
          <cell r="F160652" t="str">
            <v>bdshipsupply.com</v>
          </cell>
          <cell r="G160652" t="str">
            <v>192100</v>
          </cell>
        </row>
        <row r="160653">
          <cell r="F160653" t="str">
            <v>bdsnack.com</v>
          </cell>
          <cell r="G160653" t="str">
            <v>192101</v>
          </cell>
        </row>
        <row r="160654">
          <cell r="F160654" t="str">
            <v>bdsoftwares.com</v>
          </cell>
          <cell r="G160654" t="str">
            <v>192102</v>
          </cell>
        </row>
        <row r="160655">
          <cell r="F160655" t="str">
            <v>bdsportgroup.com</v>
          </cell>
          <cell r="G160655" t="str">
            <v>192103</v>
          </cell>
        </row>
        <row r="160656">
          <cell r="F160656" t="str">
            <v>bdstranslation.com</v>
          </cell>
          <cell r="G160656" t="str">
            <v>192104</v>
          </cell>
        </row>
        <row r="160657">
          <cell r="F160657" t="str">
            <v>bdswiss.com</v>
          </cell>
          <cell r="G160657" t="str">
            <v>192105</v>
          </cell>
        </row>
        <row r="160658">
          <cell r="F160658" t="str">
            <v>bdtpark.com</v>
          </cell>
          <cell r="G160658" t="str">
            <v>192106</v>
          </cell>
        </row>
        <row r="160659">
          <cell r="F160659" t="str">
            <v>bdub.com</v>
          </cell>
          <cell r="G160659" t="str">
            <v>192107</v>
          </cell>
        </row>
        <row r="160660">
          <cell r="F160660" t="str">
            <v>bdwebservices.com</v>
          </cell>
          <cell r="G160660" t="str">
            <v>192108</v>
          </cell>
        </row>
        <row r="160661">
          <cell r="F160661" t="str">
            <v>be-added.com</v>
          </cell>
          <cell r="G160661" t="str">
            <v>192109</v>
          </cell>
        </row>
        <row r="160662">
          <cell r="F160662" t="str">
            <v>be-at.tv</v>
          </cell>
          <cell r="G160662" t="str">
            <v>192110</v>
          </cell>
        </row>
        <row r="160663">
          <cell r="F160663" t="str">
            <v>be-cause.com</v>
          </cell>
          <cell r="G160663" t="str">
            <v>192111</v>
          </cell>
        </row>
        <row r="160664">
          <cell r="F160664" t="str">
            <v>be-genius.com</v>
          </cell>
          <cell r="G160664" t="str">
            <v>192112</v>
          </cell>
        </row>
        <row r="160665">
          <cell r="F160665" t="str">
            <v>be-group.co.uk</v>
          </cell>
          <cell r="G160665" t="str">
            <v>192113</v>
          </cell>
        </row>
        <row r="160666">
          <cell r="F160666" t="str">
            <v>be-positive.co.uk</v>
          </cell>
          <cell r="G160666" t="str">
            <v>192114</v>
          </cell>
        </row>
        <row r="160667">
          <cell r="F160667" t="str">
            <v>be-solutions.com</v>
          </cell>
          <cell r="G160667" t="str">
            <v>192115</v>
          </cell>
        </row>
        <row r="160668">
          <cell r="F160668" t="str">
            <v>be-sparkle.com</v>
          </cell>
          <cell r="G160668" t="str">
            <v>192116</v>
          </cell>
        </row>
        <row r="160669">
          <cell r="F160669" t="str">
            <v>be-yellow.com</v>
          </cell>
          <cell r="G160669" t="str">
            <v>192117</v>
          </cell>
        </row>
        <row r="160670">
          <cell r="F160670" t="str">
            <v>be-yelow.com</v>
          </cell>
          <cell r="G160670" t="str">
            <v>192118</v>
          </cell>
        </row>
        <row r="160671">
          <cell r="F160671" t="str">
            <v>be.a.cloudgeni.us</v>
          </cell>
          <cell r="G160671" t="str">
            <v>192119</v>
          </cell>
        </row>
        <row r="160672">
          <cell r="F160672" t="str">
            <v>be.capgemini.com</v>
          </cell>
          <cell r="G160672" t="str">
            <v>192120</v>
          </cell>
        </row>
        <row r="160673">
          <cell r="F160673" t="str">
            <v>be.co.hu</v>
          </cell>
          <cell r="G160673" t="str">
            <v>192121</v>
          </cell>
        </row>
        <row r="160674">
          <cell r="F160674" t="str">
            <v>be.com</v>
          </cell>
          <cell r="G160674" t="str">
            <v>192122</v>
          </cell>
        </row>
        <row r="160675">
          <cell r="F160675" t="str">
            <v>be2bill.com</v>
          </cell>
          <cell r="G160675" t="str">
            <v>192123</v>
          </cell>
        </row>
        <row r="160676">
          <cell r="F160676" t="str">
            <v>be3dprinters.com</v>
          </cell>
          <cell r="G160676" t="str">
            <v>192124</v>
          </cell>
        </row>
        <row r="160677">
          <cell r="F160677" t="str">
            <v>be410.com</v>
          </cell>
          <cell r="G160677" t="str">
            <v>192125</v>
          </cell>
        </row>
        <row r="160678">
          <cell r="F160678" t="str">
            <v>bea.com</v>
          </cell>
          <cell r="G160678" t="str">
            <v>192126</v>
          </cell>
        </row>
        <row r="160679">
          <cell r="F160679" t="str">
            <v>beachbody.com</v>
          </cell>
          <cell r="G160679" t="str">
            <v>192127</v>
          </cell>
        </row>
        <row r="160680">
          <cell r="F160680" t="str">
            <v>beachbooty.net</v>
          </cell>
          <cell r="G160680" t="str">
            <v>192128</v>
          </cell>
        </row>
        <row r="160681">
          <cell r="F160681" t="str">
            <v>beachbumrealty.net</v>
          </cell>
          <cell r="G160681" t="str">
            <v>192129</v>
          </cell>
        </row>
        <row r="160682">
          <cell r="F160682" t="str">
            <v>beachburritocompany.com</v>
          </cell>
          <cell r="G160682" t="str">
            <v>192130</v>
          </cell>
        </row>
        <row r="160683">
          <cell r="F160683" t="str">
            <v>beachclub-hallandale.com</v>
          </cell>
          <cell r="G160683" t="str">
            <v>192131</v>
          </cell>
        </row>
        <row r="160684">
          <cell r="F160684" t="str">
            <v>beachenergy.com.au</v>
          </cell>
          <cell r="G160684" t="str">
            <v>192132</v>
          </cell>
        </row>
        <row r="160685">
          <cell r="F160685" t="str">
            <v>beachfashionshop.com</v>
          </cell>
          <cell r="G160685" t="str">
            <v>192133</v>
          </cell>
        </row>
        <row r="160686">
          <cell r="F160686" t="str">
            <v>beachfrontmedia.com</v>
          </cell>
          <cell r="G160686" t="str">
            <v>192134</v>
          </cell>
        </row>
        <row r="160687">
          <cell r="F160687" t="str">
            <v>beachglow.org</v>
          </cell>
          <cell r="G160687" t="str">
            <v>192135</v>
          </cell>
        </row>
        <row r="160688">
          <cell r="F160688" t="str">
            <v>beachheadmarketing.com</v>
          </cell>
          <cell r="G160688" t="str">
            <v>192136</v>
          </cell>
        </row>
        <row r="160689">
          <cell r="F160689" t="str">
            <v>beachhouseimports.com</v>
          </cell>
          <cell r="G160689" t="str">
            <v>192137</v>
          </cell>
        </row>
        <row r="160690">
          <cell r="F160690" t="str">
            <v>beachmonkey.com</v>
          </cell>
          <cell r="G160690" t="str">
            <v>192138</v>
          </cell>
        </row>
        <row r="160691">
          <cell r="F160691" t="str">
            <v>beachrepublic.com</v>
          </cell>
          <cell r="G160691" t="str">
            <v>192139</v>
          </cell>
        </row>
        <row r="160692">
          <cell r="F160692" t="str">
            <v>beachsidecarpet.com</v>
          </cell>
          <cell r="G160692" t="str">
            <v>192140</v>
          </cell>
        </row>
        <row r="160693">
          <cell r="F160693" t="str">
            <v>beachstreet.net</v>
          </cell>
          <cell r="G160693" t="str">
            <v>192141</v>
          </cell>
        </row>
        <row r="160694">
          <cell r="F160694" t="str">
            <v>beacify.com</v>
          </cell>
          <cell r="G160694" t="str">
            <v>192142</v>
          </cell>
        </row>
        <row r="160695">
          <cell r="F160695" t="str">
            <v>beacon-us.org</v>
          </cell>
          <cell r="G160695" t="str">
            <v>192143</v>
          </cell>
        </row>
        <row r="160696">
          <cell r="F160696" t="str">
            <v>beacon16.com</v>
          </cell>
          <cell r="G160696" t="str">
            <v>192144</v>
          </cell>
        </row>
        <row r="160697">
          <cell r="F160697" t="str">
            <v>beaconads.com</v>
          </cell>
          <cell r="G160697" t="str">
            <v>192145</v>
          </cell>
        </row>
        <row r="160698">
          <cell r="F160698" t="str">
            <v>beaconaudio.com</v>
          </cell>
          <cell r="G160698" t="str">
            <v>192146</v>
          </cell>
        </row>
        <row r="160699">
          <cell r="F160699" t="str">
            <v>beaconcom.com</v>
          </cell>
          <cell r="G160699" t="str">
            <v>192147</v>
          </cell>
        </row>
        <row r="160700">
          <cell r="F160700" t="str">
            <v>beacongroupconsulting.com</v>
          </cell>
          <cell r="G160700" t="str">
            <v>192148</v>
          </cell>
        </row>
        <row r="160701">
          <cell r="F160701" t="str">
            <v>beaconhill.com</v>
          </cell>
          <cell r="G160701" t="str">
            <v>192149</v>
          </cell>
        </row>
        <row r="160702">
          <cell r="F160702" t="str">
            <v>beaconhillinteractive.com</v>
          </cell>
          <cell r="G160702" t="str">
            <v>192150</v>
          </cell>
        </row>
        <row r="160703">
          <cell r="F160703" t="str">
            <v>beaconhomecare.com</v>
          </cell>
          <cell r="G160703" t="str">
            <v>192151</v>
          </cell>
        </row>
        <row r="160704">
          <cell r="F160704" t="str">
            <v>beaconlifesciences.com</v>
          </cell>
          <cell r="G160704" t="str">
            <v>192152</v>
          </cell>
        </row>
        <row r="160705">
          <cell r="F160705" t="str">
            <v>beaconmaker.com</v>
          </cell>
          <cell r="G160705" t="str">
            <v>192153</v>
          </cell>
        </row>
        <row r="160706">
          <cell r="F160706" t="str">
            <v>beaconmanagementservices.com</v>
          </cell>
          <cell r="G160706" t="str">
            <v>192154</v>
          </cell>
        </row>
        <row r="160707">
          <cell r="F160707" t="str">
            <v>beaconmechanical.com</v>
          </cell>
          <cell r="G160707" t="str">
            <v>192155</v>
          </cell>
        </row>
        <row r="160708">
          <cell r="F160708" t="str">
            <v>beaconmedaes.com</v>
          </cell>
          <cell r="G160708" t="str">
            <v>192156</v>
          </cell>
        </row>
        <row r="160709">
          <cell r="F160709" t="str">
            <v>beaconpromotions.com</v>
          </cell>
          <cell r="G160709" t="str">
            <v>192157</v>
          </cell>
        </row>
        <row r="160710">
          <cell r="F160710" t="str">
            <v>beaconrail.com</v>
          </cell>
          <cell r="G160710" t="str">
            <v>192158</v>
          </cell>
        </row>
        <row r="160711">
          <cell r="F160711" t="str">
            <v>beacons.at</v>
          </cell>
          <cell r="G160711" t="str">
            <v>192159</v>
          </cell>
        </row>
        <row r="160712">
          <cell r="F160712" t="str">
            <v>beaconsecurity.com</v>
          </cell>
          <cell r="G160712" t="str">
            <v>192160</v>
          </cell>
        </row>
        <row r="160713">
          <cell r="F160713" t="str">
            <v>beaconsoft.net</v>
          </cell>
          <cell r="G160713" t="str">
            <v>192161</v>
          </cell>
        </row>
        <row r="160714">
          <cell r="F160714" t="str">
            <v>beaconstac.com</v>
          </cell>
          <cell r="G160714" t="str">
            <v>192162</v>
          </cell>
        </row>
        <row r="160715">
          <cell r="F160715" t="str">
            <v>beaconstrategic.com</v>
          </cell>
          <cell r="G160715" t="str">
            <v>192163</v>
          </cell>
        </row>
        <row r="160716">
          <cell r="F160716" t="str">
            <v>beaconstrategiesgroup.com</v>
          </cell>
          <cell r="G160716" t="str">
            <v>192164</v>
          </cell>
        </row>
        <row r="160717">
          <cell r="F160717" t="str">
            <v>beaconunderwriters.com</v>
          </cell>
          <cell r="G160717" t="str">
            <v>192165</v>
          </cell>
        </row>
        <row r="160718">
          <cell r="F160718" t="str">
            <v>beactivemedia.com</v>
          </cell>
          <cell r="G160718" t="str">
            <v>192166</v>
          </cell>
        </row>
        <row r="160719">
          <cell r="F160719" t="str">
            <v>beadsofcourage.org</v>
          </cell>
          <cell r="G160719" t="str">
            <v>192167</v>
          </cell>
        </row>
        <row r="160720">
          <cell r="F160720" t="str">
            <v>beaffinitive.com</v>
          </cell>
          <cell r="G160720" t="str">
            <v>192168</v>
          </cell>
        </row>
        <row r="160721">
          <cell r="F160721" t="str">
            <v>beagletech.com</v>
          </cell>
          <cell r="G160721" t="str">
            <v>192169</v>
          </cell>
        </row>
        <row r="160722">
          <cell r="F160722" t="str">
            <v>beagletools.com</v>
          </cell>
          <cell r="G160722" t="str">
            <v>192170</v>
          </cell>
        </row>
        <row r="160723">
          <cell r="F160723" t="str">
            <v>beagooddoctor.org</v>
          </cell>
          <cell r="G160723" t="str">
            <v>192171</v>
          </cell>
        </row>
        <row r="160724">
          <cell r="F160724" t="str">
            <v>beaheaddigital.com</v>
          </cell>
          <cell r="G160724" t="str">
            <v>192172</v>
          </cell>
        </row>
        <row r="160725">
          <cell r="F160725" t="str">
            <v>beakable.com</v>
          </cell>
          <cell r="G160725" t="str">
            <v>192173</v>
          </cell>
        </row>
        <row r="160726">
          <cell r="F160726" t="str">
            <v>bealittlecloser.com</v>
          </cell>
          <cell r="G160726" t="str">
            <v>192174</v>
          </cell>
        </row>
        <row r="160727">
          <cell r="F160727" t="str">
            <v>bealmighty.com</v>
          </cell>
          <cell r="G160727" t="str">
            <v>192175</v>
          </cell>
        </row>
        <row r="160728">
          <cell r="F160728" t="str">
            <v>beam-consulting.com</v>
          </cell>
          <cell r="G160728" t="str">
            <v>192176</v>
          </cell>
        </row>
        <row r="160729">
          <cell r="F160729" t="str">
            <v>beam.co.in</v>
          </cell>
          <cell r="G160729" t="str">
            <v>192177</v>
          </cell>
        </row>
        <row r="160730">
          <cell r="F160730" t="str">
            <v>beamalife.com</v>
          </cell>
          <cell r="G160730" t="str">
            <v>192178</v>
          </cell>
        </row>
        <row r="160731">
          <cell r="F160731" t="str">
            <v>beambarns.com</v>
          </cell>
          <cell r="G160731" t="str">
            <v>192179</v>
          </cell>
        </row>
        <row r="160732">
          <cell r="F160732" t="str">
            <v>beambk.com</v>
          </cell>
          <cell r="G160732" t="str">
            <v>192180</v>
          </cell>
        </row>
        <row r="160733">
          <cell r="F160733" t="str">
            <v>beamdog.com</v>
          </cell>
          <cell r="G160733" t="str">
            <v>192181</v>
          </cell>
        </row>
        <row r="160734">
          <cell r="F160734" t="str">
            <v>beamhit.com</v>
          </cell>
          <cell r="G160734" t="str">
            <v>192182</v>
          </cell>
        </row>
        <row r="160735">
          <cell r="F160735" t="str">
            <v>beamme.info</v>
          </cell>
          <cell r="G160735" t="str">
            <v>192183</v>
          </cell>
        </row>
        <row r="160736">
          <cell r="F160736" t="str">
            <v>beamsnap.com</v>
          </cell>
          <cell r="G160736" t="str">
            <v>192184</v>
          </cell>
        </row>
        <row r="160737">
          <cell r="F160737" t="str">
            <v>beamstream.com</v>
          </cell>
          <cell r="G160737" t="str">
            <v>192185</v>
          </cell>
        </row>
        <row r="160738">
          <cell r="F160738" t="str">
            <v>beamtele.com</v>
          </cell>
          <cell r="G160738" t="str">
            <v>192186</v>
          </cell>
        </row>
        <row r="160739">
          <cell r="F160739" t="str">
            <v>beamups.com</v>
          </cell>
          <cell r="G160739" t="str">
            <v>192187</v>
          </cell>
        </row>
        <row r="160740">
          <cell r="F160740" t="str">
            <v>beamyourscreen.com</v>
          </cell>
          <cell r="G160740" t="str">
            <v>192188</v>
          </cell>
        </row>
        <row r="160741">
          <cell r="F160741" t="str">
            <v>bean-bags-r-us.com</v>
          </cell>
          <cell r="G160741" t="str">
            <v>192189</v>
          </cell>
        </row>
        <row r="160742">
          <cell r="F160742" t="str">
            <v>beanandground.co.uk</v>
          </cell>
          <cell r="G160742" t="str">
            <v>192190</v>
          </cell>
        </row>
        <row r="160743">
          <cell r="F160743" t="str">
            <v>beanbaginc.com</v>
          </cell>
          <cell r="G160743" t="str">
            <v>192191</v>
          </cell>
        </row>
        <row r="160744">
          <cell r="F160744" t="str">
            <v>beanbaglearning.com</v>
          </cell>
          <cell r="G160744" t="str">
            <v>192192</v>
          </cell>
        </row>
        <row r="160745">
          <cell r="F160745" t="str">
            <v>beanbagsrus.com.au</v>
          </cell>
          <cell r="G160745" t="str">
            <v>192193</v>
          </cell>
        </row>
        <row r="160746">
          <cell r="F160746" t="str">
            <v>beancotech.com</v>
          </cell>
          <cell r="G160746" t="str">
            <v>192194</v>
          </cell>
        </row>
        <row r="160747">
          <cell r="F160747" t="str">
            <v>beancreative.com</v>
          </cell>
          <cell r="G160747" t="str">
            <v>192195</v>
          </cell>
        </row>
        <row r="160748">
          <cell r="F160748" t="str">
            <v>beanfieldssnacks.com</v>
          </cell>
          <cell r="G160748" t="str">
            <v>192196</v>
          </cell>
        </row>
        <row r="160749">
          <cell r="F160749" t="str">
            <v>beanify.com</v>
          </cell>
          <cell r="G160749" t="str">
            <v>192197</v>
          </cell>
        </row>
        <row r="160750">
          <cell r="F160750" t="str">
            <v>beanonline.org</v>
          </cell>
          <cell r="G160750" t="str">
            <v>192198</v>
          </cell>
        </row>
        <row r="160751">
          <cell r="F160751" t="str">
            <v>beanprint.com</v>
          </cell>
          <cell r="G160751" t="str">
            <v>192199</v>
          </cell>
        </row>
        <row r="160752">
          <cell r="F160752" t="str">
            <v>beansbooks.com</v>
          </cell>
          <cell r="G160752" t="str">
            <v>192200</v>
          </cell>
        </row>
        <row r="160753">
          <cell r="F160753" t="str">
            <v>beansholic.com</v>
          </cell>
          <cell r="G160753" t="str">
            <v>192201</v>
          </cell>
        </row>
        <row r="160754">
          <cell r="F160754" t="str">
            <v>beansprock.com</v>
          </cell>
          <cell r="G160754" t="str">
            <v>192202</v>
          </cell>
        </row>
        <row r="160755">
          <cell r="F160755" t="str">
            <v>beanstalkapp.com</v>
          </cell>
          <cell r="G160755" t="str">
            <v>192203</v>
          </cell>
        </row>
        <row r="160756">
          <cell r="F160756" t="str">
            <v>beanstalkdata.com</v>
          </cell>
          <cell r="G160756" t="str">
            <v>192204</v>
          </cell>
        </row>
        <row r="160757">
          <cell r="F160757" t="str">
            <v>beanstalkfoundation.org</v>
          </cell>
          <cell r="G160757" t="str">
            <v>192205</v>
          </cell>
        </row>
        <row r="160758">
          <cell r="F160758" t="str">
            <v>beanstalkim.com</v>
          </cell>
          <cell r="G160758" t="str">
            <v>192206</v>
          </cell>
        </row>
        <row r="160759">
          <cell r="F160759" t="str">
            <v>beanstockmedia.com</v>
          </cell>
          <cell r="G160759" t="str">
            <v>192207</v>
          </cell>
        </row>
        <row r="160760">
          <cell r="F160760" t="str">
            <v>beanstream.com</v>
          </cell>
          <cell r="G160760" t="str">
            <v>192208</v>
          </cell>
        </row>
        <row r="160761">
          <cell r="F160761" t="str">
            <v>beantownbedding.com</v>
          </cell>
          <cell r="G160761" t="str">
            <v>192209</v>
          </cell>
        </row>
        <row r="160762">
          <cell r="F160762" t="str">
            <v>beantownmv.com</v>
          </cell>
          <cell r="G160762" t="str">
            <v>192210</v>
          </cell>
        </row>
        <row r="160763">
          <cell r="F160763" t="str">
            <v>beany.biz</v>
          </cell>
          <cell r="G160763" t="str">
            <v>192211</v>
          </cell>
        </row>
        <row r="160764">
          <cell r="F160764" t="str">
            <v>beanywhere.com</v>
          </cell>
          <cell r="G160764" t="str">
            <v>192212</v>
          </cell>
        </row>
        <row r="160765">
          <cell r="F160765" t="str">
            <v>beapi.fr</v>
          </cell>
          <cell r="G160765" t="str">
            <v>192213</v>
          </cell>
        </row>
        <row r="160766">
          <cell r="F160766" t="str">
            <v>beapi.io</v>
          </cell>
          <cell r="G160766" t="str">
            <v>192214</v>
          </cell>
        </row>
        <row r="160767">
          <cell r="F160767" t="str">
            <v>beapp.net</v>
          </cell>
          <cell r="G160767" t="str">
            <v>192215</v>
          </cell>
        </row>
        <row r="160768">
          <cell r="F160768" t="str">
            <v>bearactiontv.com</v>
          </cell>
          <cell r="G160768" t="str">
            <v>192216</v>
          </cell>
        </row>
        <row r="160769">
          <cell r="F160769" t="str">
            <v>bearandwolf.com</v>
          </cell>
          <cell r="G160769" t="str">
            <v>192217</v>
          </cell>
        </row>
        <row r="160770">
          <cell r="F160770" t="str">
            <v>bearboy499.com</v>
          </cell>
          <cell r="G160770" t="str">
            <v>192218</v>
          </cell>
        </row>
        <row r="160771">
          <cell r="F160771" t="str">
            <v>bearcreekmining.com</v>
          </cell>
          <cell r="G160771" t="str">
            <v>192219</v>
          </cell>
        </row>
        <row r="160772">
          <cell r="F160772" t="str">
            <v>beardatasolutions.com</v>
          </cell>
          <cell r="G160772" t="str">
            <v>192220</v>
          </cell>
        </row>
        <row r="160773">
          <cell r="F160773" t="str">
            <v>beardbrand.com</v>
          </cell>
          <cell r="G160773" t="str">
            <v>192221</v>
          </cell>
        </row>
        <row r="160774">
          <cell r="F160774" t="str">
            <v>bearddesign.co</v>
          </cell>
          <cell r="G160774" t="str">
            <v>192222</v>
          </cell>
        </row>
        <row r="160775">
          <cell r="F160775" t="str">
            <v>beardedpony.com</v>
          </cell>
          <cell r="G160775" t="str">
            <v>192223</v>
          </cell>
        </row>
        <row r="160776">
          <cell r="F160776" t="str">
            <v>beardo.co</v>
          </cell>
          <cell r="G160776" t="str">
            <v>192224</v>
          </cell>
        </row>
        <row r="160777">
          <cell r="F160777" t="str">
            <v>bearfoot-graphics.co.uk</v>
          </cell>
          <cell r="G160777" t="str">
            <v>192225</v>
          </cell>
        </row>
        <row r="160778">
          <cell r="F160778" t="str">
            <v>beargroup.com</v>
          </cell>
          <cell r="G160778" t="str">
            <v>192226</v>
          </cell>
        </row>
        <row r="160779">
          <cell r="F160779" t="str">
            <v>bearing-consulting.com</v>
          </cell>
          <cell r="G160779" t="str">
            <v>192227</v>
          </cell>
        </row>
        <row r="160780">
          <cell r="F160780" t="str">
            <v>bearingpoint.com</v>
          </cell>
          <cell r="G160780" t="str">
            <v>192228</v>
          </cell>
        </row>
        <row r="160781">
          <cell r="F160781" t="str">
            <v>bearingresources.ca</v>
          </cell>
          <cell r="G160781" t="str">
            <v>192229</v>
          </cell>
        </row>
        <row r="160782">
          <cell r="F160782" t="str">
            <v>bearingshopuk.co.uk</v>
          </cell>
          <cell r="G160782" t="str">
            <v>192230</v>
          </cell>
        </row>
        <row r="160783">
          <cell r="F160783" t="str">
            <v>bearingsplus.com</v>
          </cell>
          <cell r="G160783" t="str">
            <v>192231</v>
          </cell>
        </row>
        <row r="160784">
          <cell r="F160784" t="str">
            <v>bearnaked.com</v>
          </cell>
          <cell r="G160784" t="str">
            <v>192232</v>
          </cell>
        </row>
        <row r="160785">
          <cell r="F160785" t="str">
            <v>bearoadfan.com</v>
          </cell>
          <cell r="G160785" t="str">
            <v>192233</v>
          </cell>
        </row>
        <row r="160786">
          <cell r="F160786" t="str">
            <v>bearriver.com</v>
          </cell>
          <cell r="G160786" t="str">
            <v>192234</v>
          </cell>
        </row>
        <row r="160787">
          <cell r="F160787" t="str">
            <v>bearshop.in</v>
          </cell>
          <cell r="G160787" t="str">
            <v>192235</v>
          </cell>
        </row>
        <row r="160788">
          <cell r="F160788" t="str">
            <v>beartekgloves.com</v>
          </cell>
          <cell r="G160788" t="str">
            <v>192236</v>
          </cell>
        </row>
        <row r="160789">
          <cell r="F160789" t="str">
            <v>beasleycustombuilderssc.com</v>
          </cell>
          <cell r="G160789" t="str">
            <v>192237</v>
          </cell>
        </row>
        <row r="160790">
          <cell r="F160790" t="str">
            <v>beasmartercookie.com</v>
          </cell>
          <cell r="G160790" t="str">
            <v>192238</v>
          </cell>
        </row>
        <row r="160791">
          <cell r="F160791" t="str">
            <v>beassistance.com</v>
          </cell>
          <cell r="G160791" t="str">
            <v>192239</v>
          </cell>
        </row>
        <row r="160792">
          <cell r="F160792" t="str">
            <v>beastgrip.com</v>
          </cell>
          <cell r="G160792" t="str">
            <v>192240</v>
          </cell>
        </row>
        <row r="160793">
          <cell r="F160793" t="str">
            <v>beastwear.com.au</v>
          </cell>
          <cell r="G160793" t="str">
            <v>192241</v>
          </cell>
        </row>
        <row r="160794">
          <cell r="F160794" t="str">
            <v>beat-law.com</v>
          </cell>
          <cell r="G160794" t="str">
            <v>192242</v>
          </cell>
        </row>
        <row r="160795">
          <cell r="F160795" t="str">
            <v>beatbots.net</v>
          </cell>
          <cell r="G160795" t="str">
            <v>192243</v>
          </cell>
        </row>
        <row r="160796">
          <cell r="F160796" t="str">
            <v>beatcreators.com</v>
          </cell>
          <cell r="G160796" t="str">
            <v>192244</v>
          </cell>
        </row>
        <row r="160797">
          <cell r="F160797" t="str">
            <v>beatfarmusa.com</v>
          </cell>
          <cell r="G160797" t="str">
            <v>192245</v>
          </cell>
        </row>
        <row r="160798">
          <cell r="F160798" t="str">
            <v>beatgasm.com</v>
          </cell>
          <cell r="G160798" t="str">
            <v>192246</v>
          </cell>
        </row>
        <row r="160799">
          <cell r="F160799" t="str">
            <v>beatgridmedia.com</v>
          </cell>
          <cell r="G160799" t="str">
            <v>192247</v>
          </cell>
        </row>
        <row r="160800">
          <cell r="F160800" t="str">
            <v>beatguide.me</v>
          </cell>
          <cell r="G160800" t="str">
            <v>192248</v>
          </cell>
        </row>
        <row r="160801">
          <cell r="F160801" t="str">
            <v>beathealthy.com</v>
          </cell>
          <cell r="G160801" t="str">
            <v>192249</v>
          </cell>
        </row>
        <row r="160802">
          <cell r="F160802" t="str">
            <v>beathome.com</v>
          </cell>
          <cell r="G160802" t="str">
            <v>192250</v>
          </cell>
        </row>
        <row r="160803">
          <cell r="F160803" t="str">
            <v>beatmed.com</v>
          </cell>
          <cell r="G160803" t="str">
            <v>192251</v>
          </cell>
        </row>
        <row r="160804">
          <cell r="F160804" t="str">
            <v>beatmixer.co.uk</v>
          </cell>
          <cell r="G160804" t="str">
            <v>192252</v>
          </cell>
        </row>
        <row r="160805">
          <cell r="F160805" t="str">
            <v>beatneek.com</v>
          </cell>
          <cell r="G160805" t="str">
            <v>192253</v>
          </cell>
        </row>
        <row r="160806">
          <cell r="F160806" t="str">
            <v>beatorchard.com</v>
          </cell>
          <cell r="G160806" t="str">
            <v>192254</v>
          </cell>
        </row>
        <row r="160807">
          <cell r="F160807" t="str">
            <v>beatpick.com</v>
          </cell>
          <cell r="G160807" t="str">
            <v>192255</v>
          </cell>
        </row>
        <row r="160808">
          <cell r="F160808" t="str">
            <v>beatport.com</v>
          </cell>
          <cell r="G160808" t="str">
            <v>192256</v>
          </cell>
        </row>
        <row r="160809">
          <cell r="F160809" t="str">
            <v>beatrixapp.com</v>
          </cell>
          <cell r="G160809" t="str">
            <v>192257</v>
          </cell>
        </row>
        <row r="160810">
          <cell r="F160810" t="str">
            <v>beatrootit.com</v>
          </cell>
          <cell r="G160810" t="str">
            <v>192258</v>
          </cell>
        </row>
        <row r="160811">
          <cell r="F160811" t="str">
            <v>beatsbrasil.com.br</v>
          </cell>
          <cell r="G160811" t="str">
            <v>192259</v>
          </cell>
        </row>
        <row r="160812">
          <cell r="F160812" t="str">
            <v>beatselecta.com</v>
          </cell>
          <cell r="G160812" t="str">
            <v>192260</v>
          </cell>
        </row>
        <row r="160813">
          <cell r="F160813" t="str">
            <v>beatsend.com</v>
          </cell>
          <cell r="G160813" t="str">
            <v>192261</v>
          </cell>
        </row>
        <row r="160814">
          <cell r="F160814" t="str">
            <v>beatshapers.com</v>
          </cell>
          <cell r="G160814" t="str">
            <v>192262</v>
          </cell>
        </row>
        <row r="160815">
          <cell r="F160815" t="str">
            <v>beatsmedical.com</v>
          </cell>
          <cell r="G160815" t="str">
            <v>192263</v>
          </cell>
        </row>
        <row r="160816">
          <cell r="F160816" t="str">
            <v>beatstars.com</v>
          </cell>
          <cell r="G160816" t="str">
            <v>192264</v>
          </cell>
        </row>
        <row r="160817">
          <cell r="F160817" t="str">
            <v>beatsuite.com</v>
          </cell>
          <cell r="G160817" t="str">
            <v>192265</v>
          </cell>
        </row>
        <row r="160818">
          <cell r="F160818" t="str">
            <v>beatsystems.com</v>
          </cell>
          <cell r="G160818" t="str">
            <v>192266</v>
          </cell>
        </row>
        <row r="160819">
          <cell r="F160819" t="str">
            <v>beatthatquote.com</v>
          </cell>
          <cell r="G160819" t="str">
            <v>192267</v>
          </cell>
        </row>
        <row r="160820">
          <cell r="F160820" t="str">
            <v>beattheclocknashville.com</v>
          </cell>
          <cell r="G160820" t="str">
            <v>192268</v>
          </cell>
        </row>
        <row r="160821">
          <cell r="F160821" t="str">
            <v>beatthegmat.com</v>
          </cell>
          <cell r="G160821" t="str">
            <v>192269</v>
          </cell>
        </row>
        <row r="160822">
          <cell r="F160822" t="str">
            <v>beatthenifty.com</v>
          </cell>
          <cell r="G160822" t="str">
            <v>192270</v>
          </cell>
        </row>
        <row r="160823">
          <cell r="F160823" t="str">
            <v>beatthetraffic.com</v>
          </cell>
          <cell r="G160823" t="str">
            <v>192271</v>
          </cell>
        </row>
        <row r="160824">
          <cell r="F160824" t="str">
            <v>beattiecole.com</v>
          </cell>
          <cell r="G160824" t="str">
            <v>192272</v>
          </cell>
        </row>
        <row r="160825">
          <cell r="F160825" t="str">
            <v>beatwagon.com</v>
          </cell>
          <cell r="G160825" t="str">
            <v>192273</v>
          </cell>
        </row>
        <row r="160826">
          <cell r="F160826" t="str">
            <v>beatweek.com</v>
          </cell>
          <cell r="G160826" t="str">
            <v>192274</v>
          </cell>
        </row>
        <row r="160827">
          <cell r="F160827" t="str">
            <v>beatyourmanager.ie</v>
          </cell>
          <cell r="G160827" t="str">
            <v>192275</v>
          </cell>
        </row>
        <row r="160828">
          <cell r="F160828" t="str">
            <v>beatyourmark.com</v>
          </cell>
          <cell r="G160828" t="str">
            <v>192276</v>
          </cell>
        </row>
        <row r="160829">
          <cell r="F160829" t="str">
            <v>beatyourprice.com</v>
          </cell>
          <cell r="G160829" t="str">
            <v>192277</v>
          </cell>
        </row>
        <row r="160830">
          <cell r="F160830" t="str">
            <v>beau-coup.com</v>
          </cell>
          <cell r="G160830" t="str">
            <v>192278</v>
          </cell>
        </row>
        <row r="160831">
          <cell r="F160831" t="str">
            <v>beauexchange.com</v>
          </cell>
          <cell r="G160831" t="str">
            <v>192279</v>
          </cell>
        </row>
        <row r="160832">
          <cell r="F160832" t="str">
            <v>beaufort-media.com</v>
          </cell>
          <cell r="G160832" t="str">
            <v>192280</v>
          </cell>
        </row>
        <row r="160833">
          <cell r="F160833" t="str">
            <v>beaumediacorp.com</v>
          </cell>
          <cell r="G160833" t="str">
            <v>192281</v>
          </cell>
        </row>
        <row r="160834">
          <cell r="F160834" t="str">
            <v>beaumont-legal.co.uk</v>
          </cell>
          <cell r="G160834" t="str">
            <v>192282</v>
          </cell>
        </row>
        <row r="160835">
          <cell r="F160835" t="str">
            <v>beaus.ca</v>
          </cell>
          <cell r="G160835" t="str">
            <v>192283</v>
          </cell>
        </row>
        <row r="160836">
          <cell r="F160836" t="str">
            <v>beaute-test.com</v>
          </cell>
          <cell r="G160836" t="str">
            <v>192284</v>
          </cell>
        </row>
        <row r="160837">
          <cell r="F160837" t="str">
            <v>beautifulcode.in</v>
          </cell>
          <cell r="G160837" t="str">
            <v>192285</v>
          </cell>
        </row>
        <row r="160838">
          <cell r="F160838" t="str">
            <v>beautifuller.com</v>
          </cell>
          <cell r="G160838" t="str">
            <v>192286</v>
          </cell>
        </row>
        <row r="160839">
          <cell r="F160839" t="str">
            <v>beautifulnow.is</v>
          </cell>
          <cell r="G160839" t="str">
            <v>192287</v>
          </cell>
        </row>
        <row r="160840">
          <cell r="F160840" t="str">
            <v>beautifulpeople.com</v>
          </cell>
          <cell r="G160840" t="str">
            <v>192288</v>
          </cell>
        </row>
        <row r="160841">
          <cell r="F160841" t="str">
            <v>beautifulpeoplesociety.com</v>
          </cell>
          <cell r="G160841" t="str">
            <v>192289</v>
          </cell>
        </row>
        <row r="160842">
          <cell r="F160842" t="str">
            <v>beautifulpixels.com</v>
          </cell>
          <cell r="G160842" t="str">
            <v>192290</v>
          </cell>
        </row>
        <row r="160843">
          <cell r="F160843" t="str">
            <v>beautifulplanning.com</v>
          </cell>
          <cell r="G160843" t="str">
            <v>192291</v>
          </cell>
        </row>
        <row r="160844">
          <cell r="F160844" t="str">
            <v>beautifungames.com</v>
          </cell>
          <cell r="G160844" t="str">
            <v>192292</v>
          </cell>
        </row>
        <row r="160845">
          <cell r="F160845" t="str">
            <v>beautiq.it</v>
          </cell>
          <cell r="G160845" t="str">
            <v>192293</v>
          </cell>
        </row>
        <row r="160846">
          <cell r="F160846" t="str">
            <v>beautwify.com</v>
          </cell>
          <cell r="G160846" t="str">
            <v>192294</v>
          </cell>
        </row>
        <row r="160847">
          <cell r="F160847" t="str">
            <v>beauty-luxury.com</v>
          </cell>
          <cell r="G160847" t="str">
            <v>192295</v>
          </cell>
        </row>
        <row r="160848">
          <cell r="F160848" t="str">
            <v>beauty-world.eu</v>
          </cell>
          <cell r="G160848" t="str">
            <v>192296</v>
          </cell>
        </row>
        <row r="160849">
          <cell r="F160849" t="str">
            <v>beauty.com</v>
          </cell>
          <cell r="G160849" t="str">
            <v>192297</v>
          </cell>
        </row>
        <row r="160850">
          <cell r="F160850" t="str">
            <v>beautyandpinups.com</v>
          </cell>
          <cell r="G160850" t="str">
            <v>192298</v>
          </cell>
        </row>
        <row r="160851">
          <cell r="F160851" t="str">
            <v>beautyandtheweb.com</v>
          </cell>
          <cell r="G160851" t="str">
            <v>192299</v>
          </cell>
        </row>
        <row r="160852">
          <cell r="F160852" t="str">
            <v>beautyarmy.com</v>
          </cell>
          <cell r="G160852" t="str">
            <v>192300</v>
          </cell>
        </row>
        <row r="160853">
          <cell r="F160853" t="str">
            <v>beautyawards.club</v>
          </cell>
          <cell r="G160853" t="str">
            <v>192301</v>
          </cell>
        </row>
        <row r="160854">
          <cell r="F160854" t="str">
            <v>beautybar.com</v>
          </cell>
          <cell r="G160854" t="str">
            <v>192302</v>
          </cell>
        </row>
        <row r="160855">
          <cell r="F160855" t="str">
            <v>beautybloc.com</v>
          </cell>
          <cell r="G160855" t="str">
            <v>192303</v>
          </cell>
        </row>
        <row r="160856">
          <cell r="F160856" t="str">
            <v>beautyboxsalon.pl</v>
          </cell>
          <cell r="G160856" t="str">
            <v>192304</v>
          </cell>
        </row>
        <row r="160857">
          <cell r="F160857" t="str">
            <v>beautycenter.ro</v>
          </cell>
          <cell r="G160857" t="str">
            <v>192305</v>
          </cell>
        </row>
        <row r="160858">
          <cell r="F160858" t="str">
            <v>beautycheck.at</v>
          </cell>
          <cell r="G160858" t="str">
            <v>192306</v>
          </cell>
        </row>
        <row r="160859">
          <cell r="F160859" t="str">
            <v>beautychief.com</v>
          </cell>
          <cell r="G160859" t="str">
            <v>192307</v>
          </cell>
        </row>
        <row r="160860">
          <cell r="F160860" t="str">
            <v>beautydeal.de</v>
          </cell>
          <cell r="G160860" t="str">
            <v>192308</v>
          </cell>
        </row>
        <row r="160861">
          <cell r="F160861" t="str">
            <v>beautyentourage.com</v>
          </cell>
          <cell r="G160861" t="str">
            <v>192309</v>
          </cell>
        </row>
        <row r="160862">
          <cell r="F160862" t="str">
            <v>beautyglimpse.com</v>
          </cell>
          <cell r="G160862" t="str">
            <v>192310</v>
          </cell>
        </row>
        <row r="160863">
          <cell r="F160863" t="str">
            <v>beautyindustrygroup.com</v>
          </cell>
          <cell r="G160863" t="str">
            <v>192311</v>
          </cell>
        </row>
        <row r="160864">
          <cell r="F160864" t="str">
            <v>beautynaturaleaesthetics.com</v>
          </cell>
          <cell r="G160864" t="str">
            <v>192312</v>
          </cell>
        </row>
        <row r="160865">
          <cell r="F160865" t="str">
            <v>beautyourself.com</v>
          </cell>
          <cell r="G160865" t="str">
            <v>192313</v>
          </cell>
        </row>
        <row r="160866">
          <cell r="F160866" t="str">
            <v>beautysane.com</v>
          </cell>
          <cell r="G160866" t="str">
            <v>192314</v>
          </cell>
        </row>
        <row r="160867">
          <cell r="F160867" t="str">
            <v>beautyspotter.com</v>
          </cell>
          <cell r="G160867" t="str">
            <v>192315</v>
          </cell>
        </row>
        <row r="160868">
          <cell r="F160868" t="str">
            <v>beautystoreny.com</v>
          </cell>
          <cell r="G160868" t="str">
            <v>192316</v>
          </cell>
        </row>
        <row r="160869">
          <cell r="F160869" t="str">
            <v>beautywhim.com</v>
          </cell>
          <cell r="G160869" t="str">
            <v>192317</v>
          </cell>
        </row>
        <row r="160870">
          <cell r="F160870" t="str">
            <v>beauwinetours.com</v>
          </cell>
          <cell r="G160870" t="str">
            <v>192318</v>
          </cell>
        </row>
        <row r="160871">
          <cell r="F160871" t="str">
            <v>beaver-visitec.com</v>
          </cell>
          <cell r="G160871" t="str">
            <v>192319</v>
          </cell>
        </row>
        <row r="160872">
          <cell r="F160872" t="str">
            <v>beaverlandscape.com</v>
          </cell>
          <cell r="G160872" t="str">
            <v>192320</v>
          </cell>
        </row>
        <row r="160873">
          <cell r="F160873" t="str">
            <v>beawarefoundation.org</v>
          </cell>
          <cell r="G160873" t="str">
            <v>192321</v>
          </cell>
        </row>
        <row r="160874">
          <cell r="F160874" t="str">
            <v>bebaas.com</v>
          </cell>
          <cell r="G160874" t="str">
            <v>192322</v>
          </cell>
        </row>
        <row r="160875">
          <cell r="F160875" t="str">
            <v>bebanjo.com</v>
          </cell>
          <cell r="G160875" t="str">
            <v>192323</v>
          </cell>
        </row>
        <row r="160876">
          <cell r="F160876" t="str">
            <v>bebasata.com</v>
          </cell>
          <cell r="G160876" t="str">
            <v>192324</v>
          </cell>
        </row>
        <row r="160877">
          <cell r="F160877" t="str">
            <v>bebe2go.com</v>
          </cell>
          <cell r="G160877" t="str">
            <v>192325</v>
          </cell>
        </row>
        <row r="160878">
          <cell r="F160878" t="str">
            <v>bebeboutique.com.br</v>
          </cell>
          <cell r="G160878" t="str">
            <v>192326</v>
          </cell>
        </row>
        <row r="160879">
          <cell r="F160879" t="str">
            <v>bebedeparis.com</v>
          </cell>
          <cell r="G160879" t="str">
            <v>192327</v>
          </cell>
        </row>
        <row r="160880">
          <cell r="F160880" t="str">
            <v>bebedepotapp.com</v>
          </cell>
          <cell r="G160880" t="str">
            <v>192328</v>
          </cell>
        </row>
        <row r="160881">
          <cell r="F160881" t="str">
            <v>bebedo.com</v>
          </cell>
          <cell r="G160881" t="str">
            <v>192329</v>
          </cell>
        </row>
        <row r="160882">
          <cell r="F160882" t="str">
            <v>bebekchik.com</v>
          </cell>
          <cell r="G160882" t="str">
            <v>192330</v>
          </cell>
        </row>
        <row r="160883">
          <cell r="F160883" t="str">
            <v>bebekcimiz.com</v>
          </cell>
          <cell r="G160883" t="str">
            <v>192331</v>
          </cell>
        </row>
        <row r="160884">
          <cell r="F160884" t="str">
            <v>bebekom.com</v>
          </cell>
          <cell r="G160884" t="str">
            <v>192332</v>
          </cell>
        </row>
        <row r="160885">
          <cell r="F160885" t="str">
            <v>bebenook.com</v>
          </cell>
          <cell r="G160885" t="str">
            <v>192333</v>
          </cell>
        </row>
        <row r="160886">
          <cell r="F160886" t="str">
            <v>bebepodpants.com</v>
          </cell>
          <cell r="G160886" t="str">
            <v>192334</v>
          </cell>
        </row>
        <row r="160887">
          <cell r="F160887" t="str">
            <v>bebevu.com</v>
          </cell>
          <cell r="G160887" t="str">
            <v>192335</v>
          </cell>
        </row>
        <row r="160888">
          <cell r="F160888" t="str">
            <v>bebit.co.jp</v>
          </cell>
          <cell r="G160888" t="str">
            <v>192336</v>
          </cell>
        </row>
        <row r="160889">
          <cell r="F160889" t="str">
            <v>bebitus.com</v>
          </cell>
          <cell r="G160889" t="str">
            <v>192337</v>
          </cell>
        </row>
        <row r="160890">
          <cell r="F160890" t="str">
            <v>bebodysmart.com</v>
          </cell>
          <cell r="G160890" t="str">
            <v>192338</v>
          </cell>
        </row>
        <row r="160891">
          <cell r="F160891" t="str">
            <v>bebop.co</v>
          </cell>
          <cell r="G160891" t="str">
            <v>192339</v>
          </cell>
        </row>
        <row r="160892">
          <cell r="F160892" t="str">
            <v>bebould.com</v>
          </cell>
          <cell r="G160892" t="str">
            <v>192340</v>
          </cell>
        </row>
        <row r="160893">
          <cell r="F160893" t="str">
            <v>bebsol.tv</v>
          </cell>
          <cell r="G160893" t="str">
            <v>192341</v>
          </cell>
        </row>
        <row r="160894">
          <cell r="F160894" t="str">
            <v>bebuzee.com</v>
          </cell>
          <cell r="G160894" t="str">
            <v>192342</v>
          </cell>
        </row>
        <row r="160895">
          <cell r="F160895" t="str">
            <v>becandid.co</v>
          </cell>
          <cell r="G160895" t="str">
            <v>192343</v>
          </cell>
        </row>
        <row r="160896">
          <cell r="F160896" t="str">
            <v>becash.es</v>
          </cell>
          <cell r="G160896" t="str">
            <v>192344</v>
          </cell>
        </row>
        <row r="160897">
          <cell r="F160897" t="str">
            <v>becausegroup.com</v>
          </cell>
          <cell r="G160897" t="str">
            <v>192345</v>
          </cell>
        </row>
        <row r="160898">
          <cell r="F160898" t="str">
            <v>becauseimhot.com</v>
          </cell>
          <cell r="G160898" t="str">
            <v>192346</v>
          </cell>
        </row>
        <row r="160899">
          <cell r="F160899" t="str">
            <v>becausewecan.org</v>
          </cell>
          <cell r="G160899" t="str">
            <v>192347</v>
          </cell>
        </row>
        <row r="160900">
          <cell r="F160900" t="str">
            <v>becausexm.com</v>
          </cell>
          <cell r="G160900" t="str">
            <v>192348</v>
          </cell>
        </row>
        <row r="160901">
          <cell r="F160901" t="str">
            <v>beccacosmetics.com</v>
          </cell>
          <cell r="G160901" t="str">
            <v>192349</v>
          </cell>
        </row>
        <row r="160902">
          <cell r="F160902" t="str">
            <v>bechange.dk</v>
          </cell>
          <cell r="G160902" t="str">
            <v>192350</v>
          </cell>
        </row>
        <row r="160903">
          <cell r="F160903" t="str">
            <v>bechoonline.com</v>
          </cell>
          <cell r="G160903" t="str">
            <v>192351</v>
          </cell>
        </row>
        <row r="160904">
          <cell r="F160904" t="str">
            <v>bechteljacobs.com</v>
          </cell>
          <cell r="G160904" t="str">
            <v>192352</v>
          </cell>
        </row>
        <row r="160905">
          <cell r="F160905" t="str">
            <v>beck-energy.de</v>
          </cell>
          <cell r="G160905" t="str">
            <v>192353</v>
          </cell>
        </row>
        <row r="160906">
          <cell r="F160906" t="str">
            <v>beckco.de</v>
          </cell>
          <cell r="G160906" t="str">
            <v>192354</v>
          </cell>
        </row>
        <row r="160907">
          <cell r="F160907" t="str">
            <v>becker-ableagency.webs.com</v>
          </cell>
          <cell r="G160907" t="str">
            <v>192355</v>
          </cell>
        </row>
        <row r="160908">
          <cell r="F160908" t="str">
            <v>becker-consult.com</v>
          </cell>
          <cell r="G160908" t="str">
            <v>192356</v>
          </cell>
        </row>
        <row r="160909">
          <cell r="F160909" t="str">
            <v>beckerstaxservice.com</v>
          </cell>
          <cell r="G160909" t="str">
            <v>192357</v>
          </cell>
        </row>
        <row r="160910">
          <cell r="F160910" t="str">
            <v>beckerwebsolutions.com</v>
          </cell>
          <cell r="G160910" t="str">
            <v>192358</v>
          </cell>
        </row>
        <row r="160911">
          <cell r="F160911" t="str">
            <v>beckettfarms.co</v>
          </cell>
          <cell r="G160911" t="str">
            <v>192359</v>
          </cell>
        </row>
        <row r="160912">
          <cell r="F160912" t="str">
            <v>beckfish.de</v>
          </cell>
          <cell r="G160912" t="str">
            <v>192360</v>
          </cell>
        </row>
        <row r="160913">
          <cell r="F160913" t="str">
            <v>beckley.co</v>
          </cell>
          <cell r="G160913" t="str">
            <v>192361</v>
          </cell>
        </row>
        <row r="160914">
          <cell r="F160914" t="str">
            <v>beckmangenomics.com</v>
          </cell>
          <cell r="G160914" t="str">
            <v>192362</v>
          </cell>
        </row>
        <row r="160915">
          <cell r="F160915" t="str">
            <v>beckondelve.com</v>
          </cell>
          <cell r="G160915" t="str">
            <v>192363</v>
          </cell>
        </row>
        <row r="160916">
          <cell r="F160916" t="str">
            <v>beclose.com</v>
          </cell>
          <cell r="G160916" t="str">
            <v>192364</v>
          </cell>
        </row>
        <row r="160917">
          <cell r="F160917" t="str">
            <v>becloudy.com</v>
          </cell>
          <cell r="G160917" t="str">
            <v>192365</v>
          </cell>
        </row>
        <row r="160918">
          <cell r="F160918" t="str">
            <v>becmedia.ro</v>
          </cell>
          <cell r="G160918" t="str">
            <v>192366</v>
          </cell>
        </row>
        <row r="160919">
          <cell r="F160919" t="str">
            <v>become.co.jp</v>
          </cell>
          <cell r="G160919" t="str">
            <v>192367</v>
          </cell>
        </row>
        <row r="160920">
          <cell r="F160920" t="str">
            <v>becomed.com</v>
          </cell>
          <cell r="G160920" t="str">
            <v>192368</v>
          </cell>
        </row>
        <row r="160921">
          <cell r="F160921" t="str">
            <v>becomeunleashed.com</v>
          </cell>
          <cell r="G160921" t="str">
            <v>192369</v>
          </cell>
        </row>
        <row r="160922">
          <cell r="F160922" t="str">
            <v>becommerce.be</v>
          </cell>
          <cell r="G160922" t="str">
            <v>192370</v>
          </cell>
        </row>
        <row r="160923">
          <cell r="F160923" t="str">
            <v>beconnections.com</v>
          </cell>
          <cell r="G160923" t="str">
            <v>192371</v>
          </cell>
        </row>
        <row r="160924">
          <cell r="F160924" t="str">
            <v>beconstance.com</v>
          </cell>
          <cell r="G160924" t="str">
            <v>192372</v>
          </cell>
        </row>
        <row r="160925">
          <cell r="F160925" t="str">
            <v>becpg.net</v>
          </cell>
          <cell r="G160925" t="str">
            <v>192373</v>
          </cell>
        </row>
        <row r="160926">
          <cell r="F160926" t="str">
            <v>becreativelab.com</v>
          </cell>
          <cell r="G160926" t="str">
            <v>192374</v>
          </cell>
        </row>
        <row r="160927">
          <cell r="F160927" t="str">
            <v>becrypt.com</v>
          </cell>
          <cell r="G160927" t="str">
            <v>192375</v>
          </cell>
        </row>
        <row r="160928">
          <cell r="F160928" t="str">
            <v>bectechnologies.net</v>
          </cell>
          <cell r="G160928" t="str">
            <v>192376</v>
          </cell>
        </row>
        <row r="160929">
          <cell r="F160929" t="str">
            <v>becube.cl</v>
          </cell>
          <cell r="G160929" t="str">
            <v>192377</v>
          </cell>
        </row>
        <row r="160930">
          <cell r="F160930" t="str">
            <v>becurious.com</v>
          </cell>
          <cell r="G160930" t="str">
            <v>192378</v>
          </cell>
        </row>
        <row r="160931">
          <cell r="F160931" t="str">
            <v>bedabox.com</v>
          </cell>
          <cell r="G160931" t="str">
            <v>192379</v>
          </cell>
        </row>
        <row r="160932">
          <cell r="F160932" t="str">
            <v>bedandbiscuitaustin.com</v>
          </cell>
          <cell r="G160932" t="str">
            <v>192380</v>
          </cell>
        </row>
        <row r="160933">
          <cell r="F160933" t="str">
            <v>bedandbreakfast.com</v>
          </cell>
          <cell r="G160933" t="str">
            <v>192381</v>
          </cell>
        </row>
        <row r="160934">
          <cell r="F160934" t="str">
            <v>bedatadriven.com</v>
          </cell>
          <cell r="G160934" t="str">
            <v>192382</v>
          </cell>
        </row>
        <row r="160935">
          <cell r="F160935" t="str">
            <v>bedazzledkids.com</v>
          </cell>
          <cell r="G160935" t="str">
            <v>192383</v>
          </cell>
        </row>
        <row r="160936">
          <cell r="F160936" t="str">
            <v>bedbugfindersllc.com</v>
          </cell>
          <cell r="G160936" t="str">
            <v>192384</v>
          </cell>
        </row>
        <row r="160937">
          <cell r="F160937" t="str">
            <v>bedbugs-brooklyn.com</v>
          </cell>
          <cell r="G160937" t="str">
            <v>192385</v>
          </cell>
        </row>
        <row r="160938">
          <cell r="F160938" t="str">
            <v>beddinginn.com</v>
          </cell>
          <cell r="G160938" t="str">
            <v>192386</v>
          </cell>
        </row>
        <row r="160939">
          <cell r="F160939" t="str">
            <v>beddingstock.com</v>
          </cell>
          <cell r="G160939" t="str">
            <v>192387</v>
          </cell>
        </row>
        <row r="160940">
          <cell r="F160940" t="str">
            <v>beddingunique.com</v>
          </cell>
          <cell r="G160940" t="str">
            <v>192388</v>
          </cell>
        </row>
        <row r="160941">
          <cell r="F160941" t="str">
            <v>bedeluxe.com</v>
          </cell>
          <cell r="G160941" t="str">
            <v>192389</v>
          </cell>
        </row>
        <row r="160942">
          <cell r="F160942" t="str">
            <v>bedfordpropertiesgc.com</v>
          </cell>
          <cell r="G160942" t="str">
            <v>192390</v>
          </cell>
        </row>
        <row r="160943">
          <cell r="F160943" t="str">
            <v>bedmap.com</v>
          </cell>
          <cell r="G160943" t="str">
            <v>192391</v>
          </cell>
        </row>
        <row r="160944">
          <cell r="F160944" t="str">
            <v>bedmattresscentre.co.uk</v>
          </cell>
          <cell r="G160944" t="str">
            <v>192392</v>
          </cell>
        </row>
        <row r="160945">
          <cell r="F160945" t="str">
            <v>bedriftsbasen.no</v>
          </cell>
          <cell r="G160945" t="str">
            <v>192393</v>
          </cell>
        </row>
        <row r="160946">
          <cell r="F160946" t="str">
            <v>bedrock-tech.com</v>
          </cell>
          <cell r="G160946" t="str">
            <v>192394</v>
          </cell>
        </row>
        <row r="160947">
          <cell r="F160947" t="str">
            <v>bedrock.com</v>
          </cell>
          <cell r="G160947" t="str">
            <v>192395</v>
          </cell>
        </row>
        <row r="160948">
          <cell r="F160948" t="str">
            <v>bedrockmgt.com</v>
          </cell>
          <cell r="G160948" t="str">
            <v>192396</v>
          </cell>
        </row>
        <row r="160949">
          <cell r="F160949" t="str">
            <v>beds24.com</v>
          </cell>
          <cell r="G160949" t="str">
            <v>192397</v>
          </cell>
        </row>
        <row r="160950">
          <cell r="F160950" t="str">
            <v>bedsandall.com</v>
          </cell>
          <cell r="G160950" t="str">
            <v>192398</v>
          </cell>
        </row>
        <row r="160951">
          <cell r="F160951" t="str">
            <v>bedsandbeats.com</v>
          </cell>
          <cell r="G160951" t="str">
            <v>192399</v>
          </cell>
        </row>
        <row r="160952">
          <cell r="F160952" t="str">
            <v>bedscales.co</v>
          </cell>
          <cell r="G160952" t="str">
            <v>192400</v>
          </cell>
        </row>
        <row r="160953">
          <cell r="F160953" t="str">
            <v>bedsonline.com.au</v>
          </cell>
          <cell r="G160953" t="str">
            <v>192401</v>
          </cell>
        </row>
        <row r="160954">
          <cell r="F160954" t="str">
            <v>bedsonreps.com</v>
          </cell>
          <cell r="G160954" t="str">
            <v>192402</v>
          </cell>
        </row>
        <row r="160955">
          <cell r="F160955" t="str">
            <v>bedsos.co.uk</v>
          </cell>
          <cell r="G160955" t="str">
            <v>192403</v>
          </cell>
        </row>
        <row r="160956">
          <cell r="F160956" t="str">
            <v>bedtimestories.lisbonlabs.com</v>
          </cell>
          <cell r="G160956" t="str">
            <v>192404</v>
          </cell>
        </row>
        <row r="160957">
          <cell r="F160957" t="str">
            <v>bedtown.co.uk</v>
          </cell>
          <cell r="G160957" t="str">
            <v>192405</v>
          </cell>
        </row>
        <row r="160958">
          <cell r="F160958" t="str">
            <v>bee-herd.co.uk</v>
          </cell>
          <cell r="G160958" t="str">
            <v>192406</v>
          </cell>
        </row>
        <row r="160959">
          <cell r="F160959" t="str">
            <v>bee-novator.com</v>
          </cell>
          <cell r="G160959" t="str">
            <v>192407</v>
          </cell>
        </row>
        <row r="160960">
          <cell r="F160960" t="str">
            <v>bee-scorecard.co.za</v>
          </cell>
          <cell r="G160960" t="str">
            <v>192408</v>
          </cell>
        </row>
        <row r="160961">
          <cell r="F160961" t="str">
            <v>bee.com</v>
          </cell>
          <cell r="G160961" t="str">
            <v>192409</v>
          </cell>
        </row>
        <row r="160962">
          <cell r="F160962" t="str">
            <v>beeacademictutoring.com</v>
          </cell>
          <cell r="G160962" t="str">
            <v>192410</v>
          </cell>
        </row>
        <row r="160963">
          <cell r="F160963" t="str">
            <v>beeaccounting.com</v>
          </cell>
          <cell r="G160963" t="str">
            <v>192411</v>
          </cell>
        </row>
        <row r="160964">
          <cell r="F160964" t="str">
            <v>beead.fr</v>
          </cell>
          <cell r="G160964" t="str">
            <v>192412</v>
          </cell>
        </row>
        <row r="160965">
          <cell r="F160965" t="str">
            <v>beebehouseofspeed.com</v>
          </cell>
          <cell r="G160965" t="str">
            <v>192413</v>
          </cell>
        </row>
        <row r="160966">
          <cell r="F160966" t="str">
            <v>beeberry.com.br</v>
          </cell>
          <cell r="G160966" t="str">
            <v>192414</v>
          </cell>
        </row>
        <row r="160967">
          <cell r="F160967" t="str">
            <v>beebole.com</v>
          </cell>
          <cell r="G160967" t="str">
            <v>192415</v>
          </cell>
        </row>
        <row r="160968">
          <cell r="F160968" t="str">
            <v>beebom.com</v>
          </cell>
          <cell r="G160968" t="str">
            <v>192416</v>
          </cell>
        </row>
        <row r="160969">
          <cell r="F160969" t="str">
            <v>beeboxx.nl</v>
          </cell>
          <cell r="G160969" t="str">
            <v>192417</v>
          </cell>
        </row>
        <row r="160970">
          <cell r="F160970" t="str">
            <v>beebuzz.com</v>
          </cell>
          <cell r="G160970" t="str">
            <v>192418</v>
          </cell>
        </row>
        <row r="160971">
          <cell r="F160971" t="str">
            <v>beebuzziness.com</v>
          </cell>
          <cell r="G160971" t="str">
            <v>192419</v>
          </cell>
        </row>
        <row r="160972">
          <cell r="F160972" t="str">
            <v>beebyclarkmeyler.com</v>
          </cell>
          <cell r="G160972" t="str">
            <v>192420</v>
          </cell>
        </row>
        <row r="160973">
          <cell r="F160973" t="str">
            <v>beecardia.com</v>
          </cell>
          <cell r="G160973" t="str">
            <v>192421</v>
          </cell>
        </row>
        <row r="160974">
          <cell r="F160974" t="str">
            <v>beecell.com</v>
          </cell>
          <cell r="G160974" t="str">
            <v>192422</v>
          </cell>
        </row>
        <row r="160975">
          <cell r="F160975" t="str">
            <v>beechfieldnursinghomegroup.com</v>
          </cell>
          <cell r="G160975" t="str">
            <v>192423</v>
          </cell>
        </row>
        <row r="160976">
          <cell r="F160976" t="str">
            <v>beechstcap.com</v>
          </cell>
          <cell r="G160976" t="str">
            <v>192424</v>
          </cell>
        </row>
        <row r="160977">
          <cell r="F160977" t="str">
            <v>beeclever.com</v>
          </cell>
          <cell r="G160977" t="str">
            <v>192425</v>
          </cell>
        </row>
        <row r="160978">
          <cell r="F160978" t="str">
            <v>beeconomic.com</v>
          </cell>
          <cell r="G160978" t="str">
            <v>192426</v>
          </cell>
        </row>
        <row r="160979">
          <cell r="F160979" t="str">
            <v>beeconomic.com.ph</v>
          </cell>
          <cell r="G160979" t="str">
            <v>192427</v>
          </cell>
        </row>
        <row r="160980">
          <cell r="F160980" t="str">
            <v>beeconomics.org</v>
          </cell>
          <cell r="G160980" t="str">
            <v>192428</v>
          </cell>
        </row>
        <row r="160981">
          <cell r="F160981" t="str">
            <v>beecrazy.hk</v>
          </cell>
          <cell r="G160981" t="str">
            <v>192429</v>
          </cell>
        </row>
        <row r="160982">
          <cell r="F160982" t="str">
            <v>beecrm.com</v>
          </cell>
          <cell r="G160982" t="str">
            <v>192430</v>
          </cell>
        </row>
        <row r="160983">
          <cell r="F160983" t="str">
            <v>beecroftortho.com</v>
          </cell>
          <cell r="G160983" t="str">
            <v>192431</v>
          </cell>
        </row>
        <row r="160984">
          <cell r="F160984" t="str">
            <v>beecube.com</v>
          </cell>
          <cell r="G160984" t="str">
            <v>192432</v>
          </cell>
        </row>
        <row r="160985">
          <cell r="F160985" t="str">
            <v>beeders.com</v>
          </cell>
          <cell r="G160985" t="str">
            <v>192433</v>
          </cell>
        </row>
        <row r="160986">
          <cell r="F160986" t="str">
            <v>beedictionary.com</v>
          </cell>
          <cell r="G160986" t="str">
            <v>192434</v>
          </cell>
        </row>
        <row r="160987">
          <cell r="F160987" t="str">
            <v>beefjack.com</v>
          </cell>
          <cell r="G160987" t="str">
            <v>192435</v>
          </cell>
        </row>
        <row r="160988">
          <cell r="F160988" t="str">
            <v>beefymarketing.com</v>
          </cell>
          <cell r="G160988" t="str">
            <v>192436</v>
          </cell>
        </row>
        <row r="160989">
          <cell r="F160989" t="str">
            <v>beegold.com.br</v>
          </cell>
          <cell r="G160989" t="str">
            <v>192437</v>
          </cell>
        </row>
        <row r="160990">
          <cell r="F160990" t="str">
            <v>beegrp.com</v>
          </cell>
          <cell r="G160990" t="str">
            <v>192438</v>
          </cell>
        </row>
        <row r="160991">
          <cell r="F160991" t="str">
            <v>beehivebi.com</v>
          </cell>
          <cell r="G160991" t="str">
            <v>192439</v>
          </cell>
        </row>
        <row r="160992">
          <cell r="F160992" t="str">
            <v>beehivebroadband.com</v>
          </cell>
          <cell r="G160992" t="str">
            <v>192440</v>
          </cell>
        </row>
        <row r="160993">
          <cell r="F160993" t="str">
            <v>beehivecommunications.com</v>
          </cell>
          <cell r="G160993" t="str">
            <v>192441</v>
          </cell>
        </row>
        <row r="160994">
          <cell r="F160994" t="str">
            <v>beehivecrowdfund.org</v>
          </cell>
          <cell r="G160994" t="str">
            <v>192442</v>
          </cell>
        </row>
        <row r="160995">
          <cell r="F160995" t="str">
            <v>beehivemedia.com</v>
          </cell>
          <cell r="G160995" t="str">
            <v>192443</v>
          </cell>
        </row>
        <row r="160996">
          <cell r="F160996" t="str">
            <v>beehivestartups.com</v>
          </cell>
          <cell r="G160996" t="str">
            <v>192444</v>
          </cell>
        </row>
        <row r="160997">
          <cell r="F160997" t="str">
            <v>beehivestrategy.com</v>
          </cell>
          <cell r="G160997" t="str">
            <v>192445</v>
          </cell>
        </row>
        <row r="160998">
          <cell r="F160998" t="str">
            <v>beehivews.com</v>
          </cell>
          <cell r="G160998" t="str">
            <v>192446</v>
          </cell>
        </row>
        <row r="160999">
          <cell r="F160999" t="str">
            <v>beehivr.com</v>
          </cell>
          <cell r="G160999" t="str">
            <v>192447</v>
          </cell>
        </row>
        <row r="161000">
          <cell r="F161000" t="str">
            <v>beehonest.net</v>
          </cell>
          <cell r="G161000" t="str">
            <v>192448</v>
          </cell>
        </row>
        <row r="161001">
          <cell r="F161001" t="str">
            <v>beeitltd.com</v>
          </cell>
          <cell r="G161001" t="str">
            <v>192449</v>
          </cell>
        </row>
        <row r="161002">
          <cell r="F161002" t="str">
            <v>beejive.com</v>
          </cell>
          <cell r="G161002" t="str">
            <v>192450</v>
          </cell>
        </row>
        <row r="161003">
          <cell r="F161003" t="str">
            <v>beejoos.com</v>
          </cell>
          <cell r="G161003" t="str">
            <v>192451</v>
          </cell>
        </row>
        <row r="161004">
          <cell r="F161004" t="str">
            <v>beekeepergroup.com</v>
          </cell>
          <cell r="G161004" t="str">
            <v>192452</v>
          </cell>
        </row>
        <row r="161005">
          <cell r="F161005" t="str">
            <v>beekmovil.com</v>
          </cell>
          <cell r="G161005" t="str">
            <v>192453</v>
          </cell>
        </row>
        <row r="161006">
          <cell r="F161006" t="str">
            <v>beeldmotion.com</v>
          </cell>
          <cell r="G161006" t="str">
            <v>192454</v>
          </cell>
        </row>
        <row r="161007">
          <cell r="F161007" t="str">
            <v>beeliked.com</v>
          </cell>
          <cell r="G161007" t="str">
            <v>192455</v>
          </cell>
        </row>
        <row r="161008">
          <cell r="F161008" t="str">
            <v>beeline-i.com</v>
          </cell>
          <cell r="G161008" t="str">
            <v>192456</v>
          </cell>
        </row>
        <row r="161009">
          <cell r="F161009" t="str">
            <v>beelinenow.com</v>
          </cell>
          <cell r="G161009" t="str">
            <v>192457</v>
          </cell>
        </row>
        <row r="161010">
          <cell r="F161010" t="str">
            <v>beelite.be</v>
          </cell>
          <cell r="G161010" t="str">
            <v>192458</v>
          </cell>
        </row>
        <row r="161011">
          <cell r="F161011" t="str">
            <v>beeltech.com</v>
          </cell>
          <cell r="G161011" t="str">
            <v>192459</v>
          </cell>
        </row>
        <row r="161012">
          <cell r="F161012" t="str">
            <v>beelya.com</v>
          </cell>
          <cell r="G161012" t="str">
            <v>192460</v>
          </cell>
        </row>
        <row r="161013">
          <cell r="F161013" t="str">
            <v>beem.tv</v>
          </cell>
          <cell r="G161013" t="str">
            <v>192461</v>
          </cell>
        </row>
        <row r="161014">
          <cell r="F161014" t="str">
            <v>beema.com</v>
          </cell>
          <cell r="G161014" t="str">
            <v>192462</v>
          </cell>
        </row>
        <row r="161015">
          <cell r="F161015" t="str">
            <v>beemasterict.com</v>
          </cell>
          <cell r="G161015" t="str">
            <v>192463</v>
          </cell>
        </row>
        <row r="161016">
          <cell r="F161016" t="str">
            <v>beemedia.com</v>
          </cell>
          <cell r="G161016" t="str">
            <v>192464</v>
          </cell>
        </row>
        <row r="161017">
          <cell r="F161017" t="str">
            <v>beemobile4.net</v>
          </cell>
          <cell r="G161017" t="str">
            <v>192465</v>
          </cell>
        </row>
        <row r="161018">
          <cell r="F161018" t="str">
            <v>beemolo.com</v>
          </cell>
          <cell r="G161018" t="str">
            <v>192466</v>
          </cell>
        </row>
        <row r="161019">
          <cell r="F161019" t="str">
            <v>beemway.com</v>
          </cell>
          <cell r="G161019" t="str">
            <v>192467</v>
          </cell>
        </row>
        <row r="161020">
          <cell r="F161020" t="str">
            <v>beenavision.com</v>
          </cell>
          <cell r="G161020" t="str">
            <v>192468</v>
          </cell>
        </row>
        <row r="161021">
          <cell r="F161021" t="str">
            <v>beenius.tv</v>
          </cell>
          <cell r="G161021" t="str">
            <v>192469</v>
          </cell>
        </row>
        <row r="161022">
          <cell r="F161022" t="str">
            <v>beenox.com</v>
          </cell>
          <cell r="G161022" t="str">
            <v>192470</v>
          </cell>
        </row>
        <row r="161023">
          <cell r="F161023" t="str">
            <v>beenpod.com</v>
          </cell>
          <cell r="G161023" t="str">
            <v>192471</v>
          </cell>
        </row>
        <row r="161024">
          <cell r="F161024" t="str">
            <v>beenverified.com</v>
          </cell>
          <cell r="G161024" t="str">
            <v>192472</v>
          </cell>
        </row>
        <row r="161025">
          <cell r="F161025" t="str">
            <v>beeo.emsd.gov.hk</v>
          </cell>
          <cell r="G161025" t="str">
            <v>192473</v>
          </cell>
        </row>
        <row r="161026">
          <cell r="F161026" t="str">
            <v>beeologics.com</v>
          </cell>
          <cell r="G161026" t="str">
            <v>192474</v>
          </cell>
        </row>
        <row r="161027">
          <cell r="F161027" t="str">
            <v>beeone.at</v>
          </cell>
          <cell r="G161027" t="str">
            <v>192475</v>
          </cell>
        </row>
        <row r="161028">
          <cell r="F161028" t="str">
            <v>beepack.su</v>
          </cell>
          <cell r="G161028" t="str">
            <v>192476</v>
          </cell>
        </row>
        <row r="161029">
          <cell r="F161029" t="str">
            <v>beepcare.com</v>
          </cell>
          <cell r="G161029" t="str">
            <v>192477</v>
          </cell>
        </row>
        <row r="161030">
          <cell r="F161030" t="str">
            <v>beepindustries.com</v>
          </cell>
          <cell r="G161030" t="str">
            <v>192478</v>
          </cell>
        </row>
        <row r="161031">
          <cell r="F161031" t="str">
            <v>beepinteractive.com</v>
          </cell>
          <cell r="G161031" t="str">
            <v>192479</v>
          </cell>
        </row>
        <row r="161032">
          <cell r="F161032" t="str">
            <v>beepmo.com</v>
          </cell>
          <cell r="G161032" t="str">
            <v>192480</v>
          </cell>
        </row>
        <row r="161033">
          <cell r="F161033" t="str">
            <v>beepmoney.com</v>
          </cell>
          <cell r="G161033" t="str">
            <v>192481</v>
          </cell>
        </row>
        <row r="161034">
          <cell r="F161034" t="str">
            <v>beepo-ev.com</v>
          </cell>
          <cell r="G161034" t="str">
            <v>192482</v>
          </cell>
        </row>
        <row r="161035">
          <cell r="F161035" t="str">
            <v>beepods.com</v>
          </cell>
          <cell r="G161035" t="str">
            <v>192483</v>
          </cell>
        </row>
        <row r="161036">
          <cell r="F161036" t="str">
            <v>beepsend.com</v>
          </cell>
          <cell r="G161036" t="str">
            <v>192484</v>
          </cell>
        </row>
        <row r="161037">
          <cell r="F161037" t="str">
            <v>beeqo.com</v>
          </cell>
          <cell r="G161037" t="str">
            <v>192485</v>
          </cell>
        </row>
        <row r="161038">
          <cell r="F161038" t="str">
            <v>beequu.com</v>
          </cell>
          <cell r="G161038" t="str">
            <v>192486</v>
          </cell>
        </row>
        <row r="161039">
          <cell r="F161039" t="str">
            <v>beer-universe.com</v>
          </cell>
          <cell r="G161039" t="str">
            <v>192487</v>
          </cell>
        </row>
        <row r="161040">
          <cell r="F161040" t="str">
            <v>beeradvocate.com</v>
          </cell>
          <cell r="G161040" t="str">
            <v>192488</v>
          </cell>
        </row>
        <row r="161041">
          <cell r="F161041" t="str">
            <v>beerandyoung.com</v>
          </cell>
          <cell r="G161041" t="str">
            <v>192489</v>
          </cell>
        </row>
        <row r="161042">
          <cell r="F161042" t="str">
            <v>beerapolis.com</v>
          </cell>
          <cell r="G161042" t="str">
            <v>192490</v>
          </cell>
        </row>
        <row r="161043">
          <cell r="F161043" t="str">
            <v>beerbites.com</v>
          </cell>
          <cell r="G161043" t="str">
            <v>192491</v>
          </cell>
        </row>
        <row r="161044">
          <cell r="F161044" t="str">
            <v>beerboard.com</v>
          </cell>
          <cell r="G161044" t="str">
            <v>192492</v>
          </cell>
        </row>
        <row r="161045">
          <cell r="F161045" t="str">
            <v>beercartel.com.au</v>
          </cell>
          <cell r="G161045" t="str">
            <v>192493</v>
          </cell>
        </row>
        <row r="161046">
          <cell r="F161046" t="str">
            <v>beercitizen.com</v>
          </cell>
          <cell r="G161046" t="str">
            <v>192494</v>
          </cell>
        </row>
        <row r="161047">
          <cell r="F161047" t="str">
            <v>beerdog.com</v>
          </cell>
          <cell r="G161047" t="str">
            <v>192495</v>
          </cell>
        </row>
        <row r="161048">
          <cell r="F161048" t="str">
            <v>beerdonation.com</v>
          </cell>
          <cell r="G161048" t="str">
            <v>192496</v>
          </cell>
        </row>
        <row r="161049">
          <cell r="F161049" t="str">
            <v>beerealit.com</v>
          </cell>
          <cell r="G161049" t="str">
            <v>192497</v>
          </cell>
        </row>
        <row r="161050">
          <cell r="F161050" t="str">
            <v>beergardensnyc.com</v>
          </cell>
          <cell r="G161050" t="str">
            <v>192498</v>
          </cell>
        </row>
        <row r="161051">
          <cell r="F161051" t="str">
            <v>beergr.am</v>
          </cell>
          <cell r="G161051" t="str">
            <v>192499</v>
          </cell>
        </row>
        <row r="161052">
          <cell r="F161052" t="str">
            <v>beerhouse.co.za</v>
          </cell>
          <cell r="G161052" t="str">
            <v>192500</v>
          </cell>
        </row>
        <row r="161053">
          <cell r="F161053" t="str">
            <v>beermapping.com</v>
          </cell>
          <cell r="G161053" t="str">
            <v>192501</v>
          </cell>
        </row>
        <row r="161054">
          <cell r="F161054" t="str">
            <v>beermenus.com</v>
          </cell>
          <cell r="G161054" t="str">
            <v>192502</v>
          </cell>
        </row>
        <row r="161055">
          <cell r="F161055" t="str">
            <v>beermile.com</v>
          </cell>
          <cell r="G161055" t="str">
            <v>192503</v>
          </cell>
        </row>
        <row r="161056">
          <cell r="F161056" t="str">
            <v>beerpongstadium.com</v>
          </cell>
          <cell r="G161056" t="str">
            <v>192504</v>
          </cell>
        </row>
        <row r="161057">
          <cell r="F161057" t="str">
            <v>beerram.com</v>
          </cell>
          <cell r="G161057" t="str">
            <v>192505</v>
          </cell>
        </row>
        <row r="161058">
          <cell r="F161058" t="str">
            <v>beerrightnow.com</v>
          </cell>
          <cell r="G161058" t="str">
            <v>192506</v>
          </cell>
        </row>
        <row r="161059">
          <cell r="F161059" t="str">
            <v>beerstorm.net</v>
          </cell>
          <cell r="G161059" t="str">
            <v>192507</v>
          </cell>
        </row>
        <row r="161060">
          <cell r="F161060" t="str">
            <v>beertaps.com</v>
          </cell>
          <cell r="G161060" t="str">
            <v>192508</v>
          </cell>
        </row>
        <row r="161061">
          <cell r="F161061" t="str">
            <v>bees4you.ch</v>
          </cell>
          <cell r="G161061" t="str">
            <v>192509</v>
          </cell>
        </row>
        <row r="161062">
          <cell r="F161062" t="str">
            <v>beesapps.com</v>
          </cell>
          <cell r="G161062" t="str">
            <v>192510</v>
          </cell>
        </row>
        <row r="161063">
          <cell r="F161063" t="str">
            <v>beesecure.net</v>
          </cell>
          <cell r="G161063" t="str">
            <v>192511</v>
          </cell>
        </row>
        <row r="161064">
          <cell r="F161064" t="str">
            <v>beesensor.com</v>
          </cell>
          <cell r="G161064" t="str">
            <v>192512</v>
          </cell>
        </row>
        <row r="161065">
          <cell r="F161065" t="str">
            <v>beeshaper.com</v>
          </cell>
          <cell r="G161065" t="str">
            <v>192513</v>
          </cell>
        </row>
        <row r="161066">
          <cell r="F161066" t="str">
            <v>beeshoney.in</v>
          </cell>
          <cell r="G161066" t="str">
            <v>192514</v>
          </cell>
        </row>
        <row r="161067">
          <cell r="F161067" t="str">
            <v>beespacenyc.org</v>
          </cell>
          <cell r="G161067" t="str">
            <v>192515</v>
          </cell>
        </row>
        <row r="161068">
          <cell r="F161068" t="str">
            <v>beesplan.com</v>
          </cell>
          <cell r="G161068" t="str">
            <v>192516</v>
          </cell>
        </row>
        <row r="161069">
          <cell r="F161069" t="str">
            <v>beesquare.net</v>
          </cell>
          <cell r="G161069" t="str">
            <v>192517</v>
          </cell>
        </row>
        <row r="161070">
          <cell r="F161070" t="str">
            <v>beestay.com</v>
          </cell>
          <cell r="G161070" t="str">
            <v>192518</v>
          </cell>
        </row>
        <row r="161071">
          <cell r="F161071" t="str">
            <v>beesto.com</v>
          </cell>
          <cell r="G161071" t="str">
            <v>192519</v>
          </cell>
        </row>
        <row r="161072">
          <cell r="F161072" t="str">
            <v>beestripe.com</v>
          </cell>
          <cell r="G161072" t="str">
            <v>192520</v>
          </cell>
        </row>
        <row r="161073">
          <cell r="F161073" t="str">
            <v>beet.tv</v>
          </cell>
          <cell r="G161073" t="str">
            <v>192521</v>
          </cell>
        </row>
        <row r="161074">
          <cell r="F161074" t="str">
            <v>beetechnologygroup.com</v>
          </cell>
          <cell r="G161074" t="str">
            <v>192522</v>
          </cell>
        </row>
        <row r="161075">
          <cell r="F161075" t="str">
            <v>beetelbite.com</v>
          </cell>
          <cell r="G161075" t="str">
            <v>192523</v>
          </cell>
        </row>
        <row r="161076">
          <cell r="F161076" t="str">
            <v>beetight.com</v>
          </cell>
          <cell r="G161076" t="str">
            <v>192524</v>
          </cell>
        </row>
        <row r="161077">
          <cell r="F161077" t="str">
            <v>beetil.com</v>
          </cell>
          <cell r="G161077" t="str">
            <v>192525</v>
          </cell>
        </row>
        <row r="161078">
          <cell r="F161078" t="str">
            <v>beetlebug.com.sg</v>
          </cell>
          <cell r="G161078" t="str">
            <v>192526</v>
          </cell>
        </row>
        <row r="161079">
          <cell r="F161079" t="str">
            <v>beetlerim.com</v>
          </cell>
          <cell r="G161079" t="str">
            <v>192527</v>
          </cell>
        </row>
        <row r="161080">
          <cell r="F161080" t="str">
            <v>beetroot.se</v>
          </cell>
          <cell r="G161080" t="str">
            <v>192528</v>
          </cell>
        </row>
        <row r="161081">
          <cell r="F161081" t="str">
            <v>beetsblu.com</v>
          </cell>
          <cell r="G161081" t="str">
            <v>192529</v>
          </cell>
        </row>
        <row r="161082">
          <cell r="F161082" t="str">
            <v>beetshealthbenefits.net</v>
          </cell>
          <cell r="G161082" t="str">
            <v>192530</v>
          </cell>
        </row>
        <row r="161083">
          <cell r="F161083" t="str">
            <v>beetween.fr</v>
          </cell>
          <cell r="G161083" t="str">
            <v>192531</v>
          </cell>
        </row>
        <row r="161084">
          <cell r="F161084" t="str">
            <v>beeuorganics.com</v>
          </cell>
          <cell r="G161084" t="str">
            <v>192532</v>
          </cell>
        </row>
        <row r="161085">
          <cell r="F161085" t="str">
            <v>beeva.com</v>
          </cell>
          <cell r="G161085" t="str">
            <v>192533</v>
          </cell>
        </row>
        <row r="161086">
          <cell r="F161086" t="str">
            <v>beevatech.com</v>
          </cell>
          <cell r="G161086" t="str">
            <v>192534</v>
          </cell>
        </row>
        <row r="161087">
          <cell r="F161087" t="str">
            <v>beeverycreative.com</v>
          </cell>
          <cell r="G161087" t="str">
            <v>192535</v>
          </cell>
        </row>
        <row r="161088">
          <cell r="F161088" t="str">
            <v>beevo.com</v>
          </cell>
          <cell r="G161088" t="str">
            <v>192536</v>
          </cell>
        </row>
        <row r="161089">
          <cell r="F161089" t="str">
            <v>beevolve.com</v>
          </cell>
          <cell r="G161089" t="str">
            <v>192537</v>
          </cell>
        </row>
        <row r="161090">
          <cell r="F161090" t="str">
            <v>beeweeb.com</v>
          </cell>
          <cell r="G161090" t="str">
            <v>192538</v>
          </cell>
        </row>
        <row r="161091">
          <cell r="F161091" t="str">
            <v>beeyoot.com</v>
          </cell>
          <cell r="G161091" t="str">
            <v>192539</v>
          </cell>
        </row>
        <row r="161092">
          <cell r="F161092" t="str">
            <v>beezbox.com</v>
          </cell>
          <cell r="G161092" t="str">
            <v>192540</v>
          </cell>
        </row>
        <row r="161093">
          <cell r="F161093" t="str">
            <v>beezeeapp.com</v>
          </cell>
          <cell r="G161093" t="str">
            <v>192541</v>
          </cell>
        </row>
        <row r="161094">
          <cell r="F161094" t="str">
            <v>beezer-tech.com</v>
          </cell>
          <cell r="G161094" t="str">
            <v>192542</v>
          </cell>
        </row>
        <row r="161095">
          <cell r="F161095" t="str">
            <v>beezid.com</v>
          </cell>
          <cell r="G161095" t="str">
            <v>192543</v>
          </cell>
        </row>
        <row r="161096">
          <cell r="F161096" t="str">
            <v>beezmap.com</v>
          </cell>
          <cell r="G161096" t="str">
            <v>192544</v>
          </cell>
        </row>
        <row r="161097">
          <cell r="F161097" t="str">
            <v>beeztel.com</v>
          </cell>
          <cell r="G161097" t="str">
            <v>192545</v>
          </cell>
        </row>
        <row r="161098">
          <cell r="F161098" t="str">
            <v>beezup.com</v>
          </cell>
          <cell r="G161098" t="str">
            <v>192546</v>
          </cell>
        </row>
        <row r="161099">
          <cell r="F161099" t="str">
            <v>beezway.com</v>
          </cell>
          <cell r="G161099" t="str">
            <v>192547</v>
          </cell>
        </row>
        <row r="161100">
          <cell r="F161100" t="str">
            <v>beezy.net</v>
          </cell>
          <cell r="G161100" t="str">
            <v>192548</v>
          </cell>
        </row>
        <row r="161101">
          <cell r="F161101" t="str">
            <v>beezz.mobi</v>
          </cell>
          <cell r="G161101" t="str">
            <v>192549</v>
          </cell>
        </row>
        <row r="161102">
          <cell r="F161102" t="str">
            <v>befittd.com</v>
          </cell>
          <cell r="G161102" t="str">
            <v>192550</v>
          </cell>
        </row>
        <row r="161103">
          <cell r="F161103" t="str">
            <v>befloat.com</v>
          </cell>
          <cell r="G161103" t="str">
            <v>192551</v>
          </cell>
        </row>
        <row r="161104">
          <cell r="F161104" t="str">
            <v>beforeitsnews.com</v>
          </cell>
          <cell r="G161104" t="str">
            <v>192552</v>
          </cell>
        </row>
        <row r="161105">
          <cell r="F161105" t="str">
            <v>beforemedia.com</v>
          </cell>
          <cell r="G161105" t="str">
            <v>192553</v>
          </cell>
        </row>
        <row r="161106">
          <cell r="F161106" t="str">
            <v>beforerhinoplasty.com</v>
          </cell>
          <cell r="G161106" t="str">
            <v>192554</v>
          </cell>
        </row>
        <row r="161107">
          <cell r="F161107" t="str">
            <v>beforethelabel.com</v>
          </cell>
          <cell r="G161107" t="str">
            <v>192555</v>
          </cell>
        </row>
        <row r="161108">
          <cell r="F161108" t="str">
            <v>beforewedo.com</v>
          </cell>
          <cell r="G161108" t="str">
            <v>192556</v>
          </cell>
        </row>
        <row r="161109">
          <cell r="F161109" t="str">
            <v>befoundonline.com</v>
          </cell>
          <cell r="G161109" t="str">
            <v>192557</v>
          </cell>
        </row>
        <row r="161110">
          <cell r="F161110" t="str">
            <v>befreelancer.com</v>
          </cell>
          <cell r="G161110" t="str">
            <v>192558</v>
          </cell>
        </row>
        <row r="161111">
          <cell r="F161111" t="str">
            <v>befrugal.com</v>
          </cell>
          <cell r="G161111" t="str">
            <v>192559</v>
          </cell>
        </row>
        <row r="161112">
          <cell r="F161112" t="str">
            <v>befter.net</v>
          </cell>
          <cell r="G161112" t="str">
            <v>192560</v>
          </cell>
        </row>
        <row r="161113">
          <cell r="F161113" t="str">
            <v>befundindia.com</v>
          </cell>
          <cell r="G161113" t="str">
            <v>192561</v>
          </cell>
        </row>
        <row r="161114">
          <cell r="F161114" t="str">
            <v>begamer.com</v>
          </cell>
          <cell r="G161114" t="str">
            <v>192562</v>
          </cell>
        </row>
        <row r="161115">
          <cell r="F161115" t="str">
            <v>beganto.com</v>
          </cell>
          <cell r="G161115" t="str">
            <v>192563</v>
          </cell>
        </row>
        <row r="161116">
          <cell r="F161116" t="str">
            <v>begift.com</v>
          </cell>
          <cell r="G161116" t="str">
            <v>192564</v>
          </cell>
        </row>
        <row r="161117">
          <cell r="F161117" t="str">
            <v>beginnermedia.com</v>
          </cell>
          <cell r="G161117" t="str">
            <v>192565</v>
          </cell>
        </row>
        <row r="161118">
          <cell r="F161118" t="str">
            <v>beglobality.com</v>
          </cell>
          <cell r="G161118" t="str">
            <v>192566</v>
          </cell>
        </row>
        <row r="161119">
          <cell r="F161119" t="str">
            <v>begmetobuyit.com</v>
          </cell>
          <cell r="G161119" t="str">
            <v>192567</v>
          </cell>
        </row>
        <row r="161120">
          <cell r="F161120" t="str">
            <v>begoodclothes.com</v>
          </cell>
          <cell r="G161120" t="str">
            <v>192568</v>
          </cell>
        </row>
        <row r="161121">
          <cell r="F161121" t="str">
            <v>begrand.net</v>
          </cell>
          <cell r="G161121" t="str">
            <v>192569</v>
          </cell>
        </row>
        <row r="161122">
          <cell r="F161122" t="str">
            <v>begravelsesservice.dk</v>
          </cell>
          <cell r="G161122" t="str">
            <v>192570</v>
          </cell>
        </row>
        <row r="161123">
          <cell r="F161123" t="str">
            <v>begreenpackaging.com</v>
          </cell>
          <cell r="G161123" t="str">
            <v>192571</v>
          </cell>
        </row>
        <row r="161124">
          <cell r="F161124" t="str">
            <v>begrouped.com</v>
          </cell>
          <cell r="G161124" t="str">
            <v>192572</v>
          </cell>
        </row>
        <row r="161125">
          <cell r="F161125" t="str">
            <v>beguiltless.com</v>
          </cell>
          <cell r="G161125" t="str">
            <v>192573</v>
          </cell>
        </row>
        <row r="161126">
          <cell r="F161126" t="str">
            <v>behappy.me</v>
          </cell>
          <cell r="G161126" t="str">
            <v>192574</v>
          </cell>
        </row>
        <row r="161127">
          <cell r="F161127" t="str">
            <v>behappy2day.com</v>
          </cell>
          <cell r="G161127" t="str">
            <v>192575</v>
          </cell>
        </row>
        <row r="161128">
          <cell r="F161128" t="str">
            <v>behappyinlife.com</v>
          </cell>
          <cell r="G161128" t="str">
            <v>192576</v>
          </cell>
        </row>
        <row r="161129">
          <cell r="F161129" t="str">
            <v>behave.org</v>
          </cell>
          <cell r="G161129" t="str">
            <v>192577</v>
          </cell>
        </row>
        <row r="161130">
          <cell r="F161130" t="str">
            <v>behavemedia.com</v>
          </cell>
          <cell r="G161130" t="str">
            <v>192578</v>
          </cell>
        </row>
        <row r="161131">
          <cell r="F161131" t="str">
            <v>behavior-patterns.com</v>
          </cell>
          <cell r="G161131" t="str">
            <v>192579</v>
          </cell>
        </row>
        <row r="161132">
          <cell r="F161132" t="str">
            <v>behaviorimaging.com</v>
          </cell>
          <cell r="G161132" t="str">
            <v>192580</v>
          </cell>
        </row>
        <row r="161133">
          <cell r="F161133" t="str">
            <v>behind-digital.com</v>
          </cell>
          <cell r="G161133" t="str">
            <v>192581</v>
          </cell>
        </row>
        <row r="161134">
          <cell r="F161134" t="str">
            <v>behindeverycloud.co.uk</v>
          </cell>
          <cell r="G161134" t="str">
            <v>192582</v>
          </cell>
        </row>
        <row r="161135">
          <cell r="F161135" t="str">
            <v>behindstudio.com</v>
          </cell>
          <cell r="G161135" t="str">
            <v>192583</v>
          </cell>
        </row>
        <row r="161136">
          <cell r="F161136" t="str">
            <v>behindtheblue.co.uk</v>
          </cell>
          <cell r="G161136" t="str">
            <v>192584</v>
          </cell>
        </row>
        <row r="161137">
          <cell r="F161137" t="str">
            <v>behindthefrontdoor.com</v>
          </cell>
          <cell r="G161137" t="str">
            <v>192585</v>
          </cell>
        </row>
        <row r="161138">
          <cell r="F161138" t="str">
            <v>behiring.com</v>
          </cell>
          <cell r="G161138" t="str">
            <v>192586</v>
          </cell>
        </row>
        <row r="161139">
          <cell r="F161139" t="str">
            <v>behl.com.hk</v>
          </cell>
          <cell r="G161139" t="str">
            <v>192587</v>
          </cell>
        </row>
        <row r="161140">
          <cell r="F161140" t="str">
            <v>behladesign.com</v>
          </cell>
          <cell r="G161140" t="str">
            <v>192588</v>
          </cell>
        </row>
        <row r="161141">
          <cell r="F161141" t="str">
            <v>behnight.com</v>
          </cell>
          <cell r="G161141" t="str">
            <v>192589</v>
          </cell>
        </row>
        <row r="161142">
          <cell r="F161142" t="str">
            <v>behoover.com</v>
          </cell>
          <cell r="G161142" t="str">
            <v>192590</v>
          </cell>
        </row>
        <row r="161143">
          <cell r="F161143" t="str">
            <v>beiersdorf.in</v>
          </cell>
          <cell r="G161143" t="str">
            <v>192591</v>
          </cell>
        </row>
        <row r="161144">
          <cell r="F161144" t="str">
            <v>beigebooks.com</v>
          </cell>
          <cell r="G161144" t="str">
            <v>192592</v>
          </cell>
        </row>
        <row r="161145">
          <cell r="F161145" t="str">
            <v>beijaflore.com</v>
          </cell>
          <cell r="G161145" t="str">
            <v>192593</v>
          </cell>
        </row>
        <row r="161146">
          <cell r="F161146" t="str">
            <v>beijingtoday.com.cn</v>
          </cell>
          <cell r="G161146" t="str">
            <v>192594</v>
          </cell>
        </row>
        <row r="161147">
          <cell r="F161147" t="str">
            <v>beingcert.com</v>
          </cell>
          <cell r="G161147" t="str">
            <v>192595</v>
          </cell>
        </row>
        <row r="161148">
          <cell r="F161148" t="str">
            <v>beingdevelopment.com</v>
          </cell>
          <cell r="G161148" t="str">
            <v>192596</v>
          </cell>
        </row>
        <row r="161149">
          <cell r="F161149" t="str">
            <v>beingguided.com</v>
          </cell>
          <cell r="G161149" t="str">
            <v>192597</v>
          </cell>
        </row>
        <row r="161150">
          <cell r="F161150" t="str">
            <v>beinnovative.com</v>
          </cell>
          <cell r="G161150" t="str">
            <v>192598</v>
          </cell>
        </row>
        <row r="161151">
          <cell r="F161151" t="str">
            <v>beinspiredfitness.com</v>
          </cell>
          <cell r="G161151" t="str">
            <v>192599</v>
          </cell>
        </row>
        <row r="161152">
          <cell r="F161152" t="str">
            <v>beintent.com</v>
          </cell>
          <cell r="G161152" t="str">
            <v>192600</v>
          </cell>
        </row>
        <row r="161153">
          <cell r="F161153" t="str">
            <v>beinteractive.com.au</v>
          </cell>
          <cell r="G161153" t="str">
            <v>192601</v>
          </cell>
        </row>
        <row r="161154">
          <cell r="F161154" t="str">
            <v>beintheroom.com</v>
          </cell>
          <cell r="G161154" t="str">
            <v>192602</v>
          </cell>
        </row>
        <row r="161155">
          <cell r="F161155" t="str">
            <v>beira.at</v>
          </cell>
          <cell r="G161155" t="str">
            <v>192603</v>
          </cell>
        </row>
        <row r="161156">
          <cell r="F161156" t="str">
            <v>beirut.com</v>
          </cell>
          <cell r="G161156" t="str">
            <v>192604</v>
          </cell>
        </row>
        <row r="161157">
          <cell r="F161157" t="str">
            <v>beirutdigitaldistrict.com</v>
          </cell>
          <cell r="G161157" t="str">
            <v>192605</v>
          </cell>
        </row>
        <row r="161158">
          <cell r="F161158" t="str">
            <v>beirutin.com</v>
          </cell>
          <cell r="G161158" t="str">
            <v>192606</v>
          </cell>
        </row>
        <row r="161159">
          <cell r="F161159" t="str">
            <v>beirutna.com</v>
          </cell>
          <cell r="G161159" t="str">
            <v>192607</v>
          </cell>
        </row>
        <row r="161160">
          <cell r="F161160" t="str">
            <v>bejane.com</v>
          </cell>
          <cell r="G161160" t="str">
            <v>192608</v>
          </cell>
        </row>
        <row r="161161">
          <cell r="F161161" t="str">
            <v>beka-software.at</v>
          </cell>
          <cell r="G161161" t="str">
            <v>192609</v>
          </cell>
        </row>
        <row r="161162">
          <cell r="F161162" t="str">
            <v>bekey.dk</v>
          </cell>
          <cell r="G161162" t="str">
            <v>192610</v>
          </cell>
        </row>
        <row r="161163">
          <cell r="F161163" t="str">
            <v>beklebizi.com</v>
          </cell>
          <cell r="G161163" t="str">
            <v>192611</v>
          </cell>
        </row>
        <row r="161164">
          <cell r="F161164" t="str">
            <v>bekon.eu</v>
          </cell>
          <cell r="G161164" t="str">
            <v>192612</v>
          </cell>
        </row>
        <row r="161165">
          <cell r="F161165" t="str">
            <v>bekridea.com</v>
          </cell>
          <cell r="G161165" t="str">
            <v>192613</v>
          </cell>
        </row>
        <row r="161166">
          <cell r="F161166" t="str">
            <v>bel-market.by</v>
          </cell>
          <cell r="G161166" t="str">
            <v>192614</v>
          </cell>
        </row>
        <row r="161167">
          <cell r="F161167" t="str">
            <v>bel-technology.com</v>
          </cell>
          <cell r="G161167" t="str">
            <v>192615</v>
          </cell>
        </row>
        <row r="161168">
          <cell r="F161168" t="str">
            <v>belabs.com</v>
          </cell>
          <cell r="G161168" t="str">
            <v>192616</v>
          </cell>
        </row>
        <row r="161169">
          <cell r="F161169" t="str">
            <v>belair-llc.com</v>
          </cell>
          <cell r="G161169" t="str">
            <v>192617</v>
          </cell>
        </row>
        <row r="161170">
          <cell r="F161170" t="str">
            <v>belairservicesinternational.com</v>
          </cell>
          <cell r="G161170" t="str">
            <v>192618</v>
          </cell>
        </row>
        <row r="161171">
          <cell r="F161171" t="str">
            <v>belancio.com</v>
          </cell>
          <cell r="G161171" t="str">
            <v>192619</v>
          </cell>
        </row>
        <row r="161172">
          <cell r="F161172" t="str">
            <v>belarc.com</v>
          </cell>
          <cell r="G161172" t="str">
            <v>192620</v>
          </cell>
        </row>
        <row r="161173">
          <cell r="F161173" t="str">
            <v>belarina.com.br</v>
          </cell>
          <cell r="G161173" t="str">
            <v>192621</v>
          </cell>
        </row>
        <row r="161174">
          <cell r="F161174" t="str">
            <v>belatrixsf.com</v>
          </cell>
          <cell r="G161174" t="str">
            <v>192622</v>
          </cell>
        </row>
        <row r="161175">
          <cell r="F161175" t="str">
            <v>belboon.com</v>
          </cell>
          <cell r="G161175" t="str">
            <v>192623</v>
          </cell>
        </row>
        <row r="161176">
          <cell r="F161176" t="str">
            <v>beldeninteractive.com</v>
          </cell>
          <cell r="G161176" t="str">
            <v>192624</v>
          </cell>
        </row>
        <row r="161177">
          <cell r="F161177" t="str">
            <v>beleanup.com</v>
          </cell>
          <cell r="G161177" t="str">
            <v>192625</v>
          </cell>
        </row>
        <row r="161178">
          <cell r="F161178" t="str">
            <v>belegmeister.de</v>
          </cell>
          <cell r="G161178" t="str">
            <v>192626</v>
          </cell>
        </row>
        <row r="161179">
          <cell r="F161179" t="str">
            <v>belezacouturestudio.com</v>
          </cell>
          <cell r="G161179" t="str">
            <v>192627</v>
          </cell>
        </row>
        <row r="161180">
          <cell r="F161180" t="str">
            <v>belezaflor.com.br</v>
          </cell>
          <cell r="G161180" t="str">
            <v>192628</v>
          </cell>
        </row>
        <row r="161181">
          <cell r="F161181" t="str">
            <v>belezuca.com.br</v>
          </cell>
          <cell r="G161181" t="str">
            <v>192629</v>
          </cell>
        </row>
        <row r="161182">
          <cell r="F161182" t="str">
            <v>belfieldfurnishings.com</v>
          </cell>
          <cell r="G161182" t="str">
            <v>192630</v>
          </cell>
        </row>
        <row r="161183">
          <cell r="F161183" t="str">
            <v>belforfx.com</v>
          </cell>
          <cell r="G161183" t="str">
            <v>192631</v>
          </cell>
        </row>
        <row r="161184">
          <cell r="F161184" t="str">
            <v>belgarath.sg</v>
          </cell>
          <cell r="G161184" t="str">
            <v>192632</v>
          </cell>
        </row>
        <row r="161185">
          <cell r="F161185" t="str">
            <v>belgele.net</v>
          </cell>
          <cell r="G161185" t="str">
            <v>192633</v>
          </cell>
        </row>
        <row r="161186">
          <cell r="F161186" t="str">
            <v>belgradegenie.com</v>
          </cell>
          <cell r="G161186" t="str">
            <v>192634</v>
          </cell>
        </row>
        <row r="161187">
          <cell r="F161187" t="str">
            <v>belgravetrust.com</v>
          </cell>
          <cell r="G161187" t="str">
            <v>192635</v>
          </cell>
        </row>
        <row r="161188">
          <cell r="F161188" t="str">
            <v>belhard.com</v>
          </cell>
          <cell r="G161188" t="str">
            <v>192636</v>
          </cell>
        </row>
        <row r="161189">
          <cell r="F161189" t="str">
            <v>beliani.co.uk</v>
          </cell>
          <cell r="G161189" t="str">
            <v>192637</v>
          </cell>
        </row>
        <row r="161190">
          <cell r="F161190" t="str">
            <v>beliefagency.com</v>
          </cell>
          <cell r="G161190" t="str">
            <v>192638</v>
          </cell>
        </row>
        <row r="161191">
          <cell r="F161191" t="str">
            <v>believeentertainmentgroup.com</v>
          </cell>
          <cell r="G161191" t="str">
            <v>192639</v>
          </cell>
        </row>
        <row r="161192">
          <cell r="F161192" t="str">
            <v>believeinbrands.com</v>
          </cell>
          <cell r="G161192" t="str">
            <v>192640</v>
          </cell>
        </row>
        <row r="161193">
          <cell r="F161193" t="str">
            <v>belighted.com</v>
          </cell>
          <cell r="G161193" t="str">
            <v>192641</v>
          </cell>
        </row>
        <row r="161194">
          <cell r="F161194" t="str">
            <v>beligum.com</v>
          </cell>
          <cell r="G161194" t="str">
            <v>192642</v>
          </cell>
        </row>
        <row r="161195">
          <cell r="F161195" t="str">
            <v>belitsoft.com</v>
          </cell>
          <cell r="G161195" t="str">
            <v>192643</v>
          </cell>
        </row>
        <row r="161196">
          <cell r="F161196" t="str">
            <v>belizelaws.org</v>
          </cell>
          <cell r="G161196" t="str">
            <v>192644</v>
          </cell>
        </row>
        <row r="161197">
          <cell r="F161197" t="str">
            <v>bellabaci.com</v>
          </cell>
          <cell r="G161197" t="str">
            <v>192645</v>
          </cell>
        </row>
        <row r="161198">
          <cell r="F161198" t="str">
            <v>bellabag.com</v>
          </cell>
          <cell r="G161198" t="str">
            <v>192646</v>
          </cell>
        </row>
        <row r="161199">
          <cell r="F161199" t="str">
            <v>bellabuy.com.au</v>
          </cell>
          <cell r="G161199" t="str">
            <v>192647</v>
          </cell>
        </row>
        <row r="161200">
          <cell r="F161200" t="str">
            <v>bellacommunities.org</v>
          </cell>
          <cell r="G161200" t="str">
            <v>192648</v>
          </cell>
        </row>
        <row r="161201">
          <cell r="F161201" t="str">
            <v>bellacor.com</v>
          </cell>
          <cell r="G161201" t="str">
            <v>192649</v>
          </cell>
        </row>
        <row r="161202">
          <cell r="F161202" t="str">
            <v>bellaformawine.com</v>
          </cell>
          <cell r="G161202" t="str">
            <v>192650</v>
          </cell>
        </row>
        <row r="161203">
          <cell r="F161203" t="str">
            <v>bellafsm.com</v>
          </cell>
          <cell r="G161203" t="str">
            <v>192651</v>
          </cell>
        </row>
        <row r="161204">
          <cell r="F161204" t="str">
            <v>bellaidea.es</v>
          </cell>
          <cell r="G161204" t="str">
            <v>192652</v>
          </cell>
        </row>
        <row r="161205">
          <cell r="F161205" t="str">
            <v>bellamaterna.com</v>
          </cell>
          <cell r="G161205" t="str">
            <v>192653</v>
          </cell>
        </row>
        <row r="161206">
          <cell r="F161206" t="str">
            <v>bellanyc.com</v>
          </cell>
          <cell r="G161206" t="str">
            <v>192654</v>
          </cell>
        </row>
        <row r="161207">
          <cell r="F161207" t="str">
            <v>bellapiel-llc.com</v>
          </cell>
          <cell r="G161207" t="str">
            <v>192655</v>
          </cell>
        </row>
        <row r="161208">
          <cell r="F161208" t="str">
            <v>bellaroseassociates.com</v>
          </cell>
          <cell r="G161208" t="str">
            <v>192656</v>
          </cell>
        </row>
        <row r="161209">
          <cell r="F161209" t="str">
            <v>bellas.com.co</v>
          </cell>
          <cell r="G161209" t="str">
            <v>192657</v>
          </cell>
        </row>
        <row r="161210">
          <cell r="F161210" t="str">
            <v>bellashoot.com</v>
          </cell>
          <cell r="G161210" t="str">
            <v>192658</v>
          </cell>
        </row>
        <row r="161211">
          <cell r="F161211" t="str">
            <v>bellasolutions.com</v>
          </cell>
          <cell r="G161211" t="str">
            <v>192659</v>
          </cell>
        </row>
        <row r="161212">
          <cell r="F161212" t="str">
            <v>bellatelecom.net</v>
          </cell>
          <cell r="G161212" t="str">
            <v>192660</v>
          </cell>
        </row>
        <row r="161213">
          <cell r="F161213" t="str">
            <v>bellator.com</v>
          </cell>
          <cell r="G161213" t="str">
            <v>192661</v>
          </cell>
        </row>
        <row r="161214">
          <cell r="F161214" t="str">
            <v>bellator.spike.com</v>
          </cell>
          <cell r="G161214" t="str">
            <v>192662</v>
          </cell>
        </row>
        <row r="161215">
          <cell r="F161215" t="str">
            <v>bellatore.com</v>
          </cell>
          <cell r="G161215" t="str">
            <v>192663</v>
          </cell>
        </row>
        <row r="161216">
          <cell r="F161216" t="str">
            <v>bellatouch.com</v>
          </cell>
          <cell r="G161216" t="str">
            <v>192664</v>
          </cell>
        </row>
        <row r="161217">
          <cell r="F161217" t="str">
            <v>bellatrixlaw.com</v>
          </cell>
          <cell r="G161217" t="str">
            <v>192665</v>
          </cell>
        </row>
        <row r="161218">
          <cell r="F161218" t="str">
            <v>bellatriz.com</v>
          </cell>
          <cell r="G161218" t="str">
            <v>192666</v>
          </cell>
        </row>
        <row r="161219">
          <cell r="F161219" t="str">
            <v>bellaumbria.net</v>
          </cell>
          <cell r="G161219" t="str">
            <v>192667</v>
          </cell>
        </row>
        <row r="161220">
          <cell r="F161220" t="str">
            <v>bellaviaresearch.com</v>
          </cell>
          <cell r="G161220" t="str">
            <v>192668</v>
          </cell>
        </row>
        <row r="161221">
          <cell r="F161221" t="str">
            <v>bellavidafuneral.com</v>
          </cell>
          <cell r="G161221" t="str">
            <v>192669</v>
          </cell>
        </row>
        <row r="161222">
          <cell r="F161222" t="str">
            <v>bellawebdesign.com</v>
          </cell>
          <cell r="G161222" t="str">
            <v>192670</v>
          </cell>
        </row>
        <row r="161223">
          <cell r="F161223" t="str">
            <v>bellboypms.com</v>
          </cell>
          <cell r="G161223" t="str">
            <v>192671</v>
          </cell>
        </row>
        <row r="161224">
          <cell r="F161224" t="str">
            <v>bellby.com</v>
          </cell>
          <cell r="G161224" t="str">
            <v>192672</v>
          </cell>
        </row>
        <row r="161225">
          <cell r="F161225" t="str">
            <v>bellcom.dk</v>
          </cell>
          <cell r="G161225" t="str">
            <v>192673</v>
          </cell>
        </row>
        <row r="161226">
          <cell r="F161226" t="str">
            <v>belleandjune.com</v>
          </cell>
          <cell r="G161226" t="str">
            <v>192674</v>
          </cell>
        </row>
        <row r="161227">
          <cell r="F161227" t="str">
            <v>bellecocooking.com</v>
          </cell>
          <cell r="G161227" t="str">
            <v>192675</v>
          </cell>
        </row>
        <row r="161228">
          <cell r="F161228" t="str">
            <v>belleisleconservancy.org</v>
          </cell>
          <cell r="G161228" t="str">
            <v>192676</v>
          </cell>
        </row>
        <row r="161229">
          <cell r="F161229" t="str">
            <v>belleproperty.com</v>
          </cell>
          <cell r="G161229" t="str">
            <v>192677</v>
          </cell>
        </row>
        <row r="161230">
          <cell r="F161230" t="str">
            <v>belleskatz.com</v>
          </cell>
          <cell r="G161230" t="str">
            <v>192678</v>
          </cell>
        </row>
        <row r="161231">
          <cell r="F161231" t="str">
            <v>bellestrategies.com</v>
          </cell>
          <cell r="G161231" t="str">
            <v>192679</v>
          </cell>
        </row>
        <row r="161232">
          <cell r="F161232" t="str">
            <v>bellestyle.com</v>
          </cell>
          <cell r="G161232" t="str">
            <v>192680</v>
          </cell>
        </row>
        <row r="161233">
          <cell r="F161233" t="str">
            <v>bellewoodssg.com</v>
          </cell>
          <cell r="G161233" t="str">
            <v>192681</v>
          </cell>
        </row>
        <row r="161234">
          <cell r="F161234" t="str">
            <v>bellfinancial.ca</v>
          </cell>
          <cell r="G161234" t="str">
            <v>192682</v>
          </cell>
        </row>
        <row r="161235">
          <cell r="F161235" t="str">
            <v>bellid.com</v>
          </cell>
          <cell r="G161235" t="str">
            <v>192683</v>
          </cell>
        </row>
        <row r="161236">
          <cell r="F161236" t="str">
            <v>belling.com.cn</v>
          </cell>
          <cell r="G161236" t="str">
            <v>192684</v>
          </cell>
        </row>
        <row r="161237">
          <cell r="F161237" t="str">
            <v>bellinghaminnovationgroup.com</v>
          </cell>
          <cell r="G161237" t="str">
            <v>192685</v>
          </cell>
        </row>
        <row r="161238">
          <cell r="F161238" t="str">
            <v>bellintegrator.com</v>
          </cell>
          <cell r="G161238" t="str">
            <v>192686</v>
          </cell>
        </row>
        <row r="161239">
          <cell r="F161239" t="str">
            <v>belllawoffices.com</v>
          </cell>
          <cell r="G161239" t="str">
            <v>192687</v>
          </cell>
        </row>
        <row r="161240">
          <cell r="F161240" t="str">
            <v>bellmedia.ca</v>
          </cell>
          <cell r="G161240" t="str">
            <v>192688</v>
          </cell>
        </row>
        <row r="161241">
          <cell r="F161241" t="str">
            <v>bello.digital</v>
          </cell>
          <cell r="G161241" t="str">
            <v>192689</v>
          </cell>
        </row>
        <row r="161242">
          <cell r="F161242" t="str">
            <v>bello2.com</v>
          </cell>
          <cell r="G161242" t="str">
            <v>192690</v>
          </cell>
        </row>
        <row r="161243">
          <cell r="F161243" t="str">
            <v>bellonatural.net</v>
          </cell>
          <cell r="G161243" t="str">
            <v>192691</v>
          </cell>
        </row>
        <row r="161244">
          <cell r="F161244" t="str">
            <v>bellovista.net</v>
          </cell>
          <cell r="G161244" t="str">
            <v>192692</v>
          </cell>
        </row>
        <row r="161245">
          <cell r="F161245" t="str">
            <v>bellpenny.com</v>
          </cell>
          <cell r="G161245" t="str">
            <v>192693</v>
          </cell>
        </row>
        <row r="161246">
          <cell r="F161246" t="str">
            <v>bellpottinger.co.uk</v>
          </cell>
          <cell r="G161246" t="str">
            <v>192694</v>
          </cell>
        </row>
        <row r="161247">
          <cell r="F161247" t="str">
            <v>bellross.com</v>
          </cell>
          <cell r="G161247" t="str">
            <v>192695</v>
          </cell>
        </row>
        <row r="161248">
          <cell r="F161248" t="str">
            <v>bellroy.com</v>
          </cell>
          <cell r="G161248" t="str">
            <v>192696</v>
          </cell>
        </row>
        <row r="161249">
          <cell r="F161249" t="str">
            <v>bellsofsteel.com</v>
          </cell>
          <cell r="G161249" t="str">
            <v>192697</v>
          </cell>
        </row>
        <row r="161250">
          <cell r="F161250" t="str">
            <v>bellsoftinc.com</v>
          </cell>
          <cell r="G161250" t="str">
            <v>192698</v>
          </cell>
        </row>
        <row r="161251">
          <cell r="F161251" t="str">
            <v>bellspureice.com.au</v>
          </cell>
          <cell r="G161251" t="str">
            <v>192699</v>
          </cell>
        </row>
        <row r="161252">
          <cell r="F161252" t="str">
            <v>belltowersaratoga.com</v>
          </cell>
          <cell r="G161252" t="str">
            <v>192700</v>
          </cell>
        </row>
        <row r="161253">
          <cell r="F161253" t="str">
            <v>bellua.com</v>
          </cell>
          <cell r="G161253" t="str">
            <v>192701</v>
          </cell>
        </row>
        <row r="161254">
          <cell r="F161254" t="str">
            <v>belluckfox.com</v>
          </cell>
          <cell r="G161254" t="str">
            <v>192702</v>
          </cell>
        </row>
        <row r="161255">
          <cell r="F161255" t="str">
            <v>bellurbis.com</v>
          </cell>
          <cell r="G161255" t="str">
            <v>192703</v>
          </cell>
        </row>
        <row r="161256">
          <cell r="F161256" t="str">
            <v>bellushealth.com</v>
          </cell>
          <cell r="G161256" t="str">
            <v>192704</v>
          </cell>
        </row>
        <row r="161257">
          <cell r="F161257" t="str">
            <v>bellwethereducation.org</v>
          </cell>
          <cell r="G161257" t="str">
            <v>192705</v>
          </cell>
        </row>
        <row r="161258">
          <cell r="F161258" t="str">
            <v>bellwetherfoodgroup.com</v>
          </cell>
          <cell r="G161258" t="str">
            <v>192706</v>
          </cell>
        </row>
        <row r="161259">
          <cell r="F161259" t="str">
            <v>bellwethermade.com</v>
          </cell>
          <cell r="G161259" t="str">
            <v>192707</v>
          </cell>
        </row>
        <row r="161260">
          <cell r="F161260" t="str">
            <v>bellyarmor.com</v>
          </cell>
          <cell r="G161260" t="str">
            <v>192708</v>
          </cell>
        </row>
        <row r="161261">
          <cell r="F161261" t="str">
            <v>bellyfirebranding.com</v>
          </cell>
          <cell r="G161261" t="str">
            <v>192709</v>
          </cell>
        </row>
        <row r="161262">
          <cell r="F161262" t="str">
            <v>bellyhood.com</v>
          </cell>
          <cell r="G161262" t="str">
            <v>192710</v>
          </cell>
        </row>
        <row r="161263">
          <cell r="F161263" t="str">
            <v>belmdesigns.com</v>
          </cell>
          <cell r="G161263" t="str">
            <v>192711</v>
          </cell>
        </row>
        <row r="161264">
          <cell r="F161264" t="str">
            <v>belmondo.tv</v>
          </cell>
          <cell r="G161264" t="str">
            <v>192712</v>
          </cell>
        </row>
        <row r="161265">
          <cell r="F161265" t="str">
            <v>belmont-technology.com</v>
          </cell>
          <cell r="G161265" t="str">
            <v>192713</v>
          </cell>
        </row>
        <row r="161266">
          <cell r="F161266" t="str">
            <v>belmontassociates.co.uk</v>
          </cell>
          <cell r="G161266" t="str">
            <v>192714</v>
          </cell>
        </row>
        <row r="161267">
          <cell r="F161267" t="str">
            <v>belmonttech.us</v>
          </cell>
          <cell r="G161267" t="str">
            <v>192715</v>
          </cell>
        </row>
        <row r="161268">
          <cell r="F161268" t="str">
            <v>belmontvillagedental.ca</v>
          </cell>
          <cell r="G161268" t="str">
            <v>192716</v>
          </cell>
        </row>
        <row r="161269">
          <cell r="F161269" t="str">
            <v>beloola.com</v>
          </cell>
          <cell r="G161269" t="str">
            <v>192717</v>
          </cell>
        </row>
        <row r="161270">
          <cell r="F161270" t="str">
            <v>belovednetworks.wix.com</v>
          </cell>
          <cell r="G161270" t="str">
            <v>192718</v>
          </cell>
        </row>
        <row r="161271">
          <cell r="F161271" t="str">
            <v>belovedshirts.com</v>
          </cell>
          <cell r="G161271" t="str">
            <v>192719</v>
          </cell>
        </row>
        <row r="161272">
          <cell r="F161272" t="str">
            <v>belowzero.biz</v>
          </cell>
          <cell r="G161272" t="str">
            <v>192720</v>
          </cell>
        </row>
        <row r="161273">
          <cell r="F161273" t="str">
            <v>belpak.com.pk</v>
          </cell>
          <cell r="G161273" t="str">
            <v>192721</v>
          </cell>
        </row>
        <row r="161274">
          <cell r="F161274" t="str">
            <v>beltanesolar.com</v>
          </cell>
          <cell r="G161274" t="str">
            <v>192722</v>
          </cell>
        </row>
        <row r="161275">
          <cell r="F161275" t="str">
            <v>beltline.org</v>
          </cell>
          <cell r="G161275" t="str">
            <v>192723</v>
          </cell>
        </row>
        <row r="161276">
          <cell r="F161276" t="str">
            <v>beltonefinancial.com</v>
          </cell>
          <cell r="G161276" t="str">
            <v>192724</v>
          </cell>
        </row>
        <row r="161277">
          <cell r="F161277" t="str">
            <v>beltwayos.com</v>
          </cell>
          <cell r="G161277" t="str">
            <v>192725</v>
          </cell>
        </row>
        <row r="161278">
          <cell r="F161278" t="str">
            <v>belugalinguistics.com</v>
          </cell>
          <cell r="G161278" t="str">
            <v>192726</v>
          </cell>
        </row>
        <row r="161279">
          <cell r="F161279" t="str">
            <v>belugapods.com</v>
          </cell>
          <cell r="G161279" t="str">
            <v>192727</v>
          </cell>
        </row>
        <row r="161280">
          <cell r="F161280" t="str">
            <v>belugashave.com</v>
          </cell>
          <cell r="G161280" t="str">
            <v>192728</v>
          </cell>
        </row>
        <row r="161281">
          <cell r="F161281" t="str">
            <v>belugga.com</v>
          </cell>
          <cell r="G161281" t="str">
            <v>192729</v>
          </cell>
        </row>
        <row r="161282">
          <cell r="F161282" t="str">
            <v>beluvv.com</v>
          </cell>
          <cell r="G161282" t="str">
            <v>192730</v>
          </cell>
        </row>
        <row r="161283">
          <cell r="F161283" t="str">
            <v>belvederebanquets.com</v>
          </cell>
          <cell r="G161283" t="str">
            <v>192731</v>
          </cell>
        </row>
        <row r="161284">
          <cell r="F161284" t="str">
            <v>belwo.com</v>
          </cell>
          <cell r="G161284" t="str">
            <v>192732</v>
          </cell>
        </row>
        <row r="161285">
          <cell r="F161285" t="str">
            <v>bemcasados.art.br</v>
          </cell>
          <cell r="G161285" t="str">
            <v>192733</v>
          </cell>
        </row>
        <row r="161286">
          <cell r="F161286" t="str">
            <v>bemea.com</v>
          </cell>
          <cell r="G161286" t="str">
            <v>192734</v>
          </cell>
        </row>
        <row r="161287">
          <cell r="F161287" t="str">
            <v>bemecon.fi</v>
          </cell>
          <cell r="G161287" t="str">
            <v>192735</v>
          </cell>
        </row>
        <row r="161288">
          <cell r="F161288" t="str">
            <v>bemedia.com.au</v>
          </cell>
          <cell r="G161288" t="str">
            <v>192736</v>
          </cell>
        </row>
        <row r="161289">
          <cell r="F161289" t="str">
            <v>bememorable.co.uk</v>
          </cell>
          <cell r="G161289" t="str">
            <v>192737</v>
          </cell>
        </row>
        <row r="161290">
          <cell r="F161290" t="str">
            <v>bemilo.com</v>
          </cell>
          <cell r="G161290" t="str">
            <v>192738</v>
          </cell>
        </row>
        <row r="161291">
          <cell r="F161291" t="str">
            <v>bemind.com.br</v>
          </cell>
          <cell r="G161291" t="str">
            <v>192739</v>
          </cell>
        </row>
        <row r="161292">
          <cell r="F161292" t="str">
            <v>bemitho.com</v>
          </cell>
          <cell r="G161292" t="str">
            <v>192740</v>
          </cell>
        </row>
        <row r="161293">
          <cell r="F161293" t="str">
            <v>bemobi.com.br</v>
          </cell>
          <cell r="G161293" t="str">
            <v>192741</v>
          </cell>
        </row>
        <row r="161294">
          <cell r="F161294" t="str">
            <v>bemobil.eu</v>
          </cell>
          <cell r="G161294" t="str">
            <v>192742</v>
          </cell>
        </row>
        <row r="161295">
          <cell r="F161295" t="str">
            <v>bemobile.es</v>
          </cell>
          <cell r="G161295" t="str">
            <v>192743</v>
          </cell>
        </row>
        <row r="161296">
          <cell r="F161296" t="str">
            <v>bemobile.no</v>
          </cell>
          <cell r="G161296" t="str">
            <v>192744</v>
          </cell>
        </row>
        <row r="161297">
          <cell r="F161297" t="str">
            <v>bemobio.com</v>
          </cell>
          <cell r="G161297" t="str">
            <v>192745</v>
          </cell>
        </row>
        <row r="161298">
          <cell r="F161298" t="str">
            <v>bemoko.com</v>
          </cell>
          <cell r="G161298" t="str">
            <v>192746</v>
          </cell>
        </row>
        <row r="161299">
          <cell r="F161299" t="str">
            <v>bemoove.jp</v>
          </cell>
          <cell r="G161299" t="str">
            <v>192747</v>
          </cell>
        </row>
        <row r="161300">
          <cell r="F161300" t="str">
            <v>bempedido.com.br</v>
          </cell>
          <cell r="G161300" t="str">
            <v>192748</v>
          </cell>
        </row>
        <row r="161301">
          <cell r="F161301" t="str">
            <v>bemreuzun.com.tr</v>
          </cell>
          <cell r="G161301" t="str">
            <v>192749</v>
          </cell>
        </row>
        <row r="161302">
          <cell r="F161302" t="str">
            <v>bemungo.com</v>
          </cell>
          <cell r="G161302" t="str">
            <v>192750</v>
          </cell>
        </row>
        <row r="161303">
          <cell r="F161303" t="str">
            <v>bemusednetwork.com</v>
          </cell>
          <cell r="G161303" t="str">
            <v>192751</v>
          </cell>
        </row>
        <row r="161304">
          <cell r="F161304" t="str">
            <v>bemyboat.com</v>
          </cell>
          <cell r="G161304" t="str">
            <v>192752</v>
          </cell>
        </row>
        <row r="161305">
          <cell r="F161305" t="str">
            <v>bemydate.mobi</v>
          </cell>
          <cell r="G161305" t="str">
            <v>192753</v>
          </cell>
        </row>
        <row r="161306">
          <cell r="F161306" t="str">
            <v>ben-energy.com</v>
          </cell>
          <cell r="G161306" t="str">
            <v>192754</v>
          </cell>
        </row>
        <row r="161307">
          <cell r="F161307" t="str">
            <v>benang.co.kr</v>
          </cell>
          <cell r="G161307" t="str">
            <v>192755</v>
          </cell>
        </row>
        <row r="161308">
          <cell r="F161308" t="str">
            <v>benanova.com</v>
          </cell>
          <cell r="G161308" t="str">
            <v>192756</v>
          </cell>
        </row>
        <row r="161309">
          <cell r="F161309" t="str">
            <v>benattar.com</v>
          </cell>
          <cell r="G161309" t="str">
            <v>192757</v>
          </cell>
        </row>
        <row r="161310">
          <cell r="F161310" t="str">
            <v>benbenbuy.com</v>
          </cell>
          <cell r="G161310" t="str">
            <v>192758</v>
          </cell>
        </row>
        <row r="161311">
          <cell r="F161311" t="str">
            <v>benbeninteractive.com</v>
          </cell>
          <cell r="G161311" t="str">
            <v>192759</v>
          </cell>
        </row>
        <row r="161312">
          <cell r="F161312" t="str">
            <v>benbilt.com</v>
          </cell>
          <cell r="G161312" t="str">
            <v>192760</v>
          </cell>
        </row>
        <row r="161313">
          <cell r="F161313" t="str">
            <v>bencer.com</v>
          </cell>
          <cell r="G161313" t="str">
            <v>192761</v>
          </cell>
        </row>
        <row r="161314">
          <cell r="F161314" t="str">
            <v>benchandloom.com</v>
          </cell>
          <cell r="G161314" t="str">
            <v>192762</v>
          </cell>
        </row>
        <row r="161315">
          <cell r="F161315" t="str">
            <v>benchbucket.com</v>
          </cell>
          <cell r="G161315" t="str">
            <v>192763</v>
          </cell>
        </row>
        <row r="161316">
          <cell r="F161316" t="str">
            <v>benchmark-broadcast.com</v>
          </cell>
          <cell r="G161316" t="str">
            <v>192764</v>
          </cell>
        </row>
        <row r="161317">
          <cell r="F161317" t="str">
            <v>benchmarkcompany.com</v>
          </cell>
          <cell r="G161317" t="str">
            <v>192765</v>
          </cell>
        </row>
        <row r="161318">
          <cell r="F161318" t="str">
            <v>benchmarkemail.com</v>
          </cell>
          <cell r="G161318" t="str">
            <v>192766</v>
          </cell>
        </row>
        <row r="161319">
          <cell r="F161319" t="str">
            <v>benchmarkes.com</v>
          </cell>
          <cell r="G161319" t="str">
            <v>192767</v>
          </cell>
        </row>
        <row r="161320">
          <cell r="F161320" t="str">
            <v>benchmarkestimating.co.uk</v>
          </cell>
          <cell r="G161320" t="str">
            <v>192768</v>
          </cell>
        </row>
        <row r="161321">
          <cell r="F161321" t="str">
            <v>benchmarkprep.com</v>
          </cell>
          <cell r="G161321" t="str">
            <v>192769</v>
          </cell>
        </row>
        <row r="161322">
          <cell r="F161322" t="str">
            <v>benchmarkreviews.com</v>
          </cell>
          <cell r="G161322" t="str">
            <v>192770</v>
          </cell>
        </row>
        <row r="161323">
          <cell r="F161323" t="str">
            <v>benchmarksixsigma.com</v>
          </cell>
          <cell r="G161323" t="str">
            <v>192771</v>
          </cell>
        </row>
        <row r="161324">
          <cell r="F161324" t="str">
            <v>benchmarxkitchens.co.uk</v>
          </cell>
          <cell r="G161324" t="str">
            <v>192772</v>
          </cell>
        </row>
        <row r="161325">
          <cell r="F161325" t="str">
            <v>benchondemand.com</v>
          </cell>
          <cell r="G161325" t="str">
            <v>192773</v>
          </cell>
        </row>
        <row r="161326">
          <cell r="F161326" t="str">
            <v>benchwise.org</v>
          </cell>
          <cell r="G161326" t="str">
            <v>192774</v>
          </cell>
        </row>
        <row r="161327">
          <cell r="F161327" t="str">
            <v>bencorp.com.au</v>
          </cell>
          <cell r="G161327" t="str">
            <v>192775</v>
          </cell>
        </row>
        <row r="161328">
          <cell r="F161328" t="str">
            <v>bendecho.com</v>
          </cell>
          <cell r="G161328" t="str">
            <v>192776</v>
          </cell>
        </row>
        <row r="161329">
          <cell r="F161329" t="str">
            <v>benderconsult.com</v>
          </cell>
          <cell r="G161329" t="str">
            <v>192777</v>
          </cell>
        </row>
        <row r="161330">
          <cell r="F161330" t="str">
            <v>bendesign.eu</v>
          </cell>
          <cell r="G161330" t="str">
            <v>192778</v>
          </cell>
        </row>
        <row r="161331">
          <cell r="F161331" t="str">
            <v>bendinglight.in</v>
          </cell>
          <cell r="G161331" t="str">
            <v>192779</v>
          </cell>
        </row>
        <row r="161332">
          <cell r="F161332" t="str">
            <v>bendingspoons.com</v>
          </cell>
          <cell r="G161332" t="str">
            <v>192780</v>
          </cell>
        </row>
        <row r="161333">
          <cell r="F161333" t="str">
            <v>bendittech.com</v>
          </cell>
          <cell r="G161333" t="str">
            <v>192781</v>
          </cell>
        </row>
        <row r="161334">
          <cell r="F161334" t="str">
            <v>bendrealestate.com</v>
          </cell>
          <cell r="G161334" t="str">
            <v>192782</v>
          </cell>
        </row>
        <row r="161335">
          <cell r="F161335" t="str">
            <v>bendthearc.us</v>
          </cell>
          <cell r="G161335" t="str">
            <v>192783</v>
          </cell>
        </row>
        <row r="161336">
          <cell r="F161336" t="str">
            <v>bendyline.com</v>
          </cell>
          <cell r="G161336" t="str">
            <v>192784</v>
          </cell>
        </row>
        <row r="161337">
          <cell r="F161337" t="str">
            <v>bendyworks.com</v>
          </cell>
          <cell r="G161337" t="str">
            <v>192785</v>
          </cell>
        </row>
        <row r="161338">
          <cell r="F161338" t="str">
            <v>benedictfritz.com</v>
          </cell>
          <cell r="G161338" t="str">
            <v>192786</v>
          </cell>
        </row>
        <row r="161339">
          <cell r="F161339" t="str">
            <v>benedictresearch.com</v>
          </cell>
          <cell r="G161339" t="str">
            <v>192787</v>
          </cell>
        </row>
        <row r="161340">
          <cell r="F161340" t="str">
            <v>beneficialstatebank.com</v>
          </cell>
          <cell r="G161340" t="str">
            <v>192788</v>
          </cell>
        </row>
        <row r="161341">
          <cell r="F161341" t="str">
            <v>benefit.is</v>
          </cell>
          <cell r="G161341" t="str">
            <v>192789</v>
          </cell>
        </row>
        <row r="161342">
          <cell r="F161342" t="str">
            <v>benefitadvisorsnetwork.com</v>
          </cell>
          <cell r="G161342" t="str">
            <v>192790</v>
          </cell>
        </row>
        <row r="161343">
          <cell r="F161343" t="str">
            <v>benefitalign.com</v>
          </cell>
          <cell r="G161343" t="str">
            <v>192791</v>
          </cell>
        </row>
        <row r="161344">
          <cell r="F161344" t="str">
            <v>benefitguard.com</v>
          </cell>
          <cell r="G161344" t="str">
            <v>192792</v>
          </cell>
        </row>
        <row r="161345">
          <cell r="F161345" t="str">
            <v>benefitlink.ca</v>
          </cell>
          <cell r="G161345" t="str">
            <v>192793</v>
          </cell>
        </row>
        <row r="161346">
          <cell r="F161346" t="str">
            <v>benefitoneusa.com</v>
          </cell>
          <cell r="G161346" t="str">
            <v>192794</v>
          </cell>
        </row>
        <row r="161347">
          <cell r="F161347" t="str">
            <v>benefitsadvisorygroup.biz</v>
          </cell>
          <cell r="G161347" t="str">
            <v>192795</v>
          </cell>
        </row>
        <row r="161348">
          <cell r="F161348" t="str">
            <v>benefitsconnect.net</v>
          </cell>
          <cell r="G161348" t="str">
            <v>192796</v>
          </cell>
        </row>
        <row r="161349">
          <cell r="F161349" t="str">
            <v>benefitsplus.in</v>
          </cell>
          <cell r="G161349" t="str">
            <v>192797</v>
          </cell>
        </row>
        <row r="161350">
          <cell r="F161350" t="str">
            <v>benefitspro.com</v>
          </cell>
          <cell r="G161350" t="str">
            <v>192798</v>
          </cell>
        </row>
        <row r="161351">
          <cell r="F161351" t="str">
            <v>benefitstreet.com</v>
          </cell>
          <cell r="G161351" t="str">
            <v>192799</v>
          </cell>
        </row>
        <row r="161352">
          <cell r="F161352" t="str">
            <v>benefitsxml.com</v>
          </cell>
          <cell r="G161352" t="str">
            <v>192800</v>
          </cell>
        </row>
        <row r="161353">
          <cell r="F161353" t="str">
            <v>benelab.org</v>
          </cell>
          <cell r="G161353" t="str">
            <v>192801</v>
          </cell>
        </row>
        <row r="161354">
          <cell r="F161354" t="str">
            <v>benelogic.com</v>
          </cell>
          <cell r="G161354" t="str">
            <v>192802</v>
          </cell>
        </row>
        <row r="161355">
          <cell r="F161355" t="str">
            <v>bener.av.tr</v>
          </cell>
          <cell r="G161355" t="str">
            <v>192803</v>
          </cell>
        </row>
        <row r="161356">
          <cell r="F161356" t="str">
            <v>benetex.com</v>
          </cell>
          <cell r="G161356" t="str">
            <v>192804</v>
          </cell>
        </row>
        <row r="161357">
          <cell r="F161357" t="str">
            <v>benetflorentine.com</v>
          </cell>
          <cell r="G161357" t="str">
            <v>192805</v>
          </cell>
        </row>
        <row r="161358">
          <cell r="F161358" t="str">
            <v>benetrac.com</v>
          </cell>
          <cell r="G161358" t="str">
            <v>192806</v>
          </cell>
        </row>
        <row r="161359">
          <cell r="F161359" t="str">
            <v>beneufit.com</v>
          </cell>
          <cell r="G161359" t="str">
            <v>192807</v>
          </cell>
        </row>
        <row r="161360">
          <cell r="F161360" t="str">
            <v>beneva.co.uk</v>
          </cell>
          <cell r="G161360" t="str">
            <v>192808</v>
          </cell>
        </row>
        <row r="161361">
          <cell r="F161361" t="str">
            <v>benevola.net</v>
          </cell>
          <cell r="G161361" t="str">
            <v>192809</v>
          </cell>
        </row>
        <row r="161362">
          <cell r="F161362" t="str">
            <v>benevolent.net</v>
          </cell>
          <cell r="G161362" t="str">
            <v>192810</v>
          </cell>
        </row>
        <row r="161363">
          <cell r="F161363" t="str">
            <v>benevolentenabler.com</v>
          </cell>
          <cell r="G161363" t="str">
            <v>192811</v>
          </cell>
        </row>
        <row r="161364">
          <cell r="F161364" t="str">
            <v>benevolink.com</v>
          </cell>
          <cell r="G161364" t="str">
            <v>192812</v>
          </cell>
        </row>
        <row r="161365">
          <cell r="F161365" t="str">
            <v>benexchange.com</v>
          </cell>
          <cell r="G161365" t="str">
            <v>192813</v>
          </cell>
        </row>
        <row r="161366">
          <cell r="F161366" t="str">
            <v>benfimedia.pl</v>
          </cell>
          <cell r="G161366" t="str">
            <v>192814</v>
          </cell>
        </row>
        <row r="161367">
          <cell r="F161367" t="str">
            <v>benfranklinelectric.org</v>
          </cell>
          <cell r="G161367" t="str">
            <v>192815</v>
          </cell>
        </row>
        <row r="161368">
          <cell r="F161368" t="str">
            <v>benfranklinlabs.com</v>
          </cell>
          <cell r="G161368" t="str">
            <v>192816</v>
          </cell>
        </row>
        <row r="161369">
          <cell r="F161369" t="str">
            <v>bengalcrewing.com</v>
          </cell>
          <cell r="G161369" t="str">
            <v>192817</v>
          </cell>
        </row>
        <row r="161370">
          <cell r="F161370" t="str">
            <v>bengalinterior.co.in</v>
          </cell>
          <cell r="G161370" t="str">
            <v>192818</v>
          </cell>
        </row>
        <row r="161371">
          <cell r="F161371" t="str">
            <v>bengalisinhyderabad.com</v>
          </cell>
          <cell r="G161371" t="str">
            <v>192819</v>
          </cell>
        </row>
        <row r="161372">
          <cell r="F161372" t="str">
            <v>bengalspeech.com</v>
          </cell>
          <cell r="G161372" t="str">
            <v>192820</v>
          </cell>
        </row>
        <row r="161373">
          <cell r="F161373" t="str">
            <v>bengaltechnologies.com</v>
          </cell>
          <cell r="G161373" t="str">
            <v>192821</v>
          </cell>
        </row>
        <row r="161374">
          <cell r="F161374" t="str">
            <v>bengalurugifts.com</v>
          </cell>
          <cell r="G161374" t="str">
            <v>192822</v>
          </cell>
        </row>
        <row r="161375">
          <cell r="F161375" t="str">
            <v>bengalvillage.com</v>
          </cell>
          <cell r="G161375" t="str">
            <v>192823</v>
          </cell>
        </row>
        <row r="161376">
          <cell r="F161376" t="str">
            <v>bengees.com</v>
          </cell>
          <cell r="G161376" t="str">
            <v>192824</v>
          </cell>
        </row>
        <row r="161377">
          <cell r="F161377" t="str">
            <v>bengigi.com</v>
          </cell>
          <cell r="G161377" t="str">
            <v>192825</v>
          </cell>
        </row>
        <row r="161378">
          <cell r="F161378" t="str">
            <v>benhamorthodontics.com</v>
          </cell>
          <cell r="G161378" t="str">
            <v>192826</v>
          </cell>
        </row>
        <row r="161379">
          <cell r="F161379" t="str">
            <v>benharoffice.com</v>
          </cell>
          <cell r="G161379" t="str">
            <v>192827</v>
          </cell>
        </row>
        <row r="161380">
          <cell r="F161380" t="str">
            <v>beniamerican.org</v>
          </cell>
          <cell r="G161380" t="str">
            <v>192828</v>
          </cell>
        </row>
        <row r="161381">
          <cell r="F161381" t="str">
            <v>benimbl.com</v>
          </cell>
          <cell r="G161381" t="str">
            <v>192829</v>
          </cell>
        </row>
        <row r="161382">
          <cell r="F161382" t="str">
            <v>benimcep.com</v>
          </cell>
          <cell r="G161382" t="str">
            <v>192830</v>
          </cell>
        </row>
        <row r="161383">
          <cell r="F161383" t="str">
            <v>beninsonlaw.com</v>
          </cell>
          <cell r="G161383" t="str">
            <v>192831</v>
          </cell>
        </row>
        <row r="161384">
          <cell r="F161384" t="str">
            <v>benipaltravels.com</v>
          </cell>
          <cell r="G161384" t="str">
            <v>192832</v>
          </cell>
        </row>
        <row r="161385">
          <cell r="F161385" t="str">
            <v>benisontech.com</v>
          </cell>
          <cell r="G161385" t="str">
            <v>192833</v>
          </cell>
        </row>
        <row r="161386">
          <cell r="F161386" t="str">
            <v>benivolent.com</v>
          </cell>
          <cell r="G161386" t="str">
            <v>192834</v>
          </cell>
        </row>
        <row r="161387">
          <cell r="F161387" t="str">
            <v>benjaminball.com</v>
          </cell>
          <cell r="G161387" t="str">
            <v>192835</v>
          </cell>
        </row>
        <row r="161388">
          <cell r="F161388" t="str">
            <v>benjamincapital.com</v>
          </cell>
          <cell r="G161388" t="str">
            <v>192836</v>
          </cell>
        </row>
        <row r="161389">
          <cell r="F161389" t="str">
            <v>benjamindconstruction.com</v>
          </cell>
          <cell r="G161389" t="str">
            <v>192837</v>
          </cell>
        </row>
        <row r="161390">
          <cell r="F161390" t="str">
            <v>benjaminmarc.com</v>
          </cell>
          <cell r="G161390" t="str">
            <v>192838</v>
          </cell>
        </row>
        <row r="161391">
          <cell r="F161391" t="str">
            <v>benjaminmarc.net</v>
          </cell>
          <cell r="G161391" t="str">
            <v>192839</v>
          </cell>
        </row>
        <row r="161392">
          <cell r="F161392" t="str">
            <v>benjaminr.de</v>
          </cell>
          <cell r="G161392" t="str">
            <v>192840</v>
          </cell>
        </row>
        <row r="161393">
          <cell r="F161393" t="str">
            <v>benjenholdings.com</v>
          </cell>
          <cell r="G161393" t="str">
            <v>192841</v>
          </cell>
        </row>
        <row r="161394">
          <cell r="F161394" t="str">
            <v>benjie-shoes.com</v>
          </cell>
          <cell r="G161394" t="str">
            <v>192842</v>
          </cell>
        </row>
        <row r="161395">
          <cell r="F161395" t="str">
            <v>benjifrank.com</v>
          </cell>
          <cell r="G161395" t="str">
            <v>192843</v>
          </cell>
        </row>
        <row r="161396">
          <cell r="F161396" t="str">
            <v>benkazanicam.com</v>
          </cell>
          <cell r="G161396" t="str">
            <v>192844</v>
          </cell>
        </row>
        <row r="161397">
          <cell r="F161397" t="str">
            <v>benmarioninstitute.org</v>
          </cell>
          <cell r="G161397" t="str">
            <v>192845</v>
          </cell>
        </row>
        <row r="161398">
          <cell r="F161398" t="str">
            <v>bennettaerospace.com</v>
          </cell>
          <cell r="G161398" t="str">
            <v>192846</v>
          </cell>
        </row>
        <row r="161399">
          <cell r="F161399" t="str">
            <v>bennuworld.com</v>
          </cell>
          <cell r="G161399" t="str">
            <v>192847</v>
          </cell>
        </row>
        <row r="161400">
          <cell r="F161400" t="str">
            <v>benocs.com</v>
          </cell>
          <cell r="G161400" t="str">
            <v>192848</v>
          </cell>
        </row>
        <row r="161401">
          <cell r="F161401" t="str">
            <v>benoit-inc.com</v>
          </cell>
          <cell r="G161401" t="str">
            <v>192849</v>
          </cell>
        </row>
        <row r="161402">
          <cell r="F161402" t="str">
            <v>benoitis.com</v>
          </cell>
          <cell r="G161402" t="str">
            <v>192850</v>
          </cell>
        </row>
        <row r="161403">
          <cell r="F161403" t="str">
            <v>benoitmusicgroup.com</v>
          </cell>
          <cell r="G161403" t="str">
            <v>192851</v>
          </cell>
        </row>
        <row r="161404">
          <cell r="F161404" t="str">
            <v>benolabound.com</v>
          </cell>
          <cell r="G161404" t="str">
            <v>192852</v>
          </cell>
        </row>
        <row r="161405">
          <cell r="F161405" t="str">
            <v>benq.eu</v>
          </cell>
          <cell r="G161405" t="str">
            <v>192853</v>
          </cell>
        </row>
        <row r="161406">
          <cell r="F161406" t="str">
            <v>benq.us</v>
          </cell>
          <cell r="G161406" t="str">
            <v>192854</v>
          </cell>
        </row>
        <row r="161407">
          <cell r="F161407" t="str">
            <v>benresgroup.com</v>
          </cell>
          <cell r="G161407" t="str">
            <v>192855</v>
          </cell>
        </row>
        <row r="161408">
          <cell r="F161408" t="str">
            <v>benriachdistillery.co.uk</v>
          </cell>
          <cell r="G161408" t="str">
            <v>192856</v>
          </cell>
        </row>
        <row r="161409">
          <cell r="F161409" t="str">
            <v>benseron.com</v>
          </cell>
          <cell r="G161409" t="str">
            <v>192857</v>
          </cell>
        </row>
        <row r="161410">
          <cell r="F161410" t="str">
            <v>bensfriends.org</v>
          </cell>
          <cell r="G161410" t="str">
            <v>192858</v>
          </cell>
        </row>
        <row r="161411">
          <cell r="F161411" t="str">
            <v>bensonandchloeacademy.com</v>
          </cell>
          <cell r="G161411" t="str">
            <v>192859</v>
          </cell>
        </row>
        <row r="161412">
          <cell r="F161412" t="str">
            <v>bensonbingham.com</v>
          </cell>
          <cell r="G161412" t="str">
            <v>192860</v>
          </cell>
        </row>
        <row r="161413">
          <cell r="F161413" t="str">
            <v>bensoutlet.com</v>
          </cell>
          <cell r="G161413" t="str">
            <v>192861</v>
          </cell>
        </row>
        <row r="161414">
          <cell r="F161414" t="str">
            <v>benswers.com</v>
          </cell>
          <cell r="G161414" t="str">
            <v>192862</v>
          </cell>
        </row>
        <row r="161415">
          <cell r="F161415" t="str">
            <v>bentecmed.com</v>
          </cell>
          <cell r="G161415" t="str">
            <v>192863</v>
          </cell>
        </row>
        <row r="161416">
          <cell r="F161416" t="str">
            <v>benthamscience.com</v>
          </cell>
          <cell r="G161416" t="str">
            <v>192864</v>
          </cell>
        </row>
        <row r="161417">
          <cell r="F161417" t="str">
            <v>bentleyinstruments.com</v>
          </cell>
          <cell r="G161417" t="str">
            <v>192865</v>
          </cell>
        </row>
        <row r="161418">
          <cell r="F161418" t="str">
            <v>bentleyproductions.ie</v>
          </cell>
          <cell r="G161418" t="str">
            <v>192866</v>
          </cell>
        </row>
        <row r="161419">
          <cell r="F161419" t="str">
            <v>bentlyholdings.com</v>
          </cell>
          <cell r="G161419" t="str">
            <v>192867</v>
          </cell>
        </row>
        <row r="161420">
          <cell r="F161420" t="str">
            <v>bento.io</v>
          </cell>
          <cell r="G161420" t="str">
            <v>192868</v>
          </cell>
        </row>
        <row r="161421">
          <cell r="F161421" t="str">
            <v>bentoboxent.com</v>
          </cell>
          <cell r="G161421" t="str">
            <v>192869</v>
          </cell>
        </row>
        <row r="161422">
          <cell r="F161422" t="str">
            <v>bentographics.com</v>
          </cell>
          <cell r="G161422" t="str">
            <v>192870</v>
          </cell>
        </row>
        <row r="161423">
          <cell r="F161423" t="str">
            <v>bentomiso.com</v>
          </cell>
          <cell r="G161423" t="str">
            <v>192871</v>
          </cell>
        </row>
        <row r="161424">
          <cell r="F161424" t="str">
            <v>bentpixels.com</v>
          </cell>
          <cell r="G161424" t="str">
            <v>192872</v>
          </cell>
        </row>
        <row r="161425">
          <cell r="F161425" t="str">
            <v>bentrova.to</v>
          </cell>
          <cell r="G161425" t="str">
            <v>192873</v>
          </cell>
        </row>
        <row r="161426">
          <cell r="F161426" t="str">
            <v>benu.com</v>
          </cell>
          <cell r="G161426" t="str">
            <v>192874</v>
          </cell>
        </row>
        <row r="161427">
          <cell r="F161427" t="str">
            <v>benuevo.com</v>
          </cell>
          <cell r="G161427" t="str">
            <v>192875</v>
          </cell>
        </row>
        <row r="161428">
          <cell r="F161428" t="str">
            <v>benyazarim.com</v>
          </cell>
          <cell r="G161428" t="str">
            <v>192876</v>
          </cell>
        </row>
        <row r="161429">
          <cell r="F161429" t="str">
            <v>benzeneinternational.com</v>
          </cell>
          <cell r="G161429" t="str">
            <v>192877</v>
          </cell>
        </row>
        <row r="161430">
          <cell r="F161430" t="str">
            <v>beonlinesolutions.com</v>
          </cell>
          <cell r="G161430" t="str">
            <v>192878</v>
          </cell>
        </row>
        <row r="161431">
          <cell r="F161431" t="str">
            <v>beonpage1.in</v>
          </cell>
          <cell r="G161431" t="str">
            <v>192879</v>
          </cell>
        </row>
        <row r="161432">
          <cell r="F161432" t="str">
            <v>beonpop.com</v>
          </cell>
          <cell r="G161432" t="str">
            <v>192880</v>
          </cell>
        </row>
        <row r="161433">
          <cell r="F161433" t="str">
            <v>beonsystems.com</v>
          </cell>
          <cell r="G161433" t="str">
            <v>192881</v>
          </cell>
        </row>
        <row r="161434">
          <cell r="F161434" t="str">
            <v>beonthescene.com</v>
          </cell>
          <cell r="G161434" t="str">
            <v>192882</v>
          </cell>
        </row>
        <row r="161435">
          <cell r="F161435" t="str">
            <v>beontop.ae</v>
          </cell>
          <cell r="G161435" t="str">
            <v>192883</v>
          </cell>
        </row>
        <row r="161436">
          <cell r="F161436" t="str">
            <v>beontra.com</v>
          </cell>
          <cell r="G161436" t="str">
            <v>192884</v>
          </cell>
        </row>
        <row r="161437">
          <cell r="F161437" t="str">
            <v>beornottobe.net</v>
          </cell>
          <cell r="G161437" t="str">
            <v>192885</v>
          </cell>
        </row>
        <row r="161438">
          <cell r="F161438" t="str">
            <v>bepark.eu</v>
          </cell>
          <cell r="G161438" t="str">
            <v>192886</v>
          </cell>
        </row>
        <row r="161439">
          <cell r="F161439" t="str">
            <v>bepawsitive.com</v>
          </cell>
          <cell r="G161439" t="str">
            <v>192887</v>
          </cell>
        </row>
        <row r="161440">
          <cell r="F161440" t="str">
            <v>beperk.com</v>
          </cell>
          <cell r="G161440" t="str">
            <v>192888</v>
          </cell>
        </row>
        <row r="161441">
          <cell r="F161441" t="str">
            <v>bepowertech.com</v>
          </cell>
          <cell r="G161441" t="str">
            <v>192889</v>
          </cell>
        </row>
        <row r="161442">
          <cell r="F161442" t="str">
            <v>bepress.com</v>
          </cell>
          <cell r="G161442" t="str">
            <v>192890</v>
          </cell>
        </row>
        <row r="161443">
          <cell r="F161443" t="str">
            <v>beproactiveit.com</v>
          </cell>
          <cell r="G161443" t="str">
            <v>192891</v>
          </cell>
        </row>
        <row r="161444">
          <cell r="F161444" t="str">
            <v>bepromotive.com.au</v>
          </cell>
          <cell r="G161444" t="str">
            <v>192892</v>
          </cell>
        </row>
        <row r="161445">
          <cell r="F161445" t="str">
            <v>beproud.jp</v>
          </cell>
          <cell r="G161445" t="str">
            <v>192893</v>
          </cell>
        </row>
        <row r="161446">
          <cell r="F161446" t="str">
            <v>beqbe.com</v>
          </cell>
          <cell r="G161446" t="str">
            <v>192894</v>
          </cell>
        </row>
        <row r="161447">
          <cell r="F161447" t="str">
            <v>beqrious.com</v>
          </cell>
          <cell r="G161447" t="str">
            <v>192895</v>
          </cell>
        </row>
        <row r="161448">
          <cell r="F161448" t="str">
            <v>bequant.com</v>
          </cell>
          <cell r="G161448" t="str">
            <v>192896</v>
          </cell>
        </row>
        <row r="161449">
          <cell r="F161449" t="str">
            <v>beracahsoft.com</v>
          </cell>
          <cell r="G161449" t="str">
            <v>192897</v>
          </cell>
        </row>
        <row r="161450">
          <cell r="F161450" t="str">
            <v>beracha.org</v>
          </cell>
          <cell r="G161450" t="str">
            <v>192898</v>
          </cell>
        </row>
        <row r="161451">
          <cell r="F161451" t="str">
            <v>beracle.com</v>
          </cell>
          <cell r="G161451" t="str">
            <v>192899</v>
          </cell>
        </row>
        <row r="161452">
          <cell r="F161452" t="str">
            <v>berand.ie</v>
          </cell>
          <cell r="G161452" t="str">
            <v>192900</v>
          </cell>
        </row>
        <row r="161453">
          <cell r="F161453" t="str">
            <v>berazee.com</v>
          </cell>
          <cell r="G161453" t="str">
            <v>192901</v>
          </cell>
        </row>
        <row r="161454">
          <cell r="F161454" t="str">
            <v>berbay.com</v>
          </cell>
          <cell r="G161454" t="str">
            <v>192902</v>
          </cell>
        </row>
        <row r="161455">
          <cell r="F161455" t="str">
            <v>berce.es</v>
          </cell>
          <cell r="G161455" t="str">
            <v>192903</v>
          </cell>
        </row>
        <row r="161456">
          <cell r="F161456" t="str">
            <v>bercecreative.com</v>
          </cell>
          <cell r="G161456" t="str">
            <v>192904</v>
          </cell>
        </row>
        <row r="161457">
          <cell r="F161457" t="str">
            <v>berco.com</v>
          </cell>
          <cell r="G161457" t="str">
            <v>192905</v>
          </cell>
        </row>
        <row r="161458">
          <cell r="F161458" t="str">
            <v>berdict.com</v>
          </cell>
          <cell r="G161458" t="str">
            <v>192906</v>
          </cell>
        </row>
        <row r="161459">
          <cell r="F161459" t="str">
            <v>beredd.se</v>
          </cell>
          <cell r="G161459" t="str">
            <v>192907</v>
          </cell>
        </row>
        <row r="161460">
          <cell r="F161460" t="str">
            <v>berelevant.com</v>
          </cell>
          <cell r="G161460" t="str">
            <v>192908</v>
          </cell>
        </row>
        <row r="161461">
          <cell r="F161461" t="str">
            <v>berenjifamilylaw.com</v>
          </cell>
          <cell r="G161461" t="str">
            <v>192909</v>
          </cell>
        </row>
        <row r="161462">
          <cell r="F161462" t="str">
            <v>berepublic.es</v>
          </cell>
          <cell r="G161462" t="str">
            <v>192910</v>
          </cell>
        </row>
        <row r="161463">
          <cell r="F161463" t="str">
            <v>bergaffe-the-winter-multitool.myshopify.com</v>
          </cell>
          <cell r="G161463" t="str">
            <v>192911</v>
          </cell>
        </row>
        <row r="161464">
          <cell r="F161464" t="str">
            <v>bergbeauty.com</v>
          </cell>
          <cell r="G161464" t="str">
            <v>192912</v>
          </cell>
        </row>
        <row r="161465">
          <cell r="F161465" t="str">
            <v>bergenblack.com</v>
          </cell>
          <cell r="G161465" t="str">
            <v>192913</v>
          </cell>
        </row>
        <row r="161466">
          <cell r="F161466" t="str">
            <v>bergenlimo.com</v>
          </cell>
          <cell r="G161466" t="str">
            <v>192914</v>
          </cell>
        </row>
        <row r="161467">
          <cell r="F161467" t="str">
            <v>bergerfohr.com</v>
          </cell>
          <cell r="G161467" t="str">
            <v>192915</v>
          </cell>
        </row>
        <row r="161468">
          <cell r="F161468" t="str">
            <v>bergeronclifford.com</v>
          </cell>
          <cell r="G161468" t="str">
            <v>192916</v>
          </cell>
        </row>
        <row r="161469">
          <cell r="F161469" t="str">
            <v>bergerstablepads.net</v>
          </cell>
          <cell r="G161469" t="str">
            <v>192917</v>
          </cell>
        </row>
        <row r="161470">
          <cell r="F161470" t="str">
            <v>bergfreunde.de</v>
          </cell>
          <cell r="G161470" t="str">
            <v>192918</v>
          </cell>
        </row>
        <row r="161471">
          <cell r="F161471" t="str">
            <v>berggruen.org</v>
          </cell>
          <cell r="G161471" t="str">
            <v>192919</v>
          </cell>
        </row>
        <row r="161472">
          <cell r="F161472" t="str">
            <v>berghealth.com</v>
          </cell>
          <cell r="G161472" t="str">
            <v>192920</v>
          </cell>
        </row>
        <row r="161473">
          <cell r="F161473" t="str">
            <v>bergine.com</v>
          </cell>
          <cell r="G161473" t="str">
            <v>192921</v>
          </cell>
        </row>
        <row r="161474">
          <cell r="F161474" t="str">
            <v>berginsight.com</v>
          </cell>
          <cell r="G161474" t="str">
            <v>192922</v>
          </cell>
        </row>
        <row r="161475">
          <cell r="F161475" t="str">
            <v>bergpropulsion.com</v>
          </cell>
          <cell r="G161475" t="str">
            <v>192923</v>
          </cell>
        </row>
        <row r="161476">
          <cell r="F161476" t="str">
            <v>bergsteel.com</v>
          </cell>
          <cell r="G161476" t="str">
            <v>192924</v>
          </cell>
        </row>
        <row r="161477">
          <cell r="F161477" t="str">
            <v>bergvallmarine.com</v>
          </cell>
          <cell r="G161477" t="str">
            <v>192925</v>
          </cell>
        </row>
        <row r="161478">
          <cell r="F161478" t="str">
            <v>bergwears.com</v>
          </cell>
          <cell r="G161478" t="str">
            <v>192926</v>
          </cell>
        </row>
        <row r="161479">
          <cell r="F161479" t="str">
            <v>bergwindmarketing.com</v>
          </cell>
          <cell r="G161479" t="str">
            <v>192927</v>
          </cell>
        </row>
        <row r="161480">
          <cell r="F161480" t="str">
            <v>bericotechnologies.com</v>
          </cell>
          <cell r="G161480" t="str">
            <v>192928</v>
          </cell>
        </row>
        <row r="161481">
          <cell r="F161481" t="str">
            <v>beriltech.com</v>
          </cell>
          <cell r="G161481" t="str">
            <v>192929</v>
          </cell>
        </row>
        <row r="161482">
          <cell r="F161482" t="str">
            <v>beringcp.com</v>
          </cell>
          <cell r="G161482" t="str">
            <v>192930</v>
          </cell>
        </row>
        <row r="161483">
          <cell r="F161483" t="str">
            <v>berkadia.com</v>
          </cell>
          <cell r="G161483" t="str">
            <v>192931</v>
          </cell>
        </row>
        <row r="161484">
          <cell r="F161484" t="str">
            <v>berkcom.com</v>
          </cell>
          <cell r="G161484" t="str">
            <v>192932</v>
          </cell>
        </row>
        <row r="161485">
          <cell r="F161485" t="str">
            <v>berkeleybiolabs.com</v>
          </cell>
          <cell r="G161485" t="str">
            <v>192933</v>
          </cell>
        </row>
        <row r="161486">
          <cell r="F161486" t="str">
            <v>berkeleycapitalgroup.ml</v>
          </cell>
          <cell r="G161486" t="str">
            <v>192934</v>
          </cell>
        </row>
        <row r="161487">
          <cell r="F161487" t="str">
            <v>berkeleycapitalmotors.ml</v>
          </cell>
          <cell r="G161487" t="str">
            <v>192935</v>
          </cell>
        </row>
        <row r="161488">
          <cell r="F161488" t="str">
            <v>berkeleyside.com</v>
          </cell>
          <cell r="G161488" t="str">
            <v>192936</v>
          </cell>
        </row>
        <row r="161489">
          <cell r="F161489" t="str">
            <v>berkshireincomerealty.com</v>
          </cell>
          <cell r="G161489" t="str">
            <v>192937</v>
          </cell>
        </row>
        <row r="161490">
          <cell r="F161490" t="str">
            <v>berkshiresp.com</v>
          </cell>
          <cell r="G161490" t="str">
            <v>192938</v>
          </cell>
        </row>
        <row r="161491">
          <cell r="F161491" t="str">
            <v>berlin-music-week.de</v>
          </cell>
          <cell r="G161491" t="str">
            <v>192939</v>
          </cell>
        </row>
        <row r="161492">
          <cell r="F161492" t="str">
            <v>berlin-promotion-agency.com</v>
          </cell>
          <cell r="G161492" t="str">
            <v>192940</v>
          </cell>
        </row>
        <row r="161493">
          <cell r="F161493" t="str">
            <v>berlin.fortuneinnovations.com</v>
          </cell>
          <cell r="G161493" t="str">
            <v>192941</v>
          </cell>
        </row>
        <row r="161494">
          <cell r="F161494" t="str">
            <v>berlinartlink.com</v>
          </cell>
          <cell r="G161494" t="str">
            <v>192942</v>
          </cell>
        </row>
        <row r="161495">
          <cell r="F161495" t="str">
            <v>berliner-bank.de</v>
          </cell>
          <cell r="G161495" t="str">
            <v>192943</v>
          </cell>
        </row>
        <row r="161496">
          <cell r="F161496" t="str">
            <v>berliner-philharmoniker.de</v>
          </cell>
          <cell r="G161496" t="str">
            <v>192944</v>
          </cell>
        </row>
        <row r="161497">
          <cell r="F161497" t="str">
            <v>berlinheart.de</v>
          </cell>
          <cell r="G161497" t="str">
            <v>192945</v>
          </cell>
        </row>
        <row r="161498">
          <cell r="F161498" t="str">
            <v>berlinica.com</v>
          </cell>
          <cell r="G161498" t="str">
            <v>192946</v>
          </cell>
        </row>
        <row r="161499">
          <cell r="F161499" t="str">
            <v>berlinlasers.com</v>
          </cell>
          <cell r="G161499" t="str">
            <v>192947</v>
          </cell>
        </row>
        <row r="161500">
          <cell r="F161500" t="str">
            <v>bermancreative.com</v>
          </cell>
          <cell r="G161500" t="str">
            <v>192948</v>
          </cell>
        </row>
        <row r="161501">
          <cell r="F161501" t="str">
            <v>bermannotary.com</v>
          </cell>
          <cell r="G161501" t="str">
            <v>192949</v>
          </cell>
        </row>
        <row r="161502">
          <cell r="F161502" t="str">
            <v>bermudaaerial.com</v>
          </cell>
          <cell r="G161502" t="str">
            <v>192950</v>
          </cell>
        </row>
        <row r="161503">
          <cell r="F161503" t="str">
            <v>bernardbpo.com</v>
          </cell>
          <cell r="G161503" t="str">
            <v>192951</v>
          </cell>
        </row>
        <row r="161504">
          <cell r="F161504" t="str">
            <v>bernardsolutions.com</v>
          </cell>
          <cell r="G161504" t="str">
            <v>192952</v>
          </cell>
        </row>
        <row r="161505">
          <cell r="F161505" t="str">
            <v>berniesez.com</v>
          </cell>
          <cell r="G161505" t="str">
            <v>192953</v>
          </cell>
        </row>
        <row r="161506">
          <cell r="F161506" t="str">
            <v>bernlieb.com</v>
          </cell>
          <cell r="G161506" t="str">
            <v>192954</v>
          </cell>
        </row>
        <row r="161507">
          <cell r="F161507" t="str">
            <v>bernmedical.com</v>
          </cell>
          <cell r="G161507" t="str">
            <v>192955</v>
          </cell>
        </row>
        <row r="161508">
          <cell r="F161508" t="str">
            <v>bernskioldmedia.com</v>
          </cell>
          <cell r="G161508" t="str">
            <v>192956</v>
          </cell>
        </row>
        <row r="161509">
          <cell r="F161509" t="str">
            <v>beroa-group.com</v>
          </cell>
          <cell r="G161509" t="str">
            <v>192957</v>
          </cell>
        </row>
        <row r="161510">
          <cell r="F161510" t="str">
            <v>berobot.com</v>
          </cell>
          <cell r="G161510" t="str">
            <v>192958</v>
          </cell>
        </row>
        <row r="161511">
          <cell r="F161511" t="str">
            <v>berricle.com</v>
          </cell>
          <cell r="G161511" t="str">
            <v>192959</v>
          </cell>
        </row>
        <row r="161512">
          <cell r="F161512" t="str">
            <v>berriesbyastrid.com</v>
          </cell>
          <cell r="G161512" t="str">
            <v>192960</v>
          </cell>
        </row>
        <row r="161513">
          <cell r="F161513" t="str">
            <v>berro.pt</v>
          </cell>
          <cell r="G161513" t="str">
            <v>192961</v>
          </cell>
        </row>
        <row r="161514">
          <cell r="F161514" t="str">
            <v>berrycart.com</v>
          </cell>
          <cell r="G161514" t="str">
            <v>192962</v>
          </cell>
        </row>
        <row r="161515">
          <cell r="F161515" t="str">
            <v>berryclever.com</v>
          </cell>
          <cell r="G161515" t="str">
            <v>192963</v>
          </cell>
        </row>
        <row r="161516">
          <cell r="F161516" t="str">
            <v>berryconsultants.com</v>
          </cell>
          <cell r="G161516" t="str">
            <v>192964</v>
          </cell>
        </row>
        <row r="161517">
          <cell r="F161517" t="str">
            <v>berrydemey.nl</v>
          </cell>
          <cell r="G161517" t="str">
            <v>192965</v>
          </cell>
        </row>
        <row r="161518">
          <cell r="F161518" t="str">
            <v>berryflooruae.com</v>
          </cell>
          <cell r="G161518" t="str">
            <v>192966</v>
          </cell>
        </row>
        <row r="161519">
          <cell r="F161519" t="str">
            <v>berryiit.com</v>
          </cell>
          <cell r="G161519" t="str">
            <v>192967</v>
          </cell>
        </row>
        <row r="161520">
          <cell r="F161520" t="str">
            <v>berryliciousny.com</v>
          </cell>
          <cell r="G161520" t="str">
            <v>192968</v>
          </cell>
        </row>
        <row r="161521">
          <cell r="F161521" t="str">
            <v>berryme.pk</v>
          </cell>
          <cell r="G161521" t="str">
            <v>192969</v>
          </cell>
        </row>
        <row r="161522">
          <cell r="F161522" t="str">
            <v>berryripe.com</v>
          </cell>
          <cell r="G161522" t="str">
            <v>192970</v>
          </cell>
        </row>
        <row r="161523">
          <cell r="F161523" t="str">
            <v>berrywhale.travel</v>
          </cell>
          <cell r="G161523" t="str">
            <v>192971</v>
          </cell>
        </row>
        <row r="161524">
          <cell r="F161524" t="str">
            <v>berrywing.com</v>
          </cell>
          <cell r="G161524" t="str">
            <v>192972</v>
          </cell>
        </row>
        <row r="161525">
          <cell r="F161525" t="str">
            <v>bersin.com</v>
          </cell>
          <cell r="G161525" t="str">
            <v>192973</v>
          </cell>
        </row>
        <row r="161526">
          <cell r="F161526" t="str">
            <v>berta.me</v>
          </cell>
          <cell r="G161526" t="str">
            <v>192974</v>
          </cell>
        </row>
        <row r="161527">
          <cell r="F161527" t="str">
            <v>bertelmars.com</v>
          </cell>
          <cell r="G161527" t="str">
            <v>192975</v>
          </cell>
        </row>
        <row r="161528">
          <cell r="F161528" t="str">
            <v>bertoldi.eu</v>
          </cell>
          <cell r="G161528" t="str">
            <v>192976</v>
          </cell>
        </row>
        <row r="161529">
          <cell r="F161529" t="str">
            <v>bertschinnovation.com</v>
          </cell>
          <cell r="G161529" t="str">
            <v>192977</v>
          </cell>
        </row>
        <row r="161530">
          <cell r="F161530" t="str">
            <v>beru.com</v>
          </cell>
          <cell r="G161530" t="str">
            <v>192978</v>
          </cell>
        </row>
        <row r="161531">
          <cell r="F161531" t="str">
            <v>beruf.dk</v>
          </cell>
          <cell r="G161531" t="str">
            <v>192979</v>
          </cell>
        </row>
        <row r="161532">
          <cell r="F161532" t="str">
            <v>berytech.org</v>
          </cell>
          <cell r="G161532" t="str">
            <v>192980</v>
          </cell>
        </row>
        <row r="161533">
          <cell r="F161533" t="str">
            <v>besa-consulting.com</v>
          </cell>
          <cell r="G161533" t="str">
            <v>192981</v>
          </cell>
        </row>
        <row r="161534">
          <cell r="F161534" t="str">
            <v>besafehomesecurity.com</v>
          </cell>
          <cell r="G161534" t="str">
            <v>192982</v>
          </cell>
        </row>
        <row r="161535">
          <cell r="F161535" t="str">
            <v>besanttech.com</v>
          </cell>
          <cell r="G161535" t="str">
            <v>192983</v>
          </cell>
        </row>
        <row r="161536">
          <cell r="F161536" t="str">
            <v>besatisfied.com</v>
          </cell>
          <cell r="G161536" t="str">
            <v>192984</v>
          </cell>
        </row>
        <row r="161537">
          <cell r="F161537" t="str">
            <v>bescience.org.uk</v>
          </cell>
          <cell r="G161537" t="str">
            <v>192985</v>
          </cell>
        </row>
        <row r="161538">
          <cell r="F161538" t="str">
            <v>bescoair.com</v>
          </cell>
          <cell r="G161538" t="str">
            <v>192986</v>
          </cell>
        </row>
        <row r="161539">
          <cell r="F161539" t="str">
            <v>besedo.com</v>
          </cell>
          <cell r="G161539" t="str">
            <v>192987</v>
          </cell>
        </row>
        <row r="161540">
          <cell r="F161540" t="str">
            <v>besentient.com</v>
          </cell>
          <cell r="G161540" t="str">
            <v>192988</v>
          </cell>
        </row>
        <row r="161541">
          <cell r="F161541" t="str">
            <v>besimages.com</v>
          </cell>
          <cell r="G161541" t="str">
            <v>192989</v>
          </cell>
        </row>
        <row r="161542">
          <cell r="F161542" t="str">
            <v>besimpler.com</v>
          </cell>
          <cell r="G161542" t="str">
            <v>192990</v>
          </cell>
        </row>
        <row r="161543">
          <cell r="F161543" t="str">
            <v>beslist.nl</v>
          </cell>
          <cell r="G161543" t="str">
            <v>192991</v>
          </cell>
        </row>
        <row r="161544">
          <cell r="F161544" t="str">
            <v>besmartee.com</v>
          </cell>
          <cell r="G161544" t="str">
            <v>192992</v>
          </cell>
        </row>
        <row r="161545">
          <cell r="F161545" t="str">
            <v>besmartmail.com</v>
          </cell>
          <cell r="G161545" t="str">
            <v>192993</v>
          </cell>
        </row>
        <row r="161546">
          <cell r="F161546" t="str">
            <v>besnikwah.com</v>
          </cell>
          <cell r="G161546" t="str">
            <v>192994</v>
          </cell>
        </row>
        <row r="161547">
          <cell r="F161547" t="str">
            <v>besocialchange.org</v>
          </cell>
          <cell r="G161547" t="str">
            <v>192995</v>
          </cell>
        </row>
        <row r="161548">
          <cell r="F161548" t="str">
            <v>besociallocal.com</v>
          </cell>
          <cell r="G161548" t="str">
            <v>192996</v>
          </cell>
        </row>
        <row r="161549">
          <cell r="F161549" t="str">
            <v>besotv.com</v>
          </cell>
          <cell r="G161549" t="str">
            <v>192997</v>
          </cell>
        </row>
        <row r="161550">
          <cell r="F161550" t="str">
            <v>bespak.com</v>
          </cell>
          <cell r="G161550" t="str">
            <v>192998</v>
          </cell>
        </row>
        <row r="161551">
          <cell r="F161551" t="str">
            <v>besperk.com</v>
          </cell>
          <cell r="G161551" t="str">
            <v>192999</v>
          </cell>
        </row>
        <row r="161552">
          <cell r="F161552" t="str">
            <v>bespoke-digital.co.uk</v>
          </cell>
          <cell r="G161552" t="str">
            <v>193000</v>
          </cell>
        </row>
        <row r="161553">
          <cell r="F161553" t="str">
            <v>bespokebouquet.co.za</v>
          </cell>
          <cell r="G161553" t="str">
            <v>193001</v>
          </cell>
        </row>
        <row r="161554">
          <cell r="F161554" t="str">
            <v>bespokedigitalmedia.in</v>
          </cell>
          <cell r="G161554" t="str">
            <v>193002</v>
          </cell>
        </row>
        <row r="161555">
          <cell r="F161555" t="str">
            <v>bespokefitshirt.com</v>
          </cell>
          <cell r="G161555" t="str">
            <v>193003</v>
          </cell>
        </row>
        <row r="161556">
          <cell r="F161556" t="str">
            <v>bespokehospitalitymanagement.com</v>
          </cell>
          <cell r="G161556" t="str">
            <v>193004</v>
          </cell>
        </row>
        <row r="161557">
          <cell r="F161557" t="str">
            <v>bespokeindiaholidays.com</v>
          </cell>
          <cell r="G161557" t="str">
            <v>193005</v>
          </cell>
        </row>
        <row r="161558">
          <cell r="F161558" t="str">
            <v>bespokenart.com</v>
          </cell>
          <cell r="G161558" t="str">
            <v>193006</v>
          </cell>
        </row>
        <row r="161559">
          <cell r="F161559" t="str">
            <v>bespokesoftwaredevelopment.com</v>
          </cell>
          <cell r="G161559" t="str">
            <v>193007</v>
          </cell>
        </row>
        <row r="161560">
          <cell r="F161560" t="str">
            <v>bespokestrategy.com</v>
          </cell>
          <cell r="G161560" t="str">
            <v>193008</v>
          </cell>
        </row>
        <row r="161561">
          <cell r="F161561" t="str">
            <v>bespoketours.co.in</v>
          </cell>
          <cell r="G161561" t="str">
            <v>193009</v>
          </cell>
        </row>
        <row r="161562">
          <cell r="F161562" t="str">
            <v>bespoon.com</v>
          </cell>
          <cell r="G161562" t="str">
            <v>193010</v>
          </cell>
        </row>
        <row r="161563">
          <cell r="F161563" t="str">
            <v>best-bittorrent-vpn.com</v>
          </cell>
          <cell r="G161563" t="str">
            <v>193011</v>
          </cell>
        </row>
        <row r="161564">
          <cell r="F161564" t="str">
            <v>best-bookmakers.com</v>
          </cell>
          <cell r="G161564" t="str">
            <v>193012</v>
          </cell>
        </row>
        <row r="161565">
          <cell r="F161565" t="str">
            <v>best-care-products.com</v>
          </cell>
          <cell r="G161565" t="str">
            <v>193013</v>
          </cell>
        </row>
        <row r="161566">
          <cell r="F161566" t="str">
            <v>best-deals.com</v>
          </cell>
          <cell r="G161566" t="str">
            <v>193014</v>
          </cell>
        </row>
        <row r="161567">
          <cell r="F161567" t="str">
            <v>best-discount-deals.com</v>
          </cell>
          <cell r="G161567" t="str">
            <v>193015</v>
          </cell>
        </row>
        <row r="161568">
          <cell r="F161568" t="str">
            <v>best-fashion-brands.co.uk</v>
          </cell>
          <cell r="G161568" t="str">
            <v>193016</v>
          </cell>
        </row>
        <row r="161569">
          <cell r="F161569" t="str">
            <v>best-gaming.com</v>
          </cell>
          <cell r="G161569" t="str">
            <v>193017</v>
          </cell>
        </row>
        <row r="161570">
          <cell r="F161570" t="str">
            <v>best-merchant-accounts.co.uk</v>
          </cell>
          <cell r="G161570" t="str">
            <v>193018</v>
          </cell>
        </row>
        <row r="161571">
          <cell r="F161571" t="str">
            <v>best-mobile-contracts.co.uk</v>
          </cell>
          <cell r="G161571" t="str">
            <v>193019</v>
          </cell>
        </row>
        <row r="161572">
          <cell r="F161572" t="str">
            <v>best-tv.com</v>
          </cell>
          <cell r="G161572" t="str">
            <v>193020</v>
          </cell>
        </row>
        <row r="161573">
          <cell r="F161573" t="str">
            <v>best-whitening-toothpaste.com</v>
          </cell>
          <cell r="G161573" t="str">
            <v>193021</v>
          </cell>
        </row>
        <row r="161574">
          <cell r="F161574" t="str">
            <v>best.ly</v>
          </cell>
          <cell r="G161574" t="str">
            <v>193022</v>
          </cell>
        </row>
        <row r="161575">
          <cell r="F161575" t="str">
            <v>best4future.com</v>
          </cell>
          <cell r="G161575" t="str">
            <v>193023</v>
          </cell>
        </row>
        <row r="161576">
          <cell r="F161576" t="str">
            <v>best4systems.co.uk</v>
          </cell>
          <cell r="G161576" t="str">
            <v>193024</v>
          </cell>
        </row>
        <row r="161577">
          <cell r="F161577" t="str">
            <v>bestabcconsulting.com</v>
          </cell>
          <cell r="G161577" t="str">
            <v>193025</v>
          </cell>
        </row>
        <row r="161578">
          <cell r="F161578" t="str">
            <v>bestacousticguitarguide.com</v>
          </cell>
          <cell r="G161578" t="str">
            <v>193026</v>
          </cell>
        </row>
        <row r="161579">
          <cell r="F161579" t="str">
            <v>bestaddress.com</v>
          </cell>
          <cell r="G161579" t="str">
            <v>193027</v>
          </cell>
        </row>
        <row r="161580">
          <cell r="F161580" t="str">
            <v>bestadvantedge.com</v>
          </cell>
          <cell r="G161580" t="str">
            <v>193028</v>
          </cell>
        </row>
        <row r="161581">
          <cell r="F161581" t="str">
            <v>bestairconditionerreviews.us</v>
          </cell>
          <cell r="G161581" t="str">
            <v>193029</v>
          </cell>
        </row>
        <row r="161582">
          <cell r="F161582" t="str">
            <v>bestaircooler.com</v>
          </cell>
          <cell r="G161582" t="str">
            <v>193030</v>
          </cell>
        </row>
        <row r="161583">
          <cell r="F161583" t="str">
            <v>bestappideas.com</v>
          </cell>
          <cell r="G161583" t="str">
            <v>193031</v>
          </cell>
        </row>
        <row r="161584">
          <cell r="F161584" t="str">
            <v>bestarpipe.com</v>
          </cell>
          <cell r="G161584" t="str">
            <v>193032</v>
          </cell>
        </row>
        <row r="161585">
          <cell r="F161585" t="str">
            <v>bestassignment.net</v>
          </cell>
          <cell r="G161585" t="str">
            <v>193033</v>
          </cell>
        </row>
        <row r="161586">
          <cell r="F161586" t="str">
            <v>bestathire.co.uk</v>
          </cell>
          <cell r="G161586" t="str">
            <v>193034</v>
          </cell>
        </row>
        <row r="161587">
          <cell r="F161587" t="str">
            <v>bestatlowest.com</v>
          </cell>
          <cell r="G161587" t="str">
            <v>193035</v>
          </cell>
        </row>
        <row r="161588">
          <cell r="F161588" t="str">
            <v>bestattungen.de</v>
          </cell>
          <cell r="G161588" t="str">
            <v>193036</v>
          </cell>
        </row>
        <row r="161589">
          <cell r="F161589" t="str">
            <v>bestaudit.de</v>
          </cell>
          <cell r="G161589" t="str">
            <v>193037</v>
          </cell>
        </row>
        <row r="161590">
          <cell r="F161590" t="str">
            <v>bestautoinsurance.com</v>
          </cell>
          <cell r="G161590" t="str">
            <v>193038</v>
          </cell>
        </row>
        <row r="161591">
          <cell r="F161591" t="str">
            <v>bestavsystems.co.uk</v>
          </cell>
          <cell r="G161591" t="str">
            <v>193039</v>
          </cell>
        </row>
        <row r="161592">
          <cell r="F161592" t="str">
            <v>bestbabymattressguide.com</v>
          </cell>
          <cell r="G161592" t="str">
            <v>193040</v>
          </cell>
        </row>
        <row r="161593">
          <cell r="F161593" t="str">
            <v>bestbeginnings.org.uk</v>
          </cell>
          <cell r="G161593" t="str">
            <v>193041</v>
          </cell>
        </row>
        <row r="161594">
          <cell r="F161594" t="str">
            <v>bestbequest.com</v>
          </cell>
          <cell r="G161594" t="str">
            <v>193042</v>
          </cell>
        </row>
        <row r="161595">
          <cell r="F161595" t="str">
            <v>bestbiddy.com</v>
          </cell>
          <cell r="G161595" t="str">
            <v>193043</v>
          </cell>
        </row>
        <row r="161596">
          <cell r="F161596" t="str">
            <v>bestbikesplit.com</v>
          </cell>
          <cell r="G161596" t="str">
            <v>193044</v>
          </cell>
        </row>
        <row r="161597">
          <cell r="F161597" t="str">
            <v>bestbingoreviews.org</v>
          </cell>
          <cell r="G161597" t="str">
            <v>193045</v>
          </cell>
        </row>
        <row r="161598">
          <cell r="F161598" t="str">
            <v>bestbitcoinbinaryoptions.com</v>
          </cell>
          <cell r="G161598" t="str">
            <v>193046</v>
          </cell>
        </row>
        <row r="161599">
          <cell r="F161599" t="str">
            <v>bestbitcoincasino.com</v>
          </cell>
          <cell r="G161599" t="str">
            <v>193047</v>
          </cell>
        </row>
        <row r="161600">
          <cell r="F161600" t="str">
            <v>bestbitcoinpokerroom.com</v>
          </cell>
          <cell r="G161600" t="str">
            <v>193048</v>
          </cell>
        </row>
        <row r="161601">
          <cell r="F161601" t="str">
            <v>bestbobbleheads.ca</v>
          </cell>
          <cell r="G161601" t="str">
            <v>193049</v>
          </cell>
        </row>
        <row r="161602">
          <cell r="F161602" t="str">
            <v>bestbrokerbinaryoptions.com</v>
          </cell>
          <cell r="G161602" t="str">
            <v>193050</v>
          </cell>
        </row>
        <row r="161603">
          <cell r="F161603" t="str">
            <v>bestbus.in</v>
          </cell>
          <cell r="G161603" t="str">
            <v>193051</v>
          </cell>
        </row>
        <row r="161604">
          <cell r="F161604" t="str">
            <v>bestbuybusiness.com</v>
          </cell>
          <cell r="G161604" t="str">
            <v>193052</v>
          </cell>
        </row>
        <row r="161605">
          <cell r="F161605" t="str">
            <v>bestbuyholidays.net</v>
          </cell>
          <cell r="G161605" t="str">
            <v>193053</v>
          </cell>
        </row>
        <row r="161606">
          <cell r="F161606" t="str">
            <v>bestbuyic.com</v>
          </cell>
          <cell r="G161606" t="str">
            <v>193054</v>
          </cell>
        </row>
        <row r="161607">
          <cell r="F161607" t="str">
            <v>bestbuyuniforms.com</v>
          </cell>
          <cell r="G161607" t="str">
            <v>193055</v>
          </cell>
        </row>
        <row r="161608">
          <cell r="F161608" t="str">
            <v>bestbuzz.bz</v>
          </cell>
          <cell r="G161608" t="str">
            <v>193056</v>
          </cell>
        </row>
        <row r="161609">
          <cell r="F161609" t="str">
            <v>bestcalls.com</v>
          </cell>
          <cell r="G161609" t="str">
            <v>193057</v>
          </cell>
        </row>
        <row r="161610">
          <cell r="F161610" t="str">
            <v>bestcardpayments.com</v>
          </cell>
          <cell r="G161610" t="str">
            <v>193058</v>
          </cell>
        </row>
        <row r="161611">
          <cell r="F161611" t="str">
            <v>bestcarehomecare.com</v>
          </cell>
          <cell r="G161611" t="str">
            <v>193059</v>
          </cell>
        </row>
        <row r="161612">
          <cell r="F161612" t="str">
            <v>bestcarpetcleanerssantabarbara.com</v>
          </cell>
          <cell r="G161612" t="str">
            <v>193060</v>
          </cell>
        </row>
        <row r="161613">
          <cell r="F161613" t="str">
            <v>bestcasescenario.com.au</v>
          </cell>
          <cell r="G161613" t="str">
            <v>193061</v>
          </cell>
        </row>
        <row r="161614">
          <cell r="F161614" t="str">
            <v>bestchicagoinsurancebroker.com</v>
          </cell>
          <cell r="G161614" t="str">
            <v>193062</v>
          </cell>
        </row>
        <row r="161615">
          <cell r="F161615" t="str">
            <v>bestchoiceautomotiveltd.com</v>
          </cell>
          <cell r="G161615" t="str">
            <v>193063</v>
          </cell>
        </row>
        <row r="161616">
          <cell r="F161616" t="str">
            <v>bestchoiceholidays.co.uk</v>
          </cell>
          <cell r="G161616" t="str">
            <v>193064</v>
          </cell>
        </row>
        <row r="161617">
          <cell r="F161617" t="str">
            <v>bestchoiceremovals.co.uk</v>
          </cell>
          <cell r="G161617" t="str">
            <v>193065</v>
          </cell>
        </row>
        <row r="161618">
          <cell r="F161618" t="str">
            <v>bestchoicewindowcleaning.com</v>
          </cell>
          <cell r="G161618" t="str">
            <v>193066</v>
          </cell>
        </row>
        <row r="161619">
          <cell r="F161619" t="str">
            <v>bestclassify.com</v>
          </cell>
          <cell r="G161619" t="str">
            <v>193067</v>
          </cell>
        </row>
        <row r="161620">
          <cell r="F161620" t="str">
            <v>bestcomedytickets.com</v>
          </cell>
          <cell r="G161620" t="str">
            <v>193068</v>
          </cell>
        </row>
        <row r="161621">
          <cell r="F161621" t="str">
            <v>bestconsignmentshopsoftware.com</v>
          </cell>
          <cell r="G161621" t="str">
            <v>193069</v>
          </cell>
        </row>
        <row r="161622">
          <cell r="F161622" t="str">
            <v>bestcontentwritingservice.com</v>
          </cell>
          <cell r="G161622" t="str">
            <v>193070</v>
          </cell>
        </row>
        <row r="161623">
          <cell r="F161623" t="str">
            <v>bestcoupononline.com</v>
          </cell>
          <cell r="G161623" t="str">
            <v>193071</v>
          </cell>
        </row>
        <row r="161624">
          <cell r="F161624" t="str">
            <v>bestcovery.com</v>
          </cell>
          <cell r="G161624" t="str">
            <v>193072</v>
          </cell>
        </row>
        <row r="161625">
          <cell r="F161625" t="str">
            <v>bestcreativity.com</v>
          </cell>
          <cell r="G161625" t="str">
            <v>193073</v>
          </cell>
        </row>
        <row r="161626">
          <cell r="F161626" t="str">
            <v>bestcribmattresshub.com</v>
          </cell>
          <cell r="G161626" t="str">
            <v>193074</v>
          </cell>
        </row>
        <row r="161627">
          <cell r="F161627" t="str">
            <v>bestcrm-d2.r-cms.jp</v>
          </cell>
          <cell r="G161627" t="str">
            <v>193075</v>
          </cell>
        </row>
        <row r="161628">
          <cell r="F161628" t="str">
            <v>bestcruisespot.com</v>
          </cell>
          <cell r="G161628" t="str">
            <v>193076</v>
          </cell>
        </row>
        <row r="161629">
          <cell r="F161629" t="str">
            <v>bestcustomflashdrives.com</v>
          </cell>
          <cell r="G161629" t="str">
            <v>193077</v>
          </cell>
        </row>
        <row r="161630">
          <cell r="F161630" t="str">
            <v>bestcustomshirt.com</v>
          </cell>
          <cell r="G161630" t="str">
            <v>193078</v>
          </cell>
        </row>
        <row r="161631">
          <cell r="F161631" t="str">
            <v>bestcutlerybrand.com</v>
          </cell>
          <cell r="G161631" t="str">
            <v>193079</v>
          </cell>
        </row>
        <row r="161632">
          <cell r="F161632" t="str">
            <v>bestdailydates.com</v>
          </cell>
          <cell r="G161632" t="str">
            <v>193080</v>
          </cell>
        </row>
        <row r="161633">
          <cell r="F161633" t="str">
            <v>bestdealtires.ca</v>
          </cell>
          <cell r="G161633" t="str">
            <v>193081</v>
          </cell>
        </row>
        <row r="161634">
          <cell r="F161634" t="str">
            <v>bestdenvercpa.com</v>
          </cell>
          <cell r="G161634" t="str">
            <v>193082</v>
          </cell>
        </row>
        <row r="161635">
          <cell r="F161635" t="str">
            <v>bestdevelopmentcompany.com</v>
          </cell>
          <cell r="G161635" t="str">
            <v>193083</v>
          </cell>
        </row>
        <row r="161636">
          <cell r="F161636" t="str">
            <v>bestdiamondsource.com</v>
          </cell>
          <cell r="G161636" t="str">
            <v>193084</v>
          </cell>
        </row>
        <row r="161637">
          <cell r="F161637" t="str">
            <v>bestdietonearth.net</v>
          </cell>
          <cell r="G161637" t="str">
            <v>193085</v>
          </cell>
        </row>
        <row r="161638">
          <cell r="F161638" t="str">
            <v>bestdining.com</v>
          </cell>
          <cell r="G161638" t="str">
            <v>193086</v>
          </cell>
        </row>
        <row r="161639">
          <cell r="F161639" t="str">
            <v>bestdirectories.info</v>
          </cell>
          <cell r="G161639" t="str">
            <v>193087</v>
          </cell>
        </row>
        <row r="161640">
          <cell r="F161640" t="str">
            <v>bestech.com</v>
          </cell>
          <cell r="G161640" t="str">
            <v>193088</v>
          </cell>
        </row>
        <row r="161641">
          <cell r="F161641" t="str">
            <v>bestel.com.mx</v>
          </cell>
          <cell r="G161641" t="str">
            <v>193089</v>
          </cell>
        </row>
        <row r="161642">
          <cell r="F161642" t="str">
            <v>bestessays.com</v>
          </cell>
          <cell r="G161642" t="str">
            <v>193090</v>
          </cell>
        </row>
        <row r="161643">
          <cell r="F161643" t="str">
            <v>bestessaytips.com</v>
          </cell>
          <cell r="G161643" t="str">
            <v>193091</v>
          </cell>
        </row>
        <row r="161644">
          <cell r="F161644" t="str">
            <v>bestessaywriting.com</v>
          </cell>
          <cell r="G161644" t="str">
            <v>193092</v>
          </cell>
        </row>
        <row r="161645">
          <cell r="F161645" t="str">
            <v>bestexchangerates.com</v>
          </cell>
          <cell r="G161645" t="str">
            <v>193093</v>
          </cell>
        </row>
        <row r="161646">
          <cell r="F161646" t="str">
            <v>bestfewo.de</v>
          </cell>
          <cell r="G161646" t="str">
            <v>193094</v>
          </cell>
        </row>
        <row r="161647">
          <cell r="F161647" t="str">
            <v>bestfitmobile.com</v>
          </cell>
          <cell r="G161647" t="str">
            <v>193095</v>
          </cell>
        </row>
        <row r="161648">
          <cell r="F161648" t="str">
            <v>bestfreeonline.net</v>
          </cell>
          <cell r="G161648" t="str">
            <v>193096</v>
          </cell>
        </row>
        <row r="161649">
          <cell r="F161649" t="str">
            <v>bestfriendbox.com</v>
          </cell>
          <cell r="G161649" t="str">
            <v>193097</v>
          </cell>
        </row>
        <row r="161650">
          <cell r="F161650" t="str">
            <v>bestgamecubeemulator.com</v>
          </cell>
          <cell r="G161650" t="str">
            <v>193098</v>
          </cell>
        </row>
        <row r="161651">
          <cell r="F161651" t="str">
            <v>bestgrowthstock.com</v>
          </cell>
          <cell r="G161651" t="str">
            <v>193099</v>
          </cell>
        </row>
        <row r="161652">
          <cell r="F161652" t="str">
            <v>bestgynecomastiaindia.com</v>
          </cell>
          <cell r="G161652" t="str">
            <v>193100</v>
          </cell>
        </row>
        <row r="161653">
          <cell r="F161653" t="str">
            <v>besthairbuildingfiber.info</v>
          </cell>
          <cell r="G161653" t="str">
            <v>193101</v>
          </cell>
        </row>
        <row r="161654">
          <cell r="F161654" t="str">
            <v>besthairbuy.com</v>
          </cell>
          <cell r="G161654" t="str">
            <v>193102</v>
          </cell>
        </row>
        <row r="161655">
          <cell r="F161655" t="str">
            <v>bestheads.com</v>
          </cell>
          <cell r="G161655" t="str">
            <v>193103</v>
          </cell>
        </row>
        <row r="161656">
          <cell r="F161656" t="str">
            <v>besthealthdiet.com</v>
          </cell>
          <cell r="G161656" t="str">
            <v>193104</v>
          </cell>
        </row>
        <row r="161657">
          <cell r="F161657" t="str">
            <v>besthiredgun.com</v>
          </cell>
          <cell r="G161657" t="str">
            <v>193105</v>
          </cell>
        </row>
        <row r="161658">
          <cell r="F161658" t="str">
            <v>besthive.com</v>
          </cell>
          <cell r="G161658" t="str">
            <v>193106</v>
          </cell>
        </row>
        <row r="161659">
          <cell r="F161659" t="str">
            <v>besthomecaremn.com</v>
          </cell>
          <cell r="G161659" t="str">
            <v>193107</v>
          </cell>
        </row>
        <row r="161660">
          <cell r="F161660" t="str">
            <v>bestiacce.com</v>
          </cell>
          <cell r="G161660" t="str">
            <v>193108</v>
          </cell>
        </row>
        <row r="161661">
          <cell r="F161661" t="str">
            <v>bestiario.org</v>
          </cell>
          <cell r="G161661" t="str">
            <v>193109</v>
          </cell>
        </row>
        <row r="161662">
          <cell r="F161662" t="str">
            <v>bestical.com</v>
          </cell>
          <cell r="G161662" t="str">
            <v>193110</v>
          </cell>
        </row>
        <row r="161663">
          <cell r="F161663" t="str">
            <v>bestimageclipping.com</v>
          </cell>
          <cell r="G161663" t="str">
            <v>193111</v>
          </cell>
        </row>
        <row r="161664">
          <cell r="F161664" t="str">
            <v>bestinchennai.com</v>
          </cell>
          <cell r="G161664" t="str">
            <v>193112</v>
          </cell>
        </row>
        <row r="161665">
          <cell r="F161665" t="str">
            <v>bestindoorbiketrainers.com</v>
          </cell>
          <cell r="G161665" t="str">
            <v>193113</v>
          </cell>
        </row>
        <row r="161666">
          <cell r="F161666" t="str">
            <v>bestinteriordesigners.eu</v>
          </cell>
          <cell r="G161666" t="str">
            <v>193114</v>
          </cell>
        </row>
        <row r="161667">
          <cell r="F161667" t="str">
            <v>bestinternationalgroup.com</v>
          </cell>
          <cell r="G161667" t="str">
            <v>193115</v>
          </cell>
        </row>
        <row r="161668">
          <cell r="F161668" t="str">
            <v>bestit-online.de</v>
          </cell>
          <cell r="G161668" t="str">
            <v>193116</v>
          </cell>
        </row>
        <row r="161669">
          <cell r="F161669" t="str">
            <v>bestit.com</v>
          </cell>
          <cell r="G161669" t="str">
            <v>193117</v>
          </cell>
        </row>
        <row r="161670">
          <cell r="F161670" t="str">
            <v>bestitdocuments.com</v>
          </cell>
          <cell r="G161670" t="str">
            <v>193118</v>
          </cell>
        </row>
        <row r="161671">
          <cell r="F161671" t="str">
            <v>bestjapaneseengines.com</v>
          </cell>
          <cell r="G161671" t="str">
            <v>193119</v>
          </cell>
        </row>
        <row r="161672">
          <cell r="F161672" t="str">
            <v>bestlanguageservices.com</v>
          </cell>
          <cell r="G161672" t="str">
            <v>193120</v>
          </cell>
        </row>
        <row r="161673">
          <cell r="F161673" t="str">
            <v>bestlankatravels.com</v>
          </cell>
          <cell r="G161673" t="str">
            <v>193121</v>
          </cell>
        </row>
        <row r="161674">
          <cell r="F161674" t="str">
            <v>bestlaw.io</v>
          </cell>
          <cell r="G161674" t="str">
            <v>193122</v>
          </cell>
        </row>
        <row r="161675">
          <cell r="F161675" t="str">
            <v>bestler-consulting.com</v>
          </cell>
          <cell r="G161675" t="str">
            <v>193123</v>
          </cell>
        </row>
        <row r="161676">
          <cell r="F161676" t="str">
            <v>bestlighting.net</v>
          </cell>
          <cell r="G161676" t="str">
            <v>193124</v>
          </cell>
        </row>
        <row r="161677">
          <cell r="F161677" t="str">
            <v>bestluxurywatchesonline.com</v>
          </cell>
          <cell r="G161677" t="str">
            <v>193125</v>
          </cell>
        </row>
        <row r="161678">
          <cell r="F161678" t="str">
            <v>bestmadeco.com</v>
          </cell>
          <cell r="G161678" t="str">
            <v>193126</v>
          </cell>
        </row>
        <row r="161679">
          <cell r="F161679" t="str">
            <v>bestmarket.com</v>
          </cell>
          <cell r="G161679" t="str">
            <v>193127</v>
          </cell>
        </row>
        <row r="161680">
          <cell r="F161680" t="str">
            <v>bestmat.ch</v>
          </cell>
          <cell r="G161680" t="str">
            <v>193128</v>
          </cell>
        </row>
        <row r="161681">
          <cell r="F161681" t="str">
            <v>bestmediainfo.com</v>
          </cell>
          <cell r="G161681" t="str">
            <v>193129</v>
          </cell>
        </row>
        <row r="161682">
          <cell r="F161682" t="str">
            <v>bestmethods.com</v>
          </cell>
          <cell r="G161682" t="str">
            <v>193130</v>
          </cell>
        </row>
        <row r="161683">
          <cell r="F161683" t="str">
            <v>bestmiamiacrepair.com</v>
          </cell>
          <cell r="G161683" t="str">
            <v>193131</v>
          </cell>
        </row>
        <row r="161684">
          <cell r="F161684" t="str">
            <v>bestmobileappawards.com</v>
          </cell>
          <cell r="G161684" t="str">
            <v>193132</v>
          </cell>
        </row>
        <row r="161685">
          <cell r="F161685" t="str">
            <v>bestmobilesaver.com</v>
          </cell>
          <cell r="G161685" t="str">
            <v>193133</v>
          </cell>
        </row>
        <row r="161686">
          <cell r="F161686" t="str">
            <v>bestnepal.net</v>
          </cell>
          <cell r="G161686" t="str">
            <v>193134</v>
          </cell>
        </row>
        <row r="161687">
          <cell r="F161687" t="str">
            <v>bestofferers.com</v>
          </cell>
          <cell r="G161687" t="str">
            <v>193135</v>
          </cell>
        </row>
        <row r="161688">
          <cell r="F161688" t="str">
            <v>bestofsigns.com</v>
          </cell>
          <cell r="G161688" t="str">
            <v>193136</v>
          </cell>
        </row>
        <row r="161689">
          <cell r="F161689" t="str">
            <v>bestonlinecasinodeals.info</v>
          </cell>
          <cell r="G161689" t="str">
            <v>193137</v>
          </cell>
        </row>
        <row r="161690">
          <cell r="F161690" t="str">
            <v>bestonlinetrainers.com</v>
          </cell>
          <cell r="G161690" t="str">
            <v>193138</v>
          </cell>
        </row>
        <row r="161691">
          <cell r="F161691" t="str">
            <v>bestonlineuniversities.com</v>
          </cell>
          <cell r="G161691" t="str">
            <v>193139</v>
          </cell>
        </row>
        <row r="161692">
          <cell r="F161692" t="str">
            <v>bestourism.com</v>
          </cell>
          <cell r="G161692" t="str">
            <v>193140</v>
          </cell>
        </row>
        <row r="161693">
          <cell r="F161693" t="str">
            <v>bestourisme.com</v>
          </cell>
          <cell r="G161693" t="str">
            <v>193141</v>
          </cell>
        </row>
        <row r="161694">
          <cell r="F161694" t="str">
            <v>bestparking.com</v>
          </cell>
          <cell r="G161694" t="str">
            <v>193142</v>
          </cell>
        </row>
        <row r="161695">
          <cell r="F161695" t="str">
            <v>bestphotographylens.com</v>
          </cell>
          <cell r="G161695" t="str">
            <v>193143</v>
          </cell>
        </row>
        <row r="161696">
          <cell r="F161696" t="str">
            <v>bestppc.marketing</v>
          </cell>
          <cell r="G161696" t="str">
            <v>193144</v>
          </cell>
        </row>
        <row r="161697">
          <cell r="F161697" t="str">
            <v>bestpracticesystems.com</v>
          </cell>
          <cell r="G161697" t="str">
            <v>193145</v>
          </cell>
        </row>
        <row r="161698">
          <cell r="F161698" t="str">
            <v>bestprice365.com.ph</v>
          </cell>
          <cell r="G161698" t="str">
            <v>193146</v>
          </cell>
        </row>
        <row r="161699">
          <cell r="F161699" t="str">
            <v>bestpricedirectory.com.au</v>
          </cell>
          <cell r="G161699" t="str">
            <v>193147</v>
          </cell>
        </row>
        <row r="161700">
          <cell r="F161700" t="str">
            <v>bestpricefs.co.uk</v>
          </cell>
          <cell r="G161700" t="str">
            <v>193148</v>
          </cell>
        </row>
        <row r="161701">
          <cell r="F161701" t="str">
            <v>bestpricenutrition.com</v>
          </cell>
          <cell r="G161701" t="str">
            <v>193149</v>
          </cell>
        </row>
        <row r="161702">
          <cell r="F161702" t="str">
            <v>bestpricescotland.co.uk</v>
          </cell>
          <cell r="G161702" t="str">
            <v>193150</v>
          </cell>
        </row>
        <row r="161703">
          <cell r="F161703" t="str">
            <v>bestprintbuy.com</v>
          </cell>
          <cell r="G161703" t="str">
            <v>193151</v>
          </cell>
        </row>
        <row r="161704">
          <cell r="F161704" t="str">
            <v>bestprohormonestack.com</v>
          </cell>
          <cell r="G161704" t="str">
            <v>193152</v>
          </cell>
        </row>
        <row r="161705">
          <cell r="F161705" t="str">
            <v>bestqualitymedicalsupplies.com</v>
          </cell>
          <cell r="G161705" t="str">
            <v>193153</v>
          </cell>
        </row>
        <row r="161706">
          <cell r="F161706" t="str">
            <v>bestrank.com</v>
          </cell>
          <cell r="G161706" t="str">
            <v>193154</v>
          </cell>
        </row>
        <row r="161707">
          <cell r="F161707" t="str">
            <v>bestratereferrals.com</v>
          </cell>
          <cell r="G161707" t="str">
            <v>193155</v>
          </cell>
        </row>
        <row r="161708">
          <cell r="F161708" t="str">
            <v>bestreviewapp.com</v>
          </cell>
          <cell r="G161708" t="str">
            <v>193156</v>
          </cell>
        </row>
        <row r="161709">
          <cell r="F161709" t="str">
            <v>bestreviews.net</v>
          </cell>
          <cell r="G161709" t="str">
            <v>193157</v>
          </cell>
        </row>
        <row r="161710">
          <cell r="F161710" t="str">
            <v>bestreviewsadvisor.com</v>
          </cell>
          <cell r="G161710" t="str">
            <v>193158</v>
          </cell>
        </row>
        <row r="161711">
          <cell r="F161711" t="str">
            <v>bestsampleforms.com</v>
          </cell>
          <cell r="G161711" t="str">
            <v>193159</v>
          </cell>
        </row>
        <row r="161712">
          <cell r="F161712" t="str">
            <v>bestsellingimage.com</v>
          </cell>
          <cell r="G161712" t="str">
            <v>193160</v>
          </cell>
        </row>
        <row r="161713">
          <cell r="F161713" t="str">
            <v>bestseocompanylasvegas.org</v>
          </cell>
          <cell r="G161713" t="str">
            <v>193161</v>
          </cell>
        </row>
        <row r="161714">
          <cell r="F161714" t="str">
            <v>bestseocompanyphilippines.com</v>
          </cell>
          <cell r="G161714" t="str">
            <v>193162</v>
          </cell>
        </row>
        <row r="161715">
          <cell r="F161715" t="str">
            <v>bestseofirm.com</v>
          </cell>
          <cell r="G161715" t="str">
            <v>193163</v>
          </cell>
        </row>
        <row r="161716">
          <cell r="F161716" t="str">
            <v>bestseoservice.in</v>
          </cell>
          <cell r="G161716" t="str">
            <v>193164</v>
          </cell>
        </row>
        <row r="161717">
          <cell r="F161717" t="str">
            <v>bestservedcold.com</v>
          </cell>
          <cell r="G161717" t="str">
            <v>193165</v>
          </cell>
        </row>
        <row r="161718">
          <cell r="F161718" t="str">
            <v>bestserviceappliancerepair.com</v>
          </cell>
          <cell r="G161718" t="str">
            <v>193166</v>
          </cell>
        </row>
        <row r="161719">
          <cell r="F161719" t="str">
            <v>bestshampoo.nyc</v>
          </cell>
          <cell r="G161719" t="str">
            <v>193167</v>
          </cell>
        </row>
        <row r="161720">
          <cell r="F161720" t="str">
            <v>bestskateboarddeck.com</v>
          </cell>
          <cell r="G161720" t="str">
            <v>193168</v>
          </cell>
        </row>
        <row r="161721">
          <cell r="F161721" t="str">
            <v>bestsmartphone.com</v>
          </cell>
          <cell r="G161721" t="str">
            <v>193169</v>
          </cell>
        </row>
        <row r="161722">
          <cell r="F161722" t="str">
            <v>bestsnaredrum.com</v>
          </cell>
          <cell r="G161722" t="str">
            <v>193170</v>
          </cell>
        </row>
        <row r="161723">
          <cell r="F161723" t="str">
            <v>bestsnowboardbrand.com</v>
          </cell>
          <cell r="G161723" t="str">
            <v>193171</v>
          </cell>
        </row>
        <row r="161724">
          <cell r="F161724" t="str">
            <v>bestsocialplan.com</v>
          </cell>
          <cell r="G161724" t="str">
            <v>193172</v>
          </cell>
        </row>
        <row r="161725">
          <cell r="F161725" t="str">
            <v>bestsolicitorsonline.co.uk</v>
          </cell>
          <cell r="G161725" t="str">
            <v>193173</v>
          </cell>
        </row>
        <row r="161726">
          <cell r="F161726" t="str">
            <v>bestsuggestor.com</v>
          </cell>
          <cell r="G161726" t="str">
            <v>193174</v>
          </cell>
        </row>
        <row r="161727">
          <cell r="F161727" t="str">
            <v>bestsuited.co.uk</v>
          </cell>
          <cell r="G161727" t="str">
            <v>193175</v>
          </cell>
        </row>
        <row r="161728">
          <cell r="F161728" t="str">
            <v>bestsyrupshop.com</v>
          </cell>
          <cell r="G161728" t="str">
            <v>193176</v>
          </cell>
        </row>
        <row r="161729">
          <cell r="F161729" t="str">
            <v>besttabletforapps.com</v>
          </cell>
          <cell r="G161729" t="str">
            <v>193177</v>
          </cell>
        </row>
        <row r="161730">
          <cell r="F161730" t="str">
            <v>besttaxandaccountingsolutions.com</v>
          </cell>
          <cell r="G161730" t="str">
            <v>193178</v>
          </cell>
        </row>
        <row r="161731">
          <cell r="F161731" t="str">
            <v>besttaxfiler.com</v>
          </cell>
          <cell r="G161731" t="str">
            <v>193179</v>
          </cell>
        </row>
        <row r="161732">
          <cell r="F161732" t="str">
            <v>besttechie.com</v>
          </cell>
          <cell r="G161732" t="str">
            <v>193180</v>
          </cell>
        </row>
        <row r="161733">
          <cell r="F161733" t="str">
            <v>bestthaiamulets.wordpress.com</v>
          </cell>
          <cell r="G161733" t="str">
            <v>193181</v>
          </cell>
        </row>
        <row r="161734">
          <cell r="F161734" t="str">
            <v>besttickets.com</v>
          </cell>
          <cell r="G161734" t="str">
            <v>193182</v>
          </cell>
        </row>
        <row r="161735">
          <cell r="F161735" t="str">
            <v>besttoolbars.net</v>
          </cell>
          <cell r="G161735" t="str">
            <v>193183</v>
          </cell>
        </row>
        <row r="161736">
          <cell r="F161736" t="str">
            <v>besttoolbrands.com</v>
          </cell>
          <cell r="G161736" t="str">
            <v>193184</v>
          </cell>
        </row>
        <row r="161737">
          <cell r="F161737" t="str">
            <v>besttranslationservices.com</v>
          </cell>
          <cell r="G161737" t="str">
            <v>193185</v>
          </cell>
        </row>
        <row r="161738">
          <cell r="F161738" t="str">
            <v>besttraveldeals.net</v>
          </cell>
          <cell r="G161738" t="str">
            <v>193186</v>
          </cell>
        </row>
        <row r="161739">
          <cell r="F161739" t="str">
            <v>besttriathlongear.com</v>
          </cell>
          <cell r="G161739" t="str">
            <v>193187</v>
          </cell>
        </row>
        <row r="161740">
          <cell r="F161740" t="str">
            <v>bestv.com.cn</v>
          </cell>
          <cell r="G161740" t="str">
            <v>193188</v>
          </cell>
        </row>
        <row r="161741">
          <cell r="F161741" t="str">
            <v>bestvaluecopy.com</v>
          </cell>
          <cell r="G161741" t="str">
            <v>193189</v>
          </cell>
        </row>
        <row r="161742">
          <cell r="F161742" t="str">
            <v>bestvpnprovider.com</v>
          </cell>
          <cell r="G161742" t="str">
            <v>193190</v>
          </cell>
        </row>
        <row r="161743">
          <cell r="F161743" t="str">
            <v>bestvpnservice.com</v>
          </cell>
          <cell r="G161743" t="str">
            <v>193191</v>
          </cell>
        </row>
        <row r="161744">
          <cell r="F161744" t="str">
            <v>bestwaygroup.co.uk</v>
          </cell>
          <cell r="G161744" t="str">
            <v>193192</v>
          </cell>
        </row>
        <row r="161745">
          <cell r="F161745" t="str">
            <v>bestwebfirms.com</v>
          </cell>
          <cell r="G161745" t="str">
            <v>193193</v>
          </cell>
        </row>
        <row r="161746">
          <cell r="F161746" t="str">
            <v>bestwebimage.ro</v>
          </cell>
          <cell r="G161746" t="str">
            <v>193194</v>
          </cell>
        </row>
        <row r="161747">
          <cell r="F161747" t="str">
            <v>bestwebsol.co.uk</v>
          </cell>
          <cell r="G161747" t="str">
            <v>193195</v>
          </cell>
        </row>
        <row r="161748">
          <cell r="F161748" t="str">
            <v>bestwebtech.in</v>
          </cell>
          <cell r="G161748" t="str">
            <v>193196</v>
          </cell>
        </row>
        <row r="161749">
          <cell r="F161749" t="str">
            <v>bestyard.com</v>
          </cell>
          <cell r="G161749" t="str">
            <v>193197</v>
          </cell>
        </row>
        <row r="161750">
          <cell r="F161750" t="str">
            <v>besurance.ca</v>
          </cell>
          <cell r="G161750" t="str">
            <v>193198</v>
          </cell>
        </row>
        <row r="161751">
          <cell r="F161751" t="str">
            <v>besutilitiesblog.co.uk</v>
          </cell>
          <cell r="G161751" t="str">
            <v>193199</v>
          </cell>
        </row>
        <row r="161752">
          <cell r="F161752" t="str">
            <v>besynchro.com</v>
          </cell>
          <cell r="G161752" t="str">
            <v>193200</v>
          </cell>
        </row>
        <row r="161753">
          <cell r="F161753" t="str">
            <v>bet-buddy.com</v>
          </cell>
          <cell r="G161753" t="str">
            <v>193201</v>
          </cell>
        </row>
        <row r="161754">
          <cell r="F161754" t="str">
            <v>bet-ween.com</v>
          </cell>
          <cell r="G161754" t="str">
            <v>193202</v>
          </cell>
        </row>
        <row r="161755">
          <cell r="F161755" t="str">
            <v>bet.co.za</v>
          </cell>
          <cell r="G161755" t="str">
            <v>193203</v>
          </cell>
        </row>
        <row r="161756">
          <cell r="F161756" t="str">
            <v>bet.tra.de</v>
          </cell>
          <cell r="G161756" t="str">
            <v>193204</v>
          </cell>
        </row>
        <row r="161757">
          <cell r="F161757" t="str">
            <v>bet365.com</v>
          </cell>
          <cell r="G161757" t="str">
            <v>193205</v>
          </cell>
        </row>
        <row r="161758">
          <cell r="F161758" t="str">
            <v>beta-brain.com</v>
          </cell>
          <cell r="G161758" t="str">
            <v>193206</v>
          </cell>
        </row>
        <row r="161759">
          <cell r="F161759" t="str">
            <v>beta-i.pt</v>
          </cell>
          <cell r="G161759" t="str">
            <v>193207</v>
          </cell>
        </row>
        <row r="161760">
          <cell r="F161760" t="str">
            <v>beta-innov.com</v>
          </cell>
          <cell r="G161760" t="str">
            <v>193208</v>
          </cell>
        </row>
        <row r="161761">
          <cell r="F161761" t="str">
            <v>beta-land.com</v>
          </cell>
          <cell r="G161761" t="str">
            <v>193209</v>
          </cell>
        </row>
        <row r="161762">
          <cell r="F161762" t="str">
            <v>beta.beatter.com</v>
          </cell>
          <cell r="G161762" t="str">
            <v>193210</v>
          </cell>
        </row>
        <row r="161763">
          <cell r="F161763" t="str">
            <v>beta.benfeitoria.com</v>
          </cell>
          <cell r="G161763" t="str">
            <v>193211</v>
          </cell>
        </row>
        <row r="161764">
          <cell r="F161764" t="str">
            <v>beta.cloudbill.com</v>
          </cell>
          <cell r="G161764" t="str">
            <v>193212</v>
          </cell>
        </row>
        <row r="161765">
          <cell r="F161765" t="str">
            <v>beta.codiki.com</v>
          </cell>
          <cell r="G161765" t="str">
            <v>193213</v>
          </cell>
        </row>
        <row r="161766">
          <cell r="F161766" t="str">
            <v>beta.dogcatweb.be</v>
          </cell>
          <cell r="G161766" t="str">
            <v>193214</v>
          </cell>
        </row>
        <row r="161767">
          <cell r="F161767" t="str">
            <v>beta.e-view.com</v>
          </cell>
          <cell r="G161767" t="str">
            <v>193215</v>
          </cell>
        </row>
        <row r="161768">
          <cell r="F161768" t="str">
            <v>beta.gik.vn</v>
          </cell>
          <cell r="G161768" t="str">
            <v>193216</v>
          </cell>
        </row>
        <row r="161769">
          <cell r="F161769" t="str">
            <v>beta.lt</v>
          </cell>
          <cell r="G161769" t="str">
            <v>193217</v>
          </cell>
        </row>
        <row r="161770">
          <cell r="F161770" t="str">
            <v>beta.mentallyfriendly.com</v>
          </cell>
          <cell r="G161770" t="str">
            <v>193218</v>
          </cell>
        </row>
        <row r="161771">
          <cell r="F161771" t="str">
            <v>beta.mflow.com</v>
          </cell>
          <cell r="G161771" t="str">
            <v>193219</v>
          </cell>
        </row>
        <row r="161772">
          <cell r="F161772" t="str">
            <v>beta.rallyinteractive.com</v>
          </cell>
          <cell r="G161772" t="str">
            <v>193220</v>
          </cell>
        </row>
        <row r="161773">
          <cell r="F161773" t="str">
            <v>beta.reporty.co</v>
          </cell>
          <cell r="G161773" t="str">
            <v>193221</v>
          </cell>
        </row>
        <row r="161774">
          <cell r="F161774" t="str">
            <v>beta.speakme.com</v>
          </cell>
          <cell r="G161774" t="str">
            <v>193222</v>
          </cell>
        </row>
        <row r="161775">
          <cell r="F161775" t="str">
            <v>beta.stillreel.com</v>
          </cell>
          <cell r="G161775" t="str">
            <v>193223</v>
          </cell>
        </row>
        <row r="161776">
          <cell r="F161776" t="str">
            <v>beta.travelworldpassport.com</v>
          </cell>
          <cell r="G161776" t="str">
            <v>193224</v>
          </cell>
        </row>
        <row r="161777">
          <cell r="F161777" t="str">
            <v>beta.tweenky.com</v>
          </cell>
          <cell r="G161777" t="str">
            <v>193225</v>
          </cell>
        </row>
        <row r="161778">
          <cell r="F161778" t="str">
            <v>beta.typecastapp.com</v>
          </cell>
          <cell r="G161778" t="str">
            <v>193226</v>
          </cell>
        </row>
        <row r="161779">
          <cell r="F161779" t="str">
            <v>beta.whysup.com</v>
          </cell>
          <cell r="G161779" t="str">
            <v>193227</v>
          </cell>
        </row>
        <row r="161780">
          <cell r="F161780" t="str">
            <v>beta.xgenmedia.com</v>
          </cell>
          <cell r="G161780" t="str">
            <v>193228</v>
          </cell>
        </row>
        <row r="161781">
          <cell r="F161781" t="str">
            <v>betaarchive.com</v>
          </cell>
          <cell r="G161781" t="str">
            <v>193229</v>
          </cell>
        </row>
        <row r="161782">
          <cell r="F161782" t="str">
            <v>betabait.com</v>
          </cell>
          <cell r="G161782" t="str">
            <v>193230</v>
          </cell>
        </row>
        <row r="161783">
          <cell r="F161783" t="str">
            <v>betabeers.com</v>
          </cell>
          <cell r="G161783" t="str">
            <v>193231</v>
          </cell>
        </row>
        <row r="161784">
          <cell r="F161784" t="str">
            <v>betabioled.com</v>
          </cell>
          <cell r="G161784" t="str">
            <v>193232</v>
          </cell>
        </row>
        <row r="161785">
          <cell r="F161785" t="str">
            <v>betacandy.com</v>
          </cell>
          <cell r="G161785" t="str">
            <v>193233</v>
          </cell>
        </row>
        <row r="161786">
          <cell r="F161786" t="str">
            <v>betacom.com.pl</v>
          </cell>
          <cell r="G161786" t="str">
            <v>193234</v>
          </cell>
        </row>
        <row r="161787">
          <cell r="F161787" t="str">
            <v>betaconcept.com</v>
          </cell>
          <cell r="G161787" t="str">
            <v>193235</v>
          </cell>
        </row>
        <row r="161788">
          <cell r="F161788" t="str">
            <v>betacooking.com</v>
          </cell>
          <cell r="G161788" t="str">
            <v>193236</v>
          </cell>
        </row>
        <row r="161789">
          <cell r="F161789" t="str">
            <v>betadata.com</v>
          </cell>
          <cell r="G161789" t="str">
            <v>193237</v>
          </cell>
        </row>
        <row r="161790">
          <cell r="F161790" t="str">
            <v>betaeasy.com</v>
          </cell>
          <cell r="G161790" t="str">
            <v>193238</v>
          </cell>
        </row>
        <row r="161791">
          <cell r="F161791" t="str">
            <v>betaface.com</v>
          </cell>
          <cell r="G161791" t="str">
            <v>193239</v>
          </cell>
        </row>
        <row r="161792">
          <cell r="F161792" t="str">
            <v>betafactory.com</v>
          </cell>
          <cell r="G161792" t="str">
            <v>193240</v>
          </cell>
        </row>
        <row r="161793">
          <cell r="F161793" t="str">
            <v>betafamily.com</v>
          </cell>
          <cell r="G161793" t="str">
            <v>193241</v>
          </cell>
        </row>
        <row r="161794">
          <cell r="F161794" t="str">
            <v>betagainstme.com</v>
          </cell>
          <cell r="G161794" t="str">
            <v>193242</v>
          </cell>
        </row>
        <row r="161795">
          <cell r="F161795" t="str">
            <v>betahouse.org</v>
          </cell>
          <cell r="G161795" t="str">
            <v>193243</v>
          </cell>
        </row>
        <row r="161796">
          <cell r="F161796" t="str">
            <v>betakit.com</v>
          </cell>
          <cell r="G161796" t="str">
            <v>193244</v>
          </cell>
        </row>
        <row r="161797">
          <cell r="F161797" t="str">
            <v>betalist.com</v>
          </cell>
          <cell r="G161797" t="str">
            <v>193245</v>
          </cell>
        </row>
        <row r="161798">
          <cell r="F161798" t="str">
            <v>betalize.com</v>
          </cell>
          <cell r="G161798" t="str">
            <v>193246</v>
          </cell>
        </row>
        <row r="161799">
          <cell r="F161799" t="str">
            <v>betamonkey.com</v>
          </cell>
          <cell r="G161799" t="str">
            <v>193247</v>
          </cell>
        </row>
        <row r="161800">
          <cell r="F161800" t="str">
            <v>betanews.com</v>
          </cell>
          <cell r="G161800" t="str">
            <v>193248</v>
          </cell>
        </row>
        <row r="161801">
          <cell r="F161801" t="str">
            <v>betanoodle.com</v>
          </cell>
          <cell r="G161801" t="str">
            <v>193249</v>
          </cell>
        </row>
        <row r="161802">
          <cell r="F161802" t="str">
            <v>betapharm.de</v>
          </cell>
          <cell r="G161802" t="str">
            <v>193250</v>
          </cell>
        </row>
        <row r="161803">
          <cell r="F161803" t="str">
            <v>betarocket.co.uk</v>
          </cell>
          <cell r="G161803" t="str">
            <v>193251</v>
          </cell>
        </row>
        <row r="161804">
          <cell r="F161804" t="str">
            <v>betasoftsystems.com</v>
          </cell>
          <cell r="G161804" t="str">
            <v>193252</v>
          </cell>
        </row>
        <row r="161805">
          <cell r="F161805" t="str">
            <v>betastim.com</v>
          </cell>
          <cell r="G161805" t="str">
            <v>193253</v>
          </cell>
        </row>
        <row r="161806">
          <cell r="F161806" t="str">
            <v>betasystems.com</v>
          </cell>
          <cell r="G161806" t="str">
            <v>193254</v>
          </cell>
        </row>
        <row r="161807">
          <cell r="F161807" t="str">
            <v>betatestingjobs.org</v>
          </cell>
          <cell r="G161807" t="str">
            <v>193255</v>
          </cell>
        </row>
        <row r="161808">
          <cell r="F161808" t="str">
            <v>betaty.pe</v>
          </cell>
          <cell r="G161808" t="str">
            <v>193256</v>
          </cell>
        </row>
        <row r="161809">
          <cell r="F161809" t="str">
            <v>betawyze.com</v>
          </cell>
          <cell r="G161809" t="str">
            <v>193257</v>
          </cell>
        </row>
        <row r="161810">
          <cell r="F161810" t="str">
            <v>betbiznetwork.com</v>
          </cell>
          <cell r="G161810" t="str">
            <v>193258</v>
          </cell>
        </row>
        <row r="161811">
          <cell r="F161811" t="str">
            <v>betbomb.com</v>
          </cell>
          <cell r="G161811" t="str">
            <v>193259</v>
          </cell>
        </row>
        <row r="161812">
          <cell r="F161812" t="str">
            <v>betboo.com</v>
          </cell>
          <cell r="G161812" t="str">
            <v>193260</v>
          </cell>
        </row>
        <row r="161813">
          <cell r="F161813" t="str">
            <v>betboox.net</v>
          </cell>
          <cell r="G161813" t="str">
            <v>193261</v>
          </cell>
        </row>
        <row r="161814">
          <cell r="F161814" t="str">
            <v>betbrain.com</v>
          </cell>
          <cell r="G161814" t="str">
            <v>193262</v>
          </cell>
        </row>
        <row r="161815">
          <cell r="F161815" t="str">
            <v>betbubbles.com</v>
          </cell>
          <cell r="G161815" t="str">
            <v>193263</v>
          </cell>
        </row>
        <row r="161816">
          <cell r="F161816" t="str">
            <v>betc-life.com</v>
          </cell>
          <cell r="G161816" t="str">
            <v>193264</v>
          </cell>
        </row>
        <row r="161817">
          <cell r="F161817" t="str">
            <v>betc-startup-lab.com</v>
          </cell>
          <cell r="G161817" t="str">
            <v>193265</v>
          </cell>
        </row>
        <row r="161818">
          <cell r="F161818" t="str">
            <v>betcafe.com</v>
          </cell>
          <cell r="G161818" t="str">
            <v>193266</v>
          </cell>
        </row>
        <row r="161819">
          <cell r="F161819" t="str">
            <v>betchain.com</v>
          </cell>
          <cell r="G161819" t="str">
            <v>193267</v>
          </cell>
        </row>
        <row r="161820">
          <cell r="F161820" t="str">
            <v>betchcosmetics.com</v>
          </cell>
          <cell r="G161820" t="str">
            <v>193268</v>
          </cell>
        </row>
        <row r="161821">
          <cell r="F161821" t="str">
            <v>betches.com</v>
          </cell>
          <cell r="G161821" t="str">
            <v>193269</v>
          </cell>
        </row>
        <row r="161822">
          <cell r="F161822" t="str">
            <v>betchoice.com</v>
          </cell>
          <cell r="G161822" t="str">
            <v>193270</v>
          </cell>
        </row>
        <row r="161823">
          <cell r="F161823" t="str">
            <v>betcliceverestgroup.com</v>
          </cell>
          <cell r="G161823" t="str">
            <v>193271</v>
          </cell>
        </row>
        <row r="161824">
          <cell r="F161824" t="str">
            <v>betcoin.com</v>
          </cell>
          <cell r="G161824" t="str">
            <v>193272</v>
          </cell>
        </row>
        <row r="161825">
          <cell r="F161825" t="str">
            <v>betdaq.com</v>
          </cell>
          <cell r="G161825" t="str">
            <v>193273</v>
          </cell>
        </row>
        <row r="161826">
          <cell r="F161826" t="str">
            <v>betdigital.net</v>
          </cell>
          <cell r="G161826" t="str">
            <v>193274</v>
          </cell>
        </row>
        <row r="161827">
          <cell r="F161827" t="str">
            <v>betedo.com</v>
          </cell>
          <cell r="G161827" t="str">
            <v>193275</v>
          </cell>
        </row>
        <row r="161828">
          <cell r="F161828" t="str">
            <v>beten.com</v>
          </cell>
          <cell r="G161828" t="str">
            <v>193276</v>
          </cell>
        </row>
        <row r="161829">
          <cell r="F161829" t="str">
            <v>beterz.com</v>
          </cell>
          <cell r="G161829" t="str">
            <v>193277</v>
          </cell>
        </row>
        <row r="161830">
          <cell r="F161830" t="str">
            <v>beteshmedia.com</v>
          </cell>
          <cell r="G161830" t="str">
            <v>193278</v>
          </cell>
        </row>
        <row r="161831">
          <cell r="F161831" t="str">
            <v>betgenius.com</v>
          </cell>
          <cell r="G161831" t="str">
            <v>193279</v>
          </cell>
        </row>
        <row r="161832">
          <cell r="F161832" t="str">
            <v>bethbenderbeauty.com</v>
          </cell>
          <cell r="G161832" t="str">
            <v>193280</v>
          </cell>
        </row>
        <row r="161833">
          <cell r="F161833" t="str">
            <v>bethcare.us</v>
          </cell>
          <cell r="G161833" t="str">
            <v>193281</v>
          </cell>
        </row>
        <row r="161834">
          <cell r="F161834" t="str">
            <v>bethe1.com</v>
          </cell>
          <cell r="G161834" t="str">
            <v>193282</v>
          </cell>
        </row>
        <row r="161835">
          <cell r="F161835" t="str">
            <v>betheboss.ca</v>
          </cell>
          <cell r="G161835" t="str">
            <v>193283</v>
          </cell>
        </row>
        <row r="161836">
          <cell r="F161836" t="str">
            <v>bethebrand.com</v>
          </cell>
          <cell r="G161836" t="str">
            <v>193284</v>
          </cell>
        </row>
        <row r="161837">
          <cell r="F161837" t="str">
            <v>bethechangeinc.org</v>
          </cell>
          <cell r="G161837" t="str">
            <v>193285</v>
          </cell>
        </row>
        <row r="161838">
          <cell r="F161838" t="str">
            <v>bethelmusic.com</v>
          </cell>
          <cell r="G161838" t="str">
            <v>193286</v>
          </cell>
        </row>
        <row r="161839">
          <cell r="F161839" t="str">
            <v>bethemiddleman.com</v>
          </cell>
          <cell r="G161839" t="str">
            <v>193287</v>
          </cell>
        </row>
        <row r="161840">
          <cell r="F161840" t="str">
            <v>bethesda.afceachapters.org</v>
          </cell>
          <cell r="G161840" t="str">
            <v>193288</v>
          </cell>
        </row>
        <row r="161841">
          <cell r="F161841" t="str">
            <v>bethieb.com</v>
          </cell>
          <cell r="G161841" t="str">
            <v>193289</v>
          </cell>
        </row>
        <row r="161842">
          <cell r="F161842" t="str">
            <v>bethinandslim.com</v>
          </cell>
          <cell r="G161842" t="str">
            <v>193290</v>
          </cell>
        </row>
        <row r="161843">
          <cell r="F161843" t="str">
            <v>bethsbarricades.com</v>
          </cell>
          <cell r="G161843" t="str">
            <v>193291</v>
          </cell>
        </row>
        <row r="161844">
          <cell r="F161844" t="str">
            <v>beticious.com</v>
          </cell>
          <cell r="G161844" t="str">
            <v>193292</v>
          </cell>
        </row>
        <row r="161845">
          <cell r="F161845" t="str">
            <v>beticismo.net</v>
          </cell>
          <cell r="G161845" t="str">
            <v>193293</v>
          </cell>
        </row>
        <row r="161846">
          <cell r="F161846" t="str">
            <v>betista.com</v>
          </cell>
          <cell r="G161846" t="str">
            <v>193294</v>
          </cell>
        </row>
        <row r="161847">
          <cell r="F161847" t="str">
            <v>betkernel.com</v>
          </cell>
          <cell r="G161847" t="str">
            <v>193295</v>
          </cell>
        </row>
        <row r="161848">
          <cell r="F161848" t="str">
            <v>betking.io</v>
          </cell>
          <cell r="G161848" t="str">
            <v>193296</v>
          </cell>
        </row>
        <row r="161849">
          <cell r="F161849" t="str">
            <v>betlam.com</v>
          </cell>
          <cell r="G161849" t="str">
            <v>193297</v>
          </cell>
        </row>
        <row r="161850">
          <cell r="F161850" t="str">
            <v>betme.nyc</v>
          </cell>
          <cell r="G161850" t="str">
            <v>193298</v>
          </cell>
        </row>
        <row r="161851">
          <cell r="F161851" t="str">
            <v>betmul.com</v>
          </cell>
          <cell r="G161851" t="str">
            <v>193299</v>
          </cell>
        </row>
        <row r="161852">
          <cell r="F161852" t="str">
            <v>betmystock.com</v>
          </cell>
          <cell r="G161852" t="str">
            <v>193300</v>
          </cell>
        </row>
        <row r="161853">
          <cell r="F161853" t="str">
            <v>betomorrow.com</v>
          </cell>
          <cell r="G161853" t="str">
            <v>193301</v>
          </cell>
        </row>
        <row r="161854">
          <cell r="F161854" t="str">
            <v>betony-nyc.com</v>
          </cell>
          <cell r="G161854" t="str">
            <v>193302</v>
          </cell>
        </row>
        <row r="161855">
          <cell r="F161855" t="str">
            <v>betoplocal.com</v>
          </cell>
          <cell r="G161855" t="str">
            <v>193303</v>
          </cell>
        </row>
        <row r="161856">
          <cell r="F161856" t="str">
            <v>betoptech.com</v>
          </cell>
          <cell r="G161856" t="str">
            <v>193304</v>
          </cell>
        </row>
        <row r="161857">
          <cell r="F161857" t="str">
            <v>betranslated.com</v>
          </cell>
          <cell r="G161857" t="str">
            <v>193305</v>
          </cell>
        </row>
        <row r="161858">
          <cell r="F161858" t="str">
            <v>betribes.com</v>
          </cell>
          <cell r="G161858" t="str">
            <v>193306</v>
          </cell>
        </row>
        <row r="161859">
          <cell r="F161859" t="str">
            <v>betrocket.com</v>
          </cell>
          <cell r="G161859" t="str">
            <v>193307</v>
          </cell>
        </row>
        <row r="161860">
          <cell r="F161860" t="str">
            <v>betsmartmedia.com</v>
          </cell>
          <cell r="G161860" t="str">
            <v>193308</v>
          </cell>
        </row>
        <row r="161861">
          <cell r="F161861" t="str">
            <v>betsocial.net</v>
          </cell>
          <cell r="G161861" t="str">
            <v>193309</v>
          </cell>
        </row>
        <row r="161862">
          <cell r="F161862" t="str">
            <v>betsofmates.com</v>
          </cell>
          <cell r="G161862" t="str">
            <v>193310</v>
          </cell>
        </row>
        <row r="161863">
          <cell r="F161863" t="str">
            <v>betstar.com.au</v>
          </cell>
          <cell r="G161863" t="str">
            <v>193311</v>
          </cell>
        </row>
        <row r="161864">
          <cell r="F161864" t="str">
            <v>bettawalka.com</v>
          </cell>
          <cell r="G161864" t="str">
            <v>193312</v>
          </cell>
        </row>
        <row r="161865">
          <cell r="F161865" t="str">
            <v>bette.com.tr</v>
          </cell>
          <cell r="G161865" t="str">
            <v>193313</v>
          </cell>
        </row>
        <row r="161866">
          <cell r="F161866" t="str">
            <v>bettenjagd.de</v>
          </cell>
          <cell r="G161866" t="str">
            <v>193314</v>
          </cell>
        </row>
        <row r="161867">
          <cell r="F161867" t="str">
            <v>better-life.co.in</v>
          </cell>
          <cell r="G161867" t="str">
            <v>193315</v>
          </cell>
        </row>
        <row r="161868">
          <cell r="F161868" t="str">
            <v>betteraccent.com</v>
          </cell>
          <cell r="G161868" t="str">
            <v>193316</v>
          </cell>
        </row>
        <row r="161869">
          <cell r="F161869" t="str">
            <v>betterbargainz.com</v>
          </cell>
          <cell r="G161869" t="str">
            <v>193317</v>
          </cell>
        </row>
        <row r="161870">
          <cell r="F161870" t="str">
            <v>betterbasketball.com</v>
          </cell>
          <cell r="G161870" t="str">
            <v>193318</v>
          </cell>
        </row>
        <row r="161871">
          <cell r="F161871" t="str">
            <v>betterbathrooms.com</v>
          </cell>
          <cell r="G161871" t="str">
            <v>193319</v>
          </cell>
        </row>
        <row r="161872">
          <cell r="F161872" t="str">
            <v>betterbill.com</v>
          </cell>
          <cell r="G161872" t="str">
            <v>193320</v>
          </cell>
        </row>
        <row r="161873">
          <cell r="F161873" t="str">
            <v>betterbills.com</v>
          </cell>
          <cell r="G161873" t="str">
            <v>193321</v>
          </cell>
        </row>
        <row r="161874">
          <cell r="F161874" t="str">
            <v>betterbook.com</v>
          </cell>
          <cell r="G161874" t="str">
            <v>193322</v>
          </cell>
        </row>
        <row r="161875">
          <cell r="F161875" t="str">
            <v>betterborrowers.com</v>
          </cell>
          <cell r="G161875" t="str">
            <v>193323</v>
          </cell>
        </row>
        <row r="161876">
          <cell r="F161876" t="str">
            <v>betterbuyshopfurniture.co.uk</v>
          </cell>
          <cell r="G161876" t="str">
            <v>193324</v>
          </cell>
        </row>
        <row r="161877">
          <cell r="F161877" t="str">
            <v>bettercare.es</v>
          </cell>
          <cell r="G161877" t="str">
            <v>193325</v>
          </cell>
        </row>
        <row r="161878">
          <cell r="F161878" t="str">
            <v>betterchains.com</v>
          </cell>
          <cell r="G161878" t="str">
            <v>193326</v>
          </cell>
        </row>
        <row r="161879">
          <cell r="F161879" t="str">
            <v>betterchange.de</v>
          </cell>
          <cell r="G161879" t="str">
            <v>193327</v>
          </cell>
        </row>
        <row r="161880">
          <cell r="F161880" t="str">
            <v>betterchemconsulting.com</v>
          </cell>
          <cell r="G161880" t="str">
            <v>193328</v>
          </cell>
        </row>
        <row r="161881">
          <cell r="F161881" t="str">
            <v>betterchoicehomes.com</v>
          </cell>
          <cell r="G161881" t="str">
            <v>193329</v>
          </cell>
        </row>
        <row r="161882">
          <cell r="F161882" t="str">
            <v>betterclickmedia.com</v>
          </cell>
          <cell r="G161882" t="str">
            <v>193330</v>
          </cell>
        </row>
        <row r="161883">
          <cell r="F161883" t="str">
            <v>bettercollective.com</v>
          </cell>
          <cell r="G161883" t="str">
            <v>193331</v>
          </cell>
        </row>
        <row r="161884">
          <cell r="F161884" t="str">
            <v>betterdecksandfences.com</v>
          </cell>
          <cell r="G161884" t="str">
            <v>193332</v>
          </cell>
        </row>
        <row r="161885">
          <cell r="F161885" t="str">
            <v>betterdoc.org</v>
          </cell>
          <cell r="G161885" t="str">
            <v>193333</v>
          </cell>
        </row>
        <row r="161886">
          <cell r="F161886" t="str">
            <v>betterdot.com</v>
          </cell>
          <cell r="G161886" t="str">
            <v>193334</v>
          </cell>
        </row>
        <row r="161887">
          <cell r="F161887" t="str">
            <v>betterelec.com.au</v>
          </cell>
          <cell r="G161887" t="str">
            <v>193335</v>
          </cell>
        </row>
        <row r="161888">
          <cell r="F161888" t="str">
            <v>bettereverafter.com</v>
          </cell>
          <cell r="G161888" t="str">
            <v>193336</v>
          </cell>
        </row>
        <row r="161889">
          <cell r="F161889" t="str">
            <v>betterexaminations.ie</v>
          </cell>
          <cell r="G161889" t="str">
            <v>193337</v>
          </cell>
        </row>
        <row r="161890">
          <cell r="F161890" t="str">
            <v>betterfed.co</v>
          </cell>
          <cell r="G161890" t="str">
            <v>193338</v>
          </cell>
        </row>
        <row r="161891">
          <cell r="F161891" t="str">
            <v>bettergraph.com</v>
          </cell>
          <cell r="G161891" t="str">
            <v>193339</v>
          </cell>
        </row>
        <row r="161892">
          <cell r="F161892" t="str">
            <v>betterhealthalaska.com</v>
          </cell>
          <cell r="G161892" t="str">
            <v>193340</v>
          </cell>
        </row>
        <row r="161893">
          <cell r="F161893" t="str">
            <v>betterhelp.com</v>
          </cell>
          <cell r="G161893" t="str">
            <v>193341</v>
          </cell>
        </row>
        <row r="161894">
          <cell r="F161894" t="str">
            <v>betterhire.com</v>
          </cell>
          <cell r="G161894" t="str">
            <v>193342</v>
          </cell>
        </row>
        <row r="161895">
          <cell r="F161895" t="str">
            <v>betterknow.com</v>
          </cell>
          <cell r="G161895" t="str">
            <v>193343</v>
          </cell>
        </row>
        <row r="161896">
          <cell r="F161896" t="str">
            <v>betterlabs.net</v>
          </cell>
          <cell r="G161896" t="str">
            <v>193344</v>
          </cell>
        </row>
        <row r="161897">
          <cell r="F161897" t="str">
            <v>betterlinksmedia.com</v>
          </cell>
          <cell r="G161897" t="str">
            <v>193345</v>
          </cell>
        </row>
        <row r="161898">
          <cell r="F161898" t="str">
            <v>betterlinux.com</v>
          </cell>
          <cell r="G161898" t="str">
            <v>193346</v>
          </cell>
        </row>
        <row r="161899">
          <cell r="F161899" t="str">
            <v>betterlivingthroughdesign.com</v>
          </cell>
          <cell r="G161899" t="str">
            <v>193347</v>
          </cell>
        </row>
        <row r="161900">
          <cell r="F161900" t="str">
            <v>bettermarkets.com</v>
          </cell>
          <cell r="G161900" t="str">
            <v>193348</v>
          </cell>
        </row>
        <row r="161901">
          <cell r="F161901" t="str">
            <v>bettermdm.com</v>
          </cell>
          <cell r="G161901" t="str">
            <v>193349</v>
          </cell>
        </row>
        <row r="161902">
          <cell r="F161902" t="str">
            <v>betterme.com</v>
          </cell>
          <cell r="G161902" t="str">
            <v>193350</v>
          </cell>
        </row>
        <row r="161903">
          <cell r="F161903" t="str">
            <v>bettermeans.com</v>
          </cell>
          <cell r="G161903" t="str">
            <v>193351</v>
          </cell>
        </row>
        <row r="161904">
          <cell r="F161904" t="str">
            <v>betternow.org</v>
          </cell>
          <cell r="G161904" t="str">
            <v>193352</v>
          </cell>
        </row>
        <row r="161905">
          <cell r="F161905" t="str">
            <v>betterpath.com</v>
          </cell>
          <cell r="G161905" t="str">
            <v>193353</v>
          </cell>
        </row>
        <row r="161906">
          <cell r="F161906" t="str">
            <v>betterphoto.com</v>
          </cell>
          <cell r="G161906" t="str">
            <v>193354</v>
          </cell>
        </row>
        <row r="161907">
          <cell r="F161907" t="str">
            <v>betterplace.org</v>
          </cell>
          <cell r="G161907" t="str">
            <v>193355</v>
          </cell>
        </row>
        <row r="161908">
          <cell r="F161908" t="str">
            <v>betterprinting.co.uk</v>
          </cell>
          <cell r="G161908" t="str">
            <v>193356</v>
          </cell>
        </row>
        <row r="161909">
          <cell r="F161909" t="str">
            <v>betterproposals.io</v>
          </cell>
          <cell r="G161909" t="str">
            <v>193357</v>
          </cell>
        </row>
        <row r="161910">
          <cell r="F161910" t="str">
            <v>bettersalez.com</v>
          </cell>
          <cell r="G161910" t="str">
            <v>193358</v>
          </cell>
        </row>
        <row r="161911">
          <cell r="F161911" t="str">
            <v>bettershelter.org</v>
          </cell>
          <cell r="G161911" t="str">
            <v>193359</v>
          </cell>
        </row>
        <row r="161912">
          <cell r="F161912" t="str">
            <v>betterstudy.ch</v>
          </cell>
          <cell r="G161912" t="str">
            <v>193360</v>
          </cell>
        </row>
        <row r="161913">
          <cell r="F161913" t="str">
            <v>betterthanaveragellc.com</v>
          </cell>
          <cell r="G161913" t="str">
            <v>193361</v>
          </cell>
        </row>
        <row r="161914">
          <cell r="F161914" t="str">
            <v>betterthancash.org</v>
          </cell>
          <cell r="G161914" t="str">
            <v>193362</v>
          </cell>
        </row>
        <row r="161915">
          <cell r="F161915" t="str">
            <v>betterthanpants.com</v>
          </cell>
          <cell r="G161915" t="str">
            <v>193363</v>
          </cell>
        </row>
        <row r="161916">
          <cell r="F161916" t="str">
            <v>betterthanpaper.com</v>
          </cell>
          <cell r="G161916" t="str">
            <v>193364</v>
          </cell>
        </row>
        <row r="161917">
          <cell r="F161917" t="str">
            <v>bettertrader.co</v>
          </cell>
          <cell r="G161917" t="str">
            <v>193365</v>
          </cell>
        </row>
        <row r="161918">
          <cell r="F161918" t="str">
            <v>bettertrades.com</v>
          </cell>
          <cell r="G161918" t="str">
            <v>193366</v>
          </cell>
        </row>
        <row r="161919">
          <cell r="F161919" t="str">
            <v>bettertrainers.co</v>
          </cell>
          <cell r="G161919" t="str">
            <v>193367</v>
          </cell>
        </row>
        <row r="161920">
          <cell r="F161920" t="str">
            <v>bettervite.com</v>
          </cell>
          <cell r="G161920" t="str">
            <v>193368</v>
          </cell>
        </row>
        <row r="161921">
          <cell r="F161921" t="str">
            <v>bettervu.com</v>
          </cell>
          <cell r="G161921" t="str">
            <v>193369</v>
          </cell>
        </row>
        <row r="161922">
          <cell r="F161922" t="str">
            <v>betterwayimports.com</v>
          </cell>
          <cell r="G161922" t="str">
            <v>193370</v>
          </cell>
        </row>
        <row r="161923">
          <cell r="F161923" t="str">
            <v>betterwaytax.com</v>
          </cell>
          <cell r="G161923" t="str">
            <v>193371</v>
          </cell>
        </row>
        <row r="161924">
          <cell r="F161924" t="str">
            <v>betterweb.ae</v>
          </cell>
          <cell r="G161924" t="str">
            <v>193372</v>
          </cell>
        </row>
        <row r="161925">
          <cell r="F161925" t="str">
            <v>betterwebsites.ca</v>
          </cell>
          <cell r="G161925" t="str">
            <v>193373</v>
          </cell>
        </row>
        <row r="161926">
          <cell r="F161926" t="str">
            <v>betterwidgetgroup.com</v>
          </cell>
          <cell r="G161926" t="str">
            <v>193374</v>
          </cell>
        </row>
        <row r="161927">
          <cell r="F161927" t="str">
            <v>betterworkplace.com</v>
          </cell>
          <cell r="G161927" t="str">
            <v>193375</v>
          </cell>
        </row>
        <row r="161928">
          <cell r="F161928" t="str">
            <v>betterworldclub.com</v>
          </cell>
          <cell r="G161928" t="str">
            <v>193376</v>
          </cell>
        </row>
        <row r="161929">
          <cell r="F161929" t="str">
            <v>betterworldcoding.org</v>
          </cell>
          <cell r="G161929" t="str">
            <v>193377</v>
          </cell>
        </row>
        <row r="161930">
          <cell r="F161930" t="str">
            <v>betterworldtelecom.com</v>
          </cell>
          <cell r="G161930" t="str">
            <v>193378</v>
          </cell>
        </row>
        <row r="161931">
          <cell r="F161931" t="str">
            <v>betteryoo.com</v>
          </cell>
          <cell r="G161931" t="str">
            <v>193379</v>
          </cell>
        </row>
        <row r="161932">
          <cell r="F161932" t="str">
            <v>bettingappstore.co.uk</v>
          </cell>
          <cell r="G161932" t="str">
            <v>193380</v>
          </cell>
        </row>
        <row r="161933">
          <cell r="F161933" t="str">
            <v>bettingcorp.com</v>
          </cell>
          <cell r="G161933" t="str">
            <v>193381</v>
          </cell>
        </row>
        <row r="161934">
          <cell r="F161934" t="str">
            <v>bettingexpert.com</v>
          </cell>
          <cell r="G161934" t="str">
            <v>193382</v>
          </cell>
        </row>
        <row r="161935">
          <cell r="F161935" t="str">
            <v>bettingpro.com</v>
          </cell>
          <cell r="G161935" t="str">
            <v>193383</v>
          </cell>
        </row>
        <row r="161936">
          <cell r="F161936" t="str">
            <v>bettingrunner.com</v>
          </cell>
          <cell r="G161936" t="str">
            <v>193384</v>
          </cell>
        </row>
        <row r="161937">
          <cell r="F161937" t="str">
            <v>bettingsports.com</v>
          </cell>
          <cell r="G161937" t="str">
            <v>193385</v>
          </cell>
        </row>
        <row r="161938">
          <cell r="F161938" t="str">
            <v>bettingtips.pro</v>
          </cell>
          <cell r="G161938" t="str">
            <v>193386</v>
          </cell>
        </row>
        <row r="161939">
          <cell r="F161939" t="str">
            <v>bettingville.com</v>
          </cell>
          <cell r="G161939" t="str">
            <v>193387</v>
          </cell>
        </row>
        <row r="161940">
          <cell r="F161940" t="str">
            <v>bettracks.co.uk</v>
          </cell>
          <cell r="G161940" t="str">
            <v>193388</v>
          </cell>
        </row>
        <row r="161941">
          <cell r="F161941" t="str">
            <v>bettsrecruiting.com</v>
          </cell>
          <cell r="G161941" t="str">
            <v>193389</v>
          </cell>
        </row>
        <row r="161942">
          <cell r="F161942" t="str">
            <v>bettube.co</v>
          </cell>
          <cell r="G161942" t="str">
            <v>193390</v>
          </cell>
        </row>
        <row r="161943">
          <cell r="F161943" t="str">
            <v>bettween.com</v>
          </cell>
          <cell r="G161943" t="str">
            <v>193391</v>
          </cell>
        </row>
        <row r="161944">
          <cell r="F161944" t="str">
            <v>betty.co.uk</v>
          </cell>
          <cell r="G161944" t="str">
            <v>193392</v>
          </cell>
        </row>
        <row r="161945">
          <cell r="F161945" t="str">
            <v>bettyblocks.com</v>
          </cell>
          <cell r="G161945" t="str">
            <v>193393</v>
          </cell>
        </row>
        <row r="161946">
          <cell r="F161946" t="str">
            <v>bettyconfidential.com</v>
          </cell>
          <cell r="G161946" t="str">
            <v>193394</v>
          </cell>
        </row>
        <row r="161947">
          <cell r="F161947" t="str">
            <v>betware.com</v>
          </cell>
          <cell r="G161947" t="str">
            <v>193395</v>
          </cell>
        </row>
        <row r="161948">
          <cell r="F161948" t="str">
            <v>betweight.com</v>
          </cell>
          <cell r="G161948" t="str">
            <v>193396</v>
          </cell>
        </row>
        <row r="161949">
          <cell r="F161949" t="str">
            <v>betwext.com</v>
          </cell>
          <cell r="G161949" t="str">
            <v>193397</v>
          </cell>
        </row>
        <row r="161950">
          <cell r="F161950" t="str">
            <v>betwyx.com</v>
          </cell>
          <cell r="G161950" t="str">
            <v>193398</v>
          </cell>
        </row>
        <row r="161951">
          <cell r="F161951" t="str">
            <v>betybyte.com</v>
          </cell>
          <cell r="G161951" t="str">
            <v>193399</v>
          </cell>
        </row>
        <row r="161952">
          <cell r="F161952" t="str">
            <v>beunited.in</v>
          </cell>
          <cell r="G161952" t="str">
            <v>193400</v>
          </cell>
        </row>
        <row r="161953">
          <cell r="F161953" t="str">
            <v>beutlerink.com</v>
          </cell>
          <cell r="G161953" t="str">
            <v>193401</v>
          </cell>
        </row>
        <row r="161954">
          <cell r="F161954" t="str">
            <v>bevbucks.com</v>
          </cell>
          <cell r="G161954" t="str">
            <v>193402</v>
          </cell>
        </row>
        <row r="161955">
          <cell r="F161955" t="str">
            <v>bevdog.com</v>
          </cell>
          <cell r="G161955" t="str">
            <v>193403</v>
          </cell>
        </row>
        <row r="161956">
          <cell r="F161956" t="str">
            <v>beved.com.br</v>
          </cell>
          <cell r="G161956" t="str">
            <v>193404</v>
          </cell>
        </row>
        <row r="161957">
          <cell r="F161957" t="str">
            <v>bevelbrandsinc.com</v>
          </cell>
          <cell r="G161957" t="str">
            <v>193405</v>
          </cell>
        </row>
        <row r="161958">
          <cell r="F161958" t="str">
            <v>bevelpayment.com</v>
          </cell>
          <cell r="G161958" t="str">
            <v>193406</v>
          </cell>
        </row>
        <row r="161959">
          <cell r="F161959" t="str">
            <v>bevelwise.com</v>
          </cell>
          <cell r="G161959" t="str">
            <v>193407</v>
          </cell>
        </row>
        <row r="161960">
          <cell r="F161960" t="str">
            <v>beverage-innovations.com</v>
          </cell>
          <cell r="G161960" t="str">
            <v>193408</v>
          </cell>
        </row>
        <row r="161961">
          <cell r="F161961" t="str">
            <v>beveragefillingmachine.com</v>
          </cell>
          <cell r="G161961" t="str">
            <v>193409</v>
          </cell>
        </row>
        <row r="161962">
          <cell r="F161962" t="str">
            <v>beveragegrades.com</v>
          </cell>
          <cell r="G161962" t="str">
            <v>193410</v>
          </cell>
        </row>
        <row r="161963">
          <cell r="F161963" t="str">
            <v>beveragetradenetwork.com</v>
          </cell>
          <cell r="G161963" t="str">
            <v>193411</v>
          </cell>
        </row>
        <row r="161964">
          <cell r="F161964" t="str">
            <v>beverlyhillsacademics.com</v>
          </cell>
          <cell r="G161964" t="str">
            <v>193412</v>
          </cell>
        </row>
        <row r="161965">
          <cell r="F161965" t="str">
            <v>beverlyhillscaairductcleaning.com</v>
          </cell>
          <cell r="G161965" t="str">
            <v>193413</v>
          </cell>
        </row>
        <row r="161966">
          <cell r="F161966" t="str">
            <v>beverlyhillsperio.com</v>
          </cell>
          <cell r="G161966" t="str">
            <v>193414</v>
          </cell>
        </row>
        <row r="161967">
          <cell r="F161967" t="str">
            <v>beverlyhillsphysicians.com</v>
          </cell>
          <cell r="G161967" t="str">
            <v>193415</v>
          </cell>
        </row>
        <row r="161968">
          <cell r="F161968" t="str">
            <v>beverlyhillstennisacademy.com</v>
          </cell>
          <cell r="G161968" t="str">
            <v>193416</v>
          </cell>
        </row>
        <row r="161969">
          <cell r="F161969" t="str">
            <v>beviable.com</v>
          </cell>
          <cell r="G161969" t="str">
            <v>193417</v>
          </cell>
        </row>
        <row r="161970">
          <cell r="F161970" t="str">
            <v>bevisionare.com</v>
          </cell>
          <cell r="G161970" t="str">
            <v>193418</v>
          </cell>
        </row>
        <row r="161971">
          <cell r="F161971" t="str">
            <v>bevmo.com</v>
          </cell>
          <cell r="G161971" t="str">
            <v>193419</v>
          </cell>
        </row>
        <row r="161972">
          <cell r="F161972" t="str">
            <v>bevsites.com</v>
          </cell>
          <cell r="G161972" t="str">
            <v>193420</v>
          </cell>
        </row>
        <row r="161973">
          <cell r="F161973" t="str">
            <v>bevybar.com.ar</v>
          </cell>
          <cell r="G161973" t="str">
            <v>193421</v>
          </cell>
        </row>
        <row r="161974">
          <cell r="F161974" t="str">
            <v>bevysocial.com</v>
          </cell>
          <cell r="G161974" t="str">
            <v>193422</v>
          </cell>
        </row>
        <row r="161975">
          <cell r="F161975" t="str">
            <v>bewable.it</v>
          </cell>
          <cell r="G161975" t="str">
            <v>193423</v>
          </cell>
        </row>
        <row r="161976">
          <cell r="F161976" t="str">
            <v>bewan.com</v>
          </cell>
          <cell r="G161976" t="str">
            <v>193424</v>
          </cell>
        </row>
        <row r="161977">
          <cell r="F161977" t="str">
            <v>bewdley.org.uk</v>
          </cell>
          <cell r="G161977" t="str">
            <v>193425</v>
          </cell>
        </row>
        <row r="161978">
          <cell r="F161978" t="str">
            <v>beweb.co.nz</v>
          </cell>
          <cell r="G161978" t="str">
            <v>193426</v>
          </cell>
        </row>
        <row r="161979">
          <cell r="F161979" t="str">
            <v>bewell.com</v>
          </cell>
          <cell r="G161979" t="str">
            <v>193427</v>
          </cell>
        </row>
        <row r="161980">
          <cell r="F161980" t="str">
            <v>bewellhospitals.net</v>
          </cell>
          <cell r="G161980" t="str">
            <v>193428</v>
          </cell>
        </row>
        <row r="161981">
          <cell r="F161981" t="str">
            <v>bewellinnovations.com</v>
          </cell>
          <cell r="G161981" t="str">
            <v>193429</v>
          </cell>
        </row>
        <row r="161982">
          <cell r="F161982" t="str">
            <v>bewertet.de</v>
          </cell>
          <cell r="G161982" t="str">
            <v>193430</v>
          </cell>
        </row>
        <row r="161983">
          <cell r="F161983" t="str">
            <v>bewod.com</v>
          </cell>
          <cell r="G161983" t="str">
            <v>193431</v>
          </cell>
        </row>
        <row r="161984">
          <cell r="F161984" t="str">
            <v>bewoop.com</v>
          </cell>
          <cell r="G161984" t="str">
            <v>193432</v>
          </cell>
        </row>
        <row r="161985">
          <cell r="F161985" t="str">
            <v>beworks.com</v>
          </cell>
          <cell r="G161985" t="str">
            <v>193433</v>
          </cell>
        </row>
        <row r="161986">
          <cell r="F161986" t="str">
            <v>bex.ag</v>
          </cell>
          <cell r="G161986" t="str">
            <v>193434</v>
          </cell>
        </row>
        <row r="161987">
          <cell r="F161987" t="str">
            <v>beximcopharma.com</v>
          </cell>
          <cell r="G161987" t="str">
            <v>193435</v>
          </cell>
        </row>
        <row r="161988">
          <cell r="F161988" t="str">
            <v>bexionpharma.com</v>
          </cell>
          <cell r="G161988" t="str">
            <v>193436</v>
          </cell>
        </row>
        <row r="161989">
          <cell r="F161989" t="str">
            <v>bexzin.com</v>
          </cell>
          <cell r="G161989" t="str">
            <v>193437</v>
          </cell>
        </row>
        <row r="161990">
          <cell r="F161990" t="str">
            <v>bey3.com</v>
          </cell>
          <cell r="G161990" t="str">
            <v>193438</v>
          </cell>
        </row>
        <row r="161991">
          <cell r="F161991" t="str">
            <v>beyazkutu.com</v>
          </cell>
          <cell r="G161991" t="str">
            <v>193439</v>
          </cell>
        </row>
        <row r="161992">
          <cell r="F161992" t="str">
            <v>beyazperde.com</v>
          </cell>
          <cell r="G161992" t="str">
            <v>193440</v>
          </cell>
        </row>
        <row r="161993">
          <cell r="F161993" t="str">
            <v>beycon.com.tr</v>
          </cell>
          <cell r="G161993" t="str">
            <v>193441</v>
          </cell>
        </row>
        <row r="161994">
          <cell r="F161994" t="str">
            <v>beyerpro.com</v>
          </cell>
          <cell r="G161994" t="str">
            <v>193442</v>
          </cell>
        </row>
        <row r="161995">
          <cell r="F161995" t="str">
            <v>beygir.com</v>
          </cell>
          <cell r="G161995" t="str">
            <v>193443</v>
          </cell>
        </row>
        <row r="161996">
          <cell r="F161996" t="str">
            <v>beymour.com</v>
          </cell>
          <cell r="G161996" t="str">
            <v>193444</v>
          </cell>
        </row>
        <row r="161997">
          <cell r="F161997" t="str">
            <v>beyon3d.com</v>
          </cell>
          <cell r="G161997" t="str">
            <v>193445</v>
          </cell>
        </row>
        <row r="161998">
          <cell r="F161998" t="str">
            <v>beyonce.com</v>
          </cell>
          <cell r="G161998" t="str">
            <v>193446</v>
          </cell>
        </row>
        <row r="161999">
          <cell r="F161999" t="str">
            <v>beyond-design.co.uk</v>
          </cell>
          <cell r="G161999" t="str">
            <v>193447</v>
          </cell>
        </row>
        <row r="162000">
          <cell r="F162000" t="str">
            <v>beyond-dubai.com</v>
          </cell>
          <cell r="G162000" t="str">
            <v>193448</v>
          </cell>
        </row>
        <row r="162001">
          <cell r="F162001" t="str">
            <v>beyond-electronics.com</v>
          </cell>
          <cell r="G162001" t="str">
            <v>193449</v>
          </cell>
        </row>
        <row r="162002">
          <cell r="F162002" t="str">
            <v>beyond-real-estate.de</v>
          </cell>
          <cell r="G162002" t="str">
            <v>193450</v>
          </cell>
        </row>
        <row r="162003">
          <cell r="F162003" t="str">
            <v>beyond.pl</v>
          </cell>
          <cell r="G162003" t="str">
            <v>193451</v>
          </cell>
        </row>
        <row r="162004">
          <cell r="F162004" t="str">
            <v>beyond451.com</v>
          </cell>
          <cell r="G162004" t="str">
            <v>193452</v>
          </cell>
        </row>
        <row r="162005">
          <cell r="F162005" t="str">
            <v>beyondaudio.com</v>
          </cell>
          <cell r="G162005" t="str">
            <v>193453</v>
          </cell>
        </row>
        <row r="162006">
          <cell r="F162006" t="str">
            <v>beyondbeige.com</v>
          </cell>
          <cell r="G162006" t="str">
            <v>193454</v>
          </cell>
        </row>
        <row r="162007">
          <cell r="F162007" t="str">
            <v>beyondbinary.io</v>
          </cell>
          <cell r="G162007" t="str">
            <v>193455</v>
          </cell>
        </row>
        <row r="162008">
          <cell r="F162008" t="str">
            <v>beyondbridges.net</v>
          </cell>
          <cell r="G162008" t="str">
            <v>193456</v>
          </cell>
        </row>
        <row r="162009">
          <cell r="F162009" t="str">
            <v>beyondchron.org</v>
          </cell>
          <cell r="G162009" t="str">
            <v>193457</v>
          </cell>
        </row>
        <row r="162010">
          <cell r="F162010" t="str">
            <v>beyondconnected.co</v>
          </cell>
          <cell r="G162010" t="str">
            <v>193458</v>
          </cell>
        </row>
        <row r="162011">
          <cell r="F162011" t="str">
            <v>beyondcrew.com</v>
          </cell>
          <cell r="G162011" t="str">
            <v>193459</v>
          </cell>
        </row>
        <row r="162012">
          <cell r="F162012" t="str">
            <v>beyondcurious.com</v>
          </cell>
          <cell r="G162012" t="str">
            <v>193460</v>
          </cell>
        </row>
        <row r="162013">
          <cell r="F162013" t="str">
            <v>beyonddiet.com</v>
          </cell>
          <cell r="G162013" t="str">
            <v>193461</v>
          </cell>
        </row>
        <row r="162014">
          <cell r="F162014" t="str">
            <v>beyonddigitalmedia.com</v>
          </cell>
          <cell r="G162014" t="str">
            <v>193462</v>
          </cell>
        </row>
        <row r="162015">
          <cell r="F162015" t="str">
            <v>beyondeconomics.es</v>
          </cell>
          <cell r="G162015" t="str">
            <v>193463</v>
          </cell>
        </row>
        <row r="162016">
          <cell r="F162016" t="str">
            <v>beyondeverything.co.uk</v>
          </cell>
          <cell r="G162016" t="str">
            <v>193464</v>
          </cell>
        </row>
        <row r="162017">
          <cell r="F162017" t="str">
            <v>beyondevices.eu</v>
          </cell>
          <cell r="G162017" t="str">
            <v>193465</v>
          </cell>
        </row>
        <row r="162018">
          <cell r="F162018" t="str">
            <v>beyondfifteen.com</v>
          </cell>
          <cell r="G162018" t="str">
            <v>193466</v>
          </cell>
        </row>
        <row r="162019">
          <cell r="F162019" t="str">
            <v>beyondgrip.com</v>
          </cell>
          <cell r="G162019" t="str">
            <v>193467</v>
          </cell>
        </row>
        <row r="162020">
          <cell r="F162020" t="str">
            <v>beyondhosting.net</v>
          </cell>
          <cell r="G162020" t="str">
            <v>193468</v>
          </cell>
        </row>
        <row r="162021">
          <cell r="F162021" t="str">
            <v>beyondinteractive.co.uk</v>
          </cell>
          <cell r="G162021" t="str">
            <v>193469</v>
          </cell>
        </row>
        <row r="162022">
          <cell r="F162022" t="str">
            <v>beyondkey.com</v>
          </cell>
          <cell r="G162022" t="str">
            <v>193470</v>
          </cell>
        </row>
        <row r="162023">
          <cell r="F162023" t="str">
            <v>beyondmetrix.com</v>
          </cell>
          <cell r="G162023" t="str">
            <v>193471</v>
          </cell>
        </row>
        <row r="162024">
          <cell r="F162024" t="str">
            <v>beyondng.com</v>
          </cell>
          <cell r="G162024" t="str">
            <v>193472</v>
          </cell>
        </row>
        <row r="162025">
          <cell r="F162025" t="str">
            <v>beyondplm.com</v>
          </cell>
          <cell r="G162025" t="str">
            <v>193473</v>
          </cell>
        </row>
        <row r="162026">
          <cell r="F162026" t="str">
            <v>beyondproxy.com</v>
          </cell>
          <cell r="G162026" t="str">
            <v>193474</v>
          </cell>
        </row>
        <row r="162027">
          <cell r="F162027" t="str">
            <v>beyondroi.com</v>
          </cell>
          <cell r="G162027" t="str">
            <v>193475</v>
          </cell>
        </row>
        <row r="162028">
          <cell r="F162028" t="str">
            <v>beyondsecurity.com</v>
          </cell>
          <cell r="G162028" t="str">
            <v>193476</v>
          </cell>
        </row>
        <row r="162029">
          <cell r="F162029" t="str">
            <v>beyondsims.com</v>
          </cell>
          <cell r="G162029" t="str">
            <v>193477</v>
          </cell>
        </row>
        <row r="162030">
          <cell r="F162030" t="str">
            <v>beyondsoundmedia.com</v>
          </cell>
          <cell r="G162030" t="str">
            <v>193478</v>
          </cell>
        </row>
        <row r="162031">
          <cell r="F162031" t="str">
            <v>beyondspark.com</v>
          </cell>
          <cell r="G162031" t="str">
            <v>193479</v>
          </cell>
        </row>
        <row r="162032">
          <cell r="F162032" t="str">
            <v>beyondspotsanddots.com</v>
          </cell>
          <cell r="G162032" t="str">
            <v>193480</v>
          </cell>
        </row>
        <row r="162033">
          <cell r="F162033" t="str">
            <v>beyondstores.com</v>
          </cell>
          <cell r="G162033" t="str">
            <v>193481</v>
          </cell>
        </row>
        <row r="162034">
          <cell r="F162034" t="str">
            <v>beyondtech.us</v>
          </cell>
          <cell r="G162034" t="str">
            <v>193482</v>
          </cell>
        </row>
        <row r="162035">
          <cell r="F162035" t="str">
            <v>beyondtechbd.com</v>
          </cell>
          <cell r="G162035" t="str">
            <v>193483</v>
          </cell>
        </row>
        <row r="162036">
          <cell r="F162036" t="str">
            <v>beyondteched.com</v>
          </cell>
          <cell r="G162036" t="str">
            <v>193484</v>
          </cell>
        </row>
        <row r="162037">
          <cell r="F162037" t="str">
            <v>beyondtechnologies.ca</v>
          </cell>
          <cell r="G162037" t="str">
            <v>193485</v>
          </cell>
        </row>
        <row r="162038">
          <cell r="F162038" t="str">
            <v>beyondtheballot.com</v>
          </cell>
          <cell r="G162038" t="str">
            <v>193486</v>
          </cell>
        </row>
        <row r="162039">
          <cell r="F162039" t="str">
            <v>beyondthebeach.fr</v>
          </cell>
          <cell r="G162039" t="str">
            <v>193487</v>
          </cell>
        </row>
        <row r="162040">
          <cell r="F162040" t="str">
            <v>beyondthedeal.com</v>
          </cell>
          <cell r="G162040" t="str">
            <v>193488</v>
          </cell>
        </row>
        <row r="162041">
          <cell r="F162041" t="str">
            <v>beyondthescores.com</v>
          </cell>
          <cell r="G162041" t="str">
            <v>193489</v>
          </cell>
        </row>
        <row r="162042">
          <cell r="F162042" t="str">
            <v>beyondthestatic.com</v>
          </cell>
          <cell r="G162042" t="str">
            <v>193490</v>
          </cell>
        </row>
        <row r="162043">
          <cell r="F162043" t="str">
            <v>beyondvip.com</v>
          </cell>
          <cell r="G162043" t="str">
            <v>193491</v>
          </cell>
        </row>
        <row r="162044">
          <cell r="F162044" t="str">
            <v>beyondyouth.org.uk</v>
          </cell>
          <cell r="G162044" t="str">
            <v>193492</v>
          </cell>
        </row>
        <row r="162045">
          <cell r="F162045" t="str">
            <v>beyooonline.com</v>
          </cell>
          <cell r="G162045" t="str">
            <v>193493</v>
          </cell>
        </row>
        <row r="162046">
          <cell r="F162046" t="str">
            <v>beyourownyou.com</v>
          </cell>
          <cell r="G162046" t="str">
            <v>193494</v>
          </cell>
        </row>
        <row r="162047">
          <cell r="F162047" t="str">
            <v>bezaat.com</v>
          </cell>
          <cell r="G162047" t="str">
            <v>193495</v>
          </cell>
        </row>
        <row r="162048">
          <cell r="F162048" t="str">
            <v>bezecom.com</v>
          </cell>
          <cell r="G162048" t="str">
            <v>193496</v>
          </cell>
        </row>
        <row r="162049">
          <cell r="F162049" t="str">
            <v>bezeqint.net</v>
          </cell>
          <cell r="G162049" t="str">
            <v>193497</v>
          </cell>
        </row>
        <row r="162050">
          <cell r="F162050" t="str">
            <v>bezldesign.com</v>
          </cell>
          <cell r="G162050" t="str">
            <v>193498</v>
          </cell>
        </row>
        <row r="162051">
          <cell r="F162051" t="str">
            <v>bezoarsoftware.com</v>
          </cell>
          <cell r="G162051" t="str">
            <v>193499</v>
          </cell>
        </row>
        <row r="162052">
          <cell r="F162052" t="str">
            <v>bf-sci.com</v>
          </cell>
          <cell r="G162052" t="str">
            <v>193500</v>
          </cell>
        </row>
        <row r="162053">
          <cell r="F162053" t="str">
            <v>bfa.com</v>
          </cell>
          <cell r="G162053" t="str">
            <v>193501</v>
          </cell>
        </row>
        <row r="162054">
          <cell r="F162054" t="str">
            <v>bfads.net</v>
          </cell>
          <cell r="G162054" t="str">
            <v>193502</v>
          </cell>
        </row>
        <row r="162055">
          <cell r="F162055" t="str">
            <v>bfbbenefit.com</v>
          </cell>
          <cell r="G162055" t="str">
            <v>193503</v>
          </cell>
        </row>
        <row r="162056">
          <cell r="F162056" t="str">
            <v>bfbiz.com.br</v>
          </cell>
          <cell r="G162056" t="str">
            <v>193504</v>
          </cell>
        </row>
        <row r="162057">
          <cell r="F162057" t="str">
            <v>bfdlawyers.com</v>
          </cell>
          <cell r="G162057" t="str">
            <v>193505</v>
          </cell>
        </row>
        <row r="162058">
          <cell r="F162058" t="str">
            <v>bfe.la</v>
          </cell>
          <cell r="G162058" t="str">
            <v>193506</v>
          </cell>
        </row>
        <row r="162059">
          <cell r="F162059" t="str">
            <v>bfenergy.com</v>
          </cell>
          <cell r="G162059" t="str">
            <v>193507</v>
          </cell>
        </row>
        <row r="162060">
          <cell r="F162060" t="str">
            <v>bfgcom.com</v>
          </cell>
          <cell r="G162060" t="str">
            <v>193508</v>
          </cell>
        </row>
        <row r="162061">
          <cell r="F162061" t="str">
            <v>bfgl.com</v>
          </cell>
          <cell r="G162061" t="str">
            <v>193509</v>
          </cell>
        </row>
        <row r="162062">
          <cell r="F162062" t="str">
            <v>bfionline.com</v>
          </cell>
          <cell r="G162062" t="str">
            <v>193510</v>
          </cell>
        </row>
        <row r="162063">
          <cell r="F162063" t="str">
            <v>bfisher.com</v>
          </cell>
          <cell r="G162063" t="str">
            <v>193511</v>
          </cell>
        </row>
        <row r="162064">
          <cell r="F162064" t="str">
            <v>bfm.my</v>
          </cell>
          <cell r="G162064" t="str">
            <v>193512</v>
          </cell>
        </row>
        <row r="162065">
          <cell r="F162065" t="str">
            <v>bfm.ru</v>
          </cell>
          <cell r="G162065" t="str">
            <v>193513</v>
          </cell>
        </row>
        <row r="162066">
          <cell r="F162066" t="str">
            <v>bfmtv.com</v>
          </cell>
          <cell r="G162066" t="str">
            <v>193514</v>
          </cell>
        </row>
        <row r="162067">
          <cell r="F162067" t="str">
            <v>bfn.im</v>
          </cell>
          <cell r="G162067" t="str">
            <v>193515</v>
          </cell>
        </row>
        <row r="162068">
          <cell r="F162068" t="str">
            <v>bfnd.de</v>
          </cell>
          <cell r="G162068" t="str">
            <v>193516</v>
          </cell>
        </row>
        <row r="162069">
          <cell r="F162069" t="str">
            <v>bfo.com</v>
          </cell>
          <cell r="G162069" t="str">
            <v>193517</v>
          </cell>
        </row>
        <row r="162070">
          <cell r="F162070" t="str">
            <v>bfrx.com</v>
          </cell>
          <cell r="G162070" t="str">
            <v>193518</v>
          </cell>
        </row>
        <row r="162071">
          <cell r="F162071" t="str">
            <v>bfswebsite.com</v>
          </cell>
          <cell r="G162071" t="str">
            <v>193519</v>
          </cell>
        </row>
        <row r="162072">
          <cell r="F162072" t="str">
            <v>bg-group.com</v>
          </cell>
          <cell r="G162072" t="str">
            <v>193520</v>
          </cell>
        </row>
        <row r="162073">
          <cell r="F162073" t="str">
            <v>bg-llc.com</v>
          </cell>
          <cell r="G162073" t="str">
            <v>193521</v>
          </cell>
        </row>
        <row r="162074">
          <cell r="F162074" t="str">
            <v>bg-seo.com</v>
          </cell>
          <cell r="G162074" t="str">
            <v>193522</v>
          </cell>
        </row>
        <row r="162075">
          <cell r="F162075" t="str">
            <v>bg.jig.jp</v>
          </cell>
          <cell r="G162075" t="str">
            <v>193523</v>
          </cell>
        </row>
        <row r="162076">
          <cell r="F162076" t="str">
            <v>bg9.ch</v>
          </cell>
          <cell r="G162076" t="str">
            <v>193524</v>
          </cell>
        </row>
        <row r="162077">
          <cell r="F162077" t="str">
            <v>bgadvisors.co.in</v>
          </cell>
          <cell r="G162077" t="str">
            <v>193525</v>
          </cell>
        </row>
        <row r="162078">
          <cell r="F162078" t="str">
            <v>bgainsurance.net</v>
          </cell>
          <cell r="G162078" t="str">
            <v>193526</v>
          </cell>
        </row>
        <row r="162079">
          <cell r="F162079" t="str">
            <v>bgandg.com</v>
          </cell>
          <cell r="G162079" t="str">
            <v>193527</v>
          </cell>
        </row>
        <row r="162080">
          <cell r="F162080" t="str">
            <v>bgate.com</v>
          </cell>
          <cell r="G162080" t="str">
            <v>193528</v>
          </cell>
        </row>
        <row r="162081">
          <cell r="F162081" t="str">
            <v>bgbg.mx</v>
          </cell>
          <cell r="G162081" t="str">
            <v>193529</v>
          </cell>
        </row>
        <row r="162082">
          <cell r="F162082" t="str">
            <v>bgc.bard.edu</v>
          </cell>
          <cell r="G162082" t="str">
            <v>193530</v>
          </cell>
        </row>
        <row r="162083">
          <cell r="F162083" t="str">
            <v>bgc3.com</v>
          </cell>
          <cell r="G162083" t="str">
            <v>193531</v>
          </cell>
        </row>
        <row r="162084">
          <cell r="F162084" t="str">
            <v>bgd-cash.com</v>
          </cell>
          <cell r="G162084" t="str">
            <v>193532</v>
          </cell>
        </row>
        <row r="162085">
          <cell r="F162085" t="str">
            <v>bgdesignstudios.com</v>
          </cell>
          <cell r="G162085" t="str">
            <v>193533</v>
          </cell>
        </row>
        <row r="162086">
          <cell r="F162086" t="str">
            <v>bget.org</v>
          </cell>
          <cell r="G162086" t="str">
            <v>193534</v>
          </cell>
        </row>
        <row r="162087">
          <cell r="F162087" t="str">
            <v>bgfoods.com</v>
          </cell>
          <cell r="G162087" t="str">
            <v>193535</v>
          </cell>
        </row>
        <row r="162088">
          <cell r="F162088" t="str">
            <v>bgholdingltd.com</v>
          </cell>
          <cell r="G162088" t="str">
            <v>193536</v>
          </cell>
        </row>
        <row r="162089">
          <cell r="F162089" t="str">
            <v>bghtechpartner.com</v>
          </cell>
          <cell r="G162089" t="str">
            <v>193537</v>
          </cell>
        </row>
        <row r="162090">
          <cell r="F162090" t="str">
            <v>bgillc.com</v>
          </cell>
          <cell r="G162090" t="str">
            <v>193538</v>
          </cell>
        </row>
        <row r="162091">
          <cell r="F162091" t="str">
            <v>bgitl.com</v>
          </cell>
          <cell r="G162091" t="str">
            <v>193539</v>
          </cell>
        </row>
        <row r="162092">
          <cell r="F162092" t="str">
            <v>bgjanitorial.com</v>
          </cell>
          <cell r="G162092" t="str">
            <v>193540</v>
          </cell>
        </row>
        <row r="162093">
          <cell r="F162093" t="str">
            <v>bglobalinteractive.com</v>
          </cell>
          <cell r="G162093" t="str">
            <v>193541</v>
          </cell>
        </row>
        <row r="162094">
          <cell r="F162094" t="str">
            <v>bglobalplc.com</v>
          </cell>
          <cell r="G162094" t="str">
            <v>193542</v>
          </cell>
        </row>
        <row r="162095">
          <cell r="F162095" t="str">
            <v>bgpmon.net</v>
          </cell>
          <cell r="G162095" t="str">
            <v>193543</v>
          </cell>
        </row>
        <row r="162096">
          <cell r="F162096" t="str">
            <v>bgr.com</v>
          </cell>
          <cell r="G162096" t="str">
            <v>193544</v>
          </cell>
        </row>
        <row r="162097">
          <cell r="F162097" t="str">
            <v>bgr.in</v>
          </cell>
          <cell r="G162097" t="str">
            <v>193545</v>
          </cell>
        </row>
        <row r="162098">
          <cell r="F162098" t="str">
            <v>bgreenlifestyle.com</v>
          </cell>
          <cell r="G162098" t="str">
            <v>193546</v>
          </cell>
        </row>
        <row r="162099">
          <cell r="F162099" t="str">
            <v>bgrtheburgerjoint.com</v>
          </cell>
          <cell r="G162099" t="str">
            <v>193547</v>
          </cell>
        </row>
        <row r="162100">
          <cell r="F162100" t="str">
            <v>bgssmartcard.com</v>
          </cell>
          <cell r="G162100" t="str">
            <v>193548</v>
          </cell>
        </row>
        <row r="162101">
          <cell r="F162101" t="str">
            <v>bgtek.com</v>
          </cell>
          <cell r="G162101" t="str">
            <v>193549</v>
          </cell>
        </row>
        <row r="162102">
          <cell r="F162102" t="str">
            <v>bgtmaterials.com</v>
          </cell>
          <cell r="G162102" t="str">
            <v>193550</v>
          </cell>
        </row>
        <row r="162103">
          <cell r="F162103" t="str">
            <v>bguided.com</v>
          </cell>
          <cell r="G162103" t="str">
            <v>193551</v>
          </cell>
        </row>
        <row r="162104">
          <cell r="F162104" t="str">
            <v>bgwlaw.com</v>
          </cell>
          <cell r="G162104" t="str">
            <v>193552</v>
          </cell>
        </row>
        <row r="162105">
          <cell r="F162105" t="str">
            <v>bhaap.com</v>
          </cell>
          <cell r="G162105" t="str">
            <v>193553</v>
          </cell>
        </row>
        <row r="162106">
          <cell r="F162106" t="str">
            <v>bhaidoojgiftsbazaar.net</v>
          </cell>
          <cell r="G162106" t="str">
            <v>193554</v>
          </cell>
        </row>
        <row r="162107">
          <cell r="F162107" t="str">
            <v>bhaijicricketbettingtips.com</v>
          </cell>
          <cell r="G162107" t="str">
            <v>193555</v>
          </cell>
        </row>
        <row r="162108">
          <cell r="F162108" t="str">
            <v>bhamaconsulting.com</v>
          </cell>
          <cell r="G162108" t="str">
            <v>193556</v>
          </cell>
        </row>
        <row r="162109">
          <cell r="F162109" t="str">
            <v>bhandarifoils.com</v>
          </cell>
          <cell r="G162109" t="str">
            <v>193557</v>
          </cell>
        </row>
        <row r="162110">
          <cell r="F162110" t="str">
            <v>bharatandcompany.in</v>
          </cell>
          <cell r="G162110" t="str">
            <v>193558</v>
          </cell>
        </row>
        <row r="162111">
          <cell r="F162111" t="str">
            <v>bharatbook.com</v>
          </cell>
          <cell r="G162111" t="str">
            <v>193559</v>
          </cell>
        </row>
        <row r="162112">
          <cell r="F162112" t="str">
            <v>bharatbpo.in</v>
          </cell>
          <cell r="G162112" t="str">
            <v>193560</v>
          </cell>
        </row>
        <row r="162113">
          <cell r="F162113" t="str">
            <v>bharatiinfotech.com</v>
          </cell>
          <cell r="G162113" t="str">
            <v>193561</v>
          </cell>
        </row>
        <row r="162114">
          <cell r="F162114" t="str">
            <v>bharatmagic.com</v>
          </cell>
          <cell r="G162114" t="str">
            <v>193562</v>
          </cell>
        </row>
        <row r="162115">
          <cell r="F162115" t="str">
            <v>bharatplaza.com</v>
          </cell>
          <cell r="G162115" t="str">
            <v>193563</v>
          </cell>
        </row>
        <row r="162116">
          <cell r="F162116" t="str">
            <v>bharatsim.com</v>
          </cell>
          <cell r="G162116" t="str">
            <v>193564</v>
          </cell>
        </row>
        <row r="162117">
          <cell r="F162117" t="str">
            <v>bharatstudent.com</v>
          </cell>
          <cell r="G162117" t="str">
            <v>193565</v>
          </cell>
        </row>
        <row r="162118">
          <cell r="F162118" t="str">
            <v>bharatvyapar.in</v>
          </cell>
          <cell r="G162118" t="str">
            <v>193566</v>
          </cell>
        </row>
        <row r="162119">
          <cell r="F162119" t="str">
            <v>bharatworkonline.com</v>
          </cell>
          <cell r="G162119" t="str">
            <v>193567</v>
          </cell>
        </row>
        <row r="162120">
          <cell r="F162120" t="str">
            <v>bharosa.com</v>
          </cell>
          <cell r="G162120" t="str">
            <v>193568</v>
          </cell>
        </row>
        <row r="162121">
          <cell r="F162121" t="str">
            <v>bharti-axagi.co.in</v>
          </cell>
          <cell r="G162121" t="str">
            <v>193569</v>
          </cell>
        </row>
        <row r="162122">
          <cell r="F162122" t="str">
            <v>bhartigroup.in</v>
          </cell>
          <cell r="G162122" t="str">
            <v>193570</v>
          </cell>
        </row>
        <row r="162123">
          <cell r="F162123" t="str">
            <v>bhartiventures.com</v>
          </cell>
          <cell r="G162123" t="str">
            <v>193571</v>
          </cell>
        </row>
        <row r="162124">
          <cell r="F162124" t="str">
            <v>bhavacom.com</v>
          </cell>
          <cell r="G162124" t="str">
            <v>193572</v>
          </cell>
        </row>
        <row r="162125">
          <cell r="F162125" t="str">
            <v>bhavanits.com</v>
          </cell>
          <cell r="G162125" t="str">
            <v>193573</v>
          </cell>
        </row>
        <row r="162126">
          <cell r="F162126" t="str">
            <v>bhaviksarkhedi.com</v>
          </cell>
          <cell r="G162126" t="str">
            <v>193574</v>
          </cell>
        </row>
        <row r="162127">
          <cell r="F162127" t="str">
            <v>bhconsulting.ie</v>
          </cell>
          <cell r="G162127" t="str">
            <v>193575</v>
          </cell>
        </row>
        <row r="162128">
          <cell r="F162128" t="str">
            <v>bhcosmetics.com</v>
          </cell>
          <cell r="G162128" t="str">
            <v>193576</v>
          </cell>
        </row>
        <row r="162129">
          <cell r="F162129" t="str">
            <v>bhdsl.com</v>
          </cell>
          <cell r="G162129" t="str">
            <v>193577</v>
          </cell>
        </row>
        <row r="162130">
          <cell r="F162130" t="str">
            <v>bhe.tv</v>
          </cell>
          <cell r="G162130" t="str">
            <v>193578</v>
          </cell>
        </row>
        <row r="162131">
          <cell r="F162131" t="str">
            <v>bhea.com</v>
          </cell>
          <cell r="G162131" t="str">
            <v>193579</v>
          </cell>
        </row>
        <row r="162132">
          <cell r="F162132" t="str">
            <v>bhei.com</v>
          </cell>
          <cell r="G162132" t="str">
            <v>193580</v>
          </cell>
        </row>
        <row r="162133">
          <cell r="F162133" t="str">
            <v>bhgrel.com</v>
          </cell>
          <cell r="G162133" t="str">
            <v>193581</v>
          </cell>
        </row>
        <row r="162134">
          <cell r="F162134" t="str">
            <v>bhifs.com</v>
          </cell>
          <cell r="G162134" t="str">
            <v>193582</v>
          </cell>
        </row>
        <row r="162135">
          <cell r="F162135" t="str">
            <v>bhiner-tech.com</v>
          </cell>
          <cell r="G162135" t="str">
            <v>193583</v>
          </cell>
        </row>
        <row r="162136">
          <cell r="F162136" t="str">
            <v>bhiring.com</v>
          </cell>
          <cell r="G162136" t="str">
            <v>193584</v>
          </cell>
        </row>
        <row r="162137">
          <cell r="F162137" t="str">
            <v>bhivelab.com</v>
          </cell>
          <cell r="G162137" t="str">
            <v>193585</v>
          </cell>
        </row>
        <row r="162138">
          <cell r="F162138" t="str">
            <v>bhivesoft.com</v>
          </cell>
          <cell r="G162138" t="str">
            <v>193586</v>
          </cell>
        </row>
        <row r="162139">
          <cell r="F162139" t="str">
            <v>bhjins.com</v>
          </cell>
          <cell r="G162139" t="str">
            <v>193587</v>
          </cell>
        </row>
        <row r="162140">
          <cell r="F162140" t="str">
            <v>bhlinc.com</v>
          </cell>
          <cell r="G162140" t="str">
            <v>193588</v>
          </cell>
        </row>
        <row r="162141">
          <cell r="F162141" t="str">
            <v>bhmedia.co</v>
          </cell>
          <cell r="G162141" t="str">
            <v>193589</v>
          </cell>
        </row>
        <row r="162142">
          <cell r="F162142" t="str">
            <v>bhmfinancial.com</v>
          </cell>
          <cell r="G162142" t="str">
            <v>193590</v>
          </cell>
        </row>
        <row r="162143">
          <cell r="F162143" t="str">
            <v>bhmginc.com</v>
          </cell>
          <cell r="G162143" t="str">
            <v>193591</v>
          </cell>
        </row>
        <row r="162144">
          <cell r="F162144" t="str">
            <v>bhmgroups.com</v>
          </cell>
          <cell r="G162144" t="str">
            <v>193592</v>
          </cell>
        </row>
        <row r="162145">
          <cell r="F162145" t="str">
            <v>bhold.co</v>
          </cell>
          <cell r="G162145" t="str">
            <v>193593</v>
          </cell>
        </row>
        <row r="162146">
          <cell r="F162146" t="str">
            <v>bhoomi.info</v>
          </cell>
          <cell r="G162146" t="str">
            <v>193594</v>
          </cell>
        </row>
        <row r="162147">
          <cell r="F162147" t="str">
            <v>bhorg.com</v>
          </cell>
          <cell r="G162147" t="str">
            <v>193595</v>
          </cell>
        </row>
        <row r="162148">
          <cell r="F162148" t="str">
            <v>bhosted.nl</v>
          </cell>
          <cell r="G162148" t="str">
            <v>193596</v>
          </cell>
        </row>
        <row r="162149">
          <cell r="F162149" t="str">
            <v>bhotech.com</v>
          </cell>
          <cell r="G162149" t="str">
            <v>193597</v>
          </cell>
        </row>
        <row r="162150">
          <cell r="F162150" t="str">
            <v>bhp.aid.pl</v>
          </cell>
          <cell r="G162150" t="str">
            <v>193598</v>
          </cell>
        </row>
        <row r="162151">
          <cell r="F162151" t="str">
            <v>bhr.co.in</v>
          </cell>
          <cell r="G162151" t="str">
            <v>193599</v>
          </cell>
        </row>
        <row r="162152">
          <cell r="F162152" t="str">
            <v>bhs-consultants.com</v>
          </cell>
          <cell r="G162152" t="str">
            <v>193600</v>
          </cell>
        </row>
        <row r="162153">
          <cell r="F162153" t="str">
            <v>bhtech.com.vn</v>
          </cell>
          <cell r="G162153" t="str">
            <v>193601</v>
          </cell>
        </row>
        <row r="162154">
          <cell r="F162154" t="str">
            <v>bhthermalmedicine.com</v>
          </cell>
          <cell r="G162154" t="str">
            <v>193602</v>
          </cell>
        </row>
        <row r="162155">
          <cell r="F162155" t="str">
            <v>bhubaneswarclassified.com</v>
          </cell>
          <cell r="G162155" t="str">
            <v>193603</v>
          </cell>
        </row>
        <row r="162156">
          <cell r="F162156" t="str">
            <v>bhumi.org.in</v>
          </cell>
          <cell r="G162156" t="str">
            <v>193604</v>
          </cell>
        </row>
        <row r="162157">
          <cell r="F162157" t="str">
            <v>bhv.vc</v>
          </cell>
          <cell r="G162157" t="str">
            <v>193605</v>
          </cell>
        </row>
        <row r="162158">
          <cell r="F162158" t="str">
            <v>bhvnederland.nl</v>
          </cell>
          <cell r="G162158" t="str">
            <v>193606</v>
          </cell>
        </row>
        <row r="162159">
          <cell r="F162159" t="str">
            <v>bhvr.com</v>
          </cell>
          <cell r="G162159" t="str">
            <v>193607</v>
          </cell>
        </row>
        <row r="162160">
          <cell r="F162160" t="str">
            <v>bhwlawfirm.com</v>
          </cell>
          <cell r="G162160" t="str">
            <v>193608</v>
          </cell>
        </row>
        <row r="162161">
          <cell r="F162161" t="str">
            <v>bhytfv.com</v>
          </cell>
          <cell r="G162161" t="str">
            <v>193609</v>
          </cell>
        </row>
        <row r="162162">
          <cell r="F162162" t="str">
            <v>bi-builders.com</v>
          </cell>
          <cell r="G162162" t="str">
            <v>193610</v>
          </cell>
        </row>
        <row r="162163">
          <cell r="F162163" t="str">
            <v>bi-leasing.com</v>
          </cell>
          <cell r="G162163" t="str">
            <v>193611</v>
          </cell>
        </row>
        <row r="162164">
          <cell r="F162164" t="str">
            <v>bi101.com</v>
          </cell>
          <cell r="G162164" t="str">
            <v>193612</v>
          </cell>
        </row>
        <row r="162165">
          <cell r="F162165" t="str">
            <v>bi2green.com</v>
          </cell>
          <cell r="G162165" t="str">
            <v>193613</v>
          </cell>
        </row>
        <row r="162166">
          <cell r="F162166" t="str">
            <v>bi3solutions.com</v>
          </cell>
          <cell r="G162166" t="str">
            <v>193614</v>
          </cell>
        </row>
        <row r="162167">
          <cell r="F162167" t="str">
            <v>bia2.com</v>
          </cell>
          <cell r="G162167" t="str">
            <v>193615</v>
          </cell>
        </row>
        <row r="162168">
          <cell r="F162168" t="str">
            <v>biable.es</v>
          </cell>
          <cell r="G162168" t="str">
            <v>193616</v>
          </cell>
        </row>
        <row r="162169">
          <cell r="F162169" t="str">
            <v>biabrand.com</v>
          </cell>
          <cell r="G162169" t="str">
            <v>193617</v>
          </cell>
        </row>
        <row r="162170">
          <cell r="F162170" t="str">
            <v>biadvisors.com</v>
          </cell>
          <cell r="G162170" t="str">
            <v>193618</v>
          </cell>
        </row>
        <row r="162171">
          <cell r="F162171" t="str">
            <v>biaggi.com</v>
          </cell>
          <cell r="G162171" t="str">
            <v>193619</v>
          </cell>
        </row>
        <row r="162172">
          <cell r="F162172" t="str">
            <v>biaki.com</v>
          </cell>
          <cell r="G162172" t="str">
            <v>193620</v>
          </cell>
        </row>
        <row r="162173">
          <cell r="F162173" t="str">
            <v>bialactis.com</v>
          </cell>
          <cell r="G162173" t="str">
            <v>193621</v>
          </cell>
        </row>
        <row r="162174">
          <cell r="F162174" t="str">
            <v>biancawithlove.com</v>
          </cell>
          <cell r="G162174" t="str">
            <v>193622</v>
          </cell>
        </row>
        <row r="162175">
          <cell r="F162175" t="str">
            <v>bianor.com</v>
          </cell>
          <cell r="G162175" t="str">
            <v>193623</v>
          </cell>
        </row>
        <row r="162176">
          <cell r="F162176" t="str">
            <v>biaoqingyun.com</v>
          </cell>
          <cell r="G162176" t="str">
            <v>193624</v>
          </cell>
        </row>
        <row r="162177">
          <cell r="F162177" t="str">
            <v>biapum.com</v>
          </cell>
          <cell r="G162177" t="str">
            <v>193625</v>
          </cell>
        </row>
        <row r="162178">
          <cell r="F162178" t="str">
            <v>biarrinetworks.com</v>
          </cell>
          <cell r="G162178" t="str">
            <v>193626</v>
          </cell>
        </row>
        <row r="162179">
          <cell r="F162179" t="str">
            <v>bibcheck.com</v>
          </cell>
          <cell r="G162179" t="str">
            <v>193627</v>
          </cell>
        </row>
        <row r="162180">
          <cell r="F162180" t="str">
            <v>bibkosh.com</v>
          </cell>
          <cell r="G162180" t="str">
            <v>193628</v>
          </cell>
        </row>
        <row r="162181">
          <cell r="F162181" t="str">
            <v>biblegateway.com</v>
          </cell>
          <cell r="G162181" t="str">
            <v>193629</v>
          </cell>
        </row>
        <row r="162182">
          <cell r="F162182" t="str">
            <v>bibler.org</v>
          </cell>
          <cell r="G162182" t="str">
            <v>193630</v>
          </cell>
        </row>
        <row r="162183">
          <cell r="F162183" t="str">
            <v>biblewiki.com</v>
          </cell>
          <cell r="G162183" t="str">
            <v>193631</v>
          </cell>
        </row>
        <row r="162184">
          <cell r="F162184" t="str">
            <v>biblio.com</v>
          </cell>
          <cell r="G162184" t="str">
            <v>193632</v>
          </cell>
        </row>
        <row r="162185">
          <cell r="F162185" t="str">
            <v>biblioboard.com</v>
          </cell>
          <cell r="G162185" t="str">
            <v>193633</v>
          </cell>
        </row>
        <row r="162186">
          <cell r="F162186" t="str">
            <v>bibliocommons.com</v>
          </cell>
          <cell r="G162186" t="str">
            <v>193634</v>
          </cell>
        </row>
        <row r="162187">
          <cell r="F162187" t="str">
            <v>bibliomotion.com</v>
          </cell>
          <cell r="G162187" t="str">
            <v>193635</v>
          </cell>
        </row>
        <row r="162188">
          <cell r="F162188" t="str">
            <v>bibme.org</v>
          </cell>
          <cell r="G162188" t="str">
            <v>193636</v>
          </cell>
        </row>
        <row r="162189">
          <cell r="F162189" t="str">
            <v>bibo.com.ph</v>
          </cell>
          <cell r="G162189" t="str">
            <v>193637</v>
          </cell>
        </row>
        <row r="162190">
          <cell r="F162190" t="str">
            <v>biboapp.com</v>
          </cell>
          <cell r="G162190" t="str">
            <v>193638</v>
          </cell>
        </row>
        <row r="162191">
          <cell r="F162191" t="str">
            <v>bic.lv</v>
          </cell>
          <cell r="G162191" t="str">
            <v>193639</v>
          </cell>
        </row>
        <row r="162192">
          <cell r="F162192" t="str">
            <v>bic.sg</v>
          </cell>
          <cell r="G162192" t="str">
            <v>193640</v>
          </cell>
        </row>
        <row r="162193">
          <cell r="F162193" t="str">
            <v>bicaphotographics.com.au</v>
          </cell>
          <cell r="G162193" t="str">
            <v>193641</v>
          </cell>
        </row>
        <row r="162194">
          <cell r="F162194" t="str">
            <v>bicephalypictures.com</v>
          </cell>
          <cell r="G162194" t="str">
            <v>193642</v>
          </cell>
        </row>
        <row r="162195">
          <cell r="F162195" t="str">
            <v>bicgroupllc.com</v>
          </cell>
          <cell r="G162195" t="str">
            <v>193643</v>
          </cell>
        </row>
        <row r="162196">
          <cell r="F162196" t="str">
            <v>bicicletapegas.ro</v>
          </cell>
          <cell r="G162196" t="str">
            <v>193644</v>
          </cell>
        </row>
        <row r="162197">
          <cell r="F162197" t="str">
            <v>bicilink.com</v>
          </cell>
          <cell r="G162197" t="str">
            <v>193645</v>
          </cell>
        </row>
        <row r="162198">
          <cell r="F162198" t="str">
            <v>bicimarket.com</v>
          </cell>
          <cell r="G162198" t="str">
            <v>193646</v>
          </cell>
        </row>
        <row r="162199">
          <cell r="F162199" t="str">
            <v>bicimax.pt</v>
          </cell>
          <cell r="G162199" t="str">
            <v>193647</v>
          </cell>
        </row>
        <row r="162200">
          <cell r="F162200" t="str">
            <v>bicosome.com</v>
          </cell>
          <cell r="G162200" t="str">
            <v>193648</v>
          </cell>
        </row>
        <row r="162201">
          <cell r="F162201" t="str">
            <v>bics.com</v>
          </cell>
          <cell r="G162201" t="str">
            <v>193649</v>
          </cell>
        </row>
        <row r="162202">
          <cell r="F162202" t="str">
            <v>bicsarnia.ca</v>
          </cell>
          <cell r="G162202" t="str">
            <v>193650</v>
          </cell>
        </row>
        <row r="162203">
          <cell r="F162203" t="str">
            <v>bicyclecoffeeco.com</v>
          </cell>
          <cell r="G162203" t="str">
            <v>193651</v>
          </cell>
        </row>
        <row r="162204">
          <cell r="F162204" t="str">
            <v>bicycledesign.net</v>
          </cell>
          <cell r="G162204" t="str">
            <v>193652</v>
          </cell>
        </row>
        <row r="162205">
          <cell r="F162205" t="str">
            <v>bid-bob.com</v>
          </cell>
          <cell r="G162205" t="str">
            <v>193653</v>
          </cell>
        </row>
        <row r="162206">
          <cell r="F162206" t="str">
            <v>bid2save.com</v>
          </cell>
          <cell r="G162206" t="str">
            <v>193654</v>
          </cell>
        </row>
        <row r="162207">
          <cell r="F162207" t="str">
            <v>bid2work.ca</v>
          </cell>
          <cell r="G162207" t="str">
            <v>193655</v>
          </cell>
        </row>
        <row r="162208">
          <cell r="F162208" t="str">
            <v>bid4mybiz.com</v>
          </cell>
          <cell r="G162208" t="str">
            <v>193656</v>
          </cell>
        </row>
        <row r="162209">
          <cell r="F162209" t="str">
            <v>bid4papers.com</v>
          </cell>
          <cell r="G162209" t="str">
            <v>193657</v>
          </cell>
        </row>
        <row r="162210">
          <cell r="F162210" t="str">
            <v>bid4rooms.co.uk</v>
          </cell>
          <cell r="G162210" t="str">
            <v>193658</v>
          </cell>
        </row>
        <row r="162211">
          <cell r="F162211" t="str">
            <v>bidalgo.com</v>
          </cell>
          <cell r="G162211" t="str">
            <v>193659</v>
          </cell>
        </row>
        <row r="162212">
          <cell r="F162212" t="str">
            <v>bidaroo.com</v>
          </cell>
          <cell r="G162212" t="str">
            <v>193660</v>
          </cell>
        </row>
        <row r="162213">
          <cell r="F162213" t="str">
            <v>bidbi.co.uk</v>
          </cell>
          <cell r="G162213" t="str">
            <v>193661</v>
          </cell>
        </row>
        <row r="162214">
          <cell r="F162214" t="str">
            <v>bidblink.com</v>
          </cell>
          <cell r="G162214" t="str">
            <v>193662</v>
          </cell>
        </row>
        <row r="162215">
          <cell r="F162215" t="str">
            <v>bidboldly.com</v>
          </cell>
          <cell r="G162215" t="str">
            <v>193663</v>
          </cell>
        </row>
        <row r="162216">
          <cell r="F162216" t="str">
            <v>bidboogie.co.uk</v>
          </cell>
          <cell r="G162216" t="str">
            <v>193664</v>
          </cell>
        </row>
        <row r="162217">
          <cell r="F162217" t="str">
            <v>bidbox.com</v>
          </cell>
          <cell r="G162217" t="str">
            <v>193665</v>
          </cell>
        </row>
        <row r="162218">
          <cell r="F162218" t="str">
            <v>bidbugs.com</v>
          </cell>
          <cell r="G162218" t="str">
            <v>193666</v>
          </cell>
        </row>
        <row r="162219">
          <cell r="F162219" t="str">
            <v>bidcactus.com</v>
          </cell>
          <cell r="G162219" t="str">
            <v>193667</v>
          </cell>
        </row>
        <row r="162220">
          <cell r="F162220" t="str">
            <v>bidclerk.com</v>
          </cell>
          <cell r="G162220" t="str">
            <v>193668</v>
          </cell>
        </row>
        <row r="162221">
          <cell r="F162221" t="str">
            <v>bidco.com</v>
          </cell>
          <cell r="G162221" t="str">
            <v>193669</v>
          </cell>
        </row>
        <row r="162222">
          <cell r="F162222" t="str">
            <v>bidcops.com</v>
          </cell>
          <cell r="G162222" t="str">
            <v>193670</v>
          </cell>
        </row>
        <row r="162223">
          <cell r="F162223" t="str">
            <v>bidcoz.com</v>
          </cell>
          <cell r="G162223" t="str">
            <v>193671</v>
          </cell>
        </row>
        <row r="162224">
          <cell r="F162224" t="str">
            <v>bidcpm.com</v>
          </cell>
          <cell r="G162224" t="str">
            <v>193672</v>
          </cell>
        </row>
        <row r="162225">
          <cell r="F162225" t="str">
            <v>biddees.com</v>
          </cell>
          <cell r="G162225" t="str">
            <v>193673</v>
          </cell>
        </row>
        <row r="162226">
          <cell r="F162226" t="str">
            <v>biddingbuzz.com</v>
          </cell>
          <cell r="G162226" t="str">
            <v>193674</v>
          </cell>
        </row>
        <row r="162227">
          <cell r="F162227" t="str">
            <v>biddinghr.com</v>
          </cell>
          <cell r="G162227" t="str">
            <v>193675</v>
          </cell>
        </row>
        <row r="162228">
          <cell r="F162228" t="str">
            <v>biddingx.com</v>
          </cell>
          <cell r="G162228" t="str">
            <v>193676</v>
          </cell>
        </row>
        <row r="162229">
          <cell r="F162229" t="str">
            <v>bidee.net</v>
          </cell>
          <cell r="G162229" t="str">
            <v>193677</v>
          </cell>
        </row>
        <row r="162230">
          <cell r="F162230" t="str">
            <v>bidegy.com</v>
          </cell>
          <cell r="G162230" t="str">
            <v>193678</v>
          </cell>
        </row>
        <row r="162231">
          <cell r="F162231" t="str">
            <v>bidenpc.com</v>
          </cell>
          <cell r="G162231" t="str">
            <v>193679</v>
          </cell>
        </row>
        <row r="162232">
          <cell r="F162232" t="str">
            <v>bidfather.com</v>
          </cell>
          <cell r="G162232" t="str">
            <v>193680</v>
          </cell>
        </row>
        <row r="162233">
          <cell r="F162233" t="str">
            <v>bidfella.com</v>
          </cell>
          <cell r="G162233" t="str">
            <v>193681</v>
          </cell>
        </row>
        <row r="162234">
          <cell r="F162234" t="str">
            <v>bidforfreight.ie</v>
          </cell>
          <cell r="G162234" t="str">
            <v>193682</v>
          </cell>
        </row>
        <row r="162235">
          <cell r="F162235" t="str">
            <v>bidforwine.co.uk</v>
          </cell>
          <cell r="G162235" t="str">
            <v>193683</v>
          </cell>
        </row>
        <row r="162236">
          <cell r="F162236" t="str">
            <v>bidgear.com</v>
          </cell>
          <cell r="G162236" t="str">
            <v>193684</v>
          </cell>
        </row>
        <row r="162237">
          <cell r="F162237" t="str">
            <v>bidhere.com</v>
          </cell>
          <cell r="G162237" t="str">
            <v>193685</v>
          </cell>
        </row>
        <row r="162238">
          <cell r="F162238" t="str">
            <v>bidicin.com</v>
          </cell>
          <cell r="G162238" t="str">
            <v>193686</v>
          </cell>
        </row>
        <row r="162239">
          <cell r="F162239" t="str">
            <v>bidilforeclosures.com</v>
          </cell>
          <cell r="G162239" t="str">
            <v>193687</v>
          </cell>
        </row>
        <row r="162240">
          <cell r="F162240" t="str">
            <v>biditech.com</v>
          </cell>
          <cell r="G162240" t="str">
            <v>193688</v>
          </cell>
        </row>
        <row r="162241">
          <cell r="F162241" t="str">
            <v>bidmath.com</v>
          </cell>
          <cell r="G162241" t="str">
            <v>193689</v>
          </cell>
        </row>
        <row r="162242">
          <cell r="F162242" t="str">
            <v>bidmybill.com</v>
          </cell>
          <cell r="G162242" t="str">
            <v>193690</v>
          </cell>
        </row>
        <row r="162243">
          <cell r="F162243" t="str">
            <v>bidmychore.com</v>
          </cell>
          <cell r="G162243" t="str">
            <v>193691</v>
          </cell>
        </row>
        <row r="162244">
          <cell r="F162244" t="str">
            <v>bidmycrib.com</v>
          </cell>
          <cell r="G162244" t="str">
            <v>193692</v>
          </cell>
        </row>
        <row r="162245">
          <cell r="F162245" t="str">
            <v>bidmyth.com</v>
          </cell>
          <cell r="G162245" t="str">
            <v>193693</v>
          </cell>
        </row>
        <row r="162246">
          <cell r="F162246" t="str">
            <v>bidmytravel.com</v>
          </cell>
          <cell r="G162246" t="str">
            <v>193694</v>
          </cell>
        </row>
        <row r="162247">
          <cell r="F162247" t="str">
            <v>bido.com</v>
          </cell>
          <cell r="G162247" t="str">
            <v>193695</v>
          </cell>
        </row>
        <row r="162248">
          <cell r="F162248" t="str">
            <v>bidometer.com</v>
          </cell>
          <cell r="G162248" t="str">
            <v>193696</v>
          </cell>
        </row>
        <row r="162249">
          <cell r="F162249" t="str">
            <v>bidoo.us</v>
          </cell>
          <cell r="G162249" t="str">
            <v>193697</v>
          </cell>
        </row>
        <row r="162250">
          <cell r="F162250" t="str">
            <v>bidorbuy.co.za</v>
          </cell>
          <cell r="G162250" t="str">
            <v>193698</v>
          </cell>
        </row>
        <row r="162251">
          <cell r="F162251" t="str">
            <v>bidpawn.com</v>
          </cell>
          <cell r="G162251" t="str">
            <v>193699</v>
          </cell>
        </row>
        <row r="162252">
          <cell r="F162252" t="str">
            <v>bidplacesb.com</v>
          </cell>
          <cell r="G162252" t="str">
            <v>193700</v>
          </cell>
        </row>
        <row r="162253">
          <cell r="F162253" t="str">
            <v>bidpress.com</v>
          </cell>
          <cell r="G162253" t="str">
            <v>193701</v>
          </cell>
        </row>
        <row r="162254">
          <cell r="F162254" t="str">
            <v>bidprime.com</v>
          </cell>
          <cell r="G162254" t="str">
            <v>193702</v>
          </cell>
        </row>
        <row r="162255">
          <cell r="F162255" t="str">
            <v>bidquo.com</v>
          </cell>
          <cell r="G162255" t="str">
            <v>193703</v>
          </cell>
        </row>
        <row r="162256">
          <cell r="F162256" t="str">
            <v>bidrealm.net</v>
          </cell>
          <cell r="G162256" t="str">
            <v>193704</v>
          </cell>
        </row>
        <row r="162257">
          <cell r="F162257" t="str">
            <v>bidrivals.com</v>
          </cell>
          <cell r="G162257" t="str">
            <v>193705</v>
          </cell>
        </row>
        <row r="162258">
          <cell r="F162258" t="str">
            <v>bidsauce.com</v>
          </cell>
          <cell r="G162258" t="str">
            <v>193706</v>
          </cell>
        </row>
        <row r="162259">
          <cell r="F162259" t="str">
            <v>bidscompare.com</v>
          </cell>
          <cell r="G162259" t="str">
            <v>193707</v>
          </cell>
        </row>
        <row r="162260">
          <cell r="F162260" t="str">
            <v>bidsellbuy.com</v>
          </cell>
          <cell r="G162260" t="str">
            <v>193708</v>
          </cell>
        </row>
        <row r="162261">
          <cell r="F162261" t="str">
            <v>bidshop.com.br</v>
          </cell>
          <cell r="G162261" t="str">
            <v>193709</v>
          </cell>
        </row>
        <row r="162262">
          <cell r="F162262" t="str">
            <v>bidslist.com</v>
          </cell>
          <cell r="G162262" t="str">
            <v>193710</v>
          </cell>
        </row>
        <row r="162263">
          <cell r="F162263" t="str">
            <v>bidsolutions.co.uk</v>
          </cell>
          <cell r="G162263" t="str">
            <v>193711</v>
          </cell>
        </row>
        <row r="162264">
          <cell r="F162264" t="str">
            <v>bidstage.com</v>
          </cell>
          <cell r="G162264" t="str">
            <v>193712</v>
          </cell>
        </row>
        <row r="162265">
          <cell r="F162265" t="str">
            <v>bidstall.com</v>
          </cell>
          <cell r="G162265" t="str">
            <v>193713</v>
          </cell>
        </row>
        <row r="162266">
          <cell r="F162266" t="str">
            <v>bidstick.com</v>
          </cell>
          <cell r="G162266" t="str">
            <v>193714</v>
          </cell>
        </row>
        <row r="162267">
          <cell r="F162267" t="str">
            <v>bidsubastas.com</v>
          </cell>
          <cell r="G162267" t="str">
            <v>193715</v>
          </cell>
        </row>
        <row r="162268">
          <cell r="F162268" t="str">
            <v>bidsync.com</v>
          </cell>
          <cell r="G162268" t="str">
            <v>193716</v>
          </cell>
        </row>
        <row r="162269">
          <cell r="F162269" t="str">
            <v>bidtective.com</v>
          </cell>
          <cell r="G162269" t="str">
            <v>193717</v>
          </cell>
        </row>
        <row r="162270">
          <cell r="F162270" t="str">
            <v>bidtheatre.com</v>
          </cell>
          <cell r="G162270" t="str">
            <v>193718</v>
          </cell>
        </row>
        <row r="162271">
          <cell r="F162271" t="str">
            <v>bidtracer.com</v>
          </cell>
          <cell r="G162271" t="str">
            <v>193719</v>
          </cell>
        </row>
        <row r="162272">
          <cell r="F162272" t="str">
            <v>bidtracksell.com</v>
          </cell>
          <cell r="G162272" t="str">
            <v>193720</v>
          </cell>
        </row>
        <row r="162273">
          <cell r="F162273" t="str">
            <v>bidulandco.com</v>
          </cell>
          <cell r="G162273" t="str">
            <v>193721</v>
          </cell>
        </row>
        <row r="162274">
          <cell r="F162274" t="str">
            <v>bidwave.net</v>
          </cell>
          <cell r="G162274" t="str">
            <v>193722</v>
          </cell>
        </row>
        <row r="162275">
          <cell r="F162275" t="str">
            <v>bidyourdates.com</v>
          </cell>
          <cell r="G162275" t="str">
            <v>193723</v>
          </cell>
        </row>
        <row r="162276">
          <cell r="F162276" t="str">
            <v>bidz.com</v>
          </cell>
          <cell r="G162276" t="str">
            <v>193724</v>
          </cell>
        </row>
        <row r="162277">
          <cell r="F162277" t="str">
            <v>bidzinger.com</v>
          </cell>
          <cell r="G162277" t="str">
            <v>193725</v>
          </cell>
        </row>
        <row r="162278">
          <cell r="F162278" t="str">
            <v>bidzuku.com</v>
          </cell>
          <cell r="G162278" t="str">
            <v>193726</v>
          </cell>
        </row>
        <row r="162279">
          <cell r="F162279" t="str">
            <v>bidzy.com</v>
          </cell>
          <cell r="G162279" t="str">
            <v>193727</v>
          </cell>
        </row>
        <row r="162280">
          <cell r="F162280" t="str">
            <v>bielaiwuyang.com</v>
          </cell>
          <cell r="G162280" t="str">
            <v>193728</v>
          </cell>
        </row>
        <row r="162281">
          <cell r="F162281" t="str">
            <v>bielsystems.com.br</v>
          </cell>
          <cell r="G162281" t="str">
            <v>193729</v>
          </cell>
        </row>
        <row r="162282">
          <cell r="F162282" t="str">
            <v>biemedia.com</v>
          </cell>
          <cell r="G162282" t="str">
            <v>193730</v>
          </cell>
        </row>
        <row r="162283">
          <cell r="F162283" t="str">
            <v>bien.io</v>
          </cell>
          <cell r="G162283" t="str">
            <v>193731</v>
          </cell>
        </row>
        <row r="162284">
          <cell r="F162284" t="str">
            <v>bienenstock.com</v>
          </cell>
          <cell r="G162284" t="str">
            <v>193732</v>
          </cell>
        </row>
        <row r="162285">
          <cell r="F162285" t="str">
            <v>biennialoftheamericas.org</v>
          </cell>
          <cell r="G162285" t="str">
            <v>193733</v>
          </cell>
        </row>
        <row r="162286">
          <cell r="F162286" t="str">
            <v>bientek.com</v>
          </cell>
          <cell r="G162286" t="str">
            <v>193734</v>
          </cell>
        </row>
        <row r="162287">
          <cell r="F162287" t="str">
            <v>bierlegal.com</v>
          </cell>
          <cell r="G162287" t="str">
            <v>193735</v>
          </cell>
        </row>
        <row r="162288">
          <cell r="F162288" t="str">
            <v>biewang.com</v>
          </cell>
          <cell r="G162288" t="str">
            <v>193736</v>
          </cell>
        </row>
        <row r="162289">
          <cell r="F162289" t="str">
            <v>biexcellence.com</v>
          </cell>
          <cell r="G162289" t="str">
            <v>193737</v>
          </cell>
        </row>
        <row r="162290">
          <cell r="F162290" t="str">
            <v>bifarkyarat.com</v>
          </cell>
          <cell r="G162290" t="str">
            <v>193738</v>
          </cell>
        </row>
        <row r="162291">
          <cell r="F162291" t="str">
            <v>biffle.com</v>
          </cell>
          <cell r="G162291" t="str">
            <v>193739</v>
          </cell>
        </row>
        <row r="162292">
          <cell r="F162292" t="str">
            <v>biflow-medical.com</v>
          </cell>
          <cell r="G162292" t="str">
            <v>193740</v>
          </cell>
        </row>
        <row r="162293">
          <cell r="F162293" t="str">
            <v>bifold.co.uk</v>
          </cell>
          <cell r="G162293" t="str">
            <v>193741</v>
          </cell>
        </row>
        <row r="162294">
          <cell r="F162294" t="str">
            <v>bifortis.com</v>
          </cell>
          <cell r="G162294" t="str">
            <v>193742</v>
          </cell>
        </row>
        <row r="162295">
          <cell r="F162295" t="str">
            <v>bifrostpromotions.com</v>
          </cell>
          <cell r="G162295" t="str">
            <v>193743</v>
          </cell>
        </row>
        <row r="162296">
          <cell r="F162296" t="str">
            <v>big-direkt.de</v>
          </cell>
          <cell r="G162296" t="str">
            <v>193744</v>
          </cell>
        </row>
        <row r="162297">
          <cell r="F162297" t="str">
            <v>big-gigantic.com</v>
          </cell>
          <cell r="G162297" t="str">
            <v>193745</v>
          </cell>
        </row>
        <row r="162298">
          <cell r="F162298" t="str">
            <v>big-mustache.com</v>
          </cell>
          <cell r="G162298" t="str">
            <v>193746</v>
          </cell>
        </row>
        <row r="162299">
          <cell r="F162299" t="str">
            <v>big.dk</v>
          </cell>
          <cell r="G162299" t="str">
            <v>193747</v>
          </cell>
        </row>
        <row r="162300">
          <cell r="F162300" t="str">
            <v>big.gg</v>
          </cell>
          <cell r="G162300" t="str">
            <v>193748</v>
          </cell>
        </row>
        <row r="162301">
          <cell r="F162301" t="str">
            <v>big.pt</v>
          </cell>
          <cell r="G162301" t="str">
            <v>193749</v>
          </cell>
        </row>
        <row r="162302">
          <cell r="F162302" t="str">
            <v>bigadda.com</v>
          </cell>
          <cell r="G162302" t="str">
            <v>193750</v>
          </cell>
        </row>
        <row r="162303">
          <cell r="F162303" t="str">
            <v>bigair.com.au</v>
          </cell>
          <cell r="G162303" t="str">
            <v>193751</v>
          </cell>
        </row>
        <row r="162304">
          <cell r="F162304" t="str">
            <v>bigamericangiveaway.com</v>
          </cell>
          <cell r="G162304" t="str">
            <v>193752</v>
          </cell>
        </row>
        <row r="162305">
          <cell r="F162305" t="str">
            <v>bigapplerecsports.com</v>
          </cell>
          <cell r="G162305" t="str">
            <v>193753</v>
          </cell>
        </row>
        <row r="162306">
          <cell r="F162306" t="str">
            <v>bigappllabs.com</v>
          </cell>
          <cell r="G162306" t="str">
            <v>193754</v>
          </cell>
        </row>
        <row r="162307">
          <cell r="F162307" t="str">
            <v>bigassfans.com</v>
          </cell>
          <cell r="G162307" t="str">
            <v>193755</v>
          </cell>
        </row>
        <row r="162308">
          <cell r="F162308" t="str">
            <v>bigastronaut.com</v>
          </cell>
          <cell r="G162308" t="str">
            <v>193756</v>
          </cell>
        </row>
        <row r="162309">
          <cell r="F162309" t="str">
            <v>bigaudioads.com</v>
          </cell>
          <cell r="G162309" t="str">
            <v>193757</v>
          </cell>
        </row>
        <row r="162310">
          <cell r="F162310" t="str">
            <v>bigbanangels.org</v>
          </cell>
          <cell r="G162310" t="str">
            <v>193758</v>
          </cell>
        </row>
        <row r="162311">
          <cell r="F162311" t="str">
            <v>bigbang.ie</v>
          </cell>
          <cell r="G162311" t="str">
            <v>193759</v>
          </cell>
        </row>
        <row r="162312">
          <cell r="F162312" t="str">
            <v>bigbangblog.net</v>
          </cell>
          <cell r="G162312" t="str">
            <v>193760</v>
          </cell>
        </row>
        <row r="162313">
          <cell r="F162313" t="str">
            <v>bigbangfishing.com</v>
          </cell>
          <cell r="G162313" t="str">
            <v>193761</v>
          </cell>
        </row>
        <row r="162314">
          <cell r="F162314" t="str">
            <v>bigbangthemes.net</v>
          </cell>
          <cell r="G162314" t="str">
            <v>193762</v>
          </cell>
        </row>
        <row r="162315">
          <cell r="F162315" t="str">
            <v>bigbearuk.com</v>
          </cell>
          <cell r="G162315" t="str">
            <v>193763</v>
          </cell>
        </row>
        <row r="162316">
          <cell r="F162316" t="str">
            <v>bigbelly.com</v>
          </cell>
          <cell r="G162316" t="str">
            <v>193764</v>
          </cell>
        </row>
        <row r="162317">
          <cell r="F162317" t="str">
            <v>bigbensmoving.com</v>
          </cell>
          <cell r="G162317" t="str">
            <v>193765</v>
          </cell>
        </row>
        <row r="162318">
          <cell r="F162318" t="str">
            <v>bigbigeye.com</v>
          </cell>
          <cell r="G162318" t="str">
            <v>193766</v>
          </cell>
        </row>
        <row r="162319">
          <cell r="F162319" t="str">
            <v>bigbinary.com</v>
          </cell>
          <cell r="G162319" t="str">
            <v>193767</v>
          </cell>
        </row>
        <row r="162320">
          <cell r="F162320" t="str">
            <v>bigbit.co.uk</v>
          </cell>
          <cell r="G162320" t="str">
            <v>193768</v>
          </cell>
        </row>
        <row r="162321">
          <cell r="F162321" t="str">
            <v>bigbitecreative.com</v>
          </cell>
          <cell r="G162321" t="str">
            <v>193769</v>
          </cell>
        </row>
        <row r="162322">
          <cell r="F162322" t="str">
            <v>bigbitegames.com</v>
          </cell>
          <cell r="G162322" t="str">
            <v>193770</v>
          </cell>
        </row>
        <row r="162323">
          <cell r="F162323" t="str">
            <v>bigblockla.com</v>
          </cell>
          <cell r="G162323" t="str">
            <v>193771</v>
          </cell>
        </row>
        <row r="162324">
          <cell r="F162324" t="str">
            <v>bigblue-studios.com</v>
          </cell>
          <cell r="G162324" t="str">
            <v>193772</v>
          </cell>
        </row>
        <row r="162325">
          <cell r="F162325" t="str">
            <v>bigblue.digital</v>
          </cell>
          <cell r="G162325" t="str">
            <v>193773</v>
          </cell>
        </row>
        <row r="162326">
          <cell r="F162326" t="str">
            <v>bigbluebubble.com</v>
          </cell>
          <cell r="G162326" t="str">
            <v>193774</v>
          </cell>
        </row>
        <row r="162327">
          <cell r="F162327" t="str">
            <v>bigblueclip.com</v>
          </cell>
          <cell r="G162327" t="str">
            <v>193775</v>
          </cell>
        </row>
        <row r="162328">
          <cell r="F162328" t="str">
            <v>bigbluemoose.net</v>
          </cell>
          <cell r="G162328" t="str">
            <v>193776</v>
          </cell>
        </row>
        <row r="162329">
          <cell r="F162329" t="str">
            <v>bigblueparrot.com</v>
          </cell>
          <cell r="G162329" t="str">
            <v>193777</v>
          </cell>
        </row>
        <row r="162330">
          <cell r="F162330" t="str">
            <v>bigblueq.com</v>
          </cell>
          <cell r="G162330" t="str">
            <v>193778</v>
          </cell>
        </row>
        <row r="162331">
          <cell r="F162331" t="str">
            <v>bigbluetrunk.com</v>
          </cell>
          <cell r="G162331" t="str">
            <v>193779</v>
          </cell>
        </row>
        <row r="162332">
          <cell r="F162332" t="str">
            <v>bigboard.us</v>
          </cell>
          <cell r="G162332" t="str">
            <v>193780</v>
          </cell>
        </row>
        <row r="162333">
          <cell r="F162333" t="str">
            <v>bigboxfarms.com</v>
          </cell>
          <cell r="G162333" t="str">
            <v>193781</v>
          </cell>
        </row>
        <row r="162334">
          <cell r="F162334" t="str">
            <v>bigboxhost.com</v>
          </cell>
          <cell r="G162334" t="str">
            <v>193782</v>
          </cell>
        </row>
        <row r="162335">
          <cell r="F162335" t="str">
            <v>bigboxinfosoft.com</v>
          </cell>
          <cell r="G162335" t="str">
            <v>193783</v>
          </cell>
        </row>
        <row r="162336">
          <cell r="F162336" t="str">
            <v>bigboxsave.com</v>
          </cell>
          <cell r="G162336" t="str">
            <v>193784</v>
          </cell>
        </row>
        <row r="162337">
          <cell r="F162337" t="str">
            <v>bigbrainglobal.com</v>
          </cell>
          <cell r="G162337" t="str">
            <v>193785</v>
          </cell>
        </row>
        <row r="162338">
          <cell r="F162338" t="str">
            <v>bigbrainz.com</v>
          </cell>
          <cell r="G162338" t="str">
            <v>193786</v>
          </cell>
        </row>
        <row r="162339">
          <cell r="F162339" t="str">
            <v>bigbrands.ae</v>
          </cell>
          <cell r="G162339" t="str">
            <v>193787</v>
          </cell>
        </row>
        <row r="162340">
          <cell r="F162340" t="str">
            <v>bigbrotherwatch.org.uk</v>
          </cell>
          <cell r="G162340" t="str">
            <v>193788</v>
          </cell>
        </row>
        <row r="162341">
          <cell r="F162341" t="str">
            <v>bigbucksindia.com</v>
          </cell>
          <cell r="G162341" t="str">
            <v>193789</v>
          </cell>
        </row>
        <row r="162342">
          <cell r="F162342" t="str">
            <v>bigbuy.eu</v>
          </cell>
          <cell r="G162342" t="str">
            <v>193790</v>
          </cell>
        </row>
        <row r="162343">
          <cell r="F162343" t="str">
            <v>bigbuzzideagroup.com</v>
          </cell>
          <cell r="G162343" t="str">
            <v>193791</v>
          </cell>
        </row>
        <row r="162344">
          <cell r="F162344" t="str">
            <v>bigcartel.com</v>
          </cell>
          <cell r="G162344" t="str">
            <v>193792</v>
          </cell>
        </row>
        <row r="162345">
          <cell r="F162345" t="str">
            <v>bigcavegames.com</v>
          </cell>
          <cell r="G162345" t="str">
            <v>193793</v>
          </cell>
        </row>
        <row r="162346">
          <cell r="F162346" t="str">
            <v>bigcenter.com</v>
          </cell>
          <cell r="G162346" t="str">
            <v>193794</v>
          </cell>
        </row>
        <row r="162347">
          <cell r="F162347" t="str">
            <v>bigceramicstore.com</v>
          </cell>
          <cell r="G162347" t="str">
            <v>193795</v>
          </cell>
        </row>
        <row r="162348">
          <cell r="F162348" t="str">
            <v>bigchangecharitabletrust.org</v>
          </cell>
          <cell r="G162348" t="str">
            <v>193796</v>
          </cell>
        </row>
        <row r="162349">
          <cell r="F162349" t="str">
            <v>bigcharts.marketwatch.com</v>
          </cell>
          <cell r="G162349" t="str">
            <v>193797</v>
          </cell>
        </row>
        <row r="162350">
          <cell r="F162350" t="str">
            <v>bigchief.com</v>
          </cell>
          <cell r="G162350" t="str">
            <v>193798</v>
          </cell>
        </row>
        <row r="162351">
          <cell r="F162351" t="str">
            <v>bigcity.in</v>
          </cell>
          <cell r="G162351" t="str">
            <v>193799</v>
          </cell>
        </row>
        <row r="162352">
          <cell r="F162352" t="str">
            <v>bigcityfarms.com</v>
          </cell>
          <cell r="G162352" t="str">
            <v>193800</v>
          </cell>
        </row>
        <row r="162353">
          <cell r="F162353" t="str">
            <v>bigcitylive.net</v>
          </cell>
          <cell r="G162353" t="str">
            <v>193801</v>
          </cell>
        </row>
        <row r="162354">
          <cell r="F162354" t="str">
            <v>bigcitymoms.com</v>
          </cell>
          <cell r="G162354" t="str">
            <v>193802</v>
          </cell>
        </row>
        <row r="162355">
          <cell r="F162355" t="str">
            <v>bigcityradio.org.uk</v>
          </cell>
          <cell r="G162355" t="str">
            <v>193803</v>
          </cell>
        </row>
        <row r="162356">
          <cell r="F162356" t="str">
            <v>bigcityvacationrentals.com</v>
          </cell>
          <cell r="G162356" t="str">
            <v>193804</v>
          </cell>
        </row>
        <row r="162357">
          <cell r="F162357" t="str">
            <v>bigclasses.com</v>
          </cell>
          <cell r="G162357" t="str">
            <v>193805</v>
          </cell>
        </row>
        <row r="162358">
          <cell r="F162358" t="str">
            <v>bigclassifiedads.com</v>
          </cell>
          <cell r="G162358" t="str">
            <v>193806</v>
          </cell>
        </row>
        <row r="162359">
          <cell r="F162359" t="str">
            <v>bigcloud.io</v>
          </cell>
          <cell r="G162359" t="str">
            <v>193807</v>
          </cell>
        </row>
        <row r="162360">
          <cell r="F162360" t="str">
            <v>bigcode.com.ng</v>
          </cell>
          <cell r="G162360" t="str">
            <v>193808</v>
          </cell>
        </row>
        <row r="162361">
          <cell r="F162361" t="str">
            <v>bigcorkvineyards.com</v>
          </cell>
          <cell r="G162361" t="str">
            <v>193809</v>
          </cell>
        </row>
        <row r="162362">
          <cell r="F162362" t="str">
            <v>bigcountryenergy.com</v>
          </cell>
          <cell r="G162362" t="str">
            <v>193810</v>
          </cell>
        </row>
        <row r="162363">
          <cell r="F162363" t="str">
            <v>bigcuplittlecup.com</v>
          </cell>
          <cell r="G162363" t="str">
            <v>193811</v>
          </cell>
        </row>
        <row r="162364">
          <cell r="F162364" t="str">
            <v>bigdaa.com</v>
          </cell>
          <cell r="G162364" t="str">
            <v>193812</v>
          </cell>
        </row>
        <row r="162365">
          <cell r="F162365" t="str">
            <v>bigdapartments.com</v>
          </cell>
          <cell r="G162365" t="str">
            <v>193813</v>
          </cell>
        </row>
        <row r="162366">
          <cell r="F162366" t="str">
            <v>bigdata-startups.com</v>
          </cell>
          <cell r="G162366" t="str">
            <v>193814</v>
          </cell>
        </row>
        <row r="162367">
          <cell r="F162367" t="str">
            <v>bigdata4analytics.com</v>
          </cell>
          <cell r="G162367" t="str">
            <v>193815</v>
          </cell>
        </row>
        <row r="162368">
          <cell r="F162368" t="str">
            <v>bigdatacompanies.com</v>
          </cell>
          <cell r="G162368" t="str">
            <v>193816</v>
          </cell>
        </row>
        <row r="162369">
          <cell r="F162369" t="str">
            <v>bigdataelephants.com</v>
          </cell>
          <cell r="G162369" t="str">
            <v>193817</v>
          </cell>
        </row>
        <row r="162370">
          <cell r="F162370" t="str">
            <v>bigdatafoundation.com</v>
          </cell>
          <cell r="G162370" t="str">
            <v>193818</v>
          </cell>
        </row>
        <row r="162371">
          <cell r="F162371" t="str">
            <v>bigdatagroup.org</v>
          </cell>
          <cell r="G162371" t="str">
            <v>193819</v>
          </cell>
        </row>
        <row r="162372">
          <cell r="F162372" t="str">
            <v>bigdatamachine.net</v>
          </cell>
          <cell r="G162372" t="str">
            <v>193820</v>
          </cell>
        </row>
        <row r="162373">
          <cell r="F162373" t="str">
            <v>bigdatasolutions.fi</v>
          </cell>
          <cell r="G162373" t="str">
            <v>193821</v>
          </cell>
        </row>
        <row r="162374">
          <cell r="F162374" t="str">
            <v>bigdataweek.com</v>
          </cell>
          <cell r="G162374" t="str">
            <v>193822</v>
          </cell>
        </row>
        <row r="162375">
          <cell r="F162375" t="str">
            <v>bigdates.com</v>
          </cell>
          <cell r="G162375" t="str">
            <v>193823</v>
          </cell>
        </row>
        <row r="162376">
          <cell r="F162376" t="str">
            <v>bigdayreminder.com</v>
          </cell>
          <cell r="G162376" t="str">
            <v>193824</v>
          </cell>
        </row>
        <row r="162377">
          <cell r="F162377" t="str">
            <v>bigdealhosting.com</v>
          </cell>
          <cell r="G162377" t="str">
            <v>193825</v>
          </cell>
        </row>
        <row r="162378">
          <cell r="F162378" t="str">
            <v>bigdealoncampus.com</v>
          </cell>
          <cell r="G162378" t="str">
            <v>193826</v>
          </cell>
        </row>
        <row r="162379">
          <cell r="F162379" t="str">
            <v>bigdecisions.com</v>
          </cell>
          <cell r="G162379" t="str">
            <v>193827</v>
          </cell>
        </row>
        <row r="162380">
          <cell r="F162380" t="str">
            <v>bigdnet.com</v>
          </cell>
          <cell r="G162380" t="str">
            <v>193828</v>
          </cell>
        </row>
        <row r="162381">
          <cell r="F162381" t="str">
            <v>bigdough.com</v>
          </cell>
          <cell r="G162381" t="str">
            <v>193829</v>
          </cell>
        </row>
        <row r="162382">
          <cell r="F162382" t="str">
            <v>bigdreamsbigideas.ca</v>
          </cell>
          <cell r="G162382" t="str">
            <v>193830</v>
          </cell>
        </row>
        <row r="162383">
          <cell r="F162383" t="str">
            <v>bigdropinc.com</v>
          </cell>
          <cell r="G162383" t="str">
            <v>193831</v>
          </cell>
        </row>
        <row r="162384">
          <cell r="F162384" t="str">
            <v>bigeasyblends.com</v>
          </cell>
          <cell r="G162384" t="str">
            <v>193832</v>
          </cell>
        </row>
        <row r="162385">
          <cell r="F162385" t="str">
            <v>bigedupreneur.com</v>
          </cell>
          <cell r="G162385" t="str">
            <v>193833</v>
          </cell>
        </row>
        <row r="162386">
          <cell r="F162386" t="str">
            <v>bigelowaerospace.com</v>
          </cell>
          <cell r="G162386" t="str">
            <v>193834</v>
          </cell>
        </row>
        <row r="162387">
          <cell r="F162387" t="str">
            <v>bigernsbbq.com</v>
          </cell>
          <cell r="G162387" t="str">
            <v>193835</v>
          </cell>
        </row>
        <row r="162388">
          <cell r="F162388" t="str">
            <v>bigfernand.com</v>
          </cell>
          <cell r="G162388" t="str">
            <v>193836</v>
          </cell>
        </row>
        <row r="162389">
          <cell r="F162389" t="str">
            <v>bigfin.com</v>
          </cell>
          <cell r="G162389" t="str">
            <v>193837</v>
          </cell>
        </row>
        <row r="162390">
          <cell r="F162390" t="str">
            <v>bigfinsolutions.com</v>
          </cell>
          <cell r="G162390" t="str">
            <v>193838</v>
          </cell>
        </row>
        <row r="162391">
          <cell r="F162391" t="str">
            <v>bigfish.ae</v>
          </cell>
          <cell r="G162391" t="str">
            <v>193839</v>
          </cell>
        </row>
        <row r="162392">
          <cell r="F162392" t="str">
            <v>bigfishpr.com</v>
          </cell>
          <cell r="G162392" t="str">
            <v>193840</v>
          </cell>
        </row>
        <row r="162393">
          <cell r="F162393" t="str">
            <v>bigfishpresentations.com</v>
          </cell>
          <cell r="G162393" t="str">
            <v>193841</v>
          </cell>
        </row>
        <row r="162394">
          <cell r="F162394" t="str">
            <v>bigfishresults.com</v>
          </cell>
          <cell r="G162394" t="str">
            <v>193842</v>
          </cell>
        </row>
        <row r="162395">
          <cell r="F162395" t="str">
            <v>bigfootprintdigital.com</v>
          </cell>
          <cell r="G162395" t="str">
            <v>193843</v>
          </cell>
        </row>
        <row r="162396">
          <cell r="F162396" t="str">
            <v>bigfoottutors.com</v>
          </cell>
          <cell r="G162396" t="str">
            <v>193844</v>
          </cell>
        </row>
        <row r="162397">
          <cell r="F162397" t="str">
            <v>bigforge.com</v>
          </cell>
          <cell r="G162397" t="str">
            <v>193845</v>
          </cell>
        </row>
        <row r="162398">
          <cell r="F162398" t="str">
            <v>bigfresh.com</v>
          </cell>
          <cell r="G162398" t="str">
            <v>193846</v>
          </cell>
        </row>
        <row r="162399">
          <cell r="F162399" t="str">
            <v>bigfunny.com</v>
          </cell>
          <cell r="G162399" t="str">
            <v>193847</v>
          </cell>
        </row>
        <row r="162400">
          <cell r="F162400" t="str">
            <v>bigfuturegroup.org</v>
          </cell>
          <cell r="G162400" t="str">
            <v>193848</v>
          </cell>
        </row>
        <row r="162401">
          <cell r="F162401" t="str">
            <v>biggerboatconsulting.com</v>
          </cell>
          <cell r="G162401" t="str">
            <v>193849</v>
          </cell>
        </row>
        <row r="162402">
          <cell r="F162402" t="str">
            <v>biggerbooks.com</v>
          </cell>
          <cell r="G162402" t="str">
            <v>193850</v>
          </cell>
        </row>
        <row r="162403">
          <cell r="F162403" t="str">
            <v>biggerfriends.de</v>
          </cell>
          <cell r="G162403" t="str">
            <v>193851</v>
          </cell>
        </row>
        <row r="162404">
          <cell r="F162404" t="str">
            <v>biggerlawfirm.com</v>
          </cell>
          <cell r="G162404" t="str">
            <v>193852</v>
          </cell>
        </row>
        <row r="162405">
          <cell r="F162405" t="str">
            <v>biggermarkets.com</v>
          </cell>
          <cell r="G162405" t="str">
            <v>193853</v>
          </cell>
        </row>
        <row r="162406">
          <cell r="F162406" t="str">
            <v>biggerplate.com</v>
          </cell>
          <cell r="G162406" t="str">
            <v>193854</v>
          </cell>
        </row>
        <row r="162407">
          <cell r="F162407" t="str">
            <v>biggerpockets.com</v>
          </cell>
          <cell r="G162407" t="str">
            <v>193855</v>
          </cell>
        </row>
        <row r="162408">
          <cell r="F162408" t="str">
            <v>biggerrole.com</v>
          </cell>
          <cell r="G162408" t="str">
            <v>193856</v>
          </cell>
        </row>
        <row r="162409">
          <cell r="F162409" t="str">
            <v>biggestleaf.com</v>
          </cell>
          <cell r="G162409" t="str">
            <v>193857</v>
          </cell>
        </row>
        <row r="162410">
          <cell r="F162410" t="str">
            <v>biggestpricedrop.com</v>
          </cell>
          <cell r="G162410" t="str">
            <v>193858</v>
          </cell>
        </row>
        <row r="162411">
          <cell r="F162411" t="str">
            <v>biggggidea.com</v>
          </cell>
          <cell r="G162411" t="str">
            <v>193859</v>
          </cell>
        </row>
        <row r="162412">
          <cell r="F162412" t="str">
            <v>biggorilladesign.com</v>
          </cell>
          <cell r="G162412" t="str">
            <v>193860</v>
          </cell>
        </row>
        <row r="162413">
          <cell r="F162413" t="str">
            <v>biggshark.com</v>
          </cell>
          <cell r="G162413" t="str">
            <v>193861</v>
          </cell>
        </row>
        <row r="162414">
          <cell r="F162414" t="str">
            <v>biggyan.com</v>
          </cell>
          <cell r="G162414" t="str">
            <v>193862</v>
          </cell>
        </row>
        <row r="162415">
          <cell r="F162415" t="str">
            <v>biggytv.com</v>
          </cell>
          <cell r="G162415" t="str">
            <v>193863</v>
          </cell>
        </row>
        <row r="162416">
          <cell r="F162416" t="str">
            <v>bighand.com</v>
          </cell>
          <cell r="G162416" t="str">
            <v>193864</v>
          </cell>
        </row>
        <row r="162417">
          <cell r="F162417" t="str">
            <v>bigheights.com</v>
          </cell>
          <cell r="G162417" t="str">
            <v>193865</v>
          </cell>
        </row>
        <row r="162418">
          <cell r="F162418" t="str">
            <v>bighotel.com</v>
          </cell>
          <cell r="G162418" t="str">
            <v>193866</v>
          </cell>
        </row>
        <row r="162419">
          <cell r="F162419" t="str">
            <v>bighousestudio.com</v>
          </cell>
          <cell r="G162419" t="str">
            <v>193867</v>
          </cell>
        </row>
        <row r="162420">
          <cell r="F162420" t="str">
            <v>bighugegames.com</v>
          </cell>
          <cell r="G162420" t="str">
            <v>193868</v>
          </cell>
        </row>
        <row r="162421">
          <cell r="F162421" t="str">
            <v>bighuman.com</v>
          </cell>
          <cell r="G162421" t="str">
            <v>193869</v>
          </cell>
        </row>
        <row r="162422">
          <cell r="F162422" t="str">
            <v>bighutgames.com</v>
          </cell>
          <cell r="G162422" t="str">
            <v>193870</v>
          </cell>
        </row>
        <row r="162423">
          <cell r="F162423" t="str">
            <v>bigideagames.com</v>
          </cell>
          <cell r="G162423" t="str">
            <v>193871</v>
          </cell>
        </row>
        <row r="162424">
          <cell r="F162424" t="str">
            <v>bigideamastermind.org</v>
          </cell>
          <cell r="G162424" t="str">
            <v>193872</v>
          </cell>
        </row>
        <row r="162425">
          <cell r="F162425" t="str">
            <v>bigidesign.com</v>
          </cell>
          <cell r="G162425" t="str">
            <v>193873</v>
          </cell>
        </row>
        <row r="162426">
          <cell r="F162426" t="str">
            <v>bigindigital.com</v>
          </cell>
          <cell r="G162426" t="str">
            <v>193874</v>
          </cell>
        </row>
        <row r="162427">
          <cell r="F162427" t="str">
            <v>biginja.com</v>
          </cell>
          <cell r="G162427" t="str">
            <v>193875</v>
          </cell>
        </row>
        <row r="162428">
          <cell r="F162428" t="str">
            <v>biginterview.com</v>
          </cell>
          <cell r="G162428" t="str">
            <v>193876</v>
          </cell>
        </row>
        <row r="162429">
          <cell r="F162429" t="str">
            <v>bigittechnology.com</v>
          </cell>
          <cell r="G162429" t="str">
            <v>193877</v>
          </cell>
        </row>
        <row r="162430">
          <cell r="F162430" t="str">
            <v>bigjump.co.uk</v>
          </cell>
          <cell r="G162430" t="str">
            <v>193878</v>
          </cell>
        </row>
        <row r="162431">
          <cell r="F162431" t="str">
            <v>bigkiteconsuliting.com</v>
          </cell>
          <cell r="G162431" t="str">
            <v>193879</v>
          </cell>
        </row>
        <row r="162432">
          <cell r="F162432" t="str">
            <v>bigleap.com</v>
          </cell>
          <cell r="G162432" t="str">
            <v>193880</v>
          </cell>
        </row>
        <row r="162433">
          <cell r="F162433" t="str">
            <v>biglig.com</v>
          </cell>
          <cell r="G162433" t="str">
            <v>193881</v>
          </cell>
        </row>
        <row r="162434">
          <cell r="F162434" t="str">
            <v>biglikeco.com</v>
          </cell>
          <cell r="G162434" t="str">
            <v>193882</v>
          </cell>
        </row>
        <row r="162435">
          <cell r="F162435" t="str">
            <v>biglittlebang.com</v>
          </cell>
          <cell r="G162435" t="str">
            <v>193883</v>
          </cell>
        </row>
        <row r="162436">
          <cell r="F162436" t="str">
            <v>biglittlediscount.com</v>
          </cell>
          <cell r="G162436" t="str">
            <v>193884</v>
          </cell>
        </row>
        <row r="162437">
          <cell r="F162437" t="str">
            <v>biglobby.com</v>
          </cell>
          <cell r="G162437" t="str">
            <v>193885</v>
          </cell>
        </row>
        <row r="162438">
          <cell r="F162438" t="str">
            <v>biglobe.co.jp</v>
          </cell>
          <cell r="G162438" t="str">
            <v>193886</v>
          </cell>
        </row>
        <row r="162439">
          <cell r="F162439" t="str">
            <v>biglook360.com</v>
          </cell>
          <cell r="G162439" t="str">
            <v>193887</v>
          </cell>
        </row>
        <row r="162440">
          <cell r="F162440" t="str">
            <v>biglsolutions.com</v>
          </cell>
          <cell r="G162440" t="str">
            <v>193888</v>
          </cell>
        </row>
        <row r="162441">
          <cell r="F162441" t="str">
            <v>bigmachinelabelgroup.com</v>
          </cell>
          <cell r="G162441" t="str">
            <v>193889</v>
          </cell>
        </row>
        <row r="162442">
          <cell r="F162442" t="str">
            <v>bigmarker.com</v>
          </cell>
          <cell r="G162442" t="str">
            <v>193890</v>
          </cell>
        </row>
        <row r="162443">
          <cell r="F162443" t="str">
            <v>bigmarketingsmallbusiness.com</v>
          </cell>
          <cell r="G162443" t="str">
            <v>193891</v>
          </cell>
        </row>
        <row r="162444">
          <cell r="F162444" t="str">
            <v>bigmarketresearch.com</v>
          </cell>
          <cell r="G162444" t="str">
            <v>193892</v>
          </cell>
        </row>
        <row r="162445">
          <cell r="F162445" t="str">
            <v>bigmedium.org</v>
          </cell>
          <cell r="G162445" t="str">
            <v>193893</v>
          </cell>
        </row>
        <row r="162446">
          <cell r="F162446" t="str">
            <v>bigmenu.in</v>
          </cell>
          <cell r="G162446" t="str">
            <v>193894</v>
          </cell>
        </row>
        <row r="162447">
          <cell r="F162447" t="str">
            <v>bigmoneywebtraffic.com</v>
          </cell>
          <cell r="G162447" t="str">
            <v>193895</v>
          </cell>
        </row>
        <row r="162448">
          <cell r="F162448" t="str">
            <v>bigmoosemarketing.com</v>
          </cell>
          <cell r="G162448" t="str">
            <v>193896</v>
          </cell>
        </row>
        <row r="162449">
          <cell r="F162449" t="str">
            <v>bigmotive.com</v>
          </cell>
          <cell r="G162449" t="str">
            <v>193897</v>
          </cell>
        </row>
        <row r="162450">
          <cell r="F162450" t="str">
            <v>bigmoustache.com</v>
          </cell>
          <cell r="G162450" t="str">
            <v>193898</v>
          </cell>
        </row>
        <row r="162451">
          <cell r="F162451" t="str">
            <v>bigmouthmedia.com</v>
          </cell>
          <cell r="G162451" t="str">
            <v>193899</v>
          </cell>
        </row>
        <row r="162452">
          <cell r="F162452" t="str">
            <v>bigmouthproductions.com</v>
          </cell>
          <cell r="G162452" t="str">
            <v>193900</v>
          </cell>
        </row>
        <row r="162453">
          <cell r="F162453" t="str">
            <v>bign.com</v>
          </cell>
          <cell r="G162453" t="str">
            <v>193901</v>
          </cell>
        </row>
        <row r="162454">
          <cell r="F162454" t="str">
            <v>bignerdranch.com</v>
          </cell>
          <cell r="G162454" t="str">
            <v>193902</v>
          </cell>
        </row>
        <row r="162455">
          <cell r="F162455" t="str">
            <v>bignerdranchconsulting.com</v>
          </cell>
          <cell r="G162455" t="str">
            <v>193903</v>
          </cell>
        </row>
        <row r="162456">
          <cell r="F162456" t="str">
            <v>bignewideas.com</v>
          </cell>
          <cell r="G162456" t="str">
            <v>193904</v>
          </cell>
        </row>
        <row r="162457">
          <cell r="F162457" t="str">
            <v>bignewsnetwork.net</v>
          </cell>
          <cell r="G162457" t="str">
            <v>193905</v>
          </cell>
        </row>
        <row r="162458">
          <cell r="F162458" t="str">
            <v>bignoggins.me</v>
          </cell>
          <cell r="G162458" t="str">
            <v>193906</v>
          </cell>
        </row>
        <row r="162459">
          <cell r="F162459" t="str">
            <v>bignold.com</v>
          </cell>
          <cell r="G162459" t="str">
            <v>193907</v>
          </cell>
        </row>
        <row r="162460">
          <cell r="F162460" t="str">
            <v>bigoakinc.com</v>
          </cell>
          <cell r="G162460" t="str">
            <v>193908</v>
          </cell>
        </row>
        <row r="162461">
          <cell r="F162461" t="str">
            <v>bigodino.it</v>
          </cell>
          <cell r="G162461" t="str">
            <v>193909</v>
          </cell>
        </row>
        <row r="162462">
          <cell r="F162462" t="str">
            <v>bigongood.com</v>
          </cell>
          <cell r="G162462" t="str">
            <v>193910</v>
          </cell>
        </row>
        <row r="162463">
          <cell r="F162463" t="str">
            <v>bigorangeplanet.com</v>
          </cell>
          <cell r="G162463" t="str">
            <v>193911</v>
          </cell>
        </row>
        <row r="162464">
          <cell r="F162464" t="str">
            <v>bigoutsource.com</v>
          </cell>
          <cell r="G162464" t="str">
            <v>193912</v>
          </cell>
        </row>
        <row r="162465">
          <cell r="F162465" t="str">
            <v>bigoven.com</v>
          </cell>
          <cell r="G162465" t="str">
            <v>193913</v>
          </cell>
        </row>
        <row r="162466">
          <cell r="F162466" t="str">
            <v>bigpark.com</v>
          </cell>
          <cell r="G162466" t="str">
            <v>193914</v>
          </cell>
        </row>
        <row r="162467">
          <cell r="F162467" t="str">
            <v>bigpawpets.com</v>
          </cell>
          <cell r="G162467" t="str">
            <v>193915</v>
          </cell>
        </row>
        <row r="162468">
          <cell r="F162468" t="str">
            <v>bigperx.com</v>
          </cell>
          <cell r="G162468" t="str">
            <v>193916</v>
          </cell>
        </row>
        <row r="162469">
          <cell r="F162469" t="str">
            <v>bigpicturebigsound.com</v>
          </cell>
          <cell r="G162469" t="str">
            <v>193917</v>
          </cell>
        </row>
        <row r="162470">
          <cell r="F162470" t="str">
            <v>bigpimpcash.com</v>
          </cell>
          <cell r="G162470" t="str">
            <v>193918</v>
          </cell>
        </row>
        <row r="162471">
          <cell r="F162471" t="str">
            <v>bigpixelstudios.co.uk</v>
          </cell>
          <cell r="G162471" t="str">
            <v>193919</v>
          </cell>
        </row>
        <row r="162472">
          <cell r="F162472" t="str">
            <v>bigpress.net</v>
          </cell>
          <cell r="G162472" t="str">
            <v>193920</v>
          </cell>
        </row>
        <row r="162473">
          <cell r="F162473" t="str">
            <v>bigpropeller.com</v>
          </cell>
          <cell r="G162473" t="str">
            <v>193921</v>
          </cell>
        </row>
        <row r="162474">
          <cell r="F162474" t="str">
            <v>bigqube.com</v>
          </cell>
          <cell r="G162474" t="str">
            <v>193922</v>
          </cell>
        </row>
        <row r="162475">
          <cell r="F162475" t="str">
            <v>bigr.io</v>
          </cell>
          <cell r="G162475" t="str">
            <v>193923</v>
          </cell>
        </row>
        <row r="162476">
          <cell r="F162476" t="str">
            <v>bigrattle.com</v>
          </cell>
          <cell r="G162476" t="str">
            <v>193924</v>
          </cell>
        </row>
        <row r="162477">
          <cell r="F162477" t="str">
            <v>bigredbutton.com</v>
          </cell>
          <cell r="G162477" t="str">
            <v>193925</v>
          </cell>
        </row>
        <row r="162478">
          <cell r="F162478" t="str">
            <v>bigredcc.com</v>
          </cell>
          <cell r="G162478" t="str">
            <v>193926</v>
          </cell>
        </row>
        <row r="162479">
          <cell r="F162479" t="str">
            <v>bigredcloud.com</v>
          </cell>
          <cell r="G162479" t="str">
            <v>193927</v>
          </cell>
        </row>
        <row r="162480">
          <cell r="F162480" t="str">
            <v>bigredh.com</v>
          </cell>
          <cell r="G162480" t="str">
            <v>193928</v>
          </cell>
        </row>
        <row r="162481">
          <cell r="F162481" t="str">
            <v>bigredpin.com</v>
          </cell>
          <cell r="G162481" t="str">
            <v>193929</v>
          </cell>
        </row>
        <row r="162482">
          <cell r="F162482" t="str">
            <v>bigredrooster.com</v>
          </cell>
          <cell r="G162482" t="str">
            <v>193930</v>
          </cell>
        </row>
        <row r="162483">
          <cell r="F162483" t="str">
            <v>bigredzebra.de</v>
          </cell>
          <cell r="G162483" t="str">
            <v>193931</v>
          </cell>
        </row>
        <row r="162484">
          <cell r="F162484" t="str">
            <v>bigrichard.com.au</v>
          </cell>
          <cell r="G162484" t="str">
            <v>193932</v>
          </cell>
        </row>
        <row r="162485">
          <cell r="F162485" t="str">
            <v>bigrock.com</v>
          </cell>
          <cell r="G162485" t="str">
            <v>193933</v>
          </cell>
        </row>
        <row r="162486">
          <cell r="F162486" t="str">
            <v>bigroom.ca</v>
          </cell>
          <cell r="G162486" t="str">
            <v>193934</v>
          </cell>
        </row>
        <row r="162487">
          <cell r="F162487" t="str">
            <v>bigroomstudios.com</v>
          </cell>
          <cell r="G162487" t="str">
            <v>193935</v>
          </cell>
        </row>
        <row r="162488">
          <cell r="F162488" t="str">
            <v>bigsafety.com.au</v>
          </cell>
          <cell r="G162488" t="str">
            <v>193936</v>
          </cell>
        </row>
        <row r="162489">
          <cell r="F162489" t="str">
            <v>bigsal.com.br</v>
          </cell>
          <cell r="G162489" t="str">
            <v>193937</v>
          </cell>
        </row>
        <row r="162490">
          <cell r="F162490" t="str">
            <v>bigsale.com.my</v>
          </cell>
          <cell r="G162490" t="str">
            <v>193938</v>
          </cell>
        </row>
        <row r="162491">
          <cell r="F162491" t="str">
            <v>bigsavingsinsurance.com</v>
          </cell>
          <cell r="G162491" t="str">
            <v>193939</v>
          </cell>
        </row>
        <row r="162492">
          <cell r="F162492" t="str">
            <v>bigscout.es</v>
          </cell>
          <cell r="G162492" t="str">
            <v>193940</v>
          </cell>
        </row>
        <row r="162493">
          <cell r="F162493" t="str">
            <v>bigscreenlive.com</v>
          </cell>
          <cell r="G162493" t="str">
            <v>193941</v>
          </cell>
        </row>
        <row r="162494">
          <cell r="F162494" t="str">
            <v>bigseadesign.com</v>
          </cell>
          <cell r="G162494" t="str">
            <v>193942</v>
          </cell>
        </row>
        <row r="162495">
          <cell r="F162495" t="str">
            <v>bigshotbikes.com</v>
          </cell>
          <cell r="G162495" t="str">
            <v>193943</v>
          </cell>
        </row>
        <row r="162496">
          <cell r="F162496" t="str">
            <v>bigshotmarketing.com</v>
          </cell>
          <cell r="G162496" t="str">
            <v>193944</v>
          </cell>
        </row>
        <row r="162497">
          <cell r="F162497" t="str">
            <v>bigsight.org</v>
          </cell>
          <cell r="G162497" t="str">
            <v>193945</v>
          </cell>
        </row>
        <row r="162498">
          <cell r="F162498" t="str">
            <v>bigskybuildersarthuril.com</v>
          </cell>
          <cell r="G162498" t="str">
            <v>193946</v>
          </cell>
        </row>
        <row r="162499">
          <cell r="F162499" t="str">
            <v>bigskytech.com</v>
          </cell>
          <cell r="G162499" t="str">
            <v>193947</v>
          </cell>
        </row>
        <row r="162500">
          <cell r="F162500" t="str">
            <v>bigsmashstudios.com</v>
          </cell>
          <cell r="G162500" t="str">
            <v>193948</v>
          </cell>
        </row>
        <row r="162501">
          <cell r="F162501" t="str">
            <v>bigsoccer.com</v>
          </cell>
          <cell r="G162501" t="str">
            <v>193949</v>
          </cell>
        </row>
        <row r="162502">
          <cell r="F162502" t="str">
            <v>bigspire.com</v>
          </cell>
          <cell r="G162502" t="str">
            <v>193950</v>
          </cell>
        </row>
        <row r="162503">
          <cell r="F162503" t="str">
            <v>bigsplashwebdesign.com</v>
          </cell>
          <cell r="G162503" t="str">
            <v>193951</v>
          </cell>
        </row>
        <row r="162504">
          <cell r="F162504" t="str">
            <v>bigspoon.sg</v>
          </cell>
          <cell r="G162504" t="str">
            <v>193952</v>
          </cell>
        </row>
        <row r="162505">
          <cell r="F162505" t="str">
            <v>bigspring.co.uk</v>
          </cell>
          <cell r="G162505" t="str">
            <v>193953</v>
          </cell>
        </row>
        <row r="162506">
          <cell r="F162506" t="str">
            <v>bigstage.biz</v>
          </cell>
          <cell r="G162506" t="str">
            <v>193954</v>
          </cell>
        </row>
        <row r="162507">
          <cell r="F162507" t="str">
            <v>bigstar.com</v>
          </cell>
          <cell r="G162507" t="str">
            <v>193955</v>
          </cell>
        </row>
        <row r="162508">
          <cell r="F162508" t="str">
            <v>bigstar.tv</v>
          </cell>
          <cell r="G162508" t="str">
            <v>193956</v>
          </cell>
        </row>
        <row r="162509">
          <cell r="F162509" t="str">
            <v>bigstaroil.com</v>
          </cell>
          <cell r="G162509" t="str">
            <v>193957</v>
          </cell>
        </row>
        <row r="162510">
          <cell r="F162510" t="str">
            <v>bigstartups.com</v>
          </cell>
          <cell r="G162510" t="str">
            <v>193958</v>
          </cell>
        </row>
        <row r="162511">
          <cell r="F162511" t="str">
            <v>bigstep.agency</v>
          </cell>
          <cell r="G162511" t="str">
            <v>193959</v>
          </cell>
        </row>
        <row r="162512">
          <cell r="F162512" t="str">
            <v>bigstockphoto.com</v>
          </cell>
          <cell r="G162512" t="str">
            <v>193960</v>
          </cell>
        </row>
        <row r="162513">
          <cell r="F162513" t="str">
            <v>bigsunworld.com</v>
          </cell>
          <cell r="G162513" t="str">
            <v>193961</v>
          </cell>
        </row>
        <row r="162514">
          <cell r="F162514" t="str">
            <v>bigsyncmusic.com</v>
          </cell>
          <cell r="G162514" t="str">
            <v>193962</v>
          </cell>
        </row>
        <row r="162515">
          <cell r="F162515" t="str">
            <v>bigtaxibristol.com</v>
          </cell>
          <cell r="G162515" t="str">
            <v>193963</v>
          </cell>
        </row>
        <row r="162516">
          <cell r="F162516" t="str">
            <v>bigtechsoft.com</v>
          </cell>
          <cell r="G162516" t="str">
            <v>193964</v>
          </cell>
        </row>
        <row r="162517">
          <cell r="F162517" t="str">
            <v>bigteeth.tv</v>
          </cell>
          <cell r="G162517" t="str">
            <v>193965</v>
          </cell>
        </row>
        <row r="162518">
          <cell r="F162518" t="str">
            <v>bigtimeprojects.com</v>
          </cell>
          <cell r="G162518" t="str">
            <v>193966</v>
          </cell>
        </row>
        <row r="162519">
          <cell r="F162519" t="str">
            <v>bigtimewireless.com</v>
          </cell>
          <cell r="G162519" t="str">
            <v>193967</v>
          </cell>
        </row>
        <row r="162520">
          <cell r="F162520" t="str">
            <v>bigtlc.it</v>
          </cell>
          <cell r="G162520" t="str">
            <v>193968</v>
          </cell>
        </row>
        <row r="162521">
          <cell r="F162521" t="str">
            <v>bigtop.it</v>
          </cell>
          <cell r="G162521" t="str">
            <v>193969</v>
          </cell>
        </row>
        <row r="162522">
          <cell r="F162522" t="str">
            <v>bigtray.com</v>
          </cell>
          <cell r="G162522" t="str">
            <v>193970</v>
          </cell>
        </row>
        <row r="162523">
          <cell r="F162523" t="str">
            <v>bigtree.in</v>
          </cell>
          <cell r="G162523" t="str">
            <v>193971</v>
          </cell>
        </row>
        <row r="162524">
          <cell r="F162524" t="str">
            <v>bigumigu.com</v>
          </cell>
          <cell r="G162524" t="str">
            <v>193972</v>
          </cell>
        </row>
        <row r="162525">
          <cell r="F162525" t="str">
            <v>biguniverse.com</v>
          </cell>
          <cell r="G162525" t="str">
            <v>193973</v>
          </cell>
        </row>
        <row r="162526">
          <cell r="F162526" t="str">
            <v>bigup.co</v>
          </cell>
          <cell r="G162526" t="str">
            <v>193974</v>
          </cell>
        </row>
        <row r="162527">
          <cell r="F162527" t="str">
            <v>bigvault.com</v>
          </cell>
          <cell r="G162527" t="str">
            <v>193975</v>
          </cell>
        </row>
        <row r="162528">
          <cell r="F162528" t="str">
            <v>bigvisible.com</v>
          </cell>
          <cell r="G162528" t="str">
            <v>193976</v>
          </cell>
        </row>
        <row r="162529">
          <cell r="F162529" t="str">
            <v>bigvisioneering.com</v>
          </cell>
          <cell r="G162529" t="str">
            <v>193977</v>
          </cell>
        </row>
        <row r="162530">
          <cell r="F162530" t="str">
            <v>bigvisionemptywallet.com</v>
          </cell>
          <cell r="G162530" t="str">
            <v>193978</v>
          </cell>
        </row>
        <row r="162531">
          <cell r="F162531" t="str">
            <v>bigvisionmarketing.com.au</v>
          </cell>
          <cell r="G162531" t="str">
            <v>193979</v>
          </cell>
        </row>
        <row r="162532">
          <cell r="F162532" t="str">
            <v>bigwalk.co.kr</v>
          </cell>
          <cell r="G162532" t="str">
            <v>193980</v>
          </cell>
        </row>
        <row r="162533">
          <cell r="F162533" t="str">
            <v>bigwalks.com</v>
          </cell>
          <cell r="G162533" t="str">
            <v>193981</v>
          </cell>
        </row>
        <row r="162534">
          <cell r="F162534" t="str">
            <v>bigwebapps.com</v>
          </cell>
          <cell r="G162534" t="str">
            <v>193982</v>
          </cell>
        </row>
        <row r="162535">
          <cell r="F162535" t="str">
            <v>bigwebstats.com</v>
          </cell>
          <cell r="G162535" t="str">
            <v>193983</v>
          </cell>
        </row>
        <row r="162536">
          <cell r="F162536" t="str">
            <v>bigwebtechnologies.com</v>
          </cell>
          <cell r="G162536" t="str">
            <v>193984</v>
          </cell>
        </row>
        <row r="162537">
          <cell r="F162537" t="str">
            <v>bigwet.com.au</v>
          </cell>
          <cell r="G162537" t="str">
            <v>193985</v>
          </cell>
        </row>
        <row r="162538">
          <cell r="F162538" t="str">
            <v>bigwheelscooter.com</v>
          </cell>
          <cell r="G162538" t="str">
            <v>193986</v>
          </cell>
        </row>
        <row r="162539">
          <cell r="F162539" t="str">
            <v>bigwhitewall.com</v>
          </cell>
          <cell r="G162539" t="str">
            <v>193987</v>
          </cell>
        </row>
        <row r="162540">
          <cell r="F162540" t="str">
            <v>bigwiggames.com</v>
          </cell>
          <cell r="G162540" t="str">
            <v>193988</v>
          </cell>
        </row>
        <row r="162541">
          <cell r="F162541" t="str">
            <v>bigyak.net</v>
          </cell>
          <cell r="G162541" t="str">
            <v>193989</v>
          </cell>
        </row>
        <row r="162542">
          <cell r="F162542" t="str">
            <v>bih.cn</v>
          </cell>
          <cell r="G162542" t="str">
            <v>193990</v>
          </cell>
        </row>
        <row r="162543">
          <cell r="F162543" t="str">
            <v>biip.no</v>
          </cell>
          <cell r="G162543" t="str">
            <v>193991</v>
          </cell>
        </row>
        <row r="162544">
          <cell r="F162544" t="str">
            <v>biitsolutions.fi</v>
          </cell>
          <cell r="G162544" t="str">
            <v>193992</v>
          </cell>
        </row>
        <row r="162545">
          <cell r="F162545" t="str">
            <v>bijin-co.jp</v>
          </cell>
          <cell r="G162545" t="str">
            <v>193993</v>
          </cell>
        </row>
        <row r="162546">
          <cell r="F162546" t="str">
            <v>bijlibachao.com</v>
          </cell>
          <cell r="G162546" t="str">
            <v>193994</v>
          </cell>
        </row>
        <row r="162547">
          <cell r="F162547" t="str">
            <v>bijouets-italia.com</v>
          </cell>
          <cell r="G162547" t="str">
            <v>193995</v>
          </cell>
        </row>
        <row r="162548">
          <cell r="F162548" t="str">
            <v>bijouxroom.com</v>
          </cell>
          <cell r="G162548" t="str">
            <v>193996</v>
          </cell>
        </row>
        <row r="162549">
          <cell r="F162549" t="str">
            <v>bikafalar.com</v>
          </cell>
          <cell r="G162549" t="str">
            <v>193997</v>
          </cell>
        </row>
        <row r="162550">
          <cell r="F162550" t="str">
            <v>bikal.co.uk</v>
          </cell>
          <cell r="G162550" t="str">
            <v>193998</v>
          </cell>
        </row>
        <row r="162551">
          <cell r="F162551" t="str">
            <v>bike-list.com</v>
          </cell>
          <cell r="G162551" t="str">
            <v>193999</v>
          </cell>
        </row>
        <row r="162552">
          <cell r="F162552" t="str">
            <v>bike24.com</v>
          </cell>
          <cell r="G162552" t="str">
            <v>194000</v>
          </cell>
        </row>
        <row r="162553">
          <cell r="F162553" t="str">
            <v>bikeandbuild.org</v>
          </cell>
          <cell r="G162553" t="str">
            <v>194001</v>
          </cell>
        </row>
        <row r="162554">
          <cell r="F162554" t="str">
            <v>bikeboxbuddy.com</v>
          </cell>
          <cell r="G162554" t="str">
            <v>194002</v>
          </cell>
        </row>
        <row r="162555">
          <cell r="F162555" t="str">
            <v>bikecitizens.net</v>
          </cell>
          <cell r="G162555" t="str">
            <v>194003</v>
          </cell>
        </row>
        <row r="162556">
          <cell r="F162556" t="str">
            <v>bikecuriousrentals.com</v>
          </cell>
          <cell r="G162556" t="str">
            <v>194004</v>
          </cell>
        </row>
        <row r="162557">
          <cell r="F162557" t="str">
            <v>bikedoctorapp.com</v>
          </cell>
          <cell r="G162557" t="str">
            <v>194005</v>
          </cell>
        </row>
        <row r="162558">
          <cell r="F162558" t="str">
            <v>bikefastener.se</v>
          </cell>
          <cell r="G162558" t="str">
            <v>194006</v>
          </cell>
        </row>
        <row r="162559">
          <cell r="F162559" t="str">
            <v>bikeindex.org</v>
          </cell>
          <cell r="G162559" t="str">
            <v>194007</v>
          </cell>
        </row>
        <row r="162560">
          <cell r="F162560" t="str">
            <v>bikeinsync.org</v>
          </cell>
          <cell r="G162560" t="str">
            <v>194008</v>
          </cell>
        </row>
        <row r="162561">
          <cell r="F162561" t="str">
            <v>bikelopse.com</v>
          </cell>
          <cell r="G162561" t="str">
            <v>194009</v>
          </cell>
        </row>
        <row r="162562">
          <cell r="F162562" t="str">
            <v>bikemike.mobi</v>
          </cell>
          <cell r="G162562" t="str">
            <v>194010</v>
          </cell>
        </row>
        <row r="162563">
          <cell r="F162563" t="str">
            <v>bikengo.it</v>
          </cell>
          <cell r="G162563" t="str">
            <v>194011</v>
          </cell>
        </row>
        <row r="162564">
          <cell r="F162564" t="str">
            <v>bikeportland.org</v>
          </cell>
          <cell r="G162564" t="str">
            <v>194012</v>
          </cell>
        </row>
        <row r="162565">
          <cell r="F162565" t="str">
            <v>bikergiftshop.com</v>
          </cell>
          <cell r="G162565" t="str">
            <v>194013</v>
          </cell>
        </row>
        <row r="162566">
          <cell r="F162566" t="str">
            <v>bikerleathers.co</v>
          </cell>
          <cell r="G162566" t="str">
            <v>194014</v>
          </cell>
        </row>
        <row r="162567">
          <cell r="F162567" t="str">
            <v>bikeroar.com</v>
          </cell>
          <cell r="G162567" t="str">
            <v>194015</v>
          </cell>
        </row>
        <row r="162568">
          <cell r="F162568" t="str">
            <v>bikerornot.com</v>
          </cell>
          <cell r="G162568" t="str">
            <v>194016</v>
          </cell>
        </row>
        <row r="162569">
          <cell r="F162569" t="str">
            <v>bikersfirst.com</v>
          </cell>
          <cell r="G162569" t="str">
            <v>194017</v>
          </cell>
        </row>
        <row r="162570">
          <cell r="F162570" t="str">
            <v>bikes4sale.in</v>
          </cell>
          <cell r="G162570" t="str">
            <v>194018</v>
          </cell>
        </row>
        <row r="162571">
          <cell r="F162571" t="str">
            <v>bikesdirect.com</v>
          </cell>
          <cell r="G162571" t="str">
            <v>194019</v>
          </cell>
        </row>
        <row r="162572">
          <cell r="F162572" t="str">
            <v>biketourbuzz.com</v>
          </cell>
          <cell r="G162572" t="str">
            <v>194020</v>
          </cell>
        </row>
        <row r="162573">
          <cell r="F162573" t="str">
            <v>bikiniluxe.com</v>
          </cell>
          <cell r="G162573" t="str">
            <v>194021</v>
          </cell>
        </row>
        <row r="162574">
          <cell r="F162574" t="str">
            <v>bikudo.com</v>
          </cell>
          <cell r="G162574" t="str">
            <v>194022</v>
          </cell>
        </row>
        <row r="162575">
          <cell r="F162575" t="str">
            <v>bil.jp</v>
          </cell>
          <cell r="G162575" t="str">
            <v>194023</v>
          </cell>
        </row>
        <row r="162576">
          <cell r="F162576" t="str">
            <v>bilaltengree.com</v>
          </cell>
          <cell r="G162576" t="str">
            <v>194024</v>
          </cell>
        </row>
        <row r="162577">
          <cell r="F162577" t="str">
            <v>bilandia.de</v>
          </cell>
          <cell r="G162577" t="str">
            <v>194025</v>
          </cell>
        </row>
        <row r="162578">
          <cell r="F162578" t="str">
            <v>bilawal.biz</v>
          </cell>
          <cell r="G162578" t="str">
            <v>194026</v>
          </cell>
        </row>
        <row r="162579">
          <cell r="F162579" t="str">
            <v>bilbasen.dk</v>
          </cell>
          <cell r="G162579" t="str">
            <v>194027</v>
          </cell>
        </row>
        <row r="162580">
          <cell r="F162580" t="str">
            <v>bilbeo.com</v>
          </cell>
          <cell r="G162580" t="str">
            <v>194028</v>
          </cell>
        </row>
        <row r="162581">
          <cell r="F162581" t="str">
            <v>bilbone.com</v>
          </cell>
          <cell r="G162581" t="str">
            <v>194029</v>
          </cell>
        </row>
        <row r="162582">
          <cell r="F162582" t="str">
            <v>biletbilet.com</v>
          </cell>
          <cell r="G162582" t="str">
            <v>194030</v>
          </cell>
        </row>
        <row r="162583">
          <cell r="F162583" t="str">
            <v>biletino.com</v>
          </cell>
          <cell r="G162583" t="str">
            <v>194031</v>
          </cell>
        </row>
        <row r="162584">
          <cell r="F162584" t="str">
            <v>biletix.com</v>
          </cell>
          <cell r="G162584" t="str">
            <v>194032</v>
          </cell>
        </row>
        <row r="162585">
          <cell r="F162585" t="str">
            <v>bilgeadam.com</v>
          </cell>
          <cell r="G162585" t="str">
            <v>194033</v>
          </cell>
        </row>
        <row r="162586">
          <cell r="F162586" t="str">
            <v>bilgeguc.com</v>
          </cell>
          <cell r="G162586" t="str">
            <v>194034</v>
          </cell>
        </row>
        <row r="162587">
          <cell r="F162587" t="str">
            <v>bilgetech.com.tr</v>
          </cell>
          <cell r="G162587" t="str">
            <v>194035</v>
          </cell>
        </row>
        <row r="162588">
          <cell r="F162588" t="str">
            <v>bilgikurdu.net</v>
          </cell>
          <cell r="G162588" t="str">
            <v>194036</v>
          </cell>
        </row>
        <row r="162589">
          <cell r="F162589" t="str">
            <v>bilgikurumsal.com</v>
          </cell>
          <cell r="G162589" t="str">
            <v>194037</v>
          </cell>
        </row>
        <row r="162590">
          <cell r="F162590" t="str">
            <v>bilgiteknolojileri.net</v>
          </cell>
          <cell r="G162590" t="str">
            <v>194038</v>
          </cell>
        </row>
        <row r="162591">
          <cell r="F162591" t="str">
            <v>bilimnettasarim.com</v>
          </cell>
          <cell r="G162591" t="str">
            <v>194039</v>
          </cell>
        </row>
        <row r="162592">
          <cell r="F162592" t="str">
            <v>bilintechnology.com</v>
          </cell>
          <cell r="G162592" t="str">
            <v>194040</v>
          </cell>
        </row>
        <row r="162593">
          <cell r="F162593" t="str">
            <v>bilisimaktorleri.com</v>
          </cell>
          <cell r="G162593" t="str">
            <v>194041</v>
          </cell>
        </row>
        <row r="162594">
          <cell r="F162594" t="str">
            <v>bilisimciniz.com</v>
          </cell>
          <cell r="G162594" t="str">
            <v>194042</v>
          </cell>
        </row>
        <row r="162595">
          <cell r="F162595" t="str">
            <v>bilisimhaberi.com</v>
          </cell>
          <cell r="G162595" t="str">
            <v>194043</v>
          </cell>
        </row>
        <row r="162596">
          <cell r="F162596" t="str">
            <v>bilisimsepeti.net</v>
          </cell>
          <cell r="G162596" t="str">
            <v>194044</v>
          </cell>
        </row>
        <row r="162597">
          <cell r="F162597" t="str">
            <v>bilitee.com</v>
          </cell>
          <cell r="G162597" t="str">
            <v>194045</v>
          </cell>
        </row>
        <row r="162598">
          <cell r="F162598" t="str">
            <v>bill4time.com</v>
          </cell>
          <cell r="G162598" t="str">
            <v>194046</v>
          </cell>
        </row>
        <row r="162599">
          <cell r="F162599" t="str">
            <v>billandpay.com</v>
          </cell>
          <cell r="G162599" t="str">
            <v>194047</v>
          </cell>
        </row>
        <row r="162600">
          <cell r="F162600" t="str">
            <v>billbarrettcorp.com</v>
          </cell>
          <cell r="G162600" t="str">
            <v>194048</v>
          </cell>
        </row>
        <row r="162601">
          <cell r="F162601" t="str">
            <v>billbartzphotography.com</v>
          </cell>
          <cell r="G162601" t="str">
            <v>194049</v>
          </cell>
        </row>
        <row r="162602">
          <cell r="F162602" t="str">
            <v>billberries.com</v>
          </cell>
          <cell r="G162602" t="str">
            <v>194050</v>
          </cell>
        </row>
        <row r="162603">
          <cell r="F162603" t="str">
            <v>billbharo.com</v>
          </cell>
          <cell r="G162603" t="str">
            <v>194051</v>
          </cell>
        </row>
        <row r="162604">
          <cell r="F162604" t="str">
            <v>billbird.pl</v>
          </cell>
          <cell r="G162604" t="str">
            <v>194052</v>
          </cell>
        </row>
        <row r="162605">
          <cell r="F162605" t="str">
            <v>billbooks.com</v>
          </cell>
          <cell r="G162605" t="str">
            <v>194053</v>
          </cell>
        </row>
        <row r="162606">
          <cell r="F162606" t="str">
            <v>billclick.com.au</v>
          </cell>
          <cell r="G162606" t="str">
            <v>194054</v>
          </cell>
        </row>
        <row r="162607">
          <cell r="F162607" t="str">
            <v>billcue.com.au</v>
          </cell>
          <cell r="G162607" t="str">
            <v>194055</v>
          </cell>
        </row>
        <row r="162608">
          <cell r="F162608" t="str">
            <v>billcutter.com</v>
          </cell>
          <cell r="G162608" t="str">
            <v>194056</v>
          </cell>
        </row>
        <row r="162609">
          <cell r="F162609" t="str">
            <v>billence.com</v>
          </cell>
          <cell r="G162609" t="str">
            <v>194057</v>
          </cell>
        </row>
        <row r="162610">
          <cell r="F162610" t="str">
            <v>billennium.pl</v>
          </cell>
          <cell r="G162610" t="str">
            <v>194058</v>
          </cell>
        </row>
        <row r="162611">
          <cell r="F162611" t="str">
            <v>billetnet.dk</v>
          </cell>
          <cell r="G162611" t="str">
            <v>194059</v>
          </cell>
        </row>
        <row r="162612">
          <cell r="F162612" t="str">
            <v>billetts.com</v>
          </cell>
          <cell r="G162612" t="str">
            <v>194060</v>
          </cell>
        </row>
        <row r="162613">
          <cell r="F162613" t="str">
            <v>billfariaslaw.com</v>
          </cell>
          <cell r="G162613" t="str">
            <v>194061</v>
          </cell>
        </row>
        <row r="162614">
          <cell r="F162614" t="str">
            <v>billflo.com</v>
          </cell>
          <cell r="G162614" t="str">
            <v>194062</v>
          </cell>
        </row>
        <row r="162615">
          <cell r="F162615" t="str">
            <v>billfoldhq.com</v>
          </cell>
          <cell r="G162615" t="str">
            <v>194063</v>
          </cell>
        </row>
        <row r="162616">
          <cell r="F162616" t="str">
            <v>billgrid.com</v>
          </cell>
          <cell r="G162616" t="str">
            <v>194064</v>
          </cell>
        </row>
        <row r="162617">
          <cell r="F162617" t="str">
            <v>billhero.com.au</v>
          </cell>
          <cell r="G162617" t="str">
            <v>194065</v>
          </cell>
        </row>
        <row r="162618">
          <cell r="F162618" t="str">
            <v>billhighway.co</v>
          </cell>
          <cell r="G162618" t="str">
            <v>194066</v>
          </cell>
        </row>
        <row r="162619">
          <cell r="F162619" t="str">
            <v>billiger.de</v>
          </cell>
          <cell r="G162619" t="str">
            <v>194067</v>
          </cell>
        </row>
        <row r="162620">
          <cell r="F162620" t="str">
            <v>billiji.com</v>
          </cell>
          <cell r="G162620" t="str">
            <v>194068</v>
          </cell>
        </row>
        <row r="162621">
          <cell r="F162621" t="str">
            <v>billing.ru</v>
          </cell>
          <cell r="G162621" t="str">
            <v>194069</v>
          </cell>
        </row>
        <row r="162622">
          <cell r="F162622" t="str">
            <v>billinggurus.com</v>
          </cell>
          <cell r="G162622" t="str">
            <v>194070</v>
          </cell>
        </row>
        <row r="162623">
          <cell r="F162623" t="str">
            <v>billingparadise.com</v>
          </cell>
          <cell r="G162623" t="str">
            <v>194071</v>
          </cell>
        </row>
        <row r="162624">
          <cell r="F162624" t="str">
            <v>billingplatform.com</v>
          </cell>
          <cell r="G162624" t="str">
            <v>194072</v>
          </cell>
        </row>
        <row r="162625">
          <cell r="F162625" t="str">
            <v>billionaires.io</v>
          </cell>
          <cell r="G162625" t="str">
            <v>194073</v>
          </cell>
        </row>
        <row r="162626">
          <cell r="F162626" t="str">
            <v>billionairexchange.com</v>
          </cell>
          <cell r="G162626" t="str">
            <v>194074</v>
          </cell>
        </row>
        <row r="162627">
          <cell r="F162627" t="str">
            <v>billionbricks.org</v>
          </cell>
          <cell r="G162627" t="str">
            <v>194075</v>
          </cell>
        </row>
        <row r="162628">
          <cell r="F162628" t="str">
            <v>billiondollarbabes.com</v>
          </cell>
          <cell r="G162628" t="str">
            <v>194076</v>
          </cell>
        </row>
        <row r="162629">
          <cell r="F162629" t="str">
            <v>billiondollargraphics.com</v>
          </cell>
          <cell r="G162629" t="str">
            <v>194077</v>
          </cell>
        </row>
        <row r="162630">
          <cell r="F162630" t="str">
            <v>billiondollartiles.com</v>
          </cell>
          <cell r="G162630" t="str">
            <v>194078</v>
          </cell>
        </row>
        <row r="162631">
          <cell r="F162631" t="str">
            <v>billiongraves.com</v>
          </cell>
          <cell r="G162631" t="str">
            <v>194079</v>
          </cell>
        </row>
        <row r="162632">
          <cell r="F162632" t="str">
            <v>billionhands.in</v>
          </cell>
          <cell r="G162632" t="str">
            <v>194080</v>
          </cell>
        </row>
        <row r="162633">
          <cell r="F162633" t="str">
            <v>billionsuccess.com</v>
          </cell>
          <cell r="G162633" t="str">
            <v>194081</v>
          </cell>
        </row>
        <row r="162634">
          <cell r="F162634" t="str">
            <v>billmatrix.com</v>
          </cell>
          <cell r="G162634" t="str">
            <v>194082</v>
          </cell>
        </row>
        <row r="162635">
          <cell r="F162635" t="str">
            <v>billmonk.com</v>
          </cell>
          <cell r="G162635" t="str">
            <v>194083</v>
          </cell>
        </row>
        <row r="162636">
          <cell r="F162636" t="str">
            <v>billmoyers.com</v>
          </cell>
          <cell r="G162636" t="str">
            <v>194084</v>
          </cell>
        </row>
        <row r="162637">
          <cell r="F162637" t="str">
            <v>billngo.com</v>
          </cell>
          <cell r="G162637" t="str">
            <v>194085</v>
          </cell>
        </row>
        <row r="162638">
          <cell r="F162638" t="str">
            <v>billofy.com</v>
          </cell>
          <cell r="G162638" t="str">
            <v>194086</v>
          </cell>
        </row>
        <row r="162639">
          <cell r="F162639" t="str">
            <v>billomat.com</v>
          </cell>
          <cell r="G162639" t="str">
            <v>194087</v>
          </cell>
        </row>
        <row r="162640">
          <cell r="F162640" t="str">
            <v>billpay.sg</v>
          </cell>
          <cell r="G162640" t="str">
            <v>194088</v>
          </cell>
        </row>
        <row r="162641">
          <cell r="F162641" t="str">
            <v>billpin.com</v>
          </cell>
          <cell r="G162641" t="str">
            <v>194089</v>
          </cell>
        </row>
        <row r="162642">
          <cell r="F162642" t="str">
            <v>billr.me</v>
          </cell>
          <cell r="G162642" t="str">
            <v>194090</v>
          </cell>
        </row>
        <row r="162643">
          <cell r="F162643" t="str">
            <v>billrun.com</v>
          </cell>
          <cell r="G162643" t="str">
            <v>194091</v>
          </cell>
        </row>
        <row r="162644">
          <cell r="F162644" t="str">
            <v>bills.com</v>
          </cell>
          <cell r="G162644" t="str">
            <v>194092</v>
          </cell>
        </row>
        <row r="162645">
          <cell r="F162645" t="str">
            <v>billsafe.de</v>
          </cell>
          <cell r="G162645" t="str">
            <v>194093</v>
          </cell>
        </row>
        <row r="162646">
          <cell r="F162646" t="str">
            <v>billsilvaentertainment.com</v>
          </cell>
          <cell r="G162646" t="str">
            <v>194094</v>
          </cell>
        </row>
        <row r="162647">
          <cell r="F162647" t="str">
            <v>billstrust.com</v>
          </cell>
          <cell r="G162647" t="str">
            <v>194095</v>
          </cell>
        </row>
        <row r="162648">
          <cell r="F162648" t="str">
            <v>billtrack50.com</v>
          </cell>
          <cell r="G162648" t="str">
            <v>194096</v>
          </cell>
        </row>
        <row r="162649">
          <cell r="F162649" t="str">
            <v>billupsdesign.com</v>
          </cell>
          <cell r="G162649" t="str">
            <v>194097</v>
          </cell>
        </row>
        <row r="162650">
          <cell r="F162650" t="str">
            <v>billyapp.com</v>
          </cell>
          <cell r="G162650" t="str">
            <v>194098</v>
          </cell>
        </row>
        <row r="162651">
          <cell r="F162651" t="str">
            <v>billyfez.com</v>
          </cell>
          <cell r="G162651" t="str">
            <v>194099</v>
          </cell>
        </row>
        <row r="162652">
          <cell r="F162652" t="str">
            <v>billygoat.tv</v>
          </cell>
          <cell r="G162652" t="str">
            <v>194100</v>
          </cell>
        </row>
        <row r="162653">
          <cell r="F162653" t="str">
            <v>billysbakerynyc.com</v>
          </cell>
          <cell r="G162653" t="str">
            <v>194101</v>
          </cell>
        </row>
        <row r="162654">
          <cell r="F162654" t="str">
            <v>billysimsbbq.com</v>
          </cell>
          <cell r="G162654" t="str">
            <v>194102</v>
          </cell>
        </row>
        <row r="162655">
          <cell r="F162655" t="str">
            <v>billytracker.com</v>
          </cell>
          <cell r="G162655" t="str">
            <v>194103</v>
          </cell>
        </row>
        <row r="162656">
          <cell r="F162656" t="str">
            <v>bilmoko.com</v>
          </cell>
          <cell r="G162656" t="str">
            <v>194104</v>
          </cell>
        </row>
        <row r="162657">
          <cell r="F162657" t="str">
            <v>bilnex.com.tr</v>
          </cell>
          <cell r="G162657" t="str">
            <v>194105</v>
          </cell>
        </row>
        <row r="162658">
          <cell r="F162658" t="str">
            <v>bilog.fr</v>
          </cell>
          <cell r="G162658" t="str">
            <v>194106</v>
          </cell>
        </row>
        <row r="162659">
          <cell r="F162659" t="str">
            <v>biloop.com</v>
          </cell>
          <cell r="G162659" t="str">
            <v>194107</v>
          </cell>
        </row>
        <row r="162660">
          <cell r="F162660" t="str">
            <v>bilqeessarwarfoundation.org</v>
          </cell>
          <cell r="G162660" t="str">
            <v>194108</v>
          </cell>
        </row>
        <row r="162661">
          <cell r="F162661" t="str">
            <v>bilqeessarwarhospital.org</v>
          </cell>
          <cell r="G162661" t="str">
            <v>194109</v>
          </cell>
        </row>
        <row r="162662">
          <cell r="F162662" t="str">
            <v>bilsir.com</v>
          </cell>
          <cell r="G162662" t="str">
            <v>194110</v>
          </cell>
        </row>
        <row r="162663">
          <cell r="F162663" t="str">
            <v>biltektasarim.com</v>
          </cell>
          <cell r="G162663" t="str">
            <v>194111</v>
          </cell>
        </row>
        <row r="162664">
          <cell r="F162664" t="str">
            <v>biltmoregiftbaskets.com</v>
          </cell>
          <cell r="G162664" t="str">
            <v>194112</v>
          </cell>
        </row>
        <row r="162665">
          <cell r="F162665" t="str">
            <v>biltoki.com</v>
          </cell>
          <cell r="G162665" t="str">
            <v>194113</v>
          </cell>
        </row>
        <row r="162666">
          <cell r="F162666" t="str">
            <v>bilue.com.au</v>
          </cell>
          <cell r="G162666" t="str">
            <v>194114</v>
          </cell>
        </row>
        <row r="162667">
          <cell r="F162667" t="str">
            <v>bilvainfotech.com</v>
          </cell>
          <cell r="G162667" t="str">
            <v>194115</v>
          </cell>
        </row>
        <row r="162668">
          <cell r="F162668" t="str">
            <v>bilyoner.com</v>
          </cell>
          <cell r="G162668" t="str">
            <v>194116</v>
          </cell>
        </row>
        <row r="162669">
          <cell r="F162669" t="str">
            <v>bilytica.com</v>
          </cell>
          <cell r="G162669" t="str">
            <v>194117</v>
          </cell>
        </row>
        <row r="162670">
          <cell r="F162670" t="str">
            <v>bilzin.com</v>
          </cell>
          <cell r="G162670" t="str">
            <v>194118</v>
          </cell>
        </row>
        <row r="162671">
          <cell r="F162671" t="str">
            <v>bim4dservices.com</v>
          </cell>
          <cell r="G162671" t="str">
            <v>194119</v>
          </cell>
        </row>
        <row r="162672">
          <cell r="F162672" t="str">
            <v>bim5dservices.com</v>
          </cell>
          <cell r="G162672" t="str">
            <v>194120</v>
          </cell>
        </row>
        <row r="162673">
          <cell r="F162673" t="str">
            <v>bimanywhere.com</v>
          </cell>
          <cell r="G162673" t="str">
            <v>194121</v>
          </cell>
        </row>
        <row r="162674">
          <cell r="F162674" t="str">
            <v>biminireit.com</v>
          </cell>
          <cell r="G162674" t="str">
            <v>194122</v>
          </cell>
        </row>
        <row r="162675">
          <cell r="F162675" t="str">
            <v>bimobject.com</v>
          </cell>
          <cell r="G162675" t="str">
            <v>194123</v>
          </cell>
        </row>
        <row r="162676">
          <cell r="F162676" t="str">
            <v>bimomarketing.com</v>
          </cell>
          <cell r="G162676" t="str">
            <v>194124</v>
          </cell>
        </row>
        <row r="162677">
          <cell r="F162677" t="str">
            <v>bimotics.com</v>
          </cell>
          <cell r="G162677" t="str">
            <v>194125</v>
          </cell>
        </row>
        <row r="162678">
          <cell r="F162678" t="str">
            <v>bimserver.org</v>
          </cell>
          <cell r="G162678" t="str">
            <v>194126</v>
          </cell>
        </row>
        <row r="162679">
          <cell r="F162679" t="str">
            <v>bimservicesindia.com</v>
          </cell>
          <cell r="G162679" t="str">
            <v>194127</v>
          </cell>
        </row>
        <row r="162680">
          <cell r="F162680" t="str">
            <v>bimzip.com</v>
          </cell>
          <cell r="G162680" t="str">
            <v>194128</v>
          </cell>
        </row>
        <row r="162681">
          <cell r="F162681" t="str">
            <v>binaere-optionen-strategie.eu</v>
          </cell>
          <cell r="G162681" t="str">
            <v>194129</v>
          </cell>
        </row>
        <row r="162682">
          <cell r="F162682" t="str">
            <v>binaerwelt.com</v>
          </cell>
          <cell r="G162682" t="str">
            <v>194130</v>
          </cell>
        </row>
        <row r="162683">
          <cell r="F162683" t="str">
            <v>binafikir.com</v>
          </cell>
          <cell r="G162683" t="str">
            <v>194131</v>
          </cell>
        </row>
        <row r="162684">
          <cell r="F162684" t="str">
            <v>binamic.co.uk</v>
          </cell>
          <cell r="G162684" t="str">
            <v>194132</v>
          </cell>
        </row>
        <row r="162685">
          <cell r="F162685" t="str">
            <v>binamuse.com</v>
          </cell>
          <cell r="G162685" t="str">
            <v>194133</v>
          </cell>
        </row>
        <row r="162686">
          <cell r="F162686" t="str">
            <v>binaria.com</v>
          </cell>
          <cell r="G162686" t="str">
            <v>194134</v>
          </cell>
        </row>
        <row r="162687">
          <cell r="F162687" t="str">
            <v>binarieslid.com</v>
          </cell>
          <cell r="G162687" t="str">
            <v>194135</v>
          </cell>
        </row>
        <row r="162688">
          <cell r="F162688" t="str">
            <v>binarisonori.com</v>
          </cell>
          <cell r="G162688" t="str">
            <v>194136</v>
          </cell>
        </row>
        <row r="162689">
          <cell r="F162689" t="str">
            <v>binary-digits.com</v>
          </cell>
          <cell r="G162689" t="str">
            <v>194137</v>
          </cell>
        </row>
        <row r="162690">
          <cell r="F162690" t="str">
            <v>binary-store.com</v>
          </cell>
          <cell r="G162690" t="str">
            <v>194138</v>
          </cell>
        </row>
        <row r="162691">
          <cell r="F162691" t="str">
            <v>binary-studio.com</v>
          </cell>
          <cell r="G162691" t="str">
            <v>194139</v>
          </cell>
        </row>
        <row r="162692">
          <cell r="F162692" t="str">
            <v>binary.com</v>
          </cell>
          <cell r="G162692" t="str">
            <v>194140</v>
          </cell>
        </row>
        <row r="162693">
          <cell r="F162693" t="str">
            <v>binary21.com</v>
          </cell>
          <cell r="G162693" t="str">
            <v>194141</v>
          </cell>
        </row>
        <row r="162694">
          <cell r="F162694" t="str">
            <v>binaryage.com</v>
          </cell>
          <cell r="G162694" t="str">
            <v>194142</v>
          </cell>
        </row>
        <row r="162695">
          <cell r="F162695" t="str">
            <v>binarycanary.com</v>
          </cell>
          <cell r="G162695" t="str">
            <v>194143</v>
          </cell>
        </row>
        <row r="162696">
          <cell r="F162696" t="str">
            <v>binarycatgames.fi</v>
          </cell>
          <cell r="G162696" t="str">
            <v>194144</v>
          </cell>
        </row>
        <row r="162697">
          <cell r="F162697" t="str">
            <v>binaryintel.com</v>
          </cell>
          <cell r="G162697" t="str">
            <v>194145</v>
          </cell>
        </row>
        <row r="162698">
          <cell r="F162698" t="str">
            <v>binaryitcare.com</v>
          </cell>
          <cell r="G162698" t="str">
            <v>194146</v>
          </cell>
        </row>
        <row r="162699">
          <cell r="F162699" t="str">
            <v>binarylabs.com</v>
          </cell>
          <cell r="G162699" t="str">
            <v>194147</v>
          </cell>
        </row>
        <row r="162700">
          <cell r="F162700" t="str">
            <v>binarymark.com</v>
          </cell>
          <cell r="G162700" t="str">
            <v>194148</v>
          </cell>
        </row>
        <row r="162701">
          <cell r="F162701" t="str">
            <v>binarynights.com</v>
          </cell>
          <cell r="G162701" t="str">
            <v>194149</v>
          </cell>
        </row>
        <row r="162702">
          <cell r="F162702" t="str">
            <v>binarynow.com</v>
          </cell>
          <cell r="G162702" t="str">
            <v>194150</v>
          </cell>
        </row>
        <row r="162703">
          <cell r="F162703" t="str">
            <v>binaryoptions.com</v>
          </cell>
          <cell r="G162703" t="str">
            <v>194151</v>
          </cell>
        </row>
        <row r="162704">
          <cell r="F162704" t="str">
            <v>binaryoptionsexplained.com</v>
          </cell>
          <cell r="G162704" t="str">
            <v>194152</v>
          </cell>
        </row>
        <row r="162705">
          <cell r="F162705" t="str">
            <v>binaryoptionsinvestor.net</v>
          </cell>
          <cell r="G162705" t="str">
            <v>194153</v>
          </cell>
        </row>
        <row r="162706">
          <cell r="F162706" t="str">
            <v>binaryoptionsprofits.net</v>
          </cell>
          <cell r="G162706" t="str">
            <v>194154</v>
          </cell>
        </row>
        <row r="162707">
          <cell r="F162707" t="str">
            <v>binaryoptionstradingschool.net</v>
          </cell>
          <cell r="G162707" t="str">
            <v>194155</v>
          </cell>
        </row>
        <row r="162708">
          <cell r="F162708" t="str">
            <v>binaryoptionstradingstrategy.co.uk</v>
          </cell>
          <cell r="G162708" t="str">
            <v>194156</v>
          </cell>
        </row>
        <row r="162709">
          <cell r="F162709" t="str">
            <v>binaryoptionstrategy.com</v>
          </cell>
          <cell r="G162709" t="str">
            <v>194157</v>
          </cell>
        </row>
        <row r="162710">
          <cell r="F162710" t="str">
            <v>binaryoptionsuk.uk</v>
          </cell>
          <cell r="G162710" t="str">
            <v>194158</v>
          </cell>
        </row>
        <row r="162711">
          <cell r="F162711" t="str">
            <v>binaryoptionsupdown.com</v>
          </cell>
          <cell r="G162711" t="str">
            <v>194159</v>
          </cell>
        </row>
        <row r="162712">
          <cell r="F162712" t="str">
            <v>binarypulse.com</v>
          </cell>
          <cell r="G162712" t="str">
            <v>194160</v>
          </cell>
        </row>
        <row r="162713">
          <cell r="F162713" t="str">
            <v>binarystation.com</v>
          </cell>
          <cell r="G162713" t="str">
            <v>194161</v>
          </cell>
        </row>
        <row r="162714">
          <cell r="F162714" t="str">
            <v>binarystudio.com.au</v>
          </cell>
          <cell r="G162714" t="str">
            <v>194162</v>
          </cell>
        </row>
        <row r="162715">
          <cell r="F162715" t="str">
            <v>binarytattoo.com</v>
          </cell>
          <cell r="G162715" t="str">
            <v>194163</v>
          </cell>
        </row>
        <row r="162716">
          <cell r="F162716" t="str">
            <v>binarytiltpartners.com</v>
          </cell>
          <cell r="G162716" t="str">
            <v>194164</v>
          </cell>
        </row>
        <row r="162717">
          <cell r="F162717" t="str">
            <v>binarytree.co.in</v>
          </cell>
          <cell r="G162717" t="str">
            <v>194165</v>
          </cell>
        </row>
        <row r="162718">
          <cell r="F162718" t="str">
            <v>binarytree.com</v>
          </cell>
          <cell r="G162718" t="str">
            <v>194166</v>
          </cell>
        </row>
        <row r="162719">
          <cell r="F162719" t="str">
            <v>binaryturf.com</v>
          </cell>
          <cell r="G162719" t="str">
            <v>194167</v>
          </cell>
        </row>
        <row r="162720">
          <cell r="F162720" t="str">
            <v>binarywiz.com</v>
          </cell>
          <cell r="G162720" t="str">
            <v>194168</v>
          </cell>
        </row>
        <row r="162721">
          <cell r="F162721" t="str">
            <v>binauric.com</v>
          </cell>
          <cell r="G162721" t="str">
            <v>194169</v>
          </cell>
        </row>
        <row r="162722">
          <cell r="F162722" t="str">
            <v>binbirweb.net</v>
          </cell>
          <cell r="G162722" t="str">
            <v>194170</v>
          </cell>
        </row>
        <row r="162723">
          <cell r="F162723" t="str">
            <v>binbit.com</v>
          </cell>
          <cell r="G162723" t="str">
            <v>194171</v>
          </cell>
        </row>
        <row r="162724">
          <cell r="F162724" t="str">
            <v>binck.com</v>
          </cell>
          <cell r="G162724" t="str">
            <v>194172</v>
          </cell>
        </row>
        <row r="162725">
          <cell r="F162725" t="str">
            <v>bind.ee</v>
          </cell>
          <cell r="G162725" t="str">
            <v>194173</v>
          </cell>
        </row>
        <row r="162726">
          <cell r="F162726" t="str">
            <v>bindanistudio.com</v>
          </cell>
          <cell r="G162726" t="str">
            <v>194174</v>
          </cell>
        </row>
        <row r="162727">
          <cell r="F162727" t="str">
            <v>bindcamdate.com</v>
          </cell>
          <cell r="G162727" t="str">
            <v>194175</v>
          </cell>
        </row>
        <row r="162728">
          <cell r="F162728" t="str">
            <v>bindercpa.com</v>
          </cell>
          <cell r="G162728" t="str">
            <v>194176</v>
          </cell>
        </row>
        <row r="162729">
          <cell r="F162729" t="str">
            <v>bindrapp.com</v>
          </cell>
          <cell r="G162729" t="str">
            <v>194177</v>
          </cell>
        </row>
        <row r="162730">
          <cell r="F162730" t="str">
            <v>bindtechinc.com</v>
          </cell>
          <cell r="G162730" t="str">
            <v>194178</v>
          </cell>
        </row>
        <row r="162731">
          <cell r="F162731" t="str">
            <v>binfaisal.com</v>
          </cell>
          <cell r="G162731" t="str">
            <v>194179</v>
          </cell>
        </row>
        <row r="162732">
          <cell r="F162732" t="str">
            <v>bing.lk</v>
          </cell>
          <cell r="G162732" t="str">
            <v>194180</v>
          </cell>
        </row>
        <row r="162733">
          <cell r="F162733" t="str">
            <v>bingads.microsoft.com</v>
          </cell>
          <cell r="G162733" t="str">
            <v>194181</v>
          </cell>
        </row>
        <row r="162734">
          <cell r="F162734" t="str">
            <v>bingdian.com</v>
          </cell>
          <cell r="G162734" t="str">
            <v>194182</v>
          </cell>
        </row>
        <row r="162735">
          <cell r="F162735" t="str">
            <v>binghamcp.com</v>
          </cell>
          <cell r="G162735" t="str">
            <v>194183</v>
          </cell>
        </row>
        <row r="162736">
          <cell r="F162736" t="str">
            <v>bingo-reviewer.com</v>
          </cell>
          <cell r="G162736" t="str">
            <v>194184</v>
          </cell>
        </row>
        <row r="162737">
          <cell r="F162737" t="str">
            <v>bingo.se</v>
          </cell>
          <cell r="G162737" t="str">
            <v>194185</v>
          </cell>
        </row>
        <row r="162738">
          <cell r="F162738" t="str">
            <v>bingocrm.com</v>
          </cell>
          <cell r="G162738" t="str">
            <v>194186</v>
          </cell>
        </row>
        <row r="162739">
          <cell r="F162739" t="str">
            <v>bingoindustries.com.au</v>
          </cell>
          <cell r="G162739" t="str">
            <v>194187</v>
          </cell>
        </row>
        <row r="162740">
          <cell r="F162740" t="str">
            <v>bingomingo.com</v>
          </cell>
          <cell r="G162740" t="str">
            <v>194188</v>
          </cell>
        </row>
        <row r="162741">
          <cell r="F162741" t="str">
            <v>bingooutlook.com</v>
          </cell>
          <cell r="G162741" t="str">
            <v>194189</v>
          </cell>
        </row>
        <row r="162742">
          <cell r="F162742" t="str">
            <v>bingotakedown.com</v>
          </cell>
          <cell r="G162742" t="str">
            <v>194190</v>
          </cell>
        </row>
        <row r="162743">
          <cell r="F162743" t="str">
            <v>bingoventura.com</v>
          </cell>
          <cell r="G162743" t="str">
            <v>194191</v>
          </cell>
        </row>
        <row r="162744">
          <cell r="F162744" t="str">
            <v>bingvoucher.com</v>
          </cell>
          <cell r="G162744" t="str">
            <v>194192</v>
          </cell>
        </row>
        <row r="162745">
          <cell r="F162745" t="str">
            <v>binhoster.com</v>
          </cell>
          <cell r="G162745" t="str">
            <v>194193</v>
          </cell>
        </row>
        <row r="162746">
          <cell r="F162746" t="str">
            <v>binkabox.com</v>
          </cell>
          <cell r="G162746" t="str">
            <v>194194</v>
          </cell>
        </row>
        <row r="162747">
          <cell r="F162747" t="str">
            <v>binkd.com</v>
          </cell>
          <cell r="G162747" t="str">
            <v>194195</v>
          </cell>
        </row>
        <row r="162748">
          <cell r="F162748" t="str">
            <v>binki.es</v>
          </cell>
          <cell r="G162748" t="str">
            <v>194196</v>
          </cell>
        </row>
        <row r="162749">
          <cell r="F162749" t="str">
            <v>binksty.com</v>
          </cell>
          <cell r="G162749" t="str">
            <v>194197</v>
          </cell>
        </row>
        <row r="162750">
          <cell r="F162750" t="str">
            <v>binlogic.net</v>
          </cell>
          <cell r="G162750" t="str">
            <v>194198</v>
          </cell>
        </row>
        <row r="162751">
          <cell r="F162751" t="str">
            <v>binmy.com</v>
          </cell>
          <cell r="G162751" t="str">
            <v>194199</v>
          </cell>
        </row>
        <row r="162752">
          <cell r="F162752" t="str">
            <v>binocular.io</v>
          </cell>
          <cell r="G162752" t="str">
            <v>194200</v>
          </cell>
        </row>
        <row r="162753">
          <cell r="F162753" t="str">
            <v>binory.com</v>
          </cell>
          <cell r="G162753" t="str">
            <v>194201</v>
          </cell>
        </row>
        <row r="162754">
          <cell r="F162754" t="str">
            <v>binox.me</v>
          </cell>
          <cell r="G162754" t="str">
            <v>194202</v>
          </cell>
        </row>
        <row r="162755">
          <cell r="F162755" t="str">
            <v>binserver.com</v>
          </cell>
          <cell r="G162755" t="str">
            <v>194203</v>
          </cell>
        </row>
        <row r="162756">
          <cell r="F162756" t="str">
            <v>binternational.es</v>
          </cell>
          <cell r="G162756" t="str">
            <v>194204</v>
          </cell>
        </row>
        <row r="162757">
          <cell r="F162757" t="str">
            <v>binumi.com</v>
          </cell>
          <cell r="G162757" t="str">
            <v>194205</v>
          </cell>
        </row>
        <row r="162758">
          <cell r="F162758" t="str">
            <v>bio-bank.de</v>
          </cell>
          <cell r="G162758" t="str">
            <v>194206</v>
          </cell>
        </row>
        <row r="162759">
          <cell r="F162759" t="str">
            <v>bio-bean.com</v>
          </cell>
          <cell r="G162759" t="str">
            <v>194207</v>
          </cell>
        </row>
        <row r="162760">
          <cell r="F162760" t="str">
            <v>bio-ferm.com</v>
          </cell>
          <cell r="G162760" t="str">
            <v>194208</v>
          </cell>
        </row>
        <row r="162761">
          <cell r="F162761" t="str">
            <v>bio-g.com</v>
          </cell>
          <cell r="G162761" t="str">
            <v>194209</v>
          </cell>
        </row>
        <row r="162762">
          <cell r="F162762" t="str">
            <v>bio-guard.net</v>
          </cell>
          <cell r="G162762" t="str">
            <v>194210</v>
          </cell>
        </row>
        <row r="162763">
          <cell r="F162763" t="str">
            <v>bio-itworld.com</v>
          </cell>
          <cell r="G162763" t="str">
            <v>194211</v>
          </cell>
        </row>
        <row r="162764">
          <cell r="F162764" t="str">
            <v>bio-magnetics.us</v>
          </cell>
          <cell r="G162764" t="str">
            <v>194212</v>
          </cell>
        </row>
        <row r="162765">
          <cell r="F162765" t="str">
            <v>bio-oil.com</v>
          </cell>
          <cell r="G162765" t="str">
            <v>194213</v>
          </cell>
        </row>
        <row r="162766">
          <cell r="F162766" t="str">
            <v>bio-quant.com</v>
          </cell>
          <cell r="G162766" t="str">
            <v>194214</v>
          </cell>
        </row>
        <row r="162767">
          <cell r="F162767" t="str">
            <v>bio-sense.com</v>
          </cell>
          <cell r="G162767" t="str">
            <v>194215</v>
          </cell>
        </row>
        <row r="162768">
          <cell r="F162768" t="str">
            <v>bio-tec.com</v>
          </cell>
          <cell r="G162768" t="str">
            <v>194216</v>
          </cell>
        </row>
        <row r="162769">
          <cell r="F162769" t="str">
            <v>bio-views.com</v>
          </cell>
          <cell r="G162769" t="str">
            <v>194217</v>
          </cell>
        </row>
        <row r="162770">
          <cell r="F162770" t="str">
            <v>bio-works.com</v>
          </cell>
          <cell r="G162770" t="str">
            <v>194218</v>
          </cell>
        </row>
        <row r="162771">
          <cell r="F162771" t="str">
            <v>bio-world.com</v>
          </cell>
          <cell r="G162771" t="str">
            <v>194219</v>
          </cell>
        </row>
        <row r="162772">
          <cell r="F162772" t="str">
            <v>bio-xtreme.com</v>
          </cell>
          <cell r="G162772" t="str">
            <v>194220</v>
          </cell>
        </row>
        <row r="162773">
          <cell r="F162773" t="str">
            <v>bio.mx</v>
          </cell>
          <cell r="G162773" t="str">
            <v>194221</v>
          </cell>
        </row>
        <row r="162774">
          <cell r="F162774" t="str">
            <v>bio.org</v>
          </cell>
          <cell r="G162774" t="str">
            <v>194222</v>
          </cell>
        </row>
        <row r="162775">
          <cell r="F162775" t="str">
            <v>bio2imaging.com</v>
          </cell>
          <cell r="G162775" t="str">
            <v>194223</v>
          </cell>
        </row>
        <row r="162776">
          <cell r="F162776" t="str">
            <v>bioaccsys.com.au</v>
          </cell>
          <cell r="G162776" t="str">
            <v>194224</v>
          </cell>
        </row>
        <row r="162777">
          <cell r="F162777" t="str">
            <v>bioactivepolymers.se</v>
          </cell>
          <cell r="G162777" t="str">
            <v>194225</v>
          </cell>
        </row>
        <row r="162778">
          <cell r="F162778" t="str">
            <v>bioagilytix.com</v>
          </cell>
          <cell r="G162778" t="str">
            <v>194226</v>
          </cell>
        </row>
        <row r="162779">
          <cell r="F162779" t="str">
            <v>bioagra.net</v>
          </cell>
          <cell r="G162779" t="str">
            <v>194227</v>
          </cell>
        </row>
        <row r="162780">
          <cell r="F162780" t="str">
            <v>bioairsolutions.com</v>
          </cell>
          <cell r="G162780" t="str">
            <v>194228</v>
          </cell>
        </row>
        <row r="162781">
          <cell r="F162781" t="str">
            <v>bioalma.com</v>
          </cell>
          <cell r="G162781" t="str">
            <v>194229</v>
          </cell>
        </row>
        <row r="162782">
          <cell r="F162782" t="str">
            <v>bioapply.com</v>
          </cell>
          <cell r="G162782" t="str">
            <v>194230</v>
          </cell>
        </row>
        <row r="162783">
          <cell r="F162783" t="str">
            <v>bioarra.com</v>
          </cell>
          <cell r="G162783" t="str">
            <v>194231</v>
          </cell>
        </row>
        <row r="162784">
          <cell r="F162784" t="str">
            <v>bioassociate.com</v>
          </cell>
          <cell r="G162784" t="str">
            <v>194232</v>
          </cell>
        </row>
        <row r="162785">
          <cell r="F162785" t="str">
            <v>bioautomation.com</v>
          </cell>
          <cell r="G162785" t="str">
            <v>194233</v>
          </cell>
        </row>
        <row r="162786">
          <cell r="F162786" t="str">
            <v>biobalance.ie</v>
          </cell>
          <cell r="G162786" t="str">
            <v>194234</v>
          </cell>
        </row>
        <row r="162787">
          <cell r="F162787" t="str">
            <v>biobase-international.com</v>
          </cell>
          <cell r="G162787" t="str">
            <v>194235</v>
          </cell>
        </row>
        <row r="162788">
          <cell r="F162788" t="str">
            <v>bioblocks.com</v>
          </cell>
          <cell r="G162788" t="str">
            <v>194236</v>
          </cell>
        </row>
        <row r="162789">
          <cell r="F162789" t="str">
            <v>biobricks.org</v>
          </cell>
          <cell r="G162789" t="str">
            <v>194237</v>
          </cell>
        </row>
        <row r="162790">
          <cell r="F162790" t="str">
            <v>biocadglobal.com</v>
          </cell>
          <cell r="G162790" t="str">
            <v>194238</v>
          </cell>
        </row>
        <row r="162791">
          <cell r="F162791" t="str">
            <v>biocare.co.il</v>
          </cell>
          <cell r="G162791" t="str">
            <v>194239</v>
          </cell>
        </row>
        <row r="162792">
          <cell r="F162792" t="str">
            <v>biocellcenter.com</v>
          </cell>
          <cell r="G162792" t="str">
            <v>194240</v>
          </cell>
        </row>
        <row r="162793">
          <cell r="F162793" t="str">
            <v>biocelltechnology.com</v>
          </cell>
          <cell r="G162793" t="str">
            <v>194241</v>
          </cell>
        </row>
        <row r="162794">
          <cell r="F162794" t="str">
            <v>biocellwater.com</v>
          </cell>
          <cell r="G162794" t="str">
            <v>194242</v>
          </cell>
        </row>
        <row r="162795">
          <cell r="F162795" t="str">
            <v>biocence.co.uk</v>
          </cell>
          <cell r="G162795" t="str">
            <v>194243</v>
          </cell>
        </row>
        <row r="162796">
          <cell r="F162796" t="str">
            <v>biocentrismnews.com</v>
          </cell>
          <cell r="G162796" t="str">
            <v>194244</v>
          </cell>
        </row>
        <row r="162797">
          <cell r="F162797" t="str">
            <v>biocentrum.com.pl</v>
          </cell>
          <cell r="G162797" t="str">
            <v>194245</v>
          </cell>
        </row>
        <row r="162798">
          <cell r="F162798" t="str">
            <v>biocentury.com</v>
          </cell>
          <cell r="G162798" t="str">
            <v>194246</v>
          </cell>
        </row>
        <row r="162799">
          <cell r="F162799" t="str">
            <v>bioceres.com.ar</v>
          </cell>
          <cell r="G162799" t="str">
            <v>194247</v>
          </cell>
        </row>
        <row r="162800">
          <cell r="F162800" t="str">
            <v>biocheckinc.com</v>
          </cell>
          <cell r="G162800" t="str">
            <v>194248</v>
          </cell>
        </row>
        <row r="162801">
          <cell r="F162801" t="str">
            <v>biochos.com</v>
          </cell>
          <cell r="G162801" t="str">
            <v>194249</v>
          </cell>
        </row>
        <row r="162802">
          <cell r="F162802" t="str">
            <v>biocity.co.uk</v>
          </cell>
          <cell r="G162802" t="str">
            <v>194250</v>
          </cell>
        </row>
        <row r="162803">
          <cell r="F162803" t="str">
            <v>biocius.com</v>
          </cell>
          <cell r="G162803" t="str">
            <v>194251</v>
          </cell>
        </row>
        <row r="162804">
          <cell r="F162804" t="str">
            <v>biocleanenergy.com.br</v>
          </cell>
          <cell r="G162804" t="str">
            <v>194252</v>
          </cell>
        </row>
        <row r="162805">
          <cell r="F162805" t="str">
            <v>biocompare.com</v>
          </cell>
          <cell r="G162805" t="str">
            <v>194253</v>
          </cell>
        </row>
        <row r="162806">
          <cell r="F162806" t="str">
            <v>bioconferencelive.com</v>
          </cell>
          <cell r="G162806" t="str">
            <v>194254</v>
          </cell>
        </row>
        <row r="162807">
          <cell r="F162807" t="str">
            <v>biocontrol-medical.com</v>
          </cell>
          <cell r="G162807" t="str">
            <v>194255</v>
          </cell>
        </row>
        <row r="162808">
          <cell r="F162808" t="str">
            <v>biocosm.com</v>
          </cell>
          <cell r="G162808" t="str">
            <v>194256</v>
          </cell>
        </row>
        <row r="162809">
          <cell r="F162809" t="str">
            <v>biocrine.com</v>
          </cell>
          <cell r="G162809" t="str">
            <v>194257</v>
          </cell>
        </row>
        <row r="162810">
          <cell r="F162810" t="str">
            <v>biocross.es</v>
          </cell>
          <cell r="G162810" t="str">
            <v>194258</v>
          </cell>
        </row>
        <row r="162811">
          <cell r="F162811" t="str">
            <v>biocurious.org</v>
          </cell>
          <cell r="G162811" t="str">
            <v>194259</v>
          </cell>
        </row>
        <row r="162812">
          <cell r="F162812" t="str">
            <v>biodataworld.com</v>
          </cell>
          <cell r="G162812" t="str">
            <v>194260</v>
          </cell>
        </row>
        <row r="162813">
          <cell r="F162813" t="str">
            <v>bioddicted.de</v>
          </cell>
          <cell r="G162813" t="str">
            <v>194261</v>
          </cell>
        </row>
        <row r="162814">
          <cell r="F162814" t="str">
            <v>biodesign.seas.harvard.edu</v>
          </cell>
          <cell r="G162814" t="str">
            <v>194262</v>
          </cell>
        </row>
        <row r="162815">
          <cell r="F162815" t="str">
            <v>biodesign.stanford.edu</v>
          </cell>
          <cell r="G162815" t="str">
            <v>194263</v>
          </cell>
        </row>
        <row r="162816">
          <cell r="F162816" t="str">
            <v>biodetection-instruments.com</v>
          </cell>
          <cell r="G162816" t="str">
            <v>194264</v>
          </cell>
        </row>
        <row r="162817">
          <cell r="F162817" t="str">
            <v>biodevices.com</v>
          </cell>
          <cell r="G162817" t="str">
            <v>194265</v>
          </cell>
        </row>
        <row r="162818">
          <cell r="F162818" t="str">
            <v>biodigits.com</v>
          </cell>
          <cell r="G162818" t="str">
            <v>194266</v>
          </cell>
        </row>
        <row r="162819">
          <cell r="F162819" t="str">
            <v>biodirectusa.com</v>
          </cell>
          <cell r="G162819" t="str">
            <v>194267</v>
          </cell>
        </row>
        <row r="162820">
          <cell r="F162820" t="str">
            <v>biodiscovery.com</v>
          </cell>
          <cell r="G162820" t="str">
            <v>194268</v>
          </cell>
        </row>
        <row r="162821">
          <cell r="F162821" t="str">
            <v>biodisplaysystem.com</v>
          </cell>
          <cell r="G162821" t="str">
            <v>194269</v>
          </cell>
        </row>
        <row r="162822">
          <cell r="F162822" t="str">
            <v>biodlogics.com</v>
          </cell>
          <cell r="G162822" t="str">
            <v>194270</v>
          </cell>
        </row>
        <row r="162823">
          <cell r="F162823" t="str">
            <v>biodot.com</v>
          </cell>
          <cell r="G162823" t="str">
            <v>194271</v>
          </cell>
        </row>
        <row r="162824">
          <cell r="F162824" t="str">
            <v>biodroid-entertainment.com</v>
          </cell>
          <cell r="G162824" t="str">
            <v>194272</v>
          </cell>
        </row>
        <row r="162825">
          <cell r="F162825" t="str">
            <v>bioduro.com</v>
          </cell>
          <cell r="G162825" t="str">
            <v>194273</v>
          </cell>
        </row>
        <row r="162826">
          <cell r="F162826" t="str">
            <v>biodyn-lifesciences.com</v>
          </cell>
          <cell r="G162826" t="str">
            <v>194274</v>
          </cell>
        </row>
        <row r="162827">
          <cell r="F162827" t="str">
            <v>bioeiras.com</v>
          </cell>
          <cell r="G162827" t="str">
            <v>194275</v>
          </cell>
        </row>
        <row r="162828">
          <cell r="F162828" t="str">
            <v>bioenabletech.com</v>
          </cell>
          <cell r="G162828" t="str">
            <v>194276</v>
          </cell>
        </row>
        <row r="162829">
          <cell r="F162829" t="str">
            <v>bioenergyhawaii.com</v>
          </cell>
          <cell r="G162829" t="str">
            <v>194277</v>
          </cell>
        </row>
        <row r="162830">
          <cell r="F162830" t="str">
            <v>bioenergyribose.com</v>
          </cell>
          <cell r="G162830" t="str">
            <v>194278</v>
          </cell>
        </row>
        <row r="162831">
          <cell r="F162831" t="str">
            <v>bioenterprise.ca</v>
          </cell>
          <cell r="G162831" t="str">
            <v>194279</v>
          </cell>
        </row>
        <row r="162832">
          <cell r="F162832" t="str">
            <v>biofilms.biz</v>
          </cell>
          <cell r="G162832" t="str">
            <v>194280</v>
          </cell>
        </row>
        <row r="162833">
          <cell r="F162833" t="str">
            <v>biofiltro.cl</v>
          </cell>
          <cell r="G162833" t="str">
            <v>194281</v>
          </cell>
        </row>
        <row r="162834">
          <cell r="F162834" t="str">
            <v>biofishency.com</v>
          </cell>
          <cell r="G162834" t="str">
            <v>194282</v>
          </cell>
        </row>
        <row r="162835">
          <cell r="F162835" t="str">
            <v>bioflorida.com</v>
          </cell>
          <cell r="G162835" t="str">
            <v>194283</v>
          </cell>
        </row>
        <row r="162836">
          <cell r="F162836" t="str">
            <v>biofocus.co.kr</v>
          </cell>
          <cell r="G162836" t="str">
            <v>194284</v>
          </cell>
        </row>
        <row r="162837">
          <cell r="F162837" t="str">
            <v>bioform.com</v>
          </cell>
          <cell r="G162837" t="str">
            <v>194285</v>
          </cell>
        </row>
        <row r="162838">
          <cell r="F162838" t="str">
            <v>biofortis.com</v>
          </cell>
          <cell r="G162838" t="str">
            <v>194286</v>
          </cell>
        </row>
        <row r="162839">
          <cell r="F162839" t="str">
            <v>biofriendly.com</v>
          </cell>
          <cell r="G162839" t="str">
            <v>194287</v>
          </cell>
        </row>
        <row r="162840">
          <cell r="F162840" t="str">
            <v>biofrontera.com</v>
          </cell>
          <cell r="G162840" t="str">
            <v>194288</v>
          </cell>
        </row>
        <row r="162841">
          <cell r="F162841" t="str">
            <v>biofuels.coop</v>
          </cell>
          <cell r="G162841" t="str">
            <v>194289</v>
          </cell>
        </row>
        <row r="162842">
          <cell r="F162842" t="str">
            <v>biofuelschat.com</v>
          </cell>
          <cell r="G162842" t="str">
            <v>194290</v>
          </cell>
        </row>
        <row r="162843">
          <cell r="F162843" t="str">
            <v>biofuelsdigest.com</v>
          </cell>
          <cell r="G162843" t="str">
            <v>194291</v>
          </cell>
        </row>
        <row r="162844">
          <cell r="F162844" t="str">
            <v>bioganix.com</v>
          </cell>
          <cell r="G162844" t="str">
            <v>194292</v>
          </cell>
        </row>
        <row r="162845">
          <cell r="F162845" t="str">
            <v>biogaran.fr</v>
          </cell>
          <cell r="G162845" t="str">
            <v>194293</v>
          </cell>
        </row>
        <row r="162846">
          <cell r="F162846" t="str">
            <v>biogen.com</v>
          </cell>
          <cell r="G162846" t="str">
            <v>194294</v>
          </cell>
        </row>
        <row r="162847">
          <cell r="F162847" t="str">
            <v>biogenes.de</v>
          </cell>
          <cell r="G162847" t="str">
            <v>194295</v>
          </cell>
        </row>
        <row r="162848">
          <cell r="F162848" t="str">
            <v>biogenixresearchcenter.com</v>
          </cell>
          <cell r="G162848" t="str">
            <v>194296</v>
          </cell>
        </row>
        <row r="162849">
          <cell r="F162849" t="str">
            <v>biogents.com</v>
          </cell>
          <cell r="G162849" t="str">
            <v>194297</v>
          </cell>
        </row>
        <row r="162850">
          <cell r="F162850" t="str">
            <v>biogetica.com</v>
          </cell>
          <cell r="G162850" t="str">
            <v>194298</v>
          </cell>
        </row>
        <row r="162851">
          <cell r="F162851" t="str">
            <v>bioglobalconsulting.com</v>
          </cell>
          <cell r="G162851" t="str">
            <v>194299</v>
          </cell>
        </row>
        <row r="162852">
          <cell r="F162852" t="str">
            <v>biographywritingservices.com</v>
          </cell>
          <cell r="G162852" t="str">
            <v>194300</v>
          </cell>
        </row>
        <row r="162853">
          <cell r="F162853" t="str">
            <v>biogreen360.com</v>
          </cell>
          <cell r="G162853" t="str">
            <v>194301</v>
          </cell>
        </row>
        <row r="162854">
          <cell r="F162854" t="str">
            <v>biogrify.com</v>
          </cell>
          <cell r="G162854" t="str">
            <v>194302</v>
          </cell>
        </row>
        <row r="162855">
          <cell r="F162855" t="str">
            <v>biogts.com</v>
          </cell>
          <cell r="G162855" t="str">
            <v>194303</v>
          </cell>
        </row>
        <row r="162856">
          <cell r="F162856" t="str">
            <v>biohealthinnovation.org</v>
          </cell>
          <cell r="G162856" t="str">
            <v>194304</v>
          </cell>
        </row>
        <row r="162857">
          <cell r="F162857" t="str">
            <v>biohelix.com</v>
          </cell>
          <cell r="G162857" t="str">
            <v>194305</v>
          </cell>
        </row>
        <row r="162858">
          <cell r="F162858" t="str">
            <v>biohitech.com</v>
          </cell>
          <cell r="G162858" t="str">
            <v>194306</v>
          </cell>
        </row>
        <row r="162859">
          <cell r="F162859" t="str">
            <v>bioid.com</v>
          </cell>
          <cell r="G162859" t="str">
            <v>194307</v>
          </cell>
        </row>
        <row r="162860">
          <cell r="F162860" t="str">
            <v>bioimager.com</v>
          </cell>
          <cell r="G162860" t="str">
            <v>194308</v>
          </cell>
        </row>
        <row r="162861">
          <cell r="F162861" t="str">
            <v>bioinfobase.com</v>
          </cell>
          <cell r="G162861" t="str">
            <v>194309</v>
          </cell>
        </row>
        <row r="162862">
          <cell r="F162862" t="str">
            <v>bioinfor.com</v>
          </cell>
          <cell r="G162862" t="str">
            <v>194310</v>
          </cell>
        </row>
        <row r="162863">
          <cell r="F162863" t="str">
            <v>bioiniciativa.com</v>
          </cell>
          <cell r="G162863" t="str">
            <v>194311</v>
          </cell>
        </row>
        <row r="162864">
          <cell r="F162864" t="str">
            <v>bioinnovationsa.com.au</v>
          </cell>
          <cell r="G162864" t="str">
            <v>194312</v>
          </cell>
        </row>
        <row r="162865">
          <cell r="F162865" t="str">
            <v>bioinspired.net</v>
          </cell>
          <cell r="G162865" t="str">
            <v>194313</v>
          </cell>
        </row>
        <row r="162866">
          <cell r="F162866" t="str">
            <v>biointelect.com</v>
          </cell>
          <cell r="G162866" t="str">
            <v>194314</v>
          </cell>
        </row>
        <row r="162867">
          <cell r="F162867" t="str">
            <v>bioischanged.com</v>
          </cell>
          <cell r="G162867" t="str">
            <v>194315</v>
          </cell>
        </row>
        <row r="162868">
          <cell r="F162868" t="str">
            <v>biojerusalem.org.il</v>
          </cell>
          <cell r="G162868" t="str">
            <v>194316</v>
          </cell>
        </row>
        <row r="162869">
          <cell r="F162869" t="str">
            <v>biokineticeurope.com</v>
          </cell>
          <cell r="G162869" t="str">
            <v>194317</v>
          </cell>
        </row>
        <row r="162870">
          <cell r="F162870" t="str">
            <v>biokryo.com</v>
          </cell>
          <cell r="G162870" t="str">
            <v>194318</v>
          </cell>
        </row>
        <row r="162871">
          <cell r="F162871" t="str">
            <v>biolauncher.com</v>
          </cell>
          <cell r="G162871" t="str">
            <v>194319</v>
          </cell>
        </row>
        <row r="162872">
          <cell r="F162872" t="str">
            <v>biolertsys.com</v>
          </cell>
          <cell r="G162872" t="str">
            <v>194320</v>
          </cell>
        </row>
        <row r="162873">
          <cell r="F162873" t="str">
            <v>biolicious.us</v>
          </cell>
          <cell r="G162873" t="str">
            <v>194321</v>
          </cell>
        </row>
        <row r="162874">
          <cell r="F162874" t="str">
            <v>biolifecellbank.com</v>
          </cell>
          <cell r="G162874" t="str">
            <v>194322</v>
          </cell>
        </row>
        <row r="162875">
          <cell r="F162875" t="str">
            <v>biolink.no</v>
          </cell>
          <cell r="G162875" t="str">
            <v>194323</v>
          </cell>
        </row>
        <row r="162876">
          <cell r="F162876" t="str">
            <v>biolinscientific.com</v>
          </cell>
          <cell r="G162876" t="str">
            <v>194324</v>
          </cell>
        </row>
        <row r="162877">
          <cell r="F162877" t="str">
            <v>biologic-designs.com</v>
          </cell>
          <cell r="G162877" t="str">
            <v>194325</v>
          </cell>
        </row>
        <row r="162878">
          <cell r="F162878" t="str">
            <v>biologicanimation.com</v>
          </cell>
          <cell r="G162878" t="str">
            <v>194326</v>
          </cell>
        </row>
        <row r="162879">
          <cell r="F162879" t="str">
            <v>biologicb.com</v>
          </cell>
          <cell r="G162879" t="str">
            <v>194327</v>
          </cell>
        </row>
        <row r="162880">
          <cell r="F162880" t="str">
            <v>biologicsconsulting.com</v>
          </cell>
          <cell r="G162880" t="str">
            <v>194328</v>
          </cell>
        </row>
        <row r="162881">
          <cell r="F162881" t="str">
            <v>biologicspd.com</v>
          </cell>
          <cell r="G162881" t="str">
            <v>194329</v>
          </cell>
        </row>
        <row r="162882">
          <cell r="F162882" t="str">
            <v>biolucid.com</v>
          </cell>
          <cell r="G162882" t="str">
            <v>194330</v>
          </cell>
        </row>
        <row r="162883">
          <cell r="F162883" t="str">
            <v>biolumic.com</v>
          </cell>
          <cell r="G162883" t="str">
            <v>194331</v>
          </cell>
        </row>
        <row r="162884">
          <cell r="F162884" t="str">
            <v>biomagneticsbmgp.com</v>
          </cell>
          <cell r="G162884" t="str">
            <v>194332</v>
          </cell>
        </row>
        <row r="162885">
          <cell r="F162885" t="str">
            <v>biomall.in</v>
          </cell>
          <cell r="G162885" t="str">
            <v>194333</v>
          </cell>
        </row>
        <row r="162886">
          <cell r="F162886" t="str">
            <v>biomarkinc.com</v>
          </cell>
          <cell r="G162886" t="str">
            <v>194334</v>
          </cell>
        </row>
        <row r="162887">
          <cell r="F162887" t="str">
            <v>biomas-pharma.com</v>
          </cell>
          <cell r="G162887" t="str">
            <v>194335</v>
          </cell>
        </row>
        <row r="162888">
          <cell r="F162888" t="str">
            <v>biomason.com</v>
          </cell>
          <cell r="G162888" t="str">
            <v>194336</v>
          </cell>
        </row>
        <row r="162889">
          <cell r="F162889" t="str">
            <v>biomassheatus.com</v>
          </cell>
          <cell r="G162889" t="str">
            <v>194337</v>
          </cell>
        </row>
        <row r="162890">
          <cell r="F162890" t="str">
            <v>biomatik.com</v>
          </cell>
          <cell r="G162890" t="str">
            <v>194338</v>
          </cell>
        </row>
        <row r="162891">
          <cell r="F162891" t="str">
            <v>biomatiques.com</v>
          </cell>
          <cell r="G162891" t="str">
            <v>194339</v>
          </cell>
        </row>
        <row r="162892">
          <cell r="F162892" t="str">
            <v>biomatters.com</v>
          </cell>
          <cell r="G162892" t="str">
            <v>194340</v>
          </cell>
        </row>
        <row r="162893">
          <cell r="F162893" t="str">
            <v>biomec.com</v>
          </cell>
          <cell r="G162893" t="str">
            <v>194341</v>
          </cell>
        </row>
        <row r="162894">
          <cell r="F162894" t="str">
            <v>biomed-valley.com</v>
          </cell>
          <cell r="G162894" t="str">
            <v>194342</v>
          </cell>
        </row>
        <row r="162895">
          <cell r="F162895" t="str">
            <v>biomedal.com</v>
          </cell>
          <cell r="G162895" t="str">
            <v>194343</v>
          </cell>
        </row>
        <row r="162896">
          <cell r="F162896" t="str">
            <v>biomedcentral.com</v>
          </cell>
          <cell r="G162896" t="str">
            <v>194344</v>
          </cell>
        </row>
        <row r="162897">
          <cell r="F162897" t="str">
            <v>biomeddesignllc.com</v>
          </cell>
          <cell r="G162897" t="str">
            <v>194345</v>
          </cell>
        </row>
        <row r="162898">
          <cell r="F162898" t="str">
            <v>biomeditech.fi</v>
          </cell>
          <cell r="G162898" t="str">
            <v>194346</v>
          </cell>
        </row>
        <row r="162899">
          <cell r="F162899" t="str">
            <v>biomedks.com</v>
          </cell>
          <cell r="G162899" t="str">
            <v>194347</v>
          </cell>
        </row>
        <row r="162900">
          <cell r="F162900" t="str">
            <v>biomedrealty.com</v>
          </cell>
          <cell r="G162900" t="str">
            <v>194348</v>
          </cell>
        </row>
        <row r="162901">
          <cell r="F162901" t="str">
            <v>biomentorz.com</v>
          </cell>
          <cell r="G162901" t="str">
            <v>194349</v>
          </cell>
        </row>
        <row r="162902">
          <cell r="F162902" t="str">
            <v>biomerix.com</v>
          </cell>
          <cell r="G162902" t="str">
            <v>194350</v>
          </cell>
        </row>
        <row r="162903">
          <cell r="F162903" t="str">
            <v>biomethodes.com</v>
          </cell>
          <cell r="G162903" t="str">
            <v>194351</v>
          </cell>
        </row>
        <row r="162904">
          <cell r="F162904" t="str">
            <v>biometricadvertising.com</v>
          </cell>
          <cell r="G162904" t="str">
            <v>194352</v>
          </cell>
        </row>
        <row r="162905">
          <cell r="F162905" t="str">
            <v>biometricsolutions.com</v>
          </cell>
          <cell r="G162905" t="str">
            <v>194353</v>
          </cell>
        </row>
        <row r="162906">
          <cell r="F162906" t="str">
            <v>biometricupdate.com</v>
          </cell>
          <cell r="G162906" t="str">
            <v>194354</v>
          </cell>
        </row>
        <row r="162907">
          <cell r="F162907" t="str">
            <v>biometrx.net</v>
          </cell>
          <cell r="G162907" t="str">
            <v>194355</v>
          </cell>
        </row>
        <row r="162908">
          <cell r="F162908" t="str">
            <v>biometrypass.com</v>
          </cell>
          <cell r="G162908" t="str">
            <v>194356</v>
          </cell>
        </row>
        <row r="162909">
          <cell r="F162909" t="str">
            <v>biomeva.com</v>
          </cell>
          <cell r="G162909" t="str">
            <v>194357</v>
          </cell>
        </row>
        <row r="162910">
          <cell r="F162910" t="str">
            <v>biomicore.com</v>
          </cell>
          <cell r="G162910" t="str">
            <v>194358</v>
          </cell>
        </row>
        <row r="162911">
          <cell r="F162911" t="str">
            <v>biomiga.com</v>
          </cell>
          <cell r="G162911" t="str">
            <v>194359</v>
          </cell>
        </row>
        <row r="162912">
          <cell r="F162912" t="str">
            <v>biomimicry.net</v>
          </cell>
          <cell r="G162912" t="str">
            <v>194360</v>
          </cell>
        </row>
        <row r="162913">
          <cell r="F162913" t="str">
            <v>biomimicry.org</v>
          </cell>
          <cell r="G162913" t="str">
            <v>194361</v>
          </cell>
        </row>
        <row r="162914">
          <cell r="F162914" t="str">
            <v>biomimicryla.org</v>
          </cell>
          <cell r="G162914" t="str">
            <v>194362</v>
          </cell>
        </row>
        <row r="162915">
          <cell r="F162915" t="str">
            <v>biomirllc.com</v>
          </cell>
          <cell r="G162915" t="str">
            <v>194363</v>
          </cell>
        </row>
        <row r="162916">
          <cell r="F162916" t="str">
            <v>biomival.com</v>
          </cell>
          <cell r="G162916" t="str">
            <v>194364</v>
          </cell>
        </row>
        <row r="162917">
          <cell r="F162917" t="str">
            <v>biomodel.com</v>
          </cell>
          <cell r="G162917" t="str">
            <v>194365</v>
          </cell>
        </row>
        <row r="162918">
          <cell r="F162918" t="str">
            <v>bionamics.de</v>
          </cell>
          <cell r="G162918" t="str">
            <v>194366</v>
          </cell>
        </row>
        <row r="162919">
          <cell r="F162919" t="str">
            <v>bioncorp.com</v>
          </cell>
          <cell r="G162919" t="str">
            <v>194367</v>
          </cell>
        </row>
        <row r="162920">
          <cell r="F162920" t="str">
            <v>bioncotech.com</v>
          </cell>
          <cell r="G162920" t="str">
            <v>194368</v>
          </cell>
        </row>
        <row r="162921">
          <cell r="F162921" t="str">
            <v>bioncrd.com</v>
          </cell>
          <cell r="G162921" t="str">
            <v>194369</v>
          </cell>
        </row>
        <row r="162922">
          <cell r="F162922" t="str">
            <v>biondocreative.com</v>
          </cell>
          <cell r="G162922" t="str">
            <v>194370</v>
          </cell>
        </row>
        <row r="162923">
          <cell r="F162923" t="str">
            <v>bioneer.dk</v>
          </cell>
          <cell r="G162923" t="str">
            <v>194371</v>
          </cell>
        </row>
        <row r="162924">
          <cell r="F162924" t="str">
            <v>bioness.com</v>
          </cell>
          <cell r="G162924" t="str">
            <v>194372</v>
          </cell>
        </row>
        <row r="162925">
          <cell r="F162925" t="str">
            <v>bionest.com</v>
          </cell>
          <cell r="G162925" t="str">
            <v>194373</v>
          </cell>
        </row>
        <row r="162926">
          <cell r="F162926" t="str">
            <v>bionexo.com</v>
          </cell>
          <cell r="G162926" t="str">
            <v>194374</v>
          </cell>
        </row>
        <row r="162927">
          <cell r="F162927" t="str">
            <v>bionic-hill.com</v>
          </cell>
          <cell r="G162927" t="str">
            <v>194375</v>
          </cell>
        </row>
        <row r="162928">
          <cell r="F162928" t="str">
            <v>bionic-power.com</v>
          </cell>
          <cell r="G162928" t="str">
            <v>194376</v>
          </cell>
        </row>
        <row r="162929">
          <cell r="F162929" t="str">
            <v>bionical.com</v>
          </cell>
          <cell r="G162929" t="str">
            <v>194377</v>
          </cell>
        </row>
        <row r="162930">
          <cell r="F162930" t="str">
            <v>bionichippo.com</v>
          </cell>
          <cell r="G162930" t="str">
            <v>194378</v>
          </cell>
        </row>
        <row r="162931">
          <cell r="F162931" t="str">
            <v>bionima.com</v>
          </cell>
          <cell r="G162931" t="str">
            <v>194379</v>
          </cell>
        </row>
        <row r="162932">
          <cell r="F162932" t="str">
            <v>bionizer.com.au</v>
          </cell>
          <cell r="G162932" t="str">
            <v>194380</v>
          </cell>
        </row>
        <row r="162933">
          <cell r="F162933" t="str">
            <v>bionj.org</v>
          </cell>
          <cell r="G162933" t="str">
            <v>194381</v>
          </cell>
        </row>
        <row r="162934">
          <cell r="F162934" t="str">
            <v>bionorpharma.com</v>
          </cell>
          <cell r="G162934" t="str">
            <v>194382</v>
          </cell>
        </row>
        <row r="162935">
          <cell r="F162935" t="str">
            <v>biontech.de</v>
          </cell>
          <cell r="G162935" t="str">
            <v>194383</v>
          </cell>
        </row>
        <row r="162936">
          <cell r="F162936" t="str">
            <v>biontex.com</v>
          </cell>
          <cell r="G162936" t="str">
            <v>194384</v>
          </cell>
        </row>
        <row r="162937">
          <cell r="F162937" t="str">
            <v>bioone.org</v>
          </cell>
          <cell r="G162937" t="str">
            <v>194385</v>
          </cell>
        </row>
        <row r="162938">
          <cell r="F162938" t="str">
            <v>biooneinc.com</v>
          </cell>
          <cell r="G162938" t="str">
            <v>194386</v>
          </cell>
        </row>
        <row r="162939">
          <cell r="F162939" t="str">
            <v>biopad.com</v>
          </cell>
          <cell r="G162939" t="str">
            <v>194387</v>
          </cell>
        </row>
        <row r="162940">
          <cell r="F162940" t="str">
            <v>biopay.com</v>
          </cell>
          <cell r="G162940" t="str">
            <v>194388</v>
          </cell>
        </row>
        <row r="162941">
          <cell r="F162941" t="str">
            <v>biopetroleo.com</v>
          </cell>
          <cell r="G162941" t="str">
            <v>194389</v>
          </cell>
        </row>
        <row r="162942">
          <cell r="F162942" t="str">
            <v>biopharm.com</v>
          </cell>
          <cell r="G162942" t="str">
            <v>194390</v>
          </cell>
        </row>
        <row r="162943">
          <cell r="F162943" t="str">
            <v>biopharma-pr.com</v>
          </cell>
          <cell r="G162943" t="str">
            <v>194391</v>
          </cell>
        </row>
        <row r="162944">
          <cell r="F162944" t="str">
            <v>biopharmainvestigator.com</v>
          </cell>
          <cell r="G162944" t="str">
            <v>194392</v>
          </cell>
        </row>
        <row r="162945">
          <cell r="F162945" t="str">
            <v>biopharmaservices.ca</v>
          </cell>
          <cell r="G162945" t="str">
            <v>194393</v>
          </cell>
        </row>
        <row r="162946">
          <cell r="F162946" t="str">
            <v>biopharmcommunications.com</v>
          </cell>
          <cell r="G162946" t="str">
            <v>194394</v>
          </cell>
        </row>
        <row r="162947">
          <cell r="F162947" t="str">
            <v>biopharmservices.com</v>
          </cell>
          <cell r="G162947" t="str">
            <v>194395</v>
          </cell>
        </row>
        <row r="162948">
          <cell r="F162948" t="str">
            <v>biophausia.se</v>
          </cell>
          <cell r="G162948" t="str">
            <v>194396</v>
          </cell>
        </row>
        <row r="162949">
          <cell r="F162949" t="str">
            <v>biopolis.es</v>
          </cell>
          <cell r="G162949" t="str">
            <v>194397</v>
          </cell>
        </row>
        <row r="162950">
          <cell r="F162950" t="str">
            <v>biopology.com</v>
          </cell>
          <cell r="G162950" t="str">
            <v>194398</v>
          </cell>
        </row>
        <row r="162951">
          <cell r="F162951" t="str">
            <v>biopolus.org</v>
          </cell>
          <cell r="G162951" t="str">
            <v>194399</v>
          </cell>
        </row>
        <row r="162952">
          <cell r="F162952" t="str">
            <v>biopop.com</v>
          </cell>
          <cell r="G162952" t="str">
            <v>194400</v>
          </cell>
        </row>
        <row r="162953">
          <cell r="F162953" t="str">
            <v>bioportfolio.com</v>
          </cell>
          <cell r="G162953" t="str">
            <v>194401</v>
          </cell>
        </row>
        <row r="162954">
          <cell r="F162954" t="str">
            <v>biopremier.com</v>
          </cell>
          <cell r="G162954" t="str">
            <v>194402</v>
          </cell>
        </row>
        <row r="162955">
          <cell r="F162955" t="str">
            <v>bioprotein.no</v>
          </cell>
          <cell r="G162955" t="str">
            <v>194403</v>
          </cell>
        </row>
        <row r="162956">
          <cell r="F162956" t="str">
            <v>biopta.com</v>
          </cell>
          <cell r="G162956" t="str">
            <v>194404</v>
          </cell>
        </row>
        <row r="162957">
          <cell r="F162957" t="str">
            <v>biopuretech.com</v>
          </cell>
          <cell r="G162957" t="str">
            <v>194405</v>
          </cell>
        </row>
        <row r="162958">
          <cell r="F162958" t="str">
            <v>bioquestinc.com</v>
          </cell>
          <cell r="G162958" t="str">
            <v>194406</v>
          </cell>
        </row>
        <row r="162959">
          <cell r="F162959" t="str">
            <v>biorasi.com</v>
          </cell>
          <cell r="G162959" t="str">
            <v>194407</v>
          </cell>
        </row>
        <row r="162960">
          <cell r="F162960" t="str">
            <v>biorbyt.com</v>
          </cell>
          <cell r="G162960" t="str">
            <v>194408</v>
          </cell>
        </row>
        <row r="162961">
          <cell r="F162961" t="str">
            <v>biorealmresearch.com</v>
          </cell>
          <cell r="G162961" t="str">
            <v>194409</v>
          </cell>
        </row>
        <row r="162962">
          <cell r="F162962" t="str">
            <v>bioregional.com</v>
          </cell>
          <cell r="G162962" t="str">
            <v>194410</v>
          </cell>
        </row>
        <row r="162963">
          <cell r="F162963" t="str">
            <v>biorep.com</v>
          </cell>
          <cell r="G162963" t="str">
            <v>194411</v>
          </cell>
        </row>
        <row r="162964">
          <cell r="F162964" t="str">
            <v>bioresponsesolutions.com</v>
          </cell>
          <cell r="G162964" t="str">
            <v>194412</v>
          </cell>
        </row>
        <row r="162965">
          <cell r="F162965" t="str">
            <v>biorev.us</v>
          </cell>
          <cell r="G162965" t="str">
            <v>194413</v>
          </cell>
        </row>
        <row r="162966">
          <cell r="F162966" t="str">
            <v>bioriginal.com.</v>
          </cell>
          <cell r="G162966" t="str">
            <v>194414</v>
          </cell>
        </row>
        <row r="162967">
          <cell r="F162967" t="str">
            <v>bioritmo.com.br</v>
          </cell>
          <cell r="G162967" t="str">
            <v>194415</v>
          </cell>
        </row>
        <row r="162968">
          <cell r="F162968" t="str">
            <v>biorrefinariabrasil.com.br</v>
          </cell>
          <cell r="G162968" t="str">
            <v>194416</v>
          </cell>
        </row>
        <row r="162969">
          <cell r="F162969" t="str">
            <v>bios-it.co.uk</v>
          </cell>
          <cell r="G162969" t="str">
            <v>194417</v>
          </cell>
        </row>
        <row r="162970">
          <cell r="F162970" t="str">
            <v>biosafe.ch</v>
          </cell>
          <cell r="G162970" t="str">
            <v>194418</v>
          </cell>
        </row>
        <row r="162971">
          <cell r="F162971" t="str">
            <v>biosafeone.com</v>
          </cell>
          <cell r="G162971" t="str">
            <v>194419</v>
          </cell>
        </row>
        <row r="162972">
          <cell r="F162972" t="str">
            <v>bioscapedigital.com</v>
          </cell>
          <cell r="G162972" t="str">
            <v>194420</v>
          </cell>
        </row>
        <row r="162973">
          <cell r="F162973" t="str">
            <v>biosciadvisors.com</v>
          </cell>
          <cell r="G162973" t="str">
            <v>194421</v>
          </cell>
        </row>
        <row r="162974">
          <cell r="F162974" t="str">
            <v>biosciencealliance.org</v>
          </cell>
          <cell r="G162974" t="str">
            <v>194422</v>
          </cell>
        </row>
        <row r="162975">
          <cell r="F162975" t="str">
            <v>bioscribe.com</v>
          </cell>
          <cell r="G162975" t="str">
            <v>194423</v>
          </cell>
        </row>
        <row r="162976">
          <cell r="F162976" t="str">
            <v>biosearchtech.com</v>
          </cell>
          <cell r="G162976" t="str">
            <v>194424</v>
          </cell>
        </row>
        <row r="162977">
          <cell r="F162977" t="str">
            <v>bioseed.com</v>
          </cell>
          <cell r="G162977" t="str">
            <v>194425</v>
          </cell>
        </row>
        <row r="162978">
          <cell r="F162978" t="str">
            <v>bioseedcapital.com</v>
          </cell>
          <cell r="G162978" t="str">
            <v>194426</v>
          </cell>
        </row>
        <row r="162979">
          <cell r="F162979" t="str">
            <v>bioseka.eu</v>
          </cell>
          <cell r="G162979" t="str">
            <v>194427</v>
          </cell>
        </row>
        <row r="162980">
          <cell r="F162980" t="str">
            <v>biosense.in</v>
          </cell>
          <cell r="G162980" t="str">
            <v>194428</v>
          </cell>
        </row>
        <row r="162981">
          <cell r="F162981" t="str">
            <v>biosensorlab.com</v>
          </cell>
          <cell r="G162981" t="str">
            <v>194429</v>
          </cell>
        </row>
        <row r="162982">
          <cell r="F162982" t="str">
            <v>bioserveindia.com</v>
          </cell>
          <cell r="G162982" t="str">
            <v>194430</v>
          </cell>
        </row>
        <row r="162983">
          <cell r="F162983" t="str">
            <v>bioshieldtech.com</v>
          </cell>
          <cell r="G162983" t="str">
            <v>194431</v>
          </cell>
        </row>
        <row r="162984">
          <cell r="F162984" t="str">
            <v>biosingapore-sg.com</v>
          </cell>
          <cell r="G162984" t="str">
            <v>194432</v>
          </cell>
        </row>
        <row r="162985">
          <cell r="F162985" t="str">
            <v>biosintez.com</v>
          </cell>
          <cell r="G162985" t="str">
            <v>194433</v>
          </cell>
        </row>
        <row r="162986">
          <cell r="F162986" t="str">
            <v>biosoft.ru</v>
          </cell>
          <cell r="G162986" t="str">
            <v>194434</v>
          </cell>
        </row>
        <row r="162987">
          <cell r="F162987" t="str">
            <v>biosoftworld.com</v>
          </cell>
          <cell r="G162987" t="str">
            <v>194435</v>
          </cell>
        </row>
        <row r="162988">
          <cell r="F162988" t="str">
            <v>biosolar.com.au</v>
          </cell>
          <cell r="G162988" t="str">
            <v>194436</v>
          </cell>
        </row>
        <row r="162989">
          <cell r="F162989" t="str">
            <v>biospine.com</v>
          </cell>
          <cell r="G162989" t="str">
            <v>194437</v>
          </cell>
        </row>
        <row r="162990">
          <cell r="F162990" t="str">
            <v>biostatsolutions.com</v>
          </cell>
          <cell r="G162990" t="str">
            <v>194438</v>
          </cell>
        </row>
        <row r="162991">
          <cell r="F162991" t="str">
            <v>biostevia.com</v>
          </cell>
          <cell r="G162991" t="str">
            <v>194439</v>
          </cell>
        </row>
        <row r="162992">
          <cell r="F162992" t="str">
            <v>biostructures.net</v>
          </cell>
          <cell r="G162992" t="str">
            <v>194440</v>
          </cell>
        </row>
        <row r="162993">
          <cell r="F162993" t="str">
            <v>biosyncorp.com</v>
          </cell>
          <cell r="G162993" t="str">
            <v>194441</v>
          </cell>
        </row>
        <row r="162994">
          <cell r="F162994" t="str">
            <v>biosynexus.com</v>
          </cell>
          <cell r="G162994" t="str">
            <v>194442</v>
          </cell>
        </row>
        <row r="162995">
          <cell r="F162995" t="str">
            <v>biota.com</v>
          </cell>
          <cell r="G162995" t="str">
            <v>194443</v>
          </cell>
        </row>
        <row r="162996">
          <cell r="F162996" t="str">
            <v>biotalent.ca</v>
          </cell>
          <cell r="G162996" t="str">
            <v>194444</v>
          </cell>
        </row>
        <row r="162997">
          <cell r="F162997" t="str">
            <v>biotapristine.com</v>
          </cell>
          <cell r="G162997" t="str">
            <v>194445</v>
          </cell>
        </row>
        <row r="162998">
          <cell r="F162998" t="str">
            <v>biotec-uk.com</v>
          </cell>
          <cell r="G162998" t="str">
            <v>194446</v>
          </cell>
        </row>
        <row r="162999">
          <cell r="F162999" t="str">
            <v>biotechannecto.com</v>
          </cell>
          <cell r="G162999" t="str">
            <v>194447</v>
          </cell>
        </row>
        <row r="163000">
          <cell r="F163000" t="str">
            <v>biotechcorp.com.my</v>
          </cell>
          <cell r="G163000" t="str">
            <v>194448</v>
          </cell>
        </row>
        <row r="163001">
          <cell r="F163001" t="str">
            <v>biotechlikemind.co</v>
          </cell>
          <cell r="G163001" t="str">
            <v>194449</v>
          </cell>
        </row>
        <row r="163002">
          <cell r="F163002" t="str">
            <v>biotechpharma.lt</v>
          </cell>
          <cell r="G163002" t="str">
            <v>194450</v>
          </cell>
        </row>
        <row r="163003">
          <cell r="F163003" t="str">
            <v>biotechprimer.com</v>
          </cell>
          <cell r="G163003" t="str">
            <v>194451</v>
          </cell>
        </row>
        <row r="163004">
          <cell r="F163004" t="str">
            <v>biotecnika.org</v>
          </cell>
          <cell r="G163004" t="str">
            <v>194452</v>
          </cell>
        </row>
        <row r="163005">
          <cell r="F163005" t="str">
            <v>bioteq.ca</v>
          </cell>
          <cell r="G163005" t="str">
            <v>194453</v>
          </cell>
        </row>
        <row r="163006">
          <cell r="F163006" t="str">
            <v>biotestpharma.com</v>
          </cell>
          <cell r="G163006" t="str">
            <v>194454</v>
          </cell>
        </row>
        <row r="163007">
          <cell r="F163007" t="str">
            <v>biothemes.com</v>
          </cell>
          <cell r="G163007" t="str">
            <v>194455</v>
          </cell>
        </row>
        <row r="163008">
          <cell r="F163008" t="str">
            <v>biothermenergy.com</v>
          </cell>
          <cell r="G163008" t="str">
            <v>194456</v>
          </cell>
        </row>
        <row r="163009">
          <cell r="F163009" t="str">
            <v>biotica.es</v>
          </cell>
          <cell r="G163009" t="str">
            <v>194457</v>
          </cell>
        </row>
        <row r="163010">
          <cell r="F163010" t="str">
            <v>biotique.com</v>
          </cell>
          <cell r="G163010" t="str">
            <v>194458</v>
          </cell>
        </row>
        <row r="163011">
          <cell r="F163011" t="str">
            <v>biotissue.ch</v>
          </cell>
          <cell r="G163011" t="str">
            <v>194459</v>
          </cell>
        </row>
        <row r="163012">
          <cell r="F163012" t="str">
            <v>biotope.fr</v>
          </cell>
          <cell r="G163012" t="str">
            <v>194460</v>
          </cell>
        </row>
        <row r="163013">
          <cell r="F163013" t="str">
            <v>biotrace.com</v>
          </cell>
          <cell r="G163013" t="str">
            <v>194461</v>
          </cell>
        </row>
        <row r="163014">
          <cell r="F163014" t="str">
            <v>biotrofix.com</v>
          </cell>
          <cell r="G163014" t="str">
            <v>194462</v>
          </cell>
        </row>
        <row r="163015">
          <cell r="F163015" t="str">
            <v>biotronik.com</v>
          </cell>
          <cell r="G163015" t="str">
            <v>194463</v>
          </cell>
        </row>
        <row r="163016">
          <cell r="F163016" t="str">
            <v>biotropics-malaysia.com</v>
          </cell>
          <cell r="G163016" t="str">
            <v>194464</v>
          </cell>
        </row>
        <row r="163017">
          <cell r="F163017" t="str">
            <v>biouptime.com</v>
          </cell>
          <cell r="G163017" t="str">
            <v>194465</v>
          </cell>
        </row>
        <row r="163018">
          <cell r="F163018" t="str">
            <v>biovantageresources.com</v>
          </cell>
          <cell r="G163018" t="str">
            <v>194466</v>
          </cell>
        </row>
        <row r="163019">
          <cell r="F163019" t="str">
            <v>biovariance.com</v>
          </cell>
          <cell r="G163019" t="str">
            <v>194467</v>
          </cell>
        </row>
        <row r="163020">
          <cell r="F163020" t="str">
            <v>biovatica.com</v>
          </cell>
          <cell r="G163020" t="str">
            <v>194468</v>
          </cell>
        </row>
        <row r="163021">
          <cell r="F163021" t="str">
            <v>biovid.com</v>
          </cell>
          <cell r="G163021" t="str">
            <v>194469</v>
          </cell>
        </row>
        <row r="163022">
          <cell r="F163022" t="str">
            <v>bioview.co.il</v>
          </cell>
          <cell r="G163022" t="str">
            <v>194470</v>
          </cell>
        </row>
        <row r="163023">
          <cell r="F163023" t="str">
            <v>biovigilsystems.com</v>
          </cell>
          <cell r="G163023" t="str">
            <v>194471</v>
          </cell>
        </row>
        <row r="163024">
          <cell r="F163024" t="str">
            <v>biovitesse.com</v>
          </cell>
          <cell r="G163024" t="str">
            <v>194472</v>
          </cell>
        </row>
        <row r="163025">
          <cell r="F163025" t="str">
            <v>biovo.net</v>
          </cell>
          <cell r="G163025" t="str">
            <v>194473</v>
          </cell>
        </row>
        <row r="163026">
          <cell r="F163026" t="str">
            <v>biovolutions.com</v>
          </cell>
          <cell r="G163026" t="str">
            <v>194474</v>
          </cell>
        </row>
        <row r="163027">
          <cell r="F163027" t="str">
            <v>bioware.com</v>
          </cell>
          <cell r="G163027" t="str">
            <v>194475</v>
          </cell>
        </row>
        <row r="163028">
          <cell r="F163028" t="str">
            <v>biowaz.com</v>
          </cell>
          <cell r="G163028" t="str">
            <v>194476</v>
          </cell>
        </row>
        <row r="163029">
          <cell r="F163029" t="str">
            <v>biowebspin.com</v>
          </cell>
          <cell r="G163029" t="str">
            <v>194477</v>
          </cell>
        </row>
        <row r="163030">
          <cell r="F163030" t="str">
            <v>biowisdom.com</v>
          </cell>
          <cell r="G163030" t="str">
            <v>194478</v>
          </cell>
        </row>
        <row r="163031">
          <cell r="F163031" t="str">
            <v>bioworldcorp.com</v>
          </cell>
          <cell r="G163031" t="str">
            <v>194479</v>
          </cell>
        </row>
        <row r="163032">
          <cell r="F163032" t="str">
            <v>bioxell.com</v>
          </cell>
          <cell r="G163032" t="str">
            <v>194480</v>
          </cell>
        </row>
        <row r="163033">
          <cell r="F163033" t="str">
            <v>bioxellpharma.com</v>
          </cell>
          <cell r="G163033" t="str">
            <v>194481</v>
          </cell>
        </row>
        <row r="163034">
          <cell r="F163034" t="str">
            <v>biozeus.com.br</v>
          </cell>
          <cell r="G163034" t="str">
            <v>194482</v>
          </cell>
        </row>
        <row r="163035">
          <cell r="F163035" t="str">
            <v>biozhena.com</v>
          </cell>
          <cell r="G163035" t="str">
            <v>194483</v>
          </cell>
        </row>
        <row r="163036">
          <cell r="F163036" t="str">
            <v>biozoon.de</v>
          </cell>
          <cell r="G163036" t="str">
            <v>194484</v>
          </cell>
        </row>
        <row r="163037">
          <cell r="F163037" t="str">
            <v>bip.io</v>
          </cell>
          <cell r="G163037" t="str">
            <v>194485</v>
          </cell>
        </row>
        <row r="163038">
          <cell r="F163038" t="str">
            <v>bipartisanpolicy.org</v>
          </cell>
          <cell r="G163038" t="str">
            <v>194486</v>
          </cell>
        </row>
        <row r="163039">
          <cell r="F163039" t="str">
            <v>bipb.com</v>
          </cell>
          <cell r="G163039" t="str">
            <v>194487</v>
          </cell>
        </row>
        <row r="163040">
          <cell r="F163040" t="str">
            <v>bipbip.com</v>
          </cell>
          <cell r="G163040" t="str">
            <v>194488</v>
          </cell>
        </row>
        <row r="163041">
          <cell r="F163041" t="str">
            <v>bippermedia.com</v>
          </cell>
          <cell r="G163041" t="str">
            <v>194489</v>
          </cell>
        </row>
        <row r="163042">
          <cell r="F163042" t="str">
            <v>bips.me</v>
          </cell>
          <cell r="G163042" t="str">
            <v>194490</v>
          </cell>
        </row>
        <row r="163043">
          <cell r="F163043" t="str">
            <v>bipsly.com</v>
          </cell>
          <cell r="G163043" t="str">
            <v>194491</v>
          </cell>
        </row>
        <row r="163044">
          <cell r="F163044" t="str">
            <v>biracy.com</v>
          </cell>
          <cell r="G163044" t="str">
            <v>194492</v>
          </cell>
        </row>
        <row r="163045">
          <cell r="F163045" t="str">
            <v>birazoku.com</v>
          </cell>
          <cell r="G163045" t="str">
            <v>194493</v>
          </cell>
        </row>
        <row r="163046">
          <cell r="F163046" t="str">
            <v>birchcliffenergy.com</v>
          </cell>
          <cell r="G163046" t="str">
            <v>194494</v>
          </cell>
        </row>
        <row r="163047">
          <cell r="F163047" t="str">
            <v>birchgold.com</v>
          </cell>
          <cell r="G163047" t="str">
            <v>194495</v>
          </cell>
        </row>
        <row r="163048">
          <cell r="F163048" t="str">
            <v>birchill.com</v>
          </cell>
          <cell r="G163048" t="str">
            <v>194496</v>
          </cell>
        </row>
        <row r="163049">
          <cell r="F163049" t="str">
            <v>birdaero.com</v>
          </cell>
          <cell r="G163049" t="str">
            <v>194497</v>
          </cell>
        </row>
        <row r="163050">
          <cell r="F163050" t="str">
            <v>birdandstone.com</v>
          </cell>
          <cell r="G163050" t="str">
            <v>194498</v>
          </cell>
        </row>
        <row r="163051">
          <cell r="F163051" t="str">
            <v>birdbarrier.com</v>
          </cell>
          <cell r="G163051" t="str">
            <v>194499</v>
          </cell>
        </row>
        <row r="163052">
          <cell r="F163052" t="str">
            <v>birdbrain.com</v>
          </cell>
          <cell r="G163052" t="str">
            <v>194500</v>
          </cell>
        </row>
        <row r="163053">
          <cell r="F163053" t="str">
            <v>birdbraintechnologies.com</v>
          </cell>
          <cell r="G163053" t="str">
            <v>194501</v>
          </cell>
        </row>
        <row r="163054">
          <cell r="F163054" t="str">
            <v>birdherd.com</v>
          </cell>
          <cell r="G163054" t="str">
            <v>194502</v>
          </cell>
        </row>
        <row r="163055">
          <cell r="F163055" t="str">
            <v>birdhouseskateboards.com</v>
          </cell>
          <cell r="G163055" t="str">
            <v>194503</v>
          </cell>
        </row>
        <row r="163056">
          <cell r="F163056" t="str">
            <v>birdiebox.com</v>
          </cell>
          <cell r="G163056" t="str">
            <v>194504</v>
          </cell>
        </row>
        <row r="163057">
          <cell r="F163057" t="str">
            <v>birdiesoftware.com</v>
          </cell>
          <cell r="G163057" t="str">
            <v>194505</v>
          </cell>
        </row>
        <row r="163058">
          <cell r="F163058" t="str">
            <v>birdlasser.com</v>
          </cell>
          <cell r="G163058" t="str">
            <v>194506</v>
          </cell>
        </row>
        <row r="163059">
          <cell r="F163059" t="str">
            <v>birdpilot.com</v>
          </cell>
          <cell r="G163059" t="str">
            <v>194507</v>
          </cell>
        </row>
        <row r="163060">
          <cell r="F163060" t="str">
            <v>birdpr.com</v>
          </cell>
          <cell r="G163060" t="str">
            <v>194508</v>
          </cell>
        </row>
        <row r="163061">
          <cell r="F163061" t="str">
            <v>birdrockimports.com</v>
          </cell>
          <cell r="G163061" t="str">
            <v>194509</v>
          </cell>
        </row>
        <row r="163062">
          <cell r="F163062" t="str">
            <v>birds-eye.net</v>
          </cell>
          <cell r="G163062" t="str">
            <v>194510</v>
          </cell>
        </row>
        <row r="163063">
          <cell r="F163063" t="str">
            <v>birdsbarbershop.com</v>
          </cell>
          <cell r="G163063" t="str">
            <v>194511</v>
          </cell>
        </row>
        <row r="163064">
          <cell r="F163064" t="str">
            <v>birdseyebirding.com</v>
          </cell>
          <cell r="G163064" t="str">
            <v>194512</v>
          </cell>
        </row>
        <row r="163065">
          <cell r="F163065" t="str">
            <v>birdseyeview.aero</v>
          </cell>
          <cell r="G163065" t="str">
            <v>194513</v>
          </cell>
        </row>
        <row r="163066">
          <cell r="F163066" t="str">
            <v>birdseyeviewgardenshoppe.com</v>
          </cell>
          <cell r="G163066" t="str">
            <v>194514</v>
          </cell>
        </row>
        <row r="163067">
          <cell r="F163067" t="str">
            <v>birdsoft.biz</v>
          </cell>
          <cell r="G163067" t="str">
            <v>194515</v>
          </cell>
        </row>
        <row r="163068">
          <cell r="F163068" t="str">
            <v>birdsonganalytics.com</v>
          </cell>
          <cell r="G163068" t="str">
            <v>194516</v>
          </cell>
        </row>
        <row r="163069">
          <cell r="F163069" t="str">
            <v>birdstep.com</v>
          </cell>
          <cell r="G163069" t="str">
            <v>194517</v>
          </cell>
        </row>
        <row r="163070">
          <cell r="F163070" t="str">
            <v>birdview.com</v>
          </cell>
          <cell r="G163070" t="str">
            <v>194518</v>
          </cell>
        </row>
        <row r="163071">
          <cell r="F163071" t="str">
            <v>birdytell.com</v>
          </cell>
          <cell r="G163071" t="str">
            <v>194519</v>
          </cell>
        </row>
        <row r="163072">
          <cell r="F163072" t="str">
            <v>birikbutik.com</v>
          </cell>
          <cell r="G163072" t="str">
            <v>194520</v>
          </cell>
        </row>
        <row r="163073">
          <cell r="F163073" t="str">
            <v>birisgoran.ro</v>
          </cell>
          <cell r="G163073" t="str">
            <v>194521</v>
          </cell>
        </row>
        <row r="163074">
          <cell r="F163074" t="str">
            <v>birisimvar.com.tr</v>
          </cell>
          <cell r="G163074" t="str">
            <v>194522</v>
          </cell>
        </row>
        <row r="163075">
          <cell r="F163075" t="str">
            <v>birken.eu</v>
          </cell>
          <cell r="G163075" t="str">
            <v>194523</v>
          </cell>
        </row>
        <row r="163076">
          <cell r="F163076" t="str">
            <v>birksun.com</v>
          </cell>
          <cell r="G163076" t="str">
            <v>194524</v>
          </cell>
        </row>
        <row r="163077">
          <cell r="F163077" t="str">
            <v>birkunproductions.com</v>
          </cell>
          <cell r="G163077" t="str">
            <v>194525</v>
          </cell>
        </row>
        <row r="163078">
          <cell r="F163078" t="str">
            <v>birlacable.com</v>
          </cell>
          <cell r="G163078" t="str">
            <v>194526</v>
          </cell>
        </row>
        <row r="163079">
          <cell r="F163079" t="str">
            <v>birlamedisoft.com</v>
          </cell>
          <cell r="G163079" t="str">
            <v>194527</v>
          </cell>
        </row>
        <row r="163080">
          <cell r="F163080" t="str">
            <v>birlasoft.com</v>
          </cell>
          <cell r="G163080" t="str">
            <v>194528</v>
          </cell>
        </row>
        <row r="163081">
          <cell r="F163081" t="str">
            <v>birlasunlife.com</v>
          </cell>
          <cell r="G163081" t="str">
            <v>194529</v>
          </cell>
        </row>
        <row r="163082">
          <cell r="F163082" t="str">
            <v>birliktealalim.com</v>
          </cell>
          <cell r="G163082" t="str">
            <v>194530</v>
          </cell>
        </row>
        <row r="163083">
          <cell r="F163083" t="str">
            <v>birmingham.fortuneinnovations.com</v>
          </cell>
          <cell r="G163083" t="str">
            <v>194531</v>
          </cell>
        </row>
        <row r="163084">
          <cell r="F163084" t="str">
            <v>birminghampavingcontractor.co.uk</v>
          </cell>
          <cell r="G163084" t="str">
            <v>194532</v>
          </cell>
        </row>
        <row r="163085">
          <cell r="F163085" t="str">
            <v>birn.eu.com</v>
          </cell>
          <cell r="G163085" t="str">
            <v>194533</v>
          </cell>
        </row>
        <row r="163086">
          <cell r="F163086" t="str">
            <v>birnbachcom.com</v>
          </cell>
          <cell r="G163086" t="str">
            <v>194534</v>
          </cell>
        </row>
        <row r="163087">
          <cell r="F163087" t="str">
            <v>birnc.com.tr</v>
          </cell>
          <cell r="G163087" t="str">
            <v>194535</v>
          </cell>
        </row>
        <row r="163088">
          <cell r="F163088" t="str">
            <v>biromt.com</v>
          </cell>
          <cell r="G163088" t="str">
            <v>194536</v>
          </cell>
        </row>
        <row r="163089">
          <cell r="F163089" t="str">
            <v>birradelborgo.it</v>
          </cell>
          <cell r="G163089" t="str">
            <v>194537</v>
          </cell>
        </row>
        <row r="163090">
          <cell r="F163090" t="str">
            <v>birtchex.com</v>
          </cell>
          <cell r="G163090" t="str">
            <v>194538</v>
          </cell>
        </row>
        <row r="163091">
          <cell r="F163091" t="str">
            <v>birthcontrolbuzz.com</v>
          </cell>
          <cell r="G163091" t="str">
            <v>194539</v>
          </cell>
        </row>
        <row r="163092">
          <cell r="F163092" t="str">
            <v>birthday-party-organisers.com</v>
          </cell>
          <cell r="G163092" t="str">
            <v>194540</v>
          </cell>
        </row>
        <row r="163093">
          <cell r="F163093" t="str">
            <v>birthdayalarm.com</v>
          </cell>
          <cell r="G163093" t="str">
            <v>194541</v>
          </cell>
        </row>
        <row r="163094">
          <cell r="F163094" t="str">
            <v>birthdaybless.co.in</v>
          </cell>
          <cell r="G163094" t="str">
            <v>194542</v>
          </cell>
        </row>
        <row r="163095">
          <cell r="F163095" t="str">
            <v>birthdaycomp.com</v>
          </cell>
          <cell r="G163095" t="str">
            <v>194543</v>
          </cell>
        </row>
        <row r="163096">
          <cell r="F163096" t="str">
            <v>birthdayfreebies.com</v>
          </cell>
          <cell r="G163096" t="str">
            <v>194544</v>
          </cell>
        </row>
        <row r="163097">
          <cell r="F163097" t="str">
            <v>birthdayinabox.com</v>
          </cell>
          <cell r="G163097" t="str">
            <v>194545</v>
          </cell>
        </row>
        <row r="163098">
          <cell r="F163098" t="str">
            <v>birthdaywrap.com</v>
          </cell>
          <cell r="G163098" t="str">
            <v>194546</v>
          </cell>
        </row>
        <row r="163099">
          <cell r="F163099" t="str">
            <v>birthrightearth.com</v>
          </cell>
          <cell r="G163099" t="str">
            <v>194547</v>
          </cell>
        </row>
        <row r="163100">
          <cell r="F163100" t="str">
            <v>biruta.com.br</v>
          </cell>
          <cell r="G163100" t="str">
            <v>194548</v>
          </cell>
        </row>
        <row r="163101">
          <cell r="F163101" t="str">
            <v>biryanihouse.net</v>
          </cell>
          <cell r="G163101" t="str">
            <v>194549</v>
          </cell>
        </row>
        <row r="163102">
          <cell r="F163102" t="str">
            <v>bis3.com</v>
          </cell>
          <cell r="G163102" t="str">
            <v>194550</v>
          </cell>
        </row>
        <row r="163103">
          <cell r="F163103" t="str">
            <v>bisam.com</v>
          </cell>
          <cell r="G163103" t="str">
            <v>194551</v>
          </cell>
        </row>
        <row r="163104">
          <cell r="F163104" t="str">
            <v>bisayfa.com</v>
          </cell>
          <cell r="G163104" t="str">
            <v>194552</v>
          </cell>
        </row>
        <row r="163105">
          <cell r="F163105" t="str">
            <v>bisbags.ro</v>
          </cell>
          <cell r="G163105" t="str">
            <v>194553</v>
          </cell>
        </row>
        <row r="163106">
          <cell r="F163106" t="str">
            <v>bisbog.com</v>
          </cell>
          <cell r="G163106" t="str">
            <v>194554</v>
          </cell>
        </row>
        <row r="163107">
          <cell r="F163107" t="str">
            <v>bisca.co.uk</v>
          </cell>
          <cell r="G163107" t="str">
            <v>194555</v>
          </cell>
        </row>
        <row r="163108">
          <cell r="F163108" t="str">
            <v>biscaynedentalcenter.com</v>
          </cell>
          <cell r="G163108" t="str">
            <v>194556</v>
          </cell>
        </row>
        <row r="163109">
          <cell r="F163109" t="str">
            <v>biscography.net</v>
          </cell>
          <cell r="G163109" t="str">
            <v>194557</v>
          </cell>
        </row>
        <row r="163110">
          <cell r="F163110" t="str">
            <v>bisconworld.com</v>
          </cell>
          <cell r="G163110" t="str">
            <v>194558</v>
          </cell>
        </row>
        <row r="163111">
          <cell r="F163111" t="str">
            <v>biscozum.com.tr</v>
          </cell>
          <cell r="G163111" t="str">
            <v>194559</v>
          </cell>
        </row>
        <row r="163112">
          <cell r="F163112" t="str">
            <v>biseylazim.net</v>
          </cell>
          <cell r="G163112" t="str">
            <v>194560</v>
          </cell>
        </row>
        <row r="163113">
          <cell r="F163113" t="str">
            <v>bisglobal.net</v>
          </cell>
          <cell r="G163113" t="str">
            <v>194561</v>
          </cell>
        </row>
        <row r="163114">
          <cell r="F163114" t="str">
            <v>bisguard.com</v>
          </cell>
          <cell r="G163114" t="str">
            <v>194562</v>
          </cell>
        </row>
        <row r="163115">
          <cell r="F163115" t="str">
            <v>bishopco.net</v>
          </cell>
          <cell r="G163115" t="str">
            <v>194563</v>
          </cell>
        </row>
        <row r="163116">
          <cell r="F163116" t="str">
            <v>bishopfox.com</v>
          </cell>
          <cell r="G163116" t="str">
            <v>194564</v>
          </cell>
        </row>
        <row r="163117">
          <cell r="F163117" t="str">
            <v>bishoplyons.com</v>
          </cell>
          <cell r="G163117" t="str">
            <v>194565</v>
          </cell>
        </row>
        <row r="163118">
          <cell r="F163118" t="str">
            <v>bishopwebworks.com</v>
          </cell>
          <cell r="G163118" t="str">
            <v>194566</v>
          </cell>
        </row>
        <row r="163119">
          <cell r="F163119" t="str">
            <v>bisinfotech.tk</v>
          </cell>
          <cell r="G163119" t="str">
            <v>194567</v>
          </cell>
        </row>
        <row r="163120">
          <cell r="F163120" t="str">
            <v>bismart.com</v>
          </cell>
          <cell r="G163120" t="str">
            <v>194568</v>
          </cell>
        </row>
        <row r="163121">
          <cell r="F163121" t="str">
            <v>bisner.com</v>
          </cell>
          <cell r="G163121" t="str">
            <v>194569</v>
          </cell>
        </row>
        <row r="163122">
          <cell r="F163122" t="str">
            <v>bisnet.com</v>
          </cell>
          <cell r="G163122" t="str">
            <v>194570</v>
          </cell>
        </row>
        <row r="163123">
          <cell r="F163123" t="str">
            <v>bisnis.se</v>
          </cell>
          <cell r="G163123" t="str">
            <v>194571</v>
          </cell>
        </row>
        <row r="163124">
          <cell r="F163124" t="str">
            <v>bisnow.com</v>
          </cell>
          <cell r="G163124" t="str">
            <v>194572</v>
          </cell>
        </row>
        <row r="163125">
          <cell r="F163125" t="str">
            <v>bison-retail.com</v>
          </cell>
          <cell r="G163125" t="str">
            <v>194573</v>
          </cell>
        </row>
        <row r="163126">
          <cell r="F163126" t="str">
            <v>bisondisc.com</v>
          </cell>
          <cell r="G163126" t="str">
            <v>194574</v>
          </cell>
        </row>
        <row r="163127">
          <cell r="F163127" t="str">
            <v>bisonraki.com</v>
          </cell>
          <cell r="G163127" t="str">
            <v>194575</v>
          </cell>
        </row>
        <row r="163128">
          <cell r="F163128" t="str">
            <v>bisorusor.com</v>
          </cell>
          <cell r="G163128" t="str">
            <v>194576</v>
          </cell>
        </row>
        <row r="163129">
          <cell r="F163129" t="str">
            <v>bisquits.net</v>
          </cell>
          <cell r="G163129" t="str">
            <v>194577</v>
          </cell>
        </row>
        <row r="163130">
          <cell r="F163130" t="str">
            <v>bisresearch.com</v>
          </cell>
          <cell r="G163130" t="str">
            <v>194578</v>
          </cell>
        </row>
        <row r="163131">
          <cell r="F163131" t="str">
            <v>bistream.de</v>
          </cell>
          <cell r="G163131" t="str">
            <v>194579</v>
          </cell>
        </row>
        <row r="163132">
          <cell r="F163132" t="str">
            <v>bistri.com</v>
          </cell>
          <cell r="G163132" t="str">
            <v>194580</v>
          </cell>
        </row>
        <row r="163133">
          <cell r="F163133" t="str">
            <v>bistro.is</v>
          </cell>
          <cell r="G163133" t="str">
            <v>194581</v>
          </cell>
        </row>
        <row r="163134">
          <cell r="F163134" t="str">
            <v>bistrosquare.com</v>
          </cell>
          <cell r="G163134" t="str">
            <v>194582</v>
          </cell>
        </row>
        <row r="163135">
          <cell r="F163135" t="str">
            <v>bistudio.com</v>
          </cell>
          <cell r="G163135" t="str">
            <v>194583</v>
          </cell>
        </row>
        <row r="163136">
          <cell r="F163136" t="str">
            <v>bit-group.com</v>
          </cell>
          <cell r="G163136" t="str">
            <v>194584</v>
          </cell>
        </row>
        <row r="163137">
          <cell r="F163137" t="str">
            <v>bit-isle.co.jp</v>
          </cell>
          <cell r="G163137" t="str">
            <v>194585</v>
          </cell>
        </row>
        <row r="163138">
          <cell r="F163138" t="str">
            <v>bit-isle.jp</v>
          </cell>
          <cell r="G163138" t="str">
            <v>194586</v>
          </cell>
        </row>
        <row r="163139">
          <cell r="F163139" t="str">
            <v>bit-side.com</v>
          </cell>
          <cell r="G163139" t="str">
            <v>194587</v>
          </cell>
        </row>
        <row r="163140">
          <cell r="F163140" t="str">
            <v>bit-tech.net</v>
          </cell>
          <cell r="G163140" t="str">
            <v>194588</v>
          </cell>
        </row>
        <row r="163141">
          <cell r="F163141" t="str">
            <v>bit9.com</v>
          </cell>
          <cell r="G163141" t="str">
            <v>194589</v>
          </cell>
        </row>
        <row r="163142">
          <cell r="F163142" t="str">
            <v>bitag.org</v>
          </cell>
          <cell r="G163142" t="str">
            <v>194590</v>
          </cell>
        </row>
        <row r="163143">
          <cell r="F163143" t="str">
            <v>bitam.com</v>
          </cell>
          <cell r="G163143" t="str">
            <v>194591</v>
          </cell>
        </row>
        <row r="163144">
          <cell r="F163144" t="str">
            <v>bitatbak.com</v>
          </cell>
          <cell r="G163144" t="str">
            <v>194592</v>
          </cell>
        </row>
        <row r="163145">
          <cell r="F163145" t="str">
            <v>bitba.se</v>
          </cell>
          <cell r="G163145" t="str">
            <v>194593</v>
          </cell>
        </row>
        <row r="163146">
          <cell r="F163146" t="str">
            <v>bitballoon.com</v>
          </cell>
          <cell r="G163146" t="str">
            <v>194594</v>
          </cell>
        </row>
        <row r="163147">
          <cell r="F163147" t="str">
            <v>bitbangerlabs.com</v>
          </cell>
          <cell r="G163147" t="str">
            <v>194595</v>
          </cell>
        </row>
        <row r="163148">
          <cell r="F163148" t="str">
            <v>bitbean.com</v>
          </cell>
          <cell r="G163148" t="str">
            <v>194596</v>
          </cell>
        </row>
        <row r="163149">
          <cell r="F163149" t="str">
            <v>bitbite.co.il</v>
          </cell>
          <cell r="G163149" t="str">
            <v>194597</v>
          </cell>
        </row>
        <row r="163150">
          <cell r="F163150" t="str">
            <v>bitblu.com</v>
          </cell>
          <cell r="G163150" t="str">
            <v>194598</v>
          </cell>
        </row>
        <row r="163151">
          <cell r="F163151" t="str">
            <v>bitbq.com</v>
          </cell>
          <cell r="G163151" t="str">
            <v>194599</v>
          </cell>
        </row>
        <row r="163152">
          <cell r="F163152" t="str">
            <v>bitbucket.org</v>
          </cell>
          <cell r="G163152" t="str">
            <v>194600</v>
          </cell>
        </row>
        <row r="163153">
          <cell r="F163153" t="str">
            <v>bitbuilder.com</v>
          </cell>
          <cell r="G163153" t="str">
            <v>194601</v>
          </cell>
        </row>
        <row r="163154">
          <cell r="F163154" t="str">
            <v>bitbuzz.com</v>
          </cell>
          <cell r="G163154" t="str">
            <v>194602</v>
          </cell>
        </row>
        <row r="163155">
          <cell r="F163155" t="str">
            <v>bitby.co</v>
          </cell>
          <cell r="G163155" t="str">
            <v>194603</v>
          </cell>
        </row>
        <row r="163156">
          <cell r="F163156" t="str">
            <v>bitc.ie</v>
          </cell>
          <cell r="G163156" t="str">
            <v>194604</v>
          </cell>
        </row>
        <row r="163157">
          <cell r="F163157" t="str">
            <v>bitcao.com.br</v>
          </cell>
          <cell r="G163157" t="str">
            <v>194605</v>
          </cell>
        </row>
        <row r="163158">
          <cell r="F163158" t="str">
            <v>bitcard.nu</v>
          </cell>
          <cell r="G163158" t="str">
            <v>194606</v>
          </cell>
        </row>
        <row r="163159">
          <cell r="F163159" t="str">
            <v>bitcarrier.com</v>
          </cell>
          <cell r="G163159" t="str">
            <v>194607</v>
          </cell>
        </row>
        <row r="163160">
          <cell r="F163160" t="str">
            <v>bitcm.com</v>
          </cell>
          <cell r="G163160" t="str">
            <v>194608</v>
          </cell>
        </row>
        <row r="163161">
          <cell r="F163161" t="str">
            <v>bitcoin-24.com</v>
          </cell>
          <cell r="G163161" t="str">
            <v>194609</v>
          </cell>
        </row>
        <row r="163162">
          <cell r="F163162" t="str">
            <v>bitcoin-italia.org</v>
          </cell>
          <cell r="G163162" t="str">
            <v>194610</v>
          </cell>
        </row>
        <row r="163163">
          <cell r="F163163" t="str">
            <v>bitcoin.co.th</v>
          </cell>
          <cell r="G163163" t="str">
            <v>194611</v>
          </cell>
        </row>
        <row r="163164">
          <cell r="F163164" t="str">
            <v>bitcoin.travel</v>
          </cell>
          <cell r="G163164" t="str">
            <v>194612</v>
          </cell>
        </row>
        <row r="163165">
          <cell r="F163165" t="str">
            <v>bitcoinaverage.com</v>
          </cell>
          <cell r="G163165" t="str">
            <v>194613</v>
          </cell>
        </row>
        <row r="163166">
          <cell r="F163166" t="str">
            <v>bitcoinbrains.com</v>
          </cell>
          <cell r="G163166" t="str">
            <v>194614</v>
          </cell>
        </row>
        <row r="163167">
          <cell r="F163167" t="str">
            <v>bitcoincasinoaffiliates.com</v>
          </cell>
          <cell r="G163167" t="str">
            <v>194615</v>
          </cell>
        </row>
        <row r="163168">
          <cell r="F163168" t="str">
            <v>bitcoincasinonews.com</v>
          </cell>
          <cell r="G163168" t="str">
            <v>194616</v>
          </cell>
        </row>
        <row r="163169">
          <cell r="F163169" t="str">
            <v>bitcoincoop.org</v>
          </cell>
          <cell r="G163169" t="str">
            <v>194617</v>
          </cell>
        </row>
        <row r="163170">
          <cell r="F163170" t="str">
            <v>bitcoinfoundation.org</v>
          </cell>
          <cell r="G163170" t="str">
            <v>194618</v>
          </cell>
        </row>
        <row r="163171">
          <cell r="F163171" t="str">
            <v>bitcoingg.com</v>
          </cell>
          <cell r="G163171" t="str">
            <v>194619</v>
          </cell>
        </row>
        <row r="163172">
          <cell r="F163172" t="str">
            <v>bitcoinglobalcapital.com</v>
          </cell>
          <cell r="G163172" t="str">
            <v>194620</v>
          </cell>
        </row>
        <row r="163173">
          <cell r="F163173" t="str">
            <v>bitcoinmagazine.com</v>
          </cell>
          <cell r="G163173" t="str">
            <v>194621</v>
          </cell>
        </row>
        <row r="163174">
          <cell r="F163174" t="str">
            <v>bitcoinmarketing.net</v>
          </cell>
          <cell r="G163174" t="str">
            <v>194622</v>
          </cell>
        </row>
        <row r="163175">
          <cell r="F163175" t="str">
            <v>bitcoinminersuk.com</v>
          </cell>
          <cell r="G163175" t="str">
            <v>194623</v>
          </cell>
        </row>
        <row r="163176">
          <cell r="F163176" t="str">
            <v>bitcoinmining.com</v>
          </cell>
          <cell r="G163176" t="str">
            <v>194624</v>
          </cell>
        </row>
        <row r="163177">
          <cell r="F163177" t="str">
            <v>bitcoinrt.info</v>
          </cell>
          <cell r="G163177" t="str">
            <v>194625</v>
          </cell>
        </row>
        <row r="163178">
          <cell r="F163178" t="str">
            <v>bitcoinsberlin.com</v>
          </cell>
          <cell r="G163178" t="str">
            <v>194626</v>
          </cell>
        </row>
        <row r="163179">
          <cell r="F163179" t="str">
            <v>bitcoinseedstore.com</v>
          </cell>
          <cell r="G163179" t="str">
            <v>194627</v>
          </cell>
        </row>
        <row r="163180">
          <cell r="F163180" t="str">
            <v>bitcoinsnorway.com</v>
          </cell>
          <cell r="G163180" t="str">
            <v>194628</v>
          </cell>
        </row>
        <row r="163181">
          <cell r="F163181" t="str">
            <v>bitcoinsuisse.ch</v>
          </cell>
          <cell r="G163181" t="str">
            <v>194629</v>
          </cell>
        </row>
        <row r="163182">
          <cell r="F163182" t="str">
            <v>bitcointrust.co</v>
          </cell>
          <cell r="G163182" t="str">
            <v>194630</v>
          </cell>
        </row>
        <row r="163183">
          <cell r="F163183" t="str">
            <v>bitcoinwebhosting.net</v>
          </cell>
          <cell r="G163183" t="str">
            <v>194631</v>
          </cell>
        </row>
        <row r="163184">
          <cell r="F163184" t="str">
            <v>bitcoinxt.software</v>
          </cell>
          <cell r="G163184" t="str">
            <v>194632</v>
          </cell>
        </row>
        <row r="163185">
          <cell r="F163185" t="str">
            <v>bitcorati.com</v>
          </cell>
          <cell r="G163185" t="str">
            <v>194633</v>
          </cell>
        </row>
        <row r="163186">
          <cell r="F163186" t="str">
            <v>bitcore.com</v>
          </cell>
          <cell r="G163186" t="str">
            <v>194634</v>
          </cell>
        </row>
        <row r="163187">
          <cell r="F163187" t="str">
            <v>bitcount.com</v>
          </cell>
          <cell r="G163187" t="str">
            <v>194635</v>
          </cell>
        </row>
        <row r="163188">
          <cell r="F163188" t="str">
            <v>bitcraze.io</v>
          </cell>
          <cell r="G163188" t="str">
            <v>194636</v>
          </cell>
        </row>
        <row r="163189">
          <cell r="F163189" t="str">
            <v>bitcrowd.net</v>
          </cell>
          <cell r="G163189" t="str">
            <v>194637</v>
          </cell>
        </row>
        <row r="163190">
          <cell r="F163190" t="str">
            <v>bitcurex.com</v>
          </cell>
          <cell r="G163190" t="str">
            <v>194638</v>
          </cell>
        </row>
        <row r="163191">
          <cell r="F163191" t="str">
            <v>bitcycle.com</v>
          </cell>
          <cell r="G163191" t="str">
            <v>194639</v>
          </cell>
        </row>
        <row r="163192">
          <cell r="F163192" t="str">
            <v>bitdot.kr</v>
          </cell>
          <cell r="G163192" t="str">
            <v>194640</v>
          </cell>
        </row>
        <row r="163193">
          <cell r="F163193" t="str">
            <v>bitdrive.net</v>
          </cell>
          <cell r="G163193" t="str">
            <v>194641</v>
          </cell>
        </row>
        <row r="163194">
          <cell r="F163194" t="str">
            <v>bitebankmedia.com</v>
          </cell>
          <cell r="G163194" t="str">
            <v>194642</v>
          </cell>
        </row>
        <row r="163195">
          <cell r="F163195" t="str">
            <v>biteda.com</v>
          </cell>
          <cell r="G163195" t="str">
            <v>194643</v>
          </cell>
        </row>
        <row r="163196">
          <cell r="F163196" t="str">
            <v>biteglobal.com</v>
          </cell>
          <cell r="G163196" t="str">
            <v>194644</v>
          </cell>
        </row>
        <row r="163197">
          <cell r="F163197" t="str">
            <v>biteinteractive.com</v>
          </cell>
          <cell r="G163197" t="str">
            <v>194645</v>
          </cell>
        </row>
        <row r="163198">
          <cell r="F163198" t="str">
            <v>biteksan.com</v>
          </cell>
          <cell r="G163198" t="str">
            <v>194646</v>
          </cell>
        </row>
        <row r="163199">
          <cell r="F163199" t="str">
            <v>bitelemea.com</v>
          </cell>
          <cell r="G163199" t="str">
            <v>194647</v>
          </cell>
        </row>
        <row r="163200">
          <cell r="F163200" t="str">
            <v>bitemaven.com</v>
          </cell>
          <cell r="G163200" t="str">
            <v>194648</v>
          </cell>
        </row>
        <row r="163201">
          <cell r="F163201" t="str">
            <v>bitemecompany.com</v>
          </cell>
          <cell r="G163201" t="str">
            <v>194649</v>
          </cell>
        </row>
        <row r="163202">
          <cell r="F163202" t="str">
            <v>bitergia.com</v>
          </cell>
          <cell r="G163202" t="str">
            <v>194650</v>
          </cell>
        </row>
        <row r="163203">
          <cell r="F163203" t="str">
            <v>bites.tv</v>
          </cell>
          <cell r="G163203" t="str">
            <v>194651</v>
          </cell>
        </row>
        <row r="163204">
          <cell r="F163204" t="str">
            <v>bitescore.com</v>
          </cell>
          <cell r="G163204" t="str">
            <v>194652</v>
          </cell>
        </row>
        <row r="163205">
          <cell r="F163205" t="str">
            <v>bitesizepr.com</v>
          </cell>
          <cell r="G163205" t="str">
            <v>194653</v>
          </cell>
        </row>
        <row r="163206">
          <cell r="F163206" t="str">
            <v>biteslide.com</v>
          </cell>
          <cell r="G163206" t="str">
            <v>194654</v>
          </cell>
        </row>
        <row r="163207">
          <cell r="F163207" t="str">
            <v>bitetech.com</v>
          </cell>
          <cell r="G163207" t="str">
            <v>194655</v>
          </cell>
        </row>
        <row r="163208">
          <cell r="F163208" t="str">
            <v>biteus.net</v>
          </cell>
          <cell r="G163208" t="str">
            <v>194656</v>
          </cell>
        </row>
        <row r="163209">
          <cell r="F163209" t="str">
            <v>bitexpert.de</v>
          </cell>
          <cell r="G163209" t="str">
            <v>194657</v>
          </cell>
        </row>
        <row r="163210">
          <cell r="F163210" t="str">
            <v>bitfactory.nl</v>
          </cell>
          <cell r="G163210" t="str">
            <v>194658</v>
          </cell>
        </row>
        <row r="163211">
          <cell r="F163211" t="str">
            <v>bitfash.com</v>
          </cell>
          <cell r="G163211" t="str">
            <v>194659</v>
          </cell>
        </row>
        <row r="163212">
          <cell r="F163212" t="str">
            <v>bitfield.de</v>
          </cell>
          <cell r="G163212" t="str">
            <v>194660</v>
          </cell>
        </row>
        <row r="163213">
          <cell r="F163213" t="str">
            <v>bitfinex.com</v>
          </cell>
          <cell r="G163213" t="str">
            <v>194661</v>
          </cell>
        </row>
        <row r="163214">
          <cell r="F163214" t="str">
            <v>bitfloor.com</v>
          </cell>
          <cell r="G163214" t="str">
            <v>194662</v>
          </cell>
        </row>
        <row r="163215">
          <cell r="F163215" t="str">
            <v>bitflx.com</v>
          </cell>
          <cell r="G163215" t="str">
            <v>194663</v>
          </cell>
        </row>
        <row r="163216">
          <cell r="F163216" t="str">
            <v>bitforge.ch</v>
          </cell>
          <cell r="G163216" t="str">
            <v>194664</v>
          </cell>
        </row>
        <row r="163217">
          <cell r="F163217" t="str">
            <v>bitfountain.io</v>
          </cell>
          <cell r="G163217" t="str">
            <v>194665</v>
          </cell>
        </row>
        <row r="163218">
          <cell r="F163218" t="str">
            <v>bitfundpe.com</v>
          </cell>
          <cell r="G163218" t="str">
            <v>194666</v>
          </cell>
        </row>
        <row r="163219">
          <cell r="F163219" t="str">
            <v>bitfungus.org</v>
          </cell>
          <cell r="G163219" t="str">
            <v>194667</v>
          </cell>
        </row>
        <row r="163220">
          <cell r="F163220" t="str">
            <v>bitgamelabs.com</v>
          </cell>
          <cell r="G163220" t="str">
            <v>194668</v>
          </cell>
        </row>
        <row r="163221">
          <cell r="F163221" t="str">
            <v>bitgifting.com</v>
          </cell>
          <cell r="G163221" t="str">
            <v>194669</v>
          </cell>
        </row>
        <row r="163222">
          <cell r="F163222" t="str">
            <v>bitgivefoundation.org</v>
          </cell>
          <cell r="G163222" t="str">
            <v>194670</v>
          </cell>
        </row>
        <row r="163223">
          <cell r="F163223" t="str">
            <v>bitground.com</v>
          </cell>
          <cell r="G163223" t="str">
            <v>194671</v>
          </cell>
        </row>
        <row r="163224">
          <cell r="F163224" t="str">
            <v>bitgroup.de</v>
          </cell>
          <cell r="G163224" t="str">
            <v>194672</v>
          </cell>
        </row>
        <row r="163225">
          <cell r="F163225" t="str">
            <v>bitheads.com</v>
          </cell>
          <cell r="G163225" t="str">
            <v>194673</v>
          </cell>
        </row>
        <row r="163226">
          <cell r="F163226" t="str">
            <v>bithgroup.com</v>
          </cell>
          <cell r="G163226" t="str">
            <v>194674</v>
          </cell>
        </row>
        <row r="163227">
          <cell r="F163227" t="str">
            <v>bithuffel.nl</v>
          </cell>
          <cell r="G163227" t="str">
            <v>194675</v>
          </cell>
        </row>
        <row r="163228">
          <cell r="F163228" t="str">
            <v>bitinvest.com.br</v>
          </cell>
          <cell r="G163228" t="str">
            <v>194676</v>
          </cell>
        </row>
        <row r="163229">
          <cell r="F163229" t="str">
            <v>bitiptv.com</v>
          </cell>
          <cell r="G163229" t="str">
            <v>194677</v>
          </cell>
        </row>
        <row r="163230">
          <cell r="F163230" t="str">
            <v>bititude.com</v>
          </cell>
          <cell r="G163230" t="str">
            <v>194678</v>
          </cell>
        </row>
        <row r="163231">
          <cell r="F163231" t="str">
            <v>bitkar.com</v>
          </cell>
          <cell r="G163231" t="str">
            <v>194679</v>
          </cell>
        </row>
        <row r="163232">
          <cell r="F163232" t="str">
            <v>bitkom.org</v>
          </cell>
          <cell r="G163232" t="str">
            <v>194680</v>
          </cell>
        </row>
        <row r="163233">
          <cell r="F163233" t="str">
            <v>bitlandglobal.com</v>
          </cell>
          <cell r="G163233" t="str">
            <v>194681</v>
          </cell>
        </row>
        <row r="163234">
          <cell r="F163234" t="str">
            <v>bitlasoft.com</v>
          </cell>
          <cell r="G163234" t="str">
            <v>194682</v>
          </cell>
        </row>
        <row r="163235">
          <cell r="F163235" t="str">
            <v>bitleap.com</v>
          </cell>
          <cell r="G163235" t="str">
            <v>194683</v>
          </cell>
        </row>
        <row r="163236">
          <cell r="F163236" t="str">
            <v>bitless.be</v>
          </cell>
          <cell r="G163236" t="str">
            <v>194684</v>
          </cell>
        </row>
        <row r="163237">
          <cell r="F163237" t="str">
            <v>bitlet.org</v>
          </cell>
          <cell r="G163237" t="str">
            <v>194685</v>
          </cell>
        </row>
        <row r="163238">
          <cell r="F163238" t="str">
            <v>bitlib.net</v>
          </cell>
          <cell r="G163238" t="str">
            <v>194686</v>
          </cell>
        </row>
        <row r="163239">
          <cell r="F163239" t="str">
            <v>bitllab.com</v>
          </cell>
          <cell r="G163239" t="str">
            <v>194687</v>
          </cell>
        </row>
        <row r="163240">
          <cell r="F163240" t="str">
            <v>bitlock.co</v>
          </cell>
          <cell r="G163240" t="str">
            <v>194688</v>
          </cell>
        </row>
        <row r="163241">
          <cell r="F163241" t="str">
            <v>bitlogik.com</v>
          </cell>
          <cell r="G163241" t="str">
            <v>194689</v>
          </cell>
        </row>
        <row r="163242">
          <cell r="F163242" t="str">
            <v>bitmaiden.com</v>
          </cell>
          <cell r="G163242" t="str">
            <v>194690</v>
          </cell>
        </row>
        <row r="163243">
          <cell r="F163243" t="str">
            <v>bitmain.com</v>
          </cell>
          <cell r="G163243" t="str">
            <v>194691</v>
          </cell>
        </row>
        <row r="163244">
          <cell r="F163244" t="str">
            <v>bitmama.it</v>
          </cell>
          <cell r="G163244" t="str">
            <v>194692</v>
          </cell>
        </row>
        <row r="163245">
          <cell r="F163245" t="str">
            <v>bitmango.com</v>
          </cell>
          <cell r="G163245" t="str">
            <v>194693</v>
          </cell>
        </row>
        <row r="163246">
          <cell r="F163246" t="str">
            <v>bitmantra.com</v>
          </cell>
          <cell r="G163246" t="str">
            <v>194694</v>
          </cell>
        </row>
        <row r="163247">
          <cell r="F163247" t="str">
            <v>bitmar.com</v>
          </cell>
          <cell r="G163247" t="str">
            <v>194695</v>
          </cell>
        </row>
        <row r="163248">
          <cell r="F163248" t="str">
            <v>bitmarkers.com</v>
          </cell>
          <cell r="G163248" t="str">
            <v>194696</v>
          </cell>
        </row>
        <row r="163249">
          <cell r="F163249" t="str">
            <v>bitmarketing.es</v>
          </cell>
          <cell r="G163249" t="str">
            <v>194697</v>
          </cell>
        </row>
        <row r="163250">
          <cell r="F163250" t="str">
            <v>bitmedia.it</v>
          </cell>
          <cell r="G163250" t="str">
            <v>194698</v>
          </cell>
        </row>
        <row r="163251">
          <cell r="F163251" t="str">
            <v>bitmetric.com</v>
          </cell>
          <cell r="G163251" t="str">
            <v>194699</v>
          </cell>
        </row>
        <row r="163252">
          <cell r="F163252" t="str">
            <v>bitminions.net</v>
          </cell>
          <cell r="G163252" t="str">
            <v>194700</v>
          </cell>
        </row>
        <row r="163253">
          <cell r="F163253" t="str">
            <v>bitmint.com</v>
          </cell>
          <cell r="G163253" t="str">
            <v>194701</v>
          </cell>
        </row>
        <row r="163254">
          <cell r="F163254" t="str">
            <v>bitmiracle.com</v>
          </cell>
          <cell r="G163254" t="str">
            <v>194702</v>
          </cell>
        </row>
        <row r="163255">
          <cell r="F163255" t="str">
            <v>bitmix.co.uk</v>
          </cell>
          <cell r="G163255" t="str">
            <v>194703</v>
          </cell>
        </row>
        <row r="163256">
          <cell r="F163256" t="str">
            <v>bitmob.com</v>
          </cell>
          <cell r="G163256" t="str">
            <v>194704</v>
          </cell>
        </row>
        <row r="163257">
          <cell r="F163257" t="str">
            <v>bitmonet.com</v>
          </cell>
          <cell r="G163257" t="str">
            <v>194705</v>
          </cell>
        </row>
        <row r="163258">
          <cell r="F163258" t="str">
            <v>bitmonstergames.com</v>
          </cell>
          <cell r="G163258" t="str">
            <v>194706</v>
          </cell>
        </row>
        <row r="163259">
          <cell r="F163259" t="str">
            <v>bitmozo.com</v>
          </cell>
          <cell r="G163259" t="str">
            <v>194707</v>
          </cell>
        </row>
        <row r="163260">
          <cell r="F163260" t="str">
            <v>bitmymoney.com</v>
          </cell>
          <cell r="G163260" t="str">
            <v>194708</v>
          </cell>
        </row>
        <row r="163261">
          <cell r="F163261" t="str">
            <v>bitnetix.com</v>
          </cell>
          <cell r="G163261" t="str">
            <v>194709</v>
          </cell>
        </row>
        <row r="163262">
          <cell r="F163262" t="str">
            <v>bitnine.net</v>
          </cell>
          <cell r="G163262" t="str">
            <v>194710</v>
          </cell>
        </row>
        <row r="163263">
          <cell r="F163263" t="str">
            <v>bitocean.co</v>
          </cell>
          <cell r="G163263" t="str">
            <v>194711</v>
          </cell>
        </row>
        <row r="163264">
          <cell r="F163264" t="str">
            <v>bitochon.com</v>
          </cell>
          <cell r="G163264" t="str">
            <v>194712</v>
          </cell>
        </row>
        <row r="163265">
          <cell r="F163265" t="str">
            <v>bitolive.com</v>
          </cell>
          <cell r="G163265" t="str">
            <v>194713</v>
          </cell>
        </row>
        <row r="163266">
          <cell r="F163266" t="str">
            <v>bitoomba.com</v>
          </cell>
          <cell r="G163266" t="str">
            <v>194714</v>
          </cell>
        </row>
        <row r="163267">
          <cell r="F163267" t="str">
            <v>bitoon.com</v>
          </cell>
          <cell r="G163267" t="str">
            <v>194715</v>
          </cell>
        </row>
        <row r="163268">
          <cell r="F163268" t="str">
            <v>bitovi.com</v>
          </cell>
          <cell r="G163268" t="str">
            <v>194716</v>
          </cell>
        </row>
        <row r="163269">
          <cell r="F163269" t="str">
            <v>bitpine.com</v>
          </cell>
          <cell r="G163269" t="str">
            <v>194717</v>
          </cell>
        </row>
        <row r="163270">
          <cell r="F163270" t="str">
            <v>bitplayinc.com</v>
          </cell>
          <cell r="G163270" t="str">
            <v>194718</v>
          </cell>
        </row>
        <row r="163271">
          <cell r="F163271" t="str">
            <v>bitpoem.co</v>
          </cell>
          <cell r="G163271" t="str">
            <v>194719</v>
          </cell>
        </row>
        <row r="163272">
          <cell r="F163272" t="str">
            <v>bitponics.com</v>
          </cell>
          <cell r="G163272" t="str">
            <v>194720</v>
          </cell>
        </row>
        <row r="163273">
          <cell r="F163273" t="str">
            <v>bitpos.me</v>
          </cell>
          <cell r="G163273" t="str">
            <v>194721</v>
          </cell>
        </row>
        <row r="163274">
          <cell r="F163274" t="str">
            <v>bitpremier.com</v>
          </cell>
          <cell r="G163274" t="str">
            <v>194722</v>
          </cell>
        </row>
        <row r="163275">
          <cell r="F163275" t="str">
            <v>bitpusher.com</v>
          </cell>
          <cell r="G163275" t="str">
            <v>194723</v>
          </cell>
        </row>
        <row r="163276">
          <cell r="F163276" t="str">
            <v>bitquick.co</v>
          </cell>
          <cell r="G163276" t="str">
            <v>194724</v>
          </cell>
        </row>
        <row r="163277">
          <cell r="F163277" t="str">
            <v>bitrabbit.net</v>
          </cell>
          <cell r="G163277" t="str">
            <v>194725</v>
          </cell>
        </row>
        <row r="163278">
          <cell r="F163278" t="str">
            <v>bitrake.com</v>
          </cell>
          <cell r="G163278" t="str">
            <v>194726</v>
          </cell>
        </row>
        <row r="163279">
          <cell r="F163279" t="str">
            <v>bitrate.co.za</v>
          </cell>
          <cell r="G163279" t="str">
            <v>194727</v>
          </cell>
        </row>
        <row r="163280">
          <cell r="F163280" t="str">
            <v>bitrated.com</v>
          </cell>
          <cell r="G163280" t="str">
            <v>194728</v>
          </cell>
        </row>
        <row r="163281">
          <cell r="F163281" t="str">
            <v>bitrebels.com</v>
          </cell>
          <cell r="G163281" t="str">
            <v>194729</v>
          </cell>
        </row>
        <row r="163282">
          <cell r="F163282" t="str">
            <v>bitrec.com</v>
          </cell>
          <cell r="G163282" t="str">
            <v>194730</v>
          </cell>
        </row>
        <row r="163283">
          <cell r="F163283" t="str">
            <v>bitrecover.com</v>
          </cell>
          <cell r="G163283" t="str">
            <v>194731</v>
          </cell>
        </row>
        <row r="163284">
          <cell r="F163284" t="str">
            <v>bitrefine.group</v>
          </cell>
          <cell r="G163284" t="str">
            <v>194732</v>
          </cell>
        </row>
        <row r="163285">
          <cell r="F163285" t="str">
            <v>bitrix24.com</v>
          </cell>
          <cell r="G163285" t="str">
            <v>194733</v>
          </cell>
        </row>
        <row r="163286">
          <cell r="F163286" t="str">
            <v>bitrixsoft.com</v>
          </cell>
          <cell r="G163286" t="str">
            <v>194734</v>
          </cell>
        </row>
        <row r="163287">
          <cell r="F163287" t="str">
            <v>bitrum.com</v>
          </cell>
          <cell r="G163287" t="str">
            <v>194735</v>
          </cell>
        </row>
        <row r="163288">
          <cell r="F163288" t="str">
            <v>bitrzr.com</v>
          </cell>
          <cell r="G163288" t="str">
            <v>194736</v>
          </cell>
        </row>
        <row r="163289">
          <cell r="F163289" t="str">
            <v>bits.ng</v>
          </cell>
          <cell r="G163289" t="str">
            <v>194737</v>
          </cell>
        </row>
        <row r="163290">
          <cell r="F163290" t="str">
            <v>bitscomindia.in</v>
          </cell>
          <cell r="G163290" t="str">
            <v>194738</v>
          </cell>
        </row>
        <row r="163291">
          <cell r="F163291" t="str">
            <v>bitscopic.com</v>
          </cell>
          <cell r="G163291" t="str">
            <v>194739</v>
          </cell>
        </row>
        <row r="163292">
          <cell r="F163292" t="str">
            <v>bitscrafters.com</v>
          </cell>
          <cell r="G163292" t="str">
            <v>194740</v>
          </cell>
        </row>
        <row r="163293">
          <cell r="F163293" t="str">
            <v>bitsdujour.com</v>
          </cell>
          <cell r="G163293" t="str">
            <v>194741</v>
          </cell>
        </row>
        <row r="163294">
          <cell r="F163294" t="str">
            <v>bitsfrombytes.com</v>
          </cell>
          <cell r="G163294" t="str">
            <v>194742</v>
          </cell>
        </row>
        <row r="163295">
          <cell r="F163295" t="str">
            <v>bitshares.org</v>
          </cell>
          <cell r="G163295" t="str">
            <v>194743</v>
          </cell>
        </row>
        <row r="163296">
          <cell r="F163296" t="str">
            <v>bitsinglass.com</v>
          </cell>
          <cell r="G163296" t="str">
            <v>194744</v>
          </cell>
        </row>
        <row r="163297">
          <cell r="F163297" t="str">
            <v>bitsmedia.com</v>
          </cell>
          <cell r="G163297" t="str">
            <v>194745</v>
          </cell>
        </row>
        <row r="163298">
          <cell r="F163298" t="str">
            <v>bitsnbrains.net</v>
          </cell>
          <cell r="G163298" t="str">
            <v>194746</v>
          </cell>
        </row>
        <row r="163299">
          <cell r="F163299" t="str">
            <v>bitsofgold.co.il</v>
          </cell>
          <cell r="G163299" t="str">
            <v>194747</v>
          </cell>
        </row>
        <row r="163300">
          <cell r="F163300" t="str">
            <v>bitsofmine.com</v>
          </cell>
          <cell r="G163300" t="str">
            <v>194748</v>
          </cell>
        </row>
        <row r="163301">
          <cell r="F163301" t="str">
            <v>bitsofproof.com</v>
          </cell>
          <cell r="G163301" t="str">
            <v>194749</v>
          </cell>
        </row>
        <row r="163302">
          <cell r="F163302" t="str">
            <v>bitsoftware.eu</v>
          </cell>
          <cell r="G163302" t="str">
            <v>194750</v>
          </cell>
        </row>
        <row r="163303">
          <cell r="F163303" t="str">
            <v>bitspace.at</v>
          </cell>
          <cell r="G163303" t="str">
            <v>194751</v>
          </cell>
        </row>
        <row r="163304">
          <cell r="F163304" t="str">
            <v>bitspinners.eu</v>
          </cell>
          <cell r="G163304" t="str">
            <v>194752</v>
          </cell>
        </row>
        <row r="163305">
          <cell r="F163305" t="str">
            <v>bitspiration.com</v>
          </cell>
          <cell r="G163305" t="str">
            <v>194753</v>
          </cell>
        </row>
        <row r="163306">
          <cell r="F163306" t="str">
            <v>bitspoker.com</v>
          </cell>
          <cell r="G163306" t="str">
            <v>194754</v>
          </cell>
        </row>
        <row r="163307">
          <cell r="F163307" t="str">
            <v>bitspot.co</v>
          </cell>
          <cell r="G163307" t="str">
            <v>194755</v>
          </cell>
        </row>
        <row r="163308">
          <cell r="F163308" t="str">
            <v>bitsstrongbrands.com</v>
          </cell>
          <cell r="G163308" t="str">
            <v>194756</v>
          </cell>
        </row>
        <row r="163309">
          <cell r="F163309" t="str">
            <v>bitstadium.com</v>
          </cell>
          <cell r="G163309" t="str">
            <v>194757</v>
          </cell>
        </row>
        <row r="163310">
          <cell r="F163310" t="str">
            <v>bitstop.co</v>
          </cell>
          <cell r="G163310" t="str">
            <v>194758</v>
          </cell>
        </row>
        <row r="163311">
          <cell r="F163311" t="str">
            <v>bitsybug.com</v>
          </cell>
          <cell r="G163311" t="str">
            <v>194759</v>
          </cell>
        </row>
        <row r="163312">
          <cell r="F163312" t="str">
            <v>bitsytask.com</v>
          </cell>
          <cell r="G163312" t="str">
            <v>194760</v>
          </cell>
        </row>
        <row r="163313">
          <cell r="F163313" t="str">
            <v>bittech.in</v>
          </cell>
          <cell r="G163313" t="str">
            <v>194761</v>
          </cell>
        </row>
        <row r="163314">
          <cell r="F163314" t="str">
            <v>bittelbooks.com</v>
          </cell>
          <cell r="G163314" t="str">
            <v>194762</v>
          </cell>
        </row>
        <row r="163315">
          <cell r="F163315" t="str">
            <v>bittenbydesign.com</v>
          </cell>
          <cell r="G163315" t="str">
            <v>194763</v>
          </cell>
        </row>
        <row r="163316">
          <cell r="F163316" t="str">
            <v>bittennails.com</v>
          </cell>
          <cell r="G163316" t="str">
            <v>194764</v>
          </cell>
        </row>
        <row r="163317">
          <cell r="F163317" t="str">
            <v>bitterstrawberry.com</v>
          </cell>
          <cell r="G163317" t="str">
            <v>194765</v>
          </cell>
        </row>
        <row r="163318">
          <cell r="F163318" t="str">
            <v>bittiraha.fi</v>
          </cell>
          <cell r="G163318" t="str">
            <v>194766</v>
          </cell>
        </row>
        <row r="163319">
          <cell r="F163319" t="str">
            <v>bittle-solutions.com</v>
          </cell>
          <cell r="G163319" t="str">
            <v>194767</v>
          </cell>
        </row>
        <row r="163320">
          <cell r="F163320" t="str">
            <v>bittnet.ro</v>
          </cell>
          <cell r="G163320" t="str">
            <v>194768</v>
          </cell>
        </row>
        <row r="163321">
          <cell r="F163321" t="str">
            <v>bittrust.org</v>
          </cell>
          <cell r="G163321" t="str">
            <v>194769</v>
          </cell>
        </row>
        <row r="163322">
          <cell r="F163322" t="str">
            <v>bittunes.com</v>
          </cell>
          <cell r="G163322" t="str">
            <v>194770</v>
          </cell>
        </row>
        <row r="163323">
          <cell r="F163323" t="str">
            <v>bittwi.st</v>
          </cell>
          <cell r="G163323" t="str">
            <v>194771</v>
          </cell>
        </row>
        <row r="163324">
          <cell r="F163324" t="str">
            <v>bittyfoods.com</v>
          </cell>
          <cell r="G163324" t="str">
            <v>194772</v>
          </cell>
        </row>
        <row r="163325">
          <cell r="F163325" t="str">
            <v>bittylicious.com</v>
          </cell>
          <cell r="G163325" t="str">
            <v>194773</v>
          </cell>
        </row>
        <row r="163326">
          <cell r="F163326" t="str">
            <v>bitvibe.com</v>
          </cell>
          <cell r="G163326" t="str">
            <v>194774</v>
          </cell>
        </row>
        <row r="163327">
          <cell r="F163327" t="str">
            <v>bitwat.ch</v>
          </cell>
          <cell r="G163327" t="str">
            <v>194775</v>
          </cell>
        </row>
        <row r="163328">
          <cell r="F163328" t="str">
            <v>bitwiremedia.com</v>
          </cell>
          <cell r="G163328" t="str">
            <v>194776</v>
          </cell>
        </row>
        <row r="163329">
          <cell r="F163329" t="str">
            <v>bitwise.in</v>
          </cell>
          <cell r="G163329" t="str">
            <v>194777</v>
          </cell>
        </row>
        <row r="163330">
          <cell r="F163330" t="str">
            <v>bitwords.com</v>
          </cell>
          <cell r="G163330" t="str">
            <v>194778</v>
          </cell>
        </row>
        <row r="163331">
          <cell r="F163331" t="str">
            <v>bitzero.com.br</v>
          </cell>
          <cell r="G163331" t="str">
            <v>194779</v>
          </cell>
        </row>
        <row r="163332">
          <cell r="F163332" t="str">
            <v>bitzesty.com</v>
          </cell>
          <cell r="G163332" t="str">
            <v>194780</v>
          </cell>
        </row>
        <row r="163333">
          <cell r="F163333" t="str">
            <v>bitzy.co</v>
          </cell>
          <cell r="G163333" t="str">
            <v>194781</v>
          </cell>
        </row>
        <row r="163334">
          <cell r="F163334" t="str">
            <v>bitzybaby.com</v>
          </cell>
          <cell r="G163334" t="str">
            <v>194782</v>
          </cell>
        </row>
        <row r="163335">
          <cell r="F163335" t="str">
            <v>biu-online.de</v>
          </cell>
          <cell r="G163335" t="str">
            <v>194783</v>
          </cell>
        </row>
        <row r="163336">
          <cell r="F163336" t="str">
            <v>biva.com</v>
          </cell>
          <cell r="G163336" t="str">
            <v>194784</v>
          </cell>
        </row>
        <row r="163337">
          <cell r="F163337" t="str">
            <v>bivio.biz</v>
          </cell>
          <cell r="G163337" t="str">
            <v>194785</v>
          </cell>
        </row>
        <row r="163338">
          <cell r="F163338" t="str">
            <v>biviumcapital.com</v>
          </cell>
          <cell r="G163338" t="str">
            <v>194786</v>
          </cell>
        </row>
        <row r="163339">
          <cell r="F163339" t="str">
            <v>biviumgroup.com</v>
          </cell>
          <cell r="G163339" t="str">
            <v>194787</v>
          </cell>
        </row>
        <row r="163340">
          <cell r="F163340" t="str">
            <v>bivoyage.com</v>
          </cell>
          <cell r="G163340" t="str">
            <v>194788</v>
          </cell>
        </row>
        <row r="163341">
          <cell r="F163341" t="str">
            <v>biw-bank.de</v>
          </cell>
          <cell r="G163341" t="str">
            <v>194789</v>
          </cell>
        </row>
        <row r="163342">
          <cell r="F163342" t="str">
            <v>biwi.es</v>
          </cell>
          <cell r="G163342" t="str">
            <v>194790</v>
          </cell>
        </row>
        <row r="163343">
          <cell r="F163343" t="str">
            <v>biwine.com</v>
          </cell>
          <cell r="G163343" t="str">
            <v>194791</v>
          </cell>
        </row>
        <row r="163344">
          <cell r="F163344" t="str">
            <v>bixbe.com</v>
          </cell>
          <cell r="G163344" t="str">
            <v>194792</v>
          </cell>
        </row>
        <row r="163345">
          <cell r="F163345" t="str">
            <v>bixbee.com</v>
          </cell>
          <cell r="G163345" t="str">
            <v>194793</v>
          </cell>
        </row>
        <row r="163346">
          <cell r="F163346" t="str">
            <v>bixolon.com</v>
          </cell>
          <cell r="G163346" t="str">
            <v>194794</v>
          </cell>
        </row>
        <row r="163347">
          <cell r="F163347" t="str">
            <v>biyixia.com</v>
          </cell>
          <cell r="G163347" t="str">
            <v>194795</v>
          </cell>
        </row>
        <row r="163348">
          <cell r="F163348" t="str">
            <v>biyowallet.com</v>
          </cell>
          <cell r="G163348" t="str">
            <v>194796</v>
          </cell>
        </row>
        <row r="163349">
          <cell r="F163349" t="str">
            <v>biz-findthailand.com</v>
          </cell>
          <cell r="G163349" t="str">
            <v>194797</v>
          </cell>
        </row>
        <row r="163350">
          <cell r="F163350" t="str">
            <v>biz-tradeshows.com</v>
          </cell>
          <cell r="G163350" t="str">
            <v>194798</v>
          </cell>
        </row>
        <row r="163351">
          <cell r="F163351" t="str">
            <v>biz2credit.in</v>
          </cell>
          <cell r="G163351" t="str">
            <v>194799</v>
          </cell>
        </row>
        <row r="163352">
          <cell r="F163352" t="str">
            <v>bizabroadxpress.com</v>
          </cell>
          <cell r="G163352" t="str">
            <v>194800</v>
          </cell>
        </row>
        <row r="163353">
          <cell r="F163353" t="str">
            <v>bizacuity.com</v>
          </cell>
          <cell r="G163353" t="str">
            <v>194801</v>
          </cell>
        </row>
        <row r="163354">
          <cell r="F163354" t="str">
            <v>bizag.com</v>
          </cell>
          <cell r="G163354" t="str">
            <v>194802</v>
          </cell>
        </row>
        <row r="163355">
          <cell r="F163355" t="str">
            <v>bizantra.com</v>
          </cell>
          <cell r="G163355" t="str">
            <v>194803</v>
          </cell>
        </row>
        <row r="163356">
          <cell r="F163356" t="str">
            <v>bizantu.com</v>
          </cell>
          <cell r="G163356" t="str">
            <v>194804</v>
          </cell>
        </row>
        <row r="163357">
          <cell r="F163357" t="str">
            <v>bizapity.com</v>
          </cell>
          <cell r="G163357" t="str">
            <v>194805</v>
          </cell>
        </row>
        <row r="163358">
          <cell r="F163358" t="str">
            <v>bizappcenter.com</v>
          </cell>
          <cell r="G163358" t="str">
            <v>194806</v>
          </cell>
        </row>
        <row r="163359">
          <cell r="F163359" t="str">
            <v>bizaps.net</v>
          </cell>
          <cell r="G163359" t="str">
            <v>194807</v>
          </cell>
        </row>
        <row r="163360">
          <cell r="F163360" t="str">
            <v>bizastraltechnologies.com</v>
          </cell>
          <cell r="G163360" t="str">
            <v>194808</v>
          </cell>
        </row>
        <row r="163361">
          <cell r="F163361" t="str">
            <v>bizautomation.com</v>
          </cell>
          <cell r="G163361" t="str">
            <v>194809</v>
          </cell>
        </row>
        <row r="163362">
          <cell r="F163362" t="str">
            <v>bizbash.com</v>
          </cell>
          <cell r="G163362" t="str">
            <v>194810</v>
          </cell>
        </row>
        <row r="163363">
          <cell r="F163363" t="str">
            <v>bizbilisim.com.tr</v>
          </cell>
          <cell r="G163363" t="str">
            <v>194811</v>
          </cell>
        </row>
        <row r="163364">
          <cell r="F163364" t="str">
            <v>bizbol.com</v>
          </cell>
          <cell r="G163364" t="str">
            <v>194812</v>
          </cell>
        </row>
        <row r="163365">
          <cell r="F163365" t="str">
            <v>bizboo.st</v>
          </cell>
          <cell r="G163365" t="str">
            <v>194813</v>
          </cell>
        </row>
        <row r="163366">
          <cell r="F163366" t="str">
            <v>bizboon.com</v>
          </cell>
          <cell r="G163366" t="str">
            <v>194814</v>
          </cell>
        </row>
        <row r="163367">
          <cell r="F163367" t="str">
            <v>bizboxlive.com</v>
          </cell>
          <cell r="G163367" t="str">
            <v>194815</v>
          </cell>
        </row>
        <row r="163368">
          <cell r="F163368" t="str">
            <v>bizbreakapp.com</v>
          </cell>
          <cell r="G163368" t="str">
            <v>194816</v>
          </cell>
        </row>
        <row r="163369">
          <cell r="F163369" t="str">
            <v>bizbritain.org</v>
          </cell>
          <cell r="G163369" t="str">
            <v>194817</v>
          </cell>
        </row>
        <row r="163370">
          <cell r="F163370" t="str">
            <v>bizbroker24.com</v>
          </cell>
          <cell r="G163370" t="str">
            <v>194818</v>
          </cell>
        </row>
        <row r="163371">
          <cell r="F163371" t="str">
            <v>bizbuylink.com</v>
          </cell>
          <cell r="G163371" t="str">
            <v>194819</v>
          </cell>
        </row>
        <row r="163372">
          <cell r="F163372" t="str">
            <v>bizcard.com</v>
          </cell>
          <cell r="G163372" t="str">
            <v>194820</v>
          </cell>
        </row>
        <row r="163373">
          <cell r="F163373" t="str">
            <v>bizcash.com</v>
          </cell>
          <cell r="G163373" t="str">
            <v>194821</v>
          </cell>
        </row>
        <row r="163374">
          <cell r="F163374" t="str">
            <v>bizcash.com.au</v>
          </cell>
          <cell r="G163374" t="str">
            <v>194822</v>
          </cell>
        </row>
        <row r="163375">
          <cell r="F163375" t="str">
            <v>bizcasts.com</v>
          </cell>
          <cell r="G163375" t="str">
            <v>194823</v>
          </cell>
        </row>
        <row r="163376">
          <cell r="F163376" t="str">
            <v>bizchair.com</v>
          </cell>
          <cell r="G163376" t="str">
            <v>194824</v>
          </cell>
        </row>
        <row r="163377">
          <cell r="F163377" t="str">
            <v>bizchickblogs.com</v>
          </cell>
          <cell r="G163377" t="str">
            <v>194825</v>
          </cell>
        </row>
        <row r="163378">
          <cell r="F163378" t="str">
            <v>bizcipate.com</v>
          </cell>
          <cell r="G163378" t="str">
            <v>194826</v>
          </cell>
        </row>
        <row r="163379">
          <cell r="F163379" t="str">
            <v>bizclickusa.com</v>
          </cell>
          <cell r="G163379" t="str">
            <v>194827</v>
          </cell>
        </row>
        <row r="163380">
          <cell r="F163380" t="str">
            <v>bizcloudexperts.com</v>
          </cell>
          <cell r="G163380" t="str">
            <v>194828</v>
          </cell>
        </row>
        <row r="163381">
          <cell r="F163381" t="str">
            <v>bizcommunity.com</v>
          </cell>
          <cell r="G163381" t="str">
            <v>194829</v>
          </cell>
        </row>
        <row r="163382">
          <cell r="F163382" t="str">
            <v>bizcompare.com</v>
          </cell>
          <cell r="G163382" t="str">
            <v>194830</v>
          </cell>
        </row>
        <row r="163383">
          <cell r="F163383" t="str">
            <v>bizcomweb.com</v>
          </cell>
          <cell r="G163383" t="str">
            <v>194831</v>
          </cell>
        </row>
        <row r="163384">
          <cell r="F163384" t="str">
            <v>bizconnmedia.com</v>
          </cell>
          <cell r="G163384" t="str">
            <v>194832</v>
          </cell>
        </row>
        <row r="163385">
          <cell r="F163385" t="str">
            <v>bizcorp.net</v>
          </cell>
          <cell r="G163385" t="str">
            <v>194833</v>
          </cell>
        </row>
        <row r="163386">
          <cell r="F163386" t="str">
            <v>bizcorps.org</v>
          </cell>
          <cell r="G163386" t="str">
            <v>194834</v>
          </cell>
        </row>
        <row r="163387">
          <cell r="F163387" t="str">
            <v>bizcounts.com</v>
          </cell>
          <cell r="G163387" t="str">
            <v>194835</v>
          </cell>
        </row>
        <row r="163388">
          <cell r="F163388" t="str">
            <v>bizcred.com</v>
          </cell>
          <cell r="G163388" t="str">
            <v>194836</v>
          </cell>
        </row>
        <row r="163389">
          <cell r="F163389" t="str">
            <v>bizdatax.com</v>
          </cell>
          <cell r="G163389" t="str">
            <v>194837</v>
          </cell>
        </row>
        <row r="163390">
          <cell r="F163390" t="str">
            <v>bizde.com</v>
          </cell>
          <cell r="G163390" t="str">
            <v>194838</v>
          </cell>
        </row>
        <row r="163391">
          <cell r="F163391" t="str">
            <v>bizdeals.com</v>
          </cell>
          <cell r="G163391" t="str">
            <v>194839</v>
          </cell>
        </row>
        <row r="163392">
          <cell r="F163392" t="str">
            <v>bizdevexperts.net</v>
          </cell>
          <cell r="G163392" t="str">
            <v>194840</v>
          </cell>
        </row>
        <row r="163393">
          <cell r="F163393" t="str">
            <v>bizdoc.dk</v>
          </cell>
          <cell r="G163393" t="str">
            <v>194841</v>
          </cell>
        </row>
        <row r="163394">
          <cell r="F163394" t="str">
            <v>bizdojo.com</v>
          </cell>
          <cell r="G163394" t="str">
            <v>194842</v>
          </cell>
        </row>
        <row r="163395">
          <cell r="F163395" t="str">
            <v>bizdotsmedia.com</v>
          </cell>
          <cell r="G163395" t="str">
            <v>194843</v>
          </cell>
        </row>
        <row r="163396">
          <cell r="F163396" t="str">
            <v>bizdrive.biz</v>
          </cell>
          <cell r="G163396" t="str">
            <v>194844</v>
          </cell>
        </row>
        <row r="163397">
          <cell r="F163397" t="str">
            <v>bizeebox.com</v>
          </cell>
          <cell r="G163397" t="str">
            <v>194845</v>
          </cell>
        </row>
        <row r="163398">
          <cell r="F163398" t="str">
            <v>bizense.com</v>
          </cell>
          <cell r="G163398" t="str">
            <v>194846</v>
          </cell>
        </row>
        <row r="163399">
          <cell r="F163399" t="str">
            <v>bizexpertz.org</v>
          </cell>
          <cell r="G163399" t="str">
            <v>194847</v>
          </cell>
        </row>
        <row r="163400">
          <cell r="F163400" t="str">
            <v>bizfilings.com</v>
          </cell>
          <cell r="G163400" t="str">
            <v>194848</v>
          </cell>
        </row>
        <row r="163401">
          <cell r="F163401" t="str">
            <v>bizfix.co.uk</v>
          </cell>
          <cell r="G163401" t="str">
            <v>194849</v>
          </cell>
        </row>
        <row r="163402">
          <cell r="F163402" t="str">
            <v>bizformsapp.com</v>
          </cell>
          <cell r="G163402" t="str">
            <v>194850</v>
          </cell>
        </row>
        <row r="163403">
          <cell r="F163403" t="str">
            <v>bizgate.info</v>
          </cell>
          <cell r="G163403" t="str">
            <v>194851</v>
          </cell>
        </row>
        <row r="163404">
          <cell r="F163404" t="str">
            <v>bizgirls.org</v>
          </cell>
          <cell r="G163404" t="str">
            <v>194852</v>
          </cell>
        </row>
        <row r="163405">
          <cell r="F163405" t="str">
            <v>bizglo.com</v>
          </cell>
          <cell r="G163405" t="str">
            <v>194853</v>
          </cell>
        </row>
        <row r="163406">
          <cell r="F163406" t="str">
            <v>bizglobalizer.com</v>
          </cell>
          <cell r="G163406" t="str">
            <v>194854</v>
          </cell>
        </row>
        <row r="163407">
          <cell r="F163407" t="str">
            <v>bizgroup.ae</v>
          </cell>
          <cell r="G163407" t="str">
            <v>194855</v>
          </cell>
        </row>
        <row r="163408">
          <cell r="F163408" t="str">
            <v>bizhobnob.com</v>
          </cell>
          <cell r="G163408" t="str">
            <v>194856</v>
          </cell>
        </row>
        <row r="163409">
          <cell r="F163409" t="str">
            <v>biziboard.com</v>
          </cell>
          <cell r="G163409" t="str">
            <v>194857</v>
          </cell>
        </row>
        <row r="163410">
          <cell r="F163410" t="str">
            <v>bizibuild.com.au</v>
          </cell>
          <cell r="G163410" t="str">
            <v>194858</v>
          </cell>
        </row>
        <row r="163411">
          <cell r="F163411" t="str">
            <v>biziby.com</v>
          </cell>
          <cell r="G163411" t="str">
            <v>194859</v>
          </cell>
        </row>
        <row r="163412">
          <cell r="F163412" t="str">
            <v>bizideo.tv</v>
          </cell>
          <cell r="G163412" t="str">
            <v>194860</v>
          </cell>
        </row>
        <row r="163413">
          <cell r="F163413" t="str">
            <v>bizify.co</v>
          </cell>
          <cell r="G163413" t="str">
            <v>194861</v>
          </cell>
        </row>
        <row r="163414">
          <cell r="F163414" t="str">
            <v>biziga.in</v>
          </cell>
          <cell r="G163414" t="str">
            <v>194862</v>
          </cell>
        </row>
        <row r="163415">
          <cell r="F163415" t="str">
            <v>bizinapp.com</v>
          </cell>
          <cell r="G163415" t="str">
            <v>194863</v>
          </cell>
        </row>
        <row r="163416">
          <cell r="F163416" t="str">
            <v>bizinate.com</v>
          </cell>
          <cell r="G163416" t="str">
            <v>194864</v>
          </cell>
        </row>
        <row r="163417">
          <cell r="F163417" t="str">
            <v>bizion.mk.co.kr</v>
          </cell>
          <cell r="G163417" t="str">
            <v>194865</v>
          </cell>
        </row>
        <row r="163418">
          <cell r="F163418" t="str">
            <v>bizkonnect.com</v>
          </cell>
          <cell r="G163418" t="str">
            <v>194866</v>
          </cell>
        </row>
        <row r="163419">
          <cell r="F163419" t="str">
            <v>bizland.com</v>
          </cell>
          <cell r="G163419" t="str">
            <v>194867</v>
          </cell>
        </row>
        <row r="163420">
          <cell r="F163420" t="str">
            <v>bizlawnews.com</v>
          </cell>
          <cell r="G163420" t="str">
            <v>194868</v>
          </cell>
        </row>
        <row r="163421">
          <cell r="F163421" t="str">
            <v>bizlender.com</v>
          </cell>
          <cell r="G163421" t="str">
            <v>194869</v>
          </cell>
        </row>
        <row r="163422">
          <cell r="F163422" t="str">
            <v>bizlia.com</v>
          </cell>
          <cell r="G163422" t="str">
            <v>194870</v>
          </cell>
        </row>
        <row r="163423">
          <cell r="F163423" t="str">
            <v>bizlibrary.com</v>
          </cell>
          <cell r="G163423" t="str">
            <v>194871</v>
          </cell>
        </row>
        <row r="163424">
          <cell r="F163424" t="str">
            <v>bizlifter.com</v>
          </cell>
          <cell r="G163424" t="str">
            <v>194872</v>
          </cell>
        </row>
        <row r="163425">
          <cell r="F163425" t="str">
            <v>bizlistr.com</v>
          </cell>
          <cell r="G163425" t="str">
            <v>194873</v>
          </cell>
        </row>
        <row r="163426">
          <cell r="F163426" t="str">
            <v>bizlocalpages.com</v>
          </cell>
          <cell r="G163426" t="str">
            <v>194874</v>
          </cell>
        </row>
        <row r="163427">
          <cell r="F163427" t="str">
            <v>bizlocalsearch.com</v>
          </cell>
          <cell r="G163427" t="str">
            <v>194875</v>
          </cell>
        </row>
        <row r="163428">
          <cell r="F163428" t="str">
            <v>bizlynq.com</v>
          </cell>
          <cell r="G163428" t="str">
            <v>194876</v>
          </cell>
        </row>
        <row r="163429">
          <cell r="F163429" t="str">
            <v>bizmanualz.com</v>
          </cell>
          <cell r="G163429" t="str">
            <v>194877</v>
          </cell>
        </row>
        <row r="163430">
          <cell r="F163430" t="str">
            <v>bizmate.biz</v>
          </cell>
          <cell r="G163430" t="str">
            <v>194878</v>
          </cell>
        </row>
        <row r="163431">
          <cell r="F163431" t="str">
            <v>bizme.biz</v>
          </cell>
          <cell r="G163431" t="str">
            <v>194879</v>
          </cell>
        </row>
        <row r="163432">
          <cell r="F163432" t="str">
            <v>bizmedia.com</v>
          </cell>
          <cell r="G163432" t="str">
            <v>194880</v>
          </cell>
        </row>
        <row r="163433">
          <cell r="F163433" t="str">
            <v>bizmeet.me</v>
          </cell>
          <cell r="G163433" t="str">
            <v>194881</v>
          </cell>
        </row>
        <row r="163434">
          <cell r="F163434" t="str">
            <v>bizmerlin.com</v>
          </cell>
          <cell r="G163434" t="str">
            <v>194882</v>
          </cell>
        </row>
        <row r="163435">
          <cell r="F163435" t="str">
            <v>bizmey.com</v>
          </cell>
          <cell r="G163435" t="str">
            <v>194883</v>
          </cell>
        </row>
        <row r="163436">
          <cell r="F163436" t="str">
            <v>bizmodeli.com</v>
          </cell>
          <cell r="G163436" t="str">
            <v>194884</v>
          </cell>
        </row>
        <row r="163437">
          <cell r="F163437" t="str">
            <v>bizmosis.com</v>
          </cell>
          <cell r="G163437" t="str">
            <v>194885</v>
          </cell>
        </row>
        <row r="163438">
          <cell r="F163438" t="str">
            <v>biznamewiz.com</v>
          </cell>
          <cell r="G163438" t="str">
            <v>194886</v>
          </cell>
        </row>
        <row r="163439">
          <cell r="F163439" t="str">
            <v>biznessapps.com</v>
          </cell>
          <cell r="G163439" t="str">
            <v>194887</v>
          </cell>
        </row>
        <row r="163440">
          <cell r="F163440" t="str">
            <v>biznetic.com</v>
          </cell>
          <cell r="G163440" t="str">
            <v>194888</v>
          </cell>
        </row>
        <row r="163441">
          <cell r="F163441" t="str">
            <v>biznetnetworks.com</v>
          </cell>
          <cell r="G163441" t="str">
            <v>194889</v>
          </cell>
        </row>
        <row r="163442">
          <cell r="F163442" t="str">
            <v>biznetsolutions.com</v>
          </cell>
          <cell r="G163442" t="str">
            <v>194890</v>
          </cell>
        </row>
        <row r="163443">
          <cell r="F163443" t="str">
            <v>biznews.com</v>
          </cell>
          <cell r="G163443" t="str">
            <v>194891</v>
          </cell>
        </row>
        <row r="163444">
          <cell r="F163444" t="str">
            <v>biznextdoor.com</v>
          </cell>
          <cell r="G163444" t="str">
            <v>194892</v>
          </cell>
        </row>
        <row r="163445">
          <cell r="F163445" t="str">
            <v>biznik.com</v>
          </cell>
          <cell r="G163445" t="str">
            <v>194893</v>
          </cell>
        </row>
        <row r="163446">
          <cell r="F163446" t="str">
            <v>biznoz.com</v>
          </cell>
          <cell r="G163446" t="str">
            <v>194894</v>
          </cell>
        </row>
        <row r="163447">
          <cell r="F163447" t="str">
            <v>bizntechstrategies.com</v>
          </cell>
          <cell r="G163447" t="str">
            <v>194895</v>
          </cell>
        </row>
        <row r="163448">
          <cell r="F163448" t="str">
            <v>biznussoft.com</v>
          </cell>
          <cell r="G163448" t="str">
            <v>194896</v>
          </cell>
        </row>
        <row r="163449">
          <cell r="F163449" t="str">
            <v>bizofit.com</v>
          </cell>
          <cell r="G163449" t="str">
            <v>194897</v>
          </cell>
        </row>
        <row r="163450">
          <cell r="F163450" t="str">
            <v>bizolver.com</v>
          </cell>
          <cell r="G163450" t="str">
            <v>194898</v>
          </cell>
        </row>
        <row r="163451">
          <cell r="F163451" t="str">
            <v>bizontrack.com</v>
          </cell>
          <cell r="G163451" t="str">
            <v>194899</v>
          </cell>
        </row>
        <row r="163452">
          <cell r="F163452" t="str">
            <v>bizooki.com</v>
          </cell>
          <cell r="G163452" t="str">
            <v>194900</v>
          </cell>
        </row>
        <row r="163453">
          <cell r="F163453" t="str">
            <v>bizopia.com</v>
          </cell>
          <cell r="G163453" t="str">
            <v>194901</v>
          </cell>
        </row>
        <row r="163454">
          <cell r="F163454" t="str">
            <v>bizopy.com</v>
          </cell>
          <cell r="G163454" t="str">
            <v>194902</v>
          </cell>
        </row>
        <row r="163455">
          <cell r="F163455" t="str">
            <v>bizowie.com</v>
          </cell>
          <cell r="G163455" t="str">
            <v>194903</v>
          </cell>
        </row>
        <row r="163456">
          <cell r="F163456" t="str">
            <v>bizpal.ca</v>
          </cell>
          <cell r="G163456" t="str">
            <v>194904</v>
          </cell>
        </row>
        <row r="163457">
          <cell r="F163457" t="str">
            <v>bizpartengage.com</v>
          </cell>
          <cell r="G163457" t="str">
            <v>194905</v>
          </cell>
        </row>
        <row r="163458">
          <cell r="F163458" t="str">
            <v>bizplac.es</v>
          </cell>
          <cell r="G163458" t="str">
            <v>194906</v>
          </cell>
        </row>
        <row r="163459">
          <cell r="F163459" t="str">
            <v>bizplanit.com</v>
          </cell>
          <cell r="G163459" t="str">
            <v>194907</v>
          </cell>
        </row>
        <row r="163460">
          <cell r="F163460" t="str">
            <v>bizpreneur.com</v>
          </cell>
          <cell r="G163460" t="str">
            <v>194908</v>
          </cell>
        </row>
        <row r="163461">
          <cell r="F163461" t="str">
            <v>bizprofits.com</v>
          </cell>
          <cell r="G163461" t="str">
            <v>194909</v>
          </cell>
        </row>
        <row r="163462">
          <cell r="F163462" t="str">
            <v>bizquest.com</v>
          </cell>
          <cell r="G163462" t="str">
            <v>194910</v>
          </cell>
        </row>
        <row r="163463">
          <cell r="F163463" t="str">
            <v>bizradr.com</v>
          </cell>
          <cell r="G163463" t="str">
            <v>194911</v>
          </cell>
        </row>
        <row r="163464">
          <cell r="F163464" t="str">
            <v>bizrateinsights.com</v>
          </cell>
          <cell r="G163464" t="str">
            <v>194912</v>
          </cell>
        </row>
        <row r="163465">
          <cell r="F163465" t="str">
            <v>bizrecommends.com</v>
          </cell>
          <cell r="G163465" t="str">
            <v>194913</v>
          </cell>
        </row>
        <row r="163466">
          <cell r="F163466" t="str">
            <v>bizresearchlabs.com</v>
          </cell>
          <cell r="G163466" t="str">
            <v>194914</v>
          </cell>
        </row>
        <row r="163467">
          <cell r="F163467" t="str">
            <v>bizrocketmarketing.com</v>
          </cell>
          <cell r="G163467" t="str">
            <v>194915</v>
          </cell>
        </row>
        <row r="163468">
          <cell r="F163468" t="str">
            <v>bizroof.com</v>
          </cell>
          <cell r="G163468" t="str">
            <v>194916</v>
          </cell>
        </row>
        <row r="163469">
          <cell r="F163469" t="str">
            <v>bizrunner.com</v>
          </cell>
          <cell r="G163469" t="str">
            <v>194917</v>
          </cell>
        </row>
        <row r="163470">
          <cell r="F163470" t="str">
            <v>bizsaves.com</v>
          </cell>
          <cell r="G163470" t="str">
            <v>194918</v>
          </cell>
        </row>
        <row r="163471">
          <cell r="F163471" t="str">
            <v>bizseo.com</v>
          </cell>
          <cell r="G163471" t="str">
            <v>194919</v>
          </cell>
        </row>
        <row r="163472">
          <cell r="F163472" t="str">
            <v>bizsmart.in</v>
          </cell>
          <cell r="G163472" t="str">
            <v>194920</v>
          </cell>
        </row>
        <row r="163473">
          <cell r="F163473" t="str">
            <v>bizsnack.com</v>
          </cell>
          <cell r="G163473" t="str">
            <v>194921</v>
          </cell>
        </row>
        <row r="163474">
          <cell r="F163474" t="str">
            <v>bizsold.com</v>
          </cell>
          <cell r="G163474" t="str">
            <v>194922</v>
          </cell>
        </row>
        <row r="163475">
          <cell r="F163475" t="str">
            <v>bizspeaking.com</v>
          </cell>
          <cell r="G163475" t="str">
            <v>194923</v>
          </cell>
        </row>
        <row r="163476">
          <cell r="F163476" t="str">
            <v>bizspeed.com</v>
          </cell>
          <cell r="G163476" t="str">
            <v>194924</v>
          </cell>
        </row>
        <row r="163477">
          <cell r="F163477" t="str">
            <v>bizsphere.com</v>
          </cell>
          <cell r="G163477" t="str">
            <v>194925</v>
          </cell>
        </row>
        <row r="163478">
          <cell r="F163478" t="str">
            <v>bizspoint.com</v>
          </cell>
          <cell r="G163478" t="str">
            <v>194926</v>
          </cell>
        </row>
        <row r="163479">
          <cell r="F163479" t="str">
            <v>bizspring.co.kr</v>
          </cell>
          <cell r="G163479" t="str">
            <v>194927</v>
          </cell>
        </row>
        <row r="163480">
          <cell r="F163480" t="str">
            <v>bizstart.com.br</v>
          </cell>
          <cell r="G163480" t="str">
            <v>194928</v>
          </cell>
        </row>
        <row r="163481">
          <cell r="F163481" t="str">
            <v>bizstream.com</v>
          </cell>
          <cell r="G163481" t="str">
            <v>194929</v>
          </cell>
        </row>
        <row r="163482">
          <cell r="F163482" t="str">
            <v>bizsugar.com</v>
          </cell>
          <cell r="G163482" t="str">
            <v>194930</v>
          </cell>
        </row>
        <row r="163483">
          <cell r="F163483" t="str">
            <v>biztalk360.com</v>
          </cell>
          <cell r="G163483" t="str">
            <v>194931</v>
          </cell>
        </row>
        <row r="163484">
          <cell r="F163484" t="str">
            <v>biztank.com</v>
          </cell>
          <cell r="G163484" t="str">
            <v>194932</v>
          </cell>
        </row>
        <row r="163485">
          <cell r="F163485" t="str">
            <v>biztec.com.pk</v>
          </cell>
          <cell r="G163485" t="str">
            <v>194933</v>
          </cell>
        </row>
        <row r="163486">
          <cell r="F163486" t="str">
            <v>biztech.org</v>
          </cell>
          <cell r="G163486" t="str">
            <v>194934</v>
          </cell>
        </row>
        <row r="163487">
          <cell r="F163487" t="str">
            <v>biztechafrica.com</v>
          </cell>
          <cell r="G163487" t="str">
            <v>194935</v>
          </cell>
        </row>
        <row r="163488">
          <cell r="F163488" t="str">
            <v>biztechconsultancy.com</v>
          </cell>
          <cell r="G163488" t="str">
            <v>194936</v>
          </cell>
        </row>
        <row r="163489">
          <cell r="F163489" t="str">
            <v>biztechreports.com</v>
          </cell>
          <cell r="G163489" t="str">
            <v>194937</v>
          </cell>
        </row>
        <row r="163490">
          <cell r="F163490" t="str">
            <v>biztimes.com</v>
          </cell>
          <cell r="G163490" t="str">
            <v>194938</v>
          </cell>
        </row>
        <row r="163491">
          <cell r="F163491" t="str">
            <v>biztoonz.com</v>
          </cell>
          <cell r="G163491" t="str">
            <v>194939</v>
          </cell>
        </row>
        <row r="163492">
          <cell r="F163492" t="str">
            <v>biztraffic.com</v>
          </cell>
          <cell r="G163492" t="str">
            <v>194940</v>
          </cell>
        </row>
        <row r="163493">
          <cell r="F163493" t="str">
            <v>biztrumpet.com</v>
          </cell>
          <cell r="G163493" t="str">
            <v>194941</v>
          </cell>
        </row>
        <row r="163494">
          <cell r="F163494" t="str">
            <v>bizual.com</v>
          </cell>
          <cell r="G163494" t="str">
            <v>194942</v>
          </cell>
        </row>
        <row r="163495">
          <cell r="F163495" t="str">
            <v>bizuh.com</v>
          </cell>
          <cell r="G163495" t="str">
            <v>194943</v>
          </cell>
        </row>
        <row r="163496">
          <cell r="F163496" t="str">
            <v>bizulu.com</v>
          </cell>
          <cell r="G163496" t="str">
            <v>194944</v>
          </cell>
        </row>
        <row r="163497">
          <cell r="F163497" t="str">
            <v>bizunite.com</v>
          </cell>
          <cell r="G163497" t="str">
            <v>194945</v>
          </cell>
        </row>
        <row r="163498">
          <cell r="F163498" t="str">
            <v>bizup4u.com</v>
          </cell>
          <cell r="G163498" t="str">
            <v>194946</v>
          </cell>
        </row>
        <row r="163499">
          <cell r="F163499" t="str">
            <v>bizupmedia.com</v>
          </cell>
          <cell r="G163499" t="str">
            <v>194947</v>
          </cell>
        </row>
        <row r="163500">
          <cell r="F163500" t="str">
            <v>bizvelocity.com</v>
          </cell>
          <cell r="G163500" t="str">
            <v>194948</v>
          </cell>
        </row>
        <row r="163501">
          <cell r="F163501" t="str">
            <v>bizventurez.com</v>
          </cell>
          <cell r="G163501" t="str">
            <v>194949</v>
          </cell>
        </row>
        <row r="163502">
          <cell r="F163502" t="str">
            <v>bizvirtuoso.com</v>
          </cell>
          <cell r="G163502" t="str">
            <v>194950</v>
          </cell>
        </row>
        <row r="163503">
          <cell r="F163503" t="str">
            <v>bizwatchsearchanalytics.com</v>
          </cell>
          <cell r="G163503" t="str">
            <v>194951</v>
          </cell>
        </row>
        <row r="163504">
          <cell r="F163504" t="str">
            <v>bizwave.com</v>
          </cell>
          <cell r="G163504" t="str">
            <v>194952</v>
          </cell>
        </row>
        <row r="163505">
          <cell r="F163505" t="str">
            <v>bizwayz.com</v>
          </cell>
          <cell r="G163505" t="str">
            <v>194953</v>
          </cell>
        </row>
        <row r="163506">
          <cell r="F163506" t="str">
            <v>bizweb.in</v>
          </cell>
          <cell r="G163506" t="str">
            <v>194954</v>
          </cell>
        </row>
        <row r="163507">
          <cell r="F163507" t="str">
            <v>bizwebs.com</v>
          </cell>
          <cell r="G163507" t="str">
            <v>194955</v>
          </cell>
        </row>
        <row r="163508">
          <cell r="F163508" t="str">
            <v>bizwebsolution.com</v>
          </cell>
          <cell r="G163508" t="str">
            <v>194956</v>
          </cell>
        </row>
        <row r="163509">
          <cell r="F163509" t="str">
            <v>bizwest.com</v>
          </cell>
          <cell r="G163509" t="str">
            <v>194957</v>
          </cell>
        </row>
        <row r="163510">
          <cell r="F163510" t="str">
            <v>bizworld.org</v>
          </cell>
          <cell r="G163510" t="str">
            <v>194958</v>
          </cell>
        </row>
        <row r="163511">
          <cell r="F163511" t="str">
            <v>bizx.info</v>
          </cell>
          <cell r="G163511" t="str">
            <v>194959</v>
          </cell>
        </row>
        <row r="163512">
          <cell r="F163512" t="str">
            <v>bizxpand.com</v>
          </cell>
          <cell r="G163512" t="str">
            <v>194960</v>
          </cell>
        </row>
        <row r="163513">
          <cell r="F163513" t="str">
            <v>bizydeal.com</v>
          </cell>
          <cell r="G163513" t="str">
            <v>194961</v>
          </cell>
        </row>
        <row r="163514">
          <cell r="F163514" t="str">
            <v>bizyglobe.com</v>
          </cell>
          <cell r="G163514" t="str">
            <v>194962</v>
          </cell>
        </row>
        <row r="163515">
          <cell r="F163515" t="str">
            <v>bizyhood.com</v>
          </cell>
          <cell r="G163515" t="str">
            <v>194963</v>
          </cell>
        </row>
        <row r="163516">
          <cell r="F163516" t="str">
            <v>bizymoms.com</v>
          </cell>
          <cell r="G163516" t="str">
            <v>194964</v>
          </cell>
        </row>
        <row r="163517">
          <cell r="F163517" t="str">
            <v>bizz.ly</v>
          </cell>
          <cell r="G163517" t="str">
            <v>194965</v>
          </cell>
        </row>
        <row r="163518">
          <cell r="F163518" t="str">
            <v>bizz.net</v>
          </cell>
          <cell r="G163518" t="str">
            <v>194966</v>
          </cell>
        </row>
        <row r="163519">
          <cell r="F163519" t="str">
            <v>bizzability.com</v>
          </cell>
          <cell r="G163519" t="str">
            <v>194967</v>
          </cell>
        </row>
        <row r="163520">
          <cell r="F163520" t="str">
            <v>bizzblizz.tv</v>
          </cell>
          <cell r="G163520" t="str">
            <v>194968</v>
          </cell>
        </row>
        <row r="163521">
          <cell r="F163521" t="str">
            <v>bizzcall.com</v>
          </cell>
          <cell r="G163521" t="str">
            <v>194969</v>
          </cell>
        </row>
        <row r="163522">
          <cell r="F163522" t="str">
            <v>bizzdesign.com</v>
          </cell>
          <cell r="G163522" t="str">
            <v>194970</v>
          </cell>
        </row>
        <row r="163523">
          <cell r="F163523" t="str">
            <v>bizzexpose.com</v>
          </cell>
          <cell r="G163523" t="str">
            <v>194971</v>
          </cell>
        </row>
        <row r="163524">
          <cell r="F163524" t="str">
            <v>bizzibiz.com</v>
          </cell>
          <cell r="G163524" t="str">
            <v>194972</v>
          </cell>
        </row>
        <row r="163525">
          <cell r="F163525" t="str">
            <v>bizzmine.com</v>
          </cell>
          <cell r="G163525" t="str">
            <v>194973</v>
          </cell>
        </row>
        <row r="163526">
          <cell r="F163526" t="str">
            <v>bizzone.com</v>
          </cell>
          <cell r="G163526" t="str">
            <v>194974</v>
          </cell>
        </row>
        <row r="163527">
          <cell r="F163527" t="str">
            <v>bizzonia.com</v>
          </cell>
          <cell r="G163527" t="str">
            <v>194975</v>
          </cell>
        </row>
        <row r="163528">
          <cell r="F163528" t="str">
            <v>bizztor.com</v>
          </cell>
          <cell r="G163528" t="str">
            <v>194976</v>
          </cell>
        </row>
        <row r="163529">
          <cell r="F163529" t="str">
            <v>bizzultz.com</v>
          </cell>
          <cell r="G163529" t="str">
            <v>194977</v>
          </cell>
        </row>
        <row r="163530">
          <cell r="F163530" t="str">
            <v>bizzun.com</v>
          </cell>
          <cell r="G163530" t="str">
            <v>194978</v>
          </cell>
        </row>
        <row r="163531">
          <cell r="F163531" t="str">
            <v>bizzway.in</v>
          </cell>
          <cell r="G163531" t="str">
            <v>194979</v>
          </cell>
        </row>
        <row r="163532">
          <cell r="F163532" t="str">
            <v>bizzy.co.uk</v>
          </cell>
          <cell r="G163532" t="str">
            <v>194980</v>
          </cell>
        </row>
        <row r="163533">
          <cell r="F163533" t="str">
            <v>bizzy.com</v>
          </cell>
          <cell r="G163533" t="str">
            <v>194981</v>
          </cell>
        </row>
        <row r="163534">
          <cell r="F163534" t="str">
            <v>bjc.org</v>
          </cell>
          <cell r="G163534" t="str">
            <v>194982</v>
          </cell>
        </row>
        <row r="163535">
          <cell r="F163535" t="str">
            <v>bjcag.com</v>
          </cell>
          <cell r="G163535" t="str">
            <v>194983</v>
          </cell>
        </row>
        <row r="163536">
          <cell r="F163536" t="str">
            <v>bjcbranding.com</v>
          </cell>
          <cell r="G163536" t="str">
            <v>194984</v>
          </cell>
        </row>
        <row r="163537">
          <cell r="F163537" t="str">
            <v>bjgoodwill.com</v>
          </cell>
          <cell r="G163537" t="str">
            <v>194985</v>
          </cell>
        </row>
        <row r="163538">
          <cell r="F163538" t="str">
            <v>bji.com</v>
          </cell>
          <cell r="G163538" t="str">
            <v>194986</v>
          </cell>
        </row>
        <row r="163539">
          <cell r="F163539" t="str">
            <v>bjifashiongroup.com</v>
          </cell>
          <cell r="G163539" t="str">
            <v>194987</v>
          </cell>
        </row>
        <row r="163540">
          <cell r="F163540" t="str">
            <v>bjnews.com.cn</v>
          </cell>
          <cell r="G163540" t="str">
            <v>194988</v>
          </cell>
        </row>
        <row r="163541">
          <cell r="F163541" t="str">
            <v>bjorn3d.com</v>
          </cell>
          <cell r="G163541" t="str">
            <v>194989</v>
          </cell>
        </row>
        <row r="163542">
          <cell r="F163542" t="str">
            <v>bjrileypestcontrol.com</v>
          </cell>
          <cell r="G163542" t="str">
            <v>194990</v>
          </cell>
        </row>
        <row r="163543">
          <cell r="F163543" t="str">
            <v>bjss.com</v>
          </cell>
          <cell r="G163543" t="str">
            <v>194991</v>
          </cell>
        </row>
        <row r="163544">
          <cell r="F163544" t="str">
            <v>bjultrasonic.com</v>
          </cell>
          <cell r="G163544" t="str">
            <v>194992</v>
          </cell>
        </row>
        <row r="163545">
          <cell r="F163545" t="str">
            <v>bk-shoppen.dk</v>
          </cell>
          <cell r="G163545" t="str">
            <v>194993</v>
          </cell>
        </row>
        <row r="163546">
          <cell r="F163546" t="str">
            <v>bkaccelerator.com</v>
          </cell>
          <cell r="G163546" t="str">
            <v>194994</v>
          </cell>
        </row>
        <row r="163547">
          <cell r="F163547" t="str">
            <v>bkacontent.com</v>
          </cell>
          <cell r="G163547" t="str">
            <v>194995</v>
          </cell>
        </row>
        <row r="163548">
          <cell r="F163548" t="str">
            <v>bkash.com</v>
          </cell>
          <cell r="G163548" t="str">
            <v>194996</v>
          </cell>
        </row>
        <row r="163549">
          <cell r="F163549" t="str">
            <v>bkav.com</v>
          </cell>
          <cell r="G163549" t="str">
            <v>194997</v>
          </cell>
        </row>
        <row r="163550">
          <cell r="F163550" t="str">
            <v>bkbid.com</v>
          </cell>
          <cell r="G163550" t="str">
            <v>194998</v>
          </cell>
        </row>
        <row r="163551">
          <cell r="F163551" t="str">
            <v>bkconnection.com</v>
          </cell>
          <cell r="G163551" t="str">
            <v>194999</v>
          </cell>
        </row>
        <row r="163552">
          <cell r="F163552" t="str">
            <v>bkda.org</v>
          </cell>
          <cell r="G163552" t="str">
            <v>195000</v>
          </cell>
        </row>
        <row r="163553">
          <cell r="F163553" t="str">
            <v>bkep.publishpath.com</v>
          </cell>
          <cell r="G163553" t="str">
            <v>195001</v>
          </cell>
        </row>
        <row r="163554">
          <cell r="F163554" t="str">
            <v>bkfarmyards.com</v>
          </cell>
          <cell r="G163554" t="str">
            <v>195002</v>
          </cell>
        </row>
        <row r="163555">
          <cell r="F163555" t="str">
            <v>bkfs.com</v>
          </cell>
          <cell r="G163555" t="str">
            <v>195003</v>
          </cell>
        </row>
        <row r="163556">
          <cell r="F163556" t="str">
            <v>bkkhostels.com</v>
          </cell>
          <cell r="G163556" t="str">
            <v>195004</v>
          </cell>
        </row>
        <row r="163557">
          <cell r="F163557" t="str">
            <v>bklynhaus.com</v>
          </cell>
          <cell r="G163557" t="str">
            <v>195005</v>
          </cell>
        </row>
        <row r="163558">
          <cell r="F163558" t="str">
            <v>bkmarker.com</v>
          </cell>
          <cell r="G163558" t="str">
            <v>195006</v>
          </cell>
        </row>
        <row r="163559">
          <cell r="F163559" t="str">
            <v>bkmsh.com</v>
          </cell>
          <cell r="G163559" t="str">
            <v>195007</v>
          </cell>
        </row>
        <row r="163560">
          <cell r="F163560" t="str">
            <v>bkmtechnologypartners.com</v>
          </cell>
          <cell r="G163560" t="str">
            <v>195008</v>
          </cell>
        </row>
        <row r="163561">
          <cell r="F163561" t="str">
            <v>bkool.com</v>
          </cell>
          <cell r="G163561" t="str">
            <v>195009</v>
          </cell>
        </row>
        <row r="163562">
          <cell r="F163562" t="str">
            <v>bktel.com</v>
          </cell>
          <cell r="G163562" t="str">
            <v>195010</v>
          </cell>
        </row>
        <row r="163563">
          <cell r="F163563" t="str">
            <v>bkw.io</v>
          </cell>
          <cell r="G163563" t="str">
            <v>195011</v>
          </cell>
        </row>
        <row r="163564">
          <cell r="F163564" t="str">
            <v>blabber.ca</v>
          </cell>
          <cell r="G163564" t="str">
            <v>195012</v>
          </cell>
        </row>
        <row r="163565">
          <cell r="F163565" t="str">
            <v>blabberbug.com</v>
          </cell>
          <cell r="G163565" t="str">
            <v>195013</v>
          </cell>
        </row>
        <row r="163566">
          <cell r="F163566" t="str">
            <v>blabberin.com</v>
          </cell>
          <cell r="G163566" t="str">
            <v>195014</v>
          </cell>
        </row>
        <row r="163567">
          <cell r="F163567" t="str">
            <v>blabbermouthmarketing.co.uk</v>
          </cell>
          <cell r="G163567" t="str">
            <v>195015</v>
          </cell>
        </row>
        <row r="163568">
          <cell r="F163568" t="str">
            <v>blabbubble.com</v>
          </cell>
          <cell r="G163568" t="str">
            <v>195016</v>
          </cell>
        </row>
        <row r="163569">
          <cell r="F163569" t="str">
            <v>blabcake.com</v>
          </cell>
          <cell r="G163569" t="str">
            <v>195017</v>
          </cell>
        </row>
        <row r="163570">
          <cell r="F163570" t="str">
            <v>blablaconnect.com</v>
          </cell>
          <cell r="G163570" t="str">
            <v>195018</v>
          </cell>
        </row>
        <row r="163571">
          <cell r="F163571" t="str">
            <v>blablawriting.com</v>
          </cell>
          <cell r="G163571" t="str">
            <v>195019</v>
          </cell>
        </row>
        <row r="163572">
          <cell r="F163572" t="str">
            <v>blaccspot.com</v>
          </cell>
          <cell r="G163572" t="str">
            <v>195020</v>
          </cell>
        </row>
        <row r="163573">
          <cell r="F163573" t="str">
            <v>black-and-white.in</v>
          </cell>
          <cell r="G163573" t="str">
            <v>195021</v>
          </cell>
        </row>
        <row r="163574">
          <cell r="F163574" t="str">
            <v>black-forest-games.com</v>
          </cell>
          <cell r="G163574" t="str">
            <v>195022</v>
          </cell>
        </row>
        <row r="163575">
          <cell r="F163575" t="str">
            <v>black-tobacco.com</v>
          </cell>
          <cell r="G163575" t="str">
            <v>195023</v>
          </cell>
        </row>
        <row r="163576">
          <cell r="F163576" t="str">
            <v>black-turtle.com</v>
          </cell>
          <cell r="G163576" t="str">
            <v>195024</v>
          </cell>
        </row>
        <row r="163577">
          <cell r="F163577" t="str">
            <v>black6adv.com</v>
          </cell>
          <cell r="G163577" t="str">
            <v>195025</v>
          </cell>
        </row>
        <row r="163578">
          <cell r="F163578" t="str">
            <v>black7bet.com</v>
          </cell>
          <cell r="G163578" t="str">
            <v>195026</v>
          </cell>
        </row>
        <row r="163579">
          <cell r="F163579" t="str">
            <v>blackandblackcreative.com</v>
          </cell>
          <cell r="G163579" t="str">
            <v>195027</v>
          </cell>
        </row>
        <row r="163580">
          <cell r="F163580" t="str">
            <v>blackandblacksurgical.com</v>
          </cell>
          <cell r="G163580" t="str">
            <v>195028</v>
          </cell>
        </row>
        <row r="163581">
          <cell r="F163581" t="str">
            <v>blackangus.media</v>
          </cell>
          <cell r="G163581" t="str">
            <v>195029</v>
          </cell>
        </row>
        <row r="163582">
          <cell r="F163582" t="str">
            <v>blackarchpartners.com</v>
          </cell>
          <cell r="G163582" t="str">
            <v>195030</v>
          </cell>
        </row>
        <row r="163583">
          <cell r="F163583" t="str">
            <v>blackbagtech.com</v>
          </cell>
          <cell r="G163583" t="str">
            <v>195031</v>
          </cell>
        </row>
        <row r="163584">
          <cell r="F163584" t="str">
            <v>blackballonline.com</v>
          </cell>
          <cell r="G163584" t="str">
            <v>195032</v>
          </cell>
        </row>
        <row r="163585">
          <cell r="F163585" t="str">
            <v>blackbean.com.br</v>
          </cell>
          <cell r="G163585" t="str">
            <v>195033</v>
          </cell>
        </row>
        <row r="163586">
          <cell r="F163586" t="str">
            <v>blackbears.mobi</v>
          </cell>
          <cell r="G163586" t="str">
            <v>195034</v>
          </cell>
        </row>
        <row r="163587">
          <cell r="F163587" t="str">
            <v>blackberryempire.com</v>
          </cell>
          <cell r="G163587" t="str">
            <v>195035</v>
          </cell>
        </row>
        <row r="163588">
          <cell r="F163588" t="str">
            <v>blackberryos.com</v>
          </cell>
          <cell r="G163588" t="str">
            <v>195036</v>
          </cell>
        </row>
        <row r="163589">
          <cell r="F163589" t="str">
            <v>blackbird-group.com</v>
          </cell>
          <cell r="G163589" t="str">
            <v>195037</v>
          </cell>
        </row>
        <row r="163590">
          <cell r="F163590" t="str">
            <v>blackbird.co</v>
          </cell>
          <cell r="G163590" t="str">
            <v>195038</v>
          </cell>
        </row>
        <row r="163591">
          <cell r="F163591" t="str">
            <v>blackbirdai.com</v>
          </cell>
          <cell r="G163591" t="str">
            <v>195039</v>
          </cell>
        </row>
        <row r="163592">
          <cell r="F163592" t="str">
            <v>blackbirdenergyinc.com</v>
          </cell>
          <cell r="G163592" t="str">
            <v>195040</v>
          </cell>
        </row>
        <row r="163593">
          <cell r="F163593" t="str">
            <v>blackbirdfyi.com</v>
          </cell>
          <cell r="G163593" t="str">
            <v>195041</v>
          </cell>
        </row>
        <row r="163594">
          <cell r="F163594" t="str">
            <v>blackbirdinteractive.com</v>
          </cell>
          <cell r="G163594" t="str">
            <v>195042</v>
          </cell>
        </row>
        <row r="163595">
          <cell r="F163595" t="str">
            <v>blackbirdworldwide.com</v>
          </cell>
          <cell r="G163595" t="str">
            <v>195043</v>
          </cell>
        </row>
        <row r="163596">
          <cell r="F163596" t="str">
            <v>blackblot.com</v>
          </cell>
          <cell r="G163596" t="str">
            <v>195044</v>
          </cell>
        </row>
        <row r="163597">
          <cell r="F163597" t="str">
            <v>blackboardconnect.com</v>
          </cell>
          <cell r="G163597" t="str">
            <v>195045</v>
          </cell>
        </row>
        <row r="163598">
          <cell r="F163598" t="str">
            <v>blackboat.com</v>
          </cell>
          <cell r="G163598" t="str">
            <v>195046</v>
          </cell>
        </row>
        <row r="163599">
          <cell r="F163599" t="str">
            <v>blackbookmag.com</v>
          </cell>
          <cell r="G163599" t="str">
            <v>195047</v>
          </cell>
        </row>
        <row r="163600">
          <cell r="F163600" t="str">
            <v>blackbooksingles.com</v>
          </cell>
          <cell r="G163600" t="str">
            <v>195048</v>
          </cell>
        </row>
        <row r="163601">
          <cell r="F163601" t="str">
            <v>blackbowchauffeur.com.au</v>
          </cell>
          <cell r="G163601" t="str">
            <v>195049</v>
          </cell>
        </row>
        <row r="163602">
          <cell r="F163602" t="str">
            <v>blackbowsoft.com</v>
          </cell>
          <cell r="G163602" t="str">
            <v>195050</v>
          </cell>
        </row>
        <row r="163603">
          <cell r="F163603" t="str">
            <v>blackbox-bi.com</v>
          </cell>
          <cell r="G163603" t="str">
            <v>195051</v>
          </cell>
        </row>
        <row r="163604">
          <cell r="F163604" t="str">
            <v>blackbox.vc</v>
          </cell>
          <cell r="G163604" t="str">
            <v>195052</v>
          </cell>
        </row>
        <row r="163605">
          <cell r="F163605" t="str">
            <v>blackbriaradvisors.com</v>
          </cell>
          <cell r="G163605" t="str">
            <v>195053</v>
          </cell>
        </row>
        <row r="163606">
          <cell r="F163606" t="str">
            <v>blackbrushenergy.com</v>
          </cell>
          <cell r="G163606" t="str">
            <v>195054</v>
          </cell>
        </row>
        <row r="163607">
          <cell r="F163607" t="str">
            <v>blackbullresources.com</v>
          </cell>
          <cell r="G163607" t="str">
            <v>195055</v>
          </cell>
        </row>
        <row r="163608">
          <cell r="F163608" t="str">
            <v>blackcamp.co</v>
          </cell>
          <cell r="G163608" t="str">
            <v>195056</v>
          </cell>
        </row>
        <row r="163609">
          <cell r="F163609" t="str">
            <v>blackcanyonresources.com</v>
          </cell>
          <cell r="G163609" t="str">
            <v>195057</v>
          </cell>
        </row>
        <row r="163610">
          <cell r="F163610" t="str">
            <v>blackcircles.com</v>
          </cell>
          <cell r="G163610" t="str">
            <v>195058</v>
          </cell>
        </row>
        <row r="163611">
          <cell r="F163611" t="str">
            <v>blackcitrus.com.au</v>
          </cell>
          <cell r="G163611" t="str">
            <v>195059</v>
          </cell>
        </row>
        <row r="163612">
          <cell r="F163612" t="str">
            <v>blackcodeadvertising.co.uk</v>
          </cell>
          <cell r="G163612" t="str">
            <v>195060</v>
          </cell>
        </row>
        <row r="163613">
          <cell r="F163613" t="str">
            <v>blackcompass.net</v>
          </cell>
          <cell r="G163613" t="str">
            <v>195061</v>
          </cell>
        </row>
        <row r="163614">
          <cell r="F163614" t="str">
            <v>blackcreekcapital.com</v>
          </cell>
          <cell r="G163614" t="str">
            <v>195062</v>
          </cell>
        </row>
        <row r="163615">
          <cell r="F163615" t="str">
            <v>blackcreekservicesinc.com</v>
          </cell>
          <cell r="G163615" t="str">
            <v>195063</v>
          </cell>
        </row>
        <row r="163616">
          <cell r="F163616" t="str">
            <v>blackdiamondinspections.com</v>
          </cell>
          <cell r="G163616" t="str">
            <v>195064</v>
          </cell>
        </row>
        <row r="163617">
          <cell r="F163617" t="str">
            <v>blackdiamondlimited.com</v>
          </cell>
          <cell r="G163617" t="str">
            <v>195065</v>
          </cell>
        </row>
        <row r="163618">
          <cell r="F163618" t="str">
            <v>blackdiamondsupplements.com</v>
          </cell>
          <cell r="G163618" t="str">
            <v>195066</v>
          </cell>
        </row>
        <row r="163619">
          <cell r="F163619" t="str">
            <v>blackdivine.com</v>
          </cell>
          <cell r="G163619" t="str">
            <v>195067</v>
          </cell>
        </row>
        <row r="163620">
          <cell r="F163620" t="str">
            <v>blackdoctor.org</v>
          </cell>
          <cell r="G163620" t="str">
            <v>195068</v>
          </cell>
        </row>
        <row r="163621">
          <cell r="F163621" t="str">
            <v>blackdogandleventhal.com</v>
          </cell>
          <cell r="G163621" t="str">
            <v>195069</v>
          </cell>
        </row>
        <row r="163622">
          <cell r="F163622" t="str">
            <v>blackdoginternet.com</v>
          </cell>
          <cell r="G163622" t="str">
            <v>195070</v>
          </cell>
        </row>
        <row r="163623">
          <cell r="F163623" t="str">
            <v>blackdoor.com.br</v>
          </cell>
          <cell r="G163623" t="str">
            <v>195071</v>
          </cell>
        </row>
        <row r="163624">
          <cell r="F163624" t="str">
            <v>blackdotsolutions.com</v>
          </cell>
          <cell r="G163624" t="str">
            <v>195072</v>
          </cell>
        </row>
        <row r="163625">
          <cell r="F163625" t="str">
            <v>blackdust.com</v>
          </cell>
          <cell r="G163625" t="str">
            <v>195073</v>
          </cell>
        </row>
        <row r="163626">
          <cell r="F163626" t="str">
            <v>blackeyedpeas.com</v>
          </cell>
          <cell r="G163626" t="str">
            <v>195074</v>
          </cell>
        </row>
        <row r="163627">
          <cell r="F163627" t="str">
            <v>blackfin.com</v>
          </cell>
          <cell r="G163627" t="str">
            <v>195075</v>
          </cell>
        </row>
        <row r="163628">
          <cell r="F163628" t="str">
            <v>blackfives.org</v>
          </cell>
          <cell r="G163628" t="str">
            <v>195076</v>
          </cell>
        </row>
        <row r="163629">
          <cell r="F163629" t="str">
            <v>blackflybooze.com</v>
          </cell>
          <cell r="G163629" t="str">
            <v>195077</v>
          </cell>
        </row>
        <row r="163630">
          <cell r="F163630" t="str">
            <v>blackfox.io</v>
          </cell>
          <cell r="G163630" t="str">
            <v>195078</v>
          </cell>
        </row>
        <row r="163631">
          <cell r="F163631" t="str">
            <v>blackfriars-brewery.co.uk</v>
          </cell>
          <cell r="G163631" t="str">
            <v>195079</v>
          </cell>
        </row>
        <row r="163632">
          <cell r="F163632" t="str">
            <v>blackfriday.com</v>
          </cell>
          <cell r="G163632" t="str">
            <v>195080</v>
          </cell>
        </row>
        <row r="163633">
          <cell r="F163633" t="str">
            <v>blackfriday.fm</v>
          </cell>
          <cell r="G163633" t="str">
            <v>195081</v>
          </cell>
        </row>
        <row r="163634">
          <cell r="F163634" t="str">
            <v>blackgirlscode.com</v>
          </cell>
          <cell r="G163634" t="str">
            <v>195082</v>
          </cell>
        </row>
        <row r="163635">
          <cell r="F163635" t="str">
            <v>blackgoldbiofuels.com</v>
          </cell>
          <cell r="G163635" t="str">
            <v>195083</v>
          </cell>
        </row>
        <row r="163636">
          <cell r="F163636" t="str">
            <v>blackgoldimpex.com</v>
          </cell>
          <cell r="G163636" t="str">
            <v>195084</v>
          </cell>
        </row>
        <row r="163637">
          <cell r="F163637" t="str">
            <v>blackgrid.co.uk</v>
          </cell>
          <cell r="G163637" t="str">
            <v>195085</v>
          </cell>
        </row>
        <row r="163638">
          <cell r="F163638" t="str">
            <v>blackhatcigs.com</v>
          </cell>
          <cell r="G163638" t="str">
            <v>195086</v>
          </cell>
        </row>
        <row r="163639">
          <cell r="F163639" t="str">
            <v>blackhawkcorp.com</v>
          </cell>
          <cell r="G163639" t="str">
            <v>195087</v>
          </cell>
        </row>
        <row r="163640">
          <cell r="F163640" t="str">
            <v>blackhawkenergyservices.com</v>
          </cell>
          <cell r="G163640" t="str">
            <v>195088</v>
          </cell>
        </row>
        <row r="163641">
          <cell r="F163641" t="str">
            <v>blackhawkid.com</v>
          </cell>
          <cell r="G163641" t="str">
            <v>195089</v>
          </cell>
        </row>
        <row r="163642">
          <cell r="F163642" t="str">
            <v>blackhawklimo.com</v>
          </cell>
          <cell r="G163642" t="str">
            <v>195090</v>
          </cell>
        </row>
        <row r="163643">
          <cell r="F163643" t="str">
            <v>blackhawknetwork.com</v>
          </cell>
          <cell r="G163643" t="str">
            <v>195091</v>
          </cell>
        </row>
        <row r="163644">
          <cell r="F163644" t="str">
            <v>blackhawkst.com</v>
          </cell>
          <cell r="G163644" t="str">
            <v>195092</v>
          </cell>
        </row>
        <row r="163645">
          <cell r="F163645" t="str">
            <v>blackhelmetapparel.com</v>
          </cell>
          <cell r="G163645" t="str">
            <v>195093</v>
          </cell>
        </row>
        <row r="163646">
          <cell r="F163646" t="str">
            <v>blackhillsinfosec.com</v>
          </cell>
          <cell r="G163646" t="str">
            <v>195094</v>
          </cell>
        </row>
        <row r="163647">
          <cell r="F163647" t="str">
            <v>blackhillsiptech.com</v>
          </cell>
          <cell r="G163647" t="str">
            <v>195095</v>
          </cell>
        </row>
        <row r="163648">
          <cell r="F163648" t="str">
            <v>blackholerecordings.com</v>
          </cell>
          <cell r="G163648" t="str">
            <v>195096</v>
          </cell>
        </row>
        <row r="163649">
          <cell r="F163649" t="str">
            <v>blackhollywoodlive.com</v>
          </cell>
          <cell r="G163649" t="str">
            <v>195097</v>
          </cell>
        </row>
        <row r="163650">
          <cell r="F163650" t="str">
            <v>blackice.co.za</v>
          </cell>
          <cell r="G163650" t="str">
            <v>195098</v>
          </cell>
        </row>
        <row r="163651">
          <cell r="F163651" t="str">
            <v>blackirondata.com</v>
          </cell>
          <cell r="G163651" t="str">
            <v>195099</v>
          </cell>
        </row>
        <row r="163652">
          <cell r="F163652" t="str">
            <v>blackitsoft.com</v>
          </cell>
          <cell r="G163652" t="str">
            <v>195100</v>
          </cell>
        </row>
        <row r="163653">
          <cell r="F163653" t="str">
            <v>blackjack3d.com</v>
          </cell>
          <cell r="G163653" t="str">
            <v>195101</v>
          </cell>
        </row>
        <row r="163654">
          <cell r="F163654" t="str">
            <v>blackjackproductions.com</v>
          </cell>
          <cell r="G163654" t="str">
            <v>195102</v>
          </cell>
        </row>
        <row r="163655">
          <cell r="F163655" t="str">
            <v>blacklabelkids.com</v>
          </cell>
          <cell r="G163655" t="str">
            <v>195103</v>
          </cell>
        </row>
        <row r="163656">
          <cell r="F163656" t="str">
            <v>blacklabelsale.com</v>
          </cell>
          <cell r="G163656" t="str">
            <v>195104</v>
          </cell>
        </row>
        <row r="163657">
          <cell r="F163657" t="str">
            <v>blacklapel.com</v>
          </cell>
          <cell r="G163657" t="str">
            <v>195105</v>
          </cell>
        </row>
        <row r="163658">
          <cell r="F163658" t="str">
            <v>blackletter.io</v>
          </cell>
          <cell r="G163658" t="str">
            <v>195106</v>
          </cell>
        </row>
        <row r="163659">
          <cell r="F163659" t="str">
            <v>blackletterdiscovery.com</v>
          </cell>
          <cell r="G163659" t="str">
            <v>195107</v>
          </cell>
        </row>
        <row r="163660">
          <cell r="F163660" t="str">
            <v>blacklightsolutions.com</v>
          </cell>
          <cell r="G163660" t="str">
            <v>195108</v>
          </cell>
        </row>
        <row r="163661">
          <cell r="F163661" t="str">
            <v>blacklighttransmedia.com</v>
          </cell>
          <cell r="G163661" t="str">
            <v>195109</v>
          </cell>
        </row>
        <row r="163662">
          <cell r="F163662" t="str">
            <v>blacklinegps.com</v>
          </cell>
          <cell r="G163662" t="str">
            <v>195110</v>
          </cell>
        </row>
        <row r="163663">
          <cell r="F163663" t="str">
            <v>blacklinereview.com</v>
          </cell>
          <cell r="G163663" t="str">
            <v>195111</v>
          </cell>
        </row>
        <row r="163664">
          <cell r="F163664" t="str">
            <v>blacklist.co</v>
          </cell>
          <cell r="G163664" t="str">
            <v>195112</v>
          </cell>
        </row>
        <row r="163665">
          <cell r="F163665" t="str">
            <v>blacklots.com</v>
          </cell>
          <cell r="G163665" t="str">
            <v>195113</v>
          </cell>
        </row>
        <row r="163666">
          <cell r="F163666" t="str">
            <v>blacklupus.com</v>
          </cell>
          <cell r="G163666" t="str">
            <v>195114</v>
          </cell>
        </row>
        <row r="163667">
          <cell r="F163667" t="str">
            <v>blackmarble.com</v>
          </cell>
          <cell r="G163667" t="str">
            <v>195115</v>
          </cell>
        </row>
        <row r="163668">
          <cell r="F163668" t="str">
            <v>blackmarketwatch.org</v>
          </cell>
          <cell r="G163668" t="str">
            <v>195116</v>
          </cell>
        </row>
        <row r="163669">
          <cell r="F163669" t="str">
            <v>blackmath.com</v>
          </cell>
          <cell r="G163669" t="str">
            <v>195117</v>
          </cell>
        </row>
        <row r="163670">
          <cell r="F163670" t="str">
            <v>blackmedia.ca</v>
          </cell>
          <cell r="G163670" t="str">
            <v>195118</v>
          </cell>
        </row>
        <row r="163671">
          <cell r="F163671" t="str">
            <v>blackmesasource.com</v>
          </cell>
          <cell r="G163671" t="str">
            <v>195119</v>
          </cell>
        </row>
        <row r="163672">
          <cell r="F163672" t="str">
            <v>blackmesh.com</v>
          </cell>
          <cell r="G163672" t="str">
            <v>195120</v>
          </cell>
        </row>
        <row r="163673">
          <cell r="F163673" t="str">
            <v>blackmilkclothing.com</v>
          </cell>
          <cell r="G163673" t="str">
            <v>195121</v>
          </cell>
        </row>
        <row r="163674">
          <cell r="F163674" t="str">
            <v>blackmonk.com</v>
          </cell>
          <cell r="G163674" t="str">
            <v>195122</v>
          </cell>
        </row>
        <row r="163675">
          <cell r="F163675" t="str">
            <v>blackmoonmarketing.com</v>
          </cell>
          <cell r="G163675" t="str">
            <v>195123</v>
          </cell>
        </row>
        <row r="163676">
          <cell r="F163676" t="str">
            <v>blackmountainresources.com.au</v>
          </cell>
          <cell r="G163676" t="str">
            <v>195124</v>
          </cell>
        </row>
        <row r="163677">
          <cell r="F163677" t="str">
            <v>blackmountainsole.org</v>
          </cell>
          <cell r="G163677" t="str">
            <v>195125</v>
          </cell>
        </row>
        <row r="163678">
          <cell r="F163678" t="str">
            <v>blackmountainsystems.com</v>
          </cell>
          <cell r="G163678" t="str">
            <v>195126</v>
          </cell>
        </row>
        <row r="163679">
          <cell r="F163679" t="str">
            <v>blacknight.com</v>
          </cell>
          <cell r="G163679" t="str">
            <v>195127</v>
          </cell>
        </row>
        <row r="163680">
          <cell r="F163680" t="str">
            <v>blackninjasoftware.com</v>
          </cell>
          <cell r="G163680" t="str">
            <v>195128</v>
          </cell>
        </row>
        <row r="163681">
          <cell r="F163681" t="str">
            <v>blackopspartners.com</v>
          </cell>
          <cell r="G163681" t="str">
            <v>195129</v>
          </cell>
        </row>
        <row r="163682">
          <cell r="F163682" t="str">
            <v>blackout-design.com</v>
          </cell>
          <cell r="G163682" t="str">
            <v>195130</v>
          </cell>
        </row>
        <row r="163683">
          <cell r="F163683" t="str">
            <v>blackowlventures.com</v>
          </cell>
          <cell r="G163683" t="str">
            <v>195131</v>
          </cell>
        </row>
        <row r="163684">
          <cell r="F163684" t="str">
            <v>blackpaint.sg</v>
          </cell>
          <cell r="G163684" t="str">
            <v>195132</v>
          </cell>
        </row>
        <row r="163685">
          <cell r="F163685" t="str">
            <v>blackpier.com</v>
          </cell>
          <cell r="G163685" t="str">
            <v>195133</v>
          </cell>
        </row>
        <row r="163686">
          <cell r="F163686" t="str">
            <v>blackpixel.com</v>
          </cell>
          <cell r="G163686" t="str">
            <v>195134</v>
          </cell>
        </row>
        <row r="163687">
          <cell r="F163687" t="str">
            <v>blackpoolgazette.co.uk</v>
          </cell>
          <cell r="G163687" t="str">
            <v>195135</v>
          </cell>
        </row>
        <row r="163688">
          <cell r="F163688" t="str">
            <v>blackquantum.com</v>
          </cell>
          <cell r="G163688" t="str">
            <v>195136</v>
          </cell>
        </row>
        <row r="163689">
          <cell r="F163689" t="str">
            <v>blackrapid.com</v>
          </cell>
          <cell r="G163689" t="str">
            <v>195137</v>
          </cell>
        </row>
        <row r="163690">
          <cell r="F163690" t="str">
            <v>blackrhinowheels.com.au</v>
          </cell>
          <cell r="G163690" t="str">
            <v>195138</v>
          </cell>
        </row>
        <row r="163691">
          <cell r="F163691" t="str">
            <v>blackriderholdings.com</v>
          </cell>
          <cell r="G163691" t="str">
            <v>195139</v>
          </cell>
        </row>
        <row r="163692">
          <cell r="F163692" t="str">
            <v>blackridge.us</v>
          </cell>
          <cell r="G163692" t="str">
            <v>195140</v>
          </cell>
        </row>
        <row r="163693">
          <cell r="F163693" t="str">
            <v>blackridgeoil.com</v>
          </cell>
          <cell r="G163693" t="str">
            <v>195141</v>
          </cell>
        </row>
        <row r="163694">
          <cell r="F163694" t="str">
            <v>blackriverinvestments.com</v>
          </cell>
          <cell r="G163694" t="str">
            <v>195142</v>
          </cell>
        </row>
        <row r="163695">
          <cell r="F163695" t="str">
            <v>blackrock3.com</v>
          </cell>
          <cell r="G163695" t="str">
            <v>195143</v>
          </cell>
        </row>
        <row r="163696">
          <cell r="F163696" t="str">
            <v>blackrockarmsaz.com</v>
          </cell>
          <cell r="G163696" t="str">
            <v>195144</v>
          </cell>
        </row>
        <row r="163697">
          <cell r="F163697" t="str">
            <v>blackrockarts.org</v>
          </cell>
          <cell r="G163697" t="str">
            <v>195145</v>
          </cell>
        </row>
        <row r="163698">
          <cell r="F163698" t="str">
            <v>blackrocket.com</v>
          </cell>
          <cell r="G163698" t="str">
            <v>195146</v>
          </cell>
        </row>
        <row r="163699">
          <cell r="F163699" t="str">
            <v>blackrocketlabs.com</v>
          </cell>
          <cell r="G163699" t="str">
            <v>195147</v>
          </cell>
        </row>
        <row r="163700">
          <cell r="F163700" t="str">
            <v>blackrooster.nl</v>
          </cell>
          <cell r="G163700" t="str">
            <v>195148</v>
          </cell>
        </row>
        <row r="163701">
          <cell r="F163701" t="str">
            <v>blacksandspetroleum.com</v>
          </cell>
          <cell r="G163701" t="str">
            <v>195149</v>
          </cell>
        </row>
        <row r="163702">
          <cell r="F163702" t="str">
            <v>blackseagrain.net</v>
          </cell>
          <cell r="G163702" t="str">
            <v>195150</v>
          </cell>
        </row>
        <row r="163703">
          <cell r="F163703" t="str">
            <v>blacksheep-smc.cl</v>
          </cell>
          <cell r="G163703" t="str">
            <v>195151</v>
          </cell>
        </row>
        <row r="163704">
          <cell r="F163704" t="str">
            <v>blackshire-energy.ca</v>
          </cell>
          <cell r="G163704" t="str">
            <v>195152</v>
          </cell>
        </row>
        <row r="163705">
          <cell r="F163705" t="str">
            <v>blackshoppingchannel.com</v>
          </cell>
          <cell r="G163705" t="str">
            <v>195153</v>
          </cell>
        </row>
        <row r="163706">
          <cell r="F163706" t="str">
            <v>blacksilver.net</v>
          </cell>
          <cell r="G163706" t="str">
            <v>195154</v>
          </cell>
        </row>
        <row r="163707">
          <cell r="F163707" t="str">
            <v>blacksintechnology.net</v>
          </cell>
          <cell r="G163707" t="str">
            <v>195155</v>
          </cell>
        </row>
        <row r="163708">
          <cell r="F163708" t="str">
            <v>blacksky.com</v>
          </cell>
          <cell r="G163708" t="str">
            <v>195156</v>
          </cell>
        </row>
        <row r="163709">
          <cell r="F163709" t="str">
            <v>blackslatestudios.com</v>
          </cell>
          <cell r="G163709" t="str">
            <v>195157</v>
          </cell>
        </row>
        <row r="163710">
          <cell r="F163710" t="str">
            <v>blackslot.com</v>
          </cell>
          <cell r="G163710" t="str">
            <v>195158</v>
          </cell>
        </row>
        <row r="163711">
          <cell r="F163711" t="str">
            <v>blacksmith-group.com</v>
          </cell>
          <cell r="G163711" t="str">
            <v>195159</v>
          </cell>
        </row>
        <row r="163712">
          <cell r="F163712" t="str">
            <v>blacksmith-labs.com</v>
          </cell>
          <cell r="G163712" t="str">
            <v>195160</v>
          </cell>
        </row>
        <row r="163713">
          <cell r="F163713" t="str">
            <v>blacksmith.com</v>
          </cell>
          <cell r="G163713" t="str">
            <v>195161</v>
          </cell>
        </row>
        <row r="163714">
          <cell r="F163714" t="str">
            <v>blacksocks.com</v>
          </cell>
          <cell r="G163714" t="str">
            <v>195162</v>
          </cell>
        </row>
        <row r="163715">
          <cell r="F163715" t="str">
            <v>blacksonville.com</v>
          </cell>
          <cell r="G163715" t="str">
            <v>195163</v>
          </cell>
        </row>
        <row r="163716">
          <cell r="F163716" t="str">
            <v>blacksparkcorp.com</v>
          </cell>
          <cell r="G163716" t="str">
            <v>195164</v>
          </cell>
        </row>
        <row r="163717">
          <cell r="F163717" t="str">
            <v>blackstone-asia.com</v>
          </cell>
          <cell r="G163717" t="str">
            <v>195165</v>
          </cell>
        </row>
        <row r="163718">
          <cell r="F163718" t="str">
            <v>blackstone.com</v>
          </cell>
          <cell r="G163718" t="str">
            <v>195166</v>
          </cell>
        </row>
        <row r="163719">
          <cell r="F163719" t="str">
            <v>blackstoneassoc.com</v>
          </cell>
          <cell r="G163719" t="str">
            <v>195167</v>
          </cell>
        </row>
        <row r="163720">
          <cell r="F163720" t="str">
            <v>blackstoneentrepreneursnetwork.org</v>
          </cell>
          <cell r="G163720" t="str">
            <v>195168</v>
          </cell>
        </row>
        <row r="163721">
          <cell r="F163721" t="str">
            <v>blackstonegrowth.com</v>
          </cell>
          <cell r="G163721" t="str">
            <v>195169</v>
          </cell>
        </row>
        <row r="163722">
          <cell r="F163722" t="str">
            <v>blackstoneip.com</v>
          </cell>
          <cell r="G163722" t="str">
            <v>195170</v>
          </cell>
        </row>
        <row r="163723">
          <cell r="F163723" t="str">
            <v>blackstonemedia.com</v>
          </cell>
          <cell r="G163723" t="str">
            <v>195171</v>
          </cell>
        </row>
        <row r="163724">
          <cell r="F163724" t="str">
            <v>blackstonetexas.com</v>
          </cell>
          <cell r="G163724" t="str">
            <v>195172</v>
          </cell>
        </row>
        <row r="163725">
          <cell r="F163725" t="str">
            <v>blackstrap.it</v>
          </cell>
          <cell r="G163725" t="str">
            <v>195173</v>
          </cell>
        </row>
        <row r="163726">
          <cell r="F163726" t="str">
            <v>blacksuededigital.com</v>
          </cell>
          <cell r="G163726" t="str">
            <v>195174</v>
          </cell>
        </row>
        <row r="163727">
          <cell r="F163727" t="str">
            <v>blacksuitlabs.com</v>
          </cell>
          <cell r="G163727" t="str">
            <v>195175</v>
          </cell>
        </row>
        <row r="163728">
          <cell r="F163728" t="str">
            <v>blacksunshinemedia.com</v>
          </cell>
          <cell r="G163728" t="str">
            <v>195176</v>
          </cell>
        </row>
        <row r="163729">
          <cell r="F163729" t="str">
            <v>blackswan-technologies.com</v>
          </cell>
          <cell r="G163729" t="str">
            <v>195177</v>
          </cell>
        </row>
        <row r="163730">
          <cell r="F163730" t="str">
            <v>blackswanjourneys.com</v>
          </cell>
          <cell r="G163730" t="str">
            <v>195178</v>
          </cell>
        </row>
        <row r="163731">
          <cell r="F163731" t="str">
            <v>blacktablemedia.com</v>
          </cell>
          <cell r="G163731" t="str">
            <v>195179</v>
          </cell>
        </row>
        <row r="163732">
          <cell r="F163732" t="str">
            <v>blacktag.com</v>
          </cell>
          <cell r="G163732" t="str">
            <v>195180</v>
          </cell>
        </row>
        <row r="163733">
          <cell r="F163733" t="str">
            <v>blacktar.com</v>
          </cell>
          <cell r="G163733" t="str">
            <v>195181</v>
          </cell>
        </row>
        <row r="163734">
          <cell r="F163734" t="str">
            <v>blacktiegroup.com.au</v>
          </cell>
          <cell r="G163734" t="str">
            <v>195182</v>
          </cell>
        </row>
        <row r="163735">
          <cell r="F163735" t="str">
            <v>blacktieit.com</v>
          </cell>
          <cell r="G163735" t="str">
            <v>195183</v>
          </cell>
        </row>
        <row r="163736">
          <cell r="F163736" t="str">
            <v>blacktopinteractive.com</v>
          </cell>
          <cell r="G163736" t="str">
            <v>195184</v>
          </cell>
        </row>
        <row r="163737">
          <cell r="F163737" t="str">
            <v>blacktrace.com</v>
          </cell>
          <cell r="G163737" t="str">
            <v>195185</v>
          </cell>
        </row>
        <row r="163738">
          <cell r="F163738" t="str">
            <v>blackumbrella.com</v>
          </cell>
          <cell r="G163738" t="str">
            <v>195186</v>
          </cell>
        </row>
        <row r="163739">
          <cell r="F163739" t="str">
            <v>blackvpn.com</v>
          </cell>
          <cell r="G163739" t="str">
            <v>195187</v>
          </cell>
        </row>
        <row r="163740">
          <cell r="F163740" t="str">
            <v>blackvue.com</v>
          </cell>
          <cell r="G163740" t="str">
            <v>195188</v>
          </cell>
        </row>
        <row r="163741">
          <cell r="F163741" t="str">
            <v>blackwash.in</v>
          </cell>
          <cell r="G163741" t="str">
            <v>195189</v>
          </cell>
        </row>
        <row r="163742">
          <cell r="F163742" t="str">
            <v>blackwatertaxis.co.uk</v>
          </cell>
          <cell r="G163742" t="str">
            <v>195190</v>
          </cell>
        </row>
        <row r="163743">
          <cell r="F163743" t="str">
            <v>blackwave.net</v>
          </cell>
          <cell r="G163743" t="str">
            <v>195191</v>
          </cell>
        </row>
        <row r="163744">
          <cell r="F163744" t="str">
            <v>blackweb20.com</v>
          </cell>
          <cell r="G163744" t="str">
            <v>195192</v>
          </cell>
        </row>
        <row r="163745">
          <cell r="F163745" t="str">
            <v>blackwidowresources.com</v>
          </cell>
          <cell r="G163745" t="str">
            <v>195193</v>
          </cell>
        </row>
        <row r="163746">
          <cell r="F163746" t="str">
            <v>bladehelis.com</v>
          </cell>
          <cell r="G163746" t="str">
            <v>195194</v>
          </cell>
        </row>
        <row r="163747">
          <cell r="F163747" t="str">
            <v>bladesoftware.com</v>
          </cell>
          <cell r="G163747" t="str">
            <v>195195</v>
          </cell>
        </row>
        <row r="163748">
          <cell r="F163748" t="str">
            <v>bladv.com</v>
          </cell>
          <cell r="G163748" t="str">
            <v>195196</v>
          </cell>
        </row>
        <row r="163749">
          <cell r="F163749" t="str">
            <v>blaeg.com</v>
          </cell>
          <cell r="G163749" t="str">
            <v>195197</v>
          </cell>
        </row>
        <row r="163750">
          <cell r="F163750" t="str">
            <v>blaffin.com</v>
          </cell>
          <cell r="G163750" t="str">
            <v>195198</v>
          </cell>
        </row>
        <row r="163751">
          <cell r="F163751" t="str">
            <v>blairesq.com</v>
          </cell>
          <cell r="G163751" t="str">
            <v>195199</v>
          </cell>
        </row>
        <row r="163752">
          <cell r="F163752" t="str">
            <v>blakemarketing.com</v>
          </cell>
          <cell r="G163752" t="str">
            <v>195200</v>
          </cell>
        </row>
        <row r="163753">
          <cell r="F163753" t="str">
            <v>blakesfinancialsolutions.com</v>
          </cell>
          <cell r="G163753" t="str">
            <v>195201</v>
          </cell>
        </row>
        <row r="163754">
          <cell r="F163754" t="str">
            <v>blakol.com</v>
          </cell>
          <cell r="G163754" t="str">
            <v>195202</v>
          </cell>
        </row>
        <row r="163755">
          <cell r="F163755" t="str">
            <v>blamads.com</v>
          </cell>
          <cell r="G163755" t="str">
            <v>195203</v>
          </cell>
        </row>
        <row r="163756">
          <cell r="F163756" t="str">
            <v>blamedrewscancer.com</v>
          </cell>
          <cell r="G163756" t="str">
            <v>195204</v>
          </cell>
        </row>
        <row r="163757">
          <cell r="F163757" t="str">
            <v>blamestella.com</v>
          </cell>
          <cell r="G163757" t="str">
            <v>195205</v>
          </cell>
        </row>
        <row r="163758">
          <cell r="F163758" t="str">
            <v>blammogames.com</v>
          </cell>
          <cell r="G163758" t="str">
            <v>195206</v>
          </cell>
        </row>
        <row r="163759">
          <cell r="F163759" t="str">
            <v>blancco.com</v>
          </cell>
          <cell r="G163759" t="str">
            <v>195207</v>
          </cell>
        </row>
        <row r="163760">
          <cell r="F163760" t="str">
            <v>blanchandshock.com</v>
          </cell>
          <cell r="G163760" t="str">
            <v>195208</v>
          </cell>
        </row>
        <row r="163761">
          <cell r="F163761" t="str">
            <v>blanchettepress.com</v>
          </cell>
          <cell r="G163761" t="str">
            <v>195209</v>
          </cell>
        </row>
        <row r="163762">
          <cell r="F163762" t="str">
            <v>blanchimentdesdents2.fr</v>
          </cell>
          <cell r="G163762" t="str">
            <v>195210</v>
          </cell>
        </row>
        <row r="163763">
          <cell r="F163763" t="str">
            <v>blanco.com</v>
          </cell>
          <cell r="G163763" t="str">
            <v>195211</v>
          </cell>
        </row>
        <row r="163764">
          <cell r="F163764" t="str">
            <v>blancoroofs.com.au</v>
          </cell>
          <cell r="G163764" t="str">
            <v>195212</v>
          </cell>
        </row>
        <row r="163765">
          <cell r="F163765" t="str">
            <v>blancspot.com</v>
          </cell>
          <cell r="G163765" t="str">
            <v>195213</v>
          </cell>
        </row>
        <row r="163766">
          <cell r="F163766" t="str">
            <v>blandy.co.uk</v>
          </cell>
          <cell r="G163766" t="str">
            <v>195214</v>
          </cell>
        </row>
        <row r="163767">
          <cell r="F163767" t="str">
            <v>blank.com</v>
          </cell>
          <cell r="G163767" t="str">
            <v>195215</v>
          </cell>
        </row>
        <row r="163768">
          <cell r="F163768" t="str">
            <v>blank.io</v>
          </cell>
          <cell r="G163768" t="str">
            <v>195216</v>
          </cell>
        </row>
        <row r="163769">
          <cell r="F163769" t="str">
            <v>blankanswer.com</v>
          </cell>
          <cell r="G163769" t="str">
            <v>195217</v>
          </cell>
        </row>
        <row r="163770">
          <cell r="F163770" t="str">
            <v>blankcanvasstudios.com</v>
          </cell>
          <cell r="G163770" t="str">
            <v>195218</v>
          </cell>
        </row>
        <row r="163771">
          <cell r="F163771" t="str">
            <v>blankpage.ch</v>
          </cell>
          <cell r="G163771" t="str">
            <v>195219</v>
          </cell>
        </row>
        <row r="163772">
          <cell r="F163772" t="str">
            <v>blankslate.com</v>
          </cell>
          <cell r="G163772" t="str">
            <v>195220</v>
          </cell>
        </row>
        <row r="163773">
          <cell r="F163773" t="str">
            <v>blanksoftware.com</v>
          </cell>
          <cell r="G163773" t="str">
            <v>195221</v>
          </cell>
        </row>
        <row r="163774">
          <cell r="F163774" t="str">
            <v>blankspaces.com</v>
          </cell>
          <cell r="G163774" t="str">
            <v>195222</v>
          </cell>
        </row>
        <row r="163775">
          <cell r="F163775" t="str">
            <v>blanksstudios.com</v>
          </cell>
          <cell r="G163775" t="str">
            <v>195223</v>
          </cell>
        </row>
        <row r="163776">
          <cell r="F163776" t="str">
            <v>blapit.com</v>
          </cell>
          <cell r="G163776" t="str">
            <v>195224</v>
          </cell>
        </row>
        <row r="163777">
          <cell r="F163777" t="str">
            <v>blaqlisted.com</v>
          </cell>
          <cell r="G163777" t="str">
            <v>195225</v>
          </cell>
        </row>
        <row r="163778">
          <cell r="F163778" t="str">
            <v>blaremedia.net</v>
          </cell>
          <cell r="G163778" t="str">
            <v>195226</v>
          </cell>
        </row>
        <row r="163779">
          <cell r="F163779" t="str">
            <v>blarevideo.com</v>
          </cell>
          <cell r="G163779" t="str">
            <v>195227</v>
          </cell>
        </row>
        <row r="163780">
          <cell r="F163780" t="str">
            <v>blasanna.com</v>
          </cell>
          <cell r="G163780" t="str">
            <v>195228</v>
          </cell>
        </row>
        <row r="163781">
          <cell r="F163781" t="str">
            <v>blaserconsulting.com</v>
          </cell>
          <cell r="G163781" t="str">
            <v>195229</v>
          </cell>
        </row>
        <row r="163782">
          <cell r="F163782" t="str">
            <v>blasmo.com</v>
          </cell>
          <cell r="G163782" t="str">
            <v>195230</v>
          </cell>
        </row>
        <row r="163783">
          <cell r="F163783" t="str">
            <v>blastam.com</v>
          </cell>
          <cell r="G163783" t="str">
            <v>195231</v>
          </cell>
        </row>
        <row r="163784">
          <cell r="F163784" t="str">
            <v>blastasia.com</v>
          </cell>
          <cell r="G163784" t="str">
            <v>195232</v>
          </cell>
        </row>
        <row r="163785">
          <cell r="F163785" t="str">
            <v>blastavestudios.wix.com</v>
          </cell>
          <cell r="G163785" t="str">
            <v>195233</v>
          </cell>
        </row>
        <row r="163786">
          <cell r="F163786" t="str">
            <v>blastbc.co.za</v>
          </cell>
          <cell r="G163786" t="str">
            <v>195234</v>
          </cell>
        </row>
        <row r="163787">
          <cell r="F163787" t="str">
            <v>blastcasta.com</v>
          </cell>
          <cell r="G163787" t="str">
            <v>195235</v>
          </cell>
        </row>
        <row r="163788">
          <cell r="F163788" t="str">
            <v>blastcompanies.com</v>
          </cell>
          <cell r="G163788" t="str">
            <v>195236</v>
          </cell>
        </row>
        <row r="163789">
          <cell r="F163789" t="str">
            <v>blasterous.com</v>
          </cell>
          <cell r="G163789" t="str">
            <v>195237</v>
          </cell>
        </row>
        <row r="163790">
          <cell r="F163790" t="str">
            <v>blasterrecords.com</v>
          </cell>
          <cell r="G163790" t="str">
            <v>195238</v>
          </cell>
        </row>
        <row r="163791">
          <cell r="F163791" t="str">
            <v>blastgardintl.com</v>
          </cell>
          <cell r="G163791" t="str">
            <v>195239</v>
          </cell>
        </row>
        <row r="163792">
          <cell r="F163792" t="str">
            <v>blastingnews.com</v>
          </cell>
          <cell r="G163792" t="str">
            <v>195240</v>
          </cell>
        </row>
        <row r="163793">
          <cell r="F163793" t="str">
            <v>blastmedia.com</v>
          </cell>
          <cell r="G163793" t="str">
            <v>195241</v>
          </cell>
        </row>
        <row r="163794">
          <cell r="F163794" t="str">
            <v>blastofflabs.com</v>
          </cell>
          <cell r="G163794" t="str">
            <v>195242</v>
          </cell>
        </row>
        <row r="163795">
          <cell r="F163795" t="str">
            <v>blastoffny.com</v>
          </cell>
          <cell r="G163795" t="str">
            <v>195243</v>
          </cell>
        </row>
        <row r="163796">
          <cell r="F163796" t="str">
            <v>blastr.com</v>
          </cell>
          <cell r="G163796" t="str">
            <v>195244</v>
          </cell>
        </row>
        <row r="163797">
          <cell r="F163797" t="str">
            <v>blastr.me</v>
          </cell>
          <cell r="G163797" t="str">
            <v>195245</v>
          </cell>
        </row>
        <row r="163798">
          <cell r="F163798" t="str">
            <v>blastro.com</v>
          </cell>
          <cell r="G163798" t="str">
            <v>195246</v>
          </cell>
        </row>
        <row r="163799">
          <cell r="F163799" t="str">
            <v>blasttech.ca</v>
          </cell>
          <cell r="G163799" t="str">
            <v>195247</v>
          </cell>
        </row>
        <row r="163800">
          <cell r="F163800" t="str">
            <v>blasttvnetwork.com</v>
          </cell>
          <cell r="G163800" t="str">
            <v>195248</v>
          </cell>
        </row>
        <row r="163801">
          <cell r="F163801" t="str">
            <v>blau.de</v>
          </cell>
          <cell r="G163801" t="str">
            <v>195249</v>
          </cell>
        </row>
        <row r="163802">
          <cell r="F163802" t="str">
            <v>blayze.me</v>
          </cell>
          <cell r="G163802" t="str">
            <v>195250</v>
          </cell>
        </row>
        <row r="163803">
          <cell r="F163803" t="str">
            <v>blazarcapital.com</v>
          </cell>
          <cell r="G163803" t="str">
            <v>195251</v>
          </cell>
        </row>
        <row r="163804">
          <cell r="F163804" t="str">
            <v>blazeautomation.com</v>
          </cell>
          <cell r="G163804" t="str">
            <v>195252</v>
          </cell>
        </row>
        <row r="163805">
          <cell r="F163805" t="str">
            <v>blazeclan.com</v>
          </cell>
          <cell r="G163805" t="str">
            <v>195253</v>
          </cell>
        </row>
        <row r="163806">
          <cell r="F163806" t="str">
            <v>blazedream.com</v>
          </cell>
          <cell r="G163806" t="str">
            <v>195254</v>
          </cell>
        </row>
        <row r="163807">
          <cell r="F163807" t="str">
            <v>blazefund.com</v>
          </cell>
          <cell r="G163807" t="str">
            <v>195255</v>
          </cell>
        </row>
        <row r="163808">
          <cell r="F163808" t="str">
            <v>blazeinet.com</v>
          </cell>
          <cell r="G163808" t="str">
            <v>195256</v>
          </cell>
        </row>
        <row r="163809">
          <cell r="F163809" t="str">
            <v>blazeportfolio.com</v>
          </cell>
          <cell r="G163809" t="str">
            <v>195257</v>
          </cell>
        </row>
        <row r="163810">
          <cell r="F163810" t="str">
            <v>blazepublishing.co.uk</v>
          </cell>
          <cell r="G163810" t="str">
            <v>195258</v>
          </cell>
        </row>
        <row r="163811">
          <cell r="F163811" t="str">
            <v>blazeresearch.com</v>
          </cell>
          <cell r="G163811" t="str">
            <v>195259</v>
          </cell>
        </row>
        <row r="163812">
          <cell r="F163812" t="str">
            <v>blazetrak.com</v>
          </cell>
          <cell r="G163812" t="str">
            <v>195260</v>
          </cell>
        </row>
        <row r="163813">
          <cell r="F163813" t="str">
            <v>blazingbid.com</v>
          </cell>
          <cell r="G163813" t="str">
            <v>195261</v>
          </cell>
        </row>
        <row r="163814">
          <cell r="F163814" t="str">
            <v>blazingchilli.com</v>
          </cell>
          <cell r="G163814" t="str">
            <v>195262</v>
          </cell>
        </row>
        <row r="163815">
          <cell r="F163815" t="str">
            <v>blazingcloud.net</v>
          </cell>
          <cell r="G163815" t="str">
            <v>195263</v>
          </cell>
        </row>
        <row r="163816">
          <cell r="F163816" t="str">
            <v>blazingstreams.com</v>
          </cell>
          <cell r="G163816" t="str">
            <v>195264</v>
          </cell>
        </row>
        <row r="163817">
          <cell r="F163817" t="str">
            <v>blazingx.com</v>
          </cell>
          <cell r="G163817" t="str">
            <v>195265</v>
          </cell>
        </row>
        <row r="163818">
          <cell r="F163818" t="str">
            <v>blazonco.com</v>
          </cell>
          <cell r="G163818" t="str">
            <v>195266</v>
          </cell>
        </row>
        <row r="163819">
          <cell r="F163819" t="str">
            <v>blb.gr</v>
          </cell>
          <cell r="G163819" t="str">
            <v>195267</v>
          </cell>
        </row>
        <row r="163820">
          <cell r="F163820" t="str">
            <v>blc.fi</v>
          </cell>
          <cell r="G163820" t="str">
            <v>195268</v>
          </cell>
        </row>
        <row r="163821">
          <cell r="F163821" t="str">
            <v>bldgmanagement.com</v>
          </cell>
          <cell r="G163821" t="str">
            <v>195269</v>
          </cell>
        </row>
        <row r="163822">
          <cell r="F163822" t="str">
            <v>bldgpros.com</v>
          </cell>
          <cell r="G163822" t="str">
            <v>195270</v>
          </cell>
        </row>
        <row r="163823">
          <cell r="F163823" t="str">
            <v>bldr.com</v>
          </cell>
          <cell r="G163823" t="str">
            <v>195271</v>
          </cell>
        </row>
        <row r="163824">
          <cell r="F163824" t="str">
            <v>bleachercreaturerototalk.com</v>
          </cell>
          <cell r="G163824" t="str">
            <v>195272</v>
          </cell>
        </row>
        <row r="163825">
          <cell r="F163825" t="str">
            <v>bleacherleague.com</v>
          </cell>
          <cell r="G163825" t="str">
            <v>195273</v>
          </cell>
        </row>
        <row r="163826">
          <cell r="F163826" t="str">
            <v>bleachr.co</v>
          </cell>
          <cell r="G163826" t="str">
            <v>195274</v>
          </cell>
        </row>
        <row r="163827">
          <cell r="F163827" t="str">
            <v>bleank.com</v>
          </cell>
          <cell r="G163827" t="str">
            <v>195275</v>
          </cell>
        </row>
        <row r="163828">
          <cell r="F163828" t="str">
            <v>bleapp.com</v>
          </cell>
          <cell r="G163828" t="str">
            <v>195276</v>
          </cell>
        </row>
        <row r="163829">
          <cell r="F163829" t="str">
            <v>bledisloe.com.au</v>
          </cell>
          <cell r="G163829" t="str">
            <v>195277</v>
          </cell>
        </row>
        <row r="163830">
          <cell r="F163830" t="str">
            <v>bleeble.com</v>
          </cell>
          <cell r="G163830" t="str">
            <v>195278</v>
          </cell>
        </row>
        <row r="163831">
          <cell r="F163831" t="str">
            <v>bleedartmedia.com</v>
          </cell>
          <cell r="G163831" t="str">
            <v>195279</v>
          </cell>
        </row>
        <row r="163832">
          <cell r="F163832" t="str">
            <v>bleedingcool.com</v>
          </cell>
          <cell r="G163832" t="str">
            <v>195280</v>
          </cell>
        </row>
        <row r="163833">
          <cell r="F163833" t="str">
            <v>bleep.com</v>
          </cell>
          <cell r="G163833" t="str">
            <v>195281</v>
          </cell>
        </row>
        <row r="163834">
          <cell r="F163834" t="str">
            <v>bleepingcomputer.com</v>
          </cell>
          <cell r="G163834" t="str">
            <v>195282</v>
          </cell>
        </row>
        <row r="163835">
          <cell r="F163835" t="str">
            <v>blegroup.com</v>
          </cell>
          <cell r="G163835" t="str">
            <v>195283</v>
          </cell>
        </row>
        <row r="163836">
          <cell r="F163836" t="str">
            <v>blekkbox.tv</v>
          </cell>
          <cell r="G163836" t="str">
            <v>195284</v>
          </cell>
        </row>
        <row r="163837">
          <cell r="F163837" t="str">
            <v>bleklist.com</v>
          </cell>
          <cell r="G163837" t="str">
            <v>195285</v>
          </cell>
        </row>
        <row r="163838">
          <cell r="F163838" t="str">
            <v>blellow.com</v>
          </cell>
          <cell r="G163838" t="str">
            <v>195286</v>
          </cell>
        </row>
        <row r="163839">
          <cell r="F163839" t="str">
            <v>blencorp.com</v>
          </cell>
          <cell r="G163839" t="str">
            <v>195287</v>
          </cell>
        </row>
        <row r="163840">
          <cell r="F163840" t="str">
            <v>blend.io</v>
          </cell>
          <cell r="G163840" t="str">
            <v>195288</v>
          </cell>
        </row>
        <row r="163841">
          <cell r="F163841" t="str">
            <v>blend.pk</v>
          </cell>
          <cell r="G163841" t="str">
            <v>195289</v>
          </cell>
        </row>
        <row r="163842">
          <cell r="F163842" t="str">
            <v>blend360agency.com</v>
          </cell>
          <cell r="G163842" t="str">
            <v>195290</v>
          </cell>
        </row>
        <row r="163843">
          <cell r="F163843" t="str">
            <v>blendabout.com</v>
          </cell>
          <cell r="G163843" t="str">
            <v>195291</v>
          </cell>
        </row>
        <row r="163844">
          <cell r="F163844" t="str">
            <v>blendandpack.com.au</v>
          </cell>
          <cell r="G163844" t="str">
            <v>195292</v>
          </cell>
        </row>
        <row r="163845">
          <cell r="F163845" t="str">
            <v>blenddigital.com</v>
          </cell>
          <cell r="G163845" t="str">
            <v>195293</v>
          </cell>
        </row>
        <row r="163846">
          <cell r="F163846" t="str">
            <v>blendedhost.com</v>
          </cell>
          <cell r="G163846" t="str">
            <v>195294</v>
          </cell>
        </row>
        <row r="163847">
          <cell r="F163847" t="str">
            <v>blendedlabs.org</v>
          </cell>
          <cell r="G163847" t="str">
            <v>195295</v>
          </cell>
        </row>
        <row r="163848">
          <cell r="F163848" t="str">
            <v>blendedperspectives.com</v>
          </cell>
          <cell r="G163848" t="str">
            <v>195296</v>
          </cell>
        </row>
        <row r="163849">
          <cell r="F163849" t="str">
            <v>blenderbox.com</v>
          </cell>
          <cell r="G163849" t="str">
            <v>195297</v>
          </cell>
        </row>
        <row r="163850">
          <cell r="F163850" t="str">
            <v>blenderrenders.com</v>
          </cell>
          <cell r="G163850" t="str">
            <v>195298</v>
          </cell>
        </row>
        <row r="163851">
          <cell r="F163851" t="str">
            <v>blendinteractive.com</v>
          </cell>
          <cell r="G163851" t="str">
            <v>195299</v>
          </cell>
        </row>
        <row r="163852">
          <cell r="F163852" t="str">
            <v>blendist.com</v>
          </cell>
          <cell r="G163852" t="str">
            <v>195300</v>
          </cell>
        </row>
        <row r="163853">
          <cell r="F163853" t="str">
            <v>blendme.in</v>
          </cell>
          <cell r="G163853" t="str">
            <v>195301</v>
          </cell>
        </row>
        <row r="163854">
          <cell r="F163854" t="str">
            <v>blendogames.com</v>
          </cell>
          <cell r="G163854" t="str">
            <v>195302</v>
          </cell>
        </row>
        <row r="163855">
          <cell r="F163855" t="str">
            <v>blendology.com</v>
          </cell>
          <cell r="G163855" t="str">
            <v>195303</v>
          </cell>
        </row>
        <row r="163856">
          <cell r="F163856" t="str">
            <v>blendr.com</v>
          </cell>
          <cell r="G163856" t="str">
            <v>195304</v>
          </cell>
        </row>
        <row r="163857">
          <cell r="F163857" t="str">
            <v>blendsallure.com</v>
          </cell>
          <cell r="G163857" t="str">
            <v>195305</v>
          </cell>
        </row>
        <row r="163858">
          <cell r="F163858" t="str">
            <v>blendwebmix.com</v>
          </cell>
          <cell r="G163858" t="str">
            <v>195306</v>
          </cell>
        </row>
        <row r="163859">
          <cell r="F163859" t="str">
            <v>blenheimchalcot.com</v>
          </cell>
          <cell r="G163859" t="str">
            <v>195307</v>
          </cell>
        </row>
        <row r="163860">
          <cell r="F163860" t="str">
            <v>blenture.com</v>
          </cell>
          <cell r="G163860" t="str">
            <v>195308</v>
          </cell>
        </row>
        <row r="163861">
          <cell r="F163861" t="str">
            <v>blesshost.com</v>
          </cell>
          <cell r="G163861" t="str">
            <v>195309</v>
          </cell>
        </row>
        <row r="163862">
          <cell r="F163862" t="str">
            <v>blessingcomputers.com</v>
          </cell>
          <cell r="G163862" t="str">
            <v>195310</v>
          </cell>
        </row>
        <row r="163863">
          <cell r="F163863" t="str">
            <v>blesspro.com</v>
          </cell>
          <cell r="G163863" t="str">
            <v>195311</v>
          </cell>
        </row>
        <row r="163864">
          <cell r="F163864" t="str">
            <v>blessthisstuff.com</v>
          </cell>
          <cell r="G163864" t="str">
            <v>195312</v>
          </cell>
        </row>
        <row r="163865">
          <cell r="F163865" t="str">
            <v>bletchleypark.org.uk</v>
          </cell>
          <cell r="G163865" t="str">
            <v>195313</v>
          </cell>
        </row>
        <row r="163866">
          <cell r="F163866" t="str">
            <v>bleuchateau.com</v>
          </cell>
          <cell r="G163866" t="str">
            <v>195314</v>
          </cell>
        </row>
        <row r="163867">
          <cell r="F163867" t="str">
            <v>bleum.com</v>
          </cell>
          <cell r="G163867" t="str">
            <v>195315</v>
          </cell>
        </row>
        <row r="163868">
          <cell r="F163868" t="str">
            <v>blevia.com</v>
          </cell>
          <cell r="G163868" t="str">
            <v>195316</v>
          </cell>
        </row>
        <row r="163869">
          <cell r="F163869" t="str">
            <v>blg-lead.com</v>
          </cell>
          <cell r="G163869" t="str">
            <v>195317</v>
          </cell>
        </row>
        <row r="163870">
          <cell r="F163870" t="str">
            <v>blg.com</v>
          </cell>
          <cell r="G163870" t="str">
            <v>195318</v>
          </cell>
        </row>
        <row r="163871">
          <cell r="F163871" t="str">
            <v>blg.ie</v>
          </cell>
          <cell r="G163871" t="str">
            <v>195319</v>
          </cell>
        </row>
        <row r="163872">
          <cell r="F163872" t="str">
            <v>bli-usa.com</v>
          </cell>
          <cell r="G163872" t="str">
            <v>195320</v>
          </cell>
        </row>
        <row r="163873">
          <cell r="F163873" t="str">
            <v>blibli.com</v>
          </cell>
          <cell r="G163873" t="str">
            <v>195321</v>
          </cell>
        </row>
        <row r="163874">
          <cell r="F163874" t="str">
            <v>blick.com</v>
          </cell>
          <cell r="G163874" t="str">
            <v>195322</v>
          </cell>
        </row>
        <row r="163875">
          <cell r="F163875" t="str">
            <v>blicklick.com</v>
          </cell>
          <cell r="G163875" t="str">
            <v>195323</v>
          </cell>
        </row>
        <row r="163876">
          <cell r="F163876" t="str">
            <v>blicko.com</v>
          </cell>
          <cell r="G163876" t="str">
            <v>195324</v>
          </cell>
        </row>
        <row r="163877">
          <cell r="F163877" t="str">
            <v>bliinq.com</v>
          </cell>
          <cell r="G163877" t="str">
            <v>195325</v>
          </cell>
        </row>
        <row r="163878">
          <cell r="F163878" t="str">
            <v>bliive.com</v>
          </cell>
          <cell r="G163878" t="str">
            <v>195326</v>
          </cell>
        </row>
        <row r="163879">
          <cell r="F163879" t="str">
            <v>blimpcast.com</v>
          </cell>
          <cell r="G163879" t="str">
            <v>195327</v>
          </cell>
        </row>
        <row r="163880">
          <cell r="F163880" t="str">
            <v>blimplab.com</v>
          </cell>
          <cell r="G163880" t="str">
            <v>195328</v>
          </cell>
        </row>
        <row r="163881">
          <cell r="F163881" t="str">
            <v>blinc8195.com</v>
          </cell>
          <cell r="G163881" t="str">
            <v>195329</v>
          </cell>
        </row>
        <row r="163882">
          <cell r="F163882" t="str">
            <v>blind8.co</v>
          </cell>
          <cell r="G163882" t="str">
            <v>195330</v>
          </cell>
        </row>
        <row r="163883">
          <cell r="F163883" t="str">
            <v>blindacre.com</v>
          </cell>
          <cell r="G163883" t="str">
            <v>195331</v>
          </cell>
        </row>
        <row r="163884">
          <cell r="F163884" t="str">
            <v>blindferret.com</v>
          </cell>
          <cell r="G163884" t="str">
            <v>195332</v>
          </cell>
        </row>
        <row r="163885">
          <cell r="F163885" t="str">
            <v>blindfiveyearold.com</v>
          </cell>
          <cell r="G163885" t="str">
            <v>195333</v>
          </cell>
        </row>
        <row r="163886">
          <cell r="F163886" t="str">
            <v>blindfold.sg</v>
          </cell>
          <cell r="G163886" t="str">
            <v>195334</v>
          </cell>
        </row>
        <row r="163887">
          <cell r="F163887" t="str">
            <v>blindfoldsound.com</v>
          </cell>
          <cell r="G163887" t="str">
            <v>195335</v>
          </cell>
        </row>
        <row r="163888">
          <cell r="F163888" t="str">
            <v>blindhypnosis.com</v>
          </cell>
          <cell r="G163888" t="str">
            <v>195336</v>
          </cell>
        </row>
        <row r="163889">
          <cell r="F163889" t="str">
            <v>blindlovebangalore.com</v>
          </cell>
          <cell r="G163889" t="str">
            <v>195337</v>
          </cell>
        </row>
        <row r="163890">
          <cell r="F163890" t="str">
            <v>blinds-2go.co.uk</v>
          </cell>
          <cell r="G163890" t="str">
            <v>195338</v>
          </cell>
        </row>
        <row r="163891">
          <cell r="F163891" t="str">
            <v>blinds.com</v>
          </cell>
          <cell r="G163891" t="str">
            <v>195339</v>
          </cell>
        </row>
        <row r="163892">
          <cell r="F163892" t="str">
            <v>blindsandshutters.us</v>
          </cell>
          <cell r="G163892" t="str">
            <v>195340</v>
          </cell>
        </row>
        <row r="163893">
          <cell r="F163893" t="str">
            <v>blindschalet.com</v>
          </cell>
          <cell r="G163893" t="str">
            <v>195341</v>
          </cell>
        </row>
        <row r="163894">
          <cell r="F163894" t="str">
            <v>blindsfirst.com</v>
          </cell>
          <cell r="G163894" t="str">
            <v>195342</v>
          </cell>
        </row>
        <row r="163895">
          <cell r="F163895" t="str">
            <v>blindsurprise.com</v>
          </cell>
          <cell r="G163895" t="str">
            <v>195343</v>
          </cell>
        </row>
        <row r="163896">
          <cell r="F163896" t="str">
            <v>blindtype.com</v>
          </cell>
          <cell r="G163896" t="str">
            <v>195344</v>
          </cell>
        </row>
        <row r="163897">
          <cell r="F163897" t="str">
            <v>bling.com.br</v>
          </cell>
          <cell r="G163897" t="str">
            <v>195345</v>
          </cell>
        </row>
        <row r="163898">
          <cell r="F163898" t="str">
            <v>blingeasy.com</v>
          </cell>
          <cell r="G163898" t="str">
            <v>195346</v>
          </cell>
        </row>
        <row r="163899">
          <cell r="F163899" t="str">
            <v>blingee.com</v>
          </cell>
          <cell r="G163899" t="str">
            <v>195347</v>
          </cell>
        </row>
        <row r="163900">
          <cell r="F163900" t="str">
            <v>blingjewelry.com</v>
          </cell>
          <cell r="G163900" t="str">
            <v>195348</v>
          </cell>
        </row>
        <row r="163901">
          <cell r="F163901" t="str">
            <v>blingstation.com</v>
          </cell>
          <cell r="G163901" t="str">
            <v>195349</v>
          </cell>
        </row>
        <row r="163902">
          <cell r="F163902" t="str">
            <v>blink-twice.com</v>
          </cell>
          <cell r="G163902" t="str">
            <v>195350</v>
          </cell>
        </row>
        <row r="163903">
          <cell r="F163903" t="str">
            <v>blink.com.kw</v>
          </cell>
          <cell r="G163903" t="str">
            <v>195351</v>
          </cell>
        </row>
        <row r="163904">
          <cell r="F163904" t="str">
            <v>blinkamovie.com</v>
          </cell>
          <cell r="G163904" t="str">
            <v>195352</v>
          </cell>
        </row>
        <row r="163905">
          <cell r="F163905" t="str">
            <v>blinkawards.com</v>
          </cell>
          <cell r="G163905" t="str">
            <v>195353</v>
          </cell>
        </row>
        <row r="163906">
          <cell r="F163906" t="str">
            <v>blinkcollective.com</v>
          </cell>
          <cell r="G163906" t="str">
            <v>195354</v>
          </cell>
        </row>
        <row r="163907">
          <cell r="F163907" t="str">
            <v>blinkconnect.com</v>
          </cell>
          <cell r="G163907" t="str">
            <v>195355</v>
          </cell>
        </row>
        <row r="163908">
          <cell r="F163908" t="str">
            <v>blinkconsulting.com</v>
          </cell>
          <cell r="G163908" t="str">
            <v>195356</v>
          </cell>
        </row>
        <row r="163909">
          <cell r="F163909" t="str">
            <v>blinkdash.com</v>
          </cell>
          <cell r="G163909" t="str">
            <v>195357</v>
          </cell>
        </row>
        <row r="163910">
          <cell r="F163910" t="str">
            <v>blinkdigital.in</v>
          </cell>
          <cell r="G163910" t="str">
            <v>195358</v>
          </cell>
        </row>
        <row r="163911">
          <cell r="F163911" t="str">
            <v>blinkenlights.com</v>
          </cell>
          <cell r="G163911" t="str">
            <v>195359</v>
          </cell>
        </row>
        <row r="163912">
          <cell r="F163912" t="str">
            <v>blinker.com</v>
          </cell>
          <cell r="G163912" t="str">
            <v>195360</v>
          </cell>
        </row>
        <row r="163913">
          <cell r="F163913" t="str">
            <v>blinkexperience.com</v>
          </cell>
          <cell r="G163913" t="str">
            <v>195361</v>
          </cell>
        </row>
        <row r="163914">
          <cell r="F163914" t="str">
            <v>blinkfactory.com</v>
          </cell>
          <cell r="G163914" t="str">
            <v>195362</v>
          </cell>
        </row>
        <row r="163915">
          <cell r="F163915" t="str">
            <v>blinkfitness.com</v>
          </cell>
          <cell r="G163915" t="str">
            <v>195363</v>
          </cell>
        </row>
        <row r="163916">
          <cell r="F163916" t="str">
            <v>blinkful.com</v>
          </cell>
          <cell r="G163916" t="str">
            <v>195364</v>
          </cell>
        </row>
        <row r="163917">
          <cell r="F163917" t="str">
            <v>blinkfx.com</v>
          </cell>
          <cell r="G163917" t="str">
            <v>195365</v>
          </cell>
        </row>
        <row r="163918">
          <cell r="F163918" t="str">
            <v>blinkit.co.il</v>
          </cell>
          <cell r="G163918" t="str">
            <v>195366</v>
          </cell>
        </row>
        <row r="163919">
          <cell r="F163919" t="str">
            <v>blinklearning.com</v>
          </cell>
          <cell r="G163919" t="str">
            <v>195367</v>
          </cell>
        </row>
        <row r="163920">
          <cell r="F163920" t="str">
            <v>blinkmarketingsigns.com</v>
          </cell>
          <cell r="G163920" t="str">
            <v>195368</v>
          </cell>
        </row>
        <row r="163921">
          <cell r="F163921" t="str">
            <v>blinkmedia.in</v>
          </cell>
          <cell r="G163921" t="str">
            <v>195369</v>
          </cell>
        </row>
        <row r="163922">
          <cell r="F163922" t="str">
            <v>blinkmediaworks.com</v>
          </cell>
          <cell r="G163922" t="str">
            <v>195370</v>
          </cell>
        </row>
        <row r="163923">
          <cell r="F163923" t="str">
            <v>blinkmobile.co</v>
          </cell>
          <cell r="G163923" t="str">
            <v>195371</v>
          </cell>
        </row>
        <row r="163924">
          <cell r="F163924" t="str">
            <v>blinkpipe.com</v>
          </cell>
          <cell r="G163924" t="str">
            <v>195372</v>
          </cell>
        </row>
        <row r="163925">
          <cell r="F163925" t="str">
            <v>blinkreaction.com</v>
          </cell>
          <cell r="G163925" t="str">
            <v>195373</v>
          </cell>
        </row>
        <row r="163926">
          <cell r="F163926" t="str">
            <v>blinksale.com</v>
          </cell>
          <cell r="G163926" t="str">
            <v>195374</v>
          </cell>
        </row>
        <row r="163927">
          <cell r="F163927" t="str">
            <v>blinksight.com</v>
          </cell>
          <cell r="G163927" t="str">
            <v>195375</v>
          </cell>
        </row>
        <row r="163928">
          <cell r="F163928" t="str">
            <v>blinktower.com</v>
          </cell>
          <cell r="G163928" t="str">
            <v>195376</v>
          </cell>
        </row>
        <row r="163929">
          <cell r="F163929" t="str">
            <v>blinkux.com</v>
          </cell>
          <cell r="G163929" t="str">
            <v>195377</v>
          </cell>
        </row>
        <row r="163930">
          <cell r="F163930" t="str">
            <v>blinkweb.com</v>
          </cell>
          <cell r="G163930" t="str">
            <v>195378</v>
          </cell>
        </row>
        <row r="163931">
          <cell r="F163931" t="str">
            <v>blinkx.com</v>
          </cell>
          <cell r="G163931" t="str">
            <v>195379</v>
          </cell>
        </row>
        <row r="163932">
          <cell r="F163932" t="str">
            <v>blinxbox.com</v>
          </cell>
          <cell r="G163932" t="str">
            <v>195380</v>
          </cell>
        </row>
        <row r="163933">
          <cell r="F163933" t="str">
            <v>blinzy.com</v>
          </cell>
          <cell r="G163933" t="str">
            <v>195381</v>
          </cell>
        </row>
        <row r="163934">
          <cell r="F163934" t="str">
            <v>blip.fm</v>
          </cell>
          <cell r="G163934" t="str">
            <v>195382</v>
          </cell>
        </row>
        <row r="163935">
          <cell r="F163935" t="str">
            <v>blip.pt</v>
          </cell>
          <cell r="G163935" t="str">
            <v>195383</v>
          </cell>
        </row>
        <row r="163936">
          <cell r="F163936" t="str">
            <v>blipadeal.com</v>
          </cell>
          <cell r="G163936" t="str">
            <v>195384</v>
          </cell>
        </row>
        <row r="163937">
          <cell r="F163937" t="str">
            <v>blipboard.com</v>
          </cell>
          <cell r="G163937" t="str">
            <v>195385</v>
          </cell>
        </row>
        <row r="163938">
          <cell r="F163938" t="str">
            <v>blipfoto.com</v>
          </cell>
          <cell r="G163938" t="str">
            <v>195386</v>
          </cell>
        </row>
        <row r="163939">
          <cell r="F163939" t="str">
            <v>blippitt.net</v>
          </cell>
          <cell r="G163939" t="str">
            <v>195387</v>
          </cell>
        </row>
        <row r="163940">
          <cell r="F163940" t="str">
            <v>blippr.com</v>
          </cell>
          <cell r="G163940" t="str">
            <v>195388</v>
          </cell>
        </row>
        <row r="163941">
          <cell r="F163941" t="str">
            <v>blipshift.com</v>
          </cell>
          <cell r="G163941" t="str">
            <v>195389</v>
          </cell>
        </row>
        <row r="163942">
          <cell r="F163942" t="str">
            <v>blipsocial.com</v>
          </cell>
          <cell r="G163942" t="str">
            <v>195390</v>
          </cell>
        </row>
        <row r="163943">
          <cell r="F163943" t="str">
            <v>blipsport.com</v>
          </cell>
          <cell r="G163943" t="str">
            <v>195391</v>
          </cell>
        </row>
        <row r="163944">
          <cell r="F163944" t="str">
            <v>blipsystems.com</v>
          </cell>
          <cell r="G163944" t="str">
            <v>195392</v>
          </cell>
        </row>
        <row r="163945">
          <cell r="F163945" t="str">
            <v>bliscy.pl</v>
          </cell>
          <cell r="G163945" t="str">
            <v>195393</v>
          </cell>
        </row>
        <row r="163946">
          <cell r="F163946" t="str">
            <v>blisquare.com</v>
          </cell>
          <cell r="G163946" t="str">
            <v>195394</v>
          </cell>
        </row>
        <row r="163947">
          <cell r="F163947" t="str">
            <v>bliss-music.com</v>
          </cell>
          <cell r="G163947" t="str">
            <v>195395</v>
          </cell>
        </row>
        <row r="163948">
          <cell r="F163948" t="str">
            <v>blissapplications.com</v>
          </cell>
          <cell r="G163948" t="str">
            <v>195396</v>
          </cell>
        </row>
        <row r="163949">
          <cell r="F163949" t="str">
            <v>blissent.com</v>
          </cell>
          <cell r="G163949" t="str">
            <v>195397</v>
          </cell>
        </row>
        <row r="163950">
          <cell r="F163950" t="str">
            <v>blissfiremedia.com</v>
          </cell>
          <cell r="G163950" t="str">
            <v>195398</v>
          </cell>
        </row>
        <row r="163951">
          <cell r="F163951" t="str">
            <v>blissfulbrides.sg</v>
          </cell>
          <cell r="G163951" t="str">
            <v>195399</v>
          </cell>
        </row>
        <row r="163952">
          <cell r="F163952" t="str">
            <v>blissfulmediagroup.com</v>
          </cell>
          <cell r="G163952" t="str">
            <v>195400</v>
          </cell>
        </row>
        <row r="163953">
          <cell r="F163953" t="str">
            <v>blissic.com</v>
          </cell>
          <cell r="G163953" t="str">
            <v>195401</v>
          </cell>
        </row>
        <row r="163954">
          <cell r="F163954" t="str">
            <v>blissinvite.com</v>
          </cell>
          <cell r="G163954" t="str">
            <v>195402</v>
          </cell>
        </row>
        <row r="163955">
          <cell r="F163955" t="str">
            <v>blissitsolutions.com</v>
          </cell>
          <cell r="G163955" t="str">
            <v>195403</v>
          </cell>
        </row>
        <row r="163956">
          <cell r="F163956" t="str">
            <v>blisslogik.com</v>
          </cell>
          <cell r="G163956" t="str">
            <v>195404</v>
          </cell>
        </row>
        <row r="163957">
          <cell r="F163957" t="str">
            <v>blisslogix.com</v>
          </cell>
          <cell r="G163957" t="str">
            <v>195405</v>
          </cell>
        </row>
        <row r="163958">
          <cell r="F163958" t="str">
            <v>blissmo.com</v>
          </cell>
          <cell r="G163958" t="str">
            <v>195406</v>
          </cell>
        </row>
        <row r="163959">
          <cell r="F163959" t="str">
            <v>blissortho.com</v>
          </cell>
          <cell r="G163959" t="str">
            <v>195407</v>
          </cell>
        </row>
        <row r="163960">
          <cell r="F163960" t="str">
            <v>blisssearchagency.com.au</v>
          </cell>
          <cell r="G163960" t="str">
            <v>195408</v>
          </cell>
        </row>
        <row r="163961">
          <cell r="F163961" t="str">
            <v>blissstampedjewelry.com</v>
          </cell>
          <cell r="G163961" t="str">
            <v>195409</v>
          </cell>
        </row>
        <row r="163962">
          <cell r="F163962" t="str">
            <v>blisstering.com</v>
          </cell>
          <cell r="G163962" t="str">
            <v>195410</v>
          </cell>
        </row>
        <row r="163963">
          <cell r="F163963" t="str">
            <v>blit.fm</v>
          </cell>
          <cell r="G163963" t="str">
            <v>195411</v>
          </cell>
        </row>
        <row r="163964">
          <cell r="F163964" t="str">
            <v>blitalk.com</v>
          </cell>
          <cell r="G163964" t="str">
            <v>195412</v>
          </cell>
        </row>
        <row r="163965">
          <cell r="F163965" t="str">
            <v>blitfeedback.com</v>
          </cell>
          <cell r="G163965" t="str">
            <v>195413</v>
          </cell>
        </row>
        <row r="163966">
          <cell r="F163966" t="str">
            <v>blithesystems.com</v>
          </cell>
          <cell r="G163966" t="str">
            <v>195414</v>
          </cell>
        </row>
        <row r="163967">
          <cell r="F163967" t="str">
            <v>blitline.com</v>
          </cell>
          <cell r="G163967" t="str">
            <v>195415</v>
          </cell>
        </row>
        <row r="163968">
          <cell r="F163968" t="str">
            <v>blitsoftware.com</v>
          </cell>
          <cell r="G163968" t="str">
            <v>195416</v>
          </cell>
        </row>
        <row r="163969">
          <cell r="F163969" t="str">
            <v>blitwise.com</v>
          </cell>
          <cell r="G163969" t="str">
            <v>195417</v>
          </cell>
        </row>
        <row r="163970">
          <cell r="F163970" t="str">
            <v>blitworks.com</v>
          </cell>
          <cell r="G163970" t="str">
            <v>195418</v>
          </cell>
        </row>
        <row r="163971">
          <cell r="F163971" t="str">
            <v>blitz-interactive.com</v>
          </cell>
          <cell r="G163971" t="str">
            <v>195419</v>
          </cell>
        </row>
        <row r="163972">
          <cell r="F163972" t="str">
            <v>blitz.io</v>
          </cell>
          <cell r="G163972" t="str">
            <v>195420</v>
          </cell>
        </row>
        <row r="163973">
          <cell r="F163973" t="str">
            <v>blitz3ddesign.com</v>
          </cell>
          <cell r="G163973" t="str">
            <v>195421</v>
          </cell>
        </row>
        <row r="163974">
          <cell r="F163974" t="str">
            <v>blitzagency.com</v>
          </cell>
          <cell r="G163974" t="str">
            <v>195422</v>
          </cell>
        </row>
        <row r="163975">
          <cell r="F163975" t="str">
            <v>blitzcorner.com</v>
          </cell>
          <cell r="G163975" t="str">
            <v>195423</v>
          </cell>
        </row>
        <row r="163976">
          <cell r="F163976" t="str">
            <v>blitzinc.org</v>
          </cell>
          <cell r="G163976" t="str">
            <v>195424</v>
          </cell>
        </row>
        <row r="163977">
          <cell r="F163977" t="str">
            <v>blitzly.com</v>
          </cell>
          <cell r="G163977" t="str">
            <v>195425</v>
          </cell>
        </row>
        <row r="163978">
          <cell r="F163978" t="str">
            <v>blitzmetrics.com</v>
          </cell>
          <cell r="G163978" t="str">
            <v>195426</v>
          </cell>
        </row>
        <row r="163979">
          <cell r="F163979" t="str">
            <v>blitzmogul.com</v>
          </cell>
          <cell r="G163979" t="str">
            <v>195427</v>
          </cell>
        </row>
        <row r="163980">
          <cell r="F163980" t="str">
            <v>blitzmotors.com</v>
          </cell>
          <cell r="G163980" t="str">
            <v>195428</v>
          </cell>
        </row>
        <row r="163981">
          <cell r="F163981" t="str">
            <v>blitzsport.com</v>
          </cell>
          <cell r="G163981" t="str">
            <v>195429</v>
          </cell>
        </row>
        <row r="163982">
          <cell r="F163982" t="str">
            <v>blitzsuitecorp.com</v>
          </cell>
          <cell r="G163982" t="str">
            <v>195430</v>
          </cell>
        </row>
        <row r="163983">
          <cell r="F163983" t="str">
            <v>blitztream.ca</v>
          </cell>
          <cell r="G163983" t="str">
            <v>195431</v>
          </cell>
        </row>
        <row r="163984">
          <cell r="F163984" t="str">
            <v>blitzzy.com</v>
          </cell>
          <cell r="G163984" t="str">
            <v>195432</v>
          </cell>
        </row>
        <row r="163985">
          <cell r="F163985" t="str">
            <v>blix.com</v>
          </cell>
          <cell r="G163985" t="str">
            <v>195433</v>
          </cell>
        </row>
        <row r="163986">
          <cell r="F163986" t="str">
            <v>blixt.tv</v>
          </cell>
          <cell r="G163986" t="str">
            <v>195434</v>
          </cell>
        </row>
        <row r="163987">
          <cell r="F163987" t="str">
            <v>blizoo.mk</v>
          </cell>
          <cell r="G163987" t="str">
            <v>195435</v>
          </cell>
        </row>
        <row r="163988">
          <cell r="F163988" t="str">
            <v>blk24.com</v>
          </cell>
          <cell r="G163988" t="str">
            <v>195436</v>
          </cell>
        </row>
        <row r="163989">
          <cell r="F163989" t="str">
            <v>blkboxlabs.com</v>
          </cell>
          <cell r="G163989" t="str">
            <v>195437</v>
          </cell>
        </row>
        <row r="163990">
          <cell r="F163990" t="str">
            <v>blkdmnds.com</v>
          </cell>
          <cell r="G163990" t="str">
            <v>195438</v>
          </cell>
        </row>
        <row r="163991">
          <cell r="F163991" t="str">
            <v>blkmtnhosting.com</v>
          </cell>
          <cell r="G163991" t="str">
            <v>195439</v>
          </cell>
        </row>
        <row r="163992">
          <cell r="F163992" t="str">
            <v>blkvc.com</v>
          </cell>
          <cell r="G163992" t="str">
            <v>195440</v>
          </cell>
        </row>
        <row r="163993">
          <cell r="F163993" t="str">
            <v>blleep.com</v>
          </cell>
          <cell r="G163993" t="str">
            <v>195441</v>
          </cell>
        </row>
        <row r="163994">
          <cell r="F163994" t="str">
            <v>blluetekgroup.com</v>
          </cell>
          <cell r="G163994" t="str">
            <v>195442</v>
          </cell>
        </row>
        <row r="163995">
          <cell r="F163995" t="str">
            <v>blmall.com</v>
          </cell>
          <cell r="G163995" t="str">
            <v>195443</v>
          </cell>
        </row>
        <row r="163996">
          <cell r="F163996" t="str">
            <v>blmworks.com</v>
          </cell>
          <cell r="G163996" t="str">
            <v>195444</v>
          </cell>
        </row>
        <row r="163997">
          <cell r="F163997" t="str">
            <v>blnktech.com</v>
          </cell>
          <cell r="G163997" t="str">
            <v>195445</v>
          </cell>
        </row>
        <row r="163998">
          <cell r="F163998" t="str">
            <v>blo.gs</v>
          </cell>
          <cell r="G163998" t="str">
            <v>195446</v>
          </cell>
        </row>
        <row r="163999">
          <cell r="F163999" t="str">
            <v>blobcity.com</v>
          </cell>
          <cell r="G163999" t="str">
            <v>195447</v>
          </cell>
        </row>
        <row r="164000">
          <cell r="F164000" t="str">
            <v>blobix.com</v>
          </cell>
          <cell r="G164000" t="str">
            <v>195448</v>
          </cell>
        </row>
        <row r="164001">
          <cell r="F164001" t="str">
            <v>blobly.com</v>
          </cell>
          <cell r="G164001" t="str">
            <v>195449</v>
          </cell>
        </row>
        <row r="164002">
          <cell r="F164002" t="str">
            <v>bloc.com</v>
          </cell>
          <cell r="G164002" t="str">
            <v>195450</v>
          </cell>
        </row>
        <row r="164003">
          <cell r="F164003" t="str">
            <v>bloc.net</v>
          </cell>
          <cell r="G164003" t="str">
            <v>195451</v>
          </cell>
        </row>
        <row r="164004">
          <cell r="F164004" t="str">
            <v>bloch3.umkc.edu</v>
          </cell>
          <cell r="G164004" t="str">
            <v>195452</v>
          </cell>
        </row>
        <row r="164005">
          <cell r="F164005" t="str">
            <v>block.co.uk</v>
          </cell>
          <cell r="G164005" t="str">
            <v>195453</v>
          </cell>
        </row>
        <row r="164006">
          <cell r="F164006" t="str">
            <v>block21.com</v>
          </cell>
          <cell r="G164006" t="str">
            <v>195454</v>
          </cell>
        </row>
        <row r="164007">
          <cell r="F164007" t="str">
            <v>block64.com</v>
          </cell>
          <cell r="G164007" t="str">
            <v>195455</v>
          </cell>
        </row>
        <row r="164008">
          <cell r="F164008" t="str">
            <v>blockade.com</v>
          </cell>
          <cell r="G164008" t="str">
            <v>195456</v>
          </cell>
        </row>
        <row r="164009">
          <cell r="F164009" t="str">
            <v>blockadvisor.com</v>
          </cell>
          <cell r="G164009" t="str">
            <v>195457</v>
          </cell>
        </row>
        <row r="164010">
          <cell r="F164010" t="str">
            <v>blockbrief.com</v>
          </cell>
          <cell r="G164010" t="str">
            <v>195458</v>
          </cell>
        </row>
        <row r="164011">
          <cell r="F164011" t="str">
            <v>blockbusternow.com</v>
          </cell>
          <cell r="G164011" t="str">
            <v>195459</v>
          </cell>
        </row>
        <row r="164012">
          <cell r="F164012" t="str">
            <v>blockchain-industries.com</v>
          </cell>
          <cell r="G164012" t="str">
            <v>195460</v>
          </cell>
        </row>
        <row r="164013">
          <cell r="F164013" t="str">
            <v>blockchaintechcorp.com</v>
          </cell>
          <cell r="G164013" t="str">
            <v>195461</v>
          </cell>
        </row>
        <row r="164014">
          <cell r="F164014" t="str">
            <v>blockclub.co</v>
          </cell>
          <cell r="G164014" t="str">
            <v>195462</v>
          </cell>
        </row>
        <row r="164015">
          <cell r="F164015" t="str">
            <v>blockcrossholdings.com</v>
          </cell>
          <cell r="G164015" t="str">
            <v>195463</v>
          </cell>
        </row>
        <row r="164016">
          <cell r="F164016" t="str">
            <v>blockdos.net</v>
          </cell>
          <cell r="G164016" t="str">
            <v>195464</v>
          </cell>
        </row>
        <row r="164017">
          <cell r="F164017" t="str">
            <v>blockdot.com</v>
          </cell>
          <cell r="G164017" t="str">
            <v>195465</v>
          </cell>
        </row>
        <row r="164018">
          <cell r="F164018" t="str">
            <v>blocket.se</v>
          </cell>
          <cell r="G164018" t="str">
            <v>195466</v>
          </cell>
        </row>
        <row r="164019">
          <cell r="F164019" t="str">
            <v>blockie.org</v>
          </cell>
          <cell r="G164019" t="str">
            <v>195467</v>
          </cell>
        </row>
        <row r="164020">
          <cell r="F164020" t="str">
            <v>blockmastersecurity.com</v>
          </cell>
          <cell r="G164020" t="str">
            <v>195468</v>
          </cell>
        </row>
        <row r="164021">
          <cell r="F164021" t="str">
            <v>blockpooling.sg</v>
          </cell>
          <cell r="G164021" t="str">
            <v>195469</v>
          </cell>
        </row>
        <row r="164022">
          <cell r="F164022" t="str">
            <v>blockr.io</v>
          </cell>
          <cell r="G164022" t="str">
            <v>195470</v>
          </cell>
        </row>
        <row r="164023">
          <cell r="F164023" t="str">
            <v>blockshield.com</v>
          </cell>
          <cell r="G164023" t="str">
            <v>195471</v>
          </cell>
        </row>
        <row r="164024">
          <cell r="F164024" t="str">
            <v>blockshopper.com</v>
          </cell>
          <cell r="G164024" t="str">
            <v>195472</v>
          </cell>
        </row>
        <row r="164025">
          <cell r="F164025" t="str">
            <v>blockspin.com</v>
          </cell>
          <cell r="G164025" t="str">
            <v>195473</v>
          </cell>
        </row>
        <row r="164026">
          <cell r="F164026" t="str">
            <v>blocksy.com</v>
          </cell>
          <cell r="G164026" t="str">
            <v>195474</v>
          </cell>
        </row>
        <row r="164027">
          <cell r="F164027" t="str">
            <v>blockt.ie</v>
          </cell>
          <cell r="G164027" t="str">
            <v>195475</v>
          </cell>
        </row>
        <row r="164028">
          <cell r="F164028" t="str">
            <v>blocktalent.com</v>
          </cell>
          <cell r="G164028" t="str">
            <v>195476</v>
          </cell>
        </row>
        <row r="164029">
          <cell r="F164029" t="str">
            <v>blockwild.com</v>
          </cell>
          <cell r="G164029" t="str">
            <v>195477</v>
          </cell>
        </row>
        <row r="164030">
          <cell r="F164030" t="str">
            <v>blocvox.com</v>
          </cell>
          <cell r="G164030" t="str">
            <v>195478</v>
          </cell>
        </row>
        <row r="164031">
          <cell r="F164031" t="str">
            <v>blodder.com</v>
          </cell>
          <cell r="G164031" t="str">
            <v>195479</v>
          </cell>
        </row>
        <row r="164032">
          <cell r="F164032" t="str">
            <v>blog-camp.com</v>
          </cell>
          <cell r="G164032" t="str">
            <v>195480</v>
          </cell>
        </row>
        <row r="164033">
          <cell r="F164033" t="str">
            <v>blog.albegor.com</v>
          </cell>
          <cell r="G164033" t="str">
            <v>195481</v>
          </cell>
        </row>
        <row r="164034">
          <cell r="F164034" t="str">
            <v>blog.alliance-renault-nissan.com</v>
          </cell>
          <cell r="G164034" t="str">
            <v>195482</v>
          </cell>
        </row>
        <row r="164035">
          <cell r="F164035" t="str">
            <v>blog.attractmo.de</v>
          </cell>
          <cell r="G164035" t="str">
            <v>195483</v>
          </cell>
        </row>
        <row r="164036">
          <cell r="F164036" t="str">
            <v>blog.branding-studio.com</v>
          </cell>
          <cell r="G164036" t="str">
            <v>195484</v>
          </cell>
        </row>
        <row r="164037">
          <cell r="F164037" t="str">
            <v>blog.chlory.com</v>
          </cell>
          <cell r="G164037" t="str">
            <v>195485</v>
          </cell>
        </row>
        <row r="164038">
          <cell r="F164038" t="str">
            <v>blog.com</v>
          </cell>
          <cell r="G164038" t="str">
            <v>195486</v>
          </cell>
        </row>
        <row r="164039">
          <cell r="F164039" t="str">
            <v>blog.daum.net</v>
          </cell>
          <cell r="G164039" t="str">
            <v>195487</v>
          </cell>
        </row>
        <row r="164040">
          <cell r="F164040" t="str">
            <v>blog.dreamchrono.com</v>
          </cell>
          <cell r="G164040" t="str">
            <v>195488</v>
          </cell>
        </row>
        <row r="164041">
          <cell r="F164041" t="str">
            <v>blog.gethaggle.com</v>
          </cell>
          <cell r="G164041" t="str">
            <v>195489</v>
          </cell>
        </row>
        <row r="164042">
          <cell r="F164042" t="str">
            <v>blog.gocoin.com</v>
          </cell>
          <cell r="G164042" t="str">
            <v>195490</v>
          </cell>
        </row>
        <row r="164043">
          <cell r="F164043" t="str">
            <v>blog.intercom.io</v>
          </cell>
          <cell r="G164043" t="str">
            <v>195491</v>
          </cell>
        </row>
        <row r="164044">
          <cell r="F164044" t="str">
            <v>blog.italentjob.com</v>
          </cell>
          <cell r="G164044" t="str">
            <v>195492</v>
          </cell>
        </row>
        <row r="164045">
          <cell r="F164045" t="str">
            <v>blog.kitiwa.com</v>
          </cell>
          <cell r="G164045" t="str">
            <v>195493</v>
          </cell>
        </row>
        <row r="164046">
          <cell r="F164046" t="str">
            <v>blog.ladybugs.co.kr</v>
          </cell>
          <cell r="G164046" t="str">
            <v>195494</v>
          </cell>
        </row>
        <row r="164047">
          <cell r="F164047" t="str">
            <v>blog.lesspainful.com</v>
          </cell>
          <cell r="G164047" t="str">
            <v>195495</v>
          </cell>
        </row>
        <row r="164048">
          <cell r="F164048" t="str">
            <v>blog.malaysia-asia.my</v>
          </cell>
          <cell r="G164048" t="str">
            <v>195496</v>
          </cell>
        </row>
        <row r="164049">
          <cell r="F164049" t="str">
            <v>blog.mistific.com</v>
          </cell>
          <cell r="G164049" t="str">
            <v>195497</v>
          </cell>
        </row>
        <row r="164050">
          <cell r="F164050" t="str">
            <v>blog.musicsoftarts.com</v>
          </cell>
          <cell r="G164050" t="str">
            <v>195498</v>
          </cell>
        </row>
        <row r="164051">
          <cell r="F164051" t="str">
            <v>blog.my7lives.com</v>
          </cell>
          <cell r="G164051" t="str">
            <v>195499</v>
          </cell>
        </row>
        <row r="164052">
          <cell r="F164052" t="str">
            <v>blog.mystudiomiami.com</v>
          </cell>
          <cell r="G164052" t="str">
            <v>195500</v>
          </cell>
        </row>
        <row r="164053">
          <cell r="F164053" t="str">
            <v>blog.naver.com</v>
          </cell>
          <cell r="G164053" t="str">
            <v>195501</v>
          </cell>
        </row>
        <row r="164054">
          <cell r="F164054" t="str">
            <v>blog.obzes.com</v>
          </cell>
          <cell r="G164054" t="str">
            <v>195502</v>
          </cell>
        </row>
        <row r="164055">
          <cell r="F164055" t="str">
            <v>blog.onlinemechanix.com</v>
          </cell>
          <cell r="G164055" t="str">
            <v>195503</v>
          </cell>
        </row>
        <row r="164056">
          <cell r="F164056" t="str">
            <v>blog.ourusb.com</v>
          </cell>
          <cell r="G164056" t="str">
            <v>195504</v>
          </cell>
        </row>
        <row r="164057">
          <cell r="F164057" t="str">
            <v>blog.peernews.com</v>
          </cell>
          <cell r="G164057" t="str">
            <v>195505</v>
          </cell>
        </row>
        <row r="164058">
          <cell r="F164058" t="str">
            <v>blog.produtivoapp.com.br</v>
          </cell>
          <cell r="G164058" t="str">
            <v>195506</v>
          </cell>
        </row>
        <row r="164059">
          <cell r="F164059" t="str">
            <v>blog.pureple.com</v>
          </cell>
          <cell r="G164059" t="str">
            <v>195507</v>
          </cell>
        </row>
        <row r="164060">
          <cell r="F164060" t="str">
            <v>blog.pushactive.com</v>
          </cell>
          <cell r="G164060" t="str">
            <v>195508</v>
          </cell>
        </row>
        <row r="164061">
          <cell r="F164061" t="str">
            <v>blog.pxi.io</v>
          </cell>
          <cell r="G164061" t="str">
            <v>195509</v>
          </cell>
        </row>
        <row r="164062">
          <cell r="F164062" t="str">
            <v>blog.realtimefarms.com</v>
          </cell>
          <cell r="G164062" t="str">
            <v>195510</v>
          </cell>
        </row>
        <row r="164063">
          <cell r="F164063" t="str">
            <v>blog.safecast.org</v>
          </cell>
          <cell r="G164063" t="str">
            <v>195511</v>
          </cell>
        </row>
        <row r="164064">
          <cell r="F164064" t="str">
            <v>blog.snowcheck.es</v>
          </cell>
          <cell r="G164064" t="str">
            <v>195512</v>
          </cell>
        </row>
        <row r="164065">
          <cell r="F164065" t="str">
            <v>blog.supersoniccourier.co.uk</v>
          </cell>
          <cell r="G164065" t="str">
            <v>195513</v>
          </cell>
        </row>
        <row r="164066">
          <cell r="F164066" t="str">
            <v>blog.thinkautomatic.com</v>
          </cell>
          <cell r="G164066" t="str">
            <v>195514</v>
          </cell>
        </row>
        <row r="164067">
          <cell r="F164067" t="str">
            <v>blog.threescreenstudios.com</v>
          </cell>
          <cell r="G164067" t="str">
            <v>195515</v>
          </cell>
        </row>
        <row r="164068">
          <cell r="F164068" t="str">
            <v>blog.to.it</v>
          </cell>
          <cell r="G164068" t="str">
            <v>195516</v>
          </cell>
        </row>
        <row r="164069">
          <cell r="F164069" t="str">
            <v>blog.vpfashion.com</v>
          </cell>
          <cell r="G164069" t="str">
            <v>195517</v>
          </cell>
        </row>
        <row r="164070">
          <cell r="F164070" t="str">
            <v>blog.web-siena.it</v>
          </cell>
          <cell r="G164070" t="str">
            <v>195518</v>
          </cell>
        </row>
        <row r="164071">
          <cell r="F164071" t="str">
            <v>blog08.nl</v>
          </cell>
          <cell r="G164071" t="str">
            <v>195519</v>
          </cell>
        </row>
        <row r="164072">
          <cell r="F164072" t="str">
            <v>blogadder.pl</v>
          </cell>
          <cell r="G164072" t="str">
            <v>195520</v>
          </cell>
        </row>
        <row r="164073">
          <cell r="F164073" t="str">
            <v>blogads.com</v>
          </cell>
          <cell r="G164073" t="str">
            <v>195521</v>
          </cell>
        </row>
        <row r="164074">
          <cell r="F164074" t="str">
            <v>blogando.com.br</v>
          </cell>
          <cell r="G164074" t="str">
            <v>195522</v>
          </cell>
        </row>
        <row r="164075">
          <cell r="F164075" t="str">
            <v>blogbeat.net</v>
          </cell>
          <cell r="G164075" t="str">
            <v>195523</v>
          </cell>
        </row>
        <row r="164076">
          <cell r="F164076" t="str">
            <v>blogblogs.com.br</v>
          </cell>
          <cell r="G164076" t="str">
            <v>195524</v>
          </cell>
        </row>
        <row r="164077">
          <cell r="F164077" t="str">
            <v>blogcatalog.com</v>
          </cell>
          <cell r="G164077" t="str">
            <v>195525</v>
          </cell>
        </row>
        <row r="164078">
          <cell r="F164078" t="str">
            <v>blogcritics.org</v>
          </cell>
          <cell r="G164078" t="str">
            <v>195526</v>
          </cell>
        </row>
        <row r="164079">
          <cell r="F164079" t="str">
            <v>blogcu.com</v>
          </cell>
          <cell r="G164079" t="str">
            <v>195527</v>
          </cell>
        </row>
        <row r="164080">
          <cell r="F164080" t="str">
            <v>blogdash.com</v>
          </cell>
          <cell r="G164080" t="str">
            <v>195528</v>
          </cell>
        </row>
        <row r="164081">
          <cell r="F164081" t="str">
            <v>blogdeguerrilha.com.br</v>
          </cell>
          <cell r="G164081" t="str">
            <v>195529</v>
          </cell>
        </row>
        <row r="164082">
          <cell r="F164082" t="str">
            <v>blogdigger.com</v>
          </cell>
          <cell r="G164082" t="str">
            <v>195530</v>
          </cell>
        </row>
        <row r="164083">
          <cell r="F164083" t="str">
            <v>blogdroid.com</v>
          </cell>
          <cell r="G164083" t="str">
            <v>195531</v>
          </cell>
        </row>
        <row r="164084">
          <cell r="F164084" t="str">
            <v>blogestudio.com</v>
          </cell>
          <cell r="G164084" t="str">
            <v>195532</v>
          </cell>
        </row>
        <row r="164085">
          <cell r="F164085" t="str">
            <v>blogface.fr</v>
          </cell>
          <cell r="G164085" t="str">
            <v>195533</v>
          </cell>
        </row>
        <row r="164086">
          <cell r="F164086" t="str">
            <v>blogflux.com</v>
          </cell>
          <cell r="G164086" t="str">
            <v>195534</v>
          </cell>
        </row>
        <row r="164087">
          <cell r="F164087" t="str">
            <v>blogg.se</v>
          </cell>
          <cell r="G164087" t="str">
            <v>195535</v>
          </cell>
        </row>
        <row r="164088">
          <cell r="F164088" t="str">
            <v>bloggabase.com</v>
          </cell>
          <cell r="G164088" t="str">
            <v>195536</v>
          </cell>
        </row>
        <row r="164089">
          <cell r="F164089" t="str">
            <v>blogged.com</v>
          </cell>
          <cell r="G164089" t="str">
            <v>195537</v>
          </cell>
        </row>
        <row r="164090">
          <cell r="F164090" t="str">
            <v>blogger-index.com</v>
          </cell>
          <cell r="G164090" t="str">
            <v>195538</v>
          </cell>
        </row>
        <row r="164091">
          <cell r="F164091" t="str">
            <v>bloggerbeat.com</v>
          </cell>
          <cell r="G164091" t="str">
            <v>195539</v>
          </cell>
        </row>
        <row r="164092">
          <cell r="F164092" t="str">
            <v>bloggerbookreviews.com</v>
          </cell>
          <cell r="G164092" t="str">
            <v>195540</v>
          </cell>
        </row>
        <row r="164093">
          <cell r="F164093" t="str">
            <v>bloggereffect.com</v>
          </cell>
          <cell r="G164093" t="str">
            <v>195541</v>
          </cell>
        </row>
        <row r="164094">
          <cell r="F164094" t="str">
            <v>bloggerinsight.com</v>
          </cell>
          <cell r="G164094" t="str">
            <v>195542</v>
          </cell>
        </row>
        <row r="164095">
          <cell r="F164095" t="str">
            <v>bloggerscompete.com</v>
          </cell>
          <cell r="G164095" t="str">
            <v>195543</v>
          </cell>
        </row>
        <row r="164096">
          <cell r="F164096" t="str">
            <v>bloggersdelight.dk</v>
          </cell>
          <cell r="G164096" t="str">
            <v>195544</v>
          </cell>
        </row>
        <row r="164097">
          <cell r="F164097" t="str">
            <v>bloggersideas.com</v>
          </cell>
          <cell r="G164097" t="str">
            <v>195545</v>
          </cell>
        </row>
        <row r="164098">
          <cell r="F164098" t="str">
            <v>bloggersmosaic.com</v>
          </cell>
          <cell r="G164098" t="str">
            <v>195546</v>
          </cell>
        </row>
        <row r="164099">
          <cell r="F164099" t="str">
            <v>blogging.org</v>
          </cell>
          <cell r="G164099" t="str">
            <v>195547</v>
          </cell>
        </row>
        <row r="164100">
          <cell r="F164100" t="str">
            <v>bloggingads.com</v>
          </cell>
          <cell r="G164100" t="str">
            <v>195548</v>
          </cell>
        </row>
        <row r="164101">
          <cell r="F164101" t="str">
            <v>bloggingethics.com</v>
          </cell>
          <cell r="G164101" t="str">
            <v>195549</v>
          </cell>
        </row>
        <row r="164102">
          <cell r="F164102" t="str">
            <v>bloggingforbusinesses.com</v>
          </cell>
          <cell r="G164102" t="str">
            <v>195550</v>
          </cell>
        </row>
        <row r="164103">
          <cell r="F164103" t="str">
            <v>bloggingheads.tv</v>
          </cell>
          <cell r="G164103" t="str">
            <v>195551</v>
          </cell>
        </row>
        <row r="164104">
          <cell r="F164104" t="str">
            <v>bloggingtips.com</v>
          </cell>
          <cell r="G164104" t="str">
            <v>195552</v>
          </cell>
        </row>
        <row r="164105">
          <cell r="F164105" t="str">
            <v>bloggum.com</v>
          </cell>
          <cell r="G164105" t="str">
            <v>195553</v>
          </cell>
        </row>
        <row r="164106">
          <cell r="F164106" t="str">
            <v>bloghands.com</v>
          </cell>
          <cell r="G164106" t="str">
            <v>195554</v>
          </cell>
        </row>
        <row r="164107">
          <cell r="F164107" t="str">
            <v>bloghelpr.us</v>
          </cell>
          <cell r="G164107" t="str">
            <v>195555</v>
          </cell>
        </row>
        <row r="164108">
          <cell r="F164108" t="str">
            <v>blogherald.com</v>
          </cell>
          <cell r="G164108" t="str">
            <v>195556</v>
          </cell>
        </row>
        <row r="164109">
          <cell r="F164109" t="str">
            <v>bloghology.org</v>
          </cell>
          <cell r="G164109" t="str">
            <v>195557</v>
          </cell>
        </row>
        <row r="164110">
          <cell r="F164110" t="str">
            <v>bloginity.com</v>
          </cell>
          <cell r="G164110" t="str">
            <v>195558</v>
          </cell>
        </row>
        <row r="164111">
          <cell r="F164111" t="str">
            <v>blogintobook.com</v>
          </cell>
          <cell r="G164111" t="str">
            <v>195559</v>
          </cell>
        </row>
        <row r="164112">
          <cell r="F164112" t="str">
            <v>blogipedia.com</v>
          </cell>
          <cell r="G164112" t="str">
            <v>195560</v>
          </cell>
        </row>
        <row r="164113">
          <cell r="F164113" t="str">
            <v>blogix.co</v>
          </cell>
          <cell r="G164113" t="str">
            <v>195561</v>
          </cell>
        </row>
        <row r="164114">
          <cell r="F164114" t="str">
            <v>blogkazani.com</v>
          </cell>
          <cell r="G164114" t="str">
            <v>195562</v>
          </cell>
        </row>
        <row r="164115">
          <cell r="F164115" t="str">
            <v>blogkori.net</v>
          </cell>
          <cell r="G164115" t="str">
            <v>195563</v>
          </cell>
        </row>
        <row r="164116">
          <cell r="F164116" t="str">
            <v>bloglines.com</v>
          </cell>
          <cell r="G164116" t="str">
            <v>195564</v>
          </cell>
        </row>
        <row r="164117">
          <cell r="F164117" t="str">
            <v>blogmedia.asia</v>
          </cell>
          <cell r="G164117" t="str">
            <v>195565</v>
          </cell>
        </row>
        <row r="164118">
          <cell r="F164118" t="str">
            <v>blogmutt.com</v>
          </cell>
          <cell r="G164118" t="str">
            <v>195566</v>
          </cell>
        </row>
        <row r="164119">
          <cell r="F164119" t="str">
            <v>blognation.com</v>
          </cell>
          <cell r="G164119" t="str">
            <v>195567</v>
          </cell>
        </row>
        <row r="164120">
          <cell r="F164120" t="str">
            <v>blogniscient.com</v>
          </cell>
          <cell r="G164120" t="str">
            <v>195568</v>
          </cell>
        </row>
        <row r="164121">
          <cell r="F164121" t="str">
            <v>blogo.me</v>
          </cell>
          <cell r="G164121" t="str">
            <v>195569</v>
          </cell>
        </row>
        <row r="164122">
          <cell r="F164122" t="str">
            <v>blogofshow.biz</v>
          </cell>
          <cell r="G164122" t="str">
            <v>195570</v>
          </cell>
        </row>
        <row r="164123">
          <cell r="F164123" t="str">
            <v>blogogist.com</v>
          </cell>
          <cell r="G164123" t="str">
            <v>195571</v>
          </cell>
        </row>
        <row r="164124">
          <cell r="F164124" t="str">
            <v>blogonbrands.com</v>
          </cell>
          <cell r="G164124" t="str">
            <v>195572</v>
          </cell>
        </row>
        <row r="164125">
          <cell r="F164125" t="str">
            <v>blogonize.com</v>
          </cell>
          <cell r="G164125" t="str">
            <v>195573</v>
          </cell>
        </row>
        <row r="164126">
          <cell r="F164126" t="str">
            <v>blogosfere.it</v>
          </cell>
          <cell r="G164126" t="str">
            <v>195574</v>
          </cell>
        </row>
        <row r="164127">
          <cell r="F164127" t="str">
            <v>blogotechblog.com</v>
          </cell>
          <cell r="G164127" t="str">
            <v>195575</v>
          </cell>
        </row>
        <row r="164128">
          <cell r="F164128" t="str">
            <v>blogpire.com</v>
          </cell>
          <cell r="G164128" t="str">
            <v>195576</v>
          </cell>
        </row>
        <row r="164129">
          <cell r="F164129" t="str">
            <v>blogpod.de</v>
          </cell>
          <cell r="G164129" t="str">
            <v>195577</v>
          </cell>
        </row>
        <row r="164130">
          <cell r="F164130" t="str">
            <v>blogpuzzle.com</v>
          </cell>
          <cell r="G164130" t="str">
            <v>195578</v>
          </cell>
        </row>
        <row r="164131">
          <cell r="F164131" t="str">
            <v>blogrovr.com</v>
          </cell>
          <cell r="G164131" t="str">
            <v>195579</v>
          </cell>
        </row>
        <row r="164132">
          <cell r="F164132" t="str">
            <v>blogrunner.com</v>
          </cell>
          <cell r="G164132" t="str">
            <v>195580</v>
          </cell>
        </row>
        <row r="164133">
          <cell r="F164133" t="str">
            <v>blogsconnections.com</v>
          </cell>
          <cell r="G164133" t="str">
            <v>195581</v>
          </cell>
        </row>
        <row r="164134">
          <cell r="F164134" t="str">
            <v>blogscoops.com</v>
          </cell>
          <cell r="G164134" t="str">
            <v>195582</v>
          </cell>
        </row>
        <row r="164135">
          <cell r="F164135" t="str">
            <v>blogsdna.com</v>
          </cell>
          <cell r="G164135" t="str">
            <v>195583</v>
          </cell>
        </row>
        <row r="164136">
          <cell r="F164136" t="str">
            <v>blogsigs.com</v>
          </cell>
          <cell r="G164136" t="str">
            <v>195584</v>
          </cell>
        </row>
        <row r="164137">
          <cell r="F164137" t="str">
            <v>blogsjobs.com</v>
          </cell>
          <cell r="G164137" t="str">
            <v>195585</v>
          </cell>
        </row>
        <row r="164138">
          <cell r="F164138" t="str">
            <v>blogsolute.com</v>
          </cell>
          <cell r="G164138" t="str">
            <v>195586</v>
          </cell>
        </row>
        <row r="164139">
          <cell r="F164139" t="str">
            <v>blogswithballs.com</v>
          </cell>
          <cell r="G164139" t="str">
            <v>195587</v>
          </cell>
        </row>
        <row r="164140">
          <cell r="F164140" t="str">
            <v>blogto.com</v>
          </cell>
          <cell r="G164140" t="str">
            <v>195588</v>
          </cell>
        </row>
        <row r="164141">
          <cell r="F164141" t="str">
            <v>bloguedegeek.net</v>
          </cell>
          <cell r="G164141" t="str">
            <v>195589</v>
          </cell>
        </row>
        <row r="164142">
          <cell r="F164142" t="str">
            <v>bloguin.com</v>
          </cell>
          <cell r="G164142" t="str">
            <v>195590</v>
          </cell>
        </row>
        <row r="164143">
          <cell r="F164143" t="str">
            <v>blogupp.com</v>
          </cell>
          <cell r="G164143" t="str">
            <v>195591</v>
          </cell>
        </row>
        <row r="164144">
          <cell r="F164144" t="str">
            <v>bloguzz.com</v>
          </cell>
          <cell r="G164144" t="str">
            <v>195592</v>
          </cell>
        </row>
        <row r="164145">
          <cell r="F164145" t="str">
            <v>blogvina.com</v>
          </cell>
          <cell r="G164145" t="str">
            <v>195593</v>
          </cell>
        </row>
        <row r="164146">
          <cell r="F164146" t="str">
            <v>blogwerk.com</v>
          </cell>
          <cell r="G164146" t="str">
            <v>195594</v>
          </cell>
        </row>
        <row r="164147">
          <cell r="F164147" t="str">
            <v>blokely.com</v>
          </cell>
          <cell r="G164147" t="str">
            <v>195595</v>
          </cell>
        </row>
        <row r="164148">
          <cell r="F164148" t="str">
            <v>bloksi.com</v>
          </cell>
          <cell r="G164148" t="str">
            <v>195596</v>
          </cell>
        </row>
        <row r="164149">
          <cell r="F164149" t="str">
            <v>blokwatches.com</v>
          </cell>
          <cell r="G164149" t="str">
            <v>195597</v>
          </cell>
        </row>
        <row r="164150">
          <cell r="F164150" t="str">
            <v>blomgrentraining.com</v>
          </cell>
          <cell r="G164150" t="str">
            <v>195598</v>
          </cell>
        </row>
        <row r="164151">
          <cell r="F164151" t="str">
            <v>blonde20.com</v>
          </cell>
          <cell r="G164151" t="str">
            <v>195599</v>
          </cell>
        </row>
        <row r="164152">
          <cell r="F164152" t="str">
            <v>blooclick.com</v>
          </cell>
          <cell r="G164152" t="str">
            <v>195600</v>
          </cell>
        </row>
        <row r="164153">
          <cell r="F164153" t="str">
            <v>blood.ca</v>
          </cell>
          <cell r="G164153" t="str">
            <v>195601</v>
          </cell>
        </row>
        <row r="164154">
          <cell r="F164154" t="str">
            <v>bloodbanker.org</v>
          </cell>
          <cell r="G164154" t="str">
            <v>195602</v>
          </cell>
        </row>
        <row r="164155">
          <cell r="F164155" t="str">
            <v>bloodredclothing.com</v>
          </cell>
          <cell r="G164155" t="str">
            <v>195603</v>
          </cell>
        </row>
        <row r="164156">
          <cell r="F164156" t="str">
            <v>bloodsweatandcheers.com</v>
          </cell>
          <cell r="G164156" t="str">
            <v>195604</v>
          </cell>
        </row>
        <row r="164157">
          <cell r="F164157" t="str">
            <v>bloofusion.com</v>
          </cell>
          <cell r="G164157" t="str">
            <v>195605</v>
          </cell>
        </row>
        <row r="164158">
          <cell r="F164158" t="str">
            <v>bloogistics.com</v>
          </cell>
          <cell r="G164158" t="str">
            <v>195606</v>
          </cell>
        </row>
        <row r="164159">
          <cell r="F164159" t="str">
            <v>blooki.st</v>
          </cell>
          <cell r="G164159" t="str">
            <v>195607</v>
          </cell>
        </row>
        <row r="164160">
          <cell r="F164160" t="str">
            <v>bloola.com</v>
          </cell>
          <cell r="G164160" t="str">
            <v>195608</v>
          </cell>
        </row>
        <row r="164161">
          <cell r="F164161" t="str">
            <v>blooloop.com</v>
          </cell>
          <cell r="G164161" t="str">
            <v>195609</v>
          </cell>
        </row>
        <row r="164162">
          <cell r="F164162" t="str">
            <v>bloom-studio.com</v>
          </cell>
          <cell r="G164162" t="str">
            <v>195610</v>
          </cell>
        </row>
        <row r="164163">
          <cell r="F164163" t="str">
            <v>bloom.fm</v>
          </cell>
          <cell r="G164163" t="str">
            <v>195611</v>
          </cell>
        </row>
        <row r="164164">
          <cell r="F164164" t="str">
            <v>bloom.im</v>
          </cell>
          <cell r="G164164" t="str">
            <v>195612</v>
          </cell>
        </row>
        <row r="164165">
          <cell r="F164165" t="str">
            <v>bloom2bloom.com</v>
          </cell>
          <cell r="G164165" t="str">
            <v>195613</v>
          </cell>
        </row>
        <row r="164166">
          <cell r="F164166" t="str">
            <v>bloomagency.co.uk</v>
          </cell>
          <cell r="G164166" t="str">
            <v>195614</v>
          </cell>
        </row>
        <row r="164167">
          <cell r="F164167" t="str">
            <v>bloomamsterdam.com</v>
          </cell>
          <cell r="G164167" t="str">
            <v>195615</v>
          </cell>
        </row>
        <row r="164168">
          <cell r="F164168" t="str">
            <v>bloombase.com</v>
          </cell>
          <cell r="G164168" t="str">
            <v>195616</v>
          </cell>
        </row>
        <row r="164169">
          <cell r="F164169" t="str">
            <v>bloombergsports.com</v>
          </cell>
          <cell r="G164169" t="str">
            <v>195617</v>
          </cell>
        </row>
        <row r="164170">
          <cell r="F164170" t="str">
            <v>bloombergview.com</v>
          </cell>
          <cell r="G164170" t="str">
            <v>195618</v>
          </cell>
        </row>
        <row r="164171">
          <cell r="F164171" t="str">
            <v>bloombla.com</v>
          </cell>
          <cell r="G164171" t="str">
            <v>195619</v>
          </cell>
        </row>
        <row r="164172">
          <cell r="F164172" t="str">
            <v>bloombloom.co.uk</v>
          </cell>
          <cell r="G164172" t="str">
            <v>195620</v>
          </cell>
        </row>
        <row r="164173">
          <cell r="F164173" t="str">
            <v>bloombuilt.com</v>
          </cell>
          <cell r="G164173" t="str">
            <v>195621</v>
          </cell>
        </row>
        <row r="164174">
          <cell r="F164174" t="str">
            <v>bloomcrush.com</v>
          </cell>
          <cell r="G164174" t="str">
            <v>195622</v>
          </cell>
        </row>
        <row r="164175">
          <cell r="F164175" t="str">
            <v>bloomdesk.com</v>
          </cell>
          <cell r="G164175" t="str">
            <v>195623</v>
          </cell>
        </row>
        <row r="164176">
          <cell r="F164176" t="str">
            <v>bloomeon.io</v>
          </cell>
          <cell r="G164176" t="str">
            <v>195624</v>
          </cell>
        </row>
        <row r="164177">
          <cell r="F164177" t="str">
            <v>bloomerei.com</v>
          </cell>
          <cell r="G164177" t="str">
            <v>195625</v>
          </cell>
        </row>
        <row r="164178">
          <cell r="F164178" t="str">
            <v>bloomfieldcapital.com</v>
          </cell>
          <cell r="G164178" t="str">
            <v>195626</v>
          </cell>
        </row>
        <row r="164179">
          <cell r="F164179" t="str">
            <v>bloomforwomen.com</v>
          </cell>
          <cell r="G164179" t="str">
            <v>195627</v>
          </cell>
        </row>
        <row r="164180">
          <cell r="F164180" t="str">
            <v>blooming-lotus-yoga.com</v>
          </cell>
          <cell r="G164180" t="str">
            <v>195628</v>
          </cell>
        </row>
        <row r="164181">
          <cell r="F164181" t="str">
            <v>bloomingartificial.com</v>
          </cell>
          <cell r="G164181" t="str">
            <v>195629</v>
          </cell>
        </row>
        <row r="164182">
          <cell r="F164182" t="str">
            <v>bloomingbox.net</v>
          </cell>
          <cell r="G164182" t="str">
            <v>195630</v>
          </cell>
        </row>
        <row r="164183">
          <cell r="F164183" t="str">
            <v>bloomingflowerz.com</v>
          </cell>
          <cell r="G164183" t="str">
            <v>195631</v>
          </cell>
        </row>
        <row r="164184">
          <cell r="F164184" t="str">
            <v>bloomingfootprint.com</v>
          </cell>
          <cell r="G164184" t="str">
            <v>195632</v>
          </cell>
        </row>
        <row r="164185">
          <cell r="F164185" t="str">
            <v>bloominggrowth.com</v>
          </cell>
          <cell r="G164185" t="str">
            <v>195633</v>
          </cell>
        </row>
        <row r="164186">
          <cell r="F164186" t="str">
            <v>bloomingtontech.com</v>
          </cell>
          <cell r="G164186" t="str">
            <v>195634</v>
          </cell>
        </row>
        <row r="164187">
          <cell r="F164187" t="str">
            <v>bloomit.dk</v>
          </cell>
          <cell r="G164187" t="str">
            <v>195635</v>
          </cell>
        </row>
        <row r="164188">
          <cell r="F164188" t="str">
            <v>bloomizon.com</v>
          </cell>
          <cell r="G164188" t="str">
            <v>195636</v>
          </cell>
        </row>
        <row r="164189">
          <cell r="F164189" t="str">
            <v>bloomlegal.com</v>
          </cell>
          <cell r="G164189" t="str">
            <v>195637</v>
          </cell>
        </row>
        <row r="164190">
          <cell r="F164190" t="str">
            <v>bloomnbud.com</v>
          </cell>
          <cell r="G164190" t="str">
            <v>195638</v>
          </cell>
        </row>
        <row r="164191">
          <cell r="F164191" t="str">
            <v>bloomsburycarpetcleaners.org.uk</v>
          </cell>
          <cell r="G164191" t="str">
            <v>195639</v>
          </cell>
        </row>
        <row r="164192">
          <cell r="F164192" t="str">
            <v>bloomsburycars.co.uk</v>
          </cell>
          <cell r="G164192" t="str">
            <v>195640</v>
          </cell>
        </row>
        <row r="164193">
          <cell r="F164193" t="str">
            <v>bloomsolutions.com</v>
          </cell>
          <cell r="G164193" t="str">
            <v>195641</v>
          </cell>
        </row>
        <row r="164194">
          <cell r="F164194" t="str">
            <v>bloomstoday.com</v>
          </cell>
          <cell r="G164194" t="str">
            <v>195642</v>
          </cell>
        </row>
        <row r="164195">
          <cell r="F164195" t="str">
            <v>bloomstown.com</v>
          </cell>
          <cell r="G164195" t="str">
            <v>195643</v>
          </cell>
        </row>
        <row r="164196">
          <cell r="F164196" t="str">
            <v>bloomtrigger.com</v>
          </cell>
          <cell r="G164196" t="str">
            <v>195644</v>
          </cell>
        </row>
        <row r="164197">
          <cell r="F164197" t="str">
            <v>bloomvc.com</v>
          </cell>
          <cell r="G164197" t="str">
            <v>195645</v>
          </cell>
        </row>
        <row r="164198">
          <cell r="F164198" t="str">
            <v>bloomware.com</v>
          </cell>
          <cell r="G164198" t="str">
            <v>195646</v>
          </cell>
        </row>
        <row r="164199">
          <cell r="F164199" t="str">
            <v>bloomworlds.com</v>
          </cell>
          <cell r="G164199" t="str">
            <v>195647</v>
          </cell>
        </row>
        <row r="164200">
          <cell r="F164200" t="str">
            <v>bloonde.com</v>
          </cell>
          <cell r="G164200" t="str">
            <v>195648</v>
          </cell>
        </row>
        <row r="164201">
          <cell r="F164201" t="str">
            <v>bloonder.com</v>
          </cell>
          <cell r="G164201" t="str">
            <v>195649</v>
          </cell>
        </row>
        <row r="164202">
          <cell r="F164202" t="str">
            <v>bloonstudios.com</v>
          </cell>
          <cell r="G164202" t="str">
            <v>195650</v>
          </cell>
        </row>
        <row r="164203">
          <cell r="F164203" t="str">
            <v>bloop-labs.com</v>
          </cell>
          <cell r="G164203" t="str">
            <v>195651</v>
          </cell>
        </row>
        <row r="164204">
          <cell r="F164204" t="str">
            <v>bloop.info</v>
          </cell>
          <cell r="G164204" t="str">
            <v>195652</v>
          </cell>
        </row>
        <row r="164205">
          <cell r="F164205" t="str">
            <v>blooperbox.com</v>
          </cell>
          <cell r="G164205" t="str">
            <v>195653</v>
          </cell>
        </row>
        <row r="164206">
          <cell r="F164206" t="str">
            <v>bloosee.com</v>
          </cell>
          <cell r="G164206" t="str">
            <v>195654</v>
          </cell>
        </row>
        <row r="164207">
          <cell r="F164207" t="str">
            <v>bloovi.be</v>
          </cell>
          <cell r="G164207" t="str">
            <v>195655</v>
          </cell>
        </row>
        <row r="164208">
          <cell r="F164208" t="str">
            <v>blopboard.com</v>
          </cell>
          <cell r="G164208" t="str">
            <v>195656</v>
          </cell>
        </row>
        <row r="164209">
          <cell r="F164209" t="str">
            <v>blorge.com</v>
          </cell>
          <cell r="G164209" t="str">
            <v>195657</v>
          </cell>
        </row>
        <row r="164210">
          <cell r="F164210" t="str">
            <v>blosso.com</v>
          </cell>
          <cell r="G164210" t="str">
            <v>195658</v>
          </cell>
        </row>
        <row r="164211">
          <cell r="F164211" t="str">
            <v>blossom-kc.com</v>
          </cell>
          <cell r="G164211" t="str">
            <v>195659</v>
          </cell>
        </row>
        <row r="164212">
          <cell r="F164212" t="str">
            <v>blossomcards.com</v>
          </cell>
          <cell r="G164212" t="str">
            <v>195660</v>
          </cell>
        </row>
        <row r="164213">
          <cell r="F164213" t="str">
            <v>blossomcoffee.com</v>
          </cell>
          <cell r="G164213" t="str">
            <v>195661</v>
          </cell>
        </row>
        <row r="164214">
          <cell r="F164214" t="str">
            <v>blossomgirl.com</v>
          </cell>
          <cell r="G164214" t="str">
            <v>195662</v>
          </cell>
        </row>
        <row r="164215">
          <cell r="F164215" t="str">
            <v>blotinteractive.com</v>
          </cell>
          <cell r="G164215" t="str">
            <v>195663</v>
          </cell>
        </row>
        <row r="164216">
          <cell r="F164216" t="str">
            <v>blouinartinfocorp.com</v>
          </cell>
          <cell r="G164216" t="str">
            <v>195664</v>
          </cell>
        </row>
        <row r="164217">
          <cell r="F164217" t="str">
            <v>blountjewels.com</v>
          </cell>
          <cell r="G164217" t="str">
            <v>195665</v>
          </cell>
        </row>
        <row r="164218">
          <cell r="F164218" t="str">
            <v>blow-moulding-machine-video.com</v>
          </cell>
          <cell r="G164218" t="str">
            <v>195666</v>
          </cell>
        </row>
        <row r="164219">
          <cell r="F164219" t="str">
            <v>blowdrybar.com.au</v>
          </cell>
          <cell r="G164219" t="str">
            <v>195667</v>
          </cell>
        </row>
        <row r="164220">
          <cell r="F164220" t="str">
            <v>blowfishdigital.com</v>
          </cell>
          <cell r="G164220" t="str">
            <v>195668</v>
          </cell>
        </row>
        <row r="164221">
          <cell r="F164221" t="str">
            <v>blowingnose.com</v>
          </cell>
          <cell r="G164221" t="str">
            <v>195669</v>
          </cell>
        </row>
        <row r="164222">
          <cell r="F164222" t="str">
            <v>blowkid-com.webs.com</v>
          </cell>
          <cell r="G164222" t="str">
            <v>195670</v>
          </cell>
        </row>
        <row r="164223">
          <cell r="F164223" t="str">
            <v>blowup-media.com</v>
          </cell>
          <cell r="G164223" t="str">
            <v>195671</v>
          </cell>
        </row>
        <row r="164224">
          <cell r="F164224" t="str">
            <v>bloxes.com</v>
          </cell>
          <cell r="G164224" t="str">
            <v>195672</v>
          </cell>
        </row>
        <row r="164225">
          <cell r="F164225" t="str">
            <v>bloxrealtors.com</v>
          </cell>
          <cell r="G164225" t="str">
            <v>195673</v>
          </cell>
        </row>
        <row r="164226">
          <cell r="F164226" t="str">
            <v>bloxtrade.com</v>
          </cell>
          <cell r="G164226" t="str">
            <v>195674</v>
          </cell>
        </row>
        <row r="164227">
          <cell r="F164227" t="str">
            <v>bloxx.com</v>
          </cell>
          <cell r="G164227" t="str">
            <v>195675</v>
          </cell>
        </row>
        <row r="164228">
          <cell r="F164228" t="str">
            <v>bloy.co.za</v>
          </cell>
          <cell r="G164228" t="str">
            <v>195676</v>
          </cell>
        </row>
        <row r="164229">
          <cell r="F164229" t="str">
            <v>blrt.com</v>
          </cell>
          <cell r="G164229" t="str">
            <v>195677</v>
          </cell>
        </row>
        <row r="164230">
          <cell r="F164230" t="str">
            <v>blstcreative.com</v>
          </cell>
          <cell r="G164230" t="str">
            <v>195678</v>
          </cell>
        </row>
        <row r="164231">
          <cell r="F164231" t="str">
            <v>blstream.com</v>
          </cell>
          <cell r="G164231" t="str">
            <v>195679</v>
          </cell>
        </row>
        <row r="164232">
          <cell r="F164232" t="str">
            <v>blt.com.cn</v>
          </cell>
          <cell r="G164232" t="str">
            <v>195680</v>
          </cell>
        </row>
        <row r="164233">
          <cell r="F164233" t="str">
            <v>bltllc.com</v>
          </cell>
          <cell r="G164233" t="str">
            <v>195681</v>
          </cell>
        </row>
        <row r="164234">
          <cell r="F164234" t="str">
            <v>blu-bin.com</v>
          </cell>
          <cell r="G164234" t="str">
            <v>195682</v>
          </cell>
        </row>
        <row r="164235">
          <cell r="F164235" t="str">
            <v>blu-linx.com</v>
          </cell>
          <cell r="G164235" t="str">
            <v>195683</v>
          </cell>
        </row>
        <row r="164236">
          <cell r="F164236" t="str">
            <v>blu-med.com</v>
          </cell>
          <cell r="G164236" t="str">
            <v>195684</v>
          </cell>
        </row>
        <row r="164237">
          <cell r="F164237" t="str">
            <v>blu-skymedia.com</v>
          </cell>
          <cell r="G164237" t="str">
            <v>195685</v>
          </cell>
        </row>
        <row r="164238">
          <cell r="F164238" t="str">
            <v>blu.com.gh</v>
          </cell>
          <cell r="G164238" t="str">
            <v>195686</v>
          </cell>
        </row>
        <row r="164239">
          <cell r="F164239" t="str">
            <v>bluair.pl</v>
          </cell>
          <cell r="G164239" t="str">
            <v>195687</v>
          </cell>
        </row>
        <row r="164240">
          <cell r="F164240" t="str">
            <v>blubee.com</v>
          </cell>
          <cell r="G164240" t="str">
            <v>195688</v>
          </cell>
        </row>
        <row r="164241">
          <cell r="F164241" t="str">
            <v>blubolt.com</v>
          </cell>
          <cell r="G164241" t="str">
            <v>195689</v>
          </cell>
        </row>
        <row r="164242">
          <cell r="F164242" t="str">
            <v>blubridge.com</v>
          </cell>
          <cell r="G164242" t="str">
            <v>195690</v>
          </cell>
        </row>
        <row r="164243">
          <cell r="F164243" t="str">
            <v>blucapp.com</v>
          </cell>
          <cell r="G164243" t="str">
            <v>195691</v>
          </cell>
        </row>
        <row r="164244">
          <cell r="F164244" t="str">
            <v>bluchip.co.za</v>
          </cell>
          <cell r="G164244" t="str">
            <v>195692</v>
          </cell>
        </row>
        <row r="164245">
          <cell r="F164245" t="str">
            <v>blucigs.com</v>
          </cell>
          <cell r="G164245" t="str">
            <v>195693</v>
          </cell>
        </row>
        <row r="164246">
          <cell r="F164246" t="str">
            <v>blucloud.eu</v>
          </cell>
          <cell r="G164246" t="str">
            <v>195694</v>
          </cell>
        </row>
        <row r="164247">
          <cell r="F164247" t="str">
            <v>blucora.com</v>
          </cell>
          <cell r="G164247" t="str">
            <v>195695</v>
          </cell>
        </row>
        <row r="164248">
          <cell r="F164248" t="str">
            <v>blucorporatehousing.com</v>
          </cell>
          <cell r="G164248" t="str">
            <v>195696</v>
          </cell>
        </row>
        <row r="164249">
          <cell r="F164249" t="str">
            <v>bludel.com</v>
          </cell>
          <cell r="G164249" t="str">
            <v>195697</v>
          </cell>
        </row>
        <row r="164250">
          <cell r="F164250" t="str">
            <v>bludot.com</v>
          </cell>
          <cell r="G164250" t="str">
            <v>195698</v>
          </cell>
        </row>
        <row r="164251">
          <cell r="F164251" t="str">
            <v>blue-agility.com</v>
          </cell>
          <cell r="G164251" t="str">
            <v>195699</v>
          </cell>
        </row>
        <row r="164252">
          <cell r="F164252" t="str">
            <v>blue-balloon.com</v>
          </cell>
          <cell r="G164252" t="str">
            <v>195700</v>
          </cell>
        </row>
        <row r="164253">
          <cell r="F164253" t="str">
            <v>blue-bell.certapro.com</v>
          </cell>
          <cell r="G164253" t="str">
            <v>195701</v>
          </cell>
        </row>
        <row r="164254">
          <cell r="F164254" t="str">
            <v>blue-corporation.jp</v>
          </cell>
          <cell r="G164254" t="str">
            <v>195702</v>
          </cell>
        </row>
        <row r="164255">
          <cell r="F164255" t="str">
            <v>blue-ferret.com</v>
          </cell>
          <cell r="G164255" t="str">
            <v>195703</v>
          </cell>
        </row>
        <row r="164256">
          <cell r="F164256" t="str">
            <v>blue-galaxy.co.jp</v>
          </cell>
          <cell r="G164256" t="str">
            <v>195704</v>
          </cell>
        </row>
        <row r="164257">
          <cell r="F164257" t="str">
            <v>blue-i.co.jp</v>
          </cell>
          <cell r="G164257" t="str">
            <v>195705</v>
          </cell>
        </row>
        <row r="164258">
          <cell r="F164258" t="str">
            <v>blue-iceberg.com</v>
          </cell>
          <cell r="G164258" t="str">
            <v>195706</v>
          </cell>
        </row>
        <row r="164259">
          <cell r="F164259" t="str">
            <v>blue-infinity.com</v>
          </cell>
          <cell r="G164259" t="str">
            <v>195707</v>
          </cell>
        </row>
        <row r="164260">
          <cell r="F164260" t="str">
            <v>blue-leaf.co.uk</v>
          </cell>
          <cell r="G164260" t="str">
            <v>195708</v>
          </cell>
        </row>
        <row r="164261">
          <cell r="F164261" t="str">
            <v>blue-mango-business.co.uk</v>
          </cell>
          <cell r="G164261" t="str">
            <v>195709</v>
          </cell>
        </row>
        <row r="164262">
          <cell r="F164262" t="str">
            <v>blue-order.com</v>
          </cell>
          <cell r="G164262" t="str">
            <v>195710</v>
          </cell>
        </row>
        <row r="164263">
          <cell r="F164263" t="str">
            <v>blue-ortho.com</v>
          </cell>
          <cell r="G164263" t="str">
            <v>195711</v>
          </cell>
        </row>
        <row r="164264">
          <cell r="F164264" t="str">
            <v>blue-phoenix.net</v>
          </cell>
          <cell r="G164264" t="str">
            <v>195712</v>
          </cell>
        </row>
        <row r="164265">
          <cell r="F164265" t="str">
            <v>blue-seo.de</v>
          </cell>
          <cell r="G164265" t="str">
            <v>195713</v>
          </cell>
        </row>
        <row r="164266">
          <cell r="F164266" t="str">
            <v>blue-sky.co.uk</v>
          </cell>
          <cell r="G164266" t="str">
            <v>195714</v>
          </cell>
        </row>
        <row r="164267">
          <cell r="F164267" t="str">
            <v>blue-wavemedia.com</v>
          </cell>
          <cell r="G164267" t="str">
            <v>195715</v>
          </cell>
        </row>
        <row r="164268">
          <cell r="F164268" t="str">
            <v>blue-zoo.co.uk</v>
          </cell>
          <cell r="G164268" t="str">
            <v>195716</v>
          </cell>
        </row>
        <row r="164269">
          <cell r="F164269" t="str">
            <v>blue10.com</v>
          </cell>
          <cell r="G164269" t="str">
            <v>195717</v>
          </cell>
        </row>
        <row r="164270">
          <cell r="F164270" t="str">
            <v>blue1647.com</v>
          </cell>
          <cell r="G164270" t="str">
            <v>195718</v>
          </cell>
        </row>
        <row r="164271">
          <cell r="F164271" t="str">
            <v>blue449.com</v>
          </cell>
          <cell r="G164271" t="str">
            <v>195719</v>
          </cell>
        </row>
        <row r="164272">
          <cell r="F164272" t="str">
            <v>blueacorn.com</v>
          </cell>
          <cell r="G164272" t="str">
            <v>195720</v>
          </cell>
        </row>
        <row r="164273">
          <cell r="F164273" t="str">
            <v>blueadspace.com</v>
          </cell>
          <cell r="G164273" t="str">
            <v>195721</v>
          </cell>
        </row>
        <row r="164274">
          <cell r="F164274" t="str">
            <v>blueair.com</v>
          </cell>
          <cell r="G164274" t="str">
            <v>195722</v>
          </cell>
        </row>
        <row r="164275">
          <cell r="F164275" t="str">
            <v>blueairinc.com</v>
          </cell>
          <cell r="G164275" t="str">
            <v>195723</v>
          </cell>
        </row>
        <row r="164276">
          <cell r="F164276" t="str">
            <v>bluealphagroup.com</v>
          </cell>
          <cell r="G164276" t="str">
            <v>195724</v>
          </cell>
        </row>
        <row r="164277">
          <cell r="F164277" t="str">
            <v>blueandwhitepublishing.com</v>
          </cell>
          <cell r="G164277" t="str">
            <v>195725</v>
          </cell>
        </row>
        <row r="164278">
          <cell r="F164278" t="str">
            <v>blueant.in</v>
          </cell>
          <cell r="G164278" t="str">
            <v>195726</v>
          </cell>
        </row>
        <row r="164279">
          <cell r="F164279" t="str">
            <v>blueappleonline.com</v>
          </cell>
          <cell r="G164279" t="str">
            <v>195727</v>
          </cell>
        </row>
        <row r="164280">
          <cell r="F164280" t="str">
            <v>blueapplepromotions.com</v>
          </cell>
          <cell r="G164280" t="str">
            <v>195728</v>
          </cell>
        </row>
        <row r="164281">
          <cell r="F164281" t="str">
            <v>bluearcgroup.com</v>
          </cell>
          <cell r="G164281" t="str">
            <v>195729</v>
          </cell>
        </row>
        <row r="164282">
          <cell r="F164282" t="str">
            <v>bluebanyan.com.au</v>
          </cell>
          <cell r="G164282" t="str">
            <v>195730</v>
          </cell>
        </row>
        <row r="164283">
          <cell r="F164283" t="str">
            <v>bluebarracuda.com</v>
          </cell>
          <cell r="G164283" t="str">
            <v>195731</v>
          </cell>
        </row>
        <row r="164284">
          <cell r="F164284" t="str">
            <v>bluebasin.net</v>
          </cell>
          <cell r="G164284" t="str">
            <v>195732</v>
          </cell>
        </row>
        <row r="164285">
          <cell r="F164285" t="str">
            <v>bluebear.ie</v>
          </cell>
          <cell r="G164285" t="str">
            <v>195733</v>
          </cell>
        </row>
        <row r="164286">
          <cell r="F164286" t="str">
            <v>bluebeck.co.uk</v>
          </cell>
          <cell r="G164286" t="str">
            <v>195734</v>
          </cell>
        </row>
        <row r="164287">
          <cell r="F164287" t="str">
            <v>bluebeeprinting.com</v>
          </cell>
          <cell r="G164287" t="str">
            <v>195735</v>
          </cell>
        </row>
        <row r="164288">
          <cell r="F164288" t="str">
            <v>blueberrycreatives.co.uk</v>
          </cell>
          <cell r="G164288" t="str">
            <v>195736</v>
          </cell>
        </row>
        <row r="164289">
          <cell r="F164289" t="str">
            <v>blueberryheads.com</v>
          </cell>
          <cell r="G164289" t="str">
            <v>195737</v>
          </cell>
        </row>
        <row r="164290">
          <cell r="F164290" t="str">
            <v>blueberryms.co.uk</v>
          </cell>
          <cell r="G164290" t="str">
            <v>195738</v>
          </cell>
        </row>
        <row r="164291">
          <cell r="F164291" t="str">
            <v>blueberrywave.com</v>
          </cell>
          <cell r="G164291" t="str">
            <v>195739</v>
          </cell>
        </row>
        <row r="164292">
          <cell r="F164292" t="str">
            <v>bluebird-uav.com</v>
          </cell>
          <cell r="G164292" t="str">
            <v>195740</v>
          </cell>
        </row>
        <row r="164293">
          <cell r="F164293" t="str">
            <v>bluebirdhosting.ca</v>
          </cell>
          <cell r="G164293" t="str">
            <v>195741</v>
          </cell>
        </row>
        <row r="164294">
          <cell r="F164294" t="str">
            <v>bluebirdinteractive.net</v>
          </cell>
          <cell r="G164294" t="str">
            <v>195742</v>
          </cell>
        </row>
        <row r="164295">
          <cell r="F164295" t="str">
            <v>bluebirdintl.com</v>
          </cell>
          <cell r="G164295" t="str">
            <v>195743</v>
          </cell>
        </row>
        <row r="164296">
          <cell r="F164296" t="str">
            <v>bluebirdmedia.ca</v>
          </cell>
          <cell r="G164296" t="str">
            <v>195744</v>
          </cell>
        </row>
        <row r="164297">
          <cell r="F164297" t="str">
            <v>bluebirdstrat.com</v>
          </cell>
          <cell r="G164297" t="str">
            <v>195745</v>
          </cell>
        </row>
        <row r="164298">
          <cell r="F164298" t="str">
            <v>bluebisonsoftware.com</v>
          </cell>
          <cell r="G164298" t="str">
            <v>195746</v>
          </cell>
        </row>
        <row r="164299">
          <cell r="F164299" t="str">
            <v>blueblazingmedia.com</v>
          </cell>
          <cell r="G164299" t="str">
            <v>195747</v>
          </cell>
        </row>
        <row r="164300">
          <cell r="F164300" t="str">
            <v>bluebloodbrewing.com</v>
          </cell>
          <cell r="G164300" t="str">
            <v>195748</v>
          </cell>
        </row>
        <row r="164301">
          <cell r="F164301" t="str">
            <v>blueboolighting.com</v>
          </cell>
          <cell r="G164301" t="str">
            <v>195749</v>
          </cell>
        </row>
        <row r="164302">
          <cell r="F164302" t="str">
            <v>bluebotics.com</v>
          </cell>
          <cell r="G164302" t="str">
            <v>195750</v>
          </cell>
        </row>
        <row r="164303">
          <cell r="F164303" t="str">
            <v>bluebox-tech.co.uk</v>
          </cell>
          <cell r="G164303" t="str">
            <v>195751</v>
          </cell>
        </row>
        <row r="164304">
          <cell r="F164304" t="str">
            <v>bluebox.ie</v>
          </cell>
          <cell r="G164304" t="str">
            <v>195752</v>
          </cell>
        </row>
        <row r="164305">
          <cell r="F164305" t="str">
            <v>blueboxhive.com</v>
          </cell>
          <cell r="G164305" t="str">
            <v>195753</v>
          </cell>
        </row>
        <row r="164306">
          <cell r="F164306" t="str">
            <v>blueboxmoving.com</v>
          </cell>
          <cell r="G164306" t="str">
            <v>195754</v>
          </cell>
        </row>
        <row r="164307">
          <cell r="F164307" t="str">
            <v>bluebrandllc.com</v>
          </cell>
          <cell r="G164307" t="str">
            <v>195755</v>
          </cell>
        </row>
        <row r="164308">
          <cell r="F164308" t="str">
            <v>bluebridge.lt</v>
          </cell>
          <cell r="G164308" t="str">
            <v>195756</v>
          </cell>
        </row>
        <row r="164309">
          <cell r="F164309" t="str">
            <v>bluebridgeone.com</v>
          </cell>
          <cell r="G164309" t="str">
            <v>195757</v>
          </cell>
        </row>
        <row r="164310">
          <cell r="F164310" t="str">
            <v>bluebridgetechnologies.com</v>
          </cell>
          <cell r="G164310" t="str">
            <v>195758</v>
          </cell>
        </row>
        <row r="164311">
          <cell r="F164311" t="str">
            <v>bluebuffalo.com</v>
          </cell>
          <cell r="G164311" t="str">
            <v>195759</v>
          </cell>
        </row>
        <row r="164312">
          <cell r="F164312" t="str">
            <v>bluebugle.org</v>
          </cell>
          <cell r="G164312" t="str">
            <v>195760</v>
          </cell>
        </row>
        <row r="164313">
          <cell r="F164313" t="str">
            <v>bluebus.com.br</v>
          </cell>
          <cell r="G164313" t="str">
            <v>195761</v>
          </cell>
        </row>
        <row r="164314">
          <cell r="F164314" t="str">
            <v>bluecadillacmusic.com</v>
          </cell>
          <cell r="G164314" t="str">
            <v>195762</v>
          </cell>
        </row>
        <row r="164315">
          <cell r="F164315" t="str">
            <v>bluecampaigns.com</v>
          </cell>
          <cell r="G164315" t="str">
            <v>195763</v>
          </cell>
        </row>
        <row r="164316">
          <cell r="F164316" t="str">
            <v>bluecanary.se</v>
          </cell>
          <cell r="G164316" t="str">
            <v>195764</v>
          </cell>
        </row>
        <row r="164317">
          <cell r="F164317" t="str">
            <v>bluecanopy.com</v>
          </cell>
          <cell r="G164317" t="str">
            <v>195765</v>
          </cell>
        </row>
        <row r="164318">
          <cell r="F164318" t="str">
            <v>bluecap.com</v>
          </cell>
          <cell r="G164318" t="str">
            <v>195766</v>
          </cell>
        </row>
        <row r="164319">
          <cell r="F164319" t="str">
            <v>bluecarbons.com</v>
          </cell>
          <cell r="G164319" t="str">
            <v>195767</v>
          </cell>
        </row>
        <row r="164320">
          <cell r="F164320" t="str">
            <v>bluecare.ch</v>
          </cell>
          <cell r="G164320" t="str">
            <v>195768</v>
          </cell>
        </row>
        <row r="164321">
          <cell r="F164321" t="str">
            <v>bluecat-productions.co.uk</v>
          </cell>
          <cell r="G164321" t="str">
            <v>195769</v>
          </cell>
        </row>
        <row r="164322">
          <cell r="F164322" t="str">
            <v>bluecats.com</v>
          </cell>
          <cell r="G164322" t="str">
            <v>195770</v>
          </cell>
        </row>
        <row r="164323">
          <cell r="F164323" t="str">
            <v>bluecentral.com</v>
          </cell>
          <cell r="G164323" t="str">
            <v>195771</v>
          </cell>
        </row>
        <row r="164324">
          <cell r="F164324" t="str">
            <v>bluechairgroup.com</v>
          </cell>
          <cell r="G164324" t="str">
            <v>195772</v>
          </cell>
        </row>
        <row r="164325">
          <cell r="F164325" t="str">
            <v>bluecherry.com.au</v>
          </cell>
          <cell r="G164325" t="str">
            <v>195773</v>
          </cell>
        </row>
        <row r="164326">
          <cell r="F164326" t="str">
            <v>bluechief.ie</v>
          </cell>
          <cell r="G164326" t="str">
            <v>195774</v>
          </cell>
        </row>
        <row r="164327">
          <cell r="F164327" t="str">
            <v>bluechip-llc.com</v>
          </cell>
          <cell r="G164327" t="str">
            <v>195775</v>
          </cell>
        </row>
        <row r="164328">
          <cell r="F164328" t="str">
            <v>bluechip.com</v>
          </cell>
          <cell r="G164328" t="str">
            <v>195776</v>
          </cell>
        </row>
        <row r="164329">
          <cell r="F164329" t="str">
            <v>bluechipcallcenter.com</v>
          </cell>
          <cell r="G164329" t="str">
            <v>195777</v>
          </cell>
        </row>
        <row r="164330">
          <cell r="F164330" t="str">
            <v>bluechipholidays.co.uk</v>
          </cell>
          <cell r="G164330" t="str">
            <v>195778</v>
          </cell>
        </row>
        <row r="164331">
          <cell r="F164331" t="str">
            <v>bluechipit.com.au</v>
          </cell>
          <cell r="G164331" t="str">
            <v>195779</v>
          </cell>
        </row>
        <row r="164332">
          <cell r="F164332" t="str">
            <v>bluechipmale.com</v>
          </cell>
          <cell r="G164332" t="str">
            <v>195780</v>
          </cell>
        </row>
        <row r="164333">
          <cell r="F164333" t="str">
            <v>bluechiprecruiting.ca</v>
          </cell>
          <cell r="G164333" t="str">
            <v>195781</v>
          </cell>
        </row>
        <row r="164334">
          <cell r="F164334" t="str">
            <v>bluechiptech.com</v>
          </cell>
          <cell r="G164334" t="str">
            <v>195782</v>
          </cell>
        </row>
        <row r="164335">
          <cell r="F164335" t="str">
            <v>bluechiptechnologies.net</v>
          </cell>
          <cell r="G164335" t="str">
            <v>195783</v>
          </cell>
        </row>
        <row r="164336">
          <cell r="F164336" t="str">
            <v>blueclaw.co.uk</v>
          </cell>
          <cell r="G164336" t="str">
            <v>195784</v>
          </cell>
        </row>
        <row r="164337">
          <cell r="F164337" t="str">
            <v>bluecloudsolutions.com</v>
          </cell>
          <cell r="G164337" t="str">
            <v>195785</v>
          </cell>
        </row>
        <row r="164338">
          <cell r="F164338" t="str">
            <v>bluecoast.qa</v>
          </cell>
          <cell r="G164338" t="str">
            <v>195786</v>
          </cell>
        </row>
        <row r="164339">
          <cell r="F164339" t="str">
            <v>bluecoat.com</v>
          </cell>
          <cell r="G164339" t="str">
            <v>195787</v>
          </cell>
        </row>
        <row r="164340">
          <cell r="F164340" t="str">
            <v>bluecode.com</v>
          </cell>
          <cell r="G164340" t="str">
            <v>195788</v>
          </cell>
        </row>
        <row r="164341">
          <cell r="F164341" t="str">
            <v>bluecoins.com</v>
          </cell>
          <cell r="G164341" t="str">
            <v>195789</v>
          </cell>
        </row>
        <row r="164342">
          <cell r="F164342" t="str">
            <v>bluecollarauctions.com</v>
          </cell>
          <cell r="G164342" t="str">
            <v>195790</v>
          </cell>
        </row>
        <row r="164343">
          <cell r="F164343" t="str">
            <v>bluecollarbookworm.com</v>
          </cell>
          <cell r="G164343" t="str">
            <v>195791</v>
          </cell>
        </row>
        <row r="164344">
          <cell r="F164344" t="str">
            <v>bluecollarsoftware.com</v>
          </cell>
          <cell r="G164344" t="str">
            <v>195792</v>
          </cell>
        </row>
        <row r="164345">
          <cell r="F164345" t="str">
            <v>bluecomgroup.com</v>
          </cell>
          <cell r="G164345" t="str">
            <v>195793</v>
          </cell>
        </row>
        <row r="164346">
          <cell r="F164346" t="str">
            <v>bluecompass.com</v>
          </cell>
          <cell r="G164346" t="str">
            <v>195794</v>
          </cell>
        </row>
        <row r="164347">
          <cell r="F164347" t="str">
            <v>blueconomics.info</v>
          </cell>
          <cell r="G164347" t="str">
            <v>195795</v>
          </cell>
        </row>
        <row r="164348">
          <cell r="F164348" t="str">
            <v>bluecorona.com</v>
          </cell>
          <cell r="G164348" t="str">
            <v>195796</v>
          </cell>
        </row>
        <row r="164349">
          <cell r="F164349" t="str">
            <v>bluecotton.com</v>
          </cell>
          <cell r="G164349" t="str">
            <v>195797</v>
          </cell>
        </row>
        <row r="164350">
          <cell r="F164350" t="str">
            <v>bluecovecap.com</v>
          </cell>
          <cell r="G164350" t="str">
            <v>195798</v>
          </cell>
        </row>
        <row r="164351">
          <cell r="F164351" t="str">
            <v>bluecreation.com</v>
          </cell>
          <cell r="G164351" t="str">
            <v>195799</v>
          </cell>
        </row>
        <row r="164352">
          <cell r="F164352" t="str">
            <v>bluecresthealthscreening.co.uk</v>
          </cell>
          <cell r="G164352" t="str">
            <v>195800</v>
          </cell>
        </row>
        <row r="164353">
          <cell r="F164353" t="str">
            <v>bluecubecreative.co.uk</v>
          </cell>
          <cell r="G164353" t="str">
            <v>195801</v>
          </cell>
        </row>
        <row r="164354">
          <cell r="F164354" t="str">
            <v>bluecue.de</v>
          </cell>
          <cell r="G164354" t="str">
            <v>195802</v>
          </cell>
        </row>
        <row r="164355">
          <cell r="F164355" t="str">
            <v>bluedanuberobotics.com</v>
          </cell>
          <cell r="G164355" t="str">
            <v>195803</v>
          </cell>
        </row>
        <row r="164356">
          <cell r="F164356" t="str">
            <v>bluedeer.com</v>
          </cell>
          <cell r="G164356" t="str">
            <v>195804</v>
          </cell>
        </row>
        <row r="164357">
          <cell r="F164357" t="str">
            <v>bluedental.com.br</v>
          </cell>
          <cell r="G164357" t="str">
            <v>195805</v>
          </cell>
        </row>
        <row r="164358">
          <cell r="F164358" t="str">
            <v>bluedigital.co.uk</v>
          </cell>
          <cell r="G164358" t="str">
            <v>195806</v>
          </cell>
        </row>
        <row r="164359">
          <cell r="F164359" t="str">
            <v>bluedigitalavenue.com</v>
          </cell>
          <cell r="G164359" t="str">
            <v>195807</v>
          </cell>
        </row>
        <row r="164360">
          <cell r="F164360" t="str">
            <v>bluediode.com</v>
          </cell>
          <cell r="G164360" t="str">
            <v>195808</v>
          </cell>
        </row>
        <row r="164361">
          <cell r="F164361" t="str">
            <v>bluedm.com.au</v>
          </cell>
          <cell r="G164361" t="str">
            <v>195809</v>
          </cell>
        </row>
        <row r="164362">
          <cell r="F164362" t="str">
            <v>bluedog.net</v>
          </cell>
          <cell r="G164362" t="str">
            <v>195810</v>
          </cell>
        </row>
        <row r="164363">
          <cell r="F164363" t="str">
            <v>bluedogbakery.com</v>
          </cell>
          <cell r="G164363" t="str">
            <v>195811</v>
          </cell>
        </row>
        <row r="164364">
          <cell r="F164364" t="str">
            <v>bluedotlaw.com</v>
          </cell>
          <cell r="G164364" t="str">
            <v>195812</v>
          </cell>
        </row>
        <row r="164365">
          <cell r="F164365" t="str">
            <v>bluedragonflymarketing.com</v>
          </cell>
          <cell r="G164365" t="str">
            <v>195813</v>
          </cell>
        </row>
        <row r="164366">
          <cell r="F164366" t="str">
            <v>bluee.co</v>
          </cell>
          <cell r="G164366" t="str">
            <v>195814</v>
          </cell>
        </row>
        <row r="164367">
          <cell r="F164367" t="str">
            <v>blueearthconsultants.com</v>
          </cell>
          <cell r="G164367" t="str">
            <v>195815</v>
          </cell>
        </row>
        <row r="164368">
          <cell r="F164368" t="str">
            <v>blueearthlabs.com</v>
          </cell>
          <cell r="G164368" t="str">
            <v>195816</v>
          </cell>
        </row>
        <row r="164369">
          <cell r="F164369" t="str">
            <v>blueenergygroup.org</v>
          </cell>
          <cell r="G164369" t="str">
            <v>195817</v>
          </cell>
        </row>
        <row r="164370">
          <cell r="F164370" t="str">
            <v>blueengine.org</v>
          </cell>
          <cell r="G164370" t="str">
            <v>195818</v>
          </cell>
        </row>
        <row r="164371">
          <cell r="F164371" t="str">
            <v>bluefarmwines.com</v>
          </cell>
          <cell r="G164371" t="str">
            <v>195819</v>
          </cell>
        </row>
        <row r="164372">
          <cell r="F164372" t="str">
            <v>bluefeet.com</v>
          </cell>
          <cell r="G164372" t="str">
            <v>195820</v>
          </cell>
        </row>
        <row r="164373">
          <cell r="F164373" t="str">
            <v>bluefieldstrategies.com</v>
          </cell>
          <cell r="G164373" t="str">
            <v>195821</v>
          </cell>
        </row>
        <row r="164374">
          <cell r="F164374" t="str">
            <v>bluefinapps.com</v>
          </cell>
          <cell r="G164374" t="str">
            <v>195822</v>
          </cell>
        </row>
        <row r="164375">
          <cell r="F164375" t="str">
            <v>bluefingroup.co.uk</v>
          </cell>
          <cell r="G164375" t="str">
            <v>195823</v>
          </cell>
        </row>
        <row r="164376">
          <cell r="F164376" t="str">
            <v>bluefinparts.com</v>
          </cell>
          <cell r="G164376" t="str">
            <v>195824</v>
          </cell>
        </row>
        <row r="164377">
          <cell r="F164377" t="str">
            <v>bluefinresources.com.au</v>
          </cell>
          <cell r="G164377" t="str">
            <v>195825</v>
          </cell>
        </row>
        <row r="164378">
          <cell r="F164378" t="str">
            <v>bluefinrobotics.com</v>
          </cell>
          <cell r="G164378" t="str">
            <v>195826</v>
          </cell>
        </row>
        <row r="164379">
          <cell r="F164379" t="str">
            <v>bluefinsolutions.com</v>
          </cell>
          <cell r="G164379" t="str">
            <v>195827</v>
          </cell>
        </row>
        <row r="164380">
          <cell r="F164380" t="str">
            <v>bluefintrading.com</v>
          </cell>
          <cell r="G164380" t="str">
            <v>195828</v>
          </cell>
        </row>
        <row r="164381">
          <cell r="F164381" t="str">
            <v>bluefireproductions.net</v>
          </cell>
          <cell r="G164381" t="str">
            <v>195829</v>
          </cell>
        </row>
        <row r="164382">
          <cell r="F164382" t="str">
            <v>bluefirereader.com</v>
          </cell>
          <cell r="G164382" t="str">
            <v>195830</v>
          </cell>
        </row>
        <row r="164383">
          <cell r="F164383" t="str">
            <v>bluefishgroup.com</v>
          </cell>
          <cell r="G164383" t="str">
            <v>195831</v>
          </cell>
        </row>
        <row r="164384">
          <cell r="F164384" t="str">
            <v>bluefishlabs.com</v>
          </cell>
          <cell r="G164384" t="str">
            <v>195832</v>
          </cell>
        </row>
        <row r="164385">
          <cell r="F164385" t="str">
            <v>bluefishplc.com</v>
          </cell>
          <cell r="G164385" t="str">
            <v>195833</v>
          </cell>
        </row>
        <row r="164386">
          <cell r="F164386" t="str">
            <v>bluefishwebsolutions.co.uk</v>
          </cell>
          <cell r="G164386" t="str">
            <v>195834</v>
          </cell>
        </row>
        <row r="164387">
          <cell r="F164387" t="str">
            <v>bluefletch.com</v>
          </cell>
          <cell r="G164387" t="str">
            <v>195835</v>
          </cell>
        </row>
        <row r="164388">
          <cell r="F164388" t="str">
            <v>bluefolder.com</v>
          </cell>
          <cell r="G164388" t="str">
            <v>195836</v>
          </cell>
        </row>
        <row r="164389">
          <cell r="F164389" t="str">
            <v>blueforcedev.com</v>
          </cell>
          <cell r="G164389" t="str">
            <v>195837</v>
          </cell>
        </row>
        <row r="164390">
          <cell r="F164390" t="str">
            <v>bluefort.com</v>
          </cell>
          <cell r="G164390" t="str">
            <v>195838</v>
          </cell>
        </row>
        <row r="164391">
          <cell r="F164391" t="str">
            <v>bluefortressmedia.com</v>
          </cell>
          <cell r="G164391" t="str">
            <v>195839</v>
          </cell>
        </row>
        <row r="164392">
          <cell r="F164392" t="str">
            <v>bluefountainmedia.com</v>
          </cell>
          <cell r="G164392" t="str">
            <v>195840</v>
          </cell>
        </row>
        <row r="164393">
          <cell r="F164393" t="str">
            <v>bluefrogscientific.com</v>
          </cell>
          <cell r="G164393" t="str">
            <v>195841</v>
          </cell>
        </row>
        <row r="164394">
          <cell r="F164394" t="str">
            <v>bluefrontcapital.com</v>
          </cell>
          <cell r="G164394" t="str">
            <v>195842</v>
          </cell>
        </row>
        <row r="164395">
          <cell r="F164395" t="str">
            <v>bluefrontierit.co.uk</v>
          </cell>
          <cell r="G164395" t="str">
            <v>195843</v>
          </cell>
        </row>
        <row r="164396">
          <cell r="F164396" t="str">
            <v>bluega.com</v>
          </cell>
          <cell r="G164396" t="str">
            <v>195844</v>
          </cell>
        </row>
        <row r="164397">
          <cell r="F164397" t="str">
            <v>bluegala.com</v>
          </cell>
          <cell r="G164397" t="str">
            <v>195845</v>
          </cell>
        </row>
        <row r="164398">
          <cell r="F164398" t="str">
            <v>bluegarden.dk</v>
          </cell>
          <cell r="G164398" t="str">
            <v>195846</v>
          </cell>
        </row>
        <row r="164399">
          <cell r="F164399" t="str">
            <v>bluegementerprise.com</v>
          </cell>
          <cell r="G164399" t="str">
            <v>195847</v>
          </cell>
        </row>
        <row r="164400">
          <cell r="F164400" t="str">
            <v>bluegemhomes.com.au</v>
          </cell>
          <cell r="G164400" t="str">
            <v>195848</v>
          </cell>
        </row>
        <row r="164401">
          <cell r="F164401" t="str">
            <v>bluegginc.com</v>
          </cell>
          <cell r="G164401" t="str">
            <v>195849</v>
          </cell>
        </row>
        <row r="164402">
          <cell r="F164402" t="str">
            <v>bluegiga.com</v>
          </cell>
          <cell r="G164402" t="str">
            <v>195850</v>
          </cell>
        </row>
        <row r="164403">
          <cell r="F164403" t="str">
            <v>bluegiraffegames.com</v>
          </cell>
          <cell r="G164403" t="str">
            <v>195851</v>
          </cell>
        </row>
        <row r="164404">
          <cell r="F164404" t="str">
            <v>blueglass.co.uk</v>
          </cell>
          <cell r="G164404" t="str">
            <v>195852</v>
          </cell>
        </row>
        <row r="164405">
          <cell r="F164405" t="str">
            <v>blueglobalmedia.com</v>
          </cell>
          <cell r="G164405" t="str">
            <v>195853</v>
          </cell>
        </row>
        <row r="164406">
          <cell r="F164406" t="str">
            <v>blueglue.co.uk</v>
          </cell>
          <cell r="G164406" t="str">
            <v>195854</v>
          </cell>
        </row>
        <row r="164407">
          <cell r="F164407" t="str">
            <v>bluegoji.com</v>
          </cell>
          <cell r="G164407" t="str">
            <v>195855</v>
          </cell>
        </row>
        <row r="164408">
          <cell r="F164408" t="str">
            <v>bluegraf.com</v>
          </cell>
          <cell r="G164408" t="str">
            <v>195856</v>
          </cell>
        </row>
        <row r="164409">
          <cell r="F164409" t="str">
            <v>bluegrasscellular.com</v>
          </cell>
          <cell r="G164409" t="str">
            <v>195857</v>
          </cell>
        </row>
        <row r="164410">
          <cell r="F164410" t="str">
            <v>bluegrassmaterials.com</v>
          </cell>
          <cell r="G164410" t="str">
            <v>195858</v>
          </cell>
        </row>
        <row r="164411">
          <cell r="F164411" t="str">
            <v>bluegrassstudios.com</v>
          </cell>
          <cell r="G164411" t="str">
            <v>195859</v>
          </cell>
        </row>
        <row r="164412">
          <cell r="F164412" t="str">
            <v>bluegreenalliance.org</v>
          </cell>
          <cell r="G164412" t="str">
            <v>195860</v>
          </cell>
        </row>
        <row r="164413">
          <cell r="F164413" t="str">
            <v>bluehackers.org</v>
          </cell>
          <cell r="G164413" t="str">
            <v>195861</v>
          </cell>
        </row>
        <row r="164414">
          <cell r="F164414" t="str">
            <v>bluehalo.ca</v>
          </cell>
          <cell r="G164414" t="str">
            <v>195862</v>
          </cell>
        </row>
        <row r="164415">
          <cell r="F164415" t="str">
            <v>bluehawknetworks.com</v>
          </cell>
          <cell r="G164415" t="str">
            <v>195863</v>
          </cell>
        </row>
        <row r="164416">
          <cell r="F164416" t="str">
            <v>bluehaze.com</v>
          </cell>
          <cell r="G164416" t="str">
            <v>195864</v>
          </cell>
        </row>
        <row r="164417">
          <cell r="F164417" t="str">
            <v>bluehilldata.com</v>
          </cell>
          <cell r="G164417" t="str">
            <v>195865</v>
          </cell>
        </row>
        <row r="164418">
          <cell r="F164418" t="str">
            <v>bluehole.net</v>
          </cell>
          <cell r="G164418" t="str">
            <v>195866</v>
          </cell>
        </row>
        <row r="164419">
          <cell r="F164419" t="str">
            <v>bluehorizon.co.in</v>
          </cell>
          <cell r="G164419" t="str">
            <v>195867</v>
          </cell>
        </row>
        <row r="164420">
          <cell r="F164420" t="str">
            <v>bluehorizon.nl</v>
          </cell>
          <cell r="G164420" t="str">
            <v>195868</v>
          </cell>
        </row>
        <row r="164421">
          <cell r="F164421" t="str">
            <v>bluehorizoninsurance.com</v>
          </cell>
          <cell r="G164421" t="str">
            <v>195869</v>
          </cell>
        </row>
        <row r="164422">
          <cell r="F164422" t="str">
            <v>bluehornet.com</v>
          </cell>
          <cell r="G164422" t="str">
            <v>195870</v>
          </cell>
        </row>
        <row r="164423">
          <cell r="F164423" t="str">
            <v>bluehorseradish.com</v>
          </cell>
          <cell r="G164423" t="str">
            <v>195871</v>
          </cell>
        </row>
        <row r="164424">
          <cell r="F164424" t="str">
            <v>bluehost.com</v>
          </cell>
          <cell r="G164424" t="str">
            <v>195872</v>
          </cell>
        </row>
        <row r="164425">
          <cell r="F164425" t="str">
            <v>blueimperials.com</v>
          </cell>
          <cell r="G164425" t="str">
            <v>195873</v>
          </cell>
        </row>
        <row r="164426">
          <cell r="F164426" t="str">
            <v>blueinc.co.uk</v>
          </cell>
          <cell r="G164426" t="str">
            <v>195874</v>
          </cell>
        </row>
        <row r="164427">
          <cell r="F164427" t="str">
            <v>blueinput.io</v>
          </cell>
          <cell r="G164427" t="str">
            <v>195875</v>
          </cell>
        </row>
        <row r="164428">
          <cell r="F164428" t="str">
            <v>blueinsurance.ie</v>
          </cell>
          <cell r="G164428" t="str">
            <v>195876</v>
          </cell>
        </row>
        <row r="164429">
          <cell r="F164429" t="str">
            <v>blueinteractiveagency.com</v>
          </cell>
          <cell r="G164429" t="str">
            <v>195877</v>
          </cell>
        </row>
        <row r="164430">
          <cell r="F164430" t="str">
            <v>blueironip.com</v>
          </cell>
          <cell r="G164430" t="str">
            <v>195878</v>
          </cell>
        </row>
        <row r="164431">
          <cell r="F164431" t="str">
            <v>blueitech.com</v>
          </cell>
          <cell r="G164431" t="str">
            <v>195879</v>
          </cell>
        </row>
        <row r="164432">
          <cell r="F164432" t="str">
            <v>blueitechnologies.com</v>
          </cell>
          <cell r="G164432" t="str">
            <v>195880</v>
          </cell>
        </row>
        <row r="164433">
          <cell r="F164433" t="str">
            <v>bluejayconsulting.com</v>
          </cell>
          <cell r="G164433" t="str">
            <v>195881</v>
          </cell>
        </row>
        <row r="164434">
          <cell r="F164434" t="str">
            <v>bluejethosting.com</v>
          </cell>
          <cell r="G164434" t="str">
            <v>195882</v>
          </cell>
        </row>
        <row r="164435">
          <cell r="F164435" t="str">
            <v>bluejimp.com</v>
          </cell>
          <cell r="G164435" t="str">
            <v>195883</v>
          </cell>
        </row>
        <row r="164436">
          <cell r="F164436" t="str">
            <v>bluek.com</v>
          </cell>
          <cell r="G164436" t="str">
            <v>195884</v>
          </cell>
        </row>
        <row r="164437">
          <cell r="F164437" t="str">
            <v>bluekeyinteractive.com</v>
          </cell>
          <cell r="G164437" t="str">
            <v>195885</v>
          </cell>
        </row>
        <row r="164438">
          <cell r="F164438" t="str">
            <v>bluelabellabs.com</v>
          </cell>
          <cell r="G164438" t="str">
            <v>195886</v>
          </cell>
        </row>
        <row r="164439">
          <cell r="F164439" t="str">
            <v>bluelabs.net</v>
          </cell>
          <cell r="G164439" t="str">
            <v>195887</v>
          </cell>
        </row>
        <row r="164440">
          <cell r="F164440" t="str">
            <v>bluelakecitrus.com</v>
          </cell>
          <cell r="G164440" t="str">
            <v>195888</v>
          </cell>
        </row>
        <row r="164441">
          <cell r="F164441" t="str">
            <v>bluelavadesign.com</v>
          </cell>
          <cell r="G164441" t="str">
            <v>195889</v>
          </cell>
        </row>
        <row r="164442">
          <cell r="F164442" t="str">
            <v>blueleafgames.com</v>
          </cell>
          <cell r="G164442" t="str">
            <v>195890</v>
          </cell>
        </row>
        <row r="164443">
          <cell r="F164443" t="str">
            <v>bluelep.com</v>
          </cell>
          <cell r="G164443" t="str">
            <v>195891</v>
          </cell>
        </row>
        <row r="164444">
          <cell r="F164444" t="str">
            <v>blueleza.com</v>
          </cell>
          <cell r="G164444" t="str">
            <v>195892</v>
          </cell>
        </row>
        <row r="164445">
          <cell r="F164445" t="str">
            <v>bluelight.org</v>
          </cell>
          <cell r="G164445" t="str">
            <v>195893</v>
          </cell>
        </row>
        <row r="164446">
          <cell r="F164446" t="str">
            <v>bluelilys.com</v>
          </cell>
          <cell r="G164446" t="str">
            <v>195894</v>
          </cell>
        </row>
        <row r="164447">
          <cell r="F164447" t="str">
            <v>blueline-strategies.com</v>
          </cell>
          <cell r="G164447" t="str">
            <v>195895</v>
          </cell>
        </row>
        <row r="164448">
          <cell r="F164448" t="str">
            <v>bluelinebio.com</v>
          </cell>
          <cell r="G164448" t="str">
            <v>195896</v>
          </cell>
        </row>
        <row r="164449">
          <cell r="F164449" t="str">
            <v>bluelinebuildingco.com</v>
          </cell>
          <cell r="G164449" t="str">
            <v>195897</v>
          </cell>
        </row>
        <row r="164450">
          <cell r="F164450" t="str">
            <v>bluelinedefense.com</v>
          </cell>
          <cell r="G164450" t="str">
            <v>195898</v>
          </cell>
        </row>
        <row r="164451">
          <cell r="F164451" t="str">
            <v>bluelinedesign.co.za</v>
          </cell>
          <cell r="G164451" t="str">
            <v>195899</v>
          </cell>
        </row>
        <row r="164452">
          <cell r="F164452" t="str">
            <v>bluelineinnovations.com</v>
          </cell>
          <cell r="G164452" t="str">
            <v>195900</v>
          </cell>
        </row>
        <row r="164453">
          <cell r="F164453" t="str">
            <v>bluelinerental.com</v>
          </cell>
          <cell r="G164453" t="str">
            <v>195901</v>
          </cell>
        </row>
        <row r="164454">
          <cell r="F164454" t="str">
            <v>bluelinestyle.com</v>
          </cell>
          <cell r="G164454" t="str">
            <v>195902</v>
          </cell>
        </row>
        <row r="164455">
          <cell r="F164455" t="str">
            <v>bluelinkmarketing.com</v>
          </cell>
          <cell r="G164455" t="str">
            <v>195903</v>
          </cell>
        </row>
        <row r="164456">
          <cell r="F164456" t="str">
            <v>bluelinxco.com</v>
          </cell>
          <cell r="G164456" t="str">
            <v>195904</v>
          </cell>
        </row>
        <row r="164457">
          <cell r="F164457" t="str">
            <v>bluelitemarketing.com</v>
          </cell>
          <cell r="G164457" t="str">
            <v>195905</v>
          </cell>
        </row>
        <row r="164458">
          <cell r="F164458" t="str">
            <v>bluelogic.co.uk</v>
          </cell>
          <cell r="G164458" t="str">
            <v>195906</v>
          </cell>
        </row>
        <row r="164459">
          <cell r="F164459" t="str">
            <v>bluemailmedia.com</v>
          </cell>
          <cell r="G164459" t="str">
            <v>195907</v>
          </cell>
        </row>
        <row r="164460">
          <cell r="F164460" t="str">
            <v>bluemarble3d.com</v>
          </cell>
          <cell r="G164460" t="str">
            <v>195908</v>
          </cell>
        </row>
        <row r="164461">
          <cell r="F164461" t="str">
            <v>bluemarblebrands.com</v>
          </cell>
          <cell r="G164461" t="str">
            <v>195909</v>
          </cell>
        </row>
        <row r="164462">
          <cell r="F164462" t="str">
            <v>bluemarblegameco.com</v>
          </cell>
          <cell r="G164462" t="str">
            <v>195910</v>
          </cell>
        </row>
        <row r="164463">
          <cell r="F164463" t="str">
            <v>bluemarblegeo.com</v>
          </cell>
          <cell r="G164463" t="str">
            <v>195911</v>
          </cell>
        </row>
        <row r="164464">
          <cell r="F164464" t="str">
            <v>bluemarblepayroll.com</v>
          </cell>
          <cell r="G164464" t="str">
            <v>195912</v>
          </cell>
        </row>
        <row r="164465">
          <cell r="F164465" t="str">
            <v>bluemargin.com</v>
          </cell>
          <cell r="G164465" t="str">
            <v>195913</v>
          </cell>
        </row>
        <row r="164466">
          <cell r="F164466" t="str">
            <v>bluemarketingservice.com</v>
          </cell>
          <cell r="G164466" t="str">
            <v>195914</v>
          </cell>
        </row>
        <row r="164467">
          <cell r="F164467" t="str">
            <v>bluemarlinpartners.com</v>
          </cell>
          <cell r="G164467" t="str">
            <v>195915</v>
          </cell>
        </row>
        <row r="164468">
          <cell r="F164468" t="str">
            <v>bluemarsh.com</v>
          </cell>
          <cell r="G164468" t="str">
            <v>195916</v>
          </cell>
        </row>
        <row r="164469">
          <cell r="F164469" t="str">
            <v>bluematrix.com</v>
          </cell>
          <cell r="G164469" t="str">
            <v>195917</v>
          </cell>
        </row>
        <row r="164470">
          <cell r="F164470" t="str">
            <v>bluemattertechnologies.com</v>
          </cell>
          <cell r="G164470" t="str">
            <v>195918</v>
          </cell>
        </row>
        <row r="164471">
          <cell r="F164471" t="str">
            <v>bluemedia.pl</v>
          </cell>
          <cell r="G164471" t="str">
            <v>195919</v>
          </cell>
        </row>
        <row r="164472">
          <cell r="F164472" t="str">
            <v>bluemediaassociates.com</v>
          </cell>
          <cell r="G164472" t="str">
            <v>195920</v>
          </cell>
        </row>
        <row r="164473">
          <cell r="F164473" t="str">
            <v>bluemedialabs.com</v>
          </cell>
          <cell r="G164473" t="str">
            <v>195921</v>
          </cell>
        </row>
        <row r="164474">
          <cell r="F164474" t="str">
            <v>bluemedical.com</v>
          </cell>
          <cell r="G164474" t="str">
            <v>195922</v>
          </cell>
        </row>
        <row r="164475">
          <cell r="F164475" t="str">
            <v>bluemedical.com.au</v>
          </cell>
          <cell r="G164475" t="str">
            <v>195923</v>
          </cell>
        </row>
        <row r="164476">
          <cell r="F164476" t="str">
            <v>bluemercury.com</v>
          </cell>
          <cell r="G164476" t="str">
            <v>195924</v>
          </cell>
        </row>
        <row r="164477">
          <cell r="F164477" t="str">
            <v>bluemeric.com</v>
          </cell>
          <cell r="G164477" t="str">
            <v>195925</v>
          </cell>
        </row>
        <row r="164478">
          <cell r="F164478" t="str">
            <v>bluemetal.com</v>
          </cell>
          <cell r="G164478" t="str">
            <v>195926</v>
          </cell>
        </row>
        <row r="164479">
          <cell r="F164479" t="str">
            <v>bluemic.com</v>
          </cell>
          <cell r="G164479" t="str">
            <v>195927</v>
          </cell>
        </row>
        <row r="164480">
          <cell r="F164480" t="str">
            <v>bluemile.com</v>
          </cell>
          <cell r="G164480" t="str">
            <v>195928</v>
          </cell>
        </row>
        <row r="164481">
          <cell r="F164481" t="str">
            <v>bluemonitor.com</v>
          </cell>
          <cell r="G164481" t="str">
            <v>195929</v>
          </cell>
        </row>
        <row r="164482">
          <cell r="F164482" t="str">
            <v>bluemoondream.com</v>
          </cell>
          <cell r="G164482" t="str">
            <v>195930</v>
          </cell>
        </row>
        <row r="164483">
          <cell r="F164483" t="str">
            <v>bluemoonnambour.com</v>
          </cell>
          <cell r="G164483" t="str">
            <v>195931</v>
          </cell>
        </row>
        <row r="164484">
          <cell r="F164484" t="str">
            <v>bluemooseapparel.com</v>
          </cell>
          <cell r="G164484" t="str">
            <v>195932</v>
          </cell>
        </row>
        <row r="164485">
          <cell r="F164485" t="str">
            <v>bluemorph.com</v>
          </cell>
          <cell r="G164485" t="str">
            <v>195933</v>
          </cell>
        </row>
        <row r="164486">
          <cell r="F164486" t="str">
            <v>bluemountainmicro.com</v>
          </cell>
          <cell r="G164486" t="str">
            <v>195934</v>
          </cell>
        </row>
        <row r="164487">
          <cell r="F164487" t="str">
            <v>bluemountainrealtyinc.com</v>
          </cell>
          <cell r="G164487" t="str">
            <v>195935</v>
          </cell>
        </row>
        <row r="164488">
          <cell r="F164488" t="str">
            <v>bluemove.es</v>
          </cell>
          <cell r="G164488" t="str">
            <v>195936</v>
          </cell>
        </row>
        <row r="164489">
          <cell r="F164489" t="str">
            <v>bluemuffinstudio.com.au</v>
          </cell>
          <cell r="G164489" t="str">
            <v>195937</v>
          </cell>
        </row>
        <row r="164490">
          <cell r="F164490" t="str">
            <v>bluenetvista.com</v>
          </cell>
          <cell r="G164490" t="str">
            <v>195938</v>
          </cell>
        </row>
        <row r="164491">
          <cell r="F164491" t="str">
            <v>bluenica.com</v>
          </cell>
          <cell r="G164491" t="str">
            <v>195939</v>
          </cell>
        </row>
        <row r="164492">
          <cell r="F164492" t="str">
            <v>bluenod.com</v>
          </cell>
          <cell r="G164492" t="str">
            <v>195940</v>
          </cell>
        </row>
        <row r="164493">
          <cell r="F164493" t="str">
            <v>bluenoseyachts.com</v>
          </cell>
          <cell r="G164493" t="str">
            <v>195941</v>
          </cell>
        </row>
        <row r="164494">
          <cell r="F164494" t="str">
            <v>bluenotetechnologies.com</v>
          </cell>
          <cell r="G164494" t="str">
            <v>195942</v>
          </cell>
        </row>
        <row r="164495">
          <cell r="F164495" t="str">
            <v>bluenove.com</v>
          </cell>
          <cell r="G164495" t="str">
            <v>195943</v>
          </cell>
        </row>
        <row r="164496">
          <cell r="F164496" t="str">
            <v>bluent.ca</v>
          </cell>
          <cell r="G164496" t="str">
            <v>195944</v>
          </cell>
        </row>
        <row r="164497">
          <cell r="F164497" t="str">
            <v>bluentbim.us</v>
          </cell>
          <cell r="G164497" t="str">
            <v>195945</v>
          </cell>
        </row>
        <row r="164498">
          <cell r="F164498" t="str">
            <v>bluentcad.com</v>
          </cell>
          <cell r="G164498" t="str">
            <v>195946</v>
          </cell>
        </row>
        <row r="164499">
          <cell r="F164499" t="str">
            <v>blueoakenergy.com</v>
          </cell>
          <cell r="G164499" t="str">
            <v>195947</v>
          </cell>
        </row>
        <row r="164500">
          <cell r="F164500" t="str">
            <v>blueoakschool.squarespace.com</v>
          </cell>
          <cell r="G164500" t="str">
            <v>195948</v>
          </cell>
        </row>
        <row r="164501">
          <cell r="F164501" t="str">
            <v>blueoceanbrain.com</v>
          </cell>
          <cell r="G164501" t="str">
            <v>195949</v>
          </cell>
        </row>
        <row r="164502">
          <cell r="F164502" t="str">
            <v>blueoceansciences.com</v>
          </cell>
          <cell r="G164502" t="str">
            <v>195950</v>
          </cell>
        </row>
        <row r="164503">
          <cell r="F164503" t="str">
            <v>blueoceansubsea.com</v>
          </cell>
          <cell r="G164503" t="str">
            <v>195951</v>
          </cell>
        </row>
        <row r="164504">
          <cell r="F164504" t="str">
            <v>blueoctopus.co.uk</v>
          </cell>
          <cell r="G164504" t="str">
            <v>195952</v>
          </cell>
        </row>
        <row r="164505">
          <cell r="F164505" t="str">
            <v>blueoculus.com</v>
          </cell>
          <cell r="G164505" t="str">
            <v>195953</v>
          </cell>
        </row>
        <row r="164506">
          <cell r="F164506" t="str">
            <v>blueonerealty.com</v>
          </cell>
          <cell r="G164506" t="str">
            <v>195954</v>
          </cell>
        </row>
        <row r="164507">
          <cell r="F164507" t="str">
            <v>blueonionsoft.com</v>
          </cell>
          <cell r="G164507" t="str">
            <v>195955</v>
          </cell>
        </row>
        <row r="164508">
          <cell r="F164508" t="str">
            <v>blueoptima.com</v>
          </cell>
          <cell r="G164508" t="str">
            <v>195956</v>
          </cell>
        </row>
        <row r="164509">
          <cell r="F164509" t="str">
            <v>blueorchard.com</v>
          </cell>
          <cell r="G164509" t="str">
            <v>195957</v>
          </cell>
        </row>
        <row r="164510">
          <cell r="F164510" t="str">
            <v>blueoregon.com</v>
          </cell>
          <cell r="G164510" t="str">
            <v>195958</v>
          </cell>
        </row>
        <row r="164511">
          <cell r="F164511" t="str">
            <v>blueoxvapor.com</v>
          </cell>
          <cell r="G164511" t="str">
            <v>195959</v>
          </cell>
        </row>
        <row r="164512">
          <cell r="F164512" t="str">
            <v>bluepaid.com</v>
          </cell>
          <cell r="G164512" t="str">
            <v>195960</v>
          </cell>
        </row>
        <row r="164513">
          <cell r="F164513" t="str">
            <v>bluepaper.com</v>
          </cell>
          <cell r="G164513" t="str">
            <v>195961</v>
          </cell>
        </row>
        <row r="164514">
          <cell r="F164514" t="str">
            <v>blueparabola.com</v>
          </cell>
          <cell r="G164514" t="str">
            <v>195962</v>
          </cell>
        </row>
        <row r="164515">
          <cell r="F164515" t="str">
            <v>bluepark.co.uk</v>
          </cell>
          <cell r="G164515" t="str">
            <v>195963</v>
          </cell>
        </row>
        <row r="164516">
          <cell r="F164516" t="str">
            <v>bluepathhealth.com</v>
          </cell>
          <cell r="G164516" t="str">
            <v>195964</v>
          </cell>
        </row>
        <row r="164517">
          <cell r="F164517" t="str">
            <v>bluepearlsoftware.com</v>
          </cell>
          <cell r="G164517" t="str">
            <v>195965</v>
          </cell>
        </row>
        <row r="164518">
          <cell r="F164518" t="str">
            <v>bluepencil.co.za</v>
          </cell>
          <cell r="G164518" t="str">
            <v>195966</v>
          </cell>
        </row>
        <row r="164519">
          <cell r="F164519" t="str">
            <v>bluepenguinconsulting.com</v>
          </cell>
          <cell r="G164519" t="str">
            <v>195967</v>
          </cell>
        </row>
        <row r="164520">
          <cell r="F164520" t="str">
            <v>bluepenguins.co.uk</v>
          </cell>
          <cell r="G164520" t="str">
            <v>195968</v>
          </cell>
        </row>
        <row r="164521">
          <cell r="F164521" t="str">
            <v>bluepharmacyrx.net</v>
          </cell>
          <cell r="G164521" t="str">
            <v>195969</v>
          </cell>
        </row>
        <row r="164522">
          <cell r="F164522" t="str">
            <v>bluepharmarx.com</v>
          </cell>
          <cell r="G164522" t="str">
            <v>195970</v>
          </cell>
        </row>
        <row r="164523">
          <cell r="F164523" t="str">
            <v>bluephoenixmedia.com</v>
          </cell>
          <cell r="G164523" t="str">
            <v>195971</v>
          </cell>
        </row>
        <row r="164524">
          <cell r="F164524" t="str">
            <v>bluepier.net</v>
          </cell>
          <cell r="G164524" t="str">
            <v>195972</v>
          </cell>
        </row>
        <row r="164525">
          <cell r="F164525" t="str">
            <v>bluepin.co.kr</v>
          </cell>
          <cell r="G164525" t="str">
            <v>195973</v>
          </cell>
        </row>
        <row r="164526">
          <cell r="F164526" t="str">
            <v>bluepipes.com</v>
          </cell>
          <cell r="G164526" t="str">
            <v>195974</v>
          </cell>
        </row>
        <row r="164527">
          <cell r="F164527" t="str">
            <v>blueplanet.com</v>
          </cell>
          <cell r="G164527" t="str">
            <v>195975</v>
          </cell>
        </row>
        <row r="164528">
          <cell r="F164528" t="str">
            <v>blueplanetnetwork.org</v>
          </cell>
          <cell r="G164528" t="str">
            <v>195976</v>
          </cell>
        </row>
        <row r="164529">
          <cell r="F164529" t="str">
            <v>blueplanetsoft.com</v>
          </cell>
          <cell r="G164529" t="str">
            <v>195977</v>
          </cell>
        </row>
        <row r="164530">
          <cell r="F164530" t="str">
            <v>blueplover.com</v>
          </cell>
          <cell r="G164530" t="str">
            <v>195978</v>
          </cell>
        </row>
        <row r="164531">
          <cell r="F164531" t="str">
            <v>bluepointmktg.com</v>
          </cell>
          <cell r="G164531" t="str">
            <v>195979</v>
          </cell>
        </row>
        <row r="164532">
          <cell r="F164532" t="str">
            <v>bluepointsolutions.com</v>
          </cell>
          <cell r="G164532" t="str">
            <v>195980</v>
          </cell>
        </row>
        <row r="164533">
          <cell r="F164533" t="str">
            <v>blueport.com</v>
          </cell>
          <cell r="G164533" t="str">
            <v>195981</v>
          </cell>
        </row>
        <row r="164534">
          <cell r="F164534" t="str">
            <v>bluepotato.us</v>
          </cell>
          <cell r="G164534" t="str">
            <v>195982</v>
          </cell>
        </row>
        <row r="164535">
          <cell r="F164535" t="str">
            <v>blueprint-products.com</v>
          </cell>
          <cell r="G164535" t="str">
            <v>195983</v>
          </cell>
        </row>
        <row r="164536">
          <cell r="F164536" t="str">
            <v>blueprint.com</v>
          </cell>
          <cell r="G164536" t="str">
            <v>195984</v>
          </cell>
        </row>
        <row r="164537">
          <cell r="F164537" t="str">
            <v>blueprint.tv</v>
          </cell>
          <cell r="G164537" t="str">
            <v>195985</v>
          </cell>
        </row>
        <row r="164538">
          <cell r="F164538" t="str">
            <v>blueprintconsultinginc.com</v>
          </cell>
          <cell r="G164538" t="str">
            <v>195986</v>
          </cell>
        </row>
        <row r="164539">
          <cell r="F164539" t="str">
            <v>blueprintcpq.com</v>
          </cell>
          <cell r="G164539" t="str">
            <v>195987</v>
          </cell>
        </row>
        <row r="164540">
          <cell r="F164540" t="str">
            <v>blueprintdata.com</v>
          </cell>
          <cell r="G164540" t="str">
            <v>195988</v>
          </cell>
        </row>
        <row r="164541">
          <cell r="F164541" t="str">
            <v>blueprintds.com</v>
          </cell>
          <cell r="G164541" t="str">
            <v>195989</v>
          </cell>
        </row>
        <row r="164542">
          <cell r="F164542" t="str">
            <v>blueprintfg.com</v>
          </cell>
          <cell r="G164542" t="str">
            <v>195990</v>
          </cell>
        </row>
        <row r="164543">
          <cell r="F164543" t="str">
            <v>blueprintgroup.in</v>
          </cell>
          <cell r="G164543" t="str">
            <v>195991</v>
          </cell>
        </row>
        <row r="164544">
          <cell r="F164544" t="str">
            <v>blueprinthit.com</v>
          </cell>
          <cell r="G164544" t="str">
            <v>195992</v>
          </cell>
        </row>
        <row r="164545">
          <cell r="F164545" t="str">
            <v>blueprintmarketing.com</v>
          </cell>
          <cell r="G164545" t="str">
            <v>195993</v>
          </cell>
        </row>
        <row r="164546">
          <cell r="F164546" t="str">
            <v>blueprintmm.com</v>
          </cell>
          <cell r="G164546" t="str">
            <v>195994</v>
          </cell>
        </row>
        <row r="164547">
          <cell r="F164547" t="str">
            <v>blueprintpromo.co.uk</v>
          </cell>
          <cell r="G164547" t="str">
            <v>195995</v>
          </cell>
        </row>
        <row r="164548">
          <cell r="F164548" t="str">
            <v>blueprintrf.com</v>
          </cell>
          <cell r="G164548" t="str">
            <v>195996</v>
          </cell>
        </row>
        <row r="164549">
          <cell r="F164549" t="str">
            <v>blueprintsaintsmagazine.com</v>
          </cell>
          <cell r="G164549" t="str">
            <v>195997</v>
          </cell>
        </row>
        <row r="164550">
          <cell r="F164550" t="str">
            <v>blueprintschools.org</v>
          </cell>
          <cell r="G164550" t="str">
            <v>195998</v>
          </cell>
        </row>
        <row r="164551">
          <cell r="F164551" t="str">
            <v>blueprintstudios.com</v>
          </cell>
          <cell r="G164551" t="str">
            <v>195999</v>
          </cell>
        </row>
        <row r="164552">
          <cell r="F164552" t="str">
            <v>blueprovident.com</v>
          </cell>
          <cell r="G164552" t="str">
            <v>196000</v>
          </cell>
        </row>
        <row r="164553">
          <cell r="F164553" t="str">
            <v>bluepype.com</v>
          </cell>
          <cell r="G164553" t="str">
            <v>196001</v>
          </cell>
        </row>
        <row r="164554">
          <cell r="F164554" t="str">
            <v>bluequest.co.uk</v>
          </cell>
          <cell r="G164554" t="str">
            <v>196002</v>
          </cell>
        </row>
        <row r="164555">
          <cell r="F164555" t="str">
            <v>bluerank.com</v>
          </cell>
          <cell r="G164555" t="str">
            <v>196003</v>
          </cell>
        </row>
        <row r="164556">
          <cell r="F164556" t="str">
            <v>bluerayws.com</v>
          </cell>
          <cell r="G164556" t="str">
            <v>196004</v>
          </cell>
        </row>
        <row r="164557">
          <cell r="F164557" t="str">
            <v>bluerdenim.com</v>
          </cell>
          <cell r="G164557" t="str">
            <v>196005</v>
          </cell>
        </row>
        <row r="164558">
          <cell r="F164558" t="str">
            <v>bluereef.com.au</v>
          </cell>
          <cell r="G164558" t="str">
            <v>196006</v>
          </cell>
        </row>
        <row r="164559">
          <cell r="F164559" t="str">
            <v>bluerhino.com</v>
          </cell>
          <cell r="G164559" t="str">
            <v>196007</v>
          </cell>
        </row>
        <row r="164560">
          <cell r="F164560" t="str">
            <v>blueribbontransport.com</v>
          </cell>
          <cell r="G164560" t="str">
            <v>196008</v>
          </cell>
        </row>
        <row r="164561">
          <cell r="F164561" t="str">
            <v>blueridgebk.com</v>
          </cell>
          <cell r="G164561" t="str">
            <v>196009</v>
          </cell>
        </row>
        <row r="164562">
          <cell r="F164562" t="str">
            <v>blueridgepartners.com</v>
          </cell>
          <cell r="G164562" t="str">
            <v>196010</v>
          </cell>
        </row>
        <row r="164563">
          <cell r="F164563" t="str">
            <v>blueringmobile.com</v>
          </cell>
          <cell r="G164563" t="str">
            <v>196011</v>
          </cell>
        </row>
        <row r="164564">
          <cell r="F164564" t="str">
            <v>bluerise.nl</v>
          </cell>
          <cell r="G164564" t="str">
            <v>196012</v>
          </cell>
        </row>
        <row r="164565">
          <cell r="F164565" t="str">
            <v>bluerival.com</v>
          </cell>
          <cell r="G164565" t="str">
            <v>196013</v>
          </cell>
        </row>
        <row r="164566">
          <cell r="F164566" t="str">
            <v>blueriver.com</v>
          </cell>
          <cell r="G164566" t="str">
            <v>196014</v>
          </cell>
        </row>
        <row r="164567">
          <cell r="F164567" t="str">
            <v>blueriverit.com</v>
          </cell>
          <cell r="G164567" t="str">
            <v>196015</v>
          </cell>
        </row>
        <row r="164568">
          <cell r="F164568" t="str">
            <v>bluerockenergy.com</v>
          </cell>
          <cell r="G164568" t="str">
            <v>196016</v>
          </cell>
        </row>
        <row r="164569">
          <cell r="F164569" t="str">
            <v>bluerocket.us</v>
          </cell>
          <cell r="G164569" t="str">
            <v>196017</v>
          </cell>
        </row>
        <row r="164570">
          <cell r="F164570" t="str">
            <v>bluerubicon.com</v>
          </cell>
          <cell r="G164570" t="str">
            <v>196018</v>
          </cell>
        </row>
        <row r="164571">
          <cell r="F164571" t="str">
            <v>bluesail.eu</v>
          </cell>
          <cell r="G164571" t="str">
            <v>196019</v>
          </cell>
        </row>
        <row r="164572">
          <cell r="F164572" t="str">
            <v>bluescape.com</v>
          </cell>
          <cell r="G164572" t="str">
            <v>196020</v>
          </cell>
        </row>
        <row r="164573">
          <cell r="F164573" t="str">
            <v>bluescopetech.com</v>
          </cell>
          <cell r="G164573" t="str">
            <v>196021</v>
          </cell>
        </row>
        <row r="164574">
          <cell r="F164574" t="str">
            <v>bluesense.co</v>
          </cell>
          <cell r="G164574" t="str">
            <v>196022</v>
          </cell>
        </row>
        <row r="164575">
          <cell r="F164575" t="str">
            <v>blueshellgames.com</v>
          </cell>
          <cell r="G164575" t="str">
            <v>196023</v>
          </cell>
        </row>
        <row r="164576">
          <cell r="F164576" t="str">
            <v>blueshiftinc.com</v>
          </cell>
          <cell r="G164576" t="str">
            <v>196024</v>
          </cell>
        </row>
        <row r="164577">
          <cell r="F164577" t="str">
            <v>blueshirtgroup.com</v>
          </cell>
          <cell r="G164577" t="str">
            <v>196025</v>
          </cell>
        </row>
        <row r="164578">
          <cell r="F164578" t="str">
            <v>blueshockbike.lv</v>
          </cell>
          <cell r="G164578" t="str">
            <v>196026</v>
          </cell>
        </row>
        <row r="164579">
          <cell r="F164579" t="str">
            <v>blueshoerewards.com</v>
          </cell>
          <cell r="G164579" t="str">
            <v>196027</v>
          </cell>
        </row>
        <row r="164580">
          <cell r="F164580" t="str">
            <v>blueshoppe.com</v>
          </cell>
          <cell r="G164580" t="str">
            <v>196028</v>
          </cell>
        </row>
        <row r="164581">
          <cell r="F164581" t="str">
            <v>bluesign.com</v>
          </cell>
          <cell r="G164581" t="str">
            <v>196029</v>
          </cell>
        </row>
        <row r="164582">
          <cell r="F164582" t="str">
            <v>blueskies-photography.com</v>
          </cell>
          <cell r="G164582" t="str">
            <v>196030</v>
          </cell>
        </row>
        <row r="164583">
          <cell r="F164583" t="str">
            <v>blueskieslogistics.com</v>
          </cell>
          <cell r="G164583" t="str">
            <v>196031</v>
          </cell>
        </row>
        <row r="164584">
          <cell r="F164584" t="str">
            <v>bluesky-world.com</v>
          </cell>
          <cell r="G164584" t="str">
            <v>196032</v>
          </cell>
        </row>
        <row r="164585">
          <cell r="F164585" t="str">
            <v>blueskyaccess.co.uk</v>
          </cell>
          <cell r="G164585" t="str">
            <v>196033</v>
          </cell>
        </row>
        <row r="164586">
          <cell r="F164586" t="str">
            <v>blueskycf.com</v>
          </cell>
          <cell r="G164586" t="str">
            <v>196034</v>
          </cell>
        </row>
        <row r="164587">
          <cell r="F164587" t="str">
            <v>blueskyconcierge.com</v>
          </cell>
          <cell r="G164587" t="str">
            <v>196035</v>
          </cell>
        </row>
        <row r="164588">
          <cell r="F164588" t="str">
            <v>blueskydevelopment.co.uk</v>
          </cell>
          <cell r="G164588" t="str">
            <v>196036</v>
          </cell>
        </row>
        <row r="164589">
          <cell r="F164589" t="str">
            <v>blueskyeco.com.au</v>
          </cell>
          <cell r="G164589" t="str">
            <v>196037</v>
          </cell>
        </row>
        <row r="164590">
          <cell r="F164590" t="str">
            <v>blueskyelearn.com</v>
          </cell>
          <cell r="G164590" t="str">
            <v>196038</v>
          </cell>
        </row>
        <row r="164591">
          <cell r="F164591" t="str">
            <v>blueskyeto.com</v>
          </cell>
          <cell r="G164591" t="str">
            <v>196039</v>
          </cell>
        </row>
        <row r="164592">
          <cell r="F164592" t="str">
            <v>blueskyhealth.org</v>
          </cell>
          <cell r="G164592" t="str">
            <v>196040</v>
          </cell>
        </row>
        <row r="164593">
          <cell r="F164593" t="str">
            <v>blueskyitpartners.com</v>
          </cell>
          <cell r="G164593" t="str">
            <v>196041</v>
          </cell>
        </row>
        <row r="164594">
          <cell r="F164594" t="str">
            <v>blueskyjets.net</v>
          </cell>
          <cell r="G164594" t="str">
            <v>196042</v>
          </cell>
        </row>
        <row r="164595">
          <cell r="F164595" t="str">
            <v>blueskyllc.us</v>
          </cell>
          <cell r="G164595" t="str">
            <v>196043</v>
          </cell>
        </row>
        <row r="164596">
          <cell r="F164596" t="str">
            <v>blueskylocal.com</v>
          </cell>
          <cell r="G164596" t="str">
            <v>196044</v>
          </cell>
        </row>
        <row r="164597">
          <cell r="F164597" t="str">
            <v>blueskymast.com</v>
          </cell>
          <cell r="G164597" t="str">
            <v>196045</v>
          </cell>
        </row>
        <row r="164598">
          <cell r="F164598" t="str">
            <v>blueskypos.com</v>
          </cell>
          <cell r="G164598" t="str">
            <v>196046</v>
          </cell>
        </row>
        <row r="164599">
          <cell r="F164599" t="str">
            <v>blueskytech.com</v>
          </cell>
          <cell r="G164599" t="str">
            <v>196047</v>
          </cell>
        </row>
        <row r="164600">
          <cell r="F164600" t="str">
            <v>blueslice.com</v>
          </cell>
          <cell r="G164600" t="str">
            <v>196048</v>
          </cell>
        </row>
        <row r="164601">
          <cell r="F164601" t="str">
            <v>bluesodapromo.com</v>
          </cell>
          <cell r="G164601" t="str">
            <v>196049</v>
          </cell>
        </row>
        <row r="164602">
          <cell r="F164602" t="str">
            <v>bluesoftware.com</v>
          </cell>
          <cell r="G164602" t="str">
            <v>196050</v>
          </cell>
        </row>
        <row r="164603">
          <cell r="F164603" t="str">
            <v>bluesombrero.com</v>
          </cell>
          <cell r="G164603" t="str">
            <v>196051</v>
          </cell>
        </row>
        <row r="164604">
          <cell r="F164604" t="str">
            <v>bluesound.com</v>
          </cell>
          <cell r="G164604" t="str">
            <v>196052</v>
          </cell>
        </row>
        <row r="164605">
          <cell r="F164605" t="str">
            <v>bluespark.com</v>
          </cell>
          <cell r="G164605" t="str">
            <v>196053</v>
          </cell>
        </row>
        <row r="164606">
          <cell r="F164606" t="str">
            <v>bluesparkstudios.com</v>
          </cell>
          <cell r="G164606" t="str">
            <v>196054</v>
          </cell>
        </row>
        <row r="164607">
          <cell r="F164607" t="str">
            <v>bluespeckfinancial.co.uk</v>
          </cell>
          <cell r="G164607" t="str">
            <v>196055</v>
          </cell>
        </row>
        <row r="164608">
          <cell r="F164608" t="str">
            <v>bluespier.com</v>
          </cell>
          <cell r="G164608" t="str">
            <v>196056</v>
          </cell>
        </row>
        <row r="164609">
          <cell r="F164609" t="str">
            <v>bluespire.com</v>
          </cell>
          <cell r="G164609" t="str">
            <v>196057</v>
          </cell>
        </row>
        <row r="164610">
          <cell r="F164610" t="str">
            <v>bluespiremarketing.com</v>
          </cell>
          <cell r="G164610" t="str">
            <v>196058</v>
          </cell>
        </row>
        <row r="164611">
          <cell r="F164611" t="str">
            <v>bluespruceventures.com</v>
          </cell>
          <cell r="G164611" t="str">
            <v>196059</v>
          </cell>
        </row>
        <row r="164612">
          <cell r="F164612" t="str">
            <v>bluespurs.com</v>
          </cell>
          <cell r="G164612" t="str">
            <v>196060</v>
          </cell>
        </row>
        <row r="164613">
          <cell r="F164613" t="str">
            <v>bluestarauto.com</v>
          </cell>
          <cell r="G164613" t="str">
            <v>196061</v>
          </cell>
        </row>
        <row r="164614">
          <cell r="F164614" t="str">
            <v>bluestarenergy.com</v>
          </cell>
          <cell r="G164614" t="str">
            <v>196062</v>
          </cell>
        </row>
        <row r="164615">
          <cell r="F164615" t="str">
            <v>bluestarfam.org</v>
          </cell>
          <cell r="G164615" t="str">
            <v>196063</v>
          </cell>
        </row>
        <row r="164616">
          <cell r="F164616" t="str">
            <v>bluestarhonorcare.com</v>
          </cell>
          <cell r="G164616" t="str">
            <v>196064</v>
          </cell>
        </row>
        <row r="164617">
          <cell r="F164617" t="str">
            <v>bluestarjets.com</v>
          </cell>
          <cell r="G164617" t="str">
            <v>196065</v>
          </cell>
        </row>
        <row r="164618">
          <cell r="F164618" t="str">
            <v>bluestarshows.com</v>
          </cell>
          <cell r="G164618" t="str">
            <v>196066</v>
          </cell>
        </row>
        <row r="164619">
          <cell r="F164619" t="str">
            <v>bluestarsilicones.com</v>
          </cell>
          <cell r="G164619" t="str">
            <v>196067</v>
          </cell>
        </row>
        <row r="164620">
          <cell r="F164620" t="str">
            <v>bluestatedigital.com</v>
          </cell>
          <cell r="G164620" t="str">
            <v>196068</v>
          </cell>
        </row>
        <row r="164621">
          <cell r="F164621" t="str">
            <v>bluesteelesolutions.com</v>
          </cell>
          <cell r="G164621" t="str">
            <v>196069</v>
          </cell>
        </row>
        <row r="164622">
          <cell r="F164622" t="str">
            <v>bluestemcommunications.org</v>
          </cell>
          <cell r="G164622" t="str">
            <v>196070</v>
          </cell>
        </row>
        <row r="164623">
          <cell r="F164623" t="str">
            <v>bluestep.net</v>
          </cell>
          <cell r="G164623" t="str">
            <v>196071</v>
          </cell>
        </row>
        <row r="164624">
          <cell r="F164624" t="str">
            <v>bluestepbank.com</v>
          </cell>
          <cell r="G164624" t="str">
            <v>196072</v>
          </cell>
        </row>
        <row r="164625">
          <cell r="F164625" t="str">
            <v>bluesteps.com</v>
          </cell>
          <cell r="G164625" t="str">
            <v>196073</v>
          </cell>
        </row>
        <row r="164626">
          <cell r="F164626" t="str">
            <v>bluestoneadvisors.com</v>
          </cell>
          <cell r="G164626" t="str">
            <v>196074</v>
          </cell>
        </row>
        <row r="164627">
          <cell r="F164627" t="str">
            <v>bluestoneexec.com</v>
          </cell>
          <cell r="G164627" t="str">
            <v>196075</v>
          </cell>
        </row>
        <row r="164628">
          <cell r="F164628" t="str">
            <v>bluestoneresources.ca</v>
          </cell>
          <cell r="G164628" t="str">
            <v>196076</v>
          </cell>
        </row>
        <row r="164629">
          <cell r="F164629" t="str">
            <v>bluestoneriver.net</v>
          </cell>
          <cell r="G164629" t="str">
            <v>196077</v>
          </cell>
        </row>
        <row r="164630">
          <cell r="F164630" t="str">
            <v>bluestream.com</v>
          </cell>
          <cell r="G164630" t="str">
            <v>196078</v>
          </cell>
        </row>
        <row r="164631">
          <cell r="F164631" t="str">
            <v>bluestreamlabs.com</v>
          </cell>
          <cell r="G164631" t="str">
            <v>196079</v>
          </cell>
        </row>
        <row r="164632">
          <cell r="F164632" t="str">
            <v>bluestreamservices.com</v>
          </cell>
          <cell r="G164632" t="str">
            <v>196080</v>
          </cell>
        </row>
        <row r="164633">
          <cell r="F164633" t="str">
            <v>bluestring.com</v>
          </cell>
          <cell r="G164633" t="str">
            <v>196081</v>
          </cell>
        </row>
        <row r="164634">
          <cell r="F164634" t="str">
            <v>bluestrokelabs.com</v>
          </cell>
          <cell r="G164634" t="str">
            <v>196082</v>
          </cell>
        </row>
        <row r="164635">
          <cell r="F164635" t="str">
            <v>bluestudio62.com</v>
          </cell>
          <cell r="G164635" t="str">
            <v>196083</v>
          </cell>
        </row>
        <row r="164636">
          <cell r="F164636" t="str">
            <v>bluesun2.com.au</v>
          </cell>
          <cell r="G164636" t="str">
            <v>196084</v>
          </cell>
        </row>
        <row r="164637">
          <cell r="F164637" t="str">
            <v>blueswitch.com</v>
          </cell>
          <cell r="G164637" t="str">
            <v>196085</v>
          </cell>
        </row>
        <row r="164638">
          <cell r="F164638" t="str">
            <v>bluetab.net</v>
          </cell>
          <cell r="G164638" t="str">
            <v>196086</v>
          </cell>
        </row>
        <row r="164639">
          <cell r="F164639" t="str">
            <v>bluetangstudio.com</v>
          </cell>
          <cell r="G164639" t="str">
            <v>196087</v>
          </cell>
        </row>
        <row r="164640">
          <cell r="F164640" t="str">
            <v>bluetax.com</v>
          </cell>
          <cell r="G164640" t="str">
            <v>196088</v>
          </cell>
        </row>
        <row r="164641">
          <cell r="F164641" t="str">
            <v>blueteach.com</v>
          </cell>
          <cell r="G164641" t="str">
            <v>196089</v>
          </cell>
        </row>
        <row r="164642">
          <cell r="F164642" t="str">
            <v>bluetext.com</v>
          </cell>
          <cell r="G164642" t="str">
            <v>196090</v>
          </cell>
        </row>
        <row r="164643">
          <cell r="F164643" t="str">
            <v>bluethundertechnologies.com</v>
          </cell>
          <cell r="G164643" t="str">
            <v>196091</v>
          </cell>
        </row>
        <row r="164644">
          <cell r="F164644" t="str">
            <v>bluetidecomm.com</v>
          </cell>
          <cell r="G164644" t="str">
            <v>196092</v>
          </cell>
        </row>
        <row r="164645">
          <cell r="F164645" t="str">
            <v>bluetie.com</v>
          </cell>
          <cell r="G164645" t="str">
            <v>196093</v>
          </cell>
        </row>
        <row r="164646">
          <cell r="F164646" t="str">
            <v>bluetise.com</v>
          </cell>
          <cell r="G164646" t="str">
            <v>196094</v>
          </cell>
        </row>
        <row r="164647">
          <cell r="F164647" t="str">
            <v>bluetoadpublishing.com</v>
          </cell>
          <cell r="G164647" t="str">
            <v>196095</v>
          </cell>
        </row>
        <row r="164648">
          <cell r="F164648" t="str">
            <v>bluetongue.com</v>
          </cell>
          <cell r="G164648" t="str">
            <v>196096</v>
          </cell>
        </row>
        <row r="164649">
          <cell r="F164649" t="str">
            <v>bluetooth.com</v>
          </cell>
          <cell r="G164649" t="str">
            <v>196097</v>
          </cell>
        </row>
        <row r="164650">
          <cell r="F164650" t="str">
            <v>bluetopsolar.com</v>
          </cell>
          <cell r="G164650" t="str">
            <v>196098</v>
          </cell>
        </row>
        <row r="164651">
          <cell r="F164651" t="str">
            <v>bluetouch.mx</v>
          </cell>
          <cell r="G164651" t="str">
            <v>196099</v>
          </cell>
        </row>
        <row r="164652">
          <cell r="F164652" t="str">
            <v>bluetrackmedia.com</v>
          </cell>
          <cell r="G164652" t="str">
            <v>196100</v>
          </cell>
        </row>
        <row r="164653">
          <cell r="F164653" t="str">
            <v>bluetrailsoft.com</v>
          </cell>
          <cell r="G164653" t="str">
            <v>196101</v>
          </cell>
        </row>
        <row r="164654">
          <cell r="F164654" t="str">
            <v>bluetrain.ca</v>
          </cell>
          <cell r="G164654" t="str">
            <v>196102</v>
          </cell>
        </row>
        <row r="164655">
          <cell r="F164655" t="str">
            <v>bluetreedigital.com</v>
          </cell>
          <cell r="G164655" t="str">
            <v>196103</v>
          </cell>
        </row>
        <row r="164656">
          <cell r="F164656" t="str">
            <v>bluetreegroup.com</v>
          </cell>
          <cell r="G164656" t="str">
            <v>196104</v>
          </cell>
        </row>
        <row r="164657">
          <cell r="F164657" t="str">
            <v>bluetreelegal.com</v>
          </cell>
          <cell r="G164657" t="str">
            <v>196105</v>
          </cell>
        </row>
        <row r="164658">
          <cell r="F164658" t="str">
            <v>bluetreemarketing.com</v>
          </cell>
          <cell r="G164658" t="str">
            <v>196106</v>
          </cell>
        </row>
        <row r="164659">
          <cell r="F164659" t="str">
            <v>bluetreenetwork.com</v>
          </cell>
          <cell r="G164659" t="str">
            <v>196107</v>
          </cell>
        </row>
        <row r="164660">
          <cell r="F164660" t="str">
            <v>bluetubeinc.com</v>
          </cell>
          <cell r="G164660" t="str">
            <v>196108</v>
          </cell>
        </row>
        <row r="164661">
          <cell r="F164661" t="str">
            <v>bluetunes.net</v>
          </cell>
          <cell r="G164661" t="str">
            <v>196109</v>
          </cell>
        </row>
        <row r="164662">
          <cell r="F164662" t="str">
            <v>blueunplugged.com</v>
          </cell>
          <cell r="G164662" t="str">
            <v>196110</v>
          </cell>
        </row>
        <row r="164663">
          <cell r="F164663" t="str">
            <v>blueutopia.com</v>
          </cell>
          <cell r="G164663" t="str">
            <v>196111</v>
          </cell>
        </row>
        <row r="164664">
          <cell r="F164664" t="str">
            <v>bluevalley.in</v>
          </cell>
          <cell r="G164664" t="str">
            <v>196112</v>
          </cell>
        </row>
        <row r="164665">
          <cell r="F164665" t="str">
            <v>blueventures.org</v>
          </cell>
          <cell r="G164665" t="str">
            <v>196113</v>
          </cell>
        </row>
        <row r="164666">
          <cell r="F164666" t="str">
            <v>bluevistallc.com</v>
          </cell>
          <cell r="G164666" t="str">
            <v>196114</v>
          </cell>
        </row>
        <row r="164667">
          <cell r="F164667" t="str">
            <v>bluevoiceenterprises.com</v>
          </cell>
          <cell r="G164667" t="str">
            <v>196115</v>
          </cell>
        </row>
        <row r="164668">
          <cell r="F164668" t="str">
            <v>bluewalks.com</v>
          </cell>
          <cell r="G164668" t="str">
            <v>196116</v>
          </cell>
        </row>
        <row r="164669">
          <cell r="F164669" t="str">
            <v>bluewaterbrand.com</v>
          </cell>
          <cell r="G164669" t="str">
            <v>196117</v>
          </cell>
        </row>
        <row r="164670">
          <cell r="F164670" t="str">
            <v>bluewaterprod.com</v>
          </cell>
          <cell r="G164670" t="str">
            <v>196118</v>
          </cell>
        </row>
        <row r="164671">
          <cell r="F164671" t="str">
            <v>bluewave-computing.com</v>
          </cell>
          <cell r="G164671" t="str">
            <v>196119</v>
          </cell>
        </row>
        <row r="164672">
          <cell r="F164672" t="str">
            <v>bluewave.ch</v>
          </cell>
          <cell r="G164672" t="str">
            <v>196120</v>
          </cell>
        </row>
        <row r="164673">
          <cell r="F164673" t="str">
            <v>bluewaverenewables.com</v>
          </cell>
          <cell r="G164673" t="str">
            <v>196121</v>
          </cell>
        </row>
        <row r="164674">
          <cell r="F164674" t="str">
            <v>bluewavesemi.com</v>
          </cell>
          <cell r="G164674" t="str">
            <v>196122</v>
          </cell>
        </row>
        <row r="164675">
          <cell r="F164675" t="str">
            <v>bluewavetrading.com</v>
          </cell>
          <cell r="G164675" t="str">
            <v>196123</v>
          </cell>
        </row>
        <row r="164676">
          <cell r="F164676" t="str">
            <v>bluewebtechnology.com</v>
          </cell>
          <cell r="G164676" t="str">
            <v>196124</v>
          </cell>
        </row>
        <row r="164677">
          <cell r="F164677" t="str">
            <v>bluewhaleapps.com</v>
          </cell>
          <cell r="G164677" t="str">
            <v>196125</v>
          </cell>
        </row>
        <row r="164678">
          <cell r="F164678" t="str">
            <v>bluewiregroup.com</v>
          </cell>
          <cell r="G164678" t="str">
            <v>196126</v>
          </cell>
        </row>
        <row r="164679">
          <cell r="F164679" t="str">
            <v>bluewiremedia.com.au</v>
          </cell>
          <cell r="G164679" t="str">
            <v>196127</v>
          </cell>
        </row>
        <row r="164680">
          <cell r="F164680" t="str">
            <v>bluewiretec.com</v>
          </cell>
          <cell r="G164680" t="str">
            <v>196128</v>
          </cell>
        </row>
        <row r="164681">
          <cell r="F164681" t="str">
            <v>bluewolf.com</v>
          </cell>
          <cell r="G164681" t="str">
            <v>196129</v>
          </cell>
        </row>
        <row r="164682">
          <cell r="F164682" t="str">
            <v>blueworkforce.com</v>
          </cell>
          <cell r="G164682" t="str">
            <v>196130</v>
          </cell>
        </row>
        <row r="164683">
          <cell r="F164683" t="str">
            <v>bluexare.com</v>
          </cell>
          <cell r="G164683" t="str">
            <v>196131</v>
          </cell>
        </row>
        <row r="164684">
          <cell r="F164684" t="str">
            <v>blueye.com</v>
          </cell>
          <cell r="G164684" t="str">
            <v>196132</v>
          </cell>
        </row>
        <row r="164685">
          <cell r="F164685" t="str">
            <v>bluezebrasports.com</v>
          </cell>
          <cell r="G164685" t="str">
            <v>196133</v>
          </cell>
        </row>
        <row r="164686">
          <cell r="F164686" t="str">
            <v>bluffbust.com</v>
          </cell>
          <cell r="G164686" t="str">
            <v>196134</v>
          </cell>
        </row>
        <row r="164687">
          <cell r="F164687" t="str">
            <v>bluffersdice.com</v>
          </cell>
          <cell r="G164687" t="str">
            <v>196135</v>
          </cell>
        </row>
        <row r="164688">
          <cell r="F164688" t="str">
            <v>blufish.me</v>
          </cell>
          <cell r="G164688" t="str">
            <v>196136</v>
          </cell>
        </row>
        <row r="164689">
          <cell r="F164689" t="str">
            <v>blugrapes.com</v>
          </cell>
          <cell r="G164689" t="str">
            <v>196137</v>
          </cell>
        </row>
        <row r="164690">
          <cell r="F164690" t="str">
            <v>bluhornsolutions.com</v>
          </cell>
          <cell r="G164690" t="str">
            <v>196138</v>
          </cell>
        </row>
        <row r="164691">
          <cell r="F164691" t="str">
            <v>bluink.ca</v>
          </cell>
          <cell r="G164691" t="str">
            <v>196139</v>
          </cell>
        </row>
        <row r="164692">
          <cell r="F164692" t="str">
            <v>bluip.com</v>
          </cell>
          <cell r="G164692" t="str">
            <v>196140</v>
          </cell>
        </row>
        <row r="164693">
          <cell r="F164693" t="str">
            <v>blujack.com</v>
          </cell>
          <cell r="G164693" t="str">
            <v>196141</v>
          </cell>
        </row>
        <row r="164694">
          <cell r="F164694" t="str">
            <v>blujeans.co</v>
          </cell>
          <cell r="G164694" t="str">
            <v>196142</v>
          </cell>
        </row>
        <row r="164695">
          <cell r="F164695" t="str">
            <v>blukii.com</v>
          </cell>
          <cell r="G164695" t="str">
            <v>196143</v>
          </cell>
        </row>
        <row r="164696">
          <cell r="F164696" t="str">
            <v>bluline.com</v>
          </cell>
          <cell r="G164696" t="str">
            <v>196144</v>
          </cell>
        </row>
        <row r="164697">
          <cell r="F164697" t="str">
            <v>blulogix.com</v>
          </cell>
          <cell r="G164697" t="str">
            <v>196145</v>
          </cell>
        </row>
        <row r="164698">
          <cell r="F164698" t="str">
            <v>blulottery.com</v>
          </cell>
          <cell r="G164698" t="str">
            <v>196146</v>
          </cell>
        </row>
        <row r="164699">
          <cell r="F164699" t="str">
            <v>blumarble.com</v>
          </cell>
          <cell r="G164699" t="str">
            <v>196147</v>
          </cell>
        </row>
        <row r="164700">
          <cell r="F164700" t="str">
            <v>blumbergpartnership.com</v>
          </cell>
          <cell r="G164700" t="str">
            <v>196148</v>
          </cell>
        </row>
        <row r="164701">
          <cell r="F164701" t="str">
            <v>blumera.com</v>
          </cell>
          <cell r="G164701" t="str">
            <v>196149</v>
          </cell>
        </row>
        <row r="164702">
          <cell r="F164702" t="str">
            <v>blumidealabs.com</v>
          </cell>
          <cell r="G164702" t="str">
            <v>196150</v>
          </cell>
        </row>
        <row r="164703">
          <cell r="F164703" t="str">
            <v>blumint.co</v>
          </cell>
          <cell r="G164703" t="str">
            <v>196151</v>
          </cell>
        </row>
        <row r="164704">
          <cell r="F164704" t="str">
            <v>blumoak.com</v>
          </cell>
          <cell r="G164704" t="str">
            <v>196152</v>
          </cell>
        </row>
        <row r="164705">
          <cell r="F164705" t="str">
            <v>blumontgroup.com</v>
          </cell>
          <cell r="G164705" t="str">
            <v>196153</v>
          </cell>
        </row>
        <row r="164706">
          <cell r="F164706" t="str">
            <v>blumpa.com</v>
          </cell>
          <cell r="G164706" t="str">
            <v>196154</v>
          </cell>
        </row>
        <row r="164707">
          <cell r="F164707" t="str">
            <v>blundermove.com</v>
          </cell>
          <cell r="G164707" t="str">
            <v>196155</v>
          </cell>
        </row>
        <row r="164708">
          <cell r="F164708" t="str">
            <v>bluntusa.com</v>
          </cell>
          <cell r="G164708" t="str">
            <v>196156</v>
          </cell>
        </row>
        <row r="164709">
          <cell r="F164709" t="str">
            <v>bluoberon.it</v>
          </cell>
          <cell r="G164709" t="str">
            <v>196157</v>
          </cell>
        </row>
        <row r="164710">
          <cell r="F164710" t="str">
            <v>blupan.com</v>
          </cell>
          <cell r="G164710" t="str">
            <v>196158</v>
          </cell>
        </row>
        <row r="164711">
          <cell r="F164711" t="str">
            <v>blupark.com</v>
          </cell>
          <cell r="G164711" t="str">
            <v>196159</v>
          </cell>
        </row>
        <row r="164712">
          <cell r="F164712" t="str">
            <v>blupint.com</v>
          </cell>
          <cell r="G164712" t="str">
            <v>196160</v>
          </cell>
        </row>
        <row r="164713">
          <cell r="F164713" t="str">
            <v>bluproducts.com</v>
          </cell>
          <cell r="G164713" t="str">
            <v>196161</v>
          </cell>
        </row>
        <row r="164714">
          <cell r="F164714" t="str">
            <v>blur.com</v>
          </cell>
          <cell r="G164714" t="str">
            <v>196162</v>
          </cell>
        </row>
        <row r="164715">
          <cell r="F164715" t="str">
            <v>blurbiq.com</v>
          </cell>
          <cell r="G164715" t="str">
            <v>196163</v>
          </cell>
        </row>
        <row r="164716">
          <cell r="F164716" t="str">
            <v>blurbpoint.com</v>
          </cell>
          <cell r="G164716" t="str">
            <v>196164</v>
          </cell>
        </row>
        <row r="164717">
          <cell r="F164717" t="str">
            <v>blurbthis.com</v>
          </cell>
          <cell r="G164717" t="str">
            <v>196165</v>
          </cell>
        </row>
        <row r="164718">
          <cell r="F164718" t="str">
            <v>blurbusters.com</v>
          </cell>
          <cell r="G164718" t="str">
            <v>196166</v>
          </cell>
        </row>
        <row r="164719">
          <cell r="F164719" t="str">
            <v>blurby.co</v>
          </cell>
          <cell r="G164719" t="str">
            <v>196167</v>
          </cell>
        </row>
        <row r="164720">
          <cell r="F164720" t="str">
            <v>blurealtygroup.com</v>
          </cell>
          <cell r="G164720" t="str">
            <v>196168</v>
          </cell>
        </row>
        <row r="164721">
          <cell r="F164721" t="str">
            <v>blurpi.com</v>
          </cell>
          <cell r="G164721" t="str">
            <v>196169</v>
          </cell>
        </row>
        <row r="164722">
          <cell r="F164722" t="str">
            <v>blurt.net</v>
          </cell>
          <cell r="G164722" t="str">
            <v>196170</v>
          </cell>
        </row>
        <row r="164723">
          <cell r="F164723" t="str">
            <v>blurtit.com</v>
          </cell>
          <cell r="G164723" t="str">
            <v>196171</v>
          </cell>
        </row>
        <row r="164724">
          <cell r="F164724" t="str">
            <v>blurtopia.com</v>
          </cell>
          <cell r="G164724" t="str">
            <v>196172</v>
          </cell>
        </row>
        <row r="164725">
          <cell r="F164725" t="str">
            <v>blusand.com</v>
          </cell>
          <cell r="G164725" t="str">
            <v>196173</v>
          </cell>
        </row>
        <row r="164726">
          <cell r="F164726" t="str">
            <v>blustor.co</v>
          </cell>
          <cell r="G164726" t="str">
            <v>196174</v>
          </cell>
        </row>
        <row r="164727">
          <cell r="F164727" t="str">
            <v>blutonic.com</v>
          </cell>
          <cell r="G164727" t="str">
            <v>196175</v>
          </cell>
        </row>
        <row r="164728">
          <cell r="F164728" t="str">
            <v>blutrumpet.com</v>
          </cell>
          <cell r="G164728" t="str">
            <v>196176</v>
          </cell>
        </row>
        <row r="164729">
          <cell r="F164729" t="str">
            <v>bluumi.net</v>
          </cell>
          <cell r="G164729" t="str">
            <v>196177</v>
          </cell>
        </row>
        <row r="164730">
          <cell r="F164730" t="str">
            <v>bluups.com</v>
          </cell>
          <cell r="G164730" t="str">
            <v>196178</v>
          </cell>
        </row>
        <row r="164731">
          <cell r="F164731" t="str">
            <v>bluwave.co.za</v>
          </cell>
          <cell r="G164731" t="str">
            <v>196179</v>
          </cell>
        </row>
        <row r="164732">
          <cell r="F164732" t="str">
            <v>bluwave.com</v>
          </cell>
          <cell r="G164732" t="str">
            <v>196180</v>
          </cell>
        </row>
        <row r="164733">
          <cell r="F164733" t="str">
            <v>bluxtouch.com</v>
          </cell>
          <cell r="G164733" t="str">
            <v>196181</v>
          </cell>
        </row>
        <row r="164734">
          <cell r="F164734" t="str">
            <v>blvd-media.com</v>
          </cell>
          <cell r="G164734" t="str">
            <v>196182</v>
          </cell>
        </row>
        <row r="164735">
          <cell r="F164735" t="str">
            <v>blvdstatus.com</v>
          </cell>
          <cell r="G164735" t="str">
            <v>196183</v>
          </cell>
        </row>
        <row r="164736">
          <cell r="F164736" t="str">
            <v>blynk.it</v>
          </cell>
          <cell r="G164736" t="str">
            <v>196184</v>
          </cell>
        </row>
        <row r="164737">
          <cell r="F164737" t="str">
            <v>blypstream.com</v>
          </cell>
          <cell r="G164737" t="str">
            <v>196185</v>
          </cell>
        </row>
        <row r="164738">
          <cell r="F164738" t="str">
            <v>blyth.cz</v>
          </cell>
          <cell r="G164738" t="str">
            <v>196186</v>
          </cell>
        </row>
        <row r="164739">
          <cell r="F164739" t="str">
            <v>bm-interactive.com</v>
          </cell>
          <cell r="G164739" t="str">
            <v>196187</v>
          </cell>
        </row>
        <row r="164740">
          <cell r="F164740" t="str">
            <v>bm-sms.asia</v>
          </cell>
          <cell r="G164740" t="str">
            <v>196188</v>
          </cell>
        </row>
        <row r="164741">
          <cell r="F164741" t="str">
            <v>bmacwireless.com</v>
          </cell>
          <cell r="G164741" t="str">
            <v>196189</v>
          </cell>
        </row>
        <row r="164742">
          <cell r="F164742" t="str">
            <v>bmat.com</v>
          </cell>
          <cell r="G164742" t="str">
            <v>196190</v>
          </cell>
        </row>
        <row r="164743">
          <cell r="F164743" t="str">
            <v>bmbagency.com</v>
          </cell>
          <cell r="G164743" t="str">
            <v>196191</v>
          </cell>
        </row>
        <row r="164744">
          <cell r="F164744" t="str">
            <v>bmbd.nl</v>
          </cell>
          <cell r="G164744" t="str">
            <v>196192</v>
          </cell>
        </row>
        <row r="164745">
          <cell r="F164745" t="str">
            <v>bmbsc.com</v>
          </cell>
          <cell r="G164745" t="str">
            <v>196193</v>
          </cell>
        </row>
        <row r="164746">
          <cell r="F164746" t="str">
            <v>bmccommunications.com</v>
          </cell>
          <cell r="G164746" t="str">
            <v>196194</v>
          </cell>
        </row>
        <row r="164747">
          <cell r="F164747" t="str">
            <v>bmcsoft.com</v>
          </cell>
          <cell r="G164747" t="str">
            <v>196195</v>
          </cell>
        </row>
        <row r="164748">
          <cell r="F164748" t="str">
            <v>bmdodo.com</v>
          </cell>
          <cell r="G164748" t="str">
            <v>196196</v>
          </cell>
        </row>
        <row r="164749">
          <cell r="F164749" t="str">
            <v>bmdwireless.com</v>
          </cell>
          <cell r="G164749" t="str">
            <v>196197</v>
          </cell>
        </row>
        <row r="164750">
          <cell r="F164750" t="str">
            <v>bme.com</v>
          </cell>
          <cell r="G164750" t="str">
            <v>196198</v>
          </cell>
        </row>
        <row r="164751">
          <cell r="F164751" t="str">
            <v>bmediagroup.com</v>
          </cell>
          <cell r="G164751" t="str">
            <v>196199</v>
          </cell>
        </row>
        <row r="164752">
          <cell r="F164752" t="str">
            <v>bmerc.net</v>
          </cell>
          <cell r="G164752" t="str">
            <v>196200</v>
          </cell>
        </row>
        <row r="164753">
          <cell r="F164753" t="str">
            <v>bmf.com.au</v>
          </cell>
          <cell r="G164753" t="str">
            <v>196201</v>
          </cell>
        </row>
        <row r="164754">
          <cell r="F164754" t="str">
            <v>bmfbovespa.com.br</v>
          </cell>
          <cell r="G164754" t="str">
            <v>196202</v>
          </cell>
        </row>
        <row r="164755">
          <cell r="F164755" t="str">
            <v>bmg.com</v>
          </cell>
          <cell r="G164755" t="str">
            <v>196203</v>
          </cell>
        </row>
        <row r="164756">
          <cell r="F164756" t="str">
            <v>bmgbullion.com</v>
          </cell>
          <cell r="G164756" t="str">
            <v>196204</v>
          </cell>
        </row>
        <row r="164757">
          <cell r="F164757" t="str">
            <v>bmginc.net</v>
          </cell>
          <cell r="G164757" t="str">
            <v>196205</v>
          </cell>
        </row>
        <row r="164758">
          <cell r="F164758" t="str">
            <v>bmgindia.com</v>
          </cell>
          <cell r="G164758" t="str">
            <v>196206</v>
          </cell>
        </row>
        <row r="164759">
          <cell r="F164759" t="str">
            <v>bmgww.com</v>
          </cell>
          <cell r="G164759" t="str">
            <v>196207</v>
          </cell>
        </row>
        <row r="164760">
          <cell r="F164760" t="str">
            <v>bmiag.de</v>
          </cell>
          <cell r="G164760" t="str">
            <v>196208</v>
          </cell>
        </row>
        <row r="164761">
          <cell r="F164761" t="str">
            <v>bmicloud.com</v>
          </cell>
          <cell r="G164761" t="str">
            <v>196209</v>
          </cell>
        </row>
        <row r="164762">
          <cell r="F164762" t="str">
            <v>bmielite.com</v>
          </cell>
          <cell r="G164762" t="str">
            <v>196210</v>
          </cell>
        </row>
        <row r="164763">
          <cell r="F164763" t="str">
            <v>bmigaming.com</v>
          </cell>
          <cell r="G164763" t="str">
            <v>196211</v>
          </cell>
        </row>
        <row r="164764">
          <cell r="F164764" t="str">
            <v>bminds.com.ar</v>
          </cell>
          <cell r="G164764" t="str">
            <v>196212</v>
          </cell>
        </row>
        <row r="164765">
          <cell r="F164765" t="str">
            <v>bmingle.com</v>
          </cell>
          <cell r="G164765" t="str">
            <v>196213</v>
          </cell>
        </row>
        <row r="164766">
          <cell r="F164766" t="str">
            <v>bminove.com.br</v>
          </cell>
          <cell r="G164766" t="str">
            <v>196214</v>
          </cell>
        </row>
        <row r="164767">
          <cell r="F164767" t="str">
            <v>bmitjaipur.org</v>
          </cell>
          <cell r="G164767" t="str">
            <v>196215</v>
          </cell>
        </row>
        <row r="164768">
          <cell r="F164768" t="str">
            <v>bmml.ie</v>
          </cell>
          <cell r="G164768" t="str">
            <v>196216</v>
          </cell>
        </row>
        <row r="164769">
          <cell r="F164769" t="str">
            <v>bmn.es</v>
          </cell>
          <cell r="G164769" t="str">
            <v>196217</v>
          </cell>
        </row>
        <row r="164770">
          <cell r="F164770" t="str">
            <v>bmnt.com</v>
          </cell>
          <cell r="G164770" t="str">
            <v>196218</v>
          </cell>
        </row>
        <row r="164771">
          <cell r="F164771" t="str">
            <v>bmntw.com</v>
          </cell>
          <cell r="G164771" t="str">
            <v>196219</v>
          </cell>
        </row>
        <row r="164772">
          <cell r="F164772" t="str">
            <v>bmobile.ne.jp</v>
          </cell>
          <cell r="G164772" t="str">
            <v>196220</v>
          </cell>
        </row>
        <row r="164773">
          <cell r="F164773" t="str">
            <v>bmobilereviews.com</v>
          </cell>
          <cell r="G164773" t="str">
            <v>196221</v>
          </cell>
        </row>
        <row r="164774">
          <cell r="F164774" t="str">
            <v>bmorefoundery.com</v>
          </cell>
          <cell r="G164774" t="str">
            <v>196222</v>
          </cell>
        </row>
        <row r="164775">
          <cell r="F164775" t="str">
            <v>bmoremedia.com</v>
          </cell>
          <cell r="G164775" t="str">
            <v>196223</v>
          </cell>
        </row>
        <row r="164776">
          <cell r="F164776" t="str">
            <v>bmorep.com</v>
          </cell>
          <cell r="G164776" t="str">
            <v>196224</v>
          </cell>
        </row>
        <row r="164777">
          <cell r="F164777" t="str">
            <v>bmorn.com</v>
          </cell>
          <cell r="G164777" t="str">
            <v>196225</v>
          </cell>
        </row>
        <row r="164778">
          <cell r="F164778" t="str">
            <v>bmradvisors.com</v>
          </cell>
          <cell r="G164778" t="str">
            <v>196226</v>
          </cell>
        </row>
        <row r="164779">
          <cell r="F164779" t="str">
            <v>bmres.com</v>
          </cell>
          <cell r="G164779" t="str">
            <v>196227</v>
          </cell>
        </row>
        <row r="164780">
          <cell r="F164780" t="str">
            <v>bmrgadvisor.com</v>
          </cell>
          <cell r="G164780" t="str">
            <v>196228</v>
          </cell>
        </row>
        <row r="164781">
          <cell r="F164781" t="str">
            <v>bmrmedical.com.br</v>
          </cell>
          <cell r="G164781" t="str">
            <v>196229</v>
          </cell>
        </row>
        <row r="164782">
          <cell r="F164782" t="str">
            <v>bmrn.com</v>
          </cell>
          <cell r="G164782" t="str">
            <v>196230</v>
          </cell>
        </row>
        <row r="164783">
          <cell r="F164783" t="str">
            <v>bms-soft.com.ua</v>
          </cell>
          <cell r="G164783" t="str">
            <v>196231</v>
          </cell>
        </row>
        <row r="164784">
          <cell r="F164784" t="str">
            <v>bmsectorwatch.com</v>
          </cell>
          <cell r="G164784" t="str">
            <v>196232</v>
          </cell>
        </row>
        <row r="164785">
          <cell r="F164785" t="str">
            <v>bmsi.co.uk</v>
          </cell>
          <cell r="G164785" t="str">
            <v>196233</v>
          </cell>
        </row>
        <row r="164786">
          <cell r="F164786" t="str">
            <v>bmsils.com</v>
          </cell>
          <cell r="G164786" t="str">
            <v>196234</v>
          </cell>
        </row>
        <row r="164787">
          <cell r="F164787" t="str">
            <v>bmsmartware.com</v>
          </cell>
          <cell r="G164787" t="str">
            <v>196235</v>
          </cell>
        </row>
        <row r="164788">
          <cell r="F164788" t="str">
            <v>bmsri.com</v>
          </cell>
          <cell r="G164788" t="str">
            <v>196236</v>
          </cell>
        </row>
        <row r="164789">
          <cell r="F164789" t="str">
            <v>bmssys.com</v>
          </cell>
          <cell r="G164789" t="str">
            <v>196237</v>
          </cell>
        </row>
        <row r="164790">
          <cell r="F164790" t="str">
            <v>bmst.net</v>
          </cell>
          <cell r="G164790" t="str">
            <v>196238</v>
          </cell>
        </row>
        <row r="164791">
          <cell r="F164791" t="str">
            <v>bmt.de</v>
          </cell>
          <cell r="G164791" t="str">
            <v>196239</v>
          </cell>
        </row>
        <row r="164792">
          <cell r="F164792" t="str">
            <v>bmtadvisors.com</v>
          </cell>
          <cell r="G164792" t="str">
            <v>196240</v>
          </cell>
        </row>
        <row r="164793">
          <cell r="F164793" t="str">
            <v>bmtmedia.co</v>
          </cell>
          <cell r="G164793" t="str">
            <v>196241</v>
          </cell>
        </row>
        <row r="164794">
          <cell r="F164794" t="str">
            <v>bmtradaindia.com</v>
          </cell>
          <cell r="G164794" t="str">
            <v>196242</v>
          </cell>
        </row>
        <row r="164795">
          <cell r="F164795" t="str">
            <v>bmvclassifieds.com</v>
          </cell>
          <cell r="G164795" t="str">
            <v>196243</v>
          </cell>
        </row>
        <row r="164796">
          <cell r="F164796" t="str">
            <v>bmw-brilliance.cn</v>
          </cell>
          <cell r="G164796" t="str">
            <v>196244</v>
          </cell>
        </row>
        <row r="164797">
          <cell r="F164797" t="str">
            <v>bmwusfactory.com</v>
          </cell>
          <cell r="G164797" t="str">
            <v>196245</v>
          </cell>
        </row>
        <row r="164798">
          <cell r="F164798" t="str">
            <v>bmyg.com.au</v>
          </cell>
          <cell r="G164798" t="str">
            <v>196246</v>
          </cell>
        </row>
        <row r="164799">
          <cell r="F164799" t="str">
            <v>bnakofbaku.com</v>
          </cell>
          <cell r="G164799" t="str">
            <v>196247</v>
          </cell>
        </row>
        <row r="164800">
          <cell r="F164800" t="str">
            <v>bnamericas.com</v>
          </cell>
          <cell r="G164800" t="str">
            <v>196248</v>
          </cell>
        </row>
        <row r="164801">
          <cell r="F164801" t="str">
            <v>bnbaccessories.com</v>
          </cell>
          <cell r="G164801" t="str">
            <v>196249</v>
          </cell>
        </row>
        <row r="164802">
          <cell r="F164802" t="str">
            <v>bnbboat.com</v>
          </cell>
          <cell r="G164802" t="str">
            <v>196250</v>
          </cell>
        </row>
        <row r="164803">
          <cell r="F164803" t="str">
            <v>bnbforum.com</v>
          </cell>
          <cell r="G164803" t="str">
            <v>196251</v>
          </cell>
        </row>
        <row r="164804">
          <cell r="F164804" t="str">
            <v>bnbhero.com</v>
          </cell>
          <cell r="G164804" t="str">
            <v>196252</v>
          </cell>
        </row>
        <row r="164805">
          <cell r="F164805" t="str">
            <v>bnbinfotech.com</v>
          </cell>
          <cell r="G164805" t="str">
            <v>196253</v>
          </cell>
        </row>
        <row r="164806">
          <cell r="F164806" t="str">
            <v>bnbtobacco.com</v>
          </cell>
          <cell r="G164806" t="str">
            <v>196254</v>
          </cell>
        </row>
        <row r="164807">
          <cell r="F164807" t="str">
            <v>bnc-s.com</v>
          </cell>
          <cell r="G164807" t="str">
            <v>196255</v>
          </cell>
        </row>
        <row r="164808">
          <cell r="F164808" t="str">
            <v>bncables.com</v>
          </cell>
          <cell r="G164808" t="str">
            <v>196256</v>
          </cell>
        </row>
        <row r="164809">
          <cell r="F164809" t="str">
            <v>bncagency.com</v>
          </cell>
          <cell r="G164809" t="str">
            <v>196257</v>
          </cell>
        </row>
        <row r="164810">
          <cell r="F164810" t="str">
            <v>bnchmrk.me</v>
          </cell>
          <cell r="G164810" t="str">
            <v>196258</v>
          </cell>
        </row>
        <row r="164811">
          <cell r="F164811" t="str">
            <v>bnef.com</v>
          </cell>
          <cell r="G164811" t="str">
            <v>196259</v>
          </cell>
        </row>
        <row r="164812">
          <cell r="F164812" t="str">
            <v>bneiakiva.org</v>
          </cell>
          <cell r="G164812" t="str">
            <v>196260</v>
          </cell>
        </row>
        <row r="164813">
          <cell r="F164813" t="str">
            <v>bnet.com</v>
          </cell>
          <cell r="G164813" t="str">
            <v>196261</v>
          </cell>
        </row>
        <row r="164814">
          <cell r="F164814" t="str">
            <v>bnettv.com</v>
          </cell>
          <cell r="G164814" t="str">
            <v>196262</v>
          </cell>
        </row>
        <row r="164815">
          <cell r="F164815" t="str">
            <v>bnext.com.tw</v>
          </cell>
          <cell r="G164815" t="str">
            <v>196263</v>
          </cell>
        </row>
        <row r="164816">
          <cell r="F164816" t="str">
            <v>bnft.net</v>
          </cell>
          <cell r="G164816" t="str">
            <v>196264</v>
          </cell>
        </row>
        <row r="164817">
          <cell r="F164817" t="str">
            <v>bngya.com</v>
          </cell>
          <cell r="G164817" t="str">
            <v>196265</v>
          </cell>
        </row>
        <row r="164818">
          <cell r="F164818" t="str">
            <v>bnj.com</v>
          </cell>
          <cell r="G164818" t="str">
            <v>196266</v>
          </cell>
        </row>
        <row r="164819">
          <cell r="F164819" t="str">
            <v>bnkbl.com</v>
          </cell>
          <cell r="G164819" t="str">
            <v>196267</v>
          </cell>
        </row>
        <row r="164820">
          <cell r="F164820" t="str">
            <v>bnmediallc.com</v>
          </cell>
          <cell r="G164820" t="str">
            <v>196268</v>
          </cell>
        </row>
        <row r="164821">
          <cell r="F164821" t="str">
            <v>bnn.ca</v>
          </cell>
          <cell r="G164821" t="str">
            <v>196269</v>
          </cell>
        </row>
        <row r="164822">
          <cell r="F164822" t="str">
            <v>bnonews.com</v>
          </cell>
          <cell r="G164822" t="str">
            <v>196270</v>
          </cell>
        </row>
        <row r="164823">
          <cell r="F164823" t="str">
            <v>bnotions.com</v>
          </cell>
          <cell r="G164823" t="str">
            <v>196271</v>
          </cell>
        </row>
        <row r="164824">
          <cell r="F164824" t="str">
            <v>bnow.org</v>
          </cell>
          <cell r="G164824" t="str">
            <v>196272</v>
          </cell>
        </row>
        <row r="164825">
          <cell r="F164825" t="str">
            <v>bnp-llc.com</v>
          </cell>
          <cell r="G164825" t="str">
            <v>196273</v>
          </cell>
        </row>
        <row r="164826">
          <cell r="F164826" t="str">
            <v>bnpparibasfortis.com</v>
          </cell>
          <cell r="G164826" t="str">
            <v>196274</v>
          </cell>
        </row>
        <row r="164827">
          <cell r="F164827" t="str">
            <v>bnr.nl</v>
          </cell>
          <cell r="G164827" t="str">
            <v>196275</v>
          </cell>
        </row>
        <row r="164828">
          <cell r="F164828" t="str">
            <v>bnranch.com</v>
          </cell>
          <cell r="G164828" t="str">
            <v>196276</v>
          </cell>
        </row>
        <row r="164829">
          <cell r="F164829" t="str">
            <v>bnsf.com</v>
          </cell>
          <cell r="G164829" t="str">
            <v>196277</v>
          </cell>
        </row>
        <row r="164830">
          <cell r="F164830" t="str">
            <v>bnsnet.com</v>
          </cell>
          <cell r="G164830" t="str">
            <v>196278</v>
          </cell>
        </row>
        <row r="164831">
          <cell r="F164831" t="str">
            <v>bnsprt.com</v>
          </cell>
          <cell r="G164831" t="str">
            <v>196279</v>
          </cell>
        </row>
        <row r="164832">
          <cell r="F164832" t="str">
            <v>bntouch.com</v>
          </cell>
          <cell r="G164832" t="str">
            <v>196280</v>
          </cell>
        </row>
        <row r="164833">
          <cell r="F164833" t="str">
            <v>bnu.tv</v>
          </cell>
          <cell r="G164833" t="str">
            <v>196281</v>
          </cell>
        </row>
        <row r="164834">
          <cell r="F164834" t="str">
            <v>boacompra.com</v>
          </cell>
          <cell r="G164834" t="str">
            <v>196282</v>
          </cell>
        </row>
        <row r="164835">
          <cell r="F164835" t="str">
            <v>boaelite.com</v>
          </cell>
          <cell r="G164835" t="str">
            <v>196283</v>
          </cell>
        </row>
        <row r="164836">
          <cell r="F164836" t="str">
            <v>boagip.com</v>
          </cell>
          <cell r="G164836" t="str">
            <v>196284</v>
          </cell>
        </row>
        <row r="164837">
          <cell r="F164837" t="str">
            <v>boaideas.com</v>
          </cell>
          <cell r="G164837" t="str">
            <v>196285</v>
          </cell>
        </row>
        <row r="164838">
          <cell r="F164838" t="str">
            <v>boalt.com</v>
          </cell>
          <cell r="G164838" t="str">
            <v>196286</v>
          </cell>
        </row>
        <row r="164839">
          <cell r="F164839" t="str">
            <v>boardactive.com</v>
          </cell>
          <cell r="G164839" t="str">
            <v>196287</v>
          </cell>
        </row>
        <row r="164840">
          <cell r="F164840" t="str">
            <v>boarddeveloper.com</v>
          </cell>
          <cell r="G164840" t="str">
            <v>196288</v>
          </cell>
        </row>
        <row r="164841">
          <cell r="F164841" t="str">
            <v>boardeffect.com</v>
          </cell>
          <cell r="G164841" t="str">
            <v>196289</v>
          </cell>
        </row>
        <row r="164842">
          <cell r="F164842" t="str">
            <v>boardernews.com</v>
          </cell>
          <cell r="G164842" t="str">
            <v>196290</v>
          </cell>
        </row>
        <row r="164843">
          <cell r="F164843" t="str">
            <v>boardevaluations.com</v>
          </cell>
          <cell r="G164843" t="str">
            <v>196291</v>
          </cell>
        </row>
        <row r="164844">
          <cell r="F164844" t="str">
            <v>boardgamegeek.com</v>
          </cell>
          <cell r="G164844" t="str">
            <v>196292</v>
          </cell>
        </row>
        <row r="164845">
          <cell r="F164845" t="str">
            <v>boardinary.org</v>
          </cell>
          <cell r="G164845" t="str">
            <v>196293</v>
          </cell>
        </row>
        <row r="164846">
          <cell r="F164846" t="str">
            <v>boarding.fr</v>
          </cell>
          <cell r="G164846" t="str">
            <v>196294</v>
          </cell>
        </row>
        <row r="164847">
          <cell r="F164847" t="str">
            <v>boardinsight.com</v>
          </cell>
          <cell r="G164847" t="str">
            <v>196295</v>
          </cell>
        </row>
        <row r="164848">
          <cell r="F164848" t="str">
            <v>boardmanagement.com</v>
          </cell>
          <cell r="G164848" t="str">
            <v>196296</v>
          </cell>
        </row>
        <row r="164849">
          <cell r="F164849" t="str">
            <v>boardmarks.net</v>
          </cell>
          <cell r="G164849" t="str">
            <v>196297</v>
          </cell>
        </row>
        <row r="164850">
          <cell r="F164850" t="str">
            <v>boardmybiz.com</v>
          </cell>
          <cell r="G164850" t="str">
            <v>196298</v>
          </cell>
        </row>
        <row r="164851">
          <cell r="F164851" t="str">
            <v>boardofinnovation.com</v>
          </cell>
          <cell r="G164851" t="str">
            <v>196299</v>
          </cell>
        </row>
        <row r="164852">
          <cell r="F164852" t="str">
            <v>boardpad.com</v>
          </cell>
          <cell r="G164852" t="str">
            <v>196300</v>
          </cell>
        </row>
        <row r="164853">
          <cell r="F164853" t="str">
            <v>boardpaq.com</v>
          </cell>
          <cell r="G164853" t="str">
            <v>196301</v>
          </cell>
        </row>
        <row r="164854">
          <cell r="F164854" t="str">
            <v>boardroomadvisers.com</v>
          </cell>
          <cell r="G164854" t="str">
            <v>196302</v>
          </cell>
        </row>
        <row r="164855">
          <cell r="F164855" t="str">
            <v>boardroomevents.com</v>
          </cell>
          <cell r="G164855" t="str">
            <v>196303</v>
          </cell>
        </row>
        <row r="164856">
          <cell r="F164856" t="str">
            <v>boardroominsiders.com</v>
          </cell>
          <cell r="G164856" t="str">
            <v>196304</v>
          </cell>
        </row>
        <row r="164857">
          <cell r="F164857" t="str">
            <v>boards.ie</v>
          </cell>
          <cell r="G164857" t="str">
            <v>196305</v>
          </cell>
        </row>
        <row r="164858">
          <cell r="F164858" t="str">
            <v>boardstudios.com</v>
          </cell>
          <cell r="G164858" t="str">
            <v>196306</v>
          </cell>
        </row>
        <row r="164859">
          <cell r="F164859" t="str">
            <v>boardtrac.com.au</v>
          </cell>
          <cell r="G164859" t="str">
            <v>196307</v>
          </cell>
        </row>
        <row r="164860">
          <cell r="F164860" t="str">
            <v>boardtrail.com</v>
          </cell>
          <cell r="G164860" t="str">
            <v>196308</v>
          </cell>
        </row>
        <row r="164861">
          <cell r="F164861" t="str">
            <v>boardwalkautogroup.com</v>
          </cell>
          <cell r="G164861" t="str">
            <v>196309</v>
          </cell>
        </row>
        <row r="164862">
          <cell r="F164862" t="str">
            <v>boardwalkinsurance.com</v>
          </cell>
          <cell r="G164862" t="str">
            <v>196310</v>
          </cell>
        </row>
        <row r="164863">
          <cell r="F164863" t="str">
            <v>boardworks.co.uk</v>
          </cell>
          <cell r="G164863" t="str">
            <v>196311</v>
          </cell>
        </row>
        <row r="164864">
          <cell r="F164864" t="str">
            <v>boasaude.me</v>
          </cell>
          <cell r="G164864" t="str">
            <v>196312</v>
          </cell>
        </row>
        <row r="164865">
          <cell r="F164865" t="str">
            <v>boast.io</v>
          </cell>
          <cell r="G164865" t="str">
            <v>196313</v>
          </cell>
        </row>
        <row r="164866">
          <cell r="F164866" t="str">
            <v>boastcapital.com</v>
          </cell>
          <cell r="G164866" t="str">
            <v>196314</v>
          </cell>
        </row>
        <row r="164867">
          <cell r="F164867" t="str">
            <v>boastcards.com</v>
          </cell>
          <cell r="G164867" t="str">
            <v>196315</v>
          </cell>
        </row>
        <row r="164868">
          <cell r="F164868" t="str">
            <v>boastingbiz.com</v>
          </cell>
          <cell r="G164868" t="str">
            <v>196316</v>
          </cell>
        </row>
        <row r="164869">
          <cell r="F164869" t="str">
            <v>boastr.net</v>
          </cell>
          <cell r="G164869" t="str">
            <v>196317</v>
          </cell>
        </row>
        <row r="164870">
          <cell r="F164870" t="str">
            <v>boasttech.com</v>
          </cell>
          <cell r="G164870" t="str">
            <v>196318</v>
          </cell>
        </row>
        <row r="164871">
          <cell r="F164871" t="str">
            <v>boatbookings.com</v>
          </cell>
          <cell r="G164871" t="str">
            <v>196319</v>
          </cell>
        </row>
        <row r="164872">
          <cell r="F164872" t="str">
            <v>boatbvi.com</v>
          </cell>
          <cell r="G164872" t="str">
            <v>196320</v>
          </cell>
        </row>
        <row r="164873">
          <cell r="F164873" t="str">
            <v>boatersoutlet.com</v>
          </cell>
          <cell r="G164873" t="str">
            <v>196321</v>
          </cell>
        </row>
        <row r="164874">
          <cell r="F164874" t="str">
            <v>boathistoryreport.com</v>
          </cell>
          <cell r="G164874" t="str">
            <v>196322</v>
          </cell>
        </row>
        <row r="164875">
          <cell r="F164875" t="str">
            <v>boathouseinc.com</v>
          </cell>
          <cell r="G164875" t="str">
            <v>196323</v>
          </cell>
        </row>
        <row r="164876">
          <cell r="F164876" t="str">
            <v>boatmob.com</v>
          </cell>
          <cell r="G164876" t="str">
            <v>196324</v>
          </cell>
        </row>
        <row r="164877">
          <cell r="F164877" t="str">
            <v>boatoon.com</v>
          </cell>
          <cell r="G164877" t="str">
            <v>196325</v>
          </cell>
        </row>
        <row r="164878">
          <cell r="F164878" t="str">
            <v>boatsandcycles.com</v>
          </cell>
          <cell r="G164878" t="str">
            <v>196326</v>
          </cell>
        </row>
        <row r="164879">
          <cell r="F164879" t="str">
            <v>boatstopstorage.com</v>
          </cell>
          <cell r="G164879" t="str">
            <v>196327</v>
          </cell>
        </row>
        <row r="164880">
          <cell r="F164880" t="str">
            <v>boattrailerservice.com</v>
          </cell>
          <cell r="G164880" t="str">
            <v>196328</v>
          </cell>
        </row>
        <row r="164881">
          <cell r="F164881" t="str">
            <v>boattripturkey.com</v>
          </cell>
          <cell r="G164881" t="str">
            <v>196329</v>
          </cell>
        </row>
        <row r="164882">
          <cell r="F164882" t="str">
            <v>boazcmt.com</v>
          </cell>
          <cell r="G164882" t="str">
            <v>196330</v>
          </cell>
        </row>
        <row r="164883">
          <cell r="F164883" t="str">
            <v>boazholdings.com</v>
          </cell>
          <cell r="G164883" t="str">
            <v>196331</v>
          </cell>
        </row>
        <row r="164884">
          <cell r="F164884" t="str">
            <v>bob-bonomo.com</v>
          </cell>
          <cell r="G164884" t="str">
            <v>196332</v>
          </cell>
        </row>
        <row r="164885">
          <cell r="F164885" t="str">
            <v>bob.tv</v>
          </cell>
          <cell r="G164885" t="str">
            <v>196333</v>
          </cell>
        </row>
        <row r="164886">
          <cell r="F164886" t="str">
            <v>bobabros.net</v>
          </cell>
          <cell r="G164886" t="str">
            <v>196334</v>
          </cell>
        </row>
        <row r="164887">
          <cell r="F164887" t="str">
            <v>bobateatreats.com</v>
          </cell>
          <cell r="G164887" t="str">
            <v>196335</v>
          </cell>
        </row>
        <row r="164888">
          <cell r="F164888" t="str">
            <v>bobbil.com</v>
          </cell>
          <cell r="G164888" t="str">
            <v>196336</v>
          </cell>
        </row>
        <row r="164889">
          <cell r="F164889" t="str">
            <v>bobbittlaw.com</v>
          </cell>
          <cell r="G164889" t="str">
            <v>196337</v>
          </cell>
        </row>
        <row r="164890">
          <cell r="F164890" t="str">
            <v>bobblefactory.com</v>
          </cell>
          <cell r="G164890" t="str">
            <v>196338</v>
          </cell>
        </row>
        <row r="164891">
          <cell r="F164891" t="str">
            <v>bobbleheadsmaker.com</v>
          </cell>
          <cell r="G164891" t="str">
            <v>196339</v>
          </cell>
        </row>
        <row r="164892">
          <cell r="F164892" t="str">
            <v>bobbybukamd.com</v>
          </cell>
          <cell r="G164892" t="str">
            <v>196340</v>
          </cell>
        </row>
        <row r="164893">
          <cell r="F164893" t="str">
            <v>bobbycoach.com</v>
          </cell>
          <cell r="G164893" t="str">
            <v>196341</v>
          </cell>
        </row>
        <row r="164894">
          <cell r="F164894" t="str">
            <v>bobcarmedia.com</v>
          </cell>
          <cell r="G164894" t="str">
            <v>196342</v>
          </cell>
        </row>
        <row r="164895">
          <cell r="F164895" t="str">
            <v>bobeprocure.com</v>
          </cell>
          <cell r="G164895" t="str">
            <v>196343</v>
          </cell>
        </row>
        <row r="164896">
          <cell r="F164896" t="str">
            <v>boberdoo.com</v>
          </cell>
          <cell r="G164896" t="str">
            <v>196344</v>
          </cell>
        </row>
        <row r="164897">
          <cell r="F164897" t="str">
            <v>bobile.com</v>
          </cell>
          <cell r="G164897" t="str">
            <v>196345</v>
          </cell>
        </row>
        <row r="164898">
          <cell r="F164898" t="str">
            <v>bobler.com</v>
          </cell>
          <cell r="G164898" t="str">
            <v>196346</v>
          </cell>
        </row>
        <row r="164899">
          <cell r="F164899" t="str">
            <v>bobobuddies.com</v>
          </cell>
          <cell r="G164899" t="str">
            <v>196347</v>
          </cell>
        </row>
        <row r="164900">
          <cell r="F164900" t="str">
            <v>bobodidit.com</v>
          </cell>
          <cell r="G164900" t="str">
            <v>196348</v>
          </cell>
        </row>
        <row r="164901">
          <cell r="F164901" t="str">
            <v>bobsbusiness.co.uk</v>
          </cell>
          <cell r="G164901" t="str">
            <v>196349</v>
          </cell>
        </row>
        <row r="164902">
          <cell r="F164902" t="str">
            <v>bobsguide.com</v>
          </cell>
          <cell r="G164902" t="str">
            <v>196350</v>
          </cell>
        </row>
        <row r="164903">
          <cell r="F164903" t="str">
            <v>bobsoftware.com.br</v>
          </cell>
          <cell r="G164903" t="str">
            <v>196351</v>
          </cell>
        </row>
        <row r="164904">
          <cell r="F164904" t="str">
            <v>bobsonconsulting.com</v>
          </cell>
          <cell r="G164904" t="str">
            <v>196352</v>
          </cell>
        </row>
        <row r="164905">
          <cell r="F164905" t="str">
            <v>bobsseo.com</v>
          </cell>
          <cell r="G164905" t="str">
            <v>196353</v>
          </cell>
        </row>
        <row r="164906">
          <cell r="F164906" t="str">
            <v>bobswatches.com</v>
          </cell>
          <cell r="G164906" t="str">
            <v>196354</v>
          </cell>
        </row>
        <row r="164907">
          <cell r="F164907" t="str">
            <v>bocamarriagecounseling.com</v>
          </cell>
          <cell r="G164907" t="str">
            <v>196355</v>
          </cell>
        </row>
        <row r="164908">
          <cell r="F164908" t="str">
            <v>bocane.ro</v>
          </cell>
          <cell r="G164908" t="str">
            <v>196356</v>
          </cell>
        </row>
        <row r="164909">
          <cell r="F164909" t="str">
            <v>bocapharmacal.com</v>
          </cell>
          <cell r="G164909" t="str">
            <v>196357</v>
          </cell>
        </row>
        <row r="164910">
          <cell r="F164910" t="str">
            <v>bocaratonpolicefoundation.org</v>
          </cell>
          <cell r="G164910" t="str">
            <v>196358</v>
          </cell>
        </row>
        <row r="164911">
          <cell r="F164911" t="str">
            <v>bocatechnologygroup.com</v>
          </cell>
          <cell r="G164911" t="str">
            <v>196359</v>
          </cell>
        </row>
        <row r="164912">
          <cell r="F164912" t="str">
            <v>bocawriters.com</v>
          </cell>
          <cell r="G164912" t="str">
            <v>196360</v>
          </cell>
        </row>
        <row r="164913">
          <cell r="F164913" t="str">
            <v>bochk.com</v>
          </cell>
          <cell r="G164913" t="str">
            <v>196361</v>
          </cell>
        </row>
        <row r="164914">
          <cell r="F164914" t="str">
            <v>bocnet.org</v>
          </cell>
          <cell r="G164914" t="str">
            <v>196362</v>
          </cell>
        </row>
        <row r="164915">
          <cell r="F164915" t="str">
            <v>bocoup.com</v>
          </cell>
          <cell r="G164915" t="str">
            <v>196363</v>
          </cell>
        </row>
        <row r="164916">
          <cell r="F164916" t="str">
            <v>bocsci.com</v>
          </cell>
          <cell r="G164916" t="str">
            <v>196364</v>
          </cell>
        </row>
        <row r="164917">
          <cell r="F164917" t="str">
            <v>bocsit.com</v>
          </cell>
          <cell r="G164917" t="str">
            <v>196365</v>
          </cell>
        </row>
        <row r="164918">
          <cell r="F164918" t="str">
            <v>boctordesign.com</v>
          </cell>
          <cell r="G164918" t="str">
            <v>196366</v>
          </cell>
        </row>
        <row r="164919">
          <cell r="F164919" t="str">
            <v>bodaclick.com</v>
          </cell>
          <cell r="G164919" t="str">
            <v>196367</v>
          </cell>
        </row>
        <row r="164920">
          <cell r="F164920" t="str">
            <v>bodacor.com</v>
          </cell>
          <cell r="G164920" t="str">
            <v>196368</v>
          </cell>
        </row>
        <row r="164921">
          <cell r="F164921" t="str">
            <v>bodalgo.com</v>
          </cell>
          <cell r="G164921" t="str">
            <v>196369</v>
          </cell>
        </row>
        <row r="164922">
          <cell r="F164922" t="str">
            <v>bodas.net</v>
          </cell>
          <cell r="G164922" t="str">
            <v>196370</v>
          </cell>
        </row>
        <row r="164923">
          <cell r="F164923" t="str">
            <v>bodeanimation.com</v>
          </cell>
          <cell r="G164923" t="str">
            <v>196371</v>
          </cell>
        </row>
        <row r="164924">
          <cell r="F164924" t="str">
            <v>bodeansbaking.com</v>
          </cell>
          <cell r="G164924" t="str">
            <v>196372</v>
          </cell>
        </row>
        <row r="164925">
          <cell r="F164925" t="str">
            <v>bodeefit.com</v>
          </cell>
          <cell r="G164925" t="str">
            <v>196373</v>
          </cell>
        </row>
        <row r="164926">
          <cell r="F164926" t="str">
            <v>bodega-privada.com</v>
          </cell>
          <cell r="G164926" t="str">
            <v>196374</v>
          </cell>
        </row>
        <row r="164927">
          <cell r="F164927" t="str">
            <v>bodelin.com</v>
          </cell>
          <cell r="G164927" t="str">
            <v>196375</v>
          </cell>
        </row>
        <row r="164928">
          <cell r="F164928" t="str">
            <v>bodeninc.com</v>
          </cell>
          <cell r="G164928" t="str">
            <v>196376</v>
          </cell>
        </row>
        <row r="164929">
          <cell r="F164929" t="str">
            <v>bodetech.com</v>
          </cell>
          <cell r="G164929" t="str">
            <v>196377</v>
          </cell>
        </row>
        <row r="164930">
          <cell r="F164930" t="str">
            <v>bodhisutra.com</v>
          </cell>
          <cell r="G164930" t="str">
            <v>196378</v>
          </cell>
        </row>
        <row r="164931">
          <cell r="F164931" t="str">
            <v>bodhizone.com</v>
          </cell>
          <cell r="G164931" t="str">
            <v>196379</v>
          </cell>
        </row>
        <row r="164932">
          <cell r="F164932" t="str">
            <v>bodhost.com</v>
          </cell>
          <cell r="G164932" t="str">
            <v>196380</v>
          </cell>
        </row>
        <row r="164933">
          <cell r="F164933" t="str">
            <v>bodhtree.com</v>
          </cell>
          <cell r="G164933" t="str">
            <v>196381</v>
          </cell>
        </row>
        <row r="164934">
          <cell r="F164934" t="str">
            <v>bodi.me</v>
          </cell>
          <cell r="G164934" t="str">
            <v>196382</v>
          </cell>
        </row>
        <row r="164935">
          <cell r="F164935" t="str">
            <v>bodipure.com</v>
          </cell>
          <cell r="G164935" t="str">
            <v>196383</v>
          </cell>
        </row>
        <row r="164936">
          <cell r="F164936" t="str">
            <v>bodis.com</v>
          </cell>
          <cell r="G164936" t="str">
            <v>196384</v>
          </cell>
        </row>
        <row r="164937">
          <cell r="F164937" t="str">
            <v>bodisen.com</v>
          </cell>
          <cell r="G164937" t="str">
            <v>196385</v>
          </cell>
        </row>
        <row r="164938">
          <cell r="F164938" t="str">
            <v>bodistyles.com</v>
          </cell>
          <cell r="G164938" t="str">
            <v>196386</v>
          </cell>
        </row>
        <row r="164939">
          <cell r="F164939" t="str">
            <v>bodo.ca</v>
          </cell>
          <cell r="G164939" t="str">
            <v>196387</v>
          </cell>
        </row>
        <row r="164940">
          <cell r="F164940" t="str">
            <v>bodoblankets.com</v>
          </cell>
          <cell r="G164940" t="str">
            <v>196388</v>
          </cell>
        </row>
        <row r="164941">
          <cell r="F164941" t="str">
            <v>bodog.com</v>
          </cell>
          <cell r="G164941" t="str">
            <v>196389</v>
          </cell>
        </row>
        <row r="164942">
          <cell r="F164942" t="str">
            <v>bodru.com</v>
          </cell>
          <cell r="G164942" t="str">
            <v>196390</v>
          </cell>
        </row>
        <row r="164943">
          <cell r="F164943" t="str">
            <v>bodsix.com</v>
          </cell>
          <cell r="G164943" t="str">
            <v>196391</v>
          </cell>
        </row>
        <row r="164944">
          <cell r="F164944" t="str">
            <v>bodugi.com</v>
          </cell>
          <cell r="G164944" t="str">
            <v>196392</v>
          </cell>
        </row>
        <row r="164945">
          <cell r="F164945" t="str">
            <v>body-by-kay.myshopify.com</v>
          </cell>
          <cell r="G164945" t="str">
            <v>196393</v>
          </cell>
        </row>
        <row r="164946">
          <cell r="F164946" t="str">
            <v>body-passport.com</v>
          </cell>
          <cell r="G164946" t="str">
            <v>196394</v>
          </cell>
        </row>
        <row r="164947">
          <cell r="F164947" t="str">
            <v>body3fit.com</v>
          </cell>
          <cell r="G164947" t="str">
            <v>196395</v>
          </cell>
        </row>
        <row r="164948">
          <cell r="F164948" t="str">
            <v>bodybarista.com</v>
          </cell>
          <cell r="G164948" t="str">
            <v>196396</v>
          </cell>
        </row>
        <row r="164949">
          <cell r="F164949" t="str">
            <v>bodybossfitness.com</v>
          </cell>
          <cell r="G164949" t="str">
            <v>196397</v>
          </cell>
        </row>
        <row r="164950">
          <cell r="F164950" t="str">
            <v>bodybuilding.com</v>
          </cell>
          <cell r="G164950" t="str">
            <v>196398</v>
          </cell>
        </row>
        <row r="164951">
          <cell r="F164951" t="str">
            <v>bodybuildingsupplements.co</v>
          </cell>
          <cell r="G164951" t="str">
            <v>196399</v>
          </cell>
        </row>
        <row r="164952">
          <cell r="F164952" t="str">
            <v>bodybuildoindia.co</v>
          </cell>
          <cell r="G164952" t="str">
            <v>196400</v>
          </cell>
        </row>
        <row r="164953">
          <cell r="F164953" t="str">
            <v>bodybuildopowder.co.in</v>
          </cell>
          <cell r="G164953" t="str">
            <v>196401</v>
          </cell>
        </row>
        <row r="164954">
          <cell r="F164954" t="str">
            <v>bodybykotoske.com</v>
          </cell>
          <cell r="G164954" t="str">
            <v>196402</v>
          </cell>
        </row>
        <row r="164955">
          <cell r="F164955" t="str">
            <v>bodycap-medical.com</v>
          </cell>
          <cell r="G164955" t="str">
            <v>196403</v>
          </cell>
        </row>
        <row r="164956">
          <cell r="F164956" t="str">
            <v>bodycology.com</v>
          </cell>
          <cell r="G164956" t="str">
            <v>196404</v>
          </cell>
        </row>
        <row r="164957">
          <cell r="F164957" t="str">
            <v>bodyconnectionusa.com</v>
          </cell>
          <cell r="G164957" t="str">
            <v>196405</v>
          </cell>
        </row>
        <row r="164958">
          <cell r="F164958" t="str">
            <v>bodycouturesx.com</v>
          </cell>
          <cell r="G164958" t="str">
            <v>196406</v>
          </cell>
        </row>
        <row r="164959">
          <cell r="F164959" t="str">
            <v>bodyenfitshop.nl</v>
          </cell>
          <cell r="G164959" t="str">
            <v>196407</v>
          </cell>
        </row>
        <row r="164960">
          <cell r="F164960" t="str">
            <v>bodyfit.co.uk</v>
          </cell>
          <cell r="G164960" t="str">
            <v>196408</v>
          </cell>
        </row>
        <row r="164961">
          <cell r="F164961" t="str">
            <v>bodyfitnessexpert.com</v>
          </cell>
          <cell r="G164961" t="str">
            <v>196409</v>
          </cell>
        </row>
        <row r="164962">
          <cell r="F164962" t="str">
            <v>bodyglow.dk</v>
          </cell>
          <cell r="G164962" t="str">
            <v>196410</v>
          </cell>
        </row>
        <row r="164963">
          <cell r="F164963" t="str">
            <v>bodyguardnation.com</v>
          </cell>
          <cell r="G164963" t="str">
            <v>196411</v>
          </cell>
        </row>
        <row r="164964">
          <cell r="F164964" t="str">
            <v>bodyhack.com</v>
          </cell>
          <cell r="G164964" t="str">
            <v>196412</v>
          </cell>
        </row>
        <row r="164965">
          <cell r="F164965" t="str">
            <v>bodyinbalanceny.com</v>
          </cell>
          <cell r="G164965" t="str">
            <v>196413</v>
          </cell>
        </row>
        <row r="164966">
          <cell r="F164966" t="str">
            <v>bodylogicmd.com</v>
          </cell>
          <cell r="G164966" t="str">
            <v>196414</v>
          </cell>
        </row>
        <row r="164967">
          <cell r="F164967" t="str">
            <v>bodymassindex.asia</v>
          </cell>
          <cell r="G164967" t="str">
            <v>196415</v>
          </cell>
        </row>
        <row r="164968">
          <cell r="F164968" t="str">
            <v>bodymint.com</v>
          </cell>
          <cell r="G164968" t="str">
            <v>196416</v>
          </cell>
        </row>
        <row r="164969">
          <cell r="F164969" t="str">
            <v>bodyquestpersonaltraining.com</v>
          </cell>
          <cell r="G164969" t="str">
            <v>196417</v>
          </cell>
        </row>
        <row r="164970">
          <cell r="F164970" t="str">
            <v>bodysculpt.com</v>
          </cell>
          <cell r="G164970" t="str">
            <v>196418</v>
          </cell>
        </row>
        <row r="164971">
          <cell r="F164971" t="str">
            <v>bodysite.com</v>
          </cell>
          <cell r="G164971" t="str">
            <v>196419</v>
          </cell>
        </row>
        <row r="164972">
          <cell r="F164972" t="str">
            <v>bodystate.co</v>
          </cell>
          <cell r="G164972" t="str">
            <v>196420</v>
          </cell>
        </row>
        <row r="164973">
          <cell r="F164973" t="str">
            <v>bodystreams.com</v>
          </cell>
          <cell r="G164973" t="str">
            <v>196421</v>
          </cell>
        </row>
        <row r="164974">
          <cell r="F164974" t="str">
            <v>bodysurfacetranslations.com</v>
          </cell>
          <cell r="G164974" t="str">
            <v>196422</v>
          </cell>
        </row>
        <row r="164975">
          <cell r="F164975" t="str">
            <v>bodytrace.com</v>
          </cell>
          <cell r="G164975" t="str">
            <v>196423</v>
          </cell>
        </row>
        <row r="164976">
          <cell r="F164976" t="str">
            <v>bodywiseapp.com</v>
          </cell>
          <cell r="G164976" t="str">
            <v>196424</v>
          </cell>
        </row>
        <row r="164977">
          <cell r="F164977" t="str">
            <v>boe.com.cn</v>
          </cell>
          <cell r="G164977" t="str">
            <v>196425</v>
          </cell>
        </row>
        <row r="164978">
          <cell r="F164978" t="str">
            <v>boefly.com</v>
          </cell>
          <cell r="G164978" t="str">
            <v>196426</v>
          </cell>
        </row>
        <row r="164979">
          <cell r="F164979" t="str">
            <v>boeklezers.nl</v>
          </cell>
          <cell r="G164979" t="str">
            <v>196427</v>
          </cell>
        </row>
        <row r="164980">
          <cell r="F164980" t="str">
            <v>boenx.com</v>
          </cell>
          <cell r="G164980" t="str">
            <v>196428</v>
          </cell>
        </row>
        <row r="164981">
          <cell r="F164981" t="str">
            <v>boercroon.nl</v>
          </cell>
          <cell r="G164981" t="str">
            <v>196429</v>
          </cell>
        </row>
        <row r="164982">
          <cell r="F164982" t="str">
            <v>boermangroep.nl</v>
          </cell>
          <cell r="G164982" t="str">
            <v>196430</v>
          </cell>
        </row>
        <row r="164983">
          <cell r="F164983" t="str">
            <v>boersenblatt.net</v>
          </cell>
          <cell r="G164983" t="str">
            <v>196431</v>
          </cell>
        </row>
        <row r="164984">
          <cell r="F164984" t="str">
            <v>boesky.com</v>
          </cell>
          <cell r="G164984" t="str">
            <v>196432</v>
          </cell>
        </row>
        <row r="164985">
          <cell r="F164985" t="str">
            <v>bof.nl</v>
          </cell>
          <cell r="G164985" t="str">
            <v>196433</v>
          </cell>
        </row>
        <row r="164986">
          <cell r="F164986" t="str">
            <v>bofifederalbank.com</v>
          </cell>
          <cell r="G164986" t="str">
            <v>196434</v>
          </cell>
        </row>
        <row r="164987">
          <cell r="F164987" t="str">
            <v>bofinet.co.bw</v>
          </cell>
          <cell r="G164987" t="str">
            <v>196435</v>
          </cell>
        </row>
        <row r="164988">
          <cell r="F164988" t="str">
            <v>bogemic.com</v>
          </cell>
          <cell r="G164988" t="str">
            <v>196436</v>
          </cell>
        </row>
        <row r="164989">
          <cell r="F164989" t="str">
            <v>boggear.com</v>
          </cell>
          <cell r="G164989" t="str">
            <v>196437</v>
          </cell>
        </row>
        <row r="164990">
          <cell r="F164990" t="str">
            <v>boggspaving.com</v>
          </cell>
          <cell r="G164990" t="str">
            <v>196438</v>
          </cell>
        </row>
        <row r="164991">
          <cell r="F164991" t="str">
            <v>bogiatto.it</v>
          </cell>
          <cell r="G164991" t="str">
            <v>196439</v>
          </cell>
        </row>
        <row r="164992">
          <cell r="F164992" t="str">
            <v>bogobowl.com</v>
          </cell>
          <cell r="G164992" t="str">
            <v>196440</v>
          </cell>
        </row>
        <row r="164993">
          <cell r="F164993" t="str">
            <v>bogobrush.com</v>
          </cell>
          <cell r="G164993" t="str">
            <v>196441</v>
          </cell>
        </row>
        <row r="164994">
          <cell r="F164994" t="str">
            <v>bogotto.de</v>
          </cell>
          <cell r="G164994" t="str">
            <v>196442</v>
          </cell>
        </row>
        <row r="164995">
          <cell r="F164995" t="str">
            <v>bogsfootwear.com</v>
          </cell>
          <cell r="G164995" t="str">
            <v>196443</v>
          </cell>
        </row>
        <row r="164996">
          <cell r="F164996" t="str">
            <v>bohaglass.co.uk</v>
          </cell>
          <cell r="G164996" t="str">
            <v>196444</v>
          </cell>
        </row>
        <row r="164997">
          <cell r="F164997" t="str">
            <v>bohaileasing.com</v>
          </cell>
          <cell r="G164997" t="str">
            <v>196445</v>
          </cell>
        </row>
        <row r="164998">
          <cell r="F164998" t="str">
            <v>bohemiagroup.com.au</v>
          </cell>
          <cell r="G164998" t="str">
            <v>196446</v>
          </cell>
        </row>
        <row r="164999">
          <cell r="F164999" t="str">
            <v>bohemiancoding.com</v>
          </cell>
          <cell r="G164999" t="str">
            <v>196447</v>
          </cell>
        </row>
        <row r="165000">
          <cell r="F165000" t="str">
            <v>bohemic.com</v>
          </cell>
          <cell r="G165000" t="str">
            <v>196448</v>
          </cell>
        </row>
        <row r="165001">
          <cell r="F165001" t="str">
            <v>bohnettfoundation.org</v>
          </cell>
          <cell r="G165001" t="str">
            <v>196449</v>
          </cell>
        </row>
        <row r="165002">
          <cell r="F165002" t="str">
            <v>boi.go.th</v>
          </cell>
          <cell r="G165002" t="str">
            <v>196450</v>
          </cell>
        </row>
        <row r="165003">
          <cell r="F165003" t="str">
            <v>boi.jp</v>
          </cell>
          <cell r="G165003" t="str">
            <v>196451</v>
          </cell>
        </row>
        <row r="165004">
          <cell r="F165004" t="str">
            <v>boibu.com</v>
          </cell>
          <cell r="G165004" t="str">
            <v>196452</v>
          </cell>
        </row>
        <row r="165005">
          <cell r="F165005" t="str">
            <v>boic.com</v>
          </cell>
          <cell r="G165005" t="str">
            <v>196453</v>
          </cell>
        </row>
        <row r="165006">
          <cell r="F165006" t="str">
            <v>boikart.com</v>
          </cell>
          <cell r="G165006" t="str">
            <v>196454</v>
          </cell>
        </row>
        <row r="165007">
          <cell r="F165007" t="str">
            <v>boilerplateinc.com</v>
          </cell>
          <cell r="G165007" t="str">
            <v>196455</v>
          </cell>
        </row>
        <row r="165008">
          <cell r="F165008" t="str">
            <v>boilerroom.tv</v>
          </cell>
          <cell r="G165008" t="str">
            <v>196456</v>
          </cell>
        </row>
        <row r="165009">
          <cell r="F165009" t="str">
            <v>boilingice.com</v>
          </cell>
          <cell r="G165009" t="str">
            <v>196457</v>
          </cell>
        </row>
        <row r="165010">
          <cell r="F165010" t="str">
            <v>boinigeria.com</v>
          </cell>
          <cell r="G165010" t="str">
            <v>196458</v>
          </cell>
        </row>
        <row r="165011">
          <cell r="F165011" t="str">
            <v>boinx.com</v>
          </cell>
          <cell r="G165011" t="str">
            <v>196459</v>
          </cell>
        </row>
        <row r="165012">
          <cell r="F165012" t="str">
            <v>boirelaw.com</v>
          </cell>
          <cell r="G165012" t="str">
            <v>196460</v>
          </cell>
        </row>
        <row r="165013">
          <cell r="F165013" t="str">
            <v>boiron.fr</v>
          </cell>
          <cell r="G165013" t="str">
            <v>196461</v>
          </cell>
        </row>
        <row r="165014">
          <cell r="F165014" t="str">
            <v>boisdarcenergy.com</v>
          </cell>
          <cell r="G165014" t="str">
            <v>196462</v>
          </cell>
        </row>
        <row r="165015">
          <cell r="F165015" t="str">
            <v>boiseinc.com</v>
          </cell>
          <cell r="G165015" t="str">
            <v>196463</v>
          </cell>
        </row>
        <row r="165016">
          <cell r="F165016" t="str">
            <v>bojabie.com</v>
          </cell>
          <cell r="G165016" t="str">
            <v>196464</v>
          </cell>
        </row>
        <row r="165017">
          <cell r="F165017" t="str">
            <v>bojagimusic.com</v>
          </cell>
          <cell r="G165017" t="str">
            <v>196465</v>
          </cell>
        </row>
        <row r="165018">
          <cell r="F165018" t="str">
            <v>bojam.com</v>
          </cell>
          <cell r="G165018" t="str">
            <v>196466</v>
          </cell>
        </row>
        <row r="165019">
          <cell r="F165019" t="str">
            <v>boka.film2home.se</v>
          </cell>
          <cell r="G165019" t="str">
            <v>196467</v>
          </cell>
        </row>
        <row r="165020">
          <cell r="F165020" t="str">
            <v>bokantech.com</v>
          </cell>
          <cell r="G165020" t="str">
            <v>196468</v>
          </cell>
        </row>
        <row r="165021">
          <cell r="F165021" t="str">
            <v>bokanyiconsulting.com</v>
          </cell>
          <cell r="G165021" t="str">
            <v>196469</v>
          </cell>
        </row>
        <row r="165022">
          <cell r="F165022" t="str">
            <v>bokavard.se</v>
          </cell>
          <cell r="G165022" t="str">
            <v>196470</v>
          </cell>
        </row>
        <row r="165023">
          <cell r="F165023" t="str">
            <v>bokeh.com</v>
          </cell>
          <cell r="G165023" t="str">
            <v>196471</v>
          </cell>
        </row>
        <row r="165024">
          <cell r="F165024" t="str">
            <v>bokkompassen.se</v>
          </cell>
          <cell r="G165024" t="str">
            <v>196472</v>
          </cell>
        </row>
        <row r="165025">
          <cell r="F165025" t="str">
            <v>bokus.com</v>
          </cell>
          <cell r="G165025" t="str">
            <v>196473</v>
          </cell>
        </row>
        <row r="165026">
          <cell r="F165026" t="str">
            <v>bol-blaster.com</v>
          </cell>
          <cell r="G165026" t="str">
            <v>196474</v>
          </cell>
        </row>
        <row r="165027">
          <cell r="F165027" t="str">
            <v>bolandernasvardcentral.se</v>
          </cell>
          <cell r="G165027" t="str">
            <v>196475</v>
          </cell>
        </row>
        <row r="165028">
          <cell r="F165028" t="str">
            <v>bolandpulp.com</v>
          </cell>
          <cell r="G165028" t="str">
            <v>196476</v>
          </cell>
        </row>
        <row r="165029">
          <cell r="F165029" t="str">
            <v>bolay.co</v>
          </cell>
          <cell r="G165029" t="str">
            <v>196477</v>
          </cell>
        </row>
        <row r="165030">
          <cell r="F165030" t="str">
            <v>bolcitybol.com</v>
          </cell>
          <cell r="G165030" t="str">
            <v>196478</v>
          </cell>
        </row>
        <row r="165031">
          <cell r="F165031" t="str">
            <v>bolcitybol.in</v>
          </cell>
          <cell r="G165031" t="str">
            <v>196479</v>
          </cell>
        </row>
        <row r="165032">
          <cell r="F165032" t="str">
            <v>bold-inc.com</v>
          </cell>
          <cell r="G165032" t="str">
            <v>196480</v>
          </cell>
        </row>
        <row r="165033">
          <cell r="F165033" t="str">
            <v>bold4jesus.com</v>
          </cell>
          <cell r="G165033" t="str">
            <v>196481</v>
          </cell>
        </row>
        <row r="165034">
          <cell r="F165034" t="str">
            <v>boldarray.com</v>
          </cell>
          <cell r="G165034" t="str">
            <v>196482</v>
          </cell>
        </row>
        <row r="165035">
          <cell r="F165035" t="str">
            <v>boldbeyond.com</v>
          </cell>
          <cell r="G165035" t="str">
            <v>196483</v>
          </cell>
        </row>
        <row r="165036">
          <cell r="F165036" t="str">
            <v>boldbrush.com</v>
          </cell>
          <cell r="G165036" t="str">
            <v>196484</v>
          </cell>
        </row>
        <row r="165037">
          <cell r="F165037" t="str">
            <v>boldbusinessworks.com</v>
          </cell>
          <cell r="G165037" t="str">
            <v>196485</v>
          </cell>
        </row>
        <row r="165038">
          <cell r="F165038" t="str">
            <v>boldchat.com</v>
          </cell>
          <cell r="G165038" t="str">
            <v>196486</v>
          </cell>
        </row>
        <row r="165039">
          <cell r="F165039" t="str">
            <v>boldcollective.com</v>
          </cell>
          <cell r="G165039" t="str">
            <v>196487</v>
          </cell>
        </row>
        <row r="165040">
          <cell r="F165040" t="str">
            <v>boldcommerce.com</v>
          </cell>
          <cell r="G165040" t="str">
            <v>196488</v>
          </cell>
        </row>
        <row r="165041">
          <cell r="F165041" t="str">
            <v>boldcron.com.br</v>
          </cell>
          <cell r="G165041" t="str">
            <v>196489</v>
          </cell>
        </row>
        <row r="165042">
          <cell r="F165042" t="str">
            <v>boldcupcake.com</v>
          </cell>
          <cell r="G165042" t="str">
            <v>196490</v>
          </cell>
        </row>
        <row r="165043">
          <cell r="F165043" t="str">
            <v>boldenusa.com</v>
          </cell>
          <cell r="G165043" t="str">
            <v>196491</v>
          </cell>
        </row>
        <row r="165044">
          <cell r="F165044" t="str">
            <v>bolderhealthcare.com</v>
          </cell>
          <cell r="G165044" t="str">
            <v>196492</v>
          </cell>
        </row>
        <row r="165045">
          <cell r="F165045" t="str">
            <v>bolderindustries.com</v>
          </cell>
          <cell r="G165045" t="str">
            <v>196493</v>
          </cell>
        </row>
        <row r="165046">
          <cell r="F165046" t="str">
            <v>bolderthinking.com</v>
          </cell>
          <cell r="G165046" t="str">
            <v>196494</v>
          </cell>
        </row>
        <row r="165047">
          <cell r="F165047" t="str">
            <v>bolderwebdesign.com</v>
          </cell>
          <cell r="G165047" t="str">
            <v>196495</v>
          </cell>
        </row>
        <row r="165048">
          <cell r="F165048" t="str">
            <v>boldfacegear.com</v>
          </cell>
          <cell r="G165048" t="str">
            <v>196496</v>
          </cell>
        </row>
        <row r="165049">
          <cell r="F165049" t="str">
            <v>boldglasses.com</v>
          </cell>
          <cell r="G165049" t="str">
            <v>196497</v>
          </cell>
        </row>
        <row r="165050">
          <cell r="F165050" t="str">
            <v>boldint.com</v>
          </cell>
          <cell r="G165050" t="str">
            <v>196498</v>
          </cell>
        </row>
        <row r="165051">
          <cell r="F165051" t="str">
            <v>boldlysocial.com</v>
          </cell>
          <cell r="G165051" t="str">
            <v>196499</v>
          </cell>
        </row>
        <row r="165052">
          <cell r="F165052" t="str">
            <v>boldmusiclessons.com</v>
          </cell>
          <cell r="G165052" t="str">
            <v>196500</v>
          </cell>
        </row>
        <row r="165053">
          <cell r="F165053" t="str">
            <v>boldpoker.net</v>
          </cell>
          <cell r="G165053" t="str">
            <v>196501</v>
          </cell>
        </row>
        <row r="165054">
          <cell r="F165054" t="str">
            <v>boldport.com</v>
          </cell>
          <cell r="G165054" t="str">
            <v>196502</v>
          </cell>
        </row>
        <row r="165055">
          <cell r="F165055" t="str">
            <v>boldradius.com</v>
          </cell>
          <cell r="G165055" t="str">
            <v>196503</v>
          </cell>
        </row>
        <row r="165056">
          <cell r="F165056" t="str">
            <v>boldrmedia.com</v>
          </cell>
          <cell r="G165056" t="str">
            <v>196504</v>
          </cell>
        </row>
        <row r="165057">
          <cell r="F165057" t="str">
            <v>boldstreet.com</v>
          </cell>
          <cell r="G165057" t="str">
            <v>196505</v>
          </cell>
        </row>
        <row r="165058">
          <cell r="F165058" t="str">
            <v>boldtech.co</v>
          </cell>
          <cell r="G165058" t="str">
            <v>196506</v>
          </cell>
        </row>
        <row r="165059">
          <cell r="F165059" t="str">
            <v>boldworldwide.com</v>
          </cell>
          <cell r="G165059" t="str">
            <v>196507</v>
          </cell>
        </row>
        <row r="165060">
          <cell r="F165060" t="str">
            <v>bolee.com</v>
          </cell>
          <cell r="G165060" t="str">
            <v>196508</v>
          </cell>
        </row>
        <row r="165061">
          <cell r="F165061" t="str">
            <v>bolefloor.com</v>
          </cell>
          <cell r="G165061" t="str">
            <v>196509</v>
          </cell>
        </row>
        <row r="165062">
          <cell r="F165062" t="str">
            <v>bolero.net</v>
          </cell>
          <cell r="G165062" t="str">
            <v>196510</v>
          </cell>
        </row>
        <row r="165063">
          <cell r="F165063" t="str">
            <v>boliga.dk</v>
          </cell>
          <cell r="G165063" t="str">
            <v>196511</v>
          </cell>
        </row>
        <row r="165064">
          <cell r="F165064" t="str">
            <v>boligispanien.dk</v>
          </cell>
          <cell r="G165064" t="str">
            <v>196512</v>
          </cell>
        </row>
        <row r="165065">
          <cell r="F165065" t="str">
            <v>boligspania.no</v>
          </cell>
          <cell r="G165065" t="str">
            <v>196513</v>
          </cell>
        </row>
        <row r="165066">
          <cell r="F165066" t="str">
            <v>boligsurf.dk</v>
          </cell>
          <cell r="G165066" t="str">
            <v>196514</v>
          </cell>
        </row>
        <row r="165067">
          <cell r="F165067" t="str">
            <v>bolinskelaw.com</v>
          </cell>
          <cell r="G165067" t="str">
            <v>196515</v>
          </cell>
        </row>
        <row r="165068">
          <cell r="F165068" t="str">
            <v>bolisproperties.com</v>
          </cell>
          <cell r="G165068" t="str">
            <v>196516</v>
          </cell>
        </row>
        <row r="165069">
          <cell r="F165069" t="str">
            <v>boliven.com</v>
          </cell>
          <cell r="G165069" t="str">
            <v>196517</v>
          </cell>
        </row>
        <row r="165070">
          <cell r="F165070" t="str">
            <v>bollow.co.uk</v>
          </cell>
          <cell r="G165070" t="str">
            <v>196518</v>
          </cell>
        </row>
        <row r="165071">
          <cell r="F165071" t="str">
            <v>bollyarts.com</v>
          </cell>
          <cell r="G165071" t="str">
            <v>196519</v>
          </cell>
        </row>
        <row r="165072">
          <cell r="F165072" t="str">
            <v>bollybun.com</v>
          </cell>
          <cell r="G165072" t="str">
            <v>196520</v>
          </cell>
        </row>
        <row r="165073">
          <cell r="F165073" t="str">
            <v>bollymoviereviewz.com</v>
          </cell>
          <cell r="G165073" t="str">
            <v>196521</v>
          </cell>
        </row>
        <row r="165074">
          <cell r="F165074" t="str">
            <v>bollysuperstar.com</v>
          </cell>
          <cell r="G165074" t="str">
            <v>196522</v>
          </cell>
        </row>
        <row r="165075">
          <cell r="F165075" t="str">
            <v>bollytude.com</v>
          </cell>
          <cell r="G165075" t="str">
            <v>196523</v>
          </cell>
        </row>
        <row r="165076">
          <cell r="F165076" t="str">
            <v>bollywoodshaadis.com</v>
          </cell>
          <cell r="G165076" t="str">
            <v>196524</v>
          </cell>
        </row>
        <row r="165077">
          <cell r="F165077" t="str">
            <v>bolognastartup.com</v>
          </cell>
          <cell r="G165077" t="str">
            <v>196525</v>
          </cell>
        </row>
        <row r="165078">
          <cell r="F165078" t="str">
            <v>bolohq.com</v>
          </cell>
          <cell r="G165078" t="str">
            <v>196526</v>
          </cell>
        </row>
        <row r="165079">
          <cell r="F165079" t="str">
            <v>boloka.net</v>
          </cell>
          <cell r="G165079" t="str">
            <v>196527</v>
          </cell>
        </row>
        <row r="165080">
          <cell r="F165080" t="str">
            <v>boloro.com</v>
          </cell>
          <cell r="G165080" t="str">
            <v>196528</v>
          </cell>
        </row>
        <row r="165081">
          <cell r="F165081" t="str">
            <v>bolsadeofertas.com.br</v>
          </cell>
          <cell r="G165081" t="str">
            <v>196529</v>
          </cell>
        </row>
        <row r="165082">
          <cell r="F165082" t="str">
            <v>bolsaflex.com.ar</v>
          </cell>
          <cell r="G165082" t="str">
            <v>196530</v>
          </cell>
        </row>
        <row r="165083">
          <cell r="F165083" t="str">
            <v>bolsanova.com</v>
          </cell>
          <cell r="G165083" t="str">
            <v>196531</v>
          </cell>
        </row>
        <row r="165084">
          <cell r="F165084" t="str">
            <v>bolser.co.uk</v>
          </cell>
          <cell r="G165084" t="str">
            <v>196532</v>
          </cell>
        </row>
        <row r="165085">
          <cell r="F165085" t="str">
            <v>boltcreative.com</v>
          </cell>
          <cell r="G165085" t="str">
            <v>196533</v>
          </cell>
        </row>
        <row r="165086">
          <cell r="F165086" t="str">
            <v>boltell.com</v>
          </cell>
          <cell r="G165086" t="str">
            <v>196534</v>
          </cell>
        </row>
        <row r="165087">
          <cell r="F165087" t="str">
            <v>boltmade.com</v>
          </cell>
          <cell r="G165087" t="str">
            <v>196535</v>
          </cell>
        </row>
        <row r="165088">
          <cell r="F165088" t="str">
            <v>boltonathome.org.uk</v>
          </cell>
          <cell r="G165088" t="str">
            <v>196536</v>
          </cell>
        </row>
        <row r="165089">
          <cell r="F165089" t="str">
            <v>boltondesign.com</v>
          </cell>
          <cell r="G165089" t="str">
            <v>196537</v>
          </cell>
        </row>
        <row r="165090">
          <cell r="F165090" t="str">
            <v>boltonfm.com</v>
          </cell>
          <cell r="G165090" t="str">
            <v>196538</v>
          </cell>
        </row>
        <row r="165091">
          <cell r="F165091" t="str">
            <v>boltonmedical.com</v>
          </cell>
          <cell r="G165091" t="str">
            <v>196539</v>
          </cell>
        </row>
        <row r="165092">
          <cell r="F165092" t="str">
            <v>boltonremote.com</v>
          </cell>
          <cell r="G165092" t="str">
            <v>196540</v>
          </cell>
        </row>
        <row r="165093">
          <cell r="F165093" t="str">
            <v>boltontechnology.com</v>
          </cell>
          <cell r="G165093" t="str">
            <v>196541</v>
          </cell>
        </row>
        <row r="165094">
          <cell r="F165094" t="str">
            <v>boltpeters.com</v>
          </cell>
          <cell r="G165094" t="str">
            <v>196542</v>
          </cell>
        </row>
        <row r="165095">
          <cell r="F165095" t="str">
            <v>boltups.com</v>
          </cell>
          <cell r="G165095" t="str">
            <v>196543</v>
          </cell>
        </row>
        <row r="165096">
          <cell r="F165096" t="str">
            <v>bolveode.com</v>
          </cell>
          <cell r="G165096" t="str">
            <v>196544</v>
          </cell>
        </row>
        <row r="165097">
          <cell r="F165097" t="str">
            <v>bomanbridge.tv</v>
          </cell>
          <cell r="G165097" t="str">
            <v>196545</v>
          </cell>
        </row>
        <row r="165098">
          <cell r="F165098" t="str">
            <v>bomanconsulting.dk</v>
          </cell>
          <cell r="G165098" t="str">
            <v>196546</v>
          </cell>
        </row>
        <row r="165099">
          <cell r="F165099" t="str">
            <v>bomapetite.com.br</v>
          </cell>
          <cell r="G165099" t="str">
            <v>196547</v>
          </cell>
        </row>
        <row r="165100">
          <cell r="F165100" t="str">
            <v>bomatleta.com</v>
          </cell>
          <cell r="G165100" t="str">
            <v>196548</v>
          </cell>
        </row>
        <row r="165101">
          <cell r="F165101" t="str">
            <v>bombacamp.com</v>
          </cell>
          <cell r="G165101" t="str">
            <v>196549</v>
          </cell>
        </row>
        <row r="165102">
          <cell r="F165102" t="str">
            <v>bombadilpublishing.com</v>
          </cell>
          <cell r="G165102" t="str">
            <v>196550</v>
          </cell>
        </row>
        <row r="165103">
          <cell r="F165103" t="str">
            <v>bombappromotion.com</v>
          </cell>
          <cell r="G165103" t="str">
            <v>196551</v>
          </cell>
        </row>
        <row r="165104">
          <cell r="F165104" t="str">
            <v>bombas.com</v>
          </cell>
          <cell r="G165104" t="str">
            <v>196552</v>
          </cell>
        </row>
        <row r="165105">
          <cell r="F165105" t="str">
            <v>bombastik.com</v>
          </cell>
          <cell r="G165105" t="str">
            <v>196553</v>
          </cell>
        </row>
        <row r="165106">
          <cell r="F165106" t="str">
            <v>bombaykitchen.com.au</v>
          </cell>
          <cell r="G165106" t="str">
            <v>196554</v>
          </cell>
        </row>
        <row r="165107">
          <cell r="F165107" t="str">
            <v>bombaymerch.com</v>
          </cell>
          <cell r="G165107" t="str">
            <v>196555</v>
          </cell>
        </row>
        <row r="165108">
          <cell r="F165108" t="str">
            <v>bombaymunch.com</v>
          </cell>
          <cell r="G165108" t="str">
            <v>196556</v>
          </cell>
        </row>
        <row r="165109">
          <cell r="F165109" t="str">
            <v>bombaysalsaco.com</v>
          </cell>
          <cell r="G165109" t="str">
            <v>196557</v>
          </cell>
        </row>
        <row r="165110">
          <cell r="F165110" t="str">
            <v>bombich.com</v>
          </cell>
          <cell r="G165110" t="str">
            <v>196558</v>
          </cell>
        </row>
        <row r="165111">
          <cell r="F165111" t="str">
            <v>bombingbrain.com</v>
          </cell>
          <cell r="G165111" t="str">
            <v>196559</v>
          </cell>
        </row>
        <row r="165112">
          <cell r="F165112" t="str">
            <v>bombinobelts.com</v>
          </cell>
          <cell r="G165112" t="str">
            <v>196560</v>
          </cell>
        </row>
        <row r="165113">
          <cell r="F165113" t="str">
            <v>bomboratech.com.au</v>
          </cell>
          <cell r="G165113" t="str">
            <v>196561</v>
          </cell>
        </row>
        <row r="165114">
          <cell r="F165114" t="str">
            <v>bombsquare.com</v>
          </cell>
          <cell r="G165114" t="str">
            <v>196562</v>
          </cell>
        </row>
        <row r="165115">
          <cell r="F165115" t="str">
            <v>bomcorpo.com.br</v>
          </cell>
          <cell r="G165115" t="str">
            <v>196563</v>
          </cell>
        </row>
        <row r="165116">
          <cell r="F165116" t="str">
            <v>bomdia.eu</v>
          </cell>
          <cell r="G165116" t="str">
            <v>196564</v>
          </cell>
        </row>
        <row r="165117">
          <cell r="F165117" t="str">
            <v>bomeiti.com</v>
          </cell>
          <cell r="G165117" t="str">
            <v>196565</v>
          </cell>
        </row>
        <row r="165118">
          <cell r="F165118" t="str">
            <v>bomf.co.uk</v>
          </cell>
          <cell r="G165118" t="str">
            <v>196566</v>
          </cell>
        </row>
        <row r="165119">
          <cell r="F165119" t="str">
            <v>bomnegocio.com</v>
          </cell>
          <cell r="G165119" t="str">
            <v>196567</v>
          </cell>
        </row>
        <row r="165120">
          <cell r="F165120" t="str">
            <v>bomultour.com</v>
          </cell>
          <cell r="G165120" t="str">
            <v>196568</v>
          </cell>
        </row>
        <row r="165121">
          <cell r="F165121" t="str">
            <v>bonade.de</v>
          </cell>
          <cell r="G165121" t="str">
            <v>196569</v>
          </cell>
        </row>
        <row r="165122">
          <cell r="F165122" t="str">
            <v>bonadza.com</v>
          </cell>
          <cell r="G165122" t="str">
            <v>196570</v>
          </cell>
        </row>
        <row r="165123">
          <cell r="F165123" t="str">
            <v>bonaffair.com</v>
          </cell>
          <cell r="G165123" t="str">
            <v>196571</v>
          </cell>
        </row>
        <row r="165124">
          <cell r="F165124" t="str">
            <v>bonago.de</v>
          </cell>
          <cell r="G165124" t="str">
            <v>196572</v>
          </cell>
        </row>
        <row r="165125">
          <cell r="F165125" t="str">
            <v>bonairesoft.com</v>
          </cell>
          <cell r="G165125" t="str">
            <v>196573</v>
          </cell>
        </row>
        <row r="165126">
          <cell r="F165126" t="str">
            <v>bonanza.com.tr</v>
          </cell>
          <cell r="G165126" t="str">
            <v>196574</v>
          </cell>
        </row>
        <row r="165127">
          <cell r="F165127" t="str">
            <v>bonanzacrk.com</v>
          </cell>
          <cell r="G165127" t="str">
            <v>196575</v>
          </cell>
        </row>
        <row r="165128">
          <cell r="F165128" t="str">
            <v>bonapick.com</v>
          </cell>
          <cell r="G165128" t="str">
            <v>196576</v>
          </cell>
        </row>
        <row r="165129">
          <cell r="F165129" t="str">
            <v>bonapp.com</v>
          </cell>
          <cell r="G165129" t="str">
            <v>196577</v>
          </cell>
        </row>
        <row r="165130">
          <cell r="F165130" t="str">
            <v>bonavendi.com</v>
          </cell>
          <cell r="G165130" t="str">
            <v>196578</v>
          </cell>
        </row>
        <row r="165131">
          <cell r="F165131" t="str">
            <v>bonavist.com</v>
          </cell>
          <cell r="G165131" t="str">
            <v>196579</v>
          </cell>
        </row>
        <row r="165132">
          <cell r="F165132" t="str">
            <v>bonavistaenergy.com</v>
          </cell>
          <cell r="G165132" t="str">
            <v>196580</v>
          </cell>
        </row>
        <row r="165133">
          <cell r="F165133" t="str">
            <v>bonavistaphysio.ca</v>
          </cell>
          <cell r="G165133" t="str">
            <v>196581</v>
          </cell>
        </row>
        <row r="165134">
          <cell r="F165134" t="str">
            <v>bonbor.com</v>
          </cell>
          <cell r="G165134" t="str">
            <v>196582</v>
          </cell>
        </row>
        <row r="165135">
          <cell r="F165135" t="str">
            <v>bond-touch.com</v>
          </cell>
          <cell r="G165135" t="str">
            <v>196583</v>
          </cell>
        </row>
        <row r="165136">
          <cell r="F165136" t="str">
            <v>bondable.com</v>
          </cell>
          <cell r="G165136" t="str">
            <v>196584</v>
          </cell>
        </row>
        <row r="165137">
          <cell r="F165137" t="str">
            <v>bondacom.com</v>
          </cell>
          <cell r="G165137" t="str">
            <v>196585</v>
          </cell>
        </row>
        <row r="165138">
          <cell r="F165138" t="str">
            <v>bondcollective.com</v>
          </cell>
          <cell r="G165138" t="str">
            <v>196586</v>
          </cell>
        </row>
        <row r="165139">
          <cell r="F165139" t="str">
            <v>bondconstructionnyc.com</v>
          </cell>
          <cell r="G165139" t="str">
            <v>196587</v>
          </cell>
        </row>
        <row r="165140">
          <cell r="F165140" t="str">
            <v>bondconsultingservices.com</v>
          </cell>
          <cell r="G165140" t="str">
            <v>196588</v>
          </cell>
        </row>
        <row r="165141">
          <cell r="F165141" t="str">
            <v>bondeebo.com</v>
          </cell>
          <cell r="G165141" t="str">
            <v>196589</v>
          </cell>
        </row>
        <row r="165142">
          <cell r="F165142" t="str">
            <v>bondero.com</v>
          </cell>
          <cell r="G165142" t="str">
            <v>196590</v>
          </cell>
        </row>
        <row r="165143">
          <cell r="F165143" t="str">
            <v>bondetrampo.com.br</v>
          </cell>
          <cell r="G165143" t="str">
            <v>196591</v>
          </cell>
        </row>
        <row r="165144">
          <cell r="F165144" t="str">
            <v>bondfaro.com.br</v>
          </cell>
          <cell r="G165144" t="str">
            <v>196592</v>
          </cell>
        </row>
        <row r="165145">
          <cell r="F165145" t="str">
            <v>bondfunds.com</v>
          </cell>
          <cell r="G165145" t="str">
            <v>196593</v>
          </cell>
        </row>
        <row r="165146">
          <cell r="F165146" t="str">
            <v>bondigroup.com</v>
          </cell>
          <cell r="G165146" t="str">
            <v>196594</v>
          </cell>
        </row>
        <row r="165147">
          <cell r="F165147" t="str">
            <v>bondingmoment.com</v>
          </cell>
          <cell r="G165147" t="str">
            <v>196595</v>
          </cell>
        </row>
        <row r="165148">
          <cell r="F165148" t="str">
            <v>bondinnet.net</v>
          </cell>
          <cell r="G165148" t="str">
            <v>196596</v>
          </cell>
        </row>
        <row r="165149">
          <cell r="F165149" t="str">
            <v>bondioli-pavesi.com</v>
          </cell>
          <cell r="G165149" t="str">
            <v>196597</v>
          </cell>
        </row>
        <row r="165150">
          <cell r="F165150" t="str">
            <v>bondix.com.br</v>
          </cell>
          <cell r="G165150" t="str">
            <v>196598</v>
          </cell>
        </row>
        <row r="165151">
          <cell r="F165151" t="str">
            <v>bondno9.com</v>
          </cell>
          <cell r="G165151" t="str">
            <v>196599</v>
          </cell>
        </row>
        <row r="165152">
          <cell r="F165152" t="str">
            <v>bondr.com</v>
          </cell>
          <cell r="G165152" t="str">
            <v>196600</v>
          </cell>
        </row>
        <row r="165153">
          <cell r="F165153" t="str">
            <v>bondr.net</v>
          </cell>
          <cell r="G165153" t="str">
            <v>196601</v>
          </cell>
        </row>
        <row r="165154">
          <cell r="F165154" t="str">
            <v>bondst.com</v>
          </cell>
          <cell r="G165154" t="str">
            <v>196602</v>
          </cell>
        </row>
        <row r="165155">
          <cell r="F165155" t="str">
            <v>bondview.com</v>
          </cell>
          <cell r="G165155" t="str">
            <v>196603</v>
          </cell>
        </row>
        <row r="165156">
          <cell r="F165156" t="str">
            <v>bondx-tech.com</v>
          </cell>
          <cell r="G165156" t="str">
            <v>196604</v>
          </cell>
        </row>
        <row r="165157">
          <cell r="F165157" t="str">
            <v>bone-fish.com</v>
          </cell>
          <cell r="G165157" t="str">
            <v>196605</v>
          </cell>
        </row>
        <row r="165158">
          <cell r="F165158" t="str">
            <v>boneducation.com</v>
          </cell>
          <cell r="G165158" t="str">
            <v>196606</v>
          </cell>
        </row>
        <row r="165159">
          <cell r="F165159" t="str">
            <v>bonefarm.ee</v>
          </cell>
          <cell r="G165159" t="str">
            <v>196607</v>
          </cell>
        </row>
        <row r="165160">
          <cell r="F165160" t="str">
            <v>bonellryan.com</v>
          </cell>
          <cell r="G165160" t="str">
            <v>196608</v>
          </cell>
        </row>
        <row r="165161">
          <cell r="F165161" t="str">
            <v>bonemarrow.org</v>
          </cell>
          <cell r="G165161" t="str">
            <v>196609</v>
          </cell>
        </row>
        <row r="165162">
          <cell r="F165162" t="str">
            <v>bonephook.com</v>
          </cell>
          <cell r="G165162" t="str">
            <v>196610</v>
          </cell>
        </row>
        <row r="165163">
          <cell r="F165163" t="str">
            <v>bonesinmotion.com</v>
          </cell>
          <cell r="G165163" t="str">
            <v>196611</v>
          </cell>
        </row>
        <row r="165164">
          <cell r="F165164" t="str">
            <v>bonevitae.pl</v>
          </cell>
          <cell r="G165164" t="str">
            <v>196612</v>
          </cell>
        </row>
        <row r="165165">
          <cell r="F165165" t="str">
            <v>bonfire.com.au</v>
          </cell>
          <cell r="G165165" t="str">
            <v>196613</v>
          </cell>
        </row>
        <row r="165166">
          <cell r="F165166" t="str">
            <v>bonfire.im</v>
          </cell>
          <cell r="G165166" t="str">
            <v>196614</v>
          </cell>
        </row>
        <row r="165167">
          <cell r="F165167" t="str">
            <v>bonfirefunds.com</v>
          </cell>
          <cell r="G165167" t="str">
            <v>196615</v>
          </cell>
        </row>
        <row r="165168">
          <cell r="F165168" t="str">
            <v>bonfiremedia.com</v>
          </cell>
          <cell r="G165168" t="str">
            <v>196616</v>
          </cell>
        </row>
        <row r="165169">
          <cell r="F165169" t="str">
            <v>bonfirerestaurant.net</v>
          </cell>
          <cell r="G165169" t="str">
            <v>196617</v>
          </cell>
        </row>
        <row r="165170">
          <cell r="F165170" t="str">
            <v>bongal.com</v>
          </cell>
          <cell r="G165170" t="str">
            <v>196618</v>
          </cell>
        </row>
        <row r="165171">
          <cell r="F165171" t="str">
            <v>bongaloans.com</v>
          </cell>
          <cell r="G165171" t="str">
            <v>196619</v>
          </cell>
        </row>
        <row r="165172">
          <cell r="F165172" t="str">
            <v>bongo.by</v>
          </cell>
          <cell r="G165172" t="str">
            <v>196620</v>
          </cell>
        </row>
        <row r="165173">
          <cell r="F165173" t="str">
            <v>bongoexclusive.net</v>
          </cell>
          <cell r="G165173" t="str">
            <v>196621</v>
          </cell>
        </row>
        <row r="165174">
          <cell r="F165174" t="str">
            <v>bongohive.co.zm</v>
          </cell>
          <cell r="G165174" t="str">
            <v>196622</v>
          </cell>
        </row>
        <row r="165175">
          <cell r="F165175" t="str">
            <v>bongolive.co.tz</v>
          </cell>
          <cell r="G165175" t="str">
            <v>196623</v>
          </cell>
        </row>
        <row r="165176">
          <cell r="F165176" t="str">
            <v>bongotones.com</v>
          </cell>
          <cell r="G165176" t="str">
            <v>196624</v>
          </cell>
        </row>
        <row r="165177">
          <cell r="F165177" t="str">
            <v>bongous.com</v>
          </cell>
          <cell r="G165177" t="str">
            <v>196625</v>
          </cell>
        </row>
        <row r="165178">
          <cell r="F165178" t="str">
            <v>bonial.fr</v>
          </cell>
          <cell r="G165178" t="str">
            <v>196626</v>
          </cell>
        </row>
        <row r="165179">
          <cell r="F165179" t="str">
            <v>bonifate.com</v>
          </cell>
          <cell r="G165179" t="str">
            <v>196627</v>
          </cell>
        </row>
        <row r="165180">
          <cell r="F165180" t="str">
            <v>bonitachildcare.com</v>
          </cell>
          <cell r="G165180" t="str">
            <v>196628</v>
          </cell>
        </row>
        <row r="165181">
          <cell r="F165181" t="str">
            <v>bonito.in</v>
          </cell>
          <cell r="G165181" t="str">
            <v>196629</v>
          </cell>
        </row>
        <row r="165182">
          <cell r="F165182" t="str">
            <v>bonj.net</v>
          </cell>
          <cell r="G165182" t="str">
            <v>196630</v>
          </cell>
        </row>
        <row r="165183">
          <cell r="F165183" t="str">
            <v>bonjour.jp</v>
          </cell>
          <cell r="G165183" t="str">
            <v>196631</v>
          </cell>
        </row>
        <row r="165184">
          <cell r="F165184" t="str">
            <v>bonjourbriochecafe.co.uk</v>
          </cell>
          <cell r="G165184" t="str">
            <v>196632</v>
          </cell>
        </row>
        <row r="165185">
          <cell r="F165185" t="str">
            <v>bonjourlife.com</v>
          </cell>
          <cell r="G165185" t="str">
            <v>196633</v>
          </cell>
        </row>
        <row r="165186">
          <cell r="F165186" t="str">
            <v>bonjourn.al</v>
          </cell>
          <cell r="G165186" t="str">
            <v>196634</v>
          </cell>
        </row>
        <row r="165187">
          <cell r="F165187" t="str">
            <v>bonkers.ie</v>
          </cell>
          <cell r="G165187" t="str">
            <v>196635</v>
          </cell>
        </row>
        <row r="165188">
          <cell r="F165188" t="str">
            <v>bonlaboratories.com</v>
          </cell>
          <cell r="G165188" t="str">
            <v>196636</v>
          </cell>
        </row>
        <row r="165189">
          <cell r="F165189" t="str">
            <v>bonline.com</v>
          </cell>
          <cell r="G165189" t="str">
            <v>196637</v>
          </cell>
        </row>
        <row r="165190">
          <cell r="F165190" t="str">
            <v>bonmet.com</v>
          </cell>
          <cell r="G165190" t="str">
            <v>196638</v>
          </cell>
        </row>
        <row r="165191">
          <cell r="F165191" t="str">
            <v>bonnaroo.com</v>
          </cell>
          <cell r="G165191" t="str">
            <v>196639</v>
          </cell>
        </row>
        <row r="165192">
          <cell r="F165192" t="str">
            <v>bonnegueule.fr</v>
          </cell>
          <cell r="G165192" t="str">
            <v>196640</v>
          </cell>
        </row>
        <row r="165193">
          <cell r="F165193" t="str">
            <v>bonnicilabs.com</v>
          </cell>
          <cell r="G165193" t="str">
            <v>196641</v>
          </cell>
        </row>
        <row r="165194">
          <cell r="F165194" t="str">
            <v>bonniercorp.com</v>
          </cell>
          <cell r="G165194" t="str">
            <v>196642</v>
          </cell>
        </row>
        <row r="165195">
          <cell r="F165195" t="str">
            <v>bonobolabs.com</v>
          </cell>
          <cell r="G165195" t="str">
            <v>196643</v>
          </cell>
        </row>
        <row r="165196">
          <cell r="F165196" t="str">
            <v>bonozo.com</v>
          </cell>
          <cell r="G165196" t="str">
            <v>196644</v>
          </cell>
        </row>
        <row r="165197">
          <cell r="F165197" t="str">
            <v>bonqo.com</v>
          </cell>
          <cell r="G165197" t="str">
            <v>196645</v>
          </cell>
        </row>
        <row r="165198">
          <cell r="F165198" t="str">
            <v>bons.me</v>
          </cell>
          <cell r="G165198" t="str">
            <v>196646</v>
          </cell>
        </row>
        <row r="165199">
          <cell r="F165199" t="str">
            <v>bonsaiinteractive.com</v>
          </cell>
          <cell r="G165199" t="str">
            <v>196647</v>
          </cell>
        </row>
        <row r="165200">
          <cell r="F165200" t="str">
            <v>bonsaimediagroup.com</v>
          </cell>
          <cell r="G165200" t="str">
            <v>196648</v>
          </cell>
        </row>
        <row r="165201">
          <cell r="F165201" t="str">
            <v>bonsaininja.com</v>
          </cell>
          <cell r="G165201" t="str">
            <v>196649</v>
          </cell>
        </row>
        <row r="165202">
          <cell r="F165202" t="str">
            <v>bonsecours.ie</v>
          </cell>
          <cell r="G165202" t="str">
            <v>196650</v>
          </cell>
        </row>
        <row r="165203">
          <cell r="F165203" t="str">
            <v>bonskai.com</v>
          </cell>
          <cell r="G165203" t="str">
            <v>196651</v>
          </cell>
        </row>
        <row r="165204">
          <cell r="F165204" t="str">
            <v>bonsoni.com</v>
          </cell>
          <cell r="G165204" t="str">
            <v>196652</v>
          </cell>
        </row>
        <row r="165205">
          <cell r="F165205" t="str">
            <v>bonsource.com</v>
          </cell>
          <cell r="G165205" t="str">
            <v>196653</v>
          </cell>
        </row>
        <row r="165206">
          <cell r="F165206" t="str">
            <v>bontenmedia.com</v>
          </cell>
          <cell r="G165206" t="str">
            <v>196654</v>
          </cell>
        </row>
        <row r="165207">
          <cell r="F165207" t="str">
            <v>bonterraenergy.com</v>
          </cell>
          <cell r="G165207" t="str">
            <v>196655</v>
          </cell>
        </row>
        <row r="165208">
          <cell r="F165208" t="str">
            <v>bonterraresources.com</v>
          </cell>
          <cell r="G165208" t="str">
            <v>196656</v>
          </cell>
        </row>
        <row r="165209">
          <cell r="F165209" t="str">
            <v>bontix.com</v>
          </cell>
          <cell r="G165209" t="str">
            <v>196657</v>
          </cell>
        </row>
        <row r="165210">
          <cell r="F165210" t="str">
            <v>bontouch.com</v>
          </cell>
          <cell r="G165210" t="str">
            <v>196658</v>
          </cell>
        </row>
        <row r="165211">
          <cell r="F165211" t="str">
            <v>bontq.com</v>
          </cell>
          <cell r="G165211" t="str">
            <v>196659</v>
          </cell>
        </row>
        <row r="165212">
          <cell r="F165212" t="str">
            <v>bonubon.com</v>
          </cell>
          <cell r="G165212" t="str">
            <v>196660</v>
          </cell>
        </row>
        <row r="165213">
          <cell r="F165213" t="str">
            <v>bonum.com.mk</v>
          </cell>
          <cell r="G165213" t="str">
            <v>196661</v>
          </cell>
        </row>
        <row r="165214">
          <cell r="F165214" t="str">
            <v>bonus-bio.com</v>
          </cell>
          <cell r="G165214" t="str">
            <v>196662</v>
          </cell>
        </row>
        <row r="165215">
          <cell r="F165215" t="str">
            <v>bonus.com</v>
          </cell>
          <cell r="G165215" t="str">
            <v>196663</v>
          </cell>
        </row>
        <row r="165216">
          <cell r="F165216" t="str">
            <v>bonusbox.me</v>
          </cell>
          <cell r="G165216" t="str">
            <v>196664</v>
          </cell>
        </row>
        <row r="165217">
          <cell r="F165217" t="str">
            <v>bonuspoint.ru</v>
          </cell>
          <cell r="G165217" t="str">
            <v>196665</v>
          </cell>
        </row>
        <row r="165218">
          <cell r="F165218" t="str">
            <v>bonusralia.es</v>
          </cell>
          <cell r="G165218" t="str">
            <v>196666</v>
          </cell>
        </row>
        <row r="165219">
          <cell r="F165219" t="str">
            <v>bonuswelt24.com</v>
          </cell>
          <cell r="G165219" t="str">
            <v>196667</v>
          </cell>
        </row>
        <row r="165220">
          <cell r="F165220" t="str">
            <v>bonuz.me</v>
          </cell>
          <cell r="G165220" t="str">
            <v>196668</v>
          </cell>
        </row>
        <row r="165221">
          <cell r="F165221" t="str">
            <v>bonvagon.com</v>
          </cell>
          <cell r="G165221" t="str">
            <v>196669</v>
          </cell>
        </row>
        <row r="165222">
          <cell r="F165222" t="str">
            <v>bonvivantculinary.com</v>
          </cell>
          <cell r="G165222" t="str">
            <v>196670</v>
          </cell>
        </row>
        <row r="165223">
          <cell r="F165223" t="str">
            <v>bonvoy.com</v>
          </cell>
          <cell r="G165223" t="str">
            <v>196671</v>
          </cell>
        </row>
        <row r="165224">
          <cell r="F165224" t="str">
            <v>bonvoyagee.com</v>
          </cell>
          <cell r="G165224" t="str">
            <v>196672</v>
          </cell>
        </row>
        <row r="165225">
          <cell r="F165225" t="str">
            <v>bonzadat.com</v>
          </cell>
          <cell r="G165225" t="str">
            <v>196673</v>
          </cell>
        </row>
        <row r="165226">
          <cell r="F165226" t="str">
            <v>bonzai.co</v>
          </cell>
          <cell r="G165226" t="str">
            <v>196674</v>
          </cell>
        </row>
        <row r="165227">
          <cell r="F165227" t="str">
            <v>bonzicentral.com</v>
          </cell>
          <cell r="G165227" t="str">
            <v>196675</v>
          </cell>
        </row>
        <row r="165228">
          <cell r="F165228" t="str">
            <v>bonzobox.com</v>
          </cell>
          <cell r="G165228" t="str">
            <v>196676</v>
          </cell>
        </row>
        <row r="165229">
          <cell r="F165229" t="str">
            <v>boo.com</v>
          </cell>
          <cell r="G165229" t="str">
            <v>196677</v>
          </cell>
        </row>
        <row r="165230">
          <cell r="F165230" t="str">
            <v>boobbook.com</v>
          </cell>
          <cell r="G165230" t="str">
            <v>196678</v>
          </cell>
        </row>
        <row r="165231">
          <cell r="F165231" t="str">
            <v>boobik.com</v>
          </cell>
          <cell r="G165231" t="str">
            <v>196679</v>
          </cell>
        </row>
        <row r="165232">
          <cell r="F165232" t="str">
            <v>boochico.com.au</v>
          </cell>
          <cell r="G165232" t="str">
            <v>196680</v>
          </cell>
        </row>
        <row r="165233">
          <cell r="F165233" t="str">
            <v>boodabee.com</v>
          </cell>
          <cell r="G165233" t="str">
            <v>196681</v>
          </cell>
        </row>
        <row r="165234">
          <cell r="F165234" t="str">
            <v>boodergi.com</v>
          </cell>
          <cell r="G165234" t="str">
            <v>196682</v>
          </cell>
        </row>
        <row r="165235">
          <cell r="F165235" t="str">
            <v>boodlesofbaskets.com</v>
          </cell>
          <cell r="G165235" t="str">
            <v>196683</v>
          </cell>
        </row>
        <row r="165236">
          <cell r="F165236" t="str">
            <v>boodum.com</v>
          </cell>
          <cell r="G165236" t="str">
            <v>196684</v>
          </cell>
        </row>
        <row r="165237">
          <cell r="F165237" t="str">
            <v>boofi.net</v>
          </cell>
          <cell r="G165237" t="str">
            <v>196685</v>
          </cell>
        </row>
        <row r="165238">
          <cell r="F165238" t="str">
            <v>boofly.com</v>
          </cell>
          <cell r="G165238" t="str">
            <v>196686</v>
          </cell>
        </row>
        <row r="165239">
          <cell r="F165239" t="str">
            <v>boogar.com</v>
          </cell>
          <cell r="G165239" t="str">
            <v>196687</v>
          </cell>
        </row>
        <row r="165240">
          <cell r="F165240" t="str">
            <v>boogiesoftware.com</v>
          </cell>
          <cell r="G165240" t="str">
            <v>196688</v>
          </cell>
        </row>
        <row r="165241">
          <cell r="F165241" t="str">
            <v>booj.com</v>
          </cell>
          <cell r="G165241" t="str">
            <v>196689</v>
          </cell>
        </row>
        <row r="165242">
          <cell r="F165242" t="str">
            <v>book-a-break.com</v>
          </cell>
          <cell r="G165242" t="str">
            <v>196690</v>
          </cell>
        </row>
        <row r="165243">
          <cell r="F165243" t="str">
            <v>book-appointment.com</v>
          </cell>
          <cell r="G165243" t="str">
            <v>196691</v>
          </cell>
        </row>
        <row r="165244">
          <cell r="F165244" t="str">
            <v>book-ocean.com</v>
          </cell>
          <cell r="G165244" t="str">
            <v>196692</v>
          </cell>
        </row>
        <row r="165245">
          <cell r="F165245" t="str">
            <v>book-pal.com</v>
          </cell>
          <cell r="G165245" t="str">
            <v>196693</v>
          </cell>
        </row>
        <row r="165246">
          <cell r="F165246" t="str">
            <v>book.goindigo.in</v>
          </cell>
          <cell r="G165246" t="str">
            <v>196694</v>
          </cell>
        </row>
        <row r="165247">
          <cell r="F165247" t="str">
            <v>book4golf.com</v>
          </cell>
          <cell r="G165247" t="str">
            <v>196695</v>
          </cell>
        </row>
        <row r="165248">
          <cell r="F165248" t="str">
            <v>book4time.com</v>
          </cell>
          <cell r="G165248" t="str">
            <v>196696</v>
          </cell>
        </row>
        <row r="165249">
          <cell r="F165249" t="str">
            <v>bookabach.co.nz</v>
          </cell>
          <cell r="G165249" t="str">
            <v>196697</v>
          </cell>
        </row>
        <row r="165250">
          <cell r="F165250" t="str">
            <v>bookabillboard.com</v>
          </cell>
          <cell r="G165250" t="str">
            <v>196698</v>
          </cell>
        </row>
        <row r="165251">
          <cell r="F165251" t="str">
            <v>bookaclassic.com</v>
          </cell>
          <cell r="G165251" t="str">
            <v>196699</v>
          </cell>
        </row>
        <row r="165252">
          <cell r="F165252" t="str">
            <v>bookacourse.com</v>
          </cell>
          <cell r="G165252" t="str">
            <v>196700</v>
          </cell>
        </row>
        <row r="165253">
          <cell r="F165253" t="str">
            <v>bookacut.com</v>
          </cell>
          <cell r="G165253" t="str">
            <v>196701</v>
          </cell>
        </row>
        <row r="165254">
          <cell r="F165254" t="str">
            <v>bookadopter.com</v>
          </cell>
          <cell r="G165254" t="str">
            <v>196702</v>
          </cell>
        </row>
        <row r="165255">
          <cell r="F165255" t="str">
            <v>bookadspace.com</v>
          </cell>
          <cell r="G165255" t="str">
            <v>196703</v>
          </cell>
        </row>
        <row r="165256">
          <cell r="F165256" t="str">
            <v>bookahotel.in</v>
          </cell>
          <cell r="G165256" t="str">
            <v>196704</v>
          </cell>
        </row>
        <row r="165257">
          <cell r="F165257" t="str">
            <v>bookahoteldeal.co.uk</v>
          </cell>
          <cell r="G165257" t="str">
            <v>196705</v>
          </cell>
        </row>
        <row r="165258">
          <cell r="F165258" t="str">
            <v>bookairfare.com</v>
          </cell>
          <cell r="G165258" t="str">
            <v>196706</v>
          </cell>
        </row>
        <row r="165259">
          <cell r="F165259" t="str">
            <v>bookalesson.com</v>
          </cell>
          <cell r="G165259" t="str">
            <v>196707</v>
          </cell>
        </row>
        <row r="165260">
          <cell r="F165260" t="str">
            <v>bookallcuba.com</v>
          </cell>
          <cell r="G165260" t="str">
            <v>196708</v>
          </cell>
        </row>
        <row r="165261">
          <cell r="F165261" t="str">
            <v>bookamat.com</v>
          </cell>
          <cell r="G165261" t="str">
            <v>196709</v>
          </cell>
        </row>
        <row r="165262">
          <cell r="F165262" t="str">
            <v>bookappo.com</v>
          </cell>
          <cell r="G165262" t="str">
            <v>196710</v>
          </cell>
        </row>
        <row r="165263">
          <cell r="F165263" t="str">
            <v>bookaprop.com</v>
          </cell>
          <cell r="G165263" t="str">
            <v>196711</v>
          </cell>
        </row>
        <row r="165264">
          <cell r="F165264" t="str">
            <v>bookase.com</v>
          </cell>
          <cell r="G165264" t="str">
            <v>196712</v>
          </cell>
        </row>
        <row r="165265">
          <cell r="F165265" t="str">
            <v>bookassist.org</v>
          </cell>
          <cell r="G165265" t="str">
            <v>196713</v>
          </cell>
        </row>
        <row r="165266">
          <cell r="F165266" t="str">
            <v>bookatable.com</v>
          </cell>
          <cell r="G165266" t="str">
            <v>196714</v>
          </cell>
        </row>
        <row r="165267">
          <cell r="F165267" t="str">
            <v>bookatailor.com</v>
          </cell>
          <cell r="G165267" t="str">
            <v>196715</v>
          </cell>
        </row>
        <row r="165268">
          <cell r="F165268" t="str">
            <v>bookbaby.com</v>
          </cell>
          <cell r="G165268" t="str">
            <v>196716</v>
          </cell>
        </row>
        <row r="165269">
          <cell r="F165269" t="str">
            <v>bookboard.com</v>
          </cell>
          <cell r="G165269" t="str">
            <v>196717</v>
          </cell>
        </row>
        <row r="165270">
          <cell r="F165270" t="str">
            <v>bookbox.com</v>
          </cell>
          <cell r="G165270" t="str">
            <v>196718</v>
          </cell>
        </row>
        <row r="165271">
          <cell r="F165271" t="str">
            <v>bookbump.com</v>
          </cell>
          <cell r="G165271" t="str">
            <v>196719</v>
          </cell>
        </row>
        <row r="165272">
          <cell r="F165272" t="str">
            <v>bookbuzz.biz</v>
          </cell>
          <cell r="G165272" t="str">
            <v>196720</v>
          </cell>
        </row>
        <row r="165273">
          <cell r="F165273" t="str">
            <v>bookbyte.com</v>
          </cell>
          <cell r="G165273" t="str">
            <v>196721</v>
          </cell>
        </row>
        <row r="165274">
          <cell r="F165274" t="str">
            <v>bookcab.in</v>
          </cell>
          <cell r="G165274" t="str">
            <v>196722</v>
          </cell>
        </row>
        <row r="165275">
          <cell r="F165275" t="str">
            <v>bookcheetah.com</v>
          </cell>
          <cell r="G165275" t="str">
            <v>196723</v>
          </cell>
        </row>
        <row r="165276">
          <cell r="F165276" t="str">
            <v>bookchums.com</v>
          </cell>
          <cell r="G165276" t="str">
            <v>196724</v>
          </cell>
        </row>
        <row r="165277">
          <cell r="F165277" t="str">
            <v>bookcitytours.com</v>
          </cell>
          <cell r="G165277" t="str">
            <v>196725</v>
          </cell>
        </row>
        <row r="165278">
          <cell r="F165278" t="str">
            <v>bookclubit.com</v>
          </cell>
          <cell r="G165278" t="str">
            <v>196726</v>
          </cell>
        </row>
        <row r="165279">
          <cell r="F165279" t="str">
            <v>bookd.com</v>
          </cell>
          <cell r="G165279" t="str">
            <v>196727</v>
          </cell>
        </row>
        <row r="165280">
          <cell r="F165280" t="str">
            <v>bookdealfinder.com</v>
          </cell>
          <cell r="G165280" t="str">
            <v>196728</v>
          </cell>
        </row>
        <row r="165281">
          <cell r="F165281" t="str">
            <v>bookdepository.co.uk</v>
          </cell>
          <cell r="G165281" t="str">
            <v>196729</v>
          </cell>
        </row>
        <row r="165282">
          <cell r="F165282" t="str">
            <v>bookdip.com</v>
          </cell>
          <cell r="G165282" t="str">
            <v>196730</v>
          </cell>
        </row>
        <row r="165283">
          <cell r="F165283" t="str">
            <v>bookdirect.com</v>
          </cell>
          <cell r="G165283" t="str">
            <v>196731</v>
          </cell>
        </row>
        <row r="165284">
          <cell r="F165284" t="str">
            <v>bookdogger.com</v>
          </cell>
          <cell r="G165284" t="str">
            <v>196732</v>
          </cell>
        </row>
        <row r="165285">
          <cell r="F165285" t="str">
            <v>bookdubaitrip.com</v>
          </cell>
          <cell r="G165285" t="str">
            <v>196733</v>
          </cell>
        </row>
        <row r="165286">
          <cell r="F165286" t="str">
            <v>bookeat.gr</v>
          </cell>
          <cell r="G165286" t="str">
            <v>196734</v>
          </cell>
        </row>
        <row r="165287">
          <cell r="F165287" t="str">
            <v>booked.net</v>
          </cell>
          <cell r="G165287" t="str">
            <v>196735</v>
          </cell>
        </row>
        <row r="165288">
          <cell r="F165288" t="str">
            <v>bookedin.com</v>
          </cell>
          <cell r="G165288" t="str">
            <v>196736</v>
          </cell>
        </row>
        <row r="165289">
          <cell r="F165289" t="str">
            <v>bookeditingservices.biz</v>
          </cell>
          <cell r="G165289" t="str">
            <v>196737</v>
          </cell>
        </row>
        <row r="165290">
          <cell r="F165290" t="str">
            <v>bookenda.com</v>
          </cell>
          <cell r="G165290" t="str">
            <v>196738</v>
          </cell>
        </row>
        <row r="165291">
          <cell r="F165291" t="str">
            <v>bookendtechnology.com</v>
          </cell>
          <cell r="G165291" t="str">
            <v>196739</v>
          </cell>
        </row>
        <row r="165292">
          <cell r="F165292" t="str">
            <v>bookeo.com</v>
          </cell>
          <cell r="G165292" t="str">
            <v>196740</v>
          </cell>
        </row>
        <row r="165293">
          <cell r="F165293" t="str">
            <v>bookerdimaio.com</v>
          </cell>
          <cell r="G165293" t="str">
            <v>196741</v>
          </cell>
        </row>
        <row r="165294">
          <cell r="F165294" t="str">
            <v>bookergroup.com</v>
          </cell>
          <cell r="G165294" t="str">
            <v>196742</v>
          </cell>
        </row>
        <row r="165295">
          <cell r="F165295" t="str">
            <v>bookerlooker.com</v>
          </cell>
          <cell r="G165295" t="str">
            <v>196743</v>
          </cell>
        </row>
        <row r="165296">
          <cell r="F165296" t="str">
            <v>bookerville.com</v>
          </cell>
          <cell r="G165296" t="str">
            <v>196744</v>
          </cell>
        </row>
        <row r="165297">
          <cell r="F165297" t="str">
            <v>bookerzmedia.com</v>
          </cell>
          <cell r="G165297" t="str">
            <v>196745</v>
          </cell>
        </row>
        <row r="165298">
          <cell r="F165298" t="str">
            <v>bookess.com</v>
          </cell>
          <cell r="G165298" t="str">
            <v>196746</v>
          </cell>
        </row>
        <row r="165299">
          <cell r="F165299" t="str">
            <v>bookfinder.com</v>
          </cell>
          <cell r="G165299" t="str">
            <v>196747</v>
          </cell>
        </row>
        <row r="165300">
          <cell r="F165300" t="str">
            <v>bookflaneur.me</v>
          </cell>
          <cell r="G165300" t="str">
            <v>196748</v>
          </cell>
        </row>
        <row r="165301">
          <cell r="F165301" t="str">
            <v>bookforum.com</v>
          </cell>
          <cell r="G165301" t="str">
            <v>196749</v>
          </cell>
        </row>
        <row r="165302">
          <cell r="F165302" t="str">
            <v>bookfusion.com</v>
          </cell>
          <cell r="G165302" t="str">
            <v>196750</v>
          </cell>
        </row>
        <row r="165303">
          <cell r="F165303" t="str">
            <v>bookgenie.in</v>
          </cell>
          <cell r="G165303" t="str">
            <v>196751</v>
          </cell>
        </row>
        <row r="165304">
          <cell r="F165304" t="str">
            <v>bookglutton.com</v>
          </cell>
          <cell r="G165304" t="str">
            <v>196752</v>
          </cell>
        </row>
        <row r="165305">
          <cell r="F165305" t="str">
            <v>bookgoo.com</v>
          </cell>
          <cell r="G165305" t="str">
            <v>196753</v>
          </cell>
        </row>
        <row r="165306">
          <cell r="F165306" t="str">
            <v>bookgoodlook.at</v>
          </cell>
          <cell r="G165306" t="str">
            <v>196754</v>
          </cell>
        </row>
        <row r="165307">
          <cell r="F165307" t="str">
            <v>bookhabit.com</v>
          </cell>
          <cell r="G165307" t="str">
            <v>196755</v>
          </cell>
        </row>
        <row r="165308">
          <cell r="F165308" t="str">
            <v>bookhealthcare.com</v>
          </cell>
          <cell r="G165308" t="str">
            <v>196756</v>
          </cell>
        </row>
        <row r="165309">
          <cell r="F165309" t="str">
            <v>bookhelicopter.com</v>
          </cell>
          <cell r="G165309" t="str">
            <v>196757</v>
          </cell>
        </row>
        <row r="165310">
          <cell r="F165310" t="str">
            <v>bookhotelrates.com</v>
          </cell>
          <cell r="G165310" t="str">
            <v>196758</v>
          </cell>
        </row>
        <row r="165311">
          <cell r="F165311" t="str">
            <v>bookhotels24x7.com</v>
          </cell>
          <cell r="G165311" t="str">
            <v>196759</v>
          </cell>
        </row>
        <row r="165312">
          <cell r="F165312" t="str">
            <v>bookhu.com</v>
          </cell>
          <cell r="G165312" t="str">
            <v>196760</v>
          </cell>
        </row>
        <row r="165313">
          <cell r="F165313" t="str">
            <v>bookia.gr</v>
          </cell>
          <cell r="G165313" t="str">
            <v>196761</v>
          </cell>
        </row>
        <row r="165314">
          <cell r="F165314" t="str">
            <v>bookie.ch</v>
          </cell>
          <cell r="G165314" t="str">
            <v>196762</v>
          </cell>
        </row>
        <row r="165315">
          <cell r="F165315" t="str">
            <v>bookiejar.com</v>
          </cell>
          <cell r="G165315" t="str">
            <v>196763</v>
          </cell>
        </row>
        <row r="165316">
          <cell r="F165316" t="str">
            <v>bookiesdream.com</v>
          </cell>
          <cell r="G165316" t="str">
            <v>196764</v>
          </cell>
        </row>
        <row r="165317">
          <cell r="F165317" t="str">
            <v>bookindy.com</v>
          </cell>
          <cell r="G165317" t="str">
            <v>196765</v>
          </cell>
        </row>
        <row r="165318">
          <cell r="F165318" t="str">
            <v>booking.com</v>
          </cell>
          <cell r="G165318" t="str">
            <v>196766</v>
          </cell>
        </row>
        <row r="165319">
          <cell r="F165319" t="str">
            <v>bookingagencysoftware.com</v>
          </cell>
          <cell r="G165319" t="str">
            <v>196767</v>
          </cell>
        </row>
        <row r="165320">
          <cell r="F165320" t="str">
            <v>bookinggroup.com</v>
          </cell>
          <cell r="G165320" t="str">
            <v>196768</v>
          </cell>
        </row>
        <row r="165321">
          <cell r="F165321" t="str">
            <v>bookinghunter.com</v>
          </cell>
          <cell r="G165321" t="str">
            <v>196769</v>
          </cell>
        </row>
        <row r="165322">
          <cell r="F165322" t="str">
            <v>bookinglineservices.com</v>
          </cell>
          <cell r="G165322" t="str">
            <v>196770</v>
          </cell>
        </row>
        <row r="165323">
          <cell r="F165323" t="str">
            <v>bookingninjas.com</v>
          </cell>
          <cell r="G165323" t="str">
            <v>196771</v>
          </cell>
        </row>
        <row r="165324">
          <cell r="F165324" t="str">
            <v>bookingroups.com</v>
          </cell>
          <cell r="G165324" t="str">
            <v>196772</v>
          </cell>
        </row>
        <row r="165325">
          <cell r="F165325" t="str">
            <v>bookingstatus.com</v>
          </cell>
          <cell r="G165325" t="str">
            <v>196773</v>
          </cell>
        </row>
        <row r="165326">
          <cell r="F165326" t="str">
            <v>bookis.nl</v>
          </cell>
          <cell r="G165326" t="str">
            <v>196774</v>
          </cell>
        </row>
        <row r="165327">
          <cell r="F165327" t="str">
            <v>bookish.com</v>
          </cell>
          <cell r="G165327" t="str">
            <v>196775</v>
          </cell>
        </row>
        <row r="165328">
          <cell r="F165328" t="str">
            <v>bookit.co.nz</v>
          </cell>
          <cell r="G165328" t="str">
            <v>196776</v>
          </cell>
        </row>
        <row r="165329">
          <cell r="F165329" t="str">
            <v>bookit.net</v>
          </cell>
          <cell r="G165329" t="str">
            <v>196777</v>
          </cell>
        </row>
        <row r="165330">
          <cell r="F165330" t="str">
            <v>bookit24.com</v>
          </cell>
          <cell r="G165330" t="str">
            <v>196778</v>
          </cell>
        </row>
        <row r="165331">
          <cell r="F165331" t="str">
            <v>bookitlive.net</v>
          </cell>
          <cell r="G165331" t="str">
            <v>196779</v>
          </cell>
        </row>
        <row r="165332">
          <cell r="F165332" t="str">
            <v>bookiwoo.com</v>
          </cell>
          <cell r="G165332" t="str">
            <v>196780</v>
          </cell>
        </row>
        <row r="165333">
          <cell r="F165333" t="str">
            <v>bookizo.com</v>
          </cell>
          <cell r="G165333" t="str">
            <v>196781</v>
          </cell>
        </row>
        <row r="165334">
          <cell r="F165334" t="str">
            <v>bookkeeperapp.net</v>
          </cell>
          <cell r="G165334" t="str">
            <v>196782</v>
          </cell>
        </row>
        <row r="165335">
          <cell r="F165335" t="str">
            <v>bookkeeping.com</v>
          </cell>
          <cell r="G165335" t="str">
            <v>196783</v>
          </cell>
        </row>
        <row r="165336">
          <cell r="F165336" t="str">
            <v>booklamp.org</v>
          </cell>
          <cell r="G165336" t="str">
            <v>196784</v>
          </cell>
        </row>
        <row r="165337">
          <cell r="F165337" t="str">
            <v>booklinker.net</v>
          </cell>
          <cell r="G165337" t="str">
            <v>196785</v>
          </cell>
        </row>
        <row r="165338">
          <cell r="F165338" t="str">
            <v>booklip.com</v>
          </cell>
          <cell r="G165338" t="str">
            <v>196786</v>
          </cell>
        </row>
        <row r="165339">
          <cell r="F165339" t="str">
            <v>booklock.com</v>
          </cell>
          <cell r="G165339" t="str">
            <v>196787</v>
          </cell>
        </row>
        <row r="165340">
          <cell r="F165340" t="str">
            <v>booklogic.net</v>
          </cell>
          <cell r="G165340" t="str">
            <v>196788</v>
          </cell>
        </row>
        <row r="165341">
          <cell r="F165341" t="str">
            <v>booklook.be</v>
          </cell>
          <cell r="G165341" t="str">
            <v>196789</v>
          </cell>
        </row>
        <row r="165342">
          <cell r="F165342" t="str">
            <v>bookm.nl</v>
          </cell>
          <cell r="G165342" t="str">
            <v>196790</v>
          </cell>
        </row>
        <row r="165343">
          <cell r="F165343" t="str">
            <v>bookmaid.com</v>
          </cell>
          <cell r="G165343" t="str">
            <v>196791</v>
          </cell>
        </row>
        <row r="165344">
          <cell r="F165344" t="str">
            <v>bookmaker-ratings.ru</v>
          </cell>
          <cell r="G165344" t="str">
            <v>196792</v>
          </cell>
        </row>
        <row r="165345">
          <cell r="F165345" t="str">
            <v>bookmarc.io</v>
          </cell>
          <cell r="G165345" t="str">
            <v>196793</v>
          </cell>
        </row>
        <row r="165346">
          <cell r="F165346" t="str">
            <v>bookmeetingroom.com</v>
          </cell>
          <cell r="G165346" t="str">
            <v>196794</v>
          </cell>
        </row>
        <row r="165347">
          <cell r="F165347" t="str">
            <v>bookmob.ca</v>
          </cell>
          <cell r="G165347" t="str">
            <v>196795</v>
          </cell>
        </row>
        <row r="165348">
          <cell r="F165348" t="str">
            <v>bookmovies.tv</v>
          </cell>
          <cell r="G165348" t="str">
            <v>196796</v>
          </cell>
        </row>
        <row r="165349">
          <cell r="F165349" t="str">
            <v>bookmybattery.com</v>
          </cell>
          <cell r="G165349" t="str">
            <v>196797</v>
          </cell>
        </row>
        <row r="165350">
          <cell r="F165350" t="str">
            <v>bookmycity.com</v>
          </cell>
          <cell r="G165350" t="str">
            <v>196798</v>
          </cell>
        </row>
        <row r="165351">
          <cell r="F165351" t="str">
            <v>bookmycloud.com</v>
          </cell>
          <cell r="G165351" t="str">
            <v>196799</v>
          </cell>
        </row>
        <row r="165352">
          <cell r="F165352" t="str">
            <v>bookmyconnect.com</v>
          </cell>
          <cell r="G165352" t="str">
            <v>196800</v>
          </cell>
        </row>
        <row r="165353">
          <cell r="F165353" t="str">
            <v>bookmydoctor.in</v>
          </cell>
          <cell r="G165353" t="str">
            <v>196801</v>
          </cell>
        </row>
        <row r="165354">
          <cell r="F165354" t="str">
            <v>bookmyeducation.com</v>
          </cell>
          <cell r="G165354" t="str">
            <v>196802</v>
          </cell>
        </row>
        <row r="165355">
          <cell r="F165355" t="str">
            <v>bookmyflowers.com</v>
          </cell>
          <cell r="G165355" t="str">
            <v>196803</v>
          </cell>
        </row>
        <row r="165356">
          <cell r="F165356" t="str">
            <v>bookmymedtrip.com</v>
          </cell>
          <cell r="G165356" t="str">
            <v>196804</v>
          </cell>
        </row>
        <row r="165357">
          <cell r="F165357" t="str">
            <v>bookmysawari.com</v>
          </cell>
          <cell r="G165357" t="str">
            <v>196805</v>
          </cell>
        </row>
        <row r="165358">
          <cell r="F165358" t="str">
            <v>bookmyspa.in</v>
          </cell>
          <cell r="G165358" t="str">
            <v>196806</v>
          </cell>
        </row>
        <row r="165359">
          <cell r="F165359" t="str">
            <v>bookmyticket.com</v>
          </cell>
          <cell r="G165359" t="str">
            <v>196807</v>
          </cell>
        </row>
        <row r="165360">
          <cell r="F165360" t="str">
            <v>bookneto.com</v>
          </cell>
          <cell r="G165360" t="str">
            <v>196808</v>
          </cell>
        </row>
        <row r="165361">
          <cell r="F165361" t="str">
            <v>bookofcooks.com</v>
          </cell>
          <cell r="G165361" t="str">
            <v>196809</v>
          </cell>
        </row>
        <row r="165362">
          <cell r="F165362" t="str">
            <v>bookoffmcandrews.com</v>
          </cell>
          <cell r="G165362" t="str">
            <v>196810</v>
          </cell>
        </row>
        <row r="165363">
          <cell r="F165363" t="str">
            <v>bookofrakostenlosspielen.org</v>
          </cell>
          <cell r="G165363" t="str">
            <v>196811</v>
          </cell>
        </row>
        <row r="165364">
          <cell r="F165364" t="str">
            <v>bookouture.com</v>
          </cell>
          <cell r="G165364" t="str">
            <v>196812</v>
          </cell>
        </row>
        <row r="165365">
          <cell r="F165365" t="str">
            <v>bookpal.co.kr</v>
          </cell>
          <cell r="G165365" t="str">
            <v>196813</v>
          </cell>
        </row>
        <row r="165366">
          <cell r="F165366" t="str">
            <v>bookpig.com</v>
          </cell>
          <cell r="G165366" t="str">
            <v>196814</v>
          </cell>
        </row>
        <row r="165367">
          <cell r="F165367" t="str">
            <v>bookrags.com</v>
          </cell>
          <cell r="G165367" t="str">
            <v>196815</v>
          </cell>
        </row>
        <row r="165368">
          <cell r="F165368" t="str">
            <v>bookrenter.com</v>
          </cell>
          <cell r="G165368" t="str">
            <v>196816</v>
          </cell>
        </row>
        <row r="165369">
          <cell r="F165369" t="str">
            <v>bookrix.com</v>
          </cell>
          <cell r="G165369" t="str">
            <v>196817</v>
          </cell>
        </row>
        <row r="165370">
          <cell r="F165370" t="str">
            <v>books.com</v>
          </cell>
          <cell r="G165370" t="str">
            <v>196818</v>
          </cell>
        </row>
        <row r="165371">
          <cell r="F165371" t="str">
            <v>books2taxes.com</v>
          </cell>
          <cell r="G165371" t="str">
            <v>196819</v>
          </cell>
        </row>
        <row r="165372">
          <cell r="F165372" t="str">
            <v>booksandcircle.com</v>
          </cell>
          <cell r="G165372" t="str">
            <v>196820</v>
          </cell>
        </row>
        <row r="165373">
          <cell r="F165373" t="str">
            <v>booksarefun.com</v>
          </cell>
          <cell r="G165373" t="str">
            <v>196821</v>
          </cell>
        </row>
        <row r="165374">
          <cell r="F165374" t="str">
            <v>bookserf.com</v>
          </cell>
          <cell r="G165374" t="str">
            <v>196822</v>
          </cell>
        </row>
        <row r="165375">
          <cell r="F165375" t="str">
            <v>booksforkids.org</v>
          </cell>
          <cell r="G165375" t="str">
            <v>196823</v>
          </cell>
        </row>
        <row r="165376">
          <cell r="F165376" t="str">
            <v>booksfree.com</v>
          </cell>
          <cell r="G165376" t="str">
            <v>196824</v>
          </cell>
        </row>
        <row r="165377">
          <cell r="F165377" t="str">
            <v>bookshelf.co.in</v>
          </cell>
          <cell r="G165377" t="str">
            <v>196825</v>
          </cell>
        </row>
        <row r="165378">
          <cell r="F165378" t="str">
            <v>booksnclicks.com</v>
          </cell>
          <cell r="G165378" t="str">
            <v>196826</v>
          </cell>
        </row>
        <row r="165379">
          <cell r="F165379" t="str">
            <v>booksonboard.com</v>
          </cell>
          <cell r="G165379" t="str">
            <v>196827</v>
          </cell>
        </row>
        <row r="165380">
          <cell r="F165380" t="str">
            <v>bookspricecompare.com</v>
          </cell>
          <cell r="G165380" t="str">
            <v>196828</v>
          </cell>
        </row>
        <row r="165381">
          <cell r="F165381" t="str">
            <v>booksprouts.com</v>
          </cell>
          <cell r="G165381" t="str">
            <v>196829</v>
          </cell>
        </row>
        <row r="165382">
          <cell r="F165382" t="str">
            <v>booksreel.com</v>
          </cell>
          <cell r="G165382" t="str">
            <v>196830</v>
          </cell>
        </row>
        <row r="165383">
          <cell r="F165383" t="str">
            <v>booksrhere.com</v>
          </cell>
          <cell r="G165383" t="str">
            <v>196831</v>
          </cell>
        </row>
        <row r="165384">
          <cell r="F165384" t="str">
            <v>booksteam.com</v>
          </cell>
          <cell r="G165384" t="str">
            <v>196832</v>
          </cell>
        </row>
        <row r="165385">
          <cell r="F165385" t="str">
            <v>bookstep.com</v>
          </cell>
          <cell r="G165385" t="str">
            <v>196833</v>
          </cell>
        </row>
        <row r="165386">
          <cell r="F165386" t="str">
            <v>bookster.ro</v>
          </cell>
          <cell r="G165386" t="str">
            <v>196834</v>
          </cell>
        </row>
        <row r="165387">
          <cell r="F165387" t="str">
            <v>bookstoc.com</v>
          </cell>
          <cell r="G165387" t="str">
            <v>196835</v>
          </cell>
        </row>
        <row r="165388">
          <cell r="F165388" t="str">
            <v>bookstreet.in</v>
          </cell>
          <cell r="G165388" t="str">
            <v>196836</v>
          </cell>
        </row>
        <row r="165389">
          <cell r="F165389" t="str">
            <v>booksurge.com</v>
          </cell>
          <cell r="G165389" t="str">
            <v>196837</v>
          </cell>
        </row>
        <row r="165390">
          <cell r="F165390" t="str">
            <v>bookswim.com</v>
          </cell>
          <cell r="G165390" t="str">
            <v>196838</v>
          </cell>
        </row>
        <row r="165391">
          <cell r="F165391" t="str">
            <v>booksyoutouch.com</v>
          </cell>
          <cell r="G165391" t="str">
            <v>196839</v>
          </cell>
        </row>
        <row r="165392">
          <cell r="F165392" t="str">
            <v>bookthatbet.com</v>
          </cell>
          <cell r="G165392" t="str">
            <v>196840</v>
          </cell>
        </row>
        <row r="165393">
          <cell r="F165393" t="str">
            <v>bookthekidsparty.com</v>
          </cell>
          <cell r="G165393" t="str">
            <v>196841</v>
          </cell>
        </row>
        <row r="165394">
          <cell r="F165394" t="str">
            <v>booktrust.org</v>
          </cell>
          <cell r="G165394" t="str">
            <v>196842</v>
          </cell>
        </row>
        <row r="165395">
          <cell r="F165395" t="str">
            <v>bookup.asia</v>
          </cell>
          <cell r="G165395" t="str">
            <v>196843</v>
          </cell>
        </row>
        <row r="165396">
          <cell r="F165396" t="str">
            <v>bookup.co</v>
          </cell>
          <cell r="G165396" t="str">
            <v>196844</v>
          </cell>
        </row>
        <row r="165397">
          <cell r="F165397" t="str">
            <v>bookup.my</v>
          </cell>
          <cell r="G165397" t="str">
            <v>196845</v>
          </cell>
        </row>
        <row r="165398">
          <cell r="F165398" t="str">
            <v>bookvalu.com</v>
          </cell>
          <cell r="G165398" t="str">
            <v>196846</v>
          </cell>
        </row>
        <row r="165399">
          <cell r="F165399" t="str">
            <v>bookwhen.com</v>
          </cell>
          <cell r="G165399" t="str">
            <v>196847</v>
          </cell>
        </row>
        <row r="165400">
          <cell r="F165400" t="str">
            <v>bookwhirl.com</v>
          </cell>
          <cell r="G165400" t="str">
            <v>196848</v>
          </cell>
        </row>
        <row r="165401">
          <cell r="F165401" t="str">
            <v>bookwork.co</v>
          </cell>
          <cell r="G165401" t="str">
            <v>196849</v>
          </cell>
        </row>
        <row r="165402">
          <cell r="F165402" t="str">
            <v>bookworm.com</v>
          </cell>
          <cell r="G165402" t="str">
            <v>196850</v>
          </cell>
        </row>
        <row r="165403">
          <cell r="F165403" t="str">
            <v>bookxchange.com</v>
          </cell>
          <cell r="G165403" t="str">
            <v>196851</v>
          </cell>
        </row>
        <row r="165404">
          <cell r="F165404" t="str">
            <v>bookxtra.com</v>
          </cell>
          <cell r="G165404" t="str">
            <v>196852</v>
          </cell>
        </row>
        <row r="165405">
          <cell r="F165405" t="str">
            <v>bookyourhotel.org</v>
          </cell>
          <cell r="G165405" t="str">
            <v>196853</v>
          </cell>
        </row>
        <row r="165406">
          <cell r="F165406" t="str">
            <v>bookyourtable.com</v>
          </cell>
          <cell r="G165406" t="str">
            <v>196854</v>
          </cell>
        </row>
        <row r="165407">
          <cell r="F165407" t="str">
            <v>bookzingo.com</v>
          </cell>
          <cell r="G165407" t="str">
            <v>196855</v>
          </cell>
        </row>
        <row r="165408">
          <cell r="F165408" t="str">
            <v>boolab.tv</v>
          </cell>
          <cell r="G165408" t="str">
            <v>196856</v>
          </cell>
        </row>
        <row r="165409">
          <cell r="F165409" t="str">
            <v>boolabus.com</v>
          </cell>
          <cell r="G165409" t="str">
            <v>196857</v>
          </cell>
        </row>
        <row r="165410">
          <cell r="F165410" t="str">
            <v>booleantech.net</v>
          </cell>
          <cell r="G165410" t="str">
            <v>196858</v>
          </cell>
        </row>
        <row r="165411">
          <cell r="F165411" t="str">
            <v>booleet.com</v>
          </cell>
          <cell r="G165411" t="str">
            <v>196859</v>
          </cell>
        </row>
        <row r="165412">
          <cell r="F165412" t="str">
            <v>booleserver.com</v>
          </cell>
          <cell r="G165412" t="str">
            <v>196860</v>
          </cell>
        </row>
        <row r="165413">
          <cell r="F165413" t="str">
            <v>booli.se</v>
          </cell>
          <cell r="G165413" t="str">
            <v>196861</v>
          </cell>
        </row>
        <row r="165414">
          <cell r="F165414" t="str">
            <v>boom22.com</v>
          </cell>
          <cell r="G165414" t="str">
            <v>196862</v>
          </cell>
        </row>
        <row r="165415">
          <cell r="F165415" t="str">
            <v>boombang.com</v>
          </cell>
          <cell r="G165415" t="str">
            <v>196863</v>
          </cell>
        </row>
        <row r="165416">
          <cell r="F165416" t="str">
            <v>boomboomhunt.com</v>
          </cell>
          <cell r="G165416" t="str">
            <v>196864</v>
          </cell>
        </row>
        <row r="165417">
          <cell r="F165417" t="str">
            <v>boomchicago.nl</v>
          </cell>
          <cell r="G165417" t="str">
            <v>196865</v>
          </cell>
        </row>
        <row r="165418">
          <cell r="F165418" t="str">
            <v>boomcloud.com</v>
          </cell>
          <cell r="G165418" t="str">
            <v>196866</v>
          </cell>
        </row>
        <row r="165419">
          <cell r="F165419" t="str">
            <v>boomcycle.com</v>
          </cell>
          <cell r="G165419" t="str">
            <v>196867</v>
          </cell>
        </row>
        <row r="165420">
          <cell r="F165420" t="str">
            <v>boomengine.com</v>
          </cell>
          <cell r="G165420" t="str">
            <v>196868</v>
          </cell>
        </row>
        <row r="165421">
          <cell r="F165421" t="str">
            <v>boomer.com</v>
          </cell>
          <cell r="G165421" t="str">
            <v>196869</v>
          </cell>
        </row>
        <row r="165422">
          <cell r="F165422" t="str">
            <v>boomerang.co.com</v>
          </cell>
          <cell r="G165422" t="str">
            <v>196870</v>
          </cell>
        </row>
        <row r="165423">
          <cell r="F165423" t="str">
            <v>boomerang.io</v>
          </cell>
          <cell r="G165423" t="str">
            <v>196871</v>
          </cell>
        </row>
        <row r="165424">
          <cell r="F165424" t="str">
            <v>boomerangdata.com</v>
          </cell>
          <cell r="G165424" t="str">
            <v>196872</v>
          </cell>
        </row>
        <row r="165425">
          <cell r="F165425" t="str">
            <v>boomerangpharma.com</v>
          </cell>
          <cell r="G165425" t="str">
            <v>196873</v>
          </cell>
        </row>
        <row r="165426">
          <cell r="F165426" t="str">
            <v>boomerangsystems.com</v>
          </cell>
          <cell r="G165426" t="str">
            <v>196874</v>
          </cell>
        </row>
        <row r="165427">
          <cell r="F165427" t="str">
            <v>boomerangtool.com</v>
          </cell>
          <cell r="G165427" t="str">
            <v>196875</v>
          </cell>
        </row>
        <row r="165428">
          <cell r="F165428" t="str">
            <v>boomerater.com</v>
          </cell>
          <cell r="G165428" t="str">
            <v>196876</v>
          </cell>
        </row>
        <row r="165429">
          <cell r="F165429" t="str">
            <v>boomering.com</v>
          </cell>
          <cell r="G165429" t="str">
            <v>196877</v>
          </cell>
        </row>
        <row r="165430">
          <cell r="F165430" t="str">
            <v>boomeringo.com</v>
          </cell>
          <cell r="G165430" t="str">
            <v>196878</v>
          </cell>
        </row>
        <row r="165431">
          <cell r="F165431" t="str">
            <v>boomessays.com</v>
          </cell>
          <cell r="G165431" t="str">
            <v>196879</v>
          </cell>
        </row>
        <row r="165432">
          <cell r="F165432" t="str">
            <v>boomgenstudios.com</v>
          </cell>
          <cell r="G165432" t="str">
            <v>196880</v>
          </cell>
        </row>
        <row r="165433">
          <cell r="F165433" t="str">
            <v>booming.de</v>
          </cell>
          <cell r="G165433" t="str">
            <v>196881</v>
          </cell>
        </row>
        <row r="165434">
          <cell r="F165434" t="str">
            <v>boomity.com</v>
          </cell>
          <cell r="G165434" t="str">
            <v>196882</v>
          </cell>
        </row>
        <row r="165435">
          <cell r="F165435" t="str">
            <v>boommedia.kr</v>
          </cell>
          <cell r="G165435" t="str">
            <v>196883</v>
          </cell>
        </row>
        <row r="165436">
          <cell r="F165436" t="str">
            <v>boomonsters.com</v>
          </cell>
          <cell r="G165436" t="str">
            <v>196884</v>
          </cell>
        </row>
        <row r="165437">
          <cell r="F165437" t="str">
            <v>boomplex.com</v>
          </cell>
          <cell r="G165437" t="str">
            <v>196885</v>
          </cell>
        </row>
        <row r="165438">
          <cell r="F165438" t="str">
            <v>boomsourcing.com</v>
          </cell>
          <cell r="G165438" t="str">
            <v>196886</v>
          </cell>
        </row>
        <row r="165439">
          <cell r="F165439" t="str">
            <v>boomstarter.ru</v>
          </cell>
          <cell r="G165439" t="str">
            <v>196887</v>
          </cell>
        </row>
        <row r="165440">
          <cell r="F165440" t="str">
            <v>boomstreet.com</v>
          </cell>
          <cell r="G165440" t="str">
            <v>196888</v>
          </cell>
        </row>
        <row r="165441">
          <cell r="F165441" t="str">
            <v>boomstyles.com</v>
          </cell>
          <cell r="G165441" t="str">
            <v>196889</v>
          </cell>
        </row>
        <row r="165442">
          <cell r="F165442" t="str">
            <v>boomtechnologyinc.com</v>
          </cell>
          <cell r="G165442" t="str">
            <v>196890</v>
          </cell>
        </row>
        <row r="165443">
          <cell r="F165443" t="str">
            <v>boomtownrats.co.uk</v>
          </cell>
          <cell r="G165443" t="str">
            <v>196891</v>
          </cell>
        </row>
        <row r="165444">
          <cell r="F165444" t="str">
            <v>boomvideo.com.au</v>
          </cell>
          <cell r="G165444" t="str">
            <v>196892</v>
          </cell>
        </row>
        <row r="165445">
          <cell r="F165445" t="str">
            <v>boomwatches.com</v>
          </cell>
          <cell r="G165445" t="str">
            <v>196893</v>
          </cell>
        </row>
        <row r="165446">
          <cell r="F165446" t="str">
            <v>boomzap.com</v>
          </cell>
          <cell r="G165446" t="str">
            <v>196894</v>
          </cell>
        </row>
        <row r="165447">
          <cell r="F165447" t="str">
            <v>boondockwalker.com</v>
          </cell>
          <cell r="G165447" t="str">
            <v>196895</v>
          </cell>
        </row>
        <row r="165448">
          <cell r="F165448" t="str">
            <v>boonemanagementgroup.com</v>
          </cell>
          <cell r="G165448" t="str">
            <v>196896</v>
          </cell>
        </row>
        <row r="165449">
          <cell r="F165449" t="str">
            <v>boonex.com</v>
          </cell>
          <cell r="G165449" t="str">
            <v>196897</v>
          </cell>
        </row>
        <row r="165450">
          <cell r="F165450" t="str">
            <v>booninc.com</v>
          </cell>
          <cell r="G165450" t="str">
            <v>196898</v>
          </cell>
        </row>
        <row r="165451">
          <cell r="F165451" t="str">
            <v>boonseo.com</v>
          </cell>
          <cell r="G165451" t="str">
            <v>196899</v>
          </cell>
        </row>
        <row r="165452">
          <cell r="F165452" t="str">
            <v>boonspace.com</v>
          </cell>
          <cell r="G165452" t="str">
            <v>196900</v>
          </cell>
        </row>
        <row r="165453">
          <cell r="F165453" t="str">
            <v>boontie.com</v>
          </cell>
          <cell r="G165453" t="str">
            <v>196901</v>
          </cell>
        </row>
        <row r="165454">
          <cell r="F165454" t="str">
            <v>boonze.com</v>
          </cell>
          <cell r="G165454" t="str">
            <v>196902</v>
          </cell>
        </row>
        <row r="165455">
          <cell r="F165455" t="str">
            <v>boopsie.com</v>
          </cell>
          <cell r="G165455" t="str">
            <v>196903</v>
          </cell>
        </row>
        <row r="165456">
          <cell r="F165456" t="str">
            <v>booqi.com</v>
          </cell>
          <cell r="G165456" t="str">
            <v>196904</v>
          </cell>
        </row>
        <row r="165457">
          <cell r="F165457" t="str">
            <v>booqit.ca</v>
          </cell>
          <cell r="G165457" t="str">
            <v>196905</v>
          </cell>
        </row>
        <row r="165458">
          <cell r="F165458" t="str">
            <v>booqlab.com</v>
          </cell>
          <cell r="G165458" t="str">
            <v>196906</v>
          </cell>
        </row>
        <row r="165459">
          <cell r="F165459" t="str">
            <v>booredatwork.com</v>
          </cell>
          <cell r="G165459" t="str">
            <v>196907</v>
          </cell>
        </row>
        <row r="165460">
          <cell r="F165460" t="str">
            <v>boosst.com</v>
          </cell>
          <cell r="G165460" t="str">
            <v>196908</v>
          </cell>
        </row>
        <row r="165461">
          <cell r="F165461" t="str">
            <v>boost.co.nz</v>
          </cell>
          <cell r="G165461" t="str">
            <v>196909</v>
          </cell>
        </row>
        <row r="165462">
          <cell r="F165462" t="str">
            <v>boostbusinessfunding.com</v>
          </cell>
          <cell r="G165462" t="str">
            <v>196910</v>
          </cell>
        </row>
        <row r="165463">
          <cell r="F165463" t="str">
            <v>boostconsultingllc.com</v>
          </cell>
          <cell r="G165463" t="str">
            <v>196911</v>
          </cell>
        </row>
        <row r="165464">
          <cell r="F165464" t="str">
            <v>boosterpro.com</v>
          </cell>
          <cell r="G165464" t="str">
            <v>196912</v>
          </cell>
        </row>
        <row r="165465">
          <cell r="F165465" t="str">
            <v>boostfollower.com</v>
          </cell>
          <cell r="G165465" t="str">
            <v>196913</v>
          </cell>
        </row>
        <row r="165466">
          <cell r="F165466" t="str">
            <v>boostkeychains.com</v>
          </cell>
          <cell r="G165466" t="str">
            <v>196914</v>
          </cell>
        </row>
        <row r="165467">
          <cell r="F165467" t="str">
            <v>boostmobile.com</v>
          </cell>
          <cell r="G165467" t="str">
            <v>196915</v>
          </cell>
        </row>
        <row r="165468">
          <cell r="F165468" t="str">
            <v>boostmysale.com</v>
          </cell>
          <cell r="G165468" t="str">
            <v>196916</v>
          </cell>
        </row>
        <row r="165469">
          <cell r="F165469" t="str">
            <v>boostmyscore.net</v>
          </cell>
          <cell r="G165469" t="str">
            <v>196917</v>
          </cell>
        </row>
        <row r="165470">
          <cell r="F165470" t="str">
            <v>boostmyshop.eu</v>
          </cell>
          <cell r="G165470" t="str">
            <v>196918</v>
          </cell>
        </row>
        <row r="165471">
          <cell r="F165471" t="str">
            <v>boostoptix.com</v>
          </cell>
          <cell r="G165471" t="str">
            <v>196919</v>
          </cell>
        </row>
        <row r="165472">
          <cell r="F165472" t="str">
            <v>boostpost.com</v>
          </cell>
          <cell r="G165472" t="str">
            <v>196920</v>
          </cell>
        </row>
        <row r="165473">
          <cell r="F165473" t="str">
            <v>boostrankseo.com</v>
          </cell>
          <cell r="G165473" t="str">
            <v>196921</v>
          </cell>
        </row>
        <row r="165474">
          <cell r="F165474" t="str">
            <v>boostsoftware.com</v>
          </cell>
          <cell r="G165474" t="str">
            <v>196922</v>
          </cell>
        </row>
        <row r="165475">
          <cell r="F165475" t="str">
            <v>boostsolutions.com</v>
          </cell>
          <cell r="G165475" t="str">
            <v>196923</v>
          </cell>
        </row>
        <row r="165476">
          <cell r="F165476" t="str">
            <v>boostventures.com</v>
          </cell>
          <cell r="G165476" t="str">
            <v>196924</v>
          </cell>
        </row>
        <row r="165477">
          <cell r="F165477" t="str">
            <v>boostyourcampaign.com</v>
          </cell>
          <cell r="G165477" t="str">
            <v>196925</v>
          </cell>
        </row>
        <row r="165478">
          <cell r="F165478" t="str">
            <v>boostyourleads.com</v>
          </cell>
          <cell r="G165478" t="str">
            <v>196926</v>
          </cell>
        </row>
        <row r="165479">
          <cell r="F165479" t="str">
            <v>boot.hk</v>
          </cell>
          <cell r="G165479" t="str">
            <v>196927</v>
          </cell>
        </row>
        <row r="165480">
          <cell r="F165480" t="str">
            <v>bootandcanoephotography.com</v>
          </cell>
          <cell r="G165480" t="str">
            <v>196928</v>
          </cell>
        </row>
        <row r="165481">
          <cell r="F165481" t="str">
            <v>bootb.com</v>
          </cell>
          <cell r="G165481" t="str">
            <v>196929</v>
          </cell>
        </row>
        <row r="165482">
          <cell r="F165482" t="str">
            <v>bootcamper.io</v>
          </cell>
          <cell r="G165482" t="str">
            <v>196930</v>
          </cell>
        </row>
        <row r="165483">
          <cell r="F165483" t="str">
            <v>bootcampgoldcoast.com.au</v>
          </cell>
          <cell r="G165483" t="str">
            <v>196931</v>
          </cell>
        </row>
        <row r="165484">
          <cell r="F165484" t="str">
            <v>bootcamplights.com</v>
          </cell>
          <cell r="G165484" t="str">
            <v>196932</v>
          </cell>
        </row>
        <row r="165485">
          <cell r="F165485" t="str">
            <v>bootcampmedia.com</v>
          </cell>
          <cell r="G165485" t="str">
            <v>196933</v>
          </cell>
        </row>
        <row r="165486">
          <cell r="F165486" t="str">
            <v>bootcamps.in</v>
          </cell>
          <cell r="G165486" t="str">
            <v>196934</v>
          </cell>
        </row>
        <row r="165487">
          <cell r="F165487" t="str">
            <v>boothandpartners.com</v>
          </cell>
          <cell r="G165487" t="str">
            <v>196935</v>
          </cell>
        </row>
        <row r="165488">
          <cell r="F165488" t="str">
            <v>boothcrawler.com</v>
          </cell>
          <cell r="G165488" t="str">
            <v>196936</v>
          </cell>
        </row>
        <row r="165489">
          <cell r="F165489" t="str">
            <v>boothpass.com</v>
          </cell>
          <cell r="G165489" t="str">
            <v>196937</v>
          </cell>
        </row>
        <row r="165490">
          <cell r="F165490" t="str">
            <v>boothster.com</v>
          </cell>
          <cell r="G165490" t="str">
            <v>196938</v>
          </cell>
        </row>
        <row r="165491">
          <cell r="F165491" t="str">
            <v>bootic.com</v>
          </cell>
          <cell r="G165491" t="str">
            <v>196939</v>
          </cell>
        </row>
        <row r="165492">
          <cell r="F165492" t="str">
            <v>bootsindustries.com</v>
          </cell>
          <cell r="G165492" t="str">
            <v>196940</v>
          </cell>
        </row>
        <row r="165493">
          <cell r="F165493" t="str">
            <v>bootsnall.com</v>
          </cell>
          <cell r="G165493" t="str">
            <v>196941</v>
          </cell>
        </row>
        <row r="165494">
          <cell r="F165494" t="str">
            <v>bootsnipp.com</v>
          </cell>
          <cell r="G165494" t="str">
            <v>196942</v>
          </cell>
        </row>
        <row r="165495">
          <cell r="F165495" t="str">
            <v>bootsoft.com</v>
          </cell>
          <cell r="G165495" t="str">
            <v>196943</v>
          </cell>
        </row>
        <row r="165496">
          <cell r="F165496" t="str">
            <v>bootsontheroof.com</v>
          </cell>
          <cell r="G165496" t="str">
            <v>196944</v>
          </cell>
        </row>
        <row r="165497">
          <cell r="F165497" t="str">
            <v>bootstrap-mktg.com</v>
          </cell>
          <cell r="G165497" t="str">
            <v>196945</v>
          </cell>
        </row>
        <row r="165498">
          <cell r="F165498" t="str">
            <v>bootstrapdeveloper.com</v>
          </cell>
          <cell r="G165498" t="str">
            <v>196946</v>
          </cell>
        </row>
        <row r="165499">
          <cell r="F165499" t="str">
            <v>bootstrapmade.com</v>
          </cell>
          <cell r="G165499" t="str">
            <v>196947</v>
          </cell>
        </row>
        <row r="165500">
          <cell r="F165500" t="str">
            <v>bootstrapthemes.co</v>
          </cell>
          <cell r="G165500" t="str">
            <v>196948</v>
          </cell>
        </row>
        <row r="165501">
          <cell r="F165501" t="str">
            <v>bootstraptoday.com</v>
          </cell>
          <cell r="G165501" t="str">
            <v>196949</v>
          </cell>
        </row>
        <row r="165502">
          <cell r="F165502" t="str">
            <v>boottle.es</v>
          </cell>
          <cell r="G165502" t="str">
            <v>196950</v>
          </cell>
        </row>
        <row r="165503">
          <cell r="F165503" t="str">
            <v>bootup.ca</v>
          </cell>
          <cell r="G165503" t="str">
            <v>196951</v>
          </cell>
        </row>
        <row r="165504">
          <cell r="F165504" t="str">
            <v>booty.com.au</v>
          </cell>
          <cell r="G165504" t="str">
            <v>196952</v>
          </cell>
        </row>
        <row r="165505">
          <cell r="F165505" t="str">
            <v>boowup.com</v>
          </cell>
          <cell r="G165505" t="str">
            <v>196953</v>
          </cell>
        </row>
        <row r="165506">
          <cell r="F165506" t="str">
            <v>boox.co.uk</v>
          </cell>
          <cell r="G165506" t="str">
            <v>196954</v>
          </cell>
        </row>
        <row r="165507">
          <cell r="F165507" t="str">
            <v>booxi.com</v>
          </cell>
          <cell r="G165507" t="str">
            <v>196955</v>
          </cell>
        </row>
        <row r="165508">
          <cell r="F165508" t="str">
            <v>booyahamerica.com</v>
          </cell>
          <cell r="G165508" t="str">
            <v>196956</v>
          </cell>
        </row>
        <row r="165509">
          <cell r="F165509" t="str">
            <v>booyahnetworks.com</v>
          </cell>
          <cell r="G165509" t="str">
            <v>196957</v>
          </cell>
        </row>
        <row r="165510">
          <cell r="F165510" t="str">
            <v>boozecarriage.com</v>
          </cell>
          <cell r="G165510" t="str">
            <v>196958</v>
          </cell>
        </row>
        <row r="165511">
          <cell r="F165511" t="str">
            <v>boozemenus.com</v>
          </cell>
          <cell r="G165511" t="str">
            <v>196959</v>
          </cell>
        </row>
        <row r="165512">
          <cell r="F165512" t="str">
            <v>boozepanda.com</v>
          </cell>
          <cell r="G165512" t="str">
            <v>196960</v>
          </cell>
        </row>
        <row r="165513">
          <cell r="F165513" t="str">
            <v>bopaboo.com</v>
          </cell>
          <cell r="G165513" t="str">
            <v>196961</v>
          </cell>
        </row>
        <row r="165514">
          <cell r="F165514" t="str">
            <v>bopdesign.com</v>
          </cell>
          <cell r="G165514" t="str">
            <v>196962</v>
          </cell>
        </row>
        <row r="165515">
          <cell r="F165515" t="str">
            <v>boppl.co</v>
          </cell>
          <cell r="G165515" t="str">
            <v>196963</v>
          </cell>
        </row>
        <row r="165516">
          <cell r="F165516" t="str">
            <v>bopup.com</v>
          </cell>
          <cell r="G165516" t="str">
            <v>196964</v>
          </cell>
        </row>
        <row r="165517">
          <cell r="F165517" t="str">
            <v>boradvisors.com</v>
          </cell>
          <cell r="G165517" t="str">
            <v>196965</v>
          </cell>
        </row>
        <row r="165518">
          <cell r="F165518" t="str">
            <v>borajuntotaxi.com</v>
          </cell>
          <cell r="G165518" t="str">
            <v>196966</v>
          </cell>
        </row>
        <row r="165519">
          <cell r="F165519" t="str">
            <v>borange.com</v>
          </cell>
          <cell r="G165519" t="str">
            <v>196967</v>
          </cell>
        </row>
        <row r="165520">
          <cell r="F165520" t="str">
            <v>boranreklam.com</v>
          </cell>
          <cell r="G165520" t="str">
            <v>196968</v>
          </cell>
        </row>
        <row r="165521">
          <cell r="F165521" t="str">
            <v>bordadopoint.com</v>
          </cell>
          <cell r="G165521" t="str">
            <v>196969</v>
          </cell>
        </row>
        <row r="165522">
          <cell r="F165522" t="str">
            <v>bordeauxwinecompany.com</v>
          </cell>
          <cell r="G165522" t="str">
            <v>196970</v>
          </cell>
        </row>
        <row r="165523">
          <cell r="F165523" t="str">
            <v>bordencom.com</v>
          </cell>
          <cell r="G165523" t="str">
            <v>196971</v>
          </cell>
        </row>
        <row r="165524">
          <cell r="F165524" t="str">
            <v>border-line.fr</v>
          </cell>
          <cell r="G165524" t="str">
            <v>196972</v>
          </cell>
        </row>
        <row r="165525">
          <cell r="F165525" t="str">
            <v>border6.com</v>
          </cell>
          <cell r="G165525" t="str">
            <v>196973</v>
          </cell>
        </row>
        <row r="165526">
          <cell r="F165526" t="str">
            <v>borderbee.com</v>
          </cell>
          <cell r="G165526" t="str">
            <v>196974</v>
          </cell>
        </row>
        <row r="165527">
          <cell r="F165527" t="str">
            <v>borderfree.ca</v>
          </cell>
          <cell r="G165527" t="str">
            <v>196975</v>
          </cell>
        </row>
        <row r="165528">
          <cell r="F165528" t="str">
            <v>borderlessaccess.com</v>
          </cell>
          <cell r="G165528" t="str">
            <v>196976</v>
          </cell>
        </row>
        <row r="165529">
          <cell r="F165529" t="str">
            <v>borderstep.de</v>
          </cell>
          <cell r="G165529" t="str">
            <v>196977</v>
          </cell>
        </row>
        <row r="165530">
          <cell r="F165530" t="str">
            <v>borderswoodworks.com</v>
          </cell>
          <cell r="G165530" t="str">
            <v>196978</v>
          </cell>
        </row>
        <row r="165531">
          <cell r="F165531" t="str">
            <v>borderware.com</v>
          </cell>
          <cell r="G165531" t="str">
            <v>196979</v>
          </cell>
        </row>
        <row r="165532">
          <cell r="F165532" t="str">
            <v>boreal-is.com</v>
          </cell>
          <cell r="G165532" t="str">
            <v>196980</v>
          </cell>
        </row>
        <row r="165533">
          <cell r="F165533" t="str">
            <v>borealisgeopower.com</v>
          </cell>
          <cell r="G165533" t="str">
            <v>196981</v>
          </cell>
        </row>
        <row r="165534">
          <cell r="F165534" t="str">
            <v>borealishq.com</v>
          </cell>
          <cell r="G165534" t="str">
            <v>196982</v>
          </cell>
        </row>
        <row r="165535">
          <cell r="F165535" t="str">
            <v>bored.com</v>
          </cell>
          <cell r="G165535" t="str">
            <v>196983</v>
          </cell>
        </row>
        <row r="165536">
          <cell r="F165536" t="str">
            <v>bored.ws</v>
          </cell>
          <cell r="G165536" t="str">
            <v>196984</v>
          </cell>
        </row>
        <row r="165537">
          <cell r="F165537" t="str">
            <v>boredbees.com</v>
          </cell>
          <cell r="G165537" t="str">
            <v>196985</v>
          </cell>
        </row>
        <row r="165538">
          <cell r="F165538" t="str">
            <v>boredpanda.com</v>
          </cell>
          <cell r="G165538" t="str">
            <v>196986</v>
          </cell>
        </row>
        <row r="165539">
          <cell r="F165539" t="str">
            <v>boreicorp.com</v>
          </cell>
          <cell r="G165539" t="str">
            <v>196987</v>
          </cell>
        </row>
        <row r="165540">
          <cell r="F165540" t="str">
            <v>borentra.com</v>
          </cell>
          <cell r="G165540" t="str">
            <v>196988</v>
          </cell>
        </row>
        <row r="165541">
          <cell r="F165541" t="str">
            <v>borgella.jeunesseglobal.com</v>
          </cell>
          <cell r="G165541" t="str">
            <v>196989</v>
          </cell>
        </row>
        <row r="165542">
          <cell r="F165542" t="str">
            <v>borgenproject.org</v>
          </cell>
          <cell r="G165542" t="str">
            <v>196990</v>
          </cell>
        </row>
        <row r="165543">
          <cell r="F165543" t="str">
            <v>boricuaspacepr.net</v>
          </cell>
          <cell r="G165543" t="str">
            <v>196991</v>
          </cell>
        </row>
        <row r="165544">
          <cell r="F165544" t="str">
            <v>boringbrands.com</v>
          </cell>
          <cell r="G165544" t="str">
            <v>196992</v>
          </cell>
        </row>
        <row r="165545">
          <cell r="F165545" t="str">
            <v>boringlondon.com</v>
          </cell>
          <cell r="G165545" t="str">
            <v>196993</v>
          </cell>
        </row>
        <row r="165546">
          <cell r="F165546" t="str">
            <v>borisch.com</v>
          </cell>
          <cell r="G165546" t="str">
            <v>196994</v>
          </cell>
        </row>
        <row r="165547">
          <cell r="F165547" t="str">
            <v>borisfx.com</v>
          </cell>
          <cell r="G165547" t="str">
            <v>196995</v>
          </cell>
        </row>
        <row r="165548">
          <cell r="F165548" t="str">
            <v>borlino.com</v>
          </cell>
          <cell r="G165548" t="str">
            <v>196996</v>
          </cell>
        </row>
        <row r="165549">
          <cell r="F165549" t="str">
            <v>bormatec.com</v>
          </cell>
          <cell r="G165549" t="str">
            <v>196997</v>
          </cell>
        </row>
        <row r="165550">
          <cell r="F165550" t="str">
            <v>born2win.co.in</v>
          </cell>
          <cell r="G165550" t="str">
            <v>196998</v>
          </cell>
        </row>
        <row r="165551">
          <cell r="F165551" t="str">
            <v>born4digital.com</v>
          </cell>
          <cell r="G165551" t="str">
            <v>196999</v>
          </cell>
        </row>
        <row r="165552">
          <cell r="F165552" t="str">
            <v>bornbarefoot.co.uk</v>
          </cell>
          <cell r="G165552" t="str">
            <v>197000</v>
          </cell>
        </row>
        <row r="165553">
          <cell r="F165553" t="str">
            <v>borncollective.com</v>
          </cell>
          <cell r="G165553" t="str">
            <v>197001</v>
          </cell>
        </row>
        <row r="165554">
          <cell r="F165554" t="str">
            <v>borncreative.net</v>
          </cell>
          <cell r="G165554" t="str">
            <v>197002</v>
          </cell>
        </row>
        <row r="165555">
          <cell r="F165555" t="str">
            <v>borndigital.co.jp</v>
          </cell>
          <cell r="G165555" t="str">
            <v>197003</v>
          </cell>
        </row>
        <row r="165556">
          <cell r="F165556" t="str">
            <v>borngifted.co.uk</v>
          </cell>
          <cell r="G165556" t="str">
            <v>197004</v>
          </cell>
        </row>
        <row r="165557">
          <cell r="F165557" t="str">
            <v>borngroup.com</v>
          </cell>
          <cell r="G165557" t="str">
            <v>197005</v>
          </cell>
        </row>
        <row r="165558">
          <cell r="F165558" t="str">
            <v>bornographics.com</v>
          </cell>
          <cell r="G165558" t="str">
            <v>197006</v>
          </cell>
        </row>
        <row r="165559">
          <cell r="F165559" t="str">
            <v>bornrich.com</v>
          </cell>
          <cell r="G165559" t="str">
            <v>197007</v>
          </cell>
        </row>
        <row r="165560">
          <cell r="F165560" t="str">
            <v>borntosell.com</v>
          </cell>
          <cell r="G165560" t="str">
            <v>197008</v>
          </cell>
        </row>
        <row r="165561">
          <cell r="F165561" t="str">
            <v>boronstudios.com</v>
          </cell>
          <cell r="G165561" t="str">
            <v>197009</v>
          </cell>
        </row>
        <row r="165562">
          <cell r="F165562" t="str">
            <v>boroughbiological.com</v>
          </cell>
          <cell r="G165562" t="str">
            <v>197010</v>
          </cell>
        </row>
        <row r="165563">
          <cell r="F165563" t="str">
            <v>boroughmushrooms.com</v>
          </cell>
          <cell r="G165563" t="str">
            <v>197011</v>
          </cell>
        </row>
        <row r="165564">
          <cell r="F165564" t="str">
            <v>borrardeinternet.net</v>
          </cell>
          <cell r="G165564" t="str">
            <v>197012</v>
          </cell>
        </row>
        <row r="165565">
          <cell r="F165565" t="str">
            <v>borrellassociates.com</v>
          </cell>
          <cell r="G165565" t="str">
            <v>197013</v>
          </cell>
        </row>
        <row r="165566">
          <cell r="F165566" t="str">
            <v>borrowedbydesign.com</v>
          </cell>
          <cell r="G165566" t="str">
            <v>197014</v>
          </cell>
        </row>
        <row r="165567">
          <cell r="F165567" t="str">
            <v>borrowersandlenders.com</v>
          </cell>
          <cell r="G165567" t="str">
            <v>197015</v>
          </cell>
        </row>
        <row r="165568">
          <cell r="F165568" t="str">
            <v>borrowforyourbump.com</v>
          </cell>
          <cell r="G165568" t="str">
            <v>197016</v>
          </cell>
        </row>
        <row r="165569">
          <cell r="F165569" t="str">
            <v>borrowlenses.com</v>
          </cell>
          <cell r="G165569" t="str">
            <v>197017</v>
          </cell>
        </row>
        <row r="165570">
          <cell r="F165570" t="str">
            <v>borrowme.com</v>
          </cell>
          <cell r="G165570" t="str">
            <v>197018</v>
          </cell>
        </row>
        <row r="165571">
          <cell r="F165571" t="str">
            <v>borsala.com</v>
          </cell>
          <cell r="G165571" t="str">
            <v>197019</v>
          </cell>
        </row>
        <row r="165572">
          <cell r="F165572" t="str">
            <v>borsanasiloynanir.co</v>
          </cell>
          <cell r="G165572" t="str">
            <v>197020</v>
          </cell>
        </row>
        <row r="165573">
          <cell r="F165573" t="str">
            <v>borsatwits.com</v>
          </cell>
          <cell r="G165573" t="str">
            <v>197021</v>
          </cell>
        </row>
        <row r="165574">
          <cell r="F165574" t="str">
            <v>borustoves.ie</v>
          </cell>
          <cell r="G165574" t="str">
            <v>197022</v>
          </cell>
        </row>
        <row r="165575">
          <cell r="F165575" t="str">
            <v>bos-solutions.com</v>
          </cell>
          <cell r="G165575" t="str">
            <v>197023</v>
          </cell>
        </row>
        <row r="165576">
          <cell r="F165576" t="str">
            <v>bos.com</v>
          </cell>
          <cell r="G165576" t="str">
            <v>197024</v>
          </cell>
        </row>
        <row r="165577">
          <cell r="F165577" t="str">
            <v>bosanova.lt</v>
          </cell>
          <cell r="G165577" t="str">
            <v>197025</v>
          </cell>
        </row>
        <row r="165578">
          <cell r="F165578" t="str">
            <v>bosarpkyckling.se</v>
          </cell>
          <cell r="G165578" t="str">
            <v>197026</v>
          </cell>
        </row>
        <row r="165579">
          <cell r="F165579" t="str">
            <v>bosch-india-software.com</v>
          </cell>
          <cell r="G165579" t="str">
            <v>197027</v>
          </cell>
        </row>
        <row r="165580">
          <cell r="F165580" t="str">
            <v>bosch-si.com</v>
          </cell>
          <cell r="G165580" t="str">
            <v>197028</v>
          </cell>
        </row>
        <row r="165581">
          <cell r="F165581" t="str">
            <v>bosch.com.cn</v>
          </cell>
          <cell r="G165581" t="str">
            <v>197029</v>
          </cell>
        </row>
        <row r="165582">
          <cell r="F165582" t="str">
            <v>boscontent.com</v>
          </cell>
          <cell r="G165582" t="str">
            <v>197030</v>
          </cell>
        </row>
        <row r="165583">
          <cell r="F165583" t="str">
            <v>bosenet.com</v>
          </cell>
          <cell r="G165583" t="str">
            <v>197031</v>
          </cell>
        </row>
        <row r="165584">
          <cell r="F165584" t="str">
            <v>bosforestry.com</v>
          </cell>
          <cell r="G165584" t="str">
            <v>197032</v>
          </cell>
        </row>
        <row r="165585">
          <cell r="F165585" t="str">
            <v>boshiyuan.com</v>
          </cell>
          <cell r="G165585" t="str">
            <v>197033</v>
          </cell>
        </row>
        <row r="165586">
          <cell r="F165586" t="str">
            <v>bosidna.com</v>
          </cell>
          <cell r="G165586" t="str">
            <v>197034</v>
          </cell>
        </row>
        <row r="165587">
          <cell r="F165587" t="str">
            <v>boskafte.dk</v>
          </cell>
          <cell r="G165587" t="str">
            <v>197035</v>
          </cell>
        </row>
        <row r="165588">
          <cell r="F165588" t="str">
            <v>bosleo.com</v>
          </cell>
          <cell r="G165588" t="str">
            <v>197036</v>
          </cell>
        </row>
        <row r="165589">
          <cell r="F165589" t="str">
            <v>bosmarket.com</v>
          </cell>
          <cell r="G165589" t="str">
            <v>197037</v>
          </cell>
        </row>
        <row r="165590">
          <cell r="F165590" t="str">
            <v>bosomcouture.com</v>
          </cell>
          <cell r="G165590" t="str">
            <v>197038</v>
          </cell>
        </row>
        <row r="165591">
          <cell r="F165591" t="str">
            <v>boson.com</v>
          </cell>
          <cell r="G165591" t="str">
            <v>197039</v>
          </cell>
        </row>
        <row r="165592">
          <cell r="F165592" t="str">
            <v>bosoul.com</v>
          </cell>
          <cell r="G165592" t="str">
            <v>197040</v>
          </cell>
        </row>
        <row r="165593">
          <cell r="F165593" t="str">
            <v>bosphorusmobile.com</v>
          </cell>
          <cell r="G165593" t="str">
            <v>197041</v>
          </cell>
        </row>
        <row r="165594">
          <cell r="F165594" t="str">
            <v>bosquiman.com</v>
          </cell>
          <cell r="G165594" t="str">
            <v>197042</v>
          </cell>
        </row>
        <row r="165595">
          <cell r="F165595" t="str">
            <v>bossalien.com</v>
          </cell>
          <cell r="G165595" t="str">
            <v>197043</v>
          </cell>
        </row>
        <row r="165596">
          <cell r="F165596" t="str">
            <v>bossard.com</v>
          </cell>
          <cell r="G165596" t="str">
            <v>197044</v>
          </cell>
        </row>
        <row r="165597">
          <cell r="F165597" t="str">
            <v>bossco.biz</v>
          </cell>
          <cell r="G165597" t="str">
            <v>197045</v>
          </cell>
        </row>
        <row r="165598">
          <cell r="F165598" t="str">
            <v>bossdigitalasia.com</v>
          </cell>
          <cell r="G165598" t="str">
            <v>197046</v>
          </cell>
        </row>
        <row r="165599">
          <cell r="F165599" t="str">
            <v>bossfightentertainment.com</v>
          </cell>
          <cell r="G165599" t="str">
            <v>197047</v>
          </cell>
        </row>
        <row r="165600">
          <cell r="F165600" t="str">
            <v>bossinc.ca</v>
          </cell>
          <cell r="G165600" t="str">
            <v>197048</v>
          </cell>
        </row>
        <row r="165601">
          <cell r="F165601" t="str">
            <v>bossip.com</v>
          </cell>
          <cell r="G165601" t="str">
            <v>197049</v>
          </cell>
        </row>
        <row r="165602">
          <cell r="F165602" t="str">
            <v>bossmaninternational.com</v>
          </cell>
          <cell r="G165602" t="str">
            <v>197050</v>
          </cell>
        </row>
        <row r="165603">
          <cell r="F165603" t="str">
            <v>bossoftwareinc.com</v>
          </cell>
          <cell r="G165603" t="str">
            <v>197051</v>
          </cell>
        </row>
        <row r="165604">
          <cell r="F165604" t="str">
            <v>bossresources.com.au</v>
          </cell>
          <cell r="G165604" t="str">
            <v>197052</v>
          </cell>
        </row>
        <row r="165605">
          <cell r="F165605" t="str">
            <v>bossrevolution.com</v>
          </cell>
          <cell r="G165605" t="str">
            <v>197053</v>
          </cell>
        </row>
        <row r="165606">
          <cell r="F165606" t="str">
            <v>bossrocket.com</v>
          </cell>
          <cell r="G165606" t="str">
            <v>197054</v>
          </cell>
        </row>
        <row r="165607">
          <cell r="F165607" t="str">
            <v>bosssoftware.com</v>
          </cell>
          <cell r="G165607" t="str">
            <v>197055</v>
          </cell>
        </row>
        <row r="165608">
          <cell r="F165608" t="str">
            <v>bossvfx.com</v>
          </cell>
          <cell r="G165608" t="str">
            <v>197056</v>
          </cell>
        </row>
        <row r="165609">
          <cell r="F165609" t="str">
            <v>bosswebtraffic.com</v>
          </cell>
          <cell r="G165609" t="str">
            <v>197057</v>
          </cell>
        </row>
        <row r="165610">
          <cell r="F165610" t="str">
            <v>bostbenefitauctions.com</v>
          </cell>
          <cell r="G165610" t="str">
            <v>197058</v>
          </cell>
        </row>
        <row r="165611">
          <cell r="F165611" t="str">
            <v>boston-partners.com</v>
          </cell>
          <cell r="G165611" t="str">
            <v>197059</v>
          </cell>
        </row>
        <row r="165612">
          <cell r="F165612" t="str">
            <v>boston-plastics.com</v>
          </cell>
          <cell r="G165612" t="str">
            <v>197060</v>
          </cell>
        </row>
        <row r="165613">
          <cell r="F165613" t="str">
            <v>boston-seo.net</v>
          </cell>
          <cell r="G165613" t="str">
            <v>197061</v>
          </cell>
        </row>
        <row r="165614">
          <cell r="F165614" t="str">
            <v>boston-seo.org</v>
          </cell>
          <cell r="G165614" t="str">
            <v>197062</v>
          </cell>
        </row>
        <row r="165615">
          <cell r="F165615" t="str">
            <v>boston-technology.com</v>
          </cell>
          <cell r="G165615" t="str">
            <v>197063</v>
          </cell>
        </row>
        <row r="165616">
          <cell r="F165616" t="str">
            <v>boston.co.uk</v>
          </cell>
          <cell r="G165616" t="str">
            <v>197064</v>
          </cell>
        </row>
        <row r="165617">
          <cell r="F165617" t="str">
            <v>boston.fortune-softtech.com</v>
          </cell>
          <cell r="G165617" t="str">
            <v>197065</v>
          </cell>
        </row>
        <row r="165618">
          <cell r="F165618" t="str">
            <v>boston.tie.org</v>
          </cell>
          <cell r="G165618" t="str">
            <v>197066</v>
          </cell>
        </row>
        <row r="165619">
          <cell r="F165619" t="str">
            <v>bostonbhangra.com</v>
          </cell>
          <cell r="G165619" t="str">
            <v>197067</v>
          </cell>
        </row>
        <row r="165620">
          <cell r="F165620" t="str">
            <v>bostonbookworks.com</v>
          </cell>
          <cell r="G165620" t="str">
            <v>197068</v>
          </cell>
        </row>
        <row r="165621">
          <cell r="F165621" t="str">
            <v>bostonccg.com</v>
          </cell>
          <cell r="G165621" t="str">
            <v>197069</v>
          </cell>
        </row>
        <row r="165622">
          <cell r="F165622" t="str">
            <v>bostoncommonpartners.com</v>
          </cell>
          <cell r="G165622" t="str">
            <v>197070</v>
          </cell>
        </row>
        <row r="165623">
          <cell r="F165623" t="str">
            <v>bostonconsultingsolutions.com</v>
          </cell>
          <cell r="G165623" t="str">
            <v>197071</v>
          </cell>
        </row>
        <row r="165624">
          <cell r="F165624" t="str">
            <v>bostondynamics.com</v>
          </cell>
          <cell r="G165624" t="str">
            <v>197072</v>
          </cell>
        </row>
        <row r="165625">
          <cell r="F165625" t="str">
            <v>bostonec.com</v>
          </cell>
          <cell r="G165625" t="str">
            <v>197073</v>
          </cell>
        </row>
        <row r="165626">
          <cell r="F165626" t="str">
            <v>bostonfairhousing.org</v>
          </cell>
          <cell r="G165626" t="str">
            <v>197074</v>
          </cell>
        </row>
        <row r="165627">
          <cell r="F165627" t="str">
            <v>bostonfirstlimoservice.com</v>
          </cell>
          <cell r="G165627" t="str">
            <v>197075</v>
          </cell>
        </row>
        <row r="165628">
          <cell r="F165628" t="str">
            <v>bostonherald.com</v>
          </cell>
          <cell r="G165628" t="str">
            <v>197076</v>
          </cell>
        </row>
        <row r="165629">
          <cell r="F165629" t="str">
            <v>bostoninteractive.com</v>
          </cell>
          <cell r="G165629" t="str">
            <v>197077</v>
          </cell>
        </row>
        <row r="165630">
          <cell r="F165630" t="str">
            <v>bostonmayflower.org.uk</v>
          </cell>
          <cell r="G165630" t="str">
            <v>197078</v>
          </cell>
        </row>
        <row r="165631">
          <cell r="F165631" t="str">
            <v>bostonmedicalgroup.com</v>
          </cell>
          <cell r="G165631" t="str">
            <v>197079</v>
          </cell>
        </row>
        <row r="165632">
          <cell r="F165632" t="str">
            <v>bostonmfm.org</v>
          </cell>
          <cell r="G165632" t="str">
            <v>197080</v>
          </cell>
        </row>
        <row r="165633">
          <cell r="F165633" t="str">
            <v>bostonmobiledance.com</v>
          </cell>
          <cell r="G165633" t="str">
            <v>197081</v>
          </cell>
        </row>
        <row r="165634">
          <cell r="F165634" t="str">
            <v>bostonnationaltitle.com</v>
          </cell>
          <cell r="G165634" t="str">
            <v>197082</v>
          </cell>
        </row>
        <row r="165635">
          <cell r="F165635" t="str">
            <v>bostonnewtech.org</v>
          </cell>
          <cell r="G165635" t="str">
            <v>197083</v>
          </cell>
        </row>
        <row r="165636">
          <cell r="F165636" t="str">
            <v>bostonomaha.com</v>
          </cell>
          <cell r="G165636" t="str">
            <v>197084</v>
          </cell>
        </row>
        <row r="165637">
          <cell r="F165637" t="str">
            <v>bostononlinemarketing.com</v>
          </cell>
          <cell r="G165637" t="str">
            <v>197085</v>
          </cell>
        </row>
        <row r="165638">
          <cell r="F165638" t="str">
            <v>bostonorganics.com</v>
          </cell>
          <cell r="G165638" t="str">
            <v>197086</v>
          </cell>
        </row>
        <row r="165639">
          <cell r="F165639" t="str">
            <v>bostonprivate.com</v>
          </cell>
          <cell r="G165639" t="str">
            <v>197087</v>
          </cell>
        </row>
        <row r="165640">
          <cell r="F165640" t="str">
            <v>bostonproper.com</v>
          </cell>
          <cell r="G165640" t="str">
            <v>197088</v>
          </cell>
        </row>
        <row r="165641">
          <cell r="F165641" t="str">
            <v>bostonretailpartners.com</v>
          </cell>
          <cell r="G165641" t="str">
            <v>197089</v>
          </cell>
        </row>
        <row r="165642">
          <cell r="F165642" t="str">
            <v>bostonreview.in</v>
          </cell>
          <cell r="G165642" t="str">
            <v>197090</v>
          </cell>
        </row>
        <row r="165643">
          <cell r="F165643" t="str">
            <v>bostonsbestworkout.com</v>
          </cell>
          <cell r="G165643" t="str">
            <v>197091</v>
          </cell>
        </row>
        <row r="165644">
          <cell r="F165644" t="str">
            <v>bostonscientific.com</v>
          </cell>
          <cell r="G165644" t="str">
            <v>197092</v>
          </cell>
        </row>
        <row r="165645">
          <cell r="F165645" t="str">
            <v>bostonsharepointug.org</v>
          </cell>
          <cell r="G165645" t="str">
            <v>197093</v>
          </cell>
        </row>
        <row r="165646">
          <cell r="F165646" t="str">
            <v>bostonsight.org</v>
          </cell>
          <cell r="G165646" t="str">
            <v>197094</v>
          </cell>
        </row>
        <row r="165647">
          <cell r="F165647" t="str">
            <v>bostonteawrights.com</v>
          </cell>
          <cell r="G165647" t="str">
            <v>197095</v>
          </cell>
        </row>
        <row r="165648">
          <cell r="F165648" t="str">
            <v>bostontechnologyresearch.com</v>
          </cell>
          <cell r="G165648" t="str">
            <v>197096</v>
          </cell>
        </row>
        <row r="165649">
          <cell r="F165649" t="str">
            <v>bostonwinterball.com</v>
          </cell>
          <cell r="G165649" t="str">
            <v>197097</v>
          </cell>
        </row>
        <row r="165650">
          <cell r="F165650" t="str">
            <v>botangle.com</v>
          </cell>
          <cell r="G165650" t="str">
            <v>197098</v>
          </cell>
        </row>
        <row r="165651">
          <cell r="F165651" t="str">
            <v>botanic.io</v>
          </cell>
          <cell r="G165651" t="str">
            <v>197099</v>
          </cell>
        </row>
        <row r="165652">
          <cell r="F165652" t="str">
            <v>botanica.us</v>
          </cell>
          <cell r="G165652" t="str">
            <v>197100</v>
          </cell>
        </row>
        <row r="165653">
          <cell r="F165653" t="str">
            <v>botanicalgroupservices.co.uk</v>
          </cell>
          <cell r="G165653" t="str">
            <v>197101</v>
          </cell>
        </row>
        <row r="165654">
          <cell r="F165654" t="str">
            <v>botata.com</v>
          </cell>
          <cell r="G165654" t="str">
            <v>197102</v>
          </cell>
        </row>
        <row r="165655">
          <cell r="F165655" t="str">
            <v>botco.ai</v>
          </cell>
          <cell r="G165655" t="str">
            <v>197103</v>
          </cell>
        </row>
        <row r="165656">
          <cell r="F165656" t="str">
            <v>botflip.com</v>
          </cell>
          <cell r="G165656" t="str">
            <v>197104</v>
          </cell>
        </row>
        <row r="165657">
          <cell r="F165657" t="str">
            <v>botholtd.com</v>
          </cell>
          <cell r="G165657" t="str">
            <v>197105</v>
          </cell>
        </row>
        <row r="165658">
          <cell r="F165658" t="str">
            <v>bothsider.com</v>
          </cell>
          <cell r="G165658" t="str">
            <v>197106</v>
          </cell>
        </row>
        <row r="165659">
          <cell r="F165659" t="str">
            <v>botigues.cat</v>
          </cell>
          <cell r="G165659" t="str">
            <v>197107</v>
          </cell>
        </row>
        <row r="165660">
          <cell r="F165660" t="str">
            <v>botmobi.com</v>
          </cell>
          <cell r="G165660" t="str">
            <v>197108</v>
          </cell>
        </row>
        <row r="165661">
          <cell r="F165661" t="str">
            <v>botndolly.com</v>
          </cell>
          <cell r="G165661" t="str">
            <v>197109</v>
          </cell>
        </row>
        <row r="165662">
          <cell r="F165662" t="str">
            <v>botobjects.com</v>
          </cell>
          <cell r="G165662" t="str">
            <v>197110</v>
          </cell>
        </row>
        <row r="165663">
          <cell r="F165663" t="str">
            <v>botonomy.com</v>
          </cell>
          <cell r="G165663" t="str">
            <v>197111</v>
          </cell>
        </row>
        <row r="165664">
          <cell r="F165664" t="str">
            <v>botplatform.com</v>
          </cell>
          <cell r="G165664" t="str">
            <v>197112</v>
          </cell>
        </row>
        <row r="165665">
          <cell r="F165665" t="str">
            <v>botproof.com</v>
          </cell>
          <cell r="G165665" t="str">
            <v>197113</v>
          </cell>
        </row>
        <row r="165666">
          <cell r="F165666" t="str">
            <v>botrevolt.com</v>
          </cell>
          <cell r="G165666" t="str">
            <v>197114</v>
          </cell>
        </row>
        <row r="165667">
          <cell r="F165667" t="str">
            <v>botskool.com</v>
          </cell>
          <cell r="G165667" t="str">
            <v>197115</v>
          </cell>
        </row>
        <row r="165668">
          <cell r="F165668" t="str">
            <v>bottlecapco.com</v>
          </cell>
          <cell r="G165668" t="str">
            <v>197116</v>
          </cell>
        </row>
        <row r="165669">
          <cell r="F165669" t="str">
            <v>bottlemark.com</v>
          </cell>
          <cell r="G165669" t="str">
            <v>197117</v>
          </cell>
        </row>
        <row r="165670">
          <cell r="F165670" t="str">
            <v>bottlenotes.com</v>
          </cell>
          <cell r="G165670" t="str">
            <v>197118</v>
          </cell>
        </row>
        <row r="165671">
          <cell r="F165671" t="str">
            <v>bottlerocketstudios.com</v>
          </cell>
          <cell r="G165671" t="str">
            <v>197119</v>
          </cell>
        </row>
        <row r="165672">
          <cell r="F165672" t="str">
            <v>bottlerockpower.com</v>
          </cell>
          <cell r="G165672" t="str">
            <v>197120</v>
          </cell>
        </row>
        <row r="165673">
          <cell r="F165673" t="str">
            <v>bottlerush.com</v>
          </cell>
          <cell r="G165673" t="str">
            <v>197121</v>
          </cell>
        </row>
        <row r="165674">
          <cell r="F165674" t="str">
            <v>bottleservicereservation.com</v>
          </cell>
          <cell r="G165674" t="str">
            <v>197122</v>
          </cell>
        </row>
        <row r="165675">
          <cell r="F165675" t="str">
            <v>bottleupapp.com</v>
          </cell>
          <cell r="G165675" t="str">
            <v>197123</v>
          </cell>
        </row>
        <row r="165676">
          <cell r="F165676" t="str">
            <v>bottomlinelawgroup.com</v>
          </cell>
          <cell r="G165676" t="str">
            <v>197124</v>
          </cell>
        </row>
        <row r="165677">
          <cell r="F165677" t="str">
            <v>bottomlineservicesinc.com</v>
          </cell>
          <cell r="G165677" t="str">
            <v>197125</v>
          </cell>
        </row>
        <row r="165678">
          <cell r="F165678" t="str">
            <v>bottomsupapp.com</v>
          </cell>
          <cell r="G165678" t="str">
            <v>197126</v>
          </cell>
        </row>
        <row r="165679">
          <cell r="F165679" t="str">
            <v>boucherco.com</v>
          </cell>
          <cell r="G165679" t="str">
            <v>197127</v>
          </cell>
        </row>
        <row r="165680">
          <cell r="F165680" t="str">
            <v>boulangerie-paul.lu</v>
          </cell>
          <cell r="G165680" t="str">
            <v>197128</v>
          </cell>
        </row>
        <row r="165681">
          <cell r="F165681" t="str">
            <v>boulderbabyco.com</v>
          </cell>
          <cell r="G165681" t="str">
            <v>197129</v>
          </cell>
        </row>
        <row r="165682">
          <cell r="F165682" t="str">
            <v>boulderbrands.com</v>
          </cell>
          <cell r="G165682" t="str">
            <v>197130</v>
          </cell>
        </row>
        <row r="165683">
          <cell r="F165683" t="str">
            <v>boulderbridgehouse.org</v>
          </cell>
          <cell r="G165683" t="str">
            <v>197131</v>
          </cell>
        </row>
        <row r="165684">
          <cell r="F165684" t="str">
            <v>boulderbrook.com</v>
          </cell>
          <cell r="G165684" t="str">
            <v>197132</v>
          </cell>
        </row>
        <row r="165685">
          <cell r="F165685" t="str">
            <v>bouldercanyonfoods.com</v>
          </cell>
          <cell r="G165685" t="str">
            <v>197133</v>
          </cell>
        </row>
        <row r="165686">
          <cell r="F165686" t="str">
            <v>boulderemotionalwellness.org</v>
          </cell>
          <cell r="G165686" t="str">
            <v>197134</v>
          </cell>
        </row>
        <row r="165687">
          <cell r="F165687" t="str">
            <v>boulderhomesource.com</v>
          </cell>
          <cell r="G165687" t="str">
            <v>197135</v>
          </cell>
        </row>
        <row r="165688">
          <cell r="F165688" t="str">
            <v>boulderlogic.com</v>
          </cell>
          <cell r="G165688" t="str">
            <v>197136</v>
          </cell>
        </row>
        <row r="165689">
          <cell r="F165689" t="str">
            <v>bouldermedia.tv</v>
          </cell>
          <cell r="G165689" t="str">
            <v>197137</v>
          </cell>
        </row>
        <row r="165690">
          <cell r="F165690" t="str">
            <v>bouldermusic.com</v>
          </cell>
          <cell r="G165690" t="str">
            <v>197138</v>
          </cell>
        </row>
        <row r="165691">
          <cell r="F165691" t="str">
            <v>bouldertechnology.com</v>
          </cell>
          <cell r="G165691" t="str">
            <v>197139</v>
          </cell>
        </row>
        <row r="165692">
          <cell r="F165692" t="str">
            <v>boulesse.com</v>
          </cell>
          <cell r="G165692" t="str">
            <v>197140</v>
          </cell>
        </row>
        <row r="165693">
          <cell r="F165693" t="str">
            <v>boulevardfamilydentistry.com</v>
          </cell>
          <cell r="G165693" t="str">
            <v>197141</v>
          </cell>
        </row>
        <row r="165694">
          <cell r="F165694" t="str">
            <v>boulevardr.com</v>
          </cell>
          <cell r="G165694" t="str">
            <v>197142</v>
          </cell>
        </row>
        <row r="165695">
          <cell r="F165695" t="str">
            <v>boulibrand.com</v>
          </cell>
          <cell r="G165695" t="str">
            <v>197143</v>
          </cell>
        </row>
        <row r="165696">
          <cell r="F165696" t="str">
            <v>bounceenergy.com</v>
          </cell>
          <cell r="G165696" t="str">
            <v>197144</v>
          </cell>
        </row>
        <row r="165697">
          <cell r="F165697" t="str">
            <v>bouncefire.com</v>
          </cell>
          <cell r="G165697" t="str">
            <v>197145</v>
          </cell>
        </row>
        <row r="165698">
          <cell r="F165698" t="str">
            <v>bouncepad.com</v>
          </cell>
          <cell r="G165698" t="str">
            <v>197146</v>
          </cell>
        </row>
        <row r="165699">
          <cell r="F165699" t="str">
            <v>bouncespace.eu</v>
          </cell>
          <cell r="G165699" t="str">
            <v>197147</v>
          </cell>
        </row>
        <row r="165700">
          <cell r="F165700" t="str">
            <v>bouncetv.com</v>
          </cell>
          <cell r="G165700" t="str">
            <v>197148</v>
          </cell>
        </row>
        <row r="165701">
          <cell r="F165701" t="str">
            <v>bouncingfish.com</v>
          </cell>
          <cell r="G165701" t="str">
            <v>197149</v>
          </cell>
        </row>
        <row r="165702">
          <cell r="F165702" t="str">
            <v>bouncingpixel.com</v>
          </cell>
          <cell r="G165702" t="str">
            <v>197150</v>
          </cell>
        </row>
        <row r="165703">
          <cell r="F165703" t="str">
            <v>bouncity.com</v>
          </cell>
          <cell r="G165703" t="str">
            <v>197151</v>
          </cell>
        </row>
        <row r="165704">
          <cell r="F165704" t="str">
            <v>boundarylessbrands.com</v>
          </cell>
          <cell r="G165704" t="str">
            <v>197152</v>
          </cell>
        </row>
        <row r="165705">
          <cell r="F165705" t="str">
            <v>boundbytech.blogspot.com</v>
          </cell>
          <cell r="G165705" t="str">
            <v>197153</v>
          </cell>
        </row>
        <row r="165706">
          <cell r="F165706" t="str">
            <v>boundless.net.ae</v>
          </cell>
          <cell r="G165706" t="str">
            <v>197154</v>
          </cell>
        </row>
        <row r="165707">
          <cell r="F165707" t="str">
            <v>boundlesswebcreations.com</v>
          </cell>
          <cell r="G165707" t="str">
            <v>197155</v>
          </cell>
        </row>
        <row r="165708">
          <cell r="F165708" t="str">
            <v>boundround.com</v>
          </cell>
          <cell r="G165708" t="str">
            <v>197156</v>
          </cell>
        </row>
        <row r="165709">
          <cell r="F165709" t="str">
            <v>bounter.com</v>
          </cell>
          <cell r="G165709" t="str">
            <v>197157</v>
          </cell>
        </row>
        <row r="165710">
          <cell r="F165710" t="str">
            <v>bountybuy.com</v>
          </cell>
          <cell r="G165710" t="str">
            <v>197158</v>
          </cell>
        </row>
        <row r="165711">
          <cell r="F165711" t="str">
            <v>bountyit.com</v>
          </cell>
          <cell r="G165711" t="str">
            <v>197159</v>
          </cell>
        </row>
        <row r="165712">
          <cell r="F165712" t="str">
            <v>bouquetvalet.com</v>
          </cell>
          <cell r="G165712" t="str">
            <v>197160</v>
          </cell>
        </row>
        <row r="165713">
          <cell r="F165713" t="str">
            <v>bourncreative.com</v>
          </cell>
          <cell r="G165713" t="str">
            <v>197161</v>
          </cell>
        </row>
        <row r="165714">
          <cell r="F165714" t="str">
            <v>bourneavenuecapital.com</v>
          </cell>
          <cell r="G165714" t="str">
            <v>197162</v>
          </cell>
        </row>
        <row r="165715">
          <cell r="F165715" t="str">
            <v>bourneenergy.com</v>
          </cell>
          <cell r="G165715" t="str">
            <v>197163</v>
          </cell>
        </row>
        <row r="165716">
          <cell r="F165716" t="str">
            <v>bourseauxservices.com</v>
          </cell>
          <cell r="G165716" t="str">
            <v>197164</v>
          </cell>
        </row>
        <row r="165717">
          <cell r="F165717" t="str">
            <v>boursier.com</v>
          </cell>
          <cell r="G165717" t="str">
            <v>197165</v>
          </cell>
        </row>
        <row r="165718">
          <cell r="F165718" t="str">
            <v>boursorama-banque.com</v>
          </cell>
          <cell r="G165718" t="str">
            <v>197166</v>
          </cell>
        </row>
        <row r="165719">
          <cell r="F165719" t="str">
            <v>boutell.com</v>
          </cell>
          <cell r="G165719" t="str">
            <v>197167</v>
          </cell>
        </row>
        <row r="165720">
          <cell r="F165720" t="str">
            <v>boutine.com</v>
          </cell>
          <cell r="G165720" t="str">
            <v>197168</v>
          </cell>
        </row>
        <row r="165721">
          <cell r="F165721" t="str">
            <v>boutique-homes.com</v>
          </cell>
          <cell r="G165721" t="str">
            <v>197169</v>
          </cell>
        </row>
        <row r="165722">
          <cell r="F165722" t="str">
            <v>boutique.ru</v>
          </cell>
          <cell r="G165722" t="str">
            <v>197170</v>
          </cell>
        </row>
        <row r="165723">
          <cell r="F165723" t="str">
            <v>boutiqueair.com</v>
          </cell>
          <cell r="G165723" t="str">
            <v>197171</v>
          </cell>
        </row>
        <row r="165724">
          <cell r="F165724" t="str">
            <v>boutiquebuilder.com</v>
          </cell>
          <cell r="G165724" t="str">
            <v>197172</v>
          </cell>
        </row>
        <row r="165725">
          <cell r="F165725" t="str">
            <v>boutiqueconsortium.com</v>
          </cell>
          <cell r="G165725" t="str">
            <v>197173</v>
          </cell>
        </row>
        <row r="165726">
          <cell r="F165726" t="str">
            <v>boutiquehotels.com</v>
          </cell>
          <cell r="G165726" t="str">
            <v>197174</v>
          </cell>
        </row>
        <row r="165727">
          <cell r="F165727" t="str">
            <v>boutiquekontraste.com</v>
          </cell>
          <cell r="G165727" t="str">
            <v>197175</v>
          </cell>
        </row>
        <row r="165728">
          <cell r="F165728" t="str">
            <v>boutiquelovin.com</v>
          </cell>
          <cell r="G165728" t="str">
            <v>197176</v>
          </cell>
        </row>
        <row r="165729">
          <cell r="F165729" t="str">
            <v>boutiquesecret.com</v>
          </cell>
          <cell r="G165729" t="str">
            <v>197177</v>
          </cell>
        </row>
        <row r="165730">
          <cell r="F165730" t="str">
            <v>boutiqueteacuppuppies.com</v>
          </cell>
          <cell r="G165730" t="str">
            <v>197178</v>
          </cell>
        </row>
        <row r="165731">
          <cell r="F165731" t="str">
            <v>boutiquiee.com</v>
          </cell>
          <cell r="G165731" t="str">
            <v>197179</v>
          </cell>
        </row>
        <row r="165732">
          <cell r="F165732" t="str">
            <v>bouyguestelecom.fr</v>
          </cell>
          <cell r="G165732" t="str">
            <v>197180</v>
          </cell>
        </row>
        <row r="165733">
          <cell r="F165733" t="str">
            <v>bovedainc.com</v>
          </cell>
          <cell r="G165733" t="str">
            <v>197181</v>
          </cell>
        </row>
        <row r="165734">
          <cell r="F165734" t="str">
            <v>bovigen.com</v>
          </cell>
          <cell r="G165734" t="str">
            <v>197182</v>
          </cell>
        </row>
        <row r="165735">
          <cell r="F165735" t="str">
            <v>boviminder.com</v>
          </cell>
          <cell r="G165735" t="str">
            <v>197183</v>
          </cell>
        </row>
        <row r="165736">
          <cell r="F165736" t="str">
            <v>bovitzinc.com</v>
          </cell>
          <cell r="G165736" t="str">
            <v>197184</v>
          </cell>
        </row>
        <row r="165737">
          <cell r="F165737" t="str">
            <v>bowanga.com</v>
          </cell>
          <cell r="G165737" t="str">
            <v>197185</v>
          </cell>
        </row>
        <row r="165738">
          <cell r="F165738" t="str">
            <v>bowdoingroup.com</v>
          </cell>
          <cell r="G165738" t="str">
            <v>197186</v>
          </cell>
        </row>
        <row r="165739">
          <cell r="F165739" t="str">
            <v>bowenmedia.com</v>
          </cell>
          <cell r="G165739" t="str">
            <v>197187</v>
          </cell>
        </row>
        <row r="165740">
          <cell r="F165740" t="str">
            <v>bowerbird.co</v>
          </cell>
          <cell r="G165740" t="str">
            <v>197188</v>
          </cell>
        </row>
        <row r="165741">
          <cell r="F165741" t="str">
            <v>bowerypresents.com</v>
          </cell>
          <cell r="G165741" t="str">
            <v>197189</v>
          </cell>
        </row>
        <row r="165742">
          <cell r="F165742" t="str">
            <v>boweslandsurvey.com</v>
          </cell>
          <cell r="G165742" t="str">
            <v>197190</v>
          </cell>
        </row>
        <row r="165743">
          <cell r="F165743" t="str">
            <v>bowmanschool.hubbli.com</v>
          </cell>
          <cell r="G165743" t="str">
            <v>197191</v>
          </cell>
        </row>
        <row r="165744">
          <cell r="F165744" t="str">
            <v>bowmansystems.com</v>
          </cell>
          <cell r="G165744" t="str">
            <v>197192</v>
          </cell>
        </row>
        <row r="165745">
          <cell r="F165745" t="str">
            <v>bowmessenger.com</v>
          </cell>
          <cell r="G165745" t="str">
            <v>197193</v>
          </cell>
        </row>
        <row r="165746">
          <cell r="F165746" t="str">
            <v>bowmorexploration.com</v>
          </cell>
          <cell r="G165746" t="str">
            <v>197194</v>
          </cell>
        </row>
        <row r="165747">
          <cell r="F165747" t="str">
            <v>bowstringstudio.in</v>
          </cell>
          <cell r="G165747" t="str">
            <v>197195</v>
          </cell>
        </row>
        <row r="165748">
          <cell r="F165748" t="str">
            <v>bowthemes.com</v>
          </cell>
          <cell r="G165748" t="str">
            <v>197196</v>
          </cell>
        </row>
        <row r="165749">
          <cell r="F165749" t="str">
            <v>bowy.com</v>
          </cell>
          <cell r="G165749" t="str">
            <v>197197</v>
          </cell>
        </row>
        <row r="165750">
          <cell r="F165750" t="str">
            <v>bowzmart.com</v>
          </cell>
          <cell r="G165750" t="str">
            <v>197198</v>
          </cell>
        </row>
        <row r="165751">
          <cell r="F165751" t="str">
            <v>box-planner.com</v>
          </cell>
          <cell r="G165751" t="str">
            <v>197199</v>
          </cell>
        </row>
        <row r="165752">
          <cell r="F165752" t="str">
            <v>box-ships.com</v>
          </cell>
          <cell r="G165752" t="str">
            <v>197200</v>
          </cell>
        </row>
        <row r="165753">
          <cell r="F165753" t="str">
            <v>box.es</v>
          </cell>
          <cell r="G165753" t="str">
            <v>197201</v>
          </cell>
        </row>
        <row r="165754">
          <cell r="F165754" t="str">
            <v>box24.de</v>
          </cell>
          <cell r="G165754" t="str">
            <v>197202</v>
          </cell>
        </row>
        <row r="165755">
          <cell r="F165755" t="str">
            <v>boxador.com</v>
          </cell>
          <cell r="G165755" t="str">
            <v>197203</v>
          </cell>
        </row>
        <row r="165756">
          <cell r="F165756" t="str">
            <v>boxagon.com</v>
          </cell>
          <cell r="G165756" t="str">
            <v>197204</v>
          </cell>
        </row>
        <row r="165757">
          <cell r="F165757" t="str">
            <v>boxangel.com</v>
          </cell>
          <cell r="G165757" t="str">
            <v>197205</v>
          </cell>
        </row>
        <row r="165758">
          <cell r="F165758" t="str">
            <v>boxbuffer.com</v>
          </cell>
          <cell r="G165758" t="str">
            <v>197206</v>
          </cell>
        </row>
        <row r="165759">
          <cell r="F165759" t="str">
            <v>boxbutler.com</v>
          </cell>
          <cell r="G165759" t="str">
            <v>197207</v>
          </cell>
        </row>
        <row r="165760">
          <cell r="F165760" t="str">
            <v>boxby.co.uk</v>
          </cell>
          <cell r="G165760" t="str">
            <v>197208</v>
          </cell>
        </row>
        <row r="165761">
          <cell r="F165761" t="str">
            <v>boxcoop.com</v>
          </cell>
          <cell r="G165761" t="str">
            <v>197209</v>
          </cell>
        </row>
        <row r="165762">
          <cell r="F165762" t="str">
            <v>boxcryptor.com</v>
          </cell>
          <cell r="G165762" t="str">
            <v>197210</v>
          </cell>
        </row>
        <row r="165763">
          <cell r="F165763" t="str">
            <v>boxcycle.com</v>
          </cell>
          <cell r="G165763" t="str">
            <v>197211</v>
          </cell>
        </row>
        <row r="165764">
          <cell r="F165764" t="str">
            <v>boxdrop.com</v>
          </cell>
          <cell r="G165764" t="str">
            <v>197212</v>
          </cell>
        </row>
        <row r="165765">
          <cell r="F165765" t="str">
            <v>boxeditoff.com</v>
          </cell>
          <cell r="G165765" t="str">
            <v>197213</v>
          </cell>
        </row>
        <row r="165766">
          <cell r="F165766" t="str">
            <v>boxedlink.com</v>
          </cell>
          <cell r="G165766" t="str">
            <v>197214</v>
          </cell>
        </row>
        <row r="165767">
          <cell r="F165767" t="str">
            <v>boxedup.com</v>
          </cell>
          <cell r="G165767" t="str">
            <v>197215</v>
          </cell>
        </row>
        <row r="165768">
          <cell r="F165768" t="str">
            <v>boxego.com</v>
          </cell>
          <cell r="G165768" t="str">
            <v>197216</v>
          </cell>
        </row>
        <row r="165769">
          <cell r="F165769" t="str">
            <v>boxenclosures.com</v>
          </cell>
          <cell r="G165769" t="str">
            <v>197217</v>
          </cell>
        </row>
        <row r="165770">
          <cell r="F165770" t="str">
            <v>boxer.se</v>
          </cell>
          <cell r="G165770" t="str">
            <v>197218</v>
          </cell>
        </row>
        <row r="165771">
          <cell r="F165771" t="str">
            <v>boxer.senate.gov</v>
          </cell>
          <cell r="G165771" t="str">
            <v>197219</v>
          </cell>
        </row>
        <row r="165772">
          <cell r="F165772" t="str">
            <v>boxfabric.com</v>
          </cell>
          <cell r="G165772" t="str">
            <v>197220</v>
          </cell>
        </row>
        <row r="165773">
          <cell r="F165773" t="str">
            <v>boxfirecorporation.com</v>
          </cell>
          <cell r="G165773" t="str">
            <v>197221</v>
          </cell>
        </row>
        <row r="165774">
          <cell r="F165774" t="str">
            <v>boxfreak.com</v>
          </cell>
          <cell r="G165774" t="str">
            <v>197222</v>
          </cell>
        </row>
        <row r="165775">
          <cell r="F165775" t="str">
            <v>boxinus.com</v>
          </cell>
          <cell r="G165775" t="str">
            <v>197223</v>
          </cell>
        </row>
        <row r="165776">
          <cell r="F165776" t="str">
            <v>boxit.co.uk</v>
          </cell>
          <cell r="G165776" t="str">
            <v>197224</v>
          </cell>
        </row>
        <row r="165777">
          <cell r="F165777" t="str">
            <v>boxitnow.ca</v>
          </cell>
          <cell r="G165777" t="str">
            <v>197225</v>
          </cell>
        </row>
        <row r="165778">
          <cell r="F165778" t="str">
            <v>boxlightmedia.com</v>
          </cell>
          <cell r="G165778" t="str">
            <v>197226</v>
          </cell>
        </row>
        <row r="165779">
          <cell r="F165779" t="str">
            <v>boxngo.com</v>
          </cell>
          <cell r="G165779" t="str">
            <v>197227</v>
          </cell>
        </row>
        <row r="165780">
          <cell r="F165780" t="str">
            <v>boxnutt.com</v>
          </cell>
          <cell r="G165780" t="str">
            <v>197228</v>
          </cell>
        </row>
        <row r="165781">
          <cell r="F165781" t="str">
            <v>boxofawesome.tv</v>
          </cell>
          <cell r="G165781" t="str">
            <v>197229</v>
          </cell>
        </row>
        <row r="165782">
          <cell r="F165782" t="str">
            <v>boxoffice.network-box.com</v>
          </cell>
          <cell r="G165782" t="str">
            <v>197230</v>
          </cell>
        </row>
        <row r="165783">
          <cell r="F165783" t="str">
            <v>boxofficebuz.com</v>
          </cell>
          <cell r="G165783" t="str">
            <v>197231</v>
          </cell>
        </row>
        <row r="165784">
          <cell r="F165784" t="str">
            <v>boxofficecapsule.com</v>
          </cell>
          <cell r="G165784" t="str">
            <v>197232</v>
          </cell>
        </row>
        <row r="165785">
          <cell r="F165785" t="str">
            <v>boxofficemetrics.com</v>
          </cell>
          <cell r="G165785" t="str">
            <v>197233</v>
          </cell>
        </row>
        <row r="165786">
          <cell r="F165786" t="str">
            <v>boxofficemojo.com</v>
          </cell>
          <cell r="G165786" t="str">
            <v>197234</v>
          </cell>
        </row>
        <row r="165787">
          <cell r="F165787" t="str">
            <v>boxofplenty.com</v>
          </cell>
          <cell r="G165787" t="str">
            <v>197235</v>
          </cell>
        </row>
        <row r="165788">
          <cell r="F165788" t="str">
            <v>boxoh.com</v>
          </cell>
          <cell r="G165788" t="str">
            <v>197236</v>
          </cell>
        </row>
        <row r="165789">
          <cell r="F165789" t="str">
            <v>boxonlogistics.com</v>
          </cell>
          <cell r="G165789" t="str">
            <v>197237</v>
          </cell>
        </row>
        <row r="165790">
          <cell r="F165790" t="str">
            <v>boxpark.co.uk</v>
          </cell>
          <cell r="G165790" t="str">
            <v>197238</v>
          </cell>
        </row>
        <row r="165791">
          <cell r="F165791" t="str">
            <v>boxpay.com</v>
          </cell>
          <cell r="G165791" t="str">
            <v>197239</v>
          </cell>
        </row>
        <row r="165792">
          <cell r="F165792" t="str">
            <v>boxpilot.com</v>
          </cell>
          <cell r="G165792" t="str">
            <v>197240</v>
          </cell>
        </row>
        <row r="165793">
          <cell r="F165793" t="str">
            <v>boxplus.com</v>
          </cell>
          <cell r="G165793" t="str">
            <v>197241</v>
          </cell>
        </row>
        <row r="165794">
          <cell r="F165794" t="str">
            <v>boxprinting4less.com</v>
          </cell>
          <cell r="G165794" t="str">
            <v>197242</v>
          </cell>
        </row>
        <row r="165795">
          <cell r="F165795" t="str">
            <v>boxselect.com</v>
          </cell>
          <cell r="G165795" t="str">
            <v>197243</v>
          </cell>
        </row>
        <row r="165796">
          <cell r="F165796" t="str">
            <v>boxstation.co.uk</v>
          </cell>
          <cell r="G165796" t="str">
            <v>197244</v>
          </cell>
        </row>
        <row r="165797">
          <cell r="F165797" t="str">
            <v>boxtcontainers.com</v>
          </cell>
          <cell r="G165797" t="str">
            <v>197245</v>
          </cell>
        </row>
        <row r="165798">
          <cell r="F165798" t="str">
            <v>boxtechnologies.com</v>
          </cell>
          <cell r="G165798" t="str">
            <v>197246</v>
          </cell>
        </row>
        <row r="165799">
          <cell r="F165799" t="str">
            <v>boxture.com</v>
          </cell>
          <cell r="G165799" t="str">
            <v>197247</v>
          </cell>
        </row>
        <row r="165800">
          <cell r="F165800" t="str">
            <v>boxuk.com</v>
          </cell>
          <cell r="G165800" t="str">
            <v>197248</v>
          </cell>
        </row>
        <row r="165801">
          <cell r="F165801" t="str">
            <v>boxvot.es</v>
          </cell>
          <cell r="G165801" t="str">
            <v>197249</v>
          </cell>
        </row>
        <row r="165802">
          <cell r="F165802" t="str">
            <v>boxwave.com</v>
          </cell>
          <cell r="G165802" t="str">
            <v>197250</v>
          </cell>
        </row>
        <row r="165803">
          <cell r="F165803" t="str">
            <v>boxwish.com</v>
          </cell>
          <cell r="G165803" t="str">
            <v>197251</v>
          </cell>
        </row>
        <row r="165804">
          <cell r="F165804" t="str">
            <v>boxwoodtech.com</v>
          </cell>
          <cell r="G165804" t="str">
            <v>197252</v>
          </cell>
        </row>
        <row r="165805">
          <cell r="F165805" t="str">
            <v>boxxcorp.com</v>
          </cell>
          <cell r="G165805" t="str">
            <v>197253</v>
          </cell>
        </row>
        <row r="165806">
          <cell r="F165806" t="str">
            <v>boxxergold.com</v>
          </cell>
          <cell r="G165806" t="str">
            <v>197254</v>
          </cell>
        </row>
        <row r="165807">
          <cell r="F165807" t="str">
            <v>boxyby.com</v>
          </cell>
          <cell r="G165807" t="str">
            <v>197255</v>
          </cell>
        </row>
        <row r="165808">
          <cell r="F165808" t="str">
            <v>boy18.co.uk</v>
          </cell>
          <cell r="G165808" t="str">
            <v>197256</v>
          </cell>
        </row>
        <row r="165809">
          <cell r="F165809" t="str">
            <v>boyalifegroup.com</v>
          </cell>
          <cell r="G165809" t="str">
            <v>197257</v>
          </cell>
        </row>
        <row r="165810">
          <cell r="F165810" t="str">
            <v>boyddigital.co.uk</v>
          </cell>
          <cell r="G165810" t="str">
            <v>197258</v>
          </cell>
        </row>
        <row r="165811">
          <cell r="F165811" t="str">
            <v>boydlawlosangeles.com</v>
          </cell>
          <cell r="G165811" t="str">
            <v>197259</v>
          </cell>
        </row>
        <row r="165812">
          <cell r="F165812" t="str">
            <v>boydlaworangecounty.com</v>
          </cell>
          <cell r="G165812" t="str">
            <v>197260</v>
          </cell>
        </row>
        <row r="165813">
          <cell r="F165813" t="str">
            <v>boydlawsandiego.com</v>
          </cell>
          <cell r="G165813" t="str">
            <v>197261</v>
          </cell>
        </row>
        <row r="165814">
          <cell r="F165814" t="str">
            <v>boyhowdytechnology.com</v>
          </cell>
          <cell r="G165814" t="str">
            <v>197262</v>
          </cell>
        </row>
        <row r="165815">
          <cell r="F165815" t="str">
            <v>boyoz.com</v>
          </cell>
          <cell r="G165815" t="str">
            <v>197263</v>
          </cell>
        </row>
        <row r="165816">
          <cell r="F165816" t="str">
            <v>boypobysoft.com</v>
          </cell>
          <cell r="G165816" t="str">
            <v>197264</v>
          </cell>
        </row>
        <row r="165817">
          <cell r="F165817" t="str">
            <v>boysaresilly.com</v>
          </cell>
          <cell r="G165817" t="str">
            <v>197265</v>
          </cell>
        </row>
        <row r="165818">
          <cell r="F165818" t="str">
            <v>bozemanmakers.org</v>
          </cell>
          <cell r="G165818" t="str">
            <v>197266</v>
          </cell>
        </row>
        <row r="165819">
          <cell r="F165819" t="str">
            <v>boznoslawoffice.com</v>
          </cell>
          <cell r="G165819" t="str">
            <v>197267</v>
          </cell>
        </row>
        <row r="165820">
          <cell r="F165820" t="str">
            <v>bozowi.co.uk</v>
          </cell>
          <cell r="G165820" t="str">
            <v>197268</v>
          </cell>
        </row>
        <row r="165821">
          <cell r="F165821" t="str">
            <v>bozzanova.se</v>
          </cell>
          <cell r="G165821" t="str">
            <v>197269</v>
          </cell>
        </row>
        <row r="165822">
          <cell r="F165822" t="str">
            <v>bp-consultants.de</v>
          </cell>
          <cell r="G165822" t="str">
            <v>197270</v>
          </cell>
        </row>
        <row r="165823">
          <cell r="F165823" t="str">
            <v>bpaid.pt</v>
          </cell>
          <cell r="G165823" t="str">
            <v>197271</v>
          </cell>
        </row>
        <row r="165824">
          <cell r="F165824" t="str">
            <v>bpanalytics.com</v>
          </cell>
          <cell r="G165824" t="str">
            <v>197272</v>
          </cell>
        </row>
        <row r="165825">
          <cell r="F165825" t="str">
            <v>bpartment.com</v>
          </cell>
          <cell r="G165825" t="str">
            <v>197273</v>
          </cell>
        </row>
        <row r="165826">
          <cell r="F165826" t="str">
            <v>bpcbt.com</v>
          </cell>
          <cell r="G165826" t="str">
            <v>197274</v>
          </cell>
        </row>
        <row r="165827">
          <cell r="F165827" t="str">
            <v>bpce.fr</v>
          </cell>
          <cell r="G165827" t="str">
            <v>197275</v>
          </cell>
        </row>
        <row r="165828">
          <cell r="F165828" t="str">
            <v>bpcs.com</v>
          </cell>
          <cell r="G165828" t="str">
            <v>197276</v>
          </cell>
        </row>
        <row r="165829">
          <cell r="F165829" t="str">
            <v>bpdadvertising.com</v>
          </cell>
          <cell r="G165829" t="str">
            <v>197277</v>
          </cell>
        </row>
        <row r="165830">
          <cell r="F165830" t="str">
            <v>bpgdesigns.com</v>
          </cell>
          <cell r="G165830" t="str">
            <v>197278</v>
          </cell>
        </row>
        <row r="165831">
          <cell r="F165831" t="str">
            <v>bphc.org</v>
          </cell>
          <cell r="G165831" t="str">
            <v>197279</v>
          </cell>
        </row>
        <row r="165832">
          <cell r="F165832" t="str">
            <v>bpi-group.us</v>
          </cell>
          <cell r="G165832" t="str">
            <v>197280</v>
          </cell>
        </row>
        <row r="165833">
          <cell r="F165833" t="str">
            <v>bpi1llc.com</v>
          </cell>
          <cell r="G165833" t="str">
            <v>197281</v>
          </cell>
        </row>
        <row r="165834">
          <cell r="F165834" t="str">
            <v>bpiso.es</v>
          </cell>
          <cell r="G165834" t="str">
            <v>197282</v>
          </cell>
        </row>
        <row r="165835">
          <cell r="F165835" t="str">
            <v>bpktech.com</v>
          </cell>
          <cell r="G165835" t="str">
            <v>197283</v>
          </cell>
        </row>
        <row r="165836">
          <cell r="F165836" t="str">
            <v>bplanexperts.com</v>
          </cell>
          <cell r="G165836" t="str">
            <v>197284</v>
          </cell>
        </row>
        <row r="165837">
          <cell r="F165837" t="str">
            <v>bplogix.com</v>
          </cell>
          <cell r="G165837" t="str">
            <v>197285</v>
          </cell>
        </row>
        <row r="165838">
          <cell r="F165838" t="str">
            <v>bplusb.co</v>
          </cell>
          <cell r="G165838" t="str">
            <v>197286</v>
          </cell>
        </row>
        <row r="165839">
          <cell r="F165839" t="str">
            <v>bpm-maintenance.co.uk</v>
          </cell>
          <cell r="G165839" t="str">
            <v>197287</v>
          </cell>
        </row>
        <row r="165840">
          <cell r="F165840" t="str">
            <v>bpm.com</v>
          </cell>
          <cell r="G165840" t="str">
            <v>197288</v>
          </cell>
        </row>
        <row r="165841">
          <cell r="F165841" t="str">
            <v>bpmonline.com</v>
          </cell>
          <cell r="G165841" t="str">
            <v>197289</v>
          </cell>
        </row>
        <row r="165842">
          <cell r="F165842" t="str">
            <v>bpnww.com</v>
          </cell>
          <cell r="G165842" t="str">
            <v>197290</v>
          </cell>
        </row>
        <row r="165843">
          <cell r="F165843" t="str">
            <v>bpo.es</v>
          </cell>
          <cell r="G165843" t="str">
            <v>197291</v>
          </cell>
        </row>
        <row r="165844">
          <cell r="F165844" t="str">
            <v>bpo.ie</v>
          </cell>
          <cell r="G165844" t="str">
            <v>197292</v>
          </cell>
        </row>
        <row r="165845">
          <cell r="F165845" t="str">
            <v>bpoconnect.com.au</v>
          </cell>
          <cell r="G165845" t="str">
            <v>197293</v>
          </cell>
        </row>
        <row r="165846">
          <cell r="F165846" t="str">
            <v>bpoprojectworld.com</v>
          </cell>
          <cell r="G165846" t="str">
            <v>197294</v>
          </cell>
        </row>
        <row r="165847">
          <cell r="F165847" t="str">
            <v>bpostbanque.be</v>
          </cell>
          <cell r="G165847" t="str">
            <v>197295</v>
          </cell>
        </row>
        <row r="165848">
          <cell r="F165848" t="str">
            <v>bpovia.com</v>
          </cell>
          <cell r="G165848" t="str">
            <v>197296</v>
          </cell>
        </row>
        <row r="165849">
          <cell r="F165849" t="str">
            <v>bpovoice.com</v>
          </cell>
          <cell r="G165849" t="str">
            <v>197297</v>
          </cell>
        </row>
        <row r="165850">
          <cell r="F165850" t="str">
            <v>bpowerhouse.info</v>
          </cell>
          <cell r="G165850" t="str">
            <v>197298</v>
          </cell>
        </row>
        <row r="165851">
          <cell r="F165851" t="str">
            <v>bps-inc.net</v>
          </cell>
          <cell r="G165851" t="str">
            <v>197299</v>
          </cell>
        </row>
        <row r="165852">
          <cell r="F165852" t="str">
            <v>bptc.com</v>
          </cell>
          <cell r="G165852" t="str">
            <v>197300</v>
          </cell>
        </row>
        <row r="165853">
          <cell r="F165853" t="str">
            <v>bptech-inc.com</v>
          </cell>
          <cell r="G165853" t="str">
            <v>197301</v>
          </cell>
        </row>
        <row r="165854">
          <cell r="F165854" t="str">
            <v>bpterp.com</v>
          </cell>
          <cell r="G165854" t="str">
            <v>197302</v>
          </cell>
        </row>
        <row r="165855">
          <cell r="F165855" t="str">
            <v>bptsolutions.com</v>
          </cell>
          <cell r="G165855" t="str">
            <v>197303</v>
          </cell>
        </row>
        <row r="165856">
          <cell r="F165856" t="str">
            <v>bpublic.com</v>
          </cell>
          <cell r="G165856" t="str">
            <v>197304</v>
          </cell>
        </row>
        <row r="165857">
          <cell r="F165857" t="str">
            <v>bpva.org.uk</v>
          </cell>
          <cell r="G165857" t="str">
            <v>197305</v>
          </cell>
        </row>
        <row r="165858">
          <cell r="F165858" t="str">
            <v>bpwealth.com.au</v>
          </cell>
          <cell r="G165858" t="str">
            <v>197306</v>
          </cell>
        </row>
        <row r="165859">
          <cell r="F165859" t="str">
            <v>bpwiz.biz</v>
          </cell>
          <cell r="G165859" t="str">
            <v>197307</v>
          </cell>
        </row>
        <row r="165860">
          <cell r="F165860" t="str">
            <v>bq-projects.de</v>
          </cell>
          <cell r="G165860" t="str">
            <v>197308</v>
          </cell>
        </row>
        <row r="165861">
          <cell r="F165861" t="str">
            <v>bq.com</v>
          </cell>
          <cell r="G165861" t="str">
            <v>197309</v>
          </cell>
        </row>
        <row r="165862">
          <cell r="F165862" t="str">
            <v>bq.sg</v>
          </cell>
          <cell r="G165862" t="str">
            <v>197310</v>
          </cell>
        </row>
        <row r="165863">
          <cell r="F165863" t="str">
            <v>bqe.com</v>
          </cell>
          <cell r="G165863" t="str">
            <v>197311</v>
          </cell>
        </row>
        <row r="165864">
          <cell r="F165864" t="str">
            <v>bqool.com</v>
          </cell>
          <cell r="G165864" t="str">
            <v>197312</v>
          </cell>
        </row>
        <row r="165865">
          <cell r="F165865" t="str">
            <v>bqotd.com</v>
          </cell>
          <cell r="G165865" t="str">
            <v>197313</v>
          </cell>
        </row>
        <row r="165866">
          <cell r="F165866" t="str">
            <v>bqpartners.com</v>
          </cell>
          <cell r="G165866" t="str">
            <v>197314</v>
          </cell>
        </row>
        <row r="165867">
          <cell r="F165867" t="str">
            <v>bquintelligence.com</v>
          </cell>
          <cell r="G165867" t="str">
            <v>197315</v>
          </cell>
        </row>
        <row r="165868">
          <cell r="F165868" t="str">
            <v>bquotes.me</v>
          </cell>
          <cell r="G165868" t="str">
            <v>197316</v>
          </cell>
        </row>
        <row r="165869">
          <cell r="F165869" t="str">
            <v>bqurious.com</v>
          </cell>
          <cell r="G165869" t="str">
            <v>197317</v>
          </cell>
        </row>
        <row r="165870">
          <cell r="F165870" t="str">
            <v>bqware.com</v>
          </cell>
          <cell r="G165870" t="str">
            <v>197318</v>
          </cell>
        </row>
        <row r="165871">
          <cell r="F165871" t="str">
            <v>br-1.com</v>
          </cell>
          <cell r="G165871" t="str">
            <v>197319</v>
          </cell>
        </row>
        <row r="165872">
          <cell r="F165872" t="str">
            <v>br.3dsystems.com</v>
          </cell>
          <cell r="G165872" t="str">
            <v>197320</v>
          </cell>
        </row>
        <row r="165873">
          <cell r="F165873" t="str">
            <v>br.im</v>
          </cell>
          <cell r="G165873" t="str">
            <v>197321</v>
          </cell>
        </row>
        <row r="165874">
          <cell r="F165874" t="str">
            <v>br.magnusgyan.com</v>
          </cell>
          <cell r="G165874" t="str">
            <v>197322</v>
          </cell>
        </row>
        <row r="165875">
          <cell r="F165875" t="str">
            <v>br.yahoo.com</v>
          </cell>
          <cell r="G165875" t="str">
            <v>197323</v>
          </cell>
        </row>
        <row r="165876">
          <cell r="F165876" t="str">
            <v>braahmam.net</v>
          </cell>
          <cell r="G165876" t="str">
            <v>197324</v>
          </cell>
        </row>
        <row r="165877">
          <cell r="F165877" t="str">
            <v>braas-monier.com</v>
          </cell>
          <cell r="G165877" t="str">
            <v>197325</v>
          </cell>
        </row>
        <row r="165878">
          <cell r="F165878" t="str">
            <v>braaschbiotech.com</v>
          </cell>
          <cell r="G165878" t="str">
            <v>197326</v>
          </cell>
        </row>
        <row r="165879">
          <cell r="F165879" t="str">
            <v>braatheenterprises.com</v>
          </cell>
          <cell r="G165879" t="str">
            <v>197327</v>
          </cell>
        </row>
        <row r="165880">
          <cell r="F165880" t="str">
            <v>brabantpharma.com</v>
          </cell>
          <cell r="G165880" t="str">
            <v>197328</v>
          </cell>
        </row>
        <row r="165881">
          <cell r="F165881" t="str">
            <v>brace.io</v>
          </cell>
          <cell r="G165881" t="str">
            <v>197329</v>
          </cell>
        </row>
        <row r="165882">
          <cell r="F165882" t="str">
            <v>bracedigitalsolutions.com</v>
          </cell>
          <cell r="G165882" t="str">
            <v>197330</v>
          </cell>
        </row>
        <row r="165883">
          <cell r="F165883" t="str">
            <v>braceshop.com</v>
          </cell>
          <cell r="G165883" t="str">
            <v>197331</v>
          </cell>
        </row>
        <row r="165884">
          <cell r="F165884" t="str">
            <v>bracesreview.com</v>
          </cell>
          <cell r="G165884" t="str">
            <v>197332</v>
          </cell>
        </row>
        <row r="165885">
          <cell r="F165885" t="str">
            <v>brachysciences.com</v>
          </cell>
          <cell r="G165885" t="str">
            <v>197333</v>
          </cell>
        </row>
        <row r="165886">
          <cell r="F165886" t="str">
            <v>brack-capital.com</v>
          </cell>
          <cell r="G165886" t="str">
            <v>197334</v>
          </cell>
        </row>
        <row r="165887">
          <cell r="F165887" t="str">
            <v>bracket7.com</v>
          </cell>
          <cell r="G165887" t="str">
            <v>197335</v>
          </cell>
        </row>
        <row r="165888">
          <cell r="F165888" t="str">
            <v>bracketlabs.com</v>
          </cell>
          <cell r="G165888" t="str">
            <v>197336</v>
          </cell>
        </row>
        <row r="165889">
          <cell r="F165889" t="str">
            <v>bracketron.com</v>
          </cell>
          <cell r="G165889" t="str">
            <v>197337</v>
          </cell>
        </row>
        <row r="165890">
          <cell r="F165890" t="str">
            <v>brackets.io</v>
          </cell>
          <cell r="G165890" t="str">
            <v>197338</v>
          </cell>
        </row>
        <row r="165891">
          <cell r="F165891" t="str">
            <v>brackitz.com</v>
          </cell>
          <cell r="G165891" t="str">
            <v>197339</v>
          </cell>
        </row>
        <row r="165892">
          <cell r="F165892" t="str">
            <v>bracy-analytics.com</v>
          </cell>
          <cell r="G165892" t="str">
            <v>197340</v>
          </cell>
        </row>
        <row r="165893">
          <cell r="F165893" t="str">
            <v>bradentonbroker.com</v>
          </cell>
          <cell r="G165893" t="str">
            <v>197341</v>
          </cell>
        </row>
        <row r="165894">
          <cell r="F165894" t="str">
            <v>bradespar.com.br</v>
          </cell>
          <cell r="G165894" t="str">
            <v>197342</v>
          </cell>
        </row>
        <row r="165895">
          <cell r="F165895" t="str">
            <v>bradfordhines.com</v>
          </cell>
          <cell r="G165895" t="str">
            <v>197343</v>
          </cell>
        </row>
        <row r="165896">
          <cell r="F165896" t="str">
            <v>bradfordlicenseindia.com</v>
          </cell>
          <cell r="G165896" t="str">
            <v>197344</v>
          </cell>
        </row>
        <row r="165897">
          <cell r="F165897" t="str">
            <v>bradient.com</v>
          </cell>
          <cell r="G165897" t="str">
            <v>197345</v>
          </cell>
        </row>
        <row r="165898">
          <cell r="F165898" t="str">
            <v>bradindia.com</v>
          </cell>
          <cell r="G165898" t="str">
            <v>197346</v>
          </cell>
        </row>
        <row r="165899">
          <cell r="F165899" t="str">
            <v>bradleymillerlaw.com</v>
          </cell>
          <cell r="G165899" t="str">
            <v>197347</v>
          </cell>
        </row>
        <row r="165900">
          <cell r="F165900" t="str">
            <v>bradsbygroup.com</v>
          </cell>
          <cell r="G165900" t="str">
            <v>197348</v>
          </cell>
        </row>
        <row r="165901">
          <cell r="F165901" t="str">
            <v>bradsdeals.com</v>
          </cell>
          <cell r="G165901" t="str">
            <v>197349</v>
          </cell>
        </row>
        <row r="165902">
          <cell r="F165902" t="str">
            <v>bradsknutson.com</v>
          </cell>
          <cell r="G165902" t="str">
            <v>197350</v>
          </cell>
        </row>
        <row r="165903">
          <cell r="F165903" t="str">
            <v>bradymills.com</v>
          </cell>
          <cell r="G165903" t="str">
            <v>197351</v>
          </cell>
        </row>
        <row r="165904">
          <cell r="F165904" t="str">
            <v>braeburnpharmaceuticals.com</v>
          </cell>
          <cell r="G165904" t="str">
            <v>197352</v>
          </cell>
        </row>
        <row r="165905">
          <cell r="F165905" t="str">
            <v>brafton.com</v>
          </cell>
          <cell r="G165905" t="str">
            <v>197353</v>
          </cell>
        </row>
        <row r="165906">
          <cell r="F165906" t="str">
            <v>bragardusa.com</v>
          </cell>
          <cell r="G165906" t="str">
            <v>197354</v>
          </cell>
        </row>
        <row r="165907">
          <cell r="F165907" t="str">
            <v>braggle.me</v>
          </cell>
          <cell r="G165907" t="str">
            <v>197355</v>
          </cell>
        </row>
        <row r="165908">
          <cell r="F165908" t="str">
            <v>braggone.com</v>
          </cell>
          <cell r="G165908" t="str">
            <v>197356</v>
          </cell>
        </row>
        <row r="165909">
          <cell r="F165909" t="str">
            <v>braggur.com</v>
          </cell>
          <cell r="G165909" t="str">
            <v>197357</v>
          </cell>
        </row>
        <row r="165910">
          <cell r="F165910" t="str">
            <v>bragi.si</v>
          </cell>
          <cell r="G165910" t="str">
            <v>197358</v>
          </cell>
        </row>
        <row r="165911">
          <cell r="F165911" t="str">
            <v>brahma3.com</v>
          </cell>
          <cell r="G165911" t="str">
            <v>197359</v>
          </cell>
        </row>
        <row r="165912">
          <cell r="F165912" t="str">
            <v>brahms.de</v>
          </cell>
          <cell r="G165912" t="str">
            <v>197360</v>
          </cell>
        </row>
        <row r="165913">
          <cell r="F165913" t="str">
            <v>braidenacoustics.co.uk</v>
          </cell>
          <cell r="G165913" t="str">
            <v>197361</v>
          </cell>
        </row>
        <row r="165914">
          <cell r="F165914" t="str">
            <v>braidio.com</v>
          </cell>
          <cell r="G165914" t="str">
            <v>197362</v>
          </cell>
        </row>
        <row r="165915">
          <cell r="F165915" t="str">
            <v>braiform.com</v>
          </cell>
          <cell r="G165915" t="str">
            <v>197363</v>
          </cell>
        </row>
        <row r="165916">
          <cell r="F165916" t="str">
            <v>brain-forest.com</v>
          </cell>
          <cell r="G165916" t="str">
            <v>197364</v>
          </cell>
        </row>
        <row r="165917">
          <cell r="F165917" t="str">
            <v>brain-new.com</v>
          </cell>
          <cell r="G165917" t="str">
            <v>197365</v>
          </cell>
        </row>
        <row r="165918">
          <cell r="F165918" t="str">
            <v>brain-power.com</v>
          </cell>
          <cell r="G165918" t="str">
            <v>197366</v>
          </cell>
        </row>
        <row r="165919">
          <cell r="F165919" t="str">
            <v>brain.my</v>
          </cell>
          <cell r="G165919" t="str">
            <v>197367</v>
          </cell>
        </row>
        <row r="165920">
          <cell r="F165920" t="str">
            <v>brainaid.com</v>
          </cell>
          <cell r="G165920" t="str">
            <v>197368</v>
          </cell>
        </row>
        <row r="165921">
          <cell r="F165921" t="str">
            <v>brainandbytes.com</v>
          </cell>
          <cell r="G165921" t="str">
            <v>197369</v>
          </cell>
        </row>
        <row r="165922">
          <cell r="F165922" t="str">
            <v>brainasoft.com</v>
          </cell>
          <cell r="G165922" t="str">
            <v>197370</v>
          </cell>
        </row>
        <row r="165923">
          <cell r="F165923" t="str">
            <v>brainbakery.com</v>
          </cell>
          <cell r="G165923" t="str">
            <v>197371</v>
          </cell>
        </row>
        <row r="165924">
          <cell r="F165924" t="str">
            <v>brainbankinc.com</v>
          </cell>
          <cell r="G165924" t="str">
            <v>197372</v>
          </cell>
        </row>
        <row r="165925">
          <cell r="F165925" t="str">
            <v>brainbart.com</v>
          </cell>
          <cell r="G165925" t="str">
            <v>197373</v>
          </cell>
        </row>
        <row r="165926">
          <cell r="F165926" t="str">
            <v>brainbloom.net</v>
          </cell>
          <cell r="G165926" t="str">
            <v>197374</v>
          </cell>
        </row>
        <row r="165927">
          <cell r="F165927" t="str">
            <v>brainbook.co.uk</v>
          </cell>
          <cell r="G165927" t="str">
            <v>197375</v>
          </cell>
        </row>
        <row r="165928">
          <cell r="F165928" t="str">
            <v>brainbuxa.com</v>
          </cell>
          <cell r="G165928" t="str">
            <v>197376</v>
          </cell>
        </row>
        <row r="165929">
          <cell r="F165929" t="str">
            <v>braincake.net</v>
          </cell>
          <cell r="G165929" t="str">
            <v>197377</v>
          </cell>
        </row>
        <row r="165930">
          <cell r="F165930" t="str">
            <v>braincanada.ca</v>
          </cell>
          <cell r="G165930" t="str">
            <v>197378</v>
          </cell>
        </row>
        <row r="165931">
          <cell r="F165931" t="str">
            <v>brainchildnutritionals.com</v>
          </cell>
          <cell r="G165931" t="str">
            <v>197379</v>
          </cell>
        </row>
        <row r="165932">
          <cell r="F165932" t="str">
            <v>braincities.co</v>
          </cell>
          <cell r="G165932" t="str">
            <v>197380</v>
          </cell>
        </row>
        <row r="165933">
          <cell r="F165933" t="str">
            <v>braincomm.com</v>
          </cell>
          <cell r="G165933" t="str">
            <v>197381</v>
          </cell>
        </row>
        <row r="165934">
          <cell r="F165934" t="str">
            <v>braincool.eu</v>
          </cell>
          <cell r="G165934" t="str">
            <v>197382</v>
          </cell>
        </row>
        <row r="165935">
          <cell r="F165935" t="str">
            <v>braincredits.com</v>
          </cell>
          <cell r="G165935" t="str">
            <v>197383</v>
          </cell>
        </row>
        <row r="165936">
          <cell r="F165936" t="str">
            <v>braincube.in</v>
          </cell>
          <cell r="G165936" t="str">
            <v>197384</v>
          </cell>
        </row>
        <row r="165937">
          <cell r="F165937" t="str">
            <v>braincube.uk.com</v>
          </cell>
          <cell r="G165937" t="str">
            <v>197385</v>
          </cell>
        </row>
        <row r="165938">
          <cell r="F165938" t="str">
            <v>brainedpage.com</v>
          </cell>
          <cell r="G165938" t="str">
            <v>197386</v>
          </cell>
        </row>
        <row r="165939">
          <cell r="F165939" t="str">
            <v>brainfall.com</v>
          </cell>
          <cell r="G165939" t="str">
            <v>197387</v>
          </cell>
        </row>
        <row r="165940">
          <cell r="F165940" t="str">
            <v>brainfeed.org</v>
          </cell>
          <cell r="G165940" t="str">
            <v>197388</v>
          </cell>
        </row>
        <row r="165941">
          <cell r="F165941" t="str">
            <v>brainfevermedia.com</v>
          </cell>
          <cell r="G165941" t="str">
            <v>197389</v>
          </cell>
        </row>
        <row r="165942">
          <cell r="F165942" t="str">
            <v>brainfx.com</v>
          </cell>
          <cell r="G165942" t="str">
            <v>197390</v>
          </cell>
        </row>
        <row r="165943">
          <cell r="F165943" t="str">
            <v>braingate2.org</v>
          </cell>
          <cell r="G165943" t="str">
            <v>197391</v>
          </cell>
        </row>
        <row r="165944">
          <cell r="F165944" t="str">
            <v>braingig.com</v>
          </cell>
          <cell r="G165944" t="str">
            <v>197392</v>
          </cell>
        </row>
        <row r="165945">
          <cell r="F165945" t="str">
            <v>brainglass.com</v>
          </cell>
          <cell r="G165945" t="str">
            <v>197393</v>
          </cell>
        </row>
        <row r="165946">
          <cell r="F165946" t="str">
            <v>braingogame.com</v>
          </cell>
          <cell r="G165946" t="str">
            <v>197394</v>
          </cell>
        </row>
        <row r="165947">
          <cell r="F165947" t="str">
            <v>brainhallcreative.com</v>
          </cell>
          <cell r="G165947" t="str">
            <v>197395</v>
          </cell>
        </row>
        <row r="165948">
          <cell r="F165948" t="str">
            <v>brainhost.com</v>
          </cell>
          <cell r="G165948" t="str">
            <v>197396</v>
          </cell>
        </row>
        <row r="165949">
          <cell r="F165949" t="str">
            <v>brainhouse.es</v>
          </cell>
          <cell r="G165949" t="str">
            <v>197397</v>
          </cell>
        </row>
        <row r="165950">
          <cell r="F165950" t="str">
            <v>brainhunter.com</v>
          </cell>
          <cell r="G165950" t="str">
            <v>197398</v>
          </cell>
        </row>
        <row r="165951">
          <cell r="F165951" t="str">
            <v>brainiacfunded.com</v>
          </cell>
          <cell r="G165951" t="str">
            <v>197399</v>
          </cell>
        </row>
        <row r="165952">
          <cell r="F165952" t="str">
            <v>brainiacstech.com</v>
          </cell>
          <cell r="G165952" t="str">
            <v>197400</v>
          </cell>
        </row>
        <row r="165953">
          <cell r="F165953" t="str">
            <v>brainify.co</v>
          </cell>
          <cell r="G165953" t="str">
            <v>197401</v>
          </cell>
        </row>
        <row r="165954">
          <cell r="F165954" t="str">
            <v>braininstitute.ca</v>
          </cell>
          <cell r="G165954" t="str">
            <v>197402</v>
          </cell>
        </row>
        <row r="165955">
          <cell r="F165955" t="str">
            <v>brainistic.com</v>
          </cell>
          <cell r="G165955" t="str">
            <v>197403</v>
          </cell>
        </row>
        <row r="165956">
          <cell r="F165956" t="str">
            <v>brainitch.com</v>
          </cell>
          <cell r="G165956" t="str">
            <v>197404</v>
          </cell>
        </row>
        <row r="165957">
          <cell r="F165957" t="str">
            <v>brainiumstudios.com</v>
          </cell>
          <cell r="G165957" t="str">
            <v>197405</v>
          </cell>
        </row>
        <row r="165958">
          <cell r="F165958" t="str">
            <v>brainkeeper.com</v>
          </cell>
          <cell r="G165958" t="str">
            <v>197406</v>
          </cell>
        </row>
        <row r="165959">
          <cell r="F165959" t="str">
            <v>brainlabsdigital.com</v>
          </cell>
          <cell r="G165959" t="str">
            <v>197407</v>
          </cell>
        </row>
        <row r="165960">
          <cell r="F165960" t="str">
            <v>brainlazy.com</v>
          </cell>
          <cell r="G165960" t="str">
            <v>197408</v>
          </cell>
        </row>
        <row r="165961">
          <cell r="F165961" t="str">
            <v>brainleague.com</v>
          </cell>
          <cell r="G165961" t="str">
            <v>197409</v>
          </cell>
        </row>
        <row r="165962">
          <cell r="F165962" t="str">
            <v>brainlure.com</v>
          </cell>
          <cell r="G165962" t="str">
            <v>197410</v>
          </cell>
        </row>
        <row r="165963">
          <cell r="F165963" t="str">
            <v>brainmattersresearch.com</v>
          </cell>
          <cell r="G165963" t="str">
            <v>197411</v>
          </cell>
        </row>
        <row r="165964">
          <cell r="F165964" t="str">
            <v>brainmedia.net</v>
          </cell>
          <cell r="G165964" t="str">
            <v>197412</v>
          </cell>
        </row>
        <row r="165965">
          <cell r="F165965" t="str">
            <v>brainnbrand.org</v>
          </cell>
          <cell r="G165965" t="str">
            <v>197413</v>
          </cell>
        </row>
        <row r="165966">
          <cell r="F165966" t="str">
            <v>brainofast.com</v>
          </cell>
          <cell r="G165966" t="str">
            <v>197414</v>
          </cell>
        </row>
        <row r="165967">
          <cell r="F165967" t="str">
            <v>brainpad.co.jp</v>
          </cell>
          <cell r="G165967" t="str">
            <v>197415</v>
          </cell>
        </row>
        <row r="165968">
          <cell r="F165968" t="str">
            <v>brainpickin.com</v>
          </cell>
          <cell r="G165968" t="str">
            <v>197416</v>
          </cell>
        </row>
        <row r="165969">
          <cell r="F165969" t="str">
            <v>brainpickings.org</v>
          </cell>
          <cell r="G165969" t="str">
            <v>197417</v>
          </cell>
        </row>
        <row r="165970">
          <cell r="F165970" t="str">
            <v>brainpop.com</v>
          </cell>
          <cell r="G165970" t="str">
            <v>197418</v>
          </cell>
        </row>
        <row r="165971">
          <cell r="F165971" t="str">
            <v>brainport.nl</v>
          </cell>
          <cell r="G165971" t="str">
            <v>197419</v>
          </cell>
        </row>
        <row r="165972">
          <cell r="F165972" t="str">
            <v>brainpuse.com</v>
          </cell>
          <cell r="G165972" t="str">
            <v>197420</v>
          </cell>
        </row>
        <row r="165973">
          <cell r="F165973" t="str">
            <v>brainquil.com</v>
          </cell>
          <cell r="G165973" t="str">
            <v>197421</v>
          </cell>
        </row>
        <row r="165974">
          <cell r="F165974" t="str">
            <v>brainreader.net</v>
          </cell>
          <cell r="G165974" t="str">
            <v>197422</v>
          </cell>
        </row>
        <row r="165975">
          <cell r="F165975" t="str">
            <v>brains-software.com</v>
          </cell>
          <cell r="G165975" t="str">
            <v>197423</v>
          </cell>
        </row>
        <row r="165976">
          <cell r="F165976" t="str">
            <v>brainscanmedia.com</v>
          </cell>
          <cell r="G165976" t="str">
            <v>197424</v>
          </cell>
        </row>
        <row r="165977">
          <cell r="F165977" t="str">
            <v>brainseed-factory.com</v>
          </cell>
          <cell r="G165977" t="str">
            <v>197425</v>
          </cell>
        </row>
        <row r="165978">
          <cell r="F165978" t="str">
            <v>brainsell.net</v>
          </cell>
          <cell r="G165978" t="str">
            <v>197426</v>
          </cell>
        </row>
        <row r="165979">
          <cell r="F165979" t="str">
            <v>brainserve.ch</v>
          </cell>
          <cell r="G165979" t="str">
            <v>197427</v>
          </cell>
        </row>
        <row r="165980">
          <cell r="F165980" t="str">
            <v>brainshop.com</v>
          </cell>
          <cell r="G165980" t="str">
            <v>197428</v>
          </cell>
        </row>
        <row r="165981">
          <cell r="F165981" t="str">
            <v>brainsley.com</v>
          </cell>
          <cell r="G165981" t="str">
            <v>197429</v>
          </cell>
        </row>
        <row r="165982">
          <cell r="F165982" t="str">
            <v>brainslinked.com</v>
          </cell>
          <cell r="G165982" t="str">
            <v>197430</v>
          </cell>
        </row>
        <row r="165983">
          <cell r="F165983" t="str">
            <v>brainsln.com</v>
          </cell>
          <cell r="G165983" t="str">
            <v>197431</v>
          </cell>
        </row>
        <row r="165984">
          <cell r="F165984" t="str">
            <v>brainsoup.com</v>
          </cell>
          <cell r="G165984" t="str">
            <v>197432</v>
          </cell>
        </row>
        <row r="165985">
          <cell r="F165985" t="str">
            <v>brainsphereit.com</v>
          </cell>
          <cell r="G165985" t="str">
            <v>197433</v>
          </cell>
        </row>
        <row r="165986">
          <cell r="F165986" t="str">
            <v>brainspotting.ro</v>
          </cell>
          <cell r="G165986" t="str">
            <v>197434</v>
          </cell>
        </row>
        <row r="165987">
          <cell r="F165987" t="str">
            <v>brainstatetech.com</v>
          </cell>
          <cell r="G165987" t="str">
            <v>197435</v>
          </cell>
        </row>
        <row r="165988">
          <cell r="F165988" t="str">
            <v>brainstation.io</v>
          </cell>
          <cell r="G165988" t="str">
            <v>197436</v>
          </cell>
        </row>
        <row r="165989">
          <cell r="F165989" t="str">
            <v>brainstemmedia.com</v>
          </cell>
          <cell r="G165989" t="str">
            <v>197437</v>
          </cell>
        </row>
        <row r="165990">
          <cell r="F165990" t="str">
            <v>brainstorm.es</v>
          </cell>
          <cell r="G165990" t="str">
            <v>197438</v>
          </cell>
        </row>
        <row r="165991">
          <cell r="F165991" t="str">
            <v>brainstormbusinessconsulting.com</v>
          </cell>
          <cell r="G165991" t="str">
            <v>197439</v>
          </cell>
        </row>
        <row r="165992">
          <cell r="F165992" t="str">
            <v>brainstormforce.com</v>
          </cell>
          <cell r="G165992" t="str">
            <v>197440</v>
          </cell>
        </row>
        <row r="165993">
          <cell r="F165993" t="str">
            <v>brainstormlive.com</v>
          </cell>
          <cell r="G165993" t="str">
            <v>197441</v>
          </cell>
        </row>
        <row r="165994">
          <cell r="F165994" t="str">
            <v>brainstormstudio.com</v>
          </cell>
          <cell r="G165994" t="str">
            <v>197442</v>
          </cell>
        </row>
        <row r="165995">
          <cell r="F165995" t="str">
            <v>brainswork.at</v>
          </cell>
          <cell r="G165995" t="str">
            <v>197443</v>
          </cell>
        </row>
        <row r="165996">
          <cell r="F165996" t="str">
            <v>braintechnosys.com</v>
          </cell>
          <cell r="G165996" t="str">
            <v>197444</v>
          </cell>
        </row>
        <row r="165997">
          <cell r="F165997" t="str">
            <v>braintoss.com</v>
          </cell>
          <cell r="G165997" t="str">
            <v>197445</v>
          </cell>
        </row>
        <row r="165998">
          <cell r="F165998" t="str">
            <v>braintracercorp.com</v>
          </cell>
          <cell r="G165998" t="str">
            <v>197446</v>
          </cell>
        </row>
        <row r="165999">
          <cell r="F165999" t="str">
            <v>braintraffic.com</v>
          </cell>
          <cell r="G165999" t="str">
            <v>197447</v>
          </cell>
        </row>
        <row r="166000">
          <cell r="F166000" t="str">
            <v>braintree.com</v>
          </cell>
          <cell r="G166000" t="str">
            <v>197448</v>
          </cell>
        </row>
        <row r="166001">
          <cell r="F166001" t="str">
            <v>braintuitive.com</v>
          </cell>
          <cell r="G166001" t="str">
            <v>197449</v>
          </cell>
        </row>
        <row r="166002">
          <cell r="F166002" t="str">
            <v>brainvire.com</v>
          </cell>
          <cell r="G166002" t="str">
            <v>197450</v>
          </cell>
        </row>
        <row r="166003">
          <cell r="F166003" t="str">
            <v>brainwave.in</v>
          </cell>
          <cell r="G166003" t="str">
            <v>197451</v>
          </cell>
        </row>
        <row r="166004">
          <cell r="F166004" t="str">
            <v>brainwaveapps.com</v>
          </cell>
          <cell r="G166004" t="str">
            <v>197452</v>
          </cell>
        </row>
        <row r="166005">
          <cell r="F166005" t="str">
            <v>brainwhizz.com</v>
          </cell>
          <cell r="G166005" t="str">
            <v>197453</v>
          </cell>
        </row>
        <row r="166006">
          <cell r="F166006" t="str">
            <v>brainworkindia.net</v>
          </cell>
          <cell r="G166006" t="str">
            <v>197454</v>
          </cell>
        </row>
        <row r="166007">
          <cell r="F166007" t="str">
            <v>brainworks.co.za</v>
          </cell>
          <cell r="G166007" t="str">
            <v>197455</v>
          </cell>
        </row>
        <row r="166008">
          <cell r="F166008" t="str">
            <v>brainyatom.com</v>
          </cell>
          <cell r="G166008" t="str">
            <v>197456</v>
          </cell>
        </row>
        <row r="166009">
          <cell r="F166009" t="str">
            <v>brainygainy.com</v>
          </cell>
          <cell r="G166009" t="str">
            <v>197457</v>
          </cell>
        </row>
        <row r="166010">
          <cell r="F166010" t="str">
            <v>brainylions.com</v>
          </cell>
          <cell r="G166010" t="str">
            <v>197458</v>
          </cell>
        </row>
        <row r="166011">
          <cell r="F166011" t="str">
            <v>brainypro.com</v>
          </cell>
          <cell r="G166011" t="str">
            <v>197459</v>
          </cell>
        </row>
        <row r="166012">
          <cell r="F166012" t="str">
            <v>braithwaiteglobal.com</v>
          </cell>
          <cell r="G166012" t="str">
            <v>197460</v>
          </cell>
        </row>
        <row r="166013">
          <cell r="F166013" t="str">
            <v>brakebleeder.com</v>
          </cell>
          <cell r="G166013" t="str">
            <v>197461</v>
          </cell>
        </row>
        <row r="166014">
          <cell r="F166014" t="str">
            <v>brakekingdom.com</v>
          </cell>
          <cell r="G166014" t="str">
            <v>197462</v>
          </cell>
        </row>
        <row r="166015">
          <cell r="F166015" t="str">
            <v>bralive.com.br</v>
          </cell>
          <cell r="G166015" t="str">
            <v>197463</v>
          </cell>
        </row>
        <row r="166016">
          <cell r="F166016" t="str">
            <v>bralivnara.se</v>
          </cell>
          <cell r="G166016" t="str">
            <v>197464</v>
          </cell>
        </row>
        <row r="166017">
          <cell r="F166017" t="str">
            <v>bralorne.com</v>
          </cell>
          <cell r="G166017" t="str">
            <v>197465</v>
          </cell>
        </row>
        <row r="166018">
          <cell r="F166018" t="str">
            <v>bramden.com</v>
          </cell>
          <cell r="G166018" t="str">
            <v>197466</v>
          </cell>
        </row>
        <row r="166019">
          <cell r="F166019" t="str">
            <v>bramerz.pk</v>
          </cell>
          <cell r="G166019" t="str">
            <v>197467</v>
          </cell>
        </row>
        <row r="166020">
          <cell r="F166020" t="str">
            <v>bramlist.com</v>
          </cell>
          <cell r="G166020" t="str">
            <v>197468</v>
          </cell>
        </row>
        <row r="166021">
          <cell r="F166021" t="str">
            <v>branchbark.com</v>
          </cell>
          <cell r="G166021" t="str">
            <v>197469</v>
          </cell>
        </row>
        <row r="166022">
          <cell r="F166022" t="str">
            <v>branchbird.com</v>
          </cell>
          <cell r="G166022" t="str">
            <v>197470</v>
          </cell>
        </row>
        <row r="166023">
          <cell r="F166023" t="str">
            <v>branchfire.com</v>
          </cell>
          <cell r="G166023" t="str">
            <v>197471</v>
          </cell>
        </row>
        <row r="166024">
          <cell r="F166024" t="str">
            <v>branchitcorp.com</v>
          </cell>
          <cell r="G166024" t="str">
            <v>197472</v>
          </cell>
        </row>
        <row r="166025">
          <cell r="F166025" t="str">
            <v>branchnext.com</v>
          </cell>
          <cell r="G166025" t="str">
            <v>197473</v>
          </cell>
        </row>
        <row r="166026">
          <cell r="F166026" t="str">
            <v>branchweave.org</v>
          </cell>
          <cell r="G166026" t="str">
            <v>197474</v>
          </cell>
        </row>
        <row r="166027">
          <cell r="F166027" t="str">
            <v>brand-comm.com</v>
          </cell>
          <cell r="G166027" t="str">
            <v>197475</v>
          </cell>
        </row>
        <row r="166028">
          <cell r="F166028" t="str">
            <v>brand-innovators.com</v>
          </cell>
          <cell r="G166028" t="str">
            <v>197476</v>
          </cell>
        </row>
        <row r="166029">
          <cell r="F166029" t="str">
            <v>brand-karma.com</v>
          </cell>
          <cell r="G166029" t="str">
            <v>197477</v>
          </cell>
        </row>
        <row r="166030">
          <cell r="F166030" t="str">
            <v>brand-knew.com</v>
          </cell>
          <cell r="G166030" t="str">
            <v>197478</v>
          </cell>
        </row>
        <row r="166031">
          <cell r="F166031" t="str">
            <v>brand-maestro.com</v>
          </cell>
          <cell r="G166031" t="str">
            <v>197479</v>
          </cell>
        </row>
        <row r="166032">
          <cell r="F166032" t="str">
            <v>brand-pit.com</v>
          </cell>
          <cell r="G166032" t="str">
            <v>197480</v>
          </cell>
        </row>
        <row r="166033">
          <cell r="F166033" t="str">
            <v>brand-tango.com</v>
          </cell>
          <cell r="G166033" t="str">
            <v>197481</v>
          </cell>
        </row>
        <row r="166034">
          <cell r="F166034" t="str">
            <v>brand.com</v>
          </cell>
          <cell r="G166034" t="str">
            <v>197482</v>
          </cell>
        </row>
        <row r="166035">
          <cell r="F166035" t="str">
            <v>brand.it</v>
          </cell>
          <cell r="G166035" t="str">
            <v>197483</v>
          </cell>
        </row>
        <row r="166036">
          <cell r="F166036" t="str">
            <v>brand5.com</v>
          </cell>
          <cell r="G166036" t="str">
            <v>197484</v>
          </cell>
        </row>
        <row r="166037">
          <cell r="F166037" t="str">
            <v>brandables.co.za</v>
          </cell>
          <cell r="G166037" t="str">
            <v>197485</v>
          </cell>
        </row>
        <row r="166038">
          <cell r="F166038" t="str">
            <v>brandacademy.co</v>
          </cell>
          <cell r="G166038" t="str">
            <v>197486</v>
          </cell>
        </row>
        <row r="166039">
          <cell r="F166039" t="str">
            <v>brandacmg.com</v>
          </cell>
          <cell r="G166039" t="str">
            <v>197487</v>
          </cell>
        </row>
        <row r="166040">
          <cell r="F166040" t="str">
            <v>brandad-systems.de</v>
          </cell>
          <cell r="G166040" t="str">
            <v>197488</v>
          </cell>
        </row>
        <row r="166041">
          <cell r="F166041" t="str">
            <v>brandadoption.com</v>
          </cell>
          <cell r="G166041" t="str">
            <v>197489</v>
          </cell>
        </row>
        <row r="166042">
          <cell r="F166042" t="str">
            <v>brandadvisors.com</v>
          </cell>
          <cell r="G166042" t="str">
            <v>197490</v>
          </cell>
        </row>
        <row r="166043">
          <cell r="F166043" t="str">
            <v>brandagents.net</v>
          </cell>
          <cell r="G166043" t="str">
            <v>197491</v>
          </cell>
        </row>
        <row r="166044">
          <cell r="F166044" t="str">
            <v>brandahead.net</v>
          </cell>
          <cell r="G166044" t="str">
            <v>197492</v>
          </cell>
        </row>
        <row r="166045">
          <cell r="F166045" t="str">
            <v>brandaiddigital.com</v>
          </cell>
          <cell r="G166045" t="str">
            <v>197493</v>
          </cell>
        </row>
        <row r="166046">
          <cell r="F166046" t="str">
            <v>brandaide.com</v>
          </cell>
          <cell r="G166046" t="str">
            <v>197494</v>
          </cell>
        </row>
        <row r="166047">
          <cell r="F166047" t="str">
            <v>brandalism.ie</v>
          </cell>
          <cell r="G166047" t="str">
            <v>197495</v>
          </cell>
        </row>
        <row r="166048">
          <cell r="F166048" t="str">
            <v>brandalmanac.com</v>
          </cell>
          <cell r="G166048" t="str">
            <v>197496</v>
          </cell>
        </row>
        <row r="166049">
          <cell r="F166049" t="str">
            <v>brandandcommercial.com</v>
          </cell>
          <cell r="G166049" t="str">
            <v>197497</v>
          </cell>
        </row>
        <row r="166050">
          <cell r="F166050" t="str">
            <v>brandandinsight.com</v>
          </cell>
          <cell r="G166050" t="str">
            <v>197498</v>
          </cell>
        </row>
        <row r="166051">
          <cell r="F166051" t="str">
            <v>brandappz.com</v>
          </cell>
          <cell r="G166051" t="str">
            <v>197499</v>
          </cell>
        </row>
        <row r="166052">
          <cell r="F166052" t="str">
            <v>brandarex.fr</v>
          </cell>
          <cell r="G166052" t="str">
            <v>197500</v>
          </cell>
        </row>
        <row r="166053">
          <cell r="F166053" t="str">
            <v>brandaroma.com</v>
          </cell>
          <cell r="G166053" t="str">
            <v>197501</v>
          </cell>
        </row>
        <row r="166054">
          <cell r="F166054" t="str">
            <v>brandaromatics.com</v>
          </cell>
          <cell r="G166054" t="str">
            <v>197502</v>
          </cell>
        </row>
        <row r="166055">
          <cell r="F166055" t="str">
            <v>brandassetconsult.nl</v>
          </cell>
          <cell r="G166055" t="str">
            <v>197503</v>
          </cell>
        </row>
        <row r="166056">
          <cell r="F166056" t="str">
            <v>brandassetdigital.com</v>
          </cell>
          <cell r="G166056" t="str">
            <v>197504</v>
          </cell>
        </row>
        <row r="166057">
          <cell r="F166057" t="str">
            <v>brandassocaites.net</v>
          </cell>
          <cell r="G166057" t="str">
            <v>197505</v>
          </cell>
        </row>
        <row r="166058">
          <cell r="F166058" t="str">
            <v>brandastic.com</v>
          </cell>
          <cell r="G166058" t="str">
            <v>197506</v>
          </cell>
        </row>
        <row r="166059">
          <cell r="F166059" t="str">
            <v>brandays.com</v>
          </cell>
          <cell r="G166059" t="str">
            <v>197507</v>
          </cell>
        </row>
        <row r="166060">
          <cell r="F166060" t="str">
            <v>brandbank.com</v>
          </cell>
          <cell r="G166060" t="str">
            <v>197508</v>
          </cell>
        </row>
        <row r="166061">
          <cell r="F166061" t="str">
            <v>brandblasting.com</v>
          </cell>
          <cell r="G166061" t="str">
            <v>197509</v>
          </cell>
        </row>
        <row r="166062">
          <cell r="F166062" t="str">
            <v>brandbounty.com</v>
          </cell>
          <cell r="G166062" t="str">
            <v>197510</v>
          </cell>
        </row>
        <row r="166063">
          <cell r="F166063" t="str">
            <v>brandbucket.com</v>
          </cell>
          <cell r="G166063" t="str">
            <v>197511</v>
          </cell>
        </row>
        <row r="166064">
          <cell r="F166064" t="str">
            <v>brandbuddee.com</v>
          </cell>
          <cell r="G166064" t="str">
            <v>197512</v>
          </cell>
        </row>
        <row r="166065">
          <cell r="F166065" t="str">
            <v>brandbuildingcommunications.com</v>
          </cell>
          <cell r="G166065" t="str">
            <v>197513</v>
          </cell>
        </row>
        <row r="166066">
          <cell r="F166066" t="str">
            <v>brandcams.com</v>
          </cell>
          <cell r="G166066" t="str">
            <v>197514</v>
          </cell>
        </row>
        <row r="166067">
          <cell r="F166067" t="str">
            <v>brandcatmedia.com</v>
          </cell>
          <cell r="G166067" t="str">
            <v>197515</v>
          </cell>
        </row>
        <row r="166068">
          <cell r="F166068" t="str">
            <v>brandchats.com</v>
          </cell>
          <cell r="G166068" t="str">
            <v>197516</v>
          </cell>
        </row>
        <row r="166069">
          <cell r="F166069" t="str">
            <v>brandchecker.com</v>
          </cell>
          <cell r="G166069" t="str">
            <v>197517</v>
          </cell>
        </row>
        <row r="166070">
          <cell r="F166070" t="str">
            <v>brandches.com</v>
          </cell>
          <cell r="G166070" t="str">
            <v>197518</v>
          </cell>
        </row>
        <row r="166071">
          <cell r="F166071" t="str">
            <v>brandcoder.com</v>
          </cell>
          <cell r="G166071" t="str">
            <v>197519</v>
          </cell>
        </row>
        <row r="166072">
          <cell r="F166072" t="str">
            <v>brandcommunicatie.nl</v>
          </cell>
          <cell r="G166072" t="str">
            <v>197520</v>
          </cell>
        </row>
        <row r="166073">
          <cell r="F166073" t="str">
            <v>brandcommunicators.com</v>
          </cell>
          <cell r="G166073" t="str">
            <v>197521</v>
          </cell>
        </row>
        <row r="166074">
          <cell r="F166074" t="str">
            <v>brandcommunitystrategies.com</v>
          </cell>
          <cell r="G166074" t="str">
            <v>197522</v>
          </cell>
        </row>
        <row r="166075">
          <cell r="F166075" t="str">
            <v>brandconn.com</v>
          </cell>
          <cell r="G166075" t="str">
            <v>197523</v>
          </cell>
        </row>
        <row r="166076">
          <cell r="F166076" t="str">
            <v>brandconnections.com</v>
          </cell>
          <cell r="G166076" t="str">
            <v>197524</v>
          </cell>
        </row>
        <row r="166077">
          <cell r="F166077" t="str">
            <v>brandcool.com</v>
          </cell>
          <cell r="G166077" t="str">
            <v>197525</v>
          </cell>
        </row>
        <row r="166078">
          <cell r="F166078" t="str">
            <v>brandcorp.co.za</v>
          </cell>
          <cell r="G166078" t="str">
            <v>197526</v>
          </cell>
        </row>
        <row r="166079">
          <cell r="F166079" t="str">
            <v>brandcraftmedia.com</v>
          </cell>
          <cell r="G166079" t="str">
            <v>197527</v>
          </cell>
        </row>
        <row r="166080">
          <cell r="F166080" t="str">
            <v>brandcrowd.com</v>
          </cell>
          <cell r="G166080" t="str">
            <v>197528</v>
          </cell>
        </row>
        <row r="166081">
          <cell r="F166081" t="str">
            <v>brandculture.com</v>
          </cell>
          <cell r="G166081" t="str">
            <v>197529</v>
          </cell>
        </row>
        <row r="166082">
          <cell r="F166082" t="str">
            <v>branddnainc.com</v>
          </cell>
          <cell r="G166082" t="str">
            <v>197530</v>
          </cell>
        </row>
        <row r="166083">
          <cell r="F166083" t="str">
            <v>branddoozie.com</v>
          </cell>
          <cell r="G166083" t="str">
            <v>197531</v>
          </cell>
        </row>
        <row r="166084">
          <cell r="F166084" t="str">
            <v>branddy.com</v>
          </cell>
          <cell r="G166084" t="str">
            <v>197532</v>
          </cell>
        </row>
        <row r="166085">
          <cell r="F166085" t="str">
            <v>branded-fashion.com</v>
          </cell>
          <cell r="G166085" t="str">
            <v>197533</v>
          </cell>
        </row>
        <row r="166086">
          <cell r="F166086" t="str">
            <v>branded3.com</v>
          </cell>
          <cell r="G166086" t="str">
            <v>197534</v>
          </cell>
        </row>
        <row r="166087">
          <cell r="F166087" t="str">
            <v>brandedbridgeline.com</v>
          </cell>
          <cell r="G166087" t="str">
            <v>197535</v>
          </cell>
        </row>
        <row r="166088">
          <cell r="F166088" t="str">
            <v>brandedcities.com</v>
          </cell>
          <cell r="G166088" t="str">
            <v>197536</v>
          </cell>
        </row>
        <row r="166089">
          <cell r="F166089" t="str">
            <v>brandedcode.com</v>
          </cell>
          <cell r="G166089" t="str">
            <v>197537</v>
          </cell>
        </row>
        <row r="166090">
          <cell r="F166090" t="str">
            <v>brandedevolution.com</v>
          </cell>
          <cell r="G166090" t="str">
            <v>197538</v>
          </cell>
        </row>
        <row r="166091">
          <cell r="F166091" t="str">
            <v>brandedspirits.com</v>
          </cell>
          <cell r="G166091" t="str">
            <v>197539</v>
          </cell>
        </row>
        <row r="166092">
          <cell r="F166092" t="str">
            <v>brandeer.ch</v>
          </cell>
          <cell r="G166092" t="str">
            <v>197540</v>
          </cell>
        </row>
        <row r="166093">
          <cell r="F166093" t="str">
            <v>brandefined.com</v>
          </cell>
          <cell r="G166093" t="str">
            <v>197541</v>
          </cell>
        </row>
        <row r="166094">
          <cell r="F166094" t="str">
            <v>brandekko.com</v>
          </cell>
          <cell r="G166094" t="str">
            <v>197542</v>
          </cell>
        </row>
        <row r="166095">
          <cell r="F166095" t="str">
            <v>brandenergydigital.com</v>
          </cell>
          <cell r="G166095" t="str">
            <v>197543</v>
          </cell>
        </row>
        <row r="166096">
          <cell r="F166096" t="str">
            <v>brandengage.com</v>
          </cell>
          <cell r="G166096" t="str">
            <v>197544</v>
          </cell>
        </row>
        <row r="166097">
          <cell r="F166097" t="str">
            <v>branderati.com</v>
          </cell>
          <cell r="G166097" t="str">
            <v>197545</v>
          </cell>
        </row>
        <row r="166098">
          <cell r="F166098" t="str">
            <v>branderp.com</v>
          </cell>
          <cell r="G166098" t="str">
            <v>197546</v>
          </cell>
        </row>
        <row r="166099">
          <cell r="F166099" t="str">
            <v>brandexit.com</v>
          </cell>
          <cell r="G166099" t="str">
            <v>197547</v>
          </cell>
        </row>
        <row r="166100">
          <cell r="F166100" t="str">
            <v>brandeyesonline.com</v>
          </cell>
          <cell r="G166100" t="str">
            <v>197548</v>
          </cell>
        </row>
        <row r="166101">
          <cell r="F166101" t="str">
            <v>brandfeed.co</v>
          </cell>
          <cell r="G166101" t="str">
            <v>197549</v>
          </cell>
        </row>
        <row r="166102">
          <cell r="F166102" t="str">
            <v>brandfield.nl</v>
          </cell>
          <cell r="G166102" t="str">
            <v>197550</v>
          </cell>
        </row>
        <row r="166103">
          <cell r="F166103" t="str">
            <v>brandfire.com</v>
          </cell>
          <cell r="G166103" t="str">
            <v>197551</v>
          </cell>
        </row>
        <row r="166104">
          <cell r="F166104" t="str">
            <v>brandfire.ie</v>
          </cell>
          <cell r="G166104" t="str">
            <v>197552</v>
          </cell>
        </row>
        <row r="166105">
          <cell r="F166105" t="str">
            <v>brandflight.com</v>
          </cell>
          <cell r="G166105" t="str">
            <v>197553</v>
          </cell>
        </row>
        <row r="166106">
          <cell r="F166106" t="str">
            <v>brandflowvideo.com</v>
          </cell>
          <cell r="G166106" t="str">
            <v>197554</v>
          </cell>
        </row>
        <row r="166107">
          <cell r="F166107" t="str">
            <v>brandfluxglobal.com</v>
          </cell>
          <cell r="G166107" t="str">
            <v>197555</v>
          </cell>
        </row>
        <row r="166108">
          <cell r="F166108" t="str">
            <v>brandfolium.com</v>
          </cell>
          <cell r="G166108" t="str">
            <v>197556</v>
          </cell>
        </row>
        <row r="166109">
          <cell r="F166109" t="str">
            <v>brandfractal.com</v>
          </cell>
          <cell r="G166109" t="str">
            <v>197557</v>
          </cell>
        </row>
        <row r="166110">
          <cell r="F166110" t="str">
            <v>brandgarage.com</v>
          </cell>
          <cell r="G166110" t="str">
            <v>197558</v>
          </cell>
        </row>
        <row r="166111">
          <cell r="F166111" t="str">
            <v>brandgathering.com</v>
          </cell>
          <cell r="G166111" t="str">
            <v>197559</v>
          </cell>
        </row>
        <row r="166112">
          <cell r="F166112" t="str">
            <v>brandglue.com</v>
          </cell>
          <cell r="G166112" t="str">
            <v>197560</v>
          </cell>
        </row>
        <row r="166113">
          <cell r="F166113" t="str">
            <v>brandguardsoftware.com</v>
          </cell>
          <cell r="G166113" t="str">
            <v>197561</v>
          </cell>
        </row>
        <row r="166114">
          <cell r="F166114" t="str">
            <v>brandhomegroup.com</v>
          </cell>
          <cell r="G166114" t="str">
            <v>197562</v>
          </cell>
        </row>
        <row r="166115">
          <cell r="F166115" t="str">
            <v>brandialog.com</v>
          </cell>
          <cell r="G166115" t="str">
            <v>197563</v>
          </cell>
        </row>
        <row r="166116">
          <cell r="F166116" t="str">
            <v>brandicted.com</v>
          </cell>
          <cell r="G166116" t="str">
            <v>197564</v>
          </cell>
        </row>
        <row r="166117">
          <cell r="F166117" t="str">
            <v>brandify.com</v>
          </cell>
          <cell r="G166117" t="str">
            <v>197565</v>
          </cell>
        </row>
        <row r="166118">
          <cell r="F166118" t="str">
            <v>brandignity.com</v>
          </cell>
          <cell r="G166118" t="str">
            <v>197566</v>
          </cell>
        </row>
        <row r="166119">
          <cell r="F166119" t="str">
            <v>brandigo.com</v>
          </cell>
          <cell r="G166119" t="str">
            <v>197567</v>
          </cell>
        </row>
        <row r="166120">
          <cell r="F166120" t="str">
            <v>brandingart.com</v>
          </cell>
          <cell r="G166120" t="str">
            <v>197568</v>
          </cell>
        </row>
        <row r="166121">
          <cell r="F166121" t="str">
            <v>brandingforthepeople.com</v>
          </cell>
          <cell r="G166121" t="str">
            <v>197569</v>
          </cell>
        </row>
        <row r="166122">
          <cell r="F166122" t="str">
            <v>brandinglosangeles.com</v>
          </cell>
          <cell r="G166122" t="str">
            <v>197570</v>
          </cell>
        </row>
        <row r="166123">
          <cell r="F166123" t="str">
            <v>brandingmag.com</v>
          </cell>
          <cell r="G166123" t="str">
            <v>197571</v>
          </cell>
        </row>
        <row r="166124">
          <cell r="F166124" t="str">
            <v>brandinhand.com</v>
          </cell>
          <cell r="G166124" t="str">
            <v>197572</v>
          </cell>
        </row>
        <row r="166125">
          <cell r="F166125" t="str">
            <v>brandinstitute.com</v>
          </cell>
          <cell r="G166125" t="str">
            <v>197573</v>
          </cell>
        </row>
        <row r="166126">
          <cell r="F166126" t="str">
            <v>brandintl.com.br</v>
          </cell>
          <cell r="G166126" t="str">
            <v>197574</v>
          </cell>
        </row>
        <row r="166127">
          <cell r="F166127" t="str">
            <v>brandirectory.com</v>
          </cell>
          <cell r="G166127" t="str">
            <v>197575</v>
          </cell>
        </row>
        <row r="166128">
          <cell r="F166128" t="str">
            <v>brandishstudio.com</v>
          </cell>
          <cell r="G166128" t="str">
            <v>197576</v>
          </cell>
        </row>
        <row r="166129">
          <cell r="F166129" t="str">
            <v>brandissimo.com</v>
          </cell>
          <cell r="G166129" t="str">
            <v>197577</v>
          </cell>
        </row>
        <row r="166130">
          <cell r="F166130" t="str">
            <v>brandisty.com</v>
          </cell>
          <cell r="G166130" t="str">
            <v>197578</v>
          </cell>
        </row>
        <row r="166131">
          <cell r="F166131" t="str">
            <v>brandit.com</v>
          </cell>
          <cell r="G166131" t="str">
            <v>197579</v>
          </cell>
        </row>
        <row r="166132">
          <cell r="F166132" t="str">
            <v>brandjuice.com</v>
          </cell>
          <cell r="G166132" t="str">
            <v>197580</v>
          </cell>
        </row>
        <row r="166133">
          <cell r="F166133" t="str">
            <v>brandjunk.de</v>
          </cell>
          <cell r="G166133" t="str">
            <v>197581</v>
          </cell>
        </row>
        <row r="166134">
          <cell r="F166134" t="str">
            <v>brandjury.com</v>
          </cell>
          <cell r="G166134" t="str">
            <v>197582</v>
          </cell>
        </row>
        <row r="166135">
          <cell r="F166135" t="str">
            <v>brandkarma.com</v>
          </cell>
          <cell r="G166135" t="str">
            <v>197583</v>
          </cell>
        </row>
        <row r="166136">
          <cell r="F166136" t="str">
            <v>brandlabel.cl</v>
          </cell>
          <cell r="G166136" t="str">
            <v>197584</v>
          </cell>
        </row>
        <row r="166137">
          <cell r="F166137" t="str">
            <v>brandlabs.us</v>
          </cell>
          <cell r="G166137" t="str">
            <v>197585</v>
          </cell>
        </row>
        <row r="166138">
          <cell r="F166138" t="str">
            <v>brandleap.com</v>
          </cell>
          <cell r="G166138" t="str">
            <v>197586</v>
          </cell>
        </row>
        <row r="166139">
          <cell r="F166139" t="str">
            <v>brandlearning.com</v>
          </cell>
          <cell r="G166139" t="str">
            <v>197587</v>
          </cell>
        </row>
        <row r="166140">
          <cell r="F166140" t="str">
            <v>brandlessagency.com</v>
          </cell>
          <cell r="G166140" t="str">
            <v>197588</v>
          </cell>
        </row>
        <row r="166141">
          <cell r="F166141" t="str">
            <v>brandllama.com</v>
          </cell>
          <cell r="G166141" t="str">
            <v>197589</v>
          </cell>
        </row>
        <row r="166142">
          <cell r="F166142" t="str">
            <v>brandloomconsulting.com</v>
          </cell>
          <cell r="G166142" t="str">
            <v>197590</v>
          </cell>
        </row>
        <row r="166143">
          <cell r="F166143" t="str">
            <v>brandlucence.com</v>
          </cell>
          <cell r="G166143" t="str">
            <v>197591</v>
          </cell>
        </row>
        <row r="166144">
          <cell r="F166144" t="str">
            <v>brandman.us</v>
          </cell>
          <cell r="G166144" t="str">
            <v>197592</v>
          </cell>
        </row>
        <row r="166145">
          <cell r="F166145" t="str">
            <v>brandmarinade.com</v>
          </cell>
          <cell r="G166145" t="str">
            <v>197593</v>
          </cell>
        </row>
        <row r="166146">
          <cell r="F166146" t="str">
            <v>brandmask.com</v>
          </cell>
          <cell r="G166146" t="str">
            <v>197594</v>
          </cell>
        </row>
        <row r="166147">
          <cell r="F166147" t="str">
            <v>brandmaster.com</v>
          </cell>
          <cell r="G166147" t="str">
            <v>197595</v>
          </cell>
        </row>
        <row r="166148">
          <cell r="F166148" t="str">
            <v>brandmatchscore.com</v>
          </cell>
          <cell r="G166148" t="str">
            <v>197596</v>
          </cell>
        </row>
        <row r="166149">
          <cell r="F166149" t="str">
            <v>brandmention.nl</v>
          </cell>
          <cell r="G166149" t="str">
            <v>197597</v>
          </cell>
        </row>
        <row r="166150">
          <cell r="F166150" t="str">
            <v>brandmile.com</v>
          </cell>
          <cell r="G166150" t="str">
            <v>197598</v>
          </cell>
        </row>
        <row r="166151">
          <cell r="F166151" t="str">
            <v>brandmotion.com</v>
          </cell>
          <cell r="G166151" t="str">
            <v>197599</v>
          </cell>
        </row>
        <row r="166152">
          <cell r="F166152" t="str">
            <v>brandmovers.com</v>
          </cell>
          <cell r="G166152" t="str">
            <v>197600</v>
          </cell>
        </row>
        <row r="166153">
          <cell r="F166153" t="str">
            <v>brandmovers.dk</v>
          </cell>
          <cell r="G166153" t="str">
            <v>197601</v>
          </cell>
        </row>
        <row r="166154">
          <cell r="F166154" t="str">
            <v>brandmusic.com.au</v>
          </cell>
          <cell r="G166154" t="str">
            <v>197602</v>
          </cell>
        </row>
        <row r="166155">
          <cell r="F166155" t="str">
            <v>brandmymail.com</v>
          </cell>
          <cell r="G166155" t="str">
            <v>197603</v>
          </cell>
        </row>
        <row r="166156">
          <cell r="F166156" t="str">
            <v>brandnames.net</v>
          </cell>
          <cell r="G166156" t="str">
            <v>197604</v>
          </cell>
        </row>
        <row r="166157">
          <cell r="F166157" t="str">
            <v>brandnavigator.com.au</v>
          </cell>
          <cell r="G166157" t="str">
            <v>197605</v>
          </cell>
        </row>
        <row r="166158">
          <cell r="F166158" t="str">
            <v>brandnerlawfirm.com</v>
          </cell>
          <cell r="G166158" t="str">
            <v>197606</v>
          </cell>
        </row>
        <row r="166159">
          <cell r="F166159" t="str">
            <v>brandnewday.nl</v>
          </cell>
          <cell r="G166159" t="str">
            <v>197607</v>
          </cell>
        </row>
        <row r="166160">
          <cell r="F166160" t="str">
            <v>brandnewmatter.com</v>
          </cell>
          <cell r="G166160" t="str">
            <v>197608</v>
          </cell>
        </row>
        <row r="166161">
          <cell r="F166161" t="str">
            <v>brandnewmedia.com.au</v>
          </cell>
          <cell r="G166161" t="str">
            <v>197609</v>
          </cell>
        </row>
        <row r="166162">
          <cell r="F166162" t="str">
            <v>brandninjas.com</v>
          </cell>
          <cell r="G166162" t="str">
            <v>197610</v>
          </cell>
        </row>
        <row r="166163">
          <cell r="F166163" t="str">
            <v>brandnographer.com</v>
          </cell>
          <cell r="G166163" t="str">
            <v>197611</v>
          </cell>
        </row>
        <row r="166164">
          <cell r="F166164" t="str">
            <v>brando.com</v>
          </cell>
          <cell r="G166164" t="str">
            <v>197612</v>
          </cell>
        </row>
        <row r="166165">
          <cell r="F166165" t="str">
            <v>brando.ie</v>
          </cell>
          <cell r="G166165" t="str">
            <v>197613</v>
          </cell>
        </row>
        <row r="166166">
          <cell r="F166166" t="str">
            <v>brandoitte.com</v>
          </cell>
          <cell r="G166166" t="str">
            <v>197614</v>
          </cell>
        </row>
        <row r="166167">
          <cell r="F166167" t="str">
            <v>brandomix.com</v>
          </cell>
          <cell r="G166167" t="str">
            <v>197615</v>
          </cell>
        </row>
        <row r="166168">
          <cell r="F166168" t="str">
            <v>brandon.global</v>
          </cell>
          <cell r="G166168" t="str">
            <v>197616</v>
          </cell>
        </row>
        <row r="166169">
          <cell r="F166169" t="str">
            <v>brandoncompany.com</v>
          </cell>
          <cell r="G166169" t="str">
            <v>197617</v>
          </cell>
        </row>
        <row r="166170">
          <cell r="F166170" t="str">
            <v>brandonology.com</v>
          </cell>
          <cell r="G166170" t="str">
            <v>197618</v>
          </cell>
        </row>
        <row r="166171">
          <cell r="F166171" t="str">
            <v>brandoodle.in</v>
          </cell>
          <cell r="G166171" t="str">
            <v>197619</v>
          </cell>
        </row>
        <row r="166172">
          <cell r="F166172" t="str">
            <v>brandoptions.in</v>
          </cell>
          <cell r="G166172" t="str">
            <v>197620</v>
          </cell>
        </row>
        <row r="166173">
          <cell r="F166173" t="str">
            <v>brandot.com</v>
          </cell>
          <cell r="G166173" t="str">
            <v>197621</v>
          </cell>
        </row>
        <row r="166174">
          <cell r="F166174" t="str">
            <v>brandpark.co.za</v>
          </cell>
          <cell r="G166174" t="str">
            <v>197622</v>
          </cell>
        </row>
        <row r="166175">
          <cell r="F166175" t="str">
            <v>brandperiscope.com</v>
          </cell>
          <cell r="G166175" t="str">
            <v>197623</v>
          </cell>
        </row>
        <row r="166176">
          <cell r="F166176" t="str">
            <v>brandpoint.com</v>
          </cell>
          <cell r="G166176" t="str">
            <v>197624</v>
          </cell>
        </row>
        <row r="166177">
          <cell r="F166177" t="str">
            <v>brandport.co</v>
          </cell>
          <cell r="G166177" t="str">
            <v>197625</v>
          </cell>
        </row>
        <row r="166178">
          <cell r="F166178" t="str">
            <v>brandportal.it</v>
          </cell>
          <cell r="G166178" t="str">
            <v>197626</v>
          </cell>
        </row>
        <row r="166179">
          <cell r="F166179" t="str">
            <v>brandprotect.com</v>
          </cell>
          <cell r="G166179" t="str">
            <v>197627</v>
          </cell>
        </row>
        <row r="166180">
          <cell r="F166180" t="str">
            <v>brandprotectionagency.com</v>
          </cell>
          <cell r="G166180" t="str">
            <v>197628</v>
          </cell>
        </row>
        <row r="166181">
          <cell r="F166181" t="str">
            <v>brandprovoke.com</v>
          </cell>
          <cell r="G166181" t="str">
            <v>197629</v>
          </cell>
        </row>
        <row r="166182">
          <cell r="F166182" t="str">
            <v>brandprox.com</v>
          </cell>
          <cell r="G166182" t="str">
            <v>197630</v>
          </cell>
        </row>
        <row r="166183">
          <cell r="F166183" t="str">
            <v>brandred.net</v>
          </cell>
          <cell r="G166183" t="str">
            <v>197631</v>
          </cell>
        </row>
        <row r="166184">
          <cell r="F166184" t="str">
            <v>brandredresume.com</v>
          </cell>
          <cell r="G166184" t="str">
            <v>197632</v>
          </cell>
        </row>
        <row r="166185">
          <cell r="F166185" t="str">
            <v>brandrelativity.com</v>
          </cell>
          <cell r="G166185" t="str">
            <v>197633</v>
          </cell>
        </row>
        <row r="166186">
          <cell r="F166186" t="str">
            <v>brandrep.com</v>
          </cell>
          <cell r="G166186" t="str">
            <v>197634</v>
          </cell>
        </row>
        <row r="166187">
          <cell r="F166187" t="str">
            <v>brandreporter.com</v>
          </cell>
          <cell r="G166187" t="str">
            <v>197635</v>
          </cell>
        </row>
        <row r="166188">
          <cell r="F166188" t="str">
            <v>brandretailers.com</v>
          </cell>
          <cell r="G166188" t="str">
            <v>197636</v>
          </cell>
        </row>
        <row r="166189">
          <cell r="F166189" t="str">
            <v>brandrevitalize.com</v>
          </cell>
          <cell r="G166189" t="str">
            <v>197637</v>
          </cell>
        </row>
        <row r="166190">
          <cell r="F166190" t="str">
            <v>brandroot.com</v>
          </cell>
          <cell r="G166190" t="str">
            <v>197638</v>
          </cell>
        </row>
        <row r="166191">
          <cell r="F166191" t="str">
            <v>brandrow.com</v>
          </cell>
          <cell r="G166191" t="str">
            <v>197639</v>
          </cell>
        </row>
        <row r="166192">
          <cell r="F166192" t="str">
            <v>brands4friends.jp</v>
          </cell>
          <cell r="G166192" t="str">
            <v>197640</v>
          </cell>
        </row>
        <row r="166193">
          <cell r="F166193" t="str">
            <v>brandsbeyondborders.com</v>
          </cell>
          <cell r="G166193" t="str">
            <v>197641</v>
          </cell>
        </row>
        <row r="166194">
          <cell r="F166194" t="str">
            <v>brandscaninc.com</v>
          </cell>
          <cell r="G166194" t="str">
            <v>197642</v>
          </cell>
        </row>
        <row r="166195">
          <cell r="F166195" t="str">
            <v>brandscopic.com</v>
          </cell>
          <cell r="G166195" t="str">
            <v>197643</v>
          </cell>
        </row>
        <row r="166196">
          <cell r="F166196" t="str">
            <v>brandsdistribution.com</v>
          </cell>
          <cell r="G166196" t="str">
            <v>197644</v>
          </cell>
        </row>
        <row r="166197">
          <cell r="F166197" t="str">
            <v>brandsexclusive.com.au</v>
          </cell>
          <cell r="G166197" t="str">
            <v>197645</v>
          </cell>
        </row>
        <row r="166198">
          <cell r="F166198" t="str">
            <v>brandseye.com</v>
          </cell>
          <cell r="G166198" t="str">
            <v>197646</v>
          </cell>
        </row>
        <row r="166199">
          <cell r="F166199" t="str">
            <v>brandsflow.com</v>
          </cell>
          <cell r="G166199" t="str">
            <v>197647</v>
          </cell>
        </row>
        <row r="166200">
          <cell r="F166200" t="str">
            <v>brandsgalaxy.gr</v>
          </cell>
          <cell r="G166200" t="str">
            <v>197648</v>
          </cell>
        </row>
        <row r="166201">
          <cell r="F166201" t="str">
            <v>brandshare.us</v>
          </cell>
          <cell r="G166201" t="str">
            <v>197649</v>
          </cell>
        </row>
        <row r="166202">
          <cell r="F166202" t="str">
            <v>brandsinmedia.com</v>
          </cell>
          <cell r="G166202" t="str">
            <v>197650</v>
          </cell>
        </row>
        <row r="166203">
          <cell r="F166203" t="str">
            <v>brandsmark.co</v>
          </cell>
          <cell r="G166203" t="str">
            <v>197651</v>
          </cell>
        </row>
        <row r="166204">
          <cell r="F166204" t="str">
            <v>brandsofdesire.com</v>
          </cell>
          <cell r="G166204" t="str">
            <v>197652</v>
          </cell>
        </row>
        <row r="166205">
          <cell r="F166205" t="str">
            <v>brandsondigital.com</v>
          </cell>
          <cell r="G166205" t="str">
            <v>197653</v>
          </cell>
        </row>
        <row r="166206">
          <cell r="F166206" t="str">
            <v>brandsonly.no</v>
          </cell>
          <cell r="G166206" t="str">
            <v>197654</v>
          </cell>
        </row>
        <row r="166207">
          <cell r="F166207" t="str">
            <v>brandsonpurpose.com</v>
          </cell>
          <cell r="G166207" t="str">
            <v>197655</v>
          </cell>
        </row>
        <row r="166208">
          <cell r="F166208" t="str">
            <v>brandsonvine.com</v>
          </cell>
          <cell r="G166208" t="str">
            <v>197656</v>
          </cell>
        </row>
        <row r="166209">
          <cell r="F166209" t="str">
            <v>brandsourceincentives.com</v>
          </cell>
          <cell r="G166209" t="str">
            <v>197657</v>
          </cell>
        </row>
        <row r="166210">
          <cell r="F166210" t="str">
            <v>brandsouthafrica.com</v>
          </cell>
          <cell r="G166210" t="str">
            <v>197658</v>
          </cell>
        </row>
        <row r="166211">
          <cell r="F166211" t="str">
            <v>brandspace.co.uk</v>
          </cell>
          <cell r="G166211" t="str">
            <v>197659</v>
          </cell>
        </row>
        <row r="166212">
          <cell r="F166212" t="str">
            <v>brandstack.com</v>
          </cell>
          <cell r="G166212" t="str">
            <v>197660</v>
          </cell>
        </row>
        <row r="166213">
          <cell r="F166213" t="str">
            <v>brandstackstudio.com</v>
          </cell>
          <cell r="G166213" t="str">
            <v>197661</v>
          </cell>
        </row>
        <row r="166214">
          <cell r="F166214" t="str">
            <v>brandstar.com</v>
          </cell>
          <cell r="G166214" t="str">
            <v>197662</v>
          </cell>
        </row>
        <row r="166215">
          <cell r="F166215" t="str">
            <v>brandstarters.com</v>
          </cell>
          <cell r="G166215" t="str">
            <v>197663</v>
          </cell>
        </row>
        <row r="166216">
          <cell r="F166216" t="str">
            <v>brandstate.com.au</v>
          </cell>
          <cell r="G166216" t="str">
            <v>197664</v>
          </cell>
        </row>
        <row r="166217">
          <cell r="F166217" t="str">
            <v>brandstorming.com.br</v>
          </cell>
          <cell r="G166217" t="str">
            <v>197665</v>
          </cell>
        </row>
        <row r="166218">
          <cell r="F166218" t="str">
            <v>brandstream.com</v>
          </cell>
          <cell r="G166218" t="str">
            <v>197666</v>
          </cell>
        </row>
        <row r="166219">
          <cell r="F166219" t="str">
            <v>brandstrike.com</v>
          </cell>
          <cell r="G166219" t="str">
            <v>197667</v>
          </cell>
        </row>
        <row r="166220">
          <cell r="F166220" t="str">
            <v>brandsupply.com</v>
          </cell>
          <cell r="G166220" t="str">
            <v>197668</v>
          </cell>
        </row>
        <row r="166221">
          <cell r="F166221" t="str">
            <v>brandsystems.com</v>
          </cell>
          <cell r="G166221" t="str">
            <v>197669</v>
          </cell>
        </row>
        <row r="166222">
          <cell r="F166222" t="str">
            <v>brandtatorship.com</v>
          </cell>
          <cell r="G166222" t="str">
            <v>197670</v>
          </cell>
        </row>
        <row r="166223">
          <cell r="F166223" t="str">
            <v>brandthropologie.com</v>
          </cell>
          <cell r="G166223" t="str">
            <v>197671</v>
          </cell>
        </row>
        <row r="166224">
          <cell r="F166224" t="str">
            <v>brandtinternational.com</v>
          </cell>
          <cell r="G166224" t="str">
            <v>197672</v>
          </cell>
        </row>
        <row r="166225">
          <cell r="F166225" t="str">
            <v>brandtoolbox.com.au</v>
          </cell>
          <cell r="G166225" t="str">
            <v>197673</v>
          </cell>
        </row>
        <row r="166226">
          <cell r="F166226" t="str">
            <v>brandtrack.fm</v>
          </cell>
          <cell r="G166226" t="str">
            <v>197674</v>
          </cell>
        </row>
        <row r="166227">
          <cell r="F166227" t="str">
            <v>brandtribe.biz</v>
          </cell>
          <cell r="G166227" t="str">
            <v>197675</v>
          </cell>
        </row>
        <row r="166228">
          <cell r="F166228" t="str">
            <v>brandtrust.com</v>
          </cell>
          <cell r="G166228" t="str">
            <v>197676</v>
          </cell>
        </row>
        <row r="166229">
          <cell r="F166229" t="str">
            <v>brandtshermaninjury.com</v>
          </cell>
          <cell r="G166229" t="str">
            <v>197677</v>
          </cell>
        </row>
        <row r="166230">
          <cell r="F166230" t="str">
            <v>brandunited.com</v>
          </cell>
          <cell r="G166230" t="str">
            <v>197678</v>
          </cell>
        </row>
        <row r="166231">
          <cell r="F166231" t="str">
            <v>brandup.com</v>
          </cell>
          <cell r="G166231" t="str">
            <v>197679</v>
          </cell>
        </row>
        <row r="166232">
          <cell r="F166232" t="str">
            <v>brandussocial.com</v>
          </cell>
          <cell r="G166232" t="str">
            <v>197680</v>
          </cell>
        </row>
        <row r="166233">
          <cell r="F166233" t="str">
            <v>brandvelocity.com</v>
          </cell>
          <cell r="G166233" t="str">
            <v>197681</v>
          </cell>
        </row>
        <row r="166234">
          <cell r="F166234" t="str">
            <v>brandverity.com</v>
          </cell>
          <cell r="G166234" t="str">
            <v>197682</v>
          </cell>
        </row>
        <row r="166235">
          <cell r="F166235" t="str">
            <v>brandview.com</v>
          </cell>
          <cell r="G166235" t="str">
            <v>197683</v>
          </cell>
        </row>
        <row r="166236">
          <cell r="F166236" t="str">
            <v>brandvizor.com</v>
          </cell>
          <cell r="G166236" t="str">
            <v>197684</v>
          </cell>
        </row>
        <row r="166237">
          <cell r="F166237" t="str">
            <v>brandwebdirect.ca</v>
          </cell>
          <cell r="G166237" t="str">
            <v>197685</v>
          </cell>
        </row>
        <row r="166238">
          <cell r="F166238" t="str">
            <v>brandwebdirect.com</v>
          </cell>
          <cell r="G166238" t="str">
            <v>197686</v>
          </cell>
        </row>
        <row r="166239">
          <cell r="F166239" t="str">
            <v>brandwidth.com</v>
          </cell>
          <cell r="G166239" t="str">
            <v>197687</v>
          </cell>
        </row>
        <row r="166240">
          <cell r="F166240" t="str">
            <v>brandwise.com</v>
          </cell>
          <cell r="G166240" t="str">
            <v>197688</v>
          </cell>
        </row>
        <row r="166241">
          <cell r="F166241" t="str">
            <v>brandworkz.com</v>
          </cell>
          <cell r="G166241" t="str">
            <v>197689</v>
          </cell>
        </row>
        <row r="166242">
          <cell r="F166242" t="str">
            <v>brandxads.com</v>
          </cell>
          <cell r="G166242" t="str">
            <v>197690</v>
          </cell>
        </row>
        <row r="166243">
          <cell r="F166243" t="str">
            <v>brandyl.com</v>
          </cell>
          <cell r="G166243" t="str">
            <v>197691</v>
          </cell>
        </row>
        <row r="166244">
          <cell r="F166244" t="str">
            <v>brandywineinsure.com</v>
          </cell>
          <cell r="G166244" t="str">
            <v>197692</v>
          </cell>
        </row>
        <row r="166245">
          <cell r="F166245" t="str">
            <v>brandzaffair.com</v>
          </cell>
          <cell r="G166245" t="str">
            <v>197693</v>
          </cell>
        </row>
        <row r="166246">
          <cell r="F166246" t="str">
            <v>brane.com</v>
          </cell>
          <cell r="G166246" t="str">
            <v>197694</v>
          </cell>
        </row>
        <row r="166247">
          <cell r="F166247" t="str">
            <v>branovate.com</v>
          </cell>
          <cell r="G166247" t="str">
            <v>197695</v>
          </cell>
        </row>
        <row r="166248">
          <cell r="F166248" t="str">
            <v>branson.com</v>
          </cell>
          <cell r="G166248" t="str">
            <v>197696</v>
          </cell>
        </row>
        <row r="166249">
          <cell r="F166249" t="str">
            <v>bransonland.com</v>
          </cell>
          <cell r="G166249" t="str">
            <v>197697</v>
          </cell>
        </row>
        <row r="166250">
          <cell r="F166250" t="str">
            <v>bransys.com</v>
          </cell>
          <cell r="G166250" t="str">
            <v>197698</v>
          </cell>
        </row>
        <row r="166251">
          <cell r="F166251" t="str">
            <v>brantor.com</v>
          </cell>
          <cell r="G166251" t="str">
            <v>197699</v>
          </cell>
        </row>
        <row r="166252">
          <cell r="F166252" t="str">
            <v>braschlegal.com</v>
          </cell>
          <cell r="G166252" t="str">
            <v>197700</v>
          </cell>
        </row>
        <row r="166253">
          <cell r="F166253" t="str">
            <v>brashycouture.com</v>
          </cell>
          <cell r="G166253" t="str">
            <v>197701</v>
          </cell>
        </row>
        <row r="166254">
          <cell r="F166254" t="str">
            <v>brasilao.com</v>
          </cell>
          <cell r="G166254" t="str">
            <v>197702</v>
          </cell>
        </row>
        <row r="166255">
          <cell r="F166255" t="str">
            <v>brasilbybus.com</v>
          </cell>
          <cell r="G166255" t="str">
            <v>197703</v>
          </cell>
        </row>
        <row r="166256">
          <cell r="F166256" t="str">
            <v>brasilianpoker.net</v>
          </cell>
          <cell r="G166256" t="str">
            <v>197704</v>
          </cell>
        </row>
        <row r="166257">
          <cell r="F166257" t="str">
            <v>brasiljunior.org.br</v>
          </cell>
          <cell r="G166257" t="str">
            <v>197705</v>
          </cell>
        </row>
        <row r="166258">
          <cell r="F166258" t="str">
            <v>brasilkirin.com.br</v>
          </cell>
          <cell r="G166258" t="str">
            <v>197706</v>
          </cell>
        </row>
        <row r="166259">
          <cell r="F166259" t="str">
            <v>brasilupessencia.com.br</v>
          </cell>
          <cell r="G166259" t="str">
            <v>197707</v>
          </cell>
        </row>
        <row r="166260">
          <cell r="F166260" t="str">
            <v>brasilwork.com.br</v>
          </cell>
          <cell r="G166260" t="str">
            <v>197708</v>
          </cell>
        </row>
        <row r="166261">
          <cell r="F166261" t="str">
            <v>brasscheck.net</v>
          </cell>
          <cell r="G166261" t="str">
            <v>197709</v>
          </cell>
        </row>
        <row r="166262">
          <cell r="F166262" t="str">
            <v>brastax.com.br</v>
          </cell>
          <cell r="G166262" t="str">
            <v>197710</v>
          </cell>
        </row>
        <row r="166263">
          <cell r="F166263" t="str">
            <v>bratag.com</v>
          </cell>
          <cell r="G166263" t="str">
            <v>197711</v>
          </cell>
        </row>
        <row r="166264">
          <cell r="F166264" t="str">
            <v>bratie.com</v>
          </cell>
          <cell r="G166264" t="str">
            <v>197712</v>
          </cell>
        </row>
        <row r="166265">
          <cell r="F166265" t="str">
            <v>bratislavahotels.com</v>
          </cell>
          <cell r="G166265" t="str">
            <v>197713</v>
          </cell>
        </row>
        <row r="166266">
          <cell r="F166266" t="str">
            <v>brauncg.com</v>
          </cell>
          <cell r="G166266" t="str">
            <v>197714</v>
          </cell>
        </row>
        <row r="166267">
          <cell r="F166267" t="str">
            <v>bravadousa.com</v>
          </cell>
          <cell r="G166267" t="str">
            <v>197715</v>
          </cell>
        </row>
        <row r="166268">
          <cell r="F166268" t="str">
            <v>bravadowaffle.com</v>
          </cell>
          <cell r="G166268" t="str">
            <v>197716</v>
          </cell>
        </row>
        <row r="166269">
          <cell r="F166269" t="str">
            <v>bravamagazine.com</v>
          </cell>
          <cell r="G166269" t="str">
            <v>197717</v>
          </cell>
        </row>
        <row r="166270">
          <cell r="F166270" t="str">
            <v>bravarianpawstudios.com</v>
          </cell>
          <cell r="G166270" t="str">
            <v>197718</v>
          </cell>
        </row>
        <row r="166271">
          <cell r="F166271" t="str">
            <v>bravatek.com</v>
          </cell>
          <cell r="G166271" t="str">
            <v>197719</v>
          </cell>
        </row>
        <row r="166272">
          <cell r="F166272" t="str">
            <v>bravebits.vn</v>
          </cell>
          <cell r="G166272" t="str">
            <v>197720</v>
          </cell>
        </row>
        <row r="166273">
          <cell r="F166273" t="str">
            <v>braveday.co.nz</v>
          </cell>
          <cell r="G166273" t="str">
            <v>197721</v>
          </cell>
        </row>
        <row r="166274">
          <cell r="F166274" t="str">
            <v>braveenergy.com.au</v>
          </cell>
          <cell r="G166274" t="str">
            <v>197722</v>
          </cell>
        </row>
        <row r="166275">
          <cell r="F166275" t="str">
            <v>bravelocation.com</v>
          </cell>
          <cell r="G166275" t="str">
            <v>197723</v>
          </cell>
        </row>
        <row r="166276">
          <cell r="F166276" t="str">
            <v>bravemount.com</v>
          </cell>
          <cell r="G166276" t="str">
            <v>197724</v>
          </cell>
        </row>
        <row r="166277">
          <cell r="F166277" t="str">
            <v>braven.com</v>
          </cell>
          <cell r="G166277" t="str">
            <v>197725</v>
          </cell>
        </row>
        <row r="166278">
          <cell r="F166278" t="str">
            <v>bravenewcode.com</v>
          </cell>
          <cell r="G166278" t="str">
            <v>197726</v>
          </cell>
        </row>
        <row r="166279">
          <cell r="F166279" t="str">
            <v>bravenewmarkets.com</v>
          </cell>
          <cell r="G166279" t="str">
            <v>197727</v>
          </cell>
        </row>
        <row r="166280">
          <cell r="F166280" t="str">
            <v>braveoneagency.com</v>
          </cell>
          <cell r="G166280" t="str">
            <v>197728</v>
          </cell>
        </row>
        <row r="166281">
          <cell r="F166281" t="str">
            <v>bravezebra.com</v>
          </cell>
          <cell r="G166281" t="str">
            <v>197729</v>
          </cell>
        </row>
        <row r="166282">
          <cell r="F166282" t="str">
            <v>bravida.no</v>
          </cell>
          <cell r="G166282" t="str">
            <v>197730</v>
          </cell>
        </row>
        <row r="166283">
          <cell r="F166283" t="str">
            <v>bravisa.com</v>
          </cell>
          <cell r="G166283" t="str">
            <v>197731</v>
          </cell>
        </row>
        <row r="166284">
          <cell r="F166284" t="str">
            <v>bravlin.com</v>
          </cell>
          <cell r="G166284" t="str">
            <v>197732</v>
          </cell>
        </row>
        <row r="166285">
          <cell r="F166285" t="str">
            <v>bravo.sa</v>
          </cell>
          <cell r="G166285" t="str">
            <v>197733</v>
          </cell>
        </row>
        <row r="166286">
          <cell r="F166286" t="str">
            <v>bravobuilders.com</v>
          </cell>
          <cell r="G166286" t="str">
            <v>197734</v>
          </cell>
        </row>
        <row r="166287">
          <cell r="F166287" t="str">
            <v>bravodesigninc.com</v>
          </cell>
          <cell r="G166287" t="str">
            <v>197735</v>
          </cell>
        </row>
        <row r="166288">
          <cell r="F166288" t="str">
            <v>bravoflyrumbogroup.com</v>
          </cell>
          <cell r="G166288" t="str">
            <v>197736</v>
          </cell>
        </row>
        <row r="166289">
          <cell r="F166289" t="str">
            <v>bravogames.com</v>
          </cell>
          <cell r="G166289" t="str">
            <v>197737</v>
          </cell>
        </row>
        <row r="166290">
          <cell r="F166290" t="str">
            <v>bravohealth.com</v>
          </cell>
          <cell r="G166290" t="str">
            <v>197738</v>
          </cell>
        </row>
        <row r="166291">
          <cell r="F166291" t="str">
            <v>bravolol.com</v>
          </cell>
          <cell r="G166291" t="str">
            <v>197739</v>
          </cell>
        </row>
        <row r="166292">
          <cell r="F166292" t="str">
            <v>bravomic.com</v>
          </cell>
          <cell r="G166292" t="str">
            <v>197740</v>
          </cell>
        </row>
        <row r="166293">
          <cell r="F166293" t="str">
            <v>bravopawnsystems.com</v>
          </cell>
          <cell r="G166293" t="str">
            <v>197741</v>
          </cell>
        </row>
        <row r="166294">
          <cell r="F166294" t="str">
            <v>bravotelecom.com</v>
          </cell>
          <cell r="G166294" t="str">
            <v>197742</v>
          </cell>
        </row>
        <row r="166295">
          <cell r="F166295" t="str">
            <v>bravoyourcity.com</v>
          </cell>
          <cell r="G166295" t="str">
            <v>197743</v>
          </cell>
        </row>
        <row r="166296">
          <cell r="F166296" t="str">
            <v>bravuraresort.com</v>
          </cell>
          <cell r="G166296" t="str">
            <v>197744</v>
          </cell>
        </row>
        <row r="166297">
          <cell r="F166297" t="str">
            <v>bravurasoftware.com</v>
          </cell>
          <cell r="G166297" t="str">
            <v>197745</v>
          </cell>
        </row>
        <row r="166298">
          <cell r="F166298" t="str">
            <v>bravurasolutions.com</v>
          </cell>
          <cell r="G166298" t="str">
            <v>197746</v>
          </cell>
        </row>
        <row r="166299">
          <cell r="F166299" t="str">
            <v>brawker.com</v>
          </cell>
          <cell r="G166299" t="str">
            <v>197747</v>
          </cell>
        </row>
        <row r="166300">
          <cell r="F166300" t="str">
            <v>brawnycode.com</v>
          </cell>
          <cell r="G166300" t="str">
            <v>197748</v>
          </cell>
        </row>
        <row r="166301">
          <cell r="F166301" t="str">
            <v>brax.me</v>
          </cell>
          <cell r="G166301" t="str">
            <v>197749</v>
          </cell>
        </row>
        <row r="166302">
          <cell r="F166302" t="str">
            <v>braxton-group.com</v>
          </cell>
          <cell r="G166302" t="str">
            <v>197750</v>
          </cell>
        </row>
        <row r="166303">
          <cell r="F166303" t="str">
            <v>brayleinoyucca.co.uk</v>
          </cell>
          <cell r="G166303" t="str">
            <v>197751</v>
          </cell>
        </row>
        <row r="166304">
          <cell r="F166304" t="str">
            <v>braytonenergy.com</v>
          </cell>
          <cell r="G166304" t="str">
            <v>197752</v>
          </cell>
        </row>
        <row r="166305">
          <cell r="F166305" t="str">
            <v>brazapp.com.br</v>
          </cell>
          <cell r="G166305" t="str">
            <v>197753</v>
          </cell>
        </row>
        <row r="166306">
          <cell r="F166306" t="str">
            <v>brazentek.com</v>
          </cell>
          <cell r="G166306" t="str">
            <v>197754</v>
          </cell>
        </row>
        <row r="166307">
          <cell r="F166307" t="str">
            <v>brazilinnovators.com</v>
          </cell>
          <cell r="G166307" t="str">
            <v>197755</v>
          </cell>
        </row>
        <row r="166308">
          <cell r="F166308" t="str">
            <v>brcadvisors.com</v>
          </cell>
          <cell r="G166308" t="str">
            <v>197756</v>
          </cell>
        </row>
        <row r="166309">
          <cell r="F166309" t="str">
            <v>brcglobalstandards.com</v>
          </cell>
          <cell r="G166309" t="str">
            <v>197757</v>
          </cell>
        </row>
        <row r="166310">
          <cell r="F166310" t="str">
            <v>brcrecovery.com</v>
          </cell>
          <cell r="G166310" t="str">
            <v>197758</v>
          </cell>
        </row>
        <row r="166311">
          <cell r="F166311" t="str">
            <v>brcroof.com</v>
          </cell>
          <cell r="G166311" t="str">
            <v>197759</v>
          </cell>
        </row>
        <row r="166312">
          <cell r="F166312" t="str">
            <v>brdcstr.com</v>
          </cell>
          <cell r="G166312" t="str">
            <v>197760</v>
          </cell>
        </row>
        <row r="166313">
          <cell r="F166313" t="str">
            <v>breachentertainment.com</v>
          </cell>
          <cell r="G166313" t="str">
            <v>197761</v>
          </cell>
        </row>
        <row r="166314">
          <cell r="F166314" t="str">
            <v>breadandhoneyevents.co.uk</v>
          </cell>
          <cell r="G166314" t="str">
            <v>197762</v>
          </cell>
        </row>
        <row r="166315">
          <cell r="F166315" t="str">
            <v>breadbasket.my</v>
          </cell>
          <cell r="G166315" t="str">
            <v>197763</v>
          </cell>
        </row>
        <row r="166316">
          <cell r="F166316" t="str">
            <v>breadboardbi.com</v>
          </cell>
          <cell r="G166316" t="str">
            <v>197764</v>
          </cell>
        </row>
        <row r="166317">
          <cell r="F166317" t="str">
            <v>breadcrumb.com</v>
          </cell>
          <cell r="G166317" t="str">
            <v>197765</v>
          </cell>
        </row>
        <row r="166318">
          <cell r="F166318" t="str">
            <v>breadcrumbsqa.com</v>
          </cell>
          <cell r="G166318" t="str">
            <v>197766</v>
          </cell>
        </row>
        <row r="166319">
          <cell r="F166319" t="str">
            <v>breadcrumbssolutions.com</v>
          </cell>
          <cell r="G166319" t="str">
            <v>197767</v>
          </cell>
        </row>
        <row r="166320">
          <cell r="F166320" t="str">
            <v>breadpig.com</v>
          </cell>
          <cell r="G166320" t="str">
            <v>197768</v>
          </cell>
        </row>
        <row r="166321">
          <cell r="F166321" t="str">
            <v>break.com</v>
          </cell>
          <cell r="G166321" t="str">
            <v>197769</v>
          </cell>
        </row>
        <row r="166322">
          <cell r="F166322" t="str">
            <v>break53.de</v>
          </cell>
          <cell r="G166322" t="str">
            <v>197770</v>
          </cell>
        </row>
        <row r="166323">
          <cell r="F166323" t="str">
            <v>breakaway-inc.com</v>
          </cell>
          <cell r="G166323" t="str">
            <v>197771</v>
          </cell>
        </row>
        <row r="166324">
          <cell r="F166324" t="str">
            <v>breakaway.com</v>
          </cell>
          <cell r="G166324" t="str">
            <v>197772</v>
          </cell>
        </row>
        <row r="166325">
          <cell r="F166325" t="str">
            <v>breakawaycom.com</v>
          </cell>
          <cell r="G166325" t="str">
            <v>197773</v>
          </cell>
        </row>
        <row r="166326">
          <cell r="F166326" t="str">
            <v>breakawaygames.com</v>
          </cell>
          <cell r="G166326" t="str">
            <v>197774</v>
          </cell>
        </row>
        <row r="166327">
          <cell r="F166327" t="str">
            <v>breakawaygrp.com</v>
          </cell>
          <cell r="G166327" t="str">
            <v>197775</v>
          </cell>
        </row>
        <row r="166328">
          <cell r="F166328" t="str">
            <v>breakerchat.com</v>
          </cell>
          <cell r="G166328" t="str">
            <v>197776</v>
          </cell>
        </row>
        <row r="166329">
          <cell r="F166329" t="str">
            <v>breakfastat12.com</v>
          </cell>
          <cell r="G166329" t="str">
            <v>197777</v>
          </cell>
        </row>
        <row r="166330">
          <cell r="F166330" t="str">
            <v>breakfastny.com</v>
          </cell>
          <cell r="G166330" t="str">
            <v>197778</v>
          </cell>
        </row>
        <row r="166331">
          <cell r="F166331" t="str">
            <v>breakingdownyourbusiness.com</v>
          </cell>
          <cell r="G166331" t="str">
            <v>197779</v>
          </cell>
        </row>
        <row r="166332">
          <cell r="F166332" t="str">
            <v>breakingfreegroup.com</v>
          </cell>
          <cell r="G166332" t="str">
            <v>197780</v>
          </cell>
        </row>
        <row r="166333">
          <cell r="F166333" t="str">
            <v>breakingmuscle.com</v>
          </cell>
          <cell r="G166333" t="str">
            <v>197781</v>
          </cell>
        </row>
        <row r="166334">
          <cell r="F166334" t="str">
            <v>breakingnews.com</v>
          </cell>
          <cell r="G166334" t="str">
            <v>197782</v>
          </cell>
        </row>
        <row r="166335">
          <cell r="F166335" t="str">
            <v>breakingrocksclothing.com</v>
          </cell>
          <cell r="G166335" t="str">
            <v>197783</v>
          </cell>
        </row>
        <row r="166336">
          <cell r="F166336" t="str">
            <v>breakingviews.com</v>
          </cell>
          <cell r="G166336" t="str">
            <v>197784</v>
          </cell>
        </row>
        <row r="166337">
          <cell r="F166337" t="str">
            <v>breakingwavesoftware.com</v>
          </cell>
          <cell r="G166337" t="str">
            <v>197785</v>
          </cell>
        </row>
        <row r="166338">
          <cell r="F166338" t="str">
            <v>breakmates.com</v>
          </cell>
          <cell r="G166338" t="str">
            <v>197786</v>
          </cell>
        </row>
        <row r="166339">
          <cell r="F166339" t="str">
            <v>breakmenu.com</v>
          </cell>
          <cell r="G166339" t="str">
            <v>197787</v>
          </cell>
        </row>
        <row r="166340">
          <cell r="F166340" t="str">
            <v>breakoutband.com</v>
          </cell>
          <cell r="G166340" t="str">
            <v>197788</v>
          </cell>
        </row>
        <row r="166341">
          <cell r="F166341" t="str">
            <v>breakoutinteractive.com</v>
          </cell>
          <cell r="G166341" t="str">
            <v>197789</v>
          </cell>
        </row>
        <row r="166342">
          <cell r="F166342" t="str">
            <v>breakpointdigital.com</v>
          </cell>
          <cell r="G166342" t="str">
            <v>197790</v>
          </cell>
        </row>
        <row r="166343">
          <cell r="F166343" t="str">
            <v>breakrs.com</v>
          </cell>
          <cell r="G166343" t="str">
            <v>197791</v>
          </cell>
        </row>
        <row r="166344">
          <cell r="F166344" t="str">
            <v>breaktech.com</v>
          </cell>
          <cell r="G166344" t="str">
            <v>197792</v>
          </cell>
        </row>
        <row r="166345">
          <cell r="F166345" t="str">
            <v>breaktheiceapp.com</v>
          </cell>
          <cell r="G166345" t="str">
            <v>197793</v>
          </cell>
        </row>
        <row r="166346">
          <cell r="F166346" t="str">
            <v>breaktheseal.co.uk</v>
          </cell>
          <cell r="G166346" t="str">
            <v>197794</v>
          </cell>
        </row>
        <row r="166347">
          <cell r="F166347" t="str">
            <v>breakthestone.com</v>
          </cell>
          <cell r="G166347" t="str">
            <v>197795</v>
          </cell>
        </row>
        <row r="166348">
          <cell r="F166348" t="str">
            <v>breaktheweb.org</v>
          </cell>
          <cell r="G166348" t="str">
            <v>197796</v>
          </cell>
        </row>
        <row r="166349">
          <cell r="F166349" t="str">
            <v>breakthrough-tech.com</v>
          </cell>
          <cell r="G166349" t="str">
            <v>197797</v>
          </cell>
        </row>
        <row r="166350">
          <cell r="F166350" t="str">
            <v>breakthroughemail.com</v>
          </cell>
          <cell r="G166350" t="str">
            <v>197798</v>
          </cell>
        </row>
        <row r="166351">
          <cell r="F166351" t="str">
            <v>breakthroughinsights.com</v>
          </cell>
          <cell r="G166351" t="str">
            <v>197799</v>
          </cell>
        </row>
        <row r="166352">
          <cell r="F166352" t="str">
            <v>breakthroughprize.org</v>
          </cell>
          <cell r="G166352" t="str">
            <v>197800</v>
          </cell>
        </row>
        <row r="166353">
          <cell r="F166353" t="str">
            <v>breakthroughsv.org</v>
          </cell>
          <cell r="G166353" t="str">
            <v>197801</v>
          </cell>
        </row>
        <row r="166354">
          <cell r="F166354" t="str">
            <v>breaktimemedia.com</v>
          </cell>
          <cell r="G166354" t="str">
            <v>197802</v>
          </cell>
        </row>
        <row r="166355">
          <cell r="F166355" t="str">
            <v>breakupalert.com</v>
          </cell>
          <cell r="G166355" t="str">
            <v>197803</v>
          </cell>
        </row>
        <row r="166356">
          <cell r="F166356" t="str">
            <v>breakupgoods.com</v>
          </cell>
          <cell r="G166356" t="str">
            <v>197804</v>
          </cell>
        </row>
        <row r="166357">
          <cell r="F166357" t="str">
            <v>breakwatershades.com</v>
          </cell>
          <cell r="G166357" t="str">
            <v>197805</v>
          </cell>
        </row>
        <row r="166358">
          <cell r="F166358" t="str">
            <v>breakwatersyndicate.com</v>
          </cell>
          <cell r="G166358" t="str">
            <v>197806</v>
          </cell>
        </row>
        <row r="166359">
          <cell r="F166359" t="str">
            <v>breastcancer.org</v>
          </cell>
          <cell r="G166359" t="str">
            <v>197807</v>
          </cell>
        </row>
        <row r="166360">
          <cell r="F166360" t="str">
            <v>breastfeeding.com</v>
          </cell>
          <cell r="G166360" t="str">
            <v>197808</v>
          </cell>
        </row>
        <row r="166361">
          <cell r="F166361" t="str">
            <v>breastscreen.org.au</v>
          </cell>
          <cell r="G166361" t="str">
            <v>197809</v>
          </cell>
        </row>
        <row r="166362">
          <cell r="F166362" t="str">
            <v>breathadvisor.com</v>
          </cell>
          <cell r="G166362" t="str">
            <v>197810</v>
          </cell>
        </row>
        <row r="166363">
          <cell r="F166363" t="str">
            <v>breatheaware.com</v>
          </cell>
          <cell r="G166363" t="str">
            <v>197811</v>
          </cell>
        </row>
        <row r="166364">
          <cell r="F166364" t="str">
            <v>breathehealthierair.com</v>
          </cell>
          <cell r="G166364" t="str">
            <v>197812</v>
          </cell>
        </row>
        <row r="166365">
          <cell r="F166365" t="str">
            <v>breathemag.ca</v>
          </cell>
          <cell r="G166365" t="str">
            <v>197813</v>
          </cell>
        </row>
        <row r="166366">
          <cell r="F166366" t="str">
            <v>breathingcenter.com</v>
          </cell>
          <cell r="G166366" t="str">
            <v>197814</v>
          </cell>
        </row>
        <row r="166367">
          <cell r="F166367" t="str">
            <v>breathingcolor.com</v>
          </cell>
          <cell r="G166367" t="str">
            <v>197815</v>
          </cell>
        </row>
        <row r="166368">
          <cell r="F166368" t="str">
            <v>brechermfg.com</v>
          </cell>
          <cell r="G166368" t="str">
            <v>197816</v>
          </cell>
        </row>
        <row r="166369">
          <cell r="F166369" t="str">
            <v>brechoh.com.br</v>
          </cell>
          <cell r="G166369" t="str">
            <v>197817</v>
          </cell>
        </row>
        <row r="166370">
          <cell r="F166370" t="str">
            <v>breckenridge.skyrun.com</v>
          </cell>
          <cell r="G166370" t="str">
            <v>197818</v>
          </cell>
        </row>
        <row r="166371">
          <cell r="F166371" t="str">
            <v>bredbandsbolaget.se</v>
          </cell>
          <cell r="G166371" t="str">
            <v>197819</v>
          </cell>
        </row>
        <row r="166372">
          <cell r="F166372" t="str">
            <v>breecehill.com</v>
          </cell>
          <cell r="G166372" t="str">
            <v>197820</v>
          </cell>
        </row>
        <row r="166373">
          <cell r="F166373" t="str">
            <v>breedersclubofamerica.com</v>
          </cell>
          <cell r="G166373" t="str">
            <v>197821</v>
          </cell>
        </row>
        <row r="166374">
          <cell r="F166374" t="str">
            <v>breenegraphics.com</v>
          </cell>
          <cell r="G166374" t="str">
            <v>197822</v>
          </cell>
        </row>
        <row r="166375">
          <cell r="F166375" t="str">
            <v>breensmith.com</v>
          </cell>
          <cell r="G166375" t="str">
            <v>197823</v>
          </cell>
        </row>
        <row r="166376">
          <cell r="F166376" t="str">
            <v>breeze.pm</v>
          </cell>
          <cell r="G166376" t="str">
            <v>197824</v>
          </cell>
        </row>
        <row r="166377">
          <cell r="F166377" t="str">
            <v>breezeads.com</v>
          </cell>
          <cell r="G166377" t="str">
            <v>197825</v>
          </cell>
        </row>
        <row r="166378">
          <cell r="F166378" t="str">
            <v>breezeclock.com</v>
          </cell>
          <cell r="G166378" t="str">
            <v>197826</v>
          </cell>
        </row>
        <row r="166379">
          <cell r="F166379" t="str">
            <v>breezeinvitations.com.au</v>
          </cell>
          <cell r="G166379" t="str">
            <v>197827</v>
          </cell>
        </row>
        <row r="166380">
          <cell r="F166380" t="str">
            <v>breezepress.com</v>
          </cell>
          <cell r="G166380" t="str">
            <v>197828</v>
          </cell>
        </row>
        <row r="166381">
          <cell r="F166381" t="str">
            <v>breeziee.com</v>
          </cell>
          <cell r="G166381" t="str">
            <v>197829</v>
          </cell>
        </row>
        <row r="166382">
          <cell r="F166382" t="str">
            <v>breezyconcepts.com</v>
          </cell>
          <cell r="G166382" t="str">
            <v>197830</v>
          </cell>
        </row>
        <row r="166383">
          <cell r="F166383" t="str">
            <v>breining.de</v>
          </cell>
          <cell r="G166383" t="str">
            <v>197831</v>
          </cell>
        </row>
        <row r="166384">
          <cell r="F166384" t="str">
            <v>breitlingenergy.com</v>
          </cell>
          <cell r="G166384" t="str">
            <v>197832</v>
          </cell>
        </row>
        <row r="166385">
          <cell r="F166385" t="str">
            <v>brekeke.com</v>
          </cell>
          <cell r="G166385" t="str">
            <v>197833</v>
          </cell>
        </row>
        <row r="166386">
          <cell r="F166386" t="str">
            <v>brekeleforces.ga</v>
          </cell>
          <cell r="G166386" t="str">
            <v>197834</v>
          </cell>
        </row>
        <row r="166387">
          <cell r="F166387" t="str">
            <v>brekiri.com</v>
          </cell>
          <cell r="G166387" t="str">
            <v>197835</v>
          </cell>
        </row>
        <row r="166388">
          <cell r="F166388" t="str">
            <v>bren-energy.com</v>
          </cell>
          <cell r="G166388" t="str">
            <v>197836</v>
          </cell>
        </row>
        <row r="166389">
          <cell r="F166389" t="str">
            <v>brennancenter.org</v>
          </cell>
          <cell r="G166389" t="str">
            <v>197837</v>
          </cell>
        </row>
        <row r="166390">
          <cell r="F166390" t="str">
            <v>brennanit.com.au</v>
          </cell>
          <cell r="G166390" t="str">
            <v>197838</v>
          </cell>
        </row>
        <row r="166391">
          <cell r="F166391" t="str">
            <v>brennanstudios.com</v>
          </cell>
          <cell r="G166391" t="str">
            <v>197839</v>
          </cell>
        </row>
        <row r="166392">
          <cell r="F166392" t="str">
            <v>brentcrosscarpetcleaners.org.uk</v>
          </cell>
          <cell r="G166392" t="str">
            <v>197840</v>
          </cell>
        </row>
        <row r="166393">
          <cell r="F166393" t="str">
            <v>brentshapiro.org</v>
          </cell>
          <cell r="G166393" t="str">
            <v>197841</v>
          </cell>
        </row>
        <row r="166394">
          <cell r="F166394" t="str">
            <v>brentspore.com</v>
          </cell>
          <cell r="G166394" t="str">
            <v>197842</v>
          </cell>
        </row>
        <row r="166395">
          <cell r="F166395" t="str">
            <v>brentwoodpizza.ca</v>
          </cell>
          <cell r="G166395" t="str">
            <v>197843</v>
          </cell>
        </row>
        <row r="166396">
          <cell r="F166396" t="str">
            <v>breosolutions.com</v>
          </cell>
          <cell r="G166396" t="str">
            <v>197844</v>
          </cell>
        </row>
        <row r="166397">
          <cell r="F166397" t="str">
            <v>brepute.com</v>
          </cell>
          <cell r="G166397" t="str">
            <v>197845</v>
          </cell>
        </row>
        <row r="166398">
          <cell r="F166398" t="str">
            <v>breta.com</v>
          </cell>
          <cell r="G166398" t="str">
            <v>197846</v>
          </cell>
        </row>
        <row r="166399">
          <cell r="F166399" t="str">
            <v>brettcairns.com</v>
          </cell>
          <cell r="G166399" t="str">
            <v>197847</v>
          </cell>
        </row>
        <row r="166400">
          <cell r="F166400" t="str">
            <v>brettking.com</v>
          </cell>
          <cell r="G166400" t="str">
            <v>197848</v>
          </cell>
        </row>
        <row r="166401">
          <cell r="F166401" t="str">
            <v>brevanassetmanagement.com</v>
          </cell>
          <cell r="G166401" t="str">
            <v>197849</v>
          </cell>
        </row>
        <row r="166402">
          <cell r="F166402" t="str">
            <v>brevidy.com</v>
          </cell>
          <cell r="G166402" t="str">
            <v>197850</v>
          </cell>
        </row>
        <row r="166403">
          <cell r="F166403" t="str">
            <v>brevinifluidpower.com</v>
          </cell>
          <cell r="G166403" t="str">
            <v>197851</v>
          </cell>
        </row>
        <row r="166404">
          <cell r="F166404" t="str">
            <v>brevitymortgages.com</v>
          </cell>
          <cell r="G166404" t="str">
            <v>197852</v>
          </cell>
        </row>
        <row r="166405">
          <cell r="F166405" t="str">
            <v>brevityworks.com</v>
          </cell>
          <cell r="G166405" t="str">
            <v>197853</v>
          </cell>
        </row>
        <row r="166406">
          <cell r="F166406" t="str">
            <v>brevolution.com</v>
          </cell>
          <cell r="G166406" t="str">
            <v>197854</v>
          </cell>
        </row>
        <row r="166407">
          <cell r="F166407" t="str">
            <v>brewbit.com</v>
          </cell>
          <cell r="G166407" t="str">
            <v>197855</v>
          </cell>
        </row>
        <row r="166408">
          <cell r="F166408" t="str">
            <v>brewcharts.com</v>
          </cell>
          <cell r="G166408" t="str">
            <v>197856</v>
          </cell>
        </row>
        <row r="166409">
          <cell r="F166409" t="str">
            <v>brewchew.in</v>
          </cell>
          <cell r="G166409" t="str">
            <v>197857</v>
          </cell>
        </row>
        <row r="166410">
          <cell r="F166410" t="str">
            <v>brewcupid.com</v>
          </cell>
          <cell r="G166410" t="str">
            <v>197858</v>
          </cell>
        </row>
        <row r="166411">
          <cell r="F166411" t="str">
            <v>brewcutlery.com</v>
          </cell>
          <cell r="G166411" t="str">
            <v>197859</v>
          </cell>
        </row>
        <row r="166412">
          <cell r="F166412" t="str">
            <v>brewdrop.com</v>
          </cell>
          <cell r="G166412" t="str">
            <v>197860</v>
          </cell>
        </row>
        <row r="166413">
          <cell r="F166413" t="str">
            <v>brewedlabs.com</v>
          </cell>
          <cell r="G166413" t="str">
            <v>197861</v>
          </cell>
        </row>
        <row r="166414">
          <cell r="F166414" t="str">
            <v>brewerdigitalmarketing.com</v>
          </cell>
          <cell r="G166414" t="str">
            <v>197862</v>
          </cell>
        </row>
        <row r="166415">
          <cell r="F166415" t="str">
            <v>breweriana.us</v>
          </cell>
          <cell r="G166415" t="str">
            <v>197863</v>
          </cell>
        </row>
        <row r="166416">
          <cell r="F166416" t="str">
            <v>brewerydb.com</v>
          </cell>
          <cell r="G166416" t="str">
            <v>197864</v>
          </cell>
        </row>
        <row r="166417">
          <cell r="F166417" t="str">
            <v>brewgene.com</v>
          </cell>
          <cell r="G166417" t="str">
            <v>197865</v>
          </cell>
        </row>
        <row r="166418">
          <cell r="F166418" t="str">
            <v>brewinapps.com</v>
          </cell>
          <cell r="G166418" t="str">
            <v>197866</v>
          </cell>
        </row>
        <row r="166419">
          <cell r="F166419" t="str">
            <v>brewingz.com</v>
          </cell>
          <cell r="G166419" t="str">
            <v>197867</v>
          </cell>
        </row>
        <row r="166420">
          <cell r="F166420" t="str">
            <v>brewlife.com</v>
          </cell>
          <cell r="G166420" t="str">
            <v>197868</v>
          </cell>
        </row>
        <row r="166421">
          <cell r="F166421" t="str">
            <v>brewly.co.uk</v>
          </cell>
          <cell r="G166421" t="str">
            <v>197869</v>
          </cell>
        </row>
        <row r="166422">
          <cell r="F166422" t="str">
            <v>brewpr.com</v>
          </cell>
          <cell r="G166422" t="str">
            <v>197870</v>
          </cell>
        </row>
        <row r="166423">
          <cell r="F166423" t="str">
            <v>brewreview.com</v>
          </cell>
          <cell r="G166423" t="str">
            <v>197871</v>
          </cell>
        </row>
        <row r="166424">
          <cell r="F166424" t="str">
            <v>brewsees.com</v>
          </cell>
          <cell r="G166424" t="str">
            <v>197872</v>
          </cell>
        </row>
        <row r="166425">
          <cell r="F166425" t="str">
            <v>brewseo.com</v>
          </cell>
          <cell r="G166425" t="str">
            <v>197873</v>
          </cell>
        </row>
        <row r="166426">
          <cell r="F166426" t="str">
            <v>brewski.me</v>
          </cell>
          <cell r="G166426" t="str">
            <v>197874</v>
          </cell>
        </row>
        <row r="166427">
          <cell r="F166427" t="str">
            <v>brewster.com</v>
          </cell>
          <cell r="G166427" t="str">
            <v>197875</v>
          </cell>
        </row>
        <row r="166428">
          <cell r="F166428" t="str">
            <v>brfinancesolutions.com</v>
          </cell>
          <cell r="G166428" t="str">
            <v>197876</v>
          </cell>
        </row>
        <row r="166429">
          <cell r="F166429" t="str">
            <v>brgdomains.in</v>
          </cell>
          <cell r="G166429" t="str">
            <v>197877</v>
          </cell>
        </row>
        <row r="166430">
          <cell r="F166430" t="str">
            <v>brglawfirm.com</v>
          </cell>
          <cell r="G166430" t="str">
            <v>197878</v>
          </cell>
        </row>
        <row r="166431">
          <cell r="F166431" t="str">
            <v>bri-mar.com</v>
          </cell>
          <cell r="G166431" t="str">
            <v>197879</v>
          </cell>
        </row>
        <row r="166432">
          <cell r="F166432" t="str">
            <v>brian-ferdinand.com</v>
          </cell>
          <cell r="G166432" t="str">
            <v>197880</v>
          </cell>
        </row>
        <row r="166433">
          <cell r="F166433" t="str">
            <v>brianhonigman.com</v>
          </cell>
          <cell r="G166433" t="str">
            <v>197881</v>
          </cell>
        </row>
        <row r="166434">
          <cell r="F166434" t="str">
            <v>brianmandellaw.com</v>
          </cell>
          <cell r="G166434" t="str">
            <v>197882</v>
          </cell>
        </row>
        <row r="166435">
          <cell r="F166435" t="str">
            <v>brianshoff.com</v>
          </cell>
          <cell r="G166435" t="str">
            <v>197883</v>
          </cell>
        </row>
        <row r="166436">
          <cell r="F166436" t="str">
            <v>briansullivanfairfieldenergy.wordpress.com</v>
          </cell>
          <cell r="G166436" t="str">
            <v>197884</v>
          </cell>
        </row>
        <row r="166437">
          <cell r="F166437" t="str">
            <v>brianyarbrough.com</v>
          </cell>
          <cell r="G166437" t="str">
            <v>197885</v>
          </cell>
        </row>
        <row r="166438">
          <cell r="F166438" t="str">
            <v>briarcliffsolutionsgroup.com</v>
          </cell>
          <cell r="G166438" t="str">
            <v>197886</v>
          </cell>
        </row>
        <row r="166439">
          <cell r="F166439" t="str">
            <v>bricecheddarn.com</v>
          </cell>
          <cell r="G166439" t="str">
            <v>197887</v>
          </cell>
        </row>
        <row r="166440">
          <cell r="F166440" t="str">
            <v>brick-commerce.com</v>
          </cell>
          <cell r="G166440" t="str">
            <v>197888</v>
          </cell>
        </row>
        <row r="166441">
          <cell r="F166441" t="str">
            <v>brick7.com</v>
          </cell>
          <cell r="G166441" t="str">
            <v>197889</v>
          </cell>
        </row>
        <row r="166442">
          <cell r="F166442" t="str">
            <v>brickandmaker.com</v>
          </cell>
          <cell r="G166442" t="str">
            <v>197890</v>
          </cell>
        </row>
        <row r="166443">
          <cell r="F166443" t="str">
            <v>brickandmotor.in</v>
          </cell>
          <cell r="G166443" t="str">
            <v>197891</v>
          </cell>
        </row>
        <row r="166444">
          <cell r="F166444" t="str">
            <v>brickboxdigitalmedia.co.uk</v>
          </cell>
          <cell r="G166444" t="str">
            <v>197892</v>
          </cell>
        </row>
        <row r="166445">
          <cell r="F166445" t="str">
            <v>brickboxstudio.com</v>
          </cell>
          <cell r="G166445" t="str">
            <v>197893</v>
          </cell>
        </row>
        <row r="166446">
          <cell r="F166446" t="str">
            <v>brickeagle.com</v>
          </cell>
          <cell r="G166446" t="str">
            <v>197894</v>
          </cell>
        </row>
        <row r="166447">
          <cell r="F166447" t="str">
            <v>brickellflatiron.com</v>
          </cell>
          <cell r="G166447" t="str">
            <v>197895</v>
          </cell>
        </row>
        <row r="166448">
          <cell r="F166448" t="str">
            <v>brickellsmokeshop.com</v>
          </cell>
          <cell r="G166448" t="str">
            <v>197896</v>
          </cell>
        </row>
        <row r="166449">
          <cell r="F166449" t="str">
            <v>brickelltechnologysolutions.com</v>
          </cell>
          <cell r="G166449" t="str">
            <v>197897</v>
          </cell>
        </row>
        <row r="166450">
          <cell r="F166450" t="str">
            <v>brickendon.com</v>
          </cell>
          <cell r="G166450" t="str">
            <v>197898</v>
          </cell>
        </row>
        <row r="166451">
          <cell r="F166451" t="str">
            <v>brickhost.com</v>
          </cell>
          <cell r="G166451" t="str">
            <v>197899</v>
          </cell>
        </row>
        <row r="166452">
          <cell r="F166452" t="str">
            <v>brickhouse-media.com</v>
          </cell>
          <cell r="G166452" t="str">
            <v>197900</v>
          </cell>
        </row>
        <row r="166453">
          <cell r="F166453" t="str">
            <v>brickhousesecurity.com</v>
          </cell>
          <cell r="G166453" t="str">
            <v>197901</v>
          </cell>
        </row>
        <row r="166454">
          <cell r="F166454" t="str">
            <v>brickhousetickets.com</v>
          </cell>
          <cell r="G166454" t="str">
            <v>197902</v>
          </cell>
        </row>
        <row r="166455">
          <cell r="F166455" t="str">
            <v>bricklink.com</v>
          </cell>
          <cell r="G166455" t="str">
            <v>197903</v>
          </cell>
        </row>
        <row r="166456">
          <cell r="F166456" t="str">
            <v>brickmarketing.com</v>
          </cell>
          <cell r="G166456" t="str">
            <v>197904</v>
          </cell>
        </row>
        <row r="166457">
          <cell r="F166457" t="str">
            <v>bricknivy.com</v>
          </cell>
          <cell r="G166457" t="str">
            <v>197905</v>
          </cell>
        </row>
        <row r="166458">
          <cell r="F166458" t="str">
            <v>brickred.com</v>
          </cell>
          <cell r="G166458" t="str">
            <v>197906</v>
          </cell>
        </row>
        <row r="166459">
          <cell r="F166459" t="str">
            <v>brickroadsmarketing.com</v>
          </cell>
          <cell r="G166459" t="str">
            <v>197907</v>
          </cell>
        </row>
        <row r="166460">
          <cell r="F166460" t="str">
            <v>bricksandclicks.com.my</v>
          </cell>
          <cell r="G166460" t="str">
            <v>197908</v>
          </cell>
        </row>
        <row r="166461">
          <cell r="F166461" t="str">
            <v>bricksandmatter.com</v>
          </cell>
          <cell r="G166461" t="str">
            <v>197909</v>
          </cell>
        </row>
        <row r="166462">
          <cell r="F166462" t="str">
            <v>brickseo.in</v>
          </cell>
          <cell r="G166462" t="str">
            <v>197910</v>
          </cell>
        </row>
        <row r="166463">
          <cell r="F166463" t="str">
            <v>bricksmith.co.uk</v>
          </cell>
          <cell r="G166463" t="str">
            <v>197911</v>
          </cell>
        </row>
        <row r="166464">
          <cell r="F166464" t="str">
            <v>brickstr.com</v>
          </cell>
          <cell r="G166464" t="str">
            <v>197912</v>
          </cell>
        </row>
        <row r="166465">
          <cell r="F166465" t="str">
            <v>brickstreetsoftware.com</v>
          </cell>
          <cell r="G166465" t="str">
            <v>197913</v>
          </cell>
        </row>
        <row r="166466">
          <cell r="F166466" t="str">
            <v>brickwallmgmt.com</v>
          </cell>
          <cell r="G166466" t="str">
            <v>197914</v>
          </cell>
        </row>
        <row r="166467">
          <cell r="F166467" t="str">
            <v>brickwire.com</v>
          </cell>
          <cell r="G166467" t="str">
            <v>197915</v>
          </cell>
        </row>
        <row r="166468">
          <cell r="F166468" t="str">
            <v>bricsatc.com</v>
          </cell>
          <cell r="G166468" t="str">
            <v>197916</v>
          </cell>
        </row>
        <row r="166469">
          <cell r="F166469" t="str">
            <v>bridal.kyliejbridal.com.au</v>
          </cell>
          <cell r="G166469" t="str">
            <v>197917</v>
          </cell>
        </row>
        <row r="166470">
          <cell r="F166470" t="str">
            <v>bridalfeel.co.nz</v>
          </cell>
          <cell r="G166470" t="str">
            <v>197918</v>
          </cell>
        </row>
        <row r="166471">
          <cell r="F166471" t="str">
            <v>bridalpakistani.com</v>
          </cell>
          <cell r="G166471" t="str">
            <v>197919</v>
          </cell>
        </row>
        <row r="166472">
          <cell r="F166472" t="str">
            <v>bridalprompageant.com</v>
          </cell>
          <cell r="G166472" t="str">
            <v>197920</v>
          </cell>
        </row>
        <row r="166473">
          <cell r="F166473" t="str">
            <v>bride-pride.com</v>
          </cell>
          <cell r="G166473" t="str">
            <v>197921</v>
          </cell>
        </row>
        <row r="166474">
          <cell r="F166474" t="str">
            <v>bridebook.co.uk</v>
          </cell>
          <cell r="G166474" t="str">
            <v>197922</v>
          </cell>
        </row>
        <row r="166475">
          <cell r="F166475" t="str">
            <v>brideclick.net</v>
          </cell>
          <cell r="G166475" t="str">
            <v>197923</v>
          </cell>
        </row>
        <row r="166476">
          <cell r="F166476" t="str">
            <v>bridemeetswedding.com</v>
          </cell>
          <cell r="G166476" t="str">
            <v>197924</v>
          </cell>
        </row>
        <row r="166477">
          <cell r="F166477" t="str">
            <v>briderush.com</v>
          </cell>
          <cell r="G166477" t="str">
            <v>197925</v>
          </cell>
        </row>
        <row r="166478">
          <cell r="F166478" t="str">
            <v>bridesandguides.com</v>
          </cell>
          <cell r="G166478" t="str">
            <v>197926</v>
          </cell>
        </row>
        <row r="166479">
          <cell r="F166479" t="str">
            <v>bridesandweddings.com</v>
          </cell>
          <cell r="G166479" t="str">
            <v>197927</v>
          </cell>
        </row>
        <row r="166480">
          <cell r="F166480" t="str">
            <v>brideself.com</v>
          </cell>
          <cell r="G166480" t="str">
            <v>197928</v>
          </cell>
        </row>
        <row r="166481">
          <cell r="F166481" t="str">
            <v>bridesmaidca.ca</v>
          </cell>
          <cell r="G166481" t="str">
            <v>197929</v>
          </cell>
        </row>
        <row r="166482">
          <cell r="F166482" t="str">
            <v>bridesmaiddesigners.com</v>
          </cell>
          <cell r="G166482" t="str">
            <v>197930</v>
          </cell>
        </row>
        <row r="166483">
          <cell r="F166483" t="str">
            <v>bridesmaidelegance.co.uk</v>
          </cell>
          <cell r="G166483" t="str">
            <v>197931</v>
          </cell>
        </row>
        <row r="166484">
          <cell r="F166484" t="str">
            <v>bridesmaidie.com</v>
          </cell>
          <cell r="G166484" t="str">
            <v>197932</v>
          </cell>
        </row>
        <row r="166485">
          <cell r="F166485" t="str">
            <v>bridesmaidtide.co.uk</v>
          </cell>
          <cell r="G166485" t="str">
            <v>197933</v>
          </cell>
        </row>
        <row r="166486">
          <cell r="F166486" t="str">
            <v>bridesmaidtideau.com</v>
          </cell>
          <cell r="G166486" t="str">
            <v>197934</v>
          </cell>
        </row>
        <row r="166487">
          <cell r="F166487" t="str">
            <v>bridesmaidwire.com</v>
          </cell>
          <cell r="G166487" t="str">
            <v>197935</v>
          </cell>
        </row>
        <row r="166488">
          <cell r="F166488" t="str">
            <v>bridewellconsulting.com</v>
          </cell>
          <cell r="G166488" t="str">
            <v>197936</v>
          </cell>
        </row>
        <row r="166489">
          <cell r="F166489" t="str">
            <v>bridg.me</v>
          </cell>
          <cell r="G166489" t="str">
            <v>197937</v>
          </cell>
        </row>
        <row r="166490">
          <cell r="F166490" t="str">
            <v>bridge-communication.com</v>
          </cell>
          <cell r="G166490" t="str">
            <v>197938</v>
          </cell>
        </row>
        <row r="166491">
          <cell r="F166491" t="str">
            <v>bridge-global.com</v>
          </cell>
          <cell r="G166491" t="str">
            <v>197939</v>
          </cell>
        </row>
        <row r="166492">
          <cell r="F166492" t="str">
            <v>bridge-interactive.com</v>
          </cell>
          <cell r="G166492" t="str">
            <v>197940</v>
          </cell>
        </row>
        <row r="166493">
          <cell r="F166493" t="str">
            <v>bridge-usa.com</v>
          </cell>
          <cell r="G166493" t="str">
            <v>197941</v>
          </cell>
        </row>
        <row r="166494">
          <cell r="F166494" t="str">
            <v>bridge-x.com</v>
          </cell>
          <cell r="G166494" t="str">
            <v>197942</v>
          </cell>
        </row>
        <row r="166495">
          <cell r="F166495" t="str">
            <v>bridge2talent.com</v>
          </cell>
          <cell r="G166495" t="str">
            <v>197943</v>
          </cell>
        </row>
        <row r="166496">
          <cell r="F166496" t="str">
            <v>bridgeathletic.com</v>
          </cell>
          <cell r="G166496" t="str">
            <v>197944</v>
          </cell>
        </row>
        <row r="166497">
          <cell r="F166497" t="str">
            <v>bridgeborn.com</v>
          </cell>
          <cell r="G166497" t="str">
            <v>197945</v>
          </cell>
        </row>
        <row r="166498">
          <cell r="F166498" t="str">
            <v>bridgebudapest.org</v>
          </cell>
          <cell r="G166498" t="str">
            <v>197946</v>
          </cell>
        </row>
        <row r="166499">
          <cell r="F166499" t="str">
            <v>bridgecable.com</v>
          </cell>
          <cell r="G166499" t="str">
            <v>197947</v>
          </cell>
        </row>
        <row r="166500">
          <cell r="F166500" t="str">
            <v>bridgeclubbers.com</v>
          </cell>
          <cell r="G166500" t="str">
            <v>197948</v>
          </cell>
        </row>
        <row r="166501">
          <cell r="F166501" t="str">
            <v>bridgedesign.com</v>
          </cell>
          <cell r="G166501" t="str">
            <v>197949</v>
          </cell>
        </row>
        <row r="166502">
          <cell r="F166502" t="str">
            <v>bridgedisposal.com</v>
          </cell>
          <cell r="G166502" t="str">
            <v>197950</v>
          </cell>
        </row>
        <row r="166503">
          <cell r="F166503" t="str">
            <v>bridgedog.com</v>
          </cell>
          <cell r="G166503" t="str">
            <v>197951</v>
          </cell>
        </row>
        <row r="166504">
          <cell r="F166504" t="str">
            <v>bridgefm.co.za</v>
          </cell>
          <cell r="G166504" t="str">
            <v>197952</v>
          </cell>
        </row>
        <row r="166505">
          <cell r="F166505" t="str">
            <v>bridgeforwardsoftware.com</v>
          </cell>
          <cell r="G166505" t="str">
            <v>197953</v>
          </cell>
        </row>
        <row r="166506">
          <cell r="F166506" t="str">
            <v>bridgegroupinc.com</v>
          </cell>
          <cell r="G166506" t="str">
            <v>197954</v>
          </cell>
        </row>
        <row r="166507">
          <cell r="F166507" t="str">
            <v>bridgehead.ca</v>
          </cell>
          <cell r="G166507" t="str">
            <v>197955</v>
          </cell>
        </row>
        <row r="166508">
          <cell r="F166508" t="str">
            <v>bridgehealth.com</v>
          </cell>
          <cell r="G166508" t="str">
            <v>197956</v>
          </cell>
        </row>
        <row r="166509">
          <cell r="F166509" t="str">
            <v>bridgeinteractive.net</v>
          </cell>
          <cell r="G166509" t="str">
            <v>197957</v>
          </cell>
        </row>
        <row r="166510">
          <cell r="F166510" t="str">
            <v>bridgeleisure.com</v>
          </cell>
          <cell r="G166510" t="str">
            <v>197958</v>
          </cell>
        </row>
        <row r="166511">
          <cell r="F166511" t="str">
            <v>bridgeloanslenders.com</v>
          </cell>
          <cell r="G166511" t="str">
            <v>197959</v>
          </cell>
        </row>
        <row r="166512">
          <cell r="F166512" t="str">
            <v>bridgelogix.com</v>
          </cell>
          <cell r="G166512" t="str">
            <v>197960</v>
          </cell>
        </row>
        <row r="166513">
          <cell r="F166513" t="str">
            <v>bridgemeapp.com</v>
          </cell>
          <cell r="G166513" t="str">
            <v>197961</v>
          </cell>
        </row>
        <row r="166514">
          <cell r="F166514" t="str">
            <v>bridgemedical.com</v>
          </cell>
          <cell r="G166514" t="str">
            <v>197962</v>
          </cell>
        </row>
        <row r="166515">
          <cell r="F166515" t="str">
            <v>bridgenetsolutions.com</v>
          </cell>
          <cell r="G166515" t="str">
            <v>197963</v>
          </cell>
        </row>
        <row r="166516">
          <cell r="F166516" t="str">
            <v>bridgeny.com</v>
          </cell>
          <cell r="G166516" t="str">
            <v>197964</v>
          </cell>
        </row>
        <row r="166517">
          <cell r="F166517" t="str">
            <v>bridgepartnersconsulting.com</v>
          </cell>
          <cell r="G166517" t="str">
            <v>197965</v>
          </cell>
        </row>
        <row r="166518">
          <cell r="F166518" t="str">
            <v>bridgepaynetwork.com</v>
          </cell>
          <cell r="G166518" t="str">
            <v>197966</v>
          </cell>
        </row>
        <row r="166519">
          <cell r="F166519" t="str">
            <v>bridgepointeducation.com</v>
          </cell>
          <cell r="G166519" t="str">
            <v>197967</v>
          </cell>
        </row>
        <row r="166520">
          <cell r="F166520" t="str">
            <v>bridgepose.com</v>
          </cell>
          <cell r="G166520" t="str">
            <v>197968</v>
          </cell>
        </row>
        <row r="166521">
          <cell r="F166521" t="str">
            <v>bridgerbay.com</v>
          </cell>
          <cell r="G166521" t="str">
            <v>197969</v>
          </cell>
        </row>
        <row r="166522">
          <cell r="F166522" t="str">
            <v>bridgergroup.com</v>
          </cell>
          <cell r="G166522" t="str">
            <v>197970</v>
          </cell>
        </row>
        <row r="166523">
          <cell r="F166523" t="str">
            <v>bridges.edu</v>
          </cell>
          <cell r="G166523" t="str">
            <v>197971</v>
          </cell>
        </row>
        <row r="166524">
          <cell r="F166524" t="str">
            <v>bridgesgi.com</v>
          </cell>
          <cell r="G166524" t="str">
            <v>197972</v>
          </cell>
        </row>
        <row r="166525">
          <cell r="F166525" t="str">
            <v>bridgespan.com</v>
          </cell>
          <cell r="G166525" t="str">
            <v>197973</v>
          </cell>
        </row>
        <row r="166526">
          <cell r="F166526" t="str">
            <v>bridgespan.org</v>
          </cell>
          <cell r="G166526" t="str">
            <v>197974</v>
          </cell>
        </row>
        <row r="166527">
          <cell r="F166527" t="str">
            <v>bridgestoitaly.org</v>
          </cell>
          <cell r="G166527" t="str">
            <v>197975</v>
          </cell>
        </row>
        <row r="166528">
          <cell r="F166528" t="str">
            <v>bridgestrategy.com</v>
          </cell>
          <cell r="G166528" t="str">
            <v>197976</v>
          </cell>
        </row>
        <row r="166529">
          <cell r="F166529" t="str">
            <v>bridgestreetadvisors.com</v>
          </cell>
          <cell r="G166529" t="str">
            <v>197977</v>
          </cell>
        </row>
        <row r="166530">
          <cell r="F166530" t="str">
            <v>bridgetechsolutions.com</v>
          </cell>
          <cell r="G166530" t="str">
            <v>197978</v>
          </cell>
        </row>
        <row r="166531">
          <cell r="F166531" t="str">
            <v>bridgetoindia.com</v>
          </cell>
          <cell r="G166531" t="str">
            <v>197979</v>
          </cell>
        </row>
        <row r="166532">
          <cell r="F166532" t="str">
            <v>bridgetongroup.com</v>
          </cell>
          <cell r="G166532" t="str">
            <v>197980</v>
          </cell>
        </row>
        <row r="166533">
          <cell r="F166533" t="str">
            <v>bridgeurl.com</v>
          </cell>
          <cell r="G166533" t="str">
            <v>197981</v>
          </cell>
        </row>
        <row r="166534">
          <cell r="F166534" t="str">
            <v>bridgevest-esolutions.com</v>
          </cell>
          <cell r="G166534" t="str">
            <v>197982</v>
          </cell>
        </row>
        <row r="166535">
          <cell r="F166535" t="str">
            <v>bridgeviewdesign.com</v>
          </cell>
          <cell r="G166535" t="str">
            <v>197983</v>
          </cell>
        </row>
        <row r="166536">
          <cell r="F166536" t="str">
            <v>bridgeviewit.com</v>
          </cell>
          <cell r="G166536" t="str">
            <v>197984</v>
          </cell>
        </row>
        <row r="166537">
          <cell r="F166537" t="str">
            <v>bridgeviewmarketing.com</v>
          </cell>
          <cell r="G166537" t="str">
            <v>197985</v>
          </cell>
        </row>
        <row r="166538">
          <cell r="F166538" t="str">
            <v>bridgewaterma.org</v>
          </cell>
          <cell r="G166538" t="str">
            <v>197986</v>
          </cell>
        </row>
        <row r="166539">
          <cell r="F166539" t="str">
            <v>bridgewestcpas.com</v>
          </cell>
          <cell r="G166539" t="str">
            <v>197987</v>
          </cell>
        </row>
        <row r="166540">
          <cell r="F166540" t="str">
            <v>bridging-it.de</v>
          </cell>
          <cell r="G166540" t="str">
            <v>197988</v>
          </cell>
        </row>
        <row r="166541">
          <cell r="F166541" t="str">
            <v>bridgingloans.co.uk</v>
          </cell>
          <cell r="G166541" t="str">
            <v>197989</v>
          </cell>
        </row>
        <row r="166542">
          <cell r="F166542" t="str">
            <v>brief.media</v>
          </cell>
          <cell r="G166542" t="str">
            <v>197990</v>
          </cell>
        </row>
        <row r="166543">
          <cell r="F166543" t="str">
            <v>briefed.ca</v>
          </cell>
          <cell r="G166543" t="str">
            <v>197991</v>
          </cell>
        </row>
        <row r="166544">
          <cell r="F166544" t="str">
            <v>briefing.com</v>
          </cell>
          <cell r="G166544" t="str">
            <v>197992</v>
          </cell>
        </row>
        <row r="166545">
          <cell r="F166545" t="str">
            <v>briefit.com.au</v>
          </cell>
          <cell r="G166545" t="str">
            <v>197993</v>
          </cell>
        </row>
        <row r="166546">
          <cell r="F166546" t="str">
            <v>brieflogic.com</v>
          </cell>
          <cell r="G166546" t="str">
            <v>197994</v>
          </cell>
        </row>
        <row r="166547">
          <cell r="F166547" t="str">
            <v>briefmine.com</v>
          </cell>
          <cell r="G166547" t="str">
            <v>197995</v>
          </cell>
        </row>
        <row r="166548">
          <cell r="F166548" t="str">
            <v>briefmobile.com</v>
          </cell>
          <cell r="G166548" t="str">
            <v>197996</v>
          </cell>
        </row>
        <row r="166549">
          <cell r="F166549" t="str">
            <v>briefsend.com</v>
          </cell>
          <cell r="G166549" t="str">
            <v>197997</v>
          </cell>
        </row>
        <row r="166550">
          <cell r="F166550" t="str">
            <v>brighamresources.net</v>
          </cell>
          <cell r="G166550" t="str">
            <v>197998</v>
          </cell>
        </row>
        <row r="166551">
          <cell r="F166551" t="str">
            <v>bright-bricks.com</v>
          </cell>
          <cell r="G166551" t="str">
            <v>197999</v>
          </cell>
        </row>
        <row r="166552">
          <cell r="F166552" t="str">
            <v>bright-cloud.net</v>
          </cell>
          <cell r="G166552" t="str">
            <v>198000</v>
          </cell>
        </row>
        <row r="166553">
          <cell r="F166553" t="str">
            <v>bright-led.net</v>
          </cell>
          <cell r="G166553" t="str">
            <v>198001</v>
          </cell>
        </row>
        <row r="166554">
          <cell r="F166554" t="str">
            <v>bright-publishing.com</v>
          </cell>
          <cell r="G166554" t="str">
            <v>198002</v>
          </cell>
        </row>
        <row r="166555">
          <cell r="F166555" t="str">
            <v>bright.nl</v>
          </cell>
          <cell r="G166555" t="str">
            <v>198003</v>
          </cell>
        </row>
        <row r="166556">
          <cell r="F166556" t="str">
            <v>bright8media.com</v>
          </cell>
          <cell r="G166556" t="str">
            <v>198004</v>
          </cell>
        </row>
        <row r="166557">
          <cell r="F166557" t="str">
            <v>brightaccess.nl</v>
          </cell>
          <cell r="G166557" t="str">
            <v>198005</v>
          </cell>
        </row>
        <row r="166558">
          <cell r="F166558" t="str">
            <v>brightagrotech.com</v>
          </cell>
          <cell r="G166558" t="str">
            <v>198006</v>
          </cell>
        </row>
        <row r="166559">
          <cell r="F166559" t="str">
            <v>brightandbeautifulhome.com</v>
          </cell>
          <cell r="G166559" t="str">
            <v>198007</v>
          </cell>
        </row>
        <row r="166560">
          <cell r="F166560" t="str">
            <v>brightapp.com</v>
          </cell>
          <cell r="G166560" t="str">
            <v>198008</v>
          </cell>
        </row>
        <row r="166561">
          <cell r="F166561" t="str">
            <v>brightarena.com</v>
          </cell>
          <cell r="G166561" t="str">
            <v>198009</v>
          </cell>
        </row>
        <row r="166562">
          <cell r="F166562" t="str">
            <v>brightaspects.com</v>
          </cell>
          <cell r="G166562" t="str">
            <v>198010</v>
          </cell>
        </row>
        <row r="166563">
          <cell r="F166563" t="str">
            <v>brightaxis.com</v>
          </cell>
          <cell r="G166563" t="str">
            <v>198011</v>
          </cell>
        </row>
        <row r="166564">
          <cell r="F166564" t="str">
            <v>brightblack.co.za</v>
          </cell>
          <cell r="G166564" t="str">
            <v>198012</v>
          </cell>
        </row>
        <row r="166565">
          <cell r="F166565" t="str">
            <v>brightblue.com.au</v>
          </cell>
          <cell r="G166565" t="str">
            <v>198013</v>
          </cell>
        </row>
        <row r="166566">
          <cell r="F166566" t="str">
            <v>brightbox.com</v>
          </cell>
          <cell r="G166566" t="str">
            <v>198014</v>
          </cell>
        </row>
        <row r="166567">
          <cell r="F166567" t="str">
            <v>brightbrightgreat.com</v>
          </cell>
          <cell r="G166567" t="str">
            <v>198015</v>
          </cell>
        </row>
        <row r="166568">
          <cell r="F166568" t="str">
            <v>brightcareermaker.com</v>
          </cell>
          <cell r="G166568" t="str">
            <v>198016</v>
          </cell>
        </row>
        <row r="166569">
          <cell r="F166569" t="str">
            <v>brightclaim.com</v>
          </cell>
          <cell r="G166569" t="str">
            <v>198017</v>
          </cell>
        </row>
        <row r="166570">
          <cell r="F166570" t="str">
            <v>brightcloud.com</v>
          </cell>
          <cell r="G166570" t="str">
            <v>198018</v>
          </cell>
        </row>
        <row r="166571">
          <cell r="F166571" t="str">
            <v>brightcom.com</v>
          </cell>
          <cell r="G166571" t="str">
            <v>198019</v>
          </cell>
        </row>
        <row r="166572">
          <cell r="F166572" t="str">
            <v>brightconferences.com</v>
          </cell>
          <cell r="G166572" t="str">
            <v>198020</v>
          </cell>
        </row>
        <row r="166573">
          <cell r="F166573" t="str">
            <v>brightcontractor.com</v>
          </cell>
          <cell r="G166573" t="str">
            <v>198021</v>
          </cell>
        </row>
        <row r="166574">
          <cell r="F166574" t="str">
            <v>brightcookie.com</v>
          </cell>
          <cell r="G166574" t="str">
            <v>198022</v>
          </cell>
        </row>
        <row r="166575">
          <cell r="F166575" t="str">
            <v>brightcreations.com</v>
          </cell>
          <cell r="G166575" t="str">
            <v>198023</v>
          </cell>
        </row>
        <row r="166576">
          <cell r="F166576" t="str">
            <v>brightcube.ie</v>
          </cell>
          <cell r="G166576" t="str">
            <v>198024</v>
          </cell>
        </row>
        <row r="166577">
          <cell r="F166577" t="str">
            <v>brightdawn.com</v>
          </cell>
          <cell r="G166577" t="str">
            <v>198025</v>
          </cell>
        </row>
        <row r="166578">
          <cell r="F166578" t="str">
            <v>brightdawn.org</v>
          </cell>
          <cell r="G166578" t="str">
            <v>198026</v>
          </cell>
        </row>
        <row r="166579">
          <cell r="F166579" t="str">
            <v>brightdigital.co.uk</v>
          </cell>
          <cell r="G166579" t="str">
            <v>198027</v>
          </cell>
        </row>
        <row r="166580">
          <cell r="F166580" t="str">
            <v>brightdomain.com</v>
          </cell>
          <cell r="G166580" t="str">
            <v>198028</v>
          </cell>
        </row>
        <row r="166581">
          <cell r="F166581" t="str">
            <v>brightec.co.uk</v>
          </cell>
          <cell r="G166581" t="str">
            <v>198029</v>
          </cell>
        </row>
        <row r="166582">
          <cell r="F166582" t="str">
            <v>brightegg.com</v>
          </cell>
          <cell r="G166582" t="str">
            <v>198030</v>
          </cell>
        </row>
        <row r="166583">
          <cell r="F166583" t="str">
            <v>brightendeavors.org</v>
          </cell>
          <cell r="G166583" t="str">
            <v>198031</v>
          </cell>
        </row>
        <row r="166584">
          <cell r="F166584" t="str">
            <v>brighter.se</v>
          </cell>
          <cell r="G166584" t="str">
            <v>198032</v>
          </cell>
        </row>
        <row r="166585">
          <cell r="F166585" t="str">
            <v>brighterhealthnetwork.com</v>
          </cell>
          <cell r="G166585" t="str">
            <v>198033</v>
          </cell>
        </row>
        <row r="166586">
          <cell r="F166586" t="str">
            <v>brighterimageconcrete.com</v>
          </cell>
          <cell r="G166586" t="str">
            <v>198034</v>
          </cell>
        </row>
        <row r="166587">
          <cell r="F166587" t="str">
            <v>brighterion.com</v>
          </cell>
          <cell r="G166587" t="str">
            <v>198035</v>
          </cell>
        </row>
        <row r="166588">
          <cell r="F166588" t="str">
            <v>brightermedia.co.uk</v>
          </cell>
          <cell r="G166588" t="str">
            <v>198036</v>
          </cell>
        </row>
        <row r="166589">
          <cell r="F166589" t="str">
            <v>brightermindsmedia.com</v>
          </cell>
          <cell r="G166589" t="str">
            <v>198037</v>
          </cell>
        </row>
        <row r="166590">
          <cell r="F166590" t="str">
            <v>brightermonday.co.ke</v>
          </cell>
          <cell r="G166590" t="str">
            <v>198038</v>
          </cell>
        </row>
        <row r="166591">
          <cell r="F166591" t="str">
            <v>brighteroil.com</v>
          </cell>
          <cell r="G166591" t="str">
            <v>198039</v>
          </cell>
        </row>
        <row r="166592">
          <cell r="F166592" t="str">
            <v>brighterplanet.com</v>
          </cell>
          <cell r="G166592" t="str">
            <v>198040</v>
          </cell>
        </row>
        <row r="166593">
          <cell r="F166593" t="str">
            <v>brightertools.com</v>
          </cell>
          <cell r="G166593" t="str">
            <v>198041</v>
          </cell>
        </row>
        <row r="166594">
          <cell r="F166594" t="str">
            <v>brightervisas.com</v>
          </cell>
          <cell r="G166594" t="str">
            <v>198042</v>
          </cell>
        </row>
        <row r="166595">
          <cell r="F166595" t="str">
            <v>brightfire.co.uk</v>
          </cell>
          <cell r="G166595" t="str">
            <v>198043</v>
          </cell>
        </row>
        <row r="166596">
          <cell r="F166596" t="str">
            <v>brightfrontier.com</v>
          </cell>
          <cell r="G166596" t="str">
            <v>198044</v>
          </cell>
        </row>
        <row r="166597">
          <cell r="F166597" t="str">
            <v>brightfuture.co.uk</v>
          </cell>
          <cell r="G166597" t="str">
            <v>198045</v>
          </cell>
        </row>
        <row r="166598">
          <cell r="F166598" t="str">
            <v>brightfutureindia.org</v>
          </cell>
          <cell r="G166598" t="str">
            <v>198046</v>
          </cell>
        </row>
        <row r="166599">
          <cell r="F166599" t="str">
            <v>brightgauge.com</v>
          </cell>
          <cell r="G166599" t="str">
            <v>198047</v>
          </cell>
        </row>
        <row r="166600">
          <cell r="F166600" t="str">
            <v>brighth.com</v>
          </cell>
          <cell r="G166600" t="str">
            <v>198048</v>
          </cell>
        </row>
        <row r="166601">
          <cell r="F166601" t="str">
            <v>brighthaus.com</v>
          </cell>
          <cell r="G166601" t="str">
            <v>198049</v>
          </cell>
        </row>
        <row r="166602">
          <cell r="F166602" t="str">
            <v>brightidea.com</v>
          </cell>
          <cell r="G166602" t="str">
            <v>198050</v>
          </cell>
        </row>
        <row r="166603">
          <cell r="F166603" t="str">
            <v>brightideastrust.com</v>
          </cell>
          <cell r="G166603" t="str">
            <v>198051</v>
          </cell>
        </row>
        <row r="166604">
          <cell r="F166604" t="str">
            <v>brightinventions.pl</v>
          </cell>
          <cell r="G166604" t="str">
            <v>198052</v>
          </cell>
        </row>
        <row r="166605">
          <cell r="F166605" t="str">
            <v>brightlabs.ca</v>
          </cell>
          <cell r="G166605" t="str">
            <v>198053</v>
          </cell>
        </row>
        <row r="166606">
          <cell r="F166606" t="str">
            <v>brightlabs.se</v>
          </cell>
          <cell r="G166606" t="str">
            <v>198054</v>
          </cell>
        </row>
        <row r="166607">
          <cell r="F166607" t="str">
            <v>brightlands.com</v>
          </cell>
          <cell r="G166607" t="str">
            <v>198055</v>
          </cell>
        </row>
        <row r="166608">
          <cell r="F166608" t="str">
            <v>brightledsigns.com</v>
          </cell>
          <cell r="G166608" t="str">
            <v>198056</v>
          </cell>
        </row>
        <row r="166609">
          <cell r="F166609" t="str">
            <v>brightlemon.com</v>
          </cell>
          <cell r="G166609" t="str">
            <v>198057</v>
          </cell>
        </row>
        <row r="166610">
          <cell r="F166610" t="str">
            <v>brightlightmedia.co</v>
          </cell>
          <cell r="G166610" t="str">
            <v>198058</v>
          </cell>
        </row>
        <row r="166611">
          <cell r="F166611" t="str">
            <v>brightlinkcables.com</v>
          </cell>
          <cell r="G166611" t="str">
            <v>198059</v>
          </cell>
        </row>
        <row r="166612">
          <cell r="F166612" t="str">
            <v>brightlivelihoods.com</v>
          </cell>
          <cell r="G166612" t="str">
            <v>198060</v>
          </cell>
        </row>
        <row r="166613">
          <cell r="F166613" t="str">
            <v>brightlocal.com</v>
          </cell>
          <cell r="G166613" t="str">
            <v>198061</v>
          </cell>
        </row>
        <row r="166614">
          <cell r="F166614" t="str">
            <v>brightlooplearning.com</v>
          </cell>
          <cell r="G166614" t="str">
            <v>198062</v>
          </cell>
        </row>
        <row r="166615">
          <cell r="F166615" t="str">
            <v>brightlyapp.com</v>
          </cell>
          <cell r="G166615" t="str">
            <v>198063</v>
          </cell>
        </row>
        <row r="166616">
          <cell r="F166616" t="str">
            <v>brightmango.com</v>
          </cell>
          <cell r="G166616" t="str">
            <v>198064</v>
          </cell>
        </row>
        <row r="166617">
          <cell r="F166617" t="str">
            <v>brightmetrics.com</v>
          </cell>
          <cell r="G166617" t="str">
            <v>198065</v>
          </cell>
        </row>
        <row r="166618">
          <cell r="F166618" t="str">
            <v>brightminds.co.uk</v>
          </cell>
          <cell r="G166618" t="str">
            <v>198066</v>
          </cell>
        </row>
        <row r="166619">
          <cell r="F166619" t="str">
            <v>brightmindstudios.com</v>
          </cell>
          <cell r="G166619" t="str">
            <v>198067</v>
          </cell>
        </row>
        <row r="166620">
          <cell r="F166620" t="str">
            <v>brightmix.com</v>
          </cell>
          <cell r="G166620" t="str">
            <v>198068</v>
          </cell>
        </row>
        <row r="166621">
          <cell r="F166621" t="str">
            <v>brightmove.com</v>
          </cell>
          <cell r="G166621" t="str">
            <v>198069</v>
          </cell>
        </row>
        <row r="166622">
          <cell r="F166622" t="str">
            <v>brightnewt.com</v>
          </cell>
          <cell r="G166622" t="str">
            <v>198070</v>
          </cell>
        </row>
        <row r="166623">
          <cell r="F166623" t="str">
            <v>brightnorth.co.uk</v>
          </cell>
          <cell r="G166623" t="str">
            <v>198071</v>
          </cell>
        </row>
        <row r="166624">
          <cell r="F166624" t="str">
            <v>brightoffice.co.uk</v>
          </cell>
          <cell r="G166624" t="str">
            <v>198072</v>
          </cell>
        </row>
        <row r="166625">
          <cell r="F166625" t="str">
            <v>brightone.de</v>
          </cell>
          <cell r="G166625" t="str">
            <v>198073</v>
          </cell>
        </row>
        <row r="166626">
          <cell r="F166626" t="str">
            <v>brightonholidayhomes.co.uk</v>
          </cell>
          <cell r="G166626" t="str">
            <v>198074</v>
          </cell>
        </row>
        <row r="166627">
          <cell r="F166627" t="str">
            <v>brightpathkids.com</v>
          </cell>
          <cell r="G166627" t="str">
            <v>198075</v>
          </cell>
        </row>
        <row r="166628">
          <cell r="F166628" t="str">
            <v>brightpay.co.uk</v>
          </cell>
          <cell r="G166628" t="str">
            <v>198076</v>
          </cell>
        </row>
        <row r="166629">
          <cell r="F166629" t="str">
            <v>brightpod.com</v>
          </cell>
          <cell r="G166629" t="str">
            <v>198077</v>
          </cell>
        </row>
        <row r="166630">
          <cell r="F166630" t="str">
            <v>brightpress.co</v>
          </cell>
          <cell r="G166630" t="str">
            <v>198078</v>
          </cell>
        </row>
        <row r="166631">
          <cell r="F166631" t="str">
            <v>brightree.xyz</v>
          </cell>
          <cell r="G166631" t="str">
            <v>198079</v>
          </cell>
        </row>
        <row r="166632">
          <cell r="F166632" t="str">
            <v>brightsale.co.uk</v>
          </cell>
          <cell r="G166632" t="str">
            <v>198080</v>
          </cell>
        </row>
        <row r="166633">
          <cell r="F166633" t="str">
            <v>brightscholar.com</v>
          </cell>
          <cell r="G166633" t="str">
            <v>198081</v>
          </cell>
        </row>
        <row r="166634">
          <cell r="F166634" t="str">
            <v>brightseoservices.com</v>
          </cell>
          <cell r="G166634" t="str">
            <v>198082</v>
          </cell>
        </row>
        <row r="166635">
          <cell r="F166635" t="str">
            <v>brightside.io</v>
          </cell>
          <cell r="G166635" t="str">
            <v>198083</v>
          </cell>
        </row>
        <row r="166636">
          <cell r="F166636" t="str">
            <v>brightside.net</v>
          </cell>
          <cell r="G166636" t="str">
            <v>198084</v>
          </cell>
        </row>
        <row r="166637">
          <cell r="F166637" t="str">
            <v>brightsideacademy.com</v>
          </cell>
          <cell r="G166637" t="str">
            <v>198085</v>
          </cell>
        </row>
        <row r="166638">
          <cell r="F166638" t="str">
            <v>brightsidegroup.co.uk</v>
          </cell>
          <cell r="G166638" t="str">
            <v>198086</v>
          </cell>
        </row>
        <row r="166639">
          <cell r="F166639" t="str">
            <v>brightsideofnews.com</v>
          </cell>
          <cell r="G166639" t="str">
            <v>198087</v>
          </cell>
        </row>
        <row r="166640">
          <cell r="F166640" t="str">
            <v>brightsidesmiles.ca</v>
          </cell>
          <cell r="G166640" t="str">
            <v>198088</v>
          </cell>
        </row>
        <row r="166641">
          <cell r="F166641" t="str">
            <v>brightsign.biz</v>
          </cell>
          <cell r="G166641" t="str">
            <v>198089</v>
          </cell>
        </row>
        <row r="166642">
          <cell r="F166642" t="str">
            <v>brightsitez.com</v>
          </cell>
          <cell r="G166642" t="str">
            <v>198090</v>
          </cell>
        </row>
        <row r="166643">
          <cell r="F166643" t="str">
            <v>brightskull.com</v>
          </cell>
          <cell r="G166643" t="str">
            <v>198091</v>
          </cell>
        </row>
        <row r="166644">
          <cell r="F166644" t="str">
            <v>brightsky.at</v>
          </cell>
          <cell r="G166644" t="str">
            <v>198092</v>
          </cell>
        </row>
        <row r="166645">
          <cell r="F166645" t="str">
            <v>brightskylending.com</v>
          </cell>
          <cell r="G166645" t="str">
            <v>198093</v>
          </cell>
        </row>
        <row r="166646">
          <cell r="F166646" t="str">
            <v>brightsmith.net</v>
          </cell>
          <cell r="G166646" t="str">
            <v>198094</v>
          </cell>
        </row>
        <row r="166647">
          <cell r="F166647" t="str">
            <v>brightsolid.com</v>
          </cell>
          <cell r="G166647" t="str">
            <v>198095</v>
          </cell>
        </row>
        <row r="166648">
          <cell r="F166648" t="str">
            <v>brightsolutionsvietnam.com</v>
          </cell>
          <cell r="G166648" t="str">
            <v>198096</v>
          </cell>
        </row>
        <row r="166649">
          <cell r="F166649" t="str">
            <v>brightsourceit.com</v>
          </cell>
          <cell r="G166649" t="str">
            <v>198097</v>
          </cell>
        </row>
        <row r="166650">
          <cell r="F166650" t="str">
            <v>brightsparks.co</v>
          </cell>
          <cell r="G166650" t="str">
            <v>198098</v>
          </cell>
        </row>
        <row r="166651">
          <cell r="F166651" t="str">
            <v>brightstarcare.com</v>
          </cell>
          <cell r="G166651" t="str">
            <v>198099</v>
          </cell>
        </row>
        <row r="166652">
          <cell r="F166652" t="str">
            <v>brightstarpartners.com</v>
          </cell>
          <cell r="G166652" t="str">
            <v>198100</v>
          </cell>
        </row>
        <row r="166653">
          <cell r="F166653" t="str">
            <v>brightstarsolar.net</v>
          </cell>
          <cell r="G166653" t="str">
            <v>198101</v>
          </cell>
        </row>
        <row r="166654">
          <cell r="F166654" t="str">
            <v>brightstep.se</v>
          </cell>
          <cell r="G166654" t="str">
            <v>198102</v>
          </cell>
        </row>
        <row r="166655">
          <cell r="F166655" t="str">
            <v>brightsuntravels.com</v>
          </cell>
          <cell r="G166655" t="str">
            <v>198103</v>
          </cell>
        </row>
        <row r="166656">
          <cell r="F166656" t="str">
            <v>brighttech.nl</v>
          </cell>
          <cell r="G166656" t="str">
            <v>198104</v>
          </cell>
        </row>
        <row r="166657">
          <cell r="F166657" t="str">
            <v>brightvessel.com</v>
          </cell>
          <cell r="G166657" t="str">
            <v>198105</v>
          </cell>
        </row>
        <row r="166658">
          <cell r="F166658" t="str">
            <v>brightware.nl</v>
          </cell>
          <cell r="G166658" t="str">
            <v>198106</v>
          </cell>
        </row>
        <row r="166659">
          <cell r="F166659" t="str">
            <v>brightwave.com</v>
          </cell>
          <cell r="G166659" t="str">
            <v>198107</v>
          </cell>
        </row>
        <row r="166660">
          <cell r="F166660" t="str">
            <v>brightwavegroup.com</v>
          </cell>
          <cell r="G166660" t="str">
            <v>198108</v>
          </cell>
        </row>
        <row r="166661">
          <cell r="F166661" t="str">
            <v>brightway.com</v>
          </cell>
          <cell r="G166661" t="str">
            <v>198109</v>
          </cell>
        </row>
        <row r="166662">
          <cell r="F166662" t="str">
            <v>brightwayvision.com</v>
          </cell>
          <cell r="G166662" t="str">
            <v>198110</v>
          </cell>
        </row>
        <row r="166663">
          <cell r="F166663" t="str">
            <v>brightwellpayments.com</v>
          </cell>
          <cell r="G166663" t="str">
            <v>198111</v>
          </cell>
        </row>
        <row r="166664">
          <cell r="F166664" t="str">
            <v>brightwelltech.com</v>
          </cell>
          <cell r="G166664" t="str">
            <v>198112</v>
          </cell>
        </row>
        <row r="166665">
          <cell r="F166665" t="str">
            <v>brightwire.com</v>
          </cell>
          <cell r="G166665" t="str">
            <v>198113</v>
          </cell>
        </row>
        <row r="166666">
          <cell r="F166666" t="str">
            <v>brightwolf.com</v>
          </cell>
          <cell r="G166666" t="str">
            <v>198114</v>
          </cell>
        </row>
        <row r="166667">
          <cell r="F166667" t="str">
            <v>brightwork.com</v>
          </cell>
          <cell r="G166667" t="str">
            <v>198115</v>
          </cell>
        </row>
        <row r="166668">
          <cell r="F166668" t="str">
            <v>brightworks.me</v>
          </cell>
          <cell r="G166668" t="str">
            <v>198116</v>
          </cell>
        </row>
        <row r="166669">
          <cell r="F166669" t="str">
            <v>brightworks.net</v>
          </cell>
          <cell r="G166669" t="str">
            <v>198117</v>
          </cell>
        </row>
        <row r="166670">
          <cell r="F166670" t="str">
            <v>brightyoungthings.co.uk</v>
          </cell>
          <cell r="G166670" t="str">
            <v>198118</v>
          </cell>
        </row>
        <row r="166671">
          <cell r="F166671" t="str">
            <v>briim.fi</v>
          </cell>
          <cell r="G166671" t="str">
            <v>198119</v>
          </cell>
        </row>
        <row r="166672">
          <cell r="F166672" t="str">
            <v>brijeshsolutions.blogspot.com</v>
          </cell>
          <cell r="G166672" t="str">
            <v>198120</v>
          </cell>
        </row>
        <row r="166673">
          <cell r="F166673" t="str">
            <v>brijit.com</v>
          </cell>
          <cell r="G166673" t="str">
            <v>198121</v>
          </cell>
        </row>
        <row r="166674">
          <cell r="F166674" t="str">
            <v>brikk.com</v>
          </cell>
          <cell r="G166674" t="str">
            <v>198122</v>
          </cell>
        </row>
        <row r="166675">
          <cell r="F166675" t="str">
            <v>brikology101.com</v>
          </cell>
          <cell r="G166675" t="str">
            <v>198123</v>
          </cell>
        </row>
        <row r="166676">
          <cell r="F166676" t="str">
            <v>brilaps.com</v>
          </cell>
          <cell r="G166676" t="str">
            <v>198124</v>
          </cell>
        </row>
        <row r="166677">
          <cell r="F166677" t="str">
            <v>brill-legal.com</v>
          </cell>
          <cell r="G166677" t="str">
            <v>198125</v>
          </cell>
        </row>
        <row r="166678">
          <cell r="F166678" t="str">
            <v>brillarescience.com</v>
          </cell>
          <cell r="G166678" t="str">
            <v>198126</v>
          </cell>
        </row>
        <row r="166679">
          <cell r="F166679" t="str">
            <v>brilliancecleaning.com.au</v>
          </cell>
          <cell r="G166679" t="str">
            <v>198127</v>
          </cell>
        </row>
        <row r="166680">
          <cell r="F166680" t="str">
            <v>brilliancelabs.com</v>
          </cell>
          <cell r="G166680" t="str">
            <v>198128</v>
          </cell>
        </row>
        <row r="166681">
          <cell r="F166681" t="str">
            <v>brilliant-lab.com</v>
          </cell>
          <cell r="G166681" t="str">
            <v>198129</v>
          </cell>
        </row>
        <row r="166682">
          <cell r="F166682" t="str">
            <v>brilliant-labs.com</v>
          </cell>
          <cell r="G166682" t="str">
            <v>198130</v>
          </cell>
        </row>
        <row r="166683">
          <cell r="F166683" t="str">
            <v>brilliant.li</v>
          </cell>
          <cell r="G166683" t="str">
            <v>198131</v>
          </cell>
        </row>
        <row r="166684">
          <cell r="F166684" t="str">
            <v>brilliant2.com</v>
          </cell>
          <cell r="G166684" t="str">
            <v>198132</v>
          </cell>
        </row>
        <row r="166685">
          <cell r="F166685" t="str">
            <v>brilliantagent.com</v>
          </cell>
          <cell r="G166685" t="str">
            <v>198133</v>
          </cell>
        </row>
        <row r="166686">
          <cell r="F166686" t="str">
            <v>brilliantarc.com</v>
          </cell>
          <cell r="G166686" t="str">
            <v>198134</v>
          </cell>
        </row>
        <row r="166687">
          <cell r="F166687" t="str">
            <v>brilliantbasics.com</v>
          </cell>
          <cell r="G166687" t="str">
            <v>198135</v>
          </cell>
        </row>
        <row r="166688">
          <cell r="F166688" t="str">
            <v>brilliantbastards.nl</v>
          </cell>
          <cell r="G166688" t="str">
            <v>198136</v>
          </cell>
        </row>
        <row r="166689">
          <cell r="F166689" t="str">
            <v>brilliantdirectories.com</v>
          </cell>
          <cell r="G166689" t="str">
            <v>198137</v>
          </cell>
        </row>
        <row r="166690">
          <cell r="F166690" t="str">
            <v>brilliantearth.com</v>
          </cell>
          <cell r="G166690" t="str">
            <v>198138</v>
          </cell>
        </row>
        <row r="166691">
          <cell r="F166691" t="str">
            <v>brilliantexperience.com</v>
          </cell>
          <cell r="G166691" t="str">
            <v>198139</v>
          </cell>
        </row>
        <row r="166692">
          <cell r="F166692" t="str">
            <v>brillianthalongcruises.com</v>
          </cell>
          <cell r="G166692" t="str">
            <v>198140</v>
          </cell>
        </row>
        <row r="166693">
          <cell r="F166693" t="str">
            <v>brilliantinc.co.uk</v>
          </cell>
          <cell r="G166693" t="str">
            <v>198141</v>
          </cell>
        </row>
        <row r="166694">
          <cell r="F166694" t="str">
            <v>brilliantnoise.com</v>
          </cell>
          <cell r="G166694" t="str">
            <v>198142</v>
          </cell>
        </row>
        <row r="166695">
          <cell r="F166695" t="str">
            <v>brilliantretail.com</v>
          </cell>
          <cell r="G166695" t="str">
            <v>198143</v>
          </cell>
        </row>
        <row r="166696">
          <cell r="F166696" t="str">
            <v>brilliantservice.co.jp</v>
          </cell>
          <cell r="G166696" t="str">
            <v>198144</v>
          </cell>
        </row>
        <row r="166697">
          <cell r="F166697" t="str">
            <v>brilliantsolutionsinc.com</v>
          </cell>
          <cell r="G166697" t="str">
            <v>198145</v>
          </cell>
        </row>
        <row r="166698">
          <cell r="F166698" t="str">
            <v>brillianttrips.com</v>
          </cell>
          <cell r="G166698" t="str">
            <v>198146</v>
          </cell>
        </row>
        <row r="166699">
          <cell r="F166699" t="str">
            <v>brillianttstv.com</v>
          </cell>
          <cell r="G166699" t="str">
            <v>198147</v>
          </cell>
        </row>
        <row r="166700">
          <cell r="F166700" t="str">
            <v>brillix.co.il</v>
          </cell>
          <cell r="G166700" t="str">
            <v>198148</v>
          </cell>
        </row>
        <row r="166701">
          <cell r="F166701" t="str">
            <v>brillmedia.co</v>
          </cell>
          <cell r="G166701" t="str">
            <v>198149</v>
          </cell>
        </row>
        <row r="166702">
          <cell r="F166702" t="str">
            <v>brillmindz.com</v>
          </cell>
          <cell r="G166702" t="str">
            <v>198150</v>
          </cell>
        </row>
        <row r="166703">
          <cell r="F166703" t="str">
            <v>brilsystems.com</v>
          </cell>
          <cell r="G166703" t="str">
            <v>198151</v>
          </cell>
        </row>
        <row r="166704">
          <cell r="F166704" t="str">
            <v>brilyuhnt.com</v>
          </cell>
          <cell r="G166704" t="str">
            <v>198152</v>
          </cell>
        </row>
        <row r="166705">
          <cell r="F166705" t="str">
            <v>brim.se</v>
          </cell>
          <cell r="G166705" t="str">
            <v>198153</v>
          </cell>
        </row>
        <row r="166706">
          <cell r="F166706" t="str">
            <v>brimacomb.com</v>
          </cell>
          <cell r="G166706" t="str">
            <v>198154</v>
          </cell>
        </row>
        <row r="166707">
          <cell r="F166707" t="str">
            <v>brimit.com</v>
          </cell>
          <cell r="G166707" t="str">
            <v>198155</v>
          </cell>
        </row>
        <row r="166708">
          <cell r="F166708" t="str">
            <v>brimtek.com</v>
          </cell>
          <cell r="G166708" t="str">
            <v>198156</v>
          </cell>
        </row>
        <row r="166709">
          <cell r="F166709" t="str">
            <v>brind.us</v>
          </cell>
          <cell r="G166709" t="str">
            <v>198157</v>
          </cell>
        </row>
        <row r="166710">
          <cell r="F166710" t="str">
            <v>brindleytech.com</v>
          </cell>
          <cell r="G166710" t="str">
            <v>198158</v>
          </cell>
        </row>
        <row r="166711">
          <cell r="F166711" t="str">
            <v>brinex.com</v>
          </cell>
          <cell r="G166711" t="str">
            <v>198159</v>
          </cell>
        </row>
        <row r="166712">
          <cell r="F166712" t="str">
            <v>bring10.com</v>
          </cell>
          <cell r="G166712" t="str">
            <v>198160</v>
          </cell>
        </row>
        <row r="166713">
          <cell r="F166713" t="str">
            <v>bring2mind.net</v>
          </cell>
          <cell r="G166713" t="str">
            <v>198161</v>
          </cell>
        </row>
        <row r="166714">
          <cell r="F166714" t="str">
            <v>bringdialog.no</v>
          </cell>
          <cell r="G166714" t="str">
            <v>198162</v>
          </cell>
        </row>
        <row r="166715">
          <cell r="F166715" t="str">
            <v>bringdigital.co.uk</v>
          </cell>
          <cell r="G166715" t="str">
            <v>198163</v>
          </cell>
        </row>
        <row r="166716">
          <cell r="F166716" t="str">
            <v>bringest.com</v>
          </cell>
          <cell r="G166716" t="str">
            <v>198164</v>
          </cell>
        </row>
        <row r="166717">
          <cell r="F166717" t="str">
            <v>bringingcommunitiestogether.org.uk</v>
          </cell>
          <cell r="G166717" t="str">
            <v>198165</v>
          </cell>
        </row>
        <row r="166718">
          <cell r="F166718" t="str">
            <v>bringlist.ideasrefined.com</v>
          </cell>
          <cell r="G166718" t="str">
            <v>198166</v>
          </cell>
        </row>
        <row r="166719">
          <cell r="F166719" t="str">
            <v>bringlocal.com</v>
          </cell>
          <cell r="G166719" t="str">
            <v>198167</v>
          </cell>
        </row>
        <row r="166720">
          <cell r="F166720" t="str">
            <v>bringmeback.at</v>
          </cell>
          <cell r="G166720" t="str">
            <v>198168</v>
          </cell>
        </row>
        <row r="166721">
          <cell r="F166721" t="str">
            <v>bringmotion.com</v>
          </cell>
          <cell r="G166721" t="str">
            <v>198169</v>
          </cell>
        </row>
        <row r="166722">
          <cell r="F166722" t="str">
            <v>bringsy.com</v>
          </cell>
          <cell r="G166722" t="str">
            <v>198170</v>
          </cell>
        </row>
        <row r="166723">
          <cell r="F166723" t="str">
            <v>bringtheblog.com</v>
          </cell>
          <cell r="G166723" t="str">
            <v>198171</v>
          </cell>
        </row>
        <row r="166724">
          <cell r="F166724" t="str">
            <v>bringwasmit.de</v>
          </cell>
          <cell r="G166724" t="str">
            <v>198172</v>
          </cell>
        </row>
        <row r="166725">
          <cell r="F166725" t="str">
            <v>bringyellow.com</v>
          </cell>
          <cell r="G166725" t="str">
            <v>198173</v>
          </cell>
        </row>
        <row r="166726">
          <cell r="F166726" t="str">
            <v>bringyourowntalent.com</v>
          </cell>
          <cell r="G166726" t="str">
            <v>198174</v>
          </cell>
        </row>
        <row r="166727">
          <cell r="F166727" t="str">
            <v>brinias.com</v>
          </cell>
          <cell r="G166727" t="str">
            <v>198175</v>
          </cell>
        </row>
        <row r="166728">
          <cell r="F166728" t="str">
            <v>brink.com</v>
          </cell>
          <cell r="G166728" t="str">
            <v>198176</v>
          </cell>
        </row>
        <row r="166729">
          <cell r="F166729" t="str">
            <v>brinked.com</v>
          </cell>
          <cell r="G166729" t="str">
            <v>198177</v>
          </cell>
        </row>
        <row r="166730">
          <cell r="F166730" t="str">
            <v>brinkhosting.com</v>
          </cell>
          <cell r="G166730" t="str">
            <v>198178</v>
          </cell>
        </row>
        <row r="166731">
          <cell r="F166731" t="str">
            <v>brinkmat.com</v>
          </cell>
          <cell r="G166731" t="str">
            <v>198179</v>
          </cell>
        </row>
        <row r="166732">
          <cell r="F166732" t="str">
            <v>brinkster.com</v>
          </cell>
          <cell r="G166732" t="str">
            <v>198180</v>
          </cell>
        </row>
        <row r="166733">
          <cell r="F166733" t="str">
            <v>brinqa.com</v>
          </cell>
          <cell r="G166733" t="str">
            <v>198181</v>
          </cell>
        </row>
        <row r="166734">
          <cell r="F166734" t="str">
            <v>brinyte.com</v>
          </cell>
          <cell r="G166734" t="str">
            <v>198182</v>
          </cell>
        </row>
        <row r="166735">
          <cell r="F166735" t="str">
            <v>brio.co.in</v>
          </cell>
          <cell r="G166735" t="str">
            <v>198183</v>
          </cell>
        </row>
        <row r="166736">
          <cell r="F166736" t="str">
            <v>brioconseils.com</v>
          </cell>
          <cell r="G166736" t="str">
            <v>198184</v>
          </cell>
        </row>
        <row r="166737">
          <cell r="F166737" t="str">
            <v>briohouse.com</v>
          </cell>
          <cell r="G166737" t="str">
            <v>198185</v>
          </cell>
        </row>
        <row r="166738">
          <cell r="F166738" t="str">
            <v>brioid.com</v>
          </cell>
          <cell r="G166738" t="str">
            <v>198186</v>
          </cell>
        </row>
        <row r="166739">
          <cell r="F166739" t="str">
            <v>briosoftware.com</v>
          </cell>
          <cell r="G166739" t="str">
            <v>198187</v>
          </cell>
        </row>
        <row r="166740">
          <cell r="F166740" t="str">
            <v>brioxy.com</v>
          </cell>
          <cell r="G166740" t="str">
            <v>198188</v>
          </cell>
        </row>
        <row r="166741">
          <cell r="F166741" t="str">
            <v>brisbane-buildinginspections.com.au</v>
          </cell>
          <cell r="G166741" t="str">
            <v>198189</v>
          </cell>
        </row>
        <row r="166742">
          <cell r="F166742" t="str">
            <v>brisbane-classifieds.info</v>
          </cell>
          <cell r="G166742" t="str">
            <v>198190</v>
          </cell>
        </row>
        <row r="166743">
          <cell r="F166743" t="str">
            <v>brisbane.fortuneinnovations.com</v>
          </cell>
          <cell r="G166743" t="str">
            <v>198191</v>
          </cell>
        </row>
        <row r="166744">
          <cell r="F166744" t="str">
            <v>brisbanedatarecovery.com.au</v>
          </cell>
          <cell r="G166744" t="str">
            <v>198192</v>
          </cell>
        </row>
        <row r="166745">
          <cell r="F166745" t="str">
            <v>brisbanetermiteprotection.com.au</v>
          </cell>
          <cell r="G166745" t="str">
            <v>198193</v>
          </cell>
        </row>
        <row r="166746">
          <cell r="F166746" t="str">
            <v>brisbanetimes.com.au</v>
          </cell>
          <cell r="G166746" t="str">
            <v>198194</v>
          </cell>
        </row>
        <row r="166747">
          <cell r="F166747" t="str">
            <v>briscoewong.com</v>
          </cell>
          <cell r="G166747" t="str">
            <v>198195</v>
          </cell>
        </row>
        <row r="166748">
          <cell r="F166748" t="str">
            <v>brisdigital.com.au</v>
          </cell>
          <cell r="G166748" t="str">
            <v>198196</v>
          </cell>
        </row>
        <row r="166749">
          <cell r="F166749" t="str">
            <v>briskapp.co.uk</v>
          </cell>
          <cell r="G166749" t="str">
            <v>198197</v>
          </cell>
        </row>
        <row r="166750">
          <cell r="F166750" t="str">
            <v>briskmobile.com</v>
          </cell>
          <cell r="G166750" t="str">
            <v>198198</v>
          </cell>
        </row>
        <row r="166751">
          <cell r="F166751" t="str">
            <v>briskpoint.com</v>
          </cell>
          <cell r="G166751" t="str">
            <v>198199</v>
          </cell>
        </row>
        <row r="166752">
          <cell r="F166752" t="str">
            <v>brisksoft.us</v>
          </cell>
          <cell r="G166752" t="str">
            <v>198200</v>
          </cell>
        </row>
        <row r="166753">
          <cell r="F166753" t="str">
            <v>brissolit.com</v>
          </cell>
          <cell r="G166753" t="str">
            <v>198201</v>
          </cell>
        </row>
        <row r="166754">
          <cell r="F166754" t="str">
            <v>bristolbates.com</v>
          </cell>
          <cell r="G166754" t="str">
            <v>198202</v>
          </cell>
        </row>
        <row r="166755">
          <cell r="F166755" t="str">
            <v>bristoldatarecovery.co.uk</v>
          </cell>
          <cell r="G166755" t="str">
            <v>198203</v>
          </cell>
        </row>
        <row r="166756">
          <cell r="F166756" t="str">
            <v>bristolmedia.co.uk</v>
          </cell>
          <cell r="G166756" t="str">
            <v>198204</v>
          </cell>
        </row>
        <row r="166757">
          <cell r="F166757" t="str">
            <v>bristolyork.com</v>
          </cell>
          <cell r="G166757" t="str">
            <v>198205</v>
          </cell>
        </row>
        <row r="166758">
          <cell r="F166758" t="str">
            <v>bristowglobalmedia.com</v>
          </cell>
          <cell r="G166758" t="str">
            <v>198206</v>
          </cell>
        </row>
        <row r="166759">
          <cell r="F166759" t="str">
            <v>briswell.com</v>
          </cell>
          <cell r="G166759" t="str">
            <v>198207</v>
          </cell>
        </row>
        <row r="166760">
          <cell r="F166760" t="str">
            <v>brit.com</v>
          </cell>
          <cell r="G166760" t="str">
            <v>198208</v>
          </cell>
        </row>
        <row r="166761">
          <cell r="F166761" t="str">
            <v>britanniafood.com</v>
          </cell>
          <cell r="G166761" t="str">
            <v>198209</v>
          </cell>
        </row>
        <row r="166762">
          <cell r="F166762" t="str">
            <v>britanniastorage.co.uk</v>
          </cell>
          <cell r="G166762" t="str">
            <v>198210</v>
          </cell>
        </row>
        <row r="166763">
          <cell r="F166763" t="str">
            <v>britannica-ks.com</v>
          </cell>
          <cell r="G166763" t="str">
            <v>198211</v>
          </cell>
        </row>
        <row r="166764">
          <cell r="F166764" t="str">
            <v>britbulk.com</v>
          </cell>
          <cell r="G166764" t="str">
            <v>198212</v>
          </cell>
        </row>
        <row r="166765">
          <cell r="F166765" t="str">
            <v>britcham.org.ph</v>
          </cell>
          <cell r="G166765" t="str">
            <v>198213</v>
          </cell>
        </row>
        <row r="166766">
          <cell r="F166766" t="str">
            <v>britdoc.org</v>
          </cell>
          <cell r="G166766" t="str">
            <v>198214</v>
          </cell>
        </row>
        <row r="166767">
          <cell r="F166767" t="str">
            <v>britdoorsgroup.com</v>
          </cell>
          <cell r="G166767" t="str">
            <v>198215</v>
          </cell>
        </row>
        <row r="166768">
          <cell r="F166768" t="str">
            <v>brite-view.com</v>
          </cell>
          <cell r="G166768" t="str">
            <v>198216</v>
          </cell>
        </row>
        <row r="166769">
          <cell r="F166769" t="str">
            <v>briteclick.com</v>
          </cell>
          <cell r="G166769" t="str">
            <v>198217</v>
          </cell>
        </row>
        <row r="166770">
          <cell r="F166770" t="str">
            <v>britefire.com</v>
          </cell>
          <cell r="G166770" t="str">
            <v>198218</v>
          </cell>
        </row>
        <row r="166771">
          <cell r="F166771" t="str">
            <v>britehouse.co.za</v>
          </cell>
          <cell r="G166771" t="str">
            <v>198219</v>
          </cell>
        </row>
        <row r="166772">
          <cell r="F166772" t="str">
            <v>britelab.com</v>
          </cell>
          <cell r="G166772" t="str">
            <v>198220</v>
          </cell>
        </row>
        <row r="166773">
          <cell r="F166773" t="str">
            <v>britenote.com</v>
          </cell>
          <cell r="G166773" t="str">
            <v>198221</v>
          </cell>
        </row>
        <row r="166774">
          <cell r="F166774" t="str">
            <v>briterevolution.com</v>
          </cell>
          <cell r="G166774" t="str">
            <v>198222</v>
          </cell>
        </row>
        <row r="166775">
          <cell r="F166775" t="str">
            <v>britesnow.com</v>
          </cell>
          <cell r="G166775" t="str">
            <v>198223</v>
          </cell>
        </row>
        <row r="166776">
          <cell r="F166776" t="str">
            <v>britesparxcreative.com</v>
          </cell>
          <cell r="G166776" t="str">
            <v>198224</v>
          </cell>
        </row>
        <row r="166777">
          <cell r="F166777" t="str">
            <v>briteverify.com</v>
          </cell>
          <cell r="G166777" t="str">
            <v>198225</v>
          </cell>
        </row>
        <row r="166778">
          <cell r="F166778" t="str">
            <v>briteyellow.com</v>
          </cell>
          <cell r="G166778" t="str">
            <v>198226</v>
          </cell>
        </row>
        <row r="166779">
          <cell r="F166779" t="str">
            <v>britez.co.cc</v>
          </cell>
          <cell r="G166779" t="str">
            <v>198227</v>
          </cell>
        </row>
        <row r="166780">
          <cell r="F166780" t="str">
            <v>britily.org</v>
          </cell>
          <cell r="G166780" t="str">
            <v>198228</v>
          </cell>
        </row>
        <row r="166781">
          <cell r="F166781" t="str">
            <v>britinsurance.com</v>
          </cell>
          <cell r="G166781" t="str">
            <v>198229</v>
          </cell>
        </row>
        <row r="166782">
          <cell r="F166782" t="str">
            <v>british-business-bank.co.uk</v>
          </cell>
          <cell r="G166782" t="str">
            <v>198230</v>
          </cell>
        </row>
        <row r="166783">
          <cell r="F166783" t="str">
            <v>britishandcolombianchamber.com</v>
          </cell>
          <cell r="G166783" t="str">
            <v>198231</v>
          </cell>
        </row>
        <row r="166784">
          <cell r="F166784" t="str">
            <v>britishcouncil.org</v>
          </cell>
          <cell r="G166784" t="str">
            <v>198232</v>
          </cell>
        </row>
        <row r="166785">
          <cell r="F166785" t="str">
            <v>britishgas.co.uk</v>
          </cell>
          <cell r="G166785" t="str">
            <v>198233</v>
          </cell>
        </row>
        <row r="166786">
          <cell r="F166786" t="str">
            <v>britishpassportsuk.co.uk</v>
          </cell>
          <cell r="G166786" t="str">
            <v>198234</v>
          </cell>
        </row>
        <row r="166787">
          <cell r="F166787" t="str">
            <v>britishwriters.co.uk</v>
          </cell>
          <cell r="G166787" t="str">
            <v>198235</v>
          </cell>
        </row>
        <row r="166788">
          <cell r="F166788" t="str">
            <v>britmypride.com</v>
          </cell>
          <cell r="G166788" t="str">
            <v>198236</v>
          </cell>
        </row>
        <row r="166789">
          <cell r="F166789" t="str">
            <v>britparcel.com</v>
          </cell>
          <cell r="G166789" t="str">
            <v>198237</v>
          </cell>
        </row>
        <row r="166790">
          <cell r="F166790" t="str">
            <v>britswine.com</v>
          </cell>
          <cell r="G166790" t="str">
            <v>198238</v>
          </cell>
        </row>
        <row r="166791">
          <cell r="F166791" t="str">
            <v>brittenford.com</v>
          </cell>
          <cell r="G166791" t="str">
            <v>198239</v>
          </cell>
        </row>
        <row r="166792">
          <cell r="F166792" t="str">
            <v>brittenwilder.com</v>
          </cell>
          <cell r="G166792" t="str">
            <v>198240</v>
          </cell>
        </row>
        <row r="166793">
          <cell r="F166793" t="str">
            <v>britvic.com</v>
          </cell>
          <cell r="G166793" t="str">
            <v>198241</v>
          </cell>
        </row>
        <row r="166794">
          <cell r="F166794" t="str">
            <v>britweek.org</v>
          </cell>
          <cell r="G166794" t="str">
            <v>198242</v>
          </cell>
        </row>
        <row r="166795">
          <cell r="F166795" t="str">
            <v>briustelecom.com</v>
          </cell>
          <cell r="G166795" t="str">
            <v>198243</v>
          </cell>
        </row>
        <row r="166796">
          <cell r="F166796" t="str">
            <v>brivinmobile.com</v>
          </cell>
          <cell r="G166796" t="str">
            <v>198244</v>
          </cell>
        </row>
        <row r="166797">
          <cell r="F166797" t="str">
            <v>brivo.com</v>
          </cell>
          <cell r="G166797" t="str">
            <v>198245</v>
          </cell>
        </row>
        <row r="166798">
          <cell r="F166798" t="str">
            <v>brixhq.com</v>
          </cell>
          <cell r="G166798" t="str">
            <v>198246</v>
          </cell>
        </row>
        <row r="166799">
          <cell r="F166799" t="str">
            <v>brixon.net</v>
          </cell>
          <cell r="G166799" t="str">
            <v>198247</v>
          </cell>
        </row>
        <row r="166800">
          <cell r="F166800" t="str">
            <v>brixpropertypartners.com</v>
          </cell>
          <cell r="G166800" t="str">
            <v>198248</v>
          </cell>
        </row>
        <row r="166801">
          <cell r="F166801" t="str">
            <v>brizztv.com</v>
          </cell>
          <cell r="G166801" t="str">
            <v>198249</v>
          </cell>
        </row>
        <row r="166802">
          <cell r="F166802" t="str">
            <v>brkz.pl</v>
          </cell>
          <cell r="G166802" t="str">
            <v>198250</v>
          </cell>
        </row>
        <row r="166803">
          <cell r="F166803" t="str">
            <v>brlweb.com</v>
          </cell>
          <cell r="G166803" t="str">
            <v>198251</v>
          </cell>
        </row>
        <row r="166804">
          <cell r="F166804" t="str">
            <v>brmi.com</v>
          </cell>
          <cell r="G166804" t="str">
            <v>198252</v>
          </cell>
        </row>
        <row r="166805">
          <cell r="F166805" t="str">
            <v>brmobile.com.br</v>
          </cell>
          <cell r="G166805" t="str">
            <v>198253</v>
          </cell>
        </row>
        <row r="166806">
          <cell r="F166806" t="str">
            <v>brmrindia.com</v>
          </cell>
          <cell r="G166806" t="str">
            <v>198254</v>
          </cell>
        </row>
        <row r="166807">
          <cell r="F166807" t="str">
            <v>brmsite.com</v>
          </cell>
          <cell r="G166807" t="str">
            <v>198255</v>
          </cell>
        </row>
        <row r="166808">
          <cell r="F166808" t="str">
            <v>brnadches.com</v>
          </cell>
          <cell r="G166808" t="str">
            <v>198256</v>
          </cell>
        </row>
        <row r="166809">
          <cell r="F166809" t="str">
            <v>bro.do</v>
          </cell>
          <cell r="G166809" t="str">
            <v>198257</v>
          </cell>
        </row>
        <row r="166810">
          <cell r="F166810" t="str">
            <v>broad-ocean.com</v>
          </cell>
          <cell r="G166810" t="str">
            <v>198258</v>
          </cell>
        </row>
        <row r="166811">
          <cell r="F166811" t="str">
            <v>broad-radio.com</v>
          </cell>
          <cell r="G166811" t="str">
            <v>198259</v>
          </cell>
        </row>
        <row r="166812">
          <cell r="F166812" t="str">
            <v>broad.com</v>
          </cell>
          <cell r="G166812" t="str">
            <v>198260</v>
          </cell>
        </row>
        <row r="166813">
          <cell r="F166813" t="str">
            <v>broadanet.com</v>
          </cell>
          <cell r="G166813" t="str">
            <v>198261</v>
          </cell>
        </row>
        <row r="166814">
          <cell r="F166814" t="str">
            <v>broadaxecarecoordination.com</v>
          </cell>
          <cell r="G166814" t="str">
            <v>198262</v>
          </cell>
        </row>
        <row r="166815">
          <cell r="F166815" t="str">
            <v>broadband-forum.org</v>
          </cell>
          <cell r="G166815" t="str">
            <v>198263</v>
          </cell>
        </row>
        <row r="166816">
          <cell r="F166816" t="str">
            <v>broadband.golden.ru</v>
          </cell>
          <cell r="G166816" t="str">
            <v>198264</v>
          </cell>
        </row>
        <row r="166817">
          <cell r="F166817" t="str">
            <v>broadbandchoice.co.uk</v>
          </cell>
          <cell r="G166817" t="str">
            <v>198265</v>
          </cell>
        </row>
        <row r="166818">
          <cell r="F166818" t="str">
            <v>broadbandcommission.org</v>
          </cell>
          <cell r="G166818" t="str">
            <v>198266</v>
          </cell>
        </row>
        <row r="166819">
          <cell r="F166819" t="str">
            <v>broadbandconvergent.com</v>
          </cell>
          <cell r="G166819" t="str">
            <v>198267</v>
          </cell>
        </row>
        <row r="166820">
          <cell r="F166820" t="str">
            <v>broadbanddeals.co.uk</v>
          </cell>
          <cell r="G166820" t="str">
            <v>198268</v>
          </cell>
        </row>
        <row r="166821">
          <cell r="F166821" t="str">
            <v>broadbandgear.net</v>
          </cell>
          <cell r="G166821" t="str">
            <v>198269</v>
          </cell>
        </row>
        <row r="166822">
          <cell r="F166822" t="str">
            <v>broadbandgenie.co.uk</v>
          </cell>
          <cell r="G166822" t="str">
            <v>198270</v>
          </cell>
        </row>
        <row r="166823">
          <cell r="F166823" t="str">
            <v>broadbandhr.com</v>
          </cell>
          <cell r="G166823" t="str">
            <v>198271</v>
          </cell>
        </row>
        <row r="166824">
          <cell r="F166824" t="str">
            <v>broadbandlanding.com</v>
          </cell>
          <cell r="G166824" t="str">
            <v>198272</v>
          </cell>
        </row>
        <row r="166825">
          <cell r="F166825" t="str">
            <v>broadbandmechanics.com</v>
          </cell>
          <cell r="G166825" t="str">
            <v>198273</v>
          </cell>
        </row>
        <row r="166826">
          <cell r="F166826" t="str">
            <v>broadbandspeedchecker.co.uk</v>
          </cell>
          <cell r="G166826" t="str">
            <v>198274</v>
          </cell>
        </row>
        <row r="166827">
          <cell r="F166827" t="str">
            <v>broadbandsports.com</v>
          </cell>
          <cell r="G166827" t="str">
            <v>198275</v>
          </cell>
        </row>
        <row r="166828">
          <cell r="F166828" t="str">
            <v>broadbandtrends.com</v>
          </cell>
          <cell r="G166828" t="str">
            <v>198276</v>
          </cell>
        </row>
        <row r="166829">
          <cell r="F166829" t="str">
            <v>broadbandtvnews.com</v>
          </cell>
          <cell r="G166829" t="str">
            <v>198277</v>
          </cell>
        </row>
        <row r="166830">
          <cell r="F166830" t="str">
            <v>broadbase.com</v>
          </cell>
          <cell r="G166830" t="str">
            <v>198278</v>
          </cell>
        </row>
        <row r="166831">
          <cell r="F166831" t="str">
            <v>broadbean.com</v>
          </cell>
          <cell r="G166831" t="str">
            <v>198279</v>
          </cell>
        </row>
        <row r="166832">
          <cell r="F166832" t="str">
            <v>broadblastonline.com</v>
          </cell>
          <cell r="G166832" t="str">
            <v>198280</v>
          </cell>
        </row>
        <row r="166833">
          <cell r="F166833" t="str">
            <v>broadbrand.biz</v>
          </cell>
          <cell r="G166833" t="str">
            <v>198281</v>
          </cell>
        </row>
        <row r="166834">
          <cell r="F166834" t="str">
            <v>broadcast-interactive.com</v>
          </cell>
          <cell r="G166834" t="str">
            <v>198282</v>
          </cell>
        </row>
        <row r="166835">
          <cell r="F166835" t="str">
            <v>broadcast-solutions.de</v>
          </cell>
          <cell r="G166835" t="str">
            <v>198283</v>
          </cell>
        </row>
        <row r="166836">
          <cell r="F166836" t="str">
            <v>broadcast-technology.com</v>
          </cell>
          <cell r="G166836" t="str">
            <v>198284</v>
          </cell>
        </row>
        <row r="166837">
          <cell r="F166837" t="str">
            <v>broadcastbeat.com</v>
          </cell>
          <cell r="G166837" t="str">
            <v>198285</v>
          </cell>
        </row>
        <row r="166838">
          <cell r="F166838" t="str">
            <v>broadcastify.com</v>
          </cell>
          <cell r="G166838" t="str">
            <v>198286</v>
          </cell>
        </row>
        <row r="166839">
          <cell r="F166839" t="str">
            <v>broadcastmed.com</v>
          </cell>
          <cell r="G166839" t="str">
            <v>198287</v>
          </cell>
        </row>
        <row r="166840">
          <cell r="F166840" t="str">
            <v>broadcastmediamonitoring.com</v>
          </cell>
          <cell r="G166840" t="str">
            <v>198288</v>
          </cell>
        </row>
        <row r="166841">
          <cell r="F166841" t="str">
            <v>broadcenter.org</v>
          </cell>
          <cell r="G166841" t="str">
            <v>198289</v>
          </cell>
        </row>
        <row r="166842">
          <cell r="F166842" t="str">
            <v>broadcove.com</v>
          </cell>
          <cell r="G166842" t="str">
            <v>198290</v>
          </cell>
        </row>
        <row r="166843">
          <cell r="F166843" t="str">
            <v>broaddata.com</v>
          </cell>
          <cell r="G166843" t="str">
            <v>198291</v>
          </cell>
        </row>
        <row r="166844">
          <cell r="F166844" t="str">
            <v>broaddesk.com</v>
          </cell>
          <cell r="G166844" t="str">
            <v>198292</v>
          </cell>
        </row>
        <row r="166845">
          <cell r="F166845" t="str">
            <v>broadforward.com</v>
          </cell>
          <cell r="G166845" t="str">
            <v>198293</v>
          </cell>
        </row>
        <row r="166846">
          <cell r="F166846" t="str">
            <v>broadgreen.com</v>
          </cell>
          <cell r="G166846" t="str">
            <v>198294</v>
          </cell>
        </row>
        <row r="166847">
          <cell r="F166847" t="str">
            <v>broadjumpllc.com</v>
          </cell>
          <cell r="G166847" t="str">
            <v>198295</v>
          </cell>
        </row>
        <row r="166848">
          <cell r="F166848" t="str">
            <v>broadleafcommerce.com</v>
          </cell>
          <cell r="G166848" t="str">
            <v>198296</v>
          </cell>
        </row>
        <row r="166849">
          <cell r="F166849" t="str">
            <v>broadleafgroup.com</v>
          </cell>
          <cell r="G166849" t="str">
            <v>198297</v>
          </cell>
        </row>
        <row r="166850">
          <cell r="F166850" t="str">
            <v>broadlook.com</v>
          </cell>
          <cell r="G166850" t="str">
            <v>198298</v>
          </cell>
        </row>
        <row r="166851">
          <cell r="F166851" t="str">
            <v>broadman.net</v>
          </cell>
          <cell r="G166851" t="str">
            <v>198299</v>
          </cell>
        </row>
        <row r="166852">
          <cell r="F166852" t="str">
            <v>broadmargins.com</v>
          </cell>
          <cell r="G166852" t="str">
            <v>198300</v>
          </cell>
        </row>
        <row r="166853">
          <cell r="F166853" t="str">
            <v>broadmedia.co.jp</v>
          </cell>
          <cell r="G166853" t="str">
            <v>198301</v>
          </cell>
        </row>
        <row r="166854">
          <cell r="F166854" t="str">
            <v>broadneeds.com.br</v>
          </cell>
          <cell r="G166854" t="str">
            <v>198302</v>
          </cell>
        </row>
        <row r="166855">
          <cell r="F166855" t="str">
            <v>broadnet.no</v>
          </cell>
          <cell r="G166855" t="str">
            <v>198303</v>
          </cell>
        </row>
        <row r="166856">
          <cell r="F166856" t="str">
            <v>broadnetsms.com</v>
          </cell>
          <cell r="G166856" t="str">
            <v>198304</v>
          </cell>
        </row>
        <row r="166857">
          <cell r="F166857" t="str">
            <v>broadpeakpartners.com</v>
          </cell>
          <cell r="G166857" t="str">
            <v>198305</v>
          </cell>
        </row>
        <row r="166858">
          <cell r="F166858" t="str">
            <v>broadplace.com</v>
          </cell>
          <cell r="G166858" t="str">
            <v>198306</v>
          </cell>
        </row>
        <row r="166859">
          <cell r="F166859" t="str">
            <v>broadreach.net.au</v>
          </cell>
          <cell r="G166859" t="str">
            <v>198307</v>
          </cell>
        </row>
        <row r="166860">
          <cell r="F166860" t="str">
            <v>broadreachcommunications.com</v>
          </cell>
          <cell r="G166860" t="str">
            <v>198308</v>
          </cell>
        </row>
        <row r="166861">
          <cell r="F166861" t="str">
            <v>broadreachengineering.com</v>
          </cell>
          <cell r="G166861" t="str">
            <v>198309</v>
          </cell>
        </row>
        <row r="166862">
          <cell r="F166862" t="str">
            <v>broadreachhealthcare.com</v>
          </cell>
          <cell r="G166862" t="str">
            <v>198310</v>
          </cell>
        </row>
        <row r="166863">
          <cell r="F166863" t="str">
            <v>broadsheet.com.au</v>
          </cell>
          <cell r="G166863" t="str">
            <v>198311</v>
          </cell>
        </row>
        <row r="166864">
          <cell r="F166864" t="str">
            <v>broadsidemedia.com</v>
          </cell>
          <cell r="G166864" t="str">
            <v>198312</v>
          </cell>
        </row>
        <row r="166865">
          <cell r="F166865" t="str">
            <v>broadsign.com</v>
          </cell>
          <cell r="G166865" t="str">
            <v>198313</v>
          </cell>
        </row>
        <row r="166866">
          <cell r="F166866" t="str">
            <v>broadsmart.com</v>
          </cell>
          <cell r="G166866" t="str">
            <v>198314</v>
          </cell>
        </row>
        <row r="166867">
          <cell r="F166867" t="str">
            <v>broadsmoore.com</v>
          </cell>
          <cell r="G166867" t="str">
            <v>198315</v>
          </cell>
        </row>
        <row r="166868">
          <cell r="F166868" t="str">
            <v>broadspectrum.com</v>
          </cell>
          <cell r="G166868" t="str">
            <v>198316</v>
          </cell>
        </row>
        <row r="166869">
          <cell r="F166869" t="str">
            <v>broadstoneltd.co.uk</v>
          </cell>
          <cell r="G166869" t="str">
            <v>198317</v>
          </cell>
        </row>
        <row r="166870">
          <cell r="F166870" t="str">
            <v>broadstreetdigital.com</v>
          </cell>
          <cell r="G166870" t="str">
            <v>198318</v>
          </cell>
        </row>
        <row r="166871">
          <cell r="F166871" t="str">
            <v>broadstreetllc.net</v>
          </cell>
          <cell r="G166871" t="str">
            <v>198319</v>
          </cell>
        </row>
        <row r="166872">
          <cell r="F166872" t="str">
            <v>broadstreetnetwork.com</v>
          </cell>
          <cell r="G166872" t="str">
            <v>198320</v>
          </cell>
        </row>
        <row r="166873">
          <cell r="F166873" t="str">
            <v>broadsuite.com</v>
          </cell>
          <cell r="G166873" t="str">
            <v>198321</v>
          </cell>
        </row>
        <row r="166874">
          <cell r="F166874" t="str">
            <v>broadtec.net</v>
          </cell>
          <cell r="G166874" t="str">
            <v>198322</v>
          </cell>
        </row>
        <row r="166875">
          <cell r="F166875" t="str">
            <v>broadtexter.com</v>
          </cell>
          <cell r="G166875" t="str">
            <v>198323</v>
          </cell>
        </row>
        <row r="166876">
          <cell r="F166876" t="str">
            <v>broadvision.com</v>
          </cell>
          <cell r="G166876" t="str">
            <v>198324</v>
          </cell>
        </row>
        <row r="166877">
          <cell r="F166877" t="str">
            <v>broadvoice.com</v>
          </cell>
          <cell r="G166877" t="str">
            <v>198325</v>
          </cell>
        </row>
        <row r="166878">
          <cell r="F166878" t="str">
            <v>broadvox.com</v>
          </cell>
          <cell r="G166878" t="str">
            <v>198326</v>
          </cell>
        </row>
        <row r="166879">
          <cell r="F166879" t="str">
            <v>broadway.com</v>
          </cell>
          <cell r="G166879" t="str">
            <v>198327</v>
          </cell>
        </row>
        <row r="166880">
          <cell r="F166880" t="str">
            <v>broadwayinchicago.com</v>
          </cell>
          <cell r="G166880" t="str">
            <v>198328</v>
          </cell>
        </row>
        <row r="166881">
          <cell r="F166881" t="str">
            <v>broadwayinfotech.com.au</v>
          </cell>
          <cell r="G166881" t="str">
            <v>198329</v>
          </cell>
        </row>
        <row r="166882">
          <cell r="F166882" t="str">
            <v>broadwaylab.com</v>
          </cell>
          <cell r="G166882" t="str">
            <v>198330</v>
          </cell>
        </row>
        <row r="166883">
          <cell r="F166883" t="str">
            <v>broadwaysystems.com</v>
          </cell>
          <cell r="G166883" t="str">
            <v>198331</v>
          </cell>
        </row>
        <row r="166884">
          <cell r="F166884" t="str">
            <v>broadwaytour.net</v>
          </cell>
          <cell r="G166884" t="str">
            <v>198332</v>
          </cell>
        </row>
        <row r="166885">
          <cell r="F166885" t="str">
            <v>broadwayworld.com</v>
          </cell>
          <cell r="G166885" t="str">
            <v>198333</v>
          </cell>
        </row>
        <row r="166886">
          <cell r="F166886" t="str">
            <v>broadweb.com</v>
          </cell>
          <cell r="G166886" t="str">
            <v>198334</v>
          </cell>
        </row>
        <row r="166887">
          <cell r="F166887" t="str">
            <v>broadwinginc.com</v>
          </cell>
          <cell r="G166887" t="str">
            <v>198335</v>
          </cell>
        </row>
        <row r="166888">
          <cell r="F166888" t="str">
            <v>brobible.com</v>
          </cell>
          <cell r="G166888" t="str">
            <v>198336</v>
          </cell>
        </row>
        <row r="166889">
          <cell r="F166889" t="str">
            <v>brobos.ru</v>
          </cell>
          <cell r="G166889" t="str">
            <v>198337</v>
          </cell>
        </row>
        <row r="166890">
          <cell r="F166890" t="str">
            <v>brockcapital.com</v>
          </cell>
          <cell r="G166890" t="str">
            <v>198338</v>
          </cell>
        </row>
        <row r="166891">
          <cell r="F166891" t="str">
            <v>brockport-student-housing.com</v>
          </cell>
          <cell r="G166891" t="str">
            <v>198339</v>
          </cell>
        </row>
        <row r="166892">
          <cell r="F166892" t="str">
            <v>brocorxchange.com</v>
          </cell>
          <cell r="G166892" t="str">
            <v>198340</v>
          </cell>
        </row>
        <row r="166893">
          <cell r="F166893" t="str">
            <v>brodev.com</v>
          </cell>
          <cell r="G166893" t="str">
            <v>198341</v>
          </cell>
        </row>
        <row r="166894">
          <cell r="F166894" t="str">
            <v>brodies.com</v>
          </cell>
          <cell r="G166894" t="str">
            <v>198342</v>
          </cell>
        </row>
        <row r="166895">
          <cell r="F166895" t="str">
            <v>brody.org</v>
          </cell>
          <cell r="G166895" t="str">
            <v>198343</v>
          </cell>
        </row>
        <row r="166896">
          <cell r="F166896" t="str">
            <v>brodynt.com</v>
          </cell>
          <cell r="G166896" t="str">
            <v>198344</v>
          </cell>
        </row>
        <row r="166897">
          <cell r="F166897" t="str">
            <v>broekmancomm.com</v>
          </cell>
          <cell r="G166897" t="str">
            <v>198345</v>
          </cell>
        </row>
        <row r="166898">
          <cell r="F166898" t="str">
            <v>brogamats.com</v>
          </cell>
          <cell r="G166898" t="str">
            <v>198346</v>
          </cell>
        </row>
        <row r="166899">
          <cell r="F166899" t="str">
            <v>brogayoga.com</v>
          </cell>
          <cell r="G166899" t="str">
            <v>198347</v>
          </cell>
        </row>
        <row r="166900">
          <cell r="F166900" t="str">
            <v>brogels.com</v>
          </cell>
          <cell r="G166900" t="str">
            <v>198348</v>
          </cell>
        </row>
        <row r="166901">
          <cell r="F166901" t="str">
            <v>brogent.com</v>
          </cell>
          <cell r="G166901" t="str">
            <v>198349</v>
          </cell>
        </row>
        <row r="166902">
          <cell r="F166902" t="str">
            <v>brohouse.com</v>
          </cell>
          <cell r="G166902" t="str">
            <v>198350</v>
          </cell>
        </row>
        <row r="166903">
          <cell r="F166903" t="str">
            <v>brojackson.com</v>
          </cell>
          <cell r="G166903" t="str">
            <v>198351</v>
          </cell>
        </row>
        <row r="166904">
          <cell r="F166904" t="str">
            <v>brokegirlsguide.com</v>
          </cell>
          <cell r="G166904" t="str">
            <v>198352</v>
          </cell>
        </row>
        <row r="166905">
          <cell r="F166905" t="str">
            <v>brokeinlondon.com</v>
          </cell>
          <cell r="G166905" t="str">
            <v>198353</v>
          </cell>
        </row>
        <row r="166906">
          <cell r="F166906" t="str">
            <v>brokelyn.com</v>
          </cell>
          <cell r="G166906" t="str">
            <v>198354</v>
          </cell>
        </row>
        <row r="166907">
          <cell r="F166907" t="str">
            <v>brokenarmsgames.com</v>
          </cell>
          <cell r="G166907" t="str">
            <v>198355</v>
          </cell>
        </row>
        <row r="166908">
          <cell r="F166908" t="str">
            <v>brokenbulbstudios.com</v>
          </cell>
          <cell r="G166908" t="str">
            <v>198356</v>
          </cell>
        </row>
        <row r="166909">
          <cell r="F166909" t="str">
            <v>brokenknucklesclothing.com</v>
          </cell>
          <cell r="G166909" t="str">
            <v>198357</v>
          </cell>
        </row>
        <row r="166910">
          <cell r="F166910" t="str">
            <v>brokenmusic.com</v>
          </cell>
          <cell r="G166910" t="str">
            <v>198358</v>
          </cell>
        </row>
        <row r="166911">
          <cell r="F166911" t="str">
            <v>brokenrules.pl</v>
          </cell>
          <cell r="G166911" t="str">
            <v>198359</v>
          </cell>
        </row>
        <row r="166912">
          <cell r="F166912" t="str">
            <v>brokenthumbsapps.com</v>
          </cell>
          <cell r="G166912" t="str">
            <v>198360</v>
          </cell>
        </row>
        <row r="166913">
          <cell r="F166913" t="str">
            <v>brokerbackoffice.com</v>
          </cell>
          <cell r="G166913" t="str">
            <v>198361</v>
          </cell>
        </row>
        <row r="166914">
          <cell r="F166914" t="str">
            <v>brokercorp.com</v>
          </cell>
          <cell r="G166914" t="str">
            <v>198362</v>
          </cell>
        </row>
        <row r="166915">
          <cell r="F166915" t="str">
            <v>brokeree.com</v>
          </cell>
          <cell r="G166915" t="str">
            <v>198363</v>
          </cell>
        </row>
        <row r="166916">
          <cell r="F166916" t="str">
            <v>brokerforlife.ca</v>
          </cell>
          <cell r="G166916" t="str">
            <v>198364</v>
          </cell>
        </row>
        <row r="166917">
          <cell r="F166917" t="str">
            <v>brokernetwork.co.uk</v>
          </cell>
          <cell r="G166917" t="str">
            <v>198365</v>
          </cell>
        </row>
        <row r="166918">
          <cell r="F166918" t="str">
            <v>brokerpolice.com</v>
          </cell>
          <cell r="G166918" t="str">
            <v>198366</v>
          </cell>
        </row>
        <row r="166919">
          <cell r="F166919" t="str">
            <v>brokersanalysis.com</v>
          </cell>
          <cell r="G166919" t="str">
            <v>198367</v>
          </cell>
        </row>
        <row r="166920">
          <cell r="F166920" t="str">
            <v>brokersavant.com</v>
          </cell>
          <cell r="G166920" t="str">
            <v>198368</v>
          </cell>
        </row>
        <row r="166921">
          <cell r="F166921" t="str">
            <v>brokersdirect.co.uk</v>
          </cell>
          <cell r="G166921" t="str">
            <v>198369</v>
          </cell>
        </row>
        <row r="166922">
          <cell r="F166922" t="str">
            <v>brokerstance.com</v>
          </cell>
          <cell r="G166922" t="str">
            <v>198370</v>
          </cell>
        </row>
        <row r="166923">
          <cell r="F166923" t="str">
            <v>brokerstudio.it</v>
          </cell>
          <cell r="G166923" t="str">
            <v>198371</v>
          </cell>
        </row>
        <row r="166924">
          <cell r="F166924" t="str">
            <v>brokersweb.com</v>
          </cell>
          <cell r="G166924" t="str">
            <v>198372</v>
          </cell>
        </row>
        <row r="166925">
          <cell r="F166925" t="str">
            <v>brokjes.com</v>
          </cell>
          <cell r="G166925" t="str">
            <v>198373</v>
          </cell>
        </row>
        <row r="166926">
          <cell r="F166926" t="str">
            <v>brokjespiloot.nl</v>
          </cell>
          <cell r="G166926" t="str">
            <v>198374</v>
          </cell>
        </row>
        <row r="166927">
          <cell r="F166927" t="str">
            <v>brokrr.com</v>
          </cell>
          <cell r="G166927" t="str">
            <v>198375</v>
          </cell>
        </row>
        <row r="166928">
          <cell r="F166928" t="str">
            <v>brolik.com</v>
          </cell>
          <cell r="G166928" t="str">
            <v>198376</v>
          </cell>
        </row>
        <row r="166929">
          <cell r="F166929" t="str">
            <v>brolink.co.za</v>
          </cell>
          <cell r="G166929" t="str">
            <v>198377</v>
          </cell>
        </row>
        <row r="166930">
          <cell r="F166930" t="str">
            <v>bromance.me</v>
          </cell>
          <cell r="G166930" t="str">
            <v>198378</v>
          </cell>
        </row>
        <row r="166931">
          <cell r="F166931" t="str">
            <v>bromente.com</v>
          </cell>
          <cell r="G166931" t="str">
            <v>198379</v>
          </cell>
        </row>
        <row r="166932">
          <cell r="F166932" t="str">
            <v>bronchwest.com</v>
          </cell>
          <cell r="G166932" t="str">
            <v>198380</v>
          </cell>
        </row>
        <row r="166933">
          <cell r="F166933" t="str">
            <v>bronco.co.uk</v>
          </cell>
          <cell r="G166933" t="str">
            <v>198381</v>
          </cell>
        </row>
        <row r="166934">
          <cell r="F166934" t="str">
            <v>broncocreek.com</v>
          </cell>
          <cell r="G166934" t="str">
            <v>198382</v>
          </cell>
        </row>
        <row r="166935">
          <cell r="F166935" t="str">
            <v>brondell.com</v>
          </cell>
          <cell r="G166935" t="str">
            <v>198383</v>
          </cell>
        </row>
        <row r="166936">
          <cell r="F166936" t="str">
            <v>bronto.com</v>
          </cell>
          <cell r="G166936" t="str">
            <v>198384</v>
          </cell>
        </row>
        <row r="166937">
          <cell r="F166937" t="str">
            <v>bronzbilgisayar.com</v>
          </cell>
          <cell r="G166937" t="str">
            <v>198385</v>
          </cell>
        </row>
        <row r="166938">
          <cell r="F166938" t="str">
            <v>broodr.com</v>
          </cell>
          <cell r="G166938" t="str">
            <v>198386</v>
          </cell>
        </row>
        <row r="166939">
          <cell r="F166939" t="str">
            <v>brook.ie</v>
          </cell>
          <cell r="G166939" t="str">
            <v>198387</v>
          </cell>
        </row>
        <row r="166940">
          <cell r="F166940" t="str">
            <v>brookcourtsolutions.com</v>
          </cell>
          <cell r="G166940" t="str">
            <v>198388</v>
          </cell>
        </row>
        <row r="166941">
          <cell r="F166941" t="str">
            <v>brookdaily.com</v>
          </cell>
          <cell r="G166941" t="str">
            <v>198389</v>
          </cell>
        </row>
        <row r="166942">
          <cell r="F166942" t="str">
            <v>brookeside.com</v>
          </cell>
          <cell r="G166942" t="str">
            <v>198390</v>
          </cell>
        </row>
        <row r="166943">
          <cell r="F166943" t="str">
            <v>brookfield.com</v>
          </cell>
          <cell r="G166943" t="str">
            <v>198391</v>
          </cell>
        </row>
        <row r="166944">
          <cell r="F166944" t="str">
            <v>brookfieldcommunities.com</v>
          </cell>
          <cell r="G166944" t="str">
            <v>198392</v>
          </cell>
        </row>
        <row r="166945">
          <cell r="F166945" t="str">
            <v>brookfieldpropertypartners.com</v>
          </cell>
          <cell r="G166945" t="str">
            <v>198393</v>
          </cell>
        </row>
        <row r="166946">
          <cell r="F166946" t="str">
            <v>brookfoodservices.ie</v>
          </cell>
          <cell r="G166946" t="str">
            <v>198394</v>
          </cell>
        </row>
        <row r="166947">
          <cell r="F166947" t="str">
            <v>brookgraham.com</v>
          </cell>
          <cell r="G166947" t="str">
            <v>198395</v>
          </cell>
        </row>
        <row r="166948">
          <cell r="F166948" t="str">
            <v>brooklinepr.com</v>
          </cell>
          <cell r="G166948" t="str">
            <v>198396</v>
          </cell>
        </row>
        <row r="166949">
          <cell r="F166949" t="str">
            <v>brooklynbedding.com</v>
          </cell>
          <cell r="G166949" t="str">
            <v>198397</v>
          </cell>
        </row>
        <row r="166950">
          <cell r="F166950" t="str">
            <v>brooklynbicycleco.com</v>
          </cell>
          <cell r="G166950" t="str">
            <v>198398</v>
          </cell>
        </row>
        <row r="166951">
          <cell r="F166951" t="str">
            <v>brooklynboulders.com</v>
          </cell>
          <cell r="G166951" t="str">
            <v>198399</v>
          </cell>
        </row>
        <row r="166952">
          <cell r="F166952" t="str">
            <v>brooklynfoundry.com</v>
          </cell>
          <cell r="G166952" t="str">
            <v>198400</v>
          </cell>
        </row>
        <row r="166953">
          <cell r="F166953" t="str">
            <v>brooklynhomepainting.com</v>
          </cell>
          <cell r="G166953" t="str">
            <v>198401</v>
          </cell>
        </row>
        <row r="166954">
          <cell r="F166954" t="str">
            <v>brooklynlabs.co</v>
          </cell>
          <cell r="G166954" t="str">
            <v>198402</v>
          </cell>
        </row>
        <row r="166955">
          <cell r="F166955" t="str">
            <v>brooklynlawyersguide.com</v>
          </cell>
          <cell r="G166955" t="str">
            <v>198403</v>
          </cell>
        </row>
        <row r="166956">
          <cell r="F166956" t="str">
            <v>brooklynmelodies.com</v>
          </cell>
          <cell r="G166956" t="str">
            <v>198404</v>
          </cell>
        </row>
        <row r="166957">
          <cell r="F166957" t="str">
            <v>brooklynrail.org</v>
          </cell>
          <cell r="G166957" t="str">
            <v>198405</v>
          </cell>
        </row>
        <row r="166958">
          <cell r="F166958" t="str">
            <v>brooklynsigns.com</v>
          </cell>
          <cell r="G166958" t="str">
            <v>198406</v>
          </cell>
        </row>
        <row r="166959">
          <cell r="F166959" t="str">
            <v>brooklynunited.com</v>
          </cell>
          <cell r="G166959" t="str">
            <v>198407</v>
          </cell>
        </row>
        <row r="166960">
          <cell r="F166960" t="str">
            <v>brooklynvegan.com</v>
          </cell>
          <cell r="G166960" t="str">
            <v>198408</v>
          </cell>
        </row>
        <row r="166961">
          <cell r="F166961" t="str">
            <v>brooksballardfinehomes.com</v>
          </cell>
          <cell r="G166961" t="str">
            <v>198409</v>
          </cell>
        </row>
        <row r="166962">
          <cell r="F166962" t="str">
            <v>brooksbell.com</v>
          </cell>
          <cell r="G166962" t="str">
            <v>198410</v>
          </cell>
        </row>
        <row r="166963">
          <cell r="F166963" t="str">
            <v>brooksbevelededges.com</v>
          </cell>
          <cell r="G166963" t="str">
            <v>198411</v>
          </cell>
        </row>
        <row r="166964">
          <cell r="F166964" t="str">
            <v>brookside.co.ke</v>
          </cell>
          <cell r="G166964" t="str">
            <v>198412</v>
          </cell>
        </row>
        <row r="166965">
          <cell r="F166965" t="str">
            <v>brookson.co.uk</v>
          </cell>
          <cell r="G166965" t="str">
            <v>198413</v>
          </cell>
        </row>
        <row r="166966">
          <cell r="F166966" t="str">
            <v>brooksource.com</v>
          </cell>
          <cell r="G166966" t="str">
            <v>198414</v>
          </cell>
        </row>
        <row r="166967">
          <cell r="F166967" t="str">
            <v>brooksplumbingco.com</v>
          </cell>
          <cell r="G166967" t="str">
            <v>198415</v>
          </cell>
        </row>
        <row r="166968">
          <cell r="F166968" t="str">
            <v>brookys.com.au</v>
          </cell>
          <cell r="G166968" t="str">
            <v>198416</v>
          </cell>
        </row>
        <row r="166969">
          <cell r="F166969" t="str">
            <v>broolz.com</v>
          </cell>
          <cell r="G166969" t="str">
            <v>198417</v>
          </cell>
        </row>
        <row r="166970">
          <cell r="F166970" t="str">
            <v>broou.com</v>
          </cell>
          <cell r="G166970" t="str">
            <v>198418</v>
          </cell>
        </row>
        <row r="166971">
          <cell r="F166971" t="str">
            <v>brosix.com</v>
          </cell>
          <cell r="G166971" t="str">
            <v>198419</v>
          </cell>
        </row>
        <row r="166972">
          <cell r="F166972" t="str">
            <v>brosncompany.com</v>
          </cell>
          <cell r="G166972" t="str">
            <v>198420</v>
          </cell>
        </row>
        <row r="166973">
          <cell r="F166973" t="str">
            <v>brossgroup.com</v>
          </cell>
          <cell r="G166973" t="str">
            <v>198421</v>
          </cell>
        </row>
        <row r="166974">
          <cell r="F166974" t="str">
            <v>brosurku.com</v>
          </cell>
          <cell r="G166974" t="str">
            <v>198422</v>
          </cell>
        </row>
        <row r="166975">
          <cell r="F166975" t="str">
            <v>brothermailer.co.uk</v>
          </cell>
          <cell r="G166975" t="str">
            <v>198423</v>
          </cell>
        </row>
        <row r="166976">
          <cell r="F166976" t="str">
            <v>brothers-ycable.net</v>
          </cell>
          <cell r="G166976" t="str">
            <v>198424</v>
          </cell>
        </row>
        <row r="166977">
          <cell r="F166977" t="str">
            <v>brothersflint.com</v>
          </cell>
          <cell r="G166977" t="str">
            <v>198425</v>
          </cell>
        </row>
        <row r="166978">
          <cell r="F166978" t="str">
            <v>brothershomeimp.com</v>
          </cell>
          <cell r="G166978" t="str">
            <v>198426</v>
          </cell>
        </row>
        <row r="166979">
          <cell r="F166979" t="str">
            <v>brothersmagoo.com</v>
          </cell>
          <cell r="G166979" t="str">
            <v>198427</v>
          </cell>
        </row>
        <row r="166980">
          <cell r="F166980" t="str">
            <v>brothersnet.com.ar</v>
          </cell>
          <cell r="G166980" t="str">
            <v>198428</v>
          </cell>
        </row>
        <row r="166981">
          <cell r="F166981" t="str">
            <v>brothersnutrition.com.br</v>
          </cell>
          <cell r="G166981" t="str">
            <v>198429</v>
          </cell>
        </row>
        <row r="166982">
          <cell r="F166982" t="str">
            <v>brothersofficefurniture.co.uk</v>
          </cell>
          <cell r="G166982" t="str">
            <v>198430</v>
          </cell>
        </row>
        <row r="166983">
          <cell r="F166983" t="str">
            <v>brothersoft.com</v>
          </cell>
          <cell r="G166983" t="str">
            <v>198431</v>
          </cell>
        </row>
        <row r="166984">
          <cell r="F166984" t="str">
            <v>brotsoft.com</v>
          </cell>
          <cell r="G166984" t="str">
            <v>198432</v>
          </cell>
        </row>
        <row r="166985">
          <cell r="F166985" t="str">
            <v>brovada.com</v>
          </cell>
          <cell r="G166985" t="str">
            <v>198433</v>
          </cell>
        </row>
        <row r="166986">
          <cell r="F166986" t="str">
            <v>brovisor.com</v>
          </cell>
          <cell r="G166986" t="str">
            <v>198434</v>
          </cell>
        </row>
        <row r="166987">
          <cell r="F166987" t="str">
            <v>browardcomputers.com</v>
          </cell>
          <cell r="G166987" t="str">
            <v>198435</v>
          </cell>
        </row>
        <row r="166988">
          <cell r="F166988" t="str">
            <v>browardcriminallawyer.com</v>
          </cell>
          <cell r="G166988" t="str">
            <v>198436</v>
          </cell>
        </row>
        <row r="166989">
          <cell r="F166989" t="str">
            <v>browardlegaldirectory.com</v>
          </cell>
          <cell r="G166989" t="str">
            <v>198437</v>
          </cell>
        </row>
        <row r="166990">
          <cell r="F166990" t="str">
            <v>browardpalmbeach.com</v>
          </cell>
          <cell r="G166990" t="str">
            <v>198438</v>
          </cell>
        </row>
        <row r="166991">
          <cell r="F166991" t="str">
            <v>brownadvisory.com</v>
          </cell>
          <cell r="G166991" t="str">
            <v>198439</v>
          </cell>
        </row>
        <row r="166992">
          <cell r="F166992" t="str">
            <v>brownagency.co</v>
          </cell>
          <cell r="G166992" t="str">
            <v>198440</v>
          </cell>
        </row>
        <row r="166993">
          <cell r="F166993" t="str">
            <v>brownandpartners.com</v>
          </cell>
          <cell r="G166993" t="str">
            <v>198441</v>
          </cell>
        </row>
        <row r="166994">
          <cell r="F166994" t="str">
            <v>brownandtoland.com</v>
          </cell>
          <cell r="G166994" t="str">
            <v>198442</v>
          </cell>
        </row>
        <row r="166995">
          <cell r="F166995" t="str">
            <v>brownb.in</v>
          </cell>
          <cell r="G166995" t="str">
            <v>198443</v>
          </cell>
        </row>
        <row r="166996">
          <cell r="F166996" t="str">
            <v>brownbagfilms.com</v>
          </cell>
          <cell r="G166996" t="str">
            <v>198444</v>
          </cell>
        </row>
        <row r="166997">
          <cell r="F166997" t="str">
            <v>brownbeargroup.com</v>
          </cell>
          <cell r="G166997" t="str">
            <v>198445</v>
          </cell>
        </row>
        <row r="166998">
          <cell r="F166998" t="str">
            <v>browncheap.com</v>
          </cell>
          <cell r="G166998" t="str">
            <v>198446</v>
          </cell>
        </row>
        <row r="166999">
          <cell r="F166999" t="str">
            <v>browneditore.it</v>
          </cell>
          <cell r="G166999" t="str">
            <v>198447</v>
          </cell>
        </row>
        <row r="167000">
          <cell r="F167000" t="str">
            <v>brownellmicrohydro.com</v>
          </cell>
          <cell r="G167000" t="str">
            <v>198448</v>
          </cell>
        </row>
        <row r="167001">
          <cell r="F167001" t="str">
            <v>brownetrading.com</v>
          </cell>
          <cell r="G167001" t="str">
            <v>198449</v>
          </cell>
        </row>
        <row r="167002">
          <cell r="F167002" t="str">
            <v>browneyedbaker.com</v>
          </cell>
          <cell r="G167002" t="str">
            <v>198450</v>
          </cell>
        </row>
        <row r="167003">
          <cell r="F167003" t="str">
            <v>brownflynn.com</v>
          </cell>
          <cell r="G167003" t="str">
            <v>198451</v>
          </cell>
        </row>
        <row r="167004">
          <cell r="F167004" t="str">
            <v>brownlawoffice.com</v>
          </cell>
          <cell r="G167004" t="str">
            <v>198452</v>
          </cell>
        </row>
        <row r="167005">
          <cell r="F167005" t="str">
            <v>brownowlcreative.com</v>
          </cell>
          <cell r="G167005" t="str">
            <v>198453</v>
          </cell>
        </row>
        <row r="167006">
          <cell r="F167006" t="str">
            <v>brownpapertickets.com</v>
          </cell>
          <cell r="G167006" t="str">
            <v>198454</v>
          </cell>
        </row>
        <row r="167007">
          <cell r="F167007" t="str">
            <v>brownsbrewing.com</v>
          </cell>
          <cell r="G167007" t="str">
            <v>198455</v>
          </cell>
        </row>
        <row r="167008">
          <cell r="F167008" t="str">
            <v>brownsmartialarts.ca</v>
          </cell>
          <cell r="G167008" t="str">
            <v>198456</v>
          </cell>
        </row>
        <row r="167009">
          <cell r="F167009" t="str">
            <v>brownson-tech.com</v>
          </cell>
          <cell r="G167009" t="str">
            <v>198457</v>
          </cell>
        </row>
        <row r="167010">
          <cell r="F167010" t="str">
            <v>brownstoner.com</v>
          </cell>
          <cell r="G167010" t="str">
            <v>198458</v>
          </cell>
        </row>
        <row r="167011">
          <cell r="F167011" t="str">
            <v>browntree.in</v>
          </cell>
          <cell r="G167011" t="str">
            <v>198459</v>
          </cell>
        </row>
        <row r="167012">
          <cell r="F167012" t="str">
            <v>browseforacause.com</v>
          </cell>
          <cell r="G167012" t="str">
            <v>198460</v>
          </cell>
        </row>
        <row r="167013">
          <cell r="F167013" t="str">
            <v>browsemob.com</v>
          </cell>
          <cell r="G167013" t="str">
            <v>198461</v>
          </cell>
        </row>
        <row r="167014">
          <cell r="F167014" t="str">
            <v>browserbite.com</v>
          </cell>
          <cell r="G167014" t="str">
            <v>198462</v>
          </cell>
        </row>
        <row r="167015">
          <cell r="F167015" t="str">
            <v>browsercam.com</v>
          </cell>
          <cell r="G167015" t="str">
            <v>198463</v>
          </cell>
        </row>
        <row r="167016">
          <cell r="F167016" t="str">
            <v>browsergamez.com</v>
          </cell>
          <cell r="G167016" t="str">
            <v>198464</v>
          </cell>
        </row>
        <row r="167017">
          <cell r="F167017" t="str">
            <v>browsergroup.com</v>
          </cell>
          <cell r="G167017" t="str">
            <v>198465</v>
          </cell>
        </row>
        <row r="167018">
          <cell r="F167018" t="str">
            <v>browsermedia.com</v>
          </cell>
          <cell r="G167018" t="str">
            <v>198466</v>
          </cell>
        </row>
        <row r="167019">
          <cell r="F167019" t="str">
            <v>browsernation.com</v>
          </cell>
          <cell r="G167019" t="str">
            <v>198467</v>
          </cell>
        </row>
        <row r="167020">
          <cell r="F167020" t="str">
            <v>browserobject.com</v>
          </cell>
          <cell r="G167020" t="str">
            <v>198468</v>
          </cell>
        </row>
        <row r="167021">
          <cell r="F167021" t="str">
            <v>browsersoft.com</v>
          </cell>
          <cell r="G167021" t="str">
            <v>198469</v>
          </cell>
        </row>
        <row r="167022">
          <cell r="F167022" t="str">
            <v>browserstack.com</v>
          </cell>
          <cell r="G167022" t="str">
            <v>198470</v>
          </cell>
        </row>
        <row r="167023">
          <cell r="F167023" t="str">
            <v>browsertexting.com</v>
          </cell>
          <cell r="G167023" t="str">
            <v>198471</v>
          </cell>
        </row>
        <row r="167024">
          <cell r="F167024" t="str">
            <v>browsewire.net</v>
          </cell>
          <cell r="G167024" t="str">
            <v>198472</v>
          </cell>
        </row>
        <row r="167025">
          <cell r="F167025" t="str">
            <v>browshot.com</v>
          </cell>
          <cell r="G167025" t="str">
            <v>198473</v>
          </cell>
        </row>
        <row r="167026">
          <cell r="F167026" t="str">
            <v>browsink.com</v>
          </cell>
          <cell r="G167026" t="str">
            <v>198474</v>
          </cell>
        </row>
        <row r="167027">
          <cell r="F167027" t="str">
            <v>browsium.com</v>
          </cell>
          <cell r="G167027" t="str">
            <v>198475</v>
          </cell>
        </row>
        <row r="167028">
          <cell r="F167028" t="str">
            <v>browxy.com</v>
          </cell>
          <cell r="G167028" t="str">
            <v>198476</v>
          </cell>
        </row>
        <row r="167029">
          <cell r="F167029" t="str">
            <v>browze.com</v>
          </cell>
          <cell r="G167029" t="str">
            <v>198477</v>
          </cell>
        </row>
        <row r="167030">
          <cell r="F167030" t="str">
            <v>brprgroup.com</v>
          </cell>
          <cell r="G167030" t="str">
            <v>198478</v>
          </cell>
        </row>
        <row r="167031">
          <cell r="F167031" t="str">
            <v>brprice.com.br</v>
          </cell>
          <cell r="G167031" t="str">
            <v>198479</v>
          </cell>
        </row>
        <row r="167032">
          <cell r="F167032" t="str">
            <v>brq.com</v>
          </cell>
          <cell r="G167032" t="str">
            <v>198480</v>
          </cell>
        </row>
        <row r="167033">
          <cell r="F167033" t="str">
            <v>brr.do</v>
          </cell>
          <cell r="G167033" t="str">
            <v>198481</v>
          </cell>
        </row>
        <row r="167034">
          <cell r="F167034" t="str">
            <v>brragit.com</v>
          </cell>
          <cell r="G167034" t="str">
            <v>198482</v>
          </cell>
        </row>
        <row r="167035">
          <cell r="F167035" t="str">
            <v>brscustom.com</v>
          </cell>
          <cell r="G167035" t="str">
            <v>198483</v>
          </cell>
        </row>
        <row r="167036">
          <cell r="F167036" t="str">
            <v>brsdanismanlik.com</v>
          </cell>
          <cell r="G167036" t="str">
            <v>198484</v>
          </cell>
        </row>
        <row r="167037">
          <cell r="F167037" t="str">
            <v>brsoftech.com</v>
          </cell>
          <cell r="G167037" t="str">
            <v>198485</v>
          </cell>
        </row>
        <row r="167038">
          <cell r="F167038" t="str">
            <v>brsolutions.in</v>
          </cell>
          <cell r="G167038" t="str">
            <v>198486</v>
          </cell>
        </row>
        <row r="167039">
          <cell r="F167039" t="str">
            <v>brstrategies.net</v>
          </cell>
          <cell r="G167039" t="str">
            <v>198487</v>
          </cell>
        </row>
        <row r="167040">
          <cell r="F167040" t="str">
            <v>brt.ch</v>
          </cell>
          <cell r="G167040" t="str">
            <v>198488</v>
          </cell>
        </row>
        <row r="167041">
          <cell r="F167041" t="str">
            <v>brthrs.nl</v>
          </cell>
          <cell r="G167041" t="str">
            <v>198489</v>
          </cell>
        </row>
        <row r="167042">
          <cell r="F167042" t="str">
            <v>brtowers.com.br</v>
          </cell>
          <cell r="G167042" t="str">
            <v>198490</v>
          </cell>
        </row>
        <row r="167043">
          <cell r="F167043" t="str">
            <v>brubru.org</v>
          </cell>
          <cell r="G167043" t="str">
            <v>198491</v>
          </cell>
        </row>
        <row r="167044">
          <cell r="F167044" t="str">
            <v>bruceclay.com</v>
          </cell>
          <cell r="G167044" t="str">
            <v>198492</v>
          </cell>
        </row>
        <row r="167045">
          <cell r="F167045" t="str">
            <v>brucepower.com</v>
          </cell>
          <cell r="G167045" t="str">
            <v>198493</v>
          </cell>
        </row>
        <row r="167046">
          <cell r="F167046" t="str">
            <v>brucode.com</v>
          </cell>
          <cell r="G167046" t="str">
            <v>198494</v>
          </cell>
        </row>
        <row r="167047">
          <cell r="F167047" t="str">
            <v>brudan.net</v>
          </cell>
          <cell r="G167047" t="str">
            <v>198495</v>
          </cell>
        </row>
        <row r="167048">
          <cell r="F167048" t="str">
            <v>bruegel.org</v>
          </cell>
          <cell r="G167048" t="str">
            <v>198496</v>
          </cell>
        </row>
        <row r="167049">
          <cell r="F167049" t="str">
            <v>bruingoud.tumblr.com</v>
          </cell>
          <cell r="G167049" t="str">
            <v>198497</v>
          </cell>
        </row>
        <row r="167050">
          <cell r="F167050" t="str">
            <v>brujula.es</v>
          </cell>
          <cell r="G167050" t="str">
            <v>198498</v>
          </cell>
        </row>
        <row r="167051">
          <cell r="F167051" t="str">
            <v>bruker-est.com</v>
          </cell>
          <cell r="G167051" t="str">
            <v>198499</v>
          </cell>
        </row>
        <row r="167052">
          <cell r="F167052" t="str">
            <v>bruksbars.com</v>
          </cell>
          <cell r="G167052" t="str">
            <v>198500</v>
          </cell>
        </row>
        <row r="167053">
          <cell r="F167053" t="str">
            <v>brulines.com</v>
          </cell>
          <cell r="G167053" t="str">
            <v>198501</v>
          </cell>
        </row>
        <row r="167054">
          <cell r="F167054" t="str">
            <v>brumberry.com</v>
          </cell>
          <cell r="G167054" t="str">
            <v>198502</v>
          </cell>
        </row>
        <row r="167055">
          <cell r="F167055" t="str">
            <v>brunchnews.com</v>
          </cell>
          <cell r="G167055" t="str">
            <v>198503</v>
          </cell>
        </row>
        <row r="167056">
          <cell r="F167056" t="str">
            <v>brunchrunning.com</v>
          </cell>
          <cell r="G167056" t="str">
            <v>198504</v>
          </cell>
        </row>
        <row r="167057">
          <cell r="F167057" t="str">
            <v>bruneandrichard.com</v>
          </cell>
          <cell r="G167057" t="str">
            <v>198505</v>
          </cell>
        </row>
        <row r="167058">
          <cell r="F167058" t="str">
            <v>brunerrosimgt.com</v>
          </cell>
          <cell r="G167058" t="str">
            <v>198506</v>
          </cell>
        </row>
        <row r="167059">
          <cell r="F167059" t="str">
            <v>brunhildmedia.com</v>
          </cell>
          <cell r="G167059" t="str">
            <v>198507</v>
          </cell>
        </row>
        <row r="167060">
          <cell r="F167060" t="str">
            <v>brunian.com</v>
          </cell>
          <cell r="G167060" t="str">
            <v>198508</v>
          </cell>
        </row>
        <row r="167061">
          <cell r="F167061" t="str">
            <v>brunsdonlaw.com</v>
          </cell>
          <cell r="G167061" t="str">
            <v>198509</v>
          </cell>
        </row>
        <row r="167062">
          <cell r="F167062" t="str">
            <v>brunton.com</v>
          </cell>
          <cell r="G167062" t="str">
            <v>198510</v>
          </cell>
        </row>
        <row r="167063">
          <cell r="F167063" t="str">
            <v>brupharmacy.com</v>
          </cell>
          <cell r="G167063" t="str">
            <v>198511</v>
          </cell>
        </row>
        <row r="167064">
          <cell r="F167064" t="str">
            <v>brused.com.br</v>
          </cell>
          <cell r="G167064" t="str">
            <v>198512</v>
          </cell>
        </row>
        <row r="167065">
          <cell r="F167065" t="str">
            <v>brushart-markup.com</v>
          </cell>
          <cell r="G167065" t="str">
            <v>198513</v>
          </cell>
        </row>
        <row r="167066">
          <cell r="F167066" t="str">
            <v>brushfireinteractive.com</v>
          </cell>
          <cell r="G167066" t="str">
            <v>198514</v>
          </cell>
        </row>
        <row r="167067">
          <cell r="F167067" t="str">
            <v>brushfirenorth.com</v>
          </cell>
          <cell r="G167067" t="str">
            <v>198515</v>
          </cell>
        </row>
        <row r="167068">
          <cell r="F167068" t="str">
            <v>brushgames.com</v>
          </cell>
          <cell r="G167068" t="str">
            <v>198516</v>
          </cell>
        </row>
        <row r="167069">
          <cell r="F167069" t="str">
            <v>brushstock.com</v>
          </cell>
          <cell r="G167069" t="str">
            <v>198517</v>
          </cell>
        </row>
        <row r="167070">
          <cell r="F167070" t="str">
            <v>brushvideo.com</v>
          </cell>
          <cell r="G167070" t="str">
            <v>198518</v>
          </cell>
        </row>
        <row r="167071">
          <cell r="F167071" t="str">
            <v>brusmedia.com</v>
          </cell>
          <cell r="G167071" t="str">
            <v>198519</v>
          </cell>
        </row>
        <row r="167072">
          <cell r="F167072" t="str">
            <v>brusselsmatters.eu</v>
          </cell>
          <cell r="G167072" t="str">
            <v>198520</v>
          </cell>
        </row>
        <row r="167073">
          <cell r="F167073" t="str">
            <v>brusselstribunal.org</v>
          </cell>
          <cell r="G167073" t="str">
            <v>198521</v>
          </cell>
        </row>
        <row r="167074">
          <cell r="F167074" t="str">
            <v>brutesoft.com</v>
          </cell>
          <cell r="G167074" t="str">
            <v>198522</v>
          </cell>
        </row>
        <row r="167075">
          <cell r="F167075" t="str">
            <v>brwebworks.com</v>
          </cell>
          <cell r="G167075" t="str">
            <v>198523</v>
          </cell>
        </row>
        <row r="167076">
          <cell r="F167076" t="str">
            <v>brx3.com</v>
          </cell>
          <cell r="G167076" t="str">
            <v>198524</v>
          </cell>
        </row>
        <row r="167077">
          <cell r="F167077" t="str">
            <v>bryanagency.com</v>
          </cell>
          <cell r="G167077" t="str">
            <v>198525</v>
          </cell>
        </row>
        <row r="167078">
          <cell r="F167078" t="str">
            <v>bryancaisse.com</v>
          </cell>
          <cell r="G167078" t="str">
            <v>198526</v>
          </cell>
        </row>
        <row r="167079">
          <cell r="F167079" t="str">
            <v>bryanfagan.com</v>
          </cell>
          <cell r="G167079" t="str">
            <v>198527</v>
          </cell>
        </row>
        <row r="167080">
          <cell r="F167080" t="str">
            <v>bryantchristie.com</v>
          </cell>
          <cell r="G167080" t="str">
            <v>198528</v>
          </cell>
        </row>
        <row r="167081">
          <cell r="F167081" t="str">
            <v>bryantsuretybonds.com</v>
          </cell>
          <cell r="G167081" t="str">
            <v>198529</v>
          </cell>
        </row>
        <row r="167082">
          <cell r="F167082" t="str">
            <v>brychetech.com</v>
          </cell>
          <cell r="G167082" t="str">
            <v>198530</v>
          </cell>
        </row>
        <row r="167083">
          <cell r="F167083" t="str">
            <v>brydansolutions.com</v>
          </cell>
          <cell r="G167083" t="str">
            <v>198531</v>
          </cell>
        </row>
        <row r="167084">
          <cell r="F167084" t="str">
            <v>bryghtads.com</v>
          </cell>
          <cell r="G167084" t="str">
            <v>198532</v>
          </cell>
        </row>
        <row r="167085">
          <cell r="F167085" t="str">
            <v>bryghtpath.com</v>
          </cell>
          <cell r="G167085" t="str">
            <v>198533</v>
          </cell>
        </row>
        <row r="167086">
          <cell r="F167086" t="str">
            <v>brylanehome.com</v>
          </cell>
          <cell r="G167086" t="str">
            <v>198534</v>
          </cell>
        </row>
        <row r="167087">
          <cell r="F167087" t="str">
            <v>brylaw.com</v>
          </cell>
          <cell r="G167087" t="str">
            <v>198535</v>
          </cell>
        </row>
        <row r="167088">
          <cell r="F167088" t="str">
            <v>brynmedia.com</v>
          </cell>
          <cell r="G167088" t="str">
            <v>198536</v>
          </cell>
        </row>
        <row r="167089">
          <cell r="F167089" t="str">
            <v>bryntum.com</v>
          </cell>
          <cell r="G167089" t="str">
            <v>198537</v>
          </cell>
        </row>
        <row r="167090">
          <cell r="F167090" t="str">
            <v>bryoncookenterprises.com</v>
          </cell>
          <cell r="G167090" t="str">
            <v>198538</v>
          </cell>
        </row>
        <row r="167091">
          <cell r="F167091" t="str">
            <v>bryte.com.au</v>
          </cell>
          <cell r="G167091" t="str">
            <v>198539</v>
          </cell>
        </row>
        <row r="167092">
          <cell r="F167092" t="str">
            <v>brytewerks.com</v>
          </cell>
          <cell r="G167092" t="str">
            <v>198540</v>
          </cell>
        </row>
        <row r="167093">
          <cell r="F167093" t="str">
            <v>bryton.hu</v>
          </cell>
          <cell r="G167093" t="str">
            <v>198541</v>
          </cell>
        </row>
        <row r="167094">
          <cell r="F167094" t="str">
            <v>brzvalley.com</v>
          </cell>
          <cell r="G167094" t="str">
            <v>198542</v>
          </cell>
        </row>
        <row r="167095">
          <cell r="F167095" t="str">
            <v>bsafer.de</v>
          </cell>
          <cell r="G167095" t="str">
            <v>198543</v>
          </cell>
        </row>
        <row r="167096">
          <cell r="F167096" t="str">
            <v>bsapk.com</v>
          </cell>
          <cell r="G167096" t="str">
            <v>198544</v>
          </cell>
        </row>
        <row r="167097">
          <cell r="F167097" t="str">
            <v>bsaworkouts.com</v>
          </cell>
          <cell r="G167097" t="str">
            <v>198545</v>
          </cell>
        </row>
        <row r="167098">
          <cell r="F167098" t="str">
            <v>bsc.es</v>
          </cell>
          <cell r="G167098" t="str">
            <v>198546</v>
          </cell>
        </row>
        <row r="167099">
          <cell r="F167099" t="str">
            <v>bsceene.com</v>
          </cell>
          <cell r="G167099" t="str">
            <v>198547</v>
          </cell>
        </row>
        <row r="167100">
          <cell r="F167100" t="str">
            <v>bscholding.us</v>
          </cell>
          <cell r="G167100" t="str">
            <v>198548</v>
          </cell>
        </row>
        <row r="167101">
          <cell r="F167101" t="str">
            <v>bscorp.co.za</v>
          </cell>
          <cell r="G167101" t="str">
            <v>198549</v>
          </cell>
        </row>
        <row r="167102">
          <cell r="F167102" t="str">
            <v>bscsolutionsinc.com</v>
          </cell>
          <cell r="G167102" t="str">
            <v>198550</v>
          </cell>
        </row>
        <row r="167103">
          <cell r="F167103" t="str">
            <v>bsdacademy.com</v>
          </cell>
          <cell r="G167103" t="str">
            <v>198551</v>
          </cell>
        </row>
        <row r="167104">
          <cell r="F167104" t="str">
            <v>bsdcertification.org</v>
          </cell>
          <cell r="G167104" t="str">
            <v>198552</v>
          </cell>
        </row>
        <row r="167105">
          <cell r="F167105" t="str">
            <v>bsdconsulting.com</v>
          </cell>
          <cell r="G167105" t="str">
            <v>198553</v>
          </cell>
        </row>
        <row r="167106">
          <cell r="F167106" t="str">
            <v>bsdstudios.co.uk</v>
          </cell>
          <cell r="G167106" t="str">
            <v>198554</v>
          </cell>
        </row>
        <row r="167107">
          <cell r="F167107" t="str">
            <v>bsearchtech.com</v>
          </cell>
          <cell r="G167107" t="str">
            <v>198555</v>
          </cell>
        </row>
        <row r="167108">
          <cell r="F167108" t="str">
            <v>bsecuregroup.com</v>
          </cell>
          <cell r="G167108" t="str">
            <v>198556</v>
          </cell>
        </row>
        <row r="167109">
          <cell r="F167109" t="str">
            <v>bselects.com</v>
          </cell>
          <cell r="G167109" t="str">
            <v>198557</v>
          </cell>
        </row>
        <row r="167110">
          <cell r="F167110" t="str">
            <v>bsesdelhi.com</v>
          </cell>
          <cell r="G167110" t="str">
            <v>198558</v>
          </cell>
        </row>
        <row r="167111">
          <cell r="F167111" t="str">
            <v>bsetec.com</v>
          </cell>
          <cell r="G167111" t="str">
            <v>198559</v>
          </cell>
        </row>
        <row r="167112">
          <cell r="F167112" t="str">
            <v>bsetxt.com</v>
          </cell>
          <cell r="G167112" t="str">
            <v>198560</v>
          </cell>
        </row>
        <row r="167113">
          <cell r="F167113" t="str">
            <v>bsgaccountingsoftware.co.uk</v>
          </cell>
          <cell r="G167113" t="str">
            <v>198561</v>
          </cell>
        </row>
        <row r="167114">
          <cell r="F167114" t="str">
            <v>bsgalliance.com</v>
          </cell>
          <cell r="G167114" t="str">
            <v>198562</v>
          </cell>
        </row>
        <row r="167115">
          <cell r="F167115" t="str">
            <v>bsgco.com</v>
          </cell>
          <cell r="G167115" t="str">
            <v>198563</v>
          </cell>
        </row>
        <row r="167116">
          <cell r="F167116" t="str">
            <v>bsgresources.com</v>
          </cell>
          <cell r="G167116" t="str">
            <v>198564</v>
          </cell>
        </row>
        <row r="167117">
          <cell r="F167117" t="str">
            <v>bsgroup.tv</v>
          </cell>
          <cell r="G167117" t="str">
            <v>198565</v>
          </cell>
        </row>
        <row r="167118">
          <cell r="F167118" t="str">
            <v>bsgs-global.com</v>
          </cell>
          <cell r="G167118" t="str">
            <v>198566</v>
          </cell>
        </row>
        <row r="167119">
          <cell r="F167119" t="str">
            <v>bsi-intr.com</v>
          </cell>
          <cell r="G167119" t="str">
            <v>198567</v>
          </cell>
        </row>
        <row r="167120">
          <cell r="F167120" t="str">
            <v>bsi-nordale.com</v>
          </cell>
          <cell r="G167120" t="str">
            <v>198568</v>
          </cell>
        </row>
        <row r="167121">
          <cell r="F167121" t="str">
            <v>bsi.ag</v>
          </cell>
          <cell r="G167121" t="str">
            <v>198569</v>
          </cell>
        </row>
        <row r="167122">
          <cell r="F167122" t="str">
            <v>bsidesoftware.com</v>
          </cell>
          <cell r="G167122" t="str">
            <v>198570</v>
          </cell>
        </row>
        <row r="167123">
          <cell r="F167123" t="str">
            <v>bsimsquare.com</v>
          </cell>
          <cell r="G167123" t="str">
            <v>198571</v>
          </cell>
        </row>
        <row r="167124">
          <cell r="F167124" t="str">
            <v>bsiproductions.com</v>
          </cell>
          <cell r="G167124" t="str">
            <v>198572</v>
          </cell>
        </row>
        <row r="167125">
          <cell r="F167125" t="str">
            <v>bsl-i.com</v>
          </cell>
          <cell r="G167125" t="str">
            <v>198573</v>
          </cell>
        </row>
        <row r="167126">
          <cell r="F167126" t="str">
            <v>bsmart.in</v>
          </cell>
          <cell r="G167126" t="str">
            <v>198574</v>
          </cell>
        </row>
        <row r="167127">
          <cell r="F167127" t="str">
            <v>bsmg.net</v>
          </cell>
          <cell r="G167127" t="str">
            <v>198575</v>
          </cell>
        </row>
        <row r="167128">
          <cell r="F167128" t="str">
            <v>bsmwireless.com</v>
          </cell>
          <cell r="G167128" t="str">
            <v>198576</v>
          </cell>
        </row>
        <row r="167129">
          <cell r="F167129" t="str">
            <v>bsnglasspack.com</v>
          </cell>
          <cell r="G167129" t="str">
            <v>198577</v>
          </cell>
        </row>
        <row r="167130">
          <cell r="F167130" t="str">
            <v>bsnl.co.in</v>
          </cell>
          <cell r="G167130" t="str">
            <v>198578</v>
          </cell>
        </row>
        <row r="167131">
          <cell r="F167131" t="str">
            <v>bsnmedical.com</v>
          </cell>
          <cell r="G167131" t="str">
            <v>198579</v>
          </cell>
        </row>
        <row r="167132">
          <cell r="F167132" t="str">
            <v>bsns.net</v>
          </cell>
          <cell r="G167132" t="str">
            <v>198580</v>
          </cell>
        </row>
        <row r="167133">
          <cell r="F167133" t="str">
            <v>bsocial-eg.com</v>
          </cell>
          <cell r="G167133" t="str">
            <v>198581</v>
          </cell>
        </row>
        <row r="167134">
          <cell r="F167134" t="str">
            <v>bsocial.dk</v>
          </cell>
          <cell r="G167134" t="str">
            <v>198582</v>
          </cell>
        </row>
        <row r="167135">
          <cell r="F167135" t="str">
            <v>bsoftsolutions.com</v>
          </cell>
          <cell r="G167135" t="str">
            <v>198583</v>
          </cell>
        </row>
        <row r="167136">
          <cell r="F167136" t="str">
            <v>bsoftwaresolutions.co.uk</v>
          </cell>
          <cell r="G167136" t="str">
            <v>198584</v>
          </cell>
        </row>
        <row r="167137">
          <cell r="F167137" t="str">
            <v>bsolutions.pk</v>
          </cell>
          <cell r="G167137" t="str">
            <v>198585</v>
          </cell>
        </row>
        <row r="167138">
          <cell r="F167138" t="str">
            <v>bsolutions5.com</v>
          </cell>
          <cell r="G167138" t="str">
            <v>198586</v>
          </cell>
        </row>
        <row r="167139">
          <cell r="F167139" t="str">
            <v>bsp.co.il</v>
          </cell>
          <cell r="G167139" t="str">
            <v>198587</v>
          </cell>
        </row>
        <row r="167140">
          <cell r="F167140" t="str">
            <v>bsp.com</v>
          </cell>
          <cell r="G167140" t="str">
            <v>198588</v>
          </cell>
        </row>
        <row r="167141">
          <cell r="F167141" t="str">
            <v>bspbr.com.br</v>
          </cell>
          <cell r="G167141" t="str">
            <v>198589</v>
          </cell>
        </row>
        <row r="167142">
          <cell r="F167142" t="str">
            <v>bspk.io</v>
          </cell>
          <cell r="G167142" t="str">
            <v>198590</v>
          </cell>
        </row>
        <row r="167143">
          <cell r="F167143" t="str">
            <v>bsports.com</v>
          </cell>
          <cell r="G167143" t="str">
            <v>198591</v>
          </cell>
        </row>
        <row r="167144">
          <cell r="F167144" t="str">
            <v>bspsoftware.com</v>
          </cell>
          <cell r="G167144" t="str">
            <v>198592</v>
          </cell>
        </row>
        <row r="167145">
          <cell r="F167145" t="str">
            <v>bsquared.co.uk</v>
          </cell>
          <cell r="G167145" t="str">
            <v>198593</v>
          </cell>
        </row>
        <row r="167146">
          <cell r="F167146" t="str">
            <v>bsr.org</v>
          </cell>
          <cell r="G167146" t="str">
            <v>198594</v>
          </cell>
        </row>
        <row r="167147">
          <cell r="F167147" t="str">
            <v>bssaustralia.com.au</v>
          </cell>
          <cell r="G167147" t="str">
            <v>198595</v>
          </cell>
        </row>
        <row r="167148">
          <cell r="F167148" t="str">
            <v>bsscommerce.com</v>
          </cell>
          <cell r="G167148" t="str">
            <v>198596</v>
          </cell>
        </row>
        <row r="167149">
          <cell r="F167149" t="str">
            <v>bssp.com</v>
          </cell>
          <cell r="G167149" t="str">
            <v>198597</v>
          </cell>
        </row>
        <row r="167150">
          <cell r="F167150" t="str">
            <v>bstage.ca</v>
          </cell>
          <cell r="G167150" t="str">
            <v>198598</v>
          </cell>
        </row>
        <row r="167151">
          <cell r="F167151" t="str">
            <v>bstat.eu</v>
          </cell>
          <cell r="G167151" t="str">
            <v>198599</v>
          </cell>
        </row>
        <row r="167152">
          <cell r="F167152" t="str">
            <v>bstdb.org</v>
          </cell>
          <cell r="G167152" t="str">
            <v>198600</v>
          </cell>
        </row>
        <row r="167153">
          <cell r="F167153" t="str">
            <v>bstorm.co</v>
          </cell>
          <cell r="G167153" t="str">
            <v>198601</v>
          </cell>
        </row>
        <row r="167154">
          <cell r="F167154" t="str">
            <v>bsxinsight.com</v>
          </cell>
          <cell r="G167154" t="str">
            <v>198602</v>
          </cell>
        </row>
        <row r="167155">
          <cell r="F167155" t="str">
            <v>bt-systems.com</v>
          </cell>
          <cell r="G167155" t="str">
            <v>198603</v>
          </cell>
        </row>
        <row r="167156">
          <cell r="F167156" t="str">
            <v>btakademi.com</v>
          </cell>
          <cell r="G167156" t="str">
            <v>198604</v>
          </cell>
        </row>
        <row r="167157">
          <cell r="F167157" t="str">
            <v>btbsecurity.com</v>
          </cell>
          <cell r="G167157" t="str">
            <v>198605</v>
          </cell>
        </row>
        <row r="167158">
          <cell r="F167158" t="str">
            <v>btbtelecom.com.br</v>
          </cell>
          <cell r="G167158" t="str">
            <v>198606</v>
          </cell>
        </row>
        <row r="167159">
          <cell r="F167159" t="str">
            <v>btc-city.com</v>
          </cell>
          <cell r="G167159" t="str">
            <v>198607</v>
          </cell>
        </row>
        <row r="167160">
          <cell r="F167160" t="str">
            <v>btc-e.com</v>
          </cell>
          <cell r="G167160" t="str">
            <v>198608</v>
          </cell>
        </row>
        <row r="167161">
          <cell r="F167161" t="str">
            <v>btc-sm.com</v>
          </cell>
          <cell r="G167161" t="str">
            <v>198609</v>
          </cell>
        </row>
        <row r="167162">
          <cell r="F167162" t="str">
            <v>btc123.com</v>
          </cell>
          <cell r="G167162" t="str">
            <v>198610</v>
          </cell>
        </row>
        <row r="167163">
          <cell r="F167163" t="str">
            <v>btcminer.us</v>
          </cell>
          <cell r="G167163" t="str">
            <v>198611</v>
          </cell>
        </row>
        <row r="167164">
          <cell r="F167164" t="str">
            <v>btcom.co.il</v>
          </cell>
          <cell r="G167164" t="str">
            <v>198612</v>
          </cell>
        </row>
        <row r="167165">
          <cell r="F167165" t="str">
            <v>btd.de</v>
          </cell>
          <cell r="G167165" t="str">
            <v>198613</v>
          </cell>
        </row>
        <row r="167166">
          <cell r="F167166" t="str">
            <v>btdconf.com</v>
          </cell>
          <cell r="G167166" t="str">
            <v>198614</v>
          </cell>
        </row>
        <row r="167167">
          <cell r="F167167" t="str">
            <v>bteam.org</v>
          </cell>
          <cell r="G167167" t="str">
            <v>198615</v>
          </cell>
        </row>
        <row r="167168">
          <cell r="F167168" t="str">
            <v>btech.com.tr</v>
          </cell>
          <cell r="G167168" t="str">
            <v>198616</v>
          </cell>
        </row>
        <row r="167169">
          <cell r="F167169" t="str">
            <v>btelligent.com</v>
          </cell>
          <cell r="G167169" t="str">
            <v>198617</v>
          </cell>
        </row>
        <row r="167170">
          <cell r="F167170" t="str">
            <v>btes.my</v>
          </cell>
          <cell r="G167170" t="str">
            <v>198618</v>
          </cell>
        </row>
        <row r="167171">
          <cell r="F167171" t="str">
            <v>btesolutions.com</v>
          </cell>
          <cell r="G167171" t="str">
            <v>198619</v>
          </cell>
        </row>
        <row r="167172">
          <cell r="F167172" t="str">
            <v>btexpedite.com</v>
          </cell>
          <cell r="G167172" t="str">
            <v>198620</v>
          </cell>
        </row>
        <row r="167173">
          <cell r="F167173" t="str">
            <v>btgagencia.com.br</v>
          </cell>
          <cell r="G167173" t="str">
            <v>198621</v>
          </cell>
        </row>
        <row r="167174">
          <cell r="F167174" t="str">
            <v>btgroup.co.za</v>
          </cell>
          <cell r="G167174" t="str">
            <v>198622</v>
          </cell>
        </row>
        <row r="167175">
          <cell r="F167175" t="str">
            <v>btiforeigntrade.com</v>
          </cell>
          <cell r="G167175" t="str">
            <v>198623</v>
          </cell>
        </row>
        <row r="167176">
          <cell r="F167176" t="str">
            <v>btistudios.com</v>
          </cell>
          <cell r="G167176" t="str">
            <v>198624</v>
          </cell>
        </row>
        <row r="167177">
          <cell r="F167177" t="str">
            <v>btiwireless.com</v>
          </cell>
          <cell r="G167177" t="str">
            <v>198625</v>
          </cell>
        </row>
        <row r="167178">
          <cell r="F167178" t="str">
            <v>btizzy.com</v>
          </cell>
          <cell r="G167178" t="str">
            <v>198626</v>
          </cell>
        </row>
        <row r="167179">
          <cell r="F167179" t="str">
            <v>btmbrands.com</v>
          </cell>
          <cell r="G167179" t="str">
            <v>198627</v>
          </cell>
        </row>
        <row r="167180">
          <cell r="F167180" t="str">
            <v>btmcorporation.com</v>
          </cell>
          <cell r="G167180" t="str">
            <v>198628</v>
          </cell>
        </row>
        <row r="167181">
          <cell r="F167181" t="str">
            <v>btmlaw.com</v>
          </cell>
          <cell r="G167181" t="str">
            <v>198629</v>
          </cell>
        </row>
        <row r="167182">
          <cell r="F167182" t="str">
            <v>btn.com</v>
          </cell>
          <cell r="G167182" t="str">
            <v>198630</v>
          </cell>
        </row>
        <row r="167183">
          <cell r="F167183" t="str">
            <v>btncafe.com</v>
          </cell>
          <cell r="G167183" t="str">
            <v>198631</v>
          </cell>
        </row>
        <row r="167184">
          <cell r="F167184" t="str">
            <v>btnewsbroadcasting.in</v>
          </cell>
          <cell r="G167184" t="str">
            <v>198632</v>
          </cell>
        </row>
        <row r="167185">
          <cell r="F167185" t="str">
            <v>btoblocal.com</v>
          </cell>
          <cell r="G167185" t="str">
            <v>198633</v>
          </cell>
        </row>
        <row r="167186">
          <cell r="F167186" t="str">
            <v>btohio.com</v>
          </cell>
          <cell r="G167186" t="str">
            <v>198634</v>
          </cell>
        </row>
        <row r="167187">
          <cell r="F167187" t="str">
            <v>btos.com.tr</v>
          </cell>
          <cell r="G167187" t="str">
            <v>198635</v>
          </cell>
        </row>
        <row r="167188">
          <cell r="F167188" t="str">
            <v>btpadvisers.com</v>
          </cell>
          <cell r="G167188" t="str">
            <v>198636</v>
          </cell>
        </row>
        <row r="167189">
          <cell r="F167189" t="str">
            <v>btrace.com</v>
          </cell>
          <cell r="G167189" t="str">
            <v>198637</v>
          </cell>
        </row>
        <row r="167190">
          <cell r="F167190" t="str">
            <v>btracking.com</v>
          </cell>
          <cell r="G167190" t="str">
            <v>198638</v>
          </cell>
        </row>
        <row r="167191">
          <cell r="F167191" t="str">
            <v>btrax.com</v>
          </cell>
          <cell r="G167191" t="str">
            <v>198639</v>
          </cell>
        </row>
        <row r="167192">
          <cell r="F167192" t="str">
            <v>btrcl.co.uk</v>
          </cell>
          <cell r="G167192" t="str">
            <v>198640</v>
          </cell>
        </row>
        <row r="167193">
          <cell r="F167193" t="str">
            <v>btreated.com</v>
          </cell>
          <cell r="G167193" t="str">
            <v>198641</v>
          </cell>
        </row>
        <row r="167194">
          <cell r="F167194" t="str">
            <v>btree.co.il</v>
          </cell>
          <cell r="G167194" t="str">
            <v>198642</v>
          </cell>
        </row>
        <row r="167195">
          <cell r="F167195" t="str">
            <v>btrees.social</v>
          </cell>
          <cell r="G167195" t="str">
            <v>198643</v>
          </cell>
        </row>
        <row r="167196">
          <cell r="F167196" t="str">
            <v>btrendie.com</v>
          </cell>
          <cell r="G167196" t="str">
            <v>198644</v>
          </cell>
        </row>
        <row r="167197">
          <cell r="F167197" t="str">
            <v>bts-biogas.com</v>
          </cell>
          <cell r="G167197" t="str">
            <v>198645</v>
          </cell>
        </row>
        <row r="167198">
          <cell r="F167198" t="str">
            <v>bts411.com</v>
          </cell>
          <cell r="G167198" t="str">
            <v>198646</v>
          </cell>
        </row>
        <row r="167199">
          <cell r="F167199" t="str">
            <v>btsbilisim.net</v>
          </cell>
          <cell r="G167199" t="str">
            <v>198647</v>
          </cell>
        </row>
        <row r="167200">
          <cell r="F167200" t="str">
            <v>btscoasting.com</v>
          </cell>
          <cell r="G167200" t="str">
            <v>198648</v>
          </cell>
        </row>
        <row r="167201">
          <cell r="F167201" t="str">
            <v>btsny.org</v>
          </cell>
          <cell r="G167201" t="str">
            <v>198649</v>
          </cell>
        </row>
        <row r="167202">
          <cell r="F167202" t="str">
            <v>btsolutions.net</v>
          </cell>
          <cell r="G167202" t="str">
            <v>198650</v>
          </cell>
        </row>
        <row r="167203">
          <cell r="F167203" t="str">
            <v>btstsoft.nl</v>
          </cell>
          <cell r="G167203" t="str">
            <v>198651</v>
          </cell>
        </row>
        <row r="167204">
          <cell r="F167204" t="str">
            <v>bttechnology.com</v>
          </cell>
          <cell r="G167204" t="str">
            <v>198652</v>
          </cell>
        </row>
        <row r="167205">
          <cell r="F167205" t="str">
            <v>btvsearch.com</v>
          </cell>
          <cell r="G167205" t="str">
            <v>198653</v>
          </cell>
        </row>
        <row r="167206">
          <cell r="F167206" t="str">
            <v>btwholesale.com</v>
          </cell>
          <cell r="G167206" t="str">
            <v>198654</v>
          </cell>
        </row>
        <row r="167207">
          <cell r="F167207" t="str">
            <v>btxtrader.com</v>
          </cell>
          <cell r="G167207" t="str">
            <v>198655</v>
          </cell>
        </row>
        <row r="167208">
          <cell r="F167208" t="str">
            <v>bualajobs.com</v>
          </cell>
          <cell r="G167208" t="str">
            <v>198656</v>
          </cell>
        </row>
        <row r="167209">
          <cell r="F167209" t="str">
            <v>bubbabrands.com</v>
          </cell>
          <cell r="G167209" t="str">
            <v>198657</v>
          </cell>
        </row>
        <row r="167210">
          <cell r="F167210" t="str">
            <v>bubbalon.com</v>
          </cell>
          <cell r="G167210" t="str">
            <v>198658</v>
          </cell>
        </row>
        <row r="167211">
          <cell r="F167211" t="str">
            <v>bubbalove.com.au</v>
          </cell>
          <cell r="G167211" t="str">
            <v>198659</v>
          </cell>
        </row>
        <row r="167212">
          <cell r="F167212" t="str">
            <v>bubbasgottickets.com</v>
          </cell>
          <cell r="G167212" t="str">
            <v>198660</v>
          </cell>
        </row>
        <row r="167213">
          <cell r="F167213" t="str">
            <v>bubbl3.com</v>
          </cell>
          <cell r="G167213" t="str">
            <v>198661</v>
          </cell>
        </row>
        <row r="167214">
          <cell r="F167214" t="str">
            <v>bubble-jobs.co.uk</v>
          </cell>
          <cell r="G167214" t="str">
            <v>198662</v>
          </cell>
        </row>
        <row r="167215">
          <cell r="F167215" t="str">
            <v>bubble.is</v>
          </cell>
          <cell r="G167215" t="str">
            <v>198663</v>
          </cell>
        </row>
        <row r="167216">
          <cell r="F167216" t="str">
            <v>bubblefinder.com</v>
          </cell>
          <cell r="G167216" t="str">
            <v>198664</v>
          </cell>
        </row>
        <row r="167217">
          <cell r="F167217" t="str">
            <v>bubblefish.com.au</v>
          </cell>
          <cell r="G167217" t="str">
            <v>198665</v>
          </cell>
        </row>
        <row r="167218">
          <cell r="F167218" t="str">
            <v>bubblefootballshop.fr</v>
          </cell>
          <cell r="G167218" t="str">
            <v>198666</v>
          </cell>
        </row>
        <row r="167219">
          <cell r="F167219" t="str">
            <v>bubblefootballsoccer.com</v>
          </cell>
          <cell r="G167219" t="str">
            <v>198667</v>
          </cell>
        </row>
        <row r="167220">
          <cell r="F167220" t="str">
            <v>bubblefoundry.com</v>
          </cell>
          <cell r="G167220" t="str">
            <v>198668</v>
          </cell>
        </row>
        <row r="167221">
          <cell r="F167221" t="str">
            <v>bubblegumink.com</v>
          </cell>
          <cell r="G167221" t="str">
            <v>198669</v>
          </cell>
        </row>
        <row r="167222">
          <cell r="F167222" t="str">
            <v>bubbleguru.com</v>
          </cell>
          <cell r="G167222" t="str">
            <v>198670</v>
          </cell>
        </row>
        <row r="167223">
          <cell r="F167223" t="str">
            <v>bubblehub.com</v>
          </cell>
          <cell r="G167223" t="str">
            <v>198671</v>
          </cell>
        </row>
        <row r="167224">
          <cell r="F167224" t="str">
            <v>bubblemedia.dk</v>
          </cell>
          <cell r="G167224" t="str">
            <v>198672</v>
          </cell>
        </row>
        <row r="167225">
          <cell r="F167225" t="str">
            <v>bubblepix.com</v>
          </cell>
          <cell r="G167225" t="str">
            <v>198673</v>
          </cell>
        </row>
        <row r="167226">
          <cell r="F167226" t="str">
            <v>bubblepost.eu</v>
          </cell>
          <cell r="G167226" t="str">
            <v>198674</v>
          </cell>
        </row>
        <row r="167227">
          <cell r="F167227" t="str">
            <v>bubbler.com</v>
          </cell>
          <cell r="G167227" t="str">
            <v>198675</v>
          </cell>
        </row>
        <row r="167228">
          <cell r="F167228" t="str">
            <v>bubbleroom.se</v>
          </cell>
          <cell r="G167228" t="str">
            <v>198676</v>
          </cell>
        </row>
        <row r="167229">
          <cell r="F167229" t="str">
            <v>bubbles.cc</v>
          </cell>
          <cell r="G167229" t="str">
            <v>198677</v>
          </cell>
        </row>
        <row r="167230">
          <cell r="F167230" t="str">
            <v>bubblesocceruk.co.uk</v>
          </cell>
          <cell r="G167230" t="str">
            <v>198678</v>
          </cell>
        </row>
        <row r="167231">
          <cell r="F167231" t="str">
            <v>bubblesocialapp.com</v>
          </cell>
          <cell r="G167231" t="str">
            <v>198679</v>
          </cell>
        </row>
        <row r="167232">
          <cell r="F167232" t="str">
            <v>bubblews.com</v>
          </cell>
          <cell r="G167232" t="str">
            <v>198680</v>
          </cell>
        </row>
        <row r="167233">
          <cell r="F167233" t="str">
            <v>bubblz.net</v>
          </cell>
          <cell r="G167233" t="str">
            <v>198681</v>
          </cell>
        </row>
        <row r="167234">
          <cell r="F167234" t="str">
            <v>bubclean.nl</v>
          </cell>
          <cell r="G167234" t="str">
            <v>198682</v>
          </cell>
        </row>
        <row r="167235">
          <cell r="F167235" t="str">
            <v>bubil.com</v>
          </cell>
          <cell r="G167235" t="str">
            <v>198683</v>
          </cell>
        </row>
        <row r="167236">
          <cell r="F167236" t="str">
            <v>bublbubl.com</v>
          </cell>
          <cell r="G167236" t="str">
            <v>198684</v>
          </cell>
        </row>
        <row r="167237">
          <cell r="F167237" t="str">
            <v>bubobox.com</v>
          </cell>
          <cell r="G167237" t="str">
            <v>198685</v>
          </cell>
        </row>
        <row r="167238">
          <cell r="F167238" t="str">
            <v>bubsaustralia.com</v>
          </cell>
          <cell r="G167238" t="str">
            <v>198686</v>
          </cell>
        </row>
        <row r="167239">
          <cell r="F167239" t="str">
            <v>buchanan-edwards.com</v>
          </cell>
          <cell r="G167239" t="str">
            <v>198687</v>
          </cell>
        </row>
        <row r="167240">
          <cell r="F167240" t="str">
            <v>buchanlawfirm.com</v>
          </cell>
          <cell r="G167240" t="str">
            <v>198688</v>
          </cell>
        </row>
        <row r="167241">
          <cell r="F167241" t="str">
            <v>bucharestbycar.com</v>
          </cell>
          <cell r="G167241" t="str">
            <v>198689</v>
          </cell>
        </row>
        <row r="167242">
          <cell r="F167242" t="str">
            <v>buchz.de</v>
          </cell>
          <cell r="G167242" t="str">
            <v>198690</v>
          </cell>
        </row>
        <row r="167243">
          <cell r="F167243" t="str">
            <v>bucinator.at</v>
          </cell>
          <cell r="G167243" t="str">
            <v>198691</v>
          </cell>
        </row>
        <row r="167244">
          <cell r="F167244" t="str">
            <v>buck-elektromedizin.de</v>
          </cell>
          <cell r="G167244" t="str">
            <v>198692</v>
          </cell>
        </row>
        <row r="167245">
          <cell r="F167245" t="str">
            <v>buckandspitz.com</v>
          </cell>
          <cell r="G167245" t="str">
            <v>198693</v>
          </cell>
        </row>
        <row r="167246">
          <cell r="F167246" t="str">
            <v>buckaroo-payments.com</v>
          </cell>
          <cell r="G167246" t="str">
            <v>198694</v>
          </cell>
        </row>
        <row r="167247">
          <cell r="F167247" t="str">
            <v>buckaroo.com</v>
          </cell>
          <cell r="G167247" t="str">
            <v>198695</v>
          </cell>
        </row>
        <row r="167248">
          <cell r="F167248" t="str">
            <v>buckbomb.com</v>
          </cell>
          <cell r="G167248" t="str">
            <v>198696</v>
          </cell>
        </row>
        <row r="167249">
          <cell r="F167249" t="str">
            <v>bucketbolt.com</v>
          </cell>
          <cell r="G167249" t="str">
            <v>198697</v>
          </cell>
        </row>
        <row r="167250">
          <cell r="F167250" t="str">
            <v>bucketlabs.net</v>
          </cell>
          <cell r="G167250" t="str">
            <v>198698</v>
          </cell>
        </row>
        <row r="167251">
          <cell r="F167251" t="str">
            <v>bucketlistfinder.com</v>
          </cell>
          <cell r="G167251" t="str">
            <v>198699</v>
          </cell>
        </row>
        <row r="167252">
          <cell r="F167252" t="str">
            <v>bucketlistly.com</v>
          </cell>
          <cell r="G167252" t="str">
            <v>198700</v>
          </cell>
        </row>
        <row r="167253">
          <cell r="F167253" t="str">
            <v>buckets.co</v>
          </cell>
          <cell r="G167253" t="str">
            <v>198701</v>
          </cell>
        </row>
        <row r="167254">
          <cell r="F167254" t="str">
            <v>buckeyeenergyservices.com</v>
          </cell>
          <cell r="G167254" t="str">
            <v>198702</v>
          </cell>
        </row>
        <row r="167255">
          <cell r="F167255" t="str">
            <v>buckeyehealthplan.com</v>
          </cell>
          <cell r="G167255" t="str">
            <v>198703</v>
          </cell>
        </row>
        <row r="167256">
          <cell r="F167256" t="str">
            <v>buckget.com</v>
          </cell>
          <cell r="G167256" t="str">
            <v>198704</v>
          </cell>
        </row>
        <row r="167257">
          <cell r="F167257" t="str">
            <v>buckinghorseenergy.com</v>
          </cell>
          <cell r="G167257" t="str">
            <v>198705</v>
          </cell>
        </row>
        <row r="167258">
          <cell r="F167258" t="str">
            <v>buckleyfence.com</v>
          </cell>
          <cell r="G167258" t="str">
            <v>198706</v>
          </cell>
        </row>
        <row r="167259">
          <cell r="F167259" t="str">
            <v>buckleymediagroup.com</v>
          </cell>
          <cell r="G167259" t="str">
            <v>198707</v>
          </cell>
        </row>
        <row r="167260">
          <cell r="F167260" t="str">
            <v>buckleyscott.com</v>
          </cell>
          <cell r="G167260" t="str">
            <v>198708</v>
          </cell>
        </row>
        <row r="167261">
          <cell r="F167261" t="str">
            <v>buckmeup.com</v>
          </cell>
          <cell r="G167261" t="str">
            <v>198709</v>
          </cell>
        </row>
        <row r="167262">
          <cell r="F167262" t="str">
            <v>bucknook.com</v>
          </cell>
          <cell r="G167262" t="str">
            <v>198710</v>
          </cell>
        </row>
        <row r="167263">
          <cell r="F167263" t="str">
            <v>buckscapital.com</v>
          </cell>
          <cell r="G167263" t="str">
            <v>198711</v>
          </cell>
        </row>
        <row r="167264">
          <cell r="F167264" t="str">
            <v>buckscountybank.net</v>
          </cell>
          <cell r="G167264" t="str">
            <v>198712</v>
          </cell>
        </row>
        <row r="167265">
          <cell r="F167265" t="str">
            <v>bucksense.com</v>
          </cell>
          <cell r="G167265" t="str">
            <v>198713</v>
          </cell>
        </row>
        <row r="167266">
          <cell r="F167266" t="str">
            <v>bucksprout.com</v>
          </cell>
          <cell r="G167266" t="str">
            <v>198714</v>
          </cell>
        </row>
        <row r="167267">
          <cell r="F167267" t="str">
            <v>buckstudiopdx.com</v>
          </cell>
          <cell r="G167267" t="str">
            <v>198715</v>
          </cell>
        </row>
        <row r="167268">
          <cell r="F167268" t="str">
            <v>bucktowndentalassociates.com</v>
          </cell>
          <cell r="G167268" t="str">
            <v>198716</v>
          </cell>
        </row>
        <row r="167269">
          <cell r="F167269" t="str">
            <v>buckts.com</v>
          </cell>
          <cell r="G167269" t="str">
            <v>198717</v>
          </cell>
        </row>
        <row r="167270">
          <cell r="F167270" t="str">
            <v>buckyusa.com</v>
          </cell>
          <cell r="G167270" t="str">
            <v>198718</v>
          </cell>
        </row>
        <row r="167271">
          <cell r="F167271" t="str">
            <v>bucquistador.com</v>
          </cell>
          <cell r="G167271" t="str">
            <v>198719</v>
          </cell>
        </row>
        <row r="167272">
          <cell r="F167272" t="str">
            <v>budapest.lofficecoworking.com</v>
          </cell>
          <cell r="G167272" t="str">
            <v>198720</v>
          </cell>
        </row>
        <row r="167273">
          <cell r="F167273" t="str">
            <v>budapestflow.com</v>
          </cell>
          <cell r="G167273" t="str">
            <v>198721</v>
          </cell>
        </row>
        <row r="167274">
          <cell r="F167274" t="str">
            <v>budavnik.by</v>
          </cell>
          <cell r="G167274" t="str">
            <v>198722</v>
          </cell>
        </row>
        <row r="167275">
          <cell r="F167275" t="str">
            <v>budcat.com</v>
          </cell>
          <cell r="G167275" t="str">
            <v>198723</v>
          </cell>
        </row>
        <row r="167276">
          <cell r="F167276" t="str">
            <v>buddahseeds.com</v>
          </cell>
          <cell r="G167276" t="str">
            <v>198724</v>
          </cell>
        </row>
        <row r="167277">
          <cell r="F167277" t="str">
            <v>buddhacom.com</v>
          </cell>
          <cell r="G167277" t="str">
            <v>198725</v>
          </cell>
        </row>
        <row r="167278">
          <cell r="F167278" t="str">
            <v>buddhatheapp.com</v>
          </cell>
          <cell r="G167278" t="str">
            <v>198726</v>
          </cell>
        </row>
        <row r="167279">
          <cell r="F167279" t="str">
            <v>buddi.co.uk</v>
          </cell>
          <cell r="G167279" t="str">
            <v>198727</v>
          </cell>
        </row>
        <row r="167280">
          <cell r="F167280" t="str">
            <v>buddiesnation.com</v>
          </cell>
          <cell r="G167280" t="str">
            <v>198728</v>
          </cell>
        </row>
        <row r="167281">
          <cell r="F167281" t="str">
            <v>buddify.com</v>
          </cell>
          <cell r="G167281" t="str">
            <v>198729</v>
          </cell>
        </row>
        <row r="167282">
          <cell r="F167282" t="str">
            <v>buddingceos.com</v>
          </cell>
          <cell r="G167282" t="str">
            <v>198730</v>
          </cell>
        </row>
        <row r="167283">
          <cell r="F167283" t="str">
            <v>buddingup.com</v>
          </cell>
          <cell r="G167283" t="str">
            <v>198731</v>
          </cell>
        </row>
        <row r="167284">
          <cell r="F167284" t="str">
            <v>buddy4study.com</v>
          </cell>
          <cell r="G167284" t="str">
            <v>198732</v>
          </cell>
        </row>
        <row r="167285">
          <cell r="F167285" t="str">
            <v>buddyandselly.com</v>
          </cell>
          <cell r="G167285" t="str">
            <v>198733</v>
          </cell>
        </row>
        <row r="167286">
          <cell r="F167286" t="str">
            <v>buddybid.com</v>
          </cell>
          <cell r="G167286" t="str">
            <v>198734</v>
          </cell>
        </row>
        <row r="167287">
          <cell r="F167287" t="str">
            <v>buddybirdtodo.com</v>
          </cell>
          <cell r="G167287" t="str">
            <v>198735</v>
          </cell>
        </row>
        <row r="167288">
          <cell r="F167288" t="str">
            <v>buddyboss.com</v>
          </cell>
          <cell r="G167288" t="str">
            <v>198736</v>
          </cell>
        </row>
        <row r="167289">
          <cell r="F167289" t="str">
            <v>buddybrand.com</v>
          </cell>
          <cell r="G167289" t="str">
            <v>198737</v>
          </cell>
        </row>
        <row r="167290">
          <cell r="F167290" t="str">
            <v>buddybroker.com</v>
          </cell>
          <cell r="G167290" t="str">
            <v>198738</v>
          </cell>
        </row>
        <row r="167291">
          <cell r="F167291" t="str">
            <v>buddycloud.com</v>
          </cell>
          <cell r="G167291" t="str">
            <v>198739</v>
          </cell>
        </row>
        <row r="167292">
          <cell r="F167292" t="str">
            <v>buddycrm.com</v>
          </cell>
          <cell r="G167292" t="str">
            <v>198740</v>
          </cell>
        </row>
        <row r="167293">
          <cell r="F167293" t="str">
            <v>buddyfetch.com</v>
          </cell>
          <cell r="G167293" t="str">
            <v>198741</v>
          </cell>
        </row>
        <row r="167294">
          <cell r="F167294" t="str">
            <v>buddygifting.com</v>
          </cell>
          <cell r="G167294" t="str">
            <v>198742</v>
          </cell>
        </row>
        <row r="167295">
          <cell r="F167295" t="str">
            <v>buddyguardsapp.com</v>
          </cell>
          <cell r="G167295" t="str">
            <v>198743</v>
          </cell>
        </row>
        <row r="167296">
          <cell r="F167296" t="str">
            <v>buddyinterest.com</v>
          </cell>
          <cell r="G167296" t="str">
            <v>198744</v>
          </cell>
        </row>
        <row r="167297">
          <cell r="F167297" t="str">
            <v>buddypilots.com</v>
          </cell>
          <cell r="G167297" t="str">
            <v>198745</v>
          </cell>
        </row>
        <row r="167298">
          <cell r="F167298" t="str">
            <v>buddypoke.com</v>
          </cell>
          <cell r="G167298" t="str">
            <v>198746</v>
          </cell>
        </row>
        <row r="167299">
          <cell r="F167299" t="str">
            <v>buddypress.org</v>
          </cell>
          <cell r="G167299" t="str">
            <v>198747</v>
          </cell>
        </row>
        <row r="167300">
          <cell r="F167300" t="str">
            <v>buddypunch.com</v>
          </cell>
          <cell r="G167300" t="str">
            <v>198748</v>
          </cell>
        </row>
        <row r="167301">
          <cell r="F167301" t="str">
            <v>buddystumbler.com</v>
          </cell>
          <cell r="G167301" t="str">
            <v>198749</v>
          </cell>
        </row>
        <row r="167302">
          <cell r="F167302" t="str">
            <v>buddytraffic.com</v>
          </cell>
          <cell r="G167302" t="str">
            <v>198750</v>
          </cell>
        </row>
        <row r="167303">
          <cell r="F167303" t="str">
            <v>budgestudios.ca</v>
          </cell>
          <cell r="G167303" t="str">
            <v>198751</v>
          </cell>
        </row>
        <row r="167304">
          <cell r="F167304" t="str">
            <v>budgetable.com</v>
          </cell>
          <cell r="G167304" t="str">
            <v>198752</v>
          </cell>
        </row>
        <row r="167305">
          <cell r="F167305" t="str">
            <v>budgetaccounts.com.sg</v>
          </cell>
          <cell r="G167305" t="str">
            <v>198753</v>
          </cell>
        </row>
        <row r="167306">
          <cell r="F167306" t="str">
            <v>budgetblinds.com</v>
          </cell>
          <cell r="G167306" t="str">
            <v>198754</v>
          </cell>
        </row>
        <row r="167307">
          <cell r="F167307" t="str">
            <v>budgetbusinessclass.com</v>
          </cell>
          <cell r="G167307" t="str">
            <v>198755</v>
          </cell>
        </row>
        <row r="167308">
          <cell r="F167308" t="str">
            <v>budgetdirect.com.au</v>
          </cell>
          <cell r="G167308" t="str">
            <v>198756</v>
          </cell>
        </row>
        <row r="167309">
          <cell r="F167309" t="str">
            <v>budgetdumpster.com</v>
          </cell>
          <cell r="G167309" t="str">
            <v>198757</v>
          </cell>
        </row>
        <row r="167310">
          <cell r="F167310" t="str">
            <v>budgetfencendeckco.com</v>
          </cell>
          <cell r="G167310" t="str">
            <v>198758</v>
          </cell>
        </row>
        <row r="167311">
          <cell r="F167311" t="str">
            <v>budgetfix.net</v>
          </cell>
          <cell r="G167311" t="str">
            <v>198759</v>
          </cell>
        </row>
        <row r="167312">
          <cell r="F167312" t="str">
            <v>budgetitsolutions.com.au</v>
          </cell>
          <cell r="G167312" t="str">
            <v>198760</v>
          </cell>
        </row>
        <row r="167313">
          <cell r="F167313" t="str">
            <v>budgetkeychains.com</v>
          </cell>
          <cell r="G167313" t="str">
            <v>198761</v>
          </cell>
        </row>
        <row r="167314">
          <cell r="F167314" t="str">
            <v>budgetoffice.co.za</v>
          </cell>
          <cell r="G167314" t="str">
            <v>198762</v>
          </cell>
        </row>
        <row r="167315">
          <cell r="F167315" t="str">
            <v>budgetpharmacy.co.nz</v>
          </cell>
          <cell r="G167315" t="str">
            <v>198763</v>
          </cell>
        </row>
        <row r="167316">
          <cell r="F167316" t="str">
            <v>budgetplaces.com</v>
          </cell>
          <cell r="G167316" t="str">
            <v>198764</v>
          </cell>
        </row>
        <row r="167317">
          <cell r="F167317" t="str">
            <v>budgetpulse.com</v>
          </cell>
          <cell r="G167317" t="str">
            <v>198765</v>
          </cell>
        </row>
        <row r="167318">
          <cell r="F167318" t="str">
            <v>budgetsignsllc.com</v>
          </cell>
          <cell r="G167318" t="str">
            <v>198766</v>
          </cell>
        </row>
        <row r="167319">
          <cell r="F167319" t="str">
            <v>budgetsketch.com</v>
          </cell>
          <cell r="G167319" t="str">
            <v>198767</v>
          </cell>
        </row>
        <row r="167320">
          <cell r="F167320" t="str">
            <v>budgettracker.com</v>
          </cell>
          <cell r="G167320" t="str">
            <v>198768</v>
          </cell>
        </row>
        <row r="167321">
          <cell r="F167321" t="str">
            <v>budgettravel.com</v>
          </cell>
          <cell r="G167321" t="str">
            <v>198769</v>
          </cell>
        </row>
        <row r="167322">
          <cell r="F167322" t="str">
            <v>budgettruck.com</v>
          </cell>
          <cell r="G167322" t="str">
            <v>198770</v>
          </cell>
        </row>
        <row r="167323">
          <cell r="F167323" t="str">
            <v>budgetvm.com</v>
          </cell>
          <cell r="G167323" t="str">
            <v>198771</v>
          </cell>
        </row>
        <row r="167324">
          <cell r="F167324" t="str">
            <v>budgetyourtrip.com</v>
          </cell>
          <cell r="G167324" t="str">
            <v>198772</v>
          </cell>
        </row>
        <row r="167325">
          <cell r="F167325" t="str">
            <v>budli.in</v>
          </cell>
          <cell r="G167325" t="str">
            <v>198773</v>
          </cell>
        </row>
        <row r="167326">
          <cell r="F167326" t="str">
            <v>budowlanki.pl</v>
          </cell>
          <cell r="G167326" t="str">
            <v>198774</v>
          </cell>
        </row>
        <row r="167327">
          <cell r="F167327" t="str">
            <v>buds.si</v>
          </cell>
          <cell r="G167327" t="str">
            <v>198775</v>
          </cell>
        </row>
        <row r="167328">
          <cell r="F167328" t="str">
            <v>budshopper.com</v>
          </cell>
          <cell r="G167328" t="str">
            <v>198776</v>
          </cell>
        </row>
        <row r="167329">
          <cell r="F167329" t="str">
            <v>budsies.com</v>
          </cell>
          <cell r="G167329" t="str">
            <v>198777</v>
          </cell>
        </row>
        <row r="167330">
          <cell r="F167330" t="str">
            <v>budslab.com</v>
          </cell>
          <cell r="G167330" t="str">
            <v>198778</v>
          </cell>
        </row>
        <row r="167331">
          <cell r="F167331" t="str">
            <v>budsoft.co.il</v>
          </cell>
          <cell r="G167331" t="str">
            <v>198779</v>
          </cell>
        </row>
        <row r="167332">
          <cell r="F167332" t="str">
            <v>budtobud.com</v>
          </cell>
          <cell r="G167332" t="str">
            <v>198780</v>
          </cell>
        </row>
        <row r="167333">
          <cell r="F167333" t="str">
            <v>budurr.com</v>
          </cell>
          <cell r="G167333" t="str">
            <v>198781</v>
          </cell>
        </row>
        <row r="167334">
          <cell r="F167334" t="str">
            <v>buduwaremachines.com</v>
          </cell>
          <cell r="G167334" t="str">
            <v>198782</v>
          </cell>
        </row>
        <row r="167335">
          <cell r="F167335" t="str">
            <v>budzee.com</v>
          </cell>
          <cell r="G167335" t="str">
            <v>198783</v>
          </cell>
        </row>
        <row r="167336">
          <cell r="F167336" t="str">
            <v>buecher.de</v>
          </cell>
          <cell r="G167336" t="str">
            <v>198784</v>
          </cell>
        </row>
        <row r="167337">
          <cell r="F167337" t="str">
            <v>buenadigital.com</v>
          </cell>
          <cell r="G167337" t="str">
            <v>198785</v>
          </cell>
        </row>
        <row r="167338">
          <cell r="F167338" t="str">
            <v>buenamarca.com</v>
          </cell>
          <cell r="G167338" t="str">
            <v>198786</v>
          </cell>
        </row>
        <row r="167339">
          <cell r="F167339" t="str">
            <v>buenoparati.com</v>
          </cell>
          <cell r="G167339" t="str">
            <v>198787</v>
          </cell>
        </row>
        <row r="167340">
          <cell r="F167340" t="str">
            <v>buenosairesdelivery.com</v>
          </cell>
          <cell r="G167340" t="str">
            <v>198788</v>
          </cell>
        </row>
        <row r="167341">
          <cell r="F167341" t="str">
            <v>buenpower.com</v>
          </cell>
          <cell r="G167341" t="str">
            <v>198789</v>
          </cell>
        </row>
        <row r="167342">
          <cell r="F167342" t="str">
            <v>bufetecarrasco.net</v>
          </cell>
          <cell r="G167342" t="str">
            <v>198790</v>
          </cell>
        </row>
        <row r="167343">
          <cell r="F167343" t="str">
            <v>buffalo-airporttaxi.com</v>
          </cell>
          <cell r="G167343" t="str">
            <v>198791</v>
          </cell>
        </row>
        <row r="167344">
          <cell r="F167344" t="str">
            <v>buffalo-studios.com</v>
          </cell>
          <cell r="G167344" t="str">
            <v>198792</v>
          </cell>
        </row>
        <row r="167345">
          <cell r="F167345" t="str">
            <v>buffalo.agency</v>
          </cell>
          <cell r="G167345" t="str">
            <v>198793</v>
          </cell>
        </row>
        <row r="167346">
          <cell r="F167346" t="str">
            <v>buffalo.vg</v>
          </cell>
          <cell r="G167346" t="str">
            <v>198794</v>
          </cell>
        </row>
        <row r="167347">
          <cell r="F167347" t="str">
            <v>buffalo7.co.uk</v>
          </cell>
          <cell r="G167347" t="str">
            <v>198795</v>
          </cell>
        </row>
        <row r="167348">
          <cell r="F167348" t="str">
            <v>buffaloairportshuttle.com</v>
          </cell>
          <cell r="G167348" t="str">
            <v>198796</v>
          </cell>
        </row>
        <row r="167349">
          <cell r="F167349" t="str">
            <v>buffalogroveelectrician.com</v>
          </cell>
          <cell r="G167349" t="str">
            <v>198797</v>
          </cell>
        </row>
        <row r="167350">
          <cell r="F167350" t="str">
            <v>buffalotours.com</v>
          </cell>
          <cell r="G167350" t="str">
            <v>198798</v>
          </cell>
        </row>
        <row r="167351">
          <cell r="F167351" t="str">
            <v>buffernet.com</v>
          </cell>
          <cell r="G167351" t="str">
            <v>198799</v>
          </cell>
        </row>
        <row r="167352">
          <cell r="F167352" t="str">
            <v>bufferr.com</v>
          </cell>
          <cell r="G167352" t="str">
            <v>198800</v>
          </cell>
        </row>
        <row r="167353">
          <cell r="F167353" t="str">
            <v>bufferzonesecurity.com</v>
          </cell>
          <cell r="G167353" t="str">
            <v>198801</v>
          </cell>
        </row>
        <row r="167354">
          <cell r="F167354" t="str">
            <v>buffproducts.com</v>
          </cell>
          <cell r="G167354" t="str">
            <v>198802</v>
          </cell>
        </row>
        <row r="167355">
          <cell r="F167355" t="str">
            <v>buffstone.com</v>
          </cell>
          <cell r="G167355" t="str">
            <v>198803</v>
          </cell>
        </row>
        <row r="167356">
          <cell r="F167356" t="str">
            <v>buflovak.com</v>
          </cell>
          <cell r="G167356" t="str">
            <v>198804</v>
          </cell>
        </row>
        <row r="167357">
          <cell r="F167357" t="str">
            <v>bufordsaddle.com</v>
          </cell>
          <cell r="G167357" t="str">
            <v>198805</v>
          </cell>
        </row>
        <row r="167358">
          <cell r="F167358" t="str">
            <v>bug.hr</v>
          </cell>
          <cell r="G167358" t="str">
            <v>198806</v>
          </cell>
        </row>
        <row r="167359">
          <cell r="F167359" t="str">
            <v>bug.ly</v>
          </cell>
          <cell r="G167359" t="str">
            <v>198807</v>
          </cell>
        </row>
        <row r="167360">
          <cell r="F167360" t="str">
            <v>buganalytics.com</v>
          </cell>
          <cell r="G167360" t="str">
            <v>198808</v>
          </cell>
        </row>
        <row r="167361">
          <cell r="F167361" t="str">
            <v>bugasalt.com</v>
          </cell>
          <cell r="G167361" t="str">
            <v>198809</v>
          </cell>
        </row>
        <row r="167362">
          <cell r="F167362" t="str">
            <v>bugasport.com</v>
          </cell>
          <cell r="G167362" t="str">
            <v>198810</v>
          </cell>
        </row>
        <row r="167363">
          <cell r="F167363" t="str">
            <v>bugbam.com</v>
          </cell>
          <cell r="G167363" t="str">
            <v>198811</v>
          </cell>
        </row>
        <row r="167364">
          <cell r="F167364" t="str">
            <v>bugbyte.nl</v>
          </cell>
          <cell r="G167364" t="str">
            <v>198812</v>
          </cell>
        </row>
        <row r="167365">
          <cell r="F167365" t="str">
            <v>bugclipper.com</v>
          </cell>
          <cell r="G167365" t="str">
            <v>198813</v>
          </cell>
        </row>
        <row r="167366">
          <cell r="F167366" t="str">
            <v>bugdevstudios.com</v>
          </cell>
          <cell r="G167366" t="str">
            <v>198814</v>
          </cell>
        </row>
        <row r="167367">
          <cell r="F167367" t="str">
            <v>bugfinders.com</v>
          </cell>
          <cell r="G167367" t="str">
            <v>198815</v>
          </cell>
        </row>
        <row r="167368">
          <cell r="F167368" t="str">
            <v>bugfreesoftwares.in</v>
          </cell>
          <cell r="G167368" t="str">
            <v>198816</v>
          </cell>
        </row>
        <row r="167369">
          <cell r="F167369" t="str">
            <v>buggeek.co</v>
          </cell>
          <cell r="G167369" t="str">
            <v>198817</v>
          </cell>
        </row>
        <row r="167370">
          <cell r="F167370" t="str">
            <v>buggybobs.com</v>
          </cell>
          <cell r="G167370" t="str">
            <v>198818</v>
          </cell>
        </row>
        <row r="167371">
          <cell r="F167371" t="str">
            <v>bughousekids.com</v>
          </cell>
          <cell r="G167371" t="str">
            <v>198819</v>
          </cell>
        </row>
        <row r="167372">
          <cell r="F167372" t="str">
            <v>bugify.com</v>
          </cell>
          <cell r="G167372" t="str">
            <v>198820</v>
          </cell>
        </row>
        <row r="167373">
          <cell r="F167373" t="str">
            <v>bugigangaz.com.br</v>
          </cell>
          <cell r="G167373" t="str">
            <v>198821</v>
          </cell>
        </row>
        <row r="167374">
          <cell r="F167374" t="str">
            <v>bugio.com.br</v>
          </cell>
          <cell r="G167374" t="str">
            <v>198822</v>
          </cell>
        </row>
        <row r="167375">
          <cell r="F167375" t="str">
            <v>bugleme.com</v>
          </cell>
          <cell r="G167375" t="str">
            <v>198823</v>
          </cell>
        </row>
        <row r="167376">
          <cell r="F167376" t="str">
            <v>bugmuncher.com</v>
          </cell>
          <cell r="G167376" t="str">
            <v>198824</v>
          </cell>
        </row>
        <row r="167377">
          <cell r="F167377" t="str">
            <v>bugpub.com</v>
          </cell>
          <cell r="G167377" t="str">
            <v>198825</v>
          </cell>
        </row>
        <row r="167378">
          <cell r="F167378" t="str">
            <v>bugrocket.com</v>
          </cell>
          <cell r="G167378" t="str">
            <v>198826</v>
          </cell>
        </row>
        <row r="167379">
          <cell r="F167379" t="str">
            <v>bugsec.com</v>
          </cell>
          <cell r="G167379" t="str">
            <v>198827</v>
          </cell>
        </row>
        <row r="167380">
          <cell r="F167380" t="str">
            <v>bugslay.com</v>
          </cell>
          <cell r="G167380" t="str">
            <v>198828</v>
          </cell>
        </row>
        <row r="167381">
          <cell r="F167381" t="str">
            <v>bugsplatsoftware.com</v>
          </cell>
          <cell r="G167381" t="str">
            <v>198829</v>
          </cell>
        </row>
        <row r="167382">
          <cell r="F167382" t="str">
            <v>bugsysbox.com</v>
          </cell>
          <cell r="G167382" t="str">
            <v>198830</v>
          </cell>
        </row>
        <row r="167383">
          <cell r="F167383" t="str">
            <v>bugtopia.net</v>
          </cell>
          <cell r="G167383" t="str">
            <v>198831</v>
          </cell>
        </row>
        <row r="167384">
          <cell r="F167384" t="str">
            <v>bugtreat.com</v>
          </cell>
          <cell r="G167384" t="str">
            <v>198832</v>
          </cell>
        </row>
        <row r="167385">
          <cell r="F167385" t="str">
            <v>bugwolf.com</v>
          </cell>
          <cell r="G167385" t="str">
            <v>198833</v>
          </cell>
        </row>
        <row r="167386">
          <cell r="F167386" t="str">
            <v>buibase.net</v>
          </cell>
          <cell r="G167386" t="str">
            <v>198834</v>
          </cell>
        </row>
        <row r="167387">
          <cell r="F167387" t="str">
            <v>build.com</v>
          </cell>
          <cell r="G167387" t="str">
            <v>198835</v>
          </cell>
        </row>
        <row r="167388">
          <cell r="F167388" t="str">
            <v>build.or.at</v>
          </cell>
          <cell r="G167388" t="str">
            <v>198836</v>
          </cell>
        </row>
        <row r="167389">
          <cell r="F167389" t="str">
            <v>buildabazaar.com</v>
          </cell>
          <cell r="G167389" t="str">
            <v>198837</v>
          </cell>
        </row>
        <row r="167390">
          <cell r="F167390" t="str">
            <v>buildabear.com</v>
          </cell>
          <cell r="G167390" t="str">
            <v>198838</v>
          </cell>
        </row>
        <row r="167391">
          <cell r="F167391" t="str">
            <v>buildablock.com</v>
          </cell>
          <cell r="G167391" t="str">
            <v>198839</v>
          </cell>
        </row>
        <row r="167392">
          <cell r="F167392" t="str">
            <v>buildamap.com</v>
          </cell>
          <cell r="G167392" t="str">
            <v>198840</v>
          </cell>
        </row>
        <row r="167393">
          <cell r="F167393" t="str">
            <v>buildasearch.com</v>
          </cell>
          <cell r="G167393" t="str">
            <v>198841</v>
          </cell>
        </row>
        <row r="167394">
          <cell r="F167394" t="str">
            <v>buildbusinessonline.co.uk</v>
          </cell>
          <cell r="G167394" t="str">
            <v>198842</v>
          </cell>
        </row>
        <row r="167395">
          <cell r="F167395" t="str">
            <v>buildcalc.com</v>
          </cell>
          <cell r="G167395" t="str">
            <v>198843</v>
          </cell>
        </row>
        <row r="167396">
          <cell r="F167396" t="str">
            <v>buildchange.org</v>
          </cell>
          <cell r="G167396" t="str">
            <v>198844</v>
          </cell>
        </row>
        <row r="167397">
          <cell r="F167397" t="str">
            <v>builder-property.com</v>
          </cell>
          <cell r="G167397" t="str">
            <v>198845</v>
          </cell>
        </row>
        <row r="167398">
          <cell r="F167398" t="str">
            <v>builderbuzz.com</v>
          </cell>
          <cell r="G167398" t="str">
            <v>198846</v>
          </cell>
        </row>
        <row r="167399">
          <cell r="F167399" t="str">
            <v>buildercom.fi</v>
          </cell>
          <cell r="G167399" t="str">
            <v>198847</v>
          </cell>
        </row>
        <row r="167400">
          <cell r="F167400" t="str">
            <v>builderengine.com</v>
          </cell>
          <cell r="G167400" t="str">
            <v>198848</v>
          </cell>
        </row>
        <row r="167401">
          <cell r="F167401" t="str">
            <v>builderhomesite.com</v>
          </cell>
          <cell r="G167401" t="str">
            <v>198849</v>
          </cell>
        </row>
        <row r="167402">
          <cell r="F167402" t="str">
            <v>builderscopilot.com</v>
          </cell>
          <cell r="G167402" t="str">
            <v>198850</v>
          </cell>
        </row>
        <row r="167403">
          <cell r="F167403" t="str">
            <v>buildersdepot.com</v>
          </cell>
          <cell r="G167403" t="str">
            <v>198851</v>
          </cell>
        </row>
        <row r="167404">
          <cell r="F167404" t="str">
            <v>buildersofhope.org</v>
          </cell>
          <cell r="G167404" t="str">
            <v>198852</v>
          </cell>
        </row>
        <row r="167405">
          <cell r="F167405" t="str">
            <v>builderspecialties.net</v>
          </cell>
          <cell r="G167405" t="str">
            <v>198853</v>
          </cell>
        </row>
        <row r="167406">
          <cell r="F167406" t="str">
            <v>builderswebsource.com</v>
          </cell>
          <cell r="G167406" t="str">
            <v>198854</v>
          </cell>
        </row>
        <row r="167407">
          <cell r="F167407" t="str">
            <v>buildfive.com</v>
          </cell>
          <cell r="G167407" t="str">
            <v>198855</v>
          </cell>
        </row>
        <row r="167408">
          <cell r="F167408" t="str">
            <v>buildgc.com</v>
          </cell>
          <cell r="G167408" t="str">
            <v>198856</v>
          </cell>
        </row>
        <row r="167409">
          <cell r="F167409" t="str">
            <v>buildhawk.com</v>
          </cell>
          <cell r="G167409" t="str">
            <v>198857</v>
          </cell>
        </row>
        <row r="167410">
          <cell r="F167410" t="str">
            <v>buildify.com</v>
          </cell>
          <cell r="G167410" t="str">
            <v>198858</v>
          </cell>
        </row>
        <row r="167411">
          <cell r="F167411" t="str">
            <v>buildincredible.com</v>
          </cell>
          <cell r="G167411" t="str">
            <v>198859</v>
          </cell>
        </row>
        <row r="167412">
          <cell r="F167412" t="str">
            <v>buildindia.co.in</v>
          </cell>
          <cell r="G167412" t="str">
            <v>198860</v>
          </cell>
        </row>
        <row r="167413">
          <cell r="F167413" t="str">
            <v>building-blocks.com</v>
          </cell>
          <cell r="G167413" t="str">
            <v>198861</v>
          </cell>
        </row>
        <row r="167414">
          <cell r="F167414" t="str">
            <v>building-data.net</v>
          </cell>
          <cell r="G167414" t="str">
            <v>198862</v>
          </cell>
        </row>
        <row r="167415">
          <cell r="F167415" t="str">
            <v>buildingandearth.com</v>
          </cell>
          <cell r="G167415" t="str">
            <v>198863</v>
          </cell>
        </row>
        <row r="167416">
          <cell r="F167416" t="str">
            <v>buildingblocks.la</v>
          </cell>
          <cell r="G167416" t="str">
            <v>198864</v>
          </cell>
        </row>
        <row r="167417">
          <cell r="F167417" t="str">
            <v>buildingblocksmedia.com</v>
          </cell>
          <cell r="G167417" t="str">
            <v>198865</v>
          </cell>
        </row>
        <row r="167418">
          <cell r="F167418" t="str">
            <v>buildingbridgesconsultants.com</v>
          </cell>
          <cell r="G167418" t="str">
            <v>198866</v>
          </cell>
        </row>
        <row r="167419">
          <cell r="F167419" t="str">
            <v>buildingbulletins.com</v>
          </cell>
          <cell r="G167419" t="str">
            <v>198867</v>
          </cell>
        </row>
        <row r="167420">
          <cell r="F167420" t="str">
            <v>buildingdreamsoc.com</v>
          </cell>
          <cell r="G167420" t="str">
            <v>198868</v>
          </cell>
        </row>
        <row r="167421">
          <cell r="F167421" t="str">
            <v>buildinghope.org</v>
          </cell>
          <cell r="G167421" t="str">
            <v>198869</v>
          </cell>
        </row>
        <row r="167422">
          <cell r="F167422" t="str">
            <v>buildinginspectionbundaberg.com.au</v>
          </cell>
          <cell r="G167422" t="str">
            <v>198870</v>
          </cell>
        </row>
        <row r="167423">
          <cell r="F167423" t="str">
            <v>buildinginspectionsherveybay.com.au</v>
          </cell>
          <cell r="G167423" t="str">
            <v>198871</v>
          </cell>
        </row>
        <row r="167424">
          <cell r="F167424" t="str">
            <v>buildingintelligence.com</v>
          </cell>
          <cell r="G167424" t="str">
            <v>198872</v>
          </cell>
        </row>
        <row r="167425">
          <cell r="F167425" t="str">
            <v>buildinginteriorsgroup.co.uk</v>
          </cell>
          <cell r="G167425" t="str">
            <v>198873</v>
          </cell>
        </row>
        <row r="167426">
          <cell r="F167426" t="str">
            <v>buildinglink.com</v>
          </cell>
          <cell r="G167426" t="str">
            <v>198874</v>
          </cell>
        </row>
        <row r="167427">
          <cell r="F167427" t="str">
            <v>buildingmedia.com</v>
          </cell>
          <cell r="G167427" t="str">
            <v>198875</v>
          </cell>
        </row>
        <row r="167428">
          <cell r="F167428" t="str">
            <v>buildingnetwork.com</v>
          </cell>
          <cell r="G167428" t="str">
            <v>198876</v>
          </cell>
        </row>
        <row r="167429">
          <cell r="F167429" t="str">
            <v>buildingo.com</v>
          </cell>
          <cell r="G167429" t="str">
            <v>198877</v>
          </cell>
        </row>
        <row r="167430">
          <cell r="F167430" t="str">
            <v>buildingreserves.com</v>
          </cell>
          <cell r="G167430" t="str">
            <v>198878</v>
          </cell>
        </row>
        <row r="167431">
          <cell r="F167431" t="str">
            <v>buildingresourcelimited.com</v>
          </cell>
          <cell r="G167431" t="str">
            <v>198879</v>
          </cell>
        </row>
        <row r="167432">
          <cell r="F167432" t="str">
            <v>buildingservicesinlondonuk.co.uk</v>
          </cell>
          <cell r="G167432" t="str">
            <v>198880</v>
          </cell>
        </row>
        <row r="167433">
          <cell r="F167433" t="str">
            <v>buildingsystemsolutions.net</v>
          </cell>
          <cell r="G167433" t="str">
            <v>198881</v>
          </cell>
        </row>
        <row r="167434">
          <cell r="F167434" t="str">
            <v>buildingtomorrow.org</v>
          </cell>
          <cell r="G167434" t="str">
            <v>198882</v>
          </cell>
        </row>
        <row r="167435">
          <cell r="F167435" t="str">
            <v>buildingzones.com</v>
          </cell>
          <cell r="G167435" t="str">
            <v>198883</v>
          </cell>
        </row>
        <row r="167436">
          <cell r="F167436" t="str">
            <v>buildiq.com</v>
          </cell>
          <cell r="G167436" t="str">
            <v>198884</v>
          </cell>
        </row>
        <row r="167437">
          <cell r="F167437" t="str">
            <v>builditwith.me</v>
          </cell>
          <cell r="G167437" t="str">
            <v>198885</v>
          </cell>
        </row>
        <row r="167438">
          <cell r="F167438" t="str">
            <v>buildkart.com</v>
          </cell>
          <cell r="G167438" t="str">
            <v>198886</v>
          </cell>
        </row>
        <row r="167439">
          <cell r="F167439" t="str">
            <v>buildkite.com</v>
          </cell>
          <cell r="G167439" t="str">
            <v>198887</v>
          </cell>
        </row>
        <row r="167440">
          <cell r="F167440" t="str">
            <v>buildmybody.com.au</v>
          </cell>
          <cell r="G167440" t="str">
            <v>198888</v>
          </cell>
        </row>
        <row r="167441">
          <cell r="F167441" t="str">
            <v>buildmyevent.com</v>
          </cell>
          <cell r="G167441" t="str">
            <v>198889</v>
          </cell>
        </row>
        <row r="167442">
          <cell r="F167442" t="str">
            <v>buildmyplays.com</v>
          </cell>
          <cell r="G167442" t="str">
            <v>198890</v>
          </cell>
        </row>
        <row r="167443">
          <cell r="F167443" t="str">
            <v>buildnative.com</v>
          </cell>
          <cell r="G167443" t="str">
            <v>198891</v>
          </cell>
        </row>
        <row r="167444">
          <cell r="F167444" t="str">
            <v>buildoffers.com</v>
          </cell>
          <cell r="G167444" t="str">
            <v>198892</v>
          </cell>
        </row>
        <row r="167445">
          <cell r="F167445" t="str">
            <v>buildontechnologies.com</v>
          </cell>
          <cell r="G167445" t="str">
            <v>198893</v>
          </cell>
        </row>
        <row r="167446">
          <cell r="F167446" t="str">
            <v>buildor.com</v>
          </cell>
          <cell r="G167446" t="str">
            <v>198894</v>
          </cell>
        </row>
        <row r="167447">
          <cell r="F167447" t="str">
            <v>buildozer.io</v>
          </cell>
          <cell r="G167447" t="str">
            <v>198895</v>
          </cell>
        </row>
        <row r="167448">
          <cell r="F167448" t="str">
            <v>buildparts.com</v>
          </cell>
          <cell r="G167448" t="str">
            <v>198896</v>
          </cell>
        </row>
        <row r="167449">
          <cell r="F167449" t="str">
            <v>buildpath.de</v>
          </cell>
          <cell r="G167449" t="str">
            <v>198897</v>
          </cell>
        </row>
        <row r="167450">
          <cell r="F167450" t="str">
            <v>buildproto.com</v>
          </cell>
          <cell r="G167450" t="str">
            <v>198898</v>
          </cell>
        </row>
        <row r="167451">
          <cell r="F167451" t="str">
            <v>buildrealty.net</v>
          </cell>
          <cell r="G167451" t="str">
            <v>198899</v>
          </cell>
        </row>
        <row r="167452">
          <cell r="F167452" t="str">
            <v>buildsite.com</v>
          </cell>
          <cell r="G167452" t="str">
            <v>198900</v>
          </cell>
        </row>
        <row r="167453">
          <cell r="F167453" t="str">
            <v>buildsocialconsulting.com</v>
          </cell>
          <cell r="G167453" t="str">
            <v>198901</v>
          </cell>
        </row>
        <row r="167454">
          <cell r="F167454" t="str">
            <v>buildstrong.com</v>
          </cell>
          <cell r="G167454" t="str">
            <v>198902</v>
          </cell>
        </row>
        <row r="167455">
          <cell r="F167455" t="str">
            <v>buildtheplan.com</v>
          </cell>
          <cell r="G167455" t="str">
            <v>198903</v>
          </cell>
        </row>
        <row r="167456">
          <cell r="F167456" t="str">
            <v>buildtools.com</v>
          </cell>
          <cell r="G167456" t="str">
            <v>198904</v>
          </cell>
        </row>
        <row r="167457">
          <cell r="F167457" t="str">
            <v>buildtracks.com</v>
          </cell>
          <cell r="G167457" t="str">
            <v>198905</v>
          </cell>
        </row>
        <row r="167458">
          <cell r="F167458" t="str">
            <v>buildyoursite.com</v>
          </cell>
          <cell r="G167458" t="str">
            <v>198906</v>
          </cell>
        </row>
        <row r="167459">
          <cell r="F167459" t="str">
            <v>built2lastlandscapeanddesign.com</v>
          </cell>
          <cell r="G167459" t="str">
            <v>198907</v>
          </cell>
        </row>
        <row r="167460">
          <cell r="F167460" t="str">
            <v>built4instrumentals.com</v>
          </cell>
          <cell r="G167460" t="str">
            <v>198908</v>
          </cell>
        </row>
        <row r="167461">
          <cell r="F167461" t="str">
            <v>builtbyblank.com</v>
          </cell>
          <cell r="G167461" t="str">
            <v>198909</v>
          </cell>
        </row>
        <row r="167462">
          <cell r="F167462" t="str">
            <v>builtbycivilization.com</v>
          </cell>
          <cell r="G167462" t="str">
            <v>198910</v>
          </cell>
        </row>
        <row r="167463">
          <cell r="F167463" t="str">
            <v>builtbykids.com</v>
          </cell>
          <cell r="G167463" t="str">
            <v>198911</v>
          </cell>
        </row>
        <row r="167464">
          <cell r="F167464" t="str">
            <v>builtbysnowman.com</v>
          </cell>
          <cell r="G167464" t="str">
            <v>198912</v>
          </cell>
        </row>
        <row r="167465">
          <cell r="F167465" t="str">
            <v>builtfit.com</v>
          </cell>
          <cell r="G167465" t="str">
            <v>198913</v>
          </cell>
        </row>
        <row r="167466">
          <cell r="F167466" t="str">
            <v>builtinchicago.org</v>
          </cell>
          <cell r="G167466" t="str">
            <v>198914</v>
          </cell>
        </row>
        <row r="167467">
          <cell r="F167467" t="str">
            <v>builtincolorado.com</v>
          </cell>
          <cell r="G167467" t="str">
            <v>198915</v>
          </cell>
        </row>
        <row r="167468">
          <cell r="F167468" t="str">
            <v>builtinla.com</v>
          </cell>
          <cell r="G167468" t="str">
            <v>198916</v>
          </cell>
        </row>
        <row r="167469">
          <cell r="F167469" t="str">
            <v>builtinsolutions.co.uk</v>
          </cell>
          <cell r="G167469" t="str">
            <v>198917</v>
          </cell>
        </row>
        <row r="167470">
          <cell r="F167470" t="str">
            <v>builtintl.com</v>
          </cell>
          <cell r="G167470" t="str">
            <v>198918</v>
          </cell>
        </row>
        <row r="167471">
          <cell r="F167471" t="str">
            <v>builtlean.com</v>
          </cell>
          <cell r="G167471" t="str">
            <v>198919</v>
          </cell>
        </row>
        <row r="167472">
          <cell r="F167472" t="str">
            <v>builtny.com</v>
          </cell>
          <cell r="G167472" t="str">
            <v>198920</v>
          </cell>
        </row>
        <row r="167473">
          <cell r="F167473" t="str">
            <v>builton.net.au</v>
          </cell>
          <cell r="G167473" t="str">
            <v>198921</v>
          </cell>
        </row>
        <row r="167474">
          <cell r="F167474" t="str">
            <v>builtspace.com</v>
          </cell>
          <cell r="G167474" t="str">
            <v>198922</v>
          </cell>
        </row>
        <row r="167475">
          <cell r="F167475" t="str">
            <v>builtsteady.com</v>
          </cell>
          <cell r="G167475" t="str">
            <v>198923</v>
          </cell>
        </row>
        <row r="167476">
          <cell r="F167476" t="str">
            <v>builttolead.com</v>
          </cell>
          <cell r="G167476" t="str">
            <v>198924</v>
          </cell>
        </row>
        <row r="167477">
          <cell r="F167477" t="str">
            <v>builttolive.com</v>
          </cell>
          <cell r="G167477" t="str">
            <v>198925</v>
          </cell>
        </row>
        <row r="167478">
          <cell r="F167478" t="str">
            <v>builtuff.com</v>
          </cell>
          <cell r="G167478" t="str">
            <v>198926</v>
          </cell>
        </row>
        <row r="167479">
          <cell r="F167479" t="str">
            <v>builtvisible.com</v>
          </cell>
          <cell r="G167479" t="str">
            <v>198927</v>
          </cell>
        </row>
        <row r="167480">
          <cell r="F167480" t="str">
            <v>builtwith.com</v>
          </cell>
          <cell r="G167480" t="str">
            <v>198928</v>
          </cell>
        </row>
        <row r="167481">
          <cell r="F167481" t="str">
            <v>buissy.com</v>
          </cell>
          <cell r="G167481" t="str">
            <v>198929</v>
          </cell>
        </row>
        <row r="167482">
          <cell r="F167482" t="str">
            <v>bukacparaeder.com</v>
          </cell>
          <cell r="G167482" t="str">
            <v>198930</v>
          </cell>
        </row>
        <row r="167483">
          <cell r="F167483" t="str">
            <v>bukbro.com</v>
          </cell>
          <cell r="G167483" t="str">
            <v>198931</v>
          </cell>
        </row>
        <row r="167484">
          <cell r="F167484" t="str">
            <v>bukeala.com</v>
          </cell>
          <cell r="G167484" t="str">
            <v>198932</v>
          </cell>
        </row>
        <row r="167485">
          <cell r="F167485" t="str">
            <v>bukfaze.com</v>
          </cell>
          <cell r="G167485" t="str">
            <v>198933</v>
          </cell>
        </row>
        <row r="167486">
          <cell r="F167486" t="str">
            <v>bukimedia.com</v>
          </cell>
          <cell r="G167486" t="str">
            <v>198934</v>
          </cell>
        </row>
        <row r="167487">
          <cell r="F167487" t="str">
            <v>bukisa.com</v>
          </cell>
          <cell r="G167487" t="str">
            <v>198935</v>
          </cell>
        </row>
        <row r="167488">
          <cell r="F167488" t="str">
            <v>bukkies.com</v>
          </cell>
          <cell r="G167488" t="str">
            <v>198936</v>
          </cell>
        </row>
        <row r="167489">
          <cell r="F167489" t="str">
            <v>bukobahairart.co.uk</v>
          </cell>
          <cell r="G167489" t="str">
            <v>198937</v>
          </cell>
        </row>
        <row r="167490">
          <cell r="F167490" t="str">
            <v>bukobi.com</v>
          </cell>
          <cell r="G167490" t="str">
            <v>198938</v>
          </cell>
        </row>
        <row r="167491">
          <cell r="F167491" t="str">
            <v>bukombin.com</v>
          </cell>
          <cell r="G167491" t="str">
            <v>198939</v>
          </cell>
        </row>
        <row r="167492">
          <cell r="F167492" t="str">
            <v>bulalgiy.com</v>
          </cell>
          <cell r="G167492" t="str">
            <v>198940</v>
          </cell>
        </row>
        <row r="167493">
          <cell r="F167493" t="str">
            <v>bulat.ua</v>
          </cell>
          <cell r="G167493" t="str">
            <v>198941</v>
          </cell>
        </row>
        <row r="167494">
          <cell r="F167494" t="str">
            <v>bulbase.com</v>
          </cell>
          <cell r="G167494" t="str">
            <v>198942</v>
          </cell>
        </row>
        <row r="167495">
          <cell r="F167495" t="str">
            <v>bulbera.com</v>
          </cell>
          <cell r="G167495" t="str">
            <v>198943</v>
          </cell>
        </row>
        <row r="167496">
          <cell r="F167496" t="str">
            <v>bulbintown.com</v>
          </cell>
          <cell r="G167496" t="str">
            <v>198944</v>
          </cell>
        </row>
        <row r="167497">
          <cell r="F167497" t="str">
            <v>bulbtiger.com</v>
          </cell>
          <cell r="G167497" t="str">
            <v>198945</v>
          </cell>
        </row>
        <row r="167498">
          <cell r="F167498" t="str">
            <v>buldukiste.com</v>
          </cell>
          <cell r="G167498" t="str">
            <v>198946</v>
          </cell>
        </row>
        <row r="167499">
          <cell r="F167499" t="str">
            <v>bulgarianbusinesslawyer.com</v>
          </cell>
          <cell r="G167499" t="str">
            <v>198947</v>
          </cell>
        </row>
        <row r="167500">
          <cell r="F167500" t="str">
            <v>bulkdatabase.info</v>
          </cell>
          <cell r="G167500" t="str">
            <v>198948</v>
          </cell>
        </row>
        <row r="167501">
          <cell r="F167501" t="str">
            <v>bulkemailverifier.com</v>
          </cell>
          <cell r="G167501" t="str">
            <v>198949</v>
          </cell>
        </row>
        <row r="167502">
          <cell r="F167502" t="str">
            <v>bulkmailvps.com</v>
          </cell>
          <cell r="G167502" t="str">
            <v>198950</v>
          </cell>
        </row>
        <row r="167503">
          <cell r="F167503" t="str">
            <v>bulksms.com</v>
          </cell>
          <cell r="G167503" t="str">
            <v>198951</v>
          </cell>
        </row>
        <row r="167504">
          <cell r="F167504" t="str">
            <v>bulksms1.com</v>
          </cell>
          <cell r="G167504" t="str">
            <v>198952</v>
          </cell>
        </row>
        <row r="167505">
          <cell r="F167505" t="str">
            <v>bulksmsaamurautz.com</v>
          </cell>
          <cell r="G167505" t="str">
            <v>198953</v>
          </cell>
        </row>
        <row r="167506">
          <cell r="F167506" t="str">
            <v>bulksmsglobal.in</v>
          </cell>
          <cell r="G167506" t="str">
            <v>198954</v>
          </cell>
        </row>
        <row r="167507">
          <cell r="F167507" t="str">
            <v>bulksmshyderabad.co.in</v>
          </cell>
          <cell r="G167507" t="str">
            <v>198955</v>
          </cell>
        </row>
        <row r="167508">
          <cell r="F167508" t="str">
            <v>bulksmsproviderdelhi.in</v>
          </cell>
          <cell r="G167508" t="str">
            <v>198956</v>
          </cell>
        </row>
        <row r="167509">
          <cell r="F167509" t="str">
            <v>bulksmsservices.org</v>
          </cell>
          <cell r="G167509" t="str">
            <v>198957</v>
          </cell>
        </row>
        <row r="167510">
          <cell r="F167510" t="str">
            <v>bulktext.ie</v>
          </cell>
          <cell r="G167510" t="str">
            <v>198958</v>
          </cell>
        </row>
        <row r="167511">
          <cell r="F167511" t="str">
            <v>bulktv.com</v>
          </cell>
          <cell r="G167511" t="str">
            <v>198959</v>
          </cell>
        </row>
        <row r="167512">
          <cell r="F167512" t="str">
            <v>bulkypix.com</v>
          </cell>
          <cell r="G167512" t="str">
            <v>198960</v>
          </cell>
        </row>
        <row r="167513">
          <cell r="F167513" t="str">
            <v>bull18cleanersperth.com.au</v>
          </cell>
          <cell r="G167513" t="str">
            <v>198961</v>
          </cell>
        </row>
        <row r="167514">
          <cell r="F167514" t="str">
            <v>bull18moversmelbourne.com.au</v>
          </cell>
          <cell r="G167514" t="str">
            <v>198962</v>
          </cell>
        </row>
        <row r="167515">
          <cell r="F167515" t="str">
            <v>bull18moverssydney.com.au</v>
          </cell>
          <cell r="G167515" t="str">
            <v>198963</v>
          </cell>
        </row>
        <row r="167516">
          <cell r="F167516" t="str">
            <v>bull4all.com</v>
          </cell>
          <cell r="G167516" t="str">
            <v>198964</v>
          </cell>
        </row>
        <row r="167517">
          <cell r="F167517" t="str">
            <v>bullandbeard.com</v>
          </cell>
          <cell r="G167517" t="str">
            <v>198965</v>
          </cell>
        </row>
        <row r="167518">
          <cell r="F167518" t="str">
            <v>bullandbearessentials.com</v>
          </cell>
          <cell r="G167518" t="str">
            <v>198966</v>
          </cell>
        </row>
        <row r="167519">
          <cell r="F167519" t="str">
            <v>bullard.com</v>
          </cell>
          <cell r="G167519" t="str">
            <v>198967</v>
          </cell>
        </row>
        <row r="167520">
          <cell r="F167520" t="str">
            <v>bullbearie.com</v>
          </cell>
          <cell r="G167520" t="str">
            <v>198968</v>
          </cell>
        </row>
        <row r="167521">
          <cell r="F167521" t="str">
            <v>bullbearings.co.uk</v>
          </cell>
          <cell r="G167521" t="str">
            <v>198969</v>
          </cell>
        </row>
        <row r="167522">
          <cell r="F167522" t="str">
            <v>bullbrand.co.za</v>
          </cell>
          <cell r="G167522" t="str">
            <v>198970</v>
          </cell>
        </row>
        <row r="167523">
          <cell r="F167523" t="str">
            <v>bullcartel.com</v>
          </cell>
          <cell r="G167523" t="str">
            <v>198971</v>
          </cell>
        </row>
        <row r="167524">
          <cell r="F167524" t="str">
            <v>bulldogbyte.com</v>
          </cell>
          <cell r="G167524" t="str">
            <v>198972</v>
          </cell>
        </row>
        <row r="167525">
          <cell r="F167525" t="str">
            <v>bulldogdm.com</v>
          </cell>
          <cell r="G167525" t="str">
            <v>198973</v>
          </cell>
        </row>
        <row r="167526">
          <cell r="F167526" t="str">
            <v>bulldoggin.com</v>
          </cell>
          <cell r="G167526" t="str">
            <v>198974</v>
          </cell>
        </row>
        <row r="167527">
          <cell r="F167527" t="str">
            <v>bulldogskincare.com</v>
          </cell>
          <cell r="G167527" t="str">
            <v>198975</v>
          </cell>
        </row>
        <row r="167528">
          <cell r="F167528" t="str">
            <v>bulldogsocialmedia.co.uk</v>
          </cell>
          <cell r="G167528" t="str">
            <v>198976</v>
          </cell>
        </row>
        <row r="167529">
          <cell r="F167529" t="str">
            <v>bulldogtulip.com</v>
          </cell>
          <cell r="G167529" t="str">
            <v>198977</v>
          </cell>
        </row>
        <row r="167530">
          <cell r="F167530" t="str">
            <v>bullethq.com</v>
          </cell>
          <cell r="G167530" t="str">
            <v>198978</v>
          </cell>
        </row>
        <row r="167531">
          <cell r="F167531" t="str">
            <v>bulletplate.org</v>
          </cell>
          <cell r="G167531" t="str">
            <v>198979</v>
          </cell>
        </row>
        <row r="167532">
          <cell r="F167532" t="str">
            <v>bulletproofdigital.com</v>
          </cell>
          <cell r="G167532" t="str">
            <v>198980</v>
          </cell>
        </row>
        <row r="167533">
          <cell r="F167533" t="str">
            <v>bulletproofsi.com</v>
          </cell>
          <cell r="G167533" t="str">
            <v>198981</v>
          </cell>
        </row>
        <row r="167534">
          <cell r="F167534" t="str">
            <v>bullets2bandages.org</v>
          </cell>
          <cell r="G167534" t="str">
            <v>198982</v>
          </cell>
        </row>
        <row r="167535">
          <cell r="F167535" t="str">
            <v>bullettmagazine.com</v>
          </cell>
          <cell r="G167535" t="str">
            <v>198983</v>
          </cell>
        </row>
        <row r="167536">
          <cell r="F167536" t="str">
            <v>bullfinder.com</v>
          </cell>
          <cell r="G167536" t="str">
            <v>198984</v>
          </cell>
        </row>
        <row r="167537">
          <cell r="F167537" t="str">
            <v>bullfrogpower.com</v>
          </cell>
          <cell r="G167537" t="str">
            <v>198985</v>
          </cell>
        </row>
        <row r="167538">
          <cell r="F167538" t="str">
            <v>bullioncapital.com</v>
          </cell>
          <cell r="G167538" t="str">
            <v>198986</v>
          </cell>
        </row>
        <row r="167539">
          <cell r="F167539" t="str">
            <v>bulliondesk.com</v>
          </cell>
          <cell r="G167539" t="str">
            <v>198987</v>
          </cell>
        </row>
        <row r="167540">
          <cell r="F167540" t="str">
            <v>bullioninternational.com</v>
          </cell>
          <cell r="G167540" t="str">
            <v>198988</v>
          </cell>
        </row>
        <row r="167541">
          <cell r="F167541" t="str">
            <v>bulliwag.com</v>
          </cell>
          <cell r="G167541" t="str">
            <v>198989</v>
          </cell>
        </row>
        <row r="167542">
          <cell r="F167542" t="str">
            <v>bullorbear.com</v>
          </cell>
          <cell r="G167542" t="str">
            <v>198990</v>
          </cell>
        </row>
        <row r="167543">
          <cell r="F167543" t="str">
            <v>bullroarer.com</v>
          </cell>
          <cell r="G167543" t="str">
            <v>198991</v>
          </cell>
        </row>
        <row r="167544">
          <cell r="F167544" t="str">
            <v>bullseyebizdev.com</v>
          </cell>
          <cell r="G167544" t="str">
            <v>198992</v>
          </cell>
        </row>
        <row r="167545">
          <cell r="F167545" t="str">
            <v>bullseyebroadcast.com</v>
          </cell>
          <cell r="G167545" t="str">
            <v>198993</v>
          </cell>
        </row>
        <row r="167546">
          <cell r="F167546" t="str">
            <v>bullseyecamera.com</v>
          </cell>
          <cell r="G167546" t="str">
            <v>198994</v>
          </cell>
        </row>
        <row r="167547">
          <cell r="F167547" t="str">
            <v>bullseyelocations.com</v>
          </cell>
          <cell r="G167547" t="str">
            <v>198995</v>
          </cell>
        </row>
        <row r="167548">
          <cell r="F167548" t="str">
            <v>bullseyemedia.co.uk</v>
          </cell>
          <cell r="G167548" t="str">
            <v>198996</v>
          </cell>
        </row>
        <row r="167549">
          <cell r="F167549" t="str">
            <v>bullsonwallstreet.com</v>
          </cell>
          <cell r="G167549" t="str">
            <v>198997</v>
          </cell>
        </row>
        <row r="167550">
          <cell r="F167550" t="str">
            <v>bullsprig.com</v>
          </cell>
          <cell r="G167550" t="str">
            <v>198998</v>
          </cell>
        </row>
        <row r="167551">
          <cell r="F167551" t="str">
            <v>bulltigerproductions.com</v>
          </cell>
          <cell r="G167551" t="str">
            <v>198999</v>
          </cell>
        </row>
        <row r="167552">
          <cell r="F167552" t="str">
            <v>bulltrade.com</v>
          </cell>
          <cell r="G167552" t="str">
            <v>199000</v>
          </cell>
        </row>
        <row r="167553">
          <cell r="F167553" t="str">
            <v>bullyentertainment.com</v>
          </cell>
          <cell r="G167553" t="str">
            <v>199001</v>
          </cell>
        </row>
        <row r="167554">
          <cell r="F167554" t="str">
            <v>bulogics.com</v>
          </cell>
          <cell r="G167554" t="str">
            <v>199002</v>
          </cell>
        </row>
        <row r="167555">
          <cell r="F167555" t="str">
            <v>bulpros.com</v>
          </cell>
          <cell r="G167555" t="str">
            <v>199003</v>
          </cell>
        </row>
        <row r="167556">
          <cell r="F167556" t="str">
            <v>bulr.com</v>
          </cell>
          <cell r="G167556" t="str">
            <v>199004</v>
          </cell>
        </row>
        <row r="167557">
          <cell r="F167557" t="str">
            <v>bum-a-lift.com</v>
          </cell>
          <cell r="G167557" t="str">
            <v>199005</v>
          </cell>
        </row>
        <row r="167558">
          <cell r="F167558" t="str">
            <v>bumblead.com</v>
          </cell>
          <cell r="G167558" t="str">
            <v>199006</v>
          </cell>
        </row>
        <row r="167559">
          <cell r="F167559" t="str">
            <v>bumblefishsushi.com</v>
          </cell>
          <cell r="G167559" t="str">
            <v>199007</v>
          </cell>
        </row>
        <row r="167560">
          <cell r="F167560" t="str">
            <v>bumblehood.com</v>
          </cell>
          <cell r="G167560" t="str">
            <v>199008</v>
          </cell>
        </row>
        <row r="167561">
          <cell r="F167561" t="str">
            <v>bumblejax.com</v>
          </cell>
          <cell r="G167561" t="str">
            <v>199009</v>
          </cell>
        </row>
        <row r="167562">
          <cell r="F167562" t="str">
            <v>bumblerootfoods.com</v>
          </cell>
          <cell r="G167562" t="str">
            <v>199010</v>
          </cell>
        </row>
        <row r="167563">
          <cell r="F167563" t="str">
            <v>bumboosa.com</v>
          </cell>
          <cell r="G167563" t="str">
            <v>199011</v>
          </cell>
        </row>
        <row r="167564">
          <cell r="F167564" t="str">
            <v>bumebox.com</v>
          </cell>
          <cell r="G167564" t="str">
            <v>199012</v>
          </cell>
        </row>
        <row r="167565">
          <cell r="F167565" t="str">
            <v>bumeran.com.ar</v>
          </cell>
          <cell r="G167565" t="str">
            <v>199013</v>
          </cell>
        </row>
        <row r="167566">
          <cell r="F167566" t="str">
            <v>bumii.co</v>
          </cell>
          <cell r="G167566" t="str">
            <v>199014</v>
          </cell>
        </row>
        <row r="167567">
          <cell r="F167567" t="str">
            <v>bumisehatfoundation.org</v>
          </cell>
          <cell r="G167567" t="str">
            <v>199015</v>
          </cell>
        </row>
        <row r="167568">
          <cell r="F167568" t="str">
            <v>bumiwisataindonesia.com</v>
          </cell>
          <cell r="G167568" t="str">
            <v>199016</v>
          </cell>
        </row>
        <row r="167569">
          <cell r="F167569" t="str">
            <v>bummerl.at</v>
          </cell>
          <cell r="G167569" t="str">
            <v>199017</v>
          </cell>
        </row>
        <row r="167570">
          <cell r="F167570" t="str">
            <v>bumpchat.com</v>
          </cell>
          <cell r="G167570" t="str">
            <v>199018</v>
          </cell>
        </row>
        <row r="167571">
          <cell r="F167571" t="str">
            <v>bumped.in</v>
          </cell>
          <cell r="G167571" t="str">
            <v>199019</v>
          </cell>
        </row>
        <row r="167572">
          <cell r="F167572" t="str">
            <v>bumpercrop.co</v>
          </cell>
          <cell r="G167572" t="str">
            <v>199020</v>
          </cell>
        </row>
        <row r="167573">
          <cell r="F167573" t="str">
            <v>bumpscenter.com</v>
          </cell>
          <cell r="G167573" t="str">
            <v>199021</v>
          </cell>
        </row>
        <row r="167574">
          <cell r="F167574" t="str">
            <v>bumpup.net</v>
          </cell>
          <cell r="G167574" t="str">
            <v>199022</v>
          </cell>
        </row>
        <row r="167575">
          <cell r="F167575" t="str">
            <v>bumpup.org</v>
          </cell>
          <cell r="G167575" t="str">
            <v>199023</v>
          </cell>
        </row>
        <row r="167576">
          <cell r="F167576" t="str">
            <v>bumsonthesaddle.com</v>
          </cell>
          <cell r="G167576" t="str">
            <v>199024</v>
          </cell>
        </row>
        <row r="167577">
          <cell r="F167577" t="str">
            <v>bunaro.com</v>
          </cell>
          <cell r="G167577" t="str">
            <v>199025</v>
          </cell>
        </row>
        <row r="167578">
          <cell r="F167578" t="str">
            <v>bunbanter.com</v>
          </cell>
          <cell r="G167578" t="str">
            <v>199026</v>
          </cell>
        </row>
        <row r="167579">
          <cell r="F167579" t="str">
            <v>buncee.com</v>
          </cell>
          <cell r="G167579" t="str">
            <v>199027</v>
          </cell>
        </row>
        <row r="167580">
          <cell r="F167580" t="str">
            <v>bunchbite.com</v>
          </cell>
          <cell r="G167580" t="str">
            <v>199028</v>
          </cell>
        </row>
        <row r="167581">
          <cell r="F167581" t="str">
            <v>bunchcast.com</v>
          </cell>
          <cell r="G167581" t="str">
            <v>199029</v>
          </cell>
        </row>
        <row r="167582">
          <cell r="F167582" t="str">
            <v>bunchify.com</v>
          </cell>
          <cell r="G167582" t="str">
            <v>199030</v>
          </cell>
        </row>
        <row r="167583">
          <cell r="F167583" t="str">
            <v>bunchmap.com</v>
          </cell>
          <cell r="G167583" t="str">
            <v>199031</v>
          </cell>
        </row>
        <row r="167584">
          <cell r="F167584" t="str">
            <v>bundanoonlodge.com.au</v>
          </cell>
          <cell r="G167584" t="str">
            <v>199032</v>
          </cell>
        </row>
        <row r="167585">
          <cell r="F167585" t="str">
            <v>bunddler.com</v>
          </cell>
          <cell r="G167585" t="str">
            <v>199033</v>
          </cell>
        </row>
        <row r="167586">
          <cell r="F167586" t="str">
            <v>bundeal.com</v>
          </cell>
          <cell r="G167586" t="str">
            <v>199034</v>
          </cell>
        </row>
        <row r="167587">
          <cell r="F167587" t="str">
            <v>bundlebaazi.com</v>
          </cell>
          <cell r="G167587" t="str">
            <v>199035</v>
          </cell>
        </row>
        <row r="167588">
          <cell r="F167588" t="str">
            <v>bundlebee.ie</v>
          </cell>
          <cell r="G167588" t="str">
            <v>199036</v>
          </cell>
        </row>
        <row r="167589">
          <cell r="F167589" t="str">
            <v>bundleorganics.com</v>
          </cell>
          <cell r="G167589" t="str">
            <v>199037</v>
          </cell>
        </row>
        <row r="167590">
          <cell r="F167590" t="str">
            <v>bundlepost.com</v>
          </cell>
          <cell r="G167590" t="str">
            <v>199038</v>
          </cell>
        </row>
        <row r="167591">
          <cell r="F167591" t="str">
            <v>bundlestars.com</v>
          </cell>
          <cell r="G167591" t="str">
            <v>199039</v>
          </cell>
        </row>
        <row r="167592">
          <cell r="F167592" t="str">
            <v>bundlesy.com</v>
          </cell>
          <cell r="G167592" t="str">
            <v>199040</v>
          </cell>
        </row>
        <row r="167593">
          <cell r="F167593" t="str">
            <v>bundlo.com</v>
          </cell>
          <cell r="G167593" t="str">
            <v>199041</v>
          </cell>
        </row>
        <row r="167594">
          <cell r="F167594" t="str">
            <v>bundlore.com</v>
          </cell>
          <cell r="G167594" t="str">
            <v>199042</v>
          </cell>
        </row>
        <row r="167595">
          <cell r="F167595" t="str">
            <v>bundoo.com</v>
          </cell>
          <cell r="G167595" t="str">
            <v>199043</v>
          </cell>
        </row>
        <row r="167596">
          <cell r="F167596" t="str">
            <v>bundshop.com</v>
          </cell>
          <cell r="G167596" t="str">
            <v>199044</v>
          </cell>
        </row>
        <row r="167597">
          <cell r="F167597" t="str">
            <v>bundudakke.co.za</v>
          </cell>
          <cell r="G167597" t="str">
            <v>199045</v>
          </cell>
        </row>
        <row r="167598">
          <cell r="F167598" t="str">
            <v>buneyard.com</v>
          </cell>
          <cell r="G167598" t="str">
            <v>199046</v>
          </cell>
        </row>
        <row r="167599">
          <cell r="F167599" t="str">
            <v>bungajungle.com</v>
          </cell>
          <cell r="G167599" t="str">
            <v>199047</v>
          </cell>
        </row>
        <row r="167600">
          <cell r="F167600" t="str">
            <v>bungeeco.com</v>
          </cell>
          <cell r="G167600" t="str">
            <v>199048</v>
          </cell>
        </row>
        <row r="167601">
          <cell r="F167601" t="str">
            <v>bungeeloyaltyprograms.com</v>
          </cell>
          <cell r="G167601" t="str">
            <v>199049</v>
          </cell>
        </row>
        <row r="167602">
          <cell r="F167602" t="str">
            <v>buni.or.tz</v>
          </cell>
          <cell r="G167602" t="str">
            <v>199050</v>
          </cell>
        </row>
        <row r="167603">
          <cell r="F167603" t="str">
            <v>buni.tv</v>
          </cell>
          <cell r="G167603" t="str">
            <v>199051</v>
          </cell>
        </row>
        <row r="167604">
          <cell r="F167604" t="str">
            <v>bunk1.com</v>
          </cell>
          <cell r="G167604" t="str">
            <v>199052</v>
          </cell>
        </row>
        <row r="167605">
          <cell r="F167605" t="str">
            <v>bunker-studios.com</v>
          </cell>
          <cell r="G167605" t="str">
            <v>199053</v>
          </cell>
        </row>
        <row r="167606">
          <cell r="F167606" t="str">
            <v>bunkerapp.com</v>
          </cell>
          <cell r="G167606" t="str">
            <v>199054</v>
          </cell>
        </row>
        <row r="167607">
          <cell r="F167607" t="str">
            <v>bunkergraph.mx</v>
          </cell>
          <cell r="G167607" t="str">
            <v>199055</v>
          </cell>
        </row>
        <row r="167608">
          <cell r="F167608" t="str">
            <v>bunkeringatsea.com</v>
          </cell>
          <cell r="G167608" t="str">
            <v>199056</v>
          </cell>
        </row>
        <row r="167609">
          <cell r="F167609" t="str">
            <v>bunkersix.com</v>
          </cell>
          <cell r="G167609" t="str">
            <v>199057</v>
          </cell>
        </row>
        <row r="167610">
          <cell r="F167610" t="str">
            <v>bunkhousegroup.com</v>
          </cell>
          <cell r="G167610" t="str">
            <v>199058</v>
          </cell>
        </row>
        <row r="167611">
          <cell r="F167611" t="str">
            <v>bunksf.com</v>
          </cell>
          <cell r="G167611" t="str">
            <v>199059</v>
          </cell>
        </row>
        <row r="167612">
          <cell r="F167612" t="str">
            <v>bunnellideagroup.com</v>
          </cell>
          <cell r="G167612" t="str">
            <v>199060</v>
          </cell>
        </row>
        <row r="167613">
          <cell r="F167613" t="str">
            <v>bunsentech.com</v>
          </cell>
          <cell r="G167613" t="str">
            <v>199061</v>
          </cell>
        </row>
        <row r="167614">
          <cell r="F167614" t="str">
            <v>bunsi.net</v>
          </cell>
          <cell r="G167614" t="str">
            <v>199062</v>
          </cell>
        </row>
        <row r="167615">
          <cell r="F167615" t="str">
            <v>bunti.ng</v>
          </cell>
          <cell r="G167615" t="str">
            <v>199063</v>
          </cell>
        </row>
        <row r="167616">
          <cell r="F167616" t="str">
            <v>bunting.com.au</v>
          </cell>
          <cell r="G167616" t="str">
            <v>199064</v>
          </cell>
        </row>
        <row r="167617">
          <cell r="F167617" t="str">
            <v>buntinggroup.com</v>
          </cell>
          <cell r="G167617" t="str">
            <v>199065</v>
          </cell>
        </row>
        <row r="167618">
          <cell r="F167618" t="str">
            <v>buonafarmacia.com</v>
          </cell>
          <cell r="G167618" t="str">
            <v>199066</v>
          </cell>
        </row>
        <row r="167619">
          <cell r="F167619" t="str">
            <v>buongiorno.com</v>
          </cell>
          <cell r="G167619" t="str">
            <v>199067</v>
          </cell>
        </row>
        <row r="167620">
          <cell r="F167620" t="str">
            <v>buoyancydigital.com</v>
          </cell>
          <cell r="G167620" t="str">
            <v>199068</v>
          </cell>
        </row>
        <row r="167621">
          <cell r="F167621" t="str">
            <v>buoylocal.com</v>
          </cell>
          <cell r="G167621" t="str">
            <v>199069</v>
          </cell>
        </row>
        <row r="167622">
          <cell r="F167622" t="str">
            <v>bupa.com</v>
          </cell>
          <cell r="G167622" t="str">
            <v>199070</v>
          </cell>
        </row>
        <row r="167623">
          <cell r="F167623" t="str">
            <v>bupa.com.au</v>
          </cell>
          <cell r="G167623" t="str">
            <v>199071</v>
          </cell>
        </row>
        <row r="167624">
          <cell r="F167624" t="str">
            <v>buquindonesia.com</v>
          </cell>
          <cell r="G167624" t="str">
            <v>199072</v>
          </cell>
        </row>
        <row r="167625">
          <cell r="F167625" t="str">
            <v>buqutech.com</v>
          </cell>
          <cell r="G167625" t="str">
            <v>199073</v>
          </cell>
        </row>
        <row r="167626">
          <cell r="F167626" t="str">
            <v>burato.net</v>
          </cell>
          <cell r="G167626" t="str">
            <v>199074</v>
          </cell>
        </row>
        <row r="167627">
          <cell r="F167627" t="str">
            <v>burba.com</v>
          </cell>
          <cell r="G167627" t="str">
            <v>199075</v>
          </cell>
        </row>
        <row r="167628">
          <cell r="F167628" t="str">
            <v>burbachexteriors.com</v>
          </cell>
          <cell r="G167628" t="str">
            <v>199076</v>
          </cell>
        </row>
        <row r="167629">
          <cell r="F167629" t="str">
            <v>burdabuluruz.com</v>
          </cell>
          <cell r="G167629" t="str">
            <v>199077</v>
          </cell>
        </row>
        <row r="167630">
          <cell r="F167630" t="str">
            <v>burdadirect.com</v>
          </cell>
          <cell r="G167630" t="str">
            <v>199078</v>
          </cell>
        </row>
        <row r="167631">
          <cell r="F167631" t="str">
            <v>burdenbutcher.com</v>
          </cell>
          <cell r="G167631" t="str">
            <v>199079</v>
          </cell>
        </row>
        <row r="167632">
          <cell r="F167632" t="str">
            <v>bureaublank.com</v>
          </cell>
          <cell r="G167632" t="str">
            <v>199080</v>
          </cell>
        </row>
        <row r="167633">
          <cell r="F167633" t="str">
            <v>bureaubrandeis.com</v>
          </cell>
          <cell r="G167633" t="str">
            <v>199081</v>
          </cell>
        </row>
        <row r="167634">
          <cell r="F167634" t="str">
            <v>bureaucloud.com</v>
          </cell>
          <cell r="G167634" t="str">
            <v>199082</v>
          </cell>
        </row>
        <row r="167635">
          <cell r="F167635" t="str">
            <v>bureaufordigitalgood.com</v>
          </cell>
          <cell r="G167635" t="str">
            <v>199083</v>
          </cell>
        </row>
        <row r="167636">
          <cell r="F167636" t="str">
            <v>bureaupels.nl</v>
          </cell>
          <cell r="G167636" t="str">
            <v>199084</v>
          </cell>
        </row>
        <row r="167637">
          <cell r="F167637" t="str">
            <v>burfordcapital.com</v>
          </cell>
          <cell r="G167637" t="str">
            <v>199085</v>
          </cell>
        </row>
        <row r="167638">
          <cell r="F167638" t="str">
            <v>burgazturk.com</v>
          </cell>
          <cell r="G167638" t="str">
            <v>199086</v>
          </cell>
        </row>
        <row r="167639">
          <cell r="F167639" t="str">
            <v>burgeonsoftware.com</v>
          </cell>
          <cell r="G167639" t="str">
            <v>199087</v>
          </cell>
        </row>
        <row r="167640">
          <cell r="F167640" t="str">
            <v>burgeonsoftware.net</v>
          </cell>
          <cell r="G167640" t="str">
            <v>199088</v>
          </cell>
        </row>
        <row r="167641">
          <cell r="F167641" t="str">
            <v>burgerfunction.com</v>
          </cell>
          <cell r="G167641" t="str">
            <v>199089</v>
          </cell>
        </row>
        <row r="167642">
          <cell r="F167642" t="str">
            <v>burgsimpson.com</v>
          </cell>
          <cell r="G167642" t="str">
            <v>199090</v>
          </cell>
        </row>
        <row r="167643">
          <cell r="F167643" t="str">
            <v>burhani.co</v>
          </cell>
          <cell r="G167643" t="str">
            <v>199091</v>
          </cell>
        </row>
        <row r="167644">
          <cell r="F167644" t="str">
            <v>burjbankltd.com</v>
          </cell>
          <cell r="G167644" t="str">
            <v>199092</v>
          </cell>
        </row>
        <row r="167645">
          <cell r="F167645" t="str">
            <v>burke-eisner.com</v>
          </cell>
          <cell r="G167645" t="str">
            <v>199093</v>
          </cell>
        </row>
        <row r="167646">
          <cell r="F167646" t="str">
            <v>burkeharvey.com</v>
          </cell>
          <cell r="G167646" t="str">
            <v>199094</v>
          </cell>
        </row>
        <row r="167647">
          <cell r="F167647" t="str">
            <v>burkhardtconsultingllc.com</v>
          </cell>
          <cell r="G167647" t="str">
            <v>199095</v>
          </cell>
        </row>
        <row r="167648">
          <cell r="F167648" t="str">
            <v>burkhartmarketing.com</v>
          </cell>
          <cell r="G167648" t="str">
            <v>199096</v>
          </cell>
        </row>
        <row r="167649">
          <cell r="F167649" t="str">
            <v>burkina-bail.com</v>
          </cell>
          <cell r="G167649" t="str">
            <v>199097</v>
          </cell>
        </row>
        <row r="167650">
          <cell r="F167650" t="str">
            <v>burlingtontelecom.net</v>
          </cell>
          <cell r="G167650" t="str">
            <v>199098</v>
          </cell>
        </row>
        <row r="167651">
          <cell r="F167651" t="str">
            <v>burmesehearts.com</v>
          </cell>
          <cell r="G167651" t="str">
            <v>199099</v>
          </cell>
        </row>
        <row r="167652">
          <cell r="F167652" t="str">
            <v>burnbank.co.uk</v>
          </cell>
          <cell r="G167652" t="str">
            <v>199100</v>
          </cell>
        </row>
        <row r="167653">
          <cell r="F167653" t="str">
            <v>burnbrightpublishing.com</v>
          </cell>
          <cell r="G167653" t="str">
            <v>199101</v>
          </cell>
        </row>
        <row r="167654">
          <cell r="F167654" t="str">
            <v>burnettellc.com</v>
          </cell>
          <cell r="G167654" t="str">
            <v>199102</v>
          </cell>
        </row>
        <row r="167655">
          <cell r="F167655" t="str">
            <v>burnhammarketing.com</v>
          </cell>
          <cell r="G167655" t="str">
            <v>199103</v>
          </cell>
        </row>
        <row r="167656">
          <cell r="F167656" t="str">
            <v>burnhamnationwide.com</v>
          </cell>
          <cell r="G167656" t="str">
            <v>199104</v>
          </cell>
        </row>
        <row r="167657">
          <cell r="F167657" t="str">
            <v>burningflame.it</v>
          </cell>
          <cell r="G167657" t="str">
            <v>199105</v>
          </cell>
        </row>
        <row r="167658">
          <cell r="F167658" t="str">
            <v>burningstudy.com</v>
          </cell>
          <cell r="G167658" t="str">
            <v>199106</v>
          </cell>
        </row>
        <row r="167659">
          <cell r="F167659" t="str">
            <v>burnmarketing.com</v>
          </cell>
          <cell r="G167659" t="str">
            <v>199107</v>
          </cell>
        </row>
        <row r="167660">
          <cell r="F167660" t="str">
            <v>burnmediagroup.net</v>
          </cell>
          <cell r="G167660" t="str">
            <v>199108</v>
          </cell>
        </row>
        <row r="167661">
          <cell r="F167661" t="str">
            <v>burns-stat.com</v>
          </cell>
          <cell r="G167661" t="str">
            <v>199109</v>
          </cell>
        </row>
        <row r="167662">
          <cell r="F167662" t="str">
            <v>burnsbankruptcy.com</v>
          </cell>
          <cell r="G167662" t="str">
            <v>199110</v>
          </cell>
        </row>
        <row r="167663">
          <cell r="F167663" t="str">
            <v>burnstek.com</v>
          </cell>
          <cell r="G167663" t="str">
            <v>199111</v>
          </cell>
        </row>
        <row r="167664">
          <cell r="F167664" t="str">
            <v>burnstoves.com</v>
          </cell>
          <cell r="G167664" t="str">
            <v>199112</v>
          </cell>
        </row>
        <row r="167665">
          <cell r="F167665" t="str">
            <v>burntsand.com</v>
          </cell>
          <cell r="G167665" t="str">
            <v>199113</v>
          </cell>
        </row>
        <row r="167666">
          <cell r="F167666" t="str">
            <v>burnvfx.com</v>
          </cell>
          <cell r="G167666" t="str">
            <v>199114</v>
          </cell>
        </row>
        <row r="167667">
          <cell r="F167667" t="str">
            <v>burnwhistle.com</v>
          </cell>
          <cell r="G167667" t="str">
            <v>199115</v>
          </cell>
        </row>
        <row r="167668">
          <cell r="F167668" t="str">
            <v>burnworld.com</v>
          </cell>
          <cell r="G167668" t="str">
            <v>199116</v>
          </cell>
        </row>
        <row r="167669">
          <cell r="F167669" t="str">
            <v>buro-os.com</v>
          </cell>
          <cell r="G167669" t="str">
            <v>199117</v>
          </cell>
        </row>
        <row r="167670">
          <cell r="F167670" t="str">
            <v>buro.biz</v>
          </cell>
          <cell r="G167670" t="str">
            <v>199118</v>
          </cell>
        </row>
        <row r="167671">
          <cell r="F167671" t="str">
            <v>buromark.com.tr</v>
          </cell>
          <cell r="G167671" t="str">
            <v>199119</v>
          </cell>
        </row>
        <row r="167672">
          <cell r="F167672" t="str">
            <v>burotex.com</v>
          </cell>
          <cell r="G167672" t="str">
            <v>199120</v>
          </cell>
        </row>
        <row r="167673">
          <cell r="F167673" t="str">
            <v>burqstream.com</v>
          </cell>
          <cell r="G167673" t="str">
            <v>199121</v>
          </cell>
        </row>
        <row r="167674">
          <cell r="F167674" t="str">
            <v>burrowsmedicaltranscription.com</v>
          </cell>
          <cell r="G167674" t="str">
            <v>199122</v>
          </cell>
        </row>
        <row r="167675">
          <cell r="F167675" t="str">
            <v>bursadabugun.com</v>
          </cell>
          <cell r="G167675" t="str">
            <v>199123</v>
          </cell>
        </row>
        <row r="167676">
          <cell r="F167676" t="str">
            <v>bursadetransport.ro</v>
          </cell>
          <cell r="G167676" t="str">
            <v>199124</v>
          </cell>
        </row>
        <row r="167677">
          <cell r="F167677" t="str">
            <v>bursahpsamsung.com</v>
          </cell>
          <cell r="G167677" t="str">
            <v>199125</v>
          </cell>
        </row>
        <row r="167678">
          <cell r="F167678" t="str">
            <v>burst-dev.com</v>
          </cell>
          <cell r="G167678" t="str">
            <v>199126</v>
          </cell>
        </row>
        <row r="167679">
          <cell r="F167679" t="str">
            <v>burstorm.com</v>
          </cell>
          <cell r="G167679" t="str">
            <v>199127</v>
          </cell>
        </row>
        <row r="167680">
          <cell r="F167680" t="str">
            <v>burstworks.com</v>
          </cell>
          <cell r="G167680" t="str">
            <v>199128</v>
          </cell>
        </row>
        <row r="167681">
          <cell r="F167681" t="str">
            <v>bursusa.com</v>
          </cell>
          <cell r="G167681" t="str">
            <v>199129</v>
          </cell>
        </row>
        <row r="167682">
          <cell r="F167682" t="str">
            <v>burtinlabs.com</v>
          </cell>
          <cell r="G167682" t="str">
            <v>199130</v>
          </cell>
        </row>
        <row r="167683">
          <cell r="F167683" t="str">
            <v>burtonenergygroup.com</v>
          </cell>
          <cell r="G167683" t="str">
            <v>199131</v>
          </cell>
        </row>
        <row r="167684">
          <cell r="F167684" t="str">
            <v>burtonhistorytrees.com</v>
          </cell>
          <cell r="G167684" t="str">
            <v>199132</v>
          </cell>
        </row>
        <row r="167685">
          <cell r="F167685" t="str">
            <v>burtonlawfirmpc.com</v>
          </cell>
          <cell r="G167685" t="str">
            <v>199133</v>
          </cell>
        </row>
        <row r="167686">
          <cell r="F167686" t="str">
            <v>burufly.com</v>
          </cell>
          <cell r="G167686" t="str">
            <v>199134</v>
          </cell>
        </row>
        <row r="167687">
          <cell r="F167687" t="str">
            <v>burwood.com</v>
          </cell>
          <cell r="G167687" t="str">
            <v>199135</v>
          </cell>
        </row>
        <row r="167688">
          <cell r="F167688" t="str">
            <v>burwoodbackpain.com.au</v>
          </cell>
          <cell r="G167688" t="str">
            <v>199136</v>
          </cell>
        </row>
        <row r="167689">
          <cell r="F167689" t="str">
            <v>bury-bad-reputations.com</v>
          </cell>
          <cell r="G167689" t="str">
            <v>199137</v>
          </cell>
        </row>
        <row r="167690">
          <cell r="F167690" t="str">
            <v>busanalysts.com.au</v>
          </cell>
          <cell r="G167690" t="str">
            <v>199138</v>
          </cell>
        </row>
        <row r="167691">
          <cell r="F167691" t="str">
            <v>busby.io</v>
          </cell>
          <cell r="G167691" t="str">
            <v>199139</v>
          </cell>
        </row>
        <row r="167692">
          <cell r="F167692" t="str">
            <v>busbyhouse.com</v>
          </cell>
          <cell r="G167692" t="str">
            <v>199140</v>
          </cell>
        </row>
        <row r="167693">
          <cell r="F167693" t="str">
            <v>buscaacelerada.com.br</v>
          </cell>
          <cell r="G167693" t="str">
            <v>199141</v>
          </cell>
        </row>
        <row r="167694">
          <cell r="F167694" t="str">
            <v>buscadescontos.com.br</v>
          </cell>
          <cell r="G167694" t="str">
            <v>199142</v>
          </cell>
        </row>
        <row r="167695">
          <cell r="F167695" t="str">
            <v>buscafundos.com.br</v>
          </cell>
          <cell r="G167695" t="str">
            <v>199143</v>
          </cell>
        </row>
        <row r="167696">
          <cell r="F167696" t="str">
            <v>buscandocachorro.com</v>
          </cell>
          <cell r="G167696" t="str">
            <v>199144</v>
          </cell>
        </row>
        <row r="167697">
          <cell r="F167697" t="str">
            <v>buscapecompany.com</v>
          </cell>
          <cell r="G167697" t="str">
            <v>199145</v>
          </cell>
        </row>
        <row r="167698">
          <cell r="F167698" t="str">
            <v>buscapresentes.com.br</v>
          </cell>
          <cell r="G167698" t="str">
            <v>199146</v>
          </cell>
        </row>
        <row r="167699">
          <cell r="F167699" t="str">
            <v>buscarvans.com.br</v>
          </cell>
          <cell r="G167699" t="str">
            <v>199147</v>
          </cell>
        </row>
        <row r="167700">
          <cell r="F167700" t="str">
            <v>buscasocios.mx</v>
          </cell>
          <cell r="G167700" t="str">
            <v>199148</v>
          </cell>
        </row>
        <row r="167701">
          <cell r="F167701" t="str">
            <v>busche-cnc.com</v>
          </cell>
          <cell r="G167701" t="str">
            <v>199149</v>
          </cell>
        </row>
        <row r="167702">
          <cell r="F167702" t="str">
            <v>buscoelmejor.com</v>
          </cell>
          <cell r="G167702" t="str">
            <v>199150</v>
          </cell>
        </row>
        <row r="167703">
          <cell r="F167703" t="str">
            <v>buscoempregos.com</v>
          </cell>
          <cell r="G167703" t="str">
            <v>199151</v>
          </cell>
        </row>
        <row r="167704">
          <cell r="F167704" t="str">
            <v>buscolook.com</v>
          </cell>
          <cell r="G167704" t="str">
            <v>199152</v>
          </cell>
        </row>
        <row r="167705">
          <cell r="F167705" t="str">
            <v>buscorestaurantes.com</v>
          </cell>
          <cell r="G167705" t="str">
            <v>199153</v>
          </cell>
        </row>
        <row r="167706">
          <cell r="F167706" t="str">
            <v>buscounviaje.com</v>
          </cell>
          <cell r="G167706" t="str">
            <v>199154</v>
          </cell>
        </row>
        <row r="167707">
          <cell r="F167707" t="str">
            <v>buscoupons.com</v>
          </cell>
          <cell r="G167707" t="str">
            <v>199155</v>
          </cell>
        </row>
        <row r="167708">
          <cell r="F167708" t="str">
            <v>busedge.com</v>
          </cell>
          <cell r="G167708" t="str">
            <v>199156</v>
          </cell>
        </row>
        <row r="167709">
          <cell r="F167709" t="str">
            <v>busfeed.com</v>
          </cell>
          <cell r="G167709" t="str">
            <v>199157</v>
          </cell>
        </row>
        <row r="167710">
          <cell r="F167710" t="str">
            <v>bushfire.co.za</v>
          </cell>
          <cell r="G167710" t="str">
            <v>199158</v>
          </cell>
        </row>
        <row r="167711">
          <cell r="F167711" t="str">
            <v>bushidomarketing.com</v>
          </cell>
          <cell r="G167711" t="str">
            <v>199159</v>
          </cell>
        </row>
        <row r="167712">
          <cell r="F167712" t="str">
            <v>bushire-perth.com.au</v>
          </cell>
          <cell r="G167712" t="str">
            <v>199160</v>
          </cell>
        </row>
        <row r="167713">
          <cell r="F167713" t="str">
            <v>bushiyotore-perth.com.au</v>
          </cell>
          <cell r="G167713" t="str">
            <v>199161</v>
          </cell>
        </row>
        <row r="167714">
          <cell r="F167714" t="str">
            <v>bushproof.biosandfilter.org</v>
          </cell>
          <cell r="G167714" t="str">
            <v>199162</v>
          </cell>
        </row>
        <row r="167715">
          <cell r="F167715" t="str">
            <v>bushu-seiyaku.co.jp</v>
          </cell>
          <cell r="G167715" t="str">
            <v>199163</v>
          </cell>
        </row>
        <row r="167716">
          <cell r="F167716" t="str">
            <v>busimix.com</v>
          </cell>
          <cell r="G167716" t="str">
            <v>199164</v>
          </cell>
        </row>
        <row r="167717">
          <cell r="F167717" t="str">
            <v>busindia.com</v>
          </cell>
          <cell r="G167717" t="str">
            <v>199165</v>
          </cell>
        </row>
        <row r="167718">
          <cell r="F167718" t="str">
            <v>busineo.com</v>
          </cell>
          <cell r="G167718" t="str">
            <v>199166</v>
          </cell>
        </row>
        <row r="167719">
          <cell r="F167719" t="str">
            <v>business-agility.com</v>
          </cell>
          <cell r="G167719" t="str">
            <v>199167</v>
          </cell>
        </row>
        <row r="167720">
          <cell r="F167720" t="str">
            <v>business-angel-france.com</v>
          </cell>
          <cell r="G167720" t="str">
            <v>199168</v>
          </cell>
        </row>
        <row r="167721">
          <cell r="F167721" t="str">
            <v>business-angels.de</v>
          </cell>
          <cell r="G167721" t="str">
            <v>199169</v>
          </cell>
        </row>
        <row r="167722">
          <cell r="F167722" t="str">
            <v>business-buddy.co.nz</v>
          </cell>
          <cell r="G167722" t="str">
            <v>199170</v>
          </cell>
        </row>
        <row r="167723">
          <cell r="F167723" t="str">
            <v>business-case-analysis.com</v>
          </cell>
          <cell r="G167723" t="str">
            <v>199171</v>
          </cell>
        </row>
        <row r="167724">
          <cell r="F167724" t="str">
            <v>business-class.fr</v>
          </cell>
          <cell r="G167724" t="str">
            <v>199172</v>
          </cell>
        </row>
        <row r="167725">
          <cell r="F167725" t="str">
            <v>business-humanrights.org</v>
          </cell>
          <cell r="G167725" t="str">
            <v>199173</v>
          </cell>
        </row>
        <row r="167726">
          <cell r="F167726" t="str">
            <v>business-integrity.com</v>
          </cell>
          <cell r="G167726" t="str">
            <v>199174</v>
          </cell>
        </row>
        <row r="167727">
          <cell r="F167727" t="str">
            <v>business-money.com</v>
          </cell>
          <cell r="G167727" t="str">
            <v>199175</v>
          </cell>
        </row>
        <row r="167728">
          <cell r="F167728" t="str">
            <v>business-on-line.fr</v>
          </cell>
          <cell r="G167728" t="str">
            <v>199176</v>
          </cell>
        </row>
        <row r="167729">
          <cell r="F167729" t="str">
            <v>business-opportunities.biz</v>
          </cell>
          <cell r="G167729" t="str">
            <v>199177</v>
          </cell>
        </row>
        <row r="167730">
          <cell r="F167730" t="str">
            <v>business-plans.com</v>
          </cell>
          <cell r="G167730" t="str">
            <v>199178</v>
          </cell>
        </row>
        <row r="167731">
          <cell r="F167731" t="str">
            <v>business-punk.com</v>
          </cell>
          <cell r="G167731" t="str">
            <v>199179</v>
          </cell>
        </row>
        <row r="167732">
          <cell r="F167732" t="str">
            <v>business-software.com</v>
          </cell>
          <cell r="G167732" t="str">
            <v>199180</v>
          </cell>
        </row>
        <row r="167733">
          <cell r="F167733" t="str">
            <v>business-startup.ie</v>
          </cell>
          <cell r="G167733" t="str">
            <v>199181</v>
          </cell>
        </row>
        <row r="167734">
          <cell r="F167734" t="str">
            <v>business-sweden.se</v>
          </cell>
          <cell r="G167734" t="str">
            <v>199182</v>
          </cell>
        </row>
        <row r="167735">
          <cell r="F167735" t="str">
            <v>business-switch.com.au</v>
          </cell>
          <cell r="G167735" t="str">
            <v>199183</v>
          </cell>
        </row>
        <row r="167736">
          <cell r="F167736" t="str">
            <v>business-video-labs.com</v>
          </cell>
          <cell r="G167736" t="str">
            <v>199184</v>
          </cell>
        </row>
        <row r="167737">
          <cell r="F167737" t="str">
            <v>business.adentify.com</v>
          </cell>
          <cell r="G167737" t="str">
            <v>199185</v>
          </cell>
        </row>
        <row r="167738">
          <cell r="F167738" t="str">
            <v>business.cueconnect.com</v>
          </cell>
          <cell r="G167738" t="str">
            <v>199186</v>
          </cell>
        </row>
        <row r="167739">
          <cell r="F167739" t="str">
            <v>business.ebanx.com</v>
          </cell>
          <cell r="G167739" t="str">
            <v>199187</v>
          </cell>
        </row>
        <row r="167740">
          <cell r="F167740" t="str">
            <v>business.eskimi.com</v>
          </cell>
          <cell r="G167740" t="str">
            <v>199188</v>
          </cell>
        </row>
        <row r="167741">
          <cell r="F167741" t="str">
            <v>business.incahoot.com</v>
          </cell>
          <cell r="G167741" t="str">
            <v>199189</v>
          </cell>
        </row>
        <row r="167742">
          <cell r="F167742" t="str">
            <v>business.masterweb.com.ng</v>
          </cell>
          <cell r="G167742" t="str">
            <v>199190</v>
          </cell>
        </row>
        <row r="167743">
          <cell r="F167743" t="str">
            <v>business.projecttripod.com</v>
          </cell>
          <cell r="G167743" t="str">
            <v>199191</v>
          </cell>
        </row>
        <row r="167744">
          <cell r="F167744" t="str">
            <v>business.utsa.edu</v>
          </cell>
          <cell r="G167744" t="str">
            <v>199192</v>
          </cell>
        </row>
        <row r="167745">
          <cell r="F167745" t="str">
            <v>business.westernunion.com</v>
          </cell>
          <cell r="G167745" t="str">
            <v>199193</v>
          </cell>
        </row>
        <row r="167746">
          <cell r="F167746" t="str">
            <v>business2community.com</v>
          </cell>
          <cell r="G167746" t="str">
            <v>199194</v>
          </cell>
        </row>
        <row r="167747">
          <cell r="F167747" t="str">
            <v>business365.ru</v>
          </cell>
          <cell r="G167747" t="str">
            <v>199195</v>
          </cell>
        </row>
        <row r="167748">
          <cell r="F167748" t="str">
            <v>business4ppol.com</v>
          </cell>
          <cell r="G167748" t="str">
            <v>199196</v>
          </cell>
        </row>
        <row r="167749">
          <cell r="F167749" t="str">
            <v>businessabstraction.com</v>
          </cell>
          <cell r="G167749" t="str">
            <v>199197</v>
          </cell>
        </row>
        <row r="167750">
          <cell r="F167750" t="str">
            <v>businessachiver.com</v>
          </cell>
          <cell r="G167750" t="str">
            <v>199198</v>
          </cell>
        </row>
        <row r="167751">
          <cell r="F167751" t="str">
            <v>businessadministrationinformation.com</v>
          </cell>
          <cell r="G167751" t="str">
            <v>199199</v>
          </cell>
        </row>
        <row r="167752">
          <cell r="F167752" t="str">
            <v>businessadvancelenders.com</v>
          </cell>
          <cell r="G167752" t="str">
            <v>199200</v>
          </cell>
        </row>
        <row r="167753">
          <cell r="F167753" t="str">
            <v>businessagility2017.com</v>
          </cell>
          <cell r="G167753" t="str">
            <v>199201</v>
          </cell>
        </row>
        <row r="167754">
          <cell r="F167754" t="str">
            <v>businessampm.com</v>
          </cell>
          <cell r="G167754" t="str">
            <v>199202</v>
          </cell>
        </row>
        <row r="167755">
          <cell r="F167755" t="str">
            <v>businessanalystmentor.com</v>
          </cell>
          <cell r="G167755" t="str">
            <v>199203</v>
          </cell>
        </row>
        <row r="167756">
          <cell r="F167756" t="str">
            <v>businessanalytica.ru</v>
          </cell>
          <cell r="G167756" t="str">
            <v>199204</v>
          </cell>
        </row>
        <row r="167757">
          <cell r="F167757" t="str">
            <v>businessankara.com</v>
          </cell>
          <cell r="G167757" t="str">
            <v>199205</v>
          </cell>
        </row>
        <row r="167758">
          <cell r="F167758" t="str">
            <v>businessappstation.com</v>
          </cell>
          <cell r="G167758" t="str">
            <v>199206</v>
          </cell>
        </row>
        <row r="167759">
          <cell r="F167759" t="str">
            <v>businessbecause.com</v>
          </cell>
          <cell r="G167759" t="str">
            <v>199207</v>
          </cell>
        </row>
        <row r="167760">
          <cell r="F167760" t="str">
            <v>businessbee.com</v>
          </cell>
          <cell r="G167760" t="str">
            <v>199208</v>
          </cell>
        </row>
        <row r="167761">
          <cell r="F167761" t="str">
            <v>businessbounce.com</v>
          </cell>
          <cell r="G167761" t="str">
            <v>199209</v>
          </cell>
        </row>
        <row r="167762">
          <cell r="F167762" t="str">
            <v>businessbrokerssydney.net.au</v>
          </cell>
          <cell r="G167762" t="str">
            <v>199210</v>
          </cell>
        </row>
        <row r="167763">
          <cell r="F167763" t="str">
            <v>businessbuddies.berlin</v>
          </cell>
          <cell r="G167763" t="str">
            <v>199211</v>
          </cell>
        </row>
        <row r="167764">
          <cell r="F167764" t="str">
            <v>businessbuildersclub.org</v>
          </cell>
          <cell r="G167764" t="str">
            <v>199212</v>
          </cell>
        </row>
        <row r="167765">
          <cell r="F167765" t="str">
            <v>businesscalcium.com</v>
          </cell>
          <cell r="G167765" t="str">
            <v>199213</v>
          </cell>
        </row>
        <row r="167766">
          <cell r="F167766" t="str">
            <v>businesscardmagnets.us</v>
          </cell>
          <cell r="G167766" t="str">
            <v>199214</v>
          </cell>
        </row>
        <row r="167767">
          <cell r="F167767" t="str">
            <v>businesscasepro.com</v>
          </cell>
          <cell r="G167767" t="str">
            <v>199215</v>
          </cell>
        </row>
        <row r="167768">
          <cell r="F167768" t="str">
            <v>businesscatalyst.com</v>
          </cell>
          <cell r="G167768" t="str">
            <v>199216</v>
          </cell>
        </row>
        <row r="167769">
          <cell r="F167769" t="str">
            <v>businesscircuit.co.uk</v>
          </cell>
          <cell r="G167769" t="str">
            <v>199217</v>
          </cell>
        </row>
        <row r="167770">
          <cell r="F167770" t="str">
            <v>businesscloud.gr</v>
          </cell>
          <cell r="G167770" t="str">
            <v>199218</v>
          </cell>
        </row>
        <row r="167771">
          <cell r="F167771" t="str">
            <v>businesscloudnews.com</v>
          </cell>
          <cell r="G167771" t="str">
            <v>199219</v>
          </cell>
        </row>
        <row r="167772">
          <cell r="F167772" t="str">
            <v>businesscompetence.it</v>
          </cell>
          <cell r="G167772" t="str">
            <v>199220</v>
          </cell>
        </row>
        <row r="167773">
          <cell r="F167773" t="str">
            <v>businessconnect.co</v>
          </cell>
          <cell r="G167773" t="str">
            <v>199221</v>
          </cell>
        </row>
        <row r="167774">
          <cell r="F167774" t="str">
            <v>businesscultivate.com</v>
          </cell>
          <cell r="G167774" t="str">
            <v>199222</v>
          </cell>
        </row>
        <row r="167775">
          <cell r="F167775" t="str">
            <v>businessdating.com</v>
          </cell>
          <cell r="G167775" t="str">
            <v>199223</v>
          </cell>
        </row>
        <row r="167776">
          <cell r="F167776" t="str">
            <v>businessdayonline.com</v>
          </cell>
          <cell r="G167776" t="str">
            <v>199224</v>
          </cell>
        </row>
        <row r="167777">
          <cell r="F167777" t="str">
            <v>businessdb.com</v>
          </cell>
          <cell r="G167777" t="str">
            <v>199225</v>
          </cell>
        </row>
        <row r="167778">
          <cell r="F167778" t="str">
            <v>businessdecision.us</v>
          </cell>
          <cell r="G167778" t="str">
            <v>199226</v>
          </cell>
        </row>
        <row r="167779">
          <cell r="F167779" t="str">
            <v>businessdesigntools.com</v>
          </cell>
          <cell r="G167779" t="str">
            <v>199227</v>
          </cell>
        </row>
        <row r="167780">
          <cell r="F167780" t="str">
            <v>businessdoctors.co.uk</v>
          </cell>
          <cell r="G167780" t="str">
            <v>199228</v>
          </cell>
        </row>
        <row r="167781">
          <cell r="F167781" t="str">
            <v>businessdriver.pro</v>
          </cell>
          <cell r="G167781" t="str">
            <v>199229</v>
          </cell>
        </row>
        <row r="167782">
          <cell r="F167782" t="str">
            <v>businessdynamicsrcm.com</v>
          </cell>
          <cell r="G167782" t="str">
            <v>199230</v>
          </cell>
        </row>
        <row r="167783">
          <cell r="F167783" t="str">
            <v>businesseducators.com</v>
          </cell>
          <cell r="G167783" t="str">
            <v>199231</v>
          </cell>
        </row>
        <row r="167784">
          <cell r="F167784" t="str">
            <v>businesselevate.com</v>
          </cell>
          <cell r="G167784" t="str">
            <v>199232</v>
          </cell>
        </row>
        <row r="167785">
          <cell r="F167785" t="str">
            <v>businessempireconsulting.com</v>
          </cell>
          <cell r="G167785" t="str">
            <v>199233</v>
          </cell>
        </row>
        <row r="167786">
          <cell r="F167786" t="str">
            <v>businessenergyshop.com</v>
          </cell>
          <cell r="G167786" t="str">
            <v>199234</v>
          </cell>
        </row>
        <row r="167787">
          <cell r="F167787" t="str">
            <v>businessenvelopes.com</v>
          </cell>
          <cell r="G167787" t="str">
            <v>199235</v>
          </cell>
        </row>
        <row r="167788">
          <cell r="F167788" t="str">
            <v>businesses2sell.com.au</v>
          </cell>
          <cell r="G167788" t="str">
            <v>199236</v>
          </cell>
        </row>
        <row r="167789">
          <cell r="F167789" t="str">
            <v>businessexcelleration.com</v>
          </cell>
          <cell r="G167789" t="str">
            <v>199237</v>
          </cell>
        </row>
        <row r="167790">
          <cell r="F167790" t="str">
            <v>businessfacilitiesservices.co.uk</v>
          </cell>
          <cell r="G167790" t="str">
            <v>199238</v>
          </cell>
        </row>
        <row r="167791">
          <cell r="F167791" t="str">
            <v>businessfellow.com</v>
          </cell>
          <cell r="G167791" t="str">
            <v>199239</v>
          </cell>
        </row>
        <row r="167792">
          <cell r="F167792" t="str">
            <v>businessfinance.com</v>
          </cell>
          <cell r="G167792" t="str">
            <v>199240</v>
          </cell>
        </row>
        <row r="167793">
          <cell r="F167793" t="str">
            <v>businessfinanceapp.com</v>
          </cell>
          <cell r="G167793" t="str">
            <v>199241</v>
          </cell>
        </row>
        <row r="167794">
          <cell r="F167794" t="str">
            <v>businessforsale.com</v>
          </cell>
          <cell r="G167794" t="str">
            <v>199242</v>
          </cell>
        </row>
        <row r="167795">
          <cell r="F167795" t="str">
            <v>businessforsale.sg</v>
          </cell>
          <cell r="G167795" t="str">
            <v>199243</v>
          </cell>
        </row>
        <row r="167796">
          <cell r="F167796" t="str">
            <v>businessgrowth.us</v>
          </cell>
          <cell r="G167796" t="str">
            <v>199244</v>
          </cell>
        </row>
        <row r="167797">
          <cell r="F167797" t="str">
            <v>businesshq.com</v>
          </cell>
          <cell r="G167797" t="str">
            <v>199245</v>
          </cell>
        </row>
        <row r="167798">
          <cell r="F167798" t="str">
            <v>businesshug.com</v>
          </cell>
          <cell r="G167798" t="str">
            <v>199246</v>
          </cell>
        </row>
        <row r="167799">
          <cell r="F167799" t="str">
            <v>businesshunter.com.ar</v>
          </cell>
          <cell r="G167799" t="str">
            <v>199247</v>
          </cell>
        </row>
        <row r="167800">
          <cell r="F167800" t="str">
            <v>businesshut.com</v>
          </cell>
          <cell r="G167800" t="str">
            <v>199248</v>
          </cell>
        </row>
        <row r="167801">
          <cell r="F167801" t="str">
            <v>businessideaslab.com</v>
          </cell>
          <cell r="G167801" t="str">
            <v>199249</v>
          </cell>
        </row>
        <row r="167802">
          <cell r="F167802" t="str">
            <v>businessinbluejeans.com</v>
          </cell>
          <cell r="G167802" t="str">
            <v>199250</v>
          </cell>
        </row>
        <row r="167803">
          <cell r="F167803" t="str">
            <v>businessinnovationbydesign.com</v>
          </cell>
          <cell r="G167803" t="str">
            <v>199251</v>
          </cell>
        </row>
        <row r="167804">
          <cell r="F167804" t="str">
            <v>businessinsider.com.au</v>
          </cell>
          <cell r="G167804" t="str">
            <v>199252</v>
          </cell>
        </row>
        <row r="167805">
          <cell r="F167805" t="str">
            <v>businessinsider.in</v>
          </cell>
          <cell r="G167805" t="str">
            <v>199253</v>
          </cell>
        </row>
        <row r="167806">
          <cell r="F167806" t="str">
            <v>businessinstincts.ca</v>
          </cell>
          <cell r="G167806" t="str">
            <v>199254</v>
          </cell>
        </row>
        <row r="167807">
          <cell r="F167807" t="str">
            <v>businessinsure.co.uk</v>
          </cell>
          <cell r="G167807" t="str">
            <v>199255</v>
          </cell>
        </row>
        <row r="167808">
          <cell r="F167808" t="str">
            <v>businessintegrationpartners.com</v>
          </cell>
          <cell r="G167808" t="str">
            <v>199256</v>
          </cell>
        </row>
        <row r="167809">
          <cell r="F167809" t="str">
            <v>businessiq.uk.experian.com</v>
          </cell>
          <cell r="G167809" t="str">
            <v>199257</v>
          </cell>
        </row>
        <row r="167810">
          <cell r="F167810" t="str">
            <v>businessitonline.com</v>
          </cell>
          <cell r="G167810" t="str">
            <v>199258</v>
          </cell>
        </row>
        <row r="167811">
          <cell r="F167811" t="str">
            <v>businessitsource.com</v>
          </cell>
          <cell r="G167811" t="str">
            <v>199259</v>
          </cell>
        </row>
        <row r="167812">
          <cell r="F167812" t="str">
            <v>businessjumper.com</v>
          </cell>
          <cell r="G167812" t="str">
            <v>199260</v>
          </cell>
        </row>
        <row r="167813">
          <cell r="F167813" t="str">
            <v>businesskitchen.eu</v>
          </cell>
          <cell r="G167813" t="str">
            <v>199261</v>
          </cell>
        </row>
        <row r="167814">
          <cell r="F167814" t="str">
            <v>businesskitchen.fi</v>
          </cell>
          <cell r="G167814" t="str">
            <v>199262</v>
          </cell>
        </row>
        <row r="167815">
          <cell r="F167815" t="str">
            <v>businesskitchen.us</v>
          </cell>
          <cell r="G167815" t="str">
            <v>199263</v>
          </cell>
        </row>
        <row r="167816">
          <cell r="F167816" t="str">
            <v>businessleads.com</v>
          </cell>
          <cell r="G167816" t="str">
            <v>199264</v>
          </cell>
        </row>
        <row r="167817">
          <cell r="F167817" t="str">
            <v>businesslinkuae.com</v>
          </cell>
          <cell r="G167817" t="str">
            <v>199265</v>
          </cell>
        </row>
        <row r="167818">
          <cell r="F167818" t="str">
            <v>businesslogicsystems.com</v>
          </cell>
          <cell r="G167818" t="str">
            <v>199266</v>
          </cell>
        </row>
        <row r="167819">
          <cell r="F167819" t="str">
            <v>businessmagnet.co.uk</v>
          </cell>
          <cell r="G167819" t="str">
            <v>199267</v>
          </cell>
        </row>
        <row r="167820">
          <cell r="F167820" t="str">
            <v>businessmarketingpower.com</v>
          </cell>
          <cell r="G167820" t="str">
            <v>199268</v>
          </cell>
        </row>
        <row r="167821">
          <cell r="F167821" t="str">
            <v>businessmirror.com.ph</v>
          </cell>
          <cell r="G167821" t="str">
            <v>199269</v>
          </cell>
        </row>
        <row r="167822">
          <cell r="F167822" t="str">
            <v>businessmodel-simulation.com</v>
          </cell>
          <cell r="G167822" t="str">
            <v>199270</v>
          </cell>
        </row>
        <row r="167823">
          <cell r="F167823" t="str">
            <v>businessmodelgallery.com</v>
          </cell>
          <cell r="G167823" t="str">
            <v>199271</v>
          </cell>
        </row>
        <row r="167824">
          <cell r="F167824" t="str">
            <v>businessmodelgeneration.com</v>
          </cell>
          <cell r="G167824" t="str">
            <v>199272</v>
          </cell>
        </row>
        <row r="167825">
          <cell r="F167825" t="str">
            <v>businessmodelsinc.com</v>
          </cell>
          <cell r="G167825" t="str">
            <v>199273</v>
          </cell>
        </row>
        <row r="167826">
          <cell r="F167826" t="str">
            <v>businessmoneytoday.com</v>
          </cell>
          <cell r="G167826" t="str">
            <v>199274</v>
          </cell>
        </row>
        <row r="167827">
          <cell r="F167827" t="str">
            <v>businessnameusa.com</v>
          </cell>
          <cell r="G167827" t="str">
            <v>199275</v>
          </cell>
        </row>
        <row r="167828">
          <cell r="F167828" t="str">
            <v>businessnetworkdesigns.com</v>
          </cell>
          <cell r="G167828" t="str">
            <v>199276</v>
          </cell>
        </row>
        <row r="167829">
          <cell r="F167829" t="str">
            <v>businessnews.com.au</v>
          </cell>
          <cell r="G167829" t="str">
            <v>199277</v>
          </cell>
        </row>
        <row r="167830">
          <cell r="F167830" t="str">
            <v>businessnewsdaily.com</v>
          </cell>
          <cell r="G167830" t="str">
            <v>199278</v>
          </cell>
        </row>
        <row r="167831">
          <cell r="F167831" t="str">
            <v>businessnitrogen.com</v>
          </cell>
          <cell r="G167831" t="str">
            <v>199279</v>
          </cell>
        </row>
        <row r="167832">
          <cell r="F167832" t="str">
            <v>businessofcinema.com</v>
          </cell>
          <cell r="G167832" t="str">
            <v>199280</v>
          </cell>
        </row>
        <row r="167833">
          <cell r="F167833" t="str">
            <v>businessofeminin.com</v>
          </cell>
          <cell r="G167833" t="str">
            <v>199281</v>
          </cell>
        </row>
        <row r="167834">
          <cell r="F167834" t="str">
            <v>businessofgames.com</v>
          </cell>
          <cell r="G167834" t="str">
            <v>199282</v>
          </cell>
        </row>
        <row r="167835">
          <cell r="F167835" t="str">
            <v>businessofsoccer.com</v>
          </cell>
          <cell r="G167835" t="str">
            <v>199283</v>
          </cell>
        </row>
        <row r="167836">
          <cell r="F167836" t="str">
            <v>businessol.com</v>
          </cell>
          <cell r="G167836" t="str">
            <v>199284</v>
          </cell>
        </row>
        <row r="167837">
          <cell r="F167837" t="str">
            <v>businessolver.com</v>
          </cell>
          <cell r="G167837" t="str">
            <v>199285</v>
          </cell>
        </row>
        <row r="167838">
          <cell r="F167838" t="str">
            <v>businesson.co.kr</v>
          </cell>
          <cell r="G167838" t="str">
            <v>199286</v>
          </cell>
        </row>
        <row r="167839">
          <cell r="F167839" t="str">
            <v>businessoneresults.com</v>
          </cell>
          <cell r="G167839" t="str">
            <v>199287</v>
          </cell>
        </row>
        <row r="167840">
          <cell r="F167840" t="str">
            <v>businessonmarketst.com</v>
          </cell>
          <cell r="G167840" t="str">
            <v>199288</v>
          </cell>
        </row>
        <row r="167841">
          <cell r="F167841" t="str">
            <v>businessoo.com</v>
          </cell>
          <cell r="G167841" t="str">
            <v>199289</v>
          </cell>
        </row>
        <row r="167842">
          <cell r="F167842" t="str">
            <v>businessopportunity.com</v>
          </cell>
          <cell r="G167842" t="str">
            <v>199290</v>
          </cell>
        </row>
        <row r="167843">
          <cell r="F167843" t="str">
            <v>businessoptics.biz</v>
          </cell>
          <cell r="G167843" t="str">
            <v>199291</v>
          </cell>
        </row>
        <row r="167844">
          <cell r="F167844" t="str">
            <v>businessoutsourcingcompany.com</v>
          </cell>
          <cell r="G167844" t="str">
            <v>199292</v>
          </cell>
        </row>
        <row r="167845">
          <cell r="F167845" t="str">
            <v>businessoxygen.com</v>
          </cell>
          <cell r="G167845" t="str">
            <v>199293</v>
          </cell>
        </row>
        <row r="167846">
          <cell r="F167846" t="str">
            <v>businessplanexecutivesummary.com</v>
          </cell>
          <cell r="G167846" t="str">
            <v>199294</v>
          </cell>
        </row>
        <row r="167847">
          <cell r="F167847" t="str">
            <v>businessplanguru.com</v>
          </cell>
          <cell r="G167847" t="str">
            <v>199295</v>
          </cell>
        </row>
        <row r="167848">
          <cell r="F167848" t="str">
            <v>businessplanninghq.com</v>
          </cell>
          <cell r="G167848" t="str">
            <v>199296</v>
          </cell>
        </row>
        <row r="167849">
          <cell r="F167849" t="str">
            <v>businessplanshawaii.com</v>
          </cell>
          <cell r="G167849" t="str">
            <v>199297</v>
          </cell>
        </row>
        <row r="167850">
          <cell r="F167850" t="str">
            <v>businesspresentation.biz</v>
          </cell>
          <cell r="G167850" t="str">
            <v>199298</v>
          </cell>
        </row>
        <row r="167851">
          <cell r="F167851" t="str">
            <v>businessprodesigns.com</v>
          </cell>
          <cell r="G167851" t="str">
            <v>199299</v>
          </cell>
        </row>
        <row r="167852">
          <cell r="F167852" t="str">
            <v>businessrater.com</v>
          </cell>
          <cell r="G167852" t="str">
            <v>199300</v>
          </cell>
        </row>
        <row r="167853">
          <cell r="F167853" t="str">
            <v>businessregiongoteborg.com</v>
          </cell>
          <cell r="G167853" t="str">
            <v>199301</v>
          </cell>
        </row>
        <row r="167854">
          <cell r="F167854" t="str">
            <v>businessrevieweurope.eu</v>
          </cell>
          <cell r="G167854" t="str">
            <v>199302</v>
          </cell>
        </row>
        <row r="167855">
          <cell r="F167855" t="str">
            <v>businessreviewusa.com</v>
          </cell>
          <cell r="G167855" t="str">
            <v>199303</v>
          </cell>
        </row>
        <row r="167856">
          <cell r="F167856" t="str">
            <v>businessrocket.net</v>
          </cell>
          <cell r="G167856" t="str">
            <v>199304</v>
          </cell>
        </row>
        <row r="167857">
          <cell r="F167857" t="str">
            <v>businessrunner.net</v>
          </cell>
          <cell r="G167857" t="str">
            <v>199305</v>
          </cell>
        </row>
        <row r="167858">
          <cell r="F167858" t="str">
            <v>businesssectormedia.com</v>
          </cell>
          <cell r="G167858" t="str">
            <v>199306</v>
          </cell>
        </row>
        <row r="167859">
          <cell r="F167859" t="str">
            <v>businessservicecorps.com</v>
          </cell>
          <cell r="G167859" t="str">
            <v>199307</v>
          </cell>
        </row>
        <row r="167860">
          <cell r="F167860" t="str">
            <v>businessspectator.com.au</v>
          </cell>
          <cell r="G167860" t="str">
            <v>199308</v>
          </cell>
        </row>
        <row r="167861">
          <cell r="F167861" t="str">
            <v>businesssynergetics.com</v>
          </cell>
          <cell r="G167861" t="str">
            <v>199309</v>
          </cell>
        </row>
        <row r="167862">
          <cell r="F167862" t="str">
            <v>businesstechinsider.com</v>
          </cell>
          <cell r="G167862" t="str">
            <v>199310</v>
          </cell>
        </row>
        <row r="167863">
          <cell r="F167863" t="str">
            <v>businesstechnologydirect.com</v>
          </cell>
          <cell r="G167863" t="str">
            <v>199311</v>
          </cell>
        </row>
        <row r="167864">
          <cell r="F167864" t="str">
            <v>businesstraveller.com</v>
          </cell>
          <cell r="G167864" t="str">
            <v>199312</v>
          </cell>
        </row>
        <row r="167865">
          <cell r="F167865" t="str">
            <v>businessvaluationinc.com</v>
          </cell>
          <cell r="G167865" t="str">
            <v>199313</v>
          </cell>
        </row>
        <row r="167866">
          <cell r="F167866" t="str">
            <v>businessvaluationresources.com</v>
          </cell>
          <cell r="G167866" t="str">
            <v>199314</v>
          </cell>
        </row>
        <row r="167867">
          <cell r="F167867" t="str">
            <v>businessvibes.com</v>
          </cell>
          <cell r="G167867" t="str">
            <v>199315</v>
          </cell>
        </row>
        <row r="167868">
          <cell r="F167868" t="str">
            <v>businessviewer.com</v>
          </cell>
          <cell r="G167868" t="str">
            <v>199316</v>
          </cell>
        </row>
        <row r="167869">
          <cell r="F167869" t="str">
            <v>businessvitals.com</v>
          </cell>
          <cell r="G167869" t="str">
            <v>199317</v>
          </cell>
        </row>
        <row r="167870">
          <cell r="F167870" t="str">
            <v>businesswaretech.com</v>
          </cell>
          <cell r="G167870" t="str">
            <v>199318</v>
          </cell>
        </row>
        <row r="167871">
          <cell r="F167871" t="str">
            <v>businesswatchgroup.co.uk</v>
          </cell>
          <cell r="G167871" t="str">
            <v>199319</v>
          </cell>
        </row>
        <row r="167872">
          <cell r="F167872" t="str">
            <v>businesswebcoach.com</v>
          </cell>
          <cell r="G167872" t="str">
            <v>199320</v>
          </cell>
        </row>
        <row r="167873">
          <cell r="F167873" t="str">
            <v>businesswebmap.com</v>
          </cell>
          <cell r="G167873" t="str">
            <v>199321</v>
          </cell>
        </row>
        <row r="167874">
          <cell r="F167874" t="str">
            <v>businesswebsitedesign.in</v>
          </cell>
          <cell r="G167874" t="str">
            <v>199322</v>
          </cell>
        </row>
        <row r="167875">
          <cell r="F167875" t="str">
            <v>businesswest.co.uk</v>
          </cell>
          <cell r="G167875" t="str">
            <v>199323</v>
          </cell>
        </row>
        <row r="167876">
          <cell r="F167876" t="str">
            <v>businesswisemedia.com</v>
          </cell>
          <cell r="G167876" t="str">
            <v>199324</v>
          </cell>
        </row>
        <row r="167877">
          <cell r="F167877" t="str">
            <v>businessworldtravel.com</v>
          </cell>
          <cell r="G167877" t="str">
            <v>199325</v>
          </cell>
        </row>
        <row r="167878">
          <cell r="F167878" t="str">
            <v>businessyard.net</v>
          </cell>
          <cell r="G167878" t="str">
            <v>199326</v>
          </cell>
        </row>
        <row r="167879">
          <cell r="F167879" t="str">
            <v>businesszoom.com.au</v>
          </cell>
          <cell r="G167879" t="str">
            <v>199327</v>
          </cell>
        </row>
        <row r="167880">
          <cell r="F167880" t="str">
            <v>businpos.net</v>
          </cell>
          <cell r="G167880" t="str">
            <v>199328</v>
          </cell>
        </row>
        <row r="167881">
          <cell r="F167881" t="str">
            <v>busitones.com</v>
          </cell>
          <cell r="G167881" t="str">
            <v>199329</v>
          </cell>
        </row>
        <row r="167882">
          <cell r="F167882" t="str">
            <v>busivid.com</v>
          </cell>
          <cell r="G167882" t="str">
            <v>199330</v>
          </cell>
        </row>
        <row r="167883">
          <cell r="F167883" t="str">
            <v>buskerlabel.com</v>
          </cell>
          <cell r="G167883" t="str">
            <v>199331</v>
          </cell>
        </row>
        <row r="167884">
          <cell r="F167884" t="str">
            <v>buskingplay.com</v>
          </cell>
          <cell r="G167884" t="str">
            <v>199332</v>
          </cell>
        </row>
        <row r="167885">
          <cell r="F167885" t="str">
            <v>busnet.co.jp</v>
          </cell>
          <cell r="G167885" t="str">
            <v>199333</v>
          </cell>
        </row>
        <row r="167886">
          <cell r="F167886" t="str">
            <v>busonlineticket.com</v>
          </cell>
          <cell r="G167886" t="str">
            <v>199334</v>
          </cell>
        </row>
        <row r="167887">
          <cell r="F167887" t="str">
            <v>bussoladoinvestidor.com.br</v>
          </cell>
          <cell r="G167887" t="str">
            <v>199335</v>
          </cell>
        </row>
        <row r="167888">
          <cell r="F167888" t="str">
            <v>bussys.org</v>
          </cell>
          <cell r="G167888" t="str">
            <v>199336</v>
          </cell>
        </row>
        <row r="167889">
          <cell r="F167889" t="str">
            <v>bustavote.com</v>
          </cell>
          <cell r="G167889" t="str">
            <v>199337</v>
          </cell>
        </row>
        <row r="167890">
          <cell r="F167890" t="str">
            <v>bustedcoverage.com</v>
          </cell>
          <cell r="G167890" t="str">
            <v>199338</v>
          </cell>
        </row>
        <row r="167891">
          <cell r="F167891" t="str">
            <v>bustedtees.com</v>
          </cell>
          <cell r="G167891" t="str">
            <v>199339</v>
          </cell>
        </row>
        <row r="167892">
          <cell r="F167892" t="str">
            <v>busterburke.com</v>
          </cell>
          <cell r="G167892" t="str">
            <v>199340</v>
          </cell>
        </row>
        <row r="167893">
          <cell r="F167893" t="str">
            <v>bustmold.com</v>
          </cell>
          <cell r="G167893" t="str">
            <v>199341</v>
          </cell>
        </row>
        <row r="167894">
          <cell r="F167894" t="str">
            <v>bustmybudget.com</v>
          </cell>
          <cell r="G167894" t="str">
            <v>199342</v>
          </cell>
        </row>
        <row r="167895">
          <cell r="F167895" t="str">
            <v>bustoutsolutions.com</v>
          </cell>
          <cell r="G167895" t="str">
            <v>199343</v>
          </cell>
        </row>
        <row r="167896">
          <cell r="F167896" t="str">
            <v>busy.in</v>
          </cell>
          <cell r="G167896" t="str">
            <v>199344</v>
          </cell>
        </row>
        <row r="167897">
          <cell r="F167897" t="str">
            <v>busybeecleaningcompany.com</v>
          </cell>
          <cell r="G167897" t="str">
            <v>199345</v>
          </cell>
        </row>
        <row r="167898">
          <cell r="F167898" t="str">
            <v>busybeefitness.ca</v>
          </cell>
          <cell r="G167898" t="str">
            <v>199346</v>
          </cell>
        </row>
        <row r="167899">
          <cell r="F167899" t="str">
            <v>busybeestudios.com</v>
          </cell>
          <cell r="G167899" t="str">
            <v>199347</v>
          </cell>
        </row>
        <row r="167900">
          <cell r="F167900" t="str">
            <v>busyconf.com</v>
          </cell>
          <cell r="G167900" t="str">
            <v>199348</v>
          </cell>
        </row>
        <row r="167901">
          <cell r="F167901" t="str">
            <v>busyfront.com</v>
          </cell>
          <cell r="G167901" t="str">
            <v>199349</v>
          </cell>
        </row>
        <row r="167902">
          <cell r="F167902" t="str">
            <v>busylamp.com</v>
          </cell>
          <cell r="G167902" t="str">
            <v>199350</v>
          </cell>
        </row>
        <row r="167903">
          <cell r="F167903" t="str">
            <v>busylunches.com</v>
          </cell>
          <cell r="G167903" t="str">
            <v>199351</v>
          </cell>
        </row>
        <row r="167904">
          <cell r="F167904" t="str">
            <v>busymachines.com</v>
          </cell>
          <cell r="G167904" t="str">
            <v>199352</v>
          </cell>
        </row>
        <row r="167905">
          <cell r="F167905" t="str">
            <v>busytimesheet.com</v>
          </cell>
          <cell r="G167905" t="str">
            <v>199353</v>
          </cell>
        </row>
        <row r="167906">
          <cell r="F167906" t="str">
            <v>busytrade.com</v>
          </cell>
          <cell r="G167906" t="str">
            <v>199354</v>
          </cell>
        </row>
        <row r="167907">
          <cell r="F167907" t="str">
            <v>buta-ls.com</v>
          </cell>
          <cell r="G167907" t="str">
            <v>199355</v>
          </cell>
        </row>
        <row r="167908">
          <cell r="F167908" t="str">
            <v>butchersequipment.co.uk</v>
          </cell>
          <cell r="G167908" t="str">
            <v>199356</v>
          </cell>
        </row>
        <row r="167909">
          <cell r="F167909" t="str">
            <v>butchershop.co</v>
          </cell>
          <cell r="G167909" t="str">
            <v>199357</v>
          </cell>
        </row>
        <row r="167910">
          <cell r="F167910" t="str">
            <v>butigo.com</v>
          </cell>
          <cell r="G167910" t="str">
            <v>199358</v>
          </cell>
        </row>
        <row r="167911">
          <cell r="F167911" t="str">
            <v>butikbebe.com</v>
          </cell>
          <cell r="G167911" t="str">
            <v>199359</v>
          </cell>
        </row>
        <row r="167912">
          <cell r="F167912" t="str">
            <v>butikisleratolyesi.com</v>
          </cell>
          <cell r="G167912" t="str">
            <v>199360</v>
          </cell>
        </row>
        <row r="167913">
          <cell r="F167913" t="str">
            <v>butikku.uk</v>
          </cell>
          <cell r="G167913" t="str">
            <v>199361</v>
          </cell>
        </row>
        <row r="167914">
          <cell r="F167914" t="str">
            <v>butikles.com</v>
          </cell>
          <cell r="G167914" t="str">
            <v>199362</v>
          </cell>
        </row>
        <row r="167915">
          <cell r="F167915" t="str">
            <v>butikrumahan.com</v>
          </cell>
          <cell r="G167915" t="str">
            <v>199363</v>
          </cell>
        </row>
        <row r="167916">
          <cell r="F167916" t="str">
            <v>butinahcharters.com</v>
          </cell>
          <cell r="G167916" t="str">
            <v>199364</v>
          </cell>
        </row>
        <row r="167917">
          <cell r="F167917" t="str">
            <v>butler.com</v>
          </cell>
          <cell r="G167917" t="str">
            <v>199365</v>
          </cell>
        </row>
        <row r="167918">
          <cell r="F167918" t="str">
            <v>butleritsec.com</v>
          </cell>
          <cell r="G167918" t="str">
            <v>199366</v>
          </cell>
        </row>
        <row r="167919">
          <cell r="F167919" t="str">
            <v>butlerluxury.com</v>
          </cell>
          <cell r="G167919" t="str">
            <v>199367</v>
          </cell>
        </row>
        <row r="167920">
          <cell r="F167920" t="str">
            <v>butlersback.com</v>
          </cell>
          <cell r="G167920" t="str">
            <v>199368</v>
          </cell>
        </row>
        <row r="167921">
          <cell r="F167921" t="str">
            <v>butlerscientifics.com</v>
          </cell>
          <cell r="G167921" t="str">
            <v>199369</v>
          </cell>
        </row>
        <row r="167922">
          <cell r="F167922" t="str">
            <v>butlertill.com</v>
          </cell>
          <cell r="G167922" t="str">
            <v>199370</v>
          </cell>
        </row>
        <row r="167923">
          <cell r="F167923" t="str">
            <v>butlerwatch.com</v>
          </cell>
          <cell r="G167923" t="str">
            <v>199371</v>
          </cell>
        </row>
        <row r="167924">
          <cell r="F167924" t="str">
            <v>butlr.net</v>
          </cell>
          <cell r="G167924" t="str">
            <v>199372</v>
          </cell>
        </row>
        <row r="167925">
          <cell r="F167925" t="str">
            <v>butns.com</v>
          </cell>
          <cell r="G167925" t="str">
            <v>199373</v>
          </cell>
        </row>
        <row r="167926">
          <cell r="F167926" t="str">
            <v>buttasideup.com</v>
          </cell>
          <cell r="G167926" t="str">
            <v>199374</v>
          </cell>
        </row>
        <row r="167927">
          <cell r="F167927" t="str">
            <v>butterburn.com</v>
          </cell>
          <cell r="G167927" t="str">
            <v>199375</v>
          </cell>
        </row>
        <row r="167928">
          <cell r="F167928" t="str">
            <v>butterflive.com</v>
          </cell>
          <cell r="G167928" t="str">
            <v>199376</v>
          </cell>
        </row>
        <row r="167929">
          <cell r="F167929" t="str">
            <v>butterfly.com.sg</v>
          </cell>
          <cell r="G167929" t="str">
            <v>199377</v>
          </cell>
        </row>
        <row r="167930">
          <cell r="F167930" t="str">
            <v>butterflyinnovations.co</v>
          </cell>
          <cell r="G167930" t="str">
            <v>199378</v>
          </cell>
        </row>
        <row r="167931">
          <cell r="F167931" t="str">
            <v>butterflylabs.com</v>
          </cell>
          <cell r="G167931" t="str">
            <v>199379</v>
          </cell>
        </row>
        <row r="167932">
          <cell r="F167932" t="str">
            <v>butterflymx.com</v>
          </cell>
          <cell r="G167932" t="str">
            <v>199380</v>
          </cell>
        </row>
        <row r="167933">
          <cell r="F167933" t="str">
            <v>butterflysoftware.net</v>
          </cell>
          <cell r="G167933" t="str">
            <v>199381</v>
          </cell>
        </row>
        <row r="167934">
          <cell r="F167934" t="str">
            <v>butterlondon.com</v>
          </cell>
          <cell r="G167934" t="str">
            <v>199382</v>
          </cell>
        </row>
        <row r="167935">
          <cell r="F167935" t="str">
            <v>butterlyyours.com</v>
          </cell>
          <cell r="G167935" t="str">
            <v>199383</v>
          </cell>
        </row>
        <row r="167936">
          <cell r="F167936" t="str">
            <v>butteroxide.com</v>
          </cell>
          <cell r="G167936" t="str">
            <v>199384</v>
          </cell>
        </row>
        <row r="167937">
          <cell r="F167937" t="str">
            <v>butterstonerivervalley.in</v>
          </cell>
          <cell r="G167937" t="str">
            <v>199385</v>
          </cell>
        </row>
        <row r="167938">
          <cell r="F167938" t="str">
            <v>butterware.co.uk</v>
          </cell>
          <cell r="G167938" t="str">
            <v>199386</v>
          </cell>
        </row>
        <row r="167939">
          <cell r="F167939" t="str">
            <v>button.ai</v>
          </cell>
          <cell r="G167939" t="str">
            <v>199387</v>
          </cell>
        </row>
        <row r="167940">
          <cell r="F167940" t="str">
            <v>buttonall.com</v>
          </cell>
          <cell r="G167940" t="str">
            <v>199388</v>
          </cell>
        </row>
        <row r="167941">
          <cell r="F167941" t="str">
            <v>buttonboy.net</v>
          </cell>
          <cell r="G167941" t="str">
            <v>199389</v>
          </cell>
        </row>
        <row r="167942">
          <cell r="F167942" t="str">
            <v>buttonsnthreads.com</v>
          </cell>
          <cell r="G167942" t="str">
            <v>199390</v>
          </cell>
        </row>
        <row r="167943">
          <cell r="F167943" t="str">
            <v>buttonwoodfinancial.com</v>
          </cell>
          <cell r="G167943" t="str">
            <v>199391</v>
          </cell>
        </row>
        <row r="167944">
          <cell r="F167944" t="str">
            <v>buttonwoodgroup.com</v>
          </cell>
          <cell r="G167944" t="str">
            <v>199392</v>
          </cell>
        </row>
        <row r="167945">
          <cell r="F167945" t="str">
            <v>butuzone.com</v>
          </cell>
          <cell r="G167945" t="str">
            <v>199393</v>
          </cell>
        </row>
        <row r="167946">
          <cell r="F167946" t="str">
            <v>buus.com.br</v>
          </cell>
          <cell r="G167946" t="str">
            <v>199394</v>
          </cell>
        </row>
        <row r="167947">
          <cell r="F167947" t="str">
            <v>buuuz.com</v>
          </cell>
          <cell r="G167947" t="str">
            <v>199395</v>
          </cell>
        </row>
        <row r="167948">
          <cell r="F167948" t="str">
            <v>buuyers.com</v>
          </cell>
          <cell r="G167948" t="str">
            <v>199396</v>
          </cell>
        </row>
        <row r="167949">
          <cell r="F167949" t="str">
            <v>buw.de</v>
          </cell>
          <cell r="G167949" t="str">
            <v>199397</v>
          </cell>
        </row>
        <row r="167950">
          <cell r="F167950" t="str">
            <v>buxa.eu</v>
          </cell>
          <cell r="G167950" t="str">
            <v>199398</v>
          </cell>
        </row>
        <row r="167951">
          <cell r="F167951" t="str">
            <v>buxadnet.com</v>
          </cell>
          <cell r="G167951" t="str">
            <v>199399</v>
          </cell>
        </row>
        <row r="167952">
          <cell r="F167952" t="str">
            <v>buxback.com</v>
          </cell>
          <cell r="G167952" t="str">
            <v>199400</v>
          </cell>
        </row>
        <row r="167953">
          <cell r="F167953" t="str">
            <v>buxbaumhcs.com</v>
          </cell>
          <cell r="G167953" t="str">
            <v>199401</v>
          </cell>
        </row>
        <row r="167954">
          <cell r="F167954" t="str">
            <v>buxtonco.com</v>
          </cell>
          <cell r="G167954" t="str">
            <v>199402</v>
          </cell>
        </row>
        <row r="167955">
          <cell r="F167955" t="str">
            <v>buy-facebooklikes.com</v>
          </cell>
          <cell r="G167955" t="str">
            <v>199403</v>
          </cell>
        </row>
        <row r="167956">
          <cell r="F167956" t="str">
            <v>buy-more-fans.com</v>
          </cell>
          <cell r="G167956" t="str">
            <v>199404</v>
          </cell>
        </row>
        <row r="167957">
          <cell r="F167957" t="str">
            <v>buy-online.com</v>
          </cell>
          <cell r="G167957" t="str">
            <v>199405</v>
          </cell>
        </row>
        <row r="167958">
          <cell r="F167958" t="str">
            <v>buy-our-honeymoon.com</v>
          </cell>
          <cell r="G167958" t="str">
            <v>199406</v>
          </cell>
        </row>
        <row r="167959">
          <cell r="F167959" t="str">
            <v>buy-profiles.com</v>
          </cell>
          <cell r="G167959" t="str">
            <v>199407</v>
          </cell>
        </row>
        <row r="167960">
          <cell r="F167960" t="str">
            <v>buy-traffic.com</v>
          </cell>
          <cell r="G167960" t="str">
            <v>199408</v>
          </cell>
        </row>
        <row r="167961">
          <cell r="F167961" t="str">
            <v>buy.com</v>
          </cell>
          <cell r="G167961" t="str">
            <v>199409</v>
          </cell>
        </row>
        <row r="167962">
          <cell r="F167962" t="str">
            <v>buy.slim24proindia.com</v>
          </cell>
          <cell r="G167962" t="str">
            <v>199410</v>
          </cell>
        </row>
        <row r="167963">
          <cell r="F167963" t="str">
            <v>buy.soundcitymovie.com</v>
          </cell>
          <cell r="G167963" t="str">
            <v>199411</v>
          </cell>
        </row>
        <row r="167964">
          <cell r="F167964" t="str">
            <v>buy2networks.com</v>
          </cell>
          <cell r="G167964" t="str">
            <v>199412</v>
          </cell>
        </row>
        <row r="167965">
          <cell r="F167965" t="str">
            <v>buy4now.com</v>
          </cell>
          <cell r="G167965" t="str">
            <v>199413</v>
          </cell>
        </row>
        <row r="167966">
          <cell r="F167966" t="str">
            <v>buyabortionpillrx.com</v>
          </cell>
          <cell r="G167966" t="str">
            <v>199414</v>
          </cell>
        </row>
        <row r="167967">
          <cell r="F167967" t="str">
            <v>buyadwordcoupons.in</v>
          </cell>
          <cell r="G167967" t="str">
            <v>199415</v>
          </cell>
        </row>
        <row r="167968">
          <cell r="F167968" t="str">
            <v>buyafishingrod.com</v>
          </cell>
          <cell r="G167968" t="str">
            <v>199416</v>
          </cell>
        </row>
        <row r="167969">
          <cell r="F167969" t="str">
            <v>buyai.com</v>
          </cell>
          <cell r="G167969" t="str">
            <v>199417</v>
          </cell>
        </row>
        <row r="167970">
          <cell r="F167970" t="str">
            <v>buyanyhouse.co.uk</v>
          </cell>
          <cell r="G167970" t="str">
            <v>199418</v>
          </cell>
        </row>
        <row r="167971">
          <cell r="F167971" t="str">
            <v>buyassociation.co.uk</v>
          </cell>
          <cell r="G167971" t="str">
            <v>199419</v>
          </cell>
        </row>
        <row r="167972">
          <cell r="F167972" t="str">
            <v>buybackboss.com</v>
          </cell>
          <cell r="G167972" t="str">
            <v>199420</v>
          </cell>
        </row>
        <row r="167973">
          <cell r="F167973" t="str">
            <v>buybackworld.com</v>
          </cell>
          <cell r="G167973" t="str">
            <v>199421</v>
          </cell>
        </row>
        <row r="167974">
          <cell r="F167974" t="str">
            <v>buybak.com</v>
          </cell>
          <cell r="G167974" t="str">
            <v>199422</v>
          </cell>
        </row>
        <row r="167975">
          <cell r="F167975" t="str">
            <v>buyboxexperts.com</v>
          </cell>
          <cell r="G167975" t="str">
            <v>199423</v>
          </cell>
        </row>
        <row r="167976">
          <cell r="F167976" t="str">
            <v>buybusinesses.com</v>
          </cell>
          <cell r="G167976" t="str">
            <v>199424</v>
          </cell>
        </row>
        <row r="167977">
          <cell r="F167977" t="str">
            <v>buybuybaby.com</v>
          </cell>
          <cell r="G167977" t="str">
            <v>199425</v>
          </cell>
        </row>
        <row r="167978">
          <cell r="F167978" t="str">
            <v>buycarpetdirect.com</v>
          </cell>
          <cell r="G167978" t="str">
            <v>199426</v>
          </cell>
        </row>
        <row r="167979">
          <cell r="F167979" t="str">
            <v>buycentives.com</v>
          </cell>
          <cell r="G167979" t="str">
            <v>199427</v>
          </cell>
        </row>
        <row r="167980">
          <cell r="F167980" t="str">
            <v>buycondomsonline.com.au</v>
          </cell>
          <cell r="G167980" t="str">
            <v>199428</v>
          </cell>
        </row>
        <row r="167981">
          <cell r="F167981" t="str">
            <v>buycosmo.com</v>
          </cell>
          <cell r="G167981" t="str">
            <v>199429</v>
          </cell>
        </row>
        <row r="167982">
          <cell r="F167982" t="str">
            <v>buycostumes.com</v>
          </cell>
          <cell r="G167982" t="str">
            <v>199430</v>
          </cell>
        </row>
        <row r="167983">
          <cell r="F167983" t="str">
            <v>buydbest.in</v>
          </cell>
          <cell r="G167983" t="str">
            <v>199431</v>
          </cell>
        </row>
        <row r="167984">
          <cell r="F167984" t="str">
            <v>buydealz.com</v>
          </cell>
          <cell r="G167984" t="str">
            <v>199432</v>
          </cell>
        </row>
        <row r="167985">
          <cell r="F167985" t="str">
            <v>buydig.com</v>
          </cell>
          <cell r="G167985" t="str">
            <v>199433</v>
          </cell>
        </row>
        <row r="167986">
          <cell r="F167986" t="str">
            <v>buydomains.com</v>
          </cell>
          <cell r="G167986" t="str">
            <v>199434</v>
          </cell>
        </row>
        <row r="167987">
          <cell r="F167987" t="str">
            <v>buydrug.in</v>
          </cell>
          <cell r="G167987" t="str">
            <v>199435</v>
          </cell>
        </row>
        <row r="167988">
          <cell r="F167988" t="str">
            <v>buyeco.ch</v>
          </cell>
          <cell r="G167988" t="str">
            <v>199436</v>
          </cell>
        </row>
        <row r="167989">
          <cell r="F167989" t="str">
            <v>buyerdeck.com</v>
          </cell>
          <cell r="G167989" t="str">
            <v>199437</v>
          </cell>
        </row>
        <row r="167990">
          <cell r="F167990" t="str">
            <v>buyerly.com</v>
          </cell>
          <cell r="G167990" t="str">
            <v>199438</v>
          </cell>
        </row>
        <row r="167991">
          <cell r="F167991" t="str">
            <v>buyerpath.com</v>
          </cell>
          <cell r="G167991" t="str">
            <v>199439</v>
          </cell>
        </row>
        <row r="167992">
          <cell r="F167992" t="str">
            <v>buyerraja.com</v>
          </cell>
          <cell r="G167992" t="str">
            <v>199440</v>
          </cell>
        </row>
        <row r="167993">
          <cell r="F167993" t="str">
            <v>buyersvote.com</v>
          </cell>
          <cell r="G167993" t="str">
            <v>199441</v>
          </cell>
        </row>
        <row r="167994">
          <cell r="F167994" t="str">
            <v>buyerzone.com</v>
          </cell>
          <cell r="G167994" t="str">
            <v>199442</v>
          </cell>
        </row>
        <row r="167995">
          <cell r="F167995" t="str">
            <v>buyessay-help.com</v>
          </cell>
          <cell r="G167995" t="str">
            <v>199443</v>
          </cell>
        </row>
        <row r="167996">
          <cell r="F167996" t="str">
            <v>buyessayonline.org</v>
          </cell>
          <cell r="G167996" t="str">
            <v>199444</v>
          </cell>
        </row>
        <row r="167997">
          <cell r="F167997" t="str">
            <v>buyeversense.com</v>
          </cell>
          <cell r="G167997" t="str">
            <v>199445</v>
          </cell>
        </row>
        <row r="167998">
          <cell r="F167998" t="str">
            <v>buyex.ir</v>
          </cell>
          <cell r="G167998" t="str">
            <v>199446</v>
          </cell>
        </row>
        <row r="167999">
          <cell r="F167999" t="str">
            <v>buyfactors.com</v>
          </cell>
          <cell r="G167999" t="str">
            <v>199447</v>
          </cell>
        </row>
        <row r="168000">
          <cell r="F168000" t="str">
            <v>buyfashionstore.com</v>
          </cell>
          <cell r="G168000" t="str">
            <v>199448</v>
          </cell>
        </row>
        <row r="168001">
          <cell r="F168001" t="str">
            <v>buyfatcutter.in</v>
          </cell>
          <cell r="G168001" t="str">
            <v>199449</v>
          </cell>
        </row>
        <row r="168002">
          <cell r="F168002" t="str">
            <v>buyfolio.com</v>
          </cell>
          <cell r="G168002" t="str">
            <v>199450</v>
          </cell>
        </row>
        <row r="168003">
          <cell r="F168003" t="str">
            <v>buyforexonline.com</v>
          </cell>
          <cell r="G168003" t="str">
            <v>199451</v>
          </cell>
        </row>
        <row r="168004">
          <cell r="F168004" t="str">
            <v>buygreen.com</v>
          </cell>
          <cell r="G168004" t="str">
            <v>199452</v>
          </cell>
        </row>
        <row r="168005">
          <cell r="F168005" t="str">
            <v>buyhealthpharmacy.com</v>
          </cell>
          <cell r="G168005" t="str">
            <v>199453</v>
          </cell>
        </row>
        <row r="168006">
          <cell r="F168006" t="str">
            <v>buyingautoinsuranceonline.net</v>
          </cell>
          <cell r="G168006" t="str">
            <v>199454</v>
          </cell>
        </row>
        <row r="168007">
          <cell r="F168007" t="str">
            <v>buyingcharlestonrealestate.com</v>
          </cell>
          <cell r="G168007" t="str">
            <v>199455</v>
          </cell>
        </row>
        <row r="168008">
          <cell r="F168008" t="str">
            <v>buyingtime.co.uk</v>
          </cell>
          <cell r="G168008" t="str">
            <v>199456</v>
          </cell>
        </row>
        <row r="168009">
          <cell r="F168009" t="str">
            <v>buyinportugal.pt</v>
          </cell>
          <cell r="G168009" t="str">
            <v>199457</v>
          </cell>
        </row>
        <row r="168010">
          <cell r="F168010" t="str">
            <v>buyinstagramsfollowersfast.com</v>
          </cell>
          <cell r="G168010" t="str">
            <v>199458</v>
          </cell>
        </row>
        <row r="168011">
          <cell r="F168011" t="str">
            <v>buyireland.com</v>
          </cell>
          <cell r="G168011" t="str">
            <v>199459</v>
          </cell>
        </row>
        <row r="168012">
          <cell r="F168012" t="str">
            <v>buyitlistit.com</v>
          </cell>
          <cell r="G168012" t="str">
            <v>199460</v>
          </cell>
        </row>
        <row r="168013">
          <cell r="F168013" t="str">
            <v>buylikes4fb.com</v>
          </cell>
          <cell r="G168013" t="str">
            <v>199461</v>
          </cell>
        </row>
        <row r="168014">
          <cell r="F168014" t="str">
            <v>buylikesmedia.com</v>
          </cell>
          <cell r="G168014" t="str">
            <v>199462</v>
          </cell>
        </row>
        <row r="168015">
          <cell r="F168015" t="str">
            <v>buylogos.us</v>
          </cell>
          <cell r="G168015" t="str">
            <v>199463</v>
          </cell>
        </row>
        <row r="168016">
          <cell r="F168016" t="str">
            <v>buymeapie.com</v>
          </cell>
          <cell r="G168016" t="str">
            <v>199464</v>
          </cell>
        </row>
        <row r="168017">
          <cell r="F168017" t="str">
            <v>buymedesign.com</v>
          </cell>
          <cell r="G168017" t="str">
            <v>199465</v>
          </cell>
        </row>
        <row r="168018">
          <cell r="F168018" t="str">
            <v>buymetalshelving.com</v>
          </cell>
          <cell r="G168018" t="str">
            <v>199466</v>
          </cell>
        </row>
        <row r="168019">
          <cell r="F168019" t="str">
            <v>buymiami.net</v>
          </cell>
          <cell r="G168019" t="str">
            <v>199467</v>
          </cell>
        </row>
        <row r="168020">
          <cell r="F168020" t="str">
            <v>buymixtapes.com</v>
          </cell>
          <cell r="G168020" t="str">
            <v>199468</v>
          </cell>
        </row>
        <row r="168021">
          <cell r="F168021" t="str">
            <v>buymybookz.net</v>
          </cell>
          <cell r="G168021" t="str">
            <v>199469</v>
          </cell>
        </row>
        <row r="168022">
          <cell r="F168022" t="str">
            <v>buymynike.co.uk</v>
          </cell>
          <cell r="G168022" t="str">
            <v>199470</v>
          </cell>
        </row>
        <row r="168023">
          <cell r="F168023" t="str">
            <v>buymypolicyonline.com</v>
          </cell>
          <cell r="G168023" t="str">
            <v>199471</v>
          </cell>
        </row>
        <row r="168024">
          <cell r="F168024" t="str">
            <v>buymywardrobe.com</v>
          </cell>
          <cell r="G168024" t="str">
            <v>199472</v>
          </cell>
        </row>
        <row r="168025">
          <cell r="F168025" t="str">
            <v>buyn-offer.com</v>
          </cell>
          <cell r="G168025" t="str">
            <v>199473</v>
          </cell>
        </row>
        <row r="168026">
          <cell r="F168026" t="str">
            <v>buynando.com</v>
          </cell>
          <cell r="G168026" t="str">
            <v>199474</v>
          </cell>
        </row>
        <row r="168027">
          <cell r="F168027" t="str">
            <v>buynowfromusa.com</v>
          </cell>
          <cell r="G168027" t="str">
            <v>199475</v>
          </cell>
        </row>
        <row r="168028">
          <cell r="F168028" t="str">
            <v>buyologyinc.com</v>
          </cell>
          <cell r="G168028" t="str">
            <v>199476</v>
          </cell>
        </row>
        <row r="168029">
          <cell r="F168029" t="str">
            <v>buyometric.co.uk</v>
          </cell>
          <cell r="G168029" t="str">
            <v>199477</v>
          </cell>
        </row>
        <row r="168030">
          <cell r="F168030" t="str">
            <v>buyon.pk</v>
          </cell>
          <cell r="G168030" t="str">
            <v>199478</v>
          </cell>
        </row>
        <row r="168031">
          <cell r="F168031" t="str">
            <v>buyorganicsonline.com.au</v>
          </cell>
          <cell r="G168031" t="str">
            <v>199479</v>
          </cell>
        </row>
        <row r="168032">
          <cell r="F168032" t="str">
            <v>buyourdevice.com</v>
          </cell>
          <cell r="G168032" t="str">
            <v>199480</v>
          </cell>
        </row>
        <row r="168033">
          <cell r="F168033" t="str">
            <v>buyplaytix.com</v>
          </cell>
          <cell r="G168033" t="str">
            <v>199481</v>
          </cell>
        </row>
        <row r="168034">
          <cell r="F168034" t="str">
            <v>buyplexus.com</v>
          </cell>
          <cell r="G168034" t="str">
            <v>199482</v>
          </cell>
        </row>
        <row r="168035">
          <cell r="F168035" t="str">
            <v>buyplexusonline.com</v>
          </cell>
          <cell r="G168035" t="str">
            <v>199483</v>
          </cell>
        </row>
        <row r="168036">
          <cell r="F168036" t="str">
            <v>buyrealsocialmarketing.com</v>
          </cell>
          <cell r="G168036" t="str">
            <v>199484</v>
          </cell>
        </row>
        <row r="168037">
          <cell r="F168037" t="str">
            <v>buyredditvotes.us</v>
          </cell>
          <cell r="G168037" t="str">
            <v>199485</v>
          </cell>
        </row>
        <row r="168038">
          <cell r="F168038" t="str">
            <v>buyseasons.com</v>
          </cell>
          <cell r="G168038" t="str">
            <v>199486</v>
          </cell>
        </row>
        <row r="168039">
          <cell r="F168039" t="str">
            <v>buysec.no</v>
          </cell>
          <cell r="G168039" t="str">
            <v>199487</v>
          </cell>
        </row>
        <row r="168040">
          <cell r="F168040" t="str">
            <v>buysellads.com</v>
          </cell>
          <cell r="G168040" t="str">
            <v>199488</v>
          </cell>
        </row>
        <row r="168041">
          <cell r="F168041" t="str">
            <v>buysellbitco.in</v>
          </cell>
          <cell r="G168041" t="str">
            <v>199489</v>
          </cell>
        </row>
        <row r="168042">
          <cell r="F168042" t="str">
            <v>buysellcrafts.com</v>
          </cell>
          <cell r="G168042" t="str">
            <v>199490</v>
          </cell>
        </row>
        <row r="168043">
          <cell r="F168043" t="str">
            <v>buysellholdadvice.com</v>
          </cell>
          <cell r="G168043" t="str">
            <v>199491</v>
          </cell>
        </row>
        <row r="168044">
          <cell r="F168044" t="str">
            <v>buysellmaal.com</v>
          </cell>
          <cell r="G168044" t="str">
            <v>199492</v>
          </cell>
        </row>
        <row r="168045">
          <cell r="F168045" t="str">
            <v>buysellwt.com</v>
          </cell>
          <cell r="G168045" t="str">
            <v>199493</v>
          </cell>
        </row>
        <row r="168046">
          <cell r="F168046" t="str">
            <v>buysidedesign.com</v>
          </cell>
          <cell r="G168046" t="str">
            <v>199494</v>
          </cell>
        </row>
        <row r="168047">
          <cell r="F168047" t="str">
            <v>buysmartpolicy.com</v>
          </cell>
          <cell r="G168047" t="str">
            <v>199495</v>
          </cell>
        </row>
        <row r="168048">
          <cell r="F168048" t="str">
            <v>buyspys.com</v>
          </cell>
          <cell r="G168048" t="str">
            <v>199496</v>
          </cell>
        </row>
        <row r="168049">
          <cell r="F168049" t="str">
            <v>buysteaksonlinesite.com</v>
          </cell>
          <cell r="G168049" t="str">
            <v>199497</v>
          </cell>
        </row>
        <row r="168050">
          <cell r="F168050" t="str">
            <v>buyster.com.au</v>
          </cell>
          <cell r="G168050" t="str">
            <v>199498</v>
          </cell>
        </row>
        <row r="168051">
          <cell r="F168051" t="str">
            <v>buystrategy.com</v>
          </cell>
          <cell r="G168051" t="str">
            <v>199499</v>
          </cell>
        </row>
        <row r="168052">
          <cell r="F168052" t="str">
            <v>buytamparealestate.com</v>
          </cell>
          <cell r="G168052" t="str">
            <v>199500</v>
          </cell>
        </row>
        <row r="168053">
          <cell r="F168053" t="str">
            <v>buythebestbuy.com</v>
          </cell>
          <cell r="G168053" t="str">
            <v>199501</v>
          </cell>
        </row>
        <row r="168054">
          <cell r="F168054" t="str">
            <v>buythebestpc.com</v>
          </cell>
          <cell r="G168054" t="str">
            <v>199502</v>
          </cell>
        </row>
        <row r="168055">
          <cell r="F168055" t="str">
            <v>buytheprice.com</v>
          </cell>
          <cell r="G168055" t="str">
            <v>199503</v>
          </cell>
        </row>
        <row r="168056">
          <cell r="F168056" t="str">
            <v>buytoearn.in</v>
          </cell>
          <cell r="G168056" t="str">
            <v>199504</v>
          </cell>
        </row>
        <row r="168057">
          <cell r="F168057" t="str">
            <v>buytolet.com</v>
          </cell>
          <cell r="G168057" t="str">
            <v>199505</v>
          </cell>
        </row>
        <row r="168058">
          <cell r="F168058" t="str">
            <v>buytoneronline.com</v>
          </cell>
          <cell r="G168058" t="str">
            <v>199506</v>
          </cell>
        </row>
        <row r="168059">
          <cell r="F168059" t="str">
            <v>buytopia.ca</v>
          </cell>
          <cell r="G168059" t="str">
            <v>199507</v>
          </cell>
        </row>
        <row r="168060">
          <cell r="F168060" t="str">
            <v>buytradebiz.com</v>
          </cell>
          <cell r="G168060" t="str">
            <v>199508</v>
          </cell>
        </row>
        <row r="168061">
          <cell r="F168061" t="str">
            <v>buytrafficguide.com</v>
          </cell>
          <cell r="G168061" t="str">
            <v>199509</v>
          </cell>
        </row>
        <row r="168062">
          <cell r="F168062" t="str">
            <v>buyundercover.com</v>
          </cell>
          <cell r="G168062" t="str">
            <v>199510</v>
          </cell>
        </row>
        <row r="168063">
          <cell r="F168063" t="str">
            <v>buyusedcomputers.in</v>
          </cell>
          <cell r="G168063" t="str">
            <v>199511</v>
          </cell>
        </row>
        <row r="168064">
          <cell r="F168064" t="str">
            <v>buyve.com</v>
          </cell>
          <cell r="G168064" t="str">
            <v>199512</v>
          </cell>
        </row>
        <row r="168065">
          <cell r="F168065" t="str">
            <v>buyvite.com</v>
          </cell>
          <cell r="G168065" t="str">
            <v>199513</v>
          </cell>
        </row>
        <row r="168066">
          <cell r="F168066" t="str">
            <v>buywhatsliked.com</v>
          </cell>
          <cell r="G168066" t="str">
            <v>199514</v>
          </cell>
        </row>
        <row r="168067">
          <cell r="F168067" t="str">
            <v>buywholesaletees.com</v>
          </cell>
          <cell r="G168067" t="str">
            <v>199515</v>
          </cell>
        </row>
        <row r="168068">
          <cell r="F168068" t="str">
            <v>buywinenow.net</v>
          </cell>
          <cell r="G168068" t="str">
            <v>199516</v>
          </cell>
        </row>
        <row r="168069">
          <cell r="F168069" t="str">
            <v>buyyourcar.co.uk</v>
          </cell>
          <cell r="G168069" t="str">
            <v>199517</v>
          </cell>
        </row>
        <row r="168070">
          <cell r="F168070" t="str">
            <v>buyyoutubelikesreviews.com</v>
          </cell>
          <cell r="G168070" t="str">
            <v>199518</v>
          </cell>
        </row>
        <row r="168071">
          <cell r="F168071" t="str">
            <v>buyzell.com</v>
          </cell>
          <cell r="G168071" t="str">
            <v>199519</v>
          </cell>
        </row>
        <row r="168072">
          <cell r="F168072" t="str">
            <v>buyziplinekitsnow.com</v>
          </cell>
          <cell r="G168072" t="str">
            <v>199520</v>
          </cell>
        </row>
        <row r="168073">
          <cell r="F168073" t="str">
            <v>buzapped.com</v>
          </cell>
          <cell r="G168073" t="str">
            <v>199521</v>
          </cell>
        </row>
        <row r="168074">
          <cell r="F168074" t="str">
            <v>buzb.uz</v>
          </cell>
          <cell r="G168074" t="str">
            <v>199522</v>
          </cell>
        </row>
        <row r="168075">
          <cell r="F168075" t="str">
            <v>buzinessware.com</v>
          </cell>
          <cell r="G168075" t="str">
            <v>199523</v>
          </cell>
        </row>
        <row r="168076">
          <cell r="F168076" t="str">
            <v>buzinga.com.au</v>
          </cell>
          <cell r="G168076" t="str">
            <v>199524</v>
          </cell>
        </row>
        <row r="168077">
          <cell r="F168077" t="str">
            <v>buzinger.com</v>
          </cell>
          <cell r="G168077" t="str">
            <v>199525</v>
          </cell>
        </row>
        <row r="168078">
          <cell r="F168078" t="str">
            <v>buzlylabs.com</v>
          </cell>
          <cell r="G168078" t="str">
            <v>199526</v>
          </cell>
        </row>
        <row r="168079">
          <cell r="F168079" t="str">
            <v>buzme.com</v>
          </cell>
          <cell r="G168079" t="str">
            <v>199527</v>
          </cell>
        </row>
        <row r="168080">
          <cell r="F168080" t="str">
            <v>buzpbx.com</v>
          </cell>
          <cell r="G168080" t="str">
            <v>199528</v>
          </cell>
        </row>
        <row r="168081">
          <cell r="F168081" t="str">
            <v>buzz3d.com</v>
          </cell>
          <cell r="G168081" t="str">
            <v>199529</v>
          </cell>
        </row>
        <row r="168082">
          <cell r="F168082" t="str">
            <v>buzz4health.com</v>
          </cell>
          <cell r="G168082" t="str">
            <v>199530</v>
          </cell>
        </row>
        <row r="168083">
          <cell r="F168083" t="str">
            <v>buzzaar.eu</v>
          </cell>
          <cell r="G168083" t="str">
            <v>199531</v>
          </cell>
        </row>
        <row r="168084">
          <cell r="F168084" t="str">
            <v>buzzarab.com</v>
          </cell>
          <cell r="G168084" t="str">
            <v>199532</v>
          </cell>
        </row>
        <row r="168085">
          <cell r="F168085" t="str">
            <v>buzzaware.com</v>
          </cell>
          <cell r="G168085" t="str">
            <v>199533</v>
          </cell>
        </row>
        <row r="168086">
          <cell r="F168086" t="str">
            <v>buzzbangla.com</v>
          </cell>
          <cell r="G168086" t="str">
            <v>199534</v>
          </cell>
        </row>
        <row r="168087">
          <cell r="F168087" t="str">
            <v>buzzbeatapp.com</v>
          </cell>
          <cell r="G168087" t="str">
            <v>199535</v>
          </cell>
        </row>
        <row r="168088">
          <cell r="F168088" t="str">
            <v>buzzbeetoys.com</v>
          </cell>
          <cell r="G168088" t="str">
            <v>199536</v>
          </cell>
        </row>
        <row r="168089">
          <cell r="F168089" t="str">
            <v>buzzblaze.com</v>
          </cell>
          <cell r="G168089" t="str">
            <v>199537</v>
          </cell>
        </row>
        <row r="168090">
          <cell r="F168090" t="str">
            <v>buzzbnk.org</v>
          </cell>
          <cell r="G168090" t="str">
            <v>199538</v>
          </cell>
        </row>
        <row r="168091">
          <cell r="F168091" t="str">
            <v>buzzboxxentertainment.com</v>
          </cell>
          <cell r="G168091" t="str">
            <v>199539</v>
          </cell>
        </row>
        <row r="168092">
          <cell r="F168092" t="str">
            <v>buzzbudz.com</v>
          </cell>
          <cell r="G168092" t="str">
            <v>199540</v>
          </cell>
        </row>
        <row r="168093">
          <cell r="F168093" t="str">
            <v>buzzbuilderpro.com</v>
          </cell>
          <cell r="G168093" t="str">
            <v>199541</v>
          </cell>
        </row>
        <row r="168094">
          <cell r="F168094" t="str">
            <v>buzzbuilders.net</v>
          </cell>
          <cell r="G168094" t="str">
            <v>199542</v>
          </cell>
        </row>
        <row r="168095">
          <cell r="F168095" t="str">
            <v>buzzbuy.com</v>
          </cell>
          <cell r="G168095" t="str">
            <v>199543</v>
          </cell>
        </row>
        <row r="168096">
          <cell r="F168096" t="str">
            <v>buzzbuzzhome.com</v>
          </cell>
          <cell r="G168096" t="str">
            <v>199544</v>
          </cell>
        </row>
        <row r="168097">
          <cell r="F168097" t="str">
            <v>buzzcapture.com</v>
          </cell>
          <cell r="G168097" t="str">
            <v>199545</v>
          </cell>
        </row>
        <row r="168098">
          <cell r="F168098" t="str">
            <v>buzzclue.com</v>
          </cell>
          <cell r="G168098" t="str">
            <v>199546</v>
          </cell>
        </row>
        <row r="168099">
          <cell r="F168099" t="str">
            <v>buzzdata.com</v>
          </cell>
          <cell r="G168099" t="str">
            <v>199547</v>
          </cell>
        </row>
        <row r="168100">
          <cell r="F168100" t="str">
            <v>buzzdeck.com</v>
          </cell>
          <cell r="G168100" t="str">
            <v>199548</v>
          </cell>
        </row>
        <row r="168101">
          <cell r="F168101" t="str">
            <v>buzzdesign.ca</v>
          </cell>
          <cell r="G168101" t="str">
            <v>199549</v>
          </cell>
        </row>
        <row r="168102">
          <cell r="F168102" t="str">
            <v>buzzdetector.com</v>
          </cell>
          <cell r="G168102" t="str">
            <v>199550</v>
          </cell>
        </row>
        <row r="168103">
          <cell r="F168103" t="str">
            <v>buzzdoctor.co.uk</v>
          </cell>
          <cell r="G168103" t="str">
            <v>199551</v>
          </cell>
        </row>
        <row r="168104">
          <cell r="F168104" t="str">
            <v>buzze.com</v>
          </cell>
          <cell r="G168104" t="str">
            <v>199552</v>
          </cell>
        </row>
        <row r="168105">
          <cell r="F168105" t="str">
            <v>buzzearch.com</v>
          </cell>
          <cell r="G168105" t="str">
            <v>199553</v>
          </cell>
        </row>
        <row r="168106">
          <cell r="F168106" t="str">
            <v>buzzeff.com</v>
          </cell>
          <cell r="G168106" t="str">
            <v>199554</v>
          </cell>
        </row>
        <row r="168107">
          <cell r="F168107" t="str">
            <v>buzzerdigital.com.br</v>
          </cell>
          <cell r="G168107" t="str">
            <v>199555</v>
          </cell>
        </row>
        <row r="168108">
          <cell r="F168108" t="str">
            <v>buzzeromatic.com</v>
          </cell>
          <cell r="G168108" t="str">
            <v>199556</v>
          </cell>
        </row>
        <row r="168109">
          <cell r="F168109" t="str">
            <v>buzzers.in</v>
          </cell>
          <cell r="G168109" t="str">
            <v>199557</v>
          </cell>
        </row>
        <row r="168110">
          <cell r="F168110" t="str">
            <v>buzzfactory.net</v>
          </cell>
          <cell r="G168110" t="str">
            <v>199558</v>
          </cell>
        </row>
        <row r="168111">
          <cell r="F168111" t="str">
            <v>buzzgain.com</v>
          </cell>
          <cell r="G168111" t="str">
            <v>199559</v>
          </cell>
        </row>
        <row r="168112">
          <cell r="F168112" t="str">
            <v>buzzgrowl.com</v>
          </cell>
          <cell r="G168112" t="str">
            <v>199560</v>
          </cell>
        </row>
        <row r="168113">
          <cell r="F168113" t="str">
            <v>buzzguyz.com</v>
          </cell>
          <cell r="G168113" t="str">
            <v>199561</v>
          </cell>
        </row>
        <row r="168114">
          <cell r="F168114" t="str">
            <v>buzzhdq.com</v>
          </cell>
          <cell r="G168114" t="str">
            <v>199562</v>
          </cell>
        </row>
        <row r="168115">
          <cell r="F168115" t="str">
            <v>buzzhere.com</v>
          </cell>
          <cell r="G168115" t="str">
            <v>199563</v>
          </cell>
        </row>
        <row r="168116">
          <cell r="F168116" t="str">
            <v>buzzhoney.com</v>
          </cell>
          <cell r="G168116" t="str">
            <v>199564</v>
          </cell>
        </row>
        <row r="168117">
          <cell r="F168117" t="str">
            <v>buzzhub.com</v>
          </cell>
          <cell r="G168117" t="str">
            <v>199565</v>
          </cell>
        </row>
        <row r="168118">
          <cell r="F168118" t="str">
            <v>buzzic.com</v>
          </cell>
          <cell r="G168118" t="str">
            <v>199566</v>
          </cell>
        </row>
        <row r="168119">
          <cell r="F168119" t="str">
            <v>buzzillions.com</v>
          </cell>
          <cell r="G168119" t="str">
            <v>199567</v>
          </cell>
        </row>
        <row r="168120">
          <cell r="F168120" t="str">
            <v>buzzinga.com</v>
          </cell>
          <cell r="G168120" t="str">
            <v>199568</v>
          </cell>
        </row>
        <row r="168121">
          <cell r="F168121" t="str">
            <v>buzzingadigital.com</v>
          </cell>
          <cell r="G168121" t="str">
            <v>199569</v>
          </cell>
        </row>
        <row r="168122">
          <cell r="F168122" t="str">
            <v>buzzingniches.com</v>
          </cell>
          <cell r="G168122" t="str">
            <v>199570</v>
          </cell>
        </row>
        <row r="168123">
          <cell r="F168123" t="str">
            <v>buzzintown.com</v>
          </cell>
          <cell r="G168123" t="str">
            <v>199571</v>
          </cell>
        </row>
        <row r="168124">
          <cell r="F168124" t="str">
            <v>buzzjourney.com</v>
          </cell>
          <cell r="G168124" t="str">
            <v>199572</v>
          </cell>
        </row>
        <row r="168125">
          <cell r="F168125" t="str">
            <v>buzzjoy.net</v>
          </cell>
          <cell r="G168125" t="str">
            <v>199573</v>
          </cell>
        </row>
        <row r="168126">
          <cell r="F168126" t="str">
            <v>buzzlabs.com</v>
          </cell>
          <cell r="G168126" t="str">
            <v>199574</v>
          </cell>
        </row>
        <row r="168127">
          <cell r="F168127" t="str">
            <v>buzzle.com</v>
          </cell>
          <cell r="G168127" t="str">
            <v>199575</v>
          </cell>
        </row>
        <row r="168128">
          <cell r="F168128" t="str">
            <v>buzzle.me</v>
          </cell>
          <cell r="G168128" t="str">
            <v>199576</v>
          </cell>
        </row>
        <row r="168129">
          <cell r="F168129" t="str">
            <v>buzzmark.com</v>
          </cell>
          <cell r="G168129" t="str">
            <v>199577</v>
          </cell>
        </row>
        <row r="168130">
          <cell r="F168130" t="str">
            <v>buzzmart.com</v>
          </cell>
          <cell r="G168130" t="str">
            <v>199578</v>
          </cell>
        </row>
        <row r="168131">
          <cell r="F168131" t="str">
            <v>buzzmgr.com</v>
          </cell>
          <cell r="G168131" t="str">
            <v>199579</v>
          </cell>
        </row>
        <row r="168132">
          <cell r="F168132" t="str">
            <v>buzzmouse.com</v>
          </cell>
          <cell r="G168132" t="str">
            <v>199580</v>
          </cell>
        </row>
        <row r="168133">
          <cell r="F168133" t="str">
            <v>buzzmouth.com</v>
          </cell>
          <cell r="G168133" t="str">
            <v>199581</v>
          </cell>
        </row>
        <row r="168134">
          <cell r="F168134" t="str">
            <v>buzzmyvideos.com</v>
          </cell>
          <cell r="G168134" t="str">
            <v>199582</v>
          </cell>
        </row>
        <row r="168135">
          <cell r="F168135" t="str">
            <v>buzznab.com</v>
          </cell>
          <cell r="G168135" t="str">
            <v>199583</v>
          </cell>
        </row>
        <row r="168136">
          <cell r="F168136" t="str">
            <v>buzznote.com</v>
          </cell>
          <cell r="G168136" t="str">
            <v>199584</v>
          </cell>
        </row>
        <row r="168137">
          <cell r="F168137" t="str">
            <v>buzznova.com</v>
          </cell>
          <cell r="G168137" t="str">
            <v>199585</v>
          </cell>
        </row>
        <row r="168138">
          <cell r="F168138" t="str">
            <v>buzznumbershq.com</v>
          </cell>
          <cell r="G168138" t="str">
            <v>199586</v>
          </cell>
        </row>
        <row r="168139">
          <cell r="F168139" t="str">
            <v>buzzologysurveys.com</v>
          </cell>
          <cell r="G168139" t="str">
            <v>199587</v>
          </cell>
        </row>
        <row r="168140">
          <cell r="F168140" t="str">
            <v>buzzooka.in</v>
          </cell>
          <cell r="G168140" t="str">
            <v>199588</v>
          </cell>
        </row>
        <row r="168141">
          <cell r="F168141" t="str">
            <v>buzzparadise.com</v>
          </cell>
          <cell r="G168141" t="str">
            <v>199589</v>
          </cell>
        </row>
        <row r="168142">
          <cell r="F168142" t="str">
            <v>buzzpia.com</v>
          </cell>
          <cell r="G168142" t="str">
            <v>199590</v>
          </cell>
        </row>
        <row r="168143">
          <cell r="F168143" t="str">
            <v>buzzpoint.com</v>
          </cell>
          <cell r="G168143" t="str">
            <v>199591</v>
          </cell>
        </row>
        <row r="168144">
          <cell r="F168144" t="str">
            <v>buzzqrowd.com</v>
          </cell>
          <cell r="G168144" t="str">
            <v>199592</v>
          </cell>
        </row>
        <row r="168145">
          <cell r="F168145" t="str">
            <v>buzzr.biz</v>
          </cell>
          <cell r="G168145" t="str">
            <v>199593</v>
          </cell>
        </row>
        <row r="168146">
          <cell r="F168146" t="str">
            <v>buzzr.com</v>
          </cell>
          <cell r="G168146" t="str">
            <v>199594</v>
          </cell>
        </row>
        <row r="168147">
          <cell r="F168147" t="str">
            <v>buzzreader.co.uk</v>
          </cell>
          <cell r="G168147" t="str">
            <v>199595</v>
          </cell>
        </row>
        <row r="168148">
          <cell r="F168148" t="str">
            <v>buzzroo.com</v>
          </cell>
          <cell r="G168148" t="str">
            <v>199596</v>
          </cell>
        </row>
        <row r="168149">
          <cell r="F168149" t="str">
            <v>buzzshaper.com</v>
          </cell>
          <cell r="G168149" t="str">
            <v>199597</v>
          </cell>
        </row>
        <row r="168150">
          <cell r="F168150" t="str">
            <v>buzzshift.com</v>
          </cell>
          <cell r="G168150" t="str">
            <v>199598</v>
          </cell>
        </row>
        <row r="168151">
          <cell r="F168151" t="str">
            <v>buzzsparks.org</v>
          </cell>
          <cell r="G168151" t="str">
            <v>199599</v>
          </cell>
        </row>
        <row r="168152">
          <cell r="F168152" t="str">
            <v>buzzster.com</v>
          </cell>
          <cell r="G168152" t="str">
            <v>199600</v>
          </cell>
        </row>
        <row r="168153">
          <cell r="F168153" t="str">
            <v>buzztc.com</v>
          </cell>
          <cell r="G168153" t="str">
            <v>199601</v>
          </cell>
        </row>
        <row r="168154">
          <cell r="F168154" t="str">
            <v>buzztone.com</v>
          </cell>
          <cell r="G168154" t="str">
            <v>199602</v>
          </cell>
        </row>
        <row r="168155">
          <cell r="F168155" t="str">
            <v>buzztouch.com</v>
          </cell>
          <cell r="G168155" t="str">
            <v>199603</v>
          </cell>
        </row>
        <row r="168156">
          <cell r="F168156" t="str">
            <v>buzztracker.com</v>
          </cell>
          <cell r="G168156" t="str">
            <v>199604</v>
          </cell>
        </row>
        <row r="168157">
          <cell r="F168157" t="str">
            <v>buzztroop.com</v>
          </cell>
          <cell r="G168157" t="str">
            <v>199605</v>
          </cell>
        </row>
        <row r="168158">
          <cell r="F168158" t="str">
            <v>buzzuka.com</v>
          </cell>
          <cell r="G168158" t="str">
            <v>199606</v>
          </cell>
        </row>
        <row r="168159">
          <cell r="F168159" t="str">
            <v>buzzumi.com</v>
          </cell>
          <cell r="G168159" t="str">
            <v>199607</v>
          </cell>
        </row>
        <row r="168160">
          <cell r="F168160" t="str">
            <v>buzzup.com</v>
          </cell>
          <cell r="G168160" t="str">
            <v>199608</v>
          </cell>
        </row>
        <row r="168161">
          <cell r="F168161" t="str">
            <v>buzzurbano.com</v>
          </cell>
          <cell r="G168161" t="str">
            <v>199609</v>
          </cell>
        </row>
        <row r="168162">
          <cell r="F168162" t="str">
            <v>buzzvalve.com</v>
          </cell>
          <cell r="G168162" t="str">
            <v>199610</v>
          </cell>
        </row>
        <row r="168163">
          <cell r="F168163" t="str">
            <v>buzzvertical.com</v>
          </cell>
          <cell r="G168163" t="str">
            <v>199611</v>
          </cell>
        </row>
        <row r="168164">
          <cell r="F168164" t="str">
            <v>buzzviasms.appspot.com</v>
          </cell>
          <cell r="G168164" t="str">
            <v>199612</v>
          </cell>
        </row>
        <row r="168165">
          <cell r="F168165" t="str">
            <v>buzzworthy.com</v>
          </cell>
          <cell r="G168165" t="str">
            <v>199613</v>
          </cell>
        </row>
        <row r="168166">
          <cell r="F168166" t="str">
            <v>buzzworthystudio.com</v>
          </cell>
          <cell r="G168166" t="str">
            <v>199614</v>
          </cell>
        </row>
        <row r="168167">
          <cell r="F168167" t="str">
            <v>buzzxprs.com</v>
          </cell>
          <cell r="G168167" t="str">
            <v>199615</v>
          </cell>
        </row>
        <row r="168168">
          <cell r="F168168" t="str">
            <v>buzzydoc.com</v>
          </cell>
          <cell r="G168168" t="str">
            <v>199616</v>
          </cell>
        </row>
        <row r="168169">
          <cell r="F168169" t="str">
            <v>bv02.com</v>
          </cell>
          <cell r="G168169" t="str">
            <v>199617</v>
          </cell>
        </row>
        <row r="168170">
          <cell r="F168170" t="str">
            <v>bvb.ro</v>
          </cell>
          <cell r="G168170" t="str">
            <v>199618</v>
          </cell>
        </row>
        <row r="168171">
          <cell r="F168171" t="str">
            <v>bvc.com.co</v>
          </cell>
          <cell r="G168171" t="str">
            <v>199619</v>
          </cell>
        </row>
        <row r="168172">
          <cell r="F168172" t="str">
            <v>bvcindia.com</v>
          </cell>
          <cell r="G168172" t="str">
            <v>199620</v>
          </cell>
        </row>
        <row r="168173">
          <cell r="F168173" t="str">
            <v>bvderm.com</v>
          </cell>
          <cell r="G168173" t="str">
            <v>199621</v>
          </cell>
        </row>
        <row r="168174">
          <cell r="F168174" t="str">
            <v>bvdinfo.com</v>
          </cell>
          <cell r="G168174" t="str">
            <v>199622</v>
          </cell>
        </row>
        <row r="168175">
          <cell r="F168175" t="str">
            <v>bvdw.org</v>
          </cell>
          <cell r="G168175" t="str">
            <v>199623</v>
          </cell>
        </row>
        <row r="168176">
          <cell r="F168176" t="str">
            <v>bves.com</v>
          </cell>
          <cell r="G168176" t="str">
            <v>199624</v>
          </cell>
        </row>
        <row r="168177">
          <cell r="F168177" t="str">
            <v>bvfinanceira.com.br</v>
          </cell>
          <cell r="G168177" t="str">
            <v>199625</v>
          </cell>
        </row>
        <row r="168178">
          <cell r="F168178" t="str">
            <v>bvgh.org</v>
          </cell>
          <cell r="G168178" t="str">
            <v>199626</v>
          </cell>
        </row>
        <row r="168179">
          <cell r="F168179" t="str">
            <v>bvifinance.vg</v>
          </cell>
          <cell r="G168179" t="str">
            <v>199627</v>
          </cell>
        </row>
        <row r="168180">
          <cell r="F168180" t="str">
            <v>bvision.com</v>
          </cell>
          <cell r="G168180" t="str">
            <v>199628</v>
          </cell>
        </row>
        <row r="168181">
          <cell r="F168181" t="str">
            <v>bvmedia.ca</v>
          </cell>
          <cell r="G168181" t="str">
            <v>199629</v>
          </cell>
        </row>
        <row r="168182">
          <cell r="F168182" t="str">
            <v>bvocal.co.uk</v>
          </cell>
          <cell r="G168182" t="str">
            <v>199630</v>
          </cell>
        </row>
        <row r="168183">
          <cell r="F168183" t="str">
            <v>bvocalized.com</v>
          </cell>
          <cell r="G168183" t="str">
            <v>199631</v>
          </cell>
        </row>
        <row r="168184">
          <cell r="F168184" t="str">
            <v>bvrjuva.com</v>
          </cell>
          <cell r="G168184" t="str">
            <v>199632</v>
          </cell>
        </row>
        <row r="168185">
          <cell r="F168185" t="str">
            <v>bvrsystems.com</v>
          </cell>
          <cell r="G168185" t="str">
            <v>199633</v>
          </cell>
        </row>
        <row r="168186">
          <cell r="F168186" t="str">
            <v>bvssolitaire.com</v>
          </cell>
          <cell r="G168186" t="str">
            <v>199634</v>
          </cell>
        </row>
        <row r="168187">
          <cell r="F168187" t="str">
            <v>bvtlive.com</v>
          </cell>
          <cell r="G168187" t="str">
            <v>199635</v>
          </cell>
        </row>
        <row r="168188">
          <cell r="F168188" t="str">
            <v>bvv.cz</v>
          </cell>
          <cell r="G168188" t="str">
            <v>199636</v>
          </cell>
        </row>
        <row r="168189">
          <cell r="F168189" t="str">
            <v>bwbacon.com</v>
          </cell>
          <cell r="G168189" t="str">
            <v>199637</v>
          </cell>
        </row>
        <row r="168190">
          <cell r="F168190" t="str">
            <v>bwc.biz</v>
          </cell>
          <cell r="G168190" t="str">
            <v>199638</v>
          </cell>
        </row>
        <row r="168191">
          <cell r="F168191" t="str">
            <v>bwc.im</v>
          </cell>
          <cell r="G168191" t="str">
            <v>199639</v>
          </cell>
        </row>
        <row r="168192">
          <cell r="F168192" t="str">
            <v>bwcmanagement.co.uk</v>
          </cell>
          <cell r="G168192" t="str">
            <v>199640</v>
          </cell>
        </row>
        <row r="168193">
          <cell r="F168193" t="str">
            <v>bwd.com</v>
          </cell>
          <cell r="G168193" t="str">
            <v>199641</v>
          </cell>
        </row>
        <row r="168194">
          <cell r="F168194" t="str">
            <v>bwdmedia.net</v>
          </cell>
          <cell r="G168194" t="str">
            <v>199642</v>
          </cell>
        </row>
        <row r="168195">
          <cell r="F168195" t="str">
            <v>bwebdesigning.com</v>
          </cell>
          <cell r="G168195" t="str">
            <v>199643</v>
          </cell>
        </row>
        <row r="168196">
          <cell r="F168196" t="str">
            <v>bweeb.com</v>
          </cell>
          <cell r="G168196" t="str">
            <v>199644</v>
          </cell>
        </row>
        <row r="168197">
          <cell r="F168197" t="str">
            <v>bwen.com</v>
          </cell>
          <cell r="G168197" t="str">
            <v>199645</v>
          </cell>
        </row>
        <row r="168198">
          <cell r="F168198" t="str">
            <v>bwgstrategy.com</v>
          </cell>
          <cell r="G168198" t="str">
            <v>199646</v>
          </cell>
        </row>
        <row r="168199">
          <cell r="F168199" t="str">
            <v>bwib.com.br</v>
          </cell>
          <cell r="G168199" t="str">
            <v>199647</v>
          </cell>
        </row>
        <row r="168200">
          <cell r="F168200" t="str">
            <v>bwin.com</v>
          </cell>
          <cell r="G168200" t="str">
            <v>199648</v>
          </cell>
        </row>
        <row r="168201">
          <cell r="F168201" t="str">
            <v>bwinparty.com</v>
          </cell>
          <cell r="G168201" t="str">
            <v>199649</v>
          </cell>
        </row>
        <row r="168202">
          <cell r="F168202" t="str">
            <v>bwiny.org</v>
          </cell>
          <cell r="G168202" t="str">
            <v>199650</v>
          </cell>
        </row>
        <row r="168203">
          <cell r="F168203" t="str">
            <v>bwired.ca</v>
          </cell>
          <cell r="G168203" t="str">
            <v>199651</v>
          </cell>
        </row>
        <row r="168204">
          <cell r="F168204" t="str">
            <v>bwired.com.au</v>
          </cell>
          <cell r="G168204" t="str">
            <v>199652</v>
          </cell>
        </row>
        <row r="168205">
          <cell r="F168205" t="str">
            <v>bwise.com</v>
          </cell>
          <cell r="G168205" t="str">
            <v>199653</v>
          </cell>
        </row>
        <row r="168206">
          <cell r="F168206" t="str">
            <v>bwise.no</v>
          </cell>
          <cell r="G168206" t="str">
            <v>199654</v>
          </cell>
        </row>
        <row r="168207">
          <cell r="F168207" t="str">
            <v>bwlamidstream.com</v>
          </cell>
          <cell r="G168207" t="str">
            <v>199655</v>
          </cell>
        </row>
        <row r="168208">
          <cell r="F168208" t="str">
            <v>bwlinvestments.com</v>
          </cell>
          <cell r="G168208" t="str">
            <v>199656</v>
          </cell>
        </row>
        <row r="168209">
          <cell r="F168209" t="str">
            <v>bwm.com</v>
          </cell>
          <cell r="G168209" t="str">
            <v>199657</v>
          </cell>
        </row>
        <row r="168210">
          <cell r="F168210" t="str">
            <v>bwmanufacturing.com</v>
          </cell>
          <cell r="G168210" t="str">
            <v>199658</v>
          </cell>
        </row>
        <row r="168211">
          <cell r="F168211" t="str">
            <v>bwmdentsu.com</v>
          </cell>
          <cell r="G168211" t="str">
            <v>199659</v>
          </cell>
        </row>
        <row r="168212">
          <cell r="F168212" t="str">
            <v>bwog.com</v>
          </cell>
          <cell r="G168212" t="str">
            <v>199660</v>
          </cell>
        </row>
        <row r="168213">
          <cell r="F168213" t="str">
            <v>bwpmlp.com</v>
          </cell>
          <cell r="G168213" t="str">
            <v>199661</v>
          </cell>
        </row>
        <row r="168214">
          <cell r="F168214" t="str">
            <v>bwprintworks.com</v>
          </cell>
          <cell r="G168214" t="str">
            <v>199662</v>
          </cell>
        </row>
        <row r="168215">
          <cell r="F168215" t="str">
            <v>bwsciencelabs.com</v>
          </cell>
          <cell r="G168215" t="str">
            <v>199663</v>
          </cell>
        </row>
        <row r="168216">
          <cell r="F168216" t="str">
            <v>bwtradefinance.com</v>
          </cell>
          <cell r="G168216" t="str">
            <v>199664</v>
          </cell>
        </row>
        <row r="168217">
          <cell r="F168217" t="str">
            <v>bwxltd.com</v>
          </cell>
          <cell r="G168217" t="str">
            <v>199665</v>
          </cell>
        </row>
        <row r="168218">
          <cell r="F168218" t="str">
            <v>bxbgroupllc.com</v>
          </cell>
          <cell r="G168218" t="str">
            <v>199666</v>
          </cell>
        </row>
        <row r="168219">
          <cell r="F168219" t="str">
            <v>bxfin.com</v>
          </cell>
          <cell r="G168219" t="str">
            <v>199667</v>
          </cell>
        </row>
        <row r="168220">
          <cell r="F168220" t="str">
            <v>bxpediant.com</v>
          </cell>
          <cell r="G168220" t="str">
            <v>199668</v>
          </cell>
        </row>
        <row r="168221">
          <cell r="F168221" t="str">
            <v>by-ticket.de</v>
          </cell>
          <cell r="G168221" t="str">
            <v>199669</v>
          </cell>
        </row>
        <row r="168222">
          <cell r="F168222" t="str">
            <v>by5ive.com</v>
          </cell>
          <cell r="G168222" t="str">
            <v>199670</v>
          </cell>
        </row>
        <row r="168223">
          <cell r="F168223" t="str">
            <v>byappy.com</v>
          </cell>
          <cell r="G168223" t="str">
            <v>199671</v>
          </cell>
        </row>
        <row r="168224">
          <cell r="F168224" t="str">
            <v>byarmstrong.com</v>
          </cell>
          <cell r="G168224" t="str">
            <v>199672</v>
          </cell>
        </row>
        <row r="168225">
          <cell r="F168225" t="str">
            <v>bybe.net</v>
          </cell>
          <cell r="G168225" t="str">
            <v>199673</v>
          </cell>
        </row>
        <row r="168226">
          <cell r="F168226" t="str">
            <v>bycast.com</v>
          </cell>
          <cell r="G168226" t="str">
            <v>199674</v>
          </cell>
        </row>
        <row r="168227">
          <cell r="F168227" t="str">
            <v>byclosure.com</v>
          </cell>
          <cell r="G168227" t="str">
            <v>199675</v>
          </cell>
        </row>
        <row r="168228">
          <cell r="F168228" t="str">
            <v>byco.com</v>
          </cell>
          <cell r="G168228" t="str">
            <v>199676</v>
          </cell>
        </row>
        <row r="168229">
          <cell r="F168229" t="str">
            <v>bydas.com</v>
          </cell>
          <cell r="G168229" t="str">
            <v>199677</v>
          </cell>
        </row>
        <row r="168230">
          <cell r="F168230" t="str">
            <v>bydehn.com</v>
          </cell>
          <cell r="G168230" t="str">
            <v>199678</v>
          </cell>
        </row>
        <row r="168231">
          <cell r="F168231" t="str">
            <v>bye-car.com</v>
          </cell>
          <cell r="G168231" t="str">
            <v>199679</v>
          </cell>
        </row>
        <row r="168232">
          <cell r="F168232" t="str">
            <v>byeground.com</v>
          </cell>
          <cell r="G168232" t="str">
            <v>199680</v>
          </cell>
        </row>
        <row r="168233">
          <cell r="F168233" t="str">
            <v>bygghemma.se</v>
          </cell>
          <cell r="G168233" t="str">
            <v>199681</v>
          </cell>
        </row>
        <row r="168234">
          <cell r="F168234" t="str">
            <v>bygira.com</v>
          </cell>
          <cell r="G168234" t="str">
            <v>199682</v>
          </cell>
        </row>
        <row r="168235">
          <cell r="F168235" t="str">
            <v>bygonebureau.com</v>
          </cell>
          <cell r="G168235" t="str">
            <v>199683</v>
          </cell>
        </row>
        <row r="168236">
          <cell r="F168236" t="str">
            <v>byhandlondon.com</v>
          </cell>
          <cell r="G168236" t="str">
            <v>199684</v>
          </cell>
        </row>
        <row r="168237">
          <cell r="F168237" t="str">
            <v>byjakt.com</v>
          </cell>
          <cell r="G168237" t="str">
            <v>199685</v>
          </cell>
        </row>
        <row r="168238">
          <cell r="F168238" t="str">
            <v>bykreate.com</v>
          </cell>
          <cell r="G168238" t="str">
            <v>199686</v>
          </cell>
        </row>
        <row r="168239">
          <cell r="F168239" t="str">
            <v>bylight.com</v>
          </cell>
          <cell r="G168239" t="str">
            <v>199687</v>
          </cell>
        </row>
        <row r="168240">
          <cell r="F168240" t="str">
            <v>bylls.com</v>
          </cell>
          <cell r="G168240" t="str">
            <v>199688</v>
          </cell>
        </row>
        <row r="168241">
          <cell r="F168241" t="str">
            <v>bymacht.com.sg</v>
          </cell>
          <cell r="G168241" t="str">
            <v>199689</v>
          </cell>
        </row>
        <row r="168242">
          <cell r="F168242" t="str">
            <v>bymii.de</v>
          </cell>
          <cell r="G168242" t="str">
            <v>199690</v>
          </cell>
        </row>
        <row r="168243">
          <cell r="F168243" t="str">
            <v>bymk.com.br</v>
          </cell>
          <cell r="G168243" t="str">
            <v>199691</v>
          </cell>
        </row>
        <row r="168244">
          <cell r="F168244" t="str">
            <v>bymobilepower.com</v>
          </cell>
          <cell r="G168244" t="str">
            <v>199692</v>
          </cell>
        </row>
        <row r="168245">
          <cell r="F168245" t="str">
            <v>bymoobile.com</v>
          </cell>
          <cell r="G168245" t="str">
            <v>199693</v>
          </cell>
        </row>
        <row r="168246">
          <cell r="F168246" t="str">
            <v>bynari.net</v>
          </cell>
          <cell r="G168246" t="str">
            <v>199694</v>
          </cell>
        </row>
        <row r="168247">
          <cell r="F168247" t="str">
            <v>bync.com</v>
          </cell>
          <cell r="G168247" t="str">
            <v>199695</v>
          </cell>
        </row>
        <row r="168248">
          <cell r="F168248" t="str">
            <v>bynd.com</v>
          </cell>
          <cell r="G168248" t="str">
            <v>199696</v>
          </cell>
        </row>
        <row r="168249">
          <cell r="F168249" t="str">
            <v>byndlabs.com</v>
          </cell>
          <cell r="G168249" t="str">
            <v>199697</v>
          </cell>
        </row>
        <row r="168250">
          <cell r="F168250" t="str">
            <v>bynetic.com</v>
          </cell>
          <cell r="G168250" t="str">
            <v>199698</v>
          </cell>
        </row>
        <row r="168251">
          <cell r="F168251" t="str">
            <v>bynexcorp.com</v>
          </cell>
          <cell r="G168251" t="str">
            <v>199699</v>
          </cell>
        </row>
        <row r="168252">
          <cell r="F168252" t="str">
            <v>byng.co</v>
          </cell>
          <cell r="G168252" t="str">
            <v>199700</v>
          </cell>
        </row>
        <row r="168253">
          <cell r="F168253" t="str">
            <v>byo-life.com</v>
          </cell>
          <cell r="G168253" t="str">
            <v>199701</v>
          </cell>
        </row>
        <row r="168254">
          <cell r="F168254" t="str">
            <v>byoearth.com</v>
          </cell>
          <cell r="G168254" t="str">
            <v>199702</v>
          </cell>
        </row>
        <row r="168255">
          <cell r="F168255" t="str">
            <v>byogy.com</v>
          </cell>
          <cell r="G168255" t="str">
            <v>199703</v>
          </cell>
        </row>
        <row r="168256">
          <cell r="F168256" t="str">
            <v>byooc.com</v>
          </cell>
          <cell r="G168256" t="str">
            <v>199704</v>
          </cell>
        </row>
        <row r="168257">
          <cell r="F168257" t="str">
            <v>byook.com</v>
          </cell>
          <cell r="G168257" t="str">
            <v>199705</v>
          </cell>
        </row>
        <row r="168258">
          <cell r="F168258" t="str">
            <v>byootcapital.com</v>
          </cell>
          <cell r="G168258" t="str">
            <v>199706</v>
          </cell>
        </row>
        <row r="168259">
          <cell r="F168259" t="str">
            <v>byowner.com</v>
          </cell>
          <cell r="G168259" t="str">
            <v>199707</v>
          </cell>
        </row>
        <row r="168260">
          <cell r="F168260" t="str">
            <v>bypass.net.nz</v>
          </cell>
          <cell r="G168260" t="str">
            <v>199708</v>
          </cell>
        </row>
        <row r="168261">
          <cell r="F168261" t="str">
            <v>bypenguins.com</v>
          </cell>
          <cell r="G168261" t="str">
            <v>199709</v>
          </cell>
        </row>
        <row r="168262">
          <cell r="F168262" t="str">
            <v>bypost.com</v>
          </cell>
          <cell r="G168262" t="str">
            <v>199710</v>
          </cell>
        </row>
        <row r="168263">
          <cell r="F168263" t="str">
            <v>bypuffy.com</v>
          </cell>
          <cell r="G168263" t="str">
            <v>199711</v>
          </cell>
        </row>
        <row r="168264">
          <cell r="F168264" t="str">
            <v>byrdie.com</v>
          </cell>
          <cell r="G168264" t="str">
            <v>199712</v>
          </cell>
        </row>
        <row r="168265">
          <cell r="F168265" t="str">
            <v>byrnelooby.com</v>
          </cell>
          <cell r="G168265" t="str">
            <v>199713</v>
          </cell>
        </row>
        <row r="168266">
          <cell r="F168266" t="str">
            <v>byrnerental.com</v>
          </cell>
          <cell r="G168266" t="str">
            <v>199714</v>
          </cell>
        </row>
        <row r="168267">
          <cell r="F168267" t="str">
            <v>byrobot.co.kr</v>
          </cell>
          <cell r="G168267" t="str">
            <v>199715</v>
          </cell>
        </row>
        <row r="168268">
          <cell r="F168268" t="str">
            <v>byronhamburgers.com</v>
          </cell>
          <cell r="G168268" t="str">
            <v>199716</v>
          </cell>
        </row>
        <row r="168269">
          <cell r="F168269" t="str">
            <v>byside.com</v>
          </cell>
          <cell r="G168269" t="str">
            <v>199717</v>
          </cell>
        </row>
        <row r="168270">
          <cell r="F168270" t="str">
            <v>byssmobile.com</v>
          </cell>
          <cell r="G168270" t="str">
            <v>199718</v>
          </cell>
        </row>
        <row r="168271">
          <cell r="F168271" t="str">
            <v>bysu.me</v>
          </cell>
          <cell r="G168271" t="str">
            <v>199719</v>
          </cell>
        </row>
        <row r="168272">
          <cell r="F168272" t="str">
            <v>bytargentina.com</v>
          </cell>
          <cell r="G168272" t="str">
            <v>199720</v>
          </cell>
        </row>
        <row r="168273">
          <cell r="F168273" t="str">
            <v>bytebite.com</v>
          </cell>
          <cell r="G168273" t="str">
            <v>199721</v>
          </cell>
        </row>
        <row r="168274">
          <cell r="F168274" t="str">
            <v>bytebybytesolutions.com</v>
          </cell>
          <cell r="G168274" t="str">
            <v>199722</v>
          </cell>
        </row>
        <row r="168275">
          <cell r="F168275" t="str">
            <v>bytechef.com</v>
          </cell>
          <cell r="G168275" t="str">
            <v>199723</v>
          </cell>
        </row>
        <row r="168276">
          <cell r="F168276" t="str">
            <v>bytecityinc.com</v>
          </cell>
          <cell r="G168276" t="str">
            <v>199724</v>
          </cell>
        </row>
        <row r="168277">
          <cell r="F168277" t="str">
            <v>bytecloud.com.au</v>
          </cell>
          <cell r="G168277" t="str">
            <v>199725</v>
          </cell>
        </row>
        <row r="168278">
          <cell r="F168278" t="str">
            <v>byteconsulting.com</v>
          </cell>
          <cell r="G168278" t="str">
            <v>199726</v>
          </cell>
        </row>
        <row r="168279">
          <cell r="F168279" t="str">
            <v>bytecubed.com</v>
          </cell>
          <cell r="G168279" t="str">
            <v>199727</v>
          </cell>
        </row>
        <row r="168280">
          <cell r="F168280" t="str">
            <v>bytedc.com</v>
          </cell>
          <cell r="G168280" t="str">
            <v>199728</v>
          </cell>
        </row>
        <row r="168281">
          <cell r="F168281" t="str">
            <v>bytedept.com</v>
          </cell>
          <cell r="G168281" t="str">
            <v>199729</v>
          </cell>
        </row>
        <row r="168282">
          <cell r="F168282" t="str">
            <v>byteflowstudio.com</v>
          </cell>
          <cell r="G168282" t="str">
            <v>199730</v>
          </cell>
        </row>
        <row r="168283">
          <cell r="F168283" t="str">
            <v>bytefly.com</v>
          </cell>
          <cell r="G168283" t="str">
            <v>199731</v>
          </cell>
        </row>
        <row r="168284">
          <cell r="F168284" t="str">
            <v>byteheads.nl</v>
          </cell>
          <cell r="G168284" t="str">
            <v>199732</v>
          </cell>
        </row>
        <row r="168285">
          <cell r="F168285" t="str">
            <v>bytelaunch.com</v>
          </cell>
          <cell r="G168285" t="str">
            <v>199733</v>
          </cell>
        </row>
        <row r="168286">
          <cell r="F168286" t="str">
            <v>bytelevel.com</v>
          </cell>
          <cell r="G168286" t="str">
            <v>199734</v>
          </cell>
        </row>
        <row r="168287">
          <cell r="F168287" t="str">
            <v>bytelogicindia.com</v>
          </cell>
          <cell r="G168287" t="str">
            <v>199735</v>
          </cell>
        </row>
        <row r="168288">
          <cell r="F168288" t="str">
            <v>bytelogics.com</v>
          </cell>
          <cell r="G168288" t="str">
            <v>199736</v>
          </cell>
        </row>
        <row r="168289">
          <cell r="F168289" t="str">
            <v>bytelogistics.com</v>
          </cell>
          <cell r="G168289" t="str">
            <v>199737</v>
          </cell>
        </row>
        <row r="168290">
          <cell r="F168290" t="str">
            <v>bytemark.co.uk</v>
          </cell>
          <cell r="G168290" t="str">
            <v>199738</v>
          </cell>
        </row>
        <row r="168291">
          <cell r="F168291" t="str">
            <v>bytemarks.org</v>
          </cell>
          <cell r="G168291" t="str">
            <v>199739</v>
          </cell>
        </row>
        <row r="168292">
          <cell r="F168292" t="str">
            <v>bytenight.org.uk</v>
          </cell>
          <cell r="G168292" t="str">
            <v>199740</v>
          </cell>
        </row>
        <row r="168293">
          <cell r="F168293" t="str">
            <v>byteorbit.com</v>
          </cell>
          <cell r="G168293" t="str">
            <v>199741</v>
          </cell>
        </row>
        <row r="168294">
          <cell r="F168294" t="str">
            <v>byteout.com</v>
          </cell>
          <cell r="G168294" t="str">
            <v>199742</v>
          </cell>
        </row>
        <row r="168295">
          <cell r="F168295" t="str">
            <v>bytepoets.com</v>
          </cell>
          <cell r="G168295" t="str">
            <v>199743</v>
          </cell>
        </row>
        <row r="168296">
          <cell r="F168296" t="str">
            <v>byterealms.com</v>
          </cell>
          <cell r="G168296" t="str">
            <v>199744</v>
          </cell>
        </row>
        <row r="168297">
          <cell r="F168297" t="str">
            <v>bytesbrothers.com</v>
          </cell>
          <cell r="G168297" t="str">
            <v>199745</v>
          </cell>
        </row>
        <row r="168298">
          <cell r="F168298" t="str">
            <v>bytesflow.com</v>
          </cell>
          <cell r="G168298" t="str">
            <v>199746</v>
          </cell>
        </row>
        <row r="168299">
          <cell r="F168299" t="str">
            <v>bytesmarket.com</v>
          </cell>
          <cell r="G168299" t="str">
            <v>199747</v>
          </cell>
        </row>
        <row r="168300">
          <cell r="F168300" t="str">
            <v>bytesofknowledge.com</v>
          </cell>
          <cell r="G168300" t="str">
            <v>199748</v>
          </cell>
        </row>
        <row r="168301">
          <cell r="F168301" t="str">
            <v>byteupload.com</v>
          </cell>
          <cell r="G168301" t="str">
            <v>199749</v>
          </cell>
        </row>
        <row r="168302">
          <cell r="F168302" t="str">
            <v>bytewerk.com</v>
          </cell>
          <cell r="G168302" t="str">
            <v>199750</v>
          </cell>
        </row>
        <row r="168303">
          <cell r="F168303" t="str">
            <v>bytexis.com</v>
          </cell>
          <cell r="G168303" t="str">
            <v>199751</v>
          </cell>
        </row>
        <row r="168304">
          <cell r="F168304" t="str">
            <v>bythepeo.pl</v>
          </cell>
          <cell r="G168304" t="str">
            <v>199752</v>
          </cell>
        </row>
        <row r="168305">
          <cell r="F168305" t="str">
            <v>bytheseacommunications.com</v>
          </cell>
          <cell r="G168305" t="str">
            <v>199753</v>
          </cell>
        </row>
        <row r="168306">
          <cell r="F168306" t="str">
            <v>bythjul.com</v>
          </cell>
          <cell r="G168306" t="str">
            <v>199754</v>
          </cell>
        </row>
        <row r="168307">
          <cell r="F168307" t="str">
            <v>bythreads.com</v>
          </cell>
          <cell r="G168307" t="str">
            <v>199755</v>
          </cell>
        </row>
        <row r="168308">
          <cell r="F168308" t="str">
            <v>bytol.com.tr</v>
          </cell>
          <cell r="G168308" t="str">
            <v>199756</v>
          </cell>
        </row>
        <row r="168309">
          <cell r="F168309" t="str">
            <v>bytro.com</v>
          </cell>
          <cell r="G168309" t="str">
            <v>199757</v>
          </cell>
        </row>
        <row r="168310">
          <cell r="F168310" t="str">
            <v>byvox.com</v>
          </cell>
          <cell r="G168310" t="str">
            <v>199758</v>
          </cell>
        </row>
        <row r="168311">
          <cell r="F168311" t="str">
            <v>byvweb.com</v>
          </cell>
          <cell r="G168311" t="str">
            <v>199759</v>
          </cell>
        </row>
        <row r="168312">
          <cell r="F168312" t="str">
            <v>bywave.com.au</v>
          </cell>
          <cell r="G168312" t="str">
            <v>199760</v>
          </cell>
        </row>
        <row r="168313">
          <cell r="F168313" t="str">
            <v>byzerotechnologies.com</v>
          </cell>
          <cell r="G168313" t="str">
            <v>199761</v>
          </cell>
        </row>
        <row r="168314">
          <cell r="F168314" t="str">
            <v>bza.co</v>
          </cell>
          <cell r="G168314" t="str">
            <v>199762</v>
          </cell>
        </row>
        <row r="168315">
          <cell r="F168315" t="str">
            <v>bzarapp.com</v>
          </cell>
          <cell r="G168315" t="str">
            <v>199763</v>
          </cell>
        </row>
        <row r="168316">
          <cell r="F168316" t="str">
            <v>bzdependable.com</v>
          </cell>
          <cell r="G168316" t="str">
            <v>199764</v>
          </cell>
        </row>
        <row r="168317">
          <cell r="F168317" t="str">
            <v>bzeek.com</v>
          </cell>
          <cell r="G168317" t="str">
            <v>199765</v>
          </cell>
        </row>
        <row r="168318">
          <cell r="F168318" t="str">
            <v>bzees.com</v>
          </cell>
          <cell r="G168318" t="str">
            <v>199766</v>
          </cell>
        </row>
        <row r="168319">
          <cell r="F168319" t="str">
            <v>bzhive.com</v>
          </cell>
          <cell r="G168319" t="str">
            <v>199767</v>
          </cell>
        </row>
        <row r="168320">
          <cell r="F168320" t="str">
            <v>bzike.com</v>
          </cell>
          <cell r="G168320" t="str">
            <v>199768</v>
          </cell>
        </row>
        <row r="168321">
          <cell r="F168321" t="str">
            <v>bzmedia.com</v>
          </cell>
          <cell r="G168321" t="str">
            <v>199769</v>
          </cell>
        </row>
        <row r="168322">
          <cell r="F168322" t="str">
            <v>bzmgraphics.com</v>
          </cell>
          <cell r="G168322" t="str">
            <v>199770</v>
          </cell>
        </row>
        <row r="168323">
          <cell r="F168323" t="str">
            <v>bznstart.lt</v>
          </cell>
          <cell r="G168323" t="str">
            <v>199771</v>
          </cell>
        </row>
        <row r="168324">
          <cell r="F168324" t="str">
            <v>bzout.com</v>
          </cell>
          <cell r="G168324" t="str">
            <v>199772</v>
          </cell>
        </row>
        <row r="168325">
          <cell r="F168325" t="str">
            <v>bzpayglobal.com</v>
          </cell>
          <cell r="G168325" t="str">
            <v>199773</v>
          </cell>
        </row>
        <row r="168326">
          <cell r="F168326" t="str">
            <v>bzurg.com</v>
          </cell>
          <cell r="G168326" t="str">
            <v>199774</v>
          </cell>
        </row>
        <row r="168327">
          <cell r="F168327" t="str">
            <v>bzwbk.pl</v>
          </cell>
          <cell r="G168327" t="str">
            <v>199775</v>
          </cell>
        </row>
        <row r="168328">
          <cell r="F168328" t="str">
            <v>c-allc.com</v>
          </cell>
          <cell r="G168328" t="str">
            <v>199776</v>
          </cell>
        </row>
        <row r="168329">
          <cell r="F168329" t="str">
            <v>c-asean.org</v>
          </cell>
          <cell r="G168329" t="str">
            <v>199777</v>
          </cell>
        </row>
        <row r="168330">
          <cell r="F168330" t="str">
            <v>c-bg.com</v>
          </cell>
          <cell r="G168330" t="str">
            <v>199778</v>
          </cell>
        </row>
        <row r="168331">
          <cell r="F168331" t="str">
            <v>c-care.ca</v>
          </cell>
          <cell r="G168331" t="str">
            <v>199779</v>
          </cell>
        </row>
        <row r="168332">
          <cell r="F168332" t="str">
            <v>c-cure.be</v>
          </cell>
          <cell r="G168332" t="str">
            <v>199780</v>
          </cell>
        </row>
        <row r="168333">
          <cell r="F168333" t="str">
            <v>c-duck.com</v>
          </cell>
          <cell r="G168333" t="str">
            <v>199781</v>
          </cell>
        </row>
        <row r="168334">
          <cell r="F168334" t="str">
            <v>c-elt.com</v>
          </cell>
          <cell r="G168334" t="str">
            <v>199782</v>
          </cell>
        </row>
        <row r="168335">
          <cell r="F168335" t="str">
            <v>c-fam.org</v>
          </cell>
          <cell r="G168335" t="str">
            <v>199783</v>
          </cell>
        </row>
        <row r="168336">
          <cell r="F168336" t="str">
            <v>c-infosoft.com</v>
          </cell>
          <cell r="G168336" t="str">
            <v>199784</v>
          </cell>
        </row>
        <row r="168337">
          <cell r="F168337" t="str">
            <v>c-kdeals.com</v>
          </cell>
          <cell r="G168337" t="str">
            <v>199785</v>
          </cell>
        </row>
        <row r="168338">
          <cell r="F168338" t="str">
            <v>c-learning.com.au</v>
          </cell>
          <cell r="G168338" t="str">
            <v>199786</v>
          </cell>
        </row>
        <row r="168339">
          <cell r="F168339" t="str">
            <v>c-management.fi</v>
          </cell>
          <cell r="G168339" t="str">
            <v>199787</v>
          </cell>
        </row>
        <row r="168340">
          <cell r="F168340" t="str">
            <v>c-meonline.com</v>
          </cell>
          <cell r="G168340" t="str">
            <v>199788</v>
          </cell>
        </row>
        <row r="168341">
          <cell r="F168341" t="str">
            <v>c-motive.com</v>
          </cell>
          <cell r="G168341" t="str">
            <v>199789</v>
          </cell>
        </row>
        <row r="168342">
          <cell r="F168342" t="str">
            <v>c-online.pl</v>
          </cell>
          <cell r="G168342" t="str">
            <v>199790</v>
          </cell>
        </row>
        <row r="168343">
          <cell r="F168343" t="str">
            <v>c-pet.org</v>
          </cell>
          <cell r="G168343" t="str">
            <v>199791</v>
          </cell>
        </row>
        <row r="168344">
          <cell r="F168344" t="str">
            <v>c-point.in</v>
          </cell>
          <cell r="G168344" t="str">
            <v>199792</v>
          </cell>
        </row>
        <row r="168345">
          <cell r="F168345" t="str">
            <v>c-prcommunications.co.uk</v>
          </cell>
          <cell r="G168345" t="str">
            <v>199793</v>
          </cell>
        </row>
        <row r="168346">
          <cell r="F168346" t="str">
            <v>c-radar.com</v>
          </cell>
          <cell r="G168346" t="str">
            <v>199794</v>
          </cell>
        </row>
        <row r="168347">
          <cell r="F168347" t="str">
            <v>c-research.in</v>
          </cell>
          <cell r="G168347" t="str">
            <v>199795</v>
          </cell>
        </row>
        <row r="168348">
          <cell r="F168348" t="str">
            <v>c-sharpcorner.com</v>
          </cell>
          <cell r="G168348" t="str">
            <v>199796</v>
          </cell>
        </row>
        <row r="168349">
          <cell r="F168349" t="str">
            <v>c-suitenetwork.com</v>
          </cell>
          <cell r="G168349" t="str">
            <v>199797</v>
          </cell>
        </row>
        <row r="168350">
          <cell r="F168350" t="str">
            <v>c-tabs.com</v>
          </cell>
          <cell r="G168350" t="str">
            <v>199798</v>
          </cell>
        </row>
        <row r="168351">
          <cell r="F168351" t="str">
            <v>c-to-o.com</v>
          </cell>
          <cell r="G168351" t="str">
            <v>199799</v>
          </cell>
        </row>
        <row r="168352">
          <cell r="F168352" t="str">
            <v>c10pharma.com</v>
          </cell>
          <cell r="G168352" t="str">
            <v>199800</v>
          </cell>
        </row>
        <row r="168353">
          <cell r="F168353" t="str">
            <v>c14strategy.com</v>
          </cell>
          <cell r="G168353" t="str">
            <v>199801</v>
          </cell>
        </row>
        <row r="168354">
          <cell r="F168354" t="str">
            <v>c16y.com</v>
          </cell>
          <cell r="G168354" t="str">
            <v>199802</v>
          </cell>
        </row>
        <row r="168355">
          <cell r="F168355" t="str">
            <v>c1au.com</v>
          </cell>
          <cell r="G168355" t="str">
            <v>199803</v>
          </cell>
        </row>
        <row r="168356">
          <cell r="F168356" t="str">
            <v>c1bank.com</v>
          </cell>
          <cell r="G168356" t="str">
            <v>199804</v>
          </cell>
        </row>
        <row r="168357">
          <cell r="F168357" t="str">
            <v>c1consulting.com</v>
          </cell>
          <cell r="G168357" t="str">
            <v>199805</v>
          </cell>
        </row>
        <row r="168358">
          <cell r="F168358" t="str">
            <v>c1india.com</v>
          </cell>
          <cell r="G168358" t="str">
            <v>199806</v>
          </cell>
        </row>
        <row r="168359">
          <cell r="F168359" t="str">
            <v>c21media.net</v>
          </cell>
          <cell r="G168359" t="str">
            <v>199807</v>
          </cell>
        </row>
        <row r="168360">
          <cell r="F168360" t="str">
            <v>c24.biz</v>
          </cell>
          <cell r="G168360" t="str">
            <v>199808</v>
          </cell>
        </row>
        <row r="168361">
          <cell r="F168361" t="str">
            <v>c24tech.com</v>
          </cell>
          <cell r="G168361" t="str">
            <v>199809</v>
          </cell>
        </row>
        <row r="168362">
          <cell r="F168362" t="str">
            <v>c2bii.com</v>
          </cell>
          <cell r="G168362" t="str">
            <v>199810</v>
          </cell>
        </row>
        <row r="168363">
          <cell r="F168363" t="str">
            <v>c2bsolutions.com</v>
          </cell>
          <cell r="G168363" t="str">
            <v>199811</v>
          </cell>
        </row>
        <row r="168364">
          <cell r="F168364" t="str">
            <v>c2c-outdoor.com</v>
          </cell>
          <cell r="G168364" t="str">
            <v>199812</v>
          </cell>
        </row>
        <row r="168365">
          <cell r="F168365" t="str">
            <v>c2ccertified.org</v>
          </cell>
          <cell r="G168365" t="str">
            <v>199813</v>
          </cell>
        </row>
        <row r="168366">
          <cell r="F168366" t="str">
            <v>c2financialcorp.com</v>
          </cell>
          <cell r="G168366" t="str">
            <v>199814</v>
          </cell>
        </row>
        <row r="168367">
          <cell r="F168367" t="str">
            <v>c2hh.com</v>
          </cell>
          <cell r="G168367" t="str">
            <v>199815</v>
          </cell>
        </row>
        <row r="168368">
          <cell r="F168368" t="str">
            <v>c2iintel.com</v>
          </cell>
          <cell r="G168368" t="str">
            <v>199816</v>
          </cell>
        </row>
        <row r="168369">
          <cell r="F168369" t="str">
            <v>c2il.com</v>
          </cell>
          <cell r="G168369" t="str">
            <v>199817</v>
          </cell>
        </row>
        <row r="168370">
          <cell r="F168370" t="str">
            <v>c2mediacorp.com</v>
          </cell>
          <cell r="G168370" t="str">
            <v>199818</v>
          </cell>
        </row>
        <row r="168371">
          <cell r="F168371" t="str">
            <v>c2mtech.com</v>
          </cell>
          <cell r="G168371" t="str">
            <v>199819</v>
          </cell>
        </row>
        <row r="168372">
          <cell r="F168372" t="str">
            <v>c2omobile.com</v>
          </cell>
          <cell r="G168372" t="str">
            <v>199820</v>
          </cell>
        </row>
        <row r="168373">
          <cell r="F168373" t="str">
            <v>c2renew.com</v>
          </cell>
          <cell r="G168373" t="str">
            <v>199821</v>
          </cell>
        </row>
        <row r="168374">
          <cell r="F168374" t="str">
            <v>c2sginc.com</v>
          </cell>
          <cell r="G168374" t="str">
            <v>199822</v>
          </cell>
        </row>
        <row r="168375">
          <cell r="F168375" t="str">
            <v>c2solves.com</v>
          </cell>
          <cell r="G168375" t="str">
            <v>199823</v>
          </cell>
        </row>
        <row r="168376">
          <cell r="F168376" t="str">
            <v>c2stechs.com</v>
          </cell>
          <cell r="G168376" t="str">
            <v>199824</v>
          </cell>
        </row>
        <row r="168377">
          <cell r="F168377" t="str">
            <v>c360.com</v>
          </cell>
          <cell r="G168377" t="str">
            <v>199825</v>
          </cell>
        </row>
        <row r="168378">
          <cell r="F168378" t="str">
            <v>c3centricity.com</v>
          </cell>
          <cell r="G168378" t="str">
            <v>199826</v>
          </cell>
        </row>
        <row r="168379">
          <cell r="F168379" t="str">
            <v>c3click.it</v>
          </cell>
          <cell r="G168379" t="str">
            <v>199827</v>
          </cell>
        </row>
        <row r="168380">
          <cell r="F168380" t="str">
            <v>c3cloud.com</v>
          </cell>
          <cell r="G168380" t="str">
            <v>199828</v>
          </cell>
        </row>
        <row r="168381">
          <cell r="F168381" t="str">
            <v>c3connect.com</v>
          </cell>
          <cell r="G168381" t="str">
            <v>199829</v>
          </cell>
        </row>
        <row r="168382">
          <cell r="F168382" t="str">
            <v>c3crop.com</v>
          </cell>
          <cell r="G168382" t="str">
            <v>199830</v>
          </cell>
        </row>
        <row r="168383">
          <cell r="F168383" t="str">
            <v>c3ingenuity.com</v>
          </cell>
          <cell r="G168383" t="str">
            <v>199831</v>
          </cell>
        </row>
        <row r="168384">
          <cell r="F168384" t="str">
            <v>c3now.org</v>
          </cell>
          <cell r="G168384" t="str">
            <v>199832</v>
          </cell>
        </row>
        <row r="168385">
          <cell r="F168385" t="str">
            <v>c3ntro.com</v>
          </cell>
          <cell r="G168385" t="str">
            <v>199833</v>
          </cell>
        </row>
        <row r="168386">
          <cell r="F168386" t="str">
            <v>c3po.es</v>
          </cell>
          <cell r="G168386" t="str">
            <v>199834</v>
          </cell>
        </row>
        <row r="168387">
          <cell r="F168387" t="str">
            <v>c3posttrade.com</v>
          </cell>
          <cell r="G168387" t="str">
            <v>199835</v>
          </cell>
        </row>
        <row r="168388">
          <cell r="F168388" t="str">
            <v>c3presents.com</v>
          </cell>
          <cell r="G168388" t="str">
            <v>199836</v>
          </cell>
        </row>
        <row r="168389">
          <cell r="F168389" t="str">
            <v>c3softworks.com</v>
          </cell>
          <cell r="G168389" t="str">
            <v>199837</v>
          </cell>
        </row>
        <row r="168390">
          <cell r="F168390" t="str">
            <v>c3solutions.com</v>
          </cell>
          <cell r="G168390" t="str">
            <v>199838</v>
          </cell>
        </row>
        <row r="168391">
          <cell r="F168391" t="str">
            <v>c3technologies.com</v>
          </cell>
          <cell r="G168391" t="str">
            <v>199839</v>
          </cell>
        </row>
        <row r="168392">
          <cell r="F168392" t="str">
            <v>c4-security.com</v>
          </cell>
          <cell r="G168392" t="str">
            <v>199840</v>
          </cell>
        </row>
        <row r="168393">
          <cell r="F168393" t="str">
            <v>c4.team</v>
          </cell>
          <cell r="G168393" t="str">
            <v>199841</v>
          </cell>
        </row>
        <row r="168394">
          <cell r="F168394" t="str">
            <v>c42.in</v>
          </cell>
          <cell r="G168394" t="str">
            <v>199842</v>
          </cell>
        </row>
        <row r="168395">
          <cell r="F168395" t="str">
            <v>c4artists.com</v>
          </cell>
          <cell r="G168395" t="str">
            <v>199843</v>
          </cell>
        </row>
        <row r="168396">
          <cell r="F168396" t="str">
            <v>c4classifieds.com</v>
          </cell>
          <cell r="G168396" t="str">
            <v>199844</v>
          </cell>
        </row>
        <row r="168397">
          <cell r="F168397" t="str">
            <v>c4e1.com.au</v>
          </cell>
          <cell r="G168397" t="str">
            <v>199845</v>
          </cell>
        </row>
        <row r="168398">
          <cell r="F168398" t="str">
            <v>c4group.org</v>
          </cell>
          <cell r="G168398" t="str">
            <v>199846</v>
          </cell>
        </row>
        <row r="168399">
          <cell r="F168399" t="str">
            <v>c4l.co.uk</v>
          </cell>
          <cell r="G168399" t="str">
            <v>199847</v>
          </cell>
        </row>
        <row r="168400">
          <cell r="F168400" t="str">
            <v>c4media.com</v>
          </cell>
          <cell r="G168400" t="str">
            <v>199848</v>
          </cell>
        </row>
        <row r="168401">
          <cell r="F168401" t="str">
            <v>c4nsult.com</v>
          </cell>
          <cell r="G168401" t="str">
            <v>199849</v>
          </cell>
        </row>
        <row r="168402">
          <cell r="F168402" t="str">
            <v>c5beerpong.com</v>
          </cell>
          <cell r="G168402" t="str">
            <v>199850</v>
          </cell>
        </row>
        <row r="168403">
          <cell r="F168403" t="str">
            <v>c5i.com</v>
          </cell>
          <cell r="G168403" t="str">
            <v>199851</v>
          </cell>
        </row>
        <row r="168404">
          <cell r="F168404" t="str">
            <v>c5insight.com</v>
          </cell>
          <cell r="G168404" t="str">
            <v>199852</v>
          </cell>
        </row>
        <row r="168405">
          <cell r="F168405" t="str">
            <v>c6-intelligence.com</v>
          </cell>
          <cell r="G168405" t="str">
            <v>199853</v>
          </cell>
        </row>
        <row r="168406">
          <cell r="F168406" t="str">
            <v>c7.ca</v>
          </cell>
          <cell r="G168406" t="str">
            <v>199854</v>
          </cell>
        </row>
        <row r="168407">
          <cell r="F168407" t="str">
            <v>c7l.me</v>
          </cell>
          <cell r="G168407" t="str">
            <v>199855</v>
          </cell>
        </row>
        <row r="168408">
          <cell r="F168408" t="str">
            <v>c8associates.com</v>
          </cell>
          <cell r="G168408" t="str">
            <v>199856</v>
          </cell>
        </row>
        <row r="168409">
          <cell r="F168409" t="str">
            <v>c9radio.fr</v>
          </cell>
          <cell r="G168409" t="str">
            <v>199857</v>
          </cell>
        </row>
        <row r="168410">
          <cell r="F168410" t="str">
            <v>ca-eg.com</v>
          </cell>
          <cell r="G168410" t="str">
            <v>199858</v>
          </cell>
        </row>
        <row r="168411">
          <cell r="F168411" t="str">
            <v>ca-reward.co.jp</v>
          </cell>
          <cell r="G168411" t="str">
            <v>199859</v>
          </cell>
        </row>
        <row r="168412">
          <cell r="F168412" t="str">
            <v>ca.digitalcruze.com</v>
          </cell>
          <cell r="G168412" t="str">
            <v>199860</v>
          </cell>
        </row>
        <row r="168413">
          <cell r="F168413" t="str">
            <v>ca.e-doceo.net</v>
          </cell>
          <cell r="G168413" t="str">
            <v>199861</v>
          </cell>
        </row>
        <row r="168414">
          <cell r="F168414" t="str">
            <v>ca.go.ke</v>
          </cell>
          <cell r="G168414" t="str">
            <v>199862</v>
          </cell>
        </row>
        <row r="168415">
          <cell r="F168415" t="str">
            <v>ca.izi-nov.com</v>
          </cell>
          <cell r="G168415" t="str">
            <v>199863</v>
          </cell>
        </row>
        <row r="168416">
          <cell r="F168416" t="str">
            <v>ca7ch.com</v>
          </cell>
          <cell r="G168416" t="str">
            <v>199864</v>
          </cell>
        </row>
        <row r="168417">
          <cell r="F168417" t="str">
            <v>caaindia.com</v>
          </cell>
          <cell r="G168417" t="str">
            <v>199865</v>
          </cell>
        </row>
        <row r="168418">
          <cell r="F168418" t="str">
            <v>caakwan.com</v>
          </cell>
          <cell r="G168418" t="str">
            <v>199866</v>
          </cell>
        </row>
        <row r="168419">
          <cell r="F168419" t="str">
            <v>caandesign.com</v>
          </cell>
          <cell r="G168419" t="str">
            <v>199867</v>
          </cell>
        </row>
        <row r="168420">
          <cell r="F168420" t="str">
            <v>caanwings.com</v>
          </cell>
          <cell r="G168420" t="str">
            <v>199868</v>
          </cell>
        </row>
        <row r="168421">
          <cell r="F168421" t="str">
            <v>caaonline.co.uk</v>
          </cell>
          <cell r="G168421" t="str">
            <v>199869</v>
          </cell>
        </row>
        <row r="168422">
          <cell r="F168422" t="str">
            <v>caartoo.com</v>
          </cell>
          <cell r="G168422" t="str">
            <v>199870</v>
          </cell>
        </row>
        <row r="168423">
          <cell r="F168423" t="str">
            <v>caasauto.com</v>
          </cell>
          <cell r="G168423" t="str">
            <v>199871</v>
          </cell>
        </row>
        <row r="168424">
          <cell r="F168424" t="str">
            <v>caazoo.com</v>
          </cell>
          <cell r="G168424" t="str">
            <v>199872</v>
          </cell>
        </row>
        <row r="168425">
          <cell r="F168425" t="str">
            <v>caba.in</v>
          </cell>
          <cell r="G168425" t="str">
            <v>199873</v>
          </cell>
        </row>
        <row r="168426">
          <cell r="F168426" t="str">
            <v>caballo-horsemarket.com</v>
          </cell>
          <cell r="G168426" t="str">
            <v>199874</v>
          </cell>
        </row>
        <row r="168427">
          <cell r="F168427" t="str">
            <v>cabanova.com</v>
          </cell>
          <cell r="G168427" t="str">
            <v>199875</v>
          </cell>
        </row>
        <row r="168428">
          <cell r="F168428" t="str">
            <v>cabb-chemicals.com</v>
          </cell>
          <cell r="G168428" t="str">
            <v>199876</v>
          </cell>
        </row>
        <row r="168429">
          <cell r="F168429" t="str">
            <v>cabbagetreesolutions.com</v>
          </cell>
          <cell r="G168429" t="str">
            <v>199877</v>
          </cell>
        </row>
        <row r="168430">
          <cell r="F168430" t="str">
            <v>cabcorner.com</v>
          </cell>
          <cell r="G168430" t="str">
            <v>199878</v>
          </cell>
        </row>
        <row r="168431">
          <cell r="F168431" t="str">
            <v>cabeau.com</v>
          </cell>
          <cell r="G168431" t="str">
            <v>199879</v>
          </cell>
        </row>
        <row r="168432">
          <cell r="F168432" t="str">
            <v>cabedge.com</v>
          </cell>
          <cell r="G168432" t="str">
            <v>199880</v>
          </cell>
        </row>
        <row r="168433">
          <cell r="F168433" t="str">
            <v>cabestan.es</v>
          </cell>
          <cell r="G168433" t="str">
            <v>199881</v>
          </cell>
        </row>
        <row r="168434">
          <cell r="F168434" t="str">
            <v>cabforward.com</v>
          </cell>
          <cell r="G168434" t="str">
            <v>199882</v>
          </cell>
        </row>
        <row r="168435">
          <cell r="F168435" t="str">
            <v>cabgmedical.com</v>
          </cell>
          <cell r="G168435" t="str">
            <v>199883</v>
          </cell>
        </row>
        <row r="168436">
          <cell r="F168436" t="str">
            <v>cabgrab.net</v>
          </cell>
          <cell r="G168436" t="str">
            <v>199884</v>
          </cell>
        </row>
        <row r="168437">
          <cell r="F168437" t="str">
            <v>cabhound.com</v>
          </cell>
          <cell r="G168437" t="str">
            <v>199885</v>
          </cell>
        </row>
        <row r="168438">
          <cell r="F168438" t="str">
            <v>cabi.ca</v>
          </cell>
          <cell r="G168438" t="str">
            <v>199886</v>
          </cell>
        </row>
        <row r="168439">
          <cell r="F168439" t="str">
            <v>cabinetdn.com</v>
          </cell>
          <cell r="G168439" t="str">
            <v>199887</v>
          </cell>
        </row>
        <row r="168440">
          <cell r="F168440" t="str">
            <v>cabinetmakerssupply.net</v>
          </cell>
          <cell r="G168440" t="str">
            <v>199888</v>
          </cell>
        </row>
        <row r="168441">
          <cell r="F168441" t="str">
            <v>cabinetpaintingstlous.com</v>
          </cell>
          <cell r="G168441" t="str">
            <v>199889</v>
          </cell>
        </row>
        <row r="168442">
          <cell r="F168442" t="str">
            <v>cabinetpaperless.com</v>
          </cell>
          <cell r="G168442" t="str">
            <v>199890</v>
          </cell>
        </row>
        <row r="168443">
          <cell r="F168443" t="str">
            <v>cabinetwatine.fr</v>
          </cell>
          <cell r="G168443" t="str">
            <v>199891</v>
          </cell>
        </row>
        <row r="168444">
          <cell r="F168444" t="str">
            <v>cabinfevertoys.com</v>
          </cell>
          <cell r="G168444" t="str">
            <v>199892</v>
          </cell>
        </row>
        <row r="168445">
          <cell r="F168445" t="str">
            <v>cabiotech.org</v>
          </cell>
          <cell r="G168445" t="str">
            <v>199893</v>
          </cell>
        </row>
        <row r="168446">
          <cell r="F168446" t="str">
            <v>cablebox.io</v>
          </cell>
          <cell r="G168446" t="str">
            <v>199894</v>
          </cell>
        </row>
        <row r="168447">
          <cell r="F168447" t="str">
            <v>cablecables.com</v>
          </cell>
          <cell r="G168447" t="str">
            <v>199895</v>
          </cell>
        </row>
        <row r="168448">
          <cell r="F168448" t="str">
            <v>cablecafe.co.uk</v>
          </cell>
          <cell r="G168448" t="str">
            <v>199896</v>
          </cell>
        </row>
        <row r="168449">
          <cell r="F168449" t="str">
            <v>cablecom.com.mx</v>
          </cell>
          <cell r="G168449" t="str">
            <v>199897</v>
          </cell>
        </row>
        <row r="168450">
          <cell r="F168450" t="str">
            <v>cablecomllc.us</v>
          </cell>
          <cell r="G168450" t="str">
            <v>199898</v>
          </cell>
        </row>
        <row r="168451">
          <cell r="F168451" t="str">
            <v>cableface.com</v>
          </cell>
          <cell r="G168451" t="str">
            <v>199899</v>
          </cell>
        </row>
        <row r="168452">
          <cell r="F168452" t="str">
            <v>cablefree.net</v>
          </cell>
          <cell r="G168452" t="str">
            <v>199900</v>
          </cell>
        </row>
        <row r="168453">
          <cell r="F168453" t="str">
            <v>cablehdradio.net</v>
          </cell>
          <cell r="G168453" t="str">
            <v>199901</v>
          </cell>
        </row>
        <row r="168454">
          <cell r="F168454" t="str">
            <v>cableisdesign.com</v>
          </cell>
          <cell r="G168454" t="str">
            <v>199902</v>
          </cell>
        </row>
        <row r="168455">
          <cell r="F168455" t="str">
            <v>cablekiosk.co.za</v>
          </cell>
          <cell r="G168455" t="str">
            <v>199903</v>
          </cell>
        </row>
        <row r="168456">
          <cell r="F168456" t="str">
            <v>cablelabels.ca</v>
          </cell>
          <cell r="G168456" t="str">
            <v>199904</v>
          </cell>
        </row>
        <row r="168457">
          <cell r="F168457" t="str">
            <v>cablelaying.com.au</v>
          </cell>
          <cell r="G168457" t="str">
            <v>199905</v>
          </cell>
        </row>
        <row r="168458">
          <cell r="F168458" t="str">
            <v>cablelogic.com.au</v>
          </cell>
          <cell r="G168458" t="str">
            <v>199906</v>
          </cell>
        </row>
        <row r="168459">
          <cell r="F168459" t="str">
            <v>cablemodem.ch</v>
          </cell>
          <cell r="G168459" t="str">
            <v>199907</v>
          </cell>
        </row>
        <row r="168460">
          <cell r="F168460" t="str">
            <v>cablepartners.nl</v>
          </cell>
          <cell r="G168460" t="str">
            <v>199908</v>
          </cell>
        </row>
        <row r="168461">
          <cell r="F168461" t="str">
            <v>cableproject.net</v>
          </cell>
          <cell r="G168461" t="str">
            <v>199909</v>
          </cell>
        </row>
        <row r="168462">
          <cell r="F168462" t="str">
            <v>cableprotector.co.uk</v>
          </cell>
          <cell r="G168462" t="str">
            <v>199910</v>
          </cell>
        </row>
        <row r="168463">
          <cell r="F168463" t="str">
            <v>cables-unlimited.com</v>
          </cell>
          <cell r="G168463" t="str">
            <v>199911</v>
          </cell>
        </row>
        <row r="168464">
          <cell r="F168464" t="str">
            <v>cables4computer.com</v>
          </cell>
          <cell r="G168464" t="str">
            <v>199912</v>
          </cell>
        </row>
        <row r="168465">
          <cell r="F168465" t="str">
            <v>cablesonline.com.au</v>
          </cell>
          <cell r="G168465" t="str">
            <v>199913</v>
          </cell>
        </row>
        <row r="168466">
          <cell r="F168466" t="str">
            <v>cabletiesandmore.com</v>
          </cell>
          <cell r="G168466" t="str">
            <v>199914</v>
          </cell>
        </row>
        <row r="168467">
          <cell r="F168467" t="str">
            <v>cabletron.com</v>
          </cell>
          <cell r="G168467" t="str">
            <v>199915</v>
          </cell>
        </row>
        <row r="168468">
          <cell r="F168468" t="str">
            <v>cabletv.com</v>
          </cell>
          <cell r="G168468" t="str">
            <v>199916</v>
          </cell>
        </row>
        <row r="168469">
          <cell r="F168469" t="str">
            <v>cablewarm.com</v>
          </cell>
          <cell r="G168469" t="str">
            <v>199917</v>
          </cell>
        </row>
        <row r="168470">
          <cell r="F168470" t="str">
            <v>cablewholesale.com</v>
          </cell>
          <cell r="G168470" t="str">
            <v>199918</v>
          </cell>
        </row>
        <row r="168471">
          <cell r="F168471" t="str">
            <v>cabo.ca</v>
          </cell>
          <cell r="G168471" t="str">
            <v>199919</v>
          </cell>
        </row>
        <row r="168472">
          <cell r="F168472" t="str">
            <v>cabolabs.com</v>
          </cell>
          <cell r="G168472" t="str">
            <v>199920</v>
          </cell>
        </row>
        <row r="168473">
          <cell r="F168473" t="str">
            <v>cabonclick.com</v>
          </cell>
          <cell r="G168473" t="str">
            <v>199921</v>
          </cell>
        </row>
        <row r="168474">
          <cell r="F168474" t="str">
            <v>caboodl.com</v>
          </cell>
          <cell r="G168474" t="str">
            <v>199922</v>
          </cell>
        </row>
        <row r="168475">
          <cell r="F168475" t="str">
            <v>caboproperties.com</v>
          </cell>
          <cell r="G168475" t="str">
            <v>199923</v>
          </cell>
        </row>
        <row r="168476">
          <cell r="F168476" t="str">
            <v>cabosanctuary.com</v>
          </cell>
          <cell r="G168476" t="str">
            <v>199924</v>
          </cell>
        </row>
        <row r="168477">
          <cell r="F168477" t="str">
            <v>cabotcm.com</v>
          </cell>
          <cell r="G168477" t="str">
            <v>199925</v>
          </cell>
        </row>
        <row r="168478">
          <cell r="F168478" t="str">
            <v>cabotcmp.com</v>
          </cell>
          <cell r="G168478" t="str">
            <v>199926</v>
          </cell>
        </row>
        <row r="168479">
          <cell r="F168479" t="str">
            <v>cabotpestcontrol.com</v>
          </cell>
          <cell r="G168479" t="str">
            <v>199927</v>
          </cell>
        </row>
        <row r="168480">
          <cell r="F168480" t="str">
            <v>cabotsolutions.com</v>
          </cell>
          <cell r="G168480" t="str">
            <v>199928</v>
          </cell>
        </row>
        <row r="168481">
          <cell r="F168481" t="str">
            <v>caboyachtworld.com</v>
          </cell>
          <cell r="G168481" t="str">
            <v>199929</v>
          </cell>
        </row>
        <row r="168482">
          <cell r="F168482" t="str">
            <v>cabrilloadvisors.com</v>
          </cell>
          <cell r="G168482" t="str">
            <v>199930</v>
          </cell>
        </row>
        <row r="168483">
          <cell r="F168483" t="str">
            <v>cabs4hire.com</v>
          </cell>
          <cell r="G168483" t="str">
            <v>199931</v>
          </cell>
        </row>
        <row r="168484">
          <cell r="F168484" t="str">
            <v>cabsingoa.com</v>
          </cell>
          <cell r="G168484" t="str">
            <v>199932</v>
          </cell>
        </row>
        <row r="168485">
          <cell r="F168485" t="str">
            <v>cabsweb.org</v>
          </cell>
          <cell r="G168485" t="str">
            <v>199933</v>
          </cell>
        </row>
        <row r="168486">
          <cell r="F168486" t="str">
            <v>cabubble.co.uk</v>
          </cell>
          <cell r="G168486" t="str">
            <v>199934</v>
          </cell>
        </row>
        <row r="168487">
          <cell r="F168487" t="str">
            <v>cabwithme.com</v>
          </cell>
          <cell r="G168487" t="str">
            <v>199935</v>
          </cell>
        </row>
        <row r="168488">
          <cell r="F168488" t="str">
            <v>caceis.com</v>
          </cell>
          <cell r="G168488" t="str">
            <v>199936</v>
          </cell>
        </row>
        <row r="168489">
          <cell r="F168489" t="str">
            <v>cacetech.com</v>
          </cell>
          <cell r="G168489" t="str">
            <v>199937</v>
          </cell>
        </row>
        <row r="168490">
          <cell r="F168490" t="str">
            <v>cache.com</v>
          </cell>
          <cell r="G168490" t="str">
            <v>199938</v>
          </cell>
        </row>
        <row r="168491">
          <cell r="F168491" t="str">
            <v>cachefly.com</v>
          </cell>
          <cell r="G168491" t="str">
            <v>199939</v>
          </cell>
        </row>
        <row r="168492">
          <cell r="F168492" t="str">
            <v>cachelogic.net</v>
          </cell>
          <cell r="G168492" t="str">
            <v>199940</v>
          </cell>
        </row>
        <row r="168493">
          <cell r="F168493" t="str">
            <v>cachematrix.com</v>
          </cell>
          <cell r="G168493" t="str">
            <v>199941</v>
          </cell>
        </row>
        <row r="168494">
          <cell r="F168494" t="str">
            <v>cachengo.com</v>
          </cell>
          <cell r="G168494" t="str">
            <v>199942</v>
          </cell>
        </row>
        <row r="168495">
          <cell r="F168495" t="str">
            <v>cacheonix.org</v>
          </cell>
          <cell r="G168495" t="str">
            <v>199943</v>
          </cell>
        </row>
        <row r="168496">
          <cell r="F168496" t="str">
            <v>cachinko.com</v>
          </cell>
          <cell r="G168496" t="str">
            <v>199944</v>
          </cell>
        </row>
        <row r="168497">
          <cell r="F168497" t="str">
            <v>cacho.la</v>
          </cell>
          <cell r="G168497" t="str">
            <v>199945</v>
          </cell>
        </row>
        <row r="168498">
          <cell r="F168498" t="str">
            <v>cachorrogato.com.br</v>
          </cell>
          <cell r="G168498" t="str">
            <v>199946</v>
          </cell>
        </row>
        <row r="168499">
          <cell r="F168499" t="str">
            <v>caci.com</v>
          </cell>
          <cell r="G168499" t="str">
            <v>199947</v>
          </cell>
        </row>
        <row r="168500">
          <cell r="F168500" t="str">
            <v>cacicaentertainment.com</v>
          </cell>
          <cell r="G168500" t="str">
            <v>199948</v>
          </cell>
        </row>
        <row r="168501">
          <cell r="F168501" t="str">
            <v>cacira.com</v>
          </cell>
          <cell r="G168501" t="str">
            <v>199949</v>
          </cell>
        </row>
        <row r="168502">
          <cell r="F168502" t="str">
            <v>caconsultingllc.com</v>
          </cell>
          <cell r="G168502" t="str">
            <v>199950</v>
          </cell>
        </row>
        <row r="168503">
          <cell r="F168503" t="str">
            <v>cacpro.com</v>
          </cell>
          <cell r="G168503" t="str">
            <v>199951</v>
          </cell>
        </row>
        <row r="168504">
          <cell r="F168504" t="str">
            <v>cacs.org</v>
          </cell>
          <cell r="G168504" t="str">
            <v>199952</v>
          </cell>
        </row>
        <row r="168505">
          <cell r="F168505" t="str">
            <v>cactacstudios.com</v>
          </cell>
          <cell r="G168505" t="str">
            <v>199953</v>
          </cell>
        </row>
        <row r="168506">
          <cell r="F168506" t="str">
            <v>cactimedia.ae</v>
          </cell>
          <cell r="G168506" t="str">
            <v>199954</v>
          </cell>
        </row>
        <row r="168507">
          <cell r="F168507" t="str">
            <v>cactix.com</v>
          </cell>
          <cell r="G168507" t="str">
            <v>199955</v>
          </cell>
        </row>
        <row r="168508">
          <cell r="F168508" t="str">
            <v>cacto.com</v>
          </cell>
          <cell r="G168508" t="str">
            <v>199956</v>
          </cell>
        </row>
        <row r="168509">
          <cell r="F168509" t="str">
            <v>cactuscommerce.com</v>
          </cell>
          <cell r="G168509" t="str">
            <v>199957</v>
          </cell>
        </row>
        <row r="168510">
          <cell r="F168510" t="str">
            <v>cactusglobal.com</v>
          </cell>
          <cell r="G168510" t="str">
            <v>199958</v>
          </cell>
        </row>
        <row r="168511">
          <cell r="F168511" t="str">
            <v>cactusimaging.com.au</v>
          </cell>
          <cell r="G168511" t="str">
            <v>199959</v>
          </cell>
        </row>
        <row r="168512">
          <cell r="F168512" t="str">
            <v>cactusllc.net</v>
          </cell>
          <cell r="G168512" t="str">
            <v>199960</v>
          </cell>
        </row>
        <row r="168513">
          <cell r="F168513" t="str">
            <v>cactusmedia.com</v>
          </cell>
          <cell r="G168513" t="str">
            <v>199961</v>
          </cell>
        </row>
        <row r="168514">
          <cell r="F168514" t="str">
            <v>cactussoft.biz</v>
          </cell>
          <cell r="G168514" t="str">
            <v>199962</v>
          </cell>
        </row>
        <row r="168515">
          <cell r="F168515" t="str">
            <v>cacuqecig.com</v>
          </cell>
          <cell r="G168515" t="str">
            <v>199963</v>
          </cell>
        </row>
        <row r="168516">
          <cell r="F168516" t="str">
            <v>cadaboo.com</v>
          </cell>
          <cell r="G168516" t="str">
            <v>199964</v>
          </cell>
        </row>
        <row r="168517">
          <cell r="F168517" t="str">
            <v>cadabra.com</v>
          </cell>
          <cell r="G168517" t="str">
            <v>199965</v>
          </cell>
        </row>
        <row r="168518">
          <cell r="F168518" t="str">
            <v>cadagency.co.uk</v>
          </cell>
          <cell r="G168518" t="str">
            <v>199966</v>
          </cell>
        </row>
        <row r="168519">
          <cell r="F168519" t="str">
            <v>cadalys.com</v>
          </cell>
          <cell r="G168519" t="str">
            <v>199967</v>
          </cell>
        </row>
        <row r="168520">
          <cell r="F168520" t="str">
            <v>cadashboard.com</v>
          </cell>
          <cell r="G168520" t="str">
            <v>199968</v>
          </cell>
        </row>
        <row r="168521">
          <cell r="F168521" t="str">
            <v>cadavidconcepts.com</v>
          </cell>
          <cell r="G168521" t="str">
            <v>199969</v>
          </cell>
        </row>
        <row r="168522">
          <cell r="F168522" t="str">
            <v>cadawest.org</v>
          </cell>
          <cell r="G168522" t="str">
            <v>199970</v>
          </cell>
        </row>
        <row r="168523">
          <cell r="F168523" t="str">
            <v>cadblu.com</v>
          </cell>
          <cell r="G168523" t="str">
            <v>199971</v>
          </cell>
        </row>
        <row r="168524">
          <cell r="F168524" t="str">
            <v>cadco.co.za</v>
          </cell>
          <cell r="G168524" t="str">
            <v>199972</v>
          </cell>
        </row>
        <row r="168525">
          <cell r="F168525" t="str">
            <v>caddcentrechinhat.com</v>
          </cell>
          <cell r="G168525" t="str">
            <v>199973</v>
          </cell>
        </row>
        <row r="168526">
          <cell r="F168526" t="str">
            <v>caddedge.com</v>
          </cell>
          <cell r="G168526" t="str">
            <v>199974</v>
          </cell>
        </row>
        <row r="168527">
          <cell r="F168527" t="str">
            <v>caddevip.com</v>
          </cell>
          <cell r="G168527" t="str">
            <v>199975</v>
          </cell>
        </row>
        <row r="168528">
          <cell r="F168528" t="str">
            <v>caddieon.com</v>
          </cell>
          <cell r="G168528" t="str">
            <v>199976</v>
          </cell>
        </row>
        <row r="168529">
          <cell r="F168529" t="str">
            <v>caddio.com</v>
          </cell>
          <cell r="G168529" t="str">
            <v>199977</v>
          </cell>
        </row>
        <row r="168530">
          <cell r="F168530" t="str">
            <v>caddis.co</v>
          </cell>
          <cell r="G168530" t="str">
            <v>199978</v>
          </cell>
        </row>
        <row r="168531">
          <cell r="F168531" t="str">
            <v>caddiscapitalinvestments.com</v>
          </cell>
          <cell r="G168531" t="str">
            <v>199979</v>
          </cell>
        </row>
        <row r="168532">
          <cell r="F168532" t="str">
            <v>caddychicks.com</v>
          </cell>
          <cell r="G168532" t="str">
            <v>199980</v>
          </cell>
        </row>
        <row r="168533">
          <cell r="F168533" t="str">
            <v>caddyshank.com</v>
          </cell>
          <cell r="G168533" t="str">
            <v>199981</v>
          </cell>
        </row>
        <row r="168534">
          <cell r="F168534" t="str">
            <v>caddyx.com</v>
          </cell>
          <cell r="G168534" t="str">
            <v>199982</v>
          </cell>
        </row>
        <row r="168535">
          <cell r="F168535" t="str">
            <v>cadeau-maestro.com</v>
          </cell>
          <cell r="G168535" t="str">
            <v>199983</v>
          </cell>
        </row>
        <row r="168536">
          <cell r="F168536" t="str">
            <v>cadeka.com</v>
          </cell>
          <cell r="G168536" t="str">
            <v>199984</v>
          </cell>
        </row>
        <row r="168537">
          <cell r="F168537" t="str">
            <v>cademuseum.org</v>
          </cell>
          <cell r="G168537" t="str">
            <v>199985</v>
          </cell>
        </row>
        <row r="168538">
          <cell r="F168538" t="str">
            <v>cadenalia.com</v>
          </cell>
          <cell r="G168538" t="str">
            <v>199986</v>
          </cell>
        </row>
        <row r="168539">
          <cell r="F168539" t="str">
            <v>cadenas.de</v>
          </cell>
          <cell r="G168539" t="str">
            <v>199987</v>
          </cell>
        </row>
        <row r="168540">
          <cell r="F168540" t="str">
            <v>cadencechem.com</v>
          </cell>
          <cell r="G168540" t="str">
            <v>199988</v>
          </cell>
        </row>
        <row r="168541">
          <cell r="F168541" t="str">
            <v>cadencedatasoft.com</v>
          </cell>
          <cell r="G168541" t="str">
            <v>199989</v>
          </cell>
        </row>
        <row r="168542">
          <cell r="F168542" t="str">
            <v>cadencefirm.com</v>
          </cell>
          <cell r="G168542" t="str">
            <v>199990</v>
          </cell>
        </row>
        <row r="168543">
          <cell r="F168543" t="str">
            <v>cadencemarketing.com</v>
          </cell>
          <cell r="G168543" t="str">
            <v>199991</v>
          </cell>
        </row>
        <row r="168544">
          <cell r="F168544" t="str">
            <v>cadencepartners.co.uk</v>
          </cell>
          <cell r="G168544" t="str">
            <v>199992</v>
          </cell>
        </row>
        <row r="168545">
          <cell r="F168545" t="str">
            <v>cadessdevie.com</v>
          </cell>
          <cell r="G168545" t="str">
            <v>199993</v>
          </cell>
        </row>
        <row r="168546">
          <cell r="F168546" t="str">
            <v>cadianetworks.com</v>
          </cell>
          <cell r="G168546" t="str">
            <v>199994</v>
          </cell>
        </row>
        <row r="168547">
          <cell r="F168547" t="str">
            <v>cadigantalentventures.com.</v>
          </cell>
          <cell r="G168547" t="str">
            <v>199995</v>
          </cell>
        </row>
        <row r="168548">
          <cell r="F168548" t="str">
            <v>cadillaccarlease.com</v>
          </cell>
          <cell r="G168548" t="str">
            <v>199996</v>
          </cell>
        </row>
        <row r="168549">
          <cell r="F168549" t="str">
            <v>cadillacjack.com</v>
          </cell>
          <cell r="G168549" t="str">
            <v>199997</v>
          </cell>
        </row>
        <row r="168550">
          <cell r="F168550" t="str">
            <v>cadillacmining.com</v>
          </cell>
          <cell r="G168550" t="str">
            <v>199998</v>
          </cell>
        </row>
        <row r="168551">
          <cell r="F168551" t="str">
            <v>cadillacnorwood.com</v>
          </cell>
          <cell r="G168551" t="str">
            <v>199999</v>
          </cell>
        </row>
        <row r="168552">
          <cell r="F168552" t="str">
            <v>cadindus.fr</v>
          </cell>
          <cell r="G168552" t="str">
            <v>200000</v>
          </cell>
        </row>
        <row r="168553">
          <cell r="F168553" t="str">
            <v>caditech.it</v>
          </cell>
          <cell r="G168553" t="str">
            <v>200001</v>
          </cell>
        </row>
        <row r="168554">
          <cell r="F168554" t="str">
            <v>cadivorce.com</v>
          </cell>
          <cell r="G168554" t="str">
            <v>200002</v>
          </cell>
        </row>
        <row r="168555">
          <cell r="F168555" t="str">
            <v>cadizlaserspa.com</v>
          </cell>
          <cell r="G168555" t="str">
            <v>200003</v>
          </cell>
        </row>
        <row r="168556">
          <cell r="F168556" t="str">
            <v>cadmaster.pro</v>
          </cell>
          <cell r="G168556" t="str">
            <v>200004</v>
          </cell>
        </row>
        <row r="168557">
          <cell r="F168557" t="str">
            <v>cadmeleon.co.uk</v>
          </cell>
          <cell r="G168557" t="str">
            <v>200005</v>
          </cell>
        </row>
        <row r="168558">
          <cell r="F168558" t="str">
            <v>cadmus.com.br</v>
          </cell>
          <cell r="G168558" t="str">
            <v>200006</v>
          </cell>
        </row>
        <row r="168559">
          <cell r="F168559" t="str">
            <v>cadnepal.com</v>
          </cell>
          <cell r="G168559" t="str">
            <v>200007</v>
          </cell>
        </row>
        <row r="168560">
          <cell r="F168560" t="str">
            <v>cadomodern.com</v>
          </cell>
          <cell r="G168560" t="str">
            <v>200008</v>
          </cell>
        </row>
        <row r="168561">
          <cell r="F168561" t="str">
            <v>cadooz.com</v>
          </cell>
          <cell r="G168561" t="str">
            <v>200009</v>
          </cell>
        </row>
        <row r="168562">
          <cell r="F168562" t="str">
            <v>cadoutsourcingservices.com</v>
          </cell>
          <cell r="G168562" t="str">
            <v>200010</v>
          </cell>
        </row>
        <row r="168563">
          <cell r="F168563" t="str">
            <v>cadreon.com</v>
          </cell>
          <cell r="G168563" t="str">
            <v>200011</v>
          </cell>
        </row>
        <row r="168564">
          <cell r="F168564" t="str">
            <v>cadresolution.com</v>
          </cell>
          <cell r="G168564" t="str">
            <v>200012</v>
          </cell>
        </row>
        <row r="168565">
          <cell r="F168565" t="str">
            <v>cadservicesindia.com</v>
          </cell>
          <cell r="G168565" t="str">
            <v>200013</v>
          </cell>
        </row>
        <row r="168566">
          <cell r="F168566" t="str">
            <v>cadsharp.com</v>
          </cell>
          <cell r="G168566" t="str">
            <v>200014</v>
          </cell>
        </row>
        <row r="168567">
          <cell r="F168567" t="str">
            <v>cadware-technology.com</v>
          </cell>
          <cell r="G168567" t="str">
            <v>200015</v>
          </cell>
        </row>
        <row r="168568">
          <cell r="F168568" t="str">
            <v>caehealthcare.com</v>
          </cell>
          <cell r="G168568" t="str">
            <v>200016</v>
          </cell>
        </row>
        <row r="168569">
          <cell r="F168569" t="str">
            <v>caelinyc.com</v>
          </cell>
          <cell r="G168569" t="str">
            <v>200017</v>
          </cell>
        </row>
        <row r="168570">
          <cell r="F168570" t="str">
            <v>caelum.com.br</v>
          </cell>
          <cell r="G168570" t="str">
            <v>200018</v>
          </cell>
        </row>
        <row r="168571">
          <cell r="F168571" t="str">
            <v>caemarketing.com</v>
          </cell>
          <cell r="G168571" t="str">
            <v>200019</v>
          </cell>
        </row>
        <row r="168572">
          <cell r="F168572" t="str">
            <v>caepnet.org</v>
          </cell>
          <cell r="G168572" t="str">
            <v>200020</v>
          </cell>
        </row>
        <row r="168573">
          <cell r="F168573" t="str">
            <v>caerus.partners</v>
          </cell>
          <cell r="G168573" t="str">
            <v>200021</v>
          </cell>
        </row>
        <row r="168574">
          <cell r="F168574" t="str">
            <v>caerusassociates.com</v>
          </cell>
          <cell r="G168574" t="str">
            <v>200022</v>
          </cell>
        </row>
        <row r="168575">
          <cell r="F168575" t="str">
            <v>caesars.com</v>
          </cell>
          <cell r="G168575" t="str">
            <v>200023</v>
          </cell>
        </row>
        <row r="168576">
          <cell r="F168576" t="str">
            <v>caesarsinteractive.com</v>
          </cell>
          <cell r="G168576" t="str">
            <v>200024</v>
          </cell>
        </row>
        <row r="168577">
          <cell r="F168577" t="str">
            <v>caesarstone.com.au</v>
          </cell>
          <cell r="G168577" t="str">
            <v>200025</v>
          </cell>
        </row>
        <row r="168578">
          <cell r="F168578" t="str">
            <v>caetek.com</v>
          </cell>
          <cell r="G168578" t="str">
            <v>200026</v>
          </cell>
        </row>
        <row r="168579">
          <cell r="F168579" t="str">
            <v>cafcp.org</v>
          </cell>
          <cell r="G168579" t="str">
            <v>200027</v>
          </cell>
        </row>
        <row r="168580">
          <cell r="F168580" t="str">
            <v>cafe24corp.com</v>
          </cell>
          <cell r="G168580" t="str">
            <v>200028</v>
          </cell>
        </row>
        <row r="168581">
          <cell r="F168581" t="str">
            <v>cafe4tune.com</v>
          </cell>
          <cell r="G168581" t="str">
            <v>200029</v>
          </cell>
        </row>
        <row r="168582">
          <cell r="F168582" t="str">
            <v>cafebabel.co.uk</v>
          </cell>
          <cell r="G168582" t="str">
            <v>200030</v>
          </cell>
        </row>
        <row r="168583">
          <cell r="F168583" t="str">
            <v>cafeconweb.es</v>
          </cell>
          <cell r="G168583" t="str">
            <v>200031</v>
          </cell>
        </row>
        <row r="168584">
          <cell r="F168584" t="str">
            <v>cafecreate.com</v>
          </cell>
          <cell r="G168584" t="str">
            <v>200032</v>
          </cell>
        </row>
        <row r="168585">
          <cell r="F168585" t="str">
            <v>cafection.com</v>
          </cell>
          <cell r="G168585" t="str">
            <v>200033</v>
          </cell>
        </row>
        <row r="168586">
          <cell r="F168586" t="str">
            <v>cafedelabourse.com</v>
          </cell>
          <cell r="G168586" t="str">
            <v>200034</v>
          </cell>
        </row>
        <row r="168587">
          <cell r="F168587" t="str">
            <v>cafedesepices.ma</v>
          </cell>
          <cell r="G168587" t="str">
            <v>200035</v>
          </cell>
        </row>
        <row r="168588">
          <cell r="F168588" t="str">
            <v>cafedesire.co.in</v>
          </cell>
          <cell r="G168588" t="str">
            <v>200036</v>
          </cell>
        </row>
        <row r="168589">
          <cell r="F168589" t="str">
            <v>cafein-app.com</v>
          </cell>
          <cell r="G168589" t="str">
            <v>200037</v>
          </cell>
        </row>
        <row r="168590">
          <cell r="F168590" t="str">
            <v>cafejosecoffee.com</v>
          </cell>
          <cell r="G168590" t="str">
            <v>200038</v>
          </cell>
        </row>
        <row r="168591">
          <cell r="F168591" t="str">
            <v>cafenumerique.org</v>
          </cell>
          <cell r="G168591" t="str">
            <v>200039</v>
          </cell>
        </row>
        <row r="168592">
          <cell r="F168592" t="str">
            <v>cafenutrition.com</v>
          </cell>
          <cell r="G168592" t="str">
            <v>200040</v>
          </cell>
        </row>
        <row r="168593">
          <cell r="F168593" t="str">
            <v>cafepod.com</v>
          </cell>
          <cell r="G168593" t="str">
            <v>200041</v>
          </cell>
        </row>
        <row r="168594">
          <cell r="F168594" t="str">
            <v>cafescribe.com</v>
          </cell>
          <cell r="G168594" t="str">
            <v>200042</v>
          </cell>
        </row>
        <row r="168595">
          <cell r="F168595" t="str">
            <v>cafesoft.com</v>
          </cell>
          <cell r="G168595" t="str">
            <v>200043</v>
          </cell>
        </row>
        <row r="168596">
          <cell r="F168596" t="str">
            <v>cafetalk.com</v>
          </cell>
          <cell r="G168596" t="str">
            <v>200044</v>
          </cell>
        </row>
        <row r="168597">
          <cell r="F168597" t="str">
            <v>cafetech.net</v>
          </cell>
          <cell r="G168597" t="str">
            <v>200045</v>
          </cell>
        </row>
        <row r="168598">
          <cell r="F168598" t="str">
            <v>cafetiers.ca</v>
          </cell>
          <cell r="G168598" t="str">
            <v>200046</v>
          </cell>
        </row>
        <row r="168599">
          <cell r="F168599" t="str">
            <v>cafeunderwood.com</v>
          </cell>
          <cell r="G168599" t="str">
            <v>200047</v>
          </cell>
        </row>
        <row r="168600">
          <cell r="F168600" t="str">
            <v>cafeworx.jp</v>
          </cell>
          <cell r="G168600" t="str">
            <v>200048</v>
          </cell>
        </row>
        <row r="168601">
          <cell r="F168601" t="str">
            <v>cafexpress.com.au</v>
          </cell>
          <cell r="G168601" t="str">
            <v>200049</v>
          </cell>
        </row>
        <row r="168602">
          <cell r="F168602" t="str">
            <v>caffeborsa.com</v>
          </cell>
          <cell r="G168602" t="str">
            <v>200050</v>
          </cell>
        </row>
        <row r="168603">
          <cell r="F168603" t="str">
            <v>caffeinatedlines.com</v>
          </cell>
          <cell r="G168603" t="str">
            <v>200051</v>
          </cell>
        </row>
        <row r="168604">
          <cell r="F168604" t="str">
            <v>caffeinehit.com</v>
          </cell>
          <cell r="G168604" t="str">
            <v>200052</v>
          </cell>
        </row>
        <row r="168605">
          <cell r="F168605" t="str">
            <v>caffeinespaces.com</v>
          </cell>
          <cell r="G168605" t="str">
            <v>200053</v>
          </cell>
        </row>
        <row r="168606">
          <cell r="F168606" t="str">
            <v>caffeinespider.net</v>
          </cell>
          <cell r="G168606" t="str">
            <v>200054</v>
          </cell>
        </row>
        <row r="168607">
          <cell r="F168607" t="str">
            <v>cafirms.in</v>
          </cell>
          <cell r="G168607" t="str">
            <v>200055</v>
          </cell>
        </row>
        <row r="168608">
          <cell r="F168608" t="str">
            <v>cafmexplorer.com</v>
          </cell>
          <cell r="G168608" t="str">
            <v>200056</v>
          </cell>
        </row>
        <row r="168609">
          <cell r="F168609" t="str">
            <v>cafufa.com</v>
          </cell>
          <cell r="G168609" t="str">
            <v>200057</v>
          </cell>
        </row>
        <row r="168610">
          <cell r="F168610" t="str">
            <v>cafyne.com</v>
          </cell>
          <cell r="G168610" t="str">
            <v>200058</v>
          </cell>
        </row>
        <row r="168611">
          <cell r="F168611" t="str">
            <v>caganu.com</v>
          </cell>
          <cell r="G168611" t="str">
            <v>200059</v>
          </cell>
        </row>
        <row r="168612">
          <cell r="F168612" t="str">
            <v>cage-inc.com</v>
          </cell>
          <cell r="G168612" t="str">
            <v>200060</v>
          </cell>
        </row>
        <row r="168613">
          <cell r="F168613" t="str">
            <v>cageapp.com</v>
          </cell>
          <cell r="G168613" t="str">
            <v>200061</v>
          </cell>
        </row>
        <row r="168614">
          <cell r="F168614" t="str">
            <v>cagefreeproductions.com</v>
          </cell>
          <cell r="G168614" t="str">
            <v>200062</v>
          </cell>
        </row>
        <row r="168615">
          <cell r="F168615" t="str">
            <v>cagic.com</v>
          </cell>
          <cell r="G168615" t="str">
            <v>200063</v>
          </cell>
        </row>
        <row r="168616">
          <cell r="F168616" t="str">
            <v>caglive.com</v>
          </cell>
          <cell r="G168616" t="str">
            <v>200064</v>
          </cell>
        </row>
        <row r="168617">
          <cell r="F168617" t="str">
            <v>caglobalint.com</v>
          </cell>
          <cell r="G168617" t="str">
            <v>200065</v>
          </cell>
        </row>
        <row r="168618">
          <cell r="F168618" t="str">
            <v>cagoweb.com</v>
          </cell>
          <cell r="G168618" t="str">
            <v>200066</v>
          </cell>
        </row>
        <row r="168619">
          <cell r="F168619" t="str">
            <v>cahri.com</v>
          </cell>
          <cell r="G168619" t="str">
            <v>200067</v>
          </cell>
        </row>
        <row r="168620">
          <cell r="F168620" t="str">
            <v>caiaingenieria.com</v>
          </cell>
          <cell r="G168620" t="str">
            <v>200068</v>
          </cell>
        </row>
        <row r="168621">
          <cell r="F168621" t="str">
            <v>caid-digital.com</v>
          </cell>
          <cell r="G168621" t="str">
            <v>200069</v>
          </cell>
        </row>
        <row r="168622">
          <cell r="F168622" t="str">
            <v>caimanconsulting.com</v>
          </cell>
          <cell r="G168622" t="str">
            <v>200070</v>
          </cell>
        </row>
        <row r="168623">
          <cell r="F168623" t="str">
            <v>caimore.com</v>
          </cell>
          <cell r="G168623" t="str">
            <v>200071</v>
          </cell>
        </row>
        <row r="168624">
          <cell r="F168624" t="str">
            <v>cainanddaniels.com</v>
          </cell>
          <cell r="G168624" t="str">
            <v>200072</v>
          </cell>
        </row>
        <row r="168625">
          <cell r="F168625" t="str">
            <v>cainkade.com</v>
          </cell>
          <cell r="G168625" t="str">
            <v>200073</v>
          </cell>
        </row>
        <row r="168626">
          <cell r="F168626" t="str">
            <v>cairemedical.com</v>
          </cell>
          <cell r="G168626" t="str">
            <v>200074</v>
          </cell>
        </row>
        <row r="168627">
          <cell r="F168627" t="str">
            <v>cairnemmerson.com</v>
          </cell>
          <cell r="G168627" t="str">
            <v>200075</v>
          </cell>
        </row>
        <row r="168628">
          <cell r="F168628" t="str">
            <v>cairnindia.com</v>
          </cell>
          <cell r="G168628" t="str">
            <v>200076</v>
          </cell>
        </row>
        <row r="168629">
          <cell r="F168629" t="str">
            <v>cairnmarketing.com</v>
          </cell>
          <cell r="G168629" t="str">
            <v>200077</v>
          </cell>
        </row>
        <row r="168630">
          <cell r="F168630" t="str">
            <v>cairon.com</v>
          </cell>
          <cell r="G168630" t="str">
            <v>200078</v>
          </cell>
        </row>
        <row r="168631">
          <cell r="F168631" t="str">
            <v>caisias.in</v>
          </cell>
          <cell r="G168631" t="str">
            <v>200079</v>
          </cell>
        </row>
        <row r="168632">
          <cell r="F168632" t="str">
            <v>caiso.com</v>
          </cell>
          <cell r="G168632" t="str">
            <v>200080</v>
          </cell>
        </row>
        <row r="168633">
          <cell r="F168633" t="str">
            <v>caissa-global.com</v>
          </cell>
          <cell r="G168633" t="str">
            <v>200081</v>
          </cell>
        </row>
        <row r="168634">
          <cell r="F168634" t="str">
            <v>caissallc.com</v>
          </cell>
          <cell r="G168634" t="str">
            <v>200082</v>
          </cell>
        </row>
        <row r="168635">
          <cell r="F168635" t="str">
            <v>caissin.fr</v>
          </cell>
          <cell r="G168635" t="str">
            <v>200083</v>
          </cell>
        </row>
        <row r="168636">
          <cell r="F168636" t="str">
            <v>caissonint.com</v>
          </cell>
          <cell r="G168636" t="str">
            <v>200084</v>
          </cell>
        </row>
        <row r="168637">
          <cell r="F168637" t="str">
            <v>caissontechnologies.com</v>
          </cell>
          <cell r="G168637" t="str">
            <v>200085</v>
          </cell>
        </row>
        <row r="168638">
          <cell r="F168638" t="str">
            <v>caitin.com</v>
          </cell>
          <cell r="G168638" t="str">
            <v>200086</v>
          </cell>
        </row>
        <row r="168639">
          <cell r="F168639" t="str">
            <v>caitlann.be</v>
          </cell>
          <cell r="G168639" t="str">
            <v>200087</v>
          </cell>
        </row>
        <row r="168640">
          <cell r="F168640" t="str">
            <v>caivis.com</v>
          </cell>
          <cell r="G168640" t="str">
            <v>200088</v>
          </cell>
        </row>
        <row r="168641">
          <cell r="F168641" t="str">
            <v>caixadeideias.com.br</v>
          </cell>
          <cell r="G168641" t="str">
            <v>200089</v>
          </cell>
        </row>
        <row r="168642">
          <cell r="F168642" t="str">
            <v>caixadesombluetooth.com.br</v>
          </cell>
          <cell r="G168642" t="str">
            <v>200090</v>
          </cell>
        </row>
        <row r="168643">
          <cell r="F168643" t="str">
            <v>caizcorp.com</v>
          </cell>
          <cell r="G168643" t="str">
            <v>200091</v>
          </cell>
        </row>
        <row r="168644">
          <cell r="F168644" t="str">
            <v>cajuntiedowns.com</v>
          </cell>
          <cell r="G168644" t="str">
            <v>200092</v>
          </cell>
        </row>
        <row r="168645">
          <cell r="F168645" t="str">
            <v>cake-works.com</v>
          </cell>
          <cell r="G168645" t="str">
            <v>200093</v>
          </cell>
        </row>
        <row r="168646">
          <cell r="F168646" t="str">
            <v>cake.hr</v>
          </cell>
          <cell r="G168646" t="str">
            <v>200094</v>
          </cell>
        </row>
        <row r="168647">
          <cell r="F168647" t="str">
            <v>cakedc.com</v>
          </cell>
          <cell r="G168647" t="str">
            <v>200095</v>
          </cell>
        </row>
        <row r="168648">
          <cell r="F168648" t="str">
            <v>cakedeals.com</v>
          </cell>
          <cell r="G168648" t="str">
            <v>200096</v>
          </cell>
        </row>
        <row r="168649">
          <cell r="F168649" t="str">
            <v>cakedeliveryinnoida.com</v>
          </cell>
          <cell r="G168649" t="str">
            <v>200097</v>
          </cell>
        </row>
        <row r="168650">
          <cell r="F168650" t="str">
            <v>cakeentertainment.com</v>
          </cell>
          <cell r="G168650" t="str">
            <v>200098</v>
          </cell>
        </row>
        <row r="168651">
          <cell r="F168651" t="str">
            <v>cakemail.com</v>
          </cell>
          <cell r="G168651" t="str">
            <v>200099</v>
          </cell>
        </row>
        <row r="168652">
          <cell r="F168652" t="str">
            <v>cakemanage.com</v>
          </cell>
          <cell r="G168652" t="str">
            <v>200100</v>
          </cell>
        </row>
        <row r="168653">
          <cell r="F168653" t="str">
            <v>cakemonkey.com</v>
          </cell>
          <cell r="G168653" t="str">
            <v>200101</v>
          </cell>
        </row>
        <row r="168654">
          <cell r="F168654" t="str">
            <v>cakepark.net</v>
          </cell>
          <cell r="G168654" t="str">
            <v>200102</v>
          </cell>
        </row>
        <row r="168655">
          <cell r="F168655" t="str">
            <v>cakepdx.com</v>
          </cell>
          <cell r="G168655" t="str">
            <v>200103</v>
          </cell>
        </row>
        <row r="168656">
          <cell r="F168656" t="str">
            <v>cakephpexpert.com</v>
          </cell>
          <cell r="G168656" t="str">
            <v>200104</v>
          </cell>
        </row>
        <row r="168657">
          <cell r="F168657" t="str">
            <v>cakesolutions.net</v>
          </cell>
          <cell r="G168657" t="str">
            <v>200105</v>
          </cell>
        </row>
        <row r="168658">
          <cell r="F168658" t="str">
            <v>cakesystems.com</v>
          </cell>
          <cell r="G168658" t="str">
            <v>200106</v>
          </cell>
        </row>
        <row r="168659">
          <cell r="F168659" t="str">
            <v>cako.com</v>
          </cell>
          <cell r="G168659" t="str">
            <v>200107</v>
          </cell>
        </row>
        <row r="168660">
          <cell r="F168660" t="str">
            <v>cakrabuanabangkabelitungtour.com</v>
          </cell>
          <cell r="G168660" t="str">
            <v>200108</v>
          </cell>
        </row>
        <row r="168661">
          <cell r="F168661" t="str">
            <v>cakradesign.com</v>
          </cell>
          <cell r="G168661" t="str">
            <v>200109</v>
          </cell>
        </row>
        <row r="168662">
          <cell r="F168662" t="str">
            <v>caktusgroup.com</v>
          </cell>
          <cell r="G168662" t="str">
            <v>200110</v>
          </cell>
        </row>
        <row r="168663">
          <cell r="F168663" t="str">
            <v>cal-am.com</v>
          </cell>
          <cell r="G168663" t="str">
            <v>200111</v>
          </cell>
        </row>
        <row r="168664">
          <cell r="F168664" t="str">
            <v>calabashgroup.co.uk</v>
          </cell>
          <cell r="G168664" t="str">
            <v>200112</v>
          </cell>
        </row>
        <row r="168665">
          <cell r="F168665" t="str">
            <v>calabriatechnology.com</v>
          </cell>
          <cell r="G168665" t="str">
            <v>200113</v>
          </cell>
        </row>
        <row r="168666">
          <cell r="F168666" t="str">
            <v>calaeris.com</v>
          </cell>
          <cell r="G168666" t="str">
            <v>200114</v>
          </cell>
        </row>
        <row r="168667">
          <cell r="F168667" t="str">
            <v>calameda.com</v>
          </cell>
          <cell r="G168667" t="str">
            <v>200115</v>
          </cell>
        </row>
        <row r="168668">
          <cell r="F168668" t="str">
            <v>calameo.com</v>
          </cell>
          <cell r="G168668" t="str">
            <v>200116</v>
          </cell>
        </row>
        <row r="168669">
          <cell r="F168669" t="str">
            <v>calamopapeleria.com</v>
          </cell>
          <cell r="G168669" t="str">
            <v>200117</v>
          </cell>
        </row>
        <row r="168670">
          <cell r="F168670" t="str">
            <v>calanceus.com</v>
          </cell>
          <cell r="G168670" t="str">
            <v>200118</v>
          </cell>
        </row>
        <row r="168671">
          <cell r="F168671" t="str">
            <v>calashock.com</v>
          </cell>
          <cell r="G168671" t="str">
            <v>200119</v>
          </cell>
        </row>
        <row r="168672">
          <cell r="F168672" t="str">
            <v>calaveraswimwear.com</v>
          </cell>
          <cell r="G168672" t="str">
            <v>200120</v>
          </cell>
        </row>
        <row r="168673">
          <cell r="F168673" t="str">
            <v>calbar.ca.gov</v>
          </cell>
          <cell r="G168673" t="str">
            <v>200121</v>
          </cell>
        </row>
        <row r="168674">
          <cell r="F168674" t="str">
            <v>calbiotech.com</v>
          </cell>
          <cell r="G168674" t="str">
            <v>200122</v>
          </cell>
        </row>
        <row r="168675">
          <cell r="F168675" t="str">
            <v>calcalist.co.il</v>
          </cell>
          <cell r="G168675" t="str">
            <v>200123</v>
          </cell>
        </row>
        <row r="168676">
          <cell r="F168676" t="str">
            <v>calcbench.com</v>
          </cell>
          <cell r="G168676" t="str">
            <v>200124</v>
          </cell>
        </row>
        <row r="168677">
          <cell r="F168677" t="str">
            <v>calcey.com</v>
          </cell>
          <cell r="G168677" t="str">
            <v>200125</v>
          </cell>
        </row>
        <row r="168678">
          <cell r="F168678" t="str">
            <v>calcfox.io</v>
          </cell>
          <cell r="G168678" t="str">
            <v>200126</v>
          </cell>
        </row>
        <row r="168679">
          <cell r="F168679" t="str">
            <v>calcfxcllc.com</v>
          </cell>
          <cell r="G168679" t="str">
            <v>200127</v>
          </cell>
        </row>
        <row r="168680">
          <cell r="F168680" t="str">
            <v>calchan.co.uk</v>
          </cell>
          <cell r="G168680" t="str">
            <v>200128</v>
          </cell>
        </row>
        <row r="168681">
          <cell r="F168681" t="str">
            <v>calcioitaliaweb.com</v>
          </cell>
          <cell r="G168681" t="str">
            <v>200129</v>
          </cell>
        </row>
        <row r="168682">
          <cell r="F168682" t="str">
            <v>calciumusa.com</v>
          </cell>
          <cell r="G168682" t="str">
            <v>200130</v>
          </cell>
        </row>
        <row r="168683">
          <cell r="F168683" t="str">
            <v>calcmoolator.com</v>
          </cell>
          <cell r="G168683" t="str">
            <v>200131</v>
          </cell>
        </row>
        <row r="168684">
          <cell r="F168684" t="str">
            <v>calcomsolar.com</v>
          </cell>
          <cell r="G168684" t="str">
            <v>200132</v>
          </cell>
        </row>
        <row r="168685">
          <cell r="F168685" t="str">
            <v>calconnect.org</v>
          </cell>
          <cell r="G168685" t="str">
            <v>200133</v>
          </cell>
        </row>
        <row r="168686">
          <cell r="F168686" t="str">
            <v>calcorporatecounsel.com</v>
          </cell>
          <cell r="G168686" t="str">
            <v>200134</v>
          </cell>
        </row>
        <row r="168687">
          <cell r="F168687" t="str">
            <v>calcubot.com</v>
          </cell>
          <cell r="G168687" t="str">
            <v>200135</v>
          </cell>
        </row>
        <row r="168688">
          <cell r="F168688" t="str">
            <v>calculatedcombustion.com</v>
          </cell>
          <cell r="G168688" t="str">
            <v>200136</v>
          </cell>
        </row>
        <row r="168689">
          <cell r="F168689" t="str">
            <v>calculator.alsoft.org</v>
          </cell>
          <cell r="G168689" t="str">
            <v>200137</v>
          </cell>
        </row>
        <row r="168690">
          <cell r="F168690" t="str">
            <v>calculatorforalgebra.com</v>
          </cell>
          <cell r="G168690" t="str">
            <v>200138</v>
          </cell>
        </row>
        <row r="168691">
          <cell r="F168691" t="str">
            <v>calcwheel.com</v>
          </cell>
          <cell r="G168691" t="str">
            <v>200139</v>
          </cell>
        </row>
        <row r="168692">
          <cell r="F168692" t="str">
            <v>calde.co</v>
          </cell>
          <cell r="G168692" t="str">
            <v>200140</v>
          </cell>
        </row>
        <row r="168693">
          <cell r="F168693" t="str">
            <v>calderamedical.com</v>
          </cell>
          <cell r="G168693" t="str">
            <v>200141</v>
          </cell>
        </row>
        <row r="168694">
          <cell r="F168694" t="str">
            <v>calderglobalnetworks.com</v>
          </cell>
          <cell r="G168694" t="str">
            <v>200142</v>
          </cell>
        </row>
        <row r="168695">
          <cell r="F168695" t="str">
            <v>calderwoodautomation.com</v>
          </cell>
          <cell r="G168695" t="str">
            <v>200143</v>
          </cell>
        </row>
        <row r="168696">
          <cell r="F168696" t="str">
            <v>caleblaieski.blogspot.com</v>
          </cell>
          <cell r="G168696" t="str">
            <v>200144</v>
          </cell>
        </row>
        <row r="168697">
          <cell r="F168697" t="str">
            <v>calebserna.com</v>
          </cell>
          <cell r="G168697" t="str">
            <v>200145</v>
          </cell>
        </row>
        <row r="168698">
          <cell r="F168698" t="str">
            <v>caledoniamining.com</v>
          </cell>
          <cell r="G168698" t="str">
            <v>200146</v>
          </cell>
        </row>
        <row r="168699">
          <cell r="F168699" t="str">
            <v>calemazoo.com</v>
          </cell>
          <cell r="G168699" t="str">
            <v>200147</v>
          </cell>
        </row>
        <row r="168700">
          <cell r="F168700" t="str">
            <v>calen.do</v>
          </cell>
          <cell r="G168700" t="str">
            <v>200148</v>
          </cell>
        </row>
        <row r="168701">
          <cell r="F168701" t="str">
            <v>calenbar.com</v>
          </cell>
          <cell r="G168701" t="str">
            <v>200149</v>
          </cell>
        </row>
        <row r="168702">
          <cell r="F168702" t="str">
            <v>calendarbudget.com</v>
          </cell>
          <cell r="G168702" t="str">
            <v>200150</v>
          </cell>
        </row>
        <row r="168703">
          <cell r="F168703" t="str">
            <v>calendarfly.appappeal.com</v>
          </cell>
          <cell r="G168703" t="str">
            <v>200151</v>
          </cell>
        </row>
        <row r="168704">
          <cell r="F168704" t="str">
            <v>calendarholdings.com</v>
          </cell>
          <cell r="G168704" t="str">
            <v>200152</v>
          </cell>
        </row>
        <row r="168705">
          <cell r="F168705" t="str">
            <v>calendarspots.com</v>
          </cell>
          <cell r="G168705" t="str">
            <v>200153</v>
          </cell>
        </row>
        <row r="168706">
          <cell r="F168706" t="str">
            <v>calendartree.com</v>
          </cell>
          <cell r="G168706" t="str">
            <v>200154</v>
          </cell>
        </row>
        <row r="168707">
          <cell r="F168707" t="str">
            <v>calendeev.com</v>
          </cell>
          <cell r="G168707" t="str">
            <v>200155</v>
          </cell>
        </row>
        <row r="168708">
          <cell r="F168708" t="str">
            <v>calendero.com</v>
          </cell>
          <cell r="G168708" t="str">
            <v>200156</v>
          </cell>
        </row>
        <row r="168709">
          <cell r="F168709" t="str">
            <v>calendize.com</v>
          </cell>
          <cell r="G168709" t="str">
            <v>200157</v>
          </cell>
        </row>
        <row r="168710">
          <cell r="F168710" t="str">
            <v>calendow.org</v>
          </cell>
          <cell r="G168710" t="str">
            <v>200158</v>
          </cell>
        </row>
        <row r="168711">
          <cell r="F168711" t="str">
            <v>calera.biz</v>
          </cell>
          <cell r="G168711" t="str">
            <v>200159</v>
          </cell>
        </row>
        <row r="168712">
          <cell r="F168712" t="str">
            <v>calerga.com</v>
          </cell>
          <cell r="G168712" t="str">
            <v>200160</v>
          </cell>
        </row>
        <row r="168713">
          <cell r="F168713" t="str">
            <v>calero.com</v>
          </cell>
          <cell r="G168713" t="str">
            <v>200161</v>
          </cell>
        </row>
        <row r="168714">
          <cell r="F168714" t="str">
            <v>calfinder.com</v>
          </cell>
          <cell r="G168714" t="str">
            <v>200162</v>
          </cell>
        </row>
        <row r="168715">
          <cell r="F168715" t="str">
            <v>calfix.com</v>
          </cell>
          <cell r="G168715" t="str">
            <v>200163</v>
          </cell>
        </row>
        <row r="168716">
          <cell r="F168716" t="str">
            <v>calgarycardetailing.ca</v>
          </cell>
          <cell r="G168716" t="str">
            <v>200164</v>
          </cell>
        </row>
        <row r="168717">
          <cell r="F168717" t="str">
            <v>calgarydialabottle.ca</v>
          </cell>
          <cell r="G168717" t="str">
            <v>200165</v>
          </cell>
        </row>
        <row r="168718">
          <cell r="F168718" t="str">
            <v>calgaryeconomicdevelopment.com</v>
          </cell>
          <cell r="G168718" t="str">
            <v>200166</v>
          </cell>
        </row>
        <row r="168719">
          <cell r="F168719" t="str">
            <v>calgarylistings.com</v>
          </cell>
          <cell r="G168719" t="str">
            <v>200167</v>
          </cell>
        </row>
        <row r="168720">
          <cell r="F168720" t="str">
            <v>calgaryrealestate.net</v>
          </cell>
          <cell r="G168720" t="str">
            <v>200168</v>
          </cell>
        </row>
        <row r="168721">
          <cell r="F168721" t="str">
            <v>calgaryscientific.com</v>
          </cell>
          <cell r="G168721" t="str">
            <v>200169</v>
          </cell>
        </row>
        <row r="168722">
          <cell r="F168722" t="str">
            <v>calgaryseocompany.ca</v>
          </cell>
          <cell r="G168722" t="str">
            <v>200170</v>
          </cell>
        </row>
        <row r="168723">
          <cell r="F168723" t="str">
            <v>calguns.net</v>
          </cell>
          <cell r="G168723" t="str">
            <v>200171</v>
          </cell>
        </row>
        <row r="168724">
          <cell r="F168724" t="str">
            <v>cali-style.com</v>
          </cell>
          <cell r="G168724" t="str">
            <v>200172</v>
          </cell>
        </row>
        <row r="168725">
          <cell r="F168725" t="str">
            <v>cali.sg</v>
          </cell>
          <cell r="G168725" t="str">
            <v>200173</v>
          </cell>
        </row>
        <row r="168726">
          <cell r="F168726" t="str">
            <v>calibamboo.com</v>
          </cell>
          <cell r="G168726" t="str">
            <v>200174</v>
          </cell>
        </row>
        <row r="168727">
          <cell r="F168727" t="str">
            <v>caliber.ie</v>
          </cell>
          <cell r="G168727" t="str">
            <v>200175</v>
          </cell>
        </row>
        <row r="168728">
          <cell r="F168728" t="str">
            <v>calibercollision.com</v>
          </cell>
          <cell r="G168728" t="str">
            <v>200176</v>
          </cell>
        </row>
        <row r="168729">
          <cell r="F168729" t="str">
            <v>caliberequipment.com</v>
          </cell>
          <cell r="G168729" t="str">
            <v>200177</v>
          </cell>
        </row>
        <row r="168730">
          <cell r="F168730" t="str">
            <v>caliberhomeloans.com</v>
          </cell>
          <cell r="G168730" t="str">
            <v>200178</v>
          </cell>
        </row>
        <row r="168731">
          <cell r="F168731" t="str">
            <v>caliberi.com</v>
          </cell>
          <cell r="G168731" t="str">
            <v>200179</v>
          </cell>
        </row>
        <row r="168732">
          <cell r="F168732" t="str">
            <v>caliberindia.org</v>
          </cell>
          <cell r="G168732" t="str">
            <v>200180</v>
          </cell>
        </row>
        <row r="168733">
          <cell r="F168733" t="str">
            <v>calibermediagroup.com</v>
          </cell>
          <cell r="G168733" t="str">
            <v>200181</v>
          </cell>
        </row>
        <row r="168734">
          <cell r="F168734" t="str">
            <v>calibernyc.com</v>
          </cell>
          <cell r="G168734" t="str">
            <v>200182</v>
          </cell>
        </row>
        <row r="168735">
          <cell r="F168735" t="str">
            <v>caliberwebgroup.com</v>
          </cell>
          <cell r="G168735" t="str">
            <v>200183</v>
          </cell>
        </row>
        <row r="168736">
          <cell r="F168736" t="str">
            <v>calibrace.com</v>
          </cell>
          <cell r="G168736" t="str">
            <v>200184</v>
          </cell>
        </row>
        <row r="168737">
          <cell r="F168737" t="str">
            <v>calibrationtech.com</v>
          </cell>
          <cell r="G168737" t="str">
            <v>200185</v>
          </cell>
        </row>
        <row r="168738">
          <cell r="F168738" t="str">
            <v>calibre300.com</v>
          </cell>
          <cell r="G168738" t="str">
            <v>200186</v>
          </cell>
        </row>
        <row r="168739">
          <cell r="F168739" t="str">
            <v>calibreone.com</v>
          </cell>
          <cell r="G168739" t="str">
            <v>200187</v>
          </cell>
        </row>
        <row r="168740">
          <cell r="F168740" t="str">
            <v>calibrerealestate.com.au</v>
          </cell>
          <cell r="G168740" t="str">
            <v>200188</v>
          </cell>
        </row>
        <row r="168741">
          <cell r="F168741" t="str">
            <v>calico-uk.com</v>
          </cell>
          <cell r="G168741" t="str">
            <v>200189</v>
          </cell>
        </row>
        <row r="168742">
          <cell r="F168742" t="str">
            <v>calico.com</v>
          </cell>
          <cell r="G168742" t="str">
            <v>200190</v>
          </cell>
        </row>
        <row r="168743">
          <cell r="F168743" t="str">
            <v>calico.org.uk</v>
          </cell>
          <cell r="G168743" t="str">
            <v>200191</v>
          </cell>
        </row>
        <row r="168744">
          <cell r="F168744" t="str">
            <v>calicoasia.com</v>
          </cell>
          <cell r="G168744" t="str">
            <v>200192</v>
          </cell>
        </row>
        <row r="168745">
          <cell r="F168745" t="str">
            <v>calicobrands.com</v>
          </cell>
          <cell r="G168745" t="str">
            <v>200193</v>
          </cell>
        </row>
        <row r="168746">
          <cell r="F168746" t="str">
            <v>calicolabs.com</v>
          </cell>
          <cell r="G168746" t="str">
            <v>200194</v>
          </cell>
        </row>
        <row r="168747">
          <cell r="F168747" t="str">
            <v>calidda.com.pe</v>
          </cell>
          <cell r="G168747" t="str">
            <v>200195</v>
          </cell>
        </row>
        <row r="168748">
          <cell r="F168748" t="str">
            <v>calidus.co</v>
          </cell>
          <cell r="G168748" t="str">
            <v>200196</v>
          </cell>
        </row>
        <row r="168749">
          <cell r="F168749" t="str">
            <v>califorensics.com</v>
          </cell>
          <cell r="G168749" t="str">
            <v>200197</v>
          </cell>
        </row>
        <row r="168750">
          <cell r="F168750" t="str">
            <v>california-personal-injury-lawfirm.com</v>
          </cell>
          <cell r="G168750" t="str">
            <v>200198</v>
          </cell>
        </row>
        <row r="168751">
          <cell r="F168751" t="str">
            <v>california.valhallamovement.com</v>
          </cell>
          <cell r="G168751" t="str">
            <v>200199</v>
          </cell>
        </row>
        <row r="168752">
          <cell r="F168752" t="str">
            <v>californiaattorneyjobs.com</v>
          </cell>
          <cell r="G168752" t="str">
            <v>200200</v>
          </cell>
        </row>
        <row r="168753">
          <cell r="F168753" t="str">
            <v>californiacontractorbonds.com</v>
          </cell>
          <cell r="G168753" t="str">
            <v>200201</v>
          </cell>
        </row>
        <row r="168754">
          <cell r="F168754" t="str">
            <v>californiafamilyfitness.com</v>
          </cell>
          <cell r="G168754" t="str">
            <v>200202</v>
          </cell>
        </row>
        <row r="168755">
          <cell r="F168755" t="str">
            <v>californiafirelawyers.com</v>
          </cell>
          <cell r="G168755" t="str">
            <v>200203</v>
          </cell>
        </row>
        <row r="168756">
          <cell r="F168756" t="str">
            <v>californiaflexamat.com</v>
          </cell>
          <cell r="G168756" t="str">
            <v>200204</v>
          </cell>
        </row>
        <row r="168757">
          <cell r="F168757" t="str">
            <v>californiafruitwine.com</v>
          </cell>
          <cell r="G168757" t="str">
            <v>200205</v>
          </cell>
        </row>
        <row r="168758">
          <cell r="F168758" t="str">
            <v>californiahomeforseniors.com</v>
          </cell>
          <cell r="G168758" t="str">
            <v>200206</v>
          </cell>
        </row>
        <row r="168759">
          <cell r="F168759" t="str">
            <v>californiaminisplits.com</v>
          </cell>
          <cell r="G168759" t="str">
            <v>200207</v>
          </cell>
        </row>
        <row r="168760">
          <cell r="F168760" t="str">
            <v>californiaoliveranch.com</v>
          </cell>
          <cell r="G168760" t="str">
            <v>200208</v>
          </cell>
        </row>
        <row r="168761">
          <cell r="F168761" t="str">
            <v>californiarecycles.com</v>
          </cell>
          <cell r="G168761" t="str">
            <v>200209</v>
          </cell>
        </row>
        <row r="168762">
          <cell r="F168762" t="str">
            <v>californiaspainchamber.org</v>
          </cell>
          <cell r="G168762" t="str">
            <v>200210</v>
          </cell>
        </row>
        <row r="168763">
          <cell r="F168763" t="str">
            <v>californiasunday.com</v>
          </cell>
          <cell r="G168763" t="str">
            <v>200211</v>
          </cell>
        </row>
        <row r="168764">
          <cell r="F168764" t="str">
            <v>californiasurgeryprices.com</v>
          </cell>
          <cell r="G168764" t="str">
            <v>200212</v>
          </cell>
        </row>
        <row r="168765">
          <cell r="F168765" t="str">
            <v>califta.com</v>
          </cell>
          <cell r="G168765" t="str">
            <v>200213</v>
          </cell>
        </row>
        <row r="168766">
          <cell r="F168766" t="str">
            <v>calimovers.com</v>
          </cell>
          <cell r="G168766" t="str">
            <v>200214</v>
          </cell>
        </row>
        <row r="168767">
          <cell r="F168767" t="str">
            <v>calinnovates.org</v>
          </cell>
          <cell r="G168767" t="str">
            <v>200215</v>
          </cell>
        </row>
        <row r="168768">
          <cell r="F168768" t="str">
            <v>calipus.com</v>
          </cell>
          <cell r="G168768" t="str">
            <v>200216</v>
          </cell>
        </row>
        <row r="168769">
          <cell r="F168769" t="str">
            <v>caliqual.org</v>
          </cell>
          <cell r="G168769" t="str">
            <v>200217</v>
          </cell>
        </row>
        <row r="168770">
          <cell r="F168770" t="str">
            <v>calistalaser.com</v>
          </cell>
          <cell r="G168770" t="str">
            <v>200218</v>
          </cell>
        </row>
        <row r="168771">
          <cell r="F168771" t="str">
            <v>calisto100.com</v>
          </cell>
          <cell r="G168771" t="str">
            <v>200219</v>
          </cell>
        </row>
        <row r="168772">
          <cell r="F168772" t="str">
            <v>calixainc.com</v>
          </cell>
          <cell r="G168772" t="str">
            <v>200220</v>
          </cell>
        </row>
        <row r="168773">
          <cell r="F168773" t="str">
            <v>call-24h.com</v>
          </cell>
          <cell r="G168773" t="str">
            <v>200221</v>
          </cell>
        </row>
        <row r="168774">
          <cell r="F168774" t="str">
            <v>call-em-all.com</v>
          </cell>
          <cell r="G168774" t="str">
            <v>200222</v>
          </cell>
        </row>
        <row r="168775">
          <cell r="F168775" t="str">
            <v>call2actionmedia.com</v>
          </cell>
          <cell r="G168775" t="str">
            <v>200223</v>
          </cell>
        </row>
        <row r="168776">
          <cell r="F168776" t="str">
            <v>call2advisor.com</v>
          </cell>
          <cell r="G168776" t="str">
            <v>200224</v>
          </cell>
        </row>
        <row r="168777">
          <cell r="F168777" t="str">
            <v>call2customer.com</v>
          </cell>
          <cell r="G168777" t="str">
            <v>200225</v>
          </cell>
        </row>
        <row r="168778">
          <cell r="F168778" t="str">
            <v>call2customers.com</v>
          </cell>
          <cell r="G168778" t="str">
            <v>200226</v>
          </cell>
        </row>
        <row r="168779">
          <cell r="F168779" t="str">
            <v>call2recycle.org</v>
          </cell>
          <cell r="G168779" t="str">
            <v>200227</v>
          </cell>
        </row>
        <row r="168780">
          <cell r="F168780" t="str">
            <v>call2w.com</v>
          </cell>
          <cell r="G168780" t="str">
            <v>200228</v>
          </cell>
        </row>
        <row r="168781">
          <cell r="F168781" t="str">
            <v>call4health.com</v>
          </cell>
          <cell r="G168781" t="str">
            <v>200229</v>
          </cell>
        </row>
        <row r="168782">
          <cell r="F168782" t="str">
            <v>callaction.net</v>
          </cell>
          <cell r="G168782" t="str">
            <v>200230</v>
          </cell>
        </row>
        <row r="168783">
          <cell r="F168783" t="str">
            <v>callaghaninnovation.govt.nz</v>
          </cell>
          <cell r="G168783" t="str">
            <v>200231</v>
          </cell>
        </row>
        <row r="168784">
          <cell r="F168784" t="str">
            <v>callallstar.com</v>
          </cell>
          <cell r="G168784" t="str">
            <v>200232</v>
          </cell>
        </row>
        <row r="168785">
          <cell r="F168785" t="str">
            <v>callarc.com</v>
          </cell>
          <cell r="G168785" t="str">
            <v>200233</v>
          </cell>
        </row>
        <row r="168786">
          <cell r="F168786" t="str">
            <v>callbooker.com</v>
          </cell>
          <cell r="G168786" t="str">
            <v>200234</v>
          </cell>
        </row>
        <row r="168787">
          <cell r="F168787" t="str">
            <v>callboxinc.com</v>
          </cell>
          <cell r="G168787" t="str">
            <v>200235</v>
          </cell>
        </row>
        <row r="168788">
          <cell r="F168788" t="str">
            <v>callboxinc.com.au</v>
          </cell>
          <cell r="G168788" t="str">
            <v>200236</v>
          </cell>
        </row>
        <row r="168789">
          <cell r="F168789" t="str">
            <v>callbrand.com</v>
          </cell>
          <cell r="G168789" t="str">
            <v>200237</v>
          </cell>
        </row>
        <row r="168790">
          <cell r="F168790" t="str">
            <v>callcare247.com</v>
          </cell>
          <cell r="G168790" t="str">
            <v>200238</v>
          </cell>
        </row>
        <row r="168791">
          <cell r="F168791" t="str">
            <v>callcentercrossing.com</v>
          </cell>
          <cell r="G168791" t="str">
            <v>200239</v>
          </cell>
        </row>
        <row r="168792">
          <cell r="F168792" t="str">
            <v>callcenterhosting.in</v>
          </cell>
          <cell r="G168792" t="str">
            <v>200240</v>
          </cell>
        </row>
        <row r="168793">
          <cell r="F168793" t="str">
            <v>callcentersindia.net</v>
          </cell>
          <cell r="G168793" t="str">
            <v>200241</v>
          </cell>
        </row>
        <row r="168794">
          <cell r="F168794" t="str">
            <v>callcentrehelper.com</v>
          </cell>
          <cell r="G168794" t="str">
            <v>200242</v>
          </cell>
        </row>
        <row r="168795">
          <cell r="F168795" t="str">
            <v>callclimate.com</v>
          </cell>
          <cell r="G168795" t="str">
            <v>200243</v>
          </cell>
        </row>
        <row r="168796">
          <cell r="F168796" t="str">
            <v>callcontrol.com</v>
          </cell>
          <cell r="G168796" t="str">
            <v>200244</v>
          </cell>
        </row>
        <row r="168797">
          <cell r="F168797" t="str">
            <v>callcti.com</v>
          </cell>
          <cell r="G168797" t="str">
            <v>200245</v>
          </cell>
        </row>
        <row r="168798">
          <cell r="F168798" t="str">
            <v>calldesk.com</v>
          </cell>
          <cell r="G168798" t="str">
            <v>200246</v>
          </cell>
        </row>
        <row r="168799">
          <cell r="F168799" t="str">
            <v>calldrip.com</v>
          </cell>
          <cell r="G168799" t="str">
            <v>200247</v>
          </cell>
        </row>
        <row r="168800">
          <cell r="F168800" t="str">
            <v>callebella.com</v>
          </cell>
          <cell r="G168800" t="str">
            <v>200248</v>
          </cell>
        </row>
        <row r="168801">
          <cell r="F168801" t="str">
            <v>called.in</v>
          </cell>
          <cell r="G168801" t="str">
            <v>200249</v>
          </cell>
        </row>
        <row r="168802">
          <cell r="F168802" t="str">
            <v>callendercreates.com</v>
          </cell>
          <cell r="G168802" t="str">
            <v>200250</v>
          </cell>
        </row>
        <row r="168803">
          <cell r="F168803" t="str">
            <v>callergenie.com</v>
          </cell>
          <cell r="G168803" t="str">
            <v>200251</v>
          </cell>
        </row>
        <row r="168804">
          <cell r="F168804" t="str">
            <v>callerq.com</v>
          </cell>
          <cell r="G168804" t="str">
            <v>200252</v>
          </cell>
        </row>
        <row r="168805">
          <cell r="F168805" t="str">
            <v>callersmart.com</v>
          </cell>
          <cell r="G168805" t="str">
            <v>200253</v>
          </cell>
        </row>
        <row r="168806">
          <cell r="F168806" t="str">
            <v>callfinity.com</v>
          </cell>
          <cell r="G168806" t="str">
            <v>200254</v>
          </cell>
        </row>
        <row r="168807">
          <cell r="F168807" t="str">
            <v>callflakes.com</v>
          </cell>
          <cell r="G168807" t="str">
            <v>200255</v>
          </cell>
        </row>
        <row r="168808">
          <cell r="F168808" t="str">
            <v>callflas.com</v>
          </cell>
          <cell r="G168808" t="str">
            <v>200256</v>
          </cell>
        </row>
        <row r="168809">
          <cell r="F168809" t="str">
            <v>callforparticipants.com</v>
          </cell>
          <cell r="G168809" t="str">
            <v>200257</v>
          </cell>
        </row>
        <row r="168810">
          <cell r="F168810" t="str">
            <v>callforwarding.com</v>
          </cell>
          <cell r="G168810" t="str">
            <v>200258</v>
          </cell>
        </row>
        <row r="168811">
          <cell r="F168811" t="str">
            <v>callgate.us</v>
          </cell>
          <cell r="G168811" t="str">
            <v>200259</v>
          </cell>
        </row>
        <row r="168812">
          <cell r="F168812" t="str">
            <v>callgenie.ca</v>
          </cell>
          <cell r="G168812" t="str">
            <v>200260</v>
          </cell>
        </row>
        <row r="168813">
          <cell r="F168813" t="str">
            <v>callidex.com</v>
          </cell>
          <cell r="G168813" t="str">
            <v>200261</v>
          </cell>
        </row>
        <row r="168814">
          <cell r="F168814" t="str">
            <v>calliflower.com</v>
          </cell>
          <cell r="G168814" t="str">
            <v>200262</v>
          </cell>
        </row>
        <row r="168815">
          <cell r="F168815" t="str">
            <v>callij.com</v>
          </cell>
          <cell r="G168815" t="str">
            <v>200263</v>
          </cell>
        </row>
        <row r="168816">
          <cell r="F168816" t="str">
            <v>callingid.com</v>
          </cell>
          <cell r="G168816" t="str">
            <v>200264</v>
          </cell>
        </row>
        <row r="168817">
          <cell r="F168817" t="str">
            <v>callingpost.com</v>
          </cell>
          <cell r="G168817" t="str">
            <v>200265</v>
          </cell>
        </row>
        <row r="168818">
          <cell r="F168818" t="str">
            <v>calliope.mobi</v>
          </cell>
          <cell r="G168818" t="str">
            <v>200266</v>
          </cell>
        </row>
        <row r="168819">
          <cell r="F168819" t="str">
            <v>callisma.se</v>
          </cell>
          <cell r="G168819" t="str">
            <v>200267</v>
          </cell>
        </row>
        <row r="168820">
          <cell r="F168820" t="str">
            <v>callitc.com</v>
          </cell>
          <cell r="G168820" t="str">
            <v>200268</v>
          </cell>
        </row>
        <row r="168821">
          <cell r="F168821" t="str">
            <v>callixa.com</v>
          </cell>
          <cell r="G168821" t="str">
            <v>200269</v>
          </cell>
        </row>
        <row r="168822">
          <cell r="F168822" t="str">
            <v>calljourney.com</v>
          </cell>
          <cell r="G168822" t="str">
            <v>200270</v>
          </cell>
        </row>
        <row r="168823">
          <cell r="F168823" t="str">
            <v>callmax.us</v>
          </cell>
          <cell r="G168823" t="str">
            <v>200271</v>
          </cell>
        </row>
        <row r="168824">
          <cell r="F168824" t="str">
            <v>callme.io</v>
          </cell>
          <cell r="G168824" t="str">
            <v>200272</v>
          </cell>
        </row>
        <row r="168825">
          <cell r="F168825" t="str">
            <v>callmelater.com</v>
          </cell>
          <cell r="G168825" t="str">
            <v>200273</v>
          </cell>
        </row>
        <row r="168826">
          <cell r="F168826" t="str">
            <v>callmemeeting.com</v>
          </cell>
          <cell r="G168826" t="str">
            <v>200274</v>
          </cell>
        </row>
        <row r="168827">
          <cell r="F168827" t="str">
            <v>callmultiplier.com</v>
          </cell>
          <cell r="G168827" t="str">
            <v>200275</v>
          </cell>
        </row>
        <row r="168828">
          <cell r="F168828" t="str">
            <v>callmyothernumber.com</v>
          </cell>
          <cell r="G168828" t="str">
            <v>200276</v>
          </cell>
        </row>
        <row r="168829">
          <cell r="F168829" t="str">
            <v>callnames.com</v>
          </cell>
          <cell r="G168829" t="str">
            <v>200277</v>
          </cell>
        </row>
        <row r="168830">
          <cell r="F168830" t="str">
            <v>callnerds.com</v>
          </cell>
          <cell r="G168830" t="str">
            <v>200278</v>
          </cell>
        </row>
        <row r="168831">
          <cell r="F168831" t="str">
            <v>callnutrition.com</v>
          </cell>
          <cell r="G168831" t="str">
            <v>200279</v>
          </cell>
        </row>
        <row r="168832">
          <cell r="F168832" t="str">
            <v>callofduty.com</v>
          </cell>
          <cell r="G168832" t="str">
            <v>200280</v>
          </cell>
        </row>
        <row r="168833">
          <cell r="F168833" t="str">
            <v>callonthego.com</v>
          </cell>
          <cell r="G168833" t="str">
            <v>200281</v>
          </cell>
        </row>
        <row r="168834">
          <cell r="F168834" t="str">
            <v>callopi.com</v>
          </cell>
          <cell r="G168834" t="str">
            <v>200282</v>
          </cell>
        </row>
        <row r="168835">
          <cell r="F168835" t="str">
            <v>callpicker.com</v>
          </cell>
          <cell r="G168835" t="str">
            <v>200283</v>
          </cell>
        </row>
        <row r="168836">
          <cell r="F168836" t="str">
            <v>callplease.com</v>
          </cell>
          <cell r="G168836" t="str">
            <v>200284</v>
          </cell>
        </row>
        <row r="168837">
          <cell r="F168837" t="str">
            <v>callplus.co.nz</v>
          </cell>
          <cell r="G168837" t="str">
            <v>200285</v>
          </cell>
        </row>
        <row r="168838">
          <cell r="F168838" t="str">
            <v>callpod.com</v>
          </cell>
          <cell r="G168838" t="str">
            <v>200286</v>
          </cell>
        </row>
        <row r="168839">
          <cell r="F168839" t="str">
            <v>callpotential.com</v>
          </cell>
          <cell r="G168839" t="str">
            <v>200287</v>
          </cell>
        </row>
        <row r="168840">
          <cell r="F168840" t="str">
            <v>callpro.mn</v>
          </cell>
          <cell r="G168840" t="str">
            <v>200288</v>
          </cell>
        </row>
        <row r="168841">
          <cell r="F168841" t="str">
            <v>callpromise.com</v>
          </cell>
          <cell r="G168841" t="str">
            <v>200289</v>
          </cell>
        </row>
        <row r="168842">
          <cell r="F168842" t="str">
            <v>callproof.com</v>
          </cell>
          <cell r="G168842" t="str">
            <v>200290</v>
          </cell>
        </row>
        <row r="168843">
          <cell r="F168843" t="str">
            <v>callput.in</v>
          </cell>
          <cell r="G168843" t="str">
            <v>200291</v>
          </cell>
        </row>
        <row r="168844">
          <cell r="F168844" t="str">
            <v>callr.com</v>
          </cell>
          <cell r="G168844" t="str">
            <v>200292</v>
          </cell>
        </row>
        <row r="168845">
          <cell r="F168845" t="str">
            <v>callringtalk.com</v>
          </cell>
          <cell r="G168845" t="str">
            <v>200293</v>
          </cell>
        </row>
        <row r="168846">
          <cell r="F168846" t="str">
            <v>callroom.co</v>
          </cell>
          <cell r="G168846" t="str">
            <v>200294</v>
          </cell>
        </row>
        <row r="168847">
          <cell r="F168847" t="str">
            <v>calls.bg</v>
          </cell>
          <cell r="G168847" t="str">
            <v>200295</v>
          </cell>
        </row>
        <row r="168848">
          <cell r="F168848" t="str">
            <v>calls9.com</v>
          </cell>
          <cell r="G168848" t="str">
            <v>200296</v>
          </cell>
        </row>
        <row r="168849">
          <cell r="F168849" t="str">
            <v>callscasting.com</v>
          </cell>
          <cell r="G168849" t="str">
            <v>200297</v>
          </cell>
        </row>
        <row r="168850">
          <cell r="F168850" t="str">
            <v>callsdirect.com</v>
          </cell>
          <cell r="G168850" t="str">
            <v>200298</v>
          </cell>
        </row>
        <row r="168851">
          <cell r="F168851" t="str">
            <v>callshaper.com</v>
          </cell>
          <cell r="G168851" t="str">
            <v>200299</v>
          </cell>
        </row>
        <row r="168852">
          <cell r="F168852" t="str">
            <v>callsocketusa.com</v>
          </cell>
          <cell r="G168852" t="str">
            <v>200300</v>
          </cell>
        </row>
        <row r="168853">
          <cell r="F168853" t="str">
            <v>callsource.com</v>
          </cell>
          <cell r="G168853" t="str">
            <v>200301</v>
          </cell>
        </row>
        <row r="168854">
          <cell r="F168854" t="str">
            <v>callspark.com</v>
          </cell>
          <cell r="G168854" t="str">
            <v>200302</v>
          </cell>
        </row>
        <row r="168855">
          <cell r="F168855" t="str">
            <v>callstream.com</v>
          </cell>
          <cell r="G168855" t="str">
            <v>200303</v>
          </cell>
        </row>
        <row r="168856">
          <cell r="F168856" t="str">
            <v>callsup.com</v>
          </cell>
          <cell r="G168856" t="str">
            <v>200304</v>
          </cell>
        </row>
        <row r="168857">
          <cell r="F168857" t="str">
            <v>calltech.com.ua</v>
          </cell>
          <cell r="G168857" t="str">
            <v>200305</v>
          </cell>
        </row>
        <row r="168858">
          <cell r="F168858" t="str">
            <v>calltext.co</v>
          </cell>
          <cell r="G168858" t="str">
            <v>200306</v>
          </cell>
        </row>
        <row r="168859">
          <cell r="F168859" t="str">
            <v>calltime.com.au</v>
          </cell>
          <cell r="G168859" t="str">
            <v>200307</v>
          </cell>
        </row>
        <row r="168860">
          <cell r="F168860" t="str">
            <v>calltower.com</v>
          </cell>
          <cell r="G168860" t="str">
            <v>200308</v>
          </cell>
        </row>
        <row r="168861">
          <cell r="F168861" t="str">
            <v>calltracks.com</v>
          </cell>
          <cell r="G168861" t="str">
            <v>200309</v>
          </cell>
        </row>
        <row r="168862">
          <cell r="F168862" t="str">
            <v>calltreepro.com</v>
          </cell>
          <cell r="G168862" t="str">
            <v>200310</v>
          </cell>
        </row>
        <row r="168863">
          <cell r="F168863" t="str">
            <v>calltrunk.com</v>
          </cell>
          <cell r="G168863" t="str">
            <v>200311</v>
          </cell>
        </row>
        <row r="168864">
          <cell r="F168864" t="str">
            <v>callture.com</v>
          </cell>
          <cell r="G168864" t="str">
            <v>200312</v>
          </cell>
        </row>
        <row r="168865">
          <cell r="F168865" t="str">
            <v>callup.net</v>
          </cell>
          <cell r="G168865" t="str">
            <v>200313</v>
          </cell>
        </row>
        <row r="168866">
          <cell r="F168866" t="str">
            <v>callupcontact.com</v>
          </cell>
          <cell r="G168866" t="str">
            <v>200314</v>
          </cell>
        </row>
        <row r="168867">
          <cell r="F168867" t="str">
            <v>callusall.com</v>
          </cell>
          <cell r="G168867" t="str">
            <v>200315</v>
          </cell>
        </row>
        <row r="168868">
          <cell r="F168868" t="str">
            <v>callvox.net</v>
          </cell>
          <cell r="G168868" t="str">
            <v>200316</v>
          </cell>
        </row>
        <row r="168869">
          <cell r="F168869" t="str">
            <v>callware.com</v>
          </cell>
          <cell r="G168869" t="str">
            <v>200317</v>
          </cell>
        </row>
        <row r="168870">
          <cell r="F168870" t="str">
            <v>callyo.com</v>
          </cell>
          <cell r="G168870" t="str">
            <v>200318</v>
          </cell>
        </row>
        <row r="168871">
          <cell r="F168871" t="str">
            <v>callyssee.com</v>
          </cell>
          <cell r="G168871" t="str">
            <v>200319</v>
          </cell>
        </row>
        <row r="168872">
          <cell r="F168872" t="str">
            <v>callzilla.net</v>
          </cell>
          <cell r="G168872" t="str">
            <v>200320</v>
          </cell>
        </row>
        <row r="168873">
          <cell r="F168873" t="str">
            <v>calman.org</v>
          </cell>
          <cell r="G168873" t="str">
            <v>200321</v>
          </cell>
        </row>
        <row r="168874">
          <cell r="F168874" t="str">
            <v>calmareaz.com</v>
          </cell>
          <cell r="G168874" t="str">
            <v>200322</v>
          </cell>
        </row>
        <row r="168875">
          <cell r="F168875" t="str">
            <v>calmarlaser.com</v>
          </cell>
          <cell r="G168875" t="str">
            <v>200323</v>
          </cell>
        </row>
        <row r="168876">
          <cell r="F168876" t="str">
            <v>calmedica.com</v>
          </cell>
          <cell r="G168876" t="str">
            <v>200324</v>
          </cell>
        </row>
        <row r="168877">
          <cell r="F168877" t="str">
            <v>calmresponse.com</v>
          </cell>
          <cell r="G168877" t="str">
            <v>200325</v>
          </cell>
        </row>
        <row r="168878">
          <cell r="F168878" t="str">
            <v>calmventures.com</v>
          </cell>
          <cell r="G168878" t="str">
            <v>200326</v>
          </cell>
        </row>
        <row r="168879">
          <cell r="F168879" t="str">
            <v>calmwatersrowing.com</v>
          </cell>
          <cell r="G168879" t="str">
            <v>200327</v>
          </cell>
        </row>
        <row r="168880">
          <cell r="F168880" t="str">
            <v>calnettech.com</v>
          </cell>
          <cell r="G168880" t="str">
            <v>200328</v>
          </cell>
        </row>
        <row r="168881">
          <cell r="F168881" t="str">
            <v>caloby.com</v>
          </cell>
          <cell r="G168881" t="str">
            <v>200329</v>
          </cell>
        </row>
        <row r="168882">
          <cell r="F168882" t="str">
            <v>caloon.co</v>
          </cell>
          <cell r="G168882" t="str">
            <v>200330</v>
          </cell>
        </row>
        <row r="168883">
          <cell r="F168883" t="str">
            <v>calopi.com</v>
          </cell>
          <cell r="G168883" t="str">
            <v>200331</v>
          </cell>
        </row>
        <row r="168884">
          <cell r="F168884" t="str">
            <v>calorenergy.com</v>
          </cell>
          <cell r="G168884" t="str">
            <v>200332</v>
          </cell>
        </row>
        <row r="168885">
          <cell r="F168885" t="str">
            <v>caloriecount.com</v>
          </cell>
          <cell r="G168885" t="str">
            <v>200333</v>
          </cell>
        </row>
        <row r="168886">
          <cell r="F168886" t="str">
            <v>calp.ie</v>
          </cell>
          <cell r="G168886" t="str">
            <v>200334</v>
          </cell>
        </row>
        <row r="168887">
          <cell r="F168887" t="str">
            <v>calpine.com</v>
          </cell>
          <cell r="G168887" t="str">
            <v>200335</v>
          </cell>
        </row>
        <row r="168888">
          <cell r="F168888" t="str">
            <v>calpirgedfund.org</v>
          </cell>
          <cell r="G168888" t="str">
            <v>200336</v>
          </cell>
        </row>
        <row r="168889">
          <cell r="F168889" t="str">
            <v>calplasticsandmetals.com</v>
          </cell>
          <cell r="G168889" t="str">
            <v>200337</v>
          </cell>
        </row>
        <row r="168890">
          <cell r="F168890" t="str">
            <v>calpt.com</v>
          </cell>
          <cell r="G168890" t="str">
            <v>200338</v>
          </cell>
        </row>
        <row r="168891">
          <cell r="F168891" t="str">
            <v>calraminc.com</v>
          </cell>
          <cell r="G168891" t="str">
            <v>200339</v>
          </cell>
        </row>
        <row r="168892">
          <cell r="F168892" t="str">
            <v>calsheets.com</v>
          </cell>
          <cell r="G168892" t="str">
            <v>200340</v>
          </cell>
        </row>
        <row r="168893">
          <cell r="F168893" t="str">
            <v>calsoftgroup.com</v>
          </cell>
          <cell r="G168893" t="str">
            <v>200341</v>
          </cell>
        </row>
        <row r="168894">
          <cell r="F168894" t="str">
            <v>calsoftinc.com</v>
          </cell>
          <cell r="G168894" t="str">
            <v>200342</v>
          </cell>
        </row>
        <row r="168895">
          <cell r="F168895" t="str">
            <v>calspace.com</v>
          </cell>
          <cell r="G168895" t="str">
            <v>200343</v>
          </cell>
        </row>
        <row r="168896">
          <cell r="F168896" t="str">
            <v>calstatelawgroup.com</v>
          </cell>
          <cell r="G168896" t="str">
            <v>200344</v>
          </cell>
        </row>
        <row r="168897">
          <cell r="F168897" t="str">
            <v>calstockexchange.com</v>
          </cell>
          <cell r="G168897" t="str">
            <v>200345</v>
          </cell>
        </row>
        <row r="168898">
          <cell r="F168898" t="str">
            <v>caltagironeeditore.com</v>
          </cell>
          <cell r="G168898" t="str">
            <v>200346</v>
          </cell>
        </row>
        <row r="168899">
          <cell r="F168899" t="str">
            <v>caltagironespa.it</v>
          </cell>
          <cell r="G168899" t="str">
            <v>200347</v>
          </cell>
        </row>
        <row r="168900">
          <cell r="F168900" t="str">
            <v>caltechadvantage.com</v>
          </cell>
          <cell r="G168900" t="str">
            <v>200348</v>
          </cell>
        </row>
        <row r="168901">
          <cell r="F168901" t="str">
            <v>caltex-energy.com</v>
          </cell>
          <cell r="G168901" t="str">
            <v>200349</v>
          </cell>
        </row>
        <row r="168902">
          <cell r="F168902" t="str">
            <v>caltronind.com</v>
          </cell>
          <cell r="G168902" t="str">
            <v>200350</v>
          </cell>
        </row>
        <row r="168903">
          <cell r="F168903" t="str">
            <v>caltweet.com</v>
          </cell>
          <cell r="G168903" t="str">
            <v>200351</v>
          </cell>
        </row>
        <row r="168904">
          <cell r="F168904" t="str">
            <v>calvertdesigngroup.com</v>
          </cell>
          <cell r="G168904" t="str">
            <v>200352</v>
          </cell>
        </row>
        <row r="168905">
          <cell r="F168905" t="str">
            <v>calvertfoundation.org</v>
          </cell>
          <cell r="G168905" t="str">
            <v>200353</v>
          </cell>
        </row>
        <row r="168906">
          <cell r="F168906" t="str">
            <v>calvertholdings.com</v>
          </cell>
          <cell r="G168906" t="str">
            <v>200354</v>
          </cell>
        </row>
        <row r="168907">
          <cell r="F168907" t="str">
            <v>calvet.ca.gov</v>
          </cell>
          <cell r="G168907" t="str">
            <v>200355</v>
          </cell>
        </row>
        <row r="168908">
          <cell r="F168908" t="str">
            <v>calvinaman.com</v>
          </cell>
          <cell r="G168908" t="str">
            <v>200356</v>
          </cell>
        </row>
        <row r="168909">
          <cell r="F168909" t="str">
            <v>calvincapital.com</v>
          </cell>
          <cell r="G168909" t="str">
            <v>200357</v>
          </cell>
        </row>
        <row r="168910">
          <cell r="F168910" t="str">
            <v>calvingroups.com</v>
          </cell>
          <cell r="G168910" t="str">
            <v>200358</v>
          </cell>
        </row>
        <row r="168911">
          <cell r="F168911" t="str">
            <v>calvinsjewelry.com</v>
          </cell>
          <cell r="G168911" t="str">
            <v>200359</v>
          </cell>
        </row>
        <row r="168912">
          <cell r="F168912" t="str">
            <v>calwellness.org</v>
          </cell>
          <cell r="G168912" t="str">
            <v>200360</v>
          </cell>
        </row>
        <row r="168913">
          <cell r="F168913" t="str">
            <v>calxa.com</v>
          </cell>
          <cell r="G168913" t="str">
            <v>200361</v>
          </cell>
        </row>
        <row r="168914">
          <cell r="F168914" t="str">
            <v>calypso.com</v>
          </cell>
          <cell r="G168914" t="str">
            <v>200362</v>
          </cell>
        </row>
        <row r="168915">
          <cell r="F168915" t="str">
            <v>calypsocom.com</v>
          </cell>
          <cell r="G168915" t="str">
            <v>200363</v>
          </cell>
        </row>
        <row r="168916">
          <cell r="F168916" t="str">
            <v>calypsocrystal.com</v>
          </cell>
          <cell r="G168916" t="str">
            <v>200364</v>
          </cell>
        </row>
        <row r="168917">
          <cell r="F168917" t="str">
            <v>calyx.hr</v>
          </cell>
          <cell r="G168917" t="str">
            <v>200365</v>
          </cell>
        </row>
        <row r="168918">
          <cell r="F168918" t="str">
            <v>calyxagency.com</v>
          </cell>
          <cell r="G168918" t="str">
            <v>200366</v>
          </cell>
        </row>
        <row r="168919">
          <cell r="F168919" t="str">
            <v>calyxms.com</v>
          </cell>
          <cell r="G168919" t="str">
            <v>200367</v>
          </cell>
        </row>
        <row r="168920">
          <cell r="F168920" t="str">
            <v>cam.ly</v>
          </cell>
          <cell r="G168920" t="str">
            <v>200368</v>
          </cell>
        </row>
        <row r="168921">
          <cell r="F168921" t="str">
            <v>camacollc.com</v>
          </cell>
          <cell r="G168921" t="str">
            <v>200369</v>
          </cell>
        </row>
        <row r="168922">
          <cell r="F168922" t="str">
            <v>camactive.com.sg</v>
          </cell>
          <cell r="G168922" t="str">
            <v>200370</v>
          </cell>
        </row>
        <row r="168923">
          <cell r="F168923" t="str">
            <v>camaleon.no</v>
          </cell>
          <cell r="G168923" t="str">
            <v>200371</v>
          </cell>
        </row>
        <row r="168924">
          <cell r="F168924" t="str">
            <v>camara.org</v>
          </cell>
          <cell r="G168924" t="str">
            <v>200372</v>
          </cell>
        </row>
        <row r="168925">
          <cell r="F168925" t="str">
            <v>camaraderie.ca</v>
          </cell>
          <cell r="G168925" t="str">
            <v>200373</v>
          </cell>
        </row>
        <row r="168926">
          <cell r="F168926" t="str">
            <v>camare.ro</v>
          </cell>
          <cell r="G168926" t="str">
            <v>200374</v>
          </cell>
        </row>
        <row r="168927">
          <cell r="F168927" t="str">
            <v>camato.io</v>
          </cell>
          <cell r="G168927" t="str">
            <v>200375</v>
          </cell>
        </row>
        <row r="168928">
          <cell r="F168928" t="str">
            <v>camba.tv</v>
          </cell>
          <cell r="G168928" t="str">
            <v>200376</v>
          </cell>
        </row>
        <row r="168929">
          <cell r="F168929" t="str">
            <v>cambiahealth.com</v>
          </cell>
          <cell r="G168929" t="str">
            <v>200377</v>
          </cell>
        </row>
        <row r="168930">
          <cell r="F168930" t="str">
            <v>cambiangroup.com</v>
          </cell>
          <cell r="G168930" t="str">
            <v>200378</v>
          </cell>
        </row>
        <row r="168931">
          <cell r="F168931" t="str">
            <v>cambiomarcia.com</v>
          </cell>
          <cell r="G168931" t="str">
            <v>200379</v>
          </cell>
        </row>
        <row r="168932">
          <cell r="F168932" t="str">
            <v>cambiumlearning.com</v>
          </cell>
          <cell r="G168932" t="str">
            <v>200380</v>
          </cell>
        </row>
        <row r="168933">
          <cell r="F168933" t="str">
            <v>cambiumnetworks.com</v>
          </cell>
          <cell r="G168933" t="str">
            <v>200381</v>
          </cell>
        </row>
        <row r="168934">
          <cell r="F168934" t="str">
            <v>camboindustries.com</v>
          </cell>
          <cell r="G168934" t="str">
            <v>200382</v>
          </cell>
        </row>
        <row r="168935">
          <cell r="F168935" t="str">
            <v>cambonpartners.com</v>
          </cell>
          <cell r="G168935" t="str">
            <v>200383</v>
          </cell>
        </row>
        <row r="168936">
          <cell r="F168936" t="str">
            <v>cambriapress.com</v>
          </cell>
          <cell r="G168936" t="str">
            <v>200384</v>
          </cell>
        </row>
        <row r="168937">
          <cell r="F168937" t="str">
            <v>cambriausa.com</v>
          </cell>
          <cell r="G168937" t="str">
            <v>200385</v>
          </cell>
        </row>
        <row r="168938">
          <cell r="F168938" t="str">
            <v>cambridge-editing.com</v>
          </cell>
          <cell r="G168938" t="str">
            <v>200386</v>
          </cell>
        </row>
        <row r="168939">
          <cell r="F168939" t="str">
            <v>cambridge-intelligence.com</v>
          </cell>
          <cell r="G168939" t="str">
            <v>200387</v>
          </cell>
        </row>
        <row r="168940">
          <cell r="F168940" t="str">
            <v>cambridge-itrust.com</v>
          </cell>
          <cell r="G168940" t="str">
            <v>200388</v>
          </cell>
        </row>
        <row r="168941">
          <cell r="F168941" t="str">
            <v>cambridge-nutritional.com</v>
          </cell>
          <cell r="G168941" t="str">
            <v>200389</v>
          </cell>
        </row>
        <row r="168942">
          <cell r="F168942" t="str">
            <v>cambridgeahead.co.uk</v>
          </cell>
          <cell r="G168942" t="str">
            <v>200390</v>
          </cell>
        </row>
        <row r="168943">
          <cell r="F168943" t="str">
            <v>cambridgeapps.net</v>
          </cell>
          <cell r="G168943" t="str">
            <v>200391</v>
          </cell>
        </row>
        <row r="168944">
          <cell r="F168944" t="str">
            <v>cambridgeaudio.com</v>
          </cell>
          <cell r="G168944" t="str">
            <v>200392</v>
          </cell>
        </row>
        <row r="168945">
          <cell r="F168945" t="str">
            <v>cambridgebiomedical.com</v>
          </cell>
          <cell r="G168945" t="str">
            <v>200393</v>
          </cell>
        </row>
        <row r="168946">
          <cell r="F168946" t="str">
            <v>cambridgebluegnome.com</v>
          </cell>
          <cell r="G168946" t="str">
            <v>200394</v>
          </cell>
        </row>
        <row r="168947">
          <cell r="F168947" t="str">
            <v>cambridgebmg.com</v>
          </cell>
          <cell r="G168947" t="str">
            <v>200395</v>
          </cell>
        </row>
        <row r="168948">
          <cell r="F168948" t="str">
            <v>cambridgebusinesslounge.com</v>
          </cell>
          <cell r="G168948" t="str">
            <v>200396</v>
          </cell>
        </row>
        <row r="168949">
          <cell r="F168949" t="str">
            <v>cambridgecateringhire.co.uk</v>
          </cell>
          <cell r="G168949" t="str">
            <v>200397</v>
          </cell>
        </row>
        <row r="168950">
          <cell r="F168950" t="str">
            <v>cambridgecleantech.org.uk</v>
          </cell>
          <cell r="G168950" t="str">
            <v>200398</v>
          </cell>
        </row>
        <row r="168951">
          <cell r="F168951" t="str">
            <v>cambridgecognition.com</v>
          </cell>
          <cell r="G168951" t="str">
            <v>200399</v>
          </cell>
        </row>
        <row r="168952">
          <cell r="F168952" t="str">
            <v>cambridgecorrelators.com</v>
          </cell>
          <cell r="G168952" t="str">
            <v>200400</v>
          </cell>
        </row>
        <row r="168953">
          <cell r="F168953" t="str">
            <v>cambridgedata.com</v>
          </cell>
          <cell r="G168953" t="str">
            <v>200401</v>
          </cell>
        </row>
        <row r="168954">
          <cell r="F168954" t="str">
            <v>cambridgefx.com</v>
          </cell>
          <cell r="G168954" t="str">
            <v>200402</v>
          </cell>
        </row>
        <row r="168955">
          <cell r="F168955" t="str">
            <v>cambridgehealthcare.com</v>
          </cell>
          <cell r="G168955" t="str">
            <v>200403</v>
          </cell>
        </row>
        <row r="168956">
          <cell r="F168956" t="str">
            <v>cambridgehouse.com</v>
          </cell>
          <cell r="G168956" t="str">
            <v>200404</v>
          </cell>
        </row>
        <row r="168957">
          <cell r="F168957" t="str">
            <v>cambridgeig.com</v>
          </cell>
          <cell r="G168957" t="str">
            <v>200405</v>
          </cell>
        </row>
        <row r="168958">
          <cell r="F168958" t="str">
            <v>cambridgeincolour.com</v>
          </cell>
          <cell r="G168958" t="str">
            <v>200406</v>
          </cell>
        </row>
        <row r="168959">
          <cell r="F168959" t="str">
            <v>cambridgeip.com</v>
          </cell>
          <cell r="G168959" t="str">
            <v>200407</v>
          </cell>
        </row>
        <row r="168960">
          <cell r="F168960" t="str">
            <v>cambridgemgi.com</v>
          </cell>
          <cell r="G168960" t="str">
            <v>200408</v>
          </cell>
        </row>
        <row r="168961">
          <cell r="F168961" t="str">
            <v>cambridgenannygroup.com</v>
          </cell>
          <cell r="G168961" t="str">
            <v>200409</v>
          </cell>
        </row>
        <row r="168962">
          <cell r="F168962" t="str">
            <v>cambridgenanosystems.com</v>
          </cell>
          <cell r="G168962" t="str">
            <v>200410</v>
          </cell>
        </row>
        <row r="168963">
          <cell r="F168963" t="str">
            <v>cambridgenanotech.com</v>
          </cell>
          <cell r="G168963" t="str">
            <v>200411</v>
          </cell>
        </row>
        <row r="168964">
          <cell r="F168964" t="str">
            <v>cambridgeqatar.com</v>
          </cell>
          <cell r="G168964" t="str">
            <v>200412</v>
          </cell>
        </row>
        <row r="168965">
          <cell r="F168965" t="str">
            <v>cambridgesemantics.com</v>
          </cell>
          <cell r="G168965" t="str">
            <v>200413</v>
          </cell>
        </row>
        <row r="168966">
          <cell r="F168966" t="str">
            <v>cambridgesound.com</v>
          </cell>
          <cell r="G168966" t="str">
            <v>200414</v>
          </cell>
        </row>
        <row r="168967">
          <cell r="F168967" t="str">
            <v>cambridgeus.com</v>
          </cell>
          <cell r="G168967" t="str">
            <v>200415</v>
          </cell>
        </row>
        <row r="168968">
          <cell r="F168968" t="str">
            <v>cambridgewinter.org</v>
          </cell>
          <cell r="G168968" t="str">
            <v>200416</v>
          </cell>
        </row>
        <row r="168969">
          <cell r="F168969" t="str">
            <v>cambrionix.com</v>
          </cell>
          <cell r="G168969" t="str">
            <v>200417</v>
          </cell>
        </row>
        <row r="168970">
          <cell r="F168970" t="str">
            <v>cambroncredentials.com</v>
          </cell>
          <cell r="G168970" t="str">
            <v>200418</v>
          </cell>
        </row>
        <row r="168971">
          <cell r="F168971" t="str">
            <v>camcada.com</v>
          </cell>
          <cell r="G168971" t="str">
            <v>200419</v>
          </cell>
        </row>
        <row r="168972">
          <cell r="F168972" t="str">
            <v>camcapmgt.com</v>
          </cell>
          <cell r="G168972" t="str">
            <v>200420</v>
          </cell>
        </row>
        <row r="168973">
          <cell r="F168973" t="str">
            <v>camclic.com</v>
          </cell>
          <cell r="G168973" t="str">
            <v>200421</v>
          </cell>
        </row>
        <row r="168974">
          <cell r="F168974" t="str">
            <v>camcloud.com</v>
          </cell>
          <cell r="G168974" t="str">
            <v>200422</v>
          </cell>
        </row>
        <row r="168975">
          <cell r="F168975" t="str">
            <v>camdenhighstreetpractice.co.uk</v>
          </cell>
          <cell r="G168975" t="str">
            <v>200423</v>
          </cell>
        </row>
        <row r="168976">
          <cell r="F168976" t="str">
            <v>came-northamerica.com</v>
          </cell>
          <cell r="G168976" t="str">
            <v>200424</v>
          </cell>
        </row>
        <row r="168977">
          <cell r="F168977" t="str">
            <v>cameesa.com</v>
          </cell>
          <cell r="G168977" t="str">
            <v>200425</v>
          </cell>
        </row>
        <row r="168978">
          <cell r="F168978" t="str">
            <v>camekan.com</v>
          </cell>
          <cell r="G168978" t="str">
            <v>200426</v>
          </cell>
        </row>
        <row r="168979">
          <cell r="F168979" t="str">
            <v>camelaudio.com</v>
          </cell>
          <cell r="G168979" t="str">
            <v>200427</v>
          </cell>
        </row>
        <row r="168980">
          <cell r="F168980" t="str">
            <v>camelbackcreative.com</v>
          </cell>
          <cell r="G168980" t="str">
            <v>200428</v>
          </cell>
        </row>
        <row r="168981">
          <cell r="F168981" t="str">
            <v>camellialabs.com</v>
          </cell>
          <cell r="G168981" t="str">
            <v>200429</v>
          </cell>
        </row>
        <row r="168982">
          <cell r="F168982" t="str">
            <v>camelon.com.au</v>
          </cell>
          <cell r="G168982" t="str">
            <v>200430</v>
          </cell>
        </row>
        <row r="168983">
          <cell r="F168983" t="str">
            <v>camelotapp.com</v>
          </cell>
          <cell r="G168983" t="str">
            <v>200431</v>
          </cell>
        </row>
        <row r="168984">
          <cell r="F168984" t="str">
            <v>camelotcastle.com</v>
          </cell>
          <cell r="G168984" t="str">
            <v>200432</v>
          </cell>
        </row>
        <row r="168985">
          <cell r="F168985" t="str">
            <v>camelotgroup.co.uk</v>
          </cell>
          <cell r="G168985" t="str">
            <v>200433</v>
          </cell>
        </row>
        <row r="168986">
          <cell r="F168986" t="str">
            <v>camenergydatalab.com</v>
          </cell>
          <cell r="G168986" t="str">
            <v>200434</v>
          </cell>
        </row>
        <row r="168987">
          <cell r="F168987" t="str">
            <v>cameo-energy.com</v>
          </cell>
          <cell r="G168987" t="str">
            <v>200435</v>
          </cell>
        </row>
        <row r="168988">
          <cell r="F168988" t="str">
            <v>cameostars.com</v>
          </cell>
          <cell r="G168988" t="str">
            <v>200436</v>
          </cell>
        </row>
        <row r="168989">
          <cell r="F168989" t="str">
            <v>cameoworks.com</v>
          </cell>
          <cell r="G168989" t="str">
            <v>200437</v>
          </cell>
        </row>
        <row r="168990">
          <cell r="F168990" t="str">
            <v>cameracorps.co.uk</v>
          </cell>
          <cell r="G168990" t="str">
            <v>200438</v>
          </cell>
        </row>
        <row r="168991">
          <cell r="F168991" t="str">
            <v>cameraforensics.com</v>
          </cell>
          <cell r="G168991" t="str">
            <v>200439</v>
          </cell>
        </row>
        <row r="168992">
          <cell r="F168992" t="str">
            <v>camerafound.com</v>
          </cell>
          <cell r="G168992" t="str">
            <v>200440</v>
          </cell>
        </row>
        <row r="168993">
          <cell r="F168993" t="str">
            <v>cameraftp.com</v>
          </cell>
          <cell r="G168993" t="str">
            <v>200441</v>
          </cell>
        </row>
        <row r="168994">
          <cell r="F168994" t="str">
            <v>cameraguild.com</v>
          </cell>
          <cell r="G168994" t="str">
            <v>200442</v>
          </cell>
        </row>
        <row r="168995">
          <cell r="F168995" t="str">
            <v>cameralends.com</v>
          </cell>
          <cell r="G168995" t="str">
            <v>200443</v>
          </cell>
        </row>
        <row r="168996">
          <cell r="F168996" t="str">
            <v>camerasky.com.au</v>
          </cell>
          <cell r="G168996" t="str">
            <v>200444</v>
          </cell>
        </row>
        <row r="168997">
          <cell r="F168997" t="str">
            <v>cameraspeeds.com</v>
          </cell>
          <cell r="G168997" t="str">
            <v>200445</v>
          </cell>
        </row>
        <row r="168998">
          <cell r="F168998" t="str">
            <v>camerastore.com.au</v>
          </cell>
          <cell r="G168998" t="str">
            <v>200446</v>
          </cell>
        </row>
        <row r="168999">
          <cell r="F168999" t="str">
            <v>camerfirma.com</v>
          </cell>
          <cell r="G168999" t="str">
            <v>200447</v>
          </cell>
        </row>
        <row r="169000">
          <cell r="F169000" t="str">
            <v>camerich.co.uk</v>
          </cell>
          <cell r="G169000" t="str">
            <v>200448</v>
          </cell>
        </row>
        <row r="169001">
          <cell r="F169001" t="str">
            <v>cameronassociatesinc.com</v>
          </cell>
          <cell r="G169001" t="str">
            <v>200449</v>
          </cell>
        </row>
        <row r="169002">
          <cell r="F169002" t="str">
            <v>cameronenvironmental.com</v>
          </cell>
          <cell r="G169002" t="str">
            <v>200450</v>
          </cell>
        </row>
        <row r="169003">
          <cell r="F169003" t="str">
            <v>cameyo.com</v>
          </cell>
          <cell r="G169003" t="str">
            <v>200451</v>
          </cell>
        </row>
        <row r="169004">
          <cell r="F169004" t="str">
            <v>camfrog.com</v>
          </cell>
          <cell r="G169004" t="str">
            <v>200452</v>
          </cell>
        </row>
        <row r="169005">
          <cell r="F169005" t="str">
            <v>camigomedia.com</v>
          </cell>
          <cell r="G169005" t="str">
            <v>200453</v>
          </cell>
        </row>
        <row r="169006">
          <cell r="F169006" t="str">
            <v>camile.ie</v>
          </cell>
          <cell r="G169006" t="str">
            <v>200454</v>
          </cell>
        </row>
        <row r="169007">
          <cell r="F169007" t="str">
            <v>camilla-constructions.com</v>
          </cell>
          <cell r="G169007" t="str">
            <v>200455</v>
          </cell>
        </row>
        <row r="169008">
          <cell r="F169008" t="str">
            <v>camilla.com.au</v>
          </cell>
          <cell r="G169008" t="str">
            <v>200456</v>
          </cell>
        </row>
        <row r="169009">
          <cell r="F169009" t="str">
            <v>camillaolson.com</v>
          </cell>
          <cell r="G169009" t="str">
            <v>200457</v>
          </cell>
        </row>
        <row r="169010">
          <cell r="F169010" t="str">
            <v>camillarain.com</v>
          </cell>
          <cell r="G169010" t="str">
            <v>200458</v>
          </cell>
        </row>
        <row r="169011">
          <cell r="F169011" t="str">
            <v>camilyo.com</v>
          </cell>
          <cell r="G169011" t="str">
            <v>200459</v>
          </cell>
        </row>
        <row r="169012">
          <cell r="F169012" t="str">
            <v>camimac.com</v>
          </cell>
          <cell r="G169012" t="str">
            <v>200460</v>
          </cell>
        </row>
        <row r="169013">
          <cell r="F169013" t="str">
            <v>camino.uk.com</v>
          </cell>
          <cell r="G169013" t="str">
            <v>200461</v>
          </cell>
        </row>
        <row r="169014">
          <cell r="F169014" t="str">
            <v>camintelgroup.com</v>
          </cell>
          <cell r="G169014" t="str">
            <v>200462</v>
          </cell>
        </row>
        <row r="169015">
          <cell r="F169015" t="str">
            <v>camiseteria.com</v>
          </cell>
          <cell r="G169015" t="str">
            <v>200463</v>
          </cell>
        </row>
        <row r="169016">
          <cell r="F169016" t="str">
            <v>camixa.com</v>
          </cell>
          <cell r="G169016" t="str">
            <v>200464</v>
          </cell>
        </row>
        <row r="169017">
          <cell r="F169017" t="str">
            <v>camjamr.com</v>
          </cell>
          <cell r="G169017" t="str">
            <v>200465</v>
          </cell>
        </row>
        <row r="169018">
          <cell r="F169018" t="str">
            <v>camlink.com</v>
          </cell>
          <cell r="G169018" t="str">
            <v>200466</v>
          </cell>
        </row>
        <row r="169019">
          <cell r="F169019" t="str">
            <v>cammaxlimited.co.uk</v>
          </cell>
          <cell r="G169019" t="str">
            <v>200467</v>
          </cell>
        </row>
        <row r="169020">
          <cell r="F169020" t="str">
            <v>cammio.com</v>
          </cell>
          <cell r="G169020" t="str">
            <v>200468</v>
          </cell>
        </row>
        <row r="169021">
          <cell r="F169021" t="str">
            <v>cammproduction.com</v>
          </cell>
          <cell r="G169021" t="str">
            <v>200469</v>
          </cell>
        </row>
        <row r="169022">
          <cell r="F169022" t="str">
            <v>cammsgroup.com</v>
          </cell>
          <cell r="G169022" t="str">
            <v>200470</v>
          </cell>
        </row>
        <row r="169023">
          <cell r="F169023" t="str">
            <v>camo.org</v>
          </cell>
          <cell r="G169023" t="str">
            <v>200471</v>
          </cell>
        </row>
        <row r="169024">
          <cell r="F169024" t="str">
            <v>camomileapp.com</v>
          </cell>
          <cell r="G169024" t="str">
            <v>200472</v>
          </cell>
        </row>
        <row r="169025">
          <cell r="F169025" t="str">
            <v>camotion.com</v>
          </cell>
          <cell r="G169025" t="str">
            <v>200473</v>
          </cell>
        </row>
        <row r="169026">
          <cell r="F169026" t="str">
            <v>camp3.io</v>
          </cell>
          <cell r="G169026" t="str">
            <v>200474</v>
          </cell>
        </row>
        <row r="169027">
          <cell r="F169027" t="str">
            <v>campaignbase.com</v>
          </cell>
          <cell r="G169027" t="str">
            <v>200475</v>
          </cell>
        </row>
        <row r="169028">
          <cell r="F169028" t="str">
            <v>campaigncoa.ch</v>
          </cell>
          <cell r="G169028" t="str">
            <v>200476</v>
          </cell>
        </row>
        <row r="169029">
          <cell r="F169029" t="str">
            <v>campaigndock.com</v>
          </cell>
          <cell r="G169029" t="str">
            <v>200477</v>
          </cell>
        </row>
        <row r="169030">
          <cell r="F169030" t="str">
            <v>campaigneq.com</v>
          </cell>
          <cell r="G169030" t="str">
            <v>200478</v>
          </cell>
        </row>
        <row r="169031">
          <cell r="F169031" t="str">
            <v>campaigner.com</v>
          </cell>
          <cell r="G169031" t="str">
            <v>200479</v>
          </cell>
        </row>
        <row r="169032">
          <cell r="F169032" t="str">
            <v>campaigneurs.com</v>
          </cell>
          <cell r="G169032" t="str">
            <v>200480</v>
          </cell>
        </row>
        <row r="169033">
          <cell r="F169033" t="str">
            <v>campaignmatrix.com</v>
          </cell>
          <cell r="G169033" t="str">
            <v>200481</v>
          </cell>
        </row>
        <row r="169034">
          <cell r="F169034" t="str">
            <v>campaignonthecloud.com</v>
          </cell>
          <cell r="G169034" t="str">
            <v>200482</v>
          </cell>
        </row>
        <row r="169035">
          <cell r="F169035" t="str">
            <v>campaignsocial.com</v>
          </cell>
          <cell r="G169035" t="str">
            <v>200483</v>
          </cell>
        </row>
        <row r="169036">
          <cell r="F169036" t="str">
            <v>campamentos.info</v>
          </cell>
          <cell r="G169036" t="str">
            <v>200484</v>
          </cell>
        </row>
        <row r="169037">
          <cell r="F169037" t="str">
            <v>campandfurnace.com</v>
          </cell>
          <cell r="G169037" t="str">
            <v>200485</v>
          </cell>
        </row>
        <row r="169038">
          <cell r="F169038" t="str">
            <v>campanercinco.com</v>
          </cell>
          <cell r="G169038" t="str">
            <v>200486</v>
          </cell>
        </row>
        <row r="169039">
          <cell r="F169039" t="str">
            <v>campawara.com</v>
          </cell>
          <cell r="G169039" t="str">
            <v>200487</v>
          </cell>
        </row>
        <row r="169040">
          <cell r="F169040" t="str">
            <v>campaway.com</v>
          </cell>
          <cell r="G169040" t="str">
            <v>200488</v>
          </cell>
        </row>
        <row r="169041">
          <cell r="F169041" t="str">
            <v>campayn.com</v>
          </cell>
          <cell r="G169041" t="str">
            <v>200489</v>
          </cell>
        </row>
        <row r="169042">
          <cell r="F169042" t="str">
            <v>campbell-tax.com</v>
          </cell>
          <cell r="G169042" t="str">
            <v>200490</v>
          </cell>
        </row>
        <row r="169043">
          <cell r="F169043" t="str">
            <v>campbellalliance.com</v>
          </cell>
          <cell r="G169043" t="str">
            <v>200491</v>
          </cell>
        </row>
        <row r="169044">
          <cell r="F169044" t="str">
            <v>campbellsoftware.co.uk</v>
          </cell>
          <cell r="G169044" t="str">
            <v>200492</v>
          </cell>
        </row>
        <row r="169045">
          <cell r="F169045" t="str">
            <v>campbizsmart.org</v>
          </cell>
          <cell r="G169045" t="str">
            <v>200493</v>
          </cell>
        </row>
        <row r="169046">
          <cell r="F169046" t="str">
            <v>campboxco.com</v>
          </cell>
          <cell r="G169046" t="str">
            <v>200494</v>
          </cell>
        </row>
        <row r="169047">
          <cell r="F169047" t="str">
            <v>campcite.com</v>
          </cell>
          <cell r="G169047" t="str">
            <v>200495</v>
          </cell>
        </row>
        <row r="169048">
          <cell r="F169048" t="str">
            <v>campcooby.com.au</v>
          </cell>
          <cell r="G169048" t="str">
            <v>200496</v>
          </cell>
        </row>
        <row r="169049">
          <cell r="F169049" t="str">
            <v>campdebases.com</v>
          </cell>
          <cell r="G169049" t="str">
            <v>200497</v>
          </cell>
        </row>
        <row r="169050">
          <cell r="F169050" t="str">
            <v>campdenwealth.com</v>
          </cell>
          <cell r="G169050" t="str">
            <v>200498</v>
          </cell>
        </row>
        <row r="169051">
          <cell r="F169051" t="str">
            <v>campervanfinder.com.au</v>
          </cell>
          <cell r="G169051" t="str">
            <v>200499</v>
          </cell>
        </row>
        <row r="169052">
          <cell r="F169052" t="str">
            <v>campfirelabs.com</v>
          </cell>
          <cell r="G169052" t="str">
            <v>200500</v>
          </cell>
        </row>
        <row r="169053">
          <cell r="F169053" t="str">
            <v>campfootprints.com</v>
          </cell>
          <cell r="G169053" t="str">
            <v>200501</v>
          </cell>
        </row>
        <row r="169054">
          <cell r="F169054" t="str">
            <v>campgroundsigns.com</v>
          </cell>
          <cell r="G169054" t="str">
            <v>200502</v>
          </cell>
        </row>
        <row r="169055">
          <cell r="F169055" t="str">
            <v>campinc.com</v>
          </cell>
          <cell r="G169055" t="str">
            <v>200503</v>
          </cell>
        </row>
        <row r="169056">
          <cell r="F169056" t="str">
            <v>campingmaxx.com</v>
          </cell>
          <cell r="G169056" t="str">
            <v>200504</v>
          </cell>
        </row>
        <row r="169057">
          <cell r="F169057" t="str">
            <v>campinmygarden.com</v>
          </cell>
          <cell r="G169057" t="str">
            <v>200505</v>
          </cell>
        </row>
        <row r="169058">
          <cell r="F169058" t="str">
            <v>campionpps.co.uk</v>
          </cell>
          <cell r="G169058" t="str">
            <v>200506</v>
          </cell>
        </row>
        <row r="169059">
          <cell r="F169059" t="str">
            <v>camplight.net</v>
          </cell>
          <cell r="G169059" t="str">
            <v>200507</v>
          </cell>
        </row>
        <row r="169060">
          <cell r="F169060" t="str">
            <v>camploughridge.org</v>
          </cell>
          <cell r="G169060" t="str">
            <v>200508</v>
          </cell>
        </row>
        <row r="169061">
          <cell r="F169061" t="str">
            <v>campminder.com</v>
          </cell>
          <cell r="G169061" t="str">
            <v>200509</v>
          </cell>
        </row>
        <row r="169062">
          <cell r="F169062" t="str">
            <v>campmobile.com</v>
          </cell>
          <cell r="G169062" t="str">
            <v>200510</v>
          </cell>
        </row>
        <row r="169063">
          <cell r="F169063" t="str">
            <v>campnavigator.com</v>
          </cell>
          <cell r="G169063" t="str">
            <v>200511</v>
          </cell>
        </row>
        <row r="169064">
          <cell r="F169064" t="str">
            <v>campoalto.cl</v>
          </cell>
          <cell r="G169064" t="str">
            <v>200512</v>
          </cell>
        </row>
        <row r="169065">
          <cell r="F169065" t="str">
            <v>campography.com</v>
          </cell>
          <cell r="G169065" t="str">
            <v>200513</v>
          </cell>
        </row>
        <row r="169066">
          <cell r="F169066" t="str">
            <v>campolese.com</v>
          </cell>
          <cell r="G169066" t="str">
            <v>200514</v>
          </cell>
        </row>
        <row r="169067">
          <cell r="F169067" t="str">
            <v>campsbaywatch.org</v>
          </cell>
          <cell r="G169067" t="str">
            <v>200515</v>
          </cell>
        </row>
        <row r="169068">
          <cell r="F169068" t="str">
            <v>campshare.org</v>
          </cell>
          <cell r="G169068" t="str">
            <v>200516</v>
          </cell>
        </row>
        <row r="169069">
          <cell r="F169069" t="str">
            <v>campsite-review.co.uk</v>
          </cell>
          <cell r="G169069" t="str">
            <v>200517</v>
          </cell>
        </row>
        <row r="169070">
          <cell r="F169070" t="str">
            <v>campsited.com</v>
          </cell>
          <cell r="G169070" t="str">
            <v>200518</v>
          </cell>
        </row>
        <row r="169071">
          <cell r="F169071" t="str">
            <v>campsix.co</v>
          </cell>
          <cell r="G169071" t="str">
            <v>200519</v>
          </cell>
        </row>
        <row r="169072">
          <cell r="F169072" t="str">
            <v>campsmart.net.au</v>
          </cell>
          <cell r="G169072" t="str">
            <v>200520</v>
          </cell>
        </row>
        <row r="169073">
          <cell r="F169073" t="str">
            <v>campstarfish.org</v>
          </cell>
          <cell r="G169073" t="str">
            <v>200521</v>
          </cell>
        </row>
        <row r="169074">
          <cell r="F169074" t="str">
            <v>campthat.com</v>
          </cell>
          <cell r="G169074" t="str">
            <v>200522</v>
          </cell>
        </row>
        <row r="169075">
          <cell r="F169075" t="str">
            <v>camptocamp.com</v>
          </cell>
          <cell r="G169075" t="str">
            <v>200523</v>
          </cell>
        </row>
        <row r="169076">
          <cell r="F169076" t="str">
            <v>campus-channel.com</v>
          </cell>
          <cell r="G169076" t="str">
            <v>200524</v>
          </cell>
        </row>
        <row r="169077">
          <cell r="F169077" t="str">
            <v>campus2careers.com</v>
          </cell>
          <cell r="G169077" t="str">
            <v>200525</v>
          </cell>
        </row>
        <row r="169078">
          <cell r="F169078" t="str">
            <v>campusadv.com</v>
          </cell>
          <cell r="G169078" t="str">
            <v>200526</v>
          </cell>
        </row>
        <row r="169079">
          <cell r="F169079" t="str">
            <v>campusanswers.com</v>
          </cell>
          <cell r="G169079" t="str">
            <v>200527</v>
          </cell>
        </row>
        <row r="169080">
          <cell r="F169080" t="str">
            <v>campusbazar.com</v>
          </cell>
          <cell r="G169080" t="str">
            <v>200528</v>
          </cell>
        </row>
        <row r="169081">
          <cell r="F169081" t="str">
            <v>campusbiotech.ch</v>
          </cell>
          <cell r="G169081" t="str">
            <v>200529</v>
          </cell>
        </row>
        <row r="169082">
          <cell r="F169082" t="str">
            <v>campusbookhound.com</v>
          </cell>
          <cell r="G169082" t="str">
            <v>200530</v>
          </cell>
        </row>
        <row r="169083">
          <cell r="F169083" t="str">
            <v>campusbooks.com</v>
          </cell>
          <cell r="G169083" t="str">
            <v>200531</v>
          </cell>
        </row>
        <row r="169084">
          <cell r="F169084" t="str">
            <v>campusbooks4less.com</v>
          </cell>
          <cell r="G169084" t="str">
            <v>200532</v>
          </cell>
        </row>
        <row r="169085">
          <cell r="F169085" t="str">
            <v>campusbuddy.com</v>
          </cell>
          <cell r="G169085" t="str">
            <v>200533</v>
          </cell>
        </row>
        <row r="169086">
          <cell r="F169086" t="str">
            <v>campusbug.com</v>
          </cell>
          <cell r="G169086" t="str">
            <v>200534</v>
          </cell>
        </row>
        <row r="169087">
          <cell r="F169087" t="str">
            <v>campuscommandos.com</v>
          </cell>
          <cell r="G169087" t="str">
            <v>200535</v>
          </cell>
        </row>
        <row r="169088">
          <cell r="F169088" t="str">
            <v>campusconsortium.org</v>
          </cell>
          <cell r="G169088" t="str">
            <v>200536</v>
          </cell>
        </row>
        <row r="169089">
          <cell r="F169089" t="str">
            <v>campuscrest.com</v>
          </cell>
          <cell r="G169089" t="str">
            <v>200537</v>
          </cell>
        </row>
        <row r="169090">
          <cell r="F169090" t="str">
            <v>campuscribz.com</v>
          </cell>
          <cell r="G169090" t="str">
            <v>200538</v>
          </cell>
        </row>
        <row r="169091">
          <cell r="F169091" t="str">
            <v>campuscruiser.com</v>
          </cell>
          <cell r="G169091" t="str">
            <v>200539</v>
          </cell>
        </row>
        <row r="169092">
          <cell r="F169092" t="str">
            <v>campuscrunch.in</v>
          </cell>
          <cell r="G169092" t="str">
            <v>200540</v>
          </cell>
        </row>
        <row r="169093">
          <cell r="F169093" t="str">
            <v>campuscultr.com</v>
          </cell>
          <cell r="G169093" t="str">
            <v>200541</v>
          </cell>
        </row>
        <row r="169094">
          <cell r="F169094" t="str">
            <v>campusdestinations.com</v>
          </cell>
          <cell r="G169094" t="str">
            <v>200542</v>
          </cell>
        </row>
        <row r="169095">
          <cell r="F169095" t="str">
            <v>campusdoor.com</v>
          </cell>
          <cell r="G169095" t="str">
            <v>200543</v>
          </cell>
        </row>
        <row r="169096">
          <cell r="F169096" t="str">
            <v>campusebay.com</v>
          </cell>
          <cell r="G169096" t="str">
            <v>200544</v>
          </cell>
        </row>
        <row r="169097">
          <cell r="F169097" t="str">
            <v>campusfeed.com</v>
          </cell>
          <cell r="G169097" t="str">
            <v>200545</v>
          </cell>
        </row>
        <row r="169098">
          <cell r="F169098" t="str">
            <v>campusgrids.com</v>
          </cell>
          <cell r="G169098" t="str">
            <v>200546</v>
          </cell>
        </row>
        <row r="169099">
          <cell r="F169099" t="str">
            <v>campusgroups.com</v>
          </cell>
          <cell r="G169099" t="str">
            <v>200547</v>
          </cell>
        </row>
        <row r="169100">
          <cell r="F169100" t="str">
            <v>campusguard.com</v>
          </cell>
          <cell r="G169100" t="str">
            <v>200548</v>
          </cell>
        </row>
        <row r="169101">
          <cell r="F169101" t="str">
            <v>campushash.com</v>
          </cell>
          <cell r="G169101" t="str">
            <v>200549</v>
          </cell>
        </row>
        <row r="169102">
          <cell r="F169102" t="str">
            <v>campusit.net</v>
          </cell>
          <cell r="G169102" t="str">
            <v>200550</v>
          </cell>
        </row>
        <row r="169103">
          <cell r="F169103" t="str">
            <v>campusjerk.com</v>
          </cell>
          <cell r="G169103" t="str">
            <v>200551</v>
          </cell>
        </row>
        <row r="169104">
          <cell r="F169104" t="str">
            <v>campuskarma.in</v>
          </cell>
          <cell r="G169104" t="str">
            <v>200552</v>
          </cell>
        </row>
        <row r="169105">
          <cell r="F169105" t="str">
            <v>campuslabs.com</v>
          </cell>
          <cell r="G169105" t="str">
            <v>200553</v>
          </cell>
        </row>
        <row r="169106">
          <cell r="F169106" t="str">
            <v>campuslondon.com</v>
          </cell>
          <cell r="G169106" t="str">
            <v>200554</v>
          </cell>
        </row>
        <row r="169107">
          <cell r="F169107" t="str">
            <v>campusmediagroup.com</v>
          </cell>
          <cell r="G169107" t="str">
            <v>200555</v>
          </cell>
        </row>
        <row r="169108">
          <cell r="F169108" t="str">
            <v>campusmedicine.com</v>
          </cell>
          <cell r="G169108" t="str">
            <v>200556</v>
          </cell>
        </row>
        <row r="169109">
          <cell r="F169109" t="str">
            <v>campusnorth.com</v>
          </cell>
          <cell r="G169109" t="str">
            <v>200557</v>
          </cell>
        </row>
        <row r="169110">
          <cell r="F169110" t="str">
            <v>campusplex.org</v>
          </cell>
          <cell r="G169110" t="str">
            <v>200558</v>
          </cell>
        </row>
        <row r="169111">
          <cell r="F169111" t="str">
            <v>campuspoint.com</v>
          </cell>
          <cell r="G169111" t="str">
            <v>200559</v>
          </cell>
        </row>
        <row r="169112">
          <cell r="F169112" t="str">
            <v>campusrock.com</v>
          </cell>
          <cell r="G169112" t="str">
            <v>200560</v>
          </cell>
        </row>
        <row r="169113">
          <cell r="F169113" t="str">
            <v>campussensations.com</v>
          </cell>
          <cell r="G169113" t="str">
            <v>200561</v>
          </cell>
        </row>
        <row r="169114">
          <cell r="F169114" t="str">
            <v>campussocialitemedia.com</v>
          </cell>
          <cell r="G169114" t="str">
            <v>200562</v>
          </cell>
        </row>
        <row r="169115">
          <cell r="F169115" t="str">
            <v>campussolver.com</v>
          </cell>
          <cell r="G169115" t="str">
            <v>200563</v>
          </cell>
        </row>
        <row r="169116">
          <cell r="F169116" t="str">
            <v>campusspecial.com</v>
          </cell>
          <cell r="G169116" t="str">
            <v>200564</v>
          </cell>
        </row>
        <row r="169117">
          <cell r="F169117" t="str">
            <v>campussplash.com</v>
          </cell>
          <cell r="G169117" t="str">
            <v>200565</v>
          </cell>
        </row>
        <row r="169118">
          <cell r="F169118" t="str">
            <v>campusstyleicon.com</v>
          </cell>
          <cell r="G169118" t="str">
            <v>200566</v>
          </cell>
        </row>
        <row r="169119">
          <cell r="F169119" t="str">
            <v>campussuite.com</v>
          </cell>
          <cell r="G169119" t="str">
            <v>200567</v>
          </cell>
        </row>
        <row r="169120">
          <cell r="F169120" t="str">
            <v>campussutra.com</v>
          </cell>
          <cell r="G169120" t="str">
            <v>200568</v>
          </cell>
        </row>
        <row r="169121">
          <cell r="F169121" t="str">
            <v>campustadka.com</v>
          </cell>
          <cell r="G169121" t="str">
            <v>200569</v>
          </cell>
        </row>
        <row r="169122">
          <cell r="F169122" t="str">
            <v>campusthreadz.com</v>
          </cell>
          <cell r="G169122" t="str">
            <v>200570</v>
          </cell>
        </row>
        <row r="169123">
          <cell r="F169123" t="str">
            <v>campustours.com</v>
          </cell>
          <cell r="G169123" t="str">
            <v>200571</v>
          </cell>
        </row>
        <row r="169124">
          <cell r="F169124" t="str">
            <v>campustvs.com</v>
          </cell>
          <cell r="G169124" t="str">
            <v>200572</v>
          </cell>
        </row>
        <row r="169125">
          <cell r="F169125" t="str">
            <v>campusvine.com</v>
          </cell>
          <cell r="G169125" t="str">
            <v>200573</v>
          </cell>
        </row>
        <row r="169126">
          <cell r="F169126" t="str">
            <v>campuswall.com</v>
          </cell>
          <cell r="G169126" t="str">
            <v>200574</v>
          </cell>
        </row>
        <row r="169127">
          <cell r="F169127" t="str">
            <v>campuz.net</v>
          </cell>
          <cell r="G169127" t="str">
            <v>200575</v>
          </cell>
        </row>
        <row r="169128">
          <cell r="F169128" t="str">
            <v>camryn-limo.com</v>
          </cell>
          <cell r="G169128" t="str">
            <v>200576</v>
          </cell>
        </row>
        <row r="169129">
          <cell r="F169129" t="str">
            <v>camsingglobal.com</v>
          </cell>
          <cell r="G169129" t="str">
            <v>200577</v>
          </cell>
        </row>
        <row r="169130">
          <cell r="F169130" t="str">
            <v>camsl.com</v>
          </cell>
          <cell r="G169130" t="str">
            <v>200578</v>
          </cell>
        </row>
        <row r="169131">
          <cell r="F169131" t="str">
            <v>camspark.com</v>
          </cell>
          <cell r="G169131" t="str">
            <v>200579</v>
          </cell>
        </row>
        <row r="169132">
          <cell r="F169132" t="str">
            <v>camstreams.com</v>
          </cell>
          <cell r="G169132" t="str">
            <v>200580</v>
          </cell>
        </row>
        <row r="169133">
          <cell r="F169133" t="str">
            <v>camsurf.com</v>
          </cell>
          <cell r="G169133" t="str">
            <v>200581</v>
          </cell>
        </row>
        <row r="169134">
          <cell r="F169134" t="str">
            <v>camtechss.com</v>
          </cell>
          <cell r="G169134" t="str">
            <v>200582</v>
          </cell>
        </row>
        <row r="169135">
          <cell r="F169135" t="str">
            <v>camtechsystems.co.uk</v>
          </cell>
          <cell r="G169135" t="str">
            <v>200583</v>
          </cell>
        </row>
        <row r="169136">
          <cell r="F169136" t="str">
            <v>camtel.cm</v>
          </cell>
          <cell r="G169136" t="str">
            <v>200584</v>
          </cell>
        </row>
        <row r="169137">
          <cell r="F169137" t="str">
            <v>camtrive.com</v>
          </cell>
          <cell r="G169137" t="str">
            <v>200585</v>
          </cell>
        </row>
        <row r="169138">
          <cell r="F169138" t="str">
            <v>camtwo.com.br</v>
          </cell>
          <cell r="G169138" t="str">
            <v>200586</v>
          </cell>
        </row>
        <row r="169139">
          <cell r="F169139" t="str">
            <v>camunda.com</v>
          </cell>
          <cell r="G169139" t="str">
            <v>200587</v>
          </cell>
        </row>
        <row r="169140">
          <cell r="F169140" t="str">
            <v>camutogroup.com</v>
          </cell>
          <cell r="G169140" t="str">
            <v>200588</v>
          </cell>
        </row>
        <row r="169141">
          <cell r="F169141" t="str">
            <v>camworx.cloudapp.net</v>
          </cell>
          <cell r="G169141" t="str">
            <v>200589</v>
          </cell>
        </row>
        <row r="169142">
          <cell r="F169142" t="str">
            <v>can-g.com</v>
          </cell>
          <cell r="G169142" t="str">
            <v>200590</v>
          </cell>
        </row>
        <row r="169143">
          <cell r="F169143" t="str">
            <v>can-online.org.uk</v>
          </cell>
          <cell r="G169143" t="str">
            <v>200591</v>
          </cell>
        </row>
        <row r="169144">
          <cell r="F169144" t="str">
            <v>can2close.com</v>
          </cell>
          <cell r="G169144" t="str">
            <v>200592</v>
          </cell>
        </row>
        <row r="169145">
          <cell r="F169145" t="str">
            <v>canaansf.com</v>
          </cell>
          <cell r="G169145" t="str">
            <v>200593</v>
          </cell>
        </row>
        <row r="169146">
          <cell r="F169146" t="str">
            <v>canacabinetry.com</v>
          </cell>
          <cell r="G169146" t="str">
            <v>200594</v>
          </cell>
        </row>
        <row r="169147">
          <cell r="F169147" t="str">
            <v>canachy.com</v>
          </cell>
          <cell r="G169147" t="str">
            <v>200595</v>
          </cell>
        </row>
        <row r="169148">
          <cell r="F169148" t="str">
            <v>canacolenergy.com</v>
          </cell>
          <cell r="G169148" t="str">
            <v>200596</v>
          </cell>
        </row>
        <row r="169149">
          <cell r="F169149" t="str">
            <v>canada-chiropractic.com</v>
          </cell>
          <cell r="G169149" t="str">
            <v>200597</v>
          </cell>
        </row>
        <row r="169150">
          <cell r="F169150" t="str">
            <v>canada-insurancequotes.com</v>
          </cell>
          <cell r="G169150" t="str">
            <v>200598</v>
          </cell>
        </row>
        <row r="169151">
          <cell r="F169151" t="str">
            <v>canada2020.ca</v>
          </cell>
          <cell r="G169151" t="str">
            <v>200599</v>
          </cell>
        </row>
        <row r="169152">
          <cell r="F169152" t="str">
            <v>canadaabroad.com</v>
          </cell>
          <cell r="G169152" t="str">
            <v>200600</v>
          </cell>
        </row>
        <row r="169153">
          <cell r="F169153" t="str">
            <v>canadabatt.com</v>
          </cell>
          <cell r="G169153" t="str">
            <v>200601</v>
          </cell>
        </row>
        <row r="169154">
          <cell r="F169154" t="str">
            <v>canadabeautysupply.ca</v>
          </cell>
          <cell r="G169154" t="str">
            <v>200602</v>
          </cell>
        </row>
        <row r="169155">
          <cell r="F169155" t="str">
            <v>canadacarbon.com</v>
          </cell>
          <cell r="G169155" t="str">
            <v>200603</v>
          </cell>
        </row>
        <row r="169156">
          <cell r="F169156" t="str">
            <v>canadacoal.com</v>
          </cell>
          <cell r="G169156" t="str">
            <v>200604</v>
          </cell>
        </row>
        <row r="169157">
          <cell r="F169157" t="str">
            <v>canadadrives.ca</v>
          </cell>
          <cell r="G169157" t="str">
            <v>200605</v>
          </cell>
        </row>
        <row r="169158">
          <cell r="F169158" t="str">
            <v>canadaentrydui.com</v>
          </cell>
          <cell r="G169158" t="str">
            <v>200606</v>
          </cell>
        </row>
        <row r="169159">
          <cell r="F169159" t="str">
            <v>canadafluorspar.com</v>
          </cell>
          <cell r="G169159" t="str">
            <v>200607</v>
          </cell>
        </row>
        <row r="169160">
          <cell r="F169160" t="str">
            <v>canadajobmail.com</v>
          </cell>
          <cell r="G169160" t="str">
            <v>200608</v>
          </cell>
        </row>
        <row r="169161">
          <cell r="F169161" t="str">
            <v>canadamall.asia</v>
          </cell>
          <cell r="G169161" t="str">
            <v>200609</v>
          </cell>
        </row>
        <row r="169162">
          <cell r="F169162" t="str">
            <v>canadamarriagebureau.com</v>
          </cell>
          <cell r="G169162" t="str">
            <v>200610</v>
          </cell>
        </row>
        <row r="169163">
          <cell r="F169163" t="str">
            <v>canadapharmacyrx.com</v>
          </cell>
          <cell r="G169163" t="str">
            <v>200611</v>
          </cell>
        </row>
        <row r="169164">
          <cell r="F169164" t="str">
            <v>canadaprescriptionsplus.com</v>
          </cell>
          <cell r="G169164" t="str">
            <v>200612</v>
          </cell>
        </row>
        <row r="169165">
          <cell r="F169165" t="str">
            <v>canadaqbank.com</v>
          </cell>
          <cell r="G169165" t="str">
            <v>200613</v>
          </cell>
        </row>
        <row r="169166">
          <cell r="F169166" t="str">
            <v>canadatekk.com</v>
          </cell>
          <cell r="G169166" t="str">
            <v>200614</v>
          </cell>
        </row>
        <row r="169167">
          <cell r="F169167" t="str">
            <v>canadathestore.com</v>
          </cell>
          <cell r="G169167" t="str">
            <v>200615</v>
          </cell>
        </row>
        <row r="169168">
          <cell r="F169168" t="str">
            <v>canadianappliance.ca</v>
          </cell>
          <cell r="G169168" t="str">
            <v>200616</v>
          </cell>
        </row>
        <row r="169169">
          <cell r="F169169" t="str">
            <v>canadianaviator.com</v>
          </cell>
          <cell r="G169169" t="str">
            <v>200617</v>
          </cell>
        </row>
        <row r="169170">
          <cell r="F169170" t="str">
            <v>canadianclean.com</v>
          </cell>
          <cell r="G169170" t="str">
            <v>200618</v>
          </cell>
        </row>
        <row r="169171">
          <cell r="F169171" t="str">
            <v>canadiancloudbackup.com</v>
          </cell>
          <cell r="G169171" t="str">
            <v>200619</v>
          </cell>
        </row>
        <row r="169172">
          <cell r="F169172" t="str">
            <v>canadiancloudcouncil.ca</v>
          </cell>
          <cell r="G169172" t="str">
            <v>200620</v>
          </cell>
        </row>
        <row r="169173">
          <cell r="F169173" t="str">
            <v>canadiancredittips.com</v>
          </cell>
          <cell r="G169173" t="str">
            <v>200621</v>
          </cell>
        </row>
        <row r="169174">
          <cell r="F169174" t="str">
            <v>canadiandirect.com</v>
          </cell>
          <cell r="G169174" t="str">
            <v>200622</v>
          </cell>
        </row>
        <row r="169175">
          <cell r="F169175" t="str">
            <v>canadianfulfillmentcenter.com</v>
          </cell>
          <cell r="G169175" t="str">
            <v>200623</v>
          </cell>
        </row>
        <row r="169176">
          <cell r="F169176" t="str">
            <v>canadiangoldbuyer.ca</v>
          </cell>
          <cell r="G169176" t="str">
            <v>200624</v>
          </cell>
        </row>
        <row r="169177">
          <cell r="F169177" t="str">
            <v>canadiannanny.ca</v>
          </cell>
          <cell r="G169177" t="str">
            <v>200625</v>
          </cell>
        </row>
        <row r="169178">
          <cell r="F169178" t="str">
            <v>canadianpremier.ca</v>
          </cell>
          <cell r="G169178" t="str">
            <v>200626</v>
          </cell>
        </row>
        <row r="169179">
          <cell r="F169179" t="str">
            <v>canadianrenters.ca</v>
          </cell>
          <cell r="G169179" t="str">
            <v>200627</v>
          </cell>
        </row>
        <row r="169180">
          <cell r="F169180" t="str">
            <v>canadianroyalties.com</v>
          </cell>
          <cell r="G169180" t="str">
            <v>200628</v>
          </cell>
        </row>
        <row r="169181">
          <cell r="F169181" t="str">
            <v>canadiantechonline.com</v>
          </cell>
          <cell r="G169181" t="str">
            <v>200629</v>
          </cell>
        </row>
        <row r="169182">
          <cell r="F169182" t="str">
            <v>canadianwebhosting.com</v>
          </cell>
          <cell r="G169182" t="str">
            <v>200630</v>
          </cell>
        </row>
        <row r="169183">
          <cell r="F169183" t="str">
            <v>canadream.com</v>
          </cell>
          <cell r="G169183" t="str">
            <v>200631</v>
          </cell>
        </row>
        <row r="169184">
          <cell r="F169184" t="str">
            <v>canalbienestar.com</v>
          </cell>
          <cell r="G169184" t="str">
            <v>200632</v>
          </cell>
        </row>
        <row r="169185">
          <cell r="F169185" t="str">
            <v>canaldigital.com</v>
          </cell>
          <cell r="G169185" t="str">
            <v>200633</v>
          </cell>
        </row>
        <row r="169186">
          <cell r="F169186" t="str">
            <v>canaldoensino.com.br</v>
          </cell>
          <cell r="G169186" t="str">
            <v>200634</v>
          </cell>
        </row>
        <row r="169187">
          <cell r="F169187" t="str">
            <v>canalecomm.com</v>
          </cell>
          <cell r="G169187" t="str">
            <v>200635</v>
          </cell>
        </row>
        <row r="169188">
          <cell r="F169188" t="str">
            <v>canalrivertrust.org.uk</v>
          </cell>
          <cell r="G169188" t="str">
            <v>200636</v>
          </cell>
        </row>
        <row r="169189">
          <cell r="F169189" t="str">
            <v>canaltp.fr</v>
          </cell>
          <cell r="G169189" t="str">
            <v>200637</v>
          </cell>
        </row>
        <row r="169190">
          <cell r="F169190" t="str">
            <v>canalys.com</v>
          </cell>
          <cell r="G169190" t="str">
            <v>200638</v>
          </cell>
        </row>
        <row r="169191">
          <cell r="F169191" t="str">
            <v>canamould.com</v>
          </cell>
          <cell r="G169191" t="str">
            <v>200639</v>
          </cell>
        </row>
        <row r="169192">
          <cell r="F169192" t="str">
            <v>canamsteelbuildings.com</v>
          </cell>
          <cell r="G169192" t="str">
            <v>200640</v>
          </cell>
        </row>
        <row r="169193">
          <cell r="F169193" t="str">
            <v>canappsl.com</v>
          </cell>
          <cell r="G169193" t="str">
            <v>200641</v>
          </cell>
        </row>
        <row r="169194">
          <cell r="F169194" t="str">
            <v>canarie.ca</v>
          </cell>
          <cell r="G169194" t="str">
            <v>200642</v>
          </cell>
        </row>
        <row r="169195">
          <cell r="F169195" t="str">
            <v>canary-street.com</v>
          </cell>
          <cell r="G169195" t="str">
            <v>200643</v>
          </cell>
        </row>
        <row r="169196">
          <cell r="F169196" t="str">
            <v>canarynightlife.net</v>
          </cell>
          <cell r="G169196" t="str">
            <v>200644</v>
          </cell>
        </row>
        <row r="169197">
          <cell r="F169197" t="str">
            <v>canarysystems.com</v>
          </cell>
          <cell r="G169197" t="str">
            <v>200645</v>
          </cell>
        </row>
        <row r="169198">
          <cell r="F169198" t="str">
            <v>canarywharf.com</v>
          </cell>
          <cell r="G169198" t="str">
            <v>200646</v>
          </cell>
        </row>
        <row r="169199">
          <cell r="F169199" t="str">
            <v>canaterra.com</v>
          </cell>
          <cell r="G169199" t="str">
            <v>200647</v>
          </cell>
        </row>
        <row r="169200">
          <cell r="F169200" t="str">
            <v>canbabieshave.com</v>
          </cell>
          <cell r="G169200" t="str">
            <v>200648</v>
          </cell>
        </row>
        <row r="169201">
          <cell r="F169201" t="str">
            <v>canberradc.com.au</v>
          </cell>
          <cell r="G169201" t="str">
            <v>200649</v>
          </cell>
        </row>
        <row r="169202">
          <cell r="F169202" t="str">
            <v>canbriam.com</v>
          </cell>
          <cell r="G169202" t="str">
            <v>200650</v>
          </cell>
        </row>
        <row r="169203">
          <cell r="F169203" t="str">
            <v>canbushack.com</v>
          </cell>
          <cell r="G169203" t="str">
            <v>200651</v>
          </cell>
        </row>
        <row r="169204">
          <cell r="F169204" t="str">
            <v>cancanit.com</v>
          </cell>
          <cell r="G169204" t="str">
            <v>200652</v>
          </cell>
        </row>
        <row r="169205">
          <cell r="F169205" t="str">
            <v>cancel.my</v>
          </cell>
          <cell r="G169205" t="str">
            <v>200653</v>
          </cell>
        </row>
        <row r="169206">
          <cell r="F169206" t="str">
            <v>cancelex.com</v>
          </cell>
          <cell r="G169206" t="str">
            <v>200654</v>
          </cell>
        </row>
        <row r="169207">
          <cell r="F169207" t="str">
            <v>cancer-treatment-madurai.com</v>
          </cell>
          <cell r="G169207" t="str">
            <v>200655</v>
          </cell>
        </row>
        <row r="169208">
          <cell r="F169208" t="str">
            <v>cancer101.org</v>
          </cell>
          <cell r="G169208" t="str">
            <v>200656</v>
          </cell>
        </row>
        <row r="169209">
          <cell r="F169209" t="str">
            <v>cancerblock.net</v>
          </cell>
          <cell r="G169209" t="str">
            <v>200657</v>
          </cell>
        </row>
        <row r="169210">
          <cell r="F169210" t="str">
            <v>cancercarekenya.com</v>
          </cell>
          <cell r="G169210" t="str">
            <v>200658</v>
          </cell>
        </row>
        <row r="169211">
          <cell r="F169211" t="str">
            <v>cancercleared.com</v>
          </cell>
          <cell r="G169211" t="str">
            <v>200659</v>
          </cell>
        </row>
        <row r="169212">
          <cell r="F169212" t="str">
            <v>cancercommons.org</v>
          </cell>
          <cell r="G169212" t="str">
            <v>200660</v>
          </cell>
        </row>
        <row r="169213">
          <cell r="F169213" t="str">
            <v>cancercouncil.com.au</v>
          </cell>
          <cell r="G169213" t="str">
            <v>200661</v>
          </cell>
        </row>
        <row r="169214">
          <cell r="F169214" t="str">
            <v>cancergenius.com</v>
          </cell>
          <cell r="G169214" t="str">
            <v>200662</v>
          </cell>
        </row>
        <row r="169215">
          <cell r="F169215" t="str">
            <v>cancerinstitute.org.au</v>
          </cell>
          <cell r="G169215" t="str">
            <v>200663</v>
          </cell>
        </row>
        <row r="169216">
          <cell r="F169216" t="str">
            <v>cancerlife.com</v>
          </cell>
          <cell r="G169216" t="str">
            <v>200664</v>
          </cell>
        </row>
        <row r="169217">
          <cell r="F169217" t="str">
            <v>cancerpartnersuk.org</v>
          </cell>
          <cell r="G169217" t="str">
            <v>200665</v>
          </cell>
        </row>
        <row r="169218">
          <cell r="F169218" t="str">
            <v>cancerpathways.org</v>
          </cell>
          <cell r="G169218" t="str">
            <v>200666</v>
          </cell>
        </row>
        <row r="169219">
          <cell r="F169219" t="str">
            <v>cancerresearchuk.org</v>
          </cell>
          <cell r="G169219" t="str">
            <v>200667</v>
          </cell>
        </row>
        <row r="169220">
          <cell r="F169220" t="str">
            <v>cancertechnology.co.uk</v>
          </cell>
          <cell r="G169220" t="str">
            <v>200668</v>
          </cell>
        </row>
        <row r="169221">
          <cell r="F169221" t="str">
            <v>cancertherapies.cc</v>
          </cell>
          <cell r="G169221" t="str">
            <v>200669</v>
          </cell>
        </row>
        <row r="169222">
          <cell r="F169222" t="str">
            <v>cancom.de</v>
          </cell>
          <cell r="G169222" t="str">
            <v>200670</v>
          </cell>
        </row>
        <row r="169223">
          <cell r="F169223" t="str">
            <v>cancomuk.com</v>
          </cell>
          <cell r="G169223" t="str">
            <v>200671</v>
          </cell>
        </row>
        <row r="169224">
          <cell r="F169224" t="str">
            <v>cancunairporttransportations.com</v>
          </cell>
          <cell r="G169224" t="str">
            <v>200672</v>
          </cell>
        </row>
        <row r="169225">
          <cell r="F169225" t="str">
            <v>cancurve.com</v>
          </cell>
          <cell r="G169225" t="str">
            <v>200673</v>
          </cell>
        </row>
        <row r="169226">
          <cell r="F169226" t="str">
            <v>candasolutions.com</v>
          </cell>
          <cell r="G169226" t="str">
            <v>200674</v>
          </cell>
        </row>
        <row r="169227">
          <cell r="F169227" t="str">
            <v>candax.com</v>
          </cell>
          <cell r="G169227" t="str">
            <v>200675</v>
          </cell>
        </row>
        <row r="169228">
          <cell r="F169228" t="str">
            <v>candena.com</v>
          </cell>
          <cell r="G169228" t="str">
            <v>200676</v>
          </cell>
        </row>
        <row r="169229">
          <cell r="F169229" t="str">
            <v>candent-technologies.com</v>
          </cell>
          <cell r="G169229" t="str">
            <v>200677</v>
          </cell>
        </row>
        <row r="169230">
          <cell r="F169230" t="str">
            <v>candentecopper.com</v>
          </cell>
          <cell r="G169230" t="str">
            <v>200678</v>
          </cell>
        </row>
        <row r="169231">
          <cell r="F169231" t="str">
            <v>candeoagency.com</v>
          </cell>
          <cell r="G169231" t="str">
            <v>200679</v>
          </cell>
        </row>
        <row r="169232">
          <cell r="F169232" t="str">
            <v>candeos.com</v>
          </cell>
          <cell r="G169232" t="str">
            <v>200680</v>
          </cell>
        </row>
        <row r="169233">
          <cell r="F169233" t="str">
            <v>candeotech.net</v>
          </cell>
          <cell r="G169233" t="str">
            <v>200681</v>
          </cell>
        </row>
        <row r="169234">
          <cell r="F169234" t="str">
            <v>candere.com</v>
          </cell>
          <cell r="G169234" t="str">
            <v>200682</v>
          </cell>
        </row>
        <row r="169235">
          <cell r="F169235" t="str">
            <v>candex.com</v>
          </cell>
          <cell r="G169235" t="str">
            <v>200683</v>
          </cell>
        </row>
        <row r="169236">
          <cell r="F169236" t="str">
            <v>candidacura.com</v>
          </cell>
          <cell r="G169236" t="str">
            <v>200684</v>
          </cell>
        </row>
        <row r="169237">
          <cell r="F169237" t="str">
            <v>candidatebroker.com</v>
          </cell>
          <cell r="G169237" t="str">
            <v>200685</v>
          </cell>
        </row>
        <row r="169238">
          <cell r="F169238" t="str">
            <v>candidateclear.co.uk</v>
          </cell>
          <cell r="G169238" t="str">
            <v>200686</v>
          </cell>
        </row>
        <row r="169239">
          <cell r="F169239" t="str">
            <v>candidatemanager.net</v>
          </cell>
          <cell r="G169239" t="str">
            <v>200687</v>
          </cell>
        </row>
        <row r="169240">
          <cell r="F169240" t="str">
            <v>candidatemetrics.com</v>
          </cell>
          <cell r="G169240" t="str">
            <v>200688</v>
          </cell>
        </row>
        <row r="169241">
          <cell r="F169241" t="str">
            <v>candidhost.com</v>
          </cell>
          <cell r="G169241" t="str">
            <v>200689</v>
          </cell>
        </row>
        <row r="169242">
          <cell r="F169242" t="str">
            <v>candidmarketing.com</v>
          </cell>
          <cell r="G169242" t="str">
            <v>200690</v>
          </cell>
        </row>
        <row r="169243">
          <cell r="F169243" t="str">
            <v>candidsky.com</v>
          </cell>
          <cell r="G169243" t="str">
            <v>200691</v>
          </cell>
        </row>
        <row r="169244">
          <cell r="F169244" t="str">
            <v>candleandblue.co.uk</v>
          </cell>
          <cell r="G169244" t="str">
            <v>200692</v>
          </cell>
        </row>
        <row r="169245">
          <cell r="F169245" t="str">
            <v>candlepackagingusa.com</v>
          </cell>
          <cell r="G169245" t="str">
            <v>200693</v>
          </cell>
        </row>
        <row r="169246">
          <cell r="F169246" t="str">
            <v>candlewest.com</v>
          </cell>
          <cell r="G169246" t="str">
            <v>200694</v>
          </cell>
        </row>
        <row r="169247">
          <cell r="F169247" t="str">
            <v>candobaby.com</v>
          </cell>
          <cell r="G169247" t="str">
            <v>200695</v>
          </cell>
        </row>
        <row r="169248">
          <cell r="F169248" t="str">
            <v>candoitfor.com</v>
          </cell>
          <cell r="G169248" t="str">
            <v>200696</v>
          </cell>
        </row>
        <row r="169249">
          <cell r="F169249" t="str">
            <v>candor-bioscience.de</v>
          </cell>
          <cell r="G169249" t="str">
            <v>200697</v>
          </cell>
        </row>
        <row r="169250">
          <cell r="F169250" t="str">
            <v>candorrecruitmentgroup.com</v>
          </cell>
          <cell r="G169250" t="str">
            <v>200698</v>
          </cell>
        </row>
        <row r="169251">
          <cell r="F169251" t="str">
            <v>candorworks.com</v>
          </cell>
          <cell r="G169251" t="str">
            <v>200699</v>
          </cell>
        </row>
        <row r="169252">
          <cell r="F169252" t="str">
            <v>candourproperty.com</v>
          </cell>
          <cell r="G169252" t="str">
            <v>200700</v>
          </cell>
        </row>
        <row r="169253">
          <cell r="F169253" t="str">
            <v>candrugstore.com</v>
          </cell>
          <cell r="G169253" t="str">
            <v>200701</v>
          </cell>
        </row>
        <row r="169254">
          <cell r="F169254" t="str">
            <v>candwich.com</v>
          </cell>
          <cell r="G169254" t="str">
            <v>200702</v>
          </cell>
        </row>
        <row r="169255">
          <cell r="F169255" t="str">
            <v>candy-basket.com</v>
          </cell>
          <cell r="G169255" t="str">
            <v>200703</v>
          </cell>
        </row>
        <row r="169256">
          <cell r="F169256" t="str">
            <v>candy.com</v>
          </cell>
          <cell r="G169256" t="str">
            <v>200704</v>
          </cell>
        </row>
        <row r="169257">
          <cell r="F169257" t="str">
            <v>candybanners.com</v>
          </cell>
          <cell r="G169257" t="str">
            <v>200705</v>
          </cell>
        </row>
        <row r="169258">
          <cell r="F169258" t="str">
            <v>candygalaxy.com</v>
          </cell>
          <cell r="G169258" t="str">
            <v>200706</v>
          </cell>
        </row>
        <row r="169259">
          <cell r="F169259" t="str">
            <v>candyjapan.com</v>
          </cell>
          <cell r="G169259" t="str">
            <v>200707</v>
          </cell>
        </row>
        <row r="169260">
          <cell r="F169260" t="str">
            <v>candymachines.com</v>
          </cell>
          <cell r="G169260" t="str">
            <v>200708</v>
          </cell>
        </row>
        <row r="169261">
          <cell r="F169261" t="str">
            <v>candynation.com</v>
          </cell>
          <cell r="G169261" t="str">
            <v>200709</v>
          </cell>
        </row>
        <row r="169262">
          <cell r="F169262" t="str">
            <v>candyplus.cz</v>
          </cell>
          <cell r="G169262" t="str">
            <v>200710</v>
          </cell>
        </row>
        <row r="169263">
          <cell r="F169263" t="str">
            <v>candystand.com</v>
          </cell>
          <cell r="G169263" t="str">
            <v>200711</v>
          </cell>
        </row>
        <row r="169264">
          <cell r="F169264" t="str">
            <v>candytech.in</v>
          </cell>
          <cell r="G169264" t="str">
            <v>200712</v>
          </cell>
        </row>
        <row r="169265">
          <cell r="F169265" t="str">
            <v>canecom.com</v>
          </cell>
          <cell r="G169265" t="str">
            <v>200713</v>
          </cell>
        </row>
        <row r="169266">
          <cell r="F169266" t="str">
            <v>canellait.se</v>
          </cell>
          <cell r="G169266" t="str">
            <v>200714</v>
          </cell>
        </row>
        <row r="169267">
          <cell r="F169267" t="str">
            <v>canelsondrilling.com</v>
          </cell>
          <cell r="G169267" t="str">
            <v>200715</v>
          </cell>
        </row>
        <row r="169268">
          <cell r="F169268" t="str">
            <v>canewireless.com</v>
          </cell>
          <cell r="G169268" t="str">
            <v>200716</v>
          </cell>
        </row>
        <row r="169269">
          <cell r="F169269" t="str">
            <v>cangles.com</v>
          </cell>
          <cell r="G169269" t="str">
            <v>200717</v>
          </cell>
        </row>
        <row r="169270">
          <cell r="F169270" t="str">
            <v>canguroencasa.com</v>
          </cell>
          <cell r="G169270" t="str">
            <v>200718</v>
          </cell>
        </row>
        <row r="169271">
          <cell r="F169271" t="str">
            <v>canidium.com</v>
          </cell>
          <cell r="G169271" t="str">
            <v>200719</v>
          </cell>
        </row>
        <row r="169272">
          <cell r="F169272" t="str">
            <v>canifa.com</v>
          </cell>
          <cell r="G169272" t="str">
            <v>200720</v>
          </cell>
        </row>
        <row r="169273">
          <cell r="F169273" t="str">
            <v>canillas.es</v>
          </cell>
          <cell r="G169273" t="str">
            <v>200721</v>
          </cell>
        </row>
        <row r="169274">
          <cell r="F169274" t="str">
            <v>canistream.it</v>
          </cell>
          <cell r="G169274" t="str">
            <v>200722</v>
          </cell>
        </row>
        <row r="169275">
          <cell r="F169275" t="str">
            <v>canmarket.co.uk</v>
          </cell>
          <cell r="G169275" t="str">
            <v>200723</v>
          </cell>
        </row>
        <row r="169276">
          <cell r="F169276" t="str">
            <v>cannabisconnect.biz</v>
          </cell>
          <cell r="G169276" t="str">
            <v>200724</v>
          </cell>
        </row>
        <row r="169277">
          <cell r="F169277" t="str">
            <v>cannabisfn.com</v>
          </cell>
          <cell r="G169277" t="str">
            <v>200725</v>
          </cell>
        </row>
        <row r="169278">
          <cell r="F169278" t="str">
            <v>cannabistraininginstitute.com</v>
          </cell>
          <cell r="G169278" t="str">
            <v>200726</v>
          </cell>
        </row>
        <row r="169279">
          <cell r="F169279" t="str">
            <v>cannacaptures.com</v>
          </cell>
          <cell r="G169279" t="str">
            <v>200727</v>
          </cell>
        </row>
        <row r="169280">
          <cell r="F169280" t="str">
            <v>cannaexchange.com</v>
          </cell>
          <cell r="G169280" t="str">
            <v>200728</v>
          </cell>
        </row>
        <row r="169281">
          <cell r="F169281" t="str">
            <v>cannapages.com</v>
          </cell>
          <cell r="G169281" t="str">
            <v>200729</v>
          </cell>
        </row>
        <row r="169282">
          <cell r="F169282" t="str">
            <v>cannasaver.com</v>
          </cell>
          <cell r="G169282" t="str">
            <v>200730</v>
          </cell>
        </row>
        <row r="169283">
          <cell r="F169283" t="str">
            <v>cannasecurity.com</v>
          </cell>
          <cell r="G169283" t="str">
            <v>200731</v>
          </cell>
        </row>
        <row r="169284">
          <cell r="F169284" t="str">
            <v>cannection.com</v>
          </cell>
          <cell r="G169284" t="str">
            <v>200732</v>
          </cell>
        </row>
        <row r="169285">
          <cell r="F169285" t="str">
            <v>cannedapps.com</v>
          </cell>
          <cell r="G169285" t="str">
            <v>200733</v>
          </cell>
        </row>
        <row r="169286">
          <cell r="F169286" t="str">
            <v>cannedbanners.com</v>
          </cell>
          <cell r="G169286" t="str">
            <v>200734</v>
          </cell>
        </row>
        <row r="169287">
          <cell r="F169287" t="str">
            <v>cannerycasinos.com</v>
          </cell>
          <cell r="G169287" t="str">
            <v>200735</v>
          </cell>
        </row>
        <row r="169288">
          <cell r="F169288" t="str">
            <v>cannextech.com</v>
          </cell>
          <cell r="G169288" t="str">
            <v>200736</v>
          </cell>
        </row>
        <row r="169289">
          <cell r="F169289" t="str">
            <v>cannimed.ca</v>
          </cell>
          <cell r="G169289" t="str">
            <v>200737</v>
          </cell>
        </row>
        <row r="169290">
          <cell r="F169290" t="str">
            <v>cannonexpress.net</v>
          </cell>
          <cell r="G169290" t="str">
            <v>200738</v>
          </cell>
        </row>
        <row r="169291">
          <cell r="F169291" t="str">
            <v>canny.com.sg</v>
          </cell>
          <cell r="G169291" t="str">
            <v>200739</v>
          </cell>
        </row>
        <row r="169292">
          <cell r="F169292" t="str">
            <v>cannycoffee.com</v>
          </cell>
          <cell r="G169292" t="str">
            <v>200740</v>
          </cell>
        </row>
        <row r="169293">
          <cell r="F169293" t="str">
            <v>cannyroad.com</v>
          </cell>
          <cell r="G169293" t="str">
            <v>200741</v>
          </cell>
        </row>
        <row r="169294">
          <cell r="F169294" t="str">
            <v>cannysoftware.com</v>
          </cell>
          <cell r="G169294" t="str">
            <v>200742</v>
          </cell>
        </row>
        <row r="169295">
          <cell r="F169295" t="str">
            <v>canoe.ca</v>
          </cell>
          <cell r="G169295" t="str">
            <v>200743</v>
          </cell>
        </row>
        <row r="169296">
          <cell r="F169296" t="str">
            <v>canoemessenger.com</v>
          </cell>
          <cell r="G169296" t="str">
            <v>200744</v>
          </cell>
        </row>
        <row r="169297">
          <cell r="F169297" t="str">
            <v>canohealth.com</v>
          </cell>
          <cell r="G169297" t="str">
            <v>200745</v>
          </cell>
        </row>
        <row r="169298">
          <cell r="F169298" t="str">
            <v>canon-digital-camera-battery.co.uk</v>
          </cell>
          <cell r="G169298" t="str">
            <v>200746</v>
          </cell>
        </row>
        <row r="169299">
          <cell r="F169299" t="str">
            <v>canonical.com</v>
          </cell>
          <cell r="G169299" t="str">
            <v>200747</v>
          </cell>
        </row>
        <row r="169300">
          <cell r="F169300" t="str">
            <v>canonrumors.com</v>
          </cell>
          <cell r="G169300" t="str">
            <v>200748</v>
          </cell>
        </row>
        <row r="169301">
          <cell r="F169301" t="str">
            <v>canoo.com</v>
          </cell>
          <cell r="G169301" t="str">
            <v>200749</v>
          </cell>
        </row>
        <row r="169302">
          <cell r="F169302" t="str">
            <v>canooli.com</v>
          </cell>
          <cell r="G169302" t="str">
            <v>200750</v>
          </cell>
        </row>
        <row r="169303">
          <cell r="F169303" t="str">
            <v>canopenerstrategy.com</v>
          </cell>
          <cell r="G169303" t="str">
            <v>200751</v>
          </cell>
        </row>
        <row r="169304">
          <cell r="F169304" t="str">
            <v>canopusinfosystems.com</v>
          </cell>
          <cell r="G169304" t="str">
            <v>200752</v>
          </cell>
        </row>
        <row r="169305">
          <cell r="F169305" t="str">
            <v>canopuslab.com</v>
          </cell>
          <cell r="G169305" t="str">
            <v>200753</v>
          </cell>
        </row>
        <row r="169306">
          <cell r="F169306" t="str">
            <v>canopy.co</v>
          </cell>
          <cell r="G169306" t="str">
            <v>200754</v>
          </cell>
        </row>
        <row r="169307">
          <cell r="F169307" t="str">
            <v>canopy.org</v>
          </cell>
          <cell r="G169307" t="str">
            <v>200755</v>
          </cell>
        </row>
        <row r="169308">
          <cell r="F169308" t="str">
            <v>canopyapps.com</v>
          </cell>
          <cell r="G169308" t="str">
            <v>200756</v>
          </cell>
        </row>
        <row r="169309">
          <cell r="F169309" t="str">
            <v>canopyfa.com</v>
          </cell>
          <cell r="G169309" t="str">
            <v>200757</v>
          </cell>
        </row>
        <row r="169310">
          <cell r="F169310" t="str">
            <v>canopygap.com</v>
          </cell>
          <cell r="G169310" t="str">
            <v>200758</v>
          </cell>
        </row>
        <row r="169311">
          <cell r="F169311" t="str">
            <v>canopyhr.com</v>
          </cell>
          <cell r="G169311" t="str">
            <v>200759</v>
          </cell>
        </row>
        <row r="169312">
          <cell r="F169312" t="str">
            <v>canopysystems.com</v>
          </cell>
          <cell r="G169312" t="str">
            <v>200760</v>
          </cell>
        </row>
        <row r="169313">
          <cell r="F169313" t="str">
            <v>canopyvoice.com</v>
          </cell>
          <cell r="G169313" t="str">
            <v>200761</v>
          </cell>
        </row>
        <row r="169314">
          <cell r="F169314" t="str">
            <v>canorml.org</v>
          </cell>
          <cell r="G169314" t="str">
            <v>200762</v>
          </cell>
        </row>
        <row r="169315">
          <cell r="F169315" t="str">
            <v>cansportlive.com</v>
          </cell>
          <cell r="G169315" t="str">
            <v>200763</v>
          </cell>
        </row>
        <row r="169316">
          <cell r="F169316" t="str">
            <v>canstockphoto.com</v>
          </cell>
          <cell r="G169316" t="str">
            <v>200764</v>
          </cell>
        </row>
        <row r="169317">
          <cell r="F169317" t="str">
            <v>canstockta.com</v>
          </cell>
          <cell r="G169317" t="str">
            <v>200765</v>
          </cell>
        </row>
        <row r="169318">
          <cell r="F169318" t="str">
            <v>cantaloupe.tv</v>
          </cell>
          <cell r="G169318" t="str">
            <v>200766</v>
          </cell>
        </row>
        <row r="169319">
          <cell r="F169319" t="str">
            <v>cantanding.com</v>
          </cell>
          <cell r="G169319" t="str">
            <v>200767</v>
          </cell>
        </row>
        <row r="169320">
          <cell r="F169320" t="str">
            <v>cantata.in</v>
          </cell>
          <cell r="G169320" t="str">
            <v>200768</v>
          </cell>
        </row>
        <row r="169321">
          <cell r="F169321" t="str">
            <v>cantatagroup.com</v>
          </cell>
          <cell r="G169321" t="str">
            <v>200769</v>
          </cell>
        </row>
        <row r="169322">
          <cell r="F169322" t="str">
            <v>cantcha.com</v>
          </cell>
          <cell r="G169322" t="str">
            <v>200770</v>
          </cell>
        </row>
        <row r="169323">
          <cell r="F169323" t="str">
            <v>cantechcanada.com</v>
          </cell>
          <cell r="G169323" t="str">
            <v>200771</v>
          </cell>
        </row>
        <row r="169324">
          <cell r="F169324" t="str">
            <v>cantechletter.com</v>
          </cell>
          <cell r="G169324" t="str">
            <v>200772</v>
          </cell>
        </row>
        <row r="169325">
          <cell r="F169325" t="str">
            <v>cantega.com</v>
          </cell>
          <cell r="G169325" t="str">
            <v>200773</v>
          </cell>
        </row>
        <row r="169326">
          <cell r="F169326" t="str">
            <v>cantek-toner-cartridge.com</v>
          </cell>
          <cell r="G169326" t="str">
            <v>200774</v>
          </cell>
        </row>
        <row r="169327">
          <cell r="F169327" t="str">
            <v>cantemo.com</v>
          </cell>
          <cell r="G169327" t="str">
            <v>200775</v>
          </cell>
        </row>
        <row r="169328">
          <cell r="F169328" t="str">
            <v>canteraenergy.com</v>
          </cell>
          <cell r="G169328" t="str">
            <v>200776</v>
          </cell>
        </row>
        <row r="169329">
          <cell r="F169329" t="str">
            <v>cantina.co</v>
          </cell>
          <cell r="G169329" t="str">
            <v>200777</v>
          </cell>
        </row>
        <row r="169330">
          <cell r="F169330" t="str">
            <v>cantonfair-service.com</v>
          </cell>
          <cell r="G169330" t="str">
            <v>200778</v>
          </cell>
        </row>
        <row r="169331">
          <cell r="F169331" t="str">
            <v>cantora.com</v>
          </cell>
          <cell r="G169331" t="str">
            <v>200779</v>
          </cell>
        </row>
        <row r="169332">
          <cell r="F169332" t="str">
            <v>cantronics.com</v>
          </cell>
          <cell r="G169332" t="str">
            <v>200780</v>
          </cell>
        </row>
        <row r="169333">
          <cell r="F169333" t="str">
            <v>cantstopeating.net</v>
          </cell>
          <cell r="G169333" t="str">
            <v>200781</v>
          </cell>
        </row>
        <row r="169334">
          <cell r="F169334" t="str">
            <v>cantstopgames.com</v>
          </cell>
          <cell r="G169334" t="str">
            <v>200782</v>
          </cell>
        </row>
        <row r="169335">
          <cell r="F169335" t="str">
            <v>cantubeauty.com</v>
          </cell>
          <cell r="G169335" t="str">
            <v>200783</v>
          </cell>
        </row>
        <row r="169336">
          <cell r="F169336" t="str">
            <v>canty-law.com</v>
          </cell>
          <cell r="G169336" t="str">
            <v>200784</v>
          </cell>
        </row>
        <row r="169337">
          <cell r="F169337" t="str">
            <v>canu.se</v>
          </cell>
          <cell r="G169337" t="str">
            <v>200785</v>
          </cell>
        </row>
        <row r="169338">
          <cell r="F169338" t="str">
            <v>canubring.com</v>
          </cell>
          <cell r="G169338" t="str">
            <v>200786</v>
          </cell>
        </row>
        <row r="169339">
          <cell r="F169339" t="str">
            <v>canvas-events.co.uk</v>
          </cell>
          <cell r="G169339" t="str">
            <v>200787</v>
          </cell>
        </row>
        <row r="169340">
          <cell r="F169340" t="str">
            <v>canvas.is</v>
          </cell>
          <cell r="G169340" t="str">
            <v>200788</v>
          </cell>
        </row>
        <row r="169341">
          <cell r="F169341" t="str">
            <v>canvas8.com</v>
          </cell>
          <cell r="G169341" t="str">
            <v>200789</v>
          </cell>
        </row>
        <row r="169342">
          <cell r="F169342" t="str">
            <v>canvaschamp.com</v>
          </cell>
          <cell r="G169342" t="str">
            <v>200790</v>
          </cell>
        </row>
        <row r="169343">
          <cell r="F169343" t="str">
            <v>canvaschicago.com</v>
          </cell>
          <cell r="G169343" t="str">
            <v>200791</v>
          </cell>
        </row>
        <row r="169344">
          <cell r="F169344" t="str">
            <v>canvascreationstudio.com</v>
          </cell>
          <cell r="G169344" t="str">
            <v>200792</v>
          </cell>
        </row>
        <row r="169345">
          <cell r="F169345" t="str">
            <v>canvaselite.com</v>
          </cell>
          <cell r="G169345" t="str">
            <v>200793</v>
          </cell>
        </row>
        <row r="169346">
          <cell r="F169346" t="str">
            <v>canvasgrafix.com</v>
          </cell>
          <cell r="G169346" t="str">
            <v>200794</v>
          </cell>
        </row>
        <row r="169347">
          <cell r="F169347" t="str">
            <v>canvashost.com</v>
          </cell>
          <cell r="G169347" t="str">
            <v>200795</v>
          </cell>
        </row>
        <row r="169348">
          <cell r="F169348" t="str">
            <v>canvasmatch.com</v>
          </cell>
          <cell r="G169348" t="str">
            <v>200796</v>
          </cell>
        </row>
        <row r="169349">
          <cell r="F169349" t="str">
            <v>canvasnotes.io</v>
          </cell>
          <cell r="G169349" t="str">
            <v>200797</v>
          </cell>
        </row>
        <row r="169350">
          <cell r="F169350" t="str">
            <v>canvasoilpaintings.co.uk</v>
          </cell>
          <cell r="G169350" t="str">
            <v>200798</v>
          </cell>
        </row>
        <row r="169351">
          <cell r="F169351" t="str">
            <v>canvasondemand.com</v>
          </cell>
          <cell r="G169351" t="str">
            <v>200799</v>
          </cell>
        </row>
        <row r="169352">
          <cell r="F169352" t="str">
            <v>canvaspaintings.com</v>
          </cell>
          <cell r="G169352" t="str">
            <v>200800</v>
          </cell>
        </row>
        <row r="169353">
          <cell r="F169353" t="str">
            <v>canvaspop.com</v>
          </cell>
          <cell r="G169353" t="str">
            <v>200801</v>
          </cell>
        </row>
        <row r="169354">
          <cell r="F169354" t="str">
            <v>canvasprintsonline.com</v>
          </cell>
          <cell r="G169354" t="str">
            <v>200802</v>
          </cell>
        </row>
        <row r="169355">
          <cell r="F169355" t="str">
            <v>canvass.in</v>
          </cell>
          <cell r="G169355" t="str">
            <v>200803</v>
          </cell>
        </row>
        <row r="169356">
          <cell r="F169356" t="str">
            <v>canvassmate.com</v>
          </cell>
          <cell r="G169356" t="str">
            <v>200804</v>
          </cell>
        </row>
        <row r="169357">
          <cell r="F169357" t="str">
            <v>canvassystems.com</v>
          </cell>
          <cell r="G169357" t="str">
            <v>200805</v>
          </cell>
        </row>
        <row r="169358">
          <cell r="F169358" t="str">
            <v>canvaswatch.com</v>
          </cell>
          <cell r="G169358" t="str">
            <v>200806</v>
          </cell>
        </row>
        <row r="169359">
          <cell r="F169359" t="str">
            <v>canville.net</v>
          </cell>
          <cell r="G169359" t="str">
            <v>200807</v>
          </cell>
        </row>
        <row r="169360">
          <cell r="F169360" t="str">
            <v>canvsly.com</v>
          </cell>
          <cell r="G169360" t="str">
            <v>200808</v>
          </cell>
        </row>
        <row r="169361">
          <cell r="F169361" t="str">
            <v>canwilltech.com</v>
          </cell>
          <cell r="G169361" t="str">
            <v>200809</v>
          </cell>
        </row>
        <row r="169362">
          <cell r="F169362" t="str">
            <v>canyoncinema.com</v>
          </cell>
          <cell r="G169362" t="str">
            <v>200810</v>
          </cell>
        </row>
        <row r="169363">
          <cell r="F169363" t="str">
            <v>canyonpharma.com</v>
          </cell>
          <cell r="G169363" t="str">
            <v>200811</v>
          </cell>
        </row>
        <row r="169364">
          <cell r="F169364" t="str">
            <v>canyonstateroofs.com</v>
          </cell>
          <cell r="G169364" t="str">
            <v>200812</v>
          </cell>
        </row>
        <row r="169365">
          <cell r="F169365" t="str">
            <v>canyontech.ca</v>
          </cell>
          <cell r="G169365" t="str">
            <v>200813</v>
          </cell>
        </row>
        <row r="169366">
          <cell r="F169366" t="str">
            <v>canyonwestcases.com</v>
          </cell>
          <cell r="G169366" t="str">
            <v>200814</v>
          </cell>
        </row>
        <row r="169367">
          <cell r="F169367" t="str">
            <v>canyouship.it</v>
          </cell>
          <cell r="G169367" t="str">
            <v>200815</v>
          </cell>
        </row>
        <row r="169368">
          <cell r="F169368" t="str">
            <v>caogadgets.com</v>
          </cell>
          <cell r="G169368" t="str">
            <v>200816</v>
          </cell>
        </row>
        <row r="169369">
          <cell r="F169369" t="str">
            <v>caopointschecker.com</v>
          </cell>
          <cell r="G169369" t="str">
            <v>200817</v>
          </cell>
        </row>
        <row r="169370">
          <cell r="F169370" t="str">
            <v>caosco.com</v>
          </cell>
          <cell r="G169370" t="str">
            <v>200818</v>
          </cell>
        </row>
        <row r="169371">
          <cell r="F169371" t="str">
            <v>cap-partners.com</v>
          </cell>
          <cell r="G169371" t="str">
            <v>200819</v>
          </cell>
        </row>
        <row r="169372">
          <cell r="F169372" t="str">
            <v>cap-us.com</v>
          </cell>
          <cell r="G169372" t="str">
            <v>200820</v>
          </cell>
        </row>
        <row r="169373">
          <cell r="F169373" t="str">
            <v>cap21.org</v>
          </cell>
          <cell r="G169373" t="str">
            <v>200821</v>
          </cell>
        </row>
        <row r="169374">
          <cell r="F169374" t="str">
            <v>capaciti.com.au</v>
          </cell>
          <cell r="G169374" t="str">
            <v>200822</v>
          </cell>
        </row>
        <row r="169375">
          <cell r="F169375" t="str">
            <v>capacitr.com</v>
          </cell>
          <cell r="G169375" t="str">
            <v>200823</v>
          </cell>
        </row>
        <row r="169376">
          <cell r="F169376" t="str">
            <v>capacityllc.com</v>
          </cell>
          <cell r="G169376" t="str">
            <v>200824</v>
          </cell>
        </row>
        <row r="169377">
          <cell r="F169377" t="str">
            <v>capaelectrical.com.au</v>
          </cell>
          <cell r="G169377" t="str">
            <v>200825</v>
          </cell>
        </row>
        <row r="169378">
          <cell r="F169378" t="str">
            <v>capally.com</v>
          </cell>
          <cell r="G169378" t="str">
            <v>200826</v>
          </cell>
        </row>
        <row r="169379">
          <cell r="F169379" t="str">
            <v>caparo.co.in</v>
          </cell>
          <cell r="G169379" t="str">
            <v>200827</v>
          </cell>
        </row>
        <row r="169380">
          <cell r="F169380" t="str">
            <v>capasia.com</v>
          </cell>
          <cell r="G169380" t="str">
            <v>200828</v>
          </cell>
        </row>
        <row r="169381">
          <cell r="F169381" t="str">
            <v>capaving.com</v>
          </cell>
          <cell r="G169381" t="str">
            <v>200829</v>
          </cell>
        </row>
        <row r="169382">
          <cell r="F169382" t="str">
            <v>capayorganic.com</v>
          </cell>
          <cell r="G169382" t="str">
            <v>200830</v>
          </cell>
        </row>
        <row r="169383">
          <cell r="F169383" t="str">
            <v>capazooangelgenesis.com</v>
          </cell>
          <cell r="G169383" t="str">
            <v>200831</v>
          </cell>
        </row>
        <row r="169384">
          <cell r="F169384" t="str">
            <v>capcatchers.com</v>
          </cell>
          <cell r="G169384" t="str">
            <v>200832</v>
          </cell>
        </row>
        <row r="169385">
          <cell r="F169385" t="str">
            <v>capchure.com</v>
          </cell>
          <cell r="G169385" t="str">
            <v>200833</v>
          </cell>
        </row>
        <row r="169386">
          <cell r="F169386" t="str">
            <v>capcityaustin.com</v>
          </cell>
          <cell r="G169386" t="str">
            <v>200834</v>
          </cell>
        </row>
        <row r="169387">
          <cell r="F169387" t="str">
            <v>capcitylaw.com</v>
          </cell>
          <cell r="G169387" t="str">
            <v>200835</v>
          </cell>
        </row>
        <row r="169388">
          <cell r="F169388" t="str">
            <v>capcom-ncr.com</v>
          </cell>
          <cell r="G169388" t="str">
            <v>200836</v>
          </cell>
        </row>
        <row r="169389">
          <cell r="F169389" t="str">
            <v>capdigisoft.com</v>
          </cell>
          <cell r="G169389" t="str">
            <v>200837</v>
          </cell>
        </row>
        <row r="169390">
          <cell r="F169390" t="str">
            <v>capdominus.com</v>
          </cell>
          <cell r="G169390" t="str">
            <v>200838</v>
          </cell>
        </row>
        <row r="169391">
          <cell r="F169391" t="str">
            <v>capecoffeebeans.co.za</v>
          </cell>
          <cell r="G169391" t="str">
            <v>200839</v>
          </cell>
        </row>
        <row r="169392">
          <cell r="F169392" t="str">
            <v>capeconstructionbuilders.com</v>
          </cell>
          <cell r="G169392" t="str">
            <v>200840</v>
          </cell>
        </row>
        <row r="169393">
          <cell r="F169393" t="str">
            <v>capecrystal.co.za</v>
          </cell>
          <cell r="G169393" t="str">
            <v>200841</v>
          </cell>
        </row>
        <row r="169394">
          <cell r="F169394" t="str">
            <v>capedkoala.com</v>
          </cell>
          <cell r="G169394" t="str">
            <v>200842</v>
          </cell>
        </row>
        <row r="169395">
          <cell r="F169395" t="str">
            <v>capefeardevelopmentgroup.com</v>
          </cell>
          <cell r="G169395" t="str">
            <v>200843</v>
          </cell>
        </row>
        <row r="169396">
          <cell r="F169396" t="str">
            <v>capefield.com</v>
          </cell>
          <cell r="G169396" t="str">
            <v>200844</v>
          </cell>
        </row>
        <row r="169397">
          <cell r="F169397" t="str">
            <v>capellahealth.com</v>
          </cell>
          <cell r="G169397" t="str">
            <v>200845</v>
          </cell>
        </row>
        <row r="169398">
          <cell r="F169398" t="str">
            <v>capellahotelgroup.com</v>
          </cell>
          <cell r="G169398" t="str">
            <v>200846</v>
          </cell>
        </row>
        <row r="169399">
          <cell r="F169399" t="str">
            <v>capellamicro.com</v>
          </cell>
          <cell r="G169399" t="str">
            <v>200847</v>
          </cell>
        </row>
        <row r="169400">
          <cell r="F169400" t="str">
            <v>capellasecurities.com</v>
          </cell>
          <cell r="G169400" t="str">
            <v>200848</v>
          </cell>
        </row>
        <row r="169401">
          <cell r="F169401" t="str">
            <v>capellatech.com</v>
          </cell>
          <cell r="G169401" t="str">
            <v>200849</v>
          </cell>
        </row>
        <row r="169402">
          <cell r="F169402" t="str">
            <v>caperay.com</v>
          </cell>
          <cell r="G169402" t="str">
            <v>200850</v>
          </cell>
        </row>
        <row r="169403">
          <cell r="F169403" t="str">
            <v>capermint.com</v>
          </cell>
          <cell r="G169403" t="str">
            <v>200851</v>
          </cell>
        </row>
        <row r="169404">
          <cell r="F169404" t="str">
            <v>capestart.com</v>
          </cell>
          <cell r="G169404" t="str">
            <v>200852</v>
          </cell>
        </row>
        <row r="169405">
          <cell r="F169405" t="str">
            <v>capestone.nl</v>
          </cell>
          <cell r="G169405" t="str">
            <v>200853</v>
          </cell>
        </row>
        <row r="169406">
          <cell r="F169406" t="str">
            <v>capetownmagazine.com</v>
          </cell>
          <cell r="G169406" t="str">
            <v>200854</v>
          </cell>
        </row>
        <row r="169407">
          <cell r="F169407" t="str">
            <v>capetownoffice.com</v>
          </cell>
          <cell r="G169407" t="str">
            <v>200855</v>
          </cell>
        </row>
        <row r="169408">
          <cell r="F169408" t="str">
            <v>capetownseo.org</v>
          </cell>
          <cell r="G169408" t="str">
            <v>200856</v>
          </cell>
        </row>
        <row r="169409">
          <cell r="F169409" t="str">
            <v>capfed.com</v>
          </cell>
          <cell r="G169409" t="str">
            <v>200857</v>
          </cell>
        </row>
        <row r="169410">
          <cell r="F169410" t="str">
            <v>capgainsolutions.com</v>
          </cell>
          <cell r="G169410" t="str">
            <v>200858</v>
          </cell>
        </row>
        <row r="169411">
          <cell r="F169411" t="str">
            <v>capgemini.com</v>
          </cell>
          <cell r="G169411" t="str">
            <v>200859</v>
          </cell>
        </row>
        <row r="169412">
          <cell r="F169412" t="str">
            <v>caphin.com</v>
          </cell>
          <cell r="G169412" t="str">
            <v>200860</v>
          </cell>
        </row>
        <row r="169413">
          <cell r="F169413" t="str">
            <v>caphyon.com</v>
          </cell>
          <cell r="G169413" t="str">
            <v>200861</v>
          </cell>
        </row>
        <row r="169414">
          <cell r="F169414" t="str">
            <v>capiche.pro</v>
          </cell>
          <cell r="G169414" t="str">
            <v>200862</v>
          </cell>
        </row>
        <row r="169415">
          <cell r="F169415" t="str">
            <v>capinfo.com.cn</v>
          </cell>
          <cell r="G169415" t="str">
            <v>200863</v>
          </cell>
        </row>
        <row r="169416">
          <cell r="F169416" t="str">
            <v>capio.com</v>
          </cell>
          <cell r="G169416" t="str">
            <v>200864</v>
          </cell>
        </row>
        <row r="169417">
          <cell r="F169417" t="str">
            <v>capiom.fr</v>
          </cell>
          <cell r="G169417" t="str">
            <v>200865</v>
          </cell>
        </row>
        <row r="169418">
          <cell r="F169418" t="str">
            <v>capiotech.com.au</v>
          </cell>
          <cell r="G169418" t="str">
            <v>200866</v>
          </cell>
        </row>
        <row r="169419">
          <cell r="F169419" t="str">
            <v>capiscomarketing.com</v>
          </cell>
          <cell r="G169419" t="str">
            <v>200867</v>
          </cell>
        </row>
        <row r="169420">
          <cell r="F169420" t="str">
            <v>capitaassetservices.com</v>
          </cell>
          <cell r="G169420" t="str">
            <v>200868</v>
          </cell>
        </row>
        <row r="169421">
          <cell r="F169421" t="str">
            <v>capitacmgl.com</v>
          </cell>
          <cell r="G169421" t="str">
            <v>200869</v>
          </cell>
        </row>
        <row r="169422">
          <cell r="F169422" t="str">
            <v>capitagrp.com</v>
          </cell>
          <cell r="G169422" t="str">
            <v>200870</v>
          </cell>
        </row>
        <row r="169423">
          <cell r="F169423" t="str">
            <v>capital-e.com.au</v>
          </cell>
          <cell r="G169423" t="str">
            <v>200871</v>
          </cell>
        </row>
        <row r="169424">
          <cell r="F169424" t="str">
            <v>capital-guaranty.com</v>
          </cell>
          <cell r="G169424" t="str">
            <v>200872</v>
          </cell>
        </row>
        <row r="169425">
          <cell r="F169425" t="str">
            <v>capital-iom.com</v>
          </cell>
          <cell r="G169425" t="str">
            <v>200873</v>
          </cell>
        </row>
        <row r="169426">
          <cell r="F169426" t="str">
            <v>capital-market-exchange.com</v>
          </cell>
          <cell r="G169426" t="str">
            <v>200874</v>
          </cell>
        </row>
        <row r="169427">
          <cell r="F169427" t="str">
            <v>capital-processing.com</v>
          </cell>
          <cell r="G169427" t="str">
            <v>200875</v>
          </cell>
        </row>
        <row r="169428">
          <cell r="F169428" t="str">
            <v>capital.vulcan.com</v>
          </cell>
          <cell r="G169428" t="str">
            <v>200876</v>
          </cell>
        </row>
        <row r="169429">
          <cell r="F169429" t="str">
            <v>capitalaberto.com.br</v>
          </cell>
          <cell r="G169429" t="str">
            <v>200877</v>
          </cell>
        </row>
        <row r="169430">
          <cell r="F169430" t="str">
            <v>capitaland.com</v>
          </cell>
          <cell r="G169430" t="str">
            <v>200878</v>
          </cell>
        </row>
        <row r="169431">
          <cell r="F169431" t="str">
            <v>capitalandcounties.com</v>
          </cell>
          <cell r="G169431" t="str">
            <v>200879</v>
          </cell>
        </row>
        <row r="169432">
          <cell r="F169432" t="str">
            <v>capitalandfinancegroup.com</v>
          </cell>
          <cell r="G169432" t="str">
            <v>200880</v>
          </cell>
        </row>
        <row r="169433">
          <cell r="F169433" t="str">
            <v>capitalbank.jo</v>
          </cell>
          <cell r="G169433" t="str">
            <v>200881</v>
          </cell>
        </row>
        <row r="169434">
          <cell r="F169434" t="str">
            <v>capitalboosters.com</v>
          </cell>
          <cell r="G169434" t="str">
            <v>200882</v>
          </cell>
        </row>
        <row r="169435">
          <cell r="F169435" t="str">
            <v>capitalbusiness.net</v>
          </cell>
          <cell r="G169435" t="str">
            <v>200883</v>
          </cell>
        </row>
        <row r="169436">
          <cell r="F169436" t="str">
            <v>capitalcityelectrical.co.uk</v>
          </cell>
          <cell r="G169436" t="str">
            <v>200884</v>
          </cell>
        </row>
        <row r="169437">
          <cell r="F169437" t="str">
            <v>capitalcitysurgery.com</v>
          </cell>
          <cell r="G169437" t="str">
            <v>200885</v>
          </cell>
        </row>
        <row r="169438">
          <cell r="F169438" t="str">
            <v>capitalcitytickets.com</v>
          </cell>
          <cell r="G169438" t="str">
            <v>200886</v>
          </cell>
        </row>
        <row r="169439">
          <cell r="F169439" t="str">
            <v>capitalconflict.com</v>
          </cell>
          <cell r="G169439" t="str">
            <v>200887</v>
          </cell>
        </row>
        <row r="169440">
          <cell r="F169440" t="str">
            <v>capitalconsulting.ma</v>
          </cell>
          <cell r="G169440" t="str">
            <v>200888</v>
          </cell>
        </row>
        <row r="169441">
          <cell r="F169441" t="str">
            <v>capitalcorrugated.com</v>
          </cell>
          <cell r="G169441" t="str">
            <v>200889</v>
          </cell>
        </row>
        <row r="169442">
          <cell r="F169442" t="str">
            <v>capitalculture.in</v>
          </cell>
          <cell r="G169442" t="str">
            <v>200890</v>
          </cell>
        </row>
        <row r="169443">
          <cell r="F169443" t="str">
            <v>capitaldealersolutions.com</v>
          </cell>
          <cell r="G169443" t="str">
            <v>200891</v>
          </cell>
        </row>
        <row r="169444">
          <cell r="F169444" t="str">
            <v>capitaledgeconsulting.com</v>
          </cell>
          <cell r="G169444" t="str">
            <v>200892</v>
          </cell>
        </row>
        <row r="169445">
          <cell r="F169445" t="str">
            <v>capitalelevatorservice.com</v>
          </cell>
          <cell r="G169445" t="str">
            <v>200893</v>
          </cell>
        </row>
        <row r="169446">
          <cell r="F169446" t="str">
            <v>capitalenergyconsultants.com</v>
          </cell>
          <cell r="G169446" t="str">
            <v>200894</v>
          </cell>
        </row>
        <row r="169447">
          <cell r="F169447" t="str">
            <v>capitalengineering.co</v>
          </cell>
          <cell r="G169447" t="str">
            <v>200895</v>
          </cell>
        </row>
        <row r="169448">
          <cell r="F169448" t="str">
            <v>capitalentrepreneurs.com</v>
          </cell>
          <cell r="G169448" t="str">
            <v>200896</v>
          </cell>
        </row>
        <row r="169449">
          <cell r="F169449" t="str">
            <v>capitalfactors.com</v>
          </cell>
          <cell r="G169449" t="str">
            <v>200897</v>
          </cell>
        </row>
        <row r="169450">
          <cell r="F169450" t="str">
            <v>capitalfinance.com.au</v>
          </cell>
          <cell r="G169450" t="str">
            <v>200898</v>
          </cell>
        </row>
        <row r="169451">
          <cell r="F169451" t="str">
            <v>capitalfm.co.ke</v>
          </cell>
          <cell r="G169451" t="str">
            <v>200899</v>
          </cell>
        </row>
        <row r="169452">
          <cell r="F169452" t="str">
            <v>capitalformerchants.com</v>
          </cell>
          <cell r="G169452" t="str">
            <v>200900</v>
          </cell>
        </row>
        <row r="169453">
          <cell r="F169453" t="str">
            <v>capitalfortune.com</v>
          </cell>
          <cell r="G169453" t="str">
            <v>200901</v>
          </cell>
        </row>
        <row r="169454">
          <cell r="F169454" t="str">
            <v>capitalfusiongroup.com</v>
          </cell>
          <cell r="G169454" t="str">
            <v>200902</v>
          </cell>
        </row>
        <row r="169455">
          <cell r="F169455" t="str">
            <v>capitalgrow.in</v>
          </cell>
          <cell r="G169455" t="str">
            <v>200903</v>
          </cell>
        </row>
        <row r="169456">
          <cell r="F169456" t="str">
            <v>capitalgrowth.ca</v>
          </cell>
          <cell r="G169456" t="str">
            <v>200904</v>
          </cell>
        </row>
        <row r="169457">
          <cell r="F169457" t="str">
            <v>capitalhedge.net</v>
          </cell>
          <cell r="G169457" t="str">
            <v>200905</v>
          </cell>
        </row>
        <row r="169458">
          <cell r="F169458" t="str">
            <v>capitalheight.com</v>
          </cell>
          <cell r="G169458" t="str">
            <v>200906</v>
          </cell>
        </row>
        <row r="169459">
          <cell r="F169459" t="str">
            <v>capitalid.com</v>
          </cell>
          <cell r="G169459" t="str">
            <v>200907</v>
          </cell>
        </row>
        <row r="169460">
          <cell r="F169460" t="str">
            <v>capitalinvest-group.com</v>
          </cell>
          <cell r="G169460" t="str">
            <v>200908</v>
          </cell>
        </row>
        <row r="169461">
          <cell r="F169461" t="str">
            <v>capitaliq.com</v>
          </cell>
          <cell r="G169461" t="str">
            <v>200909</v>
          </cell>
        </row>
        <row r="169462">
          <cell r="F169462" t="str">
            <v>capitalise.org</v>
          </cell>
          <cell r="G169462" t="str">
            <v>200910</v>
          </cell>
        </row>
        <row r="169463">
          <cell r="F169463" t="str">
            <v>capitaljanitorialservices.com</v>
          </cell>
          <cell r="G169463" t="str">
            <v>200911</v>
          </cell>
        </row>
        <row r="169464">
          <cell r="F169464" t="str">
            <v>capitallink.com</v>
          </cell>
          <cell r="G169464" t="str">
            <v>200912</v>
          </cell>
        </row>
        <row r="169465">
          <cell r="F169465" t="str">
            <v>capitalmaritime.com</v>
          </cell>
          <cell r="G169465" t="str">
            <v>200913</v>
          </cell>
        </row>
        <row r="169466">
          <cell r="F169466" t="str">
            <v>capitalneighbourhoods.ca</v>
          </cell>
          <cell r="G169466" t="str">
            <v>200914</v>
          </cell>
        </row>
        <row r="169467">
          <cell r="F169467" t="str">
            <v>capitalnumbers.com</v>
          </cell>
          <cell r="G169467" t="str">
            <v>200915</v>
          </cell>
        </row>
        <row r="169468">
          <cell r="F169468" t="str">
            <v>capitaloneforex.com</v>
          </cell>
          <cell r="G169468" t="str">
            <v>200916</v>
          </cell>
        </row>
        <row r="169469">
          <cell r="F169469" t="str">
            <v>capitalonelabs.com</v>
          </cell>
          <cell r="G169469" t="str">
            <v>200917</v>
          </cell>
        </row>
        <row r="169470">
          <cell r="F169470" t="str">
            <v>capitalonstage.com</v>
          </cell>
          <cell r="G169470" t="str">
            <v>200918</v>
          </cell>
        </row>
        <row r="169471">
          <cell r="F169471" t="str">
            <v>capitalontap.com</v>
          </cell>
          <cell r="G169471" t="str">
            <v>200919</v>
          </cell>
        </row>
        <row r="169472">
          <cell r="F169472" t="str">
            <v>capitaloversight.com</v>
          </cell>
          <cell r="G169472" t="str">
            <v>200920</v>
          </cell>
        </row>
        <row r="169473">
          <cell r="F169473" t="str">
            <v>capitalparamount.com</v>
          </cell>
          <cell r="G169473" t="str">
            <v>200921</v>
          </cell>
        </row>
        <row r="169474">
          <cell r="F169474" t="str">
            <v>capitalpplp.com</v>
          </cell>
          <cell r="G169474" t="str">
            <v>200922</v>
          </cell>
        </row>
        <row r="169475">
          <cell r="F169475" t="str">
            <v>capitalppm.com</v>
          </cell>
          <cell r="G169475" t="str">
            <v>200923</v>
          </cell>
        </row>
        <row r="169476">
          <cell r="F169476" t="str">
            <v>capitalprocessingnetwork.com</v>
          </cell>
          <cell r="G169476" t="str">
            <v>200924</v>
          </cell>
        </row>
        <row r="169477">
          <cell r="F169477" t="str">
            <v>capitalrangers.com</v>
          </cell>
          <cell r="G169477" t="str">
            <v>200925</v>
          </cell>
        </row>
        <row r="169478">
          <cell r="F169478" t="str">
            <v>capitalrestoration.ca</v>
          </cell>
          <cell r="G169478" t="str">
            <v>200926</v>
          </cell>
        </row>
        <row r="169479">
          <cell r="F169479" t="str">
            <v>capitalsafety.com</v>
          </cell>
          <cell r="G169479" t="str">
            <v>200927</v>
          </cell>
        </row>
        <row r="169480">
          <cell r="F169480" t="str">
            <v>capitalspringsblc.com</v>
          </cell>
          <cell r="G169480" t="str">
            <v>200928</v>
          </cell>
        </row>
        <row r="169481">
          <cell r="F169481" t="str">
            <v>capitalstars.com</v>
          </cell>
          <cell r="G169481" t="str">
            <v>200929</v>
          </cell>
        </row>
        <row r="169482">
          <cell r="F169482" t="str">
            <v>capitalsvcs.com</v>
          </cell>
          <cell r="G169482" t="str">
            <v>200930</v>
          </cell>
        </row>
        <row r="169483">
          <cell r="F169483" t="str">
            <v>capitaltechllc.com</v>
          </cell>
          <cell r="G169483" t="str">
            <v>200931</v>
          </cell>
        </row>
        <row r="169484">
          <cell r="F169484" t="str">
            <v>capitalwestadvisors.com</v>
          </cell>
          <cell r="G169484" t="str">
            <v>200932</v>
          </cell>
        </row>
        <row r="169485">
          <cell r="F169485" t="str">
            <v>capitalwindow.com</v>
          </cell>
          <cell r="G169485" t="str">
            <v>200933</v>
          </cell>
        </row>
        <row r="169486">
          <cell r="F169486" t="str">
            <v>capitamalta.com</v>
          </cell>
          <cell r="G169486" t="str">
            <v>200934</v>
          </cell>
        </row>
        <row r="169487">
          <cell r="F169487" t="str">
            <v>capitaresourcing.co.uk</v>
          </cell>
          <cell r="G169487" t="str">
            <v>200935</v>
          </cell>
        </row>
        <row r="169488">
          <cell r="F169488" t="str">
            <v>capitatranslationinterpreting.com</v>
          </cell>
          <cell r="G169488" t="str">
            <v>200936</v>
          </cell>
        </row>
        <row r="169489">
          <cell r="F169489" t="str">
            <v>capitismedia.com</v>
          </cell>
          <cell r="G169489" t="str">
            <v>200937</v>
          </cell>
        </row>
        <row r="169490">
          <cell r="F169490" t="str">
            <v>capitol-care.org</v>
          </cell>
          <cell r="G169490" t="str">
            <v>200938</v>
          </cell>
        </row>
        <row r="169491">
          <cell r="F169491" t="str">
            <v>capitol-digital.com</v>
          </cell>
          <cell r="G169491" t="str">
            <v>200939</v>
          </cell>
        </row>
        <row r="169492">
          <cell r="F169492" t="str">
            <v>capitol.state.tx.us</v>
          </cell>
          <cell r="G169492" t="str">
            <v>200940</v>
          </cell>
        </row>
        <row r="169493">
          <cell r="F169493" t="str">
            <v>capitolacquisition.com</v>
          </cell>
          <cell r="G169493" t="str">
            <v>200941</v>
          </cell>
        </row>
        <row r="169494">
          <cell r="F169494" t="str">
            <v>capitoladvocacy.com</v>
          </cell>
          <cell r="G169494" t="str">
            <v>200942</v>
          </cell>
        </row>
        <row r="169495">
          <cell r="F169495" t="str">
            <v>capitolamedia.com</v>
          </cell>
          <cell r="G169495" t="str">
            <v>200943</v>
          </cell>
        </row>
        <row r="169496">
          <cell r="F169496" t="str">
            <v>capitolbenefitsgroup.org</v>
          </cell>
          <cell r="G169496" t="str">
            <v>200944</v>
          </cell>
        </row>
        <row r="169497">
          <cell r="F169497" t="str">
            <v>capitolbeverage.com</v>
          </cell>
          <cell r="G169497" t="str">
            <v>200945</v>
          </cell>
        </row>
        <row r="169498">
          <cell r="F169498" t="str">
            <v>capitolbroadcasting.com</v>
          </cell>
          <cell r="G169498" t="str">
            <v>200946</v>
          </cell>
        </row>
        <row r="169499">
          <cell r="F169499" t="str">
            <v>capitolcaresouth.com</v>
          </cell>
          <cell r="G169499" t="str">
            <v>200947</v>
          </cell>
        </row>
        <row r="169500">
          <cell r="F169500" t="str">
            <v>capitoldebate.com</v>
          </cell>
          <cell r="G169500" t="str">
            <v>200948</v>
          </cell>
        </row>
        <row r="169501">
          <cell r="F169501" t="str">
            <v>capitoleventcatering.com</v>
          </cell>
          <cell r="G169501" t="str">
            <v>200949</v>
          </cell>
        </row>
        <row r="169502">
          <cell r="F169502" t="str">
            <v>capitolgpa.com</v>
          </cell>
          <cell r="G169502" t="str">
            <v>200950</v>
          </cell>
        </row>
        <row r="169503">
          <cell r="F169503" t="str">
            <v>capitolhealth.com.au</v>
          </cell>
          <cell r="G169503" t="str">
            <v>200951</v>
          </cell>
        </row>
        <row r="169504">
          <cell r="F169504" t="str">
            <v>capitolhillseattle.com</v>
          </cell>
          <cell r="G169504" t="str">
            <v>200952</v>
          </cell>
        </row>
        <row r="169505">
          <cell r="F169505" t="str">
            <v>capitolmediasolutions.com</v>
          </cell>
          <cell r="G169505" t="str">
            <v>200953</v>
          </cell>
        </row>
        <row r="169506">
          <cell r="F169506" t="str">
            <v>capitolphoenix.com</v>
          </cell>
          <cell r="G169506" t="str">
            <v>200954</v>
          </cell>
        </row>
        <row r="169507">
          <cell r="F169507" t="str">
            <v>capitolwire.com</v>
          </cell>
          <cell r="G169507" t="str">
            <v>200955</v>
          </cell>
        </row>
        <row r="169508">
          <cell r="F169508" t="str">
            <v>caplease.com</v>
          </cell>
          <cell r="G169508" t="str">
            <v>200956</v>
          </cell>
        </row>
        <row r="169509">
          <cell r="F169509" t="str">
            <v>caplin.com</v>
          </cell>
          <cell r="G169509" t="str">
            <v>200957</v>
          </cell>
        </row>
        <row r="169510">
          <cell r="F169510" t="str">
            <v>caplugs.com</v>
          </cell>
          <cell r="G169510" t="str">
            <v>200958</v>
          </cell>
        </row>
        <row r="169511">
          <cell r="F169511" t="str">
            <v>capmarfx.co.uk</v>
          </cell>
          <cell r="G169511" t="str">
            <v>200959</v>
          </cell>
        </row>
        <row r="169512">
          <cell r="F169512" t="str">
            <v>capmarkclarity.com</v>
          </cell>
          <cell r="G169512" t="str">
            <v>200960</v>
          </cell>
        </row>
        <row r="169513">
          <cell r="F169513" t="str">
            <v>capmcllc.com</v>
          </cell>
          <cell r="G169513" t="str">
            <v>200961</v>
          </cell>
        </row>
        <row r="169514">
          <cell r="F169514" t="str">
            <v>capmkts.org</v>
          </cell>
          <cell r="G169514" t="str">
            <v>200962</v>
          </cell>
        </row>
        <row r="169515">
          <cell r="F169515" t="str">
            <v>capna.biz</v>
          </cell>
          <cell r="G169515" t="str">
            <v>200963</v>
          </cell>
        </row>
        <row r="169516">
          <cell r="F169516" t="str">
            <v>capnavi.com</v>
          </cell>
          <cell r="G169516" t="str">
            <v>200964</v>
          </cell>
        </row>
        <row r="169517">
          <cell r="F169517" t="str">
            <v>capnostics.com</v>
          </cell>
          <cell r="G169517" t="str">
            <v>200965</v>
          </cell>
        </row>
        <row r="169518">
          <cell r="F169518" t="str">
            <v>capnsub.com</v>
          </cell>
          <cell r="G169518" t="str">
            <v>200966</v>
          </cell>
        </row>
        <row r="169519">
          <cell r="F169519" t="str">
            <v>capo-creative.com</v>
          </cell>
          <cell r="G169519" t="str">
            <v>200967</v>
          </cell>
        </row>
        <row r="169520">
          <cell r="F169520" t="str">
            <v>capo.se</v>
          </cell>
          <cell r="G169520" t="str">
            <v>200968</v>
          </cell>
        </row>
        <row r="169521">
          <cell r="F169521" t="str">
            <v>capoeiranottingham.co.uk</v>
          </cell>
          <cell r="G169521" t="str">
            <v>200969</v>
          </cell>
        </row>
        <row r="169522">
          <cell r="F169522" t="str">
            <v>capography.com</v>
          </cell>
          <cell r="G169522" t="str">
            <v>200970</v>
          </cell>
        </row>
        <row r="169523">
          <cell r="F169523" t="str">
            <v>capousd.ca.schoolloop.com</v>
          </cell>
          <cell r="G169523" t="str">
            <v>200971</v>
          </cell>
        </row>
        <row r="169524">
          <cell r="F169524" t="str">
            <v>capparsa.com</v>
          </cell>
          <cell r="G169524" t="str">
            <v>200972</v>
          </cell>
        </row>
        <row r="169525">
          <cell r="F169525" t="str">
            <v>cappex.com</v>
          </cell>
          <cell r="G169525" t="str">
            <v>200973</v>
          </cell>
        </row>
        <row r="169526">
          <cell r="F169526" t="str">
            <v>cappsystem.com</v>
          </cell>
          <cell r="G169526" t="str">
            <v>200974</v>
          </cell>
        </row>
        <row r="169527">
          <cell r="F169527" t="str">
            <v>capptalog.com</v>
          </cell>
          <cell r="G169527" t="str">
            <v>200975</v>
          </cell>
        </row>
        <row r="169528">
          <cell r="F169528" t="str">
            <v>capptureapp.com</v>
          </cell>
          <cell r="G169528" t="str">
            <v>200976</v>
          </cell>
        </row>
        <row r="169529">
          <cell r="F169529" t="str">
            <v>cappuccinodigital.com.br</v>
          </cell>
          <cell r="G169529" t="str">
            <v>200977</v>
          </cell>
        </row>
        <row r="169530">
          <cell r="F169530" t="str">
            <v>caprahealth.com</v>
          </cell>
          <cell r="G169530" t="str">
            <v>200978</v>
          </cell>
        </row>
        <row r="169531">
          <cell r="F169531" t="str">
            <v>capraibex.com</v>
          </cell>
          <cell r="G169531" t="str">
            <v>200979</v>
          </cell>
        </row>
        <row r="169532">
          <cell r="F169532" t="str">
            <v>caprelo.com</v>
          </cell>
          <cell r="G169532" t="str">
            <v>200980</v>
          </cell>
        </row>
        <row r="169533">
          <cell r="F169533" t="str">
            <v>caprent.com</v>
          </cell>
          <cell r="G169533" t="str">
            <v>200981</v>
          </cell>
        </row>
        <row r="169534">
          <cell r="F169534" t="str">
            <v>capresso.com</v>
          </cell>
          <cell r="G169534" t="str">
            <v>200982</v>
          </cell>
        </row>
        <row r="169535">
          <cell r="F169535" t="str">
            <v>capriciaproductions.com</v>
          </cell>
          <cell r="G169535" t="str">
            <v>200983</v>
          </cell>
        </row>
        <row r="169536">
          <cell r="F169536" t="str">
            <v>capricode.com</v>
          </cell>
          <cell r="G169536" t="str">
            <v>200984</v>
          </cell>
        </row>
        <row r="169537">
          <cell r="F169537" t="str">
            <v>capricorn-digital.com</v>
          </cell>
          <cell r="G169537" t="str">
            <v>200985</v>
          </cell>
        </row>
        <row r="169538">
          <cell r="F169538" t="str">
            <v>capricornllc.com</v>
          </cell>
          <cell r="G169538" t="str">
            <v>200986</v>
          </cell>
        </row>
        <row r="169539">
          <cell r="F169539" t="str">
            <v>capricornsolutions.in</v>
          </cell>
          <cell r="G169539" t="str">
            <v>200987</v>
          </cell>
        </row>
        <row r="169540">
          <cell r="F169540" t="str">
            <v>caprikon.com</v>
          </cell>
          <cell r="G169540" t="str">
            <v>200988</v>
          </cell>
        </row>
        <row r="169541">
          <cell r="F169541" t="str">
            <v>caprion.com</v>
          </cell>
          <cell r="G169541" t="str">
            <v>200989</v>
          </cell>
        </row>
        <row r="169542">
          <cell r="F169542" t="str">
            <v>capris.com</v>
          </cell>
          <cell r="G169542" t="str">
            <v>200990</v>
          </cell>
        </row>
        <row r="169543">
          <cell r="F169543" t="str">
            <v>caprockservices.com</v>
          </cell>
          <cell r="G169543" t="str">
            <v>200991</v>
          </cell>
        </row>
        <row r="169544">
          <cell r="F169544" t="str">
            <v>capscient.com</v>
          </cell>
          <cell r="G169544" t="str">
            <v>200992</v>
          </cell>
        </row>
        <row r="169545">
          <cell r="F169545" t="str">
            <v>capsicumcooking.com</v>
          </cell>
          <cell r="G169545" t="str">
            <v>200993</v>
          </cell>
        </row>
        <row r="169546">
          <cell r="F169546" t="str">
            <v>capsicumtechnologies.co.in</v>
          </cell>
          <cell r="G169546" t="str">
            <v>200994</v>
          </cell>
        </row>
        <row r="169547">
          <cell r="F169547" t="str">
            <v>capsismedia.com</v>
          </cell>
          <cell r="G169547" t="str">
            <v>200995</v>
          </cell>
        </row>
        <row r="169548">
          <cell r="F169548" t="str">
            <v>capsol.co.za</v>
          </cell>
          <cell r="G169548" t="str">
            <v>200996</v>
          </cell>
        </row>
        <row r="169549">
          <cell r="F169549" t="str">
            <v>capspayroll.com</v>
          </cell>
          <cell r="G169549" t="str">
            <v>200997</v>
          </cell>
        </row>
        <row r="169550">
          <cell r="F169550" t="str">
            <v>capspeople.com</v>
          </cell>
          <cell r="G169550" t="str">
            <v>200998</v>
          </cell>
        </row>
        <row r="169551">
          <cell r="F169551" t="str">
            <v>capstan-capital.com</v>
          </cell>
          <cell r="G169551" t="str">
            <v>200999</v>
          </cell>
        </row>
        <row r="169552">
          <cell r="F169552" t="str">
            <v>capstarbank.com</v>
          </cell>
          <cell r="G169552" t="str">
            <v>201000</v>
          </cell>
        </row>
        <row r="169553">
          <cell r="F169553" t="str">
            <v>capstoneassociated.com</v>
          </cell>
          <cell r="G169553" t="str">
            <v>201001</v>
          </cell>
        </row>
        <row r="169554">
          <cell r="F169554" t="str">
            <v>capstonebank.com</v>
          </cell>
          <cell r="G169554" t="str">
            <v>201002</v>
          </cell>
        </row>
        <row r="169555">
          <cell r="F169555" t="str">
            <v>capstonecollegiatecommunities.com</v>
          </cell>
          <cell r="G169555" t="str">
            <v>201003</v>
          </cell>
        </row>
        <row r="169556">
          <cell r="F169556" t="str">
            <v>capstoneconnects.com</v>
          </cell>
          <cell r="G169556" t="str">
            <v>201004</v>
          </cell>
        </row>
        <row r="169557">
          <cell r="F169557" t="str">
            <v>capstonelabs.com</v>
          </cell>
          <cell r="G169557" t="str">
            <v>201005</v>
          </cell>
        </row>
        <row r="169558">
          <cell r="F169558" t="str">
            <v>capstonelogistics.com</v>
          </cell>
          <cell r="G169558" t="str">
            <v>201006</v>
          </cell>
        </row>
        <row r="169559">
          <cell r="F169559" t="str">
            <v>capstoneny.com</v>
          </cell>
          <cell r="G169559" t="str">
            <v>201007</v>
          </cell>
        </row>
        <row r="169560">
          <cell r="F169560" t="str">
            <v>capstonesearch.com</v>
          </cell>
          <cell r="G169560" t="str">
            <v>201008</v>
          </cell>
        </row>
        <row r="169561">
          <cell r="F169561" t="str">
            <v>capstonetechnology.com</v>
          </cell>
          <cell r="G169561" t="str">
            <v>201009</v>
          </cell>
        </row>
        <row r="169562">
          <cell r="F169562" t="str">
            <v>capstorm.com</v>
          </cell>
          <cell r="G169562" t="str">
            <v>201010</v>
          </cell>
        </row>
        <row r="169563">
          <cell r="F169563" t="str">
            <v>capsul8.com</v>
          </cell>
          <cell r="G169563" t="str">
            <v>201011</v>
          </cell>
        </row>
        <row r="169564">
          <cell r="F169564" t="str">
            <v>capsule.us</v>
          </cell>
          <cell r="G169564" t="str">
            <v>201012</v>
          </cell>
        </row>
        <row r="169565">
          <cell r="F169565" t="str">
            <v>capsules.io</v>
          </cell>
          <cell r="G169565" t="str">
            <v>201013</v>
          </cell>
        </row>
        <row r="169566">
          <cell r="F169566" t="str">
            <v>capsuleseo.com</v>
          </cell>
          <cell r="G169566" t="str">
            <v>201014</v>
          </cell>
        </row>
        <row r="169567">
          <cell r="F169567" t="str">
            <v>capsuline.com</v>
          </cell>
          <cell r="G169567" t="str">
            <v>201015</v>
          </cell>
        </row>
        <row r="169568">
          <cell r="F169568" t="str">
            <v>capta360.com</v>
          </cell>
          <cell r="G169568" t="str">
            <v>201016</v>
          </cell>
        </row>
        <row r="169569">
          <cell r="F169569" t="str">
            <v>captae.com</v>
          </cell>
          <cell r="G169569" t="str">
            <v>201017</v>
          </cell>
        </row>
        <row r="169570">
          <cell r="F169570" t="str">
            <v>captaindash.com</v>
          </cell>
          <cell r="G169570" t="str">
            <v>201018</v>
          </cell>
        </row>
        <row r="169571">
          <cell r="F169571" t="str">
            <v>captainfin.com</v>
          </cell>
          <cell r="G169571" t="str">
            <v>201019</v>
          </cell>
        </row>
        <row r="169572">
          <cell r="F169572" t="str">
            <v>captainnotepad.com</v>
          </cell>
          <cell r="G169572" t="str">
            <v>201020</v>
          </cell>
        </row>
        <row r="169573">
          <cell r="F169573" t="str">
            <v>captainslanding.com</v>
          </cell>
          <cell r="G169573" t="str">
            <v>201021</v>
          </cell>
        </row>
        <row r="169574">
          <cell r="F169574" t="str">
            <v>captainu.com</v>
          </cell>
          <cell r="G169574" t="str">
            <v>201022</v>
          </cell>
        </row>
        <row r="169575">
          <cell r="F169575" t="str">
            <v>captainup.com</v>
          </cell>
          <cell r="G169575" t="str">
            <v>201023</v>
          </cell>
        </row>
        <row r="169576">
          <cell r="F169576" t="str">
            <v>captaqui.com.br</v>
          </cell>
          <cell r="G169576" t="str">
            <v>201024</v>
          </cell>
        </row>
        <row r="169577">
          <cell r="F169577" t="str">
            <v>captario.com</v>
          </cell>
          <cell r="G169577" t="str">
            <v>201025</v>
          </cell>
        </row>
        <row r="169578">
          <cell r="F169578" t="str">
            <v>captcha.com</v>
          </cell>
          <cell r="G169578" t="str">
            <v>201026</v>
          </cell>
        </row>
        <row r="169579">
          <cell r="F169579" t="str">
            <v>captchaad.com</v>
          </cell>
          <cell r="G169579" t="str">
            <v>201027</v>
          </cell>
        </row>
        <row r="169580">
          <cell r="F169580" t="str">
            <v>captechnologiesllc.com</v>
          </cell>
          <cell r="G169580" t="str">
            <v>201028</v>
          </cell>
        </row>
        <row r="169581">
          <cell r="F169581" t="str">
            <v>capteksoftgel.com</v>
          </cell>
          <cell r="G169581" t="str">
            <v>201029</v>
          </cell>
        </row>
        <row r="169582">
          <cell r="F169582" t="str">
            <v>capterra.com</v>
          </cell>
          <cell r="G169582" t="str">
            <v>201030</v>
          </cell>
        </row>
        <row r="169583">
          <cell r="F169583" t="str">
            <v>captherm.com</v>
          </cell>
          <cell r="G169583" t="str">
            <v>201031</v>
          </cell>
        </row>
        <row r="169584">
          <cell r="F169584" t="str">
            <v>captico.com</v>
          </cell>
          <cell r="G169584" t="str">
            <v>201032</v>
          </cell>
        </row>
        <row r="169585">
          <cell r="F169585" t="str">
            <v>captini.com</v>
          </cell>
          <cell r="G169585" t="str">
            <v>201033</v>
          </cell>
        </row>
        <row r="169586">
          <cell r="F169586" t="str">
            <v>captionhospitality.com</v>
          </cell>
          <cell r="G169586" t="str">
            <v>201034</v>
          </cell>
        </row>
        <row r="169587">
          <cell r="F169587" t="str">
            <v>captioningstudio.com</v>
          </cell>
          <cell r="G169587" t="str">
            <v>201035</v>
          </cell>
        </row>
        <row r="169588">
          <cell r="F169588" t="str">
            <v>captionmax.com</v>
          </cell>
          <cell r="G169588" t="str">
            <v>201036</v>
          </cell>
        </row>
        <row r="169589">
          <cell r="F169589" t="str">
            <v>captisol.com</v>
          </cell>
          <cell r="G169589" t="str">
            <v>201037</v>
          </cell>
        </row>
        <row r="169590">
          <cell r="F169590" t="str">
            <v>captium.com</v>
          </cell>
          <cell r="G169590" t="str">
            <v>201038</v>
          </cell>
        </row>
        <row r="169591">
          <cell r="F169591" t="str">
            <v>captiv.biz</v>
          </cell>
          <cell r="G169591" t="str">
            <v>201039</v>
          </cell>
        </row>
        <row r="169592">
          <cell r="F169592" t="str">
            <v>captiv8mobile.com</v>
          </cell>
          <cell r="G169592" t="str">
            <v>201040</v>
          </cell>
        </row>
        <row r="169593">
          <cell r="F169593" t="str">
            <v>captivate.me</v>
          </cell>
          <cell r="G169593" t="str">
            <v>201041</v>
          </cell>
        </row>
        <row r="169594">
          <cell r="F169594" t="str">
            <v>captive.com</v>
          </cell>
          <cell r="G169594" t="str">
            <v>201042</v>
          </cell>
        </row>
        <row r="169595">
          <cell r="F169595" t="str">
            <v>captivea.com</v>
          </cell>
          <cell r="G169595" t="str">
            <v>201043</v>
          </cell>
        </row>
        <row r="169596">
          <cell r="F169596" t="str">
            <v>captivebred-marine.com</v>
          </cell>
          <cell r="G169596" t="str">
            <v>201044</v>
          </cell>
        </row>
        <row r="169597">
          <cell r="F169597" t="str">
            <v>captivoice.com</v>
          </cell>
          <cell r="G169597" t="str">
            <v>201045</v>
          </cell>
        </row>
        <row r="169598">
          <cell r="F169598" t="str">
            <v>captix.com</v>
          </cell>
          <cell r="G169598" t="str">
            <v>201046</v>
          </cell>
        </row>
        <row r="169599">
          <cell r="F169599" t="str">
            <v>captn.ca</v>
          </cell>
          <cell r="G169599" t="str">
            <v>201047</v>
          </cell>
        </row>
        <row r="169600">
          <cell r="F169600" t="str">
            <v>capto.net</v>
          </cell>
          <cell r="G169600" t="str">
            <v>201048</v>
          </cell>
        </row>
        <row r="169601">
          <cell r="F169601" t="str">
            <v>captovation.com</v>
          </cell>
          <cell r="G169601" t="str">
            <v>201049</v>
          </cell>
        </row>
        <row r="169602">
          <cell r="F169602" t="str">
            <v>captura.us</v>
          </cell>
          <cell r="G169602" t="str">
            <v>201050</v>
          </cell>
        </row>
        <row r="169603">
          <cell r="F169603" t="str">
            <v>captureddimensions.com</v>
          </cell>
          <cell r="G169603" t="str">
            <v>201051</v>
          </cell>
        </row>
        <row r="169604">
          <cell r="F169604" t="str">
            <v>capturedmomentum.com</v>
          </cell>
          <cell r="G169604" t="str">
            <v>201052</v>
          </cell>
        </row>
        <row r="169605">
          <cell r="F169605" t="str">
            <v>capturedtracks.com</v>
          </cell>
          <cell r="G169605" t="str">
            <v>201053</v>
          </cell>
        </row>
        <row r="169606">
          <cell r="F169606" t="str">
            <v>capturehighered.com</v>
          </cell>
          <cell r="G169606" t="str">
            <v>201054</v>
          </cell>
        </row>
        <row r="169607">
          <cell r="F169607" t="str">
            <v>capturein.com</v>
          </cell>
          <cell r="G169607" t="str">
            <v>201055</v>
          </cell>
        </row>
        <row r="169608">
          <cell r="F169608" t="str">
            <v>captures.com</v>
          </cell>
          <cell r="G169608" t="str">
            <v>201056</v>
          </cell>
        </row>
        <row r="169609">
          <cell r="F169609" t="str">
            <v>capturethemarket.com</v>
          </cell>
          <cell r="G169609" t="str">
            <v>201057</v>
          </cell>
        </row>
        <row r="169610">
          <cell r="F169610" t="str">
            <v>captureyourflag.com</v>
          </cell>
          <cell r="G169610" t="str">
            <v>201058</v>
          </cell>
        </row>
        <row r="169611">
          <cell r="F169611" t="str">
            <v>capturix.com</v>
          </cell>
          <cell r="G169611" t="str">
            <v>201059</v>
          </cell>
        </row>
        <row r="169612">
          <cell r="F169612" t="str">
            <v>captymer.com</v>
          </cell>
          <cell r="G169612" t="str">
            <v>201060</v>
          </cell>
        </row>
        <row r="169613">
          <cell r="F169613" t="str">
            <v>capventis.com</v>
          </cell>
          <cell r="G169613" t="str">
            <v>201061</v>
          </cell>
        </row>
        <row r="169614">
          <cell r="F169614" t="str">
            <v>capwellcomm.com</v>
          </cell>
          <cell r="G169614" t="str">
            <v>201062</v>
          </cell>
        </row>
        <row r="169615">
          <cell r="F169615" t="str">
            <v>capwireless.com</v>
          </cell>
          <cell r="G169615" t="str">
            <v>201063</v>
          </cell>
        </row>
        <row r="169616">
          <cell r="F169616" t="str">
            <v>capxg.com</v>
          </cell>
          <cell r="G169616" t="str">
            <v>201064</v>
          </cell>
        </row>
        <row r="169617">
          <cell r="F169617" t="str">
            <v>capybaragames.com</v>
          </cell>
          <cell r="G169617" t="str">
            <v>201065</v>
          </cell>
        </row>
        <row r="169618">
          <cell r="F169618" t="str">
            <v>capybyte.com</v>
          </cell>
          <cell r="G169618" t="str">
            <v>201066</v>
          </cell>
        </row>
        <row r="169619">
          <cell r="F169619" t="str">
            <v>capzure.com</v>
          </cell>
          <cell r="G169619" t="str">
            <v>201067</v>
          </cell>
        </row>
        <row r="169620">
          <cell r="F169620" t="str">
            <v>car-hire-international.com</v>
          </cell>
          <cell r="G169620" t="str">
            <v>201068</v>
          </cell>
        </row>
        <row r="169621">
          <cell r="F169621" t="str">
            <v>car2go.co.il</v>
          </cell>
          <cell r="G169621" t="str">
            <v>201069</v>
          </cell>
        </row>
        <row r="169622">
          <cell r="F169622" t="str">
            <v>car2go.com</v>
          </cell>
          <cell r="G169622" t="str">
            <v>201070</v>
          </cell>
        </row>
        <row r="169623">
          <cell r="F169623" t="str">
            <v>car4you.ch</v>
          </cell>
          <cell r="G169623" t="str">
            <v>201071</v>
          </cell>
        </row>
        <row r="169624">
          <cell r="F169624" t="str">
            <v>carabinercomms.com</v>
          </cell>
          <cell r="G169624" t="str">
            <v>201072</v>
          </cell>
        </row>
        <row r="169625">
          <cell r="F169625" t="str">
            <v>carabtekniva.co.za</v>
          </cell>
          <cell r="G169625" t="str">
            <v>201073</v>
          </cell>
        </row>
        <row r="169626">
          <cell r="F169626" t="str">
            <v>caraccidentattorneyorangecounty.org</v>
          </cell>
          <cell r="G169626" t="str">
            <v>201074</v>
          </cell>
        </row>
        <row r="169627">
          <cell r="F169627" t="str">
            <v>caraccidentlawyercleveland.com</v>
          </cell>
          <cell r="G169627" t="str">
            <v>201075</v>
          </cell>
        </row>
        <row r="169628">
          <cell r="F169628" t="str">
            <v>caradigm.com</v>
          </cell>
          <cell r="G169628" t="str">
            <v>201076</v>
          </cell>
        </row>
        <row r="169629">
          <cell r="F169629" t="str">
            <v>caradvice.com.au</v>
          </cell>
          <cell r="G169629" t="str">
            <v>201077</v>
          </cell>
        </row>
        <row r="169630">
          <cell r="F169630" t="str">
            <v>carahsoft.com</v>
          </cell>
          <cell r="G169630" t="str">
            <v>201078</v>
          </cell>
        </row>
        <row r="169631">
          <cell r="F169631" t="str">
            <v>carama.com</v>
          </cell>
          <cell r="G169631" t="str">
            <v>201079</v>
          </cell>
        </row>
        <row r="169632">
          <cell r="F169632" t="str">
            <v>carambla.com</v>
          </cell>
          <cell r="G169632" t="str">
            <v>201080</v>
          </cell>
        </row>
        <row r="169633">
          <cell r="F169633" t="str">
            <v>caramigo.be</v>
          </cell>
          <cell r="G169633" t="str">
            <v>201081</v>
          </cell>
        </row>
        <row r="169634">
          <cell r="F169634" t="str">
            <v>carandcabdriversinbangalore.in</v>
          </cell>
          <cell r="G169634" t="str">
            <v>201082</v>
          </cell>
        </row>
        <row r="169635">
          <cell r="F169635" t="str">
            <v>carano.de</v>
          </cell>
          <cell r="G169635" t="str">
            <v>201083</v>
          </cell>
        </row>
        <row r="169636">
          <cell r="F169636" t="str">
            <v>caraquri.com</v>
          </cell>
          <cell r="G169636" t="str">
            <v>201084</v>
          </cell>
        </row>
        <row r="169637">
          <cell r="F169637" t="str">
            <v>carart.com</v>
          </cell>
          <cell r="G169637" t="str">
            <v>201085</v>
          </cell>
        </row>
        <row r="169638">
          <cell r="F169638" t="str">
            <v>caratsandcake.com</v>
          </cell>
          <cell r="G169638" t="str">
            <v>201086</v>
          </cell>
        </row>
        <row r="169639">
          <cell r="F169639" t="str">
            <v>caravanhealth.com</v>
          </cell>
          <cell r="G169639" t="str">
            <v>201087</v>
          </cell>
        </row>
        <row r="169640">
          <cell r="F169640" t="str">
            <v>caravanluxe.com</v>
          </cell>
          <cell r="G169640" t="str">
            <v>201088</v>
          </cell>
        </row>
        <row r="169641">
          <cell r="F169641" t="str">
            <v>caravanstudios.org</v>
          </cell>
          <cell r="G169641" t="str">
            <v>201089</v>
          </cell>
        </row>
        <row r="169642">
          <cell r="F169642" t="str">
            <v>caravantours.co.in</v>
          </cell>
          <cell r="G169642" t="str">
            <v>201090</v>
          </cell>
        </row>
        <row r="169643">
          <cell r="F169643" t="str">
            <v>caravela.coffee</v>
          </cell>
          <cell r="G169643" t="str">
            <v>201091</v>
          </cell>
        </row>
        <row r="169644">
          <cell r="F169644" t="str">
            <v>carb.io</v>
          </cell>
          <cell r="G169644" t="str">
            <v>201092</v>
          </cell>
        </row>
        <row r="169645">
          <cell r="F169645" t="str">
            <v>carbase.co.uk</v>
          </cell>
          <cell r="G169645" t="str">
            <v>201093</v>
          </cell>
        </row>
        <row r="169646">
          <cell r="F169646" t="str">
            <v>carbase.com</v>
          </cell>
          <cell r="G169646" t="str">
            <v>201094</v>
          </cell>
        </row>
        <row r="169647">
          <cell r="F169647" t="str">
            <v>carbeds.com.au</v>
          </cell>
          <cell r="G169647" t="str">
            <v>201095</v>
          </cell>
        </row>
        <row r="169648">
          <cell r="F169648" t="str">
            <v>carbeion.com</v>
          </cell>
          <cell r="G169648" t="str">
            <v>201096</v>
          </cell>
        </row>
        <row r="169649">
          <cell r="F169649" t="str">
            <v>carbineresources.com.au</v>
          </cell>
          <cell r="G169649" t="str">
            <v>201097</v>
          </cell>
        </row>
        <row r="169650">
          <cell r="F169650" t="str">
            <v>carblabla.com</v>
          </cell>
          <cell r="G169650" t="str">
            <v>201098</v>
          </cell>
        </row>
        <row r="169651">
          <cell r="F169651" t="str">
            <v>carbo-fix.com</v>
          </cell>
          <cell r="G169651" t="str">
            <v>201099</v>
          </cell>
        </row>
        <row r="169652">
          <cell r="F169652" t="str">
            <v>carbogen-amcis.com</v>
          </cell>
          <cell r="G169652" t="str">
            <v>201100</v>
          </cell>
        </row>
        <row r="169653">
          <cell r="F169653" t="str">
            <v>carbon-clear.com</v>
          </cell>
          <cell r="G169653" t="str">
            <v>201101</v>
          </cell>
        </row>
        <row r="169654">
          <cell r="F169654" t="str">
            <v>carbonatedinc.com</v>
          </cell>
          <cell r="G169654" t="str">
            <v>201102</v>
          </cell>
        </row>
        <row r="169655">
          <cell r="F169655" t="str">
            <v>carbonbydesign.com</v>
          </cell>
          <cell r="G169655" t="str">
            <v>201103</v>
          </cell>
        </row>
        <row r="169656">
          <cell r="F169656" t="str">
            <v>carboncalculated.com</v>
          </cell>
          <cell r="G169656" t="str">
            <v>201104</v>
          </cell>
        </row>
        <row r="169657">
          <cell r="F169657" t="str">
            <v>carboncleansolutions.com</v>
          </cell>
          <cell r="G169657" t="str">
            <v>201105</v>
          </cell>
        </row>
        <row r="169658">
          <cell r="F169658" t="str">
            <v>carboncreditcapital.com</v>
          </cell>
          <cell r="G169658" t="str">
            <v>201106</v>
          </cell>
        </row>
        <row r="169659">
          <cell r="F169659" t="str">
            <v>carboncreditcorp.ca</v>
          </cell>
          <cell r="G169659" t="str">
            <v>201107</v>
          </cell>
        </row>
        <row r="169660">
          <cell r="F169660" t="str">
            <v>carbondecisions.com</v>
          </cell>
          <cell r="G169660" t="str">
            <v>201108</v>
          </cell>
        </row>
        <row r="169661">
          <cell r="F169661" t="str">
            <v>carbondesign.com</v>
          </cell>
          <cell r="G169661" t="str">
            <v>201109</v>
          </cell>
        </row>
        <row r="169662">
          <cell r="F169662" t="str">
            <v>carbondiem.com</v>
          </cell>
          <cell r="G169662" t="str">
            <v>201110</v>
          </cell>
        </row>
        <row r="169663">
          <cell r="F169663" t="str">
            <v>carbonebootcamp.com</v>
          </cell>
          <cell r="G169663" t="str">
            <v>201111</v>
          </cell>
        </row>
        <row r="169664">
          <cell r="F169664" t="str">
            <v>carbonentrepreneur.com</v>
          </cell>
          <cell r="G169664" t="str">
            <v>201112</v>
          </cell>
        </row>
        <row r="169665">
          <cell r="F169665" t="str">
            <v>carbonfive.com</v>
          </cell>
          <cell r="G169665" t="str">
            <v>201113</v>
          </cell>
        </row>
        <row r="169666">
          <cell r="F169666" t="str">
            <v>carbonguerrilla.com</v>
          </cell>
          <cell r="G169666" t="str">
            <v>201114</v>
          </cell>
        </row>
        <row r="169667">
          <cell r="F169667" t="str">
            <v>carbonlogic.com</v>
          </cell>
          <cell r="G169667" t="str">
            <v>201115</v>
          </cell>
        </row>
        <row r="169668">
          <cell r="F169668" t="str">
            <v>carbonmade.com</v>
          </cell>
          <cell r="G169668" t="str">
            <v>201116</v>
          </cell>
        </row>
        <row r="169669">
          <cell r="F169669" t="str">
            <v>carbonmind.com</v>
          </cell>
          <cell r="G169669" t="str">
            <v>201117</v>
          </cell>
        </row>
        <row r="169670">
          <cell r="F169670" t="str">
            <v>carbonmountain.com</v>
          </cell>
          <cell r="G169670" t="str">
            <v>201118</v>
          </cell>
        </row>
        <row r="169671">
          <cell r="F169671" t="str">
            <v>carbonneutral.com</v>
          </cell>
          <cell r="G169671" t="str">
            <v>201119</v>
          </cell>
        </row>
        <row r="169672">
          <cell r="F169672" t="str">
            <v>carbonnevisual.com.br</v>
          </cell>
          <cell r="G169672" t="str">
            <v>201120</v>
          </cell>
        </row>
        <row r="169673">
          <cell r="F169673" t="str">
            <v>carbonodev.com</v>
          </cell>
          <cell r="G169673" t="str">
            <v>201121</v>
          </cell>
        </row>
        <row r="169674">
          <cell r="F169674" t="str">
            <v>carbonon.com</v>
          </cell>
          <cell r="G169674" t="str">
            <v>201122</v>
          </cell>
        </row>
        <row r="169675">
          <cell r="F169675" t="str">
            <v>carbononetech.com</v>
          </cell>
          <cell r="G169675" t="str">
            <v>201123</v>
          </cell>
        </row>
        <row r="169676">
          <cell r="F169676" t="str">
            <v>carbonorigins.com</v>
          </cell>
          <cell r="G169676" t="str">
            <v>201124</v>
          </cell>
        </row>
        <row r="169677">
          <cell r="F169677" t="str">
            <v>carbonplanet.com</v>
          </cell>
          <cell r="G169677" t="str">
            <v>201125</v>
          </cell>
        </row>
        <row r="169678">
          <cell r="F169678" t="str">
            <v>carbonrootsinternational.org</v>
          </cell>
          <cell r="G169678" t="str">
            <v>201126</v>
          </cell>
        </row>
        <row r="169679">
          <cell r="F169679" t="str">
            <v>carbonsearch.com</v>
          </cell>
          <cell r="G169679" t="str">
            <v>201127</v>
          </cell>
        </row>
        <row r="169680">
          <cell r="F169680" t="str">
            <v>carbonsink.it</v>
          </cell>
          <cell r="G169680" t="str">
            <v>201128</v>
          </cell>
        </row>
        <row r="169681">
          <cell r="F169681" t="str">
            <v>carbonticker.com</v>
          </cell>
          <cell r="G169681" t="str">
            <v>201129</v>
          </cell>
        </row>
        <row r="169682">
          <cell r="F169682" t="str">
            <v>carbontrimsolutions.com</v>
          </cell>
          <cell r="G169682" t="str">
            <v>201130</v>
          </cell>
        </row>
        <row r="169683">
          <cell r="F169683" t="str">
            <v>carbontrust.com</v>
          </cell>
          <cell r="G169683" t="str">
            <v>201131</v>
          </cell>
        </row>
        <row r="169684">
          <cell r="F169684" t="str">
            <v>carbontwin.com</v>
          </cell>
          <cell r="G169684" t="str">
            <v>201132</v>
          </cell>
        </row>
        <row r="169685">
          <cell r="F169685" t="str">
            <v>carbonwarroom.com</v>
          </cell>
          <cell r="G169685" t="str">
            <v>201133</v>
          </cell>
        </row>
        <row r="169686">
          <cell r="F169686" t="str">
            <v>carbuyingtips.com</v>
          </cell>
          <cell r="G169686" t="str">
            <v>201134</v>
          </cell>
        </row>
        <row r="169687">
          <cell r="F169687" t="str">
            <v>carbuzz.com</v>
          </cell>
          <cell r="G169687" t="str">
            <v>201135</v>
          </cell>
        </row>
        <row r="169688">
          <cell r="F169688" t="str">
            <v>carbyn.com</v>
          </cell>
          <cell r="G169688" t="str">
            <v>201136</v>
          </cell>
        </row>
        <row r="169689">
          <cell r="F169689" t="str">
            <v>carc.co.in</v>
          </cell>
          <cell r="G169689" t="str">
            <v>201137</v>
          </cell>
        </row>
        <row r="169690">
          <cell r="F169690" t="str">
            <v>carcareukltd.com</v>
          </cell>
          <cell r="G169690" t="str">
            <v>201138</v>
          </cell>
        </row>
        <row r="169691">
          <cell r="F169691" t="str">
            <v>carcashloans.com</v>
          </cell>
          <cell r="G169691" t="str">
            <v>201139</v>
          </cell>
        </row>
        <row r="169692">
          <cell r="F169692" t="str">
            <v>carchat24.com</v>
          </cell>
          <cell r="G169692" t="str">
            <v>201140</v>
          </cell>
        </row>
        <row r="169693">
          <cell r="F169693" t="str">
            <v>carchex.com</v>
          </cell>
          <cell r="G169693" t="str">
            <v>201141</v>
          </cell>
        </row>
        <row r="169694">
          <cell r="F169694" t="str">
            <v>carcloud.com</v>
          </cell>
          <cell r="G169694" t="str">
            <v>201142</v>
          </cell>
        </row>
        <row r="169695">
          <cell r="F169695" t="str">
            <v>carclubindia.com</v>
          </cell>
          <cell r="G169695" t="str">
            <v>201143</v>
          </cell>
        </row>
        <row r="169696">
          <cell r="F169696" t="str">
            <v>carcodesms.com</v>
          </cell>
          <cell r="G169696" t="str">
            <v>201144</v>
          </cell>
        </row>
        <row r="169697">
          <cell r="F169697" t="str">
            <v>carconfirm.com</v>
          </cell>
          <cell r="G169697" t="str">
            <v>201145</v>
          </cell>
        </row>
        <row r="169698">
          <cell r="F169698" t="str">
            <v>carcraft.ie</v>
          </cell>
          <cell r="G169698" t="str">
            <v>201146</v>
          </cell>
        </row>
        <row r="169699">
          <cell r="F169699" t="str">
            <v>carcredit123.co.uk</v>
          </cell>
          <cell r="G169699" t="str">
            <v>201147</v>
          </cell>
        </row>
        <row r="169700">
          <cell r="F169700" t="str">
            <v>carcreditnation.com</v>
          </cell>
          <cell r="G169700" t="str">
            <v>201148</v>
          </cell>
        </row>
        <row r="169701">
          <cell r="F169701" t="str">
            <v>carcurforensics.com</v>
          </cell>
          <cell r="G169701" t="str">
            <v>201149</v>
          </cell>
        </row>
        <row r="169702">
          <cell r="F169702" t="str">
            <v>card-smith.com</v>
          </cell>
          <cell r="G169702" t="str">
            <v>201150</v>
          </cell>
        </row>
        <row r="169703">
          <cell r="F169703" t="str">
            <v>card-tech.it</v>
          </cell>
          <cell r="G169703" t="str">
            <v>201151</v>
          </cell>
        </row>
        <row r="169704">
          <cell r="F169704" t="str">
            <v>card.ly</v>
          </cell>
          <cell r="G169704" t="str">
            <v>201152</v>
          </cell>
        </row>
        <row r="169705">
          <cell r="F169705" t="str">
            <v>cardable.co.uk</v>
          </cell>
          <cell r="G169705" t="str">
            <v>201153</v>
          </cell>
        </row>
        <row r="169706">
          <cell r="F169706" t="str">
            <v>cardagram.com</v>
          </cell>
          <cell r="G169706" t="str">
            <v>201154</v>
          </cell>
        </row>
        <row r="169707">
          <cell r="F169707" t="str">
            <v>cardataconsultants.com</v>
          </cell>
          <cell r="G169707" t="str">
            <v>201155</v>
          </cell>
        </row>
        <row r="169708">
          <cell r="F169708" t="str">
            <v>cardboardconnection.com</v>
          </cell>
          <cell r="G169708" t="str">
            <v>201156</v>
          </cell>
        </row>
        <row r="169709">
          <cell r="F169709" t="str">
            <v>cardboardfish.com</v>
          </cell>
          <cell r="G169709" t="str">
            <v>201157</v>
          </cell>
        </row>
        <row r="169710">
          <cell r="F169710" t="str">
            <v>cardboardit.com</v>
          </cell>
          <cell r="G169710" t="str">
            <v>201158</v>
          </cell>
        </row>
        <row r="169711">
          <cell r="F169711" t="str">
            <v>cardboardtech.com</v>
          </cell>
          <cell r="G169711" t="str">
            <v>201159</v>
          </cell>
        </row>
        <row r="169712">
          <cell r="F169712" t="str">
            <v>cardcandy.com</v>
          </cell>
          <cell r="G169712" t="str">
            <v>201160</v>
          </cell>
        </row>
        <row r="169713">
          <cell r="F169713" t="str">
            <v>cardcloud.com</v>
          </cell>
          <cell r="G169713" t="str">
            <v>201161</v>
          </cell>
        </row>
        <row r="169714">
          <cell r="F169714" t="str">
            <v>carddreams.nl</v>
          </cell>
          <cell r="G169714" t="str">
            <v>201162</v>
          </cell>
        </row>
        <row r="169715">
          <cell r="F169715" t="str">
            <v>cardeascreen.com</v>
          </cell>
          <cell r="G169715" t="str">
            <v>201163</v>
          </cell>
        </row>
        <row r="169716">
          <cell r="F169716" t="str">
            <v>cardeck.co.uk</v>
          </cell>
          <cell r="G169716" t="str">
            <v>201164</v>
          </cell>
        </row>
        <row r="169717">
          <cell r="F169717" t="str">
            <v>cardexchangesolutions.com</v>
          </cell>
          <cell r="G169717" t="str">
            <v>201165</v>
          </cell>
        </row>
        <row r="169718">
          <cell r="F169718" t="str">
            <v>cardexplorer.com</v>
          </cell>
          <cell r="G169718" t="str">
            <v>201166</v>
          </cell>
        </row>
        <row r="169719">
          <cell r="F169719" t="str">
            <v>cardfactory.co.uk</v>
          </cell>
          <cell r="G169719" t="str">
            <v>201167</v>
          </cell>
        </row>
        <row r="169720">
          <cell r="F169720" t="str">
            <v>cardfellow.com</v>
          </cell>
          <cell r="G169720" t="str">
            <v>201168</v>
          </cell>
        </row>
        <row r="169721">
          <cell r="F169721" t="str">
            <v>cardflick.co</v>
          </cell>
          <cell r="G169721" t="str">
            <v>201169</v>
          </cell>
        </row>
        <row r="169722">
          <cell r="F169722" t="str">
            <v>cardforest.com</v>
          </cell>
          <cell r="G169722" t="str">
            <v>201170</v>
          </cell>
        </row>
        <row r="169723">
          <cell r="F169723" t="str">
            <v>cardgloo.com</v>
          </cell>
          <cell r="G169723" t="str">
            <v>201171</v>
          </cell>
        </row>
        <row r="169724">
          <cell r="F169724" t="str">
            <v>cardgnome.com</v>
          </cell>
          <cell r="G169724" t="str">
            <v>201172</v>
          </cell>
        </row>
        <row r="169725">
          <cell r="F169725" t="str">
            <v>cardgusto.com</v>
          </cell>
          <cell r="G169725" t="str">
            <v>201173</v>
          </cell>
        </row>
        <row r="169726">
          <cell r="F169726" t="str">
            <v>cardhub.com</v>
          </cell>
          <cell r="G169726" t="str">
            <v>201174</v>
          </cell>
        </row>
        <row r="169727">
          <cell r="F169727" t="str">
            <v>cardiacsolutions.net</v>
          </cell>
          <cell r="G169727" t="str">
            <v>201175</v>
          </cell>
        </row>
        <row r="169728">
          <cell r="F169728" t="str">
            <v>cardiacti.com</v>
          </cell>
          <cell r="G169728" t="str">
            <v>201176</v>
          </cell>
        </row>
        <row r="169729">
          <cell r="F169729" t="str">
            <v>cardiarc.com</v>
          </cell>
          <cell r="G169729" t="str">
            <v>201177</v>
          </cell>
        </row>
        <row r="169730">
          <cell r="F169730" t="str">
            <v>cardicell.com</v>
          </cell>
          <cell r="G169730" t="str">
            <v>201178</v>
          </cell>
        </row>
        <row r="169731">
          <cell r="F169731" t="str">
            <v>cardiffwebservices.co.uk</v>
          </cell>
          <cell r="G169731" t="str">
            <v>201179</v>
          </cell>
        </row>
        <row r="169732">
          <cell r="F169732" t="str">
            <v>cardify.me</v>
          </cell>
          <cell r="G169732" t="str">
            <v>201180</v>
          </cell>
        </row>
        <row r="169733">
          <cell r="F169733" t="str">
            <v>cardign.com</v>
          </cell>
          <cell r="G169733" t="str">
            <v>201181</v>
          </cell>
        </row>
        <row r="169734">
          <cell r="F169734" t="str">
            <v>cardinal-sys.com</v>
          </cell>
          <cell r="G169734" t="str">
            <v>201182</v>
          </cell>
        </row>
        <row r="169735">
          <cell r="F169735" t="str">
            <v>cardinalbank.com</v>
          </cell>
          <cell r="G169735" t="str">
            <v>201183</v>
          </cell>
        </row>
        <row r="169736">
          <cell r="F169736" t="str">
            <v>cardinaldigitalmarketing.com</v>
          </cell>
          <cell r="G169736" t="str">
            <v>201184</v>
          </cell>
        </row>
        <row r="169737">
          <cell r="F169737" t="str">
            <v>cardinalenergygroup.com</v>
          </cell>
          <cell r="G169737" t="str">
            <v>201185</v>
          </cell>
        </row>
        <row r="169738">
          <cell r="F169738" t="str">
            <v>cardinalhealth.com</v>
          </cell>
          <cell r="G169738" t="str">
            <v>201186</v>
          </cell>
        </row>
        <row r="169739">
          <cell r="F169739" t="str">
            <v>cardinalpath.com</v>
          </cell>
          <cell r="G169739" t="str">
            <v>201187</v>
          </cell>
        </row>
        <row r="169740">
          <cell r="F169740" t="str">
            <v>cardinalpeak.com</v>
          </cell>
          <cell r="G169740" t="str">
            <v>201188</v>
          </cell>
        </row>
        <row r="169741">
          <cell r="F169741" t="str">
            <v>cardinalsolutions.com</v>
          </cell>
          <cell r="G169741" t="str">
            <v>201189</v>
          </cell>
        </row>
        <row r="169742">
          <cell r="F169742" t="str">
            <v>cardinaltechnologies.com</v>
          </cell>
          <cell r="G169742" t="str">
            <v>201190</v>
          </cell>
        </row>
        <row r="169743">
          <cell r="F169743" t="str">
            <v>cardinform.com</v>
          </cell>
          <cell r="G169743" t="str">
            <v>201191</v>
          </cell>
        </row>
        <row r="169744">
          <cell r="F169744" t="str">
            <v>cardioart.com</v>
          </cell>
          <cell r="G169744" t="str">
            <v>201192</v>
          </cell>
        </row>
        <row r="169745">
          <cell r="F169745" t="str">
            <v>cardiocareonline.com.br</v>
          </cell>
          <cell r="G169745" t="str">
            <v>201193</v>
          </cell>
        </row>
        <row r="169746">
          <cell r="F169746" t="str">
            <v>cardiocom.com</v>
          </cell>
          <cell r="G169746" t="str">
            <v>201194</v>
          </cell>
        </row>
        <row r="169747">
          <cell r="F169747" t="str">
            <v>cardiodex.com</v>
          </cell>
          <cell r="G169747" t="str">
            <v>201195</v>
          </cell>
        </row>
        <row r="169748">
          <cell r="F169748" t="str">
            <v>cardiodigital.com</v>
          </cell>
          <cell r="G169748" t="str">
            <v>201196</v>
          </cell>
        </row>
        <row r="169749">
          <cell r="F169749" t="str">
            <v>cardiologyassociatesoffrederick.com</v>
          </cell>
          <cell r="G169749" t="str">
            <v>201197</v>
          </cell>
        </row>
        <row r="169750">
          <cell r="F169750" t="str">
            <v>cardiologysurgeryhospitalindia.com</v>
          </cell>
          <cell r="G169750" t="str">
            <v>201198</v>
          </cell>
        </row>
        <row r="169751">
          <cell r="F169751" t="str">
            <v>cardiopanda.com</v>
          </cell>
          <cell r="G169751" t="str">
            <v>201199</v>
          </cell>
        </row>
        <row r="169752">
          <cell r="F169752" t="str">
            <v>cardiopartners.com</v>
          </cell>
          <cell r="G169752" t="str">
            <v>201200</v>
          </cell>
        </row>
        <row r="169753">
          <cell r="F169753" t="str">
            <v>cardioradpartners.com</v>
          </cell>
          <cell r="G169753" t="str">
            <v>201201</v>
          </cell>
        </row>
        <row r="169754">
          <cell r="F169754" t="str">
            <v>cardiostream.com</v>
          </cell>
          <cell r="G169754" t="str">
            <v>201202</v>
          </cell>
        </row>
        <row r="169755">
          <cell r="F169755" t="str">
            <v>cardiosys.io</v>
          </cell>
          <cell r="G169755" t="str">
            <v>201203</v>
          </cell>
        </row>
        <row r="169756">
          <cell r="F169756" t="str">
            <v>cardiotabs.com</v>
          </cell>
          <cell r="G169756" t="str">
            <v>201204</v>
          </cell>
        </row>
        <row r="169757">
          <cell r="F169757" t="str">
            <v>cardiovax.com</v>
          </cell>
          <cell r="G169757" t="str">
            <v>201205</v>
          </cell>
        </row>
        <row r="169758">
          <cell r="F169758" t="str">
            <v>cardisoft.gr</v>
          </cell>
          <cell r="G169758" t="str">
            <v>201206</v>
          </cell>
        </row>
        <row r="169759">
          <cell r="F169759" t="str">
            <v>cardkeeper.co</v>
          </cell>
          <cell r="G169759" t="str">
            <v>201207</v>
          </cell>
        </row>
        <row r="169760">
          <cell r="F169760" t="str">
            <v>cardkiwi.com</v>
          </cell>
          <cell r="G169760" t="str">
            <v>201208</v>
          </cell>
        </row>
        <row r="169761">
          <cell r="F169761" t="str">
            <v>cardley.com</v>
          </cell>
          <cell r="G169761" t="str">
            <v>201209</v>
          </cell>
        </row>
        <row r="169762">
          <cell r="F169762" t="str">
            <v>cardlogix.com</v>
          </cell>
          <cell r="G169762" t="str">
            <v>201210</v>
          </cell>
        </row>
        <row r="169763">
          <cell r="F169763" t="str">
            <v>cardmobili.com</v>
          </cell>
          <cell r="G169763" t="str">
            <v>201211</v>
          </cell>
        </row>
        <row r="169764">
          <cell r="F169764" t="str">
            <v>cardnap.com</v>
          </cell>
          <cell r="G169764" t="str">
            <v>201212</v>
          </cell>
        </row>
        <row r="169765">
          <cell r="F169765" t="str">
            <v>cardnet.hu</v>
          </cell>
          <cell r="G169765" t="str">
            <v>201213</v>
          </cell>
        </row>
        <row r="169766">
          <cell r="F169766" t="str">
            <v>cardnotpresent.com</v>
          </cell>
          <cell r="G169766" t="str">
            <v>201214</v>
          </cell>
        </row>
        <row r="169767">
          <cell r="F169767" t="str">
            <v>cardock.ie</v>
          </cell>
          <cell r="G169767" t="str">
            <v>201215</v>
          </cell>
        </row>
        <row r="169768">
          <cell r="F169768" t="str">
            <v>cardoffers.com</v>
          </cell>
          <cell r="G169768" t="str">
            <v>201216</v>
          </cell>
        </row>
        <row r="169769">
          <cell r="F169769" t="str">
            <v>cardomaticapp.com</v>
          </cell>
          <cell r="G169769" t="str">
            <v>201217</v>
          </cell>
        </row>
        <row r="169770">
          <cell r="F169770" t="str">
            <v>cardonationportal.com</v>
          </cell>
          <cell r="G169770" t="str">
            <v>201218</v>
          </cell>
        </row>
        <row r="169771">
          <cell r="F169771" t="str">
            <v>cardonations4cancer.org</v>
          </cell>
          <cell r="G169771" t="str">
            <v>201219</v>
          </cell>
        </row>
        <row r="169772">
          <cell r="F169772" t="str">
            <v>cardonet.co.uk</v>
          </cell>
          <cell r="G169772" t="str">
            <v>201220</v>
          </cell>
        </row>
        <row r="169773">
          <cell r="F169773" t="str">
            <v>cardoona.com</v>
          </cell>
          <cell r="G169773" t="str">
            <v>201221</v>
          </cell>
        </row>
        <row r="169774">
          <cell r="F169774" t="str">
            <v>cardoonz.com</v>
          </cell>
          <cell r="G169774" t="str">
            <v>201222</v>
          </cell>
        </row>
        <row r="169775">
          <cell r="F169775" t="str">
            <v>cardpaymentoptions.com</v>
          </cell>
          <cell r="G169775" t="str">
            <v>201223</v>
          </cell>
        </row>
        <row r="169776">
          <cell r="F169776" t="str">
            <v>cardplatforms.com</v>
          </cell>
          <cell r="G169776" t="str">
            <v>201224</v>
          </cell>
        </row>
        <row r="169777">
          <cell r="F169777" t="str">
            <v>cardpricer.com</v>
          </cell>
          <cell r="G169777" t="str">
            <v>201225</v>
          </cell>
        </row>
        <row r="169778">
          <cell r="F169778" t="str">
            <v>cardprinter.com</v>
          </cell>
          <cell r="G169778" t="str">
            <v>201226</v>
          </cell>
        </row>
        <row r="169779">
          <cell r="F169779" t="str">
            <v>cardprocessing.co.uk</v>
          </cell>
          <cell r="G169779" t="str">
            <v>201227</v>
          </cell>
        </row>
        <row r="169780">
          <cell r="F169780" t="str">
            <v>cardresourcegroup.com</v>
          </cell>
          <cell r="G169780" t="str">
            <v>201228</v>
          </cell>
        </row>
        <row r="169781">
          <cell r="F169781" t="str">
            <v>cardrio.com</v>
          </cell>
          <cell r="G169781" t="str">
            <v>201229</v>
          </cell>
        </row>
        <row r="169782">
          <cell r="F169782" t="str">
            <v>cardrunners.com</v>
          </cell>
          <cell r="G169782" t="str">
            <v>201230</v>
          </cell>
        </row>
        <row r="169783">
          <cell r="F169783" t="str">
            <v>cardsagainsthumanity.com</v>
          </cell>
          <cell r="G169783" t="str">
            <v>201231</v>
          </cell>
        </row>
        <row r="169784">
          <cell r="F169784" t="str">
            <v>cardscan.com</v>
          </cell>
          <cell r="G169784" t="str">
            <v>201232</v>
          </cell>
        </row>
        <row r="169785">
          <cell r="F169785" t="str">
            <v>cardsdirect.com</v>
          </cell>
          <cell r="G169785" t="str">
            <v>201233</v>
          </cell>
        </row>
        <row r="169786">
          <cell r="F169786" t="str">
            <v>cardsink.com</v>
          </cell>
          <cell r="G169786" t="str">
            <v>201234</v>
          </cell>
        </row>
        <row r="169787">
          <cell r="F169787" t="str">
            <v>cardsmart.com</v>
          </cell>
          <cell r="G169787" t="str">
            <v>201235</v>
          </cell>
        </row>
        <row r="169788">
          <cell r="F169788" t="str">
            <v>cardspur.com</v>
          </cell>
          <cell r="G169788" t="str">
            <v>201236</v>
          </cell>
        </row>
        <row r="169789">
          <cell r="F169789" t="str">
            <v>cardstore.com</v>
          </cell>
          <cell r="G169789" t="str">
            <v>201237</v>
          </cell>
        </row>
        <row r="169790">
          <cell r="F169790" t="str">
            <v>cardstream.com</v>
          </cell>
          <cell r="G169790" t="str">
            <v>201238</v>
          </cell>
        </row>
        <row r="169791">
          <cell r="F169791" t="str">
            <v>cardswapp.com</v>
          </cell>
          <cell r="G169791" t="str">
            <v>201239</v>
          </cell>
        </row>
        <row r="169792">
          <cell r="F169792" t="str">
            <v>cardsystems.com</v>
          </cell>
          <cell r="G169792" t="str">
            <v>201240</v>
          </cell>
        </row>
        <row r="169793">
          <cell r="F169793" t="str">
            <v>cardusa.com</v>
          </cell>
          <cell r="G169793" t="str">
            <v>201241</v>
          </cell>
        </row>
        <row r="169794">
          <cell r="F169794" t="str">
            <v>cardverse.com</v>
          </cell>
          <cell r="G169794" t="str">
            <v>201242</v>
          </cell>
        </row>
        <row r="169795">
          <cell r="F169795" t="str">
            <v>cardwatchdog.com</v>
          </cell>
          <cell r="G169795" t="str">
            <v>201243</v>
          </cell>
        </row>
        <row r="169796">
          <cell r="F169796" t="str">
            <v>cardwellbeach.com</v>
          </cell>
          <cell r="G169796" t="str">
            <v>201244</v>
          </cell>
        </row>
        <row r="169797">
          <cell r="F169797" t="str">
            <v>cardwheel.com</v>
          </cell>
          <cell r="G169797" t="str">
            <v>201245</v>
          </cell>
        </row>
        <row r="169798">
          <cell r="F169798" t="str">
            <v>cardwise.com</v>
          </cell>
          <cell r="G169798" t="str">
            <v>201246</v>
          </cell>
        </row>
        <row r="169799">
          <cell r="F169799" t="str">
            <v>cardxc.com</v>
          </cell>
          <cell r="G169799" t="str">
            <v>201247</v>
          </cell>
        </row>
        <row r="169800">
          <cell r="F169800" t="str">
            <v>cardz.com</v>
          </cell>
          <cell r="G169800" t="str">
            <v>201248</v>
          </cell>
        </row>
        <row r="169801">
          <cell r="F169801" t="str">
            <v>cardzapp.biz</v>
          </cell>
          <cell r="G169801" t="str">
            <v>201249</v>
          </cell>
        </row>
        <row r="169802">
          <cell r="F169802" t="str">
            <v>care-web.co.uk</v>
          </cell>
          <cell r="G169802" t="str">
            <v>201250</v>
          </cell>
        </row>
        <row r="169803">
          <cell r="F169803" t="str">
            <v>care1st.com</v>
          </cell>
          <cell r="G169803" t="str">
            <v>201251</v>
          </cell>
        </row>
        <row r="169804">
          <cell r="F169804" t="str">
            <v>care2x.org</v>
          </cell>
          <cell r="G169804" t="str">
            <v>201252</v>
          </cell>
        </row>
        <row r="169805">
          <cell r="F169805" t="str">
            <v>care4it.pt</v>
          </cell>
          <cell r="G169805" t="str">
            <v>201253</v>
          </cell>
        </row>
        <row r="169806">
          <cell r="F169806" t="str">
            <v>care4teen.com</v>
          </cell>
          <cell r="G169806" t="str">
            <v>201254</v>
          </cell>
        </row>
        <row r="169807">
          <cell r="F169807" t="str">
            <v>careacross.com</v>
          </cell>
          <cell r="G169807" t="str">
            <v>201255</v>
          </cell>
        </row>
        <row r="169808">
          <cell r="F169808" t="str">
            <v>careanyware.com</v>
          </cell>
          <cell r="G169808" t="str">
            <v>201256</v>
          </cell>
        </row>
        <row r="169809">
          <cell r="F169809" t="str">
            <v>careband.co</v>
          </cell>
          <cell r="G169809" t="str">
            <v>201257</v>
          </cell>
        </row>
        <row r="169810">
          <cell r="F169810" t="str">
            <v>carecall.com</v>
          </cell>
          <cell r="G169810" t="str">
            <v>201258</v>
          </cell>
        </row>
        <row r="169811">
          <cell r="F169811" t="str">
            <v>carecap.com</v>
          </cell>
          <cell r="G169811" t="str">
            <v>201259</v>
          </cell>
        </row>
        <row r="169812">
          <cell r="F169812" t="str">
            <v>carechoice.ie</v>
          </cell>
          <cell r="G169812" t="str">
            <v>201260</v>
          </cell>
        </row>
        <row r="169813">
          <cell r="F169813" t="str">
            <v>carechoice.net.au</v>
          </cell>
          <cell r="G169813" t="str">
            <v>201261</v>
          </cell>
        </row>
        <row r="169814">
          <cell r="F169814" t="str">
            <v>careconnect.com</v>
          </cell>
          <cell r="G169814" t="str">
            <v>201262</v>
          </cell>
        </row>
        <row r="169815">
          <cell r="F169815" t="str">
            <v>careconnectors.com</v>
          </cell>
          <cell r="G169815" t="str">
            <v>201263</v>
          </cell>
        </row>
        <row r="169816">
          <cell r="F169816" t="str">
            <v>careconnectusa.org</v>
          </cell>
          <cell r="G169816" t="str">
            <v>201264</v>
          </cell>
        </row>
        <row r="169817">
          <cell r="F169817" t="str">
            <v>carecorenational.com</v>
          </cell>
          <cell r="G169817" t="str">
            <v>201265</v>
          </cell>
        </row>
        <row r="169818">
          <cell r="F169818" t="str">
            <v>carecross.co.za</v>
          </cell>
          <cell r="G169818" t="str">
            <v>201266</v>
          </cell>
        </row>
        <row r="169819">
          <cell r="F169819" t="str">
            <v>careeharper.com</v>
          </cell>
          <cell r="G169819" t="str">
            <v>201267</v>
          </cell>
        </row>
        <row r="169820">
          <cell r="F169820" t="str">
            <v>career-advice-jobs.com</v>
          </cell>
          <cell r="G169820" t="str">
            <v>201268</v>
          </cell>
        </row>
        <row r="169821">
          <cell r="F169821" t="str">
            <v>career4mnc.com</v>
          </cell>
          <cell r="G169821" t="str">
            <v>201269</v>
          </cell>
        </row>
        <row r="169822">
          <cell r="F169822" t="str">
            <v>careeraim.com</v>
          </cell>
          <cell r="G169822" t="str">
            <v>201270</v>
          </cell>
        </row>
        <row r="169823">
          <cell r="F169823" t="str">
            <v>careeramazon.com</v>
          </cell>
          <cell r="G169823" t="str">
            <v>201271</v>
          </cell>
        </row>
        <row r="169824">
          <cell r="F169824" t="str">
            <v>careeranna.com</v>
          </cell>
          <cell r="G169824" t="str">
            <v>201272</v>
          </cell>
        </row>
        <row r="169825">
          <cell r="F169825" t="str">
            <v>careerapp.me</v>
          </cell>
          <cell r="G169825" t="str">
            <v>201273</v>
          </cell>
        </row>
        <row r="169826">
          <cell r="F169826" t="str">
            <v>careerarc.com</v>
          </cell>
          <cell r="G169826" t="str">
            <v>201274</v>
          </cell>
        </row>
        <row r="169827">
          <cell r="F169827" t="str">
            <v>careerbeacon.com</v>
          </cell>
          <cell r="G169827" t="str">
            <v>201275</v>
          </cell>
        </row>
        <row r="169828">
          <cell r="F169828" t="str">
            <v>careerbliss.com</v>
          </cell>
          <cell r="G169828" t="str">
            <v>201276</v>
          </cell>
        </row>
        <row r="169829">
          <cell r="F169829" t="str">
            <v>careerbud.com</v>
          </cell>
          <cell r="G169829" t="str">
            <v>201277</v>
          </cell>
        </row>
        <row r="169830">
          <cell r="F169830" t="str">
            <v>careerbuilder.com</v>
          </cell>
          <cell r="G169830" t="str">
            <v>201278</v>
          </cell>
        </row>
        <row r="169831">
          <cell r="F169831" t="str">
            <v>careercollaborative.org</v>
          </cell>
          <cell r="G169831" t="str">
            <v>201279</v>
          </cell>
        </row>
        <row r="169832">
          <cell r="F169832" t="str">
            <v>careercommons.com</v>
          </cell>
          <cell r="G169832" t="str">
            <v>201280</v>
          </cell>
        </row>
        <row r="169833">
          <cell r="F169833" t="str">
            <v>careerconnect.org.uk</v>
          </cell>
          <cell r="G169833" t="str">
            <v>201281</v>
          </cell>
        </row>
        <row r="169834">
          <cell r="F169834" t="str">
            <v>careercontessa.com</v>
          </cell>
          <cell r="G169834" t="str">
            <v>201282</v>
          </cell>
        </row>
        <row r="169835">
          <cell r="F169835" t="str">
            <v>careercookies.launchrock.com</v>
          </cell>
          <cell r="G169835" t="str">
            <v>201283</v>
          </cell>
        </row>
        <row r="169836">
          <cell r="F169836" t="str">
            <v>careercore.com</v>
          </cell>
          <cell r="G169836" t="str">
            <v>201284</v>
          </cell>
        </row>
        <row r="169837">
          <cell r="F169837" t="str">
            <v>careercounty.net</v>
          </cell>
          <cell r="G169837" t="str">
            <v>201285</v>
          </cell>
        </row>
        <row r="169838">
          <cell r="F169838" t="str">
            <v>careercrown.com</v>
          </cell>
          <cell r="G169838" t="str">
            <v>201286</v>
          </cell>
        </row>
        <row r="169839">
          <cell r="F169839" t="str">
            <v>careercubicle.com</v>
          </cell>
          <cell r="G169839" t="str">
            <v>201287</v>
          </cell>
        </row>
        <row r="169840">
          <cell r="F169840" t="str">
            <v>careercup.com</v>
          </cell>
          <cell r="G169840" t="str">
            <v>201288</v>
          </cell>
        </row>
        <row r="169841">
          <cell r="F169841" t="str">
            <v>careered.com</v>
          </cell>
          <cell r="G169841" t="str">
            <v>201289</v>
          </cell>
        </row>
        <row r="169842">
          <cell r="F169842" t="str">
            <v>careeredge.ca</v>
          </cell>
          <cell r="G169842" t="str">
            <v>201290</v>
          </cell>
        </row>
        <row r="169843">
          <cell r="F169843" t="str">
            <v>careeref.com</v>
          </cell>
          <cell r="G169843" t="str">
            <v>201291</v>
          </cell>
        </row>
        <row r="169844">
          <cell r="F169844" t="str">
            <v>careerencore.com</v>
          </cell>
          <cell r="G169844" t="str">
            <v>201292</v>
          </cell>
        </row>
        <row r="169845">
          <cell r="F169845" t="str">
            <v>careerfaqs.com.au</v>
          </cell>
          <cell r="G169845" t="str">
            <v>201293</v>
          </cell>
        </row>
        <row r="169846">
          <cell r="F169846" t="str">
            <v>careerfluent.com</v>
          </cell>
          <cell r="G169846" t="str">
            <v>201294</v>
          </cell>
        </row>
        <row r="169847">
          <cell r="F169847" t="str">
            <v>careerfolio.net</v>
          </cell>
          <cell r="G169847" t="str">
            <v>201295</v>
          </cell>
        </row>
        <row r="169848">
          <cell r="F169848" t="str">
            <v>careerforce.in</v>
          </cell>
          <cell r="G169848" t="str">
            <v>201296</v>
          </cell>
        </row>
        <row r="169849">
          <cell r="F169849" t="str">
            <v>careerfruits.com</v>
          </cell>
          <cell r="G169849" t="str">
            <v>201297</v>
          </cell>
        </row>
        <row r="169850">
          <cell r="F169850" t="str">
            <v>careerfuel.net</v>
          </cell>
          <cell r="G169850" t="str">
            <v>201298</v>
          </cell>
        </row>
        <row r="169851">
          <cell r="F169851" t="str">
            <v>careerglider.com</v>
          </cell>
          <cell r="G169851" t="str">
            <v>201299</v>
          </cell>
        </row>
        <row r="169852">
          <cell r="F169852" t="str">
            <v>careergro.com</v>
          </cell>
          <cell r="G169852" t="str">
            <v>201300</v>
          </cell>
        </row>
        <row r="169853">
          <cell r="F169853" t="str">
            <v>careerguide.com</v>
          </cell>
          <cell r="G169853" t="str">
            <v>201301</v>
          </cell>
        </row>
        <row r="169854">
          <cell r="F169854" t="str">
            <v>careerharmony.com</v>
          </cell>
          <cell r="G169854" t="str">
            <v>201302</v>
          </cell>
        </row>
        <row r="169855">
          <cell r="F169855" t="str">
            <v>careerhone.com</v>
          </cell>
          <cell r="G169855" t="str">
            <v>201303</v>
          </cell>
        </row>
        <row r="169856">
          <cell r="F169856" t="str">
            <v>careerify.net</v>
          </cell>
          <cell r="G169856" t="str">
            <v>201304</v>
          </cell>
        </row>
        <row r="169857">
          <cell r="F169857" t="str">
            <v>careerigniter.com</v>
          </cell>
          <cell r="G169857" t="str">
            <v>201305</v>
          </cell>
        </row>
        <row r="169858">
          <cell r="F169858" t="str">
            <v>careerinfonet.org</v>
          </cell>
          <cell r="G169858" t="str">
            <v>201306</v>
          </cell>
        </row>
        <row r="169859">
          <cell r="F169859" t="str">
            <v>careeriosity.com</v>
          </cell>
          <cell r="G169859" t="str">
            <v>201307</v>
          </cell>
        </row>
        <row r="169860">
          <cell r="F169860" t="str">
            <v>careerjet.co.uk</v>
          </cell>
          <cell r="G169860" t="str">
            <v>201308</v>
          </cell>
        </row>
        <row r="169861">
          <cell r="F169861" t="str">
            <v>careerjunction.co.za</v>
          </cell>
          <cell r="G169861" t="str">
            <v>201309</v>
          </cell>
        </row>
        <row r="169862">
          <cell r="F169862" t="str">
            <v>careerlauncher.com</v>
          </cell>
          <cell r="G169862" t="str">
            <v>201310</v>
          </cell>
        </row>
        <row r="169863">
          <cell r="F169863" t="str">
            <v>careerleaf.com</v>
          </cell>
          <cell r="G169863" t="str">
            <v>201311</v>
          </cell>
        </row>
        <row r="169864">
          <cell r="F169864" t="str">
            <v>careerleak.com</v>
          </cell>
          <cell r="G169864" t="str">
            <v>201312</v>
          </cell>
        </row>
        <row r="169865">
          <cell r="F169865" t="str">
            <v>careermag.com</v>
          </cell>
          <cell r="G169865" t="str">
            <v>201313</v>
          </cell>
        </row>
        <row r="169866">
          <cell r="F169866" t="str">
            <v>careermantra.com</v>
          </cell>
          <cell r="G169866" t="str">
            <v>201314</v>
          </cell>
        </row>
        <row r="169867">
          <cell r="F169867" t="str">
            <v>careermetis.com</v>
          </cell>
          <cell r="G169867" t="str">
            <v>201315</v>
          </cell>
        </row>
        <row r="169868">
          <cell r="F169868" t="str">
            <v>careermitra.com</v>
          </cell>
          <cell r="G169868" t="str">
            <v>201316</v>
          </cell>
        </row>
        <row r="169869">
          <cell r="F169869" t="str">
            <v>careermonk.com</v>
          </cell>
          <cell r="G169869" t="str">
            <v>201317</v>
          </cell>
        </row>
        <row r="169870">
          <cell r="F169870" t="str">
            <v>careermunch.com</v>
          </cell>
          <cell r="G169870" t="str">
            <v>201318</v>
          </cell>
        </row>
        <row r="169871">
          <cell r="F169871" t="str">
            <v>careernet.co.in</v>
          </cell>
          <cell r="G169871" t="str">
            <v>201319</v>
          </cell>
        </row>
        <row r="169872">
          <cell r="F169872" t="str">
            <v>careernotify.com</v>
          </cell>
          <cell r="G169872" t="str">
            <v>201320</v>
          </cell>
        </row>
        <row r="169873">
          <cell r="F169873" t="str">
            <v>careernowbrands.com</v>
          </cell>
          <cell r="G169873" t="str">
            <v>201321</v>
          </cell>
        </row>
        <row r="169874">
          <cell r="F169874" t="str">
            <v>careerodisha.com</v>
          </cell>
          <cell r="G169874" t="str">
            <v>201322</v>
          </cell>
        </row>
        <row r="169875">
          <cell r="F169875" t="str">
            <v>careeron.com</v>
          </cell>
          <cell r="G169875" t="str">
            <v>201323</v>
          </cell>
        </row>
        <row r="169876">
          <cell r="F169876" t="str">
            <v>careerone.com.au</v>
          </cell>
          <cell r="G169876" t="str">
            <v>201324</v>
          </cell>
        </row>
        <row r="169877">
          <cell r="F169877" t="str">
            <v>careeroyster.com</v>
          </cell>
          <cell r="G169877" t="str">
            <v>201325</v>
          </cell>
        </row>
        <row r="169878">
          <cell r="F169878" t="str">
            <v>careerpartner.eu</v>
          </cell>
          <cell r="G169878" t="str">
            <v>201326</v>
          </cell>
        </row>
        <row r="169879">
          <cell r="F169879" t="str">
            <v>careerpassport.eu</v>
          </cell>
          <cell r="G169879" t="str">
            <v>201327</v>
          </cell>
        </row>
        <row r="169880">
          <cell r="F169880" t="str">
            <v>careerpathways.co.in</v>
          </cell>
          <cell r="G169880" t="str">
            <v>201328</v>
          </cell>
        </row>
        <row r="169881">
          <cell r="F169881" t="str">
            <v>careerplan4.me</v>
          </cell>
          <cell r="G169881" t="str">
            <v>201329</v>
          </cell>
        </row>
        <row r="169882">
          <cell r="F169882" t="str">
            <v>careerplayer.com</v>
          </cell>
          <cell r="G169882" t="str">
            <v>201330</v>
          </cell>
        </row>
        <row r="169883">
          <cell r="F169883" t="str">
            <v>careerpoint.ac.in</v>
          </cell>
          <cell r="G169883" t="str">
            <v>201331</v>
          </cell>
        </row>
        <row r="169884">
          <cell r="F169884" t="str">
            <v>careerprofiles.com</v>
          </cell>
          <cell r="G169884" t="str">
            <v>201332</v>
          </cell>
        </row>
        <row r="169885">
          <cell r="F169885" t="str">
            <v>careerqa.com</v>
          </cell>
          <cell r="G169885" t="str">
            <v>201333</v>
          </cell>
        </row>
        <row r="169886">
          <cell r="F169886" t="str">
            <v>careerready.org.uk</v>
          </cell>
          <cell r="G169886" t="str">
            <v>201334</v>
          </cell>
        </row>
        <row r="169887">
          <cell r="F169887" t="str">
            <v>careerrocks.com</v>
          </cell>
          <cell r="G169887" t="str">
            <v>201335</v>
          </cell>
        </row>
        <row r="169888">
          <cell r="F169888" t="str">
            <v>careers.digica.sh</v>
          </cell>
          <cell r="G169888" t="str">
            <v>201336</v>
          </cell>
        </row>
        <row r="169889">
          <cell r="F169889" t="str">
            <v>careers.global</v>
          </cell>
          <cell r="G169889" t="str">
            <v>201337</v>
          </cell>
        </row>
        <row r="169890">
          <cell r="F169890" t="str">
            <v>careers.vn</v>
          </cell>
          <cell r="G169890" t="str">
            <v>201338</v>
          </cell>
        </row>
        <row r="169891">
          <cell r="F169891" t="str">
            <v>careersatcore.com</v>
          </cell>
          <cell r="G169891" t="str">
            <v>201339</v>
          </cell>
        </row>
        <row r="169892">
          <cell r="F169892" t="str">
            <v>careersaustralia.edu.au</v>
          </cell>
          <cell r="G169892" t="str">
            <v>201340</v>
          </cell>
        </row>
        <row r="169893">
          <cell r="F169893" t="str">
            <v>careersbaron.com</v>
          </cell>
          <cell r="G169893" t="str">
            <v>201341</v>
          </cell>
        </row>
        <row r="169894">
          <cell r="F169894" t="str">
            <v>careerscatalyst.com</v>
          </cell>
          <cell r="G169894" t="str">
            <v>201342</v>
          </cell>
        </row>
        <row r="169895">
          <cell r="F169895" t="str">
            <v>careerscribe.com</v>
          </cell>
          <cell r="G169895" t="str">
            <v>201343</v>
          </cell>
        </row>
        <row r="169896">
          <cell r="F169896" t="str">
            <v>careershift.com</v>
          </cell>
          <cell r="G169896" t="str">
            <v>201344</v>
          </cell>
        </row>
        <row r="169897">
          <cell r="F169897" t="str">
            <v>careershiner.com</v>
          </cell>
          <cell r="G169897" t="str">
            <v>201345</v>
          </cell>
        </row>
        <row r="169898">
          <cell r="F169898" t="str">
            <v>careersidekick.com</v>
          </cell>
          <cell r="G169898" t="str">
            <v>201346</v>
          </cell>
        </row>
        <row r="169899">
          <cell r="F169899" t="str">
            <v>careersingovernment.com</v>
          </cell>
          <cell r="G169899" t="str">
            <v>201347</v>
          </cell>
        </row>
        <row r="169900">
          <cell r="F169900" t="str">
            <v>careersinmotionllc.com</v>
          </cell>
          <cell r="G169900" t="str">
            <v>201348</v>
          </cell>
        </row>
        <row r="169901">
          <cell r="F169901" t="str">
            <v>careersinternational.com</v>
          </cell>
          <cell r="G169901" t="str">
            <v>201349</v>
          </cell>
        </row>
        <row r="169902">
          <cell r="F169902" t="str">
            <v>careersinternational.in</v>
          </cell>
          <cell r="G169902" t="str">
            <v>201350</v>
          </cell>
        </row>
        <row r="169903">
          <cell r="F169903" t="str">
            <v>careersonar.com</v>
          </cell>
          <cell r="G169903" t="str">
            <v>201351</v>
          </cell>
        </row>
        <row r="169904">
          <cell r="F169904" t="str">
            <v>careersquare.com</v>
          </cell>
          <cell r="G169904" t="str">
            <v>201352</v>
          </cell>
        </row>
        <row r="169905">
          <cell r="F169905" t="str">
            <v>careerstate.com</v>
          </cell>
          <cell r="G169905" t="str">
            <v>201353</v>
          </cell>
        </row>
        <row r="169906">
          <cell r="F169906" t="str">
            <v>careersworld.co.uk</v>
          </cell>
          <cell r="G169906" t="str">
            <v>201354</v>
          </cell>
        </row>
        <row r="169907">
          <cell r="F169907" t="str">
            <v>careerteachers.co.uk</v>
          </cell>
          <cell r="G169907" t="str">
            <v>201355</v>
          </cell>
        </row>
        <row r="169908">
          <cell r="F169908" t="str">
            <v>careerteam.de</v>
          </cell>
          <cell r="G169908" t="str">
            <v>201356</v>
          </cell>
        </row>
        <row r="169909">
          <cell r="F169909" t="str">
            <v>careertiger.com</v>
          </cell>
          <cell r="G169909" t="str">
            <v>201357</v>
          </cell>
        </row>
        <row r="169910">
          <cell r="F169910" t="str">
            <v>careertours.com</v>
          </cell>
          <cell r="G169910" t="str">
            <v>201358</v>
          </cell>
        </row>
        <row r="169911">
          <cell r="F169911" t="str">
            <v>careertu.com</v>
          </cell>
          <cell r="G169911" t="str">
            <v>201359</v>
          </cell>
        </row>
        <row r="169912">
          <cell r="F169912" t="str">
            <v>careervillage.org</v>
          </cell>
          <cell r="G169912" t="str">
            <v>201360</v>
          </cell>
        </row>
        <row r="169913">
          <cell r="F169913" t="str">
            <v>careervita.com</v>
          </cell>
          <cell r="G169913" t="str">
            <v>201361</v>
          </cell>
        </row>
        <row r="169914">
          <cell r="F169914" t="str">
            <v>careervote.com</v>
          </cell>
          <cell r="G169914" t="str">
            <v>201362</v>
          </cell>
        </row>
        <row r="169915">
          <cell r="F169915" t="str">
            <v>careerwizardsinc.com</v>
          </cell>
          <cell r="G169915" t="str">
            <v>201363</v>
          </cell>
        </row>
        <row r="169916">
          <cell r="F169916" t="str">
            <v>careerxperts.com</v>
          </cell>
          <cell r="G169916" t="str">
            <v>201364</v>
          </cell>
        </row>
        <row r="169917">
          <cell r="F169917" t="str">
            <v>careerzoo.org</v>
          </cell>
          <cell r="G169917" t="str">
            <v>201365</v>
          </cell>
        </row>
        <row r="169918">
          <cell r="F169918" t="str">
            <v>careesma.com</v>
          </cell>
          <cell r="G169918" t="str">
            <v>201366</v>
          </cell>
        </row>
        <row r="169919">
          <cell r="F169919" t="str">
            <v>careevolution.com</v>
          </cell>
          <cell r="G169919" t="str">
            <v>201367</v>
          </cell>
        </row>
        <row r="169920">
          <cell r="F169920" t="str">
            <v>careevolve.ellkay.com</v>
          </cell>
          <cell r="G169920" t="str">
            <v>201368</v>
          </cell>
        </row>
        <row r="169921">
          <cell r="F169921" t="str">
            <v>carefertility.com</v>
          </cell>
          <cell r="G169921" t="str">
            <v>201369</v>
          </cell>
        </row>
        <row r="169922">
          <cell r="F169922" t="str">
            <v>carefinders.org</v>
          </cell>
          <cell r="G169922" t="str">
            <v>201370</v>
          </cell>
        </row>
        <row r="169923">
          <cell r="F169923" t="str">
            <v>carefitindia.com</v>
          </cell>
          <cell r="G169923" t="str">
            <v>201371</v>
          </cell>
        </row>
        <row r="169924">
          <cell r="F169924" t="str">
            <v>careforall.com</v>
          </cell>
          <cell r="G169924" t="str">
            <v>201372</v>
          </cell>
        </row>
        <row r="169925">
          <cell r="F169925" t="str">
            <v>careforthehomeless.org</v>
          </cell>
          <cell r="G169925" t="str">
            <v>201373</v>
          </cell>
        </row>
        <row r="169926">
          <cell r="F169926" t="str">
            <v>carefreeit.ca</v>
          </cell>
          <cell r="G169926" t="str">
            <v>201374</v>
          </cell>
        </row>
        <row r="169927">
          <cell r="F169927" t="str">
            <v>carefreelifestyle.com</v>
          </cell>
          <cell r="G169927" t="str">
            <v>201375</v>
          </cell>
        </row>
        <row r="169928">
          <cell r="F169928" t="str">
            <v>carefullycrafted.net</v>
          </cell>
          <cell r="G169928" t="str">
            <v>201376</v>
          </cell>
        </row>
        <row r="169929">
          <cell r="F169929" t="str">
            <v>carefusion.com</v>
          </cell>
          <cell r="G169929" t="str">
            <v>201377</v>
          </cell>
        </row>
        <row r="169930">
          <cell r="F169930" t="str">
            <v>caregiverlist.com</v>
          </cell>
          <cell r="G169930" t="str">
            <v>201378</v>
          </cell>
        </row>
        <row r="169931">
          <cell r="F169931" t="str">
            <v>caregiverpartnership.com</v>
          </cell>
          <cell r="G169931" t="str">
            <v>201379</v>
          </cell>
        </row>
        <row r="169932">
          <cell r="F169932" t="str">
            <v>caregiving.org</v>
          </cell>
          <cell r="G169932" t="str">
            <v>201380</v>
          </cell>
        </row>
        <row r="169933">
          <cell r="F169933" t="str">
            <v>caregointl.com</v>
          </cell>
          <cell r="G169933" t="str">
            <v>201381</v>
          </cell>
        </row>
        <row r="169934">
          <cell r="F169934" t="str">
            <v>carehere.com</v>
          </cell>
          <cell r="G169934" t="str">
            <v>201382</v>
          </cell>
        </row>
        <row r="169935">
          <cell r="F169935" t="str">
            <v>carehq.com</v>
          </cell>
          <cell r="G169935" t="str">
            <v>201383</v>
          </cell>
        </row>
        <row r="169936">
          <cell r="F169936" t="str">
            <v>careinnovations.com</v>
          </cell>
          <cell r="G169936" t="str">
            <v>201384</v>
          </cell>
        </row>
        <row r="169937">
          <cell r="F169937" t="str">
            <v>careinnovations.org</v>
          </cell>
          <cell r="G169937" t="str">
            <v>201385</v>
          </cell>
        </row>
        <row r="169938">
          <cell r="F169938" t="str">
            <v>carelogger.com</v>
          </cell>
          <cell r="G169938" t="str">
            <v>201386</v>
          </cell>
        </row>
        <row r="169939">
          <cell r="F169939" t="str">
            <v>carelynx.com</v>
          </cell>
          <cell r="G169939" t="str">
            <v>201387</v>
          </cell>
        </row>
        <row r="169940">
          <cell r="F169940" t="str">
            <v>carematix.com</v>
          </cell>
          <cell r="G169940" t="str">
            <v>201388</v>
          </cell>
        </row>
        <row r="169941">
          <cell r="F169941" t="str">
            <v>caremedic.com</v>
          </cell>
          <cell r="G169941" t="str">
            <v>201389</v>
          </cell>
        </row>
        <row r="169942">
          <cell r="F169942" t="str">
            <v>caremedps.com</v>
          </cell>
          <cell r="G169942" t="str">
            <v>201390</v>
          </cell>
        </row>
        <row r="169943">
          <cell r="F169943" t="str">
            <v>caremeds.co.uk</v>
          </cell>
          <cell r="G169943" t="str">
            <v>201391</v>
          </cell>
        </row>
        <row r="169944">
          <cell r="F169944" t="str">
            <v>caremore.com</v>
          </cell>
          <cell r="G169944" t="str">
            <v>201392</v>
          </cell>
        </row>
        <row r="169945">
          <cell r="F169945" t="str">
            <v>carenet.com.br</v>
          </cell>
          <cell r="G169945" t="str">
            <v>201393</v>
          </cell>
        </row>
        <row r="169946">
          <cell r="F169946" t="str">
            <v>carenow.com</v>
          </cell>
          <cell r="G169946" t="str">
            <v>201394</v>
          </cell>
        </row>
        <row r="169947">
          <cell r="F169947" t="str">
            <v>careonecredit.com</v>
          </cell>
          <cell r="G169947" t="str">
            <v>201395</v>
          </cell>
        </row>
        <row r="169948">
          <cell r="F169948" t="str">
            <v>careopinion.org.uk</v>
          </cell>
          <cell r="G169948" t="str">
            <v>201396</v>
          </cell>
        </row>
        <row r="169949">
          <cell r="F169949" t="str">
            <v>carepages.com</v>
          </cell>
          <cell r="G169949" t="str">
            <v>201397</v>
          </cell>
        </row>
        <row r="169950">
          <cell r="F169950" t="str">
            <v>carepest.com</v>
          </cell>
          <cell r="G169950" t="str">
            <v>201398</v>
          </cell>
        </row>
        <row r="169951">
          <cell r="F169951" t="str">
            <v>careplus-niqhealth.com</v>
          </cell>
          <cell r="G169951" t="str">
            <v>201399</v>
          </cell>
        </row>
        <row r="169952">
          <cell r="F169952" t="str">
            <v>carepointdentalmn.com</v>
          </cell>
          <cell r="G169952" t="str">
            <v>201400</v>
          </cell>
        </row>
        <row r="169953">
          <cell r="F169953" t="str">
            <v>carepointresources.com</v>
          </cell>
          <cell r="G169953" t="str">
            <v>201401</v>
          </cell>
        </row>
        <row r="169954">
          <cell r="F169954" t="str">
            <v>carepond.com</v>
          </cell>
          <cell r="G169954" t="str">
            <v>201402</v>
          </cell>
        </row>
        <row r="169955">
          <cell r="F169955" t="str">
            <v>carepractice.com</v>
          </cell>
          <cell r="G169955" t="str">
            <v>201403</v>
          </cell>
        </row>
        <row r="169956">
          <cell r="F169956" t="str">
            <v>carepur.com</v>
          </cell>
          <cell r="G169956" t="str">
            <v>201404</v>
          </cell>
        </row>
        <row r="169957">
          <cell r="F169957" t="str">
            <v>carerx.ca</v>
          </cell>
          <cell r="G169957" t="str">
            <v>201405</v>
          </cell>
        </row>
        <row r="169958">
          <cell r="F169958" t="str">
            <v>carescout.com</v>
          </cell>
          <cell r="G169958" t="str">
            <v>201406</v>
          </cell>
        </row>
        <row r="169959">
          <cell r="F169959" t="str">
            <v>careshop.co.uk</v>
          </cell>
          <cell r="G169959" t="str">
            <v>201407</v>
          </cell>
        </row>
        <row r="169960">
          <cell r="F169960" t="str">
            <v>careshop.com.tr</v>
          </cell>
          <cell r="G169960" t="str">
            <v>201408</v>
          </cell>
        </row>
        <row r="169961">
          <cell r="F169961" t="str">
            <v>caresoft.co.in</v>
          </cell>
          <cell r="G169961" t="str">
            <v>201409</v>
          </cell>
        </row>
        <row r="169962">
          <cell r="F169962" t="str">
            <v>caresoftinc.com</v>
          </cell>
          <cell r="G169962" t="str">
            <v>201410</v>
          </cell>
        </row>
        <row r="169963">
          <cell r="F169963" t="str">
            <v>caresolver.com</v>
          </cell>
          <cell r="G169963" t="str">
            <v>201411</v>
          </cell>
        </row>
        <row r="169964">
          <cell r="F169964" t="str">
            <v>carespanhealth.com</v>
          </cell>
          <cell r="G169964" t="str">
            <v>201412</v>
          </cell>
        </row>
        <row r="169965">
          <cell r="F169965" t="str">
            <v>carespeak.com</v>
          </cell>
          <cell r="G169965" t="str">
            <v>201413</v>
          </cell>
        </row>
        <row r="169966">
          <cell r="F169966" t="str">
            <v>caresports.org</v>
          </cell>
          <cell r="G169966" t="str">
            <v>201414</v>
          </cell>
        </row>
        <row r="169967">
          <cell r="F169967" t="str">
            <v>carespot.com</v>
          </cell>
          <cell r="G169967" t="str">
            <v>201415</v>
          </cell>
        </row>
        <row r="169968">
          <cell r="F169968" t="str">
            <v>caretap.net</v>
          </cell>
          <cell r="G169968" t="str">
            <v>201416</v>
          </cell>
        </row>
        <row r="169969">
          <cell r="F169969" t="str">
            <v>caretech.com</v>
          </cell>
          <cell r="G169969" t="str">
            <v>201417</v>
          </cell>
        </row>
        <row r="169970">
          <cell r="F169970" t="str">
            <v>careticker.com</v>
          </cell>
          <cell r="G169970" t="str">
            <v>201418</v>
          </cell>
        </row>
        <row r="169971">
          <cell r="F169971" t="str">
            <v>caretmd.com</v>
          </cell>
          <cell r="G169971" t="str">
            <v>201419</v>
          </cell>
        </row>
        <row r="169972">
          <cell r="F169972" t="str">
            <v>caretobedifferent.co.uk</v>
          </cell>
          <cell r="G169972" t="str">
            <v>201420</v>
          </cell>
        </row>
        <row r="169973">
          <cell r="F169973" t="str">
            <v>caretocare.com</v>
          </cell>
          <cell r="G169973" t="str">
            <v>201421</v>
          </cell>
        </row>
        <row r="169974">
          <cell r="F169974" t="str">
            <v>caretotell.com</v>
          </cell>
          <cell r="G169974" t="str">
            <v>201422</v>
          </cell>
        </row>
        <row r="169975">
          <cell r="F169975" t="str">
            <v>caretree.co.kr</v>
          </cell>
          <cell r="G169975" t="str">
            <v>201423</v>
          </cell>
        </row>
        <row r="169976">
          <cell r="F169976" t="str">
            <v>caretrio.com</v>
          </cell>
          <cell r="G169976" t="str">
            <v>201424</v>
          </cell>
        </row>
        <row r="169977">
          <cell r="F169977" t="str">
            <v>carettasoftware.com</v>
          </cell>
          <cell r="G169977" t="str">
            <v>201425</v>
          </cell>
        </row>
        <row r="169978">
          <cell r="F169978" t="str">
            <v>carevia.com</v>
          </cell>
          <cell r="G169978" t="str">
            <v>201426</v>
          </cell>
        </row>
        <row r="169979">
          <cell r="F169979" t="str">
            <v>carevium.com</v>
          </cell>
          <cell r="G169979" t="str">
            <v>201427</v>
          </cell>
        </row>
        <row r="169980">
          <cell r="F169980" t="str">
            <v>carewaredesign.co.uk</v>
          </cell>
          <cell r="G169980" t="str">
            <v>201428</v>
          </cell>
        </row>
        <row r="169981">
          <cell r="F169981" t="str">
            <v>carewisehealth.com</v>
          </cell>
          <cell r="G169981" t="str">
            <v>201429</v>
          </cell>
        </row>
        <row r="169982">
          <cell r="F169982" t="str">
            <v>carexchange.com</v>
          </cell>
          <cell r="G169982" t="str">
            <v>201430</v>
          </cell>
        </row>
        <row r="169983">
          <cell r="F169983" t="str">
            <v>careyconnections.com</v>
          </cell>
          <cell r="G169983" t="str">
            <v>201431</v>
          </cell>
        </row>
        <row r="169984">
          <cell r="F169984" t="str">
            <v>careywatermark.com</v>
          </cell>
          <cell r="G169984" t="str">
            <v>201432</v>
          </cell>
        </row>
        <row r="169985">
          <cell r="F169985" t="str">
            <v>carezilla.com</v>
          </cell>
          <cell r="G169985" t="str">
            <v>201433</v>
          </cell>
        </row>
        <row r="169986">
          <cell r="F169986" t="str">
            <v>carezone.com</v>
          </cell>
          <cell r="G169986" t="str">
            <v>201434</v>
          </cell>
        </row>
        <row r="169987">
          <cell r="F169987" t="str">
            <v>carffeine.com</v>
          </cell>
          <cell r="G169987" t="str">
            <v>201435</v>
          </cell>
        </row>
        <row r="169988">
          <cell r="F169988" t="str">
            <v>carfinance.com</v>
          </cell>
          <cell r="G169988" t="str">
            <v>201436</v>
          </cell>
        </row>
        <row r="169989">
          <cell r="F169989" t="str">
            <v>carfinco.com</v>
          </cell>
          <cell r="G169989" t="str">
            <v>201437</v>
          </cell>
        </row>
        <row r="169990">
          <cell r="F169990" t="str">
            <v>carfully.fr</v>
          </cell>
          <cell r="G169990" t="str">
            <v>201438</v>
          </cell>
        </row>
        <row r="169991">
          <cell r="F169991" t="str">
            <v>cargalaxies.com</v>
          </cell>
          <cell r="G169991" t="str">
            <v>201439</v>
          </cell>
        </row>
        <row r="169992">
          <cell r="F169992" t="str">
            <v>cargames.com.pk</v>
          </cell>
          <cell r="G169992" t="str">
            <v>201440</v>
          </cell>
        </row>
        <row r="169993">
          <cell r="F169993" t="str">
            <v>cargames.net</v>
          </cell>
          <cell r="G169993" t="str">
            <v>201441</v>
          </cell>
        </row>
        <row r="169994">
          <cell r="F169994" t="str">
            <v>cargasnet.com.br</v>
          </cell>
          <cell r="G169994" t="str">
            <v>201442</v>
          </cell>
        </row>
        <row r="169995">
          <cell r="F169995" t="str">
            <v>cargigiautos.com</v>
          </cell>
          <cell r="G169995" t="str">
            <v>201443</v>
          </cell>
        </row>
        <row r="169996">
          <cell r="F169996" t="str">
            <v>cargodefenders.ie</v>
          </cell>
          <cell r="G169996" t="str">
            <v>201444</v>
          </cell>
        </row>
        <row r="169997">
          <cell r="F169997" t="str">
            <v>cargopooling.com</v>
          </cell>
          <cell r="G169997" t="str">
            <v>201445</v>
          </cell>
        </row>
        <row r="169998">
          <cell r="F169998" t="str">
            <v>cargotec.com</v>
          </cell>
          <cell r="G169998" t="str">
            <v>201446</v>
          </cell>
        </row>
        <row r="169999">
          <cell r="F169999" t="str">
            <v>cargroup.org</v>
          </cell>
          <cell r="G169999" t="str">
            <v>201447</v>
          </cell>
        </row>
        <row r="170000">
          <cell r="F170000" t="str">
            <v>cargurus.com</v>
          </cell>
          <cell r="G170000" t="str">
            <v>201448</v>
          </cell>
        </row>
        <row r="170001">
          <cell r="F170001" t="str">
            <v>carhirebloemfontein.co.za</v>
          </cell>
          <cell r="G170001" t="str">
            <v>201449</v>
          </cell>
        </row>
        <row r="170002">
          <cell r="F170002" t="str">
            <v>carhirenorthcyprus.net</v>
          </cell>
          <cell r="G170002" t="str">
            <v>201450</v>
          </cell>
        </row>
        <row r="170003">
          <cell r="F170003" t="str">
            <v>carhop.com</v>
          </cell>
          <cell r="G170003" t="str">
            <v>201451</v>
          </cell>
        </row>
        <row r="170004">
          <cell r="F170004" t="str">
            <v>carhs.de</v>
          </cell>
          <cell r="G170004" t="str">
            <v>201452</v>
          </cell>
        </row>
        <row r="170005">
          <cell r="F170005" t="str">
            <v>cari.net</v>
          </cell>
          <cell r="G170005" t="str">
            <v>201453</v>
          </cell>
        </row>
        <row r="170006">
          <cell r="F170006" t="str">
            <v>cariasoftware.com</v>
          </cell>
          <cell r="G170006" t="str">
            <v>201454</v>
          </cell>
        </row>
        <row r="170007">
          <cell r="F170007" t="str">
            <v>caribbean-charter-flights.com</v>
          </cell>
          <cell r="G170007" t="str">
            <v>201455</v>
          </cell>
        </row>
        <row r="170008">
          <cell r="F170008" t="str">
            <v>caribbeancl.com</v>
          </cell>
          <cell r="G170008" t="str">
            <v>201456</v>
          </cell>
        </row>
        <row r="170009">
          <cell r="F170009" t="str">
            <v>caribbeaninternationaltrading.com</v>
          </cell>
          <cell r="G170009" t="str">
            <v>201457</v>
          </cell>
        </row>
        <row r="170010">
          <cell r="F170010" t="str">
            <v>caribbeanjobs.com</v>
          </cell>
          <cell r="G170010" t="str">
            <v>201458</v>
          </cell>
        </row>
        <row r="170011">
          <cell r="F170011" t="str">
            <v>caribbeanjobs.ws</v>
          </cell>
          <cell r="G170011" t="str">
            <v>201459</v>
          </cell>
        </row>
        <row r="170012">
          <cell r="F170012" t="str">
            <v>caribbeanjoe.in</v>
          </cell>
          <cell r="G170012" t="str">
            <v>201460</v>
          </cell>
        </row>
        <row r="170013">
          <cell r="F170013" t="str">
            <v>caribbeanshipping.com</v>
          </cell>
          <cell r="G170013" t="str">
            <v>201461</v>
          </cell>
        </row>
        <row r="170014">
          <cell r="F170014" t="str">
            <v>caribbeansolutionslab.com</v>
          </cell>
          <cell r="G170014" t="str">
            <v>201462</v>
          </cell>
        </row>
        <row r="170015">
          <cell r="F170015" t="str">
            <v>caribetic.com</v>
          </cell>
          <cell r="G170015" t="str">
            <v>201463</v>
          </cell>
        </row>
        <row r="170016">
          <cell r="F170016" t="str">
            <v>caribjournal.com</v>
          </cell>
          <cell r="G170016" t="str">
            <v>201464</v>
          </cell>
        </row>
        <row r="170017">
          <cell r="F170017" t="str">
            <v>caribonix.com</v>
          </cell>
          <cell r="G170017" t="str">
            <v>201465</v>
          </cell>
        </row>
        <row r="170018">
          <cell r="F170018" t="str">
            <v>caribworkforce.com</v>
          </cell>
          <cell r="G170018" t="str">
            <v>201466</v>
          </cell>
        </row>
        <row r="170019">
          <cell r="F170019" t="str">
            <v>caricme.com</v>
          </cell>
          <cell r="G170019" t="str">
            <v>201467</v>
          </cell>
        </row>
        <row r="170020">
          <cell r="F170020" t="str">
            <v>caricraft.com</v>
          </cell>
          <cell r="G170020" t="str">
            <v>201468</v>
          </cell>
        </row>
        <row r="170021">
          <cell r="F170021" t="str">
            <v>carid.com</v>
          </cell>
          <cell r="G170021" t="str">
            <v>201469</v>
          </cell>
        </row>
        <row r="170022">
          <cell r="F170022" t="str">
            <v>cariden.com</v>
          </cell>
          <cell r="G170022" t="str">
            <v>201470</v>
          </cell>
        </row>
        <row r="170023">
          <cell r="F170023" t="str">
            <v>carillionplc.com</v>
          </cell>
          <cell r="G170023" t="str">
            <v>201471</v>
          </cell>
        </row>
        <row r="170024">
          <cell r="F170024" t="str">
            <v>carillonassistedliving.com</v>
          </cell>
          <cell r="G170024" t="str">
            <v>201472</v>
          </cell>
        </row>
        <row r="170025">
          <cell r="F170025" t="str">
            <v>carinallc.com</v>
          </cell>
          <cell r="G170025" t="str">
            <v>201473</v>
          </cell>
        </row>
        <row r="170026">
          <cell r="F170026" t="str">
            <v>carinfo1.com</v>
          </cell>
          <cell r="G170026" t="str">
            <v>201474</v>
          </cell>
        </row>
        <row r="170027">
          <cell r="F170027" t="str">
            <v>caringbrandsintl.com</v>
          </cell>
          <cell r="G170027" t="str">
            <v>201475</v>
          </cell>
        </row>
        <row r="170028">
          <cell r="F170028" t="str">
            <v>caringbridge.org</v>
          </cell>
          <cell r="G170028" t="str">
            <v>201476</v>
          </cell>
        </row>
        <row r="170029">
          <cell r="F170029" t="str">
            <v>caringcreatives.com</v>
          </cell>
          <cell r="G170029" t="str">
            <v>201477</v>
          </cell>
        </row>
        <row r="170030">
          <cell r="F170030" t="str">
            <v>caringforcolombia.org</v>
          </cell>
          <cell r="G170030" t="str">
            <v>201478</v>
          </cell>
        </row>
        <row r="170031">
          <cell r="F170031" t="str">
            <v>caringminds.co.uk</v>
          </cell>
          <cell r="G170031" t="str">
            <v>201479</v>
          </cell>
        </row>
        <row r="170032">
          <cell r="F170032" t="str">
            <v>caringpapa.com</v>
          </cell>
          <cell r="G170032" t="str">
            <v>201480</v>
          </cell>
        </row>
        <row r="170033">
          <cell r="F170033" t="str">
            <v>carinsurance.com</v>
          </cell>
          <cell r="G170033" t="str">
            <v>201481</v>
          </cell>
        </row>
        <row r="170034">
          <cell r="F170034" t="str">
            <v>carinsurancebrooklyn.info</v>
          </cell>
          <cell r="G170034" t="str">
            <v>201482</v>
          </cell>
        </row>
        <row r="170035">
          <cell r="F170035" t="str">
            <v>carinsurancebud.com</v>
          </cell>
          <cell r="G170035" t="str">
            <v>201483</v>
          </cell>
        </row>
        <row r="170036">
          <cell r="F170036" t="str">
            <v>carinsurancecalculator.info</v>
          </cell>
          <cell r="G170036" t="str">
            <v>201484</v>
          </cell>
        </row>
        <row r="170037">
          <cell r="F170037" t="str">
            <v>carinsurancequotes.agency</v>
          </cell>
          <cell r="G170037" t="str">
            <v>201485</v>
          </cell>
        </row>
        <row r="170038">
          <cell r="F170038" t="str">
            <v>carislifesciences.com</v>
          </cell>
          <cell r="G170038" t="str">
            <v>201486</v>
          </cell>
        </row>
        <row r="170039">
          <cell r="F170039" t="str">
            <v>caritas.co.jp</v>
          </cell>
          <cell r="G170039" t="str">
            <v>201487</v>
          </cell>
        </row>
        <row r="170040">
          <cell r="F170040" t="str">
            <v>carjee.com</v>
          </cell>
          <cell r="G170040" t="str">
            <v>201488</v>
          </cell>
        </row>
        <row r="170041">
          <cell r="F170041" t="str">
            <v>carkart.com</v>
          </cell>
          <cell r="G170041" t="str">
            <v>201489</v>
          </cell>
        </row>
        <row r="170042">
          <cell r="F170042" t="str">
            <v>carkeypeople.co.uk</v>
          </cell>
          <cell r="G170042" t="str">
            <v>201490</v>
          </cell>
        </row>
        <row r="170043">
          <cell r="F170043" t="str">
            <v>carkhabri.com</v>
          </cell>
          <cell r="G170043" t="str">
            <v>201491</v>
          </cell>
        </row>
        <row r="170044">
          <cell r="F170044" t="str">
            <v>carkibo.com</v>
          </cell>
          <cell r="G170044" t="str">
            <v>201492</v>
          </cell>
        </row>
        <row r="170045">
          <cell r="F170045" t="str">
            <v>carlbax.com</v>
          </cell>
          <cell r="G170045" t="str">
            <v>201493</v>
          </cell>
        </row>
        <row r="170046">
          <cell r="F170046" t="str">
            <v>carlcheo.com</v>
          </cell>
          <cell r="G170046" t="str">
            <v>201494</v>
          </cell>
        </row>
        <row r="170047">
          <cell r="F170047" t="str">
            <v>carleasingmadesimple.com</v>
          </cell>
          <cell r="G170047" t="str">
            <v>201495</v>
          </cell>
        </row>
        <row r="170048">
          <cell r="F170048" t="str">
            <v>carletonrecoverycenters.com</v>
          </cell>
          <cell r="G170048" t="str">
            <v>201496</v>
          </cell>
        </row>
        <row r="170049">
          <cell r="F170049" t="str">
            <v>carlfriedrik.com</v>
          </cell>
          <cell r="G170049" t="str">
            <v>201497</v>
          </cell>
        </row>
        <row r="170050">
          <cell r="F170050" t="str">
            <v>carlingcom.com</v>
          </cell>
          <cell r="G170050" t="str">
            <v>201498</v>
          </cell>
        </row>
        <row r="170051">
          <cell r="F170051" t="str">
            <v>carlisle-co.com</v>
          </cell>
          <cell r="G170051" t="str">
            <v>201499</v>
          </cell>
        </row>
        <row r="170052">
          <cell r="F170052" t="str">
            <v>carlislegold.com</v>
          </cell>
          <cell r="G170052" t="str">
            <v>201500</v>
          </cell>
        </row>
        <row r="170053">
          <cell r="F170053" t="str">
            <v>carlislegrp.com</v>
          </cell>
          <cell r="G170053" t="str">
            <v>201501</v>
          </cell>
        </row>
        <row r="170054">
          <cell r="F170054" t="str">
            <v>carlist.com</v>
          </cell>
          <cell r="G170054" t="str">
            <v>201502</v>
          </cell>
        </row>
        <row r="170055">
          <cell r="F170055" t="str">
            <v>carloanbadcreditusa.com</v>
          </cell>
          <cell r="G170055" t="str">
            <v>201503</v>
          </cell>
        </row>
        <row r="170056">
          <cell r="F170056" t="str">
            <v>carlosx360.com</v>
          </cell>
          <cell r="G170056" t="str">
            <v>201504</v>
          </cell>
        </row>
        <row r="170057">
          <cell r="F170057" t="str">
            <v>carlsays.com</v>
          </cell>
          <cell r="G170057" t="str">
            <v>201505</v>
          </cell>
        </row>
        <row r="170058">
          <cell r="F170058" t="str">
            <v>carlsbadcollision.com</v>
          </cell>
          <cell r="G170058" t="str">
            <v>201506</v>
          </cell>
        </row>
        <row r="170059">
          <cell r="F170059" t="str">
            <v>carlschemedia.com</v>
          </cell>
          <cell r="G170059" t="str">
            <v>201507</v>
          </cell>
        </row>
        <row r="170060">
          <cell r="F170060" t="str">
            <v>carlsoncaspers.com</v>
          </cell>
          <cell r="G170060" t="str">
            <v>201508</v>
          </cell>
        </row>
        <row r="170061">
          <cell r="F170061" t="str">
            <v>carlsondash.com</v>
          </cell>
          <cell r="G170061" t="str">
            <v>201509</v>
          </cell>
        </row>
        <row r="170062">
          <cell r="F170062" t="str">
            <v>carlsonwagonlit.com</v>
          </cell>
          <cell r="G170062" t="str">
            <v>201510</v>
          </cell>
        </row>
        <row r="170063">
          <cell r="F170063" t="str">
            <v>carltonchurch.info</v>
          </cell>
          <cell r="G170063" t="str">
            <v>201511</v>
          </cell>
        </row>
        <row r="170064">
          <cell r="F170064" t="str">
            <v>carltonjamesgroup.com</v>
          </cell>
          <cell r="G170064" t="str">
            <v>201512</v>
          </cell>
        </row>
        <row r="170065">
          <cell r="F170065" t="str">
            <v>carmaconnect.in</v>
          </cell>
          <cell r="G170065" t="str">
            <v>201513</v>
          </cell>
        </row>
        <row r="170066">
          <cell r="F170066" t="str">
            <v>carmalink.com</v>
          </cell>
          <cell r="G170066" t="str">
            <v>201514</v>
          </cell>
        </row>
        <row r="170067">
          <cell r="F170067" t="str">
            <v>carmatec.com</v>
          </cell>
          <cell r="G170067" t="str">
            <v>201515</v>
          </cell>
        </row>
        <row r="170068">
          <cell r="F170068" t="str">
            <v>carmax.com</v>
          </cell>
          <cell r="G170068" t="str">
            <v>201516</v>
          </cell>
        </row>
        <row r="170069">
          <cell r="F170069" t="str">
            <v>carmd.com</v>
          </cell>
          <cell r="G170069" t="str">
            <v>201517</v>
          </cell>
        </row>
        <row r="170070">
          <cell r="F170070" t="str">
            <v>carmelcare.net</v>
          </cell>
          <cell r="G170070" t="str">
            <v>201518</v>
          </cell>
        </row>
        <row r="170071">
          <cell r="F170071" t="str">
            <v>carmelsoft.com</v>
          </cell>
          <cell r="G170071" t="str">
            <v>201519</v>
          </cell>
        </row>
        <row r="170072">
          <cell r="F170072" t="str">
            <v>carmelvision.com</v>
          </cell>
          <cell r="G170072" t="str">
            <v>201520</v>
          </cell>
        </row>
        <row r="170073">
          <cell r="F170073" t="str">
            <v>carmendata.co.uk</v>
          </cell>
          <cell r="G170073" t="str">
            <v>201521</v>
          </cell>
        </row>
        <row r="170074">
          <cell r="F170074" t="str">
            <v>carminegallo.com</v>
          </cell>
          <cell r="G170074" t="str">
            <v>201522</v>
          </cell>
        </row>
        <row r="170075">
          <cell r="F170075" t="str">
            <v>carmio.de</v>
          </cell>
          <cell r="G170075" t="str">
            <v>201523</v>
          </cell>
        </row>
        <row r="170076">
          <cell r="F170076" t="str">
            <v>carmocrat.com</v>
          </cell>
          <cell r="G170076" t="str">
            <v>201524</v>
          </cell>
        </row>
        <row r="170077">
          <cell r="F170077" t="str">
            <v>carmodels.com.au</v>
          </cell>
          <cell r="G170077" t="str">
            <v>201525</v>
          </cell>
        </row>
        <row r="170078">
          <cell r="F170078" t="str">
            <v>carmony.co.uk</v>
          </cell>
          <cell r="G170078" t="str">
            <v>201526</v>
          </cell>
        </row>
        <row r="170079">
          <cell r="F170079" t="str">
            <v>carmooch.com</v>
          </cell>
          <cell r="G170079" t="str">
            <v>201527</v>
          </cell>
        </row>
        <row r="170080">
          <cell r="F170080" t="str">
            <v>carmudi.ae</v>
          </cell>
          <cell r="G170080" t="str">
            <v>201528</v>
          </cell>
        </row>
        <row r="170081">
          <cell r="F170081" t="str">
            <v>carna.fi</v>
          </cell>
          <cell r="G170081" t="str">
            <v>201529</v>
          </cell>
        </row>
        <row r="170082">
          <cell r="F170082" t="str">
            <v>carnation.in</v>
          </cell>
          <cell r="G170082" t="str">
            <v>201530</v>
          </cell>
        </row>
        <row r="170083">
          <cell r="F170083" t="str">
            <v>carnect.co.kr</v>
          </cell>
          <cell r="G170083" t="str">
            <v>201531</v>
          </cell>
        </row>
        <row r="170084">
          <cell r="F170084" t="str">
            <v>carnegie-mec.org</v>
          </cell>
          <cell r="G170084" t="str">
            <v>201532</v>
          </cell>
        </row>
        <row r="170085">
          <cell r="F170085" t="str">
            <v>carnegieinnovations.com</v>
          </cell>
          <cell r="G170085" t="str">
            <v>201533</v>
          </cell>
        </row>
        <row r="170086">
          <cell r="F170086" t="str">
            <v>carnegietechnologies.com</v>
          </cell>
          <cell r="G170086" t="str">
            <v>201534</v>
          </cell>
        </row>
        <row r="170087">
          <cell r="F170087" t="str">
            <v>carnesmedia.com</v>
          </cell>
          <cell r="G170087" t="str">
            <v>201535</v>
          </cell>
        </row>
        <row r="170088">
          <cell r="F170088" t="str">
            <v>carnewschina.com</v>
          </cell>
          <cell r="G170088" t="str">
            <v>201536</v>
          </cell>
        </row>
        <row r="170089">
          <cell r="F170089" t="str">
            <v>carneylabs.com</v>
          </cell>
          <cell r="G170089" t="str">
            <v>201537</v>
          </cell>
        </row>
        <row r="170090">
          <cell r="F170090" t="str">
            <v>carneyphc.com</v>
          </cell>
          <cell r="G170090" t="str">
            <v>201538</v>
          </cell>
        </row>
        <row r="170091">
          <cell r="F170091" t="str">
            <v>carneytechnologies.com</v>
          </cell>
          <cell r="G170091" t="str">
            <v>201539</v>
          </cell>
        </row>
        <row r="170092">
          <cell r="F170092" t="str">
            <v>carnicasaraceli.es</v>
          </cell>
          <cell r="G170092" t="str">
            <v>201540</v>
          </cell>
        </row>
        <row r="170093">
          <cell r="F170093" t="str">
            <v>carnivallady.com</v>
          </cell>
          <cell r="G170093" t="str">
            <v>201541</v>
          </cell>
        </row>
        <row r="170094">
          <cell r="F170094" t="str">
            <v>carolinaauction.com</v>
          </cell>
          <cell r="G170094" t="str">
            <v>201542</v>
          </cell>
        </row>
        <row r="170095">
          <cell r="F170095" t="str">
            <v>carolinabank.com</v>
          </cell>
          <cell r="G170095" t="str">
            <v>201543</v>
          </cell>
        </row>
        <row r="170096">
          <cell r="F170096" t="str">
            <v>carolinamarketers.com</v>
          </cell>
          <cell r="G170096" t="str">
            <v>201544</v>
          </cell>
        </row>
        <row r="170097">
          <cell r="F170097" t="str">
            <v>carolinapartner.com</v>
          </cell>
          <cell r="G170097" t="str">
            <v>201545</v>
          </cell>
        </row>
        <row r="170098">
          <cell r="F170098" t="str">
            <v>carolinarustica.com</v>
          </cell>
          <cell r="G170098" t="str">
            <v>201546</v>
          </cell>
        </row>
        <row r="170099">
          <cell r="F170099" t="str">
            <v>carolinaseoservices.com</v>
          </cell>
          <cell r="G170099" t="str">
            <v>201547</v>
          </cell>
        </row>
        <row r="170100">
          <cell r="F170100" t="str">
            <v>carolinasit.com</v>
          </cell>
          <cell r="G170100" t="str">
            <v>201548</v>
          </cell>
        </row>
        <row r="170101">
          <cell r="F170101" t="str">
            <v>carolinasresourcerecovery.com</v>
          </cell>
          <cell r="G170101" t="str">
            <v>201549</v>
          </cell>
        </row>
        <row r="170102">
          <cell r="F170102" t="str">
            <v>caroline.com</v>
          </cell>
          <cell r="G170102" t="str">
            <v>201550</v>
          </cell>
        </row>
        <row r="170103">
          <cell r="F170103" t="str">
            <v>carolnaderjoias.com.br</v>
          </cell>
          <cell r="G170103" t="str">
            <v>201551</v>
          </cell>
        </row>
        <row r="170104">
          <cell r="F170104" t="str">
            <v>caroo.de</v>
          </cell>
          <cell r="G170104" t="str">
            <v>201552</v>
          </cell>
        </row>
        <row r="170105">
          <cell r="F170105" t="str">
            <v>carouselapps.com</v>
          </cell>
          <cell r="G170105" t="str">
            <v>201553</v>
          </cell>
        </row>
        <row r="170106">
          <cell r="F170106" t="str">
            <v>carouselbuses.com</v>
          </cell>
          <cell r="G170106" t="str">
            <v>201554</v>
          </cell>
        </row>
        <row r="170107">
          <cell r="F170107" t="str">
            <v>carp-technologies.nl</v>
          </cell>
          <cell r="G170107" t="str">
            <v>201555</v>
          </cell>
        </row>
        <row r="170108">
          <cell r="F170108" t="str">
            <v>carpaltunnelreview.com</v>
          </cell>
          <cell r="G170108" t="str">
            <v>201556</v>
          </cell>
        </row>
        <row r="170109">
          <cell r="F170109" t="str">
            <v>carparking-manchesterairport.co.uk</v>
          </cell>
          <cell r="G170109" t="str">
            <v>201557</v>
          </cell>
        </row>
        <row r="170110">
          <cell r="F170110" t="str">
            <v>carpathia.ch</v>
          </cell>
          <cell r="G170110" t="str">
            <v>201558</v>
          </cell>
        </row>
        <row r="170111">
          <cell r="F170111" t="str">
            <v>carpathia.com</v>
          </cell>
          <cell r="G170111" t="str">
            <v>201559</v>
          </cell>
        </row>
        <row r="170112">
          <cell r="F170112" t="str">
            <v>carpe-diem.co.uk</v>
          </cell>
          <cell r="G170112" t="str">
            <v>201560</v>
          </cell>
        </row>
        <row r="170113">
          <cell r="F170113" t="str">
            <v>carpedatuminc.com</v>
          </cell>
          <cell r="G170113" t="str">
            <v>201561</v>
          </cell>
        </row>
        <row r="170114">
          <cell r="F170114" t="str">
            <v>carpenterscode.com</v>
          </cell>
          <cell r="G170114" t="str">
            <v>201562</v>
          </cell>
        </row>
        <row r="170115">
          <cell r="F170115" t="str">
            <v>carpeoplemarketing.com</v>
          </cell>
          <cell r="G170115" t="str">
            <v>201563</v>
          </cell>
        </row>
        <row r="170116">
          <cell r="F170116" t="str">
            <v>carperks.net</v>
          </cell>
          <cell r="G170116" t="str">
            <v>201564</v>
          </cell>
        </row>
        <row r="170117">
          <cell r="F170117" t="str">
            <v>carpet-cleaning-mesaaz.com</v>
          </cell>
          <cell r="G170117" t="str">
            <v>201565</v>
          </cell>
        </row>
        <row r="170118">
          <cell r="F170118" t="str">
            <v>carpet-cleaning-twin-cities.com</v>
          </cell>
          <cell r="G170118" t="str">
            <v>201566</v>
          </cell>
        </row>
        <row r="170119">
          <cell r="F170119" t="str">
            <v>carpetcleanglasgow.co.uk</v>
          </cell>
          <cell r="G170119" t="str">
            <v>201567</v>
          </cell>
        </row>
        <row r="170120">
          <cell r="F170120" t="str">
            <v>carpetcleaningcleaner.co.uk</v>
          </cell>
          <cell r="G170120" t="str">
            <v>201568</v>
          </cell>
        </row>
        <row r="170121">
          <cell r="F170121" t="str">
            <v>carpetcleaningnyc.net</v>
          </cell>
          <cell r="G170121" t="str">
            <v>201569</v>
          </cell>
        </row>
        <row r="170122">
          <cell r="F170122" t="str">
            <v>carpetcleaningpinellaspark-fl.com</v>
          </cell>
          <cell r="G170122" t="str">
            <v>201570</v>
          </cell>
        </row>
        <row r="170123">
          <cell r="F170123" t="str">
            <v>carpetsteamcleaner.net.au</v>
          </cell>
          <cell r="G170123" t="str">
            <v>201571</v>
          </cell>
        </row>
        <row r="170124">
          <cell r="F170124" t="str">
            <v>carpeturn.com</v>
          </cell>
          <cell r="G170124" t="str">
            <v>201572</v>
          </cell>
        </row>
        <row r="170125">
          <cell r="F170125" t="str">
            <v>carplace.uol.com.br</v>
          </cell>
          <cell r="G170125" t="str">
            <v>201573</v>
          </cell>
        </row>
        <row r="170126">
          <cell r="F170126" t="str">
            <v>carpolaw.com</v>
          </cell>
          <cell r="G170126" t="str">
            <v>201574</v>
          </cell>
        </row>
        <row r="170127">
          <cell r="F170127" t="str">
            <v>carpooltoschool.com</v>
          </cell>
          <cell r="G170127" t="str">
            <v>201575</v>
          </cell>
        </row>
        <row r="170128">
          <cell r="F170128" t="str">
            <v>carpoolworld.com</v>
          </cell>
          <cell r="G170128" t="str">
            <v>201576</v>
          </cell>
        </row>
        <row r="170129">
          <cell r="F170129" t="str">
            <v>carprice.se</v>
          </cell>
          <cell r="G170129" t="str">
            <v>201577</v>
          </cell>
        </row>
        <row r="170130">
          <cell r="F170130" t="str">
            <v>carproof.com</v>
          </cell>
          <cell r="G170130" t="str">
            <v>201578</v>
          </cell>
        </row>
        <row r="170131">
          <cell r="F170131" t="str">
            <v>carpursuit.com</v>
          </cell>
          <cell r="G170131" t="str">
            <v>201579</v>
          </cell>
        </row>
        <row r="170132">
          <cell r="F170132" t="str">
            <v>carqualifier.com</v>
          </cell>
          <cell r="G170132" t="str">
            <v>201580</v>
          </cell>
        </row>
        <row r="170133">
          <cell r="F170133" t="str">
            <v>carrance.com</v>
          </cell>
          <cell r="G170133" t="str">
            <v>201581</v>
          </cell>
        </row>
        <row r="170134">
          <cell r="F170134" t="str">
            <v>carraracarmart.com.au</v>
          </cell>
          <cell r="G170134" t="str">
            <v>201582</v>
          </cell>
        </row>
        <row r="170135">
          <cell r="F170135" t="str">
            <v>carrascopainting.com</v>
          </cell>
          <cell r="G170135" t="str">
            <v>201583</v>
          </cell>
        </row>
        <row r="170136">
          <cell r="F170136" t="str">
            <v>carrelligroup.com</v>
          </cell>
          <cell r="G170136" t="str">
            <v>201584</v>
          </cell>
        </row>
        <row r="170137">
          <cell r="F170137" t="str">
            <v>carrental.com.au</v>
          </cell>
          <cell r="G170137" t="str">
            <v>201585</v>
          </cell>
        </row>
        <row r="170138">
          <cell r="F170138" t="str">
            <v>carrentalcouponsx.com</v>
          </cell>
          <cell r="G170138" t="str">
            <v>201586</v>
          </cell>
        </row>
        <row r="170139">
          <cell r="F170139" t="str">
            <v>carrentalexpress.com</v>
          </cell>
          <cell r="G170139" t="str">
            <v>201587</v>
          </cell>
        </row>
        <row r="170140">
          <cell r="F170140" t="str">
            <v>carrentals.co.uk</v>
          </cell>
          <cell r="G170140" t="str">
            <v>201588</v>
          </cell>
        </row>
        <row r="170141">
          <cell r="F170141" t="str">
            <v>carrentals.com</v>
          </cell>
          <cell r="G170141" t="str">
            <v>201589</v>
          </cell>
        </row>
        <row r="170142">
          <cell r="F170142" t="str">
            <v>carrentalsbulgaria.com</v>
          </cell>
          <cell r="G170142" t="str">
            <v>201590</v>
          </cell>
        </row>
        <row r="170143">
          <cell r="F170143" t="str">
            <v>carrenza.com</v>
          </cell>
          <cell r="G170143" t="str">
            <v>201591</v>
          </cell>
        </row>
        <row r="170144">
          <cell r="F170144" t="str">
            <v>carrferrell.com</v>
          </cell>
          <cell r="G170144" t="str">
            <v>201592</v>
          </cell>
        </row>
        <row r="170145">
          <cell r="F170145" t="str">
            <v>carrier2carrier.com</v>
          </cell>
          <cell r="G170145" t="str">
            <v>201593</v>
          </cell>
        </row>
        <row r="170146">
          <cell r="F170146" t="str">
            <v>carrieraccess.com</v>
          </cell>
          <cell r="G170146" t="str">
            <v>201594</v>
          </cell>
        </row>
        <row r="170147">
          <cell r="F170147" t="str">
            <v>carrieraccessinc.com</v>
          </cell>
          <cell r="G170147" t="str">
            <v>201595</v>
          </cell>
        </row>
        <row r="170148">
          <cell r="F170148" t="str">
            <v>carrierclassgroup.com</v>
          </cell>
          <cell r="G170148" t="str">
            <v>201596</v>
          </cell>
        </row>
        <row r="170149">
          <cell r="F170149" t="str">
            <v>carrierconnect.com</v>
          </cell>
          <cell r="G170149" t="str">
            <v>201597</v>
          </cell>
        </row>
        <row r="170150">
          <cell r="F170150" t="str">
            <v>carrierrentals.com</v>
          </cell>
          <cell r="G170150" t="str">
            <v>201598</v>
          </cell>
        </row>
        <row r="170151">
          <cell r="F170151" t="str">
            <v>carriersales.com</v>
          </cell>
          <cell r="G170151" t="str">
            <v>201599</v>
          </cell>
        </row>
        <row r="170152">
          <cell r="F170152" t="str">
            <v>carrieskiddiecloset.com</v>
          </cell>
          <cell r="G170152" t="str">
            <v>201600</v>
          </cell>
        </row>
        <row r="170153">
          <cell r="F170153" t="str">
            <v>carringtonrealestate.com</v>
          </cell>
          <cell r="G170153" t="str">
            <v>201601</v>
          </cell>
        </row>
        <row r="170154">
          <cell r="F170154" t="str">
            <v>carro.com.vc</v>
          </cell>
          <cell r="G170154" t="str">
            <v>201602</v>
          </cell>
        </row>
        <row r="170155">
          <cell r="F170155" t="str">
            <v>carrollwebdevelopment.com</v>
          </cell>
          <cell r="G170155" t="str">
            <v>201603</v>
          </cell>
        </row>
        <row r="170156">
          <cell r="F170156" t="str">
            <v>carrollwoodcollisioncenter.com</v>
          </cell>
          <cell r="G170156" t="str">
            <v>201604</v>
          </cell>
        </row>
        <row r="170157">
          <cell r="F170157" t="str">
            <v>carros.com.co</v>
          </cell>
          <cell r="G170157" t="str">
            <v>201605</v>
          </cell>
        </row>
        <row r="170158">
          <cell r="F170158" t="str">
            <v>carrot.is</v>
          </cell>
          <cell r="G170158" t="str">
            <v>201606</v>
          </cell>
        </row>
        <row r="170159">
          <cell r="F170159" t="str">
            <v>carrot.org</v>
          </cell>
          <cell r="G170159" t="str">
            <v>201607</v>
          </cell>
        </row>
        <row r="170160">
          <cell r="F170160" t="str">
            <v>carrotcomms.co.uk</v>
          </cell>
          <cell r="G170160" t="str">
            <v>201608</v>
          </cell>
        </row>
        <row r="170161">
          <cell r="F170161" t="str">
            <v>carrotcreative.com</v>
          </cell>
          <cell r="G170161" t="str">
            <v>201609</v>
          </cell>
        </row>
        <row r="170162">
          <cell r="F170162" t="str">
            <v>carrotink.com</v>
          </cell>
          <cell r="G170162" t="str">
            <v>201610</v>
          </cell>
        </row>
        <row r="170163">
          <cell r="F170163" t="str">
            <v>carrotleads.com</v>
          </cell>
          <cell r="G170163" t="str">
            <v>201611</v>
          </cell>
        </row>
        <row r="170164">
          <cell r="F170164" t="str">
            <v>carrotmedialtd.com</v>
          </cell>
          <cell r="G170164" t="str">
            <v>201612</v>
          </cell>
        </row>
        <row r="170165">
          <cell r="F170165" t="str">
            <v>carrotmobiles.com</v>
          </cell>
          <cell r="G170165" t="str">
            <v>201613</v>
          </cell>
        </row>
        <row r="170166">
          <cell r="F170166" t="str">
            <v>carrots.es</v>
          </cell>
          <cell r="G170166" t="str">
            <v>201614</v>
          </cell>
        </row>
        <row r="170167">
          <cell r="F170167" t="str">
            <v>carrotsticks.com</v>
          </cell>
          <cell r="G170167" t="str">
            <v>201615</v>
          </cell>
        </row>
        <row r="170168">
          <cell r="F170168" t="str">
            <v>carrworkplaces.com</v>
          </cell>
          <cell r="G170168" t="str">
            <v>201616</v>
          </cell>
        </row>
        <row r="170169">
          <cell r="F170169" t="str">
            <v>carryacountry.com</v>
          </cell>
          <cell r="G170169" t="str">
            <v>201617</v>
          </cell>
        </row>
        <row r="170170">
          <cell r="F170170" t="str">
            <v>carrymart.com</v>
          </cell>
          <cell r="G170170" t="str">
            <v>201618</v>
          </cell>
        </row>
        <row r="170171">
          <cell r="F170171" t="str">
            <v>carryology.com</v>
          </cell>
          <cell r="G170171" t="str">
            <v>201619</v>
          </cell>
        </row>
        <row r="170172">
          <cell r="F170172" t="str">
            <v>carryonluggagesize.com.au</v>
          </cell>
          <cell r="G170172" t="str">
            <v>201620</v>
          </cell>
        </row>
        <row r="170173">
          <cell r="F170173" t="str">
            <v>carryquote.com</v>
          </cell>
          <cell r="G170173" t="str">
            <v>201621</v>
          </cell>
        </row>
        <row r="170174">
          <cell r="F170174" t="str">
            <v>carrywater.com</v>
          </cell>
          <cell r="G170174" t="str">
            <v>201622</v>
          </cell>
        </row>
        <row r="170175">
          <cell r="F170175" t="str">
            <v>cars.com</v>
          </cell>
          <cell r="G170175" t="str">
            <v>201623</v>
          </cell>
        </row>
        <row r="170176">
          <cell r="F170176" t="str">
            <v>cars.gatecube.com</v>
          </cell>
          <cell r="G170176" t="str">
            <v>201624</v>
          </cell>
        </row>
        <row r="170177">
          <cell r="F170177" t="str">
            <v>cars.glixus.com</v>
          </cell>
          <cell r="G170177" t="str">
            <v>201625</v>
          </cell>
        </row>
        <row r="170178">
          <cell r="F170178" t="str">
            <v>cars4salecams.ca</v>
          </cell>
          <cell r="G170178" t="str">
            <v>201626</v>
          </cell>
        </row>
        <row r="170179">
          <cell r="F170179" t="str">
            <v>carsactive.com</v>
          </cell>
          <cell r="G170179" t="str">
            <v>201627</v>
          </cell>
        </row>
        <row r="170180">
          <cell r="F170180" t="str">
            <v>carsales.com.au</v>
          </cell>
          <cell r="G170180" t="str">
            <v>201628</v>
          </cell>
        </row>
        <row r="170181">
          <cell r="F170181" t="str">
            <v>carsedia.com</v>
          </cell>
          <cell r="G170181" t="str">
            <v>201629</v>
          </cell>
        </row>
        <row r="170182">
          <cell r="F170182" t="str">
            <v>carsense.com</v>
          </cell>
          <cell r="G170182" t="str">
            <v>201630</v>
          </cell>
        </row>
        <row r="170183">
          <cell r="F170183" t="str">
            <v>carsguide.com.au</v>
          </cell>
          <cell r="G170183" t="str">
            <v>201631</v>
          </cell>
        </row>
        <row r="170184">
          <cell r="F170184" t="str">
            <v>carsguru.net</v>
          </cell>
          <cell r="G170184" t="str">
            <v>201632</v>
          </cell>
        </row>
        <row r="170185">
          <cell r="F170185" t="str">
            <v>carshare.hk</v>
          </cell>
          <cell r="G170185" t="str">
            <v>201633</v>
          </cell>
        </row>
        <row r="170186">
          <cell r="F170186" t="str">
            <v>carshield.com</v>
          </cell>
          <cell r="G170186" t="str">
            <v>201634</v>
          </cell>
        </row>
        <row r="170187">
          <cell r="F170187" t="str">
            <v>carshipio.com</v>
          </cell>
          <cell r="G170187" t="str">
            <v>201635</v>
          </cell>
        </row>
        <row r="170188">
          <cell r="F170188" t="str">
            <v>carshippingcarriers.com</v>
          </cell>
          <cell r="G170188" t="str">
            <v>201636</v>
          </cell>
        </row>
        <row r="170189">
          <cell r="F170189" t="str">
            <v>carshop.co.uk</v>
          </cell>
          <cell r="G170189" t="str">
            <v>201637</v>
          </cell>
        </row>
        <row r="170190">
          <cell r="F170190" t="str">
            <v>carshrine.com</v>
          </cell>
          <cell r="G170190" t="str">
            <v>201638</v>
          </cell>
        </row>
        <row r="170191">
          <cell r="F170191" t="str">
            <v>carsinftworth.com</v>
          </cell>
          <cell r="G170191" t="str">
            <v>201639</v>
          </cell>
        </row>
        <row r="170192">
          <cell r="F170192" t="str">
            <v>carsmart.com</v>
          </cell>
          <cell r="G170192" t="str">
            <v>201640</v>
          </cell>
        </row>
        <row r="170193">
          <cell r="F170193" t="str">
            <v>carsonar.com</v>
          </cell>
          <cell r="G170193" t="str">
            <v>201641</v>
          </cell>
        </row>
        <row r="170194">
          <cell r="F170194" t="str">
            <v>carsonified.com</v>
          </cell>
          <cell r="G170194" t="str">
            <v>201642</v>
          </cell>
        </row>
        <row r="170195">
          <cell r="F170195" t="str">
            <v>carsonscleaningandrestoration.com</v>
          </cell>
          <cell r="G170195" t="str">
            <v>201643</v>
          </cell>
        </row>
        <row r="170196">
          <cell r="F170196" t="str">
            <v>carsoup.com</v>
          </cell>
          <cell r="G170196" t="str">
            <v>201644</v>
          </cell>
        </row>
        <row r="170197">
          <cell r="F170197" t="str">
            <v>carstache.com</v>
          </cell>
          <cell r="G170197" t="str">
            <v>201645</v>
          </cell>
        </row>
        <row r="170198">
          <cell r="F170198" t="str">
            <v>carsurfing.com</v>
          </cell>
          <cell r="G170198" t="str">
            <v>201646</v>
          </cell>
        </row>
        <row r="170199">
          <cell r="F170199" t="str">
            <v>carsut.com</v>
          </cell>
          <cell r="G170199" t="str">
            <v>201647</v>
          </cell>
        </row>
        <row r="170200">
          <cell r="F170200" t="str">
            <v>carsvibe.com</v>
          </cell>
          <cell r="G170200" t="str">
            <v>201648</v>
          </cell>
        </row>
        <row r="170201">
          <cell r="F170201" t="str">
            <v>cart.com.au</v>
          </cell>
          <cell r="G170201" t="str">
            <v>201649</v>
          </cell>
        </row>
        <row r="170202">
          <cell r="F170202" t="str">
            <v>cart.occasion4u.co.uk</v>
          </cell>
          <cell r="G170202" t="str">
            <v>201650</v>
          </cell>
        </row>
        <row r="170203">
          <cell r="F170203" t="str">
            <v>cart2quote.com</v>
          </cell>
          <cell r="G170203" t="str">
            <v>201651</v>
          </cell>
        </row>
        <row r="170204">
          <cell r="F170204" t="str">
            <v>cart45.com</v>
          </cell>
          <cell r="G170204" t="str">
            <v>201652</v>
          </cell>
        </row>
        <row r="170205">
          <cell r="F170205" t="str">
            <v>cartabianca.com</v>
          </cell>
          <cell r="G170205" t="str">
            <v>201653</v>
          </cell>
        </row>
        <row r="170206">
          <cell r="F170206" t="str">
            <v>carte-de-visite-professionnelle.fr</v>
          </cell>
          <cell r="G170206" t="str">
            <v>201654</v>
          </cell>
        </row>
        <row r="170207">
          <cell r="F170207" t="str">
            <v>cartedge.com</v>
          </cell>
          <cell r="G170207" t="str">
            <v>201655</v>
          </cell>
        </row>
        <row r="170208">
          <cell r="F170208" t="str">
            <v>cartegraph.com</v>
          </cell>
          <cell r="G170208" t="str">
            <v>201656</v>
          </cell>
        </row>
        <row r="170209">
          <cell r="F170209" t="str">
            <v>cartelligent.com</v>
          </cell>
          <cell r="G170209" t="str">
            <v>201657</v>
          </cell>
        </row>
        <row r="170210">
          <cell r="F170210" t="str">
            <v>cartelux.com</v>
          </cell>
          <cell r="G170210" t="str">
            <v>201658</v>
          </cell>
        </row>
        <row r="170211">
          <cell r="F170211" t="str">
            <v>carterasymonederos.com</v>
          </cell>
          <cell r="G170211" t="str">
            <v>201659</v>
          </cell>
        </row>
        <row r="170212">
          <cell r="F170212" t="str">
            <v>cartesianconsulting.com</v>
          </cell>
          <cell r="G170212" t="str">
            <v>201660</v>
          </cell>
        </row>
        <row r="170213">
          <cell r="F170213" t="str">
            <v>cartevisites.com</v>
          </cell>
          <cell r="G170213" t="str">
            <v>201661</v>
          </cell>
        </row>
        <row r="170214">
          <cell r="F170214" t="str">
            <v>cartface.com</v>
          </cell>
          <cell r="G170214" t="str">
            <v>201662</v>
          </cell>
        </row>
        <row r="170215">
          <cell r="F170215" t="str">
            <v>cartfly.com</v>
          </cell>
          <cell r="G170215" t="str">
            <v>201663</v>
          </cell>
        </row>
        <row r="170216">
          <cell r="F170216" t="str">
            <v>cartheur.com</v>
          </cell>
          <cell r="G170216" t="str">
            <v>201664</v>
          </cell>
        </row>
        <row r="170217">
          <cell r="F170217" t="str">
            <v>carticacapital.com</v>
          </cell>
          <cell r="G170217" t="str">
            <v>201665</v>
          </cell>
        </row>
        <row r="170218">
          <cell r="F170218" t="str">
            <v>cartieriron.com</v>
          </cell>
          <cell r="G170218" t="str">
            <v>201666</v>
          </cell>
        </row>
        <row r="170219">
          <cell r="F170219" t="str">
            <v>cartisien.com</v>
          </cell>
          <cell r="G170219" t="str">
            <v>201667</v>
          </cell>
        </row>
        <row r="170220">
          <cell r="F170220" t="str">
            <v>cartmedia.no</v>
          </cell>
          <cell r="G170220" t="str">
            <v>201668</v>
          </cell>
        </row>
        <row r="170221">
          <cell r="F170221" t="str">
            <v>cartmelldesign.com</v>
          </cell>
          <cell r="G170221" t="str">
            <v>201669</v>
          </cell>
        </row>
        <row r="170222">
          <cell r="F170222" t="str">
            <v>cartmomo.com</v>
          </cell>
          <cell r="G170222" t="str">
            <v>201670</v>
          </cell>
        </row>
        <row r="170223">
          <cell r="F170223" t="str">
            <v>cartoblue.com</v>
          </cell>
          <cell r="G170223" t="str">
            <v>201671</v>
          </cell>
        </row>
        <row r="170224">
          <cell r="F170224" t="str">
            <v>cartodata.com</v>
          </cell>
          <cell r="G170224" t="str">
            <v>201672</v>
          </cell>
        </row>
        <row r="170225">
          <cell r="F170225" t="str">
            <v>cartogracy.com</v>
          </cell>
          <cell r="G170225" t="str">
            <v>201673</v>
          </cell>
        </row>
        <row r="170226">
          <cell r="F170226" t="str">
            <v>cartolabs.com</v>
          </cell>
          <cell r="G170226" t="str">
            <v>201674</v>
          </cell>
        </row>
        <row r="170227">
          <cell r="F170227" t="str">
            <v>cartomapic.com</v>
          </cell>
          <cell r="G170227" t="str">
            <v>201675</v>
          </cell>
        </row>
        <row r="170228">
          <cell r="F170228" t="str">
            <v>cartoonbrew.com</v>
          </cell>
          <cell r="G170228" t="str">
            <v>201676</v>
          </cell>
        </row>
        <row r="170229">
          <cell r="F170229" t="str">
            <v>cartoonizemypet.com</v>
          </cell>
          <cell r="G170229" t="str">
            <v>201677</v>
          </cell>
        </row>
        <row r="170230">
          <cell r="F170230" t="str">
            <v>cartoonmovement.com</v>
          </cell>
          <cell r="G170230" t="str">
            <v>201678</v>
          </cell>
        </row>
        <row r="170231">
          <cell r="F170231" t="str">
            <v>cartoonnetwork.com</v>
          </cell>
          <cell r="G170231" t="str">
            <v>201679</v>
          </cell>
        </row>
        <row r="170232">
          <cell r="F170232" t="str">
            <v>cartoonsaloon.ie</v>
          </cell>
          <cell r="G170232" t="str">
            <v>201680</v>
          </cell>
        </row>
        <row r="170233">
          <cell r="F170233" t="str">
            <v>cartouchan.com</v>
          </cell>
          <cell r="G170233" t="str">
            <v>201681</v>
          </cell>
        </row>
        <row r="170234">
          <cell r="F170234" t="str">
            <v>cartouche-london.co.uk</v>
          </cell>
          <cell r="G170234" t="str">
            <v>201682</v>
          </cell>
        </row>
        <row r="170235">
          <cell r="F170235" t="str">
            <v>cartovista.com</v>
          </cell>
          <cell r="G170235" t="str">
            <v>201683</v>
          </cell>
        </row>
        <row r="170236">
          <cell r="F170236" t="str">
            <v>cartpayinc.com</v>
          </cell>
          <cell r="G170236" t="str">
            <v>201684</v>
          </cell>
        </row>
        <row r="170237">
          <cell r="F170237" t="str">
            <v>cartrack.sg</v>
          </cell>
          <cell r="G170237" t="str">
            <v>201685</v>
          </cell>
        </row>
        <row r="170238">
          <cell r="F170238" t="str">
            <v>cartransportquotes.com</v>
          </cell>
          <cell r="G170238" t="str">
            <v>201686</v>
          </cell>
        </row>
        <row r="170239">
          <cell r="F170239" t="str">
            <v>cartridgeexpress.net</v>
          </cell>
          <cell r="G170239" t="str">
            <v>201687</v>
          </cell>
        </row>
        <row r="170240">
          <cell r="F170240" t="str">
            <v>cartrover.com</v>
          </cell>
          <cell r="G170240" t="str">
            <v>201688</v>
          </cell>
        </row>
        <row r="170241">
          <cell r="F170241" t="str">
            <v>cartstack.com</v>
          </cell>
          <cell r="G170241" t="str">
            <v>201689</v>
          </cell>
        </row>
        <row r="170242">
          <cell r="F170242" t="str">
            <v>cartthrob.com</v>
          </cell>
          <cell r="G170242" t="str">
            <v>201690</v>
          </cell>
        </row>
        <row r="170243">
          <cell r="F170243" t="str">
            <v>carttronics.com</v>
          </cell>
          <cell r="G170243" t="str">
            <v>201691</v>
          </cell>
        </row>
        <row r="170244">
          <cell r="F170244" t="str">
            <v>cartucho.es</v>
          </cell>
          <cell r="G170244" t="str">
            <v>201692</v>
          </cell>
        </row>
        <row r="170245">
          <cell r="F170245" t="str">
            <v>cartweaver.com</v>
          </cell>
          <cell r="G170245" t="str">
            <v>201693</v>
          </cell>
        </row>
        <row r="170246">
          <cell r="F170246" t="str">
            <v>cartweet.com</v>
          </cell>
          <cell r="G170246" t="str">
            <v>201694</v>
          </cell>
        </row>
        <row r="170247">
          <cell r="F170247" t="str">
            <v>cartwheelit.com</v>
          </cell>
          <cell r="G170247" t="str">
            <v>201695</v>
          </cell>
        </row>
        <row r="170248">
          <cell r="F170248" t="str">
            <v>cartwheelkids.com</v>
          </cell>
          <cell r="G170248" t="str">
            <v>201696</v>
          </cell>
        </row>
        <row r="170249">
          <cell r="F170249" t="str">
            <v>cartwheelweb.com</v>
          </cell>
          <cell r="G170249" t="str">
            <v>201697</v>
          </cell>
        </row>
        <row r="170250">
          <cell r="F170250" t="str">
            <v>carvacious.com</v>
          </cell>
          <cell r="G170250" t="str">
            <v>201698</v>
          </cell>
        </row>
        <row r="170251">
          <cell r="F170251" t="str">
            <v>carved.com</v>
          </cell>
          <cell r="G170251" t="str">
            <v>201699</v>
          </cell>
        </row>
        <row r="170252">
          <cell r="F170252" t="str">
            <v>carver.en.ec21.com</v>
          </cell>
          <cell r="G170252" t="str">
            <v>201700</v>
          </cell>
        </row>
        <row r="170253">
          <cell r="F170253" t="str">
            <v>carvercorporation.com</v>
          </cell>
          <cell r="G170253" t="str">
            <v>201701</v>
          </cell>
        </row>
        <row r="170254">
          <cell r="F170254" t="str">
            <v>carversci.com</v>
          </cell>
          <cell r="G170254" t="str">
            <v>201702</v>
          </cell>
        </row>
        <row r="170255">
          <cell r="F170255" t="str">
            <v>carvesystems.com</v>
          </cell>
          <cell r="G170255" t="str">
            <v>201703</v>
          </cell>
        </row>
        <row r="170256">
          <cell r="F170256" t="str">
            <v>carvinfo.com</v>
          </cell>
          <cell r="G170256" t="str">
            <v>201704</v>
          </cell>
        </row>
        <row r="170257">
          <cell r="F170257" t="str">
            <v>carw.com</v>
          </cell>
          <cell r="G170257" t="str">
            <v>201705</v>
          </cell>
        </row>
        <row r="170258">
          <cell r="F170258" t="str">
            <v>carwashexpress.com</v>
          </cell>
          <cell r="G170258" t="str">
            <v>201706</v>
          </cell>
        </row>
        <row r="170259">
          <cell r="F170259" t="str">
            <v>carwinsolutions.com</v>
          </cell>
          <cell r="G170259" t="str">
            <v>201707</v>
          </cell>
        </row>
        <row r="170260">
          <cell r="F170260" t="str">
            <v>carwitter.com</v>
          </cell>
          <cell r="G170260" t="str">
            <v>201708</v>
          </cell>
        </row>
        <row r="170261">
          <cell r="F170261" t="str">
            <v>carworld.uk.com</v>
          </cell>
          <cell r="G170261" t="str">
            <v>201709</v>
          </cell>
        </row>
        <row r="170262">
          <cell r="F170262" t="str">
            <v>carworld1.com</v>
          </cell>
          <cell r="G170262" t="str">
            <v>201710</v>
          </cell>
        </row>
        <row r="170263">
          <cell r="F170263" t="str">
            <v>carymotors.com</v>
          </cell>
          <cell r="G170263" t="str">
            <v>201711</v>
          </cell>
        </row>
        <row r="170264">
          <cell r="F170264" t="str">
            <v>carzcare.com</v>
          </cell>
          <cell r="G170264" t="str">
            <v>201712</v>
          </cell>
        </row>
        <row r="170265">
          <cell r="F170265" t="str">
            <v>carzify.com</v>
          </cell>
          <cell r="G170265" t="str">
            <v>201713</v>
          </cell>
        </row>
        <row r="170266">
          <cell r="F170266" t="str">
            <v>carzone.ie</v>
          </cell>
          <cell r="G170266" t="str">
            <v>201714</v>
          </cell>
        </row>
        <row r="170267">
          <cell r="F170267" t="str">
            <v>carzonrent.com</v>
          </cell>
          <cell r="G170267" t="str">
            <v>201715</v>
          </cell>
        </row>
        <row r="170268">
          <cell r="F170268" t="str">
            <v>carzula.com</v>
          </cell>
          <cell r="G170268" t="str">
            <v>201716</v>
          </cell>
        </row>
        <row r="170269">
          <cell r="F170269" t="str">
            <v>casa-aquamarine.com</v>
          </cell>
          <cell r="G170269" t="str">
            <v>201717</v>
          </cell>
        </row>
        <row r="170270">
          <cell r="F170270" t="str">
            <v>casa-as.dk</v>
          </cell>
          <cell r="G170270" t="str">
            <v>201718</v>
          </cell>
        </row>
        <row r="170271">
          <cell r="F170271" t="str">
            <v>casa-reha.de</v>
          </cell>
          <cell r="G170271" t="str">
            <v>201719</v>
          </cell>
        </row>
        <row r="170272">
          <cell r="F170272" t="str">
            <v>casa.ag</v>
          </cell>
          <cell r="G170272" t="str">
            <v>201720</v>
          </cell>
        </row>
        <row r="170273">
          <cell r="F170273" t="str">
            <v>casa.cat</v>
          </cell>
          <cell r="G170273" t="str">
            <v>201721</v>
          </cell>
        </row>
        <row r="170274">
          <cell r="F170274" t="str">
            <v>casa.com</v>
          </cell>
          <cell r="G170274" t="str">
            <v>201722</v>
          </cell>
        </row>
        <row r="170275">
          <cell r="F170275" t="str">
            <v>casa.it</v>
          </cell>
          <cell r="G170275" t="str">
            <v>201723</v>
          </cell>
        </row>
        <row r="170276">
          <cell r="F170276" t="str">
            <v>casaamarosa.com</v>
          </cell>
          <cell r="G170276" t="str">
            <v>201724</v>
          </cell>
        </row>
        <row r="170277">
          <cell r="F170277" t="str">
            <v>casaaporter.com.br</v>
          </cell>
          <cell r="G170277" t="str">
            <v>201725</v>
          </cell>
        </row>
        <row r="170278">
          <cell r="F170278" t="str">
            <v>casabalicostarica.com</v>
          </cell>
          <cell r="G170278" t="str">
            <v>201726</v>
          </cell>
        </row>
        <row r="170279">
          <cell r="F170279" t="str">
            <v>casablancaonline.com</v>
          </cell>
          <cell r="G170279" t="str">
            <v>201727</v>
          </cell>
        </row>
        <row r="170280">
          <cell r="F170280" t="str">
            <v>casachilanga.com</v>
          </cell>
          <cell r="G170280" t="str">
            <v>201728</v>
          </cell>
        </row>
        <row r="170281">
          <cell r="F170281" t="str">
            <v>casaconnect.com</v>
          </cell>
          <cell r="G170281" t="str">
            <v>201729</v>
          </cell>
        </row>
        <row r="170282">
          <cell r="F170282" t="str">
            <v>casadahotelaria.com</v>
          </cell>
          <cell r="G170282" t="str">
            <v>201730</v>
          </cell>
        </row>
        <row r="170283">
          <cell r="F170283" t="str">
            <v>casadalcostruttore.com</v>
          </cell>
          <cell r="G170283" t="str">
            <v>201731</v>
          </cell>
        </row>
        <row r="170284">
          <cell r="F170284" t="str">
            <v>casadatech.com</v>
          </cell>
          <cell r="G170284" t="str">
            <v>201732</v>
          </cell>
        </row>
        <row r="170285">
          <cell r="F170285" t="str">
            <v>casadicor.com</v>
          </cell>
          <cell r="G170285" t="str">
            <v>201733</v>
          </cell>
        </row>
        <row r="170286">
          <cell r="F170286" t="str">
            <v>casadream.in</v>
          </cell>
          <cell r="G170286" t="str">
            <v>201734</v>
          </cell>
        </row>
        <row r="170287">
          <cell r="F170287" t="str">
            <v>casafina.com</v>
          </cell>
          <cell r="G170287" t="str">
            <v>201735</v>
          </cell>
        </row>
        <row r="170288">
          <cell r="F170288" t="str">
            <v>casagranderesidence.co.id</v>
          </cell>
          <cell r="G170288" t="str">
            <v>201736</v>
          </cell>
        </row>
        <row r="170289">
          <cell r="F170289" t="str">
            <v>casagrupo.com</v>
          </cell>
          <cell r="G170289" t="str">
            <v>201737</v>
          </cell>
        </row>
        <row r="170290">
          <cell r="F170290" t="str">
            <v>casahogar.com</v>
          </cell>
          <cell r="G170290" t="str">
            <v>201738</v>
          </cell>
        </row>
        <row r="170291">
          <cell r="F170291" t="str">
            <v>casaideas.cl</v>
          </cell>
          <cell r="G170291" t="str">
            <v>201739</v>
          </cell>
        </row>
        <row r="170292">
          <cell r="F170292" t="str">
            <v>casalakecounty.com</v>
          </cell>
          <cell r="G170292" t="str">
            <v>201740</v>
          </cell>
        </row>
        <row r="170293">
          <cell r="F170293" t="str">
            <v>casaleggio.it</v>
          </cell>
          <cell r="G170293" t="str">
            <v>201741</v>
          </cell>
        </row>
        <row r="170294">
          <cell r="F170294" t="str">
            <v>casalemedia.com</v>
          </cell>
          <cell r="G170294" t="str">
            <v>201742</v>
          </cell>
        </row>
        <row r="170295">
          <cell r="F170295" t="str">
            <v>casamba.net</v>
          </cell>
          <cell r="G170295" t="str">
            <v>201743</v>
          </cell>
        </row>
        <row r="170296">
          <cell r="F170296" t="str">
            <v>casamentojundiai.com.br</v>
          </cell>
          <cell r="G170296" t="str">
            <v>201744</v>
          </cell>
        </row>
        <row r="170297">
          <cell r="F170297" t="str">
            <v>casamigostequila.com</v>
          </cell>
          <cell r="G170297" t="str">
            <v>201745</v>
          </cell>
        </row>
        <row r="170298">
          <cell r="F170298" t="str">
            <v>casamozambique.co.mz</v>
          </cell>
          <cell r="G170298" t="str">
            <v>201746</v>
          </cell>
        </row>
        <row r="170299">
          <cell r="F170299" t="str">
            <v>casamundo.de</v>
          </cell>
          <cell r="G170299" t="str">
            <v>201747</v>
          </cell>
        </row>
        <row r="170300">
          <cell r="F170300" t="str">
            <v>casanet.ma</v>
          </cell>
          <cell r="G170300" t="str">
            <v>201748</v>
          </cell>
        </row>
        <row r="170301">
          <cell r="F170301" t="str">
            <v>casaofnj.org</v>
          </cell>
          <cell r="G170301" t="str">
            <v>201749</v>
          </cell>
        </row>
        <row r="170302">
          <cell r="F170302" t="str">
            <v>casarcasar.com.br</v>
          </cell>
          <cell r="G170302" t="str">
            <v>201750</v>
          </cell>
        </row>
        <row r="170303">
          <cell r="F170303" t="str">
            <v>casaromana.co.in</v>
          </cell>
          <cell r="G170303" t="str">
            <v>201751</v>
          </cell>
        </row>
        <row r="170304">
          <cell r="F170304" t="str">
            <v>casasemmovimento.com</v>
          </cell>
          <cell r="G170304" t="str">
            <v>201752</v>
          </cell>
        </row>
        <row r="170305">
          <cell r="F170305" t="str">
            <v>casaspain.com</v>
          </cell>
          <cell r="G170305" t="str">
            <v>201753</v>
          </cell>
        </row>
        <row r="170306">
          <cell r="F170306" t="str">
            <v>casaustin.com</v>
          </cell>
          <cell r="G170306" t="str">
            <v>201754</v>
          </cell>
        </row>
        <row r="170307">
          <cell r="F170307" t="str">
            <v>casavelox.it</v>
          </cell>
          <cell r="G170307" t="str">
            <v>201755</v>
          </cell>
        </row>
        <row r="170308">
          <cell r="F170308" t="str">
            <v>casaversa.com</v>
          </cell>
          <cell r="G170308" t="str">
            <v>201756</v>
          </cell>
        </row>
        <row r="170309">
          <cell r="F170309" t="str">
            <v>cascacolorado.com</v>
          </cell>
          <cell r="G170309" t="str">
            <v>201757</v>
          </cell>
        </row>
        <row r="170310">
          <cell r="F170310" t="str">
            <v>cascadeasia.com</v>
          </cell>
          <cell r="G170310" t="str">
            <v>201758</v>
          </cell>
        </row>
        <row r="170311">
          <cell r="F170311" t="str">
            <v>cascadedrilling.com</v>
          </cell>
          <cell r="G170311" t="str">
            <v>201759</v>
          </cell>
        </row>
        <row r="170312">
          <cell r="F170312" t="str">
            <v>cascadegamefoundry.com</v>
          </cell>
          <cell r="G170312" t="str">
            <v>201760</v>
          </cell>
        </row>
        <row r="170313">
          <cell r="F170313" t="str">
            <v>cascadehealthcaresolutions.com</v>
          </cell>
          <cell r="G170313" t="str">
            <v>201761</v>
          </cell>
        </row>
        <row r="170314">
          <cell r="F170314" t="str">
            <v>cascadehr.co.uk</v>
          </cell>
          <cell r="G170314" t="str">
            <v>201762</v>
          </cell>
        </row>
        <row r="170315">
          <cell r="F170315" t="str">
            <v>cascadelink.com</v>
          </cell>
          <cell r="G170315" t="str">
            <v>201763</v>
          </cell>
        </row>
        <row r="170316">
          <cell r="F170316" t="str">
            <v>cascadeo.com</v>
          </cell>
          <cell r="G170316" t="str">
            <v>201764</v>
          </cell>
        </row>
        <row r="170317">
          <cell r="F170317" t="str">
            <v>cascadesf.com</v>
          </cell>
          <cell r="G170317" t="str">
            <v>201765</v>
          </cell>
        </row>
        <row r="170318">
          <cell r="F170318" t="str">
            <v>cascadiagames.com</v>
          </cell>
          <cell r="G170318" t="str">
            <v>201766</v>
          </cell>
        </row>
        <row r="170319">
          <cell r="F170319" t="str">
            <v>cascadiainteractive.com</v>
          </cell>
          <cell r="G170319" t="str">
            <v>201767</v>
          </cell>
        </row>
        <row r="170320">
          <cell r="F170320" t="str">
            <v>cascadiangroup.us</v>
          </cell>
          <cell r="G170320" t="str">
            <v>201768</v>
          </cell>
        </row>
        <row r="170321">
          <cell r="F170321" t="str">
            <v>cascination.com</v>
          </cell>
          <cell r="G170321" t="str">
            <v>201769</v>
          </cell>
        </row>
        <row r="170322">
          <cell r="F170322" t="str">
            <v>cascosverdes.com</v>
          </cell>
          <cell r="G170322" t="str">
            <v>201770</v>
          </cell>
        </row>
        <row r="170323">
          <cell r="F170323" t="str">
            <v>case-inc.com</v>
          </cell>
          <cell r="G170323" t="str">
            <v>201771</v>
          </cell>
        </row>
        <row r="170324">
          <cell r="F170324" t="str">
            <v>case-mate.com</v>
          </cell>
          <cell r="G170324" t="str">
            <v>201772</v>
          </cell>
        </row>
        <row r="170325">
          <cell r="F170325" t="str">
            <v>case-scenario.com</v>
          </cell>
          <cell r="G170325" t="str">
            <v>201773</v>
          </cell>
        </row>
        <row r="170326">
          <cell r="F170326" t="str">
            <v>caseable.com</v>
          </cell>
          <cell r="G170326" t="str">
            <v>201774</v>
          </cell>
        </row>
        <row r="170327">
          <cell r="F170327" t="str">
            <v>caseapps.com</v>
          </cell>
          <cell r="G170327" t="str">
            <v>201775</v>
          </cell>
        </row>
        <row r="170328">
          <cell r="F170328" t="str">
            <v>casebank.com</v>
          </cell>
          <cell r="G170328" t="str">
            <v>201776</v>
          </cell>
        </row>
        <row r="170329">
          <cell r="F170329" t="str">
            <v>casebriefs.com</v>
          </cell>
          <cell r="G170329" t="str">
            <v>201777</v>
          </cell>
        </row>
        <row r="170330">
          <cell r="F170330" t="str">
            <v>casecerto.com.br</v>
          </cell>
          <cell r="G170330" t="str">
            <v>201778</v>
          </cell>
        </row>
        <row r="170331">
          <cell r="F170331" t="str">
            <v>caseclosedsoftware.com</v>
          </cell>
          <cell r="G170331" t="str">
            <v>201779</v>
          </cell>
        </row>
        <row r="170332">
          <cell r="F170332" t="str">
            <v>casecrown.com</v>
          </cell>
          <cell r="G170332" t="str">
            <v>201780</v>
          </cell>
        </row>
        <row r="170333">
          <cell r="F170333" t="str">
            <v>caseddimensions.com</v>
          </cell>
          <cell r="G170333" t="str">
            <v>201781</v>
          </cell>
        </row>
        <row r="170334">
          <cell r="F170334" t="str">
            <v>casedge.com</v>
          </cell>
          <cell r="G170334" t="str">
            <v>201782</v>
          </cell>
        </row>
        <row r="170335">
          <cell r="F170335" t="str">
            <v>caseflow.co</v>
          </cell>
          <cell r="G170335" t="str">
            <v>201783</v>
          </cell>
        </row>
        <row r="170336">
          <cell r="F170336" t="str">
            <v>casefox.com</v>
          </cell>
          <cell r="G170336" t="str">
            <v>201784</v>
          </cell>
        </row>
        <row r="170337">
          <cell r="F170337" t="str">
            <v>caseimagine.com.br</v>
          </cell>
          <cell r="G170337" t="str">
            <v>201785</v>
          </cell>
        </row>
        <row r="170338">
          <cell r="F170338" t="str">
            <v>caseitup.com</v>
          </cell>
          <cell r="G170338" t="str">
            <v>201786</v>
          </cell>
        </row>
        <row r="170339">
          <cell r="F170339" t="str">
            <v>casel.org</v>
          </cell>
          <cell r="G170339" t="str">
            <v>201787</v>
          </cell>
        </row>
        <row r="170340">
          <cell r="F170340" t="str">
            <v>casemakerlegal.com</v>
          </cell>
          <cell r="G170340" t="str">
            <v>201788</v>
          </cell>
        </row>
        <row r="170341">
          <cell r="F170341" t="str">
            <v>casemanagesoftware.com</v>
          </cell>
          <cell r="G170341" t="str">
            <v>201789</v>
          </cell>
        </row>
        <row r="170342">
          <cell r="F170342" t="str">
            <v>caseorganic.com</v>
          </cell>
          <cell r="G170342" t="str">
            <v>201790</v>
          </cell>
        </row>
        <row r="170343">
          <cell r="F170343" t="str">
            <v>casepad.co.uk</v>
          </cell>
          <cell r="G170343" t="str">
            <v>201791</v>
          </cell>
        </row>
        <row r="170344">
          <cell r="F170344" t="str">
            <v>casepl.com</v>
          </cell>
          <cell r="G170344" t="str">
            <v>201792</v>
          </cell>
        </row>
        <row r="170345">
          <cell r="F170345" t="str">
            <v>casepost.com</v>
          </cell>
          <cell r="G170345" t="str">
            <v>201793</v>
          </cell>
        </row>
        <row r="170346">
          <cell r="F170346" t="str">
            <v>casertaconcepts.com</v>
          </cell>
          <cell r="G170346" t="str">
            <v>201794</v>
          </cell>
        </row>
        <row r="170347">
          <cell r="F170347" t="str">
            <v>casesensitive.ca</v>
          </cell>
          <cell r="G170347" t="str">
            <v>201795</v>
          </cell>
        </row>
        <row r="170348">
          <cell r="F170348" t="str">
            <v>casetiful.com</v>
          </cell>
          <cell r="G170348" t="str">
            <v>201796</v>
          </cell>
        </row>
        <row r="170349">
          <cell r="F170349" t="str">
            <v>casetify.com</v>
          </cell>
          <cell r="G170349" t="str">
            <v>201797</v>
          </cell>
        </row>
        <row r="170350">
          <cell r="F170350" t="str">
            <v>caseyquirk.com</v>
          </cell>
          <cell r="G170350" t="str">
            <v>201798</v>
          </cell>
        </row>
        <row r="170351">
          <cell r="F170351" t="str">
            <v>caseyresearch.com</v>
          </cell>
          <cell r="G170351" t="str">
            <v>201799</v>
          </cell>
        </row>
        <row r="170352">
          <cell r="F170352" t="str">
            <v>cash2lease.com</v>
          </cell>
          <cell r="G170352" t="str">
            <v>201800</v>
          </cell>
        </row>
        <row r="170353">
          <cell r="F170353" t="str">
            <v>cashadvancex.com</v>
          </cell>
          <cell r="G170353" t="str">
            <v>201801</v>
          </cell>
        </row>
        <row r="170354">
          <cell r="F170354" t="str">
            <v>cashanalytics.com</v>
          </cell>
          <cell r="G170354" t="str">
            <v>201802</v>
          </cell>
        </row>
        <row r="170355">
          <cell r="F170355" t="str">
            <v>cashbackhouse.com</v>
          </cell>
          <cell r="G170355" t="str">
            <v>201803</v>
          </cell>
        </row>
        <row r="170356">
          <cell r="F170356" t="str">
            <v>cashbackia.com</v>
          </cell>
          <cell r="G170356" t="str">
            <v>201804</v>
          </cell>
        </row>
        <row r="170357">
          <cell r="F170357" t="str">
            <v>cashbacksgshop.com</v>
          </cell>
          <cell r="G170357" t="str">
            <v>201805</v>
          </cell>
        </row>
        <row r="170358">
          <cell r="F170358" t="str">
            <v>cashbasehq.com</v>
          </cell>
          <cell r="G170358" t="str">
            <v>201806</v>
          </cell>
        </row>
        <row r="170359">
          <cell r="F170359" t="str">
            <v>cashbits.de</v>
          </cell>
          <cell r="G170359" t="str">
            <v>201807</v>
          </cell>
        </row>
        <row r="170360">
          <cell r="F170360" t="str">
            <v>cashbiz.com</v>
          </cell>
          <cell r="G170360" t="str">
            <v>201808</v>
          </cell>
        </row>
        <row r="170361">
          <cell r="F170361" t="str">
            <v>cashbook.com</v>
          </cell>
          <cell r="G170361" t="str">
            <v>201809</v>
          </cell>
        </row>
        <row r="170362">
          <cell r="F170362" t="str">
            <v>cashbroker.com</v>
          </cell>
          <cell r="G170362" t="str">
            <v>201810</v>
          </cell>
        </row>
        <row r="170363">
          <cell r="F170363" t="str">
            <v>cashcade.co.uk</v>
          </cell>
          <cell r="G170363" t="str">
            <v>201811</v>
          </cell>
        </row>
        <row r="170364">
          <cell r="F170364" t="str">
            <v>cashcall.com</v>
          </cell>
          <cell r="G170364" t="str">
            <v>201812</v>
          </cell>
        </row>
        <row r="170365">
          <cell r="F170365" t="str">
            <v>cashclouds.co.uk</v>
          </cell>
          <cell r="G170365" t="str">
            <v>201813</v>
          </cell>
        </row>
        <row r="170366">
          <cell r="F170366" t="str">
            <v>cashcontrolapp.com</v>
          </cell>
          <cell r="G170366" t="str">
            <v>201814</v>
          </cell>
        </row>
        <row r="170367">
          <cell r="F170367" t="str">
            <v>cashcow.co.il</v>
          </cell>
          <cell r="G170367" t="str">
            <v>201815</v>
          </cell>
        </row>
        <row r="170368">
          <cell r="F170368" t="str">
            <v>cashcownow.co</v>
          </cell>
          <cell r="G170368" t="str">
            <v>201816</v>
          </cell>
        </row>
        <row r="170369">
          <cell r="F170369" t="str">
            <v>cashedoutmedia.com</v>
          </cell>
          <cell r="G170369" t="str">
            <v>201817</v>
          </cell>
        </row>
        <row r="170370">
          <cell r="F170370" t="str">
            <v>cashfederal.com</v>
          </cell>
          <cell r="G170370" t="str">
            <v>201818</v>
          </cell>
        </row>
        <row r="170371">
          <cell r="F170371" t="str">
            <v>cashflowmojosoftware.com</v>
          </cell>
          <cell r="G170371" t="str">
            <v>201819</v>
          </cell>
        </row>
        <row r="170372">
          <cell r="F170372" t="str">
            <v>cashflows.com</v>
          </cell>
          <cell r="G170372" t="str">
            <v>201820</v>
          </cell>
        </row>
        <row r="170373">
          <cell r="F170373" t="str">
            <v>cashflowworks.com</v>
          </cell>
          <cell r="G170373" t="str">
            <v>201821</v>
          </cell>
        </row>
        <row r="170374">
          <cell r="F170374" t="str">
            <v>cashfon.com</v>
          </cell>
          <cell r="G170374" t="str">
            <v>201822</v>
          </cell>
        </row>
        <row r="170375">
          <cell r="F170375" t="str">
            <v>cashforcar.nz</v>
          </cell>
          <cell r="G170375" t="str">
            <v>201823</v>
          </cell>
        </row>
        <row r="170376">
          <cell r="F170376" t="str">
            <v>cashforgold.to</v>
          </cell>
          <cell r="G170376" t="str">
            <v>201824</v>
          </cell>
        </row>
        <row r="170377">
          <cell r="F170377" t="str">
            <v>cashforlaptops.com</v>
          </cell>
          <cell r="G170377" t="str">
            <v>201825</v>
          </cell>
        </row>
        <row r="170378">
          <cell r="F170378" t="str">
            <v>cashforyourhomeaz.com</v>
          </cell>
          <cell r="G170378" t="str">
            <v>201826</v>
          </cell>
        </row>
        <row r="170379">
          <cell r="F170379" t="str">
            <v>cashfundingoptions.com</v>
          </cell>
          <cell r="G170379" t="str">
            <v>201827</v>
          </cell>
        </row>
        <row r="170380">
          <cell r="F170380" t="str">
            <v>cashgenieloans.co.uk</v>
          </cell>
          <cell r="G170380" t="str">
            <v>201828</v>
          </cell>
        </row>
        <row r="170381">
          <cell r="F170381" t="str">
            <v>cashinyourcase.com</v>
          </cell>
          <cell r="G170381" t="str">
            <v>201829</v>
          </cell>
        </row>
        <row r="170382">
          <cell r="F170382" t="str">
            <v>cashinyourgadgets.co.uk</v>
          </cell>
          <cell r="G170382" t="str">
            <v>201830</v>
          </cell>
        </row>
        <row r="170383">
          <cell r="F170383" t="str">
            <v>cashionseatplace.com</v>
          </cell>
          <cell r="G170383" t="str">
            <v>201831</v>
          </cell>
        </row>
        <row r="170384">
          <cell r="F170384" t="str">
            <v>cashiq.net</v>
          </cell>
          <cell r="G170384" t="str">
            <v>201832</v>
          </cell>
        </row>
        <row r="170385">
          <cell r="F170385" t="str">
            <v>cashitgadget.com</v>
          </cell>
          <cell r="G170385" t="str">
            <v>201833</v>
          </cell>
        </row>
        <row r="170386">
          <cell r="F170386" t="str">
            <v>cashkumar.com</v>
          </cell>
          <cell r="G170386" t="str">
            <v>201834</v>
          </cell>
        </row>
        <row r="170387">
          <cell r="F170387" t="str">
            <v>cashlady.com</v>
          </cell>
          <cell r="G170387" t="str">
            <v>201835</v>
          </cell>
        </row>
        <row r="170388">
          <cell r="F170388" t="str">
            <v>cashlog.com</v>
          </cell>
          <cell r="G170388" t="str">
            <v>201836</v>
          </cell>
        </row>
        <row r="170389">
          <cell r="F170389" t="str">
            <v>cashmereagency.com</v>
          </cell>
          <cell r="G170389" t="str">
            <v>201837</v>
          </cell>
        </row>
        <row r="170390">
          <cell r="F170390" t="str">
            <v>cashmereconstruction.com</v>
          </cell>
          <cell r="G170390" t="str">
            <v>201838</v>
          </cell>
        </row>
        <row r="170391">
          <cell r="F170391" t="str">
            <v>cashmusic.org</v>
          </cell>
          <cell r="G170391" t="str">
            <v>201839</v>
          </cell>
        </row>
        <row r="170392">
          <cell r="F170392" t="str">
            <v>cashnetwork.com</v>
          </cell>
          <cell r="G170392" t="str">
            <v>201840</v>
          </cell>
        </row>
        <row r="170393">
          <cell r="F170393" t="str">
            <v>cashngopawnsd.com</v>
          </cell>
          <cell r="G170393" t="str">
            <v>201841</v>
          </cell>
        </row>
        <row r="170394">
          <cell r="F170394" t="str">
            <v>cashnswagg.com</v>
          </cell>
          <cell r="G170394" t="str">
            <v>201842</v>
          </cell>
        </row>
        <row r="170395">
          <cell r="F170395" t="str">
            <v>cashoff.com</v>
          </cell>
          <cell r="G170395" t="str">
            <v>201843</v>
          </cell>
        </row>
        <row r="170396">
          <cell r="F170396" t="str">
            <v>cashone.com</v>
          </cell>
          <cell r="G170396" t="str">
            <v>201844</v>
          </cell>
        </row>
        <row r="170397">
          <cell r="F170397" t="str">
            <v>cashpad.fr</v>
          </cell>
          <cell r="G170397" t="str">
            <v>201845</v>
          </cell>
        </row>
        <row r="170398">
          <cell r="F170398" t="str">
            <v>cashpoint.com.au</v>
          </cell>
          <cell r="G170398" t="str">
            <v>201846</v>
          </cell>
        </row>
        <row r="170399">
          <cell r="F170399" t="str">
            <v>cashpundit.com</v>
          </cell>
          <cell r="G170399" t="str">
            <v>201847</v>
          </cell>
        </row>
        <row r="170400">
          <cell r="F170400" t="str">
            <v>cashreflex.com</v>
          </cell>
          <cell r="G170400" t="str">
            <v>201848</v>
          </cell>
        </row>
        <row r="170401">
          <cell r="F170401" t="str">
            <v>cashreporter.com</v>
          </cell>
          <cell r="G170401" t="str">
            <v>201849</v>
          </cell>
        </row>
        <row r="170402">
          <cell r="F170402" t="str">
            <v>cashsender.com</v>
          </cell>
          <cell r="G170402" t="str">
            <v>201850</v>
          </cell>
        </row>
        <row r="170403">
          <cell r="F170403" t="str">
            <v>cashshield.com</v>
          </cell>
          <cell r="G170403" t="str">
            <v>201851</v>
          </cell>
        </row>
        <row r="170404">
          <cell r="F170404" t="str">
            <v>cashslide.co.kr</v>
          </cell>
          <cell r="G170404" t="str">
            <v>201852</v>
          </cell>
        </row>
        <row r="170405">
          <cell r="F170405" t="str">
            <v>cashstore.fr</v>
          </cell>
          <cell r="G170405" t="str">
            <v>201853</v>
          </cell>
        </row>
        <row r="170406">
          <cell r="F170406" t="str">
            <v>cashusatoday.com</v>
          </cell>
          <cell r="G170406" t="str">
            <v>201854</v>
          </cell>
        </row>
        <row r="170407">
          <cell r="F170407" t="str">
            <v>cashwerkz.com.au</v>
          </cell>
          <cell r="G170407" t="str">
            <v>201855</v>
          </cell>
        </row>
        <row r="170408">
          <cell r="F170408" t="str">
            <v>cashwhiz.com.au</v>
          </cell>
          <cell r="G170408" t="str">
            <v>201856</v>
          </cell>
        </row>
        <row r="170409">
          <cell r="F170409" t="str">
            <v>cashwijzer.nl</v>
          </cell>
          <cell r="G170409" t="str">
            <v>201857</v>
          </cell>
        </row>
        <row r="170410">
          <cell r="F170410" t="str">
            <v>cashx.io</v>
          </cell>
          <cell r="G170410" t="str">
            <v>201858</v>
          </cell>
        </row>
        <row r="170411">
          <cell r="F170411" t="str">
            <v>cashyourcalls.com</v>
          </cell>
          <cell r="G170411" t="str">
            <v>201859</v>
          </cell>
        </row>
        <row r="170412">
          <cell r="F170412" t="str">
            <v>casific.com</v>
          </cell>
          <cell r="G170412" t="str">
            <v>201860</v>
          </cell>
        </row>
        <row r="170413">
          <cell r="F170413" t="str">
            <v>casiii.com</v>
          </cell>
          <cell r="G170413" t="str">
            <v>201861</v>
          </cell>
        </row>
        <row r="170414">
          <cell r="F170414" t="str">
            <v>casino-white-label.com</v>
          </cell>
          <cell r="G170414" t="str">
            <v>201862</v>
          </cell>
        </row>
        <row r="170415">
          <cell r="F170415" t="str">
            <v>casinogamedevelopers.com</v>
          </cell>
          <cell r="G170415" t="str">
            <v>201863</v>
          </cell>
        </row>
        <row r="170416">
          <cell r="F170416" t="str">
            <v>casinogates.co.uk</v>
          </cell>
          <cell r="G170416" t="str">
            <v>201864</v>
          </cell>
        </row>
        <row r="170417">
          <cell r="F170417" t="str">
            <v>casinomedbonus.dk</v>
          </cell>
          <cell r="G170417" t="str">
            <v>201865</v>
          </cell>
        </row>
        <row r="170418">
          <cell r="F170418" t="str">
            <v>casinopawnandgold.com</v>
          </cell>
          <cell r="G170418" t="str">
            <v>201866</v>
          </cell>
        </row>
        <row r="170419">
          <cell r="F170419" t="str">
            <v>casinoportalen.de</v>
          </cell>
          <cell r="G170419" t="str">
            <v>201867</v>
          </cell>
        </row>
        <row r="170420">
          <cell r="F170420" t="str">
            <v>casinorama.com</v>
          </cell>
          <cell r="G170420" t="str">
            <v>201868</v>
          </cell>
        </row>
        <row r="170421">
          <cell r="F170421" t="str">
            <v>casinoscout.co.uk</v>
          </cell>
          <cell r="G170421" t="str">
            <v>201869</v>
          </cell>
        </row>
        <row r="170422">
          <cell r="F170422" t="str">
            <v>casinoslotgames.com</v>
          </cell>
          <cell r="G170422" t="str">
            <v>201870</v>
          </cell>
        </row>
        <row r="170423">
          <cell r="F170423" t="str">
            <v>casinowebscripts.com</v>
          </cell>
          <cell r="G170423" t="str">
            <v>201871</v>
          </cell>
        </row>
        <row r="170424">
          <cell r="F170424" t="str">
            <v>casius.com</v>
          </cell>
          <cell r="G170424" t="str">
            <v>201872</v>
          </cell>
        </row>
        <row r="170425">
          <cell r="F170425" t="str">
            <v>casjewellery.com</v>
          </cell>
          <cell r="G170425" t="str">
            <v>201873</v>
          </cell>
        </row>
        <row r="170426">
          <cell r="F170426" t="str">
            <v>caskers.com</v>
          </cell>
          <cell r="G170426" t="str">
            <v>201874</v>
          </cell>
        </row>
        <row r="170427">
          <cell r="F170427" t="str">
            <v>caskllc.com</v>
          </cell>
          <cell r="G170427" t="str">
            <v>201875</v>
          </cell>
        </row>
        <row r="170428">
          <cell r="F170428" t="str">
            <v>casmi.org.uk</v>
          </cell>
          <cell r="G170428" t="str">
            <v>201876</v>
          </cell>
        </row>
        <row r="170429">
          <cell r="F170429" t="str">
            <v>casolvillasfrance.com</v>
          </cell>
          <cell r="G170429" t="str">
            <v>201877</v>
          </cell>
        </row>
        <row r="170430">
          <cell r="F170430" t="str">
            <v>casonplc.com</v>
          </cell>
          <cell r="G170430" t="str">
            <v>201878</v>
          </cell>
        </row>
        <row r="170431">
          <cell r="F170431" t="str">
            <v>casper7.com</v>
          </cell>
          <cell r="G170431" t="str">
            <v>201879</v>
          </cell>
        </row>
        <row r="170432">
          <cell r="F170432" t="str">
            <v>caspianlogic.com</v>
          </cell>
          <cell r="G170432" t="str">
            <v>201880</v>
          </cell>
        </row>
        <row r="170433">
          <cell r="F170433" t="str">
            <v>caspianmedia.com</v>
          </cell>
          <cell r="G170433" t="str">
            <v>201881</v>
          </cell>
        </row>
        <row r="170434">
          <cell r="F170434" t="str">
            <v>caspio.com</v>
          </cell>
          <cell r="G170434" t="str">
            <v>201882</v>
          </cell>
        </row>
        <row r="170435">
          <cell r="F170435" t="str">
            <v>cassadecor.com</v>
          </cell>
          <cell r="G170435" t="str">
            <v>201883</v>
          </cell>
        </row>
        <row r="170436">
          <cell r="F170436" t="str">
            <v>cassandra.apache.org</v>
          </cell>
          <cell r="G170436" t="str">
            <v>201884</v>
          </cell>
        </row>
        <row r="170437">
          <cell r="F170437" t="str">
            <v>cassantec.com</v>
          </cell>
          <cell r="G170437" t="str">
            <v>201885</v>
          </cell>
        </row>
        <row r="170438">
          <cell r="F170438" t="str">
            <v>casselldentistry.com</v>
          </cell>
          <cell r="G170438" t="str">
            <v>201886</v>
          </cell>
        </row>
        <row r="170439">
          <cell r="F170439" t="str">
            <v>cassiber.com</v>
          </cell>
          <cell r="G170439" t="str">
            <v>201887</v>
          </cell>
        </row>
        <row r="170440">
          <cell r="F170440" t="str">
            <v>cassidyturley.com</v>
          </cell>
          <cell r="G170440" t="str">
            <v>201888</v>
          </cell>
        </row>
        <row r="170441">
          <cell r="F170441" t="str">
            <v>cassinllp.com</v>
          </cell>
          <cell r="G170441" t="str">
            <v>201889</v>
          </cell>
        </row>
        <row r="170442">
          <cell r="F170442" t="str">
            <v>cassis-intl.com</v>
          </cell>
          <cell r="G170442" t="str">
            <v>201890</v>
          </cell>
        </row>
        <row r="170443">
          <cell r="F170443" t="str">
            <v>cassona.com</v>
          </cell>
          <cell r="G170443" t="str">
            <v>201891</v>
          </cell>
        </row>
        <row r="170444">
          <cell r="F170444" t="str">
            <v>cassystems.com</v>
          </cell>
          <cell r="G170444" t="str">
            <v>201892</v>
          </cell>
        </row>
        <row r="170445">
          <cell r="F170445" t="str">
            <v>cast-inc.com</v>
          </cell>
          <cell r="G170445" t="str">
            <v>201893</v>
          </cell>
        </row>
        <row r="170446">
          <cell r="F170446" t="str">
            <v>cast-info.es</v>
          </cell>
          <cell r="G170446" t="str">
            <v>201894</v>
          </cell>
        </row>
        <row r="170447">
          <cell r="F170447" t="str">
            <v>cast-soft.com</v>
          </cell>
          <cell r="G170447" t="str">
            <v>201895</v>
          </cell>
        </row>
        <row r="170448">
          <cell r="F170448" t="str">
            <v>cast.li</v>
          </cell>
          <cell r="G170448" t="str">
            <v>201896</v>
          </cell>
        </row>
        <row r="170449">
          <cell r="F170449" t="str">
            <v>cast2gether.de</v>
          </cell>
          <cell r="G170449" t="str">
            <v>201897</v>
          </cell>
        </row>
        <row r="170450">
          <cell r="F170450" t="str">
            <v>castadivaltd.com</v>
          </cell>
          <cell r="G170450" t="str">
            <v>201898</v>
          </cell>
        </row>
        <row r="170451">
          <cell r="F170451" t="str">
            <v>castalie.com</v>
          </cell>
          <cell r="G170451" t="str">
            <v>201899</v>
          </cell>
        </row>
        <row r="170452">
          <cell r="F170452" t="str">
            <v>castarama.com</v>
          </cell>
          <cell r="G170452" t="str">
            <v>201900</v>
          </cell>
        </row>
        <row r="170453">
          <cell r="F170453" t="str">
            <v>castboxmedia.co</v>
          </cell>
          <cell r="G170453" t="str">
            <v>201901</v>
          </cell>
        </row>
        <row r="170454">
          <cell r="F170454" t="str">
            <v>castcaller.com</v>
          </cell>
          <cell r="G170454" t="str">
            <v>201902</v>
          </cell>
        </row>
        <row r="170455">
          <cell r="F170455" t="str">
            <v>castclick.com</v>
          </cell>
          <cell r="G170455" t="str">
            <v>201903</v>
          </cell>
        </row>
        <row r="170456">
          <cell r="F170456" t="str">
            <v>castech3d.com.au</v>
          </cell>
          <cell r="G170456" t="str">
            <v>201904</v>
          </cell>
        </row>
        <row r="170457">
          <cell r="F170457" t="str">
            <v>castellihomes.com</v>
          </cell>
          <cell r="G170457" t="str">
            <v>201905</v>
          </cell>
        </row>
        <row r="170458">
          <cell r="F170458" t="str">
            <v>castelstudio.com</v>
          </cell>
          <cell r="G170458" t="str">
            <v>201906</v>
          </cell>
        </row>
        <row r="170459">
          <cell r="F170459" t="str">
            <v>castfire.com</v>
          </cell>
          <cell r="G170459" t="str">
            <v>201907</v>
          </cell>
        </row>
        <row r="170460">
          <cell r="F170460" t="str">
            <v>casti.co.jp</v>
          </cell>
          <cell r="G170460" t="str">
            <v>201908</v>
          </cell>
        </row>
        <row r="170461">
          <cell r="F170461" t="str">
            <v>castify.co</v>
          </cell>
          <cell r="G170461" t="str">
            <v>201909</v>
          </cell>
        </row>
        <row r="170462">
          <cell r="F170462" t="str">
            <v>castify.net</v>
          </cell>
          <cell r="G170462" t="str">
            <v>201910</v>
          </cell>
        </row>
        <row r="170463">
          <cell r="F170463" t="str">
            <v>casting-video.com</v>
          </cell>
          <cell r="G170463" t="str">
            <v>201911</v>
          </cell>
        </row>
        <row r="170464">
          <cell r="F170464" t="str">
            <v>castingcallsearch.com</v>
          </cell>
          <cell r="G170464" t="str">
            <v>201912</v>
          </cell>
        </row>
        <row r="170465">
          <cell r="F170465" t="str">
            <v>castingwords.com</v>
          </cell>
          <cell r="G170465" t="str">
            <v>201913</v>
          </cell>
        </row>
        <row r="170466">
          <cell r="F170466" t="str">
            <v>castlabs.com</v>
          </cell>
          <cell r="G170466" t="str">
            <v>201914</v>
          </cell>
        </row>
        <row r="170467">
          <cell r="F170467" t="str">
            <v>castlamp.com</v>
          </cell>
          <cell r="G170467" t="str">
            <v>201915</v>
          </cell>
        </row>
        <row r="170468">
          <cell r="F170468" t="str">
            <v>castle-journal.com</v>
          </cell>
          <cell r="G170468" t="str">
            <v>201916</v>
          </cell>
        </row>
        <row r="170469">
          <cell r="F170469" t="str">
            <v>castle.co</v>
          </cell>
          <cell r="G170469" t="str">
            <v>201917</v>
          </cell>
        </row>
        <row r="170470">
          <cell r="F170470" t="str">
            <v>castleandersen.dk</v>
          </cell>
          <cell r="G170470" t="str">
            <v>201918</v>
          </cell>
        </row>
        <row r="170471">
          <cell r="F170471" t="str">
            <v>castlebergoutdoors.co.uk</v>
          </cell>
          <cell r="G170471" t="str">
            <v>201919</v>
          </cell>
        </row>
        <row r="170472">
          <cell r="F170472" t="str">
            <v>castlebrandsinc.com</v>
          </cell>
          <cell r="G170472" t="str">
            <v>201920</v>
          </cell>
        </row>
        <row r="170473">
          <cell r="F170473" t="str">
            <v>castlebridal.com</v>
          </cell>
          <cell r="G170473" t="str">
            <v>201921</v>
          </cell>
        </row>
        <row r="170474">
          <cell r="F170474" t="str">
            <v>castlebridge.ie</v>
          </cell>
          <cell r="G170474" t="str">
            <v>201922</v>
          </cell>
        </row>
        <row r="170475">
          <cell r="F170475" t="str">
            <v>castleenergyllc.com</v>
          </cell>
          <cell r="G170475" t="str">
            <v>201923</v>
          </cell>
        </row>
        <row r="170476">
          <cell r="F170476" t="str">
            <v>castleink.com</v>
          </cell>
          <cell r="G170476" t="str">
            <v>201924</v>
          </cell>
        </row>
        <row r="170477">
          <cell r="F170477" t="str">
            <v>castlenet.com.tw</v>
          </cell>
          <cell r="G170477" t="str">
            <v>201925</v>
          </cell>
        </row>
        <row r="170478">
          <cell r="F170478" t="str">
            <v>castleplacement.com</v>
          </cell>
          <cell r="G170478" t="str">
            <v>201926</v>
          </cell>
        </row>
        <row r="170479">
          <cell r="F170479" t="str">
            <v>castleplumbing.net</v>
          </cell>
          <cell r="G170479" t="str">
            <v>201927</v>
          </cell>
        </row>
        <row r="170480">
          <cell r="F170480" t="str">
            <v>castleridgemedia.com</v>
          </cell>
          <cell r="G170480" t="str">
            <v>201928</v>
          </cell>
        </row>
        <row r="170481">
          <cell r="F170481" t="str">
            <v>castlerockcarpetcleaners.com</v>
          </cell>
          <cell r="G170481" t="str">
            <v>201929</v>
          </cell>
        </row>
        <row r="170482">
          <cell r="F170482" t="str">
            <v>castlerockresearch.com</v>
          </cell>
          <cell r="G170482" t="str">
            <v>201930</v>
          </cell>
        </row>
        <row r="170483">
          <cell r="F170483" t="str">
            <v>castlery.com</v>
          </cell>
          <cell r="G170483" t="str">
            <v>201931</v>
          </cell>
        </row>
        <row r="170484">
          <cell r="F170484" t="str">
            <v>castlesafety.ie</v>
          </cell>
          <cell r="G170484" t="str">
            <v>201932</v>
          </cell>
        </row>
        <row r="170485">
          <cell r="F170485" t="str">
            <v>castlesandcottagesinteriors.com</v>
          </cell>
          <cell r="G170485" t="str">
            <v>201933</v>
          </cell>
        </row>
        <row r="170486">
          <cell r="F170486" t="str">
            <v>castlesilverresources.com</v>
          </cell>
          <cell r="G170486" t="str">
            <v>201934</v>
          </cell>
        </row>
        <row r="170487">
          <cell r="F170487" t="str">
            <v>castroller.com</v>
          </cell>
          <cell r="G170487" t="str">
            <v>201935</v>
          </cell>
        </row>
        <row r="170488">
          <cell r="F170488" t="str">
            <v>castthat.com</v>
          </cell>
          <cell r="G170488" t="str">
            <v>201936</v>
          </cell>
        </row>
        <row r="170489">
          <cell r="F170489" t="str">
            <v>castuff.blogspot.com</v>
          </cell>
          <cell r="G170489" t="str">
            <v>201937</v>
          </cell>
        </row>
        <row r="170490">
          <cell r="F170490" t="str">
            <v>castuk.com</v>
          </cell>
          <cell r="G170490" t="str">
            <v>201938</v>
          </cell>
        </row>
        <row r="170491">
          <cell r="F170491" t="str">
            <v>castup.net</v>
          </cell>
          <cell r="G170491" t="str">
            <v>201939</v>
          </cell>
        </row>
        <row r="170492">
          <cell r="F170492" t="str">
            <v>casty.me</v>
          </cell>
          <cell r="G170492" t="str">
            <v>201940</v>
          </cell>
        </row>
        <row r="170493">
          <cell r="F170493" t="str">
            <v>casual.pm</v>
          </cell>
          <cell r="G170493" t="str">
            <v>201941</v>
          </cell>
        </row>
        <row r="170494">
          <cell r="F170494" t="str">
            <v>casualcorp.com</v>
          </cell>
          <cell r="G170494" t="str">
            <v>201942</v>
          </cell>
        </row>
        <row r="170495">
          <cell r="F170495" t="str">
            <v>casualfridays.com</v>
          </cell>
          <cell r="G170495" t="str">
            <v>201943</v>
          </cell>
        </row>
        <row r="170496">
          <cell r="F170496" t="str">
            <v>casualmere.com</v>
          </cell>
          <cell r="G170496" t="str">
            <v>201944</v>
          </cell>
        </row>
        <row r="170497">
          <cell r="F170497" t="str">
            <v>casualmist.com</v>
          </cell>
          <cell r="G170497" t="str">
            <v>201945</v>
          </cell>
        </row>
        <row r="170498">
          <cell r="F170498" t="str">
            <v>casumo.com</v>
          </cell>
          <cell r="G170498" t="str">
            <v>201946</v>
          </cell>
        </row>
        <row r="170499">
          <cell r="F170499" t="str">
            <v>casusa.com</v>
          </cell>
          <cell r="G170499" t="str">
            <v>201947</v>
          </cell>
        </row>
        <row r="170500">
          <cell r="F170500" t="str">
            <v>cat-lock.com</v>
          </cell>
          <cell r="G170500" t="str">
            <v>201948</v>
          </cell>
        </row>
        <row r="170501">
          <cell r="F170501" t="str">
            <v>cat.com</v>
          </cell>
          <cell r="G170501" t="str">
            <v>201949</v>
          </cell>
        </row>
        <row r="170502">
          <cell r="F170502" t="str">
            <v>cat5.com</v>
          </cell>
          <cell r="G170502" t="str">
            <v>201950</v>
          </cell>
        </row>
        <row r="170503">
          <cell r="F170503" t="str">
            <v>cataboom.com</v>
          </cell>
          <cell r="G170503" t="str">
            <v>201951</v>
          </cell>
        </row>
        <row r="170504">
          <cell r="F170504" t="str">
            <v>catalcatasarim.com</v>
          </cell>
          <cell r="G170504" t="str">
            <v>201952</v>
          </cell>
        </row>
        <row r="170505">
          <cell r="F170505" t="str">
            <v>catalent.com</v>
          </cell>
          <cell r="G170505" t="str">
            <v>201953</v>
          </cell>
        </row>
        <row r="170506">
          <cell r="F170506" t="str">
            <v>cataleya.com</v>
          </cell>
          <cell r="G170506" t="str">
            <v>201954</v>
          </cell>
        </row>
        <row r="170507">
          <cell r="F170507" t="str">
            <v>catalisgroup.com</v>
          </cell>
          <cell r="G170507" t="str">
            <v>201955</v>
          </cell>
        </row>
        <row r="170508">
          <cell r="F170508" t="str">
            <v>catalist.us</v>
          </cell>
          <cell r="G170508" t="str">
            <v>201956</v>
          </cell>
        </row>
        <row r="170509">
          <cell r="F170509" t="str">
            <v>catalista.net</v>
          </cell>
          <cell r="G170509" t="str">
            <v>201957</v>
          </cell>
        </row>
        <row r="170510">
          <cell r="F170510" t="str">
            <v>catalog-on-demand.com</v>
          </cell>
          <cell r="G170510" t="str">
            <v>201958</v>
          </cell>
        </row>
        <row r="170511">
          <cell r="F170511" t="str">
            <v>catalog.com</v>
          </cell>
          <cell r="G170511" t="str">
            <v>201959</v>
          </cell>
        </row>
        <row r="170512">
          <cell r="F170512" t="str">
            <v>catalog.flatworldknowledge.com</v>
          </cell>
          <cell r="G170512" t="str">
            <v>201960</v>
          </cell>
        </row>
        <row r="170513">
          <cell r="F170513" t="str">
            <v>catalogchoice.org</v>
          </cell>
          <cell r="G170513" t="str">
            <v>201961</v>
          </cell>
        </row>
        <row r="170514">
          <cell r="F170514" t="str">
            <v>catalogdatasolutions.com</v>
          </cell>
          <cell r="G170514" t="str">
            <v>201962</v>
          </cell>
        </row>
        <row r="170515">
          <cell r="F170515" t="str">
            <v>catalogik.us</v>
          </cell>
          <cell r="G170515" t="str">
            <v>201963</v>
          </cell>
        </row>
        <row r="170516">
          <cell r="F170516" t="str">
            <v>catalogindustry.com</v>
          </cell>
          <cell r="G170516" t="str">
            <v>201964</v>
          </cell>
        </row>
        <row r="170517">
          <cell r="F170517" t="str">
            <v>catalogloader.com</v>
          </cell>
          <cell r="G170517" t="str">
            <v>201965</v>
          </cell>
        </row>
        <row r="170518">
          <cell r="F170518" t="str">
            <v>catalogmachine.com</v>
          </cell>
          <cell r="G170518" t="str">
            <v>201966</v>
          </cell>
        </row>
        <row r="170519">
          <cell r="F170519" t="str">
            <v>catalogplayer.com</v>
          </cell>
          <cell r="G170519" t="str">
            <v>201967</v>
          </cell>
        </row>
        <row r="170520">
          <cell r="F170520" t="str">
            <v>catalogs.com</v>
          </cell>
          <cell r="G170520" t="str">
            <v>201968</v>
          </cell>
        </row>
        <row r="170521">
          <cell r="F170521" t="str">
            <v>catalunyapps.cat</v>
          </cell>
          <cell r="G170521" t="str">
            <v>201969</v>
          </cell>
        </row>
        <row r="170522">
          <cell r="F170522" t="str">
            <v>catalyser.in</v>
          </cell>
          <cell r="G170522" t="str">
            <v>201970</v>
          </cell>
        </row>
        <row r="170523">
          <cell r="F170523" t="str">
            <v>catalyses3.com</v>
          </cell>
          <cell r="G170523" t="str">
            <v>201971</v>
          </cell>
        </row>
        <row r="170524">
          <cell r="F170524" t="str">
            <v>catalyst-activewear.com</v>
          </cell>
          <cell r="G170524" t="str">
            <v>201972</v>
          </cell>
        </row>
        <row r="170525">
          <cell r="F170525" t="str">
            <v>catalyst-us.com</v>
          </cell>
          <cell r="G170525" t="str">
            <v>201973</v>
          </cell>
        </row>
        <row r="170526">
          <cell r="F170526" t="str">
            <v>catalyst.lk</v>
          </cell>
          <cell r="G170526" t="str">
            <v>201974</v>
          </cell>
        </row>
        <row r="170527">
          <cell r="F170527" t="str">
            <v>catalyst.net.nz</v>
          </cell>
          <cell r="G170527" t="str">
            <v>201975</v>
          </cell>
        </row>
        <row r="170528">
          <cell r="F170528" t="str">
            <v>catalysta.com</v>
          </cell>
          <cell r="G170528" t="str">
            <v>201976</v>
          </cell>
        </row>
        <row r="170529">
          <cell r="F170529" t="str">
            <v>catalystagtech.com</v>
          </cell>
          <cell r="G170529" t="str">
            <v>201977</v>
          </cell>
        </row>
        <row r="170530">
          <cell r="F170530" t="str">
            <v>catalystbioventures.com</v>
          </cell>
          <cell r="G170530" t="str">
            <v>201978</v>
          </cell>
        </row>
        <row r="170531">
          <cell r="F170531" t="str">
            <v>catalystconsulting.in</v>
          </cell>
          <cell r="G170531" t="str">
            <v>201979</v>
          </cell>
        </row>
        <row r="170532">
          <cell r="F170532" t="str">
            <v>catalystcreativ.com</v>
          </cell>
          <cell r="G170532" t="str">
            <v>201980</v>
          </cell>
        </row>
        <row r="170533">
          <cell r="F170533" t="str">
            <v>catalystdigitalpartners.com</v>
          </cell>
          <cell r="G170533" t="str">
            <v>201981</v>
          </cell>
        </row>
        <row r="170534">
          <cell r="F170534" t="str">
            <v>catalystenergyinc.com</v>
          </cell>
          <cell r="G170534" t="str">
            <v>201982</v>
          </cell>
        </row>
        <row r="170535">
          <cell r="F170535" t="str">
            <v>catalystfire.com</v>
          </cell>
          <cell r="G170535" t="str">
            <v>201983</v>
          </cell>
        </row>
        <row r="170536">
          <cell r="F170536" t="str">
            <v>catalystinnovationpartners.com</v>
          </cell>
          <cell r="G170536" t="str">
            <v>201984</v>
          </cell>
        </row>
        <row r="170537">
          <cell r="F170537" t="str">
            <v>catalystlifestyle.com</v>
          </cell>
          <cell r="G170537" t="str">
            <v>201985</v>
          </cell>
        </row>
        <row r="170538">
          <cell r="F170538" t="str">
            <v>catalystmarketingstudios.com</v>
          </cell>
          <cell r="G170538" t="str">
            <v>201986</v>
          </cell>
        </row>
        <row r="170539">
          <cell r="F170539" t="str">
            <v>catalystmediamarketing.com</v>
          </cell>
          <cell r="G170539" t="str">
            <v>201987</v>
          </cell>
        </row>
        <row r="170540">
          <cell r="F170540" t="str">
            <v>catalystmedicalcenter.com</v>
          </cell>
          <cell r="G170540" t="str">
            <v>201988</v>
          </cell>
        </row>
        <row r="170541">
          <cell r="F170541" t="str">
            <v>catalystnyc.com</v>
          </cell>
          <cell r="G170541" t="str">
            <v>201989</v>
          </cell>
        </row>
        <row r="170542">
          <cell r="F170542" t="str">
            <v>catalystpaper.com</v>
          </cell>
          <cell r="G170542" t="str">
            <v>201990</v>
          </cell>
        </row>
        <row r="170543">
          <cell r="F170543" t="str">
            <v>catalystpartnership.com</v>
          </cell>
          <cell r="G170543" t="str">
            <v>201991</v>
          </cell>
        </row>
        <row r="170544">
          <cell r="F170544" t="str">
            <v>catalysts.cc</v>
          </cell>
          <cell r="G170544" t="str">
            <v>201992</v>
          </cell>
        </row>
        <row r="170545">
          <cell r="F170545" t="str">
            <v>catalystsearchmarketing.com</v>
          </cell>
          <cell r="G170545" t="str">
            <v>201993</v>
          </cell>
        </row>
        <row r="170546">
          <cell r="F170546" t="str">
            <v>catalystsf.com</v>
          </cell>
          <cell r="G170546" t="str">
            <v>201994</v>
          </cell>
        </row>
        <row r="170547">
          <cell r="F170547" t="str">
            <v>catalystsolutions.com</v>
          </cell>
          <cell r="G170547" t="str">
            <v>201995</v>
          </cell>
        </row>
        <row r="170548">
          <cell r="F170548" t="str">
            <v>catalystteam.com</v>
          </cell>
          <cell r="G170548" t="str">
            <v>201996</v>
          </cell>
        </row>
        <row r="170549">
          <cell r="F170549" t="str">
            <v>catalystuniversity.me</v>
          </cell>
          <cell r="G170549" t="str">
            <v>201997</v>
          </cell>
        </row>
        <row r="170550">
          <cell r="F170550" t="str">
            <v>catalystux.com</v>
          </cell>
          <cell r="G170550" t="str">
            <v>201998</v>
          </cell>
        </row>
        <row r="170551">
          <cell r="F170551" t="str">
            <v>catalystwebtrendz.com</v>
          </cell>
          <cell r="G170551" t="str">
            <v>201999</v>
          </cell>
        </row>
        <row r="170552">
          <cell r="F170552" t="str">
            <v>catalystworkshop.com</v>
          </cell>
          <cell r="G170552" t="str">
            <v>202000</v>
          </cell>
        </row>
        <row r="170553">
          <cell r="F170553" t="str">
            <v>catalyticconverterrecycling.com</v>
          </cell>
          <cell r="G170553" t="str">
            <v>202001</v>
          </cell>
        </row>
        <row r="170554">
          <cell r="F170554" t="str">
            <v>catamaranguru.com</v>
          </cell>
          <cell r="G170554" t="str">
            <v>202002</v>
          </cell>
        </row>
        <row r="170555">
          <cell r="F170555" t="str">
            <v>catan.com</v>
          </cell>
          <cell r="G170555" t="str">
            <v>202003</v>
          </cell>
        </row>
        <row r="170556">
          <cell r="F170556" t="str">
            <v>catania.pl</v>
          </cell>
          <cell r="G170556" t="str">
            <v>202004</v>
          </cell>
        </row>
        <row r="170557">
          <cell r="F170557" t="str">
            <v>cataniaandcatania.com</v>
          </cell>
          <cell r="G170557" t="str">
            <v>202005</v>
          </cell>
        </row>
        <row r="170558">
          <cell r="F170558" t="str">
            <v>cataniaroma.com</v>
          </cell>
          <cell r="G170558" t="str">
            <v>202006</v>
          </cell>
        </row>
        <row r="170559">
          <cell r="F170559" t="str">
            <v>catapult.org</v>
          </cell>
          <cell r="G170559" t="str">
            <v>202007</v>
          </cell>
        </row>
        <row r="170560">
          <cell r="F170560" t="str">
            <v>catapultdesign.org</v>
          </cell>
          <cell r="G170560" t="str">
            <v>202008</v>
          </cell>
        </row>
        <row r="170561">
          <cell r="F170561" t="str">
            <v>catapulterp.com</v>
          </cell>
          <cell r="G170561" t="str">
            <v>202009</v>
          </cell>
        </row>
        <row r="170562">
          <cell r="F170562" t="str">
            <v>catapultian.org</v>
          </cell>
          <cell r="G170562" t="str">
            <v>202010</v>
          </cell>
        </row>
        <row r="170563">
          <cell r="F170563" t="str">
            <v>catapultmediaworks.com</v>
          </cell>
          <cell r="G170563" t="str">
            <v>202011</v>
          </cell>
        </row>
        <row r="170564">
          <cell r="F170564" t="str">
            <v>catapultnewbusiness.com</v>
          </cell>
          <cell r="G170564" t="str">
            <v>202012</v>
          </cell>
        </row>
        <row r="170565">
          <cell r="F170565" t="str">
            <v>catapultpr-ir.com</v>
          </cell>
          <cell r="G170565" t="str">
            <v>202013</v>
          </cell>
        </row>
        <row r="170566">
          <cell r="F170566" t="str">
            <v>catapultsports.com</v>
          </cell>
          <cell r="G170566" t="str">
            <v>202014</v>
          </cell>
        </row>
        <row r="170567">
          <cell r="F170567" t="str">
            <v>catapultsteel.com</v>
          </cell>
          <cell r="G170567" t="str">
            <v>202015</v>
          </cell>
        </row>
        <row r="170568">
          <cell r="F170568" t="str">
            <v>catapultsystems.com</v>
          </cell>
          <cell r="G170568" t="str">
            <v>202016</v>
          </cell>
        </row>
        <row r="170569">
          <cell r="F170569" t="str">
            <v>catapulttrading.com</v>
          </cell>
          <cell r="G170569" t="str">
            <v>202017</v>
          </cell>
        </row>
        <row r="170570">
          <cell r="F170570" t="str">
            <v>cataractsurgerysj.com</v>
          </cell>
          <cell r="G170570" t="str">
            <v>202018</v>
          </cell>
        </row>
        <row r="170571">
          <cell r="F170571" t="str">
            <v>catarinasdesign.com.br</v>
          </cell>
          <cell r="G170571" t="str">
            <v>202019</v>
          </cell>
        </row>
        <row r="170572">
          <cell r="F170572" t="str">
            <v>catauctions.com</v>
          </cell>
          <cell r="G170572" t="str">
            <v>202020</v>
          </cell>
        </row>
        <row r="170573">
          <cell r="F170573" t="str">
            <v>cataweb.es</v>
          </cell>
          <cell r="G170573" t="str">
            <v>202021</v>
          </cell>
        </row>
        <row r="170574">
          <cell r="F170574" t="str">
            <v>catbirdseat.de</v>
          </cell>
          <cell r="G170574" t="str">
            <v>202022</v>
          </cell>
        </row>
        <row r="170575">
          <cell r="F170575" t="str">
            <v>catchability.com</v>
          </cell>
          <cell r="G170575" t="str">
            <v>202023</v>
          </cell>
        </row>
        <row r="170576">
          <cell r="F170576" t="str">
            <v>catchabody.com</v>
          </cell>
          <cell r="G170576" t="str">
            <v>202024</v>
          </cell>
        </row>
        <row r="170577">
          <cell r="F170577" t="str">
            <v>catchacab.com</v>
          </cell>
          <cell r="G170577" t="str">
            <v>202025</v>
          </cell>
        </row>
        <row r="170578">
          <cell r="F170578" t="str">
            <v>catchandretain.com</v>
          </cell>
          <cell r="G170578" t="str">
            <v>202026</v>
          </cell>
        </row>
        <row r="170579">
          <cell r="F170579" t="str">
            <v>catchboom.wix.com</v>
          </cell>
          <cell r="G170579" t="str">
            <v>202027</v>
          </cell>
        </row>
        <row r="170580">
          <cell r="F170580" t="str">
            <v>catchdigital.com</v>
          </cell>
          <cell r="G170580" t="str">
            <v>202028</v>
          </cell>
        </row>
        <row r="170581">
          <cell r="F170581" t="str">
            <v>catchi.digital</v>
          </cell>
          <cell r="G170581" t="str">
            <v>202029</v>
          </cell>
        </row>
        <row r="170582">
          <cell r="F170582" t="str">
            <v>catchin24.in</v>
          </cell>
          <cell r="G170582" t="str">
            <v>202030</v>
          </cell>
        </row>
        <row r="170583">
          <cell r="F170583" t="str">
            <v>catchlight.io</v>
          </cell>
          <cell r="G170583" t="str">
            <v>202031</v>
          </cell>
        </row>
        <row r="170584">
          <cell r="F170584" t="str">
            <v>catchlightpainting.com</v>
          </cell>
          <cell r="G170584" t="str">
            <v>202032</v>
          </cell>
        </row>
        <row r="170585">
          <cell r="F170585" t="str">
            <v>catchlondon.com</v>
          </cell>
          <cell r="G170585" t="str">
            <v>202033</v>
          </cell>
        </row>
        <row r="170586">
          <cell r="F170586" t="str">
            <v>catchmark.com</v>
          </cell>
          <cell r="G170586" t="str">
            <v>202034</v>
          </cell>
        </row>
        <row r="170587">
          <cell r="F170587" t="str">
            <v>catchmydriftballoons.com</v>
          </cell>
          <cell r="G170587" t="str">
            <v>202035</v>
          </cell>
        </row>
        <row r="170588">
          <cell r="F170588" t="str">
            <v>catchmyworld.com</v>
          </cell>
          <cell r="G170588" t="str">
            <v>202036</v>
          </cell>
        </row>
        <row r="170589">
          <cell r="F170589" t="str">
            <v>catchsoftware.com</v>
          </cell>
          <cell r="G170589" t="str">
            <v>202037</v>
          </cell>
        </row>
        <row r="170590">
          <cell r="F170590" t="str">
            <v>catchthebest.com</v>
          </cell>
          <cell r="G170590" t="str">
            <v>202038</v>
          </cell>
        </row>
        <row r="170591">
          <cell r="F170591" t="str">
            <v>catchthetravelbuggy.com</v>
          </cell>
          <cell r="G170591" t="str">
            <v>202039</v>
          </cell>
        </row>
        <row r="170592">
          <cell r="F170592" t="str">
            <v>catchupcards.com</v>
          </cell>
          <cell r="G170592" t="str">
            <v>202040</v>
          </cell>
        </row>
        <row r="170593">
          <cell r="F170593" t="str">
            <v>catchventure.com</v>
          </cell>
          <cell r="G170593" t="str">
            <v>202041</v>
          </cell>
        </row>
        <row r="170594">
          <cell r="F170594" t="str">
            <v>catchyagency.com</v>
          </cell>
          <cell r="G170594" t="str">
            <v>202042</v>
          </cell>
        </row>
        <row r="170595">
          <cell r="F170595" t="str">
            <v>catchywriters.com</v>
          </cell>
          <cell r="G170595" t="str">
            <v>202043</v>
          </cell>
        </row>
        <row r="170596">
          <cell r="F170596" t="str">
            <v>catduo.com</v>
          </cell>
          <cell r="G170596" t="str">
            <v>202044</v>
          </cell>
        </row>
        <row r="170597">
          <cell r="F170597" t="str">
            <v>cateater.com</v>
          </cell>
          <cell r="G170597" t="str">
            <v>202045</v>
          </cell>
        </row>
        <row r="170598">
          <cell r="F170598" t="str">
            <v>categorize.co</v>
          </cell>
          <cell r="G170598" t="str">
            <v>202046</v>
          </cell>
        </row>
        <row r="170599">
          <cell r="F170599" t="str">
            <v>category5games.com</v>
          </cell>
          <cell r="G170599" t="str">
            <v>202047</v>
          </cell>
        </row>
        <row r="170600">
          <cell r="F170600" t="str">
            <v>categorycubed.com</v>
          </cell>
          <cell r="G170600" t="str">
            <v>202048</v>
          </cell>
        </row>
        <row r="170601">
          <cell r="F170601" t="str">
            <v>categoryfive.co</v>
          </cell>
          <cell r="G170601" t="str">
            <v>202049</v>
          </cell>
        </row>
        <row r="170602">
          <cell r="F170602" t="str">
            <v>catelas.com</v>
          </cell>
          <cell r="G170602" t="str">
            <v>202050</v>
          </cell>
        </row>
        <row r="170603">
          <cell r="F170603" t="str">
            <v>catellus.com</v>
          </cell>
          <cell r="G170603" t="str">
            <v>202051</v>
          </cell>
        </row>
        <row r="170604">
          <cell r="F170604" t="str">
            <v>catenamedia.com</v>
          </cell>
          <cell r="G170604" t="str">
            <v>202052</v>
          </cell>
        </row>
        <row r="170605">
          <cell r="F170605" t="str">
            <v>catenda.no</v>
          </cell>
          <cell r="G170605" t="str">
            <v>202053</v>
          </cell>
        </row>
        <row r="170606">
          <cell r="F170606" t="str">
            <v>catenoid.net</v>
          </cell>
          <cell r="G170606" t="str">
            <v>202054</v>
          </cell>
        </row>
        <row r="170607">
          <cell r="F170607" t="str">
            <v>catenon.com</v>
          </cell>
          <cell r="G170607" t="str">
            <v>202055</v>
          </cell>
        </row>
        <row r="170608">
          <cell r="F170608" t="str">
            <v>catentertainments.com</v>
          </cell>
          <cell r="G170608" t="str">
            <v>202056</v>
          </cell>
        </row>
        <row r="170609">
          <cell r="F170609" t="str">
            <v>cater2-u.net</v>
          </cell>
          <cell r="G170609" t="str">
            <v>202057</v>
          </cell>
        </row>
        <row r="170610">
          <cell r="F170610" t="str">
            <v>cater2.me</v>
          </cell>
          <cell r="G170610" t="str">
            <v>202058</v>
          </cell>
        </row>
        <row r="170611">
          <cell r="F170611" t="str">
            <v>catercap.com</v>
          </cell>
          <cell r="G170611" t="str">
            <v>202059</v>
          </cell>
        </row>
        <row r="170612">
          <cell r="F170612" t="str">
            <v>caterconcierge.com</v>
          </cell>
          <cell r="G170612" t="str">
            <v>202060</v>
          </cell>
        </row>
        <row r="170613">
          <cell r="F170613" t="str">
            <v>cateredfor.me</v>
          </cell>
          <cell r="G170613" t="str">
            <v>202061</v>
          </cell>
        </row>
        <row r="170614">
          <cell r="F170614" t="str">
            <v>catering-academy.co.uk</v>
          </cell>
          <cell r="G170614" t="str">
            <v>202062</v>
          </cell>
        </row>
        <row r="170615">
          <cell r="F170615" t="str">
            <v>caterpi.com</v>
          </cell>
          <cell r="G170615" t="str">
            <v>202063</v>
          </cell>
        </row>
        <row r="170616">
          <cell r="F170616" t="str">
            <v>catertrax.com</v>
          </cell>
          <cell r="G170616" t="str">
            <v>202064</v>
          </cell>
        </row>
        <row r="170617">
          <cell r="F170617" t="str">
            <v>caterwiz.com</v>
          </cell>
          <cell r="G170617" t="str">
            <v>202065</v>
          </cell>
        </row>
        <row r="170618">
          <cell r="F170618" t="str">
            <v>caterzoo.com</v>
          </cell>
          <cell r="G170618" t="str">
            <v>202066</v>
          </cell>
        </row>
        <row r="170619">
          <cell r="F170619" t="str">
            <v>catevaministries.com</v>
          </cell>
          <cell r="G170619" t="str">
            <v>202067</v>
          </cell>
        </row>
        <row r="170620">
          <cell r="F170620" t="str">
            <v>catfan.me</v>
          </cell>
          <cell r="G170620" t="str">
            <v>202068</v>
          </cell>
        </row>
        <row r="170621">
          <cell r="F170621" t="str">
            <v>catfishedge.com</v>
          </cell>
          <cell r="G170621" t="str">
            <v>202069</v>
          </cell>
        </row>
        <row r="170622">
          <cell r="F170622" t="str">
            <v>catgroupinc.com</v>
          </cell>
          <cell r="G170622" t="str">
            <v>202070</v>
          </cell>
        </row>
        <row r="170623">
          <cell r="F170623" t="str">
            <v>catharticbliss.com</v>
          </cell>
          <cell r="G170623" t="str">
            <v>202071</v>
          </cell>
        </row>
        <row r="170624">
          <cell r="F170624" t="str">
            <v>cathayholdings.com</v>
          </cell>
          <cell r="G170624" t="str">
            <v>202072</v>
          </cell>
        </row>
        <row r="170625">
          <cell r="F170625" t="str">
            <v>cathedralstocktransfer.com</v>
          </cell>
          <cell r="G170625" t="str">
            <v>202073</v>
          </cell>
        </row>
        <row r="170626">
          <cell r="F170626" t="str">
            <v>catherinehall.net</v>
          </cell>
          <cell r="G170626" t="str">
            <v>202074</v>
          </cell>
        </row>
        <row r="170627">
          <cell r="F170627" t="str">
            <v>cathkidston.com</v>
          </cell>
          <cell r="G170627" t="str">
            <v>202075</v>
          </cell>
        </row>
        <row r="170628">
          <cell r="F170628" t="str">
            <v>catho.com.br</v>
          </cell>
          <cell r="G170628" t="str">
            <v>202076</v>
          </cell>
        </row>
        <row r="170629">
          <cell r="F170629" t="str">
            <v>cathod.tv</v>
          </cell>
          <cell r="G170629" t="str">
            <v>202077</v>
          </cell>
        </row>
        <row r="170630">
          <cell r="F170630" t="str">
            <v>catholichealthinitiatives.com</v>
          </cell>
          <cell r="G170630" t="str">
            <v>202078</v>
          </cell>
        </row>
        <row r="170631">
          <cell r="F170631" t="str">
            <v>catholichealthservices.org</v>
          </cell>
          <cell r="G170631" t="str">
            <v>202079</v>
          </cell>
        </row>
        <row r="170632">
          <cell r="F170632" t="str">
            <v>catholictothemax.com</v>
          </cell>
          <cell r="G170632" t="str">
            <v>202080</v>
          </cell>
        </row>
        <row r="170633">
          <cell r="F170633" t="str">
            <v>catholicvote.org</v>
          </cell>
          <cell r="G170633" t="str">
            <v>202081</v>
          </cell>
        </row>
        <row r="170634">
          <cell r="F170634" t="str">
            <v>cathprint.se</v>
          </cell>
          <cell r="G170634" t="str">
            <v>202082</v>
          </cell>
        </row>
        <row r="170635">
          <cell r="F170635" t="str">
            <v>cathxocean.com</v>
          </cell>
          <cell r="G170635" t="str">
            <v>202083</v>
          </cell>
        </row>
        <row r="170636">
          <cell r="F170636" t="str">
            <v>cathysfinechocolate.com</v>
          </cell>
          <cell r="G170636" t="str">
            <v>202084</v>
          </cell>
        </row>
        <row r="170637">
          <cell r="F170637" t="str">
            <v>cathywinston.ie</v>
          </cell>
          <cell r="G170637" t="str">
            <v>202085</v>
          </cell>
        </row>
        <row r="170638">
          <cell r="F170638" t="str">
            <v>catilin.com</v>
          </cell>
          <cell r="G170638" t="str">
            <v>202086</v>
          </cell>
        </row>
        <row r="170639">
          <cell r="F170639" t="str">
            <v>catinet.com</v>
          </cell>
          <cell r="G170639" t="str">
            <v>202087</v>
          </cell>
        </row>
        <row r="170640">
          <cell r="F170640" t="str">
            <v>catitamiri.pro</v>
          </cell>
          <cell r="G170640" t="str">
            <v>202088</v>
          </cell>
        </row>
        <row r="170641">
          <cell r="F170641" t="str">
            <v>catkd.org</v>
          </cell>
          <cell r="G170641" t="str">
            <v>202089</v>
          </cell>
        </row>
        <row r="170642">
          <cell r="F170642" t="str">
            <v>catlateraldamage.com</v>
          </cell>
          <cell r="G170642" t="str">
            <v>202090</v>
          </cell>
        </row>
        <row r="170643">
          <cell r="F170643" t="str">
            <v>catlike.es</v>
          </cell>
          <cell r="G170643" t="str">
            <v>202091</v>
          </cell>
        </row>
        <row r="170644">
          <cell r="F170644" t="str">
            <v>catloafsoft.com</v>
          </cell>
          <cell r="G170644" t="str">
            <v>202092</v>
          </cell>
        </row>
        <row r="170645">
          <cell r="F170645" t="str">
            <v>catn.com</v>
          </cell>
          <cell r="G170645" t="str">
            <v>202093</v>
          </cell>
        </row>
        <row r="170646">
          <cell r="F170646" t="str">
            <v>catnigiri.com</v>
          </cell>
          <cell r="G170646" t="str">
            <v>202094</v>
          </cell>
        </row>
        <row r="170647">
          <cell r="F170647" t="str">
            <v>cato.eu</v>
          </cell>
          <cell r="G170647" t="str">
            <v>202095</v>
          </cell>
        </row>
        <row r="170648">
          <cell r="F170648" t="str">
            <v>catom-energy.com</v>
          </cell>
          <cell r="G170648" t="str">
            <v>202096</v>
          </cell>
        </row>
        <row r="170649">
          <cell r="F170649" t="str">
            <v>catonthecouch.com</v>
          </cell>
          <cell r="G170649" t="str">
            <v>202097</v>
          </cell>
        </row>
        <row r="170650">
          <cell r="F170650" t="str">
            <v>catopsys.com</v>
          </cell>
          <cell r="G170650" t="str">
            <v>202098</v>
          </cell>
        </row>
        <row r="170651">
          <cell r="F170651" t="str">
            <v>catpl.co.in</v>
          </cell>
          <cell r="G170651" t="str">
            <v>202099</v>
          </cell>
        </row>
        <row r="170652">
          <cell r="F170652" t="str">
            <v>catprint.com</v>
          </cell>
          <cell r="G170652" t="str">
            <v>202100</v>
          </cell>
        </row>
        <row r="170653">
          <cell r="F170653" t="str">
            <v>catranslationservices.com</v>
          </cell>
          <cell r="G170653" t="str">
            <v>202101</v>
          </cell>
        </row>
        <row r="170654">
          <cell r="F170654" t="str">
            <v>catshill.com</v>
          </cell>
          <cell r="G170654" t="str">
            <v>202102</v>
          </cell>
        </row>
        <row r="170655">
          <cell r="F170655" t="str">
            <v>catsnow.com</v>
          </cell>
          <cell r="G170655" t="str">
            <v>202103</v>
          </cell>
        </row>
        <row r="170656">
          <cell r="F170656" t="str">
            <v>catsone.com</v>
          </cell>
          <cell r="G170656" t="str">
            <v>202104</v>
          </cell>
        </row>
        <row r="170657">
          <cell r="F170657" t="str">
            <v>cattalesct.org</v>
          </cell>
          <cell r="G170657" t="str">
            <v>202105</v>
          </cell>
        </row>
        <row r="170658">
          <cell r="F170658" t="str">
            <v>cattlekrush.com</v>
          </cell>
          <cell r="G170658" t="str">
            <v>202106</v>
          </cell>
        </row>
        <row r="170659">
          <cell r="F170659" t="str">
            <v>cattlesoft.com</v>
          </cell>
          <cell r="G170659" t="str">
            <v>202107</v>
          </cell>
        </row>
        <row r="170660">
          <cell r="F170660" t="str">
            <v>catvertiser.com</v>
          </cell>
          <cell r="G170660" t="str">
            <v>202108</v>
          </cell>
        </row>
        <row r="170661">
          <cell r="F170661" t="str">
            <v>catwalkgenius.com</v>
          </cell>
          <cell r="G170661" t="str">
            <v>202109</v>
          </cell>
        </row>
        <row r="170662">
          <cell r="F170662" t="str">
            <v>catwork.com.br</v>
          </cell>
          <cell r="G170662" t="str">
            <v>202110</v>
          </cell>
        </row>
        <row r="170663">
          <cell r="F170663" t="str">
            <v>catzilla.com</v>
          </cell>
          <cell r="G170663" t="str">
            <v>202111</v>
          </cell>
        </row>
        <row r="170664">
          <cell r="F170664" t="str">
            <v>catzler.com</v>
          </cell>
          <cell r="G170664" t="str">
            <v>202112</v>
          </cell>
        </row>
        <row r="170665">
          <cell r="F170665" t="str">
            <v>causa-c.de</v>
          </cell>
          <cell r="G170665" t="str">
            <v>202113</v>
          </cell>
        </row>
        <row r="170666">
          <cell r="F170666" t="str">
            <v>causainnovatie.com</v>
          </cell>
          <cell r="G170666" t="str">
            <v>202114</v>
          </cell>
        </row>
        <row r="170667">
          <cell r="F170667" t="str">
            <v>causalnexus.com</v>
          </cell>
          <cell r="G170667" t="str">
            <v>202115</v>
          </cell>
        </row>
        <row r="170668">
          <cell r="F170668" t="str">
            <v>causamenergy.com</v>
          </cell>
          <cell r="G170668" t="str">
            <v>202116</v>
          </cell>
        </row>
        <row r="170669">
          <cell r="F170669" t="str">
            <v>causbuzz.com</v>
          </cell>
          <cell r="G170669" t="str">
            <v>202117</v>
          </cell>
        </row>
        <row r="170670">
          <cell r="F170670" t="str">
            <v>cause4.co.uk</v>
          </cell>
          <cell r="G170670" t="str">
            <v>202118</v>
          </cell>
        </row>
        <row r="170671">
          <cell r="F170671" t="str">
            <v>causeanalytics.com</v>
          </cell>
          <cell r="G170671" t="str">
            <v>202119</v>
          </cell>
        </row>
        <row r="170672">
          <cell r="F170672" t="str">
            <v>causebeautiful.org</v>
          </cell>
          <cell r="G170672" t="str">
            <v>202120</v>
          </cell>
        </row>
        <row r="170673">
          <cell r="F170673" t="str">
            <v>causecode.com</v>
          </cell>
          <cell r="G170673" t="str">
            <v>202121</v>
          </cell>
        </row>
        <row r="170674">
          <cell r="F170674" t="str">
            <v>causedc.org</v>
          </cell>
          <cell r="G170674" t="str">
            <v>202122</v>
          </cell>
        </row>
        <row r="170675">
          <cell r="F170675" t="str">
            <v>causedirect.org</v>
          </cell>
          <cell r="G170675" t="str">
            <v>202123</v>
          </cell>
        </row>
        <row r="170676">
          <cell r="F170676" t="str">
            <v>causeit.org</v>
          </cell>
          <cell r="G170676" t="str">
            <v>202124</v>
          </cell>
        </row>
        <row r="170677">
          <cell r="F170677" t="str">
            <v>causelabs.com</v>
          </cell>
          <cell r="G170677" t="str">
            <v>202125</v>
          </cell>
        </row>
        <row r="170678">
          <cell r="F170678" t="str">
            <v>causemobilewallet.com</v>
          </cell>
          <cell r="G170678" t="str">
            <v>202126</v>
          </cell>
        </row>
        <row r="170679">
          <cell r="F170679" t="str">
            <v>causencompany.com</v>
          </cell>
          <cell r="G170679" t="str">
            <v>202127</v>
          </cell>
        </row>
        <row r="170680">
          <cell r="F170680" t="str">
            <v>causeofaction.org</v>
          </cell>
          <cell r="G170680" t="str">
            <v>202128</v>
          </cell>
        </row>
        <row r="170681">
          <cell r="F170681" t="str">
            <v>causeon.com</v>
          </cell>
          <cell r="G170681" t="str">
            <v>202129</v>
          </cell>
        </row>
        <row r="170682">
          <cell r="F170682" t="str">
            <v>causeproject.com</v>
          </cell>
          <cell r="G170682" t="str">
            <v>202130</v>
          </cell>
        </row>
        <row r="170683">
          <cell r="F170683" t="str">
            <v>causevox.com</v>
          </cell>
          <cell r="G170683" t="str">
            <v>202131</v>
          </cell>
        </row>
        <row r="170684">
          <cell r="F170684" t="str">
            <v>causeway.com</v>
          </cell>
          <cell r="G170684" t="str">
            <v>202132</v>
          </cell>
        </row>
        <row r="170685">
          <cell r="F170685" t="str">
            <v>causewaypaints.com</v>
          </cell>
          <cell r="G170685" t="str">
            <v>202133</v>
          </cell>
        </row>
        <row r="170686">
          <cell r="F170686" t="str">
            <v>causewish.com</v>
          </cell>
          <cell r="G170686" t="str">
            <v>202134</v>
          </cell>
        </row>
        <row r="170687">
          <cell r="F170687" t="str">
            <v>causil.com</v>
          </cell>
          <cell r="G170687" t="str">
            <v>202135</v>
          </cell>
        </row>
        <row r="170688">
          <cell r="F170688" t="str">
            <v>cautareduceri.ro</v>
          </cell>
          <cell r="G170688" t="str">
            <v>202136</v>
          </cell>
        </row>
        <row r="170689">
          <cell r="F170689" t="str">
            <v>cauzly.com</v>
          </cell>
          <cell r="G170689" t="str">
            <v>202137</v>
          </cell>
        </row>
        <row r="170690">
          <cell r="F170690" t="str">
            <v>cauzoom.com</v>
          </cell>
          <cell r="G170690" t="str">
            <v>202138</v>
          </cell>
        </row>
        <row r="170691">
          <cell r="F170691" t="str">
            <v>cavainteractive.com</v>
          </cell>
          <cell r="G170691" t="str">
            <v>202139</v>
          </cell>
        </row>
        <row r="170692">
          <cell r="F170692" t="str">
            <v>cavalloagency.com</v>
          </cell>
          <cell r="G170692" t="str">
            <v>202140</v>
          </cell>
        </row>
        <row r="170693">
          <cell r="F170693" t="str">
            <v>cavalloconsulting.com</v>
          </cell>
          <cell r="G170693" t="str">
            <v>202141</v>
          </cell>
        </row>
        <row r="170694">
          <cell r="F170694" t="str">
            <v>cavalonet.com</v>
          </cell>
          <cell r="G170694" t="str">
            <v>202142</v>
          </cell>
        </row>
        <row r="170695">
          <cell r="F170695" t="str">
            <v>cavalrygroupnews.com</v>
          </cell>
          <cell r="G170695" t="str">
            <v>202143</v>
          </cell>
        </row>
        <row r="170696">
          <cell r="F170696" t="str">
            <v>cavanaghlaw.com</v>
          </cell>
          <cell r="G170696" t="str">
            <v>202144</v>
          </cell>
        </row>
        <row r="170697">
          <cell r="F170697" t="str">
            <v>cavanetworks.com</v>
          </cell>
          <cell r="G170697" t="str">
            <v>202145</v>
          </cell>
        </row>
        <row r="170698">
          <cell r="F170698" t="str">
            <v>cavanimages.com</v>
          </cell>
          <cell r="G170698" t="str">
            <v>202146</v>
          </cell>
        </row>
        <row r="170699">
          <cell r="F170699" t="str">
            <v>cave-world.com</v>
          </cell>
          <cell r="G170699" t="str">
            <v>202147</v>
          </cell>
        </row>
        <row r="170700">
          <cell r="F170700" t="str">
            <v>cavea.jp</v>
          </cell>
          <cell r="G170700" t="str">
            <v>202148</v>
          </cell>
        </row>
        <row r="170701">
          <cell r="F170701" t="str">
            <v>cavegoat.com</v>
          </cell>
          <cell r="G170701" t="str">
            <v>202149</v>
          </cell>
        </row>
        <row r="170702">
          <cell r="F170702" t="str">
            <v>cavellgroup.com</v>
          </cell>
          <cell r="G170702" t="str">
            <v>202150</v>
          </cell>
        </row>
        <row r="170703">
          <cell r="F170703" t="str">
            <v>cavendishfrench.com</v>
          </cell>
          <cell r="G170703" t="str">
            <v>202151</v>
          </cell>
        </row>
        <row r="170704">
          <cell r="F170704" t="str">
            <v>cavendishgroup.co.uk</v>
          </cell>
          <cell r="G170704" t="str">
            <v>202152</v>
          </cell>
        </row>
        <row r="170705">
          <cell r="F170705" t="str">
            <v>cavendishimaging.com</v>
          </cell>
          <cell r="G170705" t="str">
            <v>202153</v>
          </cell>
        </row>
        <row r="170706">
          <cell r="F170706" t="str">
            <v>cavendishmedia.com</v>
          </cell>
          <cell r="G170706" t="str">
            <v>202154</v>
          </cell>
        </row>
        <row r="170707">
          <cell r="F170707" t="str">
            <v>cavendo.com</v>
          </cell>
          <cell r="G170707" t="str">
            <v>202155</v>
          </cell>
        </row>
        <row r="170708">
          <cell r="F170708" t="str">
            <v>caveolearning.com</v>
          </cell>
          <cell r="G170708" t="str">
            <v>202156</v>
          </cell>
        </row>
        <row r="170709">
          <cell r="F170709" t="str">
            <v>caveon.com</v>
          </cell>
          <cell r="G170709" t="str">
            <v>202157</v>
          </cell>
        </row>
        <row r="170710">
          <cell r="F170710" t="str">
            <v>cavepot.com</v>
          </cell>
          <cell r="G170710" t="str">
            <v>202158</v>
          </cell>
        </row>
        <row r="170711">
          <cell r="F170711" t="str">
            <v>caverion.se</v>
          </cell>
          <cell r="G170711" t="str">
            <v>202159</v>
          </cell>
        </row>
        <row r="170712">
          <cell r="F170712" t="str">
            <v>cavesocial.com</v>
          </cell>
          <cell r="G170712" t="str">
            <v>202160</v>
          </cell>
        </row>
        <row r="170713">
          <cell r="F170713" t="str">
            <v>cavettech.com</v>
          </cell>
          <cell r="G170713" t="str">
            <v>202161</v>
          </cell>
        </row>
        <row r="170714">
          <cell r="F170714" t="str">
            <v>caviarandcocaine.com</v>
          </cell>
          <cell r="G170714" t="str">
            <v>202162</v>
          </cell>
        </row>
        <row r="170715">
          <cell r="F170715" t="str">
            <v>caviarfactory.ro</v>
          </cell>
          <cell r="G170715" t="str">
            <v>202163</v>
          </cell>
        </row>
        <row r="170716">
          <cell r="F170716" t="str">
            <v>caviarkelp.com</v>
          </cell>
          <cell r="G170716" t="str">
            <v>202164</v>
          </cell>
        </row>
        <row r="170717">
          <cell r="F170717" t="str">
            <v>cavinhr.com</v>
          </cell>
          <cell r="G170717" t="str">
            <v>202165</v>
          </cell>
        </row>
        <row r="170718">
          <cell r="F170718" t="str">
            <v>cavintek.com</v>
          </cell>
          <cell r="G170718" t="str">
            <v>202166</v>
          </cell>
        </row>
        <row r="170719">
          <cell r="F170719" t="str">
            <v>cavirtex.com</v>
          </cell>
          <cell r="G170719" t="str">
            <v>202167</v>
          </cell>
        </row>
        <row r="170720">
          <cell r="F170720" t="str">
            <v>cavronglobal.com</v>
          </cell>
          <cell r="G170720" t="str">
            <v>202168</v>
          </cell>
        </row>
        <row r="170721">
          <cell r="F170721" t="str">
            <v>cavsi.com</v>
          </cell>
          <cell r="G170721" t="str">
            <v>202169</v>
          </cell>
        </row>
        <row r="170722">
          <cell r="F170722" t="str">
            <v>cavtel.com</v>
          </cell>
          <cell r="G170722" t="str">
            <v>202170</v>
          </cell>
        </row>
        <row r="170723">
          <cell r="F170723" t="str">
            <v>cavucf.com</v>
          </cell>
          <cell r="G170723" t="str">
            <v>202171</v>
          </cell>
        </row>
        <row r="170724">
          <cell r="F170724" t="str">
            <v>cawcah.com</v>
          </cell>
          <cell r="G170724" t="str">
            <v>202172</v>
          </cell>
        </row>
        <row r="170725">
          <cell r="F170725" t="str">
            <v>cawraps.com</v>
          </cell>
          <cell r="G170725" t="str">
            <v>202173</v>
          </cell>
        </row>
        <row r="170726">
          <cell r="F170726" t="str">
            <v>cawst.org</v>
          </cell>
          <cell r="G170726" t="str">
            <v>202174</v>
          </cell>
        </row>
        <row r="170727">
          <cell r="F170727" t="str">
            <v>caxid.com</v>
          </cell>
          <cell r="G170727" t="str">
            <v>202175</v>
          </cell>
        </row>
        <row r="170728">
          <cell r="F170728" t="str">
            <v>caxton.co.za</v>
          </cell>
          <cell r="G170728" t="str">
            <v>202176</v>
          </cell>
        </row>
        <row r="170729">
          <cell r="F170729" t="str">
            <v>caxtonfx.com</v>
          </cell>
          <cell r="G170729" t="str">
            <v>202177</v>
          </cell>
        </row>
        <row r="170730">
          <cell r="F170730" t="str">
            <v>caxy.com</v>
          </cell>
          <cell r="G170730" t="str">
            <v>202178</v>
          </cell>
        </row>
        <row r="170731">
          <cell r="F170731" t="str">
            <v>cayan.com</v>
          </cell>
          <cell r="G170731" t="str">
            <v>202179</v>
          </cell>
        </row>
        <row r="170732">
          <cell r="F170732" t="str">
            <v>caycon.com</v>
          </cell>
          <cell r="G170732" t="str">
            <v>202180</v>
          </cell>
        </row>
        <row r="170733">
          <cell r="F170733" t="str">
            <v>cayebank.bz</v>
          </cell>
          <cell r="G170733" t="str">
            <v>202181</v>
          </cell>
        </row>
        <row r="170734">
          <cell r="F170734" t="str">
            <v>cayenneapps.com</v>
          </cell>
          <cell r="G170734" t="str">
            <v>202182</v>
          </cell>
        </row>
        <row r="170735">
          <cell r="F170735" t="str">
            <v>cayennered.com</v>
          </cell>
          <cell r="G170735" t="str">
            <v>202183</v>
          </cell>
        </row>
        <row r="170736">
          <cell r="F170736" t="str">
            <v>cayetanogaming.com</v>
          </cell>
          <cell r="G170736" t="str">
            <v>202184</v>
          </cell>
        </row>
        <row r="170737">
          <cell r="F170737" t="str">
            <v>cayintech.com</v>
          </cell>
          <cell r="G170737" t="str">
            <v>202185</v>
          </cell>
        </row>
        <row r="170738">
          <cell r="F170738" t="str">
            <v>cayugamobile.com</v>
          </cell>
          <cell r="G170738" t="str">
            <v>202186</v>
          </cell>
        </row>
        <row r="170739">
          <cell r="F170739" t="str">
            <v>cayugasoft.com</v>
          </cell>
          <cell r="G170739" t="str">
            <v>202187</v>
          </cell>
        </row>
        <row r="170740">
          <cell r="F170740" t="str">
            <v>cayzu.com</v>
          </cell>
          <cell r="G170740" t="str">
            <v>202188</v>
          </cell>
        </row>
        <row r="170741">
          <cell r="F170741" t="str">
            <v>cazamba.com</v>
          </cell>
          <cell r="G170741" t="str">
            <v>202189</v>
          </cell>
        </row>
        <row r="170742">
          <cell r="F170742" t="str">
            <v>cazapetro.com</v>
          </cell>
          <cell r="G170742" t="str">
            <v>202190</v>
          </cell>
        </row>
        <row r="170743">
          <cell r="F170743" t="str">
            <v>cazarin.com</v>
          </cell>
          <cell r="G170743" t="str">
            <v>202191</v>
          </cell>
        </row>
        <row r="170744">
          <cell r="F170744" t="str">
            <v>cazaworld.com</v>
          </cell>
          <cell r="G170744" t="str">
            <v>202192</v>
          </cell>
        </row>
        <row r="170745">
          <cell r="F170745" t="str">
            <v>cazbak.in</v>
          </cell>
          <cell r="G170745" t="str">
            <v>202193</v>
          </cell>
        </row>
        <row r="170746">
          <cell r="F170746" t="str">
            <v>cazloyd.com</v>
          </cell>
          <cell r="G170746" t="str">
            <v>202194</v>
          </cell>
        </row>
        <row r="170747">
          <cell r="F170747" t="str">
            <v>cazue.com</v>
          </cell>
          <cell r="G170747" t="str">
            <v>202195</v>
          </cell>
        </row>
        <row r="170748">
          <cell r="F170748" t="str">
            <v>cbacfunding.com</v>
          </cell>
          <cell r="G170748" t="str">
            <v>202196</v>
          </cell>
        </row>
        <row r="170749">
          <cell r="F170749" t="str">
            <v>cbaff.org.nz</v>
          </cell>
          <cell r="G170749" t="str">
            <v>202197</v>
          </cell>
        </row>
        <row r="170750">
          <cell r="F170750" t="str">
            <v>cbair.com.br</v>
          </cell>
          <cell r="G170750" t="str">
            <v>202198</v>
          </cell>
        </row>
        <row r="170751">
          <cell r="F170751" t="str">
            <v>cbartphotography.com</v>
          </cell>
          <cell r="G170751" t="str">
            <v>202199</v>
          </cell>
        </row>
        <row r="170752">
          <cell r="F170752" t="str">
            <v>cbattery.net</v>
          </cell>
          <cell r="G170752" t="str">
            <v>202200</v>
          </cell>
        </row>
        <row r="170753">
          <cell r="F170753" t="str">
            <v>cbaysystems.com</v>
          </cell>
          <cell r="G170753" t="str">
            <v>202201</v>
          </cell>
        </row>
        <row r="170754">
          <cell r="F170754" t="str">
            <v>cbblogers.com</v>
          </cell>
          <cell r="G170754" t="str">
            <v>202202</v>
          </cell>
        </row>
        <row r="170755">
          <cell r="F170755" t="str">
            <v>cbcjobs.com</v>
          </cell>
          <cell r="G170755" t="str">
            <v>202203</v>
          </cell>
        </row>
        <row r="170756">
          <cell r="F170756" t="str">
            <v>cbcsettlementfunding.com</v>
          </cell>
          <cell r="G170756" t="str">
            <v>202204</v>
          </cell>
        </row>
        <row r="170757">
          <cell r="F170757" t="str">
            <v>cbdwest.com.au</v>
          </cell>
          <cell r="G170757" t="str">
            <v>202205</v>
          </cell>
        </row>
        <row r="170758">
          <cell r="F170758" t="str">
            <v>cbe.org.za</v>
          </cell>
          <cell r="G170758" t="str">
            <v>202206</v>
          </cell>
        </row>
        <row r="170759">
          <cell r="F170759" t="str">
            <v>cbecl.info</v>
          </cell>
          <cell r="G170759" t="str">
            <v>202207</v>
          </cell>
        </row>
        <row r="170760">
          <cell r="F170760" t="str">
            <v>cbflabel.com</v>
          </cell>
          <cell r="G170760" t="str">
            <v>202208</v>
          </cell>
        </row>
        <row r="170761">
          <cell r="F170761" t="str">
            <v>cbgroup.in</v>
          </cell>
          <cell r="G170761" t="str">
            <v>202209</v>
          </cell>
        </row>
        <row r="170762">
          <cell r="F170762" t="str">
            <v>cbi.ca</v>
          </cell>
          <cell r="G170762" t="str">
            <v>202210</v>
          </cell>
        </row>
        <row r="170763">
          <cell r="F170763" t="str">
            <v>cbigconsulting.com</v>
          </cell>
          <cell r="G170763" t="str">
            <v>202211</v>
          </cell>
        </row>
        <row r="170764">
          <cell r="F170764" t="str">
            <v>cbil360.com</v>
          </cell>
          <cell r="G170764" t="str">
            <v>202212</v>
          </cell>
        </row>
        <row r="170765">
          <cell r="F170765" t="str">
            <v>cbinfosystems.com</v>
          </cell>
          <cell r="G170765" t="str">
            <v>202213</v>
          </cell>
        </row>
        <row r="170766">
          <cell r="F170766" t="str">
            <v>cbirc.iastate.edu</v>
          </cell>
          <cell r="G170766" t="str">
            <v>202214</v>
          </cell>
        </row>
        <row r="170767">
          <cell r="F170767" t="str">
            <v>cbjenergy.com</v>
          </cell>
          <cell r="G170767" t="str">
            <v>202215</v>
          </cell>
        </row>
        <row r="170768">
          <cell r="F170768" t="str">
            <v>cblproperties.com</v>
          </cell>
          <cell r="G170768" t="str">
            <v>202216</v>
          </cell>
        </row>
        <row r="170769">
          <cell r="F170769" t="str">
            <v>cbnet.info</v>
          </cell>
          <cell r="G170769" t="str">
            <v>202217</v>
          </cell>
        </row>
        <row r="170770">
          <cell r="F170770" t="str">
            <v>cbondesign.com</v>
          </cell>
          <cell r="G170770" t="str">
            <v>202218</v>
          </cell>
        </row>
        <row r="170771">
          <cell r="F170771" t="str">
            <v>cborders.co.za</v>
          </cell>
          <cell r="G170771" t="str">
            <v>202219</v>
          </cell>
        </row>
        <row r="170772">
          <cell r="F170772" t="str">
            <v>cboss.com</v>
          </cell>
          <cell r="G170772" t="str">
            <v>202220</v>
          </cell>
        </row>
        <row r="170773">
          <cell r="F170773" t="str">
            <v>cboterritoria.com</v>
          </cell>
          <cell r="G170773" t="str">
            <v>202221</v>
          </cell>
        </row>
        <row r="170774">
          <cell r="F170774" t="str">
            <v>cbp.gov</v>
          </cell>
          <cell r="G170774" t="str">
            <v>202222</v>
          </cell>
        </row>
        <row r="170775">
          <cell r="F170775" t="str">
            <v>cbpquilvest.com</v>
          </cell>
          <cell r="G170775" t="str">
            <v>202223</v>
          </cell>
        </row>
        <row r="170776">
          <cell r="F170776" t="str">
            <v>cbradioclub.com</v>
          </cell>
          <cell r="G170776" t="str">
            <v>202224</v>
          </cell>
        </row>
        <row r="170777">
          <cell r="F170777" t="str">
            <v>cbrintl.com</v>
          </cell>
          <cell r="G170777" t="str">
            <v>202225</v>
          </cell>
        </row>
        <row r="170778">
          <cell r="F170778" t="str">
            <v>cbronline.com</v>
          </cell>
          <cell r="G170778" t="str">
            <v>202226</v>
          </cell>
        </row>
        <row r="170779">
          <cell r="F170779" t="str">
            <v>cbrtechsolutions.com</v>
          </cell>
          <cell r="G170779" t="str">
            <v>202227</v>
          </cell>
        </row>
        <row r="170780">
          <cell r="F170780" t="str">
            <v>cbrtindia.com</v>
          </cell>
          <cell r="G170780" t="str">
            <v>202228</v>
          </cell>
        </row>
        <row r="170781">
          <cell r="F170781" t="str">
            <v>cbs-cbs.com</v>
          </cell>
          <cell r="G170781" t="str">
            <v>202229</v>
          </cell>
        </row>
        <row r="170782">
          <cell r="F170782" t="str">
            <v>cbs-consulting.com</v>
          </cell>
          <cell r="G170782" t="str">
            <v>202230</v>
          </cell>
        </row>
        <row r="170783">
          <cell r="F170783" t="str">
            <v>cbs.co.ls</v>
          </cell>
          <cell r="G170783" t="str">
            <v>202231</v>
          </cell>
        </row>
        <row r="170784">
          <cell r="F170784" t="str">
            <v>cbs.com</v>
          </cell>
          <cell r="G170784" t="str">
            <v>202232</v>
          </cell>
        </row>
        <row r="170785">
          <cell r="F170785" t="str">
            <v>cbsa-asfc.gc.ca</v>
          </cell>
          <cell r="G170785" t="str">
            <v>202233</v>
          </cell>
        </row>
        <row r="170786">
          <cell r="F170786" t="str">
            <v>cbsaltitudegroup.com</v>
          </cell>
          <cell r="G170786" t="str">
            <v>202234</v>
          </cell>
        </row>
        <row r="170787">
          <cell r="F170787" t="str">
            <v>cbsbutler.com</v>
          </cell>
          <cell r="G170787" t="str">
            <v>202235</v>
          </cell>
        </row>
        <row r="170788">
          <cell r="F170788" t="str">
            <v>cbscapitalgroup.com</v>
          </cell>
          <cell r="G170788" t="str">
            <v>202236</v>
          </cell>
        </row>
        <row r="170789">
          <cell r="F170789" t="str">
            <v>cbset.org</v>
          </cell>
          <cell r="G170789" t="str">
            <v>202237</v>
          </cell>
        </row>
        <row r="170790">
          <cell r="F170790" t="str">
            <v>cbsfilms.com</v>
          </cell>
          <cell r="G170790" t="str">
            <v>202238</v>
          </cell>
        </row>
        <row r="170791">
          <cell r="F170791" t="str">
            <v>cbsi.ca</v>
          </cell>
          <cell r="G170791" t="str">
            <v>202239</v>
          </cell>
        </row>
        <row r="170792">
          <cell r="F170792" t="str">
            <v>cbsinteractive.com</v>
          </cell>
          <cell r="G170792" t="str">
            <v>202240</v>
          </cell>
        </row>
        <row r="170793">
          <cell r="F170793" t="str">
            <v>cbsnews.com</v>
          </cell>
          <cell r="G170793" t="str">
            <v>202241</v>
          </cell>
        </row>
        <row r="170794">
          <cell r="F170794" t="str">
            <v>cbsrecords.com</v>
          </cell>
          <cell r="G170794" t="str">
            <v>202242</v>
          </cell>
        </row>
        <row r="170795">
          <cell r="F170795" t="str">
            <v>cbssportsnetwork.com</v>
          </cell>
          <cell r="G170795" t="str">
            <v>202243</v>
          </cell>
        </row>
        <row r="170796">
          <cell r="F170796" t="str">
            <v>cbstelevisionstudios.com</v>
          </cell>
          <cell r="G170796" t="str">
            <v>202244</v>
          </cell>
        </row>
        <row r="170797">
          <cell r="F170797" t="str">
            <v>cbstvd.com</v>
          </cell>
          <cell r="G170797" t="str">
            <v>202245</v>
          </cell>
        </row>
        <row r="170798">
          <cell r="F170798" t="str">
            <v>cbsyellowpages.com</v>
          </cell>
          <cell r="G170798" t="str">
            <v>202246</v>
          </cell>
        </row>
        <row r="170799">
          <cell r="F170799" t="str">
            <v>cbtechnology.se</v>
          </cell>
          <cell r="G170799" t="str">
            <v>202247</v>
          </cell>
        </row>
        <row r="170800">
          <cell r="F170800" t="str">
            <v>cbtfl.com</v>
          </cell>
          <cell r="G170800" t="str">
            <v>202248</v>
          </cell>
        </row>
        <row r="170801">
          <cell r="F170801" t="str">
            <v>cbts.cincinnatibell.com</v>
          </cell>
          <cell r="G170801" t="str">
            <v>202249</v>
          </cell>
        </row>
        <row r="170802">
          <cell r="F170802" t="str">
            <v>cbuy.tv</v>
          </cell>
          <cell r="G170802" t="str">
            <v>202250</v>
          </cell>
        </row>
        <row r="170803">
          <cell r="F170803" t="str">
            <v>cbw.ge</v>
          </cell>
          <cell r="G170803" t="str">
            <v>202251</v>
          </cell>
        </row>
        <row r="170804">
          <cell r="F170804" t="str">
            <v>cbxsoftware.com</v>
          </cell>
          <cell r="G170804" t="str">
            <v>202252</v>
          </cell>
        </row>
        <row r="170805">
          <cell r="F170805" t="str">
            <v>cc-media.co.jp</v>
          </cell>
          <cell r="G170805" t="str">
            <v>202253</v>
          </cell>
        </row>
        <row r="170806">
          <cell r="F170806" t="str">
            <v>cc-mobile.com</v>
          </cell>
          <cell r="G170806" t="str">
            <v>202254</v>
          </cell>
        </row>
        <row r="170807">
          <cell r="F170807" t="str">
            <v>cc-sw.com</v>
          </cell>
          <cell r="G170807" t="str">
            <v>202255</v>
          </cell>
        </row>
        <row r="170808">
          <cell r="F170808" t="str">
            <v>ccalliance.org</v>
          </cell>
          <cell r="G170808" t="str">
            <v>202256</v>
          </cell>
        </row>
        <row r="170809">
          <cell r="F170809" t="str">
            <v>ccalphagroup.co.uk</v>
          </cell>
          <cell r="G170809" t="str">
            <v>202257</v>
          </cell>
        </row>
        <row r="170810">
          <cell r="F170810" t="str">
            <v>ccamobile.org</v>
          </cell>
          <cell r="G170810" t="str">
            <v>202258</v>
          </cell>
        </row>
        <row r="170811">
          <cell r="F170811" t="str">
            <v>ccand.co</v>
          </cell>
          <cell r="G170811" t="str">
            <v>202259</v>
          </cell>
        </row>
        <row r="170812">
          <cell r="F170812" t="str">
            <v>ccapture.myshopify.com</v>
          </cell>
          <cell r="G170812" t="str">
            <v>202260</v>
          </cell>
        </row>
        <row r="170813">
          <cell r="F170813" t="str">
            <v>ccbill.com</v>
          </cell>
          <cell r="G170813" t="str">
            <v>202261</v>
          </cell>
        </row>
        <row r="170814">
          <cell r="F170814" t="str">
            <v>ccbn.hr</v>
          </cell>
          <cell r="G170814" t="str">
            <v>202262</v>
          </cell>
        </row>
        <row r="170815">
          <cell r="F170815" t="str">
            <v>ccboot.com</v>
          </cell>
          <cell r="G170815" t="str">
            <v>202263</v>
          </cell>
        </row>
        <row r="170816">
          <cell r="F170816" t="str">
            <v>ccbst.ca</v>
          </cell>
          <cell r="G170816" t="str">
            <v>202264</v>
          </cell>
        </row>
        <row r="170817">
          <cell r="F170817" t="str">
            <v>ccclhk.com</v>
          </cell>
          <cell r="G170817" t="str">
            <v>202265</v>
          </cell>
        </row>
        <row r="170818">
          <cell r="F170818" t="str">
            <v>cccllc.com</v>
          </cell>
          <cell r="G170818" t="str">
            <v>202266</v>
          </cell>
        </row>
        <row r="170819">
          <cell r="F170819" t="str">
            <v>cccommunications.com.au</v>
          </cell>
          <cell r="G170819" t="str">
            <v>202267</v>
          </cell>
        </row>
        <row r="170820">
          <cell r="F170820" t="str">
            <v>cccontrolcorp.com</v>
          </cell>
          <cell r="G170820" t="str">
            <v>202268</v>
          </cell>
        </row>
        <row r="170821">
          <cell r="F170821" t="str">
            <v>cccstartups.com</v>
          </cell>
          <cell r="G170821" t="str">
            <v>202269</v>
          </cell>
        </row>
        <row r="170822">
          <cell r="F170822" t="str">
            <v>cccustomproducts.com</v>
          </cell>
          <cell r="G170822" t="str">
            <v>202270</v>
          </cell>
        </row>
        <row r="170823">
          <cell r="F170823" t="str">
            <v>cccwindowcleaning.com.au</v>
          </cell>
          <cell r="G170823" t="str">
            <v>202271</v>
          </cell>
        </row>
        <row r="170824">
          <cell r="F170824" t="str">
            <v>ccdinnovation.com</v>
          </cell>
          <cell r="G170824" t="str">
            <v>202272</v>
          </cell>
        </row>
        <row r="170825">
          <cell r="F170825" t="str">
            <v>ccdisplayonline.com</v>
          </cell>
          <cell r="G170825" t="str">
            <v>202273</v>
          </cell>
        </row>
        <row r="170826">
          <cell r="F170826" t="str">
            <v>ccdsystems.com</v>
          </cell>
          <cell r="G170826" t="str">
            <v>202274</v>
          </cell>
        </row>
        <row r="170827">
          <cell r="F170827" t="str">
            <v>cceionline.edu</v>
          </cell>
          <cell r="G170827" t="str">
            <v>202275</v>
          </cell>
        </row>
        <row r="170828">
          <cell r="F170828" t="str">
            <v>cceramics.com</v>
          </cell>
          <cell r="G170828" t="str">
            <v>202276</v>
          </cell>
        </row>
        <row r="170829">
          <cell r="F170829" t="str">
            <v>cceverybody.com</v>
          </cell>
          <cell r="G170829" t="str">
            <v>202277</v>
          </cell>
        </row>
        <row r="170830">
          <cell r="F170830" t="str">
            <v>ccfbrands.com</v>
          </cell>
          <cell r="G170830" t="str">
            <v>202278</v>
          </cell>
        </row>
        <row r="170831">
          <cell r="F170831" t="str">
            <v>ccg-catalyst.com</v>
          </cell>
          <cell r="G170831" t="str">
            <v>202279</v>
          </cell>
        </row>
        <row r="170832">
          <cell r="F170832" t="str">
            <v>ccg-inc.ca</v>
          </cell>
          <cell r="G170832" t="str">
            <v>202280</v>
          </cell>
        </row>
        <row r="170833">
          <cell r="F170833" t="str">
            <v>ccgc.us</v>
          </cell>
          <cell r="G170833" t="str">
            <v>202281</v>
          </cell>
        </row>
        <row r="170834">
          <cell r="F170834" t="str">
            <v>ccgenie.com</v>
          </cell>
          <cell r="G170834" t="str">
            <v>202282</v>
          </cell>
        </row>
        <row r="170835">
          <cell r="F170835" t="str">
            <v>ccgnet.com</v>
          </cell>
          <cell r="G170835" t="str">
            <v>202283</v>
          </cell>
        </row>
        <row r="170836">
          <cell r="F170836" t="str">
            <v>cchit.org</v>
          </cell>
          <cell r="G170836" t="str">
            <v>202284</v>
          </cell>
        </row>
        <row r="170837">
          <cell r="F170837" t="str">
            <v>cchobby.com</v>
          </cell>
          <cell r="G170837" t="str">
            <v>202285</v>
          </cell>
        </row>
        <row r="170838">
          <cell r="F170838" t="str">
            <v>ccholdingsinc.com</v>
          </cell>
          <cell r="G170838" t="str">
            <v>202286</v>
          </cell>
        </row>
        <row r="170839">
          <cell r="F170839" t="str">
            <v>cchsfs.com</v>
          </cell>
          <cell r="G170839" t="str">
            <v>202287</v>
          </cell>
        </row>
        <row r="170840">
          <cell r="F170840" t="str">
            <v>cci-exchange.com</v>
          </cell>
          <cell r="G170840" t="str">
            <v>202288</v>
          </cell>
        </row>
        <row r="170841">
          <cell r="F170841" t="str">
            <v>cci-sys.com</v>
          </cell>
          <cell r="G170841" t="str">
            <v>202289</v>
          </cell>
        </row>
        <row r="170842">
          <cell r="F170842" t="str">
            <v>cci.edu.au</v>
          </cell>
          <cell r="G170842" t="str">
            <v>202290</v>
          </cell>
        </row>
        <row r="170843">
          <cell r="F170843" t="str">
            <v>cci.gov.in</v>
          </cell>
          <cell r="G170843" t="str">
            <v>202291</v>
          </cell>
        </row>
        <row r="170844">
          <cell r="F170844" t="str">
            <v>ccicom.com</v>
          </cell>
          <cell r="G170844" t="str">
            <v>202292</v>
          </cell>
        </row>
        <row r="170845">
          <cell r="F170845" t="str">
            <v>ccientertainment.com</v>
          </cell>
          <cell r="G170845" t="str">
            <v>202293</v>
          </cell>
        </row>
        <row r="170846">
          <cell r="F170846" t="str">
            <v>ccihr.com</v>
          </cell>
          <cell r="G170846" t="str">
            <v>202294</v>
          </cell>
        </row>
        <row r="170847">
          <cell r="F170847" t="str">
            <v>ccinet.us</v>
          </cell>
          <cell r="G170847" t="str">
            <v>202295</v>
          </cell>
        </row>
        <row r="170848">
          <cell r="F170848" t="str">
            <v>cciproducts.com</v>
          </cell>
          <cell r="G170848" t="str">
            <v>202296</v>
          </cell>
        </row>
        <row r="170849">
          <cell r="F170849" t="str">
            <v>ccis-inc.com</v>
          </cell>
          <cell r="G170849" t="str">
            <v>202297</v>
          </cell>
        </row>
        <row r="170850">
          <cell r="F170850" t="str">
            <v>cciweb.org.uk</v>
          </cell>
          <cell r="G170850" t="str">
            <v>202298</v>
          </cell>
        </row>
        <row r="170851">
          <cell r="F170851" t="str">
            <v>ccjk.com</v>
          </cell>
          <cell r="G170851" t="str">
            <v>202299</v>
          </cell>
        </row>
        <row r="170852">
          <cell r="F170852" t="str">
            <v>cckcpa.com</v>
          </cell>
          <cell r="G170852" t="str">
            <v>202300</v>
          </cell>
        </row>
        <row r="170853">
          <cell r="F170853" t="str">
            <v>cclgroup.com</v>
          </cell>
          <cell r="G170853" t="str">
            <v>202301</v>
          </cell>
        </row>
        <row r="170854">
          <cell r="F170854" t="str">
            <v>cclinet.com.br</v>
          </cell>
          <cell r="G170854" t="str">
            <v>202302</v>
          </cell>
        </row>
        <row r="170855">
          <cell r="F170855" t="str">
            <v>ccmarketingonline.com</v>
          </cell>
          <cell r="G170855" t="str">
            <v>202303</v>
          </cell>
        </row>
        <row r="170856">
          <cell r="F170856" t="str">
            <v>ccmcma.com</v>
          </cell>
          <cell r="G170856" t="str">
            <v>202304</v>
          </cell>
        </row>
        <row r="170857">
          <cell r="F170857" t="str">
            <v>ccmdeveloper.com</v>
          </cell>
          <cell r="G170857" t="str">
            <v>202305</v>
          </cell>
        </row>
        <row r="170858">
          <cell r="F170858" t="str">
            <v>ccme.tv</v>
          </cell>
          <cell r="G170858" t="str">
            <v>202306</v>
          </cell>
        </row>
        <row r="170859">
          <cell r="F170859" t="str">
            <v>ccmedianetwork.com</v>
          </cell>
          <cell r="G170859" t="str">
            <v>202307</v>
          </cell>
        </row>
        <row r="170860">
          <cell r="F170860" t="str">
            <v>ccmi.de</v>
          </cell>
          <cell r="G170860" t="str">
            <v>202308</v>
          </cell>
        </row>
        <row r="170861">
          <cell r="F170861" t="str">
            <v>ccnet.io</v>
          </cell>
          <cell r="G170861" t="str">
            <v>202309</v>
          </cell>
        </row>
        <row r="170862">
          <cell r="F170862" t="str">
            <v>ccnworldtech.com</v>
          </cell>
          <cell r="G170862" t="str">
            <v>202310</v>
          </cell>
        </row>
        <row r="170863">
          <cell r="F170863" t="str">
            <v>ccocouncil.org</v>
          </cell>
          <cell r="G170863" t="str">
            <v>202311</v>
          </cell>
        </row>
        <row r="170864">
          <cell r="F170864" t="str">
            <v>ccodc.marist.edu</v>
          </cell>
          <cell r="G170864" t="str">
            <v>202312</v>
          </cell>
        </row>
        <row r="170865">
          <cell r="F170865" t="str">
            <v>ccomms.com</v>
          </cell>
          <cell r="G170865" t="str">
            <v>202313</v>
          </cell>
        </row>
        <row r="170866">
          <cell r="F170866" t="str">
            <v>ccon.co.kr</v>
          </cell>
          <cell r="G170866" t="str">
            <v>202314</v>
          </cell>
        </row>
        <row r="170867">
          <cell r="F170867" t="str">
            <v>ccpartners.jp</v>
          </cell>
          <cell r="G170867" t="str">
            <v>202315</v>
          </cell>
        </row>
        <row r="170868">
          <cell r="F170868" t="str">
            <v>ccplbd.com</v>
          </cell>
          <cell r="G170868" t="str">
            <v>202316</v>
          </cell>
        </row>
        <row r="170869">
          <cell r="F170869" t="str">
            <v>ccpmedicinaldelivery.com</v>
          </cell>
          <cell r="G170869" t="str">
            <v>202317</v>
          </cell>
        </row>
        <row r="170870">
          <cell r="F170870" t="str">
            <v>ccpstudy.com</v>
          </cell>
          <cell r="G170870" t="str">
            <v>202318</v>
          </cell>
        </row>
        <row r="170871">
          <cell r="F170871" t="str">
            <v>ccreservoirs.com</v>
          </cell>
          <cell r="G170871" t="str">
            <v>202319</v>
          </cell>
        </row>
        <row r="170872">
          <cell r="F170872" t="str">
            <v>ccs-se.com</v>
          </cell>
          <cell r="G170872" t="str">
            <v>202320</v>
          </cell>
        </row>
        <row r="170873">
          <cell r="F170873" t="str">
            <v>ccs.gov.sg</v>
          </cell>
          <cell r="G170873" t="str">
            <v>202321</v>
          </cell>
        </row>
        <row r="170874">
          <cell r="F170874" t="str">
            <v>ccs.in</v>
          </cell>
          <cell r="G170874" t="str">
            <v>202322</v>
          </cell>
        </row>
        <row r="170875">
          <cell r="F170875" t="str">
            <v>ccs.utc.com</v>
          </cell>
          <cell r="G170875" t="str">
            <v>202323</v>
          </cell>
        </row>
        <row r="170876">
          <cell r="F170876" t="str">
            <v>ccseducation.com</v>
          </cell>
          <cell r="G170876" t="str">
            <v>202324</v>
          </cell>
        </row>
        <row r="170877">
          <cell r="F170877" t="str">
            <v>ccsin.com</v>
          </cell>
          <cell r="G170877" t="str">
            <v>202325</v>
          </cell>
        </row>
        <row r="170878">
          <cell r="F170878" t="str">
            <v>ccsprojects.com</v>
          </cell>
          <cell r="G170878" t="str">
            <v>202326</v>
          </cell>
        </row>
        <row r="170879">
          <cell r="F170879" t="str">
            <v>ccsworkshop.com</v>
          </cell>
          <cell r="G170879" t="str">
            <v>202327</v>
          </cell>
        </row>
        <row r="170880">
          <cell r="F170880" t="str">
            <v>cctailor.com</v>
          </cell>
          <cell r="G170880" t="str">
            <v>202328</v>
          </cell>
        </row>
        <row r="170881">
          <cell r="F170881" t="str">
            <v>cctech.co.in</v>
          </cell>
          <cell r="G170881" t="str">
            <v>202329</v>
          </cell>
        </row>
        <row r="170882">
          <cell r="F170882" t="str">
            <v>cctechnol.com</v>
          </cell>
          <cell r="G170882" t="str">
            <v>202330</v>
          </cell>
        </row>
        <row r="170883">
          <cell r="F170883" t="str">
            <v>cctodo.com</v>
          </cell>
          <cell r="G170883" t="str">
            <v>202331</v>
          </cell>
        </row>
        <row r="170884">
          <cell r="F170884" t="str">
            <v>cctulsa.com</v>
          </cell>
          <cell r="G170884" t="str">
            <v>202332</v>
          </cell>
        </row>
        <row r="170885">
          <cell r="F170885" t="str">
            <v>cctv-america.com</v>
          </cell>
          <cell r="G170885" t="str">
            <v>202333</v>
          </cell>
        </row>
        <row r="170886">
          <cell r="F170886" t="str">
            <v>cctvfocal.com</v>
          </cell>
          <cell r="G170886" t="str">
            <v>202334</v>
          </cell>
        </row>
        <row r="170887">
          <cell r="F170887" t="str">
            <v>cctvhotdeals.com</v>
          </cell>
          <cell r="G170887" t="str">
            <v>202335</v>
          </cell>
        </row>
        <row r="170888">
          <cell r="F170888" t="str">
            <v>cctvindia.org</v>
          </cell>
          <cell r="G170888" t="str">
            <v>202336</v>
          </cell>
        </row>
        <row r="170889">
          <cell r="F170889" t="str">
            <v>cctvsystem.ie</v>
          </cell>
          <cell r="G170889" t="str">
            <v>202337</v>
          </cell>
        </row>
        <row r="170890">
          <cell r="F170890" t="str">
            <v>ccubedindia.com</v>
          </cell>
          <cell r="G170890" t="str">
            <v>202338</v>
          </cell>
        </row>
        <row r="170891">
          <cell r="F170891" t="str">
            <v>ccww.co.uk</v>
          </cell>
          <cell r="G170891" t="str">
            <v>202339</v>
          </cell>
        </row>
        <row r="170892">
          <cell r="F170892" t="str">
            <v>cd-genomics.com</v>
          </cell>
          <cell r="G170892" t="str">
            <v>202340</v>
          </cell>
        </row>
        <row r="170893">
          <cell r="F170893" t="str">
            <v>cd4kids.co.il</v>
          </cell>
          <cell r="G170893" t="str">
            <v>202341</v>
          </cell>
        </row>
        <row r="170894">
          <cell r="F170894" t="str">
            <v>cd8a.com</v>
          </cell>
          <cell r="G170894" t="str">
            <v>202342</v>
          </cell>
        </row>
        <row r="170895">
          <cell r="F170895" t="str">
            <v>cda.de</v>
          </cell>
          <cell r="G170895" t="str">
            <v>202343</v>
          </cell>
        </row>
        <row r="170896">
          <cell r="F170896" t="str">
            <v>cdaconsultants.com</v>
          </cell>
          <cell r="G170896" t="str">
            <v>202344</v>
          </cell>
        </row>
        <row r="170897">
          <cell r="F170897" t="str">
            <v>cdamarketinggroup.com</v>
          </cell>
          <cell r="G170897" t="str">
            <v>202345</v>
          </cell>
        </row>
        <row r="170898">
          <cell r="F170898" t="str">
            <v>cdamc.ie</v>
          </cell>
          <cell r="G170898" t="str">
            <v>202346</v>
          </cell>
        </row>
        <row r="170899">
          <cell r="F170899" t="str">
            <v>cdandlp.com</v>
          </cell>
          <cell r="G170899" t="str">
            <v>202347</v>
          </cell>
        </row>
        <row r="170900">
          <cell r="F170900" t="str">
            <v>cdatatec.com</v>
          </cell>
          <cell r="G170900" t="str">
            <v>202348</v>
          </cell>
        </row>
        <row r="170901">
          <cell r="F170901" t="str">
            <v>cdbaby.com</v>
          </cell>
          <cell r="G170901" t="str">
            <v>202349</v>
          </cell>
        </row>
        <row r="170902">
          <cell r="F170902" t="str">
            <v>cdc24.pl</v>
          </cell>
          <cell r="G170902" t="str">
            <v>202350</v>
          </cell>
        </row>
        <row r="170903">
          <cell r="F170903" t="str">
            <v>cdcfoundation.org</v>
          </cell>
          <cell r="G170903" t="str">
            <v>202351</v>
          </cell>
        </row>
        <row r="170904">
          <cell r="F170904" t="str">
            <v>cdchivasusa.com</v>
          </cell>
          <cell r="G170904" t="str">
            <v>202352</v>
          </cell>
        </row>
        <row r="170905">
          <cell r="F170905" t="str">
            <v>cdcorptampa.com</v>
          </cell>
          <cell r="G170905" t="str">
            <v>202353</v>
          </cell>
        </row>
        <row r="170906">
          <cell r="F170906" t="str">
            <v>cdd-la.org</v>
          </cell>
          <cell r="G170906" t="str">
            <v>202354</v>
          </cell>
        </row>
        <row r="170907">
          <cell r="F170907" t="str">
            <v>cdds.lu</v>
          </cell>
          <cell r="G170907" t="str">
            <v>202355</v>
          </cell>
        </row>
        <row r="170908">
          <cell r="F170908" t="str">
            <v>cde.at</v>
          </cell>
          <cell r="G170908" t="str">
            <v>202356</v>
          </cell>
        </row>
        <row r="170909">
          <cell r="F170909" t="str">
            <v>cde.catapult.org.uk</v>
          </cell>
          <cell r="G170909" t="str">
            <v>202357</v>
          </cell>
        </row>
        <row r="170910">
          <cell r="F170910" t="str">
            <v>cdek-express.com</v>
          </cell>
          <cell r="G170910" t="str">
            <v>202358</v>
          </cell>
        </row>
        <row r="170911">
          <cell r="F170911" t="str">
            <v>cdevworkflow.com</v>
          </cell>
          <cell r="G170911" t="str">
            <v>202359</v>
          </cell>
        </row>
        <row r="170912">
          <cell r="F170912" t="str">
            <v>cdfinder.de</v>
          </cell>
          <cell r="G170912" t="str">
            <v>202360</v>
          </cell>
        </row>
        <row r="170913">
          <cell r="F170913" t="str">
            <v>cdfirm.com</v>
          </cell>
          <cell r="G170913" t="str">
            <v>202361</v>
          </cell>
        </row>
        <row r="170914">
          <cell r="F170914" t="str">
            <v>cdg.org</v>
          </cell>
          <cell r="G170914" t="str">
            <v>202362</v>
          </cell>
        </row>
        <row r="170915">
          <cell r="F170915" t="str">
            <v>cdg.tech</v>
          </cell>
          <cell r="G170915" t="str">
            <v>202363</v>
          </cell>
        </row>
        <row r="170916">
          <cell r="F170916" t="str">
            <v>cdgbusiness.com</v>
          </cell>
          <cell r="G170916" t="str">
            <v>202364</v>
          </cell>
        </row>
        <row r="170917">
          <cell r="F170917" t="str">
            <v>cdggroup.com</v>
          </cell>
          <cell r="G170917" t="str">
            <v>202365</v>
          </cell>
        </row>
        <row r="170918">
          <cell r="F170918" t="str">
            <v>cdgroup.com</v>
          </cell>
          <cell r="G170918" t="str">
            <v>202366</v>
          </cell>
        </row>
        <row r="170919">
          <cell r="F170919" t="str">
            <v>cdht.net</v>
          </cell>
          <cell r="G170919" t="str">
            <v>202367</v>
          </cell>
        </row>
        <row r="170920">
          <cell r="F170920" t="str">
            <v>cdi-ny.org</v>
          </cell>
          <cell r="G170920" t="str">
            <v>202368</v>
          </cell>
        </row>
        <row r="170921">
          <cell r="F170921" t="str">
            <v>cdi.org.br</v>
          </cell>
          <cell r="G170921" t="str">
            <v>202369</v>
          </cell>
        </row>
        <row r="170922">
          <cell r="F170922" t="str">
            <v>cdialogues.com</v>
          </cell>
          <cell r="G170922" t="str">
            <v>202370</v>
          </cell>
        </row>
        <row r="170923">
          <cell r="F170923" t="str">
            <v>cdidiagnostics.com</v>
          </cell>
          <cell r="G170923" t="str">
            <v>202371</v>
          </cell>
        </row>
        <row r="170924">
          <cell r="F170924" t="str">
            <v>cdiginc.com</v>
          </cell>
          <cell r="G170924" t="str">
            <v>202372</v>
          </cell>
        </row>
        <row r="170925">
          <cell r="F170925" t="str">
            <v>cdillc.com</v>
          </cell>
          <cell r="G170925" t="str">
            <v>202373</v>
          </cell>
        </row>
        <row r="170926">
          <cell r="F170926" t="str">
            <v>cdiscount.com</v>
          </cell>
          <cell r="G170926" t="str">
            <v>202374</v>
          </cell>
        </row>
        <row r="170927">
          <cell r="F170927" t="str">
            <v>cdisys.com</v>
          </cell>
          <cell r="G170927" t="str">
            <v>202375</v>
          </cell>
        </row>
        <row r="170928">
          <cell r="F170928" t="str">
            <v>cdl500.com</v>
          </cell>
          <cell r="G170928" t="str">
            <v>202376</v>
          </cell>
        </row>
        <row r="170929">
          <cell r="F170929" t="str">
            <v>cdling.com</v>
          </cell>
          <cell r="G170929" t="str">
            <v>202377</v>
          </cell>
        </row>
        <row r="170930">
          <cell r="F170930" t="str">
            <v>cdlrentalservice.com</v>
          </cell>
          <cell r="G170930" t="str">
            <v>202378</v>
          </cell>
        </row>
        <row r="170931">
          <cell r="F170931" t="str">
            <v>cdlsystems.com</v>
          </cell>
          <cell r="G170931" t="str">
            <v>202379</v>
          </cell>
        </row>
        <row r="170932">
          <cell r="F170932" t="str">
            <v>cdmdata.com</v>
          </cell>
          <cell r="G170932" t="str">
            <v>202380</v>
          </cell>
        </row>
        <row r="170933">
          <cell r="F170933" t="str">
            <v>cdmihealth.com</v>
          </cell>
          <cell r="G170933" t="str">
            <v>202381</v>
          </cell>
        </row>
        <row r="170934">
          <cell r="F170934" t="str">
            <v>cdmlegal.com</v>
          </cell>
          <cell r="G170934" t="str">
            <v>202382</v>
          </cell>
        </row>
        <row r="170935">
          <cell r="F170935" t="str">
            <v>cdmmedia.com</v>
          </cell>
          <cell r="G170935" t="str">
            <v>202383</v>
          </cell>
        </row>
        <row r="170936">
          <cell r="F170936" t="str">
            <v>cdmon.com</v>
          </cell>
          <cell r="G170936" t="str">
            <v>202384</v>
          </cell>
        </row>
        <row r="170937">
          <cell r="F170937" t="str">
            <v>cdn.ncdomains.com</v>
          </cell>
          <cell r="G170937" t="str">
            <v>202385</v>
          </cell>
        </row>
        <row r="170938">
          <cell r="F170938" t="str">
            <v>cdn.net</v>
          </cell>
          <cell r="G170938" t="str">
            <v>202386</v>
          </cell>
        </row>
        <row r="170939">
          <cell r="F170939" t="str">
            <v>cdn.teledynelecroy.com</v>
          </cell>
          <cell r="G170939" t="str">
            <v>202387</v>
          </cell>
        </row>
        <row r="170940">
          <cell r="F170940" t="str">
            <v>cdn.ua</v>
          </cell>
          <cell r="G170940" t="str">
            <v>202388</v>
          </cell>
        </row>
        <row r="170941">
          <cell r="F170941" t="str">
            <v>cdn77.com</v>
          </cell>
          <cell r="G170941" t="str">
            <v>202389</v>
          </cell>
        </row>
        <row r="170942">
          <cell r="F170942" t="str">
            <v>cdnfinder.com</v>
          </cell>
          <cell r="G170942" t="str">
            <v>202390</v>
          </cell>
        </row>
        <row r="170943">
          <cell r="F170943" t="str">
            <v>cdnify.com</v>
          </cell>
          <cell r="G170943" t="str">
            <v>202391</v>
          </cell>
        </row>
        <row r="170944">
          <cell r="F170944" t="str">
            <v>cdnline.com</v>
          </cell>
          <cell r="G170944" t="str">
            <v>202392</v>
          </cell>
        </row>
        <row r="170945">
          <cell r="F170945" t="str">
            <v>cdnmobilesolutions.com</v>
          </cell>
          <cell r="G170945" t="str">
            <v>202393</v>
          </cell>
        </row>
        <row r="170946">
          <cell r="F170946" t="str">
            <v>cdnpal.com</v>
          </cell>
          <cell r="G170946" t="str">
            <v>202394</v>
          </cell>
        </row>
        <row r="170947">
          <cell r="F170947" t="str">
            <v>cdnsol.com</v>
          </cell>
          <cell r="G170947" t="str">
            <v>202395</v>
          </cell>
        </row>
        <row r="170948">
          <cell r="F170948" t="str">
            <v>cdnsumo.com</v>
          </cell>
          <cell r="G170948" t="str">
            <v>202396</v>
          </cell>
        </row>
        <row r="170949">
          <cell r="F170949" t="str">
            <v>cdnsun.com</v>
          </cell>
          <cell r="G170949" t="str">
            <v>202397</v>
          </cell>
        </row>
        <row r="170950">
          <cell r="F170950" t="str">
            <v>cdnvideo.com</v>
          </cell>
          <cell r="G170950" t="str">
            <v>202398</v>
          </cell>
        </row>
        <row r="170951">
          <cell r="F170951" t="str">
            <v>cdoconcepts.com</v>
          </cell>
          <cell r="G170951" t="str">
            <v>202399</v>
          </cell>
        </row>
        <row r="170952">
          <cell r="F170952" t="str">
            <v>cdon.se</v>
          </cell>
          <cell r="G170952" t="str">
            <v>202400</v>
          </cell>
        </row>
        <row r="170953">
          <cell r="F170953" t="str">
            <v>cdotnetinfosystem.com</v>
          </cell>
          <cell r="G170953" t="str">
            <v>202401</v>
          </cell>
        </row>
        <row r="170954">
          <cell r="F170954" t="str">
            <v>cdotsys.com</v>
          </cell>
          <cell r="G170954" t="str">
            <v>202402</v>
          </cell>
        </row>
        <row r="170955">
          <cell r="F170955" t="str">
            <v>cdp.net</v>
          </cell>
          <cell r="G170955" t="str">
            <v>202403</v>
          </cell>
        </row>
        <row r="170956">
          <cell r="F170956" t="str">
            <v>cdph.ca.gov</v>
          </cell>
          <cell r="G170956" t="str">
            <v>202404</v>
          </cell>
        </row>
        <row r="170957">
          <cell r="F170957" t="str">
            <v>cdpred.com</v>
          </cell>
          <cell r="G170957" t="str">
            <v>202405</v>
          </cell>
        </row>
        <row r="170958">
          <cell r="F170958" t="str">
            <v>cdrd.ca</v>
          </cell>
          <cell r="G170958" t="str">
            <v>202406</v>
          </cell>
        </row>
        <row r="170959">
          <cell r="F170959" t="str">
            <v>cdrlabs.com</v>
          </cell>
          <cell r="G170959" t="str">
            <v>202407</v>
          </cell>
        </row>
        <row r="170960">
          <cell r="F170960" t="str">
            <v>cdrreport.org</v>
          </cell>
          <cell r="G170960" t="str">
            <v>202408</v>
          </cell>
        </row>
        <row r="170961">
          <cell r="F170961" t="str">
            <v>cds-consulting.com</v>
          </cell>
          <cell r="G170961" t="str">
            <v>202409</v>
          </cell>
        </row>
        <row r="170962">
          <cell r="F170962" t="str">
            <v>cds.ca</v>
          </cell>
          <cell r="G170962" t="str">
            <v>202410</v>
          </cell>
        </row>
        <row r="170963">
          <cell r="F170963" t="str">
            <v>cdsglobal.com</v>
          </cell>
          <cell r="G170963" t="str">
            <v>202411</v>
          </cell>
        </row>
        <row r="170964">
          <cell r="F170964" t="str">
            <v>cdsincusa.com</v>
          </cell>
          <cell r="G170964" t="str">
            <v>202412</v>
          </cell>
        </row>
        <row r="170965">
          <cell r="F170965" t="str">
            <v>cdslindia.com</v>
          </cell>
          <cell r="G170965" t="str">
            <v>202413</v>
          </cell>
        </row>
        <row r="170966">
          <cell r="F170966" t="str">
            <v>cdsnachod.cz</v>
          </cell>
          <cell r="G170966" t="str">
            <v>202414</v>
          </cell>
        </row>
        <row r="170967">
          <cell r="F170967" t="str">
            <v>cdsprint.com</v>
          </cell>
          <cell r="G170967" t="str">
            <v>202415</v>
          </cell>
        </row>
        <row r="170968">
          <cell r="F170968" t="str">
            <v>cdsys.com</v>
          </cell>
          <cell r="G170968" t="str">
            <v>202416</v>
          </cell>
        </row>
        <row r="170969">
          <cell r="F170969" t="str">
            <v>cdt.org</v>
          </cell>
          <cell r="G170969" t="str">
            <v>202417</v>
          </cell>
        </row>
        <row r="170970">
          <cell r="F170970" t="str">
            <v>cdtech.co.il</v>
          </cell>
          <cell r="G170970" t="str">
            <v>202418</v>
          </cell>
        </row>
        <row r="170971">
          <cell r="F170971" t="str">
            <v>cdtech.org</v>
          </cell>
          <cell r="G170971" t="str">
            <v>202419</v>
          </cell>
        </row>
        <row r="170972">
          <cell r="F170972" t="str">
            <v>cdtek.com</v>
          </cell>
          <cell r="G170972" t="str">
            <v>202420</v>
          </cell>
        </row>
        <row r="170973">
          <cell r="F170973" t="str">
            <v>cdtltd.co.uk</v>
          </cell>
          <cell r="G170973" t="str">
            <v>202421</v>
          </cell>
        </row>
        <row r="170974">
          <cell r="F170974" t="str">
            <v>cduniverse.com</v>
          </cell>
          <cell r="G170974" t="str">
            <v>202422</v>
          </cell>
        </row>
        <row r="170975">
          <cell r="F170975" t="str">
            <v>cdwmerchants.com</v>
          </cell>
          <cell r="G170975" t="str">
            <v>202423</v>
          </cell>
        </row>
        <row r="170976">
          <cell r="F170976" t="str">
            <v>cdxauto.com</v>
          </cell>
          <cell r="G170976" t="str">
            <v>202424</v>
          </cell>
        </row>
        <row r="170977">
          <cell r="F170977" t="str">
            <v>cdyne.com</v>
          </cell>
          <cell r="G170977" t="str">
            <v>202425</v>
          </cell>
        </row>
        <row r="170978">
          <cell r="F170978" t="str">
            <v>ce-tel.com</v>
          </cell>
          <cell r="G170978" t="str">
            <v>202426</v>
          </cell>
        </row>
        <row r="170979">
          <cell r="F170979" t="str">
            <v>ceadar.ie</v>
          </cell>
          <cell r="G170979" t="str">
            <v>202427</v>
          </cell>
        </row>
        <row r="170980">
          <cell r="F170980" t="str">
            <v>ceapower.com</v>
          </cell>
          <cell r="G170980" t="str">
            <v>202428</v>
          </cell>
        </row>
        <row r="170981">
          <cell r="F170981" t="str">
            <v>ceapro.com</v>
          </cell>
          <cell r="G170981" t="str">
            <v>202429</v>
          </cell>
        </row>
        <row r="170982">
          <cell r="F170982" t="str">
            <v>ceateam.com</v>
          </cell>
          <cell r="G170982" t="str">
            <v>202430</v>
          </cell>
        </row>
        <row r="170983">
          <cell r="F170983" t="str">
            <v>ceati.com</v>
          </cell>
          <cell r="G170983" t="str">
            <v>202431</v>
          </cell>
        </row>
        <row r="170984">
          <cell r="F170984" t="str">
            <v>ceatro.com</v>
          </cell>
          <cell r="G170984" t="str">
            <v>202432</v>
          </cell>
        </row>
        <row r="170985">
          <cell r="F170985" t="str">
            <v>cebbank.com</v>
          </cell>
          <cell r="G170985" t="str">
            <v>202433</v>
          </cell>
        </row>
        <row r="170986">
          <cell r="F170986" t="str">
            <v>cebimegir.com</v>
          </cell>
          <cell r="G170986" t="str">
            <v>202434</v>
          </cell>
        </row>
        <row r="170987">
          <cell r="F170987" t="str">
            <v>cebitbilisim.com</v>
          </cell>
          <cell r="G170987" t="str">
            <v>202435</v>
          </cell>
        </row>
        <row r="170988">
          <cell r="F170988" t="str">
            <v>ceboa.com</v>
          </cell>
          <cell r="G170988" t="str">
            <v>202436</v>
          </cell>
        </row>
        <row r="170989">
          <cell r="F170989" t="str">
            <v>cebos.com</v>
          </cell>
          <cell r="G170989" t="str">
            <v>202437</v>
          </cell>
        </row>
        <row r="170990">
          <cell r="F170990" t="str">
            <v>cebujobs.ph</v>
          </cell>
          <cell r="G170990" t="str">
            <v>202438</v>
          </cell>
        </row>
        <row r="170991">
          <cell r="F170991" t="str">
            <v>cebuseatleasing.com</v>
          </cell>
          <cell r="G170991" t="str">
            <v>202439</v>
          </cell>
        </row>
        <row r="170992">
          <cell r="F170992" t="str">
            <v>cecilbusinessleaders.net</v>
          </cell>
          <cell r="G170992" t="str">
            <v>202440</v>
          </cell>
        </row>
        <row r="170993">
          <cell r="F170993" t="str">
            <v>cecity.com</v>
          </cell>
          <cell r="G170993" t="str">
            <v>202441</v>
          </cell>
        </row>
        <row r="170994">
          <cell r="F170994" t="str">
            <v>cecltd.com</v>
          </cell>
          <cell r="G170994" t="str">
            <v>202442</v>
          </cell>
        </row>
        <row r="170995">
          <cell r="F170995" t="str">
            <v>ceconnectinc.com</v>
          </cell>
          <cell r="G170995" t="str">
            <v>202443</v>
          </cell>
        </row>
        <row r="170996">
          <cell r="F170996" t="str">
            <v>ceconvergence.com</v>
          </cell>
          <cell r="G170996" t="str">
            <v>202444</v>
          </cell>
        </row>
        <row r="170997">
          <cell r="F170997" t="str">
            <v>cecorp.ca</v>
          </cell>
          <cell r="G170997" t="str">
            <v>202445</v>
          </cell>
        </row>
        <row r="170998">
          <cell r="F170998" t="str">
            <v>cectelecom.com</v>
          </cell>
          <cell r="G170998" t="str">
            <v>202446</v>
          </cell>
        </row>
        <row r="170999">
          <cell r="F170999" t="str">
            <v>cedar-rose.com</v>
          </cell>
          <cell r="G170999" t="str">
            <v>202447</v>
          </cell>
        </row>
        <row r="171000">
          <cell r="F171000" t="str">
            <v>cedarcapitalgroups.com</v>
          </cell>
          <cell r="G171000" t="str">
            <v>202448</v>
          </cell>
        </row>
        <row r="171001">
          <cell r="F171001" t="str">
            <v>cedarcip.com</v>
          </cell>
          <cell r="G171001" t="str">
            <v>202449</v>
          </cell>
        </row>
        <row r="171002">
          <cell r="F171002" t="str">
            <v>cedarcone.com</v>
          </cell>
          <cell r="G171002" t="str">
            <v>202450</v>
          </cell>
        </row>
        <row r="171003">
          <cell r="F171003" t="str">
            <v>cedarfallsseo.com</v>
          </cell>
          <cell r="G171003" t="str">
            <v>202451</v>
          </cell>
        </row>
        <row r="171004">
          <cell r="F171004" t="str">
            <v>cedarglenliving.com</v>
          </cell>
          <cell r="G171004" t="str">
            <v>202452</v>
          </cell>
        </row>
        <row r="171005">
          <cell r="F171005" t="str">
            <v>cedarmanagementgroup.com</v>
          </cell>
          <cell r="G171005" t="str">
            <v>202453</v>
          </cell>
        </row>
        <row r="171006">
          <cell r="F171006" t="str">
            <v>cedarpointinvestments.com</v>
          </cell>
          <cell r="G171006" t="str">
            <v>202454</v>
          </cell>
        </row>
        <row r="171007">
          <cell r="F171007" t="str">
            <v>cedarvillamotel.com</v>
          </cell>
          <cell r="G171007" t="str">
            <v>202455</v>
          </cell>
        </row>
        <row r="171008">
          <cell r="F171008" t="str">
            <v>cedarwood.co</v>
          </cell>
          <cell r="G171008" t="str">
            <v>202456</v>
          </cell>
        </row>
        <row r="171009">
          <cell r="F171009" t="str">
            <v>cedcommerce.com</v>
          </cell>
          <cell r="G171009" t="str">
            <v>202457</v>
          </cell>
        </row>
        <row r="171010">
          <cell r="F171010" t="str">
            <v>cedior.org</v>
          </cell>
          <cell r="G171010" t="str">
            <v>202458</v>
          </cell>
        </row>
        <row r="171011">
          <cell r="F171011" t="str">
            <v>cedrus.digital</v>
          </cell>
          <cell r="G171011" t="str">
            <v>202459</v>
          </cell>
        </row>
        <row r="171012">
          <cell r="F171012" t="str">
            <v>cedrusinvestments.com</v>
          </cell>
          <cell r="G171012" t="str">
            <v>202460</v>
          </cell>
        </row>
        <row r="171013">
          <cell r="F171013" t="str">
            <v>ceeeindia.com</v>
          </cell>
          <cell r="G171013" t="str">
            <v>202461</v>
          </cell>
        </row>
        <row r="171014">
          <cell r="F171014" t="str">
            <v>ceeholdings.com</v>
          </cell>
          <cell r="G171014" t="str">
            <v>202462</v>
          </cell>
        </row>
        <row r="171015">
          <cell r="F171015" t="str">
            <v>ceemple.com</v>
          </cell>
          <cell r="G171015" t="str">
            <v>202463</v>
          </cell>
        </row>
        <row r="171016">
          <cell r="F171016" t="str">
            <v>ceenex.com</v>
          </cell>
          <cell r="G171016" t="str">
            <v>202464</v>
          </cell>
        </row>
        <row r="171017">
          <cell r="F171017" t="str">
            <v>ceeor.com</v>
          </cell>
          <cell r="G171017" t="str">
            <v>202465</v>
          </cell>
        </row>
        <row r="171018">
          <cell r="F171018" t="str">
            <v>ceeqit.com</v>
          </cell>
          <cell r="G171018" t="str">
            <v>202466</v>
          </cell>
        </row>
        <row r="171019">
          <cell r="F171019" t="str">
            <v>ceevee.com</v>
          </cell>
          <cell r="G171019" t="str">
            <v>202467</v>
          </cell>
        </row>
        <row r="171020">
          <cell r="F171020" t="str">
            <v>cefalicchio.it</v>
          </cell>
          <cell r="G171020" t="str">
            <v>202468</v>
          </cell>
        </row>
        <row r="171021">
          <cell r="F171021" t="str">
            <v>ceffectz.com</v>
          </cell>
          <cell r="G171021" t="str">
            <v>202469</v>
          </cell>
        </row>
        <row r="171022">
          <cell r="F171022" t="str">
            <v>ceg-inc.com</v>
          </cell>
          <cell r="G171022" t="str">
            <v>202470</v>
          </cell>
        </row>
        <row r="171023">
          <cell r="F171023" t="str">
            <v>ceg-intl.com</v>
          </cell>
          <cell r="G171023" t="str">
            <v>202471</v>
          </cell>
        </row>
        <row r="171024">
          <cell r="F171024" t="str">
            <v>cegelec.fr</v>
          </cell>
          <cell r="G171024" t="str">
            <v>202472</v>
          </cell>
        </row>
        <row r="171025">
          <cell r="F171025" t="str">
            <v>cegen.be</v>
          </cell>
          <cell r="G171025" t="str">
            <v>202473</v>
          </cell>
        </row>
        <row r="171026">
          <cell r="F171026" t="str">
            <v>ceghirepro.uk</v>
          </cell>
          <cell r="G171026" t="str">
            <v>202474</v>
          </cell>
        </row>
        <row r="171027">
          <cell r="F171027" t="str">
            <v>cego.dk</v>
          </cell>
          <cell r="G171027" t="str">
            <v>202475</v>
          </cell>
        </row>
        <row r="171028">
          <cell r="F171028" t="str">
            <v>ceh.org</v>
          </cell>
          <cell r="G171028" t="str">
            <v>202476</v>
          </cell>
        </row>
        <row r="171029">
          <cell r="F171029" t="str">
            <v>cehtra.fr</v>
          </cell>
          <cell r="G171029" t="str">
            <v>202477</v>
          </cell>
        </row>
        <row r="171030">
          <cell r="F171030" t="str">
            <v>ceiamerica.com</v>
          </cell>
          <cell r="G171030" t="str">
            <v>202478</v>
          </cell>
        </row>
        <row r="171031">
          <cell r="F171031" t="str">
            <v>ceibaenergy.com</v>
          </cell>
          <cell r="G171031" t="str">
            <v>202479</v>
          </cell>
        </row>
        <row r="171032">
          <cell r="F171032" t="str">
            <v>ceibaforestry.com</v>
          </cell>
          <cell r="G171032" t="str">
            <v>202480</v>
          </cell>
        </row>
        <row r="171033">
          <cell r="F171033" t="str">
            <v>ceibal.edu.uy</v>
          </cell>
          <cell r="G171033" t="str">
            <v>202481</v>
          </cell>
        </row>
        <row r="171034">
          <cell r="F171034" t="str">
            <v>ceicomposites.com</v>
          </cell>
          <cell r="G171034" t="str">
            <v>202482</v>
          </cell>
        </row>
        <row r="171035">
          <cell r="F171035" t="str">
            <v>ceifx.com</v>
          </cell>
          <cell r="G171035" t="str">
            <v>202483</v>
          </cell>
        </row>
        <row r="171036">
          <cell r="F171036" t="str">
            <v>ceinnmat.com</v>
          </cell>
          <cell r="G171036" t="str">
            <v>202484</v>
          </cell>
        </row>
        <row r="171037">
          <cell r="F171037" t="str">
            <v>ceiri.com.br</v>
          </cell>
          <cell r="G171037" t="str">
            <v>202485</v>
          </cell>
        </row>
        <row r="171038">
          <cell r="F171038" t="str">
            <v>ceis-strat.com</v>
          </cell>
          <cell r="G171038" t="str">
            <v>202486</v>
          </cell>
        </row>
        <row r="171039">
          <cell r="F171039" t="str">
            <v>ceisoftware.com</v>
          </cell>
          <cell r="G171039" t="str">
            <v>202487</v>
          </cell>
        </row>
        <row r="171040">
          <cell r="F171040" t="str">
            <v>cekaja.com</v>
          </cell>
          <cell r="G171040" t="str">
            <v>202488</v>
          </cell>
        </row>
        <row r="171041">
          <cell r="F171041" t="str">
            <v>cel-uk.com</v>
          </cell>
          <cell r="G171041" t="str">
            <v>202489</v>
          </cell>
        </row>
        <row r="171042">
          <cell r="F171042" t="str">
            <v>celanese.com</v>
          </cell>
          <cell r="G171042" t="str">
            <v>202490</v>
          </cell>
        </row>
        <row r="171043">
          <cell r="F171043" t="str">
            <v>celanese.de</v>
          </cell>
          <cell r="G171043" t="str">
            <v>202491</v>
          </cell>
        </row>
        <row r="171044">
          <cell r="F171044" t="str">
            <v>celartem.com</v>
          </cell>
          <cell r="G171044" t="str">
            <v>202492</v>
          </cell>
        </row>
        <row r="171045">
          <cell r="F171045" t="str">
            <v>celayix.com</v>
          </cell>
          <cell r="G171045" t="str">
            <v>202493</v>
          </cell>
        </row>
        <row r="171046">
          <cell r="F171046" t="str">
            <v>celbits.org</v>
          </cell>
          <cell r="G171046" t="str">
            <v>202494</v>
          </cell>
        </row>
        <row r="171047">
          <cell r="F171047" t="str">
            <v>celcite.com</v>
          </cell>
          <cell r="G171047" t="str">
            <v>202495</v>
          </cell>
        </row>
        <row r="171048">
          <cell r="F171048" t="str">
            <v>celcob.com</v>
          </cell>
          <cell r="G171048" t="str">
            <v>202496</v>
          </cell>
        </row>
        <row r="171049">
          <cell r="F171049" t="str">
            <v>celebequity.com</v>
          </cell>
          <cell r="G171049" t="str">
            <v>202497</v>
          </cell>
        </row>
        <row r="171050">
          <cell r="F171050" t="str">
            <v>celebmy.com</v>
          </cell>
          <cell r="G171050" t="str">
            <v>202498</v>
          </cell>
        </row>
        <row r="171051">
          <cell r="F171051" t="str">
            <v>celebrateexpress.com</v>
          </cell>
          <cell r="G171051" t="str">
            <v>202499</v>
          </cell>
        </row>
        <row r="171052">
          <cell r="F171052" t="str">
            <v>celebrateit.ie</v>
          </cell>
          <cell r="G171052" t="str">
            <v>202500</v>
          </cell>
        </row>
        <row r="171053">
          <cell r="F171053" t="str">
            <v>celebrateplus.com</v>
          </cell>
          <cell r="G171053" t="str">
            <v>202501</v>
          </cell>
        </row>
        <row r="171054">
          <cell r="F171054" t="str">
            <v>celebrationeventrental.com</v>
          </cell>
          <cell r="G171054" t="str">
            <v>202502</v>
          </cell>
        </row>
        <row r="171055">
          <cell r="F171055" t="str">
            <v>celebriducks.com</v>
          </cell>
          <cell r="G171055" t="str">
            <v>202503</v>
          </cell>
        </row>
        <row r="171056">
          <cell r="F171056" t="str">
            <v>celebritiesfans.com</v>
          </cell>
          <cell r="G171056" t="str">
            <v>202504</v>
          </cell>
        </row>
        <row r="171057">
          <cell r="F171057" t="str">
            <v>celebrity-babies.com</v>
          </cell>
          <cell r="G171057" t="str">
            <v>202505</v>
          </cell>
        </row>
        <row r="171058">
          <cell r="F171058" t="str">
            <v>celebrityaccess.com</v>
          </cell>
          <cell r="G171058" t="str">
            <v>202506</v>
          </cell>
        </row>
        <row r="171059">
          <cell r="F171059" t="str">
            <v>celebrityblackcard.com</v>
          </cell>
          <cell r="G171059" t="str">
            <v>202507</v>
          </cell>
        </row>
        <row r="171060">
          <cell r="F171060" t="str">
            <v>celebrityconnected.net</v>
          </cell>
          <cell r="G171060" t="str">
            <v>202508</v>
          </cell>
        </row>
        <row r="171061">
          <cell r="F171061" t="str">
            <v>celebritynetworth.com</v>
          </cell>
          <cell r="G171061" t="str">
            <v>202509</v>
          </cell>
        </row>
        <row r="171062">
          <cell r="F171062" t="str">
            <v>celebritynewslive.com</v>
          </cell>
          <cell r="G171062" t="str">
            <v>202510</v>
          </cell>
        </row>
        <row r="171063">
          <cell r="F171063" t="str">
            <v>celebrityseats.com</v>
          </cell>
          <cell r="G171063" t="str">
            <v>202511</v>
          </cell>
        </row>
        <row r="171064">
          <cell r="F171064" t="str">
            <v>celebritytweet.com</v>
          </cell>
          <cell r="G171064" t="str">
            <v>202512</v>
          </cell>
        </row>
        <row r="171065">
          <cell r="F171065" t="str">
            <v>celebrityuradio.tv</v>
          </cell>
          <cell r="G171065" t="str">
            <v>202513</v>
          </cell>
        </row>
        <row r="171066">
          <cell r="F171066" t="str">
            <v>celebrityviplounge.com</v>
          </cell>
          <cell r="G171066" t="str">
            <v>202514</v>
          </cell>
        </row>
        <row r="171067">
          <cell r="F171067" t="str">
            <v>celebros.com</v>
          </cell>
          <cell r="G171067" t="str">
            <v>202515</v>
          </cell>
        </row>
        <row r="171068">
          <cell r="F171068" t="str">
            <v>celebrus.com</v>
          </cell>
          <cell r="G171068" t="str">
            <v>202516</v>
          </cell>
        </row>
        <row r="171069">
          <cell r="F171069" t="str">
            <v>celebseo.com</v>
          </cell>
          <cell r="G171069" t="str">
            <v>202517</v>
          </cell>
        </row>
        <row r="171070">
          <cell r="F171070" t="str">
            <v>celebsocial.com</v>
          </cell>
          <cell r="G171070" t="str">
            <v>202518</v>
          </cell>
        </row>
        <row r="171071">
          <cell r="F171071" t="str">
            <v>celebstyleoutfits.com</v>
          </cell>
          <cell r="G171071" t="str">
            <v>202519</v>
          </cell>
        </row>
        <row r="171072">
          <cell r="F171072" t="str">
            <v>celebtweetads.com</v>
          </cell>
          <cell r="G171072" t="str">
            <v>202520</v>
          </cell>
        </row>
        <row r="171073">
          <cell r="F171073" t="str">
            <v>celebuzz.com</v>
          </cell>
          <cell r="G171073" t="str">
            <v>202521</v>
          </cell>
        </row>
        <row r="171074">
          <cell r="F171074" t="str">
            <v>celebvm.com</v>
          </cell>
          <cell r="G171074" t="str">
            <v>202522</v>
          </cell>
        </row>
        <row r="171075">
          <cell r="F171075" t="str">
            <v>celect.in</v>
          </cell>
          <cell r="G171075" t="str">
            <v>202523</v>
          </cell>
        </row>
        <row r="171076">
          <cell r="F171076" t="str">
            <v>celectric.com.my</v>
          </cell>
          <cell r="G171076" t="str">
            <v>202524</v>
          </cell>
        </row>
        <row r="171077">
          <cell r="F171077" t="str">
            <v>celefeed.com</v>
          </cell>
          <cell r="G171077" t="str">
            <v>202525</v>
          </cell>
        </row>
        <row r="171078">
          <cell r="F171078" t="str">
            <v>celefeeds.com</v>
          </cell>
          <cell r="G171078" t="str">
            <v>202526</v>
          </cell>
        </row>
        <row r="171079">
          <cell r="F171079" t="str">
            <v>celensoft.com</v>
          </cell>
          <cell r="G171079" t="str">
            <v>202527</v>
          </cell>
        </row>
        <row r="171080">
          <cell r="F171080" t="str">
            <v>celent.com</v>
          </cell>
          <cell r="G171080" t="str">
            <v>202528</v>
          </cell>
        </row>
        <row r="171081">
          <cell r="F171081" t="str">
            <v>celer-tech.com</v>
          </cell>
          <cell r="G171081" t="str">
            <v>202529</v>
          </cell>
        </row>
        <row r="171082">
          <cell r="F171082" t="str">
            <v>celera.com</v>
          </cell>
          <cell r="G171082" t="str">
            <v>202530</v>
          </cell>
        </row>
        <row r="171083">
          <cell r="F171083" t="str">
            <v>celerant.com</v>
          </cell>
          <cell r="G171083" t="str">
            <v>202531</v>
          </cell>
        </row>
        <row r="171084">
          <cell r="F171084" t="str">
            <v>celerify.com</v>
          </cell>
          <cell r="G171084" t="str">
            <v>202532</v>
          </cell>
        </row>
        <row r="171085">
          <cell r="F171085" t="str">
            <v>celerity.net</v>
          </cell>
          <cell r="G171085" t="str">
            <v>202533</v>
          </cell>
        </row>
        <row r="171086">
          <cell r="F171086" t="str">
            <v>celeritypharma.com</v>
          </cell>
          <cell r="G171086" t="str">
            <v>202534</v>
          </cell>
        </row>
        <row r="171087">
          <cell r="F171087" t="str">
            <v>celero.ca</v>
          </cell>
          <cell r="G171087" t="str">
            <v>202535</v>
          </cell>
        </row>
        <row r="171088">
          <cell r="F171088" t="str">
            <v>celeroo.com</v>
          </cell>
          <cell r="G171088" t="str">
            <v>202536</v>
          </cell>
        </row>
        <row r="171089">
          <cell r="F171089" t="str">
            <v>celeroton.com</v>
          </cell>
          <cell r="G171089" t="str">
            <v>202537</v>
          </cell>
        </row>
        <row r="171090">
          <cell r="F171090" t="str">
            <v>celestial-intellect.com</v>
          </cell>
          <cell r="G171090" t="str">
            <v>202538</v>
          </cell>
        </row>
        <row r="171091">
          <cell r="F171091" t="str">
            <v>celestialtiger.com</v>
          </cell>
          <cell r="G171091" t="str">
            <v>202539</v>
          </cell>
        </row>
        <row r="171092">
          <cell r="F171092" t="str">
            <v>celestialwg.com</v>
          </cell>
          <cell r="G171092" t="str">
            <v>202540</v>
          </cell>
        </row>
        <row r="171093">
          <cell r="F171093" t="str">
            <v>celestica.com</v>
          </cell>
          <cell r="G171093" t="str">
            <v>202541</v>
          </cell>
        </row>
        <row r="171094">
          <cell r="F171094" t="str">
            <v>celestinabridal.com</v>
          </cell>
          <cell r="G171094" t="str">
            <v>202542</v>
          </cell>
        </row>
        <row r="171095">
          <cell r="F171095" t="str">
            <v>celesto.com</v>
          </cell>
          <cell r="G171095" t="str">
            <v>202543</v>
          </cell>
        </row>
        <row r="171096">
          <cell r="F171096" t="str">
            <v>celestry.com</v>
          </cell>
          <cell r="G171096" t="str">
            <v>202544</v>
          </cell>
        </row>
        <row r="171097">
          <cell r="F171097" t="str">
            <v>celfinet.com</v>
          </cell>
          <cell r="G171097" t="str">
            <v>202545</v>
          </cell>
        </row>
        <row r="171098">
          <cell r="F171098" t="str">
            <v>celfocus.com</v>
          </cell>
          <cell r="G171098" t="str">
            <v>202546</v>
          </cell>
        </row>
        <row r="171099">
          <cell r="F171099" t="str">
            <v>celi.it</v>
          </cell>
          <cell r="G171099" t="str">
            <v>202547</v>
          </cell>
        </row>
        <row r="171100">
          <cell r="F171100" t="str">
            <v>celialager.co.uk</v>
          </cell>
          <cell r="G171100" t="str">
            <v>202548</v>
          </cell>
        </row>
        <row r="171101">
          <cell r="F171101" t="str">
            <v>celikenglish.com</v>
          </cell>
          <cell r="G171101" t="str">
            <v>202549</v>
          </cell>
        </row>
        <row r="171102">
          <cell r="F171102" t="str">
            <v>celilcan.net</v>
          </cell>
          <cell r="G171102" t="str">
            <v>202550</v>
          </cell>
        </row>
        <row r="171103">
          <cell r="F171103" t="str">
            <v>celistics.com</v>
          </cell>
          <cell r="G171103" t="str">
            <v>202551</v>
          </cell>
        </row>
        <row r="171104">
          <cell r="F171104" t="str">
            <v>celito.net</v>
          </cell>
          <cell r="G171104" t="str">
            <v>202552</v>
          </cell>
        </row>
        <row r="171105">
          <cell r="F171105" t="str">
            <v>celkonmobiles.com</v>
          </cell>
          <cell r="G171105" t="str">
            <v>202553</v>
          </cell>
        </row>
        <row r="171106">
          <cell r="F171106" t="str">
            <v>cell-buddy.com</v>
          </cell>
          <cell r="G171106" t="str">
            <v>202554</v>
          </cell>
        </row>
        <row r="171107">
          <cell r="F171107" t="str">
            <v>cell-guide.com</v>
          </cell>
          <cell r="G171107" t="str">
            <v>202555</v>
          </cell>
        </row>
        <row r="171108">
          <cell r="F171108" t="str">
            <v>cell2b.com</v>
          </cell>
          <cell r="G171108" t="str">
            <v>202556</v>
          </cell>
        </row>
        <row r="171109">
          <cell r="F171109" t="str">
            <v>cell2get.com</v>
          </cell>
          <cell r="G171109" t="str">
            <v>202557</v>
          </cell>
        </row>
        <row r="171110">
          <cell r="F171110" t="str">
            <v>cellaconsulting.com</v>
          </cell>
          <cell r="G171110" t="str">
            <v>202558</v>
          </cell>
        </row>
        <row r="171111">
          <cell r="F171111" t="str">
            <v>cellairis.com</v>
          </cell>
          <cell r="G171111" t="str">
            <v>202559</v>
          </cell>
        </row>
        <row r="171112">
          <cell r="F171112" t="str">
            <v>cellantenna.com</v>
          </cell>
          <cell r="G171112" t="str">
            <v>202560</v>
          </cell>
        </row>
        <row r="171113">
          <cell r="F171113" t="str">
            <v>cellanyx.com</v>
          </cell>
          <cell r="G171113" t="str">
            <v>202561</v>
          </cell>
        </row>
        <row r="171114">
          <cell r="F171114" t="str">
            <v>cellapplications.com</v>
          </cell>
          <cell r="G171114" t="str">
            <v>202562</v>
          </cell>
        </row>
        <row r="171115">
          <cell r="F171115" t="str">
            <v>cellardoorfam.wordpress.com</v>
          </cell>
          <cell r="G171115" t="str">
            <v>202563</v>
          </cell>
        </row>
        <row r="171116">
          <cell r="F171116" t="str">
            <v>cellardoormediagroup.com</v>
          </cell>
          <cell r="G171116" t="str">
            <v>202564</v>
          </cell>
        </row>
        <row r="171117">
          <cell r="F171117" t="str">
            <v>cellaris.com</v>
          </cell>
          <cell r="G171117" t="str">
            <v>202565</v>
          </cell>
        </row>
        <row r="171118">
          <cell r="F171118" t="str">
            <v>cellarix.com</v>
          </cell>
          <cell r="G171118" t="str">
            <v>202566</v>
          </cell>
        </row>
        <row r="171119">
          <cell r="F171119" t="str">
            <v>cellarpass.com</v>
          </cell>
          <cell r="G171119" t="str">
            <v>202567</v>
          </cell>
        </row>
        <row r="171120">
          <cell r="F171120" t="str">
            <v>cellarthief.com</v>
          </cell>
          <cell r="G171120" t="str">
            <v>202568</v>
          </cell>
        </row>
        <row r="171121">
          <cell r="F171121" t="str">
            <v>cellartracker.com</v>
          </cell>
          <cell r="G171121" t="str">
            <v>202569</v>
          </cell>
        </row>
        <row r="171122">
          <cell r="F171122" t="str">
            <v>cellassist.com</v>
          </cell>
          <cell r="G171122" t="str">
            <v>202570</v>
          </cell>
        </row>
        <row r="171123">
          <cell r="F171123" t="str">
            <v>cellbazaar.com</v>
          </cell>
          <cell r="G171123" t="str">
            <v>202571</v>
          </cell>
        </row>
        <row r="171124">
          <cell r="F171124" t="str">
            <v>cellbharat.com</v>
          </cell>
          <cell r="G171124" t="str">
            <v>202572</v>
          </cell>
        </row>
        <row r="171125">
          <cell r="F171125" t="str">
            <v>cellblox.com</v>
          </cell>
          <cell r="G171125" t="str">
            <v>202573</v>
          </cell>
        </row>
        <row r="171126">
          <cell r="F171126" t="str">
            <v>cellbusters.com</v>
          </cell>
          <cell r="G171126" t="str">
            <v>202574</v>
          </cell>
        </row>
        <row r="171127">
          <cell r="F171127" t="str">
            <v>cellcom.co.il</v>
          </cell>
          <cell r="G171127" t="str">
            <v>202575</v>
          </cell>
        </row>
        <row r="171128">
          <cell r="F171128" t="str">
            <v>cellcom.net.np</v>
          </cell>
          <cell r="G171128" t="str">
            <v>202576</v>
          </cell>
        </row>
        <row r="171129">
          <cell r="F171129" t="str">
            <v>cellcultureservice.com</v>
          </cell>
          <cell r="G171129" t="str">
            <v>202577</v>
          </cell>
        </row>
        <row r="171130">
          <cell r="F171130" t="str">
            <v>cellderm.com</v>
          </cell>
          <cell r="G171130" t="str">
            <v>202578</v>
          </cell>
        </row>
        <row r="171131">
          <cell r="F171131" t="str">
            <v>celldonate.com</v>
          </cell>
          <cell r="G171131" t="str">
            <v>202579</v>
          </cell>
        </row>
        <row r="171132">
          <cell r="F171132" t="str">
            <v>celldynamics.it</v>
          </cell>
          <cell r="G171132" t="str">
            <v>202580</v>
          </cell>
        </row>
        <row r="171133">
          <cell r="F171133" t="str">
            <v>cellebrite.com</v>
          </cell>
          <cell r="G171133" t="str">
            <v>202581</v>
          </cell>
        </row>
        <row r="171134">
          <cell r="F171134" t="str">
            <v>cellecbiotek.com</v>
          </cell>
          <cell r="G171134" t="str">
            <v>202582</v>
          </cell>
        </row>
        <row r="171135">
          <cell r="F171135" t="str">
            <v>cellectivity.com</v>
          </cell>
          <cell r="G171135" t="str">
            <v>202583</v>
          </cell>
        </row>
        <row r="171136">
          <cell r="F171136" t="str">
            <v>celleng-tech.com</v>
          </cell>
          <cell r="G171136" t="str">
            <v>202584</v>
          </cell>
        </row>
        <row r="171137">
          <cell r="F171137" t="str">
            <v>cellent.com</v>
          </cell>
          <cell r="G171137" t="str">
            <v>202585</v>
          </cell>
        </row>
        <row r="171138">
          <cell r="F171138" t="str">
            <v>cellent.de</v>
          </cell>
          <cell r="G171138" t="str">
            <v>202586</v>
          </cell>
        </row>
        <row r="171139">
          <cell r="F171139" t="str">
            <v>cellerium.com</v>
          </cell>
          <cell r="G171139" t="str">
            <v>202587</v>
          </cell>
        </row>
        <row r="171140">
          <cell r="F171140" t="str">
            <v>cellesense.com</v>
          </cell>
          <cell r="G171140" t="str">
            <v>202588</v>
          </cell>
        </row>
        <row r="171141">
          <cell r="F171141" t="str">
            <v>cellfind.co.za</v>
          </cell>
          <cell r="G171141" t="str">
            <v>202589</v>
          </cell>
        </row>
        <row r="171142">
          <cell r="F171142" t="str">
            <v>cellfindportal.co.za</v>
          </cell>
          <cell r="G171142" t="str">
            <v>202590</v>
          </cell>
        </row>
        <row r="171143">
          <cell r="F171143" t="str">
            <v>cellflare.com</v>
          </cell>
          <cell r="G171143" t="str">
            <v>202591</v>
          </cell>
        </row>
        <row r="171144">
          <cell r="F171144" t="str">
            <v>cellfservices.com</v>
          </cell>
          <cell r="G171144" t="str">
            <v>202592</v>
          </cell>
        </row>
        <row r="171145">
          <cell r="F171145" t="str">
            <v>cellfy.co</v>
          </cell>
          <cell r="G171145" t="str">
            <v>202593</v>
          </cell>
        </row>
        <row r="171146">
          <cell r="F171146" t="str">
            <v>cellhelmet.com</v>
          </cell>
          <cell r="G171146" t="str">
            <v>202594</v>
          </cell>
        </row>
        <row r="171147">
          <cell r="F171147" t="str">
            <v>cellhut.com</v>
          </cell>
          <cell r="G171147" t="str">
            <v>202595</v>
          </cell>
        </row>
        <row r="171148">
          <cell r="F171148" t="str">
            <v>cellictica.com</v>
          </cell>
          <cell r="G171148" t="str">
            <v>202596</v>
          </cell>
        </row>
        <row r="171149">
          <cell r="F171149" t="str">
            <v>cellide.com</v>
          </cell>
          <cell r="G171149" t="str">
            <v>202597</v>
          </cell>
        </row>
        <row r="171150">
          <cell r="F171150" t="str">
            <v>cellint.com</v>
          </cell>
          <cell r="G171150" t="str">
            <v>202598</v>
          </cell>
        </row>
        <row r="171151">
          <cell r="F171151" t="str">
            <v>cellintechnologies.com</v>
          </cell>
          <cell r="G171151" t="str">
            <v>202599</v>
          </cell>
        </row>
        <row r="171152">
          <cell r="F171152" t="str">
            <v>cellitused.com</v>
          </cell>
          <cell r="G171152" t="str">
            <v>202600</v>
          </cell>
        </row>
        <row r="171153">
          <cell r="F171153" t="str">
            <v>celljournalist.com</v>
          </cell>
          <cell r="G171153" t="str">
            <v>202601</v>
          </cell>
        </row>
        <row r="171154">
          <cell r="F171154" t="str">
            <v>cellmax.se</v>
          </cell>
          <cell r="G171154" t="str">
            <v>202602</v>
          </cell>
        </row>
        <row r="171155">
          <cell r="F171155" t="str">
            <v>cellmed.de</v>
          </cell>
          <cell r="G171155" t="str">
            <v>202603</v>
          </cell>
        </row>
        <row r="171156">
          <cell r="F171156" t="str">
            <v>cellmedia.co.il</v>
          </cell>
          <cell r="G171156" t="str">
            <v>202604</v>
          </cell>
        </row>
        <row r="171157">
          <cell r="F171157" t="str">
            <v>cellmefree.com</v>
          </cell>
          <cell r="G171157" t="str">
            <v>202605</v>
          </cell>
        </row>
        <row r="171158">
          <cell r="F171158" t="str">
            <v>cellnet.com</v>
          </cell>
          <cell r="G171158" t="str">
            <v>202606</v>
          </cell>
        </row>
        <row r="171159">
          <cell r="F171159" t="str">
            <v>cellnetrix.com</v>
          </cell>
          <cell r="G171159" t="str">
            <v>202607</v>
          </cell>
        </row>
        <row r="171160">
          <cell r="F171160" t="str">
            <v>cellnextelecom.com</v>
          </cell>
          <cell r="G171160" t="str">
            <v>202608</v>
          </cell>
        </row>
        <row r="171161">
          <cell r="F171161" t="str">
            <v>cellock.com</v>
          </cell>
          <cell r="G171161" t="str">
            <v>202609</v>
          </cell>
        </row>
        <row r="171162">
          <cell r="F171162" t="str">
            <v>cellofoam.com</v>
          </cell>
          <cell r="G171162" t="str">
            <v>202610</v>
          </cell>
        </row>
        <row r="171163">
          <cell r="F171163" t="str">
            <v>cellogic.com</v>
          </cell>
          <cell r="G171163" t="str">
            <v>202611</v>
          </cell>
        </row>
        <row r="171164">
          <cell r="F171164" t="str">
            <v>cellomics.eu</v>
          </cell>
          <cell r="G171164" t="str">
            <v>202612</v>
          </cell>
        </row>
        <row r="171165">
          <cell r="F171165" t="str">
            <v>cellopark.com</v>
          </cell>
          <cell r="G171165" t="str">
            <v>202613</v>
          </cell>
        </row>
        <row r="171166">
          <cell r="F171166" t="str">
            <v>cellopoint.com</v>
          </cell>
          <cell r="G171166" t="str">
            <v>202614</v>
          </cell>
        </row>
        <row r="171167">
          <cell r="F171167" t="str">
            <v>cellossoftware.com</v>
          </cell>
          <cell r="G171167" t="str">
            <v>202615</v>
          </cell>
        </row>
        <row r="171168">
          <cell r="F171168" t="str">
            <v>cellpayme.com</v>
          </cell>
          <cell r="G171168" t="str">
            <v>202616</v>
          </cell>
        </row>
        <row r="171169">
          <cell r="F171169" t="str">
            <v>cellpex.com</v>
          </cell>
          <cell r="G171169" t="str">
            <v>202617</v>
          </cell>
        </row>
        <row r="171170">
          <cell r="F171170" t="str">
            <v>cellphone-exchange.com</v>
          </cell>
          <cell r="G171170" t="str">
            <v>202618</v>
          </cell>
        </row>
        <row r="171171">
          <cell r="F171171" t="str">
            <v>cellphoneage.com</v>
          </cell>
          <cell r="G171171" t="str">
            <v>202619</v>
          </cell>
        </row>
        <row r="171172">
          <cell r="F171172" t="str">
            <v>cellphonesforsoldiers.com</v>
          </cell>
          <cell r="G171172" t="str">
            <v>202620</v>
          </cell>
        </row>
        <row r="171173">
          <cell r="F171173" t="str">
            <v>cellpoint.net</v>
          </cell>
          <cell r="G171173" t="str">
            <v>202621</v>
          </cell>
        </row>
        <row r="171174">
          <cell r="F171174" t="str">
            <v>cellro.com</v>
          </cell>
          <cell r="G171174" t="str">
            <v>202622</v>
          </cell>
        </row>
        <row r="171175">
          <cell r="F171175" t="str">
            <v>cellsforlife.com</v>
          </cell>
          <cell r="G171175" t="str">
            <v>202623</v>
          </cell>
        </row>
        <row r="171176">
          <cell r="F171176" t="str">
            <v>cellsignal.com</v>
          </cell>
          <cell r="G171176" t="str">
            <v>202624</v>
          </cell>
        </row>
        <row r="171177">
          <cell r="F171177" t="str">
            <v>cellsignalsolutions.com</v>
          </cell>
          <cell r="G171177" t="str">
            <v>202625</v>
          </cell>
        </row>
        <row r="171178">
          <cell r="F171178" t="str">
            <v>cellsolo.com</v>
          </cell>
          <cell r="G171178" t="str">
            <v>202626</v>
          </cell>
        </row>
        <row r="171179">
          <cell r="F171179" t="str">
            <v>cellsouq.com</v>
          </cell>
          <cell r="G171179" t="str">
            <v>202627</v>
          </cell>
        </row>
        <row r="171180">
          <cell r="F171180" t="str">
            <v>cellspare.com</v>
          </cell>
          <cell r="G171180" t="str">
            <v>202628</v>
          </cell>
        </row>
        <row r="171181">
          <cell r="F171181" t="str">
            <v>cellswapper.com</v>
          </cell>
          <cell r="G171181" t="str">
            <v>202629</v>
          </cell>
        </row>
        <row r="171182">
          <cell r="F171182" t="str">
            <v>celltherapygroup.com</v>
          </cell>
          <cell r="G171182" t="str">
            <v>202630</v>
          </cell>
        </row>
        <row r="171183">
          <cell r="F171183" t="str">
            <v>celltradeusa.com</v>
          </cell>
          <cell r="G171183" t="str">
            <v>202631</v>
          </cell>
        </row>
        <row r="171184">
          <cell r="F171184" t="str">
            <v>celltrion.com</v>
          </cell>
          <cell r="G171184" t="str">
            <v>202632</v>
          </cell>
        </row>
        <row r="171185">
          <cell r="F171185" t="str">
            <v>cellular-research.com</v>
          </cell>
          <cell r="G171185" t="str">
            <v>202633</v>
          </cell>
        </row>
        <row r="171186">
          <cell r="F171186" t="str">
            <v>cellularcountry.com</v>
          </cell>
          <cell r="G171186" t="str">
            <v>202634</v>
          </cell>
        </row>
        <row r="171187">
          <cell r="F171187" t="str">
            <v>cellularoptimization.com</v>
          </cell>
          <cell r="G171187" t="str">
            <v>202635</v>
          </cell>
        </row>
        <row r="171188">
          <cell r="F171188" t="str">
            <v>cellularrecycler.com</v>
          </cell>
          <cell r="G171188" t="str">
            <v>202636</v>
          </cell>
        </row>
        <row r="171189">
          <cell r="F171189" t="str">
            <v>cellularreturns.com</v>
          </cell>
          <cell r="G171189" t="str">
            <v>202637</v>
          </cell>
        </row>
        <row r="171190">
          <cell r="F171190" t="str">
            <v>cellularsales.com</v>
          </cell>
          <cell r="G171190" t="str">
            <v>202638</v>
          </cell>
        </row>
        <row r="171191">
          <cell r="F171191" t="str">
            <v>cellunlock.net</v>
          </cell>
          <cell r="G171191" t="str">
            <v>202639</v>
          </cell>
        </row>
        <row r="171192">
          <cell r="F171192" t="str">
            <v>cellunlocker.net</v>
          </cell>
          <cell r="G171192" t="str">
            <v>202640</v>
          </cell>
        </row>
        <row r="171193">
          <cell r="F171193" t="str">
            <v>celluon.com</v>
          </cell>
          <cell r="G171193" t="str">
            <v>202641</v>
          </cell>
        </row>
        <row r="171194">
          <cell r="F171194" t="str">
            <v>cellus.cl</v>
          </cell>
          <cell r="G171194" t="str">
            <v>202642</v>
          </cell>
        </row>
        <row r="171195">
          <cell r="F171195" t="str">
            <v>cellusys.com</v>
          </cell>
          <cell r="G171195" t="str">
            <v>202643</v>
          </cell>
        </row>
        <row r="171196">
          <cell r="F171196" t="str">
            <v>cellwand.com</v>
          </cell>
          <cell r="G171196" t="str">
            <v>202644</v>
          </cell>
        </row>
        <row r="171197">
          <cell r="F171197" t="str">
            <v>cellware.com</v>
          </cell>
          <cell r="G171197" t="str">
            <v>202645</v>
          </cell>
        </row>
        <row r="171198">
          <cell r="F171198" t="str">
            <v>celly.com</v>
          </cell>
          <cell r="G171198" t="str">
            <v>202646</v>
          </cell>
        </row>
        <row r="171199">
          <cell r="F171199" t="str">
            <v>celmaro.com</v>
          </cell>
          <cell r="G171199" t="str">
            <v>202647</v>
          </cell>
        </row>
        <row r="171200">
          <cell r="F171200" t="str">
            <v>celocity.net</v>
          </cell>
          <cell r="G171200" t="str">
            <v>202648</v>
          </cell>
        </row>
        <row r="171201">
          <cell r="F171201" t="str">
            <v>celona.de</v>
          </cell>
          <cell r="G171201" t="str">
            <v>202649</v>
          </cell>
        </row>
        <row r="171202">
          <cell r="F171202" t="str">
            <v>celotex.co.uk</v>
          </cell>
          <cell r="G171202" t="str">
            <v>202650</v>
          </cell>
        </row>
        <row r="171203">
          <cell r="F171203" t="str">
            <v>celovis.com</v>
          </cell>
          <cell r="G171203" t="str">
            <v>202651</v>
          </cell>
        </row>
        <row r="171204">
          <cell r="F171204" t="str">
            <v>celox.co</v>
          </cell>
          <cell r="G171204" t="str">
            <v>202652</v>
          </cell>
        </row>
        <row r="171205">
          <cell r="F171205" t="str">
            <v>celoxis.com</v>
          </cell>
          <cell r="G171205" t="str">
            <v>202653</v>
          </cell>
        </row>
        <row r="171206">
          <cell r="F171206" t="str">
            <v>celoxsales.com</v>
          </cell>
          <cell r="G171206" t="str">
            <v>202654</v>
          </cell>
        </row>
        <row r="171207">
          <cell r="F171207" t="str">
            <v>celplan.com</v>
          </cell>
          <cell r="G171207" t="str">
            <v>202655</v>
          </cell>
        </row>
        <row r="171208">
          <cell r="F171208" t="str">
            <v>celrx.com</v>
          </cell>
          <cell r="G171208" t="str">
            <v>202656</v>
          </cell>
        </row>
        <row r="171209">
          <cell r="F171209" t="str">
            <v>celsis.com</v>
          </cell>
          <cell r="G171209" t="str">
            <v>202657</v>
          </cell>
        </row>
        <row r="171210">
          <cell r="F171210" t="str">
            <v>celsiusindia.com</v>
          </cell>
          <cell r="G171210" t="str">
            <v>202658</v>
          </cell>
        </row>
        <row r="171211">
          <cell r="F171211" t="str">
            <v>celsiuspro.com</v>
          </cell>
          <cell r="G171211" t="str">
            <v>202659</v>
          </cell>
        </row>
        <row r="171212">
          <cell r="F171212" t="str">
            <v>celticbank.com</v>
          </cell>
          <cell r="G171212" t="str">
            <v>202660</v>
          </cell>
        </row>
        <row r="171213">
          <cell r="F171213" t="str">
            <v>celticcatshop.com</v>
          </cell>
          <cell r="G171213" t="str">
            <v>202661</v>
          </cell>
        </row>
        <row r="171214">
          <cell r="F171214" t="str">
            <v>celticcodecraft.com</v>
          </cell>
          <cell r="G171214" t="str">
            <v>202662</v>
          </cell>
        </row>
        <row r="171215">
          <cell r="F171215" t="str">
            <v>celtichealthcare.com</v>
          </cell>
          <cell r="G171215" t="str">
            <v>202663</v>
          </cell>
        </row>
        <row r="171216">
          <cell r="F171216" t="str">
            <v>celtictesting.com</v>
          </cell>
          <cell r="G171216" t="str">
            <v>202664</v>
          </cell>
        </row>
        <row r="171217">
          <cell r="F171217" t="str">
            <v>celtrixa.tv</v>
          </cell>
          <cell r="G171217" t="str">
            <v>202665</v>
          </cell>
        </row>
        <row r="171218">
          <cell r="F171218" t="str">
            <v>celum.com</v>
          </cell>
          <cell r="G171218" t="str">
            <v>202666</v>
          </cell>
        </row>
        <row r="171219">
          <cell r="F171219" t="str">
            <v>celyad.com</v>
          </cell>
          <cell r="G171219" t="str">
            <v>202667</v>
          </cell>
        </row>
        <row r="171220">
          <cell r="F171220" t="str">
            <v>cem4mobile.com</v>
          </cell>
          <cell r="G171220" t="str">
            <v>202668</v>
          </cell>
        </row>
        <row r="171221">
          <cell r="F171221" t="str">
            <v>cemandassociates.com</v>
          </cell>
          <cell r="G171221" t="str">
            <v>202669</v>
          </cell>
        </row>
        <row r="171222">
          <cell r="F171222" t="str">
            <v>cemano.de</v>
          </cell>
          <cell r="G171222" t="str">
            <v>202670</v>
          </cell>
        </row>
        <row r="171223">
          <cell r="F171223" t="str">
            <v>cemaonline.com</v>
          </cell>
          <cell r="G171223" t="str">
            <v>202671</v>
          </cell>
        </row>
        <row r="171224">
          <cell r="F171224" t="str">
            <v>cemelog.hu</v>
          </cell>
          <cell r="G171224" t="str">
            <v>202672</v>
          </cell>
        </row>
        <row r="171225">
          <cell r="F171225" t="str">
            <v>cemeterysearch.com</v>
          </cell>
          <cell r="G171225" t="str">
            <v>202673</v>
          </cell>
        </row>
        <row r="171226">
          <cell r="F171226" t="str">
            <v>cemexbangladesh.com</v>
          </cell>
          <cell r="G171226" t="str">
            <v>202674</v>
          </cell>
        </row>
        <row r="171227">
          <cell r="F171227" t="str">
            <v>cemper.com</v>
          </cell>
          <cell r="G171227" t="str">
            <v>202675</v>
          </cell>
        </row>
        <row r="171228">
          <cell r="F171228" t="str">
            <v>cemtrex.com</v>
          </cell>
          <cell r="G171228" t="str">
            <v>202676</v>
          </cell>
        </row>
        <row r="171229">
          <cell r="F171229" t="str">
            <v>cenabo.com</v>
          </cell>
          <cell r="G171229" t="str">
            <v>202677</v>
          </cell>
        </row>
        <row r="171230">
          <cell r="F171230" t="str">
            <v>cenacatering.com</v>
          </cell>
          <cell r="G171230" t="str">
            <v>202678</v>
          </cell>
        </row>
        <row r="171231">
          <cell r="F171231" t="str">
            <v>cenacleresearch.com</v>
          </cell>
          <cell r="G171231" t="str">
            <v>202679</v>
          </cell>
        </row>
        <row r="171232">
          <cell r="F171232" t="str">
            <v>cenak.com</v>
          </cell>
          <cell r="G171232" t="str">
            <v>202680</v>
          </cell>
        </row>
        <row r="171233">
          <cell r="F171233" t="str">
            <v>cenaplus.com</v>
          </cell>
          <cell r="G171233" t="str">
            <v>202681</v>
          </cell>
        </row>
        <row r="171234">
          <cell r="F171234" t="str">
            <v>cenarehab.com</v>
          </cell>
          <cell r="G171234" t="str">
            <v>202682</v>
          </cell>
        </row>
        <row r="171235">
          <cell r="F171235" t="str">
            <v>cencenelec.eu</v>
          </cell>
          <cell r="G171235" t="str">
            <v>202683</v>
          </cell>
        </row>
        <row r="171236">
          <cell r="F171236" t="str">
            <v>cendian.com</v>
          </cell>
          <cell r="G171236" t="str">
            <v>202684</v>
          </cell>
        </row>
        <row r="171237">
          <cell r="F171237" t="str">
            <v>cenduit.com</v>
          </cell>
          <cell r="G171237" t="str">
            <v>202685</v>
          </cell>
        </row>
        <row r="171238">
          <cell r="F171238" t="str">
            <v>cenegenicsatlanticcity.com</v>
          </cell>
          <cell r="G171238" t="str">
            <v>202686</v>
          </cell>
        </row>
        <row r="171239">
          <cell r="F171239" t="str">
            <v>ceneo.pl</v>
          </cell>
          <cell r="G171239" t="str">
            <v>202687</v>
          </cell>
        </row>
        <row r="171240">
          <cell r="F171240" t="str">
            <v>cenergetica.es</v>
          </cell>
          <cell r="G171240" t="str">
            <v>202688</v>
          </cell>
        </row>
        <row r="171241">
          <cell r="F171241" t="str">
            <v>cenergypower.com</v>
          </cell>
          <cell r="G171241" t="str">
            <v>202689</v>
          </cell>
        </row>
        <row r="171242">
          <cell r="F171242" t="str">
            <v>cengage.com</v>
          </cell>
          <cell r="G171242" t="str">
            <v>202690</v>
          </cell>
        </row>
        <row r="171243">
          <cell r="F171243" t="str">
            <v>cenika.no</v>
          </cell>
          <cell r="G171243" t="str">
            <v>202691</v>
          </cell>
        </row>
        <row r="171244">
          <cell r="F171244" t="str">
            <v>cenique.com</v>
          </cell>
          <cell r="G171244" t="str">
            <v>202692</v>
          </cell>
        </row>
        <row r="171245">
          <cell r="F171245" t="str">
            <v>cenovus.com</v>
          </cell>
          <cell r="G171245" t="str">
            <v>202693</v>
          </cell>
        </row>
        <row r="171246">
          <cell r="F171246" t="str">
            <v>cenpos.com</v>
          </cell>
          <cell r="G171246" t="str">
            <v>202694</v>
          </cell>
        </row>
        <row r="171247">
          <cell r="F171247" t="str">
            <v>censeohealth.com</v>
          </cell>
          <cell r="G171247" t="str">
            <v>202695</v>
          </cell>
        </row>
        <row r="171248">
          <cell r="F171248" t="str">
            <v>censhare.com</v>
          </cell>
          <cell r="G171248" t="str">
            <v>202696</v>
          </cell>
        </row>
        <row r="171249">
          <cell r="F171249" t="str">
            <v>censis.org.uk</v>
          </cell>
          <cell r="G171249" t="str">
            <v>202697</v>
          </cell>
        </row>
        <row r="171250">
          <cell r="F171250" t="str">
            <v>censtarenergy.com</v>
          </cell>
          <cell r="G171250" t="str">
            <v>202698</v>
          </cell>
        </row>
        <row r="171251">
          <cell r="F171251" t="str">
            <v>cent2cent.net</v>
          </cell>
          <cell r="G171251" t="str">
            <v>202699</v>
          </cell>
        </row>
        <row r="171252">
          <cell r="F171252" t="str">
            <v>centangle.com</v>
          </cell>
          <cell r="G171252" t="str">
            <v>202700</v>
          </cell>
        </row>
        <row r="171253">
          <cell r="F171253" t="str">
            <v>centare.com</v>
          </cell>
          <cell r="G171253" t="str">
            <v>202701</v>
          </cell>
        </row>
        <row r="171254">
          <cell r="F171254" t="str">
            <v>centaurea.io</v>
          </cell>
          <cell r="G171254" t="str">
            <v>202702</v>
          </cell>
        </row>
        <row r="171255">
          <cell r="F171255" t="str">
            <v>centaurfs.com</v>
          </cell>
          <cell r="G171255" t="str">
            <v>202703</v>
          </cell>
        </row>
        <row r="171256">
          <cell r="F171256" t="str">
            <v>centauri-solutions.com</v>
          </cell>
          <cell r="G171256" t="str">
            <v>202704</v>
          </cell>
        </row>
        <row r="171257">
          <cell r="F171257" t="str">
            <v>centauris-solutions.com</v>
          </cell>
          <cell r="G171257" t="str">
            <v>202705</v>
          </cell>
        </row>
        <row r="171258">
          <cell r="F171258" t="str">
            <v>centaurpartners.com</v>
          </cell>
          <cell r="G171258" t="str">
            <v>202706</v>
          </cell>
        </row>
        <row r="171259">
          <cell r="F171259" t="str">
            <v>centaurustechnology.com</v>
          </cell>
          <cell r="G171259" t="str">
            <v>202707</v>
          </cell>
        </row>
        <row r="171260">
          <cell r="F171260" t="str">
            <v>centbanc.com</v>
          </cell>
          <cell r="G171260" t="str">
            <v>202708</v>
          </cell>
        </row>
        <row r="171261">
          <cell r="F171261" t="str">
            <v>centegra.org</v>
          </cell>
          <cell r="G171261" t="str">
            <v>202709</v>
          </cell>
        </row>
        <row r="171262">
          <cell r="F171262" t="str">
            <v>centennialwoods.com</v>
          </cell>
          <cell r="G171262" t="str">
            <v>202710</v>
          </cell>
        </row>
        <row r="171263">
          <cell r="F171263" t="str">
            <v>cententia.com</v>
          </cell>
          <cell r="G171263" t="str">
            <v>202711</v>
          </cell>
        </row>
        <row r="171264">
          <cell r="F171264" t="str">
            <v>center4nyc.org</v>
          </cell>
          <cell r="G171264" t="str">
            <v>202712</v>
          </cell>
        </row>
        <row r="171265">
          <cell r="F171265" t="str">
            <v>center4research.org</v>
          </cell>
          <cell r="G171265" t="str">
            <v>202713</v>
          </cell>
        </row>
        <row r="171266">
          <cell r="F171266" t="str">
            <v>centerac.com</v>
          </cell>
          <cell r="G171266" t="str">
            <v>202714</v>
          </cell>
        </row>
        <row r="171267">
          <cell r="F171267" t="str">
            <v>centercode.com</v>
          </cell>
          <cell r="G171267" t="str">
            <v>202715</v>
          </cell>
        </row>
        <row r="171268">
          <cell r="F171268" t="str">
            <v>centerconsulting.org</v>
          </cell>
          <cell r="G171268" t="str">
            <v>202716</v>
          </cell>
        </row>
        <row r="171269">
          <cell r="F171269" t="str">
            <v>centerednetworks.com</v>
          </cell>
          <cell r="G171269" t="str">
            <v>202717</v>
          </cell>
        </row>
        <row r="171270">
          <cell r="F171270" t="str">
            <v>centeredtable.com</v>
          </cell>
          <cell r="G171270" t="str">
            <v>202718</v>
          </cell>
        </row>
        <row r="171271">
          <cell r="F171271" t="str">
            <v>centerex.com</v>
          </cell>
          <cell r="G171271" t="str">
            <v>202719</v>
          </cell>
        </row>
        <row r="171272">
          <cell r="F171272" t="str">
            <v>centerforactivedesign.org</v>
          </cell>
          <cell r="G171272" t="str">
            <v>202720</v>
          </cell>
        </row>
        <row r="171273">
          <cell r="F171273" t="str">
            <v>centerforautismanddyslexia.com</v>
          </cell>
          <cell r="G171273" t="str">
            <v>202721</v>
          </cell>
        </row>
        <row r="171274">
          <cell r="F171274" t="str">
            <v>centerforclinicalexcellence.com</v>
          </cell>
          <cell r="G171274" t="str">
            <v>202722</v>
          </cell>
        </row>
        <row r="171275">
          <cell r="F171275" t="str">
            <v>centerforda.com</v>
          </cell>
          <cell r="G171275" t="str">
            <v>202723</v>
          </cell>
        </row>
        <row r="171276">
          <cell r="F171276" t="str">
            <v>centerforeyecare.com</v>
          </cell>
          <cell r="G171276" t="str">
            <v>202724</v>
          </cell>
        </row>
        <row r="171277">
          <cell r="F171277" t="str">
            <v>centerforhealthtransformation.org</v>
          </cell>
          <cell r="G171277" t="str">
            <v>202725</v>
          </cell>
        </row>
        <row r="171278">
          <cell r="F171278" t="str">
            <v>centerforintegratedmed.com</v>
          </cell>
          <cell r="G171278" t="str">
            <v>202726</v>
          </cell>
        </row>
        <row r="171279">
          <cell r="F171279" t="str">
            <v>centerformaternalfetalcare.com</v>
          </cell>
          <cell r="G171279" t="str">
            <v>202727</v>
          </cell>
        </row>
        <row r="171280">
          <cell r="F171280" t="str">
            <v>centerformedicalweightloss.com</v>
          </cell>
          <cell r="G171280" t="str">
            <v>202728</v>
          </cell>
        </row>
        <row r="171281">
          <cell r="F171281" t="str">
            <v>centerfornewmusic.com</v>
          </cell>
          <cell r="G171281" t="str">
            <v>202729</v>
          </cell>
        </row>
        <row r="171282">
          <cell r="F171282" t="str">
            <v>centerforvein.com</v>
          </cell>
          <cell r="G171282" t="str">
            <v>202730</v>
          </cell>
        </row>
        <row r="171283">
          <cell r="F171283" t="str">
            <v>centerforwellness-academy.weebly.com</v>
          </cell>
          <cell r="G171283" t="str">
            <v>202731</v>
          </cell>
        </row>
        <row r="171284">
          <cell r="F171284" t="str">
            <v>centerforwomenbusinessowners.com</v>
          </cell>
          <cell r="G171284" t="str">
            <v>202732</v>
          </cell>
        </row>
        <row r="171285">
          <cell r="F171285" t="str">
            <v>centerity.com</v>
          </cell>
          <cell r="G171285" t="str">
            <v>202733</v>
          </cell>
        </row>
        <row r="171286">
          <cell r="F171286" t="str">
            <v>centerlinesolutions.com</v>
          </cell>
          <cell r="G171286" t="str">
            <v>202734</v>
          </cell>
        </row>
        <row r="171287">
          <cell r="F171287" t="str">
            <v>centermarkplacements.com</v>
          </cell>
          <cell r="G171287" t="str">
            <v>202735</v>
          </cell>
        </row>
        <row r="171288">
          <cell r="F171288" t="str">
            <v>centermassmedia.com</v>
          </cell>
          <cell r="G171288" t="str">
            <v>202736</v>
          </cell>
        </row>
        <row r="171289">
          <cell r="F171289" t="str">
            <v>centerofmath.org</v>
          </cell>
          <cell r="G171289" t="str">
            <v>202737</v>
          </cell>
        </row>
        <row r="171290">
          <cell r="F171290" t="str">
            <v>centeronhalsted.org</v>
          </cell>
          <cell r="G171290" t="str">
            <v>202738</v>
          </cell>
        </row>
        <row r="171291">
          <cell r="F171291" t="str">
            <v>centeros.com</v>
          </cell>
          <cell r="G171291" t="str">
            <v>202739</v>
          </cell>
        </row>
        <row r="171292">
          <cell r="F171292" t="str">
            <v>centerpointehospital.com</v>
          </cell>
          <cell r="G171292" t="str">
            <v>202740</v>
          </cell>
        </row>
        <row r="171293">
          <cell r="F171293" t="str">
            <v>centerpointmedia.com</v>
          </cell>
          <cell r="G171293" t="str">
            <v>202741</v>
          </cell>
        </row>
        <row r="171294">
          <cell r="F171294" t="str">
            <v>centerragold.com</v>
          </cell>
          <cell r="G171294" t="str">
            <v>202742</v>
          </cell>
        </row>
        <row r="171295">
          <cell r="F171295" t="str">
            <v>centerrehc.com</v>
          </cell>
          <cell r="G171295" t="str">
            <v>202743</v>
          </cell>
        </row>
        <row r="171296">
          <cell r="F171296" t="str">
            <v>centerringmedia.com</v>
          </cell>
          <cell r="G171296" t="str">
            <v>202744</v>
          </cell>
        </row>
        <row r="171297">
          <cell r="F171297" t="str">
            <v>centerscope.com</v>
          </cell>
          <cell r="G171297" t="str">
            <v>202745</v>
          </cell>
        </row>
        <row r="171298">
          <cell r="F171298" t="str">
            <v>centerserv.com</v>
          </cell>
          <cell r="G171298" t="str">
            <v>202746</v>
          </cell>
        </row>
        <row r="171299">
          <cell r="F171299" t="str">
            <v>centershealthcare.com</v>
          </cell>
          <cell r="G171299" t="str">
            <v>202747</v>
          </cell>
        </row>
        <row r="171300">
          <cell r="F171300" t="str">
            <v>centershift.com</v>
          </cell>
          <cell r="G171300" t="str">
            <v>202748</v>
          </cell>
        </row>
        <row r="171301">
          <cell r="F171301" t="str">
            <v>centersocialdynamics.com</v>
          </cell>
          <cell r="G171301" t="str">
            <v>202749</v>
          </cell>
        </row>
        <row r="171302">
          <cell r="F171302" t="str">
            <v>centerspace.net</v>
          </cell>
          <cell r="G171302" t="str">
            <v>202750</v>
          </cell>
        </row>
        <row r="171303">
          <cell r="F171303" t="str">
            <v>centerspas.ch</v>
          </cell>
          <cell r="G171303" t="str">
            <v>202751</v>
          </cell>
        </row>
        <row r="171304">
          <cell r="F171304" t="str">
            <v>centerstagechicago.com</v>
          </cell>
          <cell r="G171304" t="str">
            <v>202752</v>
          </cell>
        </row>
        <row r="171305">
          <cell r="F171305" t="str">
            <v>centerstatebank.com</v>
          </cell>
          <cell r="G171305" t="str">
            <v>202753</v>
          </cell>
        </row>
        <row r="171306">
          <cell r="F171306" t="str">
            <v>centerstoneresearch.org</v>
          </cell>
          <cell r="G171306" t="str">
            <v>202754</v>
          </cell>
        </row>
        <row r="171307">
          <cell r="F171307" t="str">
            <v>centervakansiy.ru</v>
          </cell>
          <cell r="G171307" t="str">
            <v>202755</v>
          </cell>
        </row>
        <row r="171308">
          <cell r="F171308" t="str">
            <v>centerwatch.com</v>
          </cell>
          <cell r="G171308" t="str">
            <v>202756</v>
          </cell>
        </row>
        <row r="171309">
          <cell r="F171309" t="str">
            <v>centeva.com</v>
          </cell>
          <cell r="G171309" t="str">
            <v>202757</v>
          </cell>
        </row>
        <row r="171310">
          <cell r="F171310" t="str">
            <v>centextech.com</v>
          </cell>
          <cell r="G171310" t="str">
            <v>202758</v>
          </cell>
        </row>
        <row r="171311">
          <cell r="F171311" t="str">
            <v>centic.dk</v>
          </cell>
          <cell r="G171311" t="str">
            <v>202759</v>
          </cell>
        </row>
        <row r="171312">
          <cell r="F171312" t="str">
            <v>centile.com</v>
          </cell>
          <cell r="G171312" t="str">
            <v>202760</v>
          </cell>
        </row>
        <row r="171313">
          <cell r="F171313" t="str">
            <v>centili.com</v>
          </cell>
          <cell r="G171313" t="str">
            <v>202761</v>
          </cell>
        </row>
        <row r="171314">
          <cell r="F171314" t="str">
            <v>centillion.hr</v>
          </cell>
          <cell r="G171314" t="str">
            <v>202762</v>
          </cell>
        </row>
        <row r="171315">
          <cell r="F171315" t="str">
            <v>centillium.com</v>
          </cell>
          <cell r="G171315" t="str">
            <v>202763</v>
          </cell>
        </row>
        <row r="171316">
          <cell r="F171316" t="str">
            <v>centinasystems.com</v>
          </cell>
          <cell r="G171316" t="str">
            <v>202764</v>
          </cell>
        </row>
        <row r="171317">
          <cell r="F171317" t="str">
            <v>centiplex.com</v>
          </cell>
          <cell r="G171317" t="str">
            <v>202765</v>
          </cell>
        </row>
        <row r="171318">
          <cell r="F171318" t="str">
            <v>centiq.co.uk</v>
          </cell>
          <cell r="G171318" t="str">
            <v>202766</v>
          </cell>
        </row>
        <row r="171319">
          <cell r="F171319" t="str">
            <v>centirion.com</v>
          </cell>
          <cell r="G171319" t="str">
            <v>202767</v>
          </cell>
        </row>
        <row r="171320">
          <cell r="F171320" t="str">
            <v>centiumsoftware.com</v>
          </cell>
          <cell r="G171320" t="str">
            <v>202768</v>
          </cell>
        </row>
        <row r="171321">
          <cell r="F171321" t="str">
            <v>centpage.com</v>
          </cell>
          <cell r="G171321" t="str">
            <v>202769</v>
          </cell>
        </row>
        <row r="171322">
          <cell r="F171322" t="str">
            <v>centpoint.com</v>
          </cell>
          <cell r="G171322" t="str">
            <v>202770</v>
          </cell>
        </row>
        <row r="171323">
          <cell r="F171323" t="str">
            <v>centpoker.com</v>
          </cell>
          <cell r="G171323" t="str">
            <v>202771</v>
          </cell>
        </row>
        <row r="171324">
          <cell r="F171324" t="str">
            <v>centra.cx</v>
          </cell>
          <cell r="G171324" t="str">
            <v>202772</v>
          </cell>
        </row>
        <row r="171325">
          <cell r="F171325" t="str">
            <v>centraal.com</v>
          </cell>
          <cell r="G171325" t="str">
            <v>202773</v>
          </cell>
        </row>
        <row r="171326">
          <cell r="F171326" t="str">
            <v>centracom.com</v>
          </cell>
          <cell r="G171326" t="str">
            <v>202774</v>
          </cell>
        </row>
        <row r="171327">
          <cell r="F171327" t="str">
            <v>centracomm.net</v>
          </cell>
          <cell r="G171327" t="str">
            <v>202775</v>
          </cell>
        </row>
        <row r="171328">
          <cell r="F171328" t="str">
            <v>centrafair.com</v>
          </cell>
          <cell r="G171328" t="str">
            <v>202776</v>
          </cell>
        </row>
        <row r="171329">
          <cell r="F171329" t="str">
            <v>central-solutions.com</v>
          </cell>
          <cell r="G171329" t="str">
            <v>202777</v>
          </cell>
        </row>
        <row r="171330">
          <cell r="F171330" t="str">
            <v>central.ly</v>
          </cell>
          <cell r="G171330" t="str">
            <v>202778</v>
          </cell>
        </row>
        <row r="171331">
          <cell r="F171331" t="str">
            <v>centralamericadata.com</v>
          </cell>
          <cell r="G171331" t="str">
            <v>202779</v>
          </cell>
        </row>
        <row r="171332">
          <cell r="F171332" t="str">
            <v>centralatomics.com</v>
          </cell>
          <cell r="G171332" t="str">
            <v>202780</v>
          </cell>
        </row>
        <row r="171333">
          <cell r="F171333" t="str">
            <v>centralbanknews.info</v>
          </cell>
          <cell r="G171333" t="str">
            <v>202781</v>
          </cell>
        </row>
        <row r="171334">
          <cell r="F171334" t="str">
            <v>centralbazar.in</v>
          </cell>
          <cell r="G171334" t="str">
            <v>202782</v>
          </cell>
        </row>
        <row r="171335">
          <cell r="F171335" t="str">
            <v>centraldatabank.com</v>
          </cell>
          <cell r="G171335" t="str">
            <v>202783</v>
          </cell>
        </row>
        <row r="171336">
          <cell r="F171336" t="str">
            <v>centraleuropeanstartupawards.com</v>
          </cell>
          <cell r="G171336" t="str">
            <v>202784</v>
          </cell>
        </row>
        <row r="171337">
          <cell r="F171337" t="str">
            <v>centralfloridatoyota.com</v>
          </cell>
          <cell r="G171337" t="str">
            <v>202785</v>
          </cell>
        </row>
        <row r="171338">
          <cell r="F171338" t="str">
            <v>centralhost.com</v>
          </cell>
          <cell r="G171338" t="str">
            <v>202786</v>
          </cell>
        </row>
        <row r="171339">
          <cell r="F171339" t="str">
            <v>centralinoapp.com</v>
          </cell>
          <cell r="G171339" t="str">
            <v>202787</v>
          </cell>
        </row>
        <row r="171340">
          <cell r="F171340" t="str">
            <v>centralinvestigation.com</v>
          </cell>
          <cell r="G171340" t="str">
            <v>202788</v>
          </cell>
        </row>
        <row r="171341">
          <cell r="F171341" t="str">
            <v>centralis.com</v>
          </cell>
          <cell r="G171341" t="str">
            <v>202789</v>
          </cell>
        </row>
        <row r="171342">
          <cell r="F171342" t="str">
            <v>centralite.com</v>
          </cell>
          <cell r="G171342" t="str">
            <v>202790</v>
          </cell>
        </row>
        <row r="171343">
          <cell r="F171343" t="str">
            <v>centralizemedia.com</v>
          </cell>
          <cell r="G171343" t="str">
            <v>202791</v>
          </cell>
        </row>
        <row r="171344">
          <cell r="F171344" t="str">
            <v>centraljerseywaste.com</v>
          </cell>
          <cell r="G171344" t="str">
            <v>202792</v>
          </cell>
        </row>
        <row r="171345">
          <cell r="F171345" t="str">
            <v>centrallo.com</v>
          </cell>
          <cell r="G171345" t="str">
            <v>202793</v>
          </cell>
        </row>
        <row r="171346">
          <cell r="F171346" t="str">
            <v>centrallondonforward.gov.uk</v>
          </cell>
          <cell r="G171346" t="str">
            <v>202794</v>
          </cell>
        </row>
        <row r="171347">
          <cell r="F171347" t="str">
            <v>centrallondonhealthcare.co.uk</v>
          </cell>
          <cell r="G171347" t="str">
            <v>202795</v>
          </cell>
        </row>
        <row r="171348">
          <cell r="F171348" t="str">
            <v>centralmassnews.com</v>
          </cell>
          <cell r="G171348" t="str">
            <v>202796</v>
          </cell>
        </row>
        <row r="171349">
          <cell r="F171349" t="str">
            <v>centralmontanaresources.com</v>
          </cell>
          <cell r="G171349" t="str">
            <v>202797</v>
          </cell>
        </row>
        <row r="171350">
          <cell r="F171350" t="str">
            <v>centralnic.com</v>
          </cell>
          <cell r="G171350" t="str">
            <v>202798</v>
          </cell>
        </row>
        <row r="171351">
          <cell r="F171351" t="str">
            <v>centralohioattorneys.com</v>
          </cell>
          <cell r="G171351" t="str">
            <v>202799</v>
          </cell>
        </row>
        <row r="171352">
          <cell r="F171352" t="str">
            <v>centralohioportables.com</v>
          </cell>
          <cell r="G171352" t="str">
            <v>202800</v>
          </cell>
        </row>
        <row r="171353">
          <cell r="F171353" t="str">
            <v>centralparkbikeride.com</v>
          </cell>
          <cell r="G171353" t="str">
            <v>202801</v>
          </cell>
        </row>
        <row r="171354">
          <cell r="F171354" t="str">
            <v>centralparking.nl</v>
          </cell>
          <cell r="G171354" t="str">
            <v>202802</v>
          </cell>
        </row>
        <row r="171355">
          <cell r="F171355" t="str">
            <v>centralparktours.net</v>
          </cell>
          <cell r="G171355" t="str">
            <v>202803</v>
          </cell>
        </row>
        <row r="171356">
          <cell r="F171356" t="str">
            <v>centralpetroleum.com.au</v>
          </cell>
          <cell r="G171356" t="str">
            <v>202804</v>
          </cell>
        </row>
        <row r="171357">
          <cell r="F171357" t="str">
            <v>centralpoint.nl</v>
          </cell>
          <cell r="G171357" t="str">
            <v>202805</v>
          </cell>
        </row>
        <row r="171358">
          <cell r="F171358" t="str">
            <v>centralreach.com</v>
          </cell>
          <cell r="G171358" t="str">
            <v>202806</v>
          </cell>
        </row>
        <row r="171359">
          <cell r="F171359" t="str">
            <v>centralreservations.com</v>
          </cell>
          <cell r="G171359" t="str">
            <v>202807</v>
          </cell>
        </row>
        <row r="171360">
          <cell r="F171360" t="str">
            <v>centralsquarefoundation.org</v>
          </cell>
          <cell r="G171360" t="str">
            <v>202808</v>
          </cell>
        </row>
        <row r="171361">
          <cell r="F171361" t="str">
            <v>centralstandardtiming.com</v>
          </cell>
          <cell r="G171361" t="str">
            <v>202809</v>
          </cell>
        </row>
        <row r="171362">
          <cell r="F171362" t="str">
            <v>centralstreetgames.com</v>
          </cell>
          <cell r="G171362" t="str">
            <v>202810</v>
          </cell>
        </row>
        <row r="171363">
          <cell r="F171363" t="str">
            <v>centraltrust.net</v>
          </cell>
          <cell r="G171363" t="str">
            <v>202811</v>
          </cell>
        </row>
        <row r="171364">
          <cell r="F171364" t="str">
            <v>centralvapors.com</v>
          </cell>
          <cell r="G171364" t="str">
            <v>202812</v>
          </cell>
        </row>
        <row r="171365">
          <cell r="F171365" t="str">
            <v>centramax.com</v>
          </cell>
          <cell r="G171365" t="str">
            <v>202813</v>
          </cell>
        </row>
        <row r="171366">
          <cell r="F171366" t="str">
            <v>centramed.co</v>
          </cell>
          <cell r="G171366" t="str">
            <v>202814</v>
          </cell>
        </row>
        <row r="171367">
          <cell r="F171367" t="str">
            <v>centramedia.com</v>
          </cell>
          <cell r="G171367" t="str">
            <v>202815</v>
          </cell>
        </row>
        <row r="171368">
          <cell r="F171368" t="str">
            <v>centrastage.com</v>
          </cell>
          <cell r="G171368" t="str">
            <v>202816</v>
          </cell>
        </row>
        <row r="171369">
          <cell r="F171369" t="str">
            <v>centrata.com</v>
          </cell>
          <cell r="G171369" t="str">
            <v>202817</v>
          </cell>
        </row>
        <row r="171370">
          <cell r="F171370" t="str">
            <v>centrcam.com</v>
          </cell>
          <cell r="G171370" t="str">
            <v>202818</v>
          </cell>
        </row>
        <row r="171371">
          <cell r="F171371" t="str">
            <v>centre-west.com</v>
          </cell>
          <cell r="G171371" t="str">
            <v>202819</v>
          </cell>
        </row>
        <row r="171372">
          <cell r="F171372" t="str">
            <v>centreepilationdefinitive.com</v>
          </cell>
          <cell r="G171372" t="str">
            <v>202820</v>
          </cell>
        </row>
        <row r="171373">
          <cell r="F171373" t="str">
            <v>centreforcities.org</v>
          </cell>
          <cell r="G171373" t="str">
            <v>202821</v>
          </cell>
        </row>
        <row r="171374">
          <cell r="F171374" t="str">
            <v>centreforentrepreneurs.org</v>
          </cell>
          <cell r="G171374" t="str">
            <v>202822</v>
          </cell>
        </row>
        <row r="171375">
          <cell r="F171375" t="str">
            <v>centreforlondon.org</v>
          </cell>
          <cell r="G171375" t="str">
            <v>202823</v>
          </cell>
        </row>
        <row r="171376">
          <cell r="F171376" t="str">
            <v>centreforsleep.org</v>
          </cell>
          <cell r="G171376" t="str">
            <v>202824</v>
          </cell>
        </row>
        <row r="171377">
          <cell r="F171377" t="str">
            <v>centreforsocialjustice.org.uk</v>
          </cell>
          <cell r="G171377" t="str">
            <v>202825</v>
          </cell>
        </row>
        <row r="171378">
          <cell r="F171378" t="str">
            <v>centreon.com</v>
          </cell>
          <cell r="G171378" t="str">
            <v>202826</v>
          </cell>
        </row>
        <row r="171379">
          <cell r="F171379" t="str">
            <v>centresis.org</v>
          </cell>
          <cell r="G171379" t="str">
            <v>202827</v>
          </cell>
        </row>
        <row r="171380">
          <cell r="F171380" t="str">
            <v>centresource.com</v>
          </cell>
          <cell r="G171380" t="str">
            <v>202828</v>
          </cell>
        </row>
        <row r="171381">
          <cell r="F171381" t="str">
            <v>centretechnologies.com</v>
          </cell>
          <cell r="G171381" t="str">
            <v>202829</v>
          </cell>
        </row>
        <row r="171382">
          <cell r="F171382" t="str">
            <v>centreua.org</v>
          </cell>
          <cell r="G171382" t="str">
            <v>202830</v>
          </cell>
        </row>
        <row r="171383">
          <cell r="F171383" t="str">
            <v>centrex-france.com</v>
          </cell>
          <cell r="G171383" t="str">
            <v>202831</v>
          </cell>
        </row>
        <row r="171384">
          <cell r="F171384" t="str">
            <v>centrexit.com</v>
          </cell>
          <cell r="G171384" t="str">
            <v>202832</v>
          </cell>
        </row>
        <row r="171385">
          <cell r="F171385" t="str">
            <v>centrexmetals.com.au</v>
          </cell>
          <cell r="G171385" t="str">
            <v>202833</v>
          </cell>
        </row>
        <row r="171386">
          <cell r="F171386" t="str">
            <v>centria.com</v>
          </cell>
          <cell r="G171386" t="str">
            <v>202834</v>
          </cell>
        </row>
        <row r="171387">
          <cell r="F171387" t="str">
            <v>centric.ae</v>
          </cell>
          <cell r="G171387" t="str">
            <v>202835</v>
          </cell>
        </row>
        <row r="171388">
          <cell r="F171388" t="str">
            <v>centric.com</v>
          </cell>
          <cell r="G171388" t="str">
            <v>202836</v>
          </cell>
        </row>
        <row r="171389">
          <cell r="F171389" t="str">
            <v>centric.eu</v>
          </cell>
          <cell r="G171389" t="str">
            <v>202837</v>
          </cell>
        </row>
        <row r="171390">
          <cell r="F171390" t="str">
            <v>centrica-sl.co.uk</v>
          </cell>
          <cell r="G171390" t="str">
            <v>202838</v>
          </cell>
        </row>
        <row r="171391">
          <cell r="F171391" t="str">
            <v>centrica.com</v>
          </cell>
          <cell r="G171391" t="str">
            <v>202839</v>
          </cell>
        </row>
        <row r="171392">
          <cell r="F171392" t="str">
            <v>centrical.com</v>
          </cell>
          <cell r="G171392" t="str">
            <v>202840</v>
          </cell>
        </row>
        <row r="171393">
          <cell r="F171393" t="str">
            <v>centricconsulting.com</v>
          </cell>
          <cell r="G171393" t="str">
            <v>202841</v>
          </cell>
        </row>
        <row r="171394">
          <cell r="F171394" t="str">
            <v>centrichealth.ca</v>
          </cell>
          <cell r="G171394" t="str">
            <v>202842</v>
          </cell>
        </row>
        <row r="171395">
          <cell r="F171395" t="str">
            <v>centrichealth.ie</v>
          </cell>
          <cell r="G171395" t="str">
            <v>202843</v>
          </cell>
        </row>
        <row r="171396">
          <cell r="F171396" t="str">
            <v>centrichealthresources.com</v>
          </cell>
          <cell r="G171396" t="str">
            <v>202844</v>
          </cell>
        </row>
        <row r="171397">
          <cell r="F171397" t="str">
            <v>centricinfo.com</v>
          </cell>
          <cell r="G171397" t="str">
            <v>202845</v>
          </cell>
        </row>
        <row r="171398">
          <cell r="F171398" t="str">
            <v>centriclearning.net</v>
          </cell>
          <cell r="G171398" t="str">
            <v>202846</v>
          </cell>
        </row>
        <row r="171399">
          <cell r="F171399" t="str">
            <v>centricllc.com</v>
          </cell>
          <cell r="G171399" t="str">
            <v>202847</v>
          </cell>
        </row>
        <row r="171400">
          <cell r="F171400" t="str">
            <v>centricm.com</v>
          </cell>
          <cell r="G171400" t="str">
            <v>202848</v>
          </cell>
        </row>
        <row r="171401">
          <cell r="F171401" t="str">
            <v>centricminds.com</v>
          </cell>
          <cell r="G171401" t="str">
            <v>202849</v>
          </cell>
        </row>
        <row r="171402">
          <cell r="F171402" t="str">
            <v>centricsit.com</v>
          </cell>
          <cell r="G171402" t="str">
            <v>202850</v>
          </cell>
        </row>
        <row r="171403">
          <cell r="F171403" t="str">
            <v>centricsystems.co.uk</v>
          </cell>
          <cell r="G171403" t="str">
            <v>202851</v>
          </cell>
        </row>
        <row r="171404">
          <cell r="F171404" t="str">
            <v>centricwellness.com</v>
          </cell>
          <cell r="G171404" t="str">
            <v>202852</v>
          </cell>
        </row>
        <row r="171405">
          <cell r="F171405" t="str">
            <v>centriforge.com</v>
          </cell>
          <cell r="G171405" t="str">
            <v>202853</v>
          </cell>
        </row>
        <row r="171406">
          <cell r="F171406" t="str">
            <v>centrifugemedia.com</v>
          </cell>
          <cell r="G171406" t="str">
            <v>202854</v>
          </cell>
        </row>
        <row r="171407">
          <cell r="F171407" t="str">
            <v>centrihealth.com</v>
          </cell>
          <cell r="G171407" t="str">
            <v>202855</v>
          </cell>
        </row>
        <row r="171408">
          <cell r="F171408" t="str">
            <v>centrilogic.com</v>
          </cell>
          <cell r="G171408" t="str">
            <v>202856</v>
          </cell>
        </row>
        <row r="171409">
          <cell r="F171409" t="str">
            <v>centris.com</v>
          </cell>
          <cell r="G171409" t="str">
            <v>202857</v>
          </cell>
        </row>
        <row r="171410">
          <cell r="F171410" t="str">
            <v>centriserv.com</v>
          </cell>
          <cell r="G171410" t="str">
            <v>202858</v>
          </cell>
        </row>
        <row r="171411">
          <cell r="F171411" t="str">
            <v>centrisinsurance.net</v>
          </cell>
          <cell r="G171411" t="str">
            <v>202859</v>
          </cell>
        </row>
        <row r="171412">
          <cell r="F171412" t="str">
            <v>centriumcrm.com</v>
          </cell>
          <cell r="G171412" t="str">
            <v>202860</v>
          </cell>
        </row>
        <row r="171413">
          <cell r="F171413" t="str">
            <v>centrix.com.au</v>
          </cell>
          <cell r="G171413" t="str">
            <v>202861</v>
          </cell>
        </row>
        <row r="171414">
          <cell r="F171414" t="str">
            <v>centrixsolutions.com</v>
          </cell>
          <cell r="G171414" t="str">
            <v>202862</v>
          </cell>
        </row>
        <row r="171415">
          <cell r="F171415" t="str">
            <v>centro-commerciale.eu</v>
          </cell>
          <cell r="G171415" t="str">
            <v>202863</v>
          </cell>
        </row>
        <row r="171416">
          <cell r="F171416" t="str">
            <v>centroandaluz.net</v>
          </cell>
          <cell r="G171416" t="str">
            <v>202864</v>
          </cell>
        </row>
        <row r="171417">
          <cell r="F171417" t="str">
            <v>centrog.com</v>
          </cell>
          <cell r="G171417" t="str">
            <v>202865</v>
          </cell>
        </row>
        <row r="171418">
          <cell r="F171418" t="str">
            <v>centroidstudio.com</v>
          </cell>
          <cell r="G171418" t="str">
            <v>202866</v>
          </cell>
        </row>
        <row r="171419">
          <cell r="F171419" t="str">
            <v>centromariomolina.org</v>
          </cell>
          <cell r="G171419" t="str">
            <v>202867</v>
          </cell>
        </row>
        <row r="171420">
          <cell r="F171420" t="str">
            <v>centronic-gmbh.de</v>
          </cell>
          <cell r="G171420" t="str">
            <v>202868</v>
          </cell>
        </row>
        <row r="171421">
          <cell r="F171421" t="str">
            <v>centroprop.com</v>
          </cell>
          <cell r="G171421" t="str">
            <v>202869</v>
          </cell>
        </row>
        <row r="171422">
          <cell r="F171422" t="str">
            <v>centrora.com</v>
          </cell>
          <cell r="G171422" t="str">
            <v>202870</v>
          </cell>
        </row>
        <row r="171423">
          <cell r="F171423" t="str">
            <v>centroshealth.com</v>
          </cell>
          <cell r="G171423" t="str">
            <v>202871</v>
          </cell>
        </row>
        <row r="171424">
          <cell r="F171424" t="str">
            <v>centrosunico.co.uk</v>
          </cell>
          <cell r="G171424" t="str">
            <v>202872</v>
          </cell>
        </row>
        <row r="171425">
          <cell r="F171425" t="str">
            <v>centrosveterinarios.com</v>
          </cell>
          <cell r="G171425" t="str">
            <v>202873</v>
          </cell>
        </row>
        <row r="171426">
          <cell r="F171426" t="str">
            <v>centrosync.com</v>
          </cell>
          <cell r="G171426" t="str">
            <v>202874</v>
          </cell>
        </row>
        <row r="171427">
          <cell r="F171427" t="str">
            <v>centroy.com</v>
          </cell>
          <cell r="G171427" t="str">
            <v>202875</v>
          </cell>
        </row>
        <row r="171428">
          <cell r="F171428" t="str">
            <v>centrro.com</v>
          </cell>
          <cell r="G171428" t="str">
            <v>202876</v>
          </cell>
        </row>
        <row r="171429">
          <cell r="F171429" t="str">
            <v>centruflow.com</v>
          </cell>
          <cell r="G171429" t="str">
            <v>202877</v>
          </cell>
        </row>
        <row r="171430">
          <cell r="F171430" t="str">
            <v>centryc.co</v>
          </cell>
          <cell r="G171430" t="str">
            <v>202878</v>
          </cell>
        </row>
        <row r="171431">
          <cell r="F171431" t="str">
            <v>centtech.com</v>
          </cell>
          <cell r="G171431" t="str">
            <v>202879</v>
          </cell>
        </row>
        <row r="171432">
          <cell r="F171432" t="str">
            <v>centum.es</v>
          </cell>
          <cell r="G171432" t="str">
            <v>202880</v>
          </cell>
        </row>
        <row r="171433">
          <cell r="F171433" t="str">
            <v>centumlearning.com</v>
          </cell>
          <cell r="G171433" t="str">
            <v>202881</v>
          </cell>
        </row>
        <row r="171434">
          <cell r="F171434" t="str">
            <v>centup.org</v>
          </cell>
          <cell r="G171434" t="str">
            <v>202882</v>
          </cell>
        </row>
        <row r="171435">
          <cell r="F171435" t="str">
            <v>centura.org</v>
          </cell>
          <cell r="G171435" t="str">
            <v>202883</v>
          </cell>
        </row>
        <row r="171436">
          <cell r="F171436" t="str">
            <v>centure.co.il</v>
          </cell>
          <cell r="G171436" t="str">
            <v>202884</v>
          </cell>
        </row>
        <row r="171437">
          <cell r="F171437" t="str">
            <v>centuria-agenzia.it</v>
          </cell>
          <cell r="G171437" t="str">
            <v>202885</v>
          </cell>
        </row>
        <row r="171438">
          <cell r="F171438" t="str">
            <v>centurianexterminators.com</v>
          </cell>
          <cell r="G171438" t="str">
            <v>202886</v>
          </cell>
        </row>
        <row r="171439">
          <cell r="F171439" t="str">
            <v>centurica.com</v>
          </cell>
          <cell r="G171439" t="str">
            <v>202887</v>
          </cell>
        </row>
        <row r="171440">
          <cell r="F171440" t="str">
            <v>centurion-jets.com</v>
          </cell>
          <cell r="G171440" t="str">
            <v>202888</v>
          </cell>
        </row>
        <row r="171441">
          <cell r="F171441" t="str">
            <v>centurionnetworks.com</v>
          </cell>
          <cell r="G171441" t="str">
            <v>202889</v>
          </cell>
        </row>
        <row r="171442">
          <cell r="F171442" t="str">
            <v>centurionpipeline.com</v>
          </cell>
          <cell r="G171442" t="str">
            <v>202890</v>
          </cell>
        </row>
        <row r="171443">
          <cell r="F171443" t="str">
            <v>centuropean-group.com</v>
          </cell>
          <cell r="G171443" t="str">
            <v>202891</v>
          </cell>
        </row>
        <row r="171444">
          <cell r="F171444" t="str">
            <v>centurum.com</v>
          </cell>
          <cell r="G171444" t="str">
            <v>202892</v>
          </cell>
        </row>
        <row r="171445">
          <cell r="F171445" t="str">
            <v>century.uk.net</v>
          </cell>
          <cell r="G171445" t="str">
            <v>202893</v>
          </cell>
        </row>
        <row r="171446">
          <cell r="F171446" t="str">
            <v>century21.ca</v>
          </cell>
          <cell r="G171446" t="str">
            <v>202894</v>
          </cell>
        </row>
        <row r="171447">
          <cell r="F171447" t="str">
            <v>centuryaluminum.com</v>
          </cell>
          <cell r="G171447" t="str">
            <v>202895</v>
          </cell>
        </row>
        <row r="171448">
          <cell r="F171448" t="str">
            <v>centurybzisolutions.net</v>
          </cell>
          <cell r="G171448" t="str">
            <v>202896</v>
          </cell>
        </row>
        <row r="171449">
          <cell r="F171449" t="str">
            <v>centurycommunities.com</v>
          </cell>
          <cell r="G171449" t="str">
            <v>202897</v>
          </cell>
        </row>
        <row r="171450">
          <cell r="F171450" t="str">
            <v>centuryfp.com</v>
          </cell>
          <cell r="G171450" t="str">
            <v>202898</v>
          </cell>
        </row>
        <row r="171451">
          <cell r="F171451" t="str">
            <v>centurygolf.com</v>
          </cell>
          <cell r="G171451" t="str">
            <v>202899</v>
          </cell>
        </row>
        <row r="171452">
          <cell r="F171452" t="str">
            <v>centuryhearingaids.com</v>
          </cell>
          <cell r="G171452" t="str">
            <v>202900</v>
          </cell>
        </row>
        <row r="171453">
          <cell r="F171453" t="str">
            <v>centuryhousing.org</v>
          </cell>
          <cell r="G171453" t="str">
            <v>202901</v>
          </cell>
        </row>
        <row r="171454">
          <cell r="F171454" t="str">
            <v>centurylinktechnology.com</v>
          </cell>
          <cell r="G171454" t="str">
            <v>202902</v>
          </cell>
        </row>
        <row r="171455">
          <cell r="F171455" t="str">
            <v>centuryware.com</v>
          </cell>
          <cell r="G171455" t="str">
            <v>202903</v>
          </cell>
        </row>
        <row r="171456">
          <cell r="F171456" t="str">
            <v>cenveo.com</v>
          </cell>
          <cell r="G171456" t="str">
            <v>202904</v>
          </cell>
        </row>
        <row r="171457">
          <cell r="F171457" t="str">
            <v>ceo-worldwide.com</v>
          </cell>
          <cell r="G171457" t="str">
            <v>202905</v>
          </cell>
        </row>
        <row r="171458">
          <cell r="F171458" t="str">
            <v>ceo.com</v>
          </cell>
          <cell r="G171458" t="str">
            <v>202906</v>
          </cell>
        </row>
        <row r="171459">
          <cell r="F171459" t="str">
            <v>ceoadvisor.com</v>
          </cell>
          <cell r="G171459" t="str">
            <v>202907</v>
          </cell>
        </row>
        <row r="171460">
          <cell r="F171460" t="str">
            <v>ceoclub.bg</v>
          </cell>
          <cell r="G171460" t="str">
            <v>202908</v>
          </cell>
        </row>
        <row r="171461">
          <cell r="F171461" t="str">
            <v>ceocollective.com</v>
          </cell>
          <cell r="G171461" t="str">
            <v>202909</v>
          </cell>
        </row>
        <row r="171462">
          <cell r="F171462" t="str">
            <v>ceoconnection.com</v>
          </cell>
          <cell r="G171462" t="str">
            <v>202910</v>
          </cell>
        </row>
        <row r="171463">
          <cell r="F171463" t="str">
            <v>ceoinabox.co</v>
          </cell>
          <cell r="G171463" t="str">
            <v>202911</v>
          </cell>
        </row>
        <row r="171464">
          <cell r="F171464" t="str">
            <v>ceoinfotech.com</v>
          </cell>
          <cell r="G171464" t="str">
            <v>202912</v>
          </cell>
        </row>
        <row r="171465">
          <cell r="F171465" t="str">
            <v>ceojuice.com</v>
          </cell>
          <cell r="G171465" t="str">
            <v>202913</v>
          </cell>
        </row>
        <row r="171466">
          <cell r="F171466" t="str">
            <v>ceolearningnetwork.com</v>
          </cell>
          <cell r="G171466" t="str">
            <v>202914</v>
          </cell>
        </row>
        <row r="171467">
          <cell r="F171467" t="str">
            <v>ceosherpa.com</v>
          </cell>
          <cell r="G171467" t="str">
            <v>202915</v>
          </cell>
        </row>
        <row r="171468">
          <cell r="F171468" t="str">
            <v>ceositepad.com</v>
          </cell>
          <cell r="G171468" t="str">
            <v>202916</v>
          </cell>
        </row>
        <row r="171469">
          <cell r="F171469" t="str">
            <v>ceosuite.com</v>
          </cell>
          <cell r="G171469" t="str">
            <v>202917</v>
          </cell>
        </row>
        <row r="171470">
          <cell r="F171470" t="str">
            <v>ceoterra.com</v>
          </cell>
          <cell r="G171470" t="str">
            <v>202918</v>
          </cell>
        </row>
        <row r="171471">
          <cell r="F171471" t="str">
            <v>ceoutlook.com</v>
          </cell>
          <cell r="G171471" t="str">
            <v>202919</v>
          </cell>
        </row>
        <row r="171472">
          <cell r="F171472" t="str">
            <v>ceowatermandate.org</v>
          </cell>
          <cell r="G171472" t="str">
            <v>202920</v>
          </cell>
        </row>
        <row r="171473">
          <cell r="F171473" t="str">
            <v>ceoworld.biz</v>
          </cell>
          <cell r="G171473" t="str">
            <v>202921</v>
          </cell>
        </row>
        <row r="171474">
          <cell r="F171474" t="str">
            <v>ceoworld.io</v>
          </cell>
          <cell r="G171474" t="str">
            <v>202922</v>
          </cell>
        </row>
        <row r="171475">
          <cell r="F171475" t="str">
            <v>cepco.net</v>
          </cell>
          <cell r="G171475" t="str">
            <v>202923</v>
          </cell>
        </row>
        <row r="171476">
          <cell r="F171476" t="str">
            <v>ceped.net</v>
          </cell>
          <cell r="G171476" t="str">
            <v>202924</v>
          </cell>
        </row>
        <row r="171477">
          <cell r="F171477" t="str">
            <v>cepeksen.com</v>
          </cell>
          <cell r="G171477" t="str">
            <v>202925</v>
          </cell>
        </row>
        <row r="171478">
          <cell r="F171478" t="str">
            <v>cepf.net</v>
          </cell>
          <cell r="G171478" t="str">
            <v>202926</v>
          </cell>
        </row>
        <row r="171479">
          <cell r="F171479" t="str">
            <v>ceph.com</v>
          </cell>
          <cell r="G171479" t="str">
            <v>202927</v>
          </cell>
        </row>
        <row r="171480">
          <cell r="F171480" t="str">
            <v>cepkilifim.com</v>
          </cell>
          <cell r="G171480" t="str">
            <v>202928</v>
          </cell>
        </row>
        <row r="171481">
          <cell r="F171481" t="str">
            <v>cepmodam.com</v>
          </cell>
          <cell r="G171481" t="str">
            <v>202929</v>
          </cell>
        </row>
        <row r="171482">
          <cell r="F171482" t="str">
            <v>cepos.dk</v>
          </cell>
          <cell r="G171482" t="str">
            <v>202930</v>
          </cell>
        </row>
        <row r="171483">
          <cell r="F171483" t="str">
            <v>cepower.net</v>
          </cell>
          <cell r="G171483" t="str">
            <v>202931</v>
          </cell>
        </row>
        <row r="171484">
          <cell r="F171484" t="str">
            <v>cepr.net</v>
          </cell>
          <cell r="G171484" t="str">
            <v>202932</v>
          </cell>
        </row>
        <row r="171485">
          <cell r="F171485" t="str">
            <v>cepres.com</v>
          </cell>
          <cell r="G171485" t="str">
            <v>202933</v>
          </cell>
        </row>
        <row r="171486">
          <cell r="F171486" t="str">
            <v>ceptes.com</v>
          </cell>
          <cell r="G171486" t="str">
            <v>202934</v>
          </cell>
        </row>
        <row r="171487">
          <cell r="F171487" t="str">
            <v>ceptonstrategies.com</v>
          </cell>
          <cell r="G171487" t="str">
            <v>202935</v>
          </cell>
        </row>
        <row r="171488">
          <cell r="F171488" t="str">
            <v>ceptsolutions.com</v>
          </cell>
          <cell r="G171488" t="str">
            <v>202936</v>
          </cell>
        </row>
        <row r="171489">
          <cell r="F171489" t="str">
            <v>cequesta.com</v>
          </cell>
          <cell r="G171489" t="str">
            <v>202937</v>
          </cell>
        </row>
        <row r="171490">
          <cell r="F171490" t="str">
            <v>cer-inc.com</v>
          </cell>
          <cell r="G171490" t="str">
            <v>202938</v>
          </cell>
        </row>
        <row r="171491">
          <cell r="F171491" t="str">
            <v>cerado.com</v>
          </cell>
          <cell r="G171491" t="str">
            <v>202939</v>
          </cell>
        </row>
        <row r="171492">
          <cell r="F171492" t="str">
            <v>ceradrop.com</v>
          </cell>
          <cell r="G171492" t="str">
            <v>202940</v>
          </cell>
        </row>
        <row r="171493">
          <cell r="F171493" t="str">
            <v>cerafor.com</v>
          </cell>
          <cell r="G171493" t="str">
            <v>202941</v>
          </cell>
        </row>
        <row r="171494">
          <cell r="F171494" t="str">
            <v>ceramiclogistics.com</v>
          </cell>
          <cell r="G171494" t="str">
            <v>202942</v>
          </cell>
        </row>
        <row r="171495">
          <cell r="F171495" t="str">
            <v>cerasis.com</v>
          </cell>
          <cell r="G171495" t="str">
            <v>202943</v>
          </cell>
        </row>
        <row r="171496">
          <cell r="F171496" t="str">
            <v>cerasus-media.com</v>
          </cell>
          <cell r="G171496" t="str">
            <v>202944</v>
          </cell>
        </row>
        <row r="171497">
          <cell r="F171497" t="str">
            <v>ceravision.com</v>
          </cell>
          <cell r="G171497" t="str">
            <v>202945</v>
          </cell>
        </row>
        <row r="171498">
          <cell r="F171498" t="str">
            <v>cerberus-infosec.co.uk</v>
          </cell>
          <cell r="G171498" t="str">
            <v>202946</v>
          </cell>
        </row>
        <row r="171499">
          <cell r="F171499" t="str">
            <v>cerberusip.com</v>
          </cell>
          <cell r="G171499" t="str">
            <v>202947</v>
          </cell>
        </row>
        <row r="171500">
          <cell r="F171500" t="str">
            <v>cercacor.com</v>
          </cell>
          <cell r="G171500" t="str">
            <v>202948</v>
          </cell>
        </row>
        <row r="171501">
          <cell r="F171501" t="str">
            <v>cercainsights.com</v>
          </cell>
          <cell r="G171501" t="str">
            <v>202949</v>
          </cell>
        </row>
        <row r="171502">
          <cell r="F171502" t="str">
            <v>cercamia.com</v>
          </cell>
          <cell r="G171502" t="str">
            <v>202950</v>
          </cell>
        </row>
        <row r="171503">
          <cell r="F171503" t="str">
            <v>cercassicurazioni.it</v>
          </cell>
          <cell r="G171503" t="str">
            <v>202951</v>
          </cell>
        </row>
        <row r="171504">
          <cell r="F171504" t="str">
            <v>cereal.com</v>
          </cell>
          <cell r="G171504" t="str">
            <v>202952</v>
          </cell>
        </row>
        <row r="171505">
          <cell r="F171505" t="str">
            <v>cerebra.co.za</v>
          </cell>
          <cell r="G171505" t="str">
            <v>202953</v>
          </cell>
        </row>
        <row r="171506">
          <cell r="F171506" t="str">
            <v>cerebrahm.com</v>
          </cell>
          <cell r="G171506" t="str">
            <v>202954</v>
          </cell>
        </row>
        <row r="171507">
          <cell r="F171507" t="str">
            <v>cerebral-overload.com</v>
          </cell>
          <cell r="G171507" t="str">
            <v>202955</v>
          </cell>
        </row>
        <row r="171508">
          <cell r="F171508" t="str">
            <v>cerebralfix.com</v>
          </cell>
          <cell r="G171508" t="str">
            <v>202956</v>
          </cell>
        </row>
        <row r="171509">
          <cell r="F171509" t="str">
            <v>cerecast.com</v>
          </cell>
          <cell r="G171509" t="str">
            <v>202957</v>
          </cell>
        </row>
        <row r="171510">
          <cell r="F171510" t="str">
            <v>ceremity.com</v>
          </cell>
          <cell r="G171510" t="str">
            <v>202958</v>
          </cell>
        </row>
        <row r="171511">
          <cell r="F171511" t="str">
            <v>ceremony.agency</v>
          </cell>
          <cell r="G171511" t="str">
            <v>202959</v>
          </cell>
        </row>
        <row r="171512">
          <cell r="F171512" t="str">
            <v>cereproc.com</v>
          </cell>
          <cell r="G171512" t="str">
            <v>202960</v>
          </cell>
        </row>
        <row r="171513">
          <cell r="F171513" t="str">
            <v>ceres-inc.jp</v>
          </cell>
          <cell r="G171513" t="str">
            <v>202961</v>
          </cell>
        </row>
        <row r="171514">
          <cell r="F171514" t="str">
            <v>ceresadvisors.se</v>
          </cell>
          <cell r="G171514" t="str">
            <v>202962</v>
          </cell>
        </row>
        <row r="171515">
          <cell r="F171515" t="str">
            <v>ceresglobalagcorp.com</v>
          </cell>
          <cell r="G171515" t="str">
            <v>202963</v>
          </cell>
        </row>
        <row r="171516">
          <cell r="F171516" t="str">
            <v>ceresios.com</v>
          </cell>
          <cell r="G171516" t="str">
            <v>202964</v>
          </cell>
        </row>
        <row r="171517">
          <cell r="F171517" t="str">
            <v>ceresproductions.com</v>
          </cell>
          <cell r="G171517" t="str">
            <v>202965</v>
          </cell>
        </row>
        <row r="171518">
          <cell r="F171518" t="str">
            <v>cerfcorp.com</v>
          </cell>
          <cell r="G171518" t="str">
            <v>202966</v>
          </cell>
        </row>
        <row r="171519">
          <cell r="F171519" t="str">
            <v>cergis.com</v>
          </cell>
          <cell r="G171519" t="str">
            <v>202967</v>
          </cell>
        </row>
        <row r="171520">
          <cell r="F171520" t="str">
            <v>cerillion.com</v>
          </cell>
          <cell r="G171520" t="str">
            <v>202968</v>
          </cell>
        </row>
        <row r="171521">
          <cell r="F171521" t="str">
            <v>ceriumcapital.com</v>
          </cell>
          <cell r="G171521" t="str">
            <v>202969</v>
          </cell>
        </row>
        <row r="171522">
          <cell r="F171522" t="str">
            <v>cerm.net</v>
          </cell>
          <cell r="G171522" t="str">
            <v>202970</v>
          </cell>
        </row>
        <row r="171523">
          <cell r="F171523" t="str">
            <v>cermaq.com</v>
          </cell>
          <cell r="G171523" t="str">
            <v>202971</v>
          </cell>
        </row>
        <row r="171524">
          <cell r="F171524" t="str">
            <v>cernam.com</v>
          </cell>
          <cell r="G171524" t="str">
            <v>202972</v>
          </cell>
        </row>
        <row r="171525">
          <cell r="F171525" t="str">
            <v>ceroideas.es</v>
          </cell>
          <cell r="G171525" t="str">
            <v>202973</v>
          </cell>
        </row>
        <row r="171526">
          <cell r="F171526" t="str">
            <v>cerrajerosbarcelona.org</v>
          </cell>
          <cell r="G171526" t="str">
            <v>202974</v>
          </cell>
        </row>
        <row r="171527">
          <cell r="F171527" t="str">
            <v>cerrajerourgenciasbarcelona.com</v>
          </cell>
          <cell r="G171527" t="str">
            <v>202975</v>
          </cell>
        </row>
        <row r="171528">
          <cell r="F171528" t="str">
            <v>cerrio.com</v>
          </cell>
          <cell r="G171528" t="str">
            <v>202976</v>
          </cell>
        </row>
        <row r="171529">
          <cell r="F171529" t="str">
            <v>cerryndesign.com</v>
          </cell>
          <cell r="G171529" t="str">
            <v>202977</v>
          </cell>
        </row>
        <row r="171530">
          <cell r="F171530" t="str">
            <v>cers.com.tr</v>
          </cell>
          <cell r="G171530" t="str">
            <v>202978</v>
          </cell>
        </row>
        <row r="171531">
          <cell r="F171531" t="str">
            <v>cert.gov.au</v>
          </cell>
          <cell r="G171531" t="str">
            <v>202979</v>
          </cell>
        </row>
        <row r="171532">
          <cell r="F171532" t="str">
            <v>cert.org.cn</v>
          </cell>
          <cell r="G171532" t="str">
            <v>202980</v>
          </cell>
        </row>
        <row r="171533">
          <cell r="F171533" t="str">
            <v>certainsource.com</v>
          </cell>
          <cell r="G171533" t="str">
            <v>202981</v>
          </cell>
        </row>
        <row r="171534">
          <cell r="F171534" t="str">
            <v>certalegal.nl</v>
          </cell>
          <cell r="G171534" t="str">
            <v>202982</v>
          </cell>
        </row>
        <row r="171535">
          <cell r="F171535" t="str">
            <v>certansia.com</v>
          </cell>
          <cell r="G171535" t="str">
            <v>202983</v>
          </cell>
        </row>
        <row r="171536">
          <cell r="F171536" t="str">
            <v>certara.com</v>
          </cell>
          <cell r="G171536" t="str">
            <v>202984</v>
          </cell>
        </row>
        <row r="171537">
          <cell r="F171537" t="str">
            <v>certbest.com</v>
          </cell>
          <cell r="G171537" t="str">
            <v>202985</v>
          </cell>
        </row>
        <row r="171538">
          <cell r="F171538" t="str">
            <v>certent.com</v>
          </cell>
          <cell r="G171538" t="str">
            <v>202986</v>
          </cell>
        </row>
        <row r="171539">
          <cell r="F171539" t="str">
            <v>certero.com</v>
          </cell>
          <cell r="G171539" t="str">
            <v>202987</v>
          </cell>
        </row>
        <row r="171540">
          <cell r="F171540" t="str">
            <v>certficamarcasepatentes.com.br</v>
          </cell>
          <cell r="G171540" t="str">
            <v>202988</v>
          </cell>
        </row>
        <row r="171541">
          <cell r="F171541" t="str">
            <v>certicalia.com</v>
          </cell>
          <cell r="G171541" t="str">
            <v>202989</v>
          </cell>
        </row>
        <row r="171542">
          <cell r="F171542" t="str">
            <v>certichron.com</v>
          </cell>
          <cell r="G171542" t="str">
            <v>202990</v>
          </cell>
        </row>
        <row r="171543">
          <cell r="F171543" t="str">
            <v>certiconglobal.com</v>
          </cell>
          <cell r="G171543" t="str">
            <v>202991</v>
          </cell>
        </row>
        <row r="171544">
          <cell r="F171544" t="str">
            <v>certifae.com</v>
          </cell>
          <cell r="G171544" t="str">
            <v>202992</v>
          </cell>
        </row>
        <row r="171545">
          <cell r="F171545" t="str">
            <v>certifi.net</v>
          </cell>
          <cell r="G171545" t="str">
            <v>202993</v>
          </cell>
        </row>
        <row r="171546">
          <cell r="F171546" t="str">
            <v>certifica.com</v>
          </cell>
          <cell r="G171546" t="str">
            <v>202994</v>
          </cell>
        </row>
        <row r="171547">
          <cell r="F171547" t="str">
            <v>certification.tn</v>
          </cell>
          <cell r="G171547" t="str">
            <v>202995</v>
          </cell>
        </row>
        <row r="171548">
          <cell r="F171548" t="str">
            <v>certifiedauto.info</v>
          </cell>
          <cell r="G171548" t="str">
            <v>202996</v>
          </cell>
        </row>
        <row r="171549">
          <cell r="F171549" t="str">
            <v>certifiedcars.com</v>
          </cell>
          <cell r="G171549" t="str">
            <v>202997</v>
          </cell>
        </row>
        <row r="171550">
          <cell r="F171550" t="str">
            <v>certifiedcio.com</v>
          </cell>
          <cell r="G171550" t="str">
            <v>202998</v>
          </cell>
        </row>
        <row r="171551">
          <cell r="F171551" t="str">
            <v>certifiedconsumerreviews.com</v>
          </cell>
          <cell r="G171551" t="str">
            <v>202999</v>
          </cell>
        </row>
        <row r="171552">
          <cell r="F171552" t="str">
            <v>certifiedgoldexchange.com</v>
          </cell>
          <cell r="G171552" t="str">
            <v>203000</v>
          </cell>
        </row>
        <row r="171553">
          <cell r="F171553" t="str">
            <v>certifiedknowledge.org</v>
          </cell>
          <cell r="G171553" t="str">
            <v>203001</v>
          </cell>
        </row>
        <row r="171554">
          <cell r="F171554" t="str">
            <v>certifiedpower.com</v>
          </cell>
          <cell r="G171554" t="str">
            <v>203002</v>
          </cell>
        </row>
        <row r="171555">
          <cell r="F171555" t="str">
            <v>certifikid.com</v>
          </cell>
          <cell r="G171555" t="str">
            <v>203003</v>
          </cell>
        </row>
        <row r="171556">
          <cell r="F171556" t="str">
            <v>certifynation.com</v>
          </cell>
          <cell r="G171556" t="str">
            <v>203004</v>
          </cell>
        </row>
        <row r="171557">
          <cell r="F171557" t="str">
            <v>certilead.com</v>
          </cell>
          <cell r="G171557" t="str">
            <v>203005</v>
          </cell>
        </row>
        <row r="171558">
          <cell r="F171558" t="str">
            <v>certimail.ca</v>
          </cell>
          <cell r="G171558" t="str">
            <v>203006</v>
          </cell>
        </row>
        <row r="171559">
          <cell r="F171559" t="str">
            <v>certimarca.com.br</v>
          </cell>
          <cell r="G171559" t="str">
            <v>203007</v>
          </cell>
        </row>
        <row r="171560">
          <cell r="F171560" t="str">
            <v>certiport.com</v>
          </cell>
          <cell r="G171560" t="str">
            <v>203008</v>
          </cell>
        </row>
        <row r="171561">
          <cell r="F171561" t="str">
            <v>certipur.us</v>
          </cell>
          <cell r="G171561" t="str">
            <v>203009</v>
          </cell>
        </row>
        <row r="171562">
          <cell r="F171562" t="str">
            <v>certisign.com.br</v>
          </cell>
          <cell r="G171562" t="str">
            <v>203010</v>
          </cell>
        </row>
        <row r="171563">
          <cell r="F171563" t="str">
            <v>certitudeit.ca</v>
          </cell>
          <cell r="G171563" t="str">
            <v>203011</v>
          </cell>
        </row>
        <row r="171564">
          <cell r="F171564" t="str">
            <v>certive.com</v>
          </cell>
          <cell r="G171564" t="str">
            <v>203012</v>
          </cell>
        </row>
        <row r="171565">
          <cell r="F171565" t="str">
            <v>certmag.com</v>
          </cell>
          <cell r="G171565" t="str">
            <v>203013</v>
          </cell>
        </row>
        <row r="171566">
          <cell r="F171566" t="str">
            <v>certoid.com</v>
          </cell>
          <cell r="G171566" t="str">
            <v>203014</v>
          </cell>
        </row>
        <row r="171567">
          <cell r="F171567" t="str">
            <v>certon.com</v>
          </cell>
          <cell r="G171567" t="str">
            <v>203015</v>
          </cell>
        </row>
        <row r="171568">
          <cell r="F171568" t="str">
            <v>certs4less.com</v>
          </cell>
          <cell r="G171568" t="str">
            <v>203016</v>
          </cell>
        </row>
        <row r="171569">
          <cell r="F171569" t="str">
            <v>certsmate.com</v>
          </cell>
          <cell r="G171569" t="str">
            <v>203017</v>
          </cell>
        </row>
        <row r="171570">
          <cell r="F171570" t="str">
            <v>certtech.com</v>
          </cell>
          <cell r="G171570" t="str">
            <v>203018</v>
          </cell>
        </row>
        <row r="171571">
          <cell r="F171571" t="str">
            <v>certusintl.com</v>
          </cell>
          <cell r="G171571" t="str">
            <v>203019</v>
          </cell>
        </row>
        <row r="171572">
          <cell r="F171572" t="str">
            <v>certusoft.com</v>
          </cell>
          <cell r="G171572" t="str">
            <v>203020</v>
          </cell>
        </row>
        <row r="171573">
          <cell r="F171573" t="str">
            <v>certusplus.com</v>
          </cell>
          <cell r="G171573" t="str">
            <v>203021</v>
          </cell>
        </row>
        <row r="171574">
          <cell r="F171574" t="str">
            <v>ceruzziproperties.com</v>
          </cell>
          <cell r="G171574" t="str">
            <v>203022</v>
          </cell>
        </row>
        <row r="171575">
          <cell r="F171575" t="str">
            <v>cerveausys.com</v>
          </cell>
          <cell r="G171575" t="str">
            <v>203023</v>
          </cell>
        </row>
        <row r="171576">
          <cell r="F171576" t="str">
            <v>cescols.com</v>
          </cell>
          <cell r="G171576" t="str">
            <v>203024</v>
          </cell>
        </row>
        <row r="171577">
          <cell r="F171577" t="str">
            <v>cesdb.com</v>
          </cell>
          <cell r="G171577" t="str">
            <v>203025</v>
          </cell>
        </row>
        <row r="171578">
          <cell r="F171578" t="str">
            <v>cesengineers.com</v>
          </cell>
          <cell r="G171578" t="str">
            <v>203026</v>
          </cell>
        </row>
        <row r="171579">
          <cell r="F171579" t="str">
            <v>ceskatelevize.jobs.cz</v>
          </cell>
          <cell r="G171579" t="str">
            <v>203027</v>
          </cell>
        </row>
        <row r="171580">
          <cell r="F171580" t="str">
            <v>cesmecity.com</v>
          </cell>
          <cell r="G171580" t="str">
            <v>203028</v>
          </cell>
        </row>
        <row r="171581">
          <cell r="F171581" t="str">
            <v>cesolutions.org</v>
          </cell>
          <cell r="G171581" t="str">
            <v>203029</v>
          </cell>
        </row>
        <row r="171582">
          <cell r="F171582" t="str">
            <v>cesop.it</v>
          </cell>
          <cell r="G171582" t="str">
            <v>203030</v>
          </cell>
        </row>
        <row r="171583">
          <cell r="F171583" t="str">
            <v>cespednatural.info</v>
          </cell>
          <cell r="G171583" t="str">
            <v>203031</v>
          </cell>
        </row>
        <row r="171584">
          <cell r="F171584" t="str">
            <v>cest-moi.com</v>
          </cell>
          <cell r="G171584" t="str">
            <v>203032</v>
          </cell>
        </row>
        <row r="171585">
          <cell r="F171585" t="str">
            <v>cestudios.in</v>
          </cell>
          <cell r="G171585" t="str">
            <v>203033</v>
          </cell>
        </row>
        <row r="171586">
          <cell r="F171586" t="str">
            <v>cetagroup.com</v>
          </cell>
          <cell r="G171586" t="str">
            <v>203034</v>
          </cell>
        </row>
        <row r="171587">
          <cell r="F171587" t="str">
            <v>cetas.net</v>
          </cell>
          <cell r="G171587" t="str">
            <v>203035</v>
          </cell>
        </row>
        <row r="171588">
          <cell r="F171588" t="str">
            <v>cetecom.com</v>
          </cell>
          <cell r="G171588" t="str">
            <v>203036</v>
          </cell>
        </row>
        <row r="171589">
          <cell r="F171589" t="str">
            <v>cetera.com</v>
          </cell>
          <cell r="G171589" t="str">
            <v>203037</v>
          </cell>
        </row>
        <row r="171590">
          <cell r="F171590" t="str">
            <v>cetoncorp.com</v>
          </cell>
          <cell r="G171590" t="str">
            <v>203038</v>
          </cell>
        </row>
        <row r="171591">
          <cell r="F171591" t="str">
            <v>cetpainfotech.com</v>
          </cell>
          <cell r="G171591" t="str">
            <v>203039</v>
          </cell>
        </row>
        <row r="171592">
          <cell r="F171592" t="str">
            <v>cetrea.com</v>
          </cell>
          <cell r="G171592" t="str">
            <v>203040</v>
          </cell>
        </row>
        <row r="171593">
          <cell r="F171593" t="str">
            <v>cetrine.net</v>
          </cell>
          <cell r="G171593" t="str">
            <v>203041</v>
          </cell>
        </row>
        <row r="171594">
          <cell r="F171594" t="str">
            <v>cetus-solutions.com</v>
          </cell>
          <cell r="G171594" t="str">
            <v>203042</v>
          </cell>
        </row>
        <row r="171595">
          <cell r="F171595" t="str">
            <v>cetvel.co</v>
          </cell>
          <cell r="G171595" t="str">
            <v>203043</v>
          </cell>
        </row>
        <row r="171596">
          <cell r="F171596" t="str">
            <v>ceutahealthcare.com</v>
          </cell>
          <cell r="G171596" t="str">
            <v>203044</v>
          </cell>
        </row>
        <row r="171597">
          <cell r="F171597" t="str">
            <v>ceva-dsp.com</v>
          </cell>
          <cell r="G171597" t="str">
            <v>203045</v>
          </cell>
        </row>
        <row r="171598">
          <cell r="F171598" t="str">
            <v>cevalogistics.com</v>
          </cell>
          <cell r="G171598" t="str">
            <v>203046</v>
          </cell>
        </row>
        <row r="171599">
          <cell r="F171599" t="str">
            <v>cevapsepeti.com</v>
          </cell>
          <cell r="G171599" t="str">
            <v>203047</v>
          </cell>
        </row>
        <row r="171600">
          <cell r="F171600" t="str">
            <v>cevillages.com</v>
          </cell>
          <cell r="G171600" t="str">
            <v>203048</v>
          </cell>
        </row>
        <row r="171601">
          <cell r="F171601" t="str">
            <v>cevo.com</v>
          </cell>
          <cell r="G171601" t="str">
            <v>203049</v>
          </cell>
        </row>
        <row r="171602">
          <cell r="F171602" t="str">
            <v>cewit.org</v>
          </cell>
          <cell r="G171602" t="str">
            <v>203050</v>
          </cell>
        </row>
        <row r="171603">
          <cell r="F171603" t="str">
            <v>cewit.org.in</v>
          </cell>
          <cell r="G171603" t="str">
            <v>203051</v>
          </cell>
        </row>
        <row r="171604">
          <cell r="F171604" t="str">
            <v>cex.io</v>
          </cell>
          <cell r="G171604" t="str">
            <v>203052</v>
          </cell>
        </row>
        <row r="171605">
          <cell r="F171605" t="str">
            <v>ceylonsolutions.com</v>
          </cell>
          <cell r="G171605" t="str">
            <v>203053</v>
          </cell>
        </row>
        <row r="171606">
          <cell r="F171606" t="str">
            <v>ceyoniq.com</v>
          </cell>
          <cell r="G171606" t="str">
            <v>203054</v>
          </cell>
        </row>
        <row r="171607">
          <cell r="F171607" t="str">
            <v>cezannehr.com</v>
          </cell>
          <cell r="G171607" t="str">
            <v>203055</v>
          </cell>
        </row>
        <row r="171608">
          <cell r="F171608" t="str">
            <v>cfa.co.in</v>
          </cell>
          <cell r="G171608" t="str">
            <v>203056</v>
          </cell>
        </row>
        <row r="171609">
          <cell r="F171609" t="str">
            <v>cfai.com</v>
          </cell>
          <cell r="G171609" t="str">
            <v>203057</v>
          </cell>
        </row>
        <row r="171610">
          <cell r="F171610" t="str">
            <v>cfasociety.org</v>
          </cell>
          <cell r="G171610" t="str">
            <v>203058</v>
          </cell>
        </row>
        <row r="171611">
          <cell r="F171611" t="str">
            <v>cfatestbank.com</v>
          </cell>
          <cell r="G171611" t="str">
            <v>203059</v>
          </cell>
        </row>
        <row r="171612">
          <cell r="F171612" t="str">
            <v>cfb.ru</v>
          </cell>
          <cell r="G171612" t="str">
            <v>203060</v>
          </cell>
        </row>
        <row r="171613">
          <cell r="F171613" t="str">
            <v>cfbhn.org</v>
          </cell>
          <cell r="G171613" t="str">
            <v>203061</v>
          </cell>
        </row>
        <row r="171614">
          <cell r="F171614" t="str">
            <v>cfbt.com</v>
          </cell>
          <cell r="G171614" t="str">
            <v>203062</v>
          </cell>
        </row>
        <row r="171615">
          <cell r="F171615" t="str">
            <v>cfccoinloans.com</v>
          </cell>
          <cell r="G171615" t="str">
            <v>203063</v>
          </cell>
        </row>
        <row r="171616">
          <cell r="F171616" t="str">
            <v>cfcl.com.au</v>
          </cell>
          <cell r="G171616" t="str">
            <v>203064</v>
          </cell>
        </row>
        <row r="171617">
          <cell r="F171617" t="str">
            <v>cfcstanbicbank.co.ke</v>
          </cell>
          <cell r="G171617" t="str">
            <v>203065</v>
          </cell>
        </row>
        <row r="171618">
          <cell r="F171618" t="str">
            <v>cfctechnology.com</v>
          </cell>
          <cell r="G171618" t="str">
            <v>203066</v>
          </cell>
        </row>
        <row r="171619">
          <cell r="F171619" t="str">
            <v>cfd1000.com</v>
          </cell>
          <cell r="G171619" t="str">
            <v>203067</v>
          </cell>
        </row>
        <row r="171620">
          <cell r="F171620" t="str">
            <v>cfdanalysisservices.com</v>
          </cell>
          <cell r="G171620" t="str">
            <v>203068</v>
          </cell>
        </row>
        <row r="171621">
          <cell r="F171621" t="str">
            <v>cfdesign.com</v>
          </cell>
          <cell r="G171621" t="str">
            <v>203069</v>
          </cell>
        </row>
        <row r="171622">
          <cell r="F171622" t="str">
            <v>cfdtimes.com</v>
          </cell>
          <cell r="G171622" t="str">
            <v>203070</v>
          </cell>
        </row>
        <row r="171623">
          <cell r="F171623" t="str">
            <v>cfefund.org</v>
          </cell>
          <cell r="G171623" t="str">
            <v>203071</v>
          </cell>
        </row>
        <row r="171624">
          <cell r="F171624" t="str">
            <v>cfemedia.com</v>
          </cell>
          <cell r="G171624" t="str">
            <v>203072</v>
          </cell>
        </row>
        <row r="171625">
          <cell r="F171625" t="str">
            <v>cfg-media.com</v>
          </cell>
          <cell r="G171625" t="str">
            <v>203073</v>
          </cell>
        </row>
        <row r="171626">
          <cell r="F171626" t="str">
            <v>cfgrentals.com</v>
          </cell>
          <cell r="G171626" t="str">
            <v>203074</v>
          </cell>
        </row>
        <row r="171627">
          <cell r="F171627" t="str">
            <v>cfhclearing.com</v>
          </cell>
          <cell r="G171627" t="str">
            <v>203075</v>
          </cell>
        </row>
        <row r="171628">
          <cell r="F171628" t="str">
            <v>cfhgroupcompanies.com</v>
          </cell>
          <cell r="G171628" t="str">
            <v>203076</v>
          </cell>
        </row>
        <row r="171629">
          <cell r="F171629" t="str">
            <v>cfhi-fcass.ca</v>
          </cell>
          <cell r="G171629" t="str">
            <v>203077</v>
          </cell>
        </row>
        <row r="171630">
          <cell r="F171630" t="str">
            <v>cfhi.org</v>
          </cell>
          <cell r="G171630" t="str">
            <v>203078</v>
          </cell>
        </row>
        <row r="171631">
          <cell r="F171631" t="str">
            <v>cfi-iitm.org</v>
          </cell>
          <cell r="G171631" t="str">
            <v>203079</v>
          </cell>
        </row>
        <row r="171632">
          <cell r="F171632" t="str">
            <v>cfinance.com</v>
          </cell>
          <cell r="G171632" t="str">
            <v>203080</v>
          </cell>
        </row>
        <row r="171633">
          <cell r="F171633" t="str">
            <v>cfine.org</v>
          </cell>
          <cell r="G171633" t="str">
            <v>203081</v>
          </cell>
        </row>
        <row r="171634">
          <cell r="F171634" t="str">
            <v>cfir.dk</v>
          </cell>
          <cell r="G171634" t="str">
            <v>203082</v>
          </cell>
        </row>
        <row r="171635">
          <cell r="F171635" t="str">
            <v>cflex.com</v>
          </cell>
          <cell r="G171635" t="str">
            <v>203083</v>
          </cell>
        </row>
        <row r="171636">
          <cell r="F171636" t="str">
            <v>cfli.com</v>
          </cell>
          <cell r="G171636" t="str">
            <v>203084</v>
          </cell>
        </row>
        <row r="171637">
          <cell r="F171637" t="str">
            <v>cflim.com</v>
          </cell>
          <cell r="G171637" t="str">
            <v>203085</v>
          </cell>
        </row>
        <row r="171638">
          <cell r="F171638" t="str">
            <v>cfmedia.net</v>
          </cell>
          <cell r="G171638" t="str">
            <v>203086</v>
          </cell>
        </row>
        <row r="171639">
          <cell r="F171639" t="str">
            <v>cfmigroup.com</v>
          </cell>
          <cell r="G171639" t="str">
            <v>203087</v>
          </cell>
        </row>
        <row r="171640">
          <cell r="F171640" t="str">
            <v>cfmpartners.com</v>
          </cell>
          <cell r="G171640" t="str">
            <v>203088</v>
          </cell>
        </row>
        <row r="171641">
          <cell r="F171641" t="str">
            <v>cfmtechnologies.com</v>
          </cell>
          <cell r="G171641" t="str">
            <v>203089</v>
          </cell>
        </row>
        <row r="171642">
          <cell r="F171642" t="str">
            <v>cfo-911.com</v>
          </cell>
          <cell r="G171642" t="str">
            <v>203090</v>
          </cell>
        </row>
        <row r="171643">
          <cell r="F171643" t="str">
            <v>cfo-navigator.com</v>
          </cell>
          <cell r="G171643" t="str">
            <v>203091</v>
          </cell>
        </row>
        <row r="171644">
          <cell r="F171644" t="str">
            <v>cfo.co.il</v>
          </cell>
          <cell r="G171644" t="str">
            <v>203092</v>
          </cell>
        </row>
        <row r="171645">
          <cell r="F171645" t="str">
            <v>cfo2.biz</v>
          </cell>
          <cell r="G171645" t="str">
            <v>203093</v>
          </cell>
        </row>
        <row r="171646">
          <cell r="F171646" t="str">
            <v>cfoinnovation.com</v>
          </cell>
          <cell r="G171646" t="str">
            <v>203094</v>
          </cell>
        </row>
        <row r="171647">
          <cell r="F171647" t="str">
            <v>cfonateoncall.com</v>
          </cell>
          <cell r="G171647" t="str">
            <v>203095</v>
          </cell>
        </row>
        <row r="171648">
          <cell r="F171648" t="str">
            <v>cfooncall.com</v>
          </cell>
          <cell r="G171648" t="str">
            <v>203096</v>
          </cell>
        </row>
        <row r="171649">
          <cell r="F171649" t="str">
            <v>cforcrafts.com</v>
          </cell>
          <cell r="G171649" t="str">
            <v>203097</v>
          </cell>
        </row>
        <row r="171650">
          <cell r="F171650" t="str">
            <v>cforcrazy.com</v>
          </cell>
          <cell r="G171650" t="str">
            <v>203098</v>
          </cell>
        </row>
        <row r="171651">
          <cell r="F171651" t="str">
            <v>cforia.com</v>
          </cell>
          <cell r="G171651" t="str">
            <v>203099</v>
          </cell>
        </row>
        <row r="171652">
          <cell r="F171652" t="str">
            <v>cforick.com</v>
          </cell>
          <cell r="G171652" t="str">
            <v>203100</v>
          </cell>
        </row>
        <row r="171653">
          <cell r="F171653" t="str">
            <v>cfoselections.com</v>
          </cell>
          <cell r="G171653" t="str">
            <v>203101</v>
          </cell>
        </row>
        <row r="171654">
          <cell r="F171654" t="str">
            <v>cfostrategiesllc.com</v>
          </cell>
          <cell r="G171654" t="str">
            <v>203102</v>
          </cell>
        </row>
        <row r="171655">
          <cell r="F171655" t="str">
            <v>cfosynergy.com</v>
          </cell>
          <cell r="G171655" t="str">
            <v>203103</v>
          </cell>
        </row>
        <row r="171656">
          <cell r="F171656" t="str">
            <v>cfotemplates.com</v>
          </cell>
          <cell r="G171656" t="str">
            <v>203104</v>
          </cell>
        </row>
        <row r="171657">
          <cell r="F171657" t="str">
            <v>cfour.com.au</v>
          </cell>
          <cell r="G171657" t="str">
            <v>203105</v>
          </cell>
        </row>
        <row r="171658">
          <cell r="F171658" t="str">
            <v>cfowise.com</v>
          </cell>
          <cell r="G171658" t="str">
            <v>203106</v>
          </cell>
        </row>
        <row r="171659">
          <cell r="F171659" t="str">
            <v>cfpa.org</v>
          </cell>
          <cell r="G171659" t="str">
            <v>203107</v>
          </cell>
        </row>
        <row r="171660">
          <cell r="F171660" t="str">
            <v>cfpartners.com</v>
          </cell>
          <cell r="G171660" t="str">
            <v>203108</v>
          </cell>
        </row>
        <row r="171661">
          <cell r="F171661" t="str">
            <v>cfpfire.com</v>
          </cell>
          <cell r="G171661" t="str">
            <v>203109</v>
          </cell>
        </row>
        <row r="171662">
          <cell r="F171662" t="str">
            <v>cfrrinkens.com</v>
          </cell>
          <cell r="G171662" t="str">
            <v>203110</v>
          </cell>
        </row>
        <row r="171663">
          <cell r="F171663" t="str">
            <v>cfsb.com</v>
          </cell>
          <cell r="G171663" t="str">
            <v>203111</v>
          </cell>
        </row>
        <row r="171664">
          <cell r="F171664" t="str">
            <v>cfscapstone.com</v>
          </cell>
          <cell r="G171664" t="str">
            <v>203112</v>
          </cell>
        </row>
        <row r="171665">
          <cell r="F171665" t="str">
            <v>cfsfunds.com</v>
          </cell>
          <cell r="G171665" t="str">
            <v>203113</v>
          </cell>
        </row>
        <row r="171666">
          <cell r="F171666" t="str">
            <v>cfsinnovation.com</v>
          </cell>
          <cell r="G171666" t="str">
            <v>203114</v>
          </cell>
        </row>
        <row r="171667">
          <cell r="F171667" t="str">
            <v>cfsloans.com</v>
          </cell>
          <cell r="G171667" t="str">
            <v>203115</v>
          </cell>
        </row>
        <row r="171668">
          <cell r="F171668" t="str">
            <v>cfwebmarketing.com</v>
          </cell>
          <cell r="G171668" t="str">
            <v>203116</v>
          </cell>
        </row>
        <row r="171669">
          <cell r="F171669" t="str">
            <v>cfxsoftware.com</v>
          </cell>
          <cell r="G171669" t="str">
            <v>203117</v>
          </cell>
        </row>
        <row r="171670">
          <cell r="F171670" t="str">
            <v>cfy.org</v>
          </cell>
          <cell r="G171670" t="str">
            <v>203118</v>
          </cell>
        </row>
        <row r="171671">
          <cell r="F171671" t="str">
            <v>cg-holding.com</v>
          </cell>
          <cell r="G171671" t="str">
            <v>203119</v>
          </cell>
        </row>
        <row r="171672">
          <cell r="F171672" t="str">
            <v>cg-lock.com</v>
          </cell>
          <cell r="G171672" t="str">
            <v>203120</v>
          </cell>
        </row>
        <row r="171673">
          <cell r="F171673" t="str">
            <v>cg-systems.hu</v>
          </cell>
          <cell r="G171673" t="str">
            <v>203121</v>
          </cell>
        </row>
        <row r="171674">
          <cell r="F171674" t="str">
            <v>cg42.com</v>
          </cell>
          <cell r="G171674" t="str">
            <v>203122</v>
          </cell>
        </row>
        <row r="171675">
          <cell r="F171675" t="str">
            <v>cga.global</v>
          </cell>
          <cell r="G171675" t="str">
            <v>203123</v>
          </cell>
        </row>
        <row r="171676">
          <cell r="F171676" t="str">
            <v>cgagri.com</v>
          </cell>
          <cell r="G171676" t="str">
            <v>203124</v>
          </cell>
        </row>
        <row r="171677">
          <cell r="F171677" t="str">
            <v>cgap.org</v>
          </cell>
          <cell r="G171677" t="str">
            <v>203125</v>
          </cell>
        </row>
        <row r="171678">
          <cell r="F171678" t="str">
            <v>cgasoftware.com</v>
          </cell>
          <cell r="G171678" t="str">
            <v>203126</v>
          </cell>
        </row>
        <row r="171679">
          <cell r="F171679" t="str">
            <v>cgcginc.com</v>
          </cell>
          <cell r="G171679" t="str">
            <v>203127</v>
          </cell>
        </row>
        <row r="171680">
          <cell r="F171680" t="str">
            <v>cgchimp.com</v>
          </cell>
          <cell r="G171680" t="str">
            <v>203128</v>
          </cell>
        </row>
        <row r="171681">
          <cell r="F171681" t="str">
            <v>cgcleaning.com.au</v>
          </cell>
          <cell r="G171681" t="str">
            <v>203129</v>
          </cell>
        </row>
        <row r="171682">
          <cell r="F171682" t="str">
            <v>cgcolors.com</v>
          </cell>
          <cell r="G171682" t="str">
            <v>203130</v>
          </cell>
        </row>
        <row r="171683">
          <cell r="F171683" t="str">
            <v>cgcookie.com</v>
          </cell>
          <cell r="G171683" t="str">
            <v>203131</v>
          </cell>
        </row>
        <row r="171684">
          <cell r="F171684" t="str">
            <v>cgcsas.com</v>
          </cell>
          <cell r="G171684" t="str">
            <v>203132</v>
          </cell>
        </row>
        <row r="171685">
          <cell r="F171685" t="str">
            <v>cgdev.org</v>
          </cell>
          <cell r="G171685" t="str">
            <v>203133</v>
          </cell>
        </row>
        <row r="171686">
          <cell r="F171686" t="str">
            <v>cgdt.org</v>
          </cell>
          <cell r="G171686" t="str">
            <v>203134</v>
          </cell>
        </row>
        <row r="171687">
          <cell r="F171687" t="str">
            <v>cgear.com.au</v>
          </cell>
          <cell r="G171687" t="str">
            <v>203135</v>
          </cell>
        </row>
        <row r="171688">
          <cell r="F171688" t="str">
            <v>cgen.com</v>
          </cell>
          <cell r="G171688" t="str">
            <v>203136</v>
          </cell>
        </row>
        <row r="171689">
          <cell r="F171689" t="str">
            <v>cgfrog.com</v>
          </cell>
          <cell r="G171689" t="str">
            <v>203137</v>
          </cell>
        </row>
        <row r="171690">
          <cell r="F171690" t="str">
            <v>cghkexport.com</v>
          </cell>
          <cell r="G171690" t="str">
            <v>203138</v>
          </cell>
        </row>
        <row r="171691">
          <cell r="F171691" t="str">
            <v>cgi.br</v>
          </cell>
          <cell r="G171691" t="str">
            <v>203139</v>
          </cell>
        </row>
        <row r="171692">
          <cell r="F171692" t="str">
            <v>cgibackgrounds.com</v>
          </cell>
          <cell r="G171692" t="str">
            <v>203140</v>
          </cell>
        </row>
        <row r="171693">
          <cell r="F171693" t="str">
            <v>cgirb.com</v>
          </cell>
          <cell r="G171693" t="str">
            <v>203141</v>
          </cell>
        </row>
        <row r="171694">
          <cell r="F171694" t="str">
            <v>cgma.org</v>
          </cell>
          <cell r="G171694" t="str">
            <v>203142</v>
          </cell>
        </row>
        <row r="171695">
          <cell r="F171695" t="str">
            <v>cgmantra.in</v>
          </cell>
          <cell r="G171695" t="str">
            <v>203143</v>
          </cell>
        </row>
        <row r="171696">
          <cell r="F171696" t="str">
            <v>cgnglobal.com</v>
          </cell>
          <cell r="G171696" t="str">
            <v>203144</v>
          </cell>
        </row>
        <row r="171697">
          <cell r="F171697" t="str">
            <v>cgrain.se</v>
          </cell>
          <cell r="G171697" t="str">
            <v>203145</v>
          </cell>
        </row>
        <row r="171698">
          <cell r="F171698" t="str">
            <v>cgriver.com</v>
          </cell>
          <cell r="G171698" t="str">
            <v>203146</v>
          </cell>
        </row>
        <row r="171699">
          <cell r="F171699" t="str">
            <v>cgsits.com</v>
          </cell>
          <cell r="G171699" t="str">
            <v>203147</v>
          </cell>
        </row>
        <row r="171700">
          <cell r="F171700" t="str">
            <v>cgtorefielrealty.com</v>
          </cell>
          <cell r="G171700" t="str">
            <v>203148</v>
          </cell>
        </row>
        <row r="171701">
          <cell r="F171701" t="str">
            <v>cgvietnam.com</v>
          </cell>
          <cell r="G171701" t="str">
            <v>203149</v>
          </cell>
        </row>
        <row r="171702">
          <cell r="F171702" t="str">
            <v>cgxenergy.com</v>
          </cell>
          <cell r="G171702" t="str">
            <v>203150</v>
          </cell>
        </row>
        <row r="171703">
          <cell r="F171703" t="str">
            <v>ch-aviation.com</v>
          </cell>
          <cell r="G171703" t="str">
            <v>203151</v>
          </cell>
        </row>
        <row r="171704">
          <cell r="F171704" t="str">
            <v>ch1group.com</v>
          </cell>
          <cell r="G171704" t="str">
            <v>203152</v>
          </cell>
        </row>
        <row r="171705">
          <cell r="F171705" t="str">
            <v>cha-ching.com.au</v>
          </cell>
          <cell r="G171705" t="str">
            <v>203153</v>
          </cell>
        </row>
        <row r="171706">
          <cell r="F171706" t="str">
            <v>chaarly.com</v>
          </cell>
          <cell r="G171706" t="str">
            <v>203154</v>
          </cell>
        </row>
        <row r="171707">
          <cell r="F171707" t="str">
            <v>chabad.org</v>
          </cell>
          <cell r="G171707" t="str">
            <v>203155</v>
          </cell>
        </row>
        <row r="171708">
          <cell r="F171708" t="str">
            <v>chabooka.ru</v>
          </cell>
          <cell r="G171708" t="str">
            <v>203156</v>
          </cell>
        </row>
        <row r="171709">
          <cell r="F171709" t="str">
            <v>chabooli.com</v>
          </cell>
          <cell r="G171709" t="str">
            <v>203157</v>
          </cell>
        </row>
        <row r="171710">
          <cell r="F171710" t="str">
            <v>chachanged.com</v>
          </cell>
          <cell r="G171710" t="str">
            <v>203158</v>
          </cell>
        </row>
        <row r="171711">
          <cell r="F171711" t="str">
            <v>chachii.com</v>
          </cell>
          <cell r="G171711" t="str">
            <v>203159</v>
          </cell>
        </row>
        <row r="171712">
          <cell r="F171712" t="str">
            <v>chadate.com</v>
          </cell>
          <cell r="G171712" t="str">
            <v>203160</v>
          </cell>
        </row>
        <row r="171713">
          <cell r="F171713" t="str">
            <v>chadhalawyers.co.in</v>
          </cell>
          <cell r="G171713" t="str">
            <v>203161</v>
          </cell>
        </row>
        <row r="171714">
          <cell r="F171714" t="str">
            <v>chado.com.tr</v>
          </cell>
          <cell r="G171714" t="str">
            <v>203162</v>
          </cell>
        </row>
        <row r="171715">
          <cell r="F171715" t="str">
            <v>chadwicks.com</v>
          </cell>
          <cell r="G171715" t="str">
            <v>203163</v>
          </cell>
        </row>
        <row r="171716">
          <cell r="F171716" t="str">
            <v>chaggle.com</v>
          </cell>
          <cell r="G171716" t="str">
            <v>203164</v>
          </cell>
        </row>
        <row r="171717">
          <cell r="F171717" t="str">
            <v>chahartechnologies.com</v>
          </cell>
          <cell r="G171717" t="str">
            <v>203165</v>
          </cell>
        </row>
        <row r="171718">
          <cell r="F171718" t="str">
            <v>chahching.com</v>
          </cell>
          <cell r="G171718" t="str">
            <v>203166</v>
          </cell>
        </row>
        <row r="171719">
          <cell r="F171719" t="str">
            <v>chaibora.com</v>
          </cell>
          <cell r="G171719" t="str">
            <v>203167</v>
          </cell>
        </row>
        <row r="171720">
          <cell r="F171720" t="str">
            <v>chaifetzgroup.com</v>
          </cell>
          <cell r="G171720" t="str">
            <v>203168</v>
          </cell>
        </row>
        <row r="171721">
          <cell r="F171721" t="str">
            <v>chaindisk.com</v>
          </cell>
          <cell r="G171721" t="str">
            <v>203169</v>
          </cell>
        </row>
        <row r="171722">
          <cell r="F171722" t="str">
            <v>chaindrive.com</v>
          </cell>
          <cell r="G171722" t="str">
            <v>203170</v>
          </cell>
        </row>
        <row r="171723">
          <cell r="F171723" t="str">
            <v>chaindrugstore.net</v>
          </cell>
          <cell r="G171723" t="str">
            <v>203171</v>
          </cell>
        </row>
        <row r="171724">
          <cell r="F171724" t="str">
            <v>chainlinkmarketing.com</v>
          </cell>
          <cell r="G171724" t="str">
            <v>203172</v>
          </cell>
        </row>
        <row r="171725">
          <cell r="F171725" t="str">
            <v>chainpoint.com</v>
          </cell>
          <cell r="G171725" t="str">
            <v>203173</v>
          </cell>
        </row>
        <row r="171726">
          <cell r="F171726" t="str">
            <v>chainsys.com</v>
          </cell>
          <cell r="G171726" t="str">
            <v>203174</v>
          </cell>
        </row>
        <row r="171727">
          <cell r="F171727" t="str">
            <v>chaione.com</v>
          </cell>
          <cell r="G171727" t="str">
            <v>203175</v>
          </cell>
        </row>
        <row r="171728">
          <cell r="F171728" t="str">
            <v>chair2000.com</v>
          </cell>
          <cell r="G171728" t="str">
            <v>203176</v>
          </cell>
        </row>
        <row r="171729">
          <cell r="F171729" t="str">
            <v>chairandspace.com</v>
          </cell>
          <cell r="G171729" t="str">
            <v>203177</v>
          </cell>
        </row>
        <row r="171730">
          <cell r="F171730" t="str">
            <v>chairclassic.com</v>
          </cell>
          <cell r="G171730" t="str">
            <v>203178</v>
          </cell>
        </row>
        <row r="171731">
          <cell r="F171731" t="str">
            <v>chaireeee.eu</v>
          </cell>
          <cell r="G171731" t="str">
            <v>203179</v>
          </cell>
        </row>
        <row r="171732">
          <cell r="F171732" t="str">
            <v>chaireturn.com</v>
          </cell>
          <cell r="G171732" t="str">
            <v>203180</v>
          </cell>
        </row>
        <row r="171733">
          <cell r="F171733" t="str">
            <v>chairigami.com</v>
          </cell>
          <cell r="G171733" t="str">
            <v>203181</v>
          </cell>
        </row>
        <row r="171734">
          <cell r="F171734" t="str">
            <v>chairseven.com</v>
          </cell>
          <cell r="G171734" t="str">
            <v>203182</v>
          </cell>
        </row>
        <row r="171735">
          <cell r="F171735" t="str">
            <v>chakkajam.com</v>
          </cell>
          <cell r="G171735" t="str">
            <v>203183</v>
          </cell>
        </row>
        <row r="171736">
          <cell r="F171736" t="str">
            <v>chakkr.com</v>
          </cell>
          <cell r="G171736" t="str">
            <v>203184</v>
          </cell>
        </row>
        <row r="171737">
          <cell r="F171737" t="str">
            <v>chakmakislaw.com</v>
          </cell>
          <cell r="G171737" t="str">
            <v>203185</v>
          </cell>
        </row>
        <row r="171738">
          <cell r="F171738" t="str">
            <v>chakraabioenergy.blogspot.in</v>
          </cell>
          <cell r="G171738" t="str">
            <v>203186</v>
          </cell>
        </row>
        <row r="171739">
          <cell r="F171739" t="str">
            <v>chakracentral.com</v>
          </cell>
          <cell r="G171739" t="str">
            <v>203187</v>
          </cell>
        </row>
        <row r="171740">
          <cell r="F171740" t="str">
            <v>chalet-hire.com</v>
          </cell>
          <cell r="G171740" t="str">
            <v>203188</v>
          </cell>
        </row>
        <row r="171741">
          <cell r="F171741" t="str">
            <v>chalhoubtexaco.com</v>
          </cell>
          <cell r="G171741" t="str">
            <v>203189</v>
          </cell>
        </row>
        <row r="171742">
          <cell r="F171742" t="str">
            <v>chaliklaw.com</v>
          </cell>
          <cell r="G171742" t="str">
            <v>203190</v>
          </cell>
        </row>
        <row r="171743">
          <cell r="F171743" t="str">
            <v>chalkandwire.com</v>
          </cell>
          <cell r="G171743" t="str">
            <v>203191</v>
          </cell>
        </row>
        <row r="171744">
          <cell r="F171744" t="str">
            <v>chalkbucketlabs.com</v>
          </cell>
          <cell r="G171744" t="str">
            <v>203192</v>
          </cell>
        </row>
        <row r="171745">
          <cell r="F171745" t="str">
            <v>chalkchisel.com</v>
          </cell>
          <cell r="G171745" t="str">
            <v>203193</v>
          </cell>
        </row>
        <row r="171746">
          <cell r="F171746" t="str">
            <v>chalkdrop.com.au</v>
          </cell>
          <cell r="G171746" t="str">
            <v>203194</v>
          </cell>
        </row>
        <row r="171747">
          <cell r="F171747" t="str">
            <v>chalkpad.in</v>
          </cell>
          <cell r="G171747" t="str">
            <v>203195</v>
          </cell>
        </row>
        <row r="171748">
          <cell r="F171748" t="str">
            <v>chalktips.com</v>
          </cell>
          <cell r="G171748" t="str">
            <v>203196</v>
          </cell>
        </row>
        <row r="171749">
          <cell r="F171749" t="str">
            <v>challabros.com</v>
          </cell>
          <cell r="G171749" t="str">
            <v>203197</v>
          </cell>
        </row>
        <row r="171750">
          <cell r="F171750" t="str">
            <v>challenge.gov</v>
          </cell>
          <cell r="G171750" t="str">
            <v>203198</v>
          </cell>
        </row>
        <row r="171751">
          <cell r="F171751" t="str">
            <v>challengeair.com</v>
          </cell>
          <cell r="G171751" t="str">
            <v>203199</v>
          </cell>
        </row>
        <row r="171752">
          <cell r="F171752" t="str">
            <v>challengedating.com</v>
          </cell>
          <cell r="G171752" t="str">
            <v>203200</v>
          </cell>
        </row>
        <row r="171753">
          <cell r="F171753" t="str">
            <v>challengedetroit.org</v>
          </cell>
          <cell r="G171753" t="str">
            <v>203201</v>
          </cell>
        </row>
        <row r="171754">
          <cell r="F171754" t="str">
            <v>challengego.co.jp</v>
          </cell>
          <cell r="G171754" t="str">
            <v>203202</v>
          </cell>
        </row>
        <row r="171755">
          <cell r="F171755" t="str">
            <v>challengein.com</v>
          </cell>
          <cell r="G171755" t="str">
            <v>203203</v>
          </cell>
        </row>
        <row r="171756">
          <cell r="F171756" t="str">
            <v>challengeloop.com</v>
          </cell>
          <cell r="G171756" t="str">
            <v>203204</v>
          </cell>
        </row>
        <row r="171757">
          <cell r="F171757" t="str">
            <v>challengemediagroup.com</v>
          </cell>
          <cell r="G171757" t="str">
            <v>203205</v>
          </cell>
        </row>
        <row r="171758">
          <cell r="F171758" t="str">
            <v>challengera.com</v>
          </cell>
          <cell r="G171758" t="str">
            <v>203206</v>
          </cell>
        </row>
        <row r="171759">
          <cell r="F171759" t="str">
            <v>challengercap.com</v>
          </cell>
          <cell r="G171759" t="str">
            <v>203207</v>
          </cell>
        </row>
        <row r="171760">
          <cell r="F171760" t="str">
            <v>challengerlifts.com</v>
          </cell>
          <cell r="G171760" t="str">
            <v>203208</v>
          </cell>
        </row>
        <row r="171761">
          <cell r="F171761" t="str">
            <v>challengertroop.org</v>
          </cell>
          <cell r="G171761" t="str">
            <v>203209</v>
          </cell>
        </row>
        <row r="171762">
          <cell r="F171762" t="str">
            <v>challengio.com</v>
          </cell>
          <cell r="G171762" t="str">
            <v>203210</v>
          </cell>
        </row>
        <row r="171763">
          <cell r="F171763" t="str">
            <v>challiance.org</v>
          </cell>
          <cell r="G171763" t="str">
            <v>203211</v>
          </cell>
        </row>
        <row r="171764">
          <cell r="F171764" t="str">
            <v>challions.com</v>
          </cell>
          <cell r="G171764" t="str">
            <v>203212</v>
          </cell>
        </row>
        <row r="171765">
          <cell r="F171765" t="str">
            <v>challngr.com</v>
          </cell>
          <cell r="G171765" t="str">
            <v>203213</v>
          </cell>
        </row>
        <row r="171766">
          <cell r="F171766" t="str">
            <v>challonge.com</v>
          </cell>
          <cell r="G171766" t="str">
            <v>203214</v>
          </cell>
        </row>
        <row r="171767">
          <cell r="F171767" t="str">
            <v>challtech.com</v>
          </cell>
          <cell r="G171767" t="str">
            <v>203215</v>
          </cell>
        </row>
        <row r="171768">
          <cell r="F171768" t="str">
            <v>chaloafrica.com</v>
          </cell>
          <cell r="G171768" t="str">
            <v>203216</v>
          </cell>
        </row>
        <row r="171769">
          <cell r="F171769" t="str">
            <v>chaloapp.com</v>
          </cell>
          <cell r="G171769" t="str">
            <v>203217</v>
          </cell>
        </row>
        <row r="171770">
          <cell r="F171770" t="str">
            <v>chalopicnic.com</v>
          </cell>
          <cell r="G171770" t="str">
            <v>203218</v>
          </cell>
        </row>
        <row r="171771">
          <cell r="F171771" t="str">
            <v>chalosouthafrica.com</v>
          </cell>
          <cell r="G171771" t="str">
            <v>203219</v>
          </cell>
        </row>
        <row r="171772">
          <cell r="F171772" t="str">
            <v>chamakdirect.com</v>
          </cell>
          <cell r="G171772" t="str">
            <v>203220</v>
          </cell>
        </row>
        <row r="171773">
          <cell r="F171773" t="str">
            <v>chamberlin-group.com</v>
          </cell>
          <cell r="G171773" t="str">
            <v>203221</v>
          </cell>
        </row>
        <row r="171774">
          <cell r="F171774" t="str">
            <v>chambermaster.com</v>
          </cell>
          <cell r="G171774" t="str">
            <v>203222</v>
          </cell>
        </row>
        <row r="171775">
          <cell r="F171775" t="str">
            <v>chambersbaygolf.com</v>
          </cell>
          <cell r="G171775" t="str">
            <v>203223</v>
          </cell>
        </row>
        <row r="171776">
          <cell r="F171776" t="str">
            <v>chambersstreet.com</v>
          </cell>
          <cell r="G171776" t="str">
            <v>203224</v>
          </cell>
        </row>
        <row r="171777">
          <cell r="F171777" t="str">
            <v>chamblissstartup.com</v>
          </cell>
          <cell r="G171777" t="str">
            <v>203225</v>
          </cell>
        </row>
        <row r="171778">
          <cell r="F171778" t="str">
            <v>chameleon-smarthome.com</v>
          </cell>
          <cell r="G171778" t="str">
            <v>203226</v>
          </cell>
        </row>
        <row r="171779">
          <cell r="F171779" t="str">
            <v>chameleonpr.com</v>
          </cell>
          <cell r="G171779" t="str">
            <v>203227</v>
          </cell>
        </row>
        <row r="171780">
          <cell r="F171780" t="str">
            <v>chameleonsep.com</v>
          </cell>
          <cell r="G171780" t="str">
            <v>203228</v>
          </cell>
        </row>
        <row r="171781">
          <cell r="F171781" t="str">
            <v>chameleontechnology.co.uk</v>
          </cell>
          <cell r="G171781" t="str">
            <v>203229</v>
          </cell>
        </row>
        <row r="171782">
          <cell r="F171782" t="str">
            <v>champagneboom.co.uk</v>
          </cell>
          <cell r="G171782" t="str">
            <v>203230</v>
          </cell>
        </row>
        <row r="171783">
          <cell r="F171783" t="str">
            <v>champagnemeplease.com</v>
          </cell>
          <cell r="G171783" t="str">
            <v>203231</v>
          </cell>
        </row>
        <row r="171784">
          <cell r="F171784" t="str">
            <v>champify.com</v>
          </cell>
          <cell r="G171784" t="str">
            <v>203232</v>
          </cell>
        </row>
        <row r="171785">
          <cell r="F171785" t="str">
            <v>championbets.com.au</v>
          </cell>
          <cell r="G171785" t="str">
            <v>203233</v>
          </cell>
        </row>
        <row r="171786">
          <cell r="F171786" t="str">
            <v>championbroadband.com</v>
          </cell>
          <cell r="G171786" t="str">
            <v>203234</v>
          </cell>
        </row>
        <row r="171787">
          <cell r="F171787" t="str">
            <v>championchair.com</v>
          </cell>
          <cell r="G171787" t="str">
            <v>203235</v>
          </cell>
        </row>
        <row r="171788">
          <cell r="F171788" t="str">
            <v>championcoachhire.co.uk</v>
          </cell>
          <cell r="G171788" t="str">
            <v>203236</v>
          </cell>
        </row>
        <row r="171789">
          <cell r="F171789" t="str">
            <v>championenergyservices.com</v>
          </cell>
          <cell r="G171789" t="str">
            <v>203237</v>
          </cell>
        </row>
        <row r="171790">
          <cell r="F171790" t="str">
            <v>championfuturestrading.com</v>
          </cell>
          <cell r="G171790" t="str">
            <v>203238</v>
          </cell>
        </row>
        <row r="171791">
          <cell r="F171791" t="str">
            <v>championprintstudio.com</v>
          </cell>
          <cell r="G171791" t="str">
            <v>203239</v>
          </cell>
        </row>
        <row r="171792">
          <cell r="F171792" t="str">
            <v>champions365.com</v>
          </cell>
          <cell r="G171792" t="str">
            <v>203240</v>
          </cell>
        </row>
        <row r="171793">
          <cell r="F171793" t="str">
            <v>championsagainstbullying.com</v>
          </cell>
          <cell r="G171793" t="str">
            <v>203241</v>
          </cell>
        </row>
        <row r="171794">
          <cell r="F171794" t="str">
            <v>championsofunity.org</v>
          </cell>
          <cell r="G171794" t="str">
            <v>203242</v>
          </cell>
        </row>
        <row r="171795">
          <cell r="F171795" t="str">
            <v>championtheme.com</v>
          </cell>
          <cell r="G171795" t="str">
            <v>203243</v>
          </cell>
        </row>
        <row r="171796">
          <cell r="F171796" t="str">
            <v>championtrailers.com</v>
          </cell>
          <cell r="G171796" t="str">
            <v>203244</v>
          </cell>
        </row>
        <row r="171797">
          <cell r="F171797" t="str">
            <v>champlaincanada.com</v>
          </cell>
          <cell r="G171797" t="str">
            <v>203245</v>
          </cell>
        </row>
        <row r="171798">
          <cell r="F171798" t="str">
            <v>champlinenergy.com</v>
          </cell>
          <cell r="G171798" t="str">
            <v>203246</v>
          </cell>
        </row>
        <row r="171799">
          <cell r="F171799" t="str">
            <v>champollion.co.uk</v>
          </cell>
          <cell r="G171799" t="str">
            <v>203247</v>
          </cell>
        </row>
        <row r="171800">
          <cell r="F171800" t="str">
            <v>champs21.com</v>
          </cell>
          <cell r="G171800" t="str">
            <v>203248</v>
          </cell>
        </row>
        <row r="171801">
          <cell r="F171801" t="str">
            <v>champspot.com</v>
          </cell>
          <cell r="G171801" t="str">
            <v>203249</v>
          </cell>
        </row>
        <row r="171802">
          <cell r="F171802" t="str">
            <v>champu.in</v>
          </cell>
          <cell r="G171802" t="str">
            <v>203250</v>
          </cell>
        </row>
        <row r="171803">
          <cell r="F171803" t="str">
            <v>chanboard.com</v>
          </cell>
          <cell r="G171803" t="str">
            <v>203251</v>
          </cell>
        </row>
        <row r="171804">
          <cell r="F171804" t="str">
            <v>chanceacademy.com</v>
          </cell>
          <cell r="G171804" t="str">
            <v>203252</v>
          </cell>
        </row>
        <row r="171805">
          <cell r="F171805" t="str">
            <v>chancead.com</v>
          </cell>
          <cell r="G171805" t="str">
            <v>203253</v>
          </cell>
        </row>
        <row r="171806">
          <cell r="F171806" t="str">
            <v>chancesmedia.com</v>
          </cell>
          <cell r="G171806" t="str">
            <v>203254</v>
          </cell>
        </row>
        <row r="171807">
          <cell r="F171807" t="str">
            <v>chancetechnologies.com</v>
          </cell>
          <cell r="G171807" t="str">
            <v>203255</v>
          </cell>
        </row>
        <row r="171808">
          <cell r="F171808" t="str">
            <v>chandigarhciticenter.com</v>
          </cell>
          <cell r="G171808" t="str">
            <v>203256</v>
          </cell>
        </row>
        <row r="171809">
          <cell r="F171809" t="str">
            <v>chandigarhmetro.com</v>
          </cell>
          <cell r="G171809" t="str">
            <v>203257</v>
          </cell>
        </row>
        <row r="171810">
          <cell r="F171810" t="str">
            <v>chandlerair.com</v>
          </cell>
          <cell r="G171810" t="str">
            <v>203258</v>
          </cell>
        </row>
        <row r="171811">
          <cell r="F171811" t="str">
            <v>chandlerbats.com</v>
          </cell>
          <cell r="G171811" t="str">
            <v>203259</v>
          </cell>
        </row>
        <row r="171812">
          <cell r="F171812" t="str">
            <v>chandnichowkfood.com</v>
          </cell>
          <cell r="G171812" t="str">
            <v>203260</v>
          </cell>
        </row>
        <row r="171813">
          <cell r="F171813" t="str">
            <v>changamka.co.ke</v>
          </cell>
          <cell r="G171813" t="str">
            <v>203261</v>
          </cell>
        </row>
        <row r="171814">
          <cell r="F171814" t="str">
            <v>changbiyu.net</v>
          </cell>
          <cell r="G171814" t="str">
            <v>203262</v>
          </cell>
        </row>
        <row r="171815">
          <cell r="F171815" t="str">
            <v>change-fusion.com</v>
          </cell>
          <cell r="G171815" t="str">
            <v>203263</v>
          </cell>
        </row>
        <row r="171816">
          <cell r="F171816" t="str">
            <v>change-games.com</v>
          </cell>
          <cell r="G171816" t="str">
            <v>203264</v>
          </cell>
        </row>
        <row r="171817">
          <cell r="F171817" t="str">
            <v>change.com</v>
          </cell>
          <cell r="G171817" t="str">
            <v>203265</v>
          </cell>
        </row>
        <row r="171818">
          <cell r="F171818" t="str">
            <v>change.com.</v>
          </cell>
          <cell r="G171818" t="str">
            <v>203266</v>
          </cell>
        </row>
        <row r="171819">
          <cell r="F171819" t="str">
            <v>changeagentsworldwide.com</v>
          </cell>
          <cell r="G171819" t="str">
            <v>203267</v>
          </cell>
        </row>
        <row r="171820">
          <cell r="F171820" t="str">
            <v>changebase.com</v>
          </cell>
          <cell r="G171820" t="str">
            <v>203268</v>
          </cell>
        </row>
        <row r="171821">
          <cell r="F171821" t="str">
            <v>changebd.net</v>
          </cell>
          <cell r="G171821" t="str">
            <v>203269</v>
          </cell>
        </row>
        <row r="171822">
          <cell r="F171822" t="str">
            <v>changecatalyst.co</v>
          </cell>
          <cell r="G171822" t="str">
            <v>203270</v>
          </cell>
        </row>
        <row r="171823">
          <cell r="F171823" t="str">
            <v>changecause.com</v>
          </cell>
          <cell r="G171823" t="str">
            <v>203271</v>
          </cell>
        </row>
        <row r="171824">
          <cell r="F171824" t="str">
            <v>changegps.com.au</v>
          </cell>
          <cell r="G171824" t="str">
            <v>203272</v>
          </cell>
        </row>
        <row r="171825">
          <cell r="F171825" t="str">
            <v>changeheroes.com</v>
          </cell>
          <cell r="G171825" t="str">
            <v>203273</v>
          </cell>
        </row>
        <row r="171826">
          <cell r="F171826" t="str">
            <v>changelab23.com</v>
          </cell>
          <cell r="G171826" t="str">
            <v>203274</v>
          </cell>
        </row>
        <row r="171827">
          <cell r="F171827" t="str">
            <v>changemusic.com</v>
          </cell>
          <cell r="G171827" t="str">
            <v>203275</v>
          </cell>
        </row>
        <row r="171828">
          <cell r="F171828" t="str">
            <v>changemypath.com</v>
          </cell>
          <cell r="G171828" t="str">
            <v>203276</v>
          </cell>
        </row>
        <row r="171829">
          <cell r="F171829" t="str">
            <v>changents.com</v>
          </cell>
          <cell r="G171829" t="str">
            <v>203277</v>
          </cell>
        </row>
        <row r="171830">
          <cell r="F171830" t="str">
            <v>changeofparadigm.com</v>
          </cell>
          <cell r="G171830" t="str">
            <v>203278</v>
          </cell>
        </row>
        <row r="171831">
          <cell r="F171831" t="str">
            <v>changepond.com</v>
          </cell>
          <cell r="G171831" t="str">
            <v>203279</v>
          </cell>
        </row>
        <row r="171832">
          <cell r="F171832" t="str">
            <v>changerealty.org</v>
          </cell>
          <cell r="G171832" t="str">
            <v>203280</v>
          </cell>
        </row>
        <row r="171833">
          <cell r="F171833" t="str">
            <v>changesciences.com</v>
          </cell>
          <cell r="G171833" t="str">
            <v>203281</v>
          </cell>
        </row>
        <row r="171834">
          <cell r="F171834" t="str">
            <v>changewaveresearch.com</v>
          </cell>
          <cell r="G171834" t="str">
            <v>203282</v>
          </cell>
        </row>
        <row r="171835">
          <cell r="F171835" t="str">
            <v>changify.org</v>
          </cell>
          <cell r="G171835" t="str">
            <v>203283</v>
          </cell>
        </row>
        <row r="171836">
          <cell r="F171836" t="str">
            <v>changingourworld.com</v>
          </cell>
          <cell r="G171836" t="str">
            <v>203284</v>
          </cell>
        </row>
        <row r="171837">
          <cell r="F171837" t="str">
            <v>changingworkplace.com</v>
          </cell>
          <cell r="G171837" t="str">
            <v>203285</v>
          </cell>
        </row>
        <row r="171838">
          <cell r="F171838" t="str">
            <v>changyou.com</v>
          </cell>
          <cell r="G171838" t="str">
            <v>203286</v>
          </cell>
        </row>
        <row r="171839">
          <cell r="F171839" t="str">
            <v>chanj.com</v>
          </cell>
          <cell r="G171839" t="str">
            <v>203287</v>
          </cell>
        </row>
        <row r="171840">
          <cell r="F171840" t="str">
            <v>channalinflatables.com</v>
          </cell>
          <cell r="G171840" t="str">
            <v>203288</v>
          </cell>
        </row>
        <row r="171841">
          <cell r="F171841" t="str">
            <v>channel-com.com</v>
          </cell>
          <cell r="G171841" t="str">
            <v>203289</v>
          </cell>
        </row>
        <row r="171842">
          <cell r="F171842" t="str">
            <v>channel-navigator.com</v>
          </cell>
          <cell r="G171842" t="str">
            <v>203290</v>
          </cell>
        </row>
        <row r="171843">
          <cell r="F171843" t="str">
            <v>channel.me</v>
          </cell>
          <cell r="G171843" t="str">
            <v>203291</v>
          </cell>
        </row>
        <row r="171844">
          <cell r="F171844" t="str">
            <v>channel24bd.tv</v>
          </cell>
          <cell r="G171844" t="str">
            <v>203292</v>
          </cell>
        </row>
        <row r="171845">
          <cell r="F171845" t="str">
            <v>channel5.com</v>
          </cell>
          <cell r="G171845" t="str">
            <v>203293</v>
          </cell>
        </row>
        <row r="171846">
          <cell r="F171846" t="str">
            <v>channel7b.com</v>
          </cell>
          <cell r="G171846" t="str">
            <v>203294</v>
          </cell>
        </row>
        <row r="171847">
          <cell r="F171847" t="str">
            <v>channelbio.com</v>
          </cell>
          <cell r="G171847" t="str">
            <v>203295</v>
          </cell>
        </row>
        <row r="171848">
          <cell r="F171848" t="str">
            <v>channelblade.com</v>
          </cell>
          <cell r="G171848" t="str">
            <v>203296</v>
          </cell>
        </row>
        <row r="171849">
          <cell r="F171849" t="str">
            <v>channelclarity.com</v>
          </cell>
          <cell r="G171849" t="str">
            <v>203297</v>
          </cell>
        </row>
        <row r="171850">
          <cell r="F171850" t="str">
            <v>channelcompanies.com</v>
          </cell>
          <cell r="G171850" t="str">
            <v>203298</v>
          </cell>
        </row>
        <row r="171851">
          <cell r="F171851" t="str">
            <v>channeldynamix.com</v>
          </cell>
          <cell r="G171851" t="str">
            <v>203299</v>
          </cell>
        </row>
        <row r="171852">
          <cell r="F171852" t="str">
            <v>channelfactory.com</v>
          </cell>
          <cell r="G171852" t="str">
            <v>203300</v>
          </cell>
        </row>
        <row r="171853">
          <cell r="F171853" t="str">
            <v>channelflip.com</v>
          </cell>
          <cell r="G171853" t="str">
            <v>203301</v>
          </cell>
        </row>
        <row r="171854">
          <cell r="F171854" t="str">
            <v>channelforge.com</v>
          </cell>
          <cell r="G171854" t="str">
            <v>203302</v>
          </cell>
        </row>
        <row r="171855">
          <cell r="F171855" t="str">
            <v>channelfrog.com</v>
          </cell>
          <cell r="G171855" t="str">
            <v>203303</v>
          </cell>
        </row>
        <row r="171856">
          <cell r="F171856" t="str">
            <v>channelgrabber.com</v>
          </cell>
          <cell r="G171856" t="str">
            <v>203304</v>
          </cell>
        </row>
        <row r="171857">
          <cell r="F171857" t="str">
            <v>channelislandso.com</v>
          </cell>
          <cell r="G171857" t="str">
            <v>203305</v>
          </cell>
        </row>
        <row r="171858">
          <cell r="F171858" t="str">
            <v>channelit.com</v>
          </cell>
          <cell r="G171858" t="str">
            <v>203306</v>
          </cell>
        </row>
        <row r="171859">
          <cell r="F171859" t="str">
            <v>channelmavenconsulting.com</v>
          </cell>
          <cell r="G171859" t="str">
            <v>203307</v>
          </cell>
        </row>
        <row r="171860">
          <cell r="F171860" t="str">
            <v>channelmethods.com</v>
          </cell>
          <cell r="G171860" t="str">
            <v>203308</v>
          </cell>
        </row>
        <row r="171861">
          <cell r="F171861" t="str">
            <v>channelmix.com</v>
          </cell>
          <cell r="G171861" t="str">
            <v>203309</v>
          </cell>
        </row>
        <row r="171862">
          <cell r="F171862" t="str">
            <v>channelnewsasia.com</v>
          </cell>
          <cell r="G171862" t="str">
            <v>203310</v>
          </cell>
        </row>
        <row r="171863">
          <cell r="F171863" t="str">
            <v>channelpace.com</v>
          </cell>
          <cell r="G171863" t="str">
            <v>203311</v>
          </cell>
        </row>
        <row r="171864">
          <cell r="F171864" t="str">
            <v>channelplay.in</v>
          </cell>
          <cell r="G171864" t="str">
            <v>203312</v>
          </cell>
        </row>
        <row r="171865">
          <cell r="F171865" t="str">
            <v>channelproductionfilms.com</v>
          </cell>
          <cell r="G171865" t="str">
            <v>203313</v>
          </cell>
        </row>
        <row r="171866">
          <cell r="F171866" t="str">
            <v>channels.theinnovationenterprise.com</v>
          </cell>
          <cell r="G171866" t="str">
            <v>203314</v>
          </cell>
        </row>
        <row r="171867">
          <cell r="F171867" t="str">
            <v>channelsale.com</v>
          </cell>
          <cell r="G171867" t="str">
            <v>203315</v>
          </cell>
        </row>
        <row r="171868">
          <cell r="F171868" t="str">
            <v>channelseven.com</v>
          </cell>
          <cell r="G171868" t="str">
            <v>203316</v>
          </cell>
        </row>
        <row r="171869">
          <cell r="F171869" t="str">
            <v>channelship.ie</v>
          </cell>
          <cell r="G171869" t="str">
            <v>203317</v>
          </cell>
        </row>
        <row r="171870">
          <cell r="F171870" t="str">
            <v>channelsignal.com</v>
          </cell>
          <cell r="G171870" t="str">
            <v>203318</v>
          </cell>
        </row>
        <row r="171871">
          <cell r="F171871" t="str">
            <v>channeltelecom.com</v>
          </cell>
          <cell r="G171871" t="str">
            <v>203319</v>
          </cell>
        </row>
        <row r="171872">
          <cell r="F171872" t="str">
            <v>channelvas.com</v>
          </cell>
          <cell r="G171872" t="str">
            <v>203320</v>
          </cell>
        </row>
        <row r="171873">
          <cell r="F171873" t="str">
            <v>channelverse.com</v>
          </cell>
          <cell r="G171873" t="str">
            <v>203321</v>
          </cell>
        </row>
        <row r="171874">
          <cell r="F171874" t="str">
            <v>channelworld.in</v>
          </cell>
          <cell r="G171874" t="str">
            <v>203322</v>
          </cell>
        </row>
        <row r="171875">
          <cell r="F171875" t="str">
            <v>channelzero.com.au</v>
          </cell>
          <cell r="G171875" t="str">
            <v>203323</v>
          </cell>
        </row>
        <row r="171876">
          <cell r="F171876" t="str">
            <v>chanto.me</v>
          </cell>
          <cell r="G171876" t="str">
            <v>203324</v>
          </cell>
        </row>
        <row r="171877">
          <cell r="F171877" t="str">
            <v>chaordic.com.br</v>
          </cell>
          <cell r="G171877" t="str">
            <v>203325</v>
          </cell>
        </row>
        <row r="171878">
          <cell r="F171878" t="str">
            <v>chaosclaremont.co.za</v>
          </cell>
          <cell r="G171878" t="str">
            <v>203326</v>
          </cell>
        </row>
        <row r="171879">
          <cell r="F171879" t="str">
            <v>chaoscollective.org</v>
          </cell>
          <cell r="G171879" t="str">
            <v>203327</v>
          </cell>
        </row>
        <row r="171880">
          <cell r="F171880" t="str">
            <v>chaosfilms.nl</v>
          </cell>
          <cell r="G171880" t="str">
            <v>203328</v>
          </cell>
        </row>
        <row r="171881">
          <cell r="F171881" t="str">
            <v>chaosgroup.com</v>
          </cell>
          <cell r="G171881" t="str">
            <v>203329</v>
          </cell>
        </row>
        <row r="171882">
          <cell r="F171882" t="str">
            <v>chaosmap.com</v>
          </cell>
          <cell r="G171882" t="str">
            <v>203330</v>
          </cell>
        </row>
        <row r="171883">
          <cell r="F171883" t="str">
            <v>chaosmonday.com</v>
          </cell>
          <cell r="G171883" t="str">
            <v>203331</v>
          </cell>
        </row>
        <row r="171884">
          <cell r="F171884" t="str">
            <v>chaostrend.com</v>
          </cell>
          <cell r="G171884" t="str">
            <v>203332</v>
          </cell>
        </row>
        <row r="171885">
          <cell r="F171885" t="str">
            <v>chaotic-kingdoms.com</v>
          </cell>
          <cell r="G171885" t="str">
            <v>203333</v>
          </cell>
        </row>
        <row r="171886">
          <cell r="F171886" t="str">
            <v>chaoticmoon.com</v>
          </cell>
          <cell r="G171886" t="str">
            <v>203334</v>
          </cell>
        </row>
        <row r="171887">
          <cell r="F171887" t="str">
            <v>chapchop.net</v>
          </cell>
          <cell r="G171887" t="str">
            <v>203335</v>
          </cell>
        </row>
        <row r="171888">
          <cell r="F171888" t="str">
            <v>chapelhillncdentistry.com</v>
          </cell>
          <cell r="G171888" t="str">
            <v>203336</v>
          </cell>
        </row>
        <row r="171889">
          <cell r="F171889" t="str">
            <v>chapinestate.com</v>
          </cell>
          <cell r="G171889" t="str">
            <v>203337</v>
          </cell>
        </row>
        <row r="171890">
          <cell r="F171890" t="str">
            <v>chapinrcm.com</v>
          </cell>
          <cell r="G171890" t="str">
            <v>203338</v>
          </cell>
        </row>
        <row r="171891">
          <cell r="F171891" t="str">
            <v>chapmanblack.co.uk</v>
          </cell>
          <cell r="G171891" t="str">
            <v>203339</v>
          </cell>
        </row>
        <row r="171892">
          <cell r="F171892" t="str">
            <v>chapmanentertainment.co.uk</v>
          </cell>
          <cell r="G171892" t="str">
            <v>203340</v>
          </cell>
        </row>
        <row r="171893">
          <cell r="F171893" t="str">
            <v>chapmaninnovations.com</v>
          </cell>
          <cell r="G171893" t="str">
            <v>203341</v>
          </cell>
        </row>
        <row r="171894">
          <cell r="F171894" t="str">
            <v>chapmankelley.com</v>
          </cell>
          <cell r="G171894" t="str">
            <v>203342</v>
          </cell>
        </row>
        <row r="171895">
          <cell r="F171895" t="str">
            <v>chapps.team</v>
          </cell>
          <cell r="G171895" t="str">
            <v>203343</v>
          </cell>
        </row>
        <row r="171896">
          <cell r="F171896" t="str">
            <v>chappuishalder.com</v>
          </cell>
          <cell r="G171896" t="str">
            <v>203344</v>
          </cell>
        </row>
        <row r="171897">
          <cell r="F171897" t="str">
            <v>chapter.cc</v>
          </cell>
          <cell r="G171897" t="str">
            <v>203345</v>
          </cell>
        </row>
        <row r="171898">
          <cell r="F171898" t="str">
            <v>chapter247.com</v>
          </cell>
          <cell r="G171898" t="str">
            <v>203346</v>
          </cell>
        </row>
        <row r="171899">
          <cell r="F171899" t="str">
            <v>chapteragency.com</v>
          </cell>
          <cell r="G171899" t="str">
            <v>203347</v>
          </cell>
        </row>
        <row r="171900">
          <cell r="F171900" t="str">
            <v>chapterboard.com</v>
          </cell>
          <cell r="G171900" t="str">
            <v>203348</v>
          </cell>
        </row>
        <row r="171901">
          <cell r="F171901" t="str">
            <v>chaptercommunications.com</v>
          </cell>
          <cell r="G171901" t="str">
            <v>203349</v>
          </cell>
        </row>
        <row r="171902">
          <cell r="F171902" t="str">
            <v>chaptereight.com</v>
          </cell>
          <cell r="G171902" t="str">
            <v>203350</v>
          </cell>
        </row>
        <row r="171903">
          <cell r="F171903" t="str">
            <v>chapterivinvestors.com</v>
          </cell>
          <cell r="G171903" t="str">
            <v>203351</v>
          </cell>
        </row>
        <row r="171904">
          <cell r="F171904" t="str">
            <v>chaptertwocoaching.com</v>
          </cell>
          <cell r="G171904" t="str">
            <v>203352</v>
          </cell>
        </row>
        <row r="171905">
          <cell r="F171905" t="str">
            <v>characteriq.com</v>
          </cell>
          <cell r="G171905" t="str">
            <v>203353</v>
          </cell>
        </row>
        <row r="171906">
          <cell r="F171906" t="str">
            <v>charactr.co</v>
          </cell>
          <cell r="G171906" t="str">
            <v>203354</v>
          </cell>
        </row>
        <row r="171907">
          <cell r="F171907" t="str">
            <v>chardhampackage.com</v>
          </cell>
          <cell r="G171907" t="str">
            <v>203355</v>
          </cell>
        </row>
        <row r="171908">
          <cell r="F171908" t="str">
            <v>chardhamyatra2017.co.in</v>
          </cell>
          <cell r="G171908" t="str">
            <v>203356</v>
          </cell>
        </row>
        <row r="171909">
          <cell r="F171909" t="str">
            <v>charge.co</v>
          </cell>
          <cell r="G171909" t="str">
            <v>203357</v>
          </cell>
        </row>
        <row r="171910">
          <cell r="F171910" t="str">
            <v>charge.com</v>
          </cell>
          <cell r="G171910" t="str">
            <v>203358</v>
          </cell>
        </row>
        <row r="171911">
          <cell r="F171911" t="str">
            <v>charge2drive.com</v>
          </cell>
          <cell r="G171911" t="str">
            <v>203359</v>
          </cell>
        </row>
        <row r="171912">
          <cell r="F171912" t="str">
            <v>chargeads.com</v>
          </cell>
          <cell r="G171912" t="str">
            <v>203360</v>
          </cell>
        </row>
        <row r="171913">
          <cell r="F171913" t="str">
            <v>chargeanywheredirect.com</v>
          </cell>
          <cell r="G171913" t="str">
            <v>203361</v>
          </cell>
        </row>
        <row r="171914">
          <cell r="F171914" t="str">
            <v>chargeback.cc</v>
          </cell>
          <cell r="G171914" t="str">
            <v>203362</v>
          </cell>
        </row>
        <row r="171915">
          <cell r="F171915" t="str">
            <v>chargebackgurus.com</v>
          </cell>
          <cell r="G171915" t="str">
            <v>203363</v>
          </cell>
        </row>
        <row r="171916">
          <cell r="F171916" t="str">
            <v>chargebacks911.com</v>
          </cell>
          <cell r="G171916" t="str">
            <v>203364</v>
          </cell>
        </row>
        <row r="171917">
          <cell r="F171917" t="str">
            <v>chargebar.com.au</v>
          </cell>
          <cell r="G171917" t="str">
            <v>203365</v>
          </cell>
        </row>
        <row r="171918">
          <cell r="F171918" t="str">
            <v>chargecare.net</v>
          </cell>
          <cell r="G171918" t="str">
            <v>203366</v>
          </cell>
        </row>
        <row r="171919">
          <cell r="F171919" t="str">
            <v>chargenational.com</v>
          </cell>
          <cell r="G171919" t="str">
            <v>203367</v>
          </cell>
        </row>
        <row r="171920">
          <cell r="F171920" t="str">
            <v>chargeover.com</v>
          </cell>
          <cell r="G171920" t="str">
            <v>203368</v>
          </cell>
        </row>
        <row r="171921">
          <cell r="F171921" t="str">
            <v>chargepuck.co.uk</v>
          </cell>
          <cell r="G171921" t="str">
            <v>203369</v>
          </cell>
        </row>
        <row r="171922">
          <cell r="F171922" t="str">
            <v>chargerback.com</v>
          </cell>
          <cell r="G171922" t="str">
            <v>203370</v>
          </cell>
        </row>
        <row r="171923">
          <cell r="F171923" t="str">
            <v>chargerleash.com</v>
          </cell>
          <cell r="G171923" t="str">
            <v>203371</v>
          </cell>
        </row>
        <row r="171924">
          <cell r="F171924" t="str">
            <v>chargesafe.com</v>
          </cell>
          <cell r="G171924" t="str">
            <v>203372</v>
          </cell>
        </row>
        <row r="171925">
          <cell r="F171925" t="str">
            <v>chargestorm.com</v>
          </cell>
          <cell r="G171925" t="str">
            <v>203373</v>
          </cell>
        </row>
        <row r="171926">
          <cell r="F171926" t="str">
            <v>chargetech.com</v>
          </cell>
          <cell r="G171926" t="str">
            <v>203374</v>
          </cell>
        </row>
        <row r="171927">
          <cell r="F171927" t="str">
            <v>chargoon.com</v>
          </cell>
          <cell r="G171927" t="str">
            <v>203375</v>
          </cell>
        </row>
        <row r="171928">
          <cell r="F171928" t="str">
            <v>charidy.com</v>
          </cell>
          <cell r="G171928" t="str">
            <v>203376</v>
          </cell>
        </row>
        <row r="171929">
          <cell r="F171929" t="str">
            <v>chariot.co.jp</v>
          </cell>
          <cell r="G171929" t="str">
            <v>203377</v>
          </cell>
        </row>
        <row r="171930">
          <cell r="F171930" t="str">
            <v>chariotsolutions.com</v>
          </cell>
          <cell r="G171930" t="str">
            <v>203378</v>
          </cell>
        </row>
        <row r="171931">
          <cell r="F171931" t="str">
            <v>chariotz.com</v>
          </cell>
          <cell r="G171931" t="str">
            <v>203379</v>
          </cell>
        </row>
        <row r="171932">
          <cell r="F171932" t="str">
            <v>charisecotourism.com</v>
          </cell>
          <cell r="G171932" t="str">
            <v>203380</v>
          </cell>
        </row>
        <row r="171933">
          <cell r="F171933" t="str">
            <v>charismatichealth.com</v>
          </cell>
          <cell r="G171933" t="str">
            <v>203381</v>
          </cell>
        </row>
        <row r="171934">
          <cell r="F171934" t="str">
            <v>charite-research.org</v>
          </cell>
          <cell r="G171934" t="str">
            <v>203382</v>
          </cell>
        </row>
        <row r="171935">
          <cell r="F171935" t="str">
            <v>charitime.org</v>
          </cell>
          <cell r="G171935" t="str">
            <v>203383</v>
          </cell>
        </row>
        <row r="171936">
          <cell r="F171936" t="str">
            <v>charitubl.com</v>
          </cell>
          <cell r="G171936" t="str">
            <v>203384</v>
          </cell>
        </row>
        <row r="171937">
          <cell r="F171937" t="str">
            <v>charity-gifts.org</v>
          </cell>
          <cell r="G171937" t="str">
            <v>203385</v>
          </cell>
        </row>
        <row r="171938">
          <cell r="F171938" t="str">
            <v>charityauctionstoday.com</v>
          </cell>
          <cell r="G171938" t="str">
            <v>203386</v>
          </cell>
        </row>
        <row r="171939">
          <cell r="F171939" t="str">
            <v>charitycomms.org.uk</v>
          </cell>
          <cell r="G171939" t="str">
            <v>203387</v>
          </cell>
        </row>
        <row r="171940">
          <cell r="F171940" t="str">
            <v>charitycounts.org</v>
          </cell>
          <cell r="G171940" t="str">
            <v>203388</v>
          </cell>
        </row>
        <row r="171941">
          <cell r="F171941" t="str">
            <v>charitydynamics.com</v>
          </cell>
          <cell r="G171941" t="str">
            <v>203389</v>
          </cell>
        </row>
        <row r="171942">
          <cell r="F171942" t="str">
            <v>charityengine.net</v>
          </cell>
          <cell r="G171942" t="str">
            <v>203390</v>
          </cell>
        </row>
        <row r="171943">
          <cell r="F171943" t="str">
            <v>charityfonts.org.uk</v>
          </cell>
          <cell r="G171943" t="str">
            <v>203391</v>
          </cell>
        </row>
        <row r="171944">
          <cell r="F171944" t="str">
            <v>charityhappenings.org</v>
          </cell>
          <cell r="G171944" t="str">
            <v>203392</v>
          </cell>
        </row>
        <row r="171945">
          <cell r="F171945" t="str">
            <v>charitynavigator.org</v>
          </cell>
          <cell r="G171945" t="str">
            <v>203393</v>
          </cell>
        </row>
        <row r="171946">
          <cell r="F171946" t="str">
            <v>charitysub.org</v>
          </cell>
          <cell r="G171946" t="str">
            <v>203394</v>
          </cell>
        </row>
        <row r="171947">
          <cell r="F171947" t="str">
            <v>charlesallenagency.com</v>
          </cell>
          <cell r="G171947" t="str">
            <v>203395</v>
          </cell>
        </row>
        <row r="171948">
          <cell r="F171948" t="str">
            <v>charlesandhudson.com</v>
          </cell>
          <cell r="G171948" t="str">
            <v>203396</v>
          </cell>
        </row>
        <row r="171949">
          <cell r="F171949" t="str">
            <v>charlesastorblinds.com</v>
          </cell>
          <cell r="G171949" t="str">
            <v>203397</v>
          </cell>
        </row>
        <row r="171950">
          <cell r="F171950" t="str">
            <v>charlesbouck.com</v>
          </cell>
          <cell r="G171950" t="str">
            <v>203398</v>
          </cell>
        </row>
        <row r="171951">
          <cell r="F171951" t="str">
            <v>charlescormartstudio.com</v>
          </cell>
          <cell r="G171951" t="str">
            <v>203399</v>
          </cell>
        </row>
        <row r="171952">
          <cell r="F171952" t="str">
            <v>charlesdalberto.com</v>
          </cell>
          <cell r="G171952" t="str">
            <v>203400</v>
          </cell>
        </row>
        <row r="171953">
          <cell r="F171953" t="str">
            <v>charlesmaxwell.co.uk</v>
          </cell>
          <cell r="G171953" t="str">
            <v>203401</v>
          </cell>
        </row>
        <row r="171954">
          <cell r="F171954" t="str">
            <v>charlespinot.com</v>
          </cell>
          <cell r="G171954" t="str">
            <v>203402</v>
          </cell>
        </row>
        <row r="171955">
          <cell r="F171955" t="str">
            <v>charlessmithwines.com</v>
          </cell>
          <cell r="G171955" t="str">
            <v>203403</v>
          </cell>
        </row>
        <row r="171956">
          <cell r="F171956" t="str">
            <v>charlessonllc.com</v>
          </cell>
          <cell r="G171956" t="str">
            <v>203404</v>
          </cell>
        </row>
        <row r="171957">
          <cell r="F171957" t="str">
            <v>charlestondigitalcorridor.com</v>
          </cell>
          <cell r="G171957" t="str">
            <v>203405</v>
          </cell>
        </row>
        <row r="171958">
          <cell r="F171958" t="str">
            <v>charlestonscappraiser.com</v>
          </cell>
          <cell r="G171958" t="str">
            <v>203406</v>
          </cell>
        </row>
        <row r="171959">
          <cell r="F171959" t="str">
            <v>charlestonscdivorce.com</v>
          </cell>
          <cell r="G171959" t="str">
            <v>203407</v>
          </cell>
        </row>
        <row r="171960">
          <cell r="F171960" t="str">
            <v>charlestonscdivorcelawyer.com</v>
          </cell>
          <cell r="G171960" t="str">
            <v>203408</v>
          </cell>
        </row>
        <row r="171961">
          <cell r="F171961" t="str">
            <v>charlestonsw.com</v>
          </cell>
          <cell r="G171961" t="str">
            <v>203409</v>
          </cell>
        </row>
        <row r="171962">
          <cell r="F171962" t="str">
            <v>charlesullman.com</v>
          </cell>
          <cell r="G171962" t="str">
            <v>203410</v>
          </cell>
        </row>
        <row r="171963">
          <cell r="F171963" t="str">
            <v>charlesworthington.com</v>
          </cell>
          <cell r="G171963" t="str">
            <v>203411</v>
          </cell>
        </row>
        <row r="171964">
          <cell r="F171964" t="str">
            <v>charlicharger.com</v>
          </cell>
          <cell r="G171964" t="str">
            <v>203412</v>
          </cell>
        </row>
        <row r="171965">
          <cell r="F171965" t="str">
            <v>charlieandcodesign.com</v>
          </cell>
          <cell r="G171965" t="str">
            <v>203413</v>
          </cell>
        </row>
        <row r="171966">
          <cell r="F171966" t="str">
            <v>charliecoopers.com</v>
          </cell>
          <cell r="G171966" t="str">
            <v>203414</v>
          </cell>
        </row>
        <row r="171967">
          <cell r="F171967" t="str">
            <v>charliesbarbristol.co.uk</v>
          </cell>
          <cell r="G171967" t="str">
            <v>203415</v>
          </cell>
        </row>
        <row r="171968">
          <cell r="F171968" t="str">
            <v>charlieschopshopny.com</v>
          </cell>
          <cell r="G171968" t="str">
            <v>203416</v>
          </cell>
        </row>
        <row r="171969">
          <cell r="F171969" t="str">
            <v>charlotteinsurance.com</v>
          </cell>
          <cell r="G171969" t="str">
            <v>203417</v>
          </cell>
        </row>
        <row r="171970">
          <cell r="F171970" t="str">
            <v>charlottesoftwaresystems.com</v>
          </cell>
          <cell r="G171970" t="str">
            <v>203418</v>
          </cell>
        </row>
        <row r="171971">
          <cell r="F171971" t="str">
            <v>charlottesquid.com</v>
          </cell>
          <cell r="G171971" t="str">
            <v>203419</v>
          </cell>
        </row>
        <row r="171972">
          <cell r="F171972" t="str">
            <v>charlotteswebstudios.com</v>
          </cell>
          <cell r="G171972" t="str">
            <v>203420</v>
          </cell>
        </row>
        <row r="171973">
          <cell r="F171973" t="str">
            <v>charmdate.com</v>
          </cell>
          <cell r="G171973" t="str">
            <v>203421</v>
          </cell>
        </row>
        <row r="171974">
          <cell r="F171974" t="str">
            <v>charmgroup.cn</v>
          </cell>
          <cell r="G171974" t="str">
            <v>203422</v>
          </cell>
        </row>
        <row r="171975">
          <cell r="F171975" t="str">
            <v>charmhealth.com.au</v>
          </cell>
          <cell r="G171975" t="str">
            <v>203423</v>
          </cell>
        </row>
        <row r="171976">
          <cell r="F171976" t="str">
            <v>charmingrobot.com</v>
          </cell>
          <cell r="G171976" t="str">
            <v>203424</v>
          </cell>
        </row>
        <row r="171977">
          <cell r="F171977" t="str">
            <v>charmtracker.com</v>
          </cell>
          <cell r="G171977" t="str">
            <v>203425</v>
          </cell>
        </row>
        <row r="171978">
          <cell r="F171978" t="str">
            <v>charronconsulting.com</v>
          </cell>
          <cell r="G171978" t="str">
            <v>203426</v>
          </cell>
        </row>
        <row r="171979">
          <cell r="F171979" t="str">
            <v>chart.ly</v>
          </cell>
          <cell r="G171979" t="str">
            <v>203427</v>
          </cell>
        </row>
        <row r="171980">
          <cell r="F171980" t="str">
            <v>chartacourse.com</v>
          </cell>
          <cell r="G171980" t="str">
            <v>203428</v>
          </cell>
        </row>
        <row r="171981">
          <cell r="F171981" t="str">
            <v>chartbrain.com</v>
          </cell>
          <cell r="G171981" t="str">
            <v>203429</v>
          </cell>
        </row>
        <row r="171982">
          <cell r="F171982" t="str">
            <v>chartburst.com</v>
          </cell>
          <cell r="G171982" t="str">
            <v>203430</v>
          </cell>
        </row>
        <row r="171983">
          <cell r="F171983" t="str">
            <v>chartchecking.com</v>
          </cell>
          <cell r="G171983" t="str">
            <v>203431</v>
          </cell>
        </row>
        <row r="171984">
          <cell r="F171984" t="str">
            <v>chartco.com</v>
          </cell>
          <cell r="G171984" t="str">
            <v>203432</v>
          </cell>
        </row>
        <row r="171985">
          <cell r="F171985" t="str">
            <v>charter-systems.co.uk</v>
          </cell>
          <cell r="G171985" t="str">
            <v>203433</v>
          </cell>
        </row>
        <row r="171986">
          <cell r="F171986" t="str">
            <v>charterbrokerage.net</v>
          </cell>
          <cell r="G171986" t="str">
            <v>203434</v>
          </cell>
        </row>
        <row r="171987">
          <cell r="F171987" t="str">
            <v>chartered-engineer-certificate.com</v>
          </cell>
          <cell r="G171987" t="str">
            <v>203435</v>
          </cell>
        </row>
        <row r="171988">
          <cell r="F171988" t="str">
            <v>charterfranchisegroup.com</v>
          </cell>
          <cell r="G171988" t="str">
            <v>203436</v>
          </cell>
        </row>
        <row r="171989">
          <cell r="F171989" t="str">
            <v>charterhouseme.ae</v>
          </cell>
          <cell r="G171989" t="str">
            <v>203437</v>
          </cell>
        </row>
        <row r="171990">
          <cell r="F171990" t="str">
            <v>charterhousemedical.com</v>
          </cell>
          <cell r="G171990" t="str">
            <v>203438</v>
          </cell>
        </row>
        <row r="171991">
          <cell r="F171991" t="str">
            <v>charterintel.com</v>
          </cell>
          <cell r="G171991" t="str">
            <v>203439</v>
          </cell>
        </row>
        <row r="171992">
          <cell r="F171992" t="str">
            <v>charteris.com</v>
          </cell>
          <cell r="G171992" t="str">
            <v>203440</v>
          </cell>
        </row>
        <row r="171993">
          <cell r="F171993" t="str">
            <v>charternex.com</v>
          </cell>
          <cell r="G171993" t="str">
            <v>203441</v>
          </cell>
        </row>
        <row r="171994">
          <cell r="F171994" t="str">
            <v>charteryachtdubai.com</v>
          </cell>
          <cell r="G171994" t="str">
            <v>203442</v>
          </cell>
        </row>
        <row r="171995">
          <cell r="F171995" t="str">
            <v>chartfast.com</v>
          </cell>
          <cell r="G171995" t="str">
            <v>203443</v>
          </cell>
        </row>
        <row r="171996">
          <cell r="F171996" t="str">
            <v>chartis.com</v>
          </cell>
          <cell r="G171996" t="str">
            <v>203444</v>
          </cell>
        </row>
        <row r="171997">
          <cell r="F171997" t="str">
            <v>chartkar.cn</v>
          </cell>
          <cell r="G171997" t="str">
            <v>203445</v>
          </cell>
        </row>
        <row r="171998">
          <cell r="F171998" t="str">
            <v>chartlab.net</v>
          </cell>
          <cell r="G171998" t="str">
            <v>203446</v>
          </cell>
        </row>
        <row r="171999">
          <cell r="F171999" t="str">
            <v>chartlogic.com</v>
          </cell>
          <cell r="G171999" t="str">
            <v>203447</v>
          </cell>
        </row>
        <row r="172000">
          <cell r="F172000" t="str">
            <v>chartsaas.org</v>
          </cell>
          <cell r="G172000" t="str">
            <v>203448</v>
          </cell>
        </row>
        <row r="172001">
          <cell r="F172001" t="str">
            <v>chartwell.com</v>
          </cell>
          <cell r="G172001" t="str">
            <v>203449</v>
          </cell>
        </row>
        <row r="172002">
          <cell r="F172002" t="str">
            <v>chartwellstaff.com</v>
          </cell>
          <cell r="G172002" t="str">
            <v>203450</v>
          </cell>
        </row>
        <row r="172003">
          <cell r="F172003" t="str">
            <v>charvar.com</v>
          </cell>
          <cell r="G172003" t="str">
            <v>203451</v>
          </cell>
        </row>
        <row r="172004">
          <cell r="F172004" t="str">
            <v>chase-race.com</v>
          </cell>
          <cell r="G172004" t="str">
            <v>203452</v>
          </cell>
        </row>
        <row r="172005">
          <cell r="F172005" t="str">
            <v>chasebankkenya.co.ke</v>
          </cell>
          <cell r="G172005" t="str">
            <v>203453</v>
          </cell>
        </row>
        <row r="172006">
          <cell r="F172006" t="str">
            <v>chasedatacorp.com</v>
          </cell>
          <cell r="G172006" t="str">
            <v>203454</v>
          </cell>
        </row>
        <row r="172007">
          <cell r="F172007" t="str">
            <v>chasegroupfoundation.co.ke</v>
          </cell>
          <cell r="G172007" t="str">
            <v>203455</v>
          </cell>
        </row>
        <row r="172008">
          <cell r="F172008" t="str">
            <v>chaseideas.com</v>
          </cell>
          <cell r="G172008" t="str">
            <v>203456</v>
          </cell>
        </row>
        <row r="172009">
          <cell r="F172009" t="str">
            <v>chaselodgedental.co.uk</v>
          </cell>
          <cell r="G172009" t="str">
            <v>203457</v>
          </cell>
        </row>
        <row r="172010">
          <cell r="F172010" t="str">
            <v>chasemarketingsolutions.co</v>
          </cell>
          <cell r="G172010" t="str">
            <v>203458</v>
          </cell>
        </row>
        <row r="172011">
          <cell r="F172011" t="str">
            <v>chasepaymentech.co.uk</v>
          </cell>
          <cell r="G172011" t="str">
            <v>203459</v>
          </cell>
        </row>
        <row r="172012">
          <cell r="F172012" t="str">
            <v>chasepr.com</v>
          </cell>
          <cell r="G172012" t="str">
            <v>203460</v>
          </cell>
        </row>
        <row r="172013">
          <cell r="F172013" t="str">
            <v>chasersconnect.com</v>
          </cell>
          <cell r="G172013" t="str">
            <v>203461</v>
          </cell>
        </row>
        <row r="172014">
          <cell r="F172014" t="str">
            <v>chasethechuckwagon.com</v>
          </cell>
          <cell r="G172014" t="str">
            <v>203462</v>
          </cell>
        </row>
        <row r="172015">
          <cell r="F172015" t="str">
            <v>chasewebsolutions.com</v>
          </cell>
          <cell r="G172015" t="str">
            <v>203463</v>
          </cell>
        </row>
        <row r="172016">
          <cell r="F172016" t="str">
            <v>chasing-fireflies.com</v>
          </cell>
          <cell r="G172016" t="str">
            <v>203464</v>
          </cell>
        </row>
        <row r="172017">
          <cell r="F172017" t="str">
            <v>chasmgroup.com</v>
          </cell>
          <cell r="G172017" t="str">
            <v>203465</v>
          </cell>
        </row>
        <row r="172018">
          <cell r="F172018" t="str">
            <v>chasminstitute.com</v>
          </cell>
          <cell r="G172018" t="str">
            <v>203466</v>
          </cell>
        </row>
        <row r="172019">
          <cell r="F172019" t="str">
            <v>chassis-plans.com</v>
          </cell>
          <cell r="G172019" t="str">
            <v>203467</v>
          </cell>
        </row>
        <row r="172020">
          <cell r="F172020" t="str">
            <v>chassis2000.be</v>
          </cell>
          <cell r="G172020" t="str">
            <v>203468</v>
          </cell>
        </row>
        <row r="172021">
          <cell r="F172021" t="str">
            <v>chassissim.com</v>
          </cell>
          <cell r="G172021" t="str">
            <v>203469</v>
          </cell>
        </row>
        <row r="172022">
          <cell r="F172022" t="str">
            <v>chat-security.com</v>
          </cell>
          <cell r="G172022" t="str">
            <v>203470</v>
          </cell>
        </row>
        <row r="172023">
          <cell r="F172023" t="str">
            <v>chat.radionext.fm</v>
          </cell>
          <cell r="G172023" t="str">
            <v>203471</v>
          </cell>
        </row>
        <row r="172024">
          <cell r="F172024" t="str">
            <v>chat4snap.com</v>
          </cell>
          <cell r="G172024" t="str">
            <v>203472</v>
          </cell>
        </row>
        <row r="172025">
          <cell r="F172025" t="str">
            <v>chatadvices.com</v>
          </cell>
          <cell r="G172025" t="str">
            <v>203473</v>
          </cell>
        </row>
        <row r="172026">
          <cell r="F172026" t="str">
            <v>chatany.com</v>
          </cell>
          <cell r="G172026" t="str">
            <v>203474</v>
          </cell>
        </row>
        <row r="172027">
          <cell r="F172027" t="str">
            <v>chatapp.mobi</v>
          </cell>
          <cell r="G172027" t="str">
            <v>203475</v>
          </cell>
        </row>
        <row r="172028">
          <cell r="F172028" t="str">
            <v>chataroo.com</v>
          </cell>
          <cell r="G172028" t="str">
            <v>203476</v>
          </cell>
        </row>
        <row r="172029">
          <cell r="F172029" t="str">
            <v>chatbadge.com</v>
          </cell>
          <cell r="G172029" t="str">
            <v>203477</v>
          </cell>
        </row>
        <row r="172030">
          <cell r="F172030" t="str">
            <v>chatbasket.com</v>
          </cell>
          <cell r="G172030" t="str">
            <v>203478</v>
          </cell>
        </row>
        <row r="172031">
          <cell r="F172031" t="str">
            <v>chatching.com</v>
          </cell>
          <cell r="G172031" t="str">
            <v>203479</v>
          </cell>
        </row>
        <row r="172032">
          <cell r="F172032" t="str">
            <v>chatchow.tv</v>
          </cell>
          <cell r="G172032" t="str">
            <v>203480</v>
          </cell>
        </row>
        <row r="172033">
          <cell r="F172033" t="str">
            <v>chateau-margaux.com</v>
          </cell>
          <cell r="G172033" t="str">
            <v>203481</v>
          </cell>
        </row>
        <row r="172034">
          <cell r="F172034" t="str">
            <v>chateauannette.com</v>
          </cell>
          <cell r="G172034" t="str">
            <v>203482</v>
          </cell>
        </row>
        <row r="172035">
          <cell r="F172035" t="str">
            <v>chateauasia.com</v>
          </cell>
          <cell r="G172035" t="str">
            <v>203483</v>
          </cell>
        </row>
        <row r="172036">
          <cell r="F172036" t="str">
            <v>chathamfinancial.com</v>
          </cell>
          <cell r="G172036" t="str">
            <v>203484</v>
          </cell>
        </row>
        <row r="172037">
          <cell r="F172037" t="str">
            <v>chathamlodgingtrust.com</v>
          </cell>
          <cell r="G172037" t="str">
            <v>203485</v>
          </cell>
        </row>
        <row r="172038">
          <cell r="F172038" t="str">
            <v>chathamwealth.com</v>
          </cell>
          <cell r="G172038" t="str">
            <v>203486</v>
          </cell>
        </row>
        <row r="172039">
          <cell r="F172039" t="str">
            <v>chatimity.com</v>
          </cell>
          <cell r="G172039" t="str">
            <v>203487</v>
          </cell>
        </row>
        <row r="172040">
          <cell r="F172040" t="str">
            <v>chativate.com</v>
          </cell>
          <cell r="G172040" t="str">
            <v>203488</v>
          </cell>
        </row>
        <row r="172041">
          <cell r="F172041" t="str">
            <v>chatkast.com</v>
          </cell>
          <cell r="G172041" t="str">
            <v>203489</v>
          </cell>
        </row>
        <row r="172042">
          <cell r="F172042" t="str">
            <v>chatmapper.com</v>
          </cell>
          <cell r="G172042" t="str">
            <v>203490</v>
          </cell>
        </row>
        <row r="172043">
          <cell r="F172043" t="str">
            <v>chatmine.com</v>
          </cell>
          <cell r="G172043" t="str">
            <v>203491</v>
          </cell>
        </row>
        <row r="172044">
          <cell r="F172044" t="str">
            <v>chatrandom.com</v>
          </cell>
          <cell r="G172044" t="str">
            <v>203492</v>
          </cell>
        </row>
        <row r="172045">
          <cell r="F172045" t="str">
            <v>chatrevolve.com</v>
          </cell>
          <cell r="G172045" t="str">
            <v>203493</v>
          </cell>
        </row>
        <row r="172046">
          <cell r="F172046" t="str">
            <v>chatrhealth.com</v>
          </cell>
          <cell r="G172046" t="str">
            <v>203494</v>
          </cell>
        </row>
        <row r="172047">
          <cell r="F172047" t="str">
            <v>chatride.com</v>
          </cell>
          <cell r="G172047" t="str">
            <v>203495</v>
          </cell>
        </row>
        <row r="172048">
          <cell r="F172048" t="str">
            <v>chatroll.com</v>
          </cell>
          <cell r="G172048" t="str">
            <v>203496</v>
          </cell>
        </row>
        <row r="172049">
          <cell r="F172049" t="str">
            <v>chatroulette.com</v>
          </cell>
          <cell r="G172049" t="str">
            <v>203497</v>
          </cell>
        </row>
        <row r="172050">
          <cell r="F172050" t="str">
            <v>chatroulette88.nl</v>
          </cell>
          <cell r="G172050" t="str">
            <v>203498</v>
          </cell>
        </row>
        <row r="172051">
          <cell r="F172051" t="str">
            <v>chattahoochee.org</v>
          </cell>
          <cell r="G172051" t="str">
            <v>203499</v>
          </cell>
        </row>
        <row r="172052">
          <cell r="F172052" t="str">
            <v>chattanoogamarketinggroup.com</v>
          </cell>
          <cell r="G172052" t="str">
            <v>203500</v>
          </cell>
        </row>
        <row r="172053">
          <cell r="F172053" t="str">
            <v>chattanoogan.com</v>
          </cell>
          <cell r="G172053" t="str">
            <v>203501</v>
          </cell>
        </row>
        <row r="172054">
          <cell r="F172054" t="str">
            <v>chattanoogawhiskey.com</v>
          </cell>
          <cell r="G172054" t="str">
            <v>203502</v>
          </cell>
        </row>
        <row r="172055">
          <cell r="F172055" t="str">
            <v>chattaround.com</v>
          </cell>
          <cell r="G172055" t="str">
            <v>203503</v>
          </cell>
        </row>
        <row r="172056">
          <cell r="F172056" t="str">
            <v>chattback.com</v>
          </cell>
          <cell r="G172056" t="str">
            <v>203504</v>
          </cell>
        </row>
        <row r="172057">
          <cell r="F172057" t="str">
            <v>chattee.net</v>
          </cell>
          <cell r="G172057" t="str">
            <v>203505</v>
          </cell>
        </row>
        <row r="172058">
          <cell r="F172058" t="str">
            <v>chatterbay-wr.com</v>
          </cell>
          <cell r="G172058" t="str">
            <v>203506</v>
          </cell>
        </row>
        <row r="172059">
          <cell r="F172059" t="str">
            <v>chatterblast.com</v>
          </cell>
          <cell r="G172059" t="str">
            <v>203507</v>
          </cell>
        </row>
        <row r="172060">
          <cell r="F172060" t="str">
            <v>chatterbuzzmedia.com</v>
          </cell>
          <cell r="G172060" t="str">
            <v>203508</v>
          </cell>
        </row>
        <row r="172061">
          <cell r="F172061" t="str">
            <v>chatterclub.info</v>
          </cell>
          <cell r="G172061" t="str">
            <v>203509</v>
          </cell>
        </row>
        <row r="172062">
          <cell r="F172062" t="str">
            <v>chattercreative.com</v>
          </cell>
          <cell r="G172062" t="str">
            <v>203510</v>
          </cell>
        </row>
        <row r="172063">
          <cell r="F172063" t="str">
            <v>chatterhound.com</v>
          </cell>
          <cell r="G172063" t="str">
            <v>203511</v>
          </cell>
        </row>
        <row r="172064">
          <cell r="F172064" t="str">
            <v>chatteringkitchen.com</v>
          </cell>
          <cell r="G172064" t="str">
            <v>203512</v>
          </cell>
        </row>
        <row r="172065">
          <cell r="F172065" t="str">
            <v>chatterjet.com</v>
          </cell>
          <cell r="G172065" t="str">
            <v>203513</v>
          </cell>
        </row>
        <row r="172066">
          <cell r="F172066" t="str">
            <v>chatterkick.com</v>
          </cell>
          <cell r="G172066" t="str">
            <v>203514</v>
          </cell>
        </row>
        <row r="172067">
          <cell r="F172067" t="str">
            <v>chatterlime.com</v>
          </cell>
          <cell r="G172067" t="str">
            <v>203515</v>
          </cell>
        </row>
        <row r="172068">
          <cell r="F172068" t="str">
            <v>chatterlocal.com</v>
          </cell>
          <cell r="G172068" t="str">
            <v>203516</v>
          </cell>
        </row>
        <row r="172069">
          <cell r="F172069" t="str">
            <v>chattermob.biz</v>
          </cell>
          <cell r="G172069" t="str">
            <v>203517</v>
          </cell>
        </row>
        <row r="172070">
          <cell r="F172070" t="str">
            <v>chatterplot.com</v>
          </cell>
          <cell r="G172070" t="str">
            <v>203518</v>
          </cell>
        </row>
        <row r="172071">
          <cell r="F172071" t="str">
            <v>chattersource.com</v>
          </cell>
          <cell r="G172071" t="str">
            <v>203519</v>
          </cell>
        </row>
        <row r="172072">
          <cell r="F172072" t="str">
            <v>chatterstack.com</v>
          </cell>
          <cell r="G172072" t="str">
            <v>203520</v>
          </cell>
        </row>
        <row r="172073">
          <cell r="F172073" t="str">
            <v>chattimeapp.com</v>
          </cell>
          <cell r="G172073" t="str">
            <v>203521</v>
          </cell>
        </row>
        <row r="172074">
          <cell r="F172074" t="str">
            <v>chattmed.com</v>
          </cell>
          <cell r="G172074" t="str">
            <v>203522</v>
          </cell>
        </row>
        <row r="172075">
          <cell r="F172075" t="str">
            <v>chaturbatetokenhacks.net</v>
          </cell>
          <cell r="G172075" t="str">
            <v>203523</v>
          </cell>
        </row>
        <row r="172076">
          <cell r="F172076" t="str">
            <v>chatvana.com</v>
          </cell>
          <cell r="G172076" t="str">
            <v>203524</v>
          </cell>
        </row>
        <row r="172077">
          <cell r="F172077" t="str">
            <v>chatware.com</v>
          </cell>
          <cell r="G172077" t="str">
            <v>203525</v>
          </cell>
        </row>
        <row r="172078">
          <cell r="F172078" t="str">
            <v>chatwee.com</v>
          </cell>
          <cell r="G172078" t="str">
            <v>203526</v>
          </cell>
        </row>
        <row r="172079">
          <cell r="F172079" t="str">
            <v>chatwing.com</v>
          </cell>
          <cell r="G172079" t="str">
            <v>203527</v>
          </cell>
        </row>
        <row r="172080">
          <cell r="F172080" t="str">
            <v>chauffeurandgo.com</v>
          </cell>
          <cell r="G172080" t="str">
            <v>203528</v>
          </cell>
        </row>
        <row r="172081">
          <cell r="F172081" t="str">
            <v>chauntry.com</v>
          </cell>
          <cell r="G172081" t="str">
            <v>203529</v>
          </cell>
        </row>
        <row r="172082">
          <cell r="F172082" t="str">
            <v>chaupaati.in</v>
          </cell>
          <cell r="G172082" t="str">
            <v>203530</v>
          </cell>
        </row>
        <row r="172083">
          <cell r="F172083" t="str">
            <v>chaupalindia.org</v>
          </cell>
          <cell r="G172083" t="str">
            <v>203531</v>
          </cell>
        </row>
        <row r="172084">
          <cell r="F172084" t="str">
            <v>chaussuresshop.com</v>
          </cell>
          <cell r="G172084" t="str">
            <v>203532</v>
          </cell>
        </row>
        <row r="172085">
          <cell r="F172085" t="str">
            <v>chavaenergy.com</v>
          </cell>
          <cell r="G172085" t="str">
            <v>203533</v>
          </cell>
        </row>
        <row r="172086">
          <cell r="F172086" t="str">
            <v>chavando.com</v>
          </cell>
          <cell r="G172086" t="str">
            <v>203534</v>
          </cell>
        </row>
        <row r="172087">
          <cell r="F172087" t="str">
            <v>chawtoninnovationservices.co.uk</v>
          </cell>
          <cell r="G172087" t="str">
            <v>203535</v>
          </cell>
        </row>
        <row r="172088">
          <cell r="F172088" t="str">
            <v>chayamukhi.com</v>
          </cell>
          <cell r="G172088" t="str">
            <v>203536</v>
          </cell>
        </row>
        <row r="172089">
          <cell r="F172089" t="str">
            <v>chayn.co</v>
          </cell>
          <cell r="G172089" t="str">
            <v>203537</v>
          </cell>
        </row>
        <row r="172090">
          <cell r="F172090" t="str">
            <v>chayora.com</v>
          </cell>
          <cell r="G172090" t="str">
            <v>203538</v>
          </cell>
        </row>
        <row r="172091">
          <cell r="F172091" t="str">
            <v>chaze.it</v>
          </cell>
          <cell r="G172091" t="str">
            <v>203539</v>
          </cell>
        </row>
        <row r="172092">
          <cell r="F172092" t="str">
            <v>chazzstudios.com</v>
          </cell>
          <cell r="G172092" t="str">
            <v>203540</v>
          </cell>
        </row>
        <row r="172093">
          <cell r="F172093" t="str">
            <v>chcaddoutsourcing.com</v>
          </cell>
          <cell r="G172093" t="str">
            <v>203541</v>
          </cell>
        </row>
        <row r="172094">
          <cell r="F172094" t="str">
            <v>chd-expert.com</v>
          </cell>
          <cell r="G172094" t="str">
            <v>203542</v>
          </cell>
        </row>
        <row r="172095">
          <cell r="F172095" t="str">
            <v>chdigital.com</v>
          </cell>
          <cell r="G172095" t="str">
            <v>203543</v>
          </cell>
        </row>
        <row r="172096">
          <cell r="F172096" t="str">
            <v>cheap-deals.com</v>
          </cell>
          <cell r="G172096" t="str">
            <v>203544</v>
          </cell>
        </row>
        <row r="172097">
          <cell r="F172097" t="str">
            <v>cheap-essay-writing.co.uk</v>
          </cell>
          <cell r="G172097" t="str">
            <v>203545</v>
          </cell>
        </row>
        <row r="172098">
          <cell r="F172098" t="str">
            <v>cheap-phones.com</v>
          </cell>
          <cell r="G172098" t="str">
            <v>203546</v>
          </cell>
        </row>
        <row r="172099">
          <cell r="F172099" t="str">
            <v>cheap-prices.com</v>
          </cell>
          <cell r="G172099" t="str">
            <v>203547</v>
          </cell>
        </row>
        <row r="172100">
          <cell r="F172100" t="str">
            <v>cheap-wayfarer-sunglasses.com</v>
          </cell>
          <cell r="G172100" t="str">
            <v>203548</v>
          </cell>
        </row>
        <row r="172101">
          <cell r="F172101" t="str">
            <v>cheap55printing.com</v>
          </cell>
          <cell r="G172101" t="str">
            <v>203549</v>
          </cell>
        </row>
        <row r="172102">
          <cell r="F172102" t="str">
            <v>cheapairetickets.in</v>
          </cell>
          <cell r="G172102" t="str">
            <v>203550</v>
          </cell>
        </row>
        <row r="172103">
          <cell r="F172103" t="str">
            <v>cheapairticketsdelhi.com</v>
          </cell>
          <cell r="G172103" t="str">
            <v>203551</v>
          </cell>
        </row>
        <row r="172104">
          <cell r="F172104" t="str">
            <v>cheapassignmenthelp.co.uk</v>
          </cell>
          <cell r="G172104" t="str">
            <v>203552</v>
          </cell>
        </row>
        <row r="172105">
          <cell r="F172105" t="str">
            <v>cheapassignmenthelp.com</v>
          </cell>
          <cell r="G172105" t="str">
            <v>203553</v>
          </cell>
        </row>
        <row r="172106">
          <cell r="F172106" t="str">
            <v>cheapbesthost.com</v>
          </cell>
          <cell r="G172106" t="str">
            <v>203554</v>
          </cell>
        </row>
        <row r="172107">
          <cell r="F172107" t="str">
            <v>cheapbills.com.au</v>
          </cell>
          <cell r="G172107" t="str">
            <v>203555</v>
          </cell>
        </row>
        <row r="172108">
          <cell r="F172108" t="str">
            <v>cheapblockeddrains.com.au</v>
          </cell>
          <cell r="G172108" t="str">
            <v>203556</v>
          </cell>
        </row>
        <row r="172109">
          <cell r="F172109" t="str">
            <v>cheapbusinessclassairfare.com</v>
          </cell>
          <cell r="G172109" t="str">
            <v>203557</v>
          </cell>
        </row>
        <row r="172110">
          <cell r="F172110" t="str">
            <v>cheapcarinsurance.net</v>
          </cell>
          <cell r="G172110" t="str">
            <v>203558</v>
          </cell>
        </row>
        <row r="172111">
          <cell r="F172111" t="str">
            <v>cheapcarshippingrates.com</v>
          </cell>
          <cell r="G172111" t="str">
            <v>203559</v>
          </cell>
        </row>
        <row r="172112">
          <cell r="F172112" t="str">
            <v>cheapcheapcheap.com</v>
          </cell>
          <cell r="G172112" t="str">
            <v>203560</v>
          </cell>
        </row>
        <row r="172113">
          <cell r="F172113" t="str">
            <v>cheapdanny.com</v>
          </cell>
          <cell r="G172113" t="str">
            <v>203561</v>
          </cell>
        </row>
        <row r="172114">
          <cell r="F172114" t="str">
            <v>cheapdecalshop.com</v>
          </cell>
          <cell r="G172114" t="str">
            <v>203562</v>
          </cell>
        </row>
        <row r="172115">
          <cell r="F172115" t="str">
            <v>cheapdroids.com</v>
          </cell>
          <cell r="G172115" t="str">
            <v>203563</v>
          </cell>
        </row>
        <row r="172116">
          <cell r="F172116" t="str">
            <v>cheaperlaptop.com</v>
          </cell>
          <cell r="G172116" t="str">
            <v>203564</v>
          </cell>
        </row>
        <row r="172117">
          <cell r="F172117" t="str">
            <v>cheaperlaptops.co.uk</v>
          </cell>
          <cell r="G172117" t="str">
            <v>203565</v>
          </cell>
        </row>
        <row r="172118">
          <cell r="F172118" t="str">
            <v>cheapest-hotels.com</v>
          </cell>
          <cell r="G172118" t="str">
            <v>203566</v>
          </cell>
        </row>
        <row r="172119">
          <cell r="F172119" t="str">
            <v>cheapestees.com</v>
          </cell>
          <cell r="G172119" t="str">
            <v>203567</v>
          </cell>
        </row>
        <row r="172120">
          <cell r="F172120" t="str">
            <v>cheapesto.com</v>
          </cell>
          <cell r="G172120" t="str">
            <v>203568</v>
          </cell>
        </row>
        <row r="172121">
          <cell r="F172121" t="str">
            <v>cheapestpropertyfinder.com</v>
          </cell>
          <cell r="G172121" t="str">
            <v>203569</v>
          </cell>
        </row>
        <row r="172122">
          <cell r="F172122" t="str">
            <v>cheapfind.net</v>
          </cell>
          <cell r="G172122" t="str">
            <v>203570</v>
          </cell>
        </row>
        <row r="172123">
          <cell r="F172123" t="str">
            <v>cheapfindergames.com</v>
          </cell>
          <cell r="G172123" t="str">
            <v>203571</v>
          </cell>
        </row>
        <row r="172124">
          <cell r="F172124" t="str">
            <v>cheapflights.com</v>
          </cell>
          <cell r="G172124" t="str">
            <v>203572</v>
          </cell>
        </row>
        <row r="172125">
          <cell r="F172125" t="str">
            <v>cheapflightsfares.com</v>
          </cell>
          <cell r="G172125" t="str">
            <v>203573</v>
          </cell>
        </row>
        <row r="172126">
          <cell r="F172126" t="str">
            <v>cheapfloorslosangeles.com</v>
          </cell>
          <cell r="G172126" t="str">
            <v>203574</v>
          </cell>
        </row>
        <row r="172127">
          <cell r="F172127" t="str">
            <v>cheapflybuzz.com</v>
          </cell>
          <cell r="G172127" t="str">
            <v>203575</v>
          </cell>
        </row>
        <row r="172128">
          <cell r="F172128" t="str">
            <v>cheapgenericeddrug.com</v>
          </cell>
          <cell r="G172128" t="str">
            <v>203576</v>
          </cell>
        </row>
        <row r="172129">
          <cell r="F172129" t="str">
            <v>cheapgurus.com</v>
          </cell>
          <cell r="G172129" t="str">
            <v>203577</v>
          </cell>
        </row>
        <row r="172130">
          <cell r="F172130" t="str">
            <v>cheapholidaysabroad.org</v>
          </cell>
          <cell r="G172130" t="str">
            <v>203578</v>
          </cell>
        </row>
        <row r="172131">
          <cell r="F172131" t="str">
            <v>cheaphotelsandhostels.com</v>
          </cell>
          <cell r="G172131" t="str">
            <v>203579</v>
          </cell>
        </row>
        <row r="172132">
          <cell r="F172132" t="str">
            <v>cheaphumidors.com</v>
          </cell>
          <cell r="G172132" t="str">
            <v>203580</v>
          </cell>
        </row>
        <row r="172133">
          <cell r="F172133" t="str">
            <v>cheapirvine.com</v>
          </cell>
          <cell r="G172133" t="str">
            <v>203581</v>
          </cell>
        </row>
        <row r="172134">
          <cell r="F172134" t="str">
            <v>cheapism.com</v>
          </cell>
          <cell r="G172134" t="str">
            <v>203582</v>
          </cell>
        </row>
        <row r="172135">
          <cell r="F172135" t="str">
            <v>cheapkhan.com</v>
          </cell>
          <cell r="G172135" t="str">
            <v>203583</v>
          </cell>
        </row>
        <row r="172136">
          <cell r="F172136" t="str">
            <v>cheaplimousineservice.ca</v>
          </cell>
          <cell r="G172136" t="str">
            <v>203584</v>
          </cell>
        </row>
        <row r="172137">
          <cell r="F172137" t="str">
            <v>cheaplogodesign.co</v>
          </cell>
          <cell r="G172137" t="str">
            <v>203585</v>
          </cell>
        </row>
        <row r="172138">
          <cell r="F172138" t="str">
            <v>cheaplogosdesign.com</v>
          </cell>
          <cell r="G172138" t="str">
            <v>203586</v>
          </cell>
        </row>
        <row r="172139">
          <cell r="F172139" t="str">
            <v>cheapmonday.com</v>
          </cell>
          <cell r="G172139" t="str">
            <v>203587</v>
          </cell>
        </row>
        <row r="172140">
          <cell r="F172140" t="str">
            <v>cheapmonthlymobile.co.uk</v>
          </cell>
          <cell r="G172140" t="str">
            <v>203588</v>
          </cell>
        </row>
        <row r="172141">
          <cell r="F172141" t="str">
            <v>cheapoair.com</v>
          </cell>
          <cell r="G172141" t="str">
            <v>203589</v>
          </cell>
        </row>
        <row r="172142">
          <cell r="F172142" t="str">
            <v>cheapoaircoupons.com</v>
          </cell>
          <cell r="G172142" t="str">
            <v>203590</v>
          </cell>
        </row>
        <row r="172143">
          <cell r="F172143" t="str">
            <v>cheapoh.net</v>
          </cell>
          <cell r="G172143" t="str">
            <v>203591</v>
          </cell>
        </row>
        <row r="172144">
          <cell r="F172144" t="str">
            <v>cheapriver.com</v>
          </cell>
          <cell r="G172144" t="str">
            <v>203592</v>
          </cell>
        </row>
        <row r="172145">
          <cell r="F172145" t="str">
            <v>cheapsally.com</v>
          </cell>
          <cell r="G172145" t="str">
            <v>203593</v>
          </cell>
        </row>
        <row r="172146">
          <cell r="F172146" t="str">
            <v>cheapsense.com</v>
          </cell>
          <cell r="G172146" t="str">
            <v>203594</v>
          </cell>
        </row>
        <row r="172147">
          <cell r="F172147" t="str">
            <v>cheapsitebab.fr</v>
          </cell>
          <cell r="G172147" t="str">
            <v>203595</v>
          </cell>
        </row>
        <row r="172148">
          <cell r="F172148" t="str">
            <v>cheapsslcoupons.com</v>
          </cell>
          <cell r="G172148" t="str">
            <v>203596</v>
          </cell>
        </row>
        <row r="172149">
          <cell r="F172149" t="str">
            <v>cheapsslsecurity.com</v>
          </cell>
          <cell r="G172149" t="str">
            <v>203597</v>
          </cell>
        </row>
        <row r="172150">
          <cell r="F172150" t="str">
            <v>cheaptoday.com</v>
          </cell>
          <cell r="G172150" t="str">
            <v>203598</v>
          </cell>
        </row>
        <row r="172151">
          <cell r="F172151" t="str">
            <v>cheaptopseo.com</v>
          </cell>
          <cell r="G172151" t="str">
            <v>203599</v>
          </cell>
        </row>
        <row r="172152">
          <cell r="F172152" t="str">
            <v>cheapvacuumcleanersonline.co.uk</v>
          </cell>
          <cell r="G172152" t="str">
            <v>203600</v>
          </cell>
        </row>
        <row r="172153">
          <cell r="F172153" t="str">
            <v>cheapvccs.com</v>
          </cell>
          <cell r="G172153" t="str">
            <v>203601</v>
          </cell>
        </row>
        <row r="172154">
          <cell r="F172154" t="str">
            <v>cheapwebhosting.net</v>
          </cell>
          <cell r="G172154" t="str">
            <v>203602</v>
          </cell>
        </row>
        <row r="172155">
          <cell r="F172155" t="str">
            <v>cheatcc.com</v>
          </cell>
          <cell r="G172155" t="str">
            <v>203603</v>
          </cell>
        </row>
        <row r="172156">
          <cell r="F172156" t="str">
            <v>cheatcodes.com</v>
          </cell>
          <cell r="G172156" t="str">
            <v>203604</v>
          </cell>
        </row>
        <row r="172157">
          <cell r="F172157" t="str">
            <v>cheatconfession.com</v>
          </cell>
          <cell r="G172157" t="str">
            <v>203605</v>
          </cell>
        </row>
        <row r="172158">
          <cell r="F172158" t="str">
            <v>cheathamconsulting.com</v>
          </cell>
          <cell r="G172158" t="str">
            <v>203606</v>
          </cell>
        </row>
        <row r="172159">
          <cell r="F172159" t="str">
            <v>cheatography.com</v>
          </cell>
          <cell r="G172159" t="str">
            <v>203607</v>
          </cell>
        </row>
        <row r="172160">
          <cell r="F172160" t="str">
            <v>cheatsfull.com</v>
          </cell>
          <cell r="G172160" t="str">
            <v>203608</v>
          </cell>
        </row>
        <row r="172161">
          <cell r="F172161" t="str">
            <v>cheatsheetwarroom.com</v>
          </cell>
          <cell r="G172161" t="str">
            <v>203609</v>
          </cell>
        </row>
        <row r="172162">
          <cell r="F172162" t="str">
            <v>cheatsocialmedia.com</v>
          </cell>
          <cell r="G172162" t="str">
            <v>203610</v>
          </cell>
        </row>
        <row r="172163">
          <cell r="F172163" t="str">
            <v>checchicapital.com</v>
          </cell>
          <cell r="G172163" t="str">
            <v>203611</v>
          </cell>
        </row>
        <row r="172164">
          <cell r="F172164" t="str">
            <v>check-business.co.uk</v>
          </cell>
          <cell r="G172164" t="str">
            <v>203612</v>
          </cell>
        </row>
        <row r="172165">
          <cell r="F172165" t="str">
            <v>check-in-london.com</v>
          </cell>
          <cell r="G172165" t="str">
            <v>203613</v>
          </cell>
        </row>
        <row r="172166">
          <cell r="F172166" t="str">
            <v>check-in.com.au</v>
          </cell>
          <cell r="G172166" t="str">
            <v>203614</v>
          </cell>
        </row>
        <row r="172167">
          <cell r="F172167" t="str">
            <v>check.in</v>
          </cell>
          <cell r="G172167" t="str">
            <v>203615</v>
          </cell>
        </row>
        <row r="172168">
          <cell r="F172168" t="str">
            <v>checkacontract.co.uk</v>
          </cell>
          <cell r="G172168" t="str">
            <v>203616</v>
          </cell>
        </row>
        <row r="172169">
          <cell r="F172169" t="str">
            <v>checkalt.com</v>
          </cell>
          <cell r="G172169" t="str">
            <v>203617</v>
          </cell>
        </row>
        <row r="172170">
          <cell r="F172170" t="str">
            <v>checkappointments.com</v>
          </cell>
          <cell r="G172170" t="str">
            <v>203618</v>
          </cell>
        </row>
        <row r="172171">
          <cell r="F172171" t="str">
            <v>checkbox.com</v>
          </cell>
          <cell r="G172171" t="str">
            <v>203619</v>
          </cell>
        </row>
        <row r="172172">
          <cell r="F172172" t="str">
            <v>checkdog.com</v>
          </cell>
          <cell r="G172172" t="str">
            <v>203620</v>
          </cell>
        </row>
        <row r="172173">
          <cell r="F172173" t="str">
            <v>checkdomain.de</v>
          </cell>
          <cell r="G172173" t="str">
            <v>203621</v>
          </cell>
        </row>
        <row r="172174">
          <cell r="F172174" t="str">
            <v>checkedtwice.com</v>
          </cell>
          <cell r="G172174" t="str">
            <v>203622</v>
          </cell>
        </row>
        <row r="172175">
          <cell r="F172175" t="str">
            <v>checkfelix.com</v>
          </cell>
          <cell r="G172175" t="str">
            <v>203623</v>
          </cell>
        </row>
        <row r="172176">
          <cell r="F172176" t="str">
            <v>checkhealth.co</v>
          </cell>
          <cell r="G172176" t="str">
            <v>203624</v>
          </cell>
        </row>
        <row r="172177">
          <cell r="F172177" t="str">
            <v>checkify.com</v>
          </cell>
          <cell r="G172177" t="str">
            <v>203625</v>
          </cell>
        </row>
        <row r="172178">
          <cell r="F172178" t="str">
            <v>checkineasy.com</v>
          </cell>
          <cell r="G172178" t="str">
            <v>203626</v>
          </cell>
        </row>
        <row r="172179">
          <cell r="F172179" t="str">
            <v>checkinforgood.com</v>
          </cell>
          <cell r="G172179" t="str">
            <v>203627</v>
          </cell>
        </row>
        <row r="172180">
          <cell r="F172180" t="str">
            <v>checkinline.com</v>
          </cell>
          <cell r="G172180" t="str">
            <v>203628</v>
          </cell>
        </row>
        <row r="172181">
          <cell r="F172181" t="str">
            <v>checkinmd.com</v>
          </cell>
          <cell r="G172181" t="str">
            <v>203629</v>
          </cell>
        </row>
        <row r="172182">
          <cell r="F172182" t="str">
            <v>checkinsave.com</v>
          </cell>
          <cell r="G172182" t="str">
            <v>203630</v>
          </cell>
        </row>
        <row r="172183">
          <cell r="F172183" t="str">
            <v>checkinsooner.com</v>
          </cell>
          <cell r="G172183" t="str">
            <v>203631</v>
          </cell>
        </row>
        <row r="172184">
          <cell r="F172184" t="str">
            <v>checkintonight.asia</v>
          </cell>
          <cell r="G172184" t="str">
            <v>203632</v>
          </cell>
        </row>
        <row r="172185">
          <cell r="F172185" t="str">
            <v>checkissuing.com</v>
          </cell>
          <cell r="G172185" t="str">
            <v>203633</v>
          </cell>
        </row>
        <row r="172186">
          <cell r="F172186" t="str">
            <v>checkitmobile.com</v>
          </cell>
          <cell r="G172186" t="str">
            <v>203634</v>
          </cell>
        </row>
        <row r="172187">
          <cell r="F172187" t="str">
            <v>checklist.com</v>
          </cell>
          <cell r="G172187" t="str">
            <v>203635</v>
          </cell>
        </row>
        <row r="172188">
          <cell r="F172188" t="str">
            <v>checklistables.com</v>
          </cell>
          <cell r="G172188" t="str">
            <v>203636</v>
          </cell>
        </row>
        <row r="172189">
          <cell r="F172189" t="str">
            <v>checkm8.com</v>
          </cell>
          <cell r="G172189" t="str">
            <v>203637</v>
          </cell>
        </row>
        <row r="172190">
          <cell r="F172190" t="str">
            <v>checkmarket.com</v>
          </cell>
          <cell r="G172190" t="str">
            <v>203638</v>
          </cell>
        </row>
        <row r="172191">
          <cell r="F172191" t="str">
            <v>checkmate.io</v>
          </cell>
          <cell r="G172191" t="str">
            <v>203639</v>
          </cell>
        </row>
        <row r="172192">
          <cell r="F172192" t="str">
            <v>checkmatetr.com</v>
          </cell>
          <cell r="G172192" t="str">
            <v>203640</v>
          </cell>
        </row>
        <row r="172193">
          <cell r="F172193" t="str">
            <v>checkmylevel.com</v>
          </cell>
          <cell r="G172193" t="str">
            <v>203641</v>
          </cell>
        </row>
        <row r="172194">
          <cell r="F172194" t="str">
            <v>checkmymetro.com</v>
          </cell>
          <cell r="G172194" t="str">
            <v>203642</v>
          </cell>
        </row>
        <row r="172195">
          <cell r="F172195" t="str">
            <v>checkomatic.com</v>
          </cell>
          <cell r="G172195" t="str">
            <v>203643</v>
          </cell>
        </row>
        <row r="172196">
          <cell r="F172196" t="str">
            <v>checkout.com</v>
          </cell>
          <cell r="G172196" t="str">
            <v>203644</v>
          </cell>
        </row>
        <row r="172197">
          <cell r="F172197" t="str">
            <v>checkout51.com</v>
          </cell>
          <cell r="G172197" t="str">
            <v>203645</v>
          </cell>
        </row>
        <row r="172198">
          <cell r="F172198" t="str">
            <v>checkparking.com</v>
          </cell>
          <cell r="G172198" t="str">
            <v>203646</v>
          </cell>
        </row>
        <row r="172199">
          <cell r="F172199" t="str">
            <v>checkpea.com</v>
          </cell>
          <cell r="G172199" t="str">
            <v>203647</v>
          </cell>
        </row>
        <row r="172200">
          <cell r="F172200" t="str">
            <v>checkpointsystems.com</v>
          </cell>
          <cell r="G172200" t="str">
            <v>203648</v>
          </cell>
        </row>
        <row r="172201">
          <cell r="F172201" t="str">
            <v>checkpointtechnologies.com</v>
          </cell>
          <cell r="G172201" t="str">
            <v>203649</v>
          </cell>
        </row>
        <row r="172202">
          <cell r="F172202" t="str">
            <v>checkrobin.com</v>
          </cell>
          <cell r="G172202" t="str">
            <v>203650</v>
          </cell>
        </row>
        <row r="172203">
          <cell r="F172203" t="str">
            <v>checksec.com</v>
          </cell>
          <cell r="G172203" t="str">
            <v>203651</v>
          </cell>
        </row>
        <row r="172204">
          <cell r="F172204" t="str">
            <v>checksix.com</v>
          </cell>
          <cell r="G172204" t="str">
            <v>203652</v>
          </cell>
        </row>
        <row r="172205">
          <cell r="F172205" t="str">
            <v>checkstandprogram.com</v>
          </cell>
          <cell r="G172205" t="str">
            <v>203653</v>
          </cell>
        </row>
        <row r="172206">
          <cell r="F172206" t="str">
            <v>checkswing.com</v>
          </cell>
          <cell r="G172206" t="str">
            <v>203654</v>
          </cell>
        </row>
        <row r="172207">
          <cell r="F172207" t="str">
            <v>checkthatcompany.co.uk</v>
          </cell>
          <cell r="G172207" t="str">
            <v>203655</v>
          </cell>
        </row>
        <row r="172208">
          <cell r="F172208" t="str">
            <v>checkthecrowd.com</v>
          </cell>
          <cell r="G172208" t="str">
            <v>203656</v>
          </cell>
        </row>
        <row r="172209">
          <cell r="F172209" t="str">
            <v>checkthis.com</v>
          </cell>
          <cell r="G172209" t="str">
            <v>203657</v>
          </cell>
        </row>
        <row r="172210">
          <cell r="F172210" t="str">
            <v>checkvault.com.au</v>
          </cell>
          <cell r="G172210" t="str">
            <v>203658</v>
          </cell>
        </row>
        <row r="172211">
          <cell r="F172211" t="str">
            <v>checkwin.com</v>
          </cell>
          <cell r="G172211" t="str">
            <v>203659</v>
          </cell>
        </row>
        <row r="172212">
          <cell r="F172212" t="str">
            <v>checkyourimage.de</v>
          </cell>
          <cell r="G172212" t="str">
            <v>203660</v>
          </cell>
        </row>
        <row r="172213">
          <cell r="F172213" t="str">
            <v>checkzis.com</v>
          </cell>
          <cell r="G172213" t="str">
            <v>203661</v>
          </cell>
        </row>
        <row r="172214">
          <cell r="F172214" t="str">
            <v>ched.gov.ph</v>
          </cell>
          <cell r="G172214" t="str">
            <v>203662</v>
          </cell>
        </row>
        <row r="172215">
          <cell r="F172215" t="str">
            <v>chedda.co</v>
          </cell>
          <cell r="G172215" t="str">
            <v>203663</v>
          </cell>
        </row>
        <row r="172216">
          <cell r="F172216" t="str">
            <v>cheddit.com</v>
          </cell>
          <cell r="G172216" t="str">
            <v>203664</v>
          </cell>
        </row>
        <row r="172217">
          <cell r="F172217" t="str">
            <v>cheehee.com</v>
          </cell>
          <cell r="G172217" t="str">
            <v>203665</v>
          </cell>
        </row>
        <row r="172218">
          <cell r="F172218" t="str">
            <v>cheekmagazine.com</v>
          </cell>
          <cell r="G172218" t="str">
            <v>203666</v>
          </cell>
        </row>
        <row r="172219">
          <cell r="F172219" t="str">
            <v>cheeky.promo</v>
          </cell>
          <cell r="G172219" t="str">
            <v>203667</v>
          </cell>
        </row>
        <row r="172220">
          <cell r="F172220" t="str">
            <v>cheekychicago.com</v>
          </cell>
          <cell r="G172220" t="str">
            <v>203668</v>
          </cell>
        </row>
        <row r="172221">
          <cell r="F172221" t="str">
            <v>cheekymonkeymedia.ca</v>
          </cell>
          <cell r="G172221" t="str">
            <v>203669</v>
          </cell>
        </row>
        <row r="172222">
          <cell r="F172222" t="str">
            <v>cheekymunkey.co.uk</v>
          </cell>
          <cell r="G172222" t="str">
            <v>203670</v>
          </cell>
        </row>
        <row r="172223">
          <cell r="F172223" t="str">
            <v>cheekyphysique.com</v>
          </cell>
          <cell r="G172223" t="str">
            <v>203671</v>
          </cell>
        </row>
        <row r="172224">
          <cell r="F172224" t="str">
            <v>cheepster.com</v>
          </cell>
          <cell r="G172224" t="str">
            <v>203672</v>
          </cell>
        </row>
        <row r="172225">
          <cell r="F172225" t="str">
            <v>cheerboo.com</v>
          </cell>
          <cell r="G172225" t="str">
            <v>203673</v>
          </cell>
        </row>
        <row r="172226">
          <cell r="F172226" t="str">
            <v>cheerfulghost.com</v>
          </cell>
          <cell r="G172226" t="str">
            <v>203674</v>
          </cell>
        </row>
        <row r="172227">
          <cell r="F172227" t="str">
            <v>cheero.net</v>
          </cell>
          <cell r="G172227" t="str">
            <v>203675</v>
          </cell>
        </row>
        <row r="172228">
          <cell r="F172228" t="str">
            <v>cheeroutloud.com</v>
          </cell>
          <cell r="G172228" t="str">
            <v>203676</v>
          </cell>
        </row>
        <row r="172229">
          <cell r="F172229" t="str">
            <v>cheershopping.com</v>
          </cell>
          <cell r="G172229" t="str">
            <v>203677</v>
          </cell>
        </row>
        <row r="172230">
          <cell r="F172230" t="str">
            <v>cheersin.com</v>
          </cell>
          <cell r="G172230" t="str">
            <v>203678</v>
          </cell>
        </row>
        <row r="172231">
          <cell r="F172231" t="str">
            <v>cheersonhobby.com</v>
          </cell>
          <cell r="G172231" t="str">
            <v>203679</v>
          </cell>
        </row>
        <row r="172232">
          <cell r="F172232" t="str">
            <v>cheerup.co.in</v>
          </cell>
          <cell r="G172232" t="str">
            <v>203680</v>
          </cell>
        </row>
        <row r="172233">
          <cell r="F172233" t="str">
            <v>cheerurteam.com</v>
          </cell>
          <cell r="G172233" t="str">
            <v>203681</v>
          </cell>
        </row>
        <row r="172234">
          <cell r="F172234" t="str">
            <v>cheervoucher.com</v>
          </cell>
          <cell r="G172234" t="str">
            <v>203682</v>
          </cell>
        </row>
        <row r="172235">
          <cell r="F172235" t="str">
            <v>cheerwholesale.com</v>
          </cell>
          <cell r="G172235" t="str">
            <v>203683</v>
          </cell>
        </row>
        <row r="172236">
          <cell r="F172236" t="str">
            <v>cheerycurtains.com</v>
          </cell>
          <cell r="G172236" t="str">
            <v>203684</v>
          </cell>
        </row>
        <row r="172237">
          <cell r="F172237" t="str">
            <v>cheese9.com</v>
          </cell>
          <cell r="G172237" t="str">
            <v>203685</v>
          </cell>
        </row>
        <row r="172238">
          <cell r="F172238" t="str">
            <v>cheesecare.com</v>
          </cell>
          <cell r="G172238" t="str">
            <v>203686</v>
          </cell>
        </row>
        <row r="172239">
          <cell r="F172239" t="str">
            <v>cheesemaker.com</v>
          </cell>
          <cell r="G172239" t="str">
            <v>203687</v>
          </cell>
        </row>
        <row r="172240">
          <cell r="F172240" t="str">
            <v>cheetahagency.com</v>
          </cell>
          <cell r="G172240" t="str">
            <v>203688</v>
          </cell>
        </row>
        <row r="172241">
          <cell r="F172241" t="str">
            <v>cheetahinteractive.com</v>
          </cell>
          <cell r="G172241" t="str">
            <v>203689</v>
          </cell>
        </row>
        <row r="172242">
          <cell r="F172242" t="str">
            <v>cheetahmail.com</v>
          </cell>
          <cell r="G172242" t="str">
            <v>203690</v>
          </cell>
        </row>
        <row r="172243">
          <cell r="F172243" t="str">
            <v>cheetahtech.com</v>
          </cell>
          <cell r="G172243" t="str">
            <v>203691</v>
          </cell>
        </row>
        <row r="172244">
          <cell r="F172244" t="str">
            <v>cheevershoward.co.uk</v>
          </cell>
          <cell r="G172244" t="str">
            <v>203692</v>
          </cell>
        </row>
        <row r="172245">
          <cell r="F172245" t="str">
            <v>chefcommons.com</v>
          </cell>
          <cell r="G172245" t="str">
            <v>203693</v>
          </cell>
        </row>
        <row r="172246">
          <cell r="F172246" t="str">
            <v>chefcuisine.com</v>
          </cell>
          <cell r="G172246" t="str">
            <v>203694</v>
          </cell>
        </row>
        <row r="172247">
          <cell r="F172247" t="str">
            <v>chefday.com</v>
          </cell>
          <cell r="G172247" t="str">
            <v>203695</v>
          </cell>
        </row>
        <row r="172248">
          <cell r="F172248" t="str">
            <v>chefdirect.co.za</v>
          </cell>
          <cell r="G172248" t="str">
            <v>203696</v>
          </cell>
        </row>
        <row r="172249">
          <cell r="F172249" t="str">
            <v>chefdk.com</v>
          </cell>
          <cell r="G172249" t="str">
            <v>203697</v>
          </cell>
        </row>
        <row r="172250">
          <cell r="F172250" t="str">
            <v>chefgourmet.de</v>
          </cell>
          <cell r="G172250" t="str">
            <v>203698</v>
          </cell>
        </row>
        <row r="172251">
          <cell r="F172251" t="str">
            <v>cheficon.com</v>
          </cell>
          <cell r="G172251" t="str">
            <v>203699</v>
          </cell>
        </row>
        <row r="172252">
          <cell r="F172252" t="str">
            <v>chefler.com</v>
          </cell>
          <cell r="G172252" t="str">
            <v>203700</v>
          </cell>
        </row>
        <row r="172253">
          <cell r="F172253" t="str">
            <v>chefmixer.com</v>
          </cell>
          <cell r="G172253" t="str">
            <v>203701</v>
          </cell>
        </row>
        <row r="172254">
          <cell r="F172254" t="str">
            <v>chefmod.com</v>
          </cell>
          <cell r="G172254" t="str">
            <v>203702</v>
          </cell>
        </row>
        <row r="172255">
          <cell r="F172255" t="str">
            <v>chefsemporium.net</v>
          </cell>
          <cell r="G172255" t="str">
            <v>203703</v>
          </cell>
        </row>
        <row r="172256">
          <cell r="F172256" t="str">
            <v>chefsroll.com</v>
          </cell>
          <cell r="G172256" t="str">
            <v>203704</v>
          </cell>
        </row>
        <row r="172257">
          <cell r="F172257" t="str">
            <v>chefsteps.com</v>
          </cell>
          <cell r="G172257" t="str">
            <v>203705</v>
          </cell>
        </row>
        <row r="172258">
          <cell r="F172258" t="str">
            <v>cheftap.com</v>
          </cell>
          <cell r="G172258" t="str">
            <v>203706</v>
          </cell>
        </row>
        <row r="172259">
          <cell r="F172259" t="str">
            <v>chefya.com</v>
          </cell>
          <cell r="G172259" t="str">
            <v>203707</v>
          </cell>
        </row>
        <row r="172260">
          <cell r="F172260" t="str">
            <v>chek.com</v>
          </cell>
          <cell r="G172260" t="str">
            <v>203708</v>
          </cell>
        </row>
        <row r="172261">
          <cell r="F172261" t="str">
            <v>chekafrica.holdings</v>
          </cell>
          <cell r="G172261" t="str">
            <v>203709</v>
          </cell>
        </row>
        <row r="172262">
          <cell r="F172262" t="str">
            <v>cheki.co.ke</v>
          </cell>
          <cell r="G172262" t="str">
            <v>203710</v>
          </cell>
        </row>
        <row r="172263">
          <cell r="F172263" t="str">
            <v>cheki.com.ng</v>
          </cell>
          <cell r="G172263" t="str">
            <v>203711</v>
          </cell>
        </row>
        <row r="172264">
          <cell r="F172264" t="str">
            <v>chekin.in</v>
          </cell>
          <cell r="G172264" t="str">
            <v>203712</v>
          </cell>
        </row>
        <row r="172265">
          <cell r="F172265" t="str">
            <v>chellomedia.com</v>
          </cell>
          <cell r="G172265" t="str">
            <v>203713</v>
          </cell>
        </row>
        <row r="172266">
          <cell r="F172266" t="str">
            <v>chelsea-apps.com</v>
          </cell>
          <cell r="G172266" t="str">
            <v>203714</v>
          </cell>
        </row>
        <row r="172267">
          <cell r="F172267" t="str">
            <v>chelsea-taxis.co.uk</v>
          </cell>
          <cell r="G172267" t="str">
            <v>203715</v>
          </cell>
        </row>
        <row r="172268">
          <cell r="F172268" t="str">
            <v>chelseaclinic.com.sg</v>
          </cell>
          <cell r="G172268" t="str">
            <v>203716</v>
          </cell>
        </row>
        <row r="172269">
          <cell r="F172269" t="str">
            <v>chelseaconstructioncorp.com</v>
          </cell>
          <cell r="G172269" t="str">
            <v>203717</v>
          </cell>
        </row>
        <row r="172270">
          <cell r="F172270" t="str">
            <v>chelseamagazines.com</v>
          </cell>
          <cell r="G172270" t="str">
            <v>203718</v>
          </cell>
        </row>
        <row r="172271">
          <cell r="F172271" t="str">
            <v>chelseapiers.com</v>
          </cell>
          <cell r="G172271" t="str">
            <v>203719</v>
          </cell>
        </row>
        <row r="172272">
          <cell r="F172272" t="str">
            <v>chelsearow.com</v>
          </cell>
          <cell r="G172272" t="str">
            <v>203720</v>
          </cell>
        </row>
        <row r="172273">
          <cell r="F172273" t="str">
            <v>chelsoft.com</v>
          </cell>
          <cell r="G172273" t="str">
            <v>203721</v>
          </cell>
        </row>
        <row r="172274">
          <cell r="F172274" t="str">
            <v>chelwest.nhs.uk</v>
          </cell>
          <cell r="G172274" t="str">
            <v>203722</v>
          </cell>
        </row>
        <row r="172275">
          <cell r="F172275" t="str">
            <v>chelys.eu</v>
          </cell>
          <cell r="G172275" t="str">
            <v>203723</v>
          </cell>
        </row>
        <row r="172276">
          <cell r="F172276" t="str">
            <v>chem-dist.com</v>
          </cell>
          <cell r="G172276" t="str">
            <v>203724</v>
          </cell>
        </row>
        <row r="172277">
          <cell r="F172277" t="str">
            <v>chemaphor.com</v>
          </cell>
          <cell r="G172277" t="str">
            <v>203725</v>
          </cell>
        </row>
        <row r="172278">
          <cell r="F172278" t="str">
            <v>chemceed.com</v>
          </cell>
          <cell r="G172278" t="str">
            <v>203726</v>
          </cell>
        </row>
        <row r="172279">
          <cell r="F172279" t="str">
            <v>chemcelbiotechltd.com</v>
          </cell>
          <cell r="G172279" t="str">
            <v>203727</v>
          </cell>
        </row>
        <row r="172280">
          <cell r="F172280" t="str">
            <v>chemchina.com.cn</v>
          </cell>
          <cell r="G172280" t="str">
            <v>203728</v>
          </cell>
        </row>
        <row r="172281">
          <cell r="F172281" t="str">
            <v>chemdrugstore.com</v>
          </cell>
          <cell r="G172281" t="str">
            <v>203729</v>
          </cell>
        </row>
        <row r="172282">
          <cell r="F172282" t="str">
            <v>chemfreesystemsinc.com</v>
          </cell>
          <cell r="G172282" t="str">
            <v>203730</v>
          </cell>
        </row>
        <row r="172283">
          <cell r="F172283" t="str">
            <v>chemicontrol.com</v>
          </cell>
          <cell r="G172283" t="str">
            <v>203731</v>
          </cell>
        </row>
        <row r="172284">
          <cell r="F172284" t="str">
            <v>chemikerboard.de</v>
          </cell>
          <cell r="G172284" t="str">
            <v>203732</v>
          </cell>
        </row>
        <row r="172285">
          <cell r="F172285" t="str">
            <v>chemionix.com</v>
          </cell>
          <cell r="G172285" t="str">
            <v>203733</v>
          </cell>
        </row>
        <row r="172286">
          <cell r="F172286" t="str">
            <v>chemistshop365.com</v>
          </cell>
          <cell r="G172286" t="str">
            <v>203734</v>
          </cell>
        </row>
        <row r="172287">
          <cell r="F172287" t="str">
            <v>chemistswithoutborders.org</v>
          </cell>
          <cell r="G172287" t="str">
            <v>203735</v>
          </cell>
        </row>
        <row r="172288">
          <cell r="F172288" t="str">
            <v>chemlogictech.com</v>
          </cell>
          <cell r="G172288" t="str">
            <v>203736</v>
          </cell>
        </row>
        <row r="172289">
          <cell r="F172289" t="str">
            <v>chemnavigator.com</v>
          </cell>
          <cell r="G172289" t="str">
            <v>203737</v>
          </cell>
        </row>
        <row r="172290">
          <cell r="F172290" t="str">
            <v>chemogen.com</v>
          </cell>
          <cell r="G172290" t="str">
            <v>203738</v>
          </cell>
        </row>
        <row r="172291">
          <cell r="F172291" t="str">
            <v>chemometec.com</v>
          </cell>
          <cell r="G172291" t="str">
            <v>203739</v>
          </cell>
        </row>
        <row r="172292">
          <cell r="F172292" t="str">
            <v>chemonicsegypt.com</v>
          </cell>
          <cell r="G172292" t="str">
            <v>203740</v>
          </cell>
        </row>
        <row r="172293">
          <cell r="F172293" t="str">
            <v>chemorbis.com</v>
          </cell>
          <cell r="G172293" t="str">
            <v>203741</v>
          </cell>
        </row>
        <row r="172294">
          <cell r="F172294" t="str">
            <v>chemowanbang.com</v>
          </cell>
          <cell r="G172294" t="str">
            <v>203742</v>
          </cell>
        </row>
        <row r="172295">
          <cell r="F172295" t="str">
            <v>chempoint.com</v>
          </cell>
          <cell r="G172295" t="str">
            <v>203743</v>
          </cell>
        </row>
        <row r="172296">
          <cell r="F172296" t="str">
            <v>chemregen.com</v>
          </cell>
          <cell r="G172296" t="str">
            <v>203744</v>
          </cell>
        </row>
        <row r="172297">
          <cell r="F172297" t="str">
            <v>chemringds.com</v>
          </cell>
          <cell r="G172297" t="str">
            <v>203745</v>
          </cell>
        </row>
        <row r="172298">
          <cell r="F172298" t="str">
            <v>chemspec.com.cn</v>
          </cell>
          <cell r="G172298" t="str">
            <v>203746</v>
          </cell>
        </row>
        <row r="172299">
          <cell r="F172299" t="str">
            <v>chemsynchemical.com</v>
          </cell>
          <cell r="G172299" t="str">
            <v>203747</v>
          </cell>
        </row>
        <row r="172300">
          <cell r="F172300" t="str">
            <v>chemtracker.org</v>
          </cell>
          <cell r="G172300" t="str">
            <v>203748</v>
          </cell>
        </row>
        <row r="172301">
          <cell r="F172301" t="str">
            <v>chemtronbio.com</v>
          </cell>
          <cell r="G172301" t="str">
            <v>203749</v>
          </cell>
        </row>
        <row r="172302">
          <cell r="F172302" t="str">
            <v>chemweek.com</v>
          </cell>
          <cell r="G172302" t="str">
            <v>203750</v>
          </cell>
        </row>
        <row r="172303">
          <cell r="F172303" t="str">
            <v>chenelet.org</v>
          </cell>
          <cell r="G172303" t="str">
            <v>203751</v>
          </cell>
        </row>
        <row r="172304">
          <cell r="F172304" t="str">
            <v>chennaiinteriordecors.com</v>
          </cell>
          <cell r="G172304" t="str">
            <v>203752</v>
          </cell>
        </row>
        <row r="172305">
          <cell r="F172305" t="str">
            <v>chennaimatrimony.com</v>
          </cell>
          <cell r="G172305" t="str">
            <v>203753</v>
          </cell>
        </row>
        <row r="172306">
          <cell r="F172306" t="str">
            <v>chennaimoms.com</v>
          </cell>
          <cell r="G172306" t="str">
            <v>203754</v>
          </cell>
        </row>
        <row r="172307">
          <cell r="F172307" t="str">
            <v>chennaisamirta.com</v>
          </cell>
          <cell r="G172307" t="str">
            <v>203755</v>
          </cell>
        </row>
        <row r="172308">
          <cell r="F172308" t="str">
            <v>chennaistore.com</v>
          </cell>
          <cell r="G172308" t="str">
            <v>203756</v>
          </cell>
        </row>
        <row r="172309">
          <cell r="F172309" t="str">
            <v>chennaitirupaticarpackages.com</v>
          </cell>
          <cell r="G172309" t="str">
            <v>203757</v>
          </cell>
        </row>
        <row r="172310">
          <cell r="F172310" t="str">
            <v>chennaiwebs.com</v>
          </cell>
          <cell r="G172310" t="str">
            <v>203758</v>
          </cell>
        </row>
        <row r="172311">
          <cell r="F172311" t="str">
            <v>chenomx.com</v>
          </cell>
          <cell r="G172311" t="str">
            <v>203759</v>
          </cell>
        </row>
        <row r="172312">
          <cell r="F172312" t="str">
            <v>chenpr.com</v>
          </cell>
          <cell r="G172312" t="str">
            <v>203760</v>
          </cell>
        </row>
        <row r="172313">
          <cell r="F172313" t="str">
            <v>chep.com</v>
          </cell>
          <cell r="G172313" t="str">
            <v>203761</v>
          </cell>
        </row>
        <row r="172314">
          <cell r="F172314" t="str">
            <v>cheppallecon.com</v>
          </cell>
          <cell r="G172314" t="str">
            <v>203762</v>
          </cell>
        </row>
        <row r="172315">
          <cell r="F172315" t="str">
            <v>chepri.com</v>
          </cell>
          <cell r="G172315" t="str">
            <v>203763</v>
          </cell>
        </row>
        <row r="172316">
          <cell r="F172316" t="str">
            <v>cheqbook.com</v>
          </cell>
          <cell r="G172316" t="str">
            <v>203764</v>
          </cell>
        </row>
        <row r="172317">
          <cell r="F172317" t="str">
            <v>cherishmaternity.com</v>
          </cell>
          <cell r="G172317" t="str">
            <v>203765</v>
          </cell>
        </row>
        <row r="172318">
          <cell r="F172318" t="str">
            <v>cherkizovo.com</v>
          </cell>
          <cell r="G172318" t="str">
            <v>203766</v>
          </cell>
        </row>
        <row r="172319">
          <cell r="F172319" t="str">
            <v>cherningroup.com</v>
          </cell>
          <cell r="G172319" t="str">
            <v>203767</v>
          </cell>
        </row>
        <row r="172320">
          <cell r="F172320" t="str">
            <v>cherokeecustomrx.com</v>
          </cell>
          <cell r="G172320" t="str">
            <v>203768</v>
          </cell>
        </row>
        <row r="172321">
          <cell r="F172321" t="str">
            <v>cherokeeinniowa.com</v>
          </cell>
          <cell r="G172321" t="str">
            <v>203769</v>
          </cell>
        </row>
        <row r="172322">
          <cell r="F172322" t="str">
            <v>cherokeesupplyga.com</v>
          </cell>
          <cell r="G172322" t="str">
            <v>203770</v>
          </cell>
        </row>
        <row r="172323">
          <cell r="F172323" t="str">
            <v>cheronaworks.com</v>
          </cell>
          <cell r="G172323" t="str">
            <v>203771</v>
          </cell>
        </row>
        <row r="172324">
          <cell r="F172324" t="str">
            <v>cherry.ee</v>
          </cell>
          <cell r="G172324" t="str">
            <v>203772</v>
          </cell>
        </row>
        <row r="172325">
          <cell r="F172325" t="str">
            <v>cherry.lv</v>
          </cell>
          <cell r="G172325" t="str">
            <v>203773</v>
          </cell>
        </row>
        <row r="172326">
          <cell r="F172326" t="str">
            <v>cherrybridgestation.com</v>
          </cell>
          <cell r="G172326" t="str">
            <v>203774</v>
          </cell>
        </row>
        <row r="172327">
          <cell r="F172327" t="str">
            <v>cherrycreekradio.com</v>
          </cell>
          <cell r="G172327" t="str">
            <v>203775</v>
          </cell>
        </row>
        <row r="172328">
          <cell r="F172328" t="str">
            <v>cherryholidays.com</v>
          </cell>
          <cell r="G172328" t="str">
            <v>203776</v>
          </cell>
        </row>
        <row r="172329">
          <cell r="F172329" t="str">
            <v>cherrylaurelstudio.com</v>
          </cell>
          <cell r="G172329" t="str">
            <v>203777</v>
          </cell>
        </row>
        <row r="172330">
          <cell r="F172330" t="str">
            <v>cherrymediagroup.com.au</v>
          </cell>
          <cell r="G172330" t="str">
            <v>203778</v>
          </cell>
        </row>
        <row r="172331">
          <cell r="F172331" t="str">
            <v>cherrymobile.com.ph</v>
          </cell>
          <cell r="G172331" t="str">
            <v>203779</v>
          </cell>
        </row>
        <row r="172332">
          <cell r="F172332" t="str">
            <v>cherryparkauto.com</v>
          </cell>
          <cell r="G172332" t="str">
            <v>203780</v>
          </cell>
        </row>
        <row r="172333">
          <cell r="F172333" t="str">
            <v>cherryplus.com.br</v>
          </cell>
          <cell r="G172333" t="str">
            <v>203781</v>
          </cell>
        </row>
        <row r="172334">
          <cell r="F172334" t="str">
            <v>cherrytin.com</v>
          </cell>
          <cell r="G172334" t="str">
            <v>203782</v>
          </cell>
        </row>
        <row r="172335">
          <cell r="F172335" t="str">
            <v>chersoft.co.uk</v>
          </cell>
          <cell r="G172335" t="str">
            <v>203783</v>
          </cell>
        </row>
        <row r="172336">
          <cell r="F172336" t="str">
            <v>chertoffgroup.com</v>
          </cell>
          <cell r="G172336" t="str">
            <v>203784</v>
          </cell>
        </row>
        <row r="172337">
          <cell r="F172337" t="str">
            <v>chervongroup.com</v>
          </cell>
          <cell r="G172337" t="str">
            <v>203785</v>
          </cell>
        </row>
        <row r="172338">
          <cell r="F172338" t="str">
            <v>chesanal.com</v>
          </cell>
          <cell r="G172338" t="str">
            <v>203786</v>
          </cell>
        </row>
        <row r="172339">
          <cell r="F172339" t="str">
            <v>chesapeake-solar.com</v>
          </cell>
          <cell r="G172339" t="str">
            <v>203787</v>
          </cell>
        </row>
        <row r="172340">
          <cell r="F172340" t="str">
            <v>chesapeakeirb.com</v>
          </cell>
          <cell r="G172340" t="str">
            <v>203788</v>
          </cell>
        </row>
        <row r="172341">
          <cell r="F172341" t="str">
            <v>chesapeakelodgingtrust.com</v>
          </cell>
          <cell r="G172341" t="str">
            <v>203789</v>
          </cell>
        </row>
        <row r="172342">
          <cell r="F172342" t="str">
            <v>chesapeaketech.org</v>
          </cell>
          <cell r="G172342" t="str">
            <v>203790</v>
          </cell>
        </row>
        <row r="172343">
          <cell r="F172343" t="str">
            <v>cheshireimpact.com</v>
          </cell>
          <cell r="G172343" t="str">
            <v>203791</v>
          </cell>
        </row>
        <row r="172344">
          <cell r="F172344" t="str">
            <v>chesleylawyers.com</v>
          </cell>
          <cell r="G172344" t="str">
            <v>203792</v>
          </cell>
        </row>
        <row r="172345">
          <cell r="F172345" t="str">
            <v>chesnara.co.uk</v>
          </cell>
          <cell r="G172345" t="str">
            <v>203793</v>
          </cell>
        </row>
        <row r="172346">
          <cell r="F172346" t="str">
            <v>chess-dynamics.com</v>
          </cell>
          <cell r="G172346" t="str">
            <v>203794</v>
          </cell>
        </row>
        <row r="172347">
          <cell r="F172347" t="str">
            <v>chess.com</v>
          </cell>
          <cell r="G172347" t="str">
            <v>203795</v>
          </cell>
        </row>
        <row r="172348">
          <cell r="F172348" t="str">
            <v>chesscademy.com</v>
          </cell>
          <cell r="G172348" t="str">
            <v>203796</v>
          </cell>
        </row>
        <row r="172349">
          <cell r="F172349" t="str">
            <v>chessclassic.com</v>
          </cell>
          <cell r="G172349" t="str">
            <v>203797</v>
          </cell>
        </row>
        <row r="172350">
          <cell r="F172350" t="str">
            <v>chessict.co.uk</v>
          </cell>
          <cell r="G172350" t="str">
            <v>203798</v>
          </cell>
        </row>
        <row r="172351">
          <cell r="F172351" t="str">
            <v>chessity.com</v>
          </cell>
          <cell r="G172351" t="str">
            <v>203799</v>
          </cell>
        </row>
        <row r="172352">
          <cell r="F172352" t="str">
            <v>chessmaniac.com</v>
          </cell>
          <cell r="G172352" t="str">
            <v>203800</v>
          </cell>
        </row>
        <row r="172353">
          <cell r="F172353" t="str">
            <v>chesspuzzlegames.com</v>
          </cell>
          <cell r="G172353" t="str">
            <v>203801</v>
          </cell>
        </row>
        <row r="172354">
          <cell r="F172354" t="str">
            <v>chesstelecom.com</v>
          </cell>
          <cell r="G172354" t="str">
            <v>203802</v>
          </cell>
        </row>
        <row r="172355">
          <cell r="F172355" t="str">
            <v>chessys.com</v>
          </cell>
          <cell r="G172355" t="str">
            <v>203803</v>
          </cell>
        </row>
        <row r="172356">
          <cell r="F172356" t="str">
            <v>chestercountycriminallawyer.com</v>
          </cell>
          <cell r="G172356" t="str">
            <v>203804</v>
          </cell>
        </row>
        <row r="172357">
          <cell r="F172357" t="str">
            <v>chesterfinance.co.za</v>
          </cell>
          <cell r="G172357" t="str">
            <v>203805</v>
          </cell>
        </row>
        <row r="172358">
          <cell r="F172358" t="str">
            <v>chestergroup.org</v>
          </cell>
          <cell r="G172358" t="str">
            <v>203806</v>
          </cell>
        </row>
        <row r="172359">
          <cell r="F172359" t="str">
            <v>chestfreezers.co.uk</v>
          </cell>
          <cell r="G172359" t="str">
            <v>203807</v>
          </cell>
        </row>
        <row r="172360">
          <cell r="F172360" t="str">
            <v>chestnet.org</v>
          </cell>
          <cell r="G172360" t="str">
            <v>203808</v>
          </cell>
        </row>
        <row r="172361">
          <cell r="F172361" t="str">
            <v>chestnutadvisory.com</v>
          </cell>
          <cell r="G172361" t="str">
            <v>203809</v>
          </cell>
        </row>
        <row r="172362">
          <cell r="F172362" t="str">
            <v>chestnutp.com</v>
          </cell>
          <cell r="G172362" t="str">
            <v>203810</v>
          </cell>
        </row>
        <row r="172363">
          <cell r="F172363" t="str">
            <v>chetansharma.com</v>
          </cell>
          <cell r="G172363" t="str">
            <v>203811</v>
          </cell>
        </row>
        <row r="172364">
          <cell r="F172364" t="str">
            <v>chetaru.com</v>
          </cell>
          <cell r="G172364" t="str">
            <v>203812</v>
          </cell>
        </row>
        <row r="172365">
          <cell r="F172365" t="str">
            <v>chetson.com</v>
          </cell>
          <cell r="G172365" t="str">
            <v>203813</v>
          </cell>
        </row>
        <row r="172366">
          <cell r="F172366" t="str">
            <v>chetu.com</v>
          </cell>
          <cell r="G172366" t="str">
            <v>203814</v>
          </cell>
        </row>
        <row r="172367">
          <cell r="F172367" t="str">
            <v>chevalcap.com</v>
          </cell>
          <cell r="G172367" t="str">
            <v>203815</v>
          </cell>
        </row>
        <row r="172368">
          <cell r="F172368" t="str">
            <v>chevalierproductions.com</v>
          </cell>
          <cell r="G172368" t="str">
            <v>203816</v>
          </cell>
        </row>
        <row r="172369">
          <cell r="F172369" t="str">
            <v>chevere.org</v>
          </cell>
          <cell r="G172369" t="str">
            <v>203817</v>
          </cell>
        </row>
        <row r="172370">
          <cell r="F172370" t="str">
            <v>chevereto.com</v>
          </cell>
          <cell r="G172370" t="str">
            <v>203818</v>
          </cell>
        </row>
        <row r="172371">
          <cell r="F172371" t="str">
            <v>chevronenergy.com</v>
          </cell>
          <cell r="G172371" t="str">
            <v>203819</v>
          </cell>
        </row>
        <row r="172372">
          <cell r="F172372" t="str">
            <v>chevychasetrust.com</v>
          </cell>
          <cell r="G172372" t="str">
            <v>203820</v>
          </cell>
        </row>
        <row r="172373">
          <cell r="F172373" t="str">
            <v>chewsy.com</v>
          </cell>
          <cell r="G172373" t="str">
            <v>203821</v>
          </cell>
        </row>
        <row r="172374">
          <cell r="F172374" t="str">
            <v>chext.net</v>
          </cell>
          <cell r="G172374" t="str">
            <v>203822</v>
          </cell>
        </row>
        <row r="172375">
          <cell r="F172375" t="str">
            <v>cheyennegroup.com</v>
          </cell>
          <cell r="G172375" t="str">
            <v>203823</v>
          </cell>
        </row>
        <row r="172376">
          <cell r="F172376" t="str">
            <v>cheyneygoulding.co.uk</v>
          </cell>
          <cell r="G172376" t="str">
            <v>203824</v>
          </cell>
        </row>
        <row r="172377">
          <cell r="F172377" t="str">
            <v>chezriviera.com</v>
          </cell>
          <cell r="G172377" t="str">
            <v>203825</v>
          </cell>
        </row>
        <row r="172378">
          <cell r="F172378" t="str">
            <v>chezsocial.com.br</v>
          </cell>
          <cell r="G172378" t="str">
            <v>203826</v>
          </cell>
        </row>
        <row r="172379">
          <cell r="F172379" t="str">
            <v>chg.org.uk</v>
          </cell>
          <cell r="G172379" t="str">
            <v>203827</v>
          </cell>
        </row>
        <row r="172380">
          <cell r="F172380" t="str">
            <v>chgbeds.com</v>
          </cell>
          <cell r="G172380" t="str">
            <v>203828</v>
          </cell>
        </row>
        <row r="172381">
          <cell r="F172381" t="str">
            <v>chgcpa.com</v>
          </cell>
          <cell r="G172381" t="str">
            <v>203829</v>
          </cell>
        </row>
        <row r="172382">
          <cell r="F172382" t="str">
            <v>chi-med.com</v>
          </cell>
          <cell r="G172382" t="str">
            <v>203830</v>
          </cell>
        </row>
        <row r="172383">
          <cell r="F172383" t="str">
            <v>chi-tech.com</v>
          </cell>
          <cell r="G172383" t="str">
            <v>203831</v>
          </cell>
        </row>
        <row r="172384">
          <cell r="F172384" t="str">
            <v>chi-teks.com</v>
          </cell>
          <cell r="G172384" t="str">
            <v>203832</v>
          </cell>
        </row>
        <row r="172385">
          <cell r="F172385" t="str">
            <v>chi.mp</v>
          </cell>
          <cell r="G172385" t="str">
            <v>203833</v>
          </cell>
        </row>
        <row r="172386">
          <cell r="F172386" t="str">
            <v>chi.org</v>
          </cell>
          <cell r="G172386" t="str">
            <v>203834</v>
          </cell>
        </row>
        <row r="172387">
          <cell r="F172387" t="str">
            <v>chiandpartners.com</v>
          </cell>
          <cell r="G172387" t="str">
            <v>203835</v>
          </cell>
        </row>
        <row r="172388">
          <cell r="F172388" t="str">
            <v>chiaraferragnicollection.com</v>
          </cell>
          <cell r="G172388" t="str">
            <v>203836</v>
          </cell>
        </row>
        <row r="172389">
          <cell r="F172389" t="str">
            <v>chiarezza.it</v>
          </cell>
          <cell r="G172389" t="str">
            <v>203837</v>
          </cell>
        </row>
        <row r="172390">
          <cell r="F172390" t="str">
            <v>chiarotech.com</v>
          </cell>
          <cell r="G172390" t="str">
            <v>203838</v>
          </cell>
        </row>
        <row r="172391">
          <cell r="F172391" t="str">
            <v>chiasma.org.nz</v>
          </cell>
          <cell r="G172391" t="str">
            <v>203839</v>
          </cell>
        </row>
        <row r="172392">
          <cell r="F172392" t="str">
            <v>chibecksconsult.com</v>
          </cell>
          <cell r="G172392" t="str">
            <v>203840</v>
          </cell>
        </row>
        <row r="172393">
          <cell r="F172393" t="str">
            <v>chibex.net</v>
          </cell>
          <cell r="G172393" t="str">
            <v>203841</v>
          </cell>
        </row>
        <row r="172394">
          <cell r="F172394" t="str">
            <v>chic-ceo.com</v>
          </cell>
          <cell r="G172394" t="str">
            <v>203842</v>
          </cell>
        </row>
        <row r="172395">
          <cell r="F172395" t="str">
            <v>chicago-fire.com</v>
          </cell>
          <cell r="G172395" t="str">
            <v>203843</v>
          </cell>
        </row>
        <row r="172396">
          <cell r="F172396" t="str">
            <v>chicago.com</v>
          </cell>
          <cell r="G172396" t="str">
            <v>203844</v>
          </cell>
        </row>
        <row r="172397">
          <cell r="F172397" t="str">
            <v>chicago.fortuneinnovations.com</v>
          </cell>
          <cell r="G172397" t="str">
            <v>203845</v>
          </cell>
        </row>
        <row r="172398">
          <cell r="F172398" t="str">
            <v>chicago.metromix.com</v>
          </cell>
          <cell r="G172398" t="str">
            <v>203846</v>
          </cell>
        </row>
        <row r="172399">
          <cell r="F172399" t="str">
            <v>chicago.resumetarget.com</v>
          </cell>
          <cell r="G172399" t="str">
            <v>203847</v>
          </cell>
        </row>
        <row r="172400">
          <cell r="F172400" t="str">
            <v>chicagoacademic.com</v>
          </cell>
          <cell r="G172400" t="str">
            <v>203848</v>
          </cell>
        </row>
        <row r="172401">
          <cell r="F172401" t="str">
            <v>chicagoapartmentfinders.com</v>
          </cell>
          <cell r="G172401" t="str">
            <v>203849</v>
          </cell>
        </row>
        <row r="172402">
          <cell r="F172402" t="str">
            <v>chicagoareadivorcelawyers.com</v>
          </cell>
          <cell r="G172402" t="str">
            <v>203850</v>
          </cell>
        </row>
        <row r="172403">
          <cell r="F172403" t="str">
            <v>chicagoartleasing.com</v>
          </cell>
          <cell r="G172403" t="str">
            <v>203851</v>
          </cell>
        </row>
        <row r="172404">
          <cell r="F172404" t="str">
            <v>chicagobeltco.com</v>
          </cell>
          <cell r="G172404" t="str">
            <v>203852</v>
          </cell>
        </row>
        <row r="172405">
          <cell r="F172405" t="str">
            <v>chicagobloggernetwork.tumblr.com</v>
          </cell>
          <cell r="G172405" t="str">
            <v>203853</v>
          </cell>
        </row>
        <row r="172406">
          <cell r="F172406" t="str">
            <v>chicagocamps.org</v>
          </cell>
          <cell r="G172406" t="str">
            <v>203854</v>
          </cell>
        </row>
        <row r="172407">
          <cell r="F172407" t="str">
            <v>chicagocargo.us</v>
          </cell>
          <cell r="G172407" t="str">
            <v>203855</v>
          </cell>
        </row>
        <row r="172408">
          <cell r="F172408" t="str">
            <v>chicagocarpetcare.com</v>
          </cell>
          <cell r="G172408" t="str">
            <v>203856</v>
          </cell>
        </row>
        <row r="172409">
          <cell r="F172409" t="str">
            <v>chicagocomedyfilmfestival.com</v>
          </cell>
          <cell r="G172409" t="str">
            <v>203857</v>
          </cell>
        </row>
        <row r="172410">
          <cell r="F172410" t="str">
            <v>chicagocomputerclasses.com</v>
          </cell>
          <cell r="G172410" t="str">
            <v>203858</v>
          </cell>
        </row>
        <row r="172411">
          <cell r="F172411" t="str">
            <v>chicagocosmeticdental.com</v>
          </cell>
          <cell r="G172411" t="str">
            <v>203859</v>
          </cell>
        </row>
        <row r="172412">
          <cell r="F172412" t="str">
            <v>chicagocreativespace.com</v>
          </cell>
          <cell r="G172412" t="str">
            <v>203860</v>
          </cell>
        </row>
        <row r="172413">
          <cell r="F172413" t="str">
            <v>chicagocriminallawyer.com</v>
          </cell>
          <cell r="G172413" t="str">
            <v>203861</v>
          </cell>
        </row>
        <row r="172414">
          <cell r="F172414" t="str">
            <v>chicagodesignz.com</v>
          </cell>
          <cell r="G172414" t="str">
            <v>203862</v>
          </cell>
        </row>
        <row r="172415">
          <cell r="F172415" t="str">
            <v>chicagodetours.com</v>
          </cell>
          <cell r="G172415" t="str">
            <v>203863</v>
          </cell>
        </row>
        <row r="172416">
          <cell r="F172416" t="str">
            <v>chicagodigital.com</v>
          </cell>
          <cell r="G172416" t="str">
            <v>203864</v>
          </cell>
        </row>
        <row r="172417">
          <cell r="F172417" t="str">
            <v>chicagofitnessreport.com</v>
          </cell>
          <cell r="G172417" t="str">
            <v>203865</v>
          </cell>
        </row>
        <row r="172418">
          <cell r="F172418" t="str">
            <v>chicagogolftennis.com</v>
          </cell>
          <cell r="G172418" t="str">
            <v>203866</v>
          </cell>
        </row>
        <row r="172419">
          <cell r="F172419" t="str">
            <v>chicagohairextensionssalon.com</v>
          </cell>
          <cell r="G172419" t="str">
            <v>203867</v>
          </cell>
        </row>
        <row r="172420">
          <cell r="F172420" t="str">
            <v>chicagohour.com</v>
          </cell>
          <cell r="G172420" t="str">
            <v>203868</v>
          </cell>
        </row>
        <row r="172421">
          <cell r="F172421" t="str">
            <v>chicagoideas.com</v>
          </cell>
          <cell r="G172421" t="str">
            <v>203869</v>
          </cell>
        </row>
        <row r="172422">
          <cell r="F172422" t="str">
            <v>chicagoima.org</v>
          </cell>
          <cell r="G172422" t="str">
            <v>203870</v>
          </cell>
        </row>
        <row r="172423">
          <cell r="F172423" t="str">
            <v>chicagoinfrastructure.org</v>
          </cell>
          <cell r="G172423" t="str">
            <v>203871</v>
          </cell>
        </row>
        <row r="172424">
          <cell r="F172424" t="str">
            <v>chicagointernetmarketingcompany.com</v>
          </cell>
          <cell r="G172424" t="str">
            <v>203872</v>
          </cell>
        </row>
        <row r="172425">
          <cell r="F172425" t="str">
            <v>chicagoit.com</v>
          </cell>
          <cell r="G172425" t="str">
            <v>203873</v>
          </cell>
        </row>
        <row r="172426">
          <cell r="F172426" t="str">
            <v>chicagolandairduct.com</v>
          </cell>
          <cell r="G172426" t="str">
            <v>203874</v>
          </cell>
        </row>
        <row r="172427">
          <cell r="F172427" t="str">
            <v>chicagolandappraiser.com</v>
          </cell>
          <cell r="G172427" t="str">
            <v>203875</v>
          </cell>
        </row>
        <row r="172428">
          <cell r="F172428" t="str">
            <v>chicagolandec.org</v>
          </cell>
          <cell r="G172428" t="str">
            <v>203876</v>
          </cell>
        </row>
        <row r="172429">
          <cell r="F172429" t="str">
            <v>chicagoleanchallenge.com</v>
          </cell>
          <cell r="G172429" t="str">
            <v>203877</v>
          </cell>
        </row>
        <row r="172430">
          <cell r="F172430" t="str">
            <v>chicagomarketingadvantage.com</v>
          </cell>
          <cell r="G172430" t="str">
            <v>203878</v>
          </cell>
        </row>
        <row r="172431">
          <cell r="F172431" t="str">
            <v>chicagomediaguys.com</v>
          </cell>
          <cell r="G172431" t="str">
            <v>203879</v>
          </cell>
        </row>
        <row r="172432">
          <cell r="F172432" t="str">
            <v>chicagonow.com</v>
          </cell>
          <cell r="G172432" t="str">
            <v>203880</v>
          </cell>
        </row>
        <row r="172433">
          <cell r="F172433" t="str">
            <v>chicagoprimemeats.com</v>
          </cell>
          <cell r="G172433" t="str">
            <v>203881</v>
          </cell>
        </row>
        <row r="172434">
          <cell r="F172434" t="str">
            <v>chicagosmarcelflorist.com</v>
          </cell>
          <cell r="G172434" t="str">
            <v>203882</v>
          </cell>
        </row>
        <row r="172435">
          <cell r="F172435" t="str">
            <v>chicagostyleseo.com</v>
          </cell>
          <cell r="G172435" t="str">
            <v>203883</v>
          </cell>
        </row>
        <row r="172436">
          <cell r="F172436" t="str">
            <v>chicagotechreport.com</v>
          </cell>
          <cell r="G172436" t="str">
            <v>203884</v>
          </cell>
        </row>
        <row r="172437">
          <cell r="F172437" t="str">
            <v>chicagotrading.com</v>
          </cell>
          <cell r="G172437" t="str">
            <v>203885</v>
          </cell>
        </row>
        <row r="172438">
          <cell r="F172438" t="str">
            <v>chicagowebmanagement.com</v>
          </cell>
          <cell r="G172438" t="str">
            <v>203886</v>
          </cell>
        </row>
        <row r="172439">
          <cell r="F172439" t="str">
            <v>chicagowebsitedesignseocompany.com</v>
          </cell>
          <cell r="G172439" t="str">
            <v>203887</v>
          </cell>
        </row>
        <row r="172440">
          <cell r="F172440" t="str">
            <v>chicagowindowsreplacement.info</v>
          </cell>
          <cell r="G172440" t="str">
            <v>203888</v>
          </cell>
        </row>
        <row r="172441">
          <cell r="F172441" t="str">
            <v>chicchezvous.com</v>
          </cell>
          <cell r="G172441" t="str">
            <v>203889</v>
          </cell>
        </row>
        <row r="172442">
          <cell r="F172442" t="str">
            <v>chicchickclub.de</v>
          </cell>
          <cell r="G172442" t="str">
            <v>203890</v>
          </cell>
        </row>
        <row r="172443">
          <cell r="F172443" t="str">
            <v>chichesterdesign.co.uk</v>
          </cell>
          <cell r="G172443" t="str">
            <v>203891</v>
          </cell>
        </row>
        <row r="172444">
          <cell r="F172444" t="str">
            <v>chiching.com</v>
          </cell>
          <cell r="G172444" t="str">
            <v>203892</v>
          </cell>
        </row>
        <row r="172445">
          <cell r="F172445" t="str">
            <v>chichiprinciple.com</v>
          </cell>
          <cell r="G172445" t="str">
            <v>203893</v>
          </cell>
        </row>
        <row r="172446">
          <cell r="F172446" t="str">
            <v>chickadee.biz</v>
          </cell>
          <cell r="G172446" t="str">
            <v>203894</v>
          </cell>
        </row>
        <row r="172447">
          <cell r="F172447" t="str">
            <v>chickadvisor.com</v>
          </cell>
          <cell r="G172447" t="str">
            <v>203895</v>
          </cell>
        </row>
        <row r="172448">
          <cell r="F172448" t="str">
            <v>chickapproved.com</v>
          </cell>
          <cell r="G172448" t="str">
            <v>203896</v>
          </cell>
        </row>
        <row r="172449">
          <cell r="F172449" t="str">
            <v>chickenhousebooks.com</v>
          </cell>
          <cell r="G172449" t="str">
            <v>203897</v>
          </cell>
        </row>
        <row r="172450">
          <cell r="F172450" t="str">
            <v>chickens-for-sale.com</v>
          </cell>
          <cell r="G172450" t="str">
            <v>203898</v>
          </cell>
        </row>
        <row r="172451">
          <cell r="F172451" t="str">
            <v>chickensoup.com</v>
          </cell>
          <cell r="G172451" t="str">
            <v>203899</v>
          </cell>
        </row>
        <row r="172452">
          <cell r="F172452" t="str">
            <v>chicktech.org</v>
          </cell>
          <cell r="G172452" t="str">
            <v>203900</v>
          </cell>
        </row>
        <row r="172453">
          <cell r="F172453" t="str">
            <v>chicleader.com</v>
          </cell>
          <cell r="G172453" t="str">
            <v>203901</v>
          </cell>
        </row>
        <row r="172454">
          <cell r="F172454" t="str">
            <v>chiclubwear.com</v>
          </cell>
          <cell r="G172454" t="str">
            <v>203902</v>
          </cell>
        </row>
        <row r="172455">
          <cell r="F172455" t="str">
            <v>chicmeetsgeek.com</v>
          </cell>
          <cell r="G172455" t="str">
            <v>203903</v>
          </cell>
        </row>
        <row r="172456">
          <cell r="F172456" t="str">
            <v>chicobag.com</v>
          </cell>
          <cell r="G172456" t="str">
            <v>203904</v>
          </cell>
        </row>
        <row r="172457">
          <cell r="F172457" t="str">
            <v>chicodesigns.com</v>
          </cell>
          <cell r="G172457" t="str">
            <v>203905</v>
          </cell>
        </row>
        <row r="172458">
          <cell r="F172458" t="str">
            <v>chicpartydress.com</v>
          </cell>
          <cell r="G172458" t="str">
            <v>203906</v>
          </cell>
        </row>
        <row r="172459">
          <cell r="F172459" t="str">
            <v>chictopia.com</v>
          </cell>
          <cell r="G172459" t="str">
            <v>203907</v>
          </cell>
        </row>
        <row r="172460">
          <cell r="F172460" t="str">
            <v>chictravelling.com</v>
          </cell>
          <cell r="G172460" t="str">
            <v>203908</v>
          </cell>
        </row>
        <row r="172461">
          <cell r="F172461" t="str">
            <v>chida.in</v>
          </cell>
          <cell r="G172461" t="str">
            <v>203909</v>
          </cell>
        </row>
        <row r="172462">
          <cell r="F172462" t="str">
            <v>chiefessays.com</v>
          </cell>
          <cell r="G172462" t="str">
            <v>203910</v>
          </cell>
        </row>
        <row r="172463">
          <cell r="F172463" t="str">
            <v>chiefexecutive.com</v>
          </cell>
          <cell r="G172463" t="str">
            <v>203911</v>
          </cell>
        </row>
        <row r="172464">
          <cell r="F172464" t="str">
            <v>chiefindustrialservices.com</v>
          </cell>
          <cell r="G172464" t="str">
            <v>203912</v>
          </cell>
        </row>
        <row r="172465">
          <cell r="F172465" t="str">
            <v>chiefmartec.com</v>
          </cell>
          <cell r="G172465" t="str">
            <v>203913</v>
          </cell>
        </row>
        <row r="172466">
          <cell r="F172466" t="str">
            <v>chiefog.com</v>
          </cell>
          <cell r="G172466" t="str">
            <v>203914</v>
          </cell>
        </row>
        <row r="172467">
          <cell r="F172467" t="str">
            <v>chiefoptimizer.com</v>
          </cell>
          <cell r="G172467" t="str">
            <v>203915</v>
          </cell>
        </row>
        <row r="172468">
          <cell r="F172468" t="str">
            <v>chiefstrategygroup.com</v>
          </cell>
          <cell r="G172468" t="str">
            <v>203916</v>
          </cell>
        </row>
        <row r="172469">
          <cell r="F172469" t="str">
            <v>chienjin.com</v>
          </cell>
          <cell r="G172469" t="str">
            <v>203917</v>
          </cell>
        </row>
        <row r="172470">
          <cell r="F172470" t="str">
            <v>chifco.com</v>
          </cell>
          <cell r="G172470" t="str">
            <v>203918</v>
          </cell>
        </row>
        <row r="172471">
          <cell r="F172471" t="str">
            <v>chihealth.com</v>
          </cell>
          <cell r="G172471" t="str">
            <v>203919</v>
          </cell>
        </row>
        <row r="172472">
          <cell r="F172472" t="str">
            <v>chihealth.in</v>
          </cell>
          <cell r="G172472" t="str">
            <v>203920</v>
          </cell>
        </row>
        <row r="172473">
          <cell r="F172473" t="str">
            <v>chiisai.com</v>
          </cell>
          <cell r="G172473" t="str">
            <v>203921</v>
          </cell>
        </row>
        <row r="172474">
          <cell r="F172474" t="str">
            <v>chiizuapp.com</v>
          </cell>
          <cell r="G172474" t="str">
            <v>203922</v>
          </cell>
        </row>
        <row r="172475">
          <cell r="F172475" t="str">
            <v>chijidatarecoverychennai.com</v>
          </cell>
          <cell r="G172475" t="str">
            <v>203923</v>
          </cell>
        </row>
        <row r="172476">
          <cell r="F172476" t="str">
            <v>chikas.co.uk</v>
          </cell>
          <cell r="G172476" t="str">
            <v>203924</v>
          </cell>
        </row>
        <row r="172477">
          <cell r="F172477" t="str">
            <v>chiketa.com</v>
          </cell>
          <cell r="G172477" t="str">
            <v>203925</v>
          </cell>
        </row>
        <row r="172478">
          <cell r="F172478" t="str">
            <v>chikitzo.com</v>
          </cell>
          <cell r="G172478" t="str">
            <v>203926</v>
          </cell>
        </row>
        <row r="172479">
          <cell r="F172479" t="str">
            <v>chikoshoes.com</v>
          </cell>
          <cell r="G172479" t="str">
            <v>203927</v>
          </cell>
        </row>
        <row r="172480">
          <cell r="F172480" t="str">
            <v>chikpea.com</v>
          </cell>
          <cell r="G172480" t="str">
            <v>203928</v>
          </cell>
        </row>
        <row r="172481">
          <cell r="F172481" t="str">
            <v>childcare.co.uk</v>
          </cell>
          <cell r="G172481" t="str">
            <v>203929</v>
          </cell>
        </row>
        <row r="172482">
          <cell r="F172482" t="str">
            <v>childcarecareers.net</v>
          </cell>
          <cell r="G172482" t="str">
            <v>203930</v>
          </cell>
        </row>
        <row r="172483">
          <cell r="F172483" t="str">
            <v>childcaredailyapp.com</v>
          </cell>
          <cell r="G172483" t="str">
            <v>203931</v>
          </cell>
        </row>
        <row r="172484">
          <cell r="F172484" t="str">
            <v>childhoodcenter.net</v>
          </cell>
          <cell r="G172484" t="str">
            <v>203932</v>
          </cell>
        </row>
        <row r="172485">
          <cell r="F172485" t="str">
            <v>childmind.org</v>
          </cell>
          <cell r="G172485" t="str">
            <v>203933</v>
          </cell>
        </row>
        <row r="172486">
          <cell r="F172486" t="str">
            <v>childrenacademynj.com</v>
          </cell>
          <cell r="G172486" t="str">
            <v>203934</v>
          </cell>
        </row>
        <row r="172487">
          <cell r="F172487" t="str">
            <v>childrenapparelstore.com</v>
          </cell>
          <cell r="G172487" t="str">
            <v>203935</v>
          </cell>
        </row>
        <row r="172488">
          <cell r="F172488" t="str">
            <v>childrensenthouston.com</v>
          </cell>
          <cell r="G172488" t="str">
            <v>203936</v>
          </cell>
        </row>
        <row r="172489">
          <cell r="F172489" t="str">
            <v>childrenshope.net</v>
          </cell>
          <cell r="G172489" t="str">
            <v>203937</v>
          </cell>
        </row>
        <row r="172490">
          <cell r="F172490" t="str">
            <v>childrenshospitals.org</v>
          </cell>
          <cell r="G172490" t="str">
            <v>203938</v>
          </cell>
        </row>
        <row r="172491">
          <cell r="F172491" t="str">
            <v>childrenslearningadventure.com</v>
          </cell>
          <cell r="G172491" t="str">
            <v>203939</v>
          </cell>
        </row>
        <row r="172492">
          <cell r="F172492" t="str">
            <v>childrensobesityfund.org</v>
          </cell>
          <cell r="G172492" t="str">
            <v>203940</v>
          </cell>
        </row>
        <row r="172493">
          <cell r="F172493" t="str">
            <v>childrenstore.co.uk</v>
          </cell>
          <cell r="G172493" t="str">
            <v>203941</v>
          </cell>
        </row>
        <row r="172494">
          <cell r="F172494" t="str">
            <v>childrescuecoalition.org</v>
          </cell>
          <cell r="G172494" t="str">
            <v>203942</v>
          </cell>
        </row>
        <row r="172495">
          <cell r="F172495" t="str">
            <v>childroad.com</v>
          </cell>
          <cell r="G172495" t="str">
            <v>203943</v>
          </cell>
        </row>
        <row r="172496">
          <cell r="F172496" t="str">
            <v>chile-startups.com</v>
          </cell>
          <cell r="G172496" t="str">
            <v>203944</v>
          </cell>
        </row>
        <row r="172497">
          <cell r="F172497" t="str">
            <v>chileagenda.cl</v>
          </cell>
          <cell r="G172497" t="str">
            <v>203945</v>
          </cell>
        </row>
        <row r="172498">
          <cell r="F172498" t="str">
            <v>chileautos.cl</v>
          </cell>
          <cell r="G172498" t="str">
            <v>203946</v>
          </cell>
        </row>
        <row r="172499">
          <cell r="F172499" t="str">
            <v>chileseafoods.com</v>
          </cell>
          <cell r="G172499" t="str">
            <v>203947</v>
          </cell>
        </row>
        <row r="172500">
          <cell r="F172500" t="str">
            <v>chilgames.com</v>
          </cell>
          <cell r="G172500" t="str">
            <v>203948</v>
          </cell>
        </row>
        <row r="172501">
          <cell r="F172501" t="str">
            <v>chili-radiology.com</v>
          </cell>
          <cell r="G172501" t="str">
            <v>203949</v>
          </cell>
        </row>
        <row r="172502">
          <cell r="F172502" t="str">
            <v>chiliad.com</v>
          </cell>
          <cell r="G172502" t="str">
            <v>203950</v>
          </cell>
        </row>
        <row r="172503">
          <cell r="F172503" t="str">
            <v>chilibarslate.com</v>
          </cell>
          <cell r="G172503" t="str">
            <v>203951</v>
          </cell>
        </row>
        <row r="172504">
          <cell r="F172504" t="str">
            <v>chiliburgers94.com</v>
          </cell>
          <cell r="G172504" t="str">
            <v>203952</v>
          </cell>
        </row>
        <row r="172505">
          <cell r="F172505" t="str">
            <v>chiliconsulting.com</v>
          </cell>
          <cell r="G172505" t="str">
            <v>203953</v>
          </cell>
        </row>
        <row r="172506">
          <cell r="F172506" t="str">
            <v>chilid.com</v>
          </cell>
          <cell r="G172506" t="str">
            <v>203954</v>
          </cell>
        </row>
        <row r="172507">
          <cell r="F172507" t="str">
            <v>chiligaing.com</v>
          </cell>
          <cell r="G172507" t="str">
            <v>203955</v>
          </cell>
        </row>
        <row r="172508">
          <cell r="F172508" t="str">
            <v>chiligumvideos.com</v>
          </cell>
          <cell r="G172508" t="str">
            <v>203956</v>
          </cell>
        </row>
        <row r="172509">
          <cell r="F172509" t="str">
            <v>chillaxapp.co</v>
          </cell>
          <cell r="G172509" t="str">
            <v>203957</v>
          </cell>
        </row>
        <row r="172510">
          <cell r="F172510" t="str">
            <v>chillaxingapp.com</v>
          </cell>
          <cell r="G172510" t="str">
            <v>203958</v>
          </cell>
        </row>
        <row r="172511">
          <cell r="F172511" t="str">
            <v>chillexpeditions.com</v>
          </cell>
          <cell r="G172511" t="str">
            <v>203959</v>
          </cell>
        </row>
        <row r="172512">
          <cell r="F172512" t="str">
            <v>chilliapple.co.uk</v>
          </cell>
          <cell r="G172512" t="str">
            <v>203960</v>
          </cell>
        </row>
        <row r="172513">
          <cell r="F172513" t="str">
            <v>chillicam.com</v>
          </cell>
          <cell r="G172513" t="str">
            <v>203961</v>
          </cell>
        </row>
        <row r="172514">
          <cell r="F172514" t="str">
            <v>chillifactor.co.nz</v>
          </cell>
          <cell r="G172514" t="str">
            <v>203962</v>
          </cell>
        </row>
        <row r="172515">
          <cell r="F172515" t="str">
            <v>chillik.me</v>
          </cell>
          <cell r="G172515" t="str">
            <v>203963</v>
          </cell>
        </row>
        <row r="172516">
          <cell r="F172516" t="str">
            <v>chillingo.com</v>
          </cell>
          <cell r="G172516" t="str">
            <v>203964</v>
          </cell>
        </row>
        <row r="172517">
          <cell r="F172517" t="str">
            <v>chillisoft.net</v>
          </cell>
          <cell r="G172517" t="str">
            <v>203965</v>
          </cell>
        </row>
        <row r="172518">
          <cell r="F172518" t="str">
            <v>chillitech.ie</v>
          </cell>
          <cell r="G172518" t="str">
            <v>203966</v>
          </cell>
        </row>
        <row r="172519">
          <cell r="F172519" t="str">
            <v>chillopedia.com</v>
          </cell>
          <cell r="G172519" t="str">
            <v>203967</v>
          </cell>
        </row>
        <row r="172520">
          <cell r="F172520" t="str">
            <v>chilloungestation.com</v>
          </cell>
          <cell r="G172520" t="str">
            <v>203968</v>
          </cell>
        </row>
        <row r="172521">
          <cell r="F172521" t="str">
            <v>chillstrategicpartners.com</v>
          </cell>
          <cell r="G172521" t="str">
            <v>203969</v>
          </cell>
        </row>
        <row r="172522">
          <cell r="F172522" t="str">
            <v>chillweek.com</v>
          </cell>
          <cell r="G172522" t="str">
            <v>203970</v>
          </cell>
        </row>
        <row r="172523">
          <cell r="F172523" t="str">
            <v>chilmarkresearch.com</v>
          </cell>
          <cell r="G172523" t="str">
            <v>203971</v>
          </cell>
        </row>
        <row r="172524">
          <cell r="F172524" t="str">
            <v>chiltoncapital.com</v>
          </cell>
          <cell r="G172524" t="str">
            <v>203972</v>
          </cell>
        </row>
        <row r="172525">
          <cell r="F172525" t="str">
            <v>chiltonconsulting.com</v>
          </cell>
          <cell r="G172525" t="str">
            <v>203973</v>
          </cell>
        </row>
        <row r="172526">
          <cell r="F172526" t="str">
            <v>chime.com</v>
          </cell>
          <cell r="G172526" t="str">
            <v>203974</v>
          </cell>
        </row>
        <row r="172527">
          <cell r="F172527" t="str">
            <v>chime.in</v>
          </cell>
          <cell r="G172527" t="str">
            <v>203975</v>
          </cell>
        </row>
        <row r="172528">
          <cell r="F172528" t="str">
            <v>chime.me</v>
          </cell>
          <cell r="G172528" t="str">
            <v>203976</v>
          </cell>
        </row>
        <row r="172529">
          <cell r="F172529" t="str">
            <v>chimeapp.com</v>
          </cell>
          <cell r="G172529" t="str">
            <v>203977</v>
          </cell>
        </row>
        <row r="172530">
          <cell r="F172530" t="str">
            <v>chimecandy.com</v>
          </cell>
          <cell r="G172530" t="str">
            <v>203978</v>
          </cell>
        </row>
        <row r="172531">
          <cell r="F172531" t="str">
            <v>chimera-entertainment.de</v>
          </cell>
          <cell r="G172531" t="str">
            <v>203979</v>
          </cell>
        </row>
        <row r="172532">
          <cell r="F172532" t="str">
            <v>chimeracompanygames.com</v>
          </cell>
          <cell r="G172532" t="str">
            <v>203980</v>
          </cell>
        </row>
        <row r="172533">
          <cell r="F172533" t="str">
            <v>chimeraprime.com</v>
          </cell>
          <cell r="G172533" t="str">
            <v>203981</v>
          </cell>
        </row>
        <row r="172534">
          <cell r="F172534" t="str">
            <v>chimerasecurities.com</v>
          </cell>
          <cell r="G172534" t="str">
            <v>203982</v>
          </cell>
        </row>
        <row r="172535">
          <cell r="F172535" t="str">
            <v>chimmera.com</v>
          </cell>
          <cell r="G172535" t="str">
            <v>203983</v>
          </cell>
        </row>
        <row r="172536">
          <cell r="F172536" t="str">
            <v>chimneysweepboise.com</v>
          </cell>
          <cell r="G172536" t="str">
            <v>203984</v>
          </cell>
        </row>
        <row r="172537">
          <cell r="F172537" t="str">
            <v>chimp.net</v>
          </cell>
          <cell r="G172537" t="str">
            <v>203985</v>
          </cell>
        </row>
        <row r="172538">
          <cell r="F172538" t="str">
            <v>chimpchomp.us</v>
          </cell>
          <cell r="G172538" t="str">
            <v>203986</v>
          </cell>
        </row>
        <row r="172539">
          <cell r="F172539" t="str">
            <v>chimpmint.com</v>
          </cell>
          <cell r="G172539" t="str">
            <v>203987</v>
          </cell>
        </row>
        <row r="172540">
          <cell r="F172540" t="str">
            <v>chimusolutions.com</v>
          </cell>
          <cell r="G172540" t="str">
            <v>203988</v>
          </cell>
        </row>
        <row r="172541">
          <cell r="F172541" t="str">
            <v>china-clever.com</v>
          </cell>
          <cell r="G172541" t="str">
            <v>203989</v>
          </cell>
        </row>
        <row r="172542">
          <cell r="F172542" t="str">
            <v>china-in-arabic.com</v>
          </cell>
          <cell r="G172542" t="str">
            <v>203990</v>
          </cell>
        </row>
        <row r="172543">
          <cell r="F172543" t="str">
            <v>china-inv.cn</v>
          </cell>
          <cell r="G172543" t="str">
            <v>203991</v>
          </cell>
        </row>
        <row r="172544">
          <cell r="F172544" t="str">
            <v>china-liandi.com</v>
          </cell>
          <cell r="G172544" t="str">
            <v>203992</v>
          </cell>
        </row>
        <row r="172545">
          <cell r="F172545" t="str">
            <v>china-printing.org</v>
          </cell>
          <cell r="G172545" t="str">
            <v>203993</v>
          </cell>
        </row>
        <row r="172546">
          <cell r="F172546" t="str">
            <v>china-qualityinspection.com</v>
          </cell>
          <cell r="G172546" t="str">
            <v>203994</v>
          </cell>
        </row>
        <row r="172547">
          <cell r="F172547" t="str">
            <v>china-urc.com</v>
          </cell>
          <cell r="G172547" t="str">
            <v>203995</v>
          </cell>
        </row>
        <row r="172548">
          <cell r="F172548" t="str">
            <v>china-xbl.com</v>
          </cell>
          <cell r="G172548" t="str">
            <v>203996</v>
          </cell>
        </row>
        <row r="172549">
          <cell r="F172549" t="str">
            <v>china-xinghan.com</v>
          </cell>
          <cell r="G172549" t="str">
            <v>203997</v>
          </cell>
        </row>
        <row r="172550">
          <cell r="F172550" t="str">
            <v>china.nba.com</v>
          </cell>
          <cell r="G172550" t="str">
            <v>203998</v>
          </cell>
        </row>
        <row r="172551">
          <cell r="F172551" t="str">
            <v>china.org.cn</v>
          </cell>
          <cell r="G172551" t="str">
            <v>203999</v>
          </cell>
        </row>
        <row r="172552">
          <cell r="F172552" t="str">
            <v>chinaautologisticsinc.com</v>
          </cell>
          <cell r="G172552" t="str">
            <v>204000</v>
          </cell>
        </row>
        <row r="172553">
          <cell r="F172553" t="str">
            <v>chinablisterpackaging.com</v>
          </cell>
          <cell r="G172553" t="str">
            <v>204001</v>
          </cell>
        </row>
        <row r="172554">
          <cell r="F172554" t="str">
            <v>chinabusinessmarketing.com</v>
          </cell>
          <cell r="G172554" t="str">
            <v>204002</v>
          </cell>
        </row>
        <row r="172555">
          <cell r="F172555" t="str">
            <v>chinabuye.com</v>
          </cell>
          <cell r="G172555" t="str">
            <v>204003</v>
          </cell>
        </row>
        <row r="172556">
          <cell r="F172556" t="str">
            <v>chinabyte.com</v>
          </cell>
          <cell r="G172556" t="str">
            <v>204004</v>
          </cell>
        </row>
        <row r="172557">
          <cell r="F172557" t="str">
            <v>chinacheckup.com</v>
          </cell>
          <cell r="G172557" t="str">
            <v>204005</v>
          </cell>
        </row>
        <row r="172558">
          <cell r="F172558" t="str">
            <v>chinacommercialcredit.com</v>
          </cell>
          <cell r="G172558" t="str">
            <v>204006</v>
          </cell>
        </row>
        <row r="172559">
          <cell r="F172559" t="str">
            <v>chinaconstruction.ae</v>
          </cell>
          <cell r="G172559" t="str">
            <v>204007</v>
          </cell>
        </row>
        <row r="172560">
          <cell r="F172560" t="str">
            <v>chinacordbloodcorp.com</v>
          </cell>
          <cell r="G172560" t="str">
            <v>204008</v>
          </cell>
        </row>
        <row r="172561">
          <cell r="F172561" t="str">
            <v>chinadigitalreview.com</v>
          </cell>
          <cell r="G172561" t="str">
            <v>204009</v>
          </cell>
        </row>
        <row r="172562">
          <cell r="F172562" t="str">
            <v>chinadigitaltimes.net</v>
          </cell>
          <cell r="G172562" t="str">
            <v>204010</v>
          </cell>
        </row>
        <row r="172563">
          <cell r="F172563" t="str">
            <v>chinadivision.com</v>
          </cell>
          <cell r="G172563" t="str">
            <v>204011</v>
          </cell>
        </row>
        <row r="172564">
          <cell r="F172564" t="str">
            <v>chinaedrive.com</v>
          </cell>
          <cell r="G172564" t="str">
            <v>204012</v>
          </cell>
        </row>
        <row r="172565">
          <cell r="F172565" t="str">
            <v>chinaeducationresources.com</v>
          </cell>
          <cell r="G172565" t="str">
            <v>204013</v>
          </cell>
        </row>
        <row r="172566">
          <cell r="F172566" t="str">
            <v>chinaentryvisa.com</v>
          </cell>
          <cell r="G172566" t="str">
            <v>204014</v>
          </cell>
        </row>
        <row r="172567">
          <cell r="F172567" t="str">
            <v>chinaeuroventures.com</v>
          </cell>
          <cell r="G172567" t="str">
            <v>204015</v>
          </cell>
        </row>
        <row r="172568">
          <cell r="F172568" t="str">
            <v>chinaexpats.com</v>
          </cell>
          <cell r="G172568" t="str">
            <v>204016</v>
          </cell>
        </row>
        <row r="172569">
          <cell r="F172569" t="str">
            <v>chinafile.com</v>
          </cell>
          <cell r="G172569" t="str">
            <v>204017</v>
          </cell>
        </row>
        <row r="172570">
          <cell r="F172570" t="str">
            <v>chinafinanceonline.com</v>
          </cell>
          <cell r="G172570" t="str">
            <v>204018</v>
          </cell>
        </row>
        <row r="172571">
          <cell r="F172571" t="str">
            <v>chinafirstunion.com</v>
          </cell>
          <cell r="G172571" t="str">
            <v>204019</v>
          </cell>
        </row>
        <row r="172572">
          <cell r="F172572" t="str">
            <v>chinaflower214.com</v>
          </cell>
          <cell r="G172572" t="str">
            <v>204020</v>
          </cell>
        </row>
        <row r="172573">
          <cell r="F172573" t="str">
            <v>chinaflowers.com</v>
          </cell>
          <cell r="G172573" t="str">
            <v>204021</v>
          </cell>
        </row>
        <row r="172574">
          <cell r="F172574" t="str">
            <v>chinaflowersshop.com</v>
          </cell>
          <cell r="G172574" t="str">
            <v>204022</v>
          </cell>
        </row>
        <row r="172575">
          <cell r="F172575" t="str">
            <v>chinagoabroad.com</v>
          </cell>
          <cell r="G172575" t="str">
            <v>204023</v>
          </cell>
        </row>
        <row r="172576">
          <cell r="F172576" t="str">
            <v>chinagoldenspring.com</v>
          </cell>
          <cell r="G172576" t="str">
            <v>204024</v>
          </cell>
        </row>
        <row r="172577">
          <cell r="F172577" t="str">
            <v>chinagoldintl.com</v>
          </cell>
          <cell r="G172577" t="str">
            <v>204025</v>
          </cell>
        </row>
        <row r="172578">
          <cell r="F172578" t="str">
            <v>chinagrindingball.com</v>
          </cell>
          <cell r="G172578" t="str">
            <v>204026</v>
          </cell>
        </row>
        <row r="172579">
          <cell r="F172579" t="str">
            <v>chinahaiyue.com</v>
          </cell>
          <cell r="G172579" t="str">
            <v>204027</v>
          </cell>
        </row>
        <row r="172580">
          <cell r="F172580" t="str">
            <v>chinahydroelectric.com</v>
          </cell>
          <cell r="G172580" t="str">
            <v>204028</v>
          </cell>
        </row>
        <row r="172581">
          <cell r="F172581" t="str">
            <v>chinainternetwatch.com</v>
          </cell>
          <cell r="G172581" t="str">
            <v>204029</v>
          </cell>
        </row>
        <row r="172582">
          <cell r="F172582" t="str">
            <v>chinakyt.com</v>
          </cell>
          <cell r="G172582" t="str">
            <v>204030</v>
          </cell>
        </row>
        <row r="172583">
          <cell r="F172583" t="str">
            <v>chinalaboratoryfurniture.com</v>
          </cell>
          <cell r="G172583" t="str">
            <v>204031</v>
          </cell>
        </row>
        <row r="172584">
          <cell r="F172584" t="str">
            <v>chinalaborwatch.org</v>
          </cell>
          <cell r="G172584" t="str">
            <v>204032</v>
          </cell>
        </row>
        <row r="172585">
          <cell r="F172585" t="str">
            <v>chinalinktrading.com</v>
          </cell>
          <cell r="G172585" t="str">
            <v>204033</v>
          </cell>
        </row>
        <row r="172586">
          <cell r="F172586" t="str">
            <v>chinameddevice.com</v>
          </cell>
          <cell r="G172586" t="str">
            <v>204034</v>
          </cell>
        </row>
        <row r="172587">
          <cell r="F172587" t="str">
            <v>chinameditech.com</v>
          </cell>
          <cell r="G172587" t="str">
            <v>204035</v>
          </cell>
        </row>
        <row r="172588">
          <cell r="F172588" t="str">
            <v>chinamineralsmining.com</v>
          </cell>
          <cell r="G172588" t="str">
            <v>204036</v>
          </cell>
        </row>
        <row r="172589">
          <cell r="F172589" t="str">
            <v>chinammia.com</v>
          </cell>
          <cell r="G172589" t="str">
            <v>204037</v>
          </cell>
        </row>
        <row r="172590">
          <cell r="F172590" t="str">
            <v>chinamobileltd.com</v>
          </cell>
          <cell r="G172590" t="str">
            <v>204038</v>
          </cell>
        </row>
        <row r="172591">
          <cell r="F172591" t="str">
            <v>chinamoly.com</v>
          </cell>
          <cell r="G172591" t="str">
            <v>204039</v>
          </cell>
        </row>
        <row r="172592">
          <cell r="F172592" t="str">
            <v>chinamoneynetwork.com</v>
          </cell>
          <cell r="G172592" t="str">
            <v>204040</v>
          </cell>
        </row>
        <row r="172593">
          <cell r="F172593" t="str">
            <v>chinanewborun.com</v>
          </cell>
          <cell r="G172593" t="str">
            <v>204041</v>
          </cell>
        </row>
        <row r="172594">
          <cell r="F172594" t="str">
            <v>chinapay.com</v>
          </cell>
          <cell r="G172594" t="str">
            <v>204042</v>
          </cell>
        </row>
        <row r="172595">
          <cell r="F172595" t="str">
            <v>chinapcbs.com</v>
          </cell>
          <cell r="G172595" t="str">
            <v>204043</v>
          </cell>
        </row>
        <row r="172596">
          <cell r="F172596" t="str">
            <v>chinapharmaholdings.com</v>
          </cell>
          <cell r="G172596" t="str">
            <v>204044</v>
          </cell>
        </row>
        <row r="172597">
          <cell r="F172597" t="str">
            <v>chinaren.com</v>
          </cell>
          <cell r="G172597" t="str">
            <v>204045</v>
          </cell>
        </row>
        <row r="172598">
          <cell r="F172598" t="str">
            <v>chinarenaissance.com</v>
          </cell>
          <cell r="G172598" t="str">
            <v>204046</v>
          </cell>
        </row>
        <row r="172599">
          <cell r="F172599" t="str">
            <v>chinasearchint.com</v>
          </cell>
          <cell r="G172599" t="str">
            <v>204047</v>
          </cell>
        </row>
        <row r="172600">
          <cell r="F172600" t="str">
            <v>chinaseite.de</v>
          </cell>
          <cell r="G172600" t="str">
            <v>204048</v>
          </cell>
        </row>
        <row r="172601">
          <cell r="F172601" t="str">
            <v>chinasmack.com</v>
          </cell>
          <cell r="G172601" t="str">
            <v>204049</v>
          </cell>
        </row>
        <row r="172602">
          <cell r="F172602" t="str">
            <v>chinasonangol.com</v>
          </cell>
          <cell r="G172602" t="str">
            <v>204050</v>
          </cell>
        </row>
        <row r="172603">
          <cell r="F172603" t="str">
            <v>chinaspulse.com</v>
          </cell>
          <cell r="G172603" t="str">
            <v>204051</v>
          </cell>
        </row>
        <row r="172604">
          <cell r="F172604" t="str">
            <v>chinastocksmarket.com</v>
          </cell>
          <cell r="G172604" t="str">
            <v>204052</v>
          </cell>
        </row>
        <row r="172605">
          <cell r="F172605" t="str">
            <v>chinatea123.com</v>
          </cell>
          <cell r="G172605" t="str">
            <v>204053</v>
          </cell>
        </row>
        <row r="172606">
          <cell r="F172606" t="str">
            <v>chinatechnews.com</v>
          </cell>
          <cell r="G172606" t="str">
            <v>204054</v>
          </cell>
        </row>
        <row r="172607">
          <cell r="F172607" t="str">
            <v>chinatelecom.com.cn</v>
          </cell>
          <cell r="G172607" t="str">
            <v>204055</v>
          </cell>
        </row>
        <row r="172608">
          <cell r="F172608" t="str">
            <v>chinatelecomglobal.com</v>
          </cell>
          <cell r="G172608" t="str">
            <v>204056</v>
          </cell>
        </row>
        <row r="172609">
          <cell r="F172609" t="str">
            <v>chinatibettrain.com</v>
          </cell>
          <cell r="G172609" t="str">
            <v>204057</v>
          </cell>
        </row>
        <row r="172610">
          <cell r="F172610" t="str">
            <v>chinatietong.com</v>
          </cell>
          <cell r="G172610" t="str">
            <v>204058</v>
          </cell>
        </row>
        <row r="172611">
          <cell r="F172611" t="str">
            <v>chinatimes.com</v>
          </cell>
          <cell r="G172611" t="str">
            <v>204059</v>
          </cell>
        </row>
        <row r="172612">
          <cell r="F172612" t="str">
            <v>chinatoursnet.com</v>
          </cell>
          <cell r="G172612" t="str">
            <v>204060</v>
          </cell>
        </row>
        <row r="172613">
          <cell r="F172613" t="str">
            <v>chinatransinfo.com</v>
          </cell>
          <cell r="G172613" t="str">
            <v>204061</v>
          </cell>
        </row>
        <row r="172614">
          <cell r="F172614" t="str">
            <v>chinatwocomponentmoldmaker.weebly.com</v>
          </cell>
          <cell r="G172614" t="str">
            <v>204062</v>
          </cell>
        </row>
        <row r="172615">
          <cell r="F172615" t="str">
            <v>chinaunicom.com.hk</v>
          </cell>
          <cell r="G172615" t="str">
            <v>204063</v>
          </cell>
        </row>
        <row r="172616">
          <cell r="F172616" t="str">
            <v>chinausfocus.com</v>
          </cell>
          <cell r="G172616" t="str">
            <v>204064</v>
          </cell>
        </row>
        <row r="172617">
          <cell r="F172617" t="str">
            <v>chinavasion.com</v>
          </cell>
          <cell r="G172617" t="str">
            <v>204065</v>
          </cell>
        </row>
        <row r="172618">
          <cell r="F172618" t="str">
            <v>chinawanbang.com</v>
          </cell>
          <cell r="G172618" t="str">
            <v>204066</v>
          </cell>
        </row>
        <row r="172619">
          <cell r="F172619" t="str">
            <v>chinaxiandao.com</v>
          </cell>
          <cell r="G172619" t="str">
            <v>204067</v>
          </cell>
        </row>
        <row r="172620">
          <cell r="F172620" t="str">
            <v>chinaz.com</v>
          </cell>
          <cell r="G172620" t="str">
            <v>204068</v>
          </cell>
        </row>
        <row r="172621">
          <cell r="F172621" t="str">
            <v>chinese-zone.co.uk</v>
          </cell>
          <cell r="G172621" t="str">
            <v>204069</v>
          </cell>
        </row>
        <row r="172622">
          <cell r="F172622" t="str">
            <v>chineseacademy.ca</v>
          </cell>
          <cell r="G172622" t="str">
            <v>204070</v>
          </cell>
        </row>
        <row r="172623">
          <cell r="F172623" t="str">
            <v>chinesean.com</v>
          </cell>
          <cell r="G172623" t="str">
            <v>204071</v>
          </cell>
        </row>
        <row r="172624">
          <cell r="F172624" t="str">
            <v>chinesecubes.com</v>
          </cell>
          <cell r="G172624" t="str">
            <v>204072</v>
          </cell>
        </row>
        <row r="172625">
          <cell r="F172625" t="str">
            <v>chineseestates.com</v>
          </cell>
          <cell r="G172625" t="str">
            <v>204073</v>
          </cell>
        </row>
        <row r="172626">
          <cell r="F172626" t="str">
            <v>chinesefoodsrecipe.com</v>
          </cell>
          <cell r="G172626" t="str">
            <v>204074</v>
          </cell>
        </row>
        <row r="172627">
          <cell r="F172627" t="str">
            <v>chinesemenu.com</v>
          </cell>
          <cell r="G172627" t="str">
            <v>204075</v>
          </cell>
        </row>
        <row r="172628">
          <cell r="F172628" t="str">
            <v>chinesemls.com</v>
          </cell>
          <cell r="G172628" t="str">
            <v>204076</v>
          </cell>
        </row>
        <row r="172629">
          <cell r="F172629" t="str">
            <v>chinesepod.com</v>
          </cell>
          <cell r="G172629" t="str">
            <v>204077</v>
          </cell>
        </row>
        <row r="172630">
          <cell r="F172630" t="str">
            <v>chineseseoshifu.com</v>
          </cell>
          <cell r="G172630" t="str">
            <v>204078</v>
          </cell>
        </row>
        <row r="172631">
          <cell r="F172631" t="str">
            <v>chineseteachers.com</v>
          </cell>
          <cell r="G172631" t="str">
            <v>204079</v>
          </cell>
        </row>
        <row r="172632">
          <cell r="F172632" t="str">
            <v>chinesetrans.com</v>
          </cell>
          <cell r="G172632" t="str">
            <v>204080</v>
          </cell>
        </row>
        <row r="172633">
          <cell r="F172633" t="str">
            <v>chinggistech.com</v>
          </cell>
          <cell r="G172633" t="str">
            <v>204081</v>
          </cell>
        </row>
        <row r="172634">
          <cell r="F172634" t="str">
            <v>chinict.org</v>
          </cell>
          <cell r="G172634" t="str">
            <v>204082</v>
          </cell>
        </row>
        <row r="172635">
          <cell r="F172635" t="str">
            <v>chinookenergyinc.com</v>
          </cell>
          <cell r="G172635" t="str">
            <v>204083</v>
          </cell>
        </row>
        <row r="172636">
          <cell r="F172636" t="str">
            <v>chinookmultimedia.com</v>
          </cell>
          <cell r="G172636" t="str">
            <v>204084</v>
          </cell>
        </row>
        <row r="172637">
          <cell r="F172637" t="str">
            <v>chinooktelemetry.com</v>
          </cell>
          <cell r="G172637" t="str">
            <v>204085</v>
          </cell>
        </row>
        <row r="172638">
          <cell r="F172638" t="str">
            <v>chintano.com</v>
          </cell>
          <cell r="G172638" t="str">
            <v>204086</v>
          </cell>
        </row>
        <row r="172639">
          <cell r="F172639" t="str">
            <v>chinwag.com</v>
          </cell>
          <cell r="G172639" t="str">
            <v>204087</v>
          </cell>
        </row>
        <row r="172640">
          <cell r="F172640" t="str">
            <v>chinzilla.com</v>
          </cell>
          <cell r="G172640" t="str">
            <v>204088</v>
          </cell>
        </row>
        <row r="172641">
          <cell r="F172641" t="str">
            <v>chiosglobal.com</v>
          </cell>
          <cell r="G172641" t="str">
            <v>204089</v>
          </cell>
        </row>
        <row r="172642">
          <cell r="F172642" t="str">
            <v>chip.de</v>
          </cell>
          <cell r="G172642" t="str">
            <v>204090</v>
          </cell>
        </row>
        <row r="172643">
          <cell r="F172643" t="str">
            <v>chip.unc.edu</v>
          </cell>
          <cell r="G172643" t="str">
            <v>204091</v>
          </cell>
        </row>
        <row r="172644">
          <cell r="F172644" t="str">
            <v>chip1stop.com</v>
          </cell>
          <cell r="G172644" t="str">
            <v>204092</v>
          </cell>
        </row>
        <row r="172645">
          <cell r="F172645" t="str">
            <v>chipak.com</v>
          </cell>
          <cell r="G172645" t="str">
            <v>204093</v>
          </cell>
        </row>
        <row r="172646">
          <cell r="F172646" t="str">
            <v>chipandpinsolutions.co.uk</v>
          </cell>
          <cell r="G172646" t="str">
            <v>204094</v>
          </cell>
        </row>
        <row r="172647">
          <cell r="F172647" t="str">
            <v>chipengines.com</v>
          </cell>
          <cell r="G172647" t="str">
            <v>204095</v>
          </cell>
        </row>
        <row r="172648">
          <cell r="F172648" t="str">
            <v>chipfilter.net</v>
          </cell>
          <cell r="G172648" t="str">
            <v>204096</v>
          </cell>
        </row>
        <row r="172649">
          <cell r="F172649" t="str">
            <v>chipkart.com</v>
          </cell>
          <cell r="G172649" t="str">
            <v>204097</v>
          </cell>
        </row>
        <row r="172650">
          <cell r="F172650" t="str">
            <v>chipkos.com</v>
          </cell>
          <cell r="G172650" t="str">
            <v>204098</v>
          </cell>
        </row>
        <row r="172651">
          <cell r="F172651" t="str">
            <v>chiploco.com</v>
          </cell>
          <cell r="G172651" t="str">
            <v>204099</v>
          </cell>
        </row>
        <row r="172652">
          <cell r="F172652" t="str">
            <v>chipolinoturkiye.com</v>
          </cell>
          <cell r="G172652" t="str">
            <v>204100</v>
          </cell>
        </row>
        <row r="172653">
          <cell r="F172653" t="str">
            <v>chipotle.com</v>
          </cell>
          <cell r="G172653" t="str">
            <v>204101</v>
          </cell>
        </row>
        <row r="172654">
          <cell r="F172654" t="str">
            <v>chipotlelabs.com</v>
          </cell>
          <cell r="G172654" t="str">
            <v>204102</v>
          </cell>
        </row>
        <row r="172655">
          <cell r="F172655" t="str">
            <v>chippc.com</v>
          </cell>
          <cell r="G172655" t="str">
            <v>204103</v>
          </cell>
        </row>
        <row r="172656">
          <cell r="F172656" t="str">
            <v>chipperlist.com</v>
          </cell>
          <cell r="G172656" t="str">
            <v>204104</v>
          </cell>
        </row>
        <row r="172657">
          <cell r="F172657" t="str">
            <v>chipsip.com</v>
          </cell>
          <cell r="G172657" t="str">
            <v>204105</v>
          </cell>
        </row>
        <row r="172658">
          <cell r="F172658" t="str">
            <v>chipstechnologygroup.com</v>
          </cell>
          <cell r="G172658" t="str">
            <v>204106</v>
          </cell>
        </row>
        <row r="172659">
          <cell r="F172659" t="str">
            <v>chipus-ip.com</v>
          </cell>
          <cell r="G172659" t="str">
            <v>204107</v>
          </cell>
        </row>
        <row r="172660">
          <cell r="F172660" t="str">
            <v>chipus.com.br</v>
          </cell>
          <cell r="G172660" t="str">
            <v>204108</v>
          </cell>
        </row>
        <row r="172661">
          <cell r="F172661" t="str">
            <v>chipworks.com</v>
          </cell>
          <cell r="G172661" t="str">
            <v>204109</v>
          </cell>
        </row>
        <row r="172662">
          <cell r="F172662" t="str">
            <v>chique.pt</v>
          </cell>
          <cell r="G172662" t="str">
            <v>204110</v>
          </cell>
        </row>
        <row r="172663">
          <cell r="F172663" t="str">
            <v>chirbit.com</v>
          </cell>
          <cell r="G172663" t="str">
            <v>204111</v>
          </cell>
        </row>
        <row r="172664">
          <cell r="F172664" t="str">
            <v>chirho.consulting</v>
          </cell>
          <cell r="G172664" t="str">
            <v>204112</v>
          </cell>
        </row>
        <row r="172665">
          <cell r="F172665" t="str">
            <v>chiro-med.ca</v>
          </cell>
          <cell r="G172665" t="str">
            <v>204113</v>
          </cell>
        </row>
        <row r="172666">
          <cell r="F172666" t="str">
            <v>chiroclinic.co.za</v>
          </cell>
          <cell r="G172666" t="str">
            <v>204114</v>
          </cell>
        </row>
        <row r="172667">
          <cell r="F172667" t="str">
            <v>chirogen.com.au</v>
          </cell>
          <cell r="G172667" t="str">
            <v>204115</v>
          </cell>
        </row>
        <row r="172668">
          <cell r="F172668" t="str">
            <v>chiropracticwebsites.srskansas.org</v>
          </cell>
          <cell r="G172668" t="str">
            <v>204116</v>
          </cell>
        </row>
        <row r="172669">
          <cell r="F172669" t="str">
            <v>chiropractorknoxvilletoday.com</v>
          </cell>
          <cell r="G172669" t="str">
            <v>204117</v>
          </cell>
        </row>
        <row r="172670">
          <cell r="F172670" t="str">
            <v>chiropractorsrosemead.com</v>
          </cell>
          <cell r="G172670" t="str">
            <v>204118</v>
          </cell>
        </row>
        <row r="172671">
          <cell r="F172671" t="str">
            <v>chirp.cc</v>
          </cell>
          <cell r="G172671" t="str">
            <v>204119</v>
          </cell>
        </row>
        <row r="172672">
          <cell r="F172672" t="str">
            <v>chirpguide.com</v>
          </cell>
          <cell r="G172672" t="str">
            <v>204120</v>
          </cell>
        </row>
        <row r="172673">
          <cell r="F172673" t="str">
            <v>chirpio.com</v>
          </cell>
          <cell r="G172673" t="str">
            <v>204121</v>
          </cell>
        </row>
        <row r="172674">
          <cell r="F172674" t="str">
            <v>chirplace.com</v>
          </cell>
          <cell r="G172674" t="str">
            <v>204122</v>
          </cell>
        </row>
        <row r="172675">
          <cell r="F172675" t="str">
            <v>chirplocker.com</v>
          </cell>
          <cell r="G172675" t="str">
            <v>204123</v>
          </cell>
        </row>
        <row r="172676">
          <cell r="F172676" t="str">
            <v>chirpsy.com</v>
          </cell>
          <cell r="G172676" t="str">
            <v>204124</v>
          </cell>
        </row>
        <row r="172677">
          <cell r="F172677" t="str">
            <v>chirrpy.com</v>
          </cell>
          <cell r="G172677" t="str">
            <v>204125</v>
          </cell>
        </row>
        <row r="172678">
          <cell r="F172678" t="str">
            <v>chirukaanuka.com</v>
          </cell>
          <cell r="G172678" t="str">
            <v>204126</v>
          </cell>
        </row>
        <row r="172679">
          <cell r="F172679" t="str">
            <v>chistaudrones.com</v>
          </cell>
          <cell r="G172679" t="str">
            <v>204127</v>
          </cell>
        </row>
        <row r="172680">
          <cell r="F172680" t="str">
            <v>chistes.me</v>
          </cell>
          <cell r="G172680" t="str">
            <v>204128</v>
          </cell>
        </row>
        <row r="172681">
          <cell r="F172681" t="str">
            <v>chitaonline.ru</v>
          </cell>
          <cell r="G172681" t="str">
            <v>204129</v>
          </cell>
        </row>
        <row r="172682">
          <cell r="F172682" t="str">
            <v>chitech.org</v>
          </cell>
          <cell r="G172682" t="str">
            <v>204130</v>
          </cell>
        </row>
        <row r="172683">
          <cell r="F172683" t="str">
            <v>chitfundsoftware.in</v>
          </cell>
          <cell r="G172683" t="str">
            <v>204131</v>
          </cell>
        </row>
        <row r="172684">
          <cell r="F172684" t="str">
            <v>chitika.com</v>
          </cell>
          <cell r="G172684" t="str">
            <v>204132</v>
          </cell>
        </row>
        <row r="172685">
          <cell r="F172685" t="str">
            <v>chitowndeals.com</v>
          </cell>
          <cell r="G172685" t="str">
            <v>204133</v>
          </cell>
        </row>
        <row r="172686">
          <cell r="F172686" t="str">
            <v>chitrchatr.com</v>
          </cell>
          <cell r="G172686" t="str">
            <v>204134</v>
          </cell>
        </row>
        <row r="172687">
          <cell r="F172687" t="str">
            <v>chitsie.com</v>
          </cell>
          <cell r="G172687" t="str">
            <v>204135</v>
          </cell>
        </row>
        <row r="172688">
          <cell r="F172688" t="str">
            <v>chittagonggreenbook.com</v>
          </cell>
          <cell r="G172688" t="str">
            <v>204136</v>
          </cell>
        </row>
        <row r="172689">
          <cell r="F172689" t="str">
            <v>chivecharities.org</v>
          </cell>
          <cell r="G172689" t="str">
            <v>204137</v>
          </cell>
        </row>
        <row r="172690">
          <cell r="F172690" t="str">
            <v>chixcanada.com</v>
          </cell>
          <cell r="G172690" t="str">
            <v>204138</v>
          </cell>
        </row>
        <row r="172691">
          <cell r="F172691" t="str">
            <v>chkme.com</v>
          </cell>
          <cell r="G172691" t="str">
            <v>204139</v>
          </cell>
        </row>
        <row r="172692">
          <cell r="F172692" t="str">
            <v>chli.com</v>
          </cell>
          <cell r="G172692" t="str">
            <v>204140</v>
          </cell>
        </row>
        <row r="172693">
          <cell r="F172693" t="str">
            <v>chln.pt</v>
          </cell>
          <cell r="G172693" t="str">
            <v>204141</v>
          </cell>
        </row>
        <row r="172694">
          <cell r="F172694" t="str">
            <v>chloroearth.com</v>
          </cell>
          <cell r="G172694" t="str">
            <v>204142</v>
          </cell>
        </row>
        <row r="172695">
          <cell r="F172695" t="str">
            <v>chmhotel.com</v>
          </cell>
          <cell r="G172695" t="str">
            <v>204143</v>
          </cell>
        </row>
        <row r="172696">
          <cell r="F172696" t="str">
            <v>chmireit.com</v>
          </cell>
          <cell r="G172696" t="str">
            <v>204144</v>
          </cell>
        </row>
        <row r="172697">
          <cell r="F172697" t="str">
            <v>chmvuwani.co.za</v>
          </cell>
          <cell r="G172697" t="str">
            <v>204145</v>
          </cell>
        </row>
        <row r="172698">
          <cell r="F172698" t="str">
            <v>chocedge.com</v>
          </cell>
          <cell r="G172698" t="str">
            <v>204146</v>
          </cell>
        </row>
        <row r="172699">
          <cell r="F172699" t="str">
            <v>chockabox.com.au</v>
          </cell>
          <cell r="G172699" t="str">
            <v>204147</v>
          </cell>
        </row>
        <row r="172700">
          <cell r="F172700" t="str">
            <v>chocobrain.com</v>
          </cell>
          <cell r="G172700" t="str">
            <v>204148</v>
          </cell>
        </row>
        <row r="172701">
          <cell r="F172701" t="str">
            <v>chocogreets.com</v>
          </cell>
          <cell r="G172701" t="str">
            <v>204149</v>
          </cell>
        </row>
        <row r="172702">
          <cell r="F172702" t="str">
            <v>chocolatepoker.com</v>
          </cell>
          <cell r="G172702" t="str">
            <v>204150</v>
          </cell>
        </row>
        <row r="172703">
          <cell r="F172703" t="str">
            <v>chocomize.com</v>
          </cell>
          <cell r="G172703" t="str">
            <v>204151</v>
          </cell>
        </row>
        <row r="172704">
          <cell r="F172704" t="str">
            <v>chocosoft.net</v>
          </cell>
          <cell r="G172704" t="str">
            <v>204152</v>
          </cell>
        </row>
        <row r="172705">
          <cell r="F172705" t="str">
            <v>chocotasting.com</v>
          </cell>
          <cell r="G172705" t="str">
            <v>204153</v>
          </cell>
        </row>
        <row r="172706">
          <cell r="F172706" t="str">
            <v>chocovenyl.co.uk</v>
          </cell>
          <cell r="G172706" t="str">
            <v>204154</v>
          </cell>
        </row>
        <row r="172707">
          <cell r="F172707" t="str">
            <v>choice-hs.com</v>
          </cell>
          <cell r="G172707" t="str">
            <v>204155</v>
          </cell>
        </row>
        <row r="172708">
          <cell r="F172708" t="str">
            <v>choice-online.com</v>
          </cell>
          <cell r="G172708" t="str">
            <v>204156</v>
          </cell>
        </row>
        <row r="172709">
          <cell r="F172709" t="str">
            <v>choice-peripherals.co.uk</v>
          </cell>
          <cell r="G172709" t="str">
            <v>204157</v>
          </cell>
        </row>
        <row r="172710">
          <cell r="F172710" t="str">
            <v>choice-technology.com</v>
          </cell>
          <cell r="G172710" t="str">
            <v>204158</v>
          </cell>
        </row>
        <row r="172711">
          <cell r="F172711" t="str">
            <v>choice.marketing</v>
          </cell>
          <cell r="G172711" t="str">
            <v>204159</v>
          </cell>
        </row>
        <row r="172712">
          <cell r="F172712" t="str">
            <v>choice4change.gnld.net</v>
          </cell>
          <cell r="G172712" t="str">
            <v>204160</v>
          </cell>
        </row>
        <row r="172713">
          <cell r="F172713" t="str">
            <v>choiceaggregationservices.com.au</v>
          </cell>
          <cell r="G172713" t="str">
            <v>204161</v>
          </cell>
        </row>
        <row r="172714">
          <cell r="F172714" t="str">
            <v>choicecontent.com</v>
          </cell>
          <cell r="G172714" t="str">
            <v>204162</v>
          </cell>
        </row>
        <row r="172715">
          <cell r="F172715" t="str">
            <v>choicedelhi.in</v>
          </cell>
          <cell r="G172715" t="str">
            <v>204163</v>
          </cell>
        </row>
        <row r="172716">
          <cell r="F172716" t="str">
            <v>choicedogbeds.com</v>
          </cell>
          <cell r="G172716" t="str">
            <v>204164</v>
          </cell>
        </row>
        <row r="172717">
          <cell r="F172717" t="str">
            <v>choicefood.com</v>
          </cell>
          <cell r="G172717" t="str">
            <v>204165</v>
          </cell>
        </row>
        <row r="172718">
          <cell r="F172718" t="str">
            <v>choiceful.com</v>
          </cell>
          <cell r="G172718" t="str">
            <v>204166</v>
          </cell>
        </row>
        <row r="172719">
          <cell r="F172719" t="str">
            <v>choicehomewarranty.com</v>
          </cell>
          <cell r="G172719" t="str">
            <v>204167</v>
          </cell>
        </row>
        <row r="172720">
          <cell r="F172720" t="str">
            <v>choicehs.com</v>
          </cell>
          <cell r="G172720" t="str">
            <v>204168</v>
          </cell>
        </row>
        <row r="172721">
          <cell r="F172721" t="str">
            <v>choicelr.com</v>
          </cell>
          <cell r="G172721" t="str">
            <v>204169</v>
          </cell>
        </row>
        <row r="172722">
          <cell r="F172722" t="str">
            <v>choicelunch.com</v>
          </cell>
          <cell r="G172722" t="str">
            <v>204170</v>
          </cell>
        </row>
        <row r="172723">
          <cell r="F172723" t="str">
            <v>choicemerchantsolutions.com</v>
          </cell>
          <cell r="G172723" t="str">
            <v>204171</v>
          </cell>
        </row>
        <row r="172724">
          <cell r="F172724" t="str">
            <v>choiceofgames.com</v>
          </cell>
          <cell r="G172724" t="str">
            <v>204172</v>
          </cell>
        </row>
        <row r="172725">
          <cell r="F172725" t="str">
            <v>choicepaycorp.com</v>
          </cell>
          <cell r="G172725" t="str">
            <v>204173</v>
          </cell>
        </row>
        <row r="172726">
          <cell r="F172726" t="str">
            <v>choicepharma.com</v>
          </cell>
          <cell r="G172726" t="str">
            <v>204174</v>
          </cell>
        </row>
        <row r="172727">
          <cell r="F172727" t="str">
            <v>choiceslondoncic.co.uk</v>
          </cell>
          <cell r="G172727" t="str">
            <v>204175</v>
          </cell>
        </row>
        <row r="172728">
          <cell r="F172728" t="str">
            <v>choicetech.com</v>
          </cell>
          <cell r="G172728" t="str">
            <v>204176</v>
          </cell>
        </row>
        <row r="172729">
          <cell r="F172729" t="str">
            <v>choicetool.com</v>
          </cell>
          <cell r="G172729" t="str">
            <v>204177</v>
          </cell>
        </row>
        <row r="172730">
          <cell r="F172730" t="str">
            <v>choiredinburgh.co.uk</v>
          </cell>
          <cell r="G172730" t="str">
            <v>204178</v>
          </cell>
        </row>
        <row r="172731">
          <cell r="F172731" t="str">
            <v>choisir-sa-voiture.com</v>
          </cell>
          <cell r="G172731" t="str">
            <v>204179</v>
          </cell>
        </row>
        <row r="172732">
          <cell r="F172732" t="str">
            <v>choisiroffrir.com</v>
          </cell>
          <cell r="G172732" t="str">
            <v>204180</v>
          </cell>
        </row>
        <row r="172733">
          <cell r="F172733" t="str">
            <v>choisirquartierlibre.com</v>
          </cell>
          <cell r="G172733" t="str">
            <v>204181</v>
          </cell>
        </row>
        <row r="172734">
          <cell r="F172734" t="str">
            <v>choister.com</v>
          </cell>
          <cell r="G172734" t="str">
            <v>204182</v>
          </cell>
        </row>
        <row r="172735">
          <cell r="F172735" t="str">
            <v>chollocity.com</v>
          </cell>
          <cell r="G172735" t="str">
            <v>204183</v>
          </cell>
        </row>
        <row r="172736">
          <cell r="F172736" t="str">
            <v>chompdigital.com</v>
          </cell>
          <cell r="G172736" t="str">
            <v>204184</v>
          </cell>
        </row>
        <row r="172737">
          <cell r="F172737" t="str">
            <v>chompie.com</v>
          </cell>
          <cell r="G172737" t="str">
            <v>204185</v>
          </cell>
        </row>
        <row r="172738">
          <cell r="F172738" t="str">
            <v>chompon.com</v>
          </cell>
          <cell r="G172738" t="str">
            <v>204186</v>
          </cell>
        </row>
        <row r="172739">
          <cell r="F172739" t="str">
            <v>chongandkoster.com</v>
          </cell>
          <cell r="G172739" t="str">
            <v>204187</v>
          </cell>
        </row>
        <row r="172740">
          <cell r="F172740" t="str">
            <v>chongiadung.com</v>
          </cell>
          <cell r="G172740" t="str">
            <v>204188</v>
          </cell>
        </row>
        <row r="172741">
          <cell r="F172741" t="str">
            <v>choochee.com</v>
          </cell>
          <cell r="G172741" t="str">
            <v>204189</v>
          </cell>
        </row>
        <row r="172742">
          <cell r="F172742" t="str">
            <v>chookka.com</v>
          </cell>
          <cell r="G172742" t="str">
            <v>204190</v>
          </cell>
        </row>
        <row r="172743">
          <cell r="F172743" t="str">
            <v>choosa.net</v>
          </cell>
          <cell r="G172743" t="str">
            <v>204191</v>
          </cell>
        </row>
        <row r="172744">
          <cell r="F172744" t="str">
            <v>choose-forex.com</v>
          </cell>
          <cell r="G172744" t="str">
            <v>204192</v>
          </cell>
        </row>
        <row r="172745">
          <cell r="F172745" t="str">
            <v>choose.co.uk</v>
          </cell>
          <cell r="G172745" t="str">
            <v>204193</v>
          </cell>
        </row>
        <row r="172746">
          <cell r="F172746" t="str">
            <v>choosedentalimplants.com</v>
          </cell>
          <cell r="G172746" t="str">
            <v>204194</v>
          </cell>
        </row>
        <row r="172747">
          <cell r="F172747" t="str">
            <v>choosefreelancer.com</v>
          </cell>
          <cell r="G172747" t="str">
            <v>204195</v>
          </cell>
        </row>
        <row r="172748">
          <cell r="F172748" t="str">
            <v>choosemarijuanadetox.com</v>
          </cell>
          <cell r="G172748" t="str">
            <v>204196</v>
          </cell>
        </row>
        <row r="172749">
          <cell r="F172749" t="str">
            <v>choosemoveon.com</v>
          </cell>
          <cell r="G172749" t="str">
            <v>204197</v>
          </cell>
        </row>
        <row r="172750">
          <cell r="F172750" t="str">
            <v>choosemybicycle.com</v>
          </cell>
          <cell r="G172750" t="str">
            <v>204198</v>
          </cell>
        </row>
        <row r="172751">
          <cell r="F172751" t="str">
            <v>choosemybike.in</v>
          </cell>
          <cell r="G172751" t="str">
            <v>204199</v>
          </cell>
        </row>
        <row r="172752">
          <cell r="F172752" t="str">
            <v>choosen.tv</v>
          </cell>
          <cell r="G172752" t="str">
            <v>204200</v>
          </cell>
        </row>
        <row r="172753">
          <cell r="F172753" t="str">
            <v>choosewhat.com</v>
          </cell>
          <cell r="G172753" t="str">
            <v>204201</v>
          </cell>
        </row>
        <row r="172754">
          <cell r="F172754" t="str">
            <v>chooseyourpass.com</v>
          </cell>
          <cell r="G172754" t="str">
            <v>204202</v>
          </cell>
        </row>
        <row r="172755">
          <cell r="F172755" t="str">
            <v>choosic.co</v>
          </cell>
          <cell r="G172755" t="str">
            <v>204203</v>
          </cell>
        </row>
        <row r="172756">
          <cell r="F172756" t="str">
            <v>chooszing.com</v>
          </cell>
          <cell r="G172756" t="str">
            <v>204204</v>
          </cell>
        </row>
        <row r="172757">
          <cell r="F172757" t="str">
            <v>chopajolico.com</v>
          </cell>
          <cell r="G172757" t="str">
            <v>204205</v>
          </cell>
        </row>
        <row r="172758">
          <cell r="F172758" t="str">
            <v>chopchewy.com</v>
          </cell>
          <cell r="G172758" t="str">
            <v>204206</v>
          </cell>
        </row>
        <row r="172759">
          <cell r="F172759" t="str">
            <v>chopchopgo.com</v>
          </cell>
          <cell r="G172759" t="str">
            <v>204207</v>
          </cell>
        </row>
        <row r="172760">
          <cell r="F172760" t="str">
            <v>chopdawg.com</v>
          </cell>
          <cell r="G172760" t="str">
            <v>204208</v>
          </cell>
        </row>
        <row r="172761">
          <cell r="F172761" t="str">
            <v>chopfactory.com</v>
          </cell>
          <cell r="G172761" t="str">
            <v>204209</v>
          </cell>
        </row>
        <row r="172762">
          <cell r="F172762" t="str">
            <v>choporchampion.com</v>
          </cell>
          <cell r="G172762" t="str">
            <v>204210</v>
          </cell>
        </row>
        <row r="172763">
          <cell r="F172763" t="str">
            <v>choppertrading.com</v>
          </cell>
          <cell r="G172763" t="str">
            <v>204211</v>
          </cell>
        </row>
        <row r="172764">
          <cell r="F172764" t="str">
            <v>chopra.com</v>
          </cell>
          <cell r="G172764" t="str">
            <v>204212</v>
          </cell>
        </row>
        <row r="172765">
          <cell r="F172765" t="str">
            <v>chopshopco.com</v>
          </cell>
          <cell r="G172765" t="str">
            <v>204213</v>
          </cell>
        </row>
        <row r="172766">
          <cell r="F172766" t="str">
            <v>chopsticksoft.com</v>
          </cell>
          <cell r="G172766" t="str">
            <v>204214</v>
          </cell>
        </row>
        <row r="172767">
          <cell r="F172767" t="str">
            <v>chordify.net</v>
          </cell>
          <cell r="G172767" t="str">
            <v>204215</v>
          </cell>
        </row>
        <row r="172768">
          <cell r="F172768" t="str">
            <v>chordomafoundation.org</v>
          </cell>
          <cell r="G172768" t="str">
            <v>204216</v>
          </cell>
        </row>
        <row r="172769">
          <cell r="F172769" t="str">
            <v>chordsworld.com</v>
          </cell>
          <cell r="G172769" t="str">
            <v>204217</v>
          </cell>
        </row>
        <row r="172770">
          <cell r="F172770" t="str">
            <v>chordvisa.com</v>
          </cell>
          <cell r="G172770" t="str">
            <v>204218</v>
          </cell>
        </row>
        <row r="172771">
          <cell r="F172771" t="str">
            <v>choremart.com</v>
          </cell>
          <cell r="G172771" t="str">
            <v>204219</v>
          </cell>
        </row>
        <row r="172772">
          <cell r="F172772" t="str">
            <v>chorlton-central.org.uk</v>
          </cell>
          <cell r="G172772" t="str">
            <v>204220</v>
          </cell>
        </row>
        <row r="172773">
          <cell r="F172773" t="str">
            <v>chorus.co.nz</v>
          </cell>
          <cell r="G172773" t="str">
            <v>204221</v>
          </cell>
        </row>
        <row r="172774">
          <cell r="F172774" t="str">
            <v>choruscall.com</v>
          </cell>
          <cell r="G172774" t="str">
            <v>204222</v>
          </cell>
        </row>
        <row r="172775">
          <cell r="F172775" t="str">
            <v>chorusconnect.com</v>
          </cell>
          <cell r="G172775" t="str">
            <v>204223</v>
          </cell>
        </row>
        <row r="172776">
          <cell r="F172776" t="str">
            <v>choruslabs.com</v>
          </cell>
          <cell r="G172776" t="str">
            <v>204224</v>
          </cell>
        </row>
        <row r="172777">
          <cell r="F172777" t="str">
            <v>chosanideas.com</v>
          </cell>
          <cell r="G172777" t="str">
            <v>204225</v>
          </cell>
        </row>
        <row r="172778">
          <cell r="F172778" t="str">
            <v>chosonexchange.org</v>
          </cell>
          <cell r="G172778" t="str">
            <v>204226</v>
          </cell>
        </row>
        <row r="172779">
          <cell r="F172779" t="str">
            <v>chossonandkallah.com</v>
          </cell>
          <cell r="G172779" t="str">
            <v>204227</v>
          </cell>
        </row>
        <row r="172780">
          <cell r="F172780" t="str">
            <v>chotamovie.com</v>
          </cell>
          <cell r="G172780" t="str">
            <v>204228</v>
          </cell>
        </row>
        <row r="172781">
          <cell r="F172781" t="str">
            <v>chotukhanala.com</v>
          </cell>
          <cell r="G172781" t="str">
            <v>204229</v>
          </cell>
        </row>
        <row r="172782">
          <cell r="F172782" t="str">
            <v>chouettebox.com</v>
          </cell>
          <cell r="G172782" t="str">
            <v>204230</v>
          </cell>
        </row>
        <row r="172783">
          <cell r="F172783" t="str">
            <v>chowagiken.co.jp</v>
          </cell>
          <cell r="G172783" t="str">
            <v>204231</v>
          </cell>
        </row>
        <row r="172784">
          <cell r="F172784" t="str">
            <v>chowhere.com</v>
          </cell>
          <cell r="G172784" t="str">
            <v>204232</v>
          </cell>
        </row>
        <row r="172785">
          <cell r="F172785" t="str">
            <v>chowringheerajendranagar.com</v>
          </cell>
          <cell r="G172785" t="str">
            <v>204233</v>
          </cell>
        </row>
        <row r="172786">
          <cell r="F172786" t="str">
            <v>chowsome.com</v>
          </cell>
          <cell r="G172786" t="str">
            <v>204234</v>
          </cell>
        </row>
        <row r="172787">
          <cell r="F172787" t="str">
            <v>chpscc.org</v>
          </cell>
          <cell r="G172787" t="str">
            <v>204235</v>
          </cell>
        </row>
        <row r="172788">
          <cell r="F172788" t="str">
            <v>chpw.com</v>
          </cell>
          <cell r="G172788" t="str">
            <v>204236</v>
          </cell>
        </row>
        <row r="172789">
          <cell r="F172789" t="str">
            <v>chqgroup.co.uk</v>
          </cell>
          <cell r="G172789" t="str">
            <v>204237</v>
          </cell>
        </row>
        <row r="172790">
          <cell r="F172790" t="str">
            <v>chrco.com</v>
          </cell>
          <cell r="G172790" t="str">
            <v>204238</v>
          </cell>
        </row>
        <row r="172791">
          <cell r="F172791" t="str">
            <v>chresemo.com</v>
          </cell>
          <cell r="G172791" t="str">
            <v>204239</v>
          </cell>
        </row>
        <row r="172792">
          <cell r="F172792" t="str">
            <v>chris-alix.com</v>
          </cell>
          <cell r="G172792" t="str">
            <v>204240</v>
          </cell>
        </row>
        <row r="172793">
          <cell r="F172793" t="str">
            <v>chris.pirillo.com</v>
          </cell>
          <cell r="G172793" t="str">
            <v>204241</v>
          </cell>
        </row>
        <row r="172794">
          <cell r="F172794" t="str">
            <v>chrisbarrettdesign.com</v>
          </cell>
          <cell r="G172794" t="str">
            <v>204242</v>
          </cell>
        </row>
        <row r="172795">
          <cell r="F172795" t="str">
            <v>chrisgrahammastering.com</v>
          </cell>
          <cell r="G172795" t="str">
            <v>204243</v>
          </cell>
        </row>
        <row r="172796">
          <cell r="F172796" t="str">
            <v>chrislands.com</v>
          </cell>
          <cell r="G172796" t="str">
            <v>204244</v>
          </cell>
        </row>
        <row r="172797">
          <cell r="F172797" t="str">
            <v>chrisleyam.com</v>
          </cell>
          <cell r="G172797" t="str">
            <v>204245</v>
          </cell>
        </row>
        <row r="172798">
          <cell r="F172798" t="str">
            <v>chrissoon.com</v>
          </cell>
          <cell r="G172798" t="str">
            <v>204246</v>
          </cell>
        </row>
        <row r="172799">
          <cell r="F172799" t="str">
            <v>christbook.com</v>
          </cell>
          <cell r="G172799" t="str">
            <v>204247</v>
          </cell>
        </row>
        <row r="172800">
          <cell r="F172800" t="str">
            <v>christelhouse.org</v>
          </cell>
          <cell r="G172800" t="str">
            <v>204248</v>
          </cell>
        </row>
        <row r="172801">
          <cell r="F172801" t="str">
            <v>christenseninstitute.org</v>
          </cell>
          <cell r="G172801" t="str">
            <v>204249</v>
          </cell>
        </row>
        <row r="172802">
          <cell r="F172802" t="str">
            <v>christianangelinvestors.com</v>
          </cell>
          <cell r="G172802" t="str">
            <v>204250</v>
          </cell>
        </row>
        <row r="172803">
          <cell r="F172803" t="str">
            <v>christianaudio.com</v>
          </cell>
          <cell r="G172803" t="str">
            <v>204251</v>
          </cell>
        </row>
        <row r="172804">
          <cell r="F172804" t="str">
            <v>christianbikerdating.com</v>
          </cell>
          <cell r="G172804" t="str">
            <v>204252</v>
          </cell>
        </row>
        <row r="172805">
          <cell r="F172805" t="str">
            <v>christiancafe.com</v>
          </cell>
          <cell r="G172805" t="str">
            <v>204253</v>
          </cell>
        </row>
        <row r="172806">
          <cell r="F172806" t="str">
            <v>christiancathorduffle.com</v>
          </cell>
          <cell r="G172806" t="str">
            <v>204254</v>
          </cell>
        </row>
        <row r="172807">
          <cell r="F172807" t="str">
            <v>christianconcertalerts.com</v>
          </cell>
          <cell r="G172807" t="str">
            <v>204255</v>
          </cell>
        </row>
        <row r="172808">
          <cell r="F172808" t="str">
            <v>christiancrystals.com</v>
          </cell>
          <cell r="G172808" t="str">
            <v>204256</v>
          </cell>
        </row>
        <row r="172809">
          <cell r="F172809" t="str">
            <v>christianfab.com</v>
          </cell>
          <cell r="G172809" t="str">
            <v>204257</v>
          </cell>
        </row>
        <row r="172810">
          <cell r="F172810" t="str">
            <v>christianprofiles.net</v>
          </cell>
          <cell r="G172810" t="str">
            <v>204258</v>
          </cell>
        </row>
        <row r="172811">
          <cell r="F172811" t="str">
            <v>christiansingles.com</v>
          </cell>
          <cell r="G172811" t="str">
            <v>204259</v>
          </cell>
        </row>
        <row r="172812">
          <cell r="F172812" t="str">
            <v>christianworldlinks.org</v>
          </cell>
          <cell r="G172812" t="str">
            <v>204260</v>
          </cell>
        </row>
        <row r="172813">
          <cell r="F172813" t="str">
            <v>christinapartners.com</v>
          </cell>
          <cell r="G172813" t="str">
            <v>204261</v>
          </cell>
        </row>
        <row r="172814">
          <cell r="F172814" t="str">
            <v>christmaslightsetc.com</v>
          </cell>
          <cell r="G172814" t="str">
            <v>204262</v>
          </cell>
        </row>
        <row r="172815">
          <cell r="F172815" t="str">
            <v>christmastreeassociation.org</v>
          </cell>
          <cell r="G172815" t="str">
            <v>204263</v>
          </cell>
        </row>
        <row r="172816">
          <cell r="F172816" t="str">
            <v>christnerinc.com</v>
          </cell>
          <cell r="G172816" t="str">
            <v>204264</v>
          </cell>
        </row>
        <row r="172817">
          <cell r="F172817" t="str">
            <v>christopherandcompany.tv</v>
          </cell>
          <cell r="G172817" t="str">
            <v>204265</v>
          </cell>
        </row>
        <row r="172818">
          <cell r="F172818" t="str">
            <v>christophercompany.com</v>
          </cell>
          <cell r="G172818" t="str">
            <v>204266</v>
          </cell>
        </row>
        <row r="172819">
          <cell r="F172819" t="str">
            <v>christopherfoltz.com</v>
          </cell>
          <cell r="G172819" t="str">
            <v>204267</v>
          </cell>
        </row>
        <row r="172820">
          <cell r="F172820" t="str">
            <v>christopherward.co.uk</v>
          </cell>
          <cell r="G172820" t="str">
            <v>204268</v>
          </cell>
        </row>
        <row r="172821">
          <cell r="F172821" t="str">
            <v>christushealth.org</v>
          </cell>
          <cell r="G172821" t="str">
            <v>204269</v>
          </cell>
        </row>
        <row r="172822">
          <cell r="F172822" t="str">
            <v>chriswaldron.com</v>
          </cell>
          <cell r="G172822" t="str">
            <v>204270</v>
          </cell>
        </row>
        <row r="172823">
          <cell r="F172823" t="str">
            <v>chriswinfield.com</v>
          </cell>
          <cell r="G172823" t="str">
            <v>204271</v>
          </cell>
        </row>
        <row r="172824">
          <cell r="F172824" t="str">
            <v>chriswoodmanphotography.co.uk</v>
          </cell>
          <cell r="G172824" t="str">
            <v>204272</v>
          </cell>
        </row>
        <row r="172825">
          <cell r="F172825" t="str">
            <v>chriswphotography.com</v>
          </cell>
          <cell r="G172825" t="str">
            <v>204273</v>
          </cell>
        </row>
        <row r="172826">
          <cell r="F172826" t="str">
            <v>chromabit.com</v>
          </cell>
          <cell r="G172826" t="str">
            <v>204274</v>
          </cell>
        </row>
        <row r="172827">
          <cell r="F172827" t="str">
            <v>chromacon.ch</v>
          </cell>
          <cell r="G172827" t="str">
            <v>204275</v>
          </cell>
        </row>
        <row r="172828">
          <cell r="F172828" t="str">
            <v>chromaflo.com</v>
          </cell>
          <cell r="G172828" t="str">
            <v>204276</v>
          </cell>
        </row>
        <row r="172829">
          <cell r="F172829" t="str">
            <v>chromafora.com</v>
          </cell>
          <cell r="G172829" t="str">
            <v>204277</v>
          </cell>
        </row>
        <row r="172830">
          <cell r="F172830" t="str">
            <v>chromagicvideo.com</v>
          </cell>
          <cell r="G172830" t="str">
            <v>204278</v>
          </cell>
        </row>
        <row r="172831">
          <cell r="F172831" t="str">
            <v>chromamedia.us</v>
          </cell>
          <cell r="G172831" t="str">
            <v>204279</v>
          </cell>
        </row>
        <row r="172832">
          <cell r="F172832" t="str">
            <v>chromaproducts.com</v>
          </cell>
          <cell r="G172832" t="str">
            <v>204280</v>
          </cell>
        </row>
        <row r="172833">
          <cell r="F172833" t="str">
            <v>chromasens.de</v>
          </cell>
          <cell r="G172833" t="str">
            <v>204281</v>
          </cell>
        </row>
        <row r="172834">
          <cell r="F172834" t="str">
            <v>chromatichq.com</v>
          </cell>
          <cell r="G172834" t="str">
            <v>204282</v>
          </cell>
        </row>
        <row r="172835">
          <cell r="F172835" t="str">
            <v>chromation.com</v>
          </cell>
          <cell r="G172835" t="str">
            <v>204283</v>
          </cell>
        </row>
        <row r="172836">
          <cell r="F172836" t="str">
            <v>chrombios.com</v>
          </cell>
          <cell r="G172836" t="str">
            <v>204284</v>
          </cell>
        </row>
        <row r="172837">
          <cell r="F172837" t="str">
            <v>chromebook.mobi</v>
          </cell>
          <cell r="G172837" t="str">
            <v>204285</v>
          </cell>
        </row>
        <row r="172838">
          <cell r="F172838" t="str">
            <v>chromebrains.com</v>
          </cell>
          <cell r="G172838" t="str">
            <v>204286</v>
          </cell>
        </row>
        <row r="172839">
          <cell r="F172839" t="str">
            <v>chromecastcomsetup.com</v>
          </cell>
          <cell r="G172839" t="str">
            <v>204287</v>
          </cell>
        </row>
        <row r="172840">
          <cell r="F172840" t="str">
            <v>chromedata.com</v>
          </cell>
          <cell r="G172840" t="str">
            <v>204288</v>
          </cell>
        </row>
        <row r="172841">
          <cell r="F172841" t="str">
            <v>chromeindustries.com</v>
          </cell>
          <cell r="G172841" t="str">
            <v>204289</v>
          </cell>
        </row>
        <row r="172842">
          <cell r="F172842" t="str">
            <v>chromeinfotech.com</v>
          </cell>
          <cell r="G172842" t="str">
            <v>204290</v>
          </cell>
        </row>
        <row r="172843">
          <cell r="F172843" t="str">
            <v>chromeis.com</v>
          </cell>
          <cell r="G172843" t="str">
            <v>204291</v>
          </cell>
        </row>
        <row r="172844">
          <cell r="F172844" t="str">
            <v>chromeosindex.org</v>
          </cell>
          <cell r="G172844" t="str">
            <v>204292</v>
          </cell>
        </row>
        <row r="172845">
          <cell r="F172845" t="str">
            <v>chrometa.com</v>
          </cell>
          <cell r="G172845" t="str">
            <v>204293</v>
          </cell>
        </row>
        <row r="172846">
          <cell r="F172846" t="str">
            <v>chrometaphore.com</v>
          </cell>
          <cell r="G172846" t="str">
            <v>204294</v>
          </cell>
        </row>
        <row r="172847">
          <cell r="F172847" t="str">
            <v>chromos.com</v>
          </cell>
          <cell r="G172847" t="str">
            <v>204295</v>
          </cell>
        </row>
        <row r="172848">
          <cell r="F172848" t="str">
            <v>chromosomal-labs.com</v>
          </cell>
          <cell r="G172848" t="str">
            <v>204296</v>
          </cell>
        </row>
        <row r="172849">
          <cell r="F172849" t="str">
            <v>chrompettimes.com</v>
          </cell>
          <cell r="G172849" t="str">
            <v>204297</v>
          </cell>
        </row>
        <row r="172850">
          <cell r="F172850" t="str">
            <v>chronasleep.com</v>
          </cell>
          <cell r="G172850" t="str">
            <v>204298</v>
          </cell>
        </row>
        <row r="172851">
          <cell r="F172851" t="str">
            <v>chronicdb.com</v>
          </cell>
          <cell r="G172851" t="str">
            <v>204299</v>
          </cell>
        </row>
        <row r="172852">
          <cell r="F172852" t="str">
            <v>chronicle.software</v>
          </cell>
          <cell r="G172852" t="str">
            <v>204300</v>
          </cell>
        </row>
        <row r="172853">
          <cell r="F172853" t="str">
            <v>chronobenessere.it</v>
          </cell>
          <cell r="G172853" t="str">
            <v>204301</v>
          </cell>
        </row>
        <row r="172854">
          <cell r="F172854" t="str">
            <v>chronocore.com</v>
          </cell>
          <cell r="G172854" t="str">
            <v>204302</v>
          </cell>
        </row>
        <row r="172855">
          <cell r="F172855" t="str">
            <v>chronollection.com</v>
          </cell>
          <cell r="G172855" t="str">
            <v>204303</v>
          </cell>
        </row>
        <row r="172856">
          <cell r="F172856" t="str">
            <v>chronopay.com</v>
          </cell>
          <cell r="G172856" t="str">
            <v>204304</v>
          </cell>
        </row>
        <row r="172857">
          <cell r="F172857" t="str">
            <v>chronorama.net</v>
          </cell>
          <cell r="G172857" t="str">
            <v>204305</v>
          </cell>
        </row>
        <row r="172858">
          <cell r="F172858" t="str">
            <v>chronosconsulting.com</v>
          </cell>
          <cell r="G172858" t="str">
            <v>204306</v>
          </cell>
        </row>
        <row r="172859">
          <cell r="F172859" t="str">
            <v>chronosresearch.com</v>
          </cell>
          <cell r="G172859" t="str">
            <v>204307</v>
          </cell>
        </row>
        <row r="172860">
          <cell r="F172860" t="str">
            <v>chronossolutions.com</v>
          </cell>
          <cell r="G172860" t="str">
            <v>204308</v>
          </cell>
        </row>
        <row r="172861">
          <cell r="F172861" t="str">
            <v>chronossystems.com</v>
          </cell>
          <cell r="G172861" t="str">
            <v>204309</v>
          </cell>
        </row>
        <row r="172862">
          <cell r="F172862" t="str">
            <v>chronotek.net</v>
          </cell>
          <cell r="G172862" t="str">
            <v>204310</v>
          </cell>
        </row>
        <row r="172863">
          <cell r="F172863" t="str">
            <v>chronus-imaging.com</v>
          </cell>
          <cell r="G172863" t="str">
            <v>204311</v>
          </cell>
        </row>
        <row r="172864">
          <cell r="F172864" t="str">
            <v>chronus.com</v>
          </cell>
          <cell r="G172864" t="str">
            <v>204312</v>
          </cell>
        </row>
        <row r="172865">
          <cell r="F172865" t="str">
            <v>chrp-india.com</v>
          </cell>
          <cell r="G172865" t="str">
            <v>204313</v>
          </cell>
        </row>
        <row r="172866">
          <cell r="F172866" t="str">
            <v>chrysalis.world</v>
          </cell>
          <cell r="G172866" t="str">
            <v>204314</v>
          </cell>
        </row>
        <row r="172867">
          <cell r="F172867" t="str">
            <v>chrysaliscourses.co.uk</v>
          </cell>
          <cell r="G172867" t="str">
            <v>204315</v>
          </cell>
        </row>
        <row r="172868">
          <cell r="F172868" t="str">
            <v>chrysalissoft.com</v>
          </cell>
          <cell r="G172868" t="str">
            <v>204316</v>
          </cell>
        </row>
        <row r="172869">
          <cell r="F172869" t="str">
            <v>chrysall.is</v>
          </cell>
          <cell r="G172869" t="str">
            <v>204317</v>
          </cell>
        </row>
        <row r="172870">
          <cell r="F172870" t="str">
            <v>chrystalcapital.com</v>
          </cell>
          <cell r="G172870" t="str">
            <v>204318</v>
          </cell>
        </row>
        <row r="172871">
          <cell r="F172871" t="str">
            <v>chsli.org</v>
          </cell>
          <cell r="G172871" t="str">
            <v>204319</v>
          </cell>
        </row>
        <row r="172872">
          <cell r="F172872" t="str">
            <v>cht.com.tw</v>
          </cell>
          <cell r="G172872" t="str">
            <v>204320</v>
          </cell>
        </row>
        <row r="172873">
          <cell r="F172873" t="str">
            <v>chtglobal.com</v>
          </cell>
          <cell r="G172873" t="str">
            <v>204321</v>
          </cell>
        </row>
        <row r="172874">
          <cell r="F172874" t="str">
            <v>chts.com.cn</v>
          </cell>
          <cell r="G172874" t="str">
            <v>204322</v>
          </cell>
        </row>
        <row r="172875">
          <cell r="F172875" t="str">
            <v>chuangze.cn</v>
          </cell>
          <cell r="G172875" t="str">
            <v>204323</v>
          </cell>
        </row>
        <row r="172876">
          <cell r="F172876" t="str">
            <v>chuanhow.com</v>
          </cell>
          <cell r="G172876" t="str">
            <v>204324</v>
          </cell>
        </row>
        <row r="172877">
          <cell r="F172877" t="str">
            <v>chubb.com</v>
          </cell>
          <cell r="G172877" t="str">
            <v>204325</v>
          </cell>
        </row>
        <row r="172878">
          <cell r="F172878" t="str">
            <v>chuckhester.com</v>
          </cell>
          <cell r="G172878" t="str">
            <v>204326</v>
          </cell>
        </row>
        <row r="172879">
          <cell r="F172879" t="str">
            <v>chuckjones.net</v>
          </cell>
          <cell r="G172879" t="str">
            <v>204327</v>
          </cell>
        </row>
        <row r="172880">
          <cell r="F172880" t="str">
            <v>chucklefish.org</v>
          </cell>
          <cell r="G172880" t="str">
            <v>204328</v>
          </cell>
        </row>
        <row r="172881">
          <cell r="F172881" t="str">
            <v>chuckstudios.net</v>
          </cell>
          <cell r="G172881" t="str">
            <v>204329</v>
          </cell>
        </row>
        <row r="172882">
          <cell r="F172882" t="str">
            <v>chudu24.com</v>
          </cell>
          <cell r="G172882" t="str">
            <v>204330</v>
          </cell>
        </row>
        <row r="172883">
          <cell r="F172883" t="str">
            <v>chuffey.com</v>
          </cell>
          <cell r="G172883" t="str">
            <v>204331</v>
          </cell>
        </row>
        <row r="172884">
          <cell r="F172884" t="str">
            <v>chugboard.com</v>
          </cell>
          <cell r="G172884" t="str">
            <v>204332</v>
          </cell>
        </row>
        <row r="172885">
          <cell r="F172885" t="str">
            <v>chugulu.fr</v>
          </cell>
          <cell r="G172885" t="str">
            <v>204333</v>
          </cell>
        </row>
        <row r="172886">
          <cell r="F172886" t="str">
            <v>chuilaiandcocpa.com</v>
          </cell>
          <cell r="G172886" t="str">
            <v>204334</v>
          </cell>
        </row>
        <row r="172887">
          <cell r="F172887" t="str">
            <v>chuimedia.co.ke</v>
          </cell>
          <cell r="G172887" t="str">
            <v>204335</v>
          </cell>
        </row>
        <row r="172888">
          <cell r="F172888" t="str">
            <v>chuka.co.kr</v>
          </cell>
          <cell r="G172888" t="str">
            <v>204336</v>
          </cell>
        </row>
        <row r="172889">
          <cell r="F172889" t="str">
            <v>chukl.es</v>
          </cell>
          <cell r="G172889" t="str">
            <v>204337</v>
          </cell>
        </row>
        <row r="172890">
          <cell r="F172890" t="str">
            <v>chulavistacaraccidentlawyerattorney.com</v>
          </cell>
          <cell r="G172890" t="str">
            <v>204338</v>
          </cell>
        </row>
        <row r="172891">
          <cell r="F172891" t="str">
            <v>chulbulstore.com</v>
          </cell>
          <cell r="G172891" t="str">
            <v>204339</v>
          </cell>
        </row>
        <row r="172892">
          <cell r="F172892" t="str">
            <v>chulel.com.mx</v>
          </cell>
          <cell r="G172892" t="str">
            <v>204340</v>
          </cell>
        </row>
        <row r="172893">
          <cell r="F172893" t="str">
            <v>chum.com</v>
          </cell>
          <cell r="G172893" t="str">
            <v>204341</v>
          </cell>
        </row>
        <row r="172894">
          <cell r="F172894" t="str">
            <v>chummee.com</v>
          </cell>
          <cell r="G172894" t="str">
            <v>204342</v>
          </cell>
        </row>
        <row r="172895">
          <cell r="F172895" t="str">
            <v>chumtl.qc.ca</v>
          </cell>
          <cell r="G172895" t="str">
            <v>204343</v>
          </cell>
        </row>
        <row r="172896">
          <cell r="F172896" t="str">
            <v>chunchamfashionsalon.com</v>
          </cell>
          <cell r="G172896" t="str">
            <v>204344</v>
          </cell>
        </row>
        <row r="172897">
          <cell r="F172897" t="str">
            <v>chungdahm.com</v>
          </cell>
          <cell r="G172897" t="str">
            <v>204345</v>
          </cell>
        </row>
        <row r="172898">
          <cell r="F172898" t="str">
            <v>chunk.nl</v>
          </cell>
          <cell r="G172898" t="str">
            <v>204346</v>
          </cell>
        </row>
        <row r="172899">
          <cell r="F172899" t="str">
            <v>chunkfitness.com</v>
          </cell>
          <cell r="G172899" t="str">
            <v>204347</v>
          </cell>
        </row>
        <row r="172900">
          <cell r="F172900" t="str">
            <v>chunlab.com</v>
          </cell>
          <cell r="G172900" t="str">
            <v>204348</v>
          </cell>
        </row>
        <row r="172901">
          <cell r="F172901" t="str">
            <v>chura.co.ke</v>
          </cell>
          <cell r="G172901" t="str">
            <v>204349</v>
          </cell>
        </row>
        <row r="172902">
          <cell r="F172902" t="str">
            <v>churchbox.co.uk</v>
          </cell>
          <cell r="G172902" t="str">
            <v>204350</v>
          </cell>
        </row>
        <row r="172903">
          <cell r="F172903" t="str">
            <v>churchcommunitybuilder.com</v>
          </cell>
          <cell r="G172903" t="str">
            <v>204351</v>
          </cell>
        </row>
        <row r="172904">
          <cell r="F172904" t="str">
            <v>churchd.com</v>
          </cell>
          <cell r="G172904" t="str">
            <v>204352</v>
          </cell>
        </row>
        <row r="172905">
          <cell r="F172905" t="str">
            <v>churchillconsulting.com</v>
          </cell>
          <cell r="G172905" t="str">
            <v>204353</v>
          </cell>
        </row>
        <row r="172906">
          <cell r="F172906" t="str">
            <v>churchloanservices.com</v>
          </cell>
          <cell r="G172906" t="str">
            <v>204354</v>
          </cell>
        </row>
        <row r="172907">
          <cell r="F172907" t="str">
            <v>churchmilitant.tv</v>
          </cell>
          <cell r="G172907" t="str">
            <v>204355</v>
          </cell>
        </row>
        <row r="172908">
          <cell r="F172908" t="str">
            <v>churchofficeonline.com</v>
          </cell>
          <cell r="G172908" t="str">
            <v>204356</v>
          </cell>
        </row>
        <row r="172909">
          <cell r="F172909" t="str">
            <v>churchos.com</v>
          </cell>
          <cell r="G172909" t="str">
            <v>204357</v>
          </cell>
        </row>
        <row r="172910">
          <cell r="F172910" t="str">
            <v>churchrater.com</v>
          </cell>
          <cell r="G172910" t="str">
            <v>204358</v>
          </cell>
        </row>
        <row r="172911">
          <cell r="F172911" t="str">
            <v>churnbee.com</v>
          </cell>
          <cell r="G172911" t="str">
            <v>204359</v>
          </cell>
        </row>
        <row r="172912">
          <cell r="F172912" t="str">
            <v>churnbuster.io</v>
          </cell>
          <cell r="G172912" t="str">
            <v>204360</v>
          </cell>
        </row>
        <row r="172913">
          <cell r="F172913" t="str">
            <v>churnless.com</v>
          </cell>
          <cell r="G172913" t="str">
            <v>204361</v>
          </cell>
        </row>
        <row r="172914">
          <cell r="F172914" t="str">
            <v>churp.me</v>
          </cell>
          <cell r="G172914" t="str">
            <v>204362</v>
          </cell>
        </row>
        <row r="172915">
          <cell r="F172915" t="str">
            <v>chutebox.com</v>
          </cell>
          <cell r="G172915" t="str">
            <v>204363</v>
          </cell>
        </row>
        <row r="172916">
          <cell r="F172916" t="str">
            <v>chuv.ch</v>
          </cell>
          <cell r="G172916" t="str">
            <v>204364</v>
          </cell>
        </row>
        <row r="172917">
          <cell r="F172917" t="str">
            <v>chuyos.com</v>
          </cell>
          <cell r="G172917" t="str">
            <v>204365</v>
          </cell>
        </row>
        <row r="172918">
          <cell r="F172918" t="str">
            <v>chuzer.com</v>
          </cell>
          <cell r="G172918" t="str">
            <v>204366</v>
          </cell>
        </row>
        <row r="172919">
          <cell r="F172919" t="str">
            <v>chwaraeteg.com</v>
          </cell>
          <cell r="G172919" t="str">
            <v>204367</v>
          </cell>
        </row>
        <row r="172920">
          <cell r="F172920" t="str">
            <v>chwingum.com</v>
          </cell>
          <cell r="G172920" t="str">
            <v>204368</v>
          </cell>
        </row>
        <row r="172921">
          <cell r="F172921" t="str">
            <v>chyngle.com</v>
          </cell>
          <cell r="G172921" t="str">
            <v>204369</v>
          </cell>
        </row>
        <row r="172922">
          <cell r="F172922" t="str">
            <v>chz.com</v>
          </cell>
          <cell r="G172922" t="str">
            <v>204370</v>
          </cell>
        </row>
        <row r="172923">
          <cell r="F172923" t="str">
            <v>ci-a.co.jp</v>
          </cell>
          <cell r="G172923" t="str">
            <v>204371</v>
          </cell>
        </row>
        <row r="172924">
          <cell r="F172924" t="str">
            <v>ci-technologies.com</v>
          </cell>
          <cell r="G172924" t="str">
            <v>204372</v>
          </cell>
        </row>
        <row r="172925">
          <cell r="F172925" t="str">
            <v>ci2iservices.com</v>
          </cell>
          <cell r="G172925" t="str">
            <v>204373</v>
          </cell>
        </row>
        <row r="172926">
          <cell r="F172926" t="str">
            <v>cia-adv.com</v>
          </cell>
          <cell r="G172926" t="str">
            <v>204374</v>
          </cell>
        </row>
        <row r="172927">
          <cell r="F172927" t="str">
            <v>cialfo.co</v>
          </cell>
          <cell r="G172927" t="str">
            <v>204375</v>
          </cell>
        </row>
        <row r="172928">
          <cell r="F172928" t="str">
            <v>cialisonlinerx.com</v>
          </cell>
          <cell r="G172928" t="str">
            <v>204376</v>
          </cell>
        </row>
        <row r="172929">
          <cell r="F172929" t="str">
            <v>ciamara.com</v>
          </cell>
          <cell r="G172929" t="str">
            <v>204377</v>
          </cell>
        </row>
        <row r="172930">
          <cell r="F172930" t="str">
            <v>ciamedical.com</v>
          </cell>
          <cell r="G172930" t="str">
            <v>204378</v>
          </cell>
        </row>
        <row r="172931">
          <cell r="F172931" t="str">
            <v>ciandt.com</v>
          </cell>
          <cell r="G172931" t="str">
            <v>204379</v>
          </cell>
        </row>
        <row r="172932">
          <cell r="F172932" t="str">
            <v>ciao.com</v>
          </cell>
          <cell r="G172932" t="str">
            <v>204380</v>
          </cell>
        </row>
        <row r="172933">
          <cell r="F172933" t="str">
            <v>ciaoadvertising.com</v>
          </cell>
          <cell r="G172933" t="str">
            <v>204381</v>
          </cell>
        </row>
        <row r="172934">
          <cell r="F172934" t="str">
            <v>ciaobambino.com</v>
          </cell>
          <cell r="G172934" t="str">
            <v>204382</v>
          </cell>
        </row>
        <row r="172935">
          <cell r="F172935" t="str">
            <v>ciaobelli.com</v>
          </cell>
          <cell r="G172935" t="str">
            <v>204383</v>
          </cell>
        </row>
        <row r="172936">
          <cell r="F172936" t="str">
            <v>ciaopeople.it</v>
          </cell>
          <cell r="G172936" t="str">
            <v>204384</v>
          </cell>
        </row>
        <row r="172937">
          <cell r="F172937" t="str">
            <v>ciaoseminars.com</v>
          </cell>
          <cell r="G172937" t="str">
            <v>204385</v>
          </cell>
        </row>
        <row r="172938">
          <cell r="F172938" t="str">
            <v>ciaran-maguire-group.blogspot.com</v>
          </cell>
          <cell r="G172938" t="str">
            <v>204386</v>
          </cell>
        </row>
        <row r="172939">
          <cell r="F172939" t="str">
            <v>ciat.co.kr</v>
          </cell>
          <cell r="G172939" t="str">
            <v>204387</v>
          </cell>
        </row>
        <row r="172940">
          <cell r="F172940" t="str">
            <v>ciba.com</v>
          </cell>
          <cell r="G172940" t="str">
            <v>204388</v>
          </cell>
        </row>
        <row r="172941">
          <cell r="F172941" t="str">
            <v>cibcwg.com</v>
          </cell>
          <cell r="G172941" t="str">
            <v>204389</v>
          </cell>
        </row>
        <row r="172942">
          <cell r="F172942" t="str">
            <v>cibenix.com</v>
          </cell>
          <cell r="G172942" t="str">
            <v>204390</v>
          </cell>
        </row>
        <row r="172943">
          <cell r="F172943" t="str">
            <v>ciber-bbn.es</v>
          </cell>
          <cell r="G172943" t="str">
            <v>204391</v>
          </cell>
        </row>
        <row r="172944">
          <cell r="F172944" t="str">
            <v>ciberbras.com.br</v>
          </cell>
          <cell r="G172944" t="str">
            <v>204392</v>
          </cell>
        </row>
        <row r="172945">
          <cell r="F172945" t="str">
            <v>cibleweb.com</v>
          </cell>
          <cell r="G172945" t="str">
            <v>204393</v>
          </cell>
        </row>
        <row r="172946">
          <cell r="F172946" t="str">
            <v>cibosf.com</v>
          </cell>
          <cell r="G172946" t="str">
            <v>204394</v>
          </cell>
        </row>
        <row r="172947">
          <cell r="F172947" t="str">
            <v>cibus.com</v>
          </cell>
          <cell r="G172947" t="str">
            <v>204395</v>
          </cell>
        </row>
        <row r="172948">
          <cell r="F172948" t="str">
            <v>cic.ph</v>
          </cell>
          <cell r="G172948" t="str">
            <v>204396</v>
          </cell>
        </row>
        <row r="172949">
          <cell r="F172949" t="str">
            <v>cicada-online.com</v>
          </cell>
          <cell r="G172949" t="str">
            <v>204397</v>
          </cell>
        </row>
        <row r="172950">
          <cell r="F172950" t="str">
            <v>cicadasecurity.com</v>
          </cell>
          <cell r="G172950" t="str">
            <v>204398</v>
          </cell>
        </row>
        <row r="172951">
          <cell r="F172951" t="str">
            <v>cicadastore.com</v>
          </cell>
          <cell r="G172951" t="str">
            <v>204399</v>
          </cell>
        </row>
        <row r="172952">
          <cell r="F172952" t="str">
            <v>cicbancshares.com</v>
          </cell>
          <cell r="G172952" t="str">
            <v>204400</v>
          </cell>
        </row>
        <row r="172953">
          <cell r="F172953" t="str">
            <v>cicbathrooms.co.uk</v>
          </cell>
          <cell r="G172953" t="str">
            <v>204401</v>
          </cell>
        </row>
        <row r="172954">
          <cell r="F172954" t="str">
            <v>cicekbahcem.com</v>
          </cell>
          <cell r="G172954" t="str">
            <v>204402</v>
          </cell>
        </row>
        <row r="172955">
          <cell r="F172955" t="str">
            <v>cicekbahcesi.com.tr</v>
          </cell>
          <cell r="G172955" t="str">
            <v>204403</v>
          </cell>
        </row>
        <row r="172956">
          <cell r="F172956" t="str">
            <v>ciceksatis.com</v>
          </cell>
          <cell r="G172956" t="str">
            <v>204404</v>
          </cell>
        </row>
        <row r="172957">
          <cell r="F172957" t="str">
            <v>ciceksiparisi.net</v>
          </cell>
          <cell r="G172957" t="str">
            <v>204405</v>
          </cell>
        </row>
        <row r="172958">
          <cell r="F172958" t="str">
            <v>cicero-group.com</v>
          </cell>
          <cell r="G172958" t="str">
            <v>204406</v>
          </cell>
        </row>
        <row r="172959">
          <cell r="F172959" t="str">
            <v>cicerone.org</v>
          </cell>
          <cell r="G172959" t="str">
            <v>204407</v>
          </cell>
        </row>
        <row r="172960">
          <cell r="F172960" t="str">
            <v>cicgroupllc.com</v>
          </cell>
          <cell r="G172960" t="str">
            <v>204408</v>
          </cell>
        </row>
        <row r="172961">
          <cell r="F172961" t="str">
            <v>cicihot.com</v>
          </cell>
          <cell r="G172961" t="str">
            <v>204409</v>
          </cell>
        </row>
        <row r="172962">
          <cell r="F172962" t="str">
            <v>ciclavia.org</v>
          </cell>
          <cell r="G172962" t="str">
            <v>204410</v>
          </cell>
        </row>
        <row r="172963">
          <cell r="F172963" t="str">
            <v>cicmex.cl</v>
          </cell>
          <cell r="G172963" t="str">
            <v>204411</v>
          </cell>
        </row>
        <row r="172964">
          <cell r="F172964" t="str">
            <v>cicplus.com</v>
          </cell>
          <cell r="G172964" t="str">
            <v>204412</v>
          </cell>
        </row>
        <row r="172965">
          <cell r="F172965" t="str">
            <v>cics.se</v>
          </cell>
          <cell r="G172965" t="str">
            <v>204413</v>
          </cell>
        </row>
        <row r="172966">
          <cell r="F172966" t="str">
            <v>cid4.com</v>
          </cell>
          <cell r="G172966" t="str">
            <v>204414</v>
          </cell>
        </row>
        <row r="172967">
          <cell r="F172967" t="str">
            <v>cidadesinteligentes.org</v>
          </cell>
          <cell r="G172967" t="str">
            <v>204415</v>
          </cell>
        </row>
        <row r="172968">
          <cell r="F172968" t="str">
            <v>cidadeviva.com.vc</v>
          </cell>
          <cell r="G172968" t="str">
            <v>204416</v>
          </cell>
        </row>
        <row r="172969">
          <cell r="F172969" t="str">
            <v>cidentertainment.com</v>
          </cell>
          <cell r="G172969" t="str">
            <v>204417</v>
          </cell>
        </row>
        <row r="172970">
          <cell r="F172970" t="str">
            <v>ciderr.com</v>
          </cell>
          <cell r="G172970" t="str">
            <v>204418</v>
          </cell>
        </row>
        <row r="172971">
          <cell r="F172971" t="str">
            <v>cidersoftware.com</v>
          </cell>
          <cell r="G172971" t="str">
            <v>204419</v>
          </cell>
        </row>
        <row r="172972">
          <cell r="F172972" t="str">
            <v>cidmcorp.com</v>
          </cell>
          <cell r="G172972" t="str">
            <v>204420</v>
          </cell>
        </row>
        <row r="172973">
          <cell r="F172973" t="str">
            <v>cidraprecisionservices.com</v>
          </cell>
          <cell r="G172973" t="str">
            <v>204421</v>
          </cell>
        </row>
        <row r="172974">
          <cell r="F172974" t="str">
            <v>cidrz.org</v>
          </cell>
          <cell r="G172974" t="str">
            <v>204422</v>
          </cell>
        </row>
        <row r="172975">
          <cell r="F172975" t="str">
            <v>cidway.com</v>
          </cell>
          <cell r="G172975" t="str">
            <v>204423</v>
          </cell>
        </row>
        <row r="172976">
          <cell r="F172976" t="str">
            <v>cieautomotive.com</v>
          </cell>
          <cell r="G172976" t="str">
            <v>204424</v>
          </cell>
        </row>
        <row r="172977">
          <cell r="F172977" t="str">
            <v>cielex.com</v>
          </cell>
          <cell r="G172977" t="str">
            <v>204425</v>
          </cell>
        </row>
        <row r="172978">
          <cell r="F172978" t="str">
            <v>cielo.com.br</v>
          </cell>
          <cell r="G172978" t="str">
            <v>204426</v>
          </cell>
        </row>
        <row r="172979">
          <cell r="F172979" t="str">
            <v>cielomedsolutions.com</v>
          </cell>
          <cell r="G172979" t="str">
            <v>204427</v>
          </cell>
        </row>
        <row r="172980">
          <cell r="F172980" t="str">
            <v>cielotalent.com</v>
          </cell>
          <cell r="G172980" t="str">
            <v>204428</v>
          </cell>
        </row>
        <row r="172981">
          <cell r="F172981" t="str">
            <v>cientec.net</v>
          </cell>
          <cell r="G172981" t="str">
            <v>204429</v>
          </cell>
        </row>
        <row r="172982">
          <cell r="F172982" t="str">
            <v>cientis.com</v>
          </cell>
          <cell r="G172982" t="str">
            <v>204430</v>
          </cell>
        </row>
        <row r="172983">
          <cell r="F172983" t="str">
            <v>cies.ie</v>
          </cell>
          <cell r="G172983" t="str">
            <v>204431</v>
          </cell>
        </row>
        <row r="172984">
          <cell r="F172984" t="str">
            <v>ciescogroup.com</v>
          </cell>
          <cell r="G172984" t="str">
            <v>204432</v>
          </cell>
        </row>
        <row r="172985">
          <cell r="F172985" t="str">
            <v>cifr.edu.au</v>
          </cell>
          <cell r="G172985" t="str">
            <v>204433</v>
          </cell>
        </row>
        <row r="172986">
          <cell r="F172986" t="str">
            <v>cifrasoft.com</v>
          </cell>
          <cell r="G172986" t="str">
            <v>204434</v>
          </cell>
        </row>
        <row r="172987">
          <cell r="F172987" t="str">
            <v>ciftcideneve.com</v>
          </cell>
          <cell r="G172987" t="str">
            <v>204435</v>
          </cell>
        </row>
        <row r="172988">
          <cell r="F172988" t="str">
            <v>cigames.com</v>
          </cell>
          <cell r="G172988" t="str">
            <v>204436</v>
          </cell>
        </row>
        <row r="172989">
          <cell r="F172989" t="str">
            <v>cigar.com</v>
          </cell>
          <cell r="G172989" t="str">
            <v>204437</v>
          </cell>
        </row>
        <row r="172990">
          <cell r="F172990" t="str">
            <v>cigarcitybrewing.com</v>
          </cell>
          <cell r="G172990" t="str">
            <v>204438</v>
          </cell>
        </row>
        <row r="172991">
          <cell r="F172991" t="str">
            <v>cigarettesforsales.com</v>
          </cell>
          <cell r="G172991" t="str">
            <v>204439</v>
          </cell>
        </row>
        <row r="172992">
          <cell r="F172992" t="str">
            <v>cigarmaxx.de</v>
          </cell>
          <cell r="G172992" t="str">
            <v>204440</v>
          </cell>
        </row>
        <row r="172993">
          <cell r="F172993" t="str">
            <v>cigarro.biz</v>
          </cell>
          <cell r="G172993" t="str">
            <v>204441</v>
          </cell>
        </row>
        <row r="172994">
          <cell r="F172994" t="str">
            <v>cigarscity.com</v>
          </cell>
          <cell r="G172994" t="str">
            <v>204442</v>
          </cell>
        </row>
        <row r="172995">
          <cell r="F172995" t="str">
            <v>cigarsinternational.com</v>
          </cell>
          <cell r="G172995" t="str">
            <v>204443</v>
          </cell>
        </row>
        <row r="172996">
          <cell r="F172996" t="str">
            <v>cigcorp.com</v>
          </cell>
          <cell r="G172996" t="str">
            <v>204444</v>
          </cell>
        </row>
        <row r="172997">
          <cell r="F172997" t="str">
            <v>cige.me</v>
          </cell>
          <cell r="G172997" t="str">
            <v>204445</v>
          </cell>
        </row>
        <row r="172998">
          <cell r="F172998" t="str">
            <v>cigierre.com</v>
          </cell>
          <cell r="G172998" t="str">
            <v>204446</v>
          </cell>
        </row>
        <row r="172999">
          <cell r="F172999" t="str">
            <v>cigionline.org</v>
          </cell>
          <cell r="G172999" t="str">
            <v>204447</v>
          </cell>
        </row>
        <row r="173000">
          <cell r="F173000" t="str">
            <v>ciglobaltechnologies.com</v>
          </cell>
          <cell r="G173000" t="str">
            <v>204448</v>
          </cell>
        </row>
        <row r="173001">
          <cell r="F173001" t="str">
            <v>cignaglobal.com</v>
          </cell>
          <cell r="G173001" t="str">
            <v>204449</v>
          </cell>
        </row>
        <row r="173002">
          <cell r="F173002" t="str">
            <v>cigniti.com</v>
          </cell>
          <cell r="G173002" t="str">
            <v>204450</v>
          </cell>
        </row>
        <row r="173003">
          <cell r="F173003" t="str">
            <v>cignusconsulting.com</v>
          </cell>
          <cell r="G173003" t="str">
            <v>204451</v>
          </cell>
        </row>
        <row r="173004">
          <cell r="F173004" t="str">
            <v>cigwireless.com</v>
          </cell>
          <cell r="G173004" t="str">
            <v>204452</v>
          </cell>
        </row>
        <row r="173005">
          <cell r="F173005" t="str">
            <v>cihr-irsc.gc.ca</v>
          </cell>
          <cell r="G173005" t="str">
            <v>204453</v>
          </cell>
        </row>
        <row r="173006">
          <cell r="F173006" t="str">
            <v>ciid.dk</v>
          </cell>
          <cell r="G173006" t="str">
            <v>204454</v>
          </cell>
        </row>
        <row r="173007">
          <cell r="F173007" t="str">
            <v>ciindia.com</v>
          </cell>
          <cell r="G173007" t="str">
            <v>204455</v>
          </cell>
        </row>
        <row r="173008">
          <cell r="F173008" t="str">
            <v>ciis.canon.com</v>
          </cell>
          <cell r="G173008" t="str">
            <v>204456</v>
          </cell>
        </row>
        <row r="173009">
          <cell r="F173009" t="str">
            <v>ciiva.com</v>
          </cell>
          <cell r="G173009" t="str">
            <v>204457</v>
          </cell>
        </row>
        <row r="173010">
          <cell r="F173010" t="str">
            <v>ciklumsalesoffice.com</v>
          </cell>
          <cell r="G173010" t="str">
            <v>204458</v>
          </cell>
        </row>
        <row r="173011">
          <cell r="F173011" t="str">
            <v>cilantro.edu.my</v>
          </cell>
          <cell r="G173011" t="str">
            <v>204459</v>
          </cell>
        </row>
        <row r="173012">
          <cell r="F173012" t="str">
            <v>cilantro.io</v>
          </cell>
          <cell r="G173012" t="str">
            <v>204460</v>
          </cell>
        </row>
        <row r="173013">
          <cell r="F173013" t="str">
            <v>cilantrosites.com</v>
          </cell>
          <cell r="G173013" t="str">
            <v>204461</v>
          </cell>
        </row>
        <row r="173014">
          <cell r="F173014" t="str">
            <v>cilealash.com</v>
          </cell>
          <cell r="G173014" t="str">
            <v>204462</v>
          </cell>
        </row>
        <row r="173015">
          <cell r="F173015" t="str">
            <v>cilenis.com</v>
          </cell>
          <cell r="G173015" t="str">
            <v>204463</v>
          </cell>
        </row>
        <row r="173016">
          <cell r="F173016" t="str">
            <v>cilip.org.uk</v>
          </cell>
          <cell r="G173016" t="str">
            <v>204464</v>
          </cell>
        </row>
        <row r="173017">
          <cell r="F173017" t="str">
            <v>cilory.com</v>
          </cell>
          <cell r="G173017" t="str">
            <v>204465</v>
          </cell>
        </row>
        <row r="173018">
          <cell r="F173018" t="str">
            <v>cilys.com</v>
          </cell>
          <cell r="G173018" t="str">
            <v>204466</v>
          </cell>
        </row>
        <row r="173019">
          <cell r="F173019" t="str">
            <v>cimainsight.com</v>
          </cell>
          <cell r="G173019" t="str">
            <v>204467</v>
          </cell>
        </row>
        <row r="173020">
          <cell r="F173020" t="str">
            <v>cimasg.com</v>
          </cell>
          <cell r="G173020" t="str">
            <v>204468</v>
          </cell>
        </row>
        <row r="173021">
          <cell r="F173021" t="str">
            <v>cimasystems.net</v>
          </cell>
          <cell r="G173021" t="str">
            <v>204469</v>
          </cell>
        </row>
        <row r="173022">
          <cell r="F173022" t="str">
            <v>cimatelecom.com</v>
          </cell>
          <cell r="G173022" t="str">
            <v>204470</v>
          </cell>
        </row>
        <row r="173023">
          <cell r="F173023" t="str">
            <v>cimation.com</v>
          </cell>
          <cell r="G173023" t="str">
            <v>204471</v>
          </cell>
        </row>
        <row r="173024">
          <cell r="F173024" t="str">
            <v>cimbal.com</v>
          </cell>
          <cell r="G173024" t="str">
            <v>204472</v>
          </cell>
        </row>
        <row r="173025">
          <cell r="F173025" t="str">
            <v>cimcotrading.com</v>
          </cell>
          <cell r="G173025" t="str">
            <v>204473</v>
          </cell>
        </row>
        <row r="173026">
          <cell r="F173026" t="str">
            <v>cime4.com</v>
          </cell>
          <cell r="G173026" t="str">
            <v>204474</v>
          </cell>
        </row>
        <row r="173027">
          <cell r="F173027" t="str">
            <v>cimetech.com</v>
          </cell>
          <cell r="G173027" t="str">
            <v>204475</v>
          </cell>
        </row>
        <row r="173028">
          <cell r="F173028" t="str">
            <v>cimextek.com</v>
          </cell>
          <cell r="G173028" t="str">
            <v>204476</v>
          </cell>
        </row>
        <row r="173029">
          <cell r="F173029" t="str">
            <v>cimhs.com</v>
          </cell>
          <cell r="G173029" t="str">
            <v>204477</v>
          </cell>
        </row>
        <row r="173030">
          <cell r="F173030" t="str">
            <v>cimientos.org</v>
          </cell>
          <cell r="G173030" t="str">
            <v>204478</v>
          </cell>
        </row>
        <row r="173031">
          <cell r="F173031" t="str">
            <v>cimls.com</v>
          </cell>
          <cell r="G173031" t="str">
            <v>204479</v>
          </cell>
        </row>
        <row r="173032">
          <cell r="F173032" t="str">
            <v>cimm-us.org</v>
          </cell>
          <cell r="G173032" t="str">
            <v>204480</v>
          </cell>
        </row>
        <row r="173033">
          <cell r="F173033" t="str">
            <v>cimmaintenance.com</v>
          </cell>
          <cell r="G173033" t="str">
            <v>204481</v>
          </cell>
        </row>
        <row r="173034">
          <cell r="F173034" t="str">
            <v>cimple.kr</v>
          </cell>
          <cell r="G173034" t="str">
            <v>204482</v>
          </cell>
        </row>
        <row r="173035">
          <cell r="F173035" t="str">
            <v>cimplebox.com</v>
          </cell>
          <cell r="G173035" t="str">
            <v>204483</v>
          </cell>
        </row>
        <row r="173036">
          <cell r="F173036" t="str">
            <v>cimpress.com</v>
          </cell>
          <cell r="G173036" t="str">
            <v>204484</v>
          </cell>
        </row>
        <row r="173037">
          <cell r="F173037" t="str">
            <v>cimri.com</v>
          </cell>
          <cell r="G173037" t="str">
            <v>204485</v>
          </cell>
        </row>
        <row r="173038">
          <cell r="F173038" t="str">
            <v>cimtecimaging.com</v>
          </cell>
          <cell r="G173038" t="str">
            <v>204486</v>
          </cell>
        </row>
        <row r="173039">
          <cell r="F173039" t="str">
            <v>cinarteknoloji.com</v>
          </cell>
          <cell r="G173039" t="str">
            <v>204487</v>
          </cell>
        </row>
        <row r="173040">
          <cell r="F173040" t="str">
            <v>cinastechnologies.com</v>
          </cell>
          <cell r="G173040" t="str">
            <v>204488</v>
          </cell>
        </row>
        <row r="173041">
          <cell r="F173041" t="str">
            <v>cinchvideo.com</v>
          </cell>
          <cell r="G173041" t="str">
            <v>204489</v>
          </cell>
        </row>
        <row r="173042">
          <cell r="F173042" t="str">
            <v>cincinnatistrings.com</v>
          </cell>
          <cell r="G173042" t="str">
            <v>204490</v>
          </cell>
        </row>
        <row r="173043">
          <cell r="F173043" t="str">
            <v>cincopa.com</v>
          </cell>
          <cell r="G173043" t="str">
            <v>204491</v>
          </cell>
        </row>
        <row r="173044">
          <cell r="F173044" t="str">
            <v>cincymedia.com</v>
          </cell>
          <cell r="G173044" t="str">
            <v>204492</v>
          </cell>
        </row>
        <row r="173045">
          <cell r="F173045" t="str">
            <v>cinderellawine.com</v>
          </cell>
          <cell r="G173045" t="str">
            <v>204493</v>
          </cell>
        </row>
        <row r="173046">
          <cell r="F173046" t="str">
            <v>cindycuthairsystem.wordpress.com</v>
          </cell>
          <cell r="G173046" t="str">
            <v>204494</v>
          </cell>
        </row>
        <row r="173047">
          <cell r="F173047" t="str">
            <v>cine.net.au</v>
          </cell>
          <cell r="G173047" t="str">
            <v>204495</v>
          </cell>
        </row>
        <row r="173048">
          <cell r="F173048" t="str">
            <v>cineapp.de</v>
          </cell>
          <cell r="G173048" t="str">
            <v>204496</v>
          </cell>
        </row>
        <row r="173049">
          <cell r="F173049" t="str">
            <v>cineasta.cc</v>
          </cell>
          <cell r="G173049" t="str">
            <v>204497</v>
          </cell>
        </row>
        <row r="173050">
          <cell r="F173050" t="str">
            <v>cinecause.com</v>
          </cell>
          <cell r="G173050" t="str">
            <v>204498</v>
          </cell>
        </row>
        <row r="173051">
          <cell r="F173051" t="str">
            <v>cinefamily.org</v>
          </cell>
          <cell r="G173051" t="str">
            <v>204499</v>
          </cell>
        </row>
        <row r="173052">
          <cell r="F173052" t="str">
            <v>cinefind.com</v>
          </cell>
          <cell r="G173052" t="str">
            <v>204500</v>
          </cell>
        </row>
        <row r="173053">
          <cell r="F173053" t="str">
            <v>cineflix.com</v>
          </cell>
          <cell r="G173053" t="str">
            <v>204501</v>
          </cell>
        </row>
        <row r="173054">
          <cell r="F173054" t="str">
            <v>cinegest.com</v>
          </cell>
          <cell r="G173054" t="str">
            <v>204502</v>
          </cell>
        </row>
        <row r="173055">
          <cell r="F173055" t="str">
            <v>cinegogo.com</v>
          </cell>
          <cell r="G173055" t="str">
            <v>204503</v>
          </cell>
        </row>
        <row r="173056">
          <cell r="F173056" t="str">
            <v>cineight.com</v>
          </cell>
          <cell r="G173056" t="str">
            <v>204504</v>
          </cell>
        </row>
        <row r="173057">
          <cell r="F173057" t="str">
            <v>cinely.com</v>
          </cell>
          <cell r="G173057" t="str">
            <v>204505</v>
          </cell>
        </row>
        <row r="173058">
          <cell r="F173058" t="str">
            <v>cinemablend.com</v>
          </cell>
          <cell r="G173058" t="str">
            <v>204506</v>
          </cell>
        </row>
        <row r="173059">
          <cell r="F173059" t="str">
            <v>cinemagicllc.com</v>
          </cell>
          <cell r="G173059" t="str">
            <v>204507</v>
          </cell>
        </row>
        <row r="173060">
          <cell r="F173060" t="str">
            <v>cinemahall.org</v>
          </cell>
          <cell r="G173060" t="str">
            <v>204508</v>
          </cell>
        </row>
        <row r="173061">
          <cell r="F173061" t="str">
            <v>cinemaintelligence.com</v>
          </cell>
          <cell r="G173061" t="str">
            <v>204509</v>
          </cell>
        </row>
        <row r="173062">
          <cell r="F173062" t="str">
            <v>cinemalogical.com</v>
          </cell>
          <cell r="G173062" t="str">
            <v>204510</v>
          </cell>
        </row>
        <row r="173063">
          <cell r="F173063" t="str">
            <v>cinemamanagementgroup.com</v>
          </cell>
          <cell r="G173063" t="str">
            <v>204511</v>
          </cell>
        </row>
        <row r="173064">
          <cell r="F173064" t="str">
            <v>cinemas-online.co.uk</v>
          </cell>
          <cell r="G173064" t="str">
            <v>204512</v>
          </cell>
        </row>
        <row r="173065">
          <cell r="F173065" t="str">
            <v>cinemasapp.co</v>
          </cell>
          <cell r="G173065" t="str">
            <v>204513</v>
          </cell>
        </row>
        <row r="173066">
          <cell r="F173066" t="str">
            <v>cinemascenemarketing.com</v>
          </cell>
          <cell r="G173066" t="str">
            <v>204514</v>
          </cell>
        </row>
        <row r="173067">
          <cell r="F173067" t="str">
            <v>cinemashares.com</v>
          </cell>
          <cell r="G173067" t="str">
            <v>204515</v>
          </cell>
        </row>
        <row r="173068">
          <cell r="F173068" t="str">
            <v>cinematerna.org.br</v>
          </cell>
          <cell r="G173068" t="str">
            <v>204516</v>
          </cell>
        </row>
        <row r="173069">
          <cell r="F173069" t="str">
            <v>cinemation.net</v>
          </cell>
          <cell r="G173069" t="str">
            <v>204517</v>
          </cell>
        </row>
        <row r="173070">
          <cell r="F173070" t="str">
            <v>cinemo.com</v>
          </cell>
          <cell r="G173070" t="str">
            <v>204518</v>
          </cell>
        </row>
        <row r="173071">
          <cell r="F173071" t="str">
            <v>cinemoius.com</v>
          </cell>
          <cell r="G173071" t="str">
            <v>204519</v>
          </cell>
        </row>
        <row r="173072">
          <cell r="F173072" t="str">
            <v>cineolia.fr</v>
          </cell>
          <cell r="G173072" t="str">
            <v>204520</v>
          </cell>
        </row>
        <row r="173073">
          <cell r="F173073" t="str">
            <v>cinephiled.com</v>
          </cell>
          <cell r="G173073" t="str">
            <v>204521</v>
          </cell>
        </row>
        <row r="173074">
          <cell r="F173074" t="str">
            <v>cinephonix.com</v>
          </cell>
          <cell r="G173074" t="str">
            <v>204522</v>
          </cell>
        </row>
        <row r="173075">
          <cell r="F173075" t="str">
            <v>cinepop.com.mx</v>
          </cell>
          <cell r="G173075" t="str">
            <v>204523</v>
          </cell>
        </row>
        <row r="173076">
          <cell r="F173076" t="str">
            <v>cinequant.com</v>
          </cell>
          <cell r="G173076" t="str">
            <v>204524</v>
          </cell>
        </row>
        <row r="173077">
          <cell r="F173077" t="str">
            <v>cinergix.com</v>
          </cell>
          <cell r="G173077" t="str">
            <v>204525</v>
          </cell>
        </row>
        <row r="173078">
          <cell r="F173078" t="str">
            <v>cinergy.ch</v>
          </cell>
          <cell r="G173078" t="str">
            <v>204526</v>
          </cell>
        </row>
        <row r="173079">
          <cell r="F173079" t="str">
            <v>cinergyeducation.com</v>
          </cell>
          <cell r="G173079" t="str">
            <v>204527</v>
          </cell>
        </row>
        <row r="173080">
          <cell r="F173080" t="str">
            <v>cinesaurus.com</v>
          </cell>
          <cell r="G173080" t="str">
            <v>204528</v>
          </cell>
        </row>
        <row r="173081">
          <cell r="F173081" t="str">
            <v>cinescape.com</v>
          </cell>
          <cell r="G173081" t="str">
            <v>204529</v>
          </cell>
        </row>
        <row r="173082">
          <cell r="F173082" t="str">
            <v>cinese.me</v>
          </cell>
          <cell r="G173082" t="str">
            <v>204530</v>
          </cell>
        </row>
        <row r="173083">
          <cell r="F173083" t="str">
            <v>cinesilver.com</v>
          </cell>
          <cell r="G173083" t="str">
            <v>204531</v>
          </cell>
        </row>
        <row r="173084">
          <cell r="F173084" t="str">
            <v>cinesoft.ru</v>
          </cell>
          <cell r="G173084" t="str">
            <v>204532</v>
          </cell>
        </row>
        <row r="173085">
          <cell r="F173085" t="str">
            <v>cinesport.com</v>
          </cell>
          <cell r="G173085" t="str">
            <v>204533</v>
          </cell>
        </row>
        <row r="173086">
          <cell r="F173086" t="str">
            <v>cinetechnews.com</v>
          </cell>
          <cell r="G173086" t="str">
            <v>204534</v>
          </cell>
        </row>
        <row r="173087">
          <cell r="F173087" t="str">
            <v>cinetica.it</v>
          </cell>
          <cell r="G173087" t="str">
            <v>204535</v>
          </cell>
        </row>
        <row r="173088">
          <cell r="F173088" t="str">
            <v>cineticmedia.com</v>
          </cell>
          <cell r="G173088" t="str">
            <v>204536</v>
          </cell>
        </row>
        <row r="173089">
          <cell r="F173089" t="str">
            <v>cinetics.com</v>
          </cell>
          <cell r="G173089" t="str">
            <v>204537</v>
          </cell>
        </row>
        <row r="173090">
          <cell r="F173090" t="str">
            <v>cinetrailer.tv</v>
          </cell>
          <cell r="G173090" t="str">
            <v>204538</v>
          </cell>
        </row>
        <row r="173091">
          <cell r="F173091" t="str">
            <v>cinevee.com</v>
          </cell>
          <cell r="G173091" t="str">
            <v>204539</v>
          </cell>
        </row>
        <row r="173092">
          <cell r="F173092" t="str">
            <v>cineville.nl</v>
          </cell>
          <cell r="G173092" t="str">
            <v>204540</v>
          </cell>
        </row>
        <row r="173093">
          <cell r="F173093" t="str">
            <v>cineworldplc.com</v>
          </cell>
          <cell r="G173093" t="str">
            <v>204541</v>
          </cell>
        </row>
        <row r="173094">
          <cell r="F173094" t="str">
            <v>cinfinity.ie</v>
          </cell>
          <cell r="G173094" t="str">
            <v>204542</v>
          </cell>
        </row>
        <row r="173095">
          <cell r="F173095" t="str">
            <v>cinify.com</v>
          </cell>
          <cell r="G173095" t="str">
            <v>204543</v>
          </cell>
        </row>
        <row r="173096">
          <cell r="F173096" t="str">
            <v>cinimage.org</v>
          </cell>
          <cell r="G173096" t="str">
            <v>204544</v>
          </cell>
        </row>
        <row r="173097">
          <cell r="F173097" t="str">
            <v>ciniva.com</v>
          </cell>
          <cell r="G173097" t="str">
            <v>204545</v>
          </cell>
        </row>
        <row r="173098">
          <cell r="F173098" t="str">
            <v>cink.jp</v>
          </cell>
          <cell r="G173098" t="str">
            <v>204546</v>
          </cell>
        </row>
        <row r="173099">
          <cell r="F173099" t="str">
            <v>cinnamonclub.com</v>
          </cell>
          <cell r="G173099" t="str">
            <v>204547</v>
          </cell>
        </row>
        <row r="173100">
          <cell r="F173100" t="str">
            <v>cinnamondevelopment.com</v>
          </cell>
          <cell r="G173100" t="str">
            <v>204548</v>
          </cell>
        </row>
        <row r="173101">
          <cell r="F173101" t="str">
            <v>cinnamongirl.org</v>
          </cell>
          <cell r="G173101" t="str">
            <v>204549</v>
          </cell>
        </row>
        <row r="173102">
          <cell r="F173102" t="str">
            <v>cinnamonjelly.com</v>
          </cell>
          <cell r="G173102" t="str">
            <v>204550</v>
          </cell>
        </row>
        <row r="173103">
          <cell r="F173103" t="str">
            <v>cinnamonmobile.com</v>
          </cell>
          <cell r="G173103" t="str">
            <v>204551</v>
          </cell>
        </row>
        <row r="173104">
          <cell r="F173104" t="str">
            <v>cinnamonstays.in</v>
          </cell>
          <cell r="G173104" t="str">
            <v>204552</v>
          </cell>
        </row>
        <row r="173105">
          <cell r="F173105" t="str">
            <v>cinndev.com</v>
          </cell>
          <cell r="G173105" t="str">
            <v>204553</v>
          </cell>
        </row>
        <row r="173106">
          <cell r="F173106" t="str">
            <v>cinnober.com</v>
          </cell>
          <cell r="G173106" t="str">
            <v>204554</v>
          </cell>
        </row>
        <row r="173107">
          <cell r="F173107" t="str">
            <v>cinode.com</v>
          </cell>
          <cell r="G173107" t="str">
            <v>204555</v>
          </cell>
        </row>
        <row r="173108">
          <cell r="F173108" t="str">
            <v>cinovate.com</v>
          </cell>
          <cell r="G173108" t="str">
            <v>204556</v>
          </cell>
        </row>
        <row r="173109">
          <cell r="F173109" t="str">
            <v>cinpy.com</v>
          </cell>
          <cell r="G173109" t="str">
            <v>204557</v>
          </cell>
        </row>
        <row r="173110">
          <cell r="F173110" t="str">
            <v>cinsulin.com</v>
          </cell>
          <cell r="G173110" t="str">
            <v>204558</v>
          </cell>
        </row>
        <row r="173111">
          <cell r="F173111" t="str">
            <v>cintec-med.com</v>
          </cell>
          <cell r="G173111" t="str">
            <v>204559</v>
          </cell>
        </row>
        <row r="173112">
          <cell r="F173112" t="str">
            <v>cintelsys.com</v>
          </cell>
          <cell r="G173112" t="str">
            <v>204560</v>
          </cell>
        </row>
        <row r="173113">
          <cell r="F173113" t="str">
            <v>cinterdesign.com</v>
          </cell>
          <cell r="G173113" t="str">
            <v>204561</v>
          </cell>
        </row>
        <row r="173114">
          <cell r="F173114" t="str">
            <v>cintoo3d.com</v>
          </cell>
          <cell r="G173114" t="str">
            <v>204562</v>
          </cell>
        </row>
        <row r="173115">
          <cell r="F173115" t="str">
            <v>cintra.org.uk</v>
          </cell>
          <cell r="G173115" t="str">
            <v>204563</v>
          </cell>
        </row>
        <row r="173116">
          <cell r="F173116" t="str">
            <v>cio-connect.com</v>
          </cell>
          <cell r="G173116" t="str">
            <v>204564</v>
          </cell>
        </row>
        <row r="173117">
          <cell r="F173117" t="str">
            <v>cio.co.ke</v>
          </cell>
          <cell r="G173117" t="str">
            <v>204565</v>
          </cell>
        </row>
        <row r="173118">
          <cell r="F173118" t="str">
            <v>ciol.com</v>
          </cell>
          <cell r="G173118" t="str">
            <v>204566</v>
          </cell>
        </row>
        <row r="173119">
          <cell r="F173119" t="str">
            <v>cionet.com</v>
          </cell>
          <cell r="G173119" t="str">
            <v>204567</v>
          </cell>
        </row>
        <row r="173120">
          <cell r="F173120" t="str">
            <v>cionsystems.com</v>
          </cell>
          <cell r="G173120" t="str">
            <v>204568</v>
          </cell>
        </row>
        <row r="173121">
          <cell r="F173121" t="str">
            <v>ciowhitepapers.com</v>
          </cell>
          <cell r="G173121" t="str">
            <v>204569</v>
          </cell>
        </row>
        <row r="173122">
          <cell r="F173122" t="str">
            <v>ciozone.com</v>
          </cell>
          <cell r="G173122" t="str">
            <v>204570</v>
          </cell>
        </row>
        <row r="173123">
          <cell r="F173123" t="str">
            <v>cipcaribbean.com</v>
          </cell>
          <cell r="G173123" t="str">
            <v>204571</v>
          </cell>
        </row>
        <row r="173124">
          <cell r="F173124" t="str">
            <v>cipf.es</v>
          </cell>
          <cell r="G173124" t="str">
            <v>204572</v>
          </cell>
        </row>
        <row r="173125">
          <cell r="F173125" t="str">
            <v>ciphent.com</v>
          </cell>
          <cell r="G173125" t="str">
            <v>204573</v>
          </cell>
        </row>
        <row r="173126">
          <cell r="F173126" t="str">
            <v>cipher-sys.com</v>
          </cell>
          <cell r="G173126" t="str">
            <v>204574</v>
          </cell>
        </row>
        <row r="173127">
          <cell r="F173127" t="str">
            <v>cipherex.com</v>
          </cell>
          <cell r="G173127" t="str">
            <v>204575</v>
          </cell>
        </row>
        <row r="173128">
          <cell r="F173128" t="str">
            <v>ciphermail.com</v>
          </cell>
          <cell r="G173128" t="str">
            <v>204576</v>
          </cell>
        </row>
        <row r="173129">
          <cell r="F173129" t="str">
            <v>cipherpharma.com</v>
          </cell>
          <cell r="G173129" t="str">
            <v>204577</v>
          </cell>
        </row>
        <row r="173130">
          <cell r="F173130" t="str">
            <v>cipherpoint.com</v>
          </cell>
          <cell r="G173130" t="str">
            <v>204578</v>
          </cell>
        </row>
        <row r="173131">
          <cell r="F173131" t="str">
            <v>cipherprime.com</v>
          </cell>
          <cell r="G173131" t="str">
            <v>204579</v>
          </cell>
        </row>
        <row r="173132">
          <cell r="F173132" t="str">
            <v>cipla.co.za</v>
          </cell>
          <cell r="G173132" t="str">
            <v>204580</v>
          </cell>
        </row>
        <row r="173133">
          <cell r="F173133" t="str">
            <v>ciplavet.co.za</v>
          </cell>
          <cell r="G173133" t="str">
            <v>204581</v>
          </cell>
        </row>
        <row r="173134">
          <cell r="F173134" t="str">
            <v>cipreporting.com</v>
          </cell>
          <cell r="G173134" t="str">
            <v>204582</v>
          </cell>
        </row>
        <row r="173135">
          <cell r="F173135" t="str">
            <v>cira.ca</v>
          </cell>
          <cell r="G173135" t="str">
            <v>204583</v>
          </cell>
        </row>
        <row r="173136">
          <cell r="F173136" t="str">
            <v>circa65.com</v>
          </cell>
          <cell r="G173136" t="str">
            <v>204584</v>
          </cell>
        </row>
        <row r="173137">
          <cell r="F173137" t="str">
            <v>circal.com</v>
          </cell>
          <cell r="G173137" t="str">
            <v>204585</v>
          </cell>
        </row>
        <row r="173138">
          <cell r="F173138" t="str">
            <v>circamicro.com</v>
          </cell>
          <cell r="G173138" t="str">
            <v>204586</v>
          </cell>
        </row>
        <row r="173139">
          <cell r="F173139" t="str">
            <v>circascientific.com</v>
          </cell>
          <cell r="G173139" t="str">
            <v>204587</v>
          </cell>
        </row>
        <row r="173140">
          <cell r="F173140" t="str">
            <v>circcell.com</v>
          </cell>
          <cell r="G173140" t="str">
            <v>204588</v>
          </cell>
        </row>
        <row r="173141">
          <cell r="F173141" t="str">
            <v>circcle.com</v>
          </cell>
          <cell r="G173141" t="str">
            <v>204589</v>
          </cell>
        </row>
        <row r="173142">
          <cell r="F173142" t="str">
            <v>circinipartners.com</v>
          </cell>
          <cell r="G173142" t="str">
            <v>204590</v>
          </cell>
        </row>
        <row r="173143">
          <cell r="F173143" t="str">
            <v>circka.com</v>
          </cell>
          <cell r="G173143" t="str">
            <v>204591</v>
          </cell>
        </row>
        <row r="173144">
          <cell r="F173144" t="str">
            <v>circle-star.com</v>
          </cell>
          <cell r="G173144" t="str">
            <v>204592</v>
          </cell>
        </row>
        <row r="173145">
          <cell r="F173145" t="str">
            <v>circle1marketing.com</v>
          </cell>
          <cell r="G173145" t="str">
            <v>204593</v>
          </cell>
        </row>
        <row r="173146">
          <cell r="F173146" t="str">
            <v>circle9.co.kr</v>
          </cell>
          <cell r="G173146" t="str">
            <v>204594</v>
          </cell>
        </row>
        <row r="173147">
          <cell r="F173147" t="str">
            <v>circlebox.co</v>
          </cell>
          <cell r="G173147" t="str">
            <v>204595</v>
          </cell>
        </row>
        <row r="173148">
          <cell r="F173148" t="str">
            <v>circledoc.com</v>
          </cell>
          <cell r="G173148" t="str">
            <v>204596</v>
          </cell>
        </row>
        <row r="173149">
          <cell r="F173149" t="str">
            <v>circlegarage.com</v>
          </cell>
          <cell r="G173149" t="str">
            <v>204597</v>
          </cell>
        </row>
        <row r="173150">
          <cell r="F173150" t="str">
            <v>circlegraphicsonline.com</v>
          </cell>
          <cell r="G173150" t="str">
            <v>204598</v>
          </cell>
        </row>
        <row r="173151">
          <cell r="F173151" t="str">
            <v>circleit.co.uk</v>
          </cell>
          <cell r="G173151" t="str">
            <v>204599</v>
          </cell>
        </row>
        <row r="173152">
          <cell r="F173152" t="str">
            <v>circleitup.com</v>
          </cell>
          <cell r="G173152" t="str">
            <v>204600</v>
          </cell>
        </row>
        <row r="173153">
          <cell r="F173153" t="str">
            <v>circlelens.com</v>
          </cell>
          <cell r="G173153" t="str">
            <v>204601</v>
          </cell>
        </row>
        <row r="173154">
          <cell r="F173154" t="str">
            <v>circlemedia.com</v>
          </cell>
          <cell r="G173154" t="str">
            <v>204602</v>
          </cell>
        </row>
        <row r="173155">
          <cell r="F173155" t="str">
            <v>circleof6app.com</v>
          </cell>
          <cell r="G173155" t="str">
            <v>204603</v>
          </cell>
        </row>
        <row r="173156">
          <cell r="F173156" t="str">
            <v>circleofblue.org</v>
          </cell>
          <cell r="G173156" t="str">
            <v>204604</v>
          </cell>
        </row>
        <row r="173157">
          <cell r="F173157" t="str">
            <v>circleofexperts.com</v>
          </cell>
          <cell r="G173157" t="str">
            <v>204605</v>
          </cell>
        </row>
        <row r="173158">
          <cell r="F173158" t="str">
            <v>circlepix.com</v>
          </cell>
          <cell r="G173158" t="str">
            <v>204606</v>
          </cell>
        </row>
        <row r="173159">
          <cell r="F173159" t="str">
            <v>circlestonemedia.com</v>
          </cell>
          <cell r="G173159" t="str">
            <v>204607</v>
          </cell>
        </row>
        <row r="173160">
          <cell r="F173160" t="str">
            <v>circlesuite.com</v>
          </cell>
          <cell r="G173160" t="str">
            <v>204608</v>
          </cell>
        </row>
        <row r="173161">
          <cell r="F173161" t="str">
            <v>circor.com</v>
          </cell>
          <cell r="G173161" t="str">
            <v>204609</v>
          </cell>
        </row>
        <row r="173162">
          <cell r="F173162" t="str">
            <v>circos.com</v>
          </cell>
          <cell r="G173162" t="str">
            <v>204610</v>
          </cell>
        </row>
        <row r="173163">
          <cell r="F173163" t="str">
            <v>circuitar.com.br</v>
          </cell>
          <cell r="G173163" t="str">
            <v>204611</v>
          </cell>
        </row>
        <row r="173164">
          <cell r="F173164" t="str">
            <v>circuitboardexpress.com</v>
          </cell>
          <cell r="G173164" t="str">
            <v>204612</v>
          </cell>
        </row>
        <row r="173165">
          <cell r="F173165" t="str">
            <v>circuitmeter.com</v>
          </cell>
          <cell r="G173165" t="str">
            <v>204613</v>
          </cell>
        </row>
        <row r="173166">
          <cell r="F173166" t="str">
            <v>circuitostartup.com</v>
          </cell>
          <cell r="G173166" t="str">
            <v>204614</v>
          </cell>
        </row>
        <row r="173167">
          <cell r="F173167" t="str">
            <v>circuitpeople.com</v>
          </cell>
          <cell r="G173167" t="str">
            <v>204615</v>
          </cell>
        </row>
        <row r="173168">
          <cell r="F173168" t="str">
            <v>circuitree.com</v>
          </cell>
          <cell r="G173168" t="str">
            <v>204616</v>
          </cell>
        </row>
        <row r="173169">
          <cell r="F173169" t="str">
            <v>circuittx.com</v>
          </cell>
          <cell r="G173169" t="str">
            <v>204617</v>
          </cell>
        </row>
        <row r="173170">
          <cell r="F173170" t="str">
            <v>circularia.com</v>
          </cell>
          <cell r="G173170" t="str">
            <v>204618</v>
          </cell>
        </row>
        <row r="173171">
          <cell r="F173171" t="str">
            <v>circulator.com</v>
          </cell>
          <cell r="G173171" t="str">
            <v>204619</v>
          </cell>
        </row>
        <row r="173172">
          <cell r="F173172" t="str">
            <v>circulus.com.au</v>
          </cell>
          <cell r="G173172" t="str">
            <v>204620</v>
          </cell>
        </row>
        <row r="173173">
          <cell r="F173173" t="str">
            <v>circumnavi.com</v>
          </cell>
          <cell r="G173173" t="str">
            <v>204621</v>
          </cell>
        </row>
        <row r="173174">
          <cell r="F173174" t="str">
            <v>circumrent.com</v>
          </cell>
          <cell r="G173174" t="str">
            <v>204622</v>
          </cell>
        </row>
        <row r="173175">
          <cell r="F173175" t="str">
            <v>circusar.com</v>
          </cell>
          <cell r="G173175" t="str">
            <v>204623</v>
          </cell>
        </row>
        <row r="173176">
          <cell r="F173176" t="str">
            <v>circusponies.com</v>
          </cell>
          <cell r="G173176" t="str">
            <v>204624</v>
          </cell>
        </row>
        <row r="173177">
          <cell r="F173177" t="str">
            <v>circussocial.com</v>
          </cell>
          <cell r="G173177" t="str">
            <v>204625</v>
          </cell>
        </row>
        <row r="173178">
          <cell r="F173178" t="str">
            <v>circusstreet.com</v>
          </cell>
          <cell r="G173178" t="str">
            <v>204626</v>
          </cell>
        </row>
        <row r="173179">
          <cell r="F173179" t="str">
            <v>circutus.com</v>
          </cell>
          <cell r="G173179" t="str">
            <v>204627</v>
          </cell>
        </row>
        <row r="173180">
          <cell r="F173180" t="str">
            <v>cireca.com</v>
          </cell>
          <cell r="G173180" t="str">
            <v>204628</v>
          </cell>
        </row>
        <row r="173181">
          <cell r="F173181" t="str">
            <v>cireson.com</v>
          </cell>
          <cell r="G173181" t="str">
            <v>204629</v>
          </cell>
        </row>
        <row r="173182">
          <cell r="F173182" t="str">
            <v>ciri.us</v>
          </cell>
          <cell r="G173182" t="str">
            <v>204630</v>
          </cell>
        </row>
        <row r="173183">
          <cell r="F173183" t="str">
            <v>ciright.com</v>
          </cell>
          <cell r="G173183" t="str">
            <v>204631</v>
          </cell>
        </row>
        <row r="173184">
          <cell r="F173184" t="str">
            <v>cirkuit.com</v>
          </cell>
          <cell r="G173184" t="str">
            <v>204632</v>
          </cell>
        </row>
        <row r="173185">
          <cell r="F173185" t="str">
            <v>cirkuitplanet.com</v>
          </cell>
          <cell r="G173185" t="str">
            <v>204633</v>
          </cell>
        </row>
        <row r="173186">
          <cell r="F173186" t="str">
            <v>cirkulr.com</v>
          </cell>
          <cell r="G173186" t="str">
            <v>204634</v>
          </cell>
        </row>
        <row r="173187">
          <cell r="F173187" t="str">
            <v>cirkusgo.com</v>
          </cell>
          <cell r="G173187" t="str">
            <v>204635</v>
          </cell>
        </row>
        <row r="173188">
          <cell r="F173188" t="str">
            <v>cirle.com</v>
          </cell>
          <cell r="G173188" t="str">
            <v>204636</v>
          </cell>
        </row>
        <row r="173189">
          <cell r="F173189" t="str">
            <v>ciroqu.com</v>
          </cell>
          <cell r="G173189" t="str">
            <v>204637</v>
          </cell>
        </row>
        <row r="173190">
          <cell r="F173190" t="str">
            <v>cirp.de</v>
          </cell>
          <cell r="G173190" t="str">
            <v>204638</v>
          </cell>
        </row>
        <row r="173191">
          <cell r="F173191" t="str">
            <v>cirpack.com</v>
          </cell>
          <cell r="G173191" t="str">
            <v>204639</v>
          </cell>
        </row>
        <row r="173192">
          <cell r="F173192" t="str">
            <v>cirpllc.com</v>
          </cell>
          <cell r="G173192" t="str">
            <v>204640</v>
          </cell>
        </row>
        <row r="173193">
          <cell r="F173193" t="str">
            <v>cirqle.se</v>
          </cell>
          <cell r="G173193" t="str">
            <v>204641</v>
          </cell>
        </row>
        <row r="173194">
          <cell r="F173194" t="str">
            <v>cirqueproductions.com</v>
          </cell>
          <cell r="G173194" t="str">
            <v>204642</v>
          </cell>
        </row>
        <row r="173195">
          <cell r="F173195" t="str">
            <v>cirracore.com</v>
          </cell>
          <cell r="G173195" t="str">
            <v>204643</v>
          </cell>
        </row>
        <row r="173196">
          <cell r="F173196" t="str">
            <v>cirrato.com</v>
          </cell>
          <cell r="G173196" t="str">
            <v>204644</v>
          </cell>
        </row>
        <row r="173197">
          <cell r="F173197" t="str">
            <v>cirrhus9.com</v>
          </cell>
          <cell r="G173197" t="str">
            <v>204645</v>
          </cell>
        </row>
        <row r="173198">
          <cell r="F173198" t="str">
            <v>cirrity.com</v>
          </cell>
          <cell r="G173198" t="str">
            <v>204646</v>
          </cell>
        </row>
        <row r="173199">
          <cell r="F173199" t="str">
            <v>cirrologix.com</v>
          </cell>
          <cell r="G173199" t="str">
            <v>204647</v>
          </cell>
        </row>
        <row r="173200">
          <cell r="F173200" t="str">
            <v>cirrus.one</v>
          </cell>
          <cell r="G173200" t="str">
            <v>204648</v>
          </cell>
        </row>
        <row r="173201">
          <cell r="F173201" t="str">
            <v>cirrus10.com</v>
          </cell>
          <cell r="G173201" t="str">
            <v>204649</v>
          </cell>
        </row>
        <row r="173202">
          <cell r="F173202" t="str">
            <v>cirrus9.net</v>
          </cell>
          <cell r="G173202" t="str">
            <v>204650</v>
          </cell>
        </row>
        <row r="173203">
          <cell r="F173203" t="str">
            <v>cirruscomputing.com</v>
          </cell>
          <cell r="G173203" t="str">
            <v>204651</v>
          </cell>
        </row>
        <row r="173204">
          <cell r="F173204" t="str">
            <v>cirrushosting.com</v>
          </cell>
          <cell r="G173204" t="str">
            <v>204652</v>
          </cell>
        </row>
        <row r="173205">
          <cell r="F173205" t="str">
            <v>cirrushq.com</v>
          </cell>
          <cell r="G173205" t="str">
            <v>204653</v>
          </cell>
        </row>
        <row r="173206">
          <cell r="F173206" t="str">
            <v>cirrusidea.com</v>
          </cell>
          <cell r="G173206" t="str">
            <v>204654</v>
          </cell>
        </row>
        <row r="173207">
          <cell r="F173207" t="str">
            <v>cirrusmio.com</v>
          </cell>
          <cell r="G173207" t="str">
            <v>204655</v>
          </cell>
        </row>
        <row r="173208">
          <cell r="F173208" t="str">
            <v>cirrusnetworks.com.au</v>
          </cell>
          <cell r="G173208" t="str">
            <v>204656</v>
          </cell>
        </row>
        <row r="173209">
          <cell r="F173209" t="str">
            <v>cirruspharm.com</v>
          </cell>
          <cell r="G173209" t="str">
            <v>204657</v>
          </cell>
        </row>
        <row r="173210">
          <cell r="F173210" t="str">
            <v>cirruspoint.com</v>
          </cell>
          <cell r="G173210" t="str">
            <v>204658</v>
          </cell>
        </row>
        <row r="173211">
          <cell r="F173211" t="str">
            <v>cirrusweather.net</v>
          </cell>
          <cell r="G173211" t="str">
            <v>204659</v>
          </cell>
        </row>
        <row r="173212">
          <cell r="F173212" t="str">
            <v>cirs.com.au</v>
          </cell>
          <cell r="G173212" t="str">
            <v>204660</v>
          </cell>
        </row>
        <row r="173213">
          <cell r="F173213" t="str">
            <v>cirxcam.com</v>
          </cell>
          <cell r="G173213" t="str">
            <v>204661</v>
          </cell>
        </row>
        <row r="173214">
          <cell r="F173214" t="str">
            <v>cis-ais.com</v>
          </cell>
          <cell r="G173214" t="str">
            <v>204662</v>
          </cell>
        </row>
        <row r="173215">
          <cell r="F173215" t="str">
            <v>cis-india.org</v>
          </cell>
          <cell r="G173215" t="str">
            <v>204663</v>
          </cell>
        </row>
        <row r="173216">
          <cell r="F173216" t="str">
            <v>ciscllc.com</v>
          </cell>
          <cell r="G173216" t="str">
            <v>204664</v>
          </cell>
        </row>
        <row r="173217">
          <cell r="F173217" t="str">
            <v>ciscobuy.com</v>
          </cell>
          <cell r="G173217" t="str">
            <v>204665</v>
          </cell>
        </row>
        <row r="173218">
          <cell r="F173218" t="str">
            <v>ciscom.com</v>
          </cell>
          <cell r="G173218" t="str">
            <v>204666</v>
          </cell>
        </row>
        <row r="173219">
          <cell r="F173219" t="str">
            <v>cisconfigurator.com</v>
          </cell>
          <cell r="G173219" t="str">
            <v>204667</v>
          </cell>
        </row>
        <row r="173220">
          <cell r="F173220" t="str">
            <v>ciscopowercube.com</v>
          </cell>
          <cell r="G173220" t="str">
            <v>204668</v>
          </cell>
        </row>
        <row r="173221">
          <cell r="F173221" t="str">
            <v>ciscoscleaners.com</v>
          </cell>
          <cell r="G173221" t="str">
            <v>204669</v>
          </cell>
        </row>
        <row r="173222">
          <cell r="F173222" t="str">
            <v>ciscrea.com</v>
          </cell>
          <cell r="G173222" t="str">
            <v>204670</v>
          </cell>
        </row>
        <row r="173223">
          <cell r="F173223" t="str">
            <v>cisdem.com</v>
          </cell>
          <cell r="G173223" t="str">
            <v>204671</v>
          </cell>
        </row>
        <row r="173224">
          <cell r="F173224" t="str">
            <v>cisdetectives.com</v>
          </cell>
          <cell r="G173224" t="str">
            <v>204672</v>
          </cell>
        </row>
        <row r="173225">
          <cell r="F173225" t="str">
            <v>cisecurity.org</v>
          </cell>
          <cell r="G173225" t="str">
            <v>204673</v>
          </cell>
        </row>
        <row r="173226">
          <cell r="F173226" t="str">
            <v>cisense.com</v>
          </cell>
          <cell r="G173226" t="str">
            <v>204674</v>
          </cell>
        </row>
        <row r="173227">
          <cell r="F173227" t="str">
            <v>cishart.org</v>
          </cell>
          <cell r="G173227" t="str">
            <v>204675</v>
          </cell>
        </row>
        <row r="173228">
          <cell r="F173228" t="str">
            <v>cisilion.com</v>
          </cell>
          <cell r="G173228" t="str">
            <v>204676</v>
          </cell>
        </row>
        <row r="173229">
          <cell r="F173229" t="str">
            <v>cisin.com</v>
          </cell>
          <cell r="G173229" t="str">
            <v>204677</v>
          </cell>
        </row>
        <row r="173230">
          <cell r="F173230" t="str">
            <v>cisnerostv.com</v>
          </cell>
          <cell r="G173230" t="str">
            <v>204678</v>
          </cell>
        </row>
        <row r="173231">
          <cell r="F173231" t="str">
            <v>cisofy.com</v>
          </cell>
          <cell r="G173231" t="str">
            <v>204679</v>
          </cell>
        </row>
        <row r="173232">
          <cell r="F173232" t="str">
            <v>cistec.or.jp</v>
          </cell>
          <cell r="G173232" t="str">
            <v>204680</v>
          </cell>
        </row>
        <row r="173233">
          <cell r="F173233" t="str">
            <v>cistrust.com</v>
          </cell>
          <cell r="G173233" t="str">
            <v>204681</v>
          </cell>
        </row>
        <row r="173234">
          <cell r="F173234" t="str">
            <v>ciswired.com</v>
          </cell>
          <cell r="G173234" t="str">
            <v>204682</v>
          </cell>
        </row>
        <row r="173235">
          <cell r="F173235" t="str">
            <v>cit.upc.edu</v>
          </cell>
          <cell r="G173235" t="str">
            <v>204683</v>
          </cell>
        </row>
        <row r="173236">
          <cell r="F173236" t="str">
            <v>citadele.lv</v>
          </cell>
          <cell r="G173236" t="str">
            <v>204684</v>
          </cell>
        </row>
        <row r="173237">
          <cell r="F173237" t="str">
            <v>citadelfloors.com</v>
          </cell>
          <cell r="G173237" t="str">
            <v>204685</v>
          </cell>
        </row>
        <row r="173238">
          <cell r="F173238" t="str">
            <v>citadelica.com</v>
          </cell>
          <cell r="G173238" t="str">
            <v>204686</v>
          </cell>
        </row>
        <row r="173239">
          <cell r="F173239" t="str">
            <v>citadelo.com</v>
          </cell>
          <cell r="G173239" t="str">
            <v>204687</v>
          </cell>
        </row>
        <row r="173240">
          <cell r="F173240" t="str">
            <v>citadelplastics.com</v>
          </cell>
          <cell r="G173240" t="str">
            <v>204688</v>
          </cell>
        </row>
        <row r="173241">
          <cell r="F173241" t="str">
            <v>citadelservers.com</v>
          </cell>
          <cell r="G173241" t="str">
            <v>204689</v>
          </cell>
        </row>
        <row r="173242">
          <cell r="F173242" t="str">
            <v>citadirecta.com</v>
          </cell>
          <cell r="G173242" t="str">
            <v>204690</v>
          </cell>
        </row>
        <row r="173243">
          <cell r="F173243" t="str">
            <v>citagenix.com</v>
          </cell>
          <cell r="G173243" t="str">
            <v>204691</v>
          </cell>
        </row>
        <row r="173244">
          <cell r="F173244" t="str">
            <v>citation.co.uk</v>
          </cell>
          <cell r="G173244" t="str">
            <v>204692</v>
          </cell>
        </row>
        <row r="173245">
          <cell r="F173245" t="str">
            <v>citec-sl.com</v>
          </cell>
          <cell r="G173245" t="str">
            <v>204693</v>
          </cell>
        </row>
        <row r="173246">
          <cell r="F173246" t="str">
            <v>citec.com</v>
          </cell>
          <cell r="G173246" t="str">
            <v>204694</v>
          </cell>
        </row>
        <row r="173247">
          <cell r="F173247" t="str">
            <v>citec.com.mx</v>
          </cell>
          <cell r="G173247" t="str">
            <v>204695</v>
          </cell>
        </row>
        <row r="173248">
          <cell r="F173248" t="str">
            <v>citec.tv</v>
          </cell>
          <cell r="G173248" t="str">
            <v>204696</v>
          </cell>
        </row>
        <row r="173249">
          <cell r="F173249" t="str">
            <v>citedudesign.com</v>
          </cell>
          <cell r="G173249" t="str">
            <v>204697</v>
          </cell>
        </row>
        <row r="173250">
          <cell r="F173250" t="str">
            <v>citeline.com</v>
          </cell>
          <cell r="G173250" t="str">
            <v>204698</v>
          </cell>
        </row>
        <row r="173251">
          <cell r="F173251" t="str">
            <v>citeman.com</v>
          </cell>
          <cell r="G173251" t="str">
            <v>204699</v>
          </cell>
        </row>
        <row r="173252">
          <cell r="F173252" t="str">
            <v>citenkomedia.com</v>
          </cell>
          <cell r="G173252" t="str">
            <v>204700</v>
          </cell>
        </row>
        <row r="173253">
          <cell r="F173253" t="str">
            <v>citent.com</v>
          </cell>
          <cell r="G173253" t="str">
            <v>204701</v>
          </cell>
        </row>
        <row r="173254">
          <cell r="F173254" t="str">
            <v>citerus.se</v>
          </cell>
          <cell r="G173254" t="str">
            <v>204702</v>
          </cell>
        </row>
        <row r="173255">
          <cell r="F173255" t="str">
            <v>cites.org</v>
          </cell>
          <cell r="G173255" t="str">
            <v>204703</v>
          </cell>
        </row>
        <row r="173256">
          <cell r="F173256" t="str">
            <v>citesys.com</v>
          </cell>
          <cell r="G173256" t="str">
            <v>204704</v>
          </cell>
        </row>
        <row r="173257">
          <cell r="F173257" t="str">
            <v>citeworld.com</v>
          </cell>
          <cell r="G173257" t="str">
            <v>204705</v>
          </cell>
        </row>
        <row r="173258">
          <cell r="F173258" t="str">
            <v>citexsoftware.com</v>
          </cell>
          <cell r="G173258" t="str">
            <v>204706</v>
          </cell>
        </row>
        <row r="173259">
          <cell r="F173259" t="str">
            <v>citi.org.za</v>
          </cell>
          <cell r="G173259" t="str">
            <v>204707</v>
          </cell>
        </row>
        <row r="173260">
          <cell r="F173260" t="str">
            <v>citia.co.uk</v>
          </cell>
          <cell r="G173260" t="str">
            <v>204708</v>
          </cell>
        </row>
        <row r="173261">
          <cell r="F173261" t="str">
            <v>citibikenyc.com</v>
          </cell>
          <cell r="G173261" t="str">
            <v>204709</v>
          </cell>
        </row>
        <row r="173262">
          <cell r="F173262" t="str">
            <v>citibreak.com</v>
          </cell>
          <cell r="G173262" t="str">
            <v>204710</v>
          </cell>
        </row>
        <row r="173263">
          <cell r="F173263" t="str">
            <v>citic.com</v>
          </cell>
          <cell r="G173263" t="str">
            <v>204711</v>
          </cell>
        </row>
        <row r="173264">
          <cell r="F173264" t="str">
            <v>citicguoaninfo.com</v>
          </cell>
          <cell r="G173264" t="str">
            <v>204712</v>
          </cell>
        </row>
        <row r="173265">
          <cell r="F173265" t="str">
            <v>citiciam.com</v>
          </cell>
          <cell r="G173265" t="str">
            <v>204713</v>
          </cell>
        </row>
        <row r="173266">
          <cell r="F173266" t="str">
            <v>citicpacificmining.com</v>
          </cell>
          <cell r="G173266" t="str">
            <v>204714</v>
          </cell>
        </row>
        <row r="173267">
          <cell r="F173267" t="str">
            <v>citictel.com</v>
          </cell>
          <cell r="G173267" t="str">
            <v>204715</v>
          </cell>
        </row>
        <row r="173268">
          <cell r="F173268" t="str">
            <v>citicus.com</v>
          </cell>
          <cell r="G173268" t="str">
            <v>204716</v>
          </cell>
        </row>
        <row r="173269">
          <cell r="F173269" t="str">
            <v>citidecor.com</v>
          </cell>
          <cell r="G173269" t="str">
            <v>204717</v>
          </cell>
        </row>
        <row r="173270">
          <cell r="F173270" t="str">
            <v>citidoc.com</v>
          </cell>
          <cell r="G173270" t="str">
            <v>204718</v>
          </cell>
        </row>
        <row r="173271">
          <cell r="F173271" t="str">
            <v>citieasydeals.com</v>
          </cell>
          <cell r="G173271" t="str">
            <v>204719</v>
          </cell>
        </row>
        <row r="173272">
          <cell r="F173272" t="str">
            <v>citiestalking.com</v>
          </cell>
          <cell r="G173272" t="str">
            <v>204720</v>
          </cell>
        </row>
        <row r="173273">
          <cell r="F173273" t="str">
            <v>citigo.net</v>
          </cell>
          <cell r="G173273" t="str">
            <v>204721</v>
          </cell>
        </row>
        <row r="173274">
          <cell r="F173274" t="str">
            <v>citihood.com</v>
          </cell>
          <cell r="G173274" t="str">
            <v>204722</v>
          </cell>
        </row>
        <row r="173275">
          <cell r="F173275" t="str">
            <v>citihub.com</v>
          </cell>
          <cell r="G173275" t="str">
            <v>204723</v>
          </cell>
        </row>
        <row r="173276">
          <cell r="F173276" t="str">
            <v>citilabs.com</v>
          </cell>
          <cell r="G173276" t="str">
            <v>204724</v>
          </cell>
        </row>
        <row r="173277">
          <cell r="F173277" t="str">
            <v>citilinkfinance.com.au</v>
          </cell>
          <cell r="G173277" t="str">
            <v>204725</v>
          </cell>
        </row>
        <row r="173278">
          <cell r="F173278" t="str">
            <v>citim.de</v>
          </cell>
          <cell r="G173278" t="str">
            <v>204726</v>
          </cell>
        </row>
        <row r="173279">
          <cell r="F173279" t="str">
            <v>citimarinestore.com</v>
          </cell>
          <cell r="G173279" t="str">
            <v>204727</v>
          </cell>
        </row>
        <row r="173280">
          <cell r="F173280" t="str">
            <v>citipower.com.au</v>
          </cell>
          <cell r="G173280" t="str">
            <v>204728</v>
          </cell>
        </row>
        <row r="173281">
          <cell r="F173281" t="str">
            <v>citiuspharma.com</v>
          </cell>
          <cell r="G173281" t="str">
            <v>204729</v>
          </cell>
        </row>
        <row r="173282">
          <cell r="F173282" t="str">
            <v>citivine.ca</v>
          </cell>
          <cell r="G173282" t="str">
            <v>204730</v>
          </cell>
        </row>
        <row r="173283">
          <cell r="F173283" t="str">
            <v>citiviz.com</v>
          </cell>
          <cell r="G173283" t="str">
            <v>204731</v>
          </cell>
        </row>
        <row r="173284">
          <cell r="F173284" t="str">
            <v>citiwebb.com</v>
          </cell>
          <cell r="G173284" t="str">
            <v>204732</v>
          </cell>
        </row>
        <row r="173285">
          <cell r="F173285" t="str">
            <v>citixsys.com</v>
          </cell>
          <cell r="G173285" t="str">
            <v>204733</v>
          </cell>
        </row>
        <row r="173286">
          <cell r="F173286" t="str">
            <v>citizant.com</v>
          </cell>
          <cell r="G173286" t="str">
            <v>204734</v>
          </cell>
        </row>
        <row r="173287">
          <cell r="F173287" t="str">
            <v>citizapp.com</v>
          </cell>
          <cell r="G173287" t="str">
            <v>204735</v>
          </cell>
        </row>
        <row r="173288">
          <cell r="F173288" t="str">
            <v>citizen.tv</v>
          </cell>
          <cell r="G173288" t="str">
            <v>204736</v>
          </cell>
        </row>
        <row r="173289">
          <cell r="F173289" t="str">
            <v>citizenbridge.org</v>
          </cell>
          <cell r="G173289" t="str">
            <v>204737</v>
          </cell>
        </row>
        <row r="173290">
          <cell r="F173290" t="str">
            <v>citizenchef.com</v>
          </cell>
          <cell r="G173290" t="str">
            <v>204738</v>
          </cell>
        </row>
        <row r="173291">
          <cell r="F173291" t="str">
            <v>citizencoaching.com</v>
          </cell>
          <cell r="G173291" t="str">
            <v>204739</v>
          </cell>
        </row>
        <row r="173292">
          <cell r="F173292" t="str">
            <v>citizenlab.org</v>
          </cell>
          <cell r="G173292" t="str">
            <v>204740</v>
          </cell>
        </row>
        <row r="173293">
          <cell r="F173293" t="str">
            <v>citizenlocal.com</v>
          </cell>
          <cell r="G173293" t="str">
            <v>204741</v>
          </cell>
        </row>
        <row r="173294">
          <cell r="F173294" t="str">
            <v>citizenm.com</v>
          </cell>
          <cell r="G173294" t="str">
            <v>204742</v>
          </cell>
        </row>
        <row r="173295">
          <cell r="F173295" t="str">
            <v>citizenme.com</v>
          </cell>
          <cell r="G173295" t="str">
            <v>204743</v>
          </cell>
        </row>
        <row r="173296">
          <cell r="F173296" t="str">
            <v>citizenmediagroup.com.au</v>
          </cell>
          <cell r="G173296" t="str">
            <v>204744</v>
          </cell>
        </row>
        <row r="173297">
          <cell r="F173297" t="str">
            <v>citizenneed.org</v>
          </cell>
          <cell r="G173297" t="str">
            <v>204745</v>
          </cell>
        </row>
        <row r="173298">
          <cell r="F173298" t="str">
            <v>citizenpath.com</v>
          </cell>
          <cell r="G173298" t="str">
            <v>204746</v>
          </cell>
        </row>
        <row r="173299">
          <cell r="F173299" t="str">
            <v>citizenpoints.org</v>
          </cell>
          <cell r="G173299" t="str">
            <v>204747</v>
          </cell>
        </row>
        <row r="173300">
          <cell r="F173300" t="str">
            <v>citizensbankvp.com</v>
          </cell>
          <cell r="G173300" t="str">
            <v>204748</v>
          </cell>
        </row>
        <row r="173301">
          <cell r="F173301" t="str">
            <v>citizenschools.org</v>
          </cell>
          <cell r="G173301" t="str">
            <v>204749</v>
          </cell>
        </row>
        <row r="173302">
          <cell r="F173302" t="str">
            <v>citizensforethics.org</v>
          </cell>
          <cell r="G173302" t="str">
            <v>204750</v>
          </cell>
        </row>
        <row r="173303">
          <cell r="F173303" t="str">
            <v>citizensgeneral.com</v>
          </cell>
          <cell r="G173303" t="str">
            <v>204751</v>
          </cell>
        </row>
        <row r="173304">
          <cell r="F173304" t="str">
            <v>citizenspace.us</v>
          </cell>
          <cell r="G173304" t="str">
            <v>204752</v>
          </cell>
        </row>
        <row r="173305">
          <cell r="F173305" t="str">
            <v>citizentekk.com</v>
          </cell>
          <cell r="G173305" t="str">
            <v>204753</v>
          </cell>
        </row>
        <row r="173306">
          <cell r="F173306" t="str">
            <v>citizenumbrella.com</v>
          </cell>
          <cell r="G173306" t="str">
            <v>204754</v>
          </cell>
        </row>
        <row r="173307">
          <cell r="F173307" t="str">
            <v>citola.com</v>
          </cell>
          <cell r="G173307" t="str">
            <v>204755</v>
          </cell>
        </row>
        <row r="173308">
          <cell r="F173308" t="str">
            <v>citona.dk</v>
          </cell>
          <cell r="G173308" t="str">
            <v>204756</v>
          </cell>
        </row>
        <row r="173309">
          <cell r="F173309" t="str">
            <v>citrino.ca</v>
          </cell>
          <cell r="G173309" t="str">
            <v>204757</v>
          </cell>
        </row>
        <row r="173310">
          <cell r="F173310" t="str">
            <v>citris-uc.org</v>
          </cell>
          <cell r="G173310" t="str">
            <v>204758</v>
          </cell>
        </row>
        <row r="173311">
          <cell r="F173311" t="str">
            <v>citronresearch.com</v>
          </cell>
          <cell r="G173311" t="str">
            <v>204759</v>
          </cell>
        </row>
        <row r="173312">
          <cell r="F173312" t="str">
            <v>citrrus.com</v>
          </cell>
          <cell r="G173312" t="str">
            <v>204760</v>
          </cell>
        </row>
        <row r="173313">
          <cell r="F173313" t="str">
            <v>citrusbits.com</v>
          </cell>
          <cell r="G173313" t="str">
            <v>204761</v>
          </cell>
        </row>
        <row r="173314">
          <cell r="F173314" t="str">
            <v>citrusbyte.com</v>
          </cell>
          <cell r="G173314" t="str">
            <v>204762</v>
          </cell>
        </row>
        <row r="173315">
          <cell r="F173315" t="str">
            <v>citrushr.com</v>
          </cell>
          <cell r="G173315" t="str">
            <v>204763</v>
          </cell>
        </row>
        <row r="173316">
          <cell r="F173316" t="str">
            <v>citrustickets.com</v>
          </cell>
          <cell r="G173316" t="str">
            <v>204764</v>
          </cell>
        </row>
        <row r="173317">
          <cell r="F173317" t="str">
            <v>citus.hr</v>
          </cell>
          <cell r="G173317" t="str">
            <v>204765</v>
          </cell>
        </row>
        <row r="173318">
          <cell r="F173318" t="str">
            <v>citutor.com</v>
          </cell>
          <cell r="G173318" t="str">
            <v>204766</v>
          </cell>
        </row>
        <row r="173319">
          <cell r="F173319" t="str">
            <v>city-bird.com</v>
          </cell>
          <cell r="G173319" t="str">
            <v>204767</v>
          </cell>
        </row>
        <row r="173320">
          <cell r="F173320" t="str">
            <v>city-discovery.com</v>
          </cell>
          <cell r="G173320" t="str">
            <v>204768</v>
          </cell>
        </row>
        <row r="173321">
          <cell r="F173321" t="str">
            <v>city-farm-systems.com</v>
          </cell>
          <cell r="G173321" t="str">
            <v>204769</v>
          </cell>
        </row>
        <row r="173322">
          <cell r="F173322" t="str">
            <v>city-getaway.com</v>
          </cell>
          <cell r="G173322" t="str">
            <v>204770</v>
          </cell>
        </row>
        <row r="173323">
          <cell r="F173323" t="str">
            <v>city-internships.com</v>
          </cell>
          <cell r="G173323" t="str">
            <v>204771</v>
          </cell>
        </row>
        <row r="173324">
          <cell r="F173324" t="str">
            <v>city-lifeline.co.uk</v>
          </cell>
          <cell r="G173324" t="str">
            <v>204772</v>
          </cell>
        </row>
        <row r="173325">
          <cell r="F173325" t="str">
            <v>city-setter.com</v>
          </cell>
          <cell r="G173325" t="str">
            <v>204773</v>
          </cell>
        </row>
        <row r="173326">
          <cell r="F173326" t="str">
            <v>city-sightseeing.com</v>
          </cell>
          <cell r="G173326" t="str">
            <v>204774</v>
          </cell>
        </row>
        <row r="173327">
          <cell r="F173327" t="str">
            <v>city-treats.com</v>
          </cell>
          <cell r="G173327" t="str">
            <v>204775</v>
          </cell>
        </row>
        <row r="173328">
          <cell r="F173328" t="str">
            <v>city.com</v>
          </cell>
          <cell r="G173328" t="str">
            <v>204776</v>
          </cell>
        </row>
        <row r="173329">
          <cell r="F173329" t="str">
            <v>cityage.org</v>
          </cell>
          <cell r="G173329" t="str">
            <v>204777</v>
          </cell>
        </row>
        <row r="173330">
          <cell r="F173330" t="str">
            <v>cityam.com</v>
          </cell>
          <cell r="G173330" t="str">
            <v>204778</v>
          </cell>
        </row>
        <row r="173331">
          <cell r="F173331" t="str">
            <v>cityamigo.com</v>
          </cell>
          <cell r="G173331" t="str">
            <v>204779</v>
          </cell>
        </row>
        <row r="173332">
          <cell r="F173332" t="str">
            <v>cityartsonline.com</v>
          </cell>
          <cell r="G173332" t="str">
            <v>204780</v>
          </cell>
        </row>
        <row r="173333">
          <cell r="F173333" t="str">
            <v>citybeach.com</v>
          </cell>
          <cell r="G173333" t="str">
            <v>204781</v>
          </cell>
        </row>
        <row r="173334">
          <cell r="F173334" t="str">
            <v>citybee.com</v>
          </cell>
          <cell r="G173334" t="str">
            <v>204782</v>
          </cell>
        </row>
        <row r="173335">
          <cell r="F173335" t="str">
            <v>cityberry.com</v>
          </cell>
          <cell r="G173335" t="str">
            <v>204783</v>
          </cell>
        </row>
        <row r="173336">
          <cell r="F173336" t="str">
            <v>cityblock.co.uk</v>
          </cell>
          <cell r="G173336" t="str">
            <v>204784</v>
          </cell>
        </row>
        <row r="173337">
          <cell r="F173337" t="str">
            <v>cityblooms.com</v>
          </cell>
          <cell r="G173337" t="str">
            <v>204785</v>
          </cell>
        </row>
        <row r="173338">
          <cell r="F173338" t="str">
            <v>citybox.nl</v>
          </cell>
          <cell r="G173338" t="str">
            <v>204786</v>
          </cell>
        </row>
        <row r="173339">
          <cell r="F173339" t="str">
            <v>citybump.com.au</v>
          </cell>
          <cell r="G173339" t="str">
            <v>204787</v>
          </cell>
        </row>
        <row r="173340">
          <cell r="F173340" t="str">
            <v>citycarclean.co.in</v>
          </cell>
          <cell r="G173340" t="str">
            <v>204788</v>
          </cell>
        </row>
        <row r="173341">
          <cell r="F173341" t="str">
            <v>citycentre.pk</v>
          </cell>
          <cell r="G173341" t="str">
            <v>204789</v>
          </cell>
        </row>
        <row r="173342">
          <cell r="F173342" t="str">
            <v>citychase.com</v>
          </cell>
          <cell r="G173342" t="str">
            <v>204790</v>
          </cell>
        </row>
        <row r="173343">
          <cell r="F173343" t="str">
            <v>citychatter.com</v>
          </cell>
          <cell r="G173343" t="str">
            <v>204791</v>
          </cell>
        </row>
        <row r="173344">
          <cell r="F173344" t="str">
            <v>citycheers.com</v>
          </cell>
          <cell r="G173344" t="str">
            <v>204792</v>
          </cell>
        </row>
        <row r="173345">
          <cell r="F173345" t="str">
            <v>cityciao.com</v>
          </cell>
          <cell r="G173345" t="str">
            <v>204793</v>
          </cell>
        </row>
        <row r="173346">
          <cell r="F173346" t="str">
            <v>citycliques.com</v>
          </cell>
          <cell r="G173346" t="str">
            <v>204794</v>
          </cell>
        </row>
        <row r="173347">
          <cell r="F173347" t="str">
            <v>citycracks.com</v>
          </cell>
          <cell r="G173347" t="str">
            <v>204795</v>
          </cell>
        </row>
        <row r="173348">
          <cell r="F173348" t="str">
            <v>citycreate.com</v>
          </cell>
          <cell r="G173348" t="str">
            <v>204796</v>
          </cell>
        </row>
        <row r="173349">
          <cell r="F173349" t="str">
            <v>citycribs.com</v>
          </cell>
          <cell r="G173349" t="str">
            <v>204797</v>
          </cell>
        </row>
        <row r="173350">
          <cell r="F173350" t="str">
            <v>citydeals.com</v>
          </cell>
          <cell r="G173350" t="str">
            <v>204798</v>
          </cell>
        </row>
        <row r="173351">
          <cell r="F173351" t="str">
            <v>citydocs.co.uk</v>
          </cell>
          <cell r="G173351" t="str">
            <v>204799</v>
          </cell>
        </row>
        <row r="173352">
          <cell r="F173352" t="str">
            <v>citydogshare.org</v>
          </cell>
          <cell r="G173352" t="str">
            <v>204800</v>
          </cell>
        </row>
        <row r="173353">
          <cell r="F173353" t="str">
            <v>cityelevatorcompany.com</v>
          </cell>
          <cell r="G173353" t="str">
            <v>204801</v>
          </cell>
        </row>
        <row r="173354">
          <cell r="F173354" t="str">
            <v>cityexec.co.uk</v>
          </cell>
          <cell r="G173354" t="str">
            <v>204802</v>
          </cell>
        </row>
        <row r="173355">
          <cell r="F173355" t="str">
            <v>cityexperience.es</v>
          </cell>
          <cell r="G173355" t="str">
            <v>204803</v>
          </cell>
        </row>
        <row r="173356">
          <cell r="F173356" t="str">
            <v>cityfertility.com.au</v>
          </cell>
          <cell r="G173356" t="str">
            <v>204804</v>
          </cell>
        </row>
        <row r="173357">
          <cell r="F173357" t="str">
            <v>cityfile.com</v>
          </cell>
          <cell r="G173357" t="str">
            <v>204805</v>
          </cell>
        </row>
        <row r="173358">
          <cell r="F173358" t="str">
            <v>cityflats4you.com</v>
          </cell>
          <cell r="G173358" t="str">
            <v>204806</v>
          </cell>
        </row>
        <row r="173359">
          <cell r="F173359" t="str">
            <v>cityfleetnetworks.com</v>
          </cell>
          <cell r="G173359" t="str">
            <v>204807</v>
          </cell>
        </row>
        <row r="173360">
          <cell r="F173360" t="str">
            <v>cityflowers.co.in</v>
          </cell>
          <cell r="G173360" t="str">
            <v>204808</v>
          </cell>
        </row>
        <row r="173361">
          <cell r="F173361" t="str">
            <v>cityfrontgroup.com</v>
          </cell>
          <cell r="G173361" t="str">
            <v>204809</v>
          </cell>
        </row>
        <row r="173362">
          <cell r="F173362" t="str">
            <v>citygigs.com</v>
          </cell>
          <cell r="G173362" t="str">
            <v>204810</v>
          </cell>
        </row>
        <row r="173363">
          <cell r="F173363" t="str">
            <v>citygirlsavings.com</v>
          </cell>
          <cell r="G173363" t="str">
            <v>204811</v>
          </cell>
        </row>
        <row r="173364">
          <cell r="F173364" t="str">
            <v>cityglance.it</v>
          </cell>
          <cell r="G173364" t="str">
            <v>204812</v>
          </cell>
        </row>
        <row r="173365">
          <cell r="F173365" t="str">
            <v>citygreencars.com</v>
          </cell>
          <cell r="G173365" t="str">
            <v>204813</v>
          </cell>
        </row>
        <row r="173366">
          <cell r="F173366" t="str">
            <v>citygrid.com</v>
          </cell>
          <cell r="G173366" t="str">
            <v>204814</v>
          </cell>
        </row>
        <row r="173367">
          <cell r="F173367" t="str">
            <v>cityguest.norrwing.ro</v>
          </cell>
          <cell r="G173367" t="str">
            <v>204815</v>
          </cell>
        </row>
        <row r="173368">
          <cell r="F173368" t="str">
            <v>cityguidesa.com</v>
          </cell>
          <cell r="G173368" t="str">
            <v>204816</v>
          </cell>
        </row>
        <row r="173369">
          <cell r="F173369" t="str">
            <v>cityhop.com</v>
          </cell>
          <cell r="G173369" t="str">
            <v>204817</v>
          </cell>
        </row>
        <row r="173370">
          <cell r="F173370" t="str">
            <v>cityhop.nl</v>
          </cell>
          <cell r="G173370" t="str">
            <v>204818</v>
          </cell>
        </row>
        <row r="173371">
          <cell r="F173371" t="str">
            <v>cityhubb.com</v>
          </cell>
          <cell r="G173371" t="str">
            <v>204819</v>
          </cell>
        </row>
        <row r="173372">
          <cell r="F173372" t="str">
            <v>cityinnovates.com</v>
          </cell>
          <cell r="G173372" t="str">
            <v>204820</v>
          </cell>
        </row>
        <row r="173373">
          <cell r="F173373" t="str">
            <v>cityinteractive.com</v>
          </cell>
          <cell r="G173373" t="str">
            <v>204821</v>
          </cell>
        </row>
        <row r="173374">
          <cell r="F173374" t="str">
            <v>citylab.com</v>
          </cell>
          <cell r="G173374" t="str">
            <v>204822</v>
          </cell>
        </row>
        <row r="173375">
          <cell r="F173375" t="str">
            <v>cityliftascensores.com</v>
          </cell>
          <cell r="G173375" t="str">
            <v>204823</v>
          </cell>
        </row>
        <row r="173376">
          <cell r="F173376" t="str">
            <v>cityloan.com</v>
          </cell>
          <cell r="G173376" t="str">
            <v>204824</v>
          </cell>
        </row>
        <row r="173377">
          <cell r="F173377" t="str">
            <v>citylocal.co.uk</v>
          </cell>
          <cell r="G173377" t="str">
            <v>204825</v>
          </cell>
        </row>
        <row r="173378">
          <cell r="F173378" t="str">
            <v>citylunchclub.com</v>
          </cell>
          <cell r="G173378" t="str">
            <v>204826</v>
          </cell>
        </row>
        <row r="173379">
          <cell r="F173379" t="str">
            <v>citymd.com</v>
          </cell>
          <cell r="G173379" t="str">
            <v>204827</v>
          </cell>
        </row>
        <row r="173380">
          <cell r="F173380" t="str">
            <v>citymediafoundation.org</v>
          </cell>
          <cell r="G173380" t="str">
            <v>204828</v>
          </cell>
        </row>
        <row r="173381">
          <cell r="F173381" t="str">
            <v>citymesh.com</v>
          </cell>
          <cell r="G173381" t="str">
            <v>204829</v>
          </cell>
        </row>
        <row r="173382">
          <cell r="F173382" t="str">
            <v>cityminded.org</v>
          </cell>
          <cell r="G173382" t="str">
            <v>204830</v>
          </cell>
        </row>
        <row r="173383">
          <cell r="F173383" t="str">
            <v>citymouse.org</v>
          </cell>
          <cell r="G173383" t="str">
            <v>204831</v>
          </cell>
        </row>
        <row r="173384">
          <cell r="F173384" t="str">
            <v>citymove.com</v>
          </cell>
          <cell r="G173384" t="str">
            <v>204832</v>
          </cell>
        </row>
        <row r="173385">
          <cell r="F173385" t="str">
            <v>citynetwork.se</v>
          </cell>
          <cell r="G173385" t="str">
            <v>204833</v>
          </cell>
        </row>
        <row r="173386">
          <cell r="F173386" t="str">
            <v>citynomadi.com</v>
          </cell>
          <cell r="G173386" t="str">
            <v>204834</v>
          </cell>
        </row>
        <row r="173387">
          <cell r="F173387" t="str">
            <v>cityntel.com</v>
          </cell>
          <cell r="G173387" t="str">
            <v>204835</v>
          </cell>
        </row>
        <row r="173388">
          <cell r="F173388" t="str">
            <v>cityoferrors.com</v>
          </cell>
          <cell r="G173388" t="str">
            <v>204836</v>
          </cell>
        </row>
        <row r="173389">
          <cell r="F173389" t="str">
            <v>cityofficereit.com</v>
          </cell>
          <cell r="G173389" t="str">
            <v>204837</v>
          </cell>
        </row>
        <row r="173390">
          <cell r="F173390" t="str">
            <v>cityofgoleta.org</v>
          </cell>
          <cell r="G173390" t="str">
            <v>204838</v>
          </cell>
        </row>
        <row r="173391">
          <cell r="F173391" t="str">
            <v>cityofsantacruz.com</v>
          </cell>
          <cell r="G173391" t="str">
            <v>204839</v>
          </cell>
        </row>
        <row r="173392">
          <cell r="F173392" t="str">
            <v>cityowls.com</v>
          </cell>
          <cell r="G173392" t="str">
            <v>204840</v>
          </cell>
        </row>
        <row r="173393">
          <cell r="F173393" t="str">
            <v>citypass.com</v>
          </cell>
          <cell r="G173393" t="str">
            <v>204841</v>
          </cell>
        </row>
        <row r="173394">
          <cell r="F173394" t="str">
            <v>citypassport.com</v>
          </cell>
          <cell r="G173394" t="str">
            <v>204842</v>
          </cell>
        </row>
        <row r="173395">
          <cell r="F173395" t="str">
            <v>citypicturebooth.com</v>
          </cell>
          <cell r="G173395" t="str">
            <v>204843</v>
          </cell>
        </row>
        <row r="173396">
          <cell r="F173396" t="str">
            <v>cityplug.be</v>
          </cell>
          <cell r="G173396" t="str">
            <v>204844</v>
          </cell>
        </row>
        <row r="173397">
          <cell r="F173397" t="str">
            <v>citypoints.co</v>
          </cell>
          <cell r="G173397" t="str">
            <v>204845</v>
          </cell>
        </row>
        <row r="173398">
          <cell r="F173398" t="str">
            <v>cityporters.com</v>
          </cell>
          <cell r="G173398" t="str">
            <v>204846</v>
          </cell>
        </row>
        <row r="173399">
          <cell r="F173399" t="str">
            <v>cityprintexpress.com</v>
          </cell>
          <cell r="G173399" t="str">
            <v>204847</v>
          </cell>
        </row>
        <row r="173400">
          <cell r="F173400" t="str">
            <v>cityprojectpartners.co.uk</v>
          </cell>
          <cell r="G173400" t="str">
            <v>204848</v>
          </cell>
        </row>
        <row r="173401">
          <cell r="F173401" t="str">
            <v>citypubcompany.co.uk</v>
          </cell>
          <cell r="G173401" t="str">
            <v>204849</v>
          </cell>
        </row>
        <row r="173402">
          <cell r="F173402" t="str">
            <v>cityrea.se</v>
          </cell>
          <cell r="G173402" t="str">
            <v>204850</v>
          </cell>
        </row>
        <row r="173403">
          <cell r="F173403" t="str">
            <v>cityrealestateadvisors.com</v>
          </cell>
          <cell r="G173403" t="str">
            <v>204851</v>
          </cell>
        </row>
        <row r="173404">
          <cell r="F173404" t="str">
            <v>cityrecyclinginc.com</v>
          </cell>
          <cell r="G173404" t="str">
            <v>204852</v>
          </cell>
        </row>
        <row r="173405">
          <cell r="F173405" t="str">
            <v>cityredbird.com</v>
          </cell>
          <cell r="G173405" t="str">
            <v>204853</v>
          </cell>
        </row>
        <row r="173406">
          <cell r="F173406" t="str">
            <v>cityrend.com</v>
          </cell>
          <cell r="G173406" t="str">
            <v>204854</v>
          </cell>
        </row>
        <row r="173407">
          <cell r="F173407" t="str">
            <v>cityrentacar.rs</v>
          </cell>
          <cell r="G173407" t="str">
            <v>204855</v>
          </cell>
        </row>
        <row r="173408">
          <cell r="F173408" t="str">
            <v>cityride.eu</v>
          </cell>
          <cell r="G173408" t="str">
            <v>204856</v>
          </cell>
        </row>
        <row r="173409">
          <cell r="F173409" t="str">
            <v>citysameday.com</v>
          </cell>
          <cell r="G173409" t="str">
            <v>204857</v>
          </cell>
        </row>
        <row r="173410">
          <cell r="F173410" t="str">
            <v>cityscapedigital.co.uk</v>
          </cell>
          <cell r="G173410" t="str">
            <v>204858</v>
          </cell>
        </row>
        <row r="173411">
          <cell r="F173411" t="str">
            <v>cityscenecompany.com</v>
          </cell>
          <cell r="G173411" t="str">
            <v>204859</v>
          </cell>
        </row>
        <row r="173412">
          <cell r="F173412" t="str">
            <v>cityscouter.com</v>
          </cell>
          <cell r="G173412" t="str">
            <v>204860</v>
          </cell>
        </row>
        <row r="173413">
          <cell r="F173413" t="str">
            <v>cityseed.com</v>
          </cell>
          <cell r="G173413" t="str">
            <v>204861</v>
          </cell>
        </row>
        <row r="173414">
          <cell r="F173414" t="str">
            <v>cityslickerfarms.org</v>
          </cell>
          <cell r="G173414" t="str">
            <v>204862</v>
          </cell>
        </row>
        <row r="173415">
          <cell r="F173415" t="str">
            <v>cityslips.com</v>
          </cell>
          <cell r="G173415" t="str">
            <v>204863</v>
          </cell>
        </row>
        <row r="173416">
          <cell r="F173416" t="str">
            <v>citysocialapp.com</v>
          </cell>
          <cell r="G173416" t="str">
            <v>204864</v>
          </cell>
        </row>
        <row r="173417">
          <cell r="F173417" t="str">
            <v>citysoft.com</v>
          </cell>
          <cell r="G173417" t="str">
            <v>204865</v>
          </cell>
        </row>
        <row r="173418">
          <cell r="F173418" t="str">
            <v>citysouthmanchester.co.uk</v>
          </cell>
          <cell r="G173418" t="str">
            <v>204866</v>
          </cell>
        </row>
        <row r="173419">
          <cell r="F173419" t="str">
            <v>cityspeakeasy.com</v>
          </cell>
          <cell r="G173419" t="str">
            <v>204867</v>
          </cell>
        </row>
        <row r="173420">
          <cell r="F173420" t="str">
            <v>cityspeakez.com</v>
          </cell>
          <cell r="G173420" t="str">
            <v>204868</v>
          </cell>
        </row>
        <row r="173421">
          <cell r="F173421" t="str">
            <v>cityspeek.com</v>
          </cell>
          <cell r="G173421" t="str">
            <v>204869</v>
          </cell>
        </row>
        <row r="173422">
          <cell r="F173422" t="str">
            <v>citysprout.com</v>
          </cell>
          <cell r="G173422" t="str">
            <v>204870</v>
          </cell>
        </row>
        <row r="173423">
          <cell r="F173423" t="str">
            <v>cityspur.com</v>
          </cell>
          <cell r="G173423" t="str">
            <v>204871</v>
          </cell>
        </row>
        <row r="173424">
          <cell r="F173424" t="str">
            <v>citystrobe.com</v>
          </cell>
          <cell r="G173424" t="str">
            <v>204872</v>
          </cell>
        </row>
        <row r="173425">
          <cell r="F173425" t="str">
            <v>cityswarmchicago.com</v>
          </cell>
          <cell r="G173425" t="str">
            <v>204873</v>
          </cell>
        </row>
        <row r="173426">
          <cell r="F173426" t="str">
            <v>cityswoon.com</v>
          </cell>
          <cell r="G173426" t="str">
            <v>204874</v>
          </cell>
        </row>
        <row r="173427">
          <cell r="F173427" t="str">
            <v>citysync.co.uk</v>
          </cell>
          <cell r="G173427" t="str">
            <v>204875</v>
          </cell>
        </row>
        <row r="173428">
          <cell r="F173428" t="str">
            <v>citytechinc.com</v>
          </cell>
          <cell r="G173428" t="str">
            <v>204876</v>
          </cell>
        </row>
        <row r="173429">
          <cell r="F173429" t="str">
            <v>citytick.com</v>
          </cell>
          <cell r="G173429" t="str">
            <v>204877</v>
          </cell>
        </row>
        <row r="173430">
          <cell r="F173430" t="str">
            <v>citytime.tv</v>
          </cell>
          <cell r="G173430" t="str">
            <v>204878</v>
          </cell>
        </row>
        <row r="173431">
          <cell r="F173431" t="str">
            <v>citytoosurf.com</v>
          </cell>
          <cell r="G173431" t="str">
            <v>204879</v>
          </cell>
        </row>
        <row r="173432">
          <cell r="F173432" t="str">
            <v>citytransformer.com</v>
          </cell>
          <cell r="G173432" t="str">
            <v>204880</v>
          </cell>
        </row>
        <row r="173433">
          <cell r="F173433" t="str">
            <v>citytrex.com</v>
          </cell>
          <cell r="G173433" t="str">
            <v>204881</v>
          </cell>
        </row>
        <row r="173434">
          <cell r="F173434" t="str">
            <v>citytwist.com</v>
          </cell>
          <cell r="G173434" t="str">
            <v>204882</v>
          </cell>
        </row>
        <row r="173435">
          <cell r="F173435" t="str">
            <v>cityviewpharmacy.com</v>
          </cell>
          <cell r="G173435" t="str">
            <v>204883</v>
          </cell>
        </row>
        <row r="173436">
          <cell r="F173436" t="str">
            <v>cityvipconcierge.com</v>
          </cell>
          <cell r="G173436" t="str">
            <v>204884</v>
          </cell>
        </row>
        <row r="173437">
          <cell r="F173437" t="str">
            <v>cityvision.co.id</v>
          </cell>
          <cell r="G173437" t="str">
            <v>204885</v>
          </cell>
        </row>
        <row r="173438">
          <cell r="F173438" t="str">
            <v>cityvolt.org</v>
          </cell>
          <cell r="G173438" t="str">
            <v>204886</v>
          </cell>
        </row>
        <row r="173439">
          <cell r="F173439" t="str">
            <v>citywaboo.com</v>
          </cell>
          <cell r="G173439" t="str">
            <v>204887</v>
          </cell>
        </row>
        <row r="173440">
          <cell r="F173440" t="str">
            <v>citywhisk.com</v>
          </cell>
          <cell r="G173440" t="str">
            <v>204888</v>
          </cell>
        </row>
        <row r="173441">
          <cell r="F173441" t="str">
            <v>citywidecleaning.co.uk</v>
          </cell>
          <cell r="G173441" t="str">
            <v>204889</v>
          </cell>
        </row>
        <row r="173442">
          <cell r="F173442" t="str">
            <v>citywidelaw.com</v>
          </cell>
          <cell r="G173442" t="str">
            <v>204890</v>
          </cell>
        </row>
        <row r="173443">
          <cell r="F173443" t="str">
            <v>citywidelv.com</v>
          </cell>
          <cell r="G173443" t="str">
            <v>204891</v>
          </cell>
        </row>
        <row r="173444">
          <cell r="F173444" t="str">
            <v>citywideplumbingpros.com</v>
          </cell>
          <cell r="G173444" t="str">
            <v>204892</v>
          </cell>
        </row>
        <row r="173445">
          <cell r="F173445" t="str">
            <v>citywidespecial.com</v>
          </cell>
          <cell r="G173445" t="str">
            <v>204893</v>
          </cell>
        </row>
        <row r="173446">
          <cell r="F173446" t="str">
            <v>citywidetechnology.com</v>
          </cell>
          <cell r="G173446" t="str">
            <v>204894</v>
          </cell>
        </row>
        <row r="173447">
          <cell r="F173447" t="str">
            <v>citywifi.com.mx</v>
          </cell>
          <cell r="G173447" t="str">
            <v>204895</v>
          </cell>
        </row>
        <row r="173448">
          <cell r="F173448" t="str">
            <v>citywinery.com</v>
          </cell>
          <cell r="G173448" t="str">
            <v>204896</v>
          </cell>
        </row>
        <row r="173449">
          <cell r="F173449" t="str">
            <v>citywire.co.uk</v>
          </cell>
          <cell r="G173449" t="str">
            <v>204897</v>
          </cell>
        </row>
        <row r="173450">
          <cell r="F173450" t="str">
            <v>cityzencar.com</v>
          </cell>
          <cell r="G173450" t="str">
            <v>204898</v>
          </cell>
        </row>
        <row r="173451">
          <cell r="F173451" t="str">
            <v>cityzensciences.fr</v>
          </cell>
          <cell r="G173451" t="str">
            <v>204899</v>
          </cell>
        </row>
        <row r="173452">
          <cell r="F173452" t="str">
            <v>cityzeum.com</v>
          </cell>
          <cell r="G173452" t="str">
            <v>204900</v>
          </cell>
        </row>
        <row r="173453">
          <cell r="F173453" t="str">
            <v>cityzine.be</v>
          </cell>
          <cell r="G173453" t="str">
            <v>204901</v>
          </cell>
        </row>
        <row r="173454">
          <cell r="F173454" t="str">
            <v>cityzombie.com</v>
          </cell>
          <cell r="G173454" t="str">
            <v>204902</v>
          </cell>
        </row>
        <row r="173455">
          <cell r="F173455" t="str">
            <v>ciudad2020.com</v>
          </cell>
          <cell r="G173455" t="str">
            <v>204903</v>
          </cell>
        </row>
        <row r="173456">
          <cell r="F173456" t="str">
            <v>ciudadanointeligente.org</v>
          </cell>
          <cell r="G173456" t="str">
            <v>204904</v>
          </cell>
        </row>
        <row r="173457">
          <cell r="F173457" t="str">
            <v>ciudadfutura.com</v>
          </cell>
          <cell r="G173457" t="str">
            <v>204905</v>
          </cell>
        </row>
        <row r="173458">
          <cell r="F173458" t="str">
            <v>ciuvo.com</v>
          </cell>
          <cell r="G173458" t="str">
            <v>204906</v>
          </cell>
        </row>
        <row r="173459">
          <cell r="F173459" t="str">
            <v>civan.co.il</v>
          </cell>
          <cell r="G173459" t="str">
            <v>204907</v>
          </cell>
        </row>
        <row r="173460">
          <cell r="F173460" t="str">
            <v>civence.com</v>
          </cell>
          <cell r="G173460" t="str">
            <v>204908</v>
          </cell>
        </row>
        <row r="173461">
          <cell r="F173461" t="str">
            <v>civergy.com</v>
          </cell>
          <cell r="G173461" t="str">
            <v>204909</v>
          </cell>
        </row>
        <row r="173462">
          <cell r="F173462" t="str">
            <v>civi.com</v>
          </cell>
          <cell r="G173462" t="str">
            <v>204910</v>
          </cell>
        </row>
        <row r="173463">
          <cell r="F173463" t="str">
            <v>civic-us.com</v>
          </cell>
          <cell r="G173463" t="str">
            <v>204911</v>
          </cell>
        </row>
        <row r="173464">
          <cell r="F173464" t="str">
            <v>civicactions.com</v>
          </cell>
          <cell r="G173464" t="str">
            <v>204912</v>
          </cell>
        </row>
        <row r="173465">
          <cell r="F173465" t="str">
            <v>civicbuilders.org</v>
          </cell>
          <cell r="G173465" t="str">
            <v>204913</v>
          </cell>
        </row>
        <row r="173466">
          <cell r="F173466" t="str">
            <v>civicdrone.fr</v>
          </cell>
          <cell r="G173466" t="str">
            <v>204914</v>
          </cell>
        </row>
        <row r="173467">
          <cell r="F173467" t="str">
            <v>civicduty.org</v>
          </cell>
          <cell r="G173467" t="str">
            <v>204915</v>
          </cell>
        </row>
        <row r="173468">
          <cell r="F173468" t="str">
            <v>civicgames.co</v>
          </cell>
          <cell r="G173468" t="str">
            <v>204916</v>
          </cell>
        </row>
        <row r="173469">
          <cell r="F173469" t="str">
            <v>civicinsight.com</v>
          </cell>
          <cell r="G173469" t="str">
            <v>204917</v>
          </cell>
        </row>
        <row r="173470">
          <cell r="F173470" t="str">
            <v>civiclub.org</v>
          </cell>
          <cell r="G173470" t="str">
            <v>204918</v>
          </cell>
        </row>
        <row r="173471">
          <cell r="F173471" t="str">
            <v>civicore.com</v>
          </cell>
          <cell r="G173471" t="str">
            <v>204919</v>
          </cell>
        </row>
        <row r="173472">
          <cell r="F173472" t="str">
            <v>civicplus.com</v>
          </cell>
          <cell r="G173472" t="str">
            <v>204920</v>
          </cell>
        </row>
        <row r="173473">
          <cell r="F173473" t="str">
            <v>civicresults.org</v>
          </cell>
          <cell r="G173473" t="str">
            <v>204921</v>
          </cell>
        </row>
        <row r="173474">
          <cell r="F173474" t="str">
            <v>civicrm.org</v>
          </cell>
          <cell r="G173474" t="str">
            <v>204922</v>
          </cell>
        </row>
        <row r="173475">
          <cell r="F173475" t="str">
            <v>civicus.org</v>
          </cell>
          <cell r="G173475" t="str">
            <v>204923</v>
          </cell>
        </row>
        <row r="173476">
          <cell r="F173476" t="str">
            <v>civiguard.com</v>
          </cell>
          <cell r="G173476" t="str">
            <v>204924</v>
          </cell>
        </row>
        <row r="173477">
          <cell r="F173477" t="str">
            <v>civilbeat.com</v>
          </cell>
          <cell r="G173477" t="str">
            <v>204925</v>
          </cell>
        </row>
        <row r="173478">
          <cell r="F173478" t="str">
            <v>civileats.com</v>
          </cell>
          <cell r="G173478" t="str">
            <v>204926</v>
          </cell>
        </row>
        <row r="173479">
          <cell r="F173479" t="str">
            <v>civilinf.blogspot.com</v>
          </cell>
          <cell r="G173479" t="str">
            <v>204927</v>
          </cell>
        </row>
        <row r="173480">
          <cell r="F173480" t="str">
            <v>civilisedmoney.co.uk</v>
          </cell>
          <cell r="G173480" t="str">
            <v>204928</v>
          </cell>
        </row>
        <row r="173481">
          <cell r="F173481" t="str">
            <v>civiliz.fr</v>
          </cell>
          <cell r="G173481" t="str">
            <v>204929</v>
          </cell>
        </row>
        <row r="173482">
          <cell r="F173482" t="str">
            <v>civilmechanicallab.com</v>
          </cell>
          <cell r="G173482" t="str">
            <v>204930</v>
          </cell>
        </row>
        <row r="173483">
          <cell r="F173483" t="str">
            <v>civimi.com</v>
          </cell>
          <cell r="G173483" t="str">
            <v>204931</v>
          </cell>
        </row>
        <row r="173484">
          <cell r="F173484" t="str">
            <v>civinomics.com</v>
          </cell>
          <cell r="G173484" t="str">
            <v>204932</v>
          </cell>
        </row>
        <row r="173485">
          <cell r="F173485" t="str">
            <v>civionics.com</v>
          </cell>
          <cell r="G173485" t="str">
            <v>204933</v>
          </cell>
        </row>
        <row r="173486">
          <cell r="F173486" t="str">
            <v>civitasgroup.com</v>
          </cell>
          <cell r="G173486" t="str">
            <v>204934</v>
          </cell>
        </row>
        <row r="173487">
          <cell r="F173487" t="str">
            <v>civitasmedia.com</v>
          </cell>
          <cell r="G173487" t="str">
            <v>204935</v>
          </cell>
        </row>
        <row r="173488">
          <cell r="F173488" t="str">
            <v>civitasnow.com</v>
          </cell>
          <cell r="G173488" t="str">
            <v>204936</v>
          </cell>
        </row>
        <row r="173489">
          <cell r="F173489" t="str">
            <v>civitec.com</v>
          </cell>
          <cell r="G173489" t="str">
            <v>204937</v>
          </cell>
        </row>
        <row r="173490">
          <cell r="F173490" t="str">
            <v>civitium.com</v>
          </cell>
          <cell r="G173490" t="str">
            <v>204938</v>
          </cell>
        </row>
        <row r="173491">
          <cell r="F173491" t="str">
            <v>civmec.com</v>
          </cell>
          <cell r="G173491" t="str">
            <v>204939</v>
          </cell>
        </row>
        <row r="173492">
          <cell r="F173492" t="str">
            <v>civnet.co.il</v>
          </cell>
          <cell r="G173492" t="str">
            <v>204940</v>
          </cell>
        </row>
        <row r="173493">
          <cell r="F173493" t="str">
            <v>civva.com</v>
          </cell>
          <cell r="G173493" t="str">
            <v>204941</v>
          </cell>
        </row>
        <row r="173494">
          <cell r="F173494" t="str">
            <v>cix.ie</v>
          </cell>
          <cell r="G173494" t="str">
            <v>204942</v>
          </cell>
        </row>
        <row r="173495">
          <cell r="F173495" t="str">
            <v>cizaro.com</v>
          </cell>
          <cell r="G173495" t="str">
            <v>204943</v>
          </cell>
        </row>
        <row r="173496">
          <cell r="F173496" t="str">
            <v>cizgiwebtasarim.com</v>
          </cell>
          <cell r="G173496" t="str">
            <v>204944</v>
          </cell>
        </row>
        <row r="173497">
          <cell r="F173497" t="str">
            <v>cizimmasalari.org</v>
          </cell>
          <cell r="G173497" t="str">
            <v>204945</v>
          </cell>
        </row>
        <row r="173498">
          <cell r="F173498" t="str">
            <v>cizion.com</v>
          </cell>
          <cell r="G173498" t="str">
            <v>204946</v>
          </cell>
        </row>
        <row r="173499">
          <cell r="F173499" t="str">
            <v>cja.org</v>
          </cell>
          <cell r="G173499" t="str">
            <v>204947</v>
          </cell>
        </row>
        <row r="173500">
          <cell r="F173500" t="str">
            <v>cjenvironmental.com</v>
          </cell>
          <cell r="G173500" t="str">
            <v>204948</v>
          </cell>
        </row>
        <row r="173501">
          <cell r="F173501" t="str">
            <v>cjhellovision.com</v>
          </cell>
          <cell r="G173501" t="str">
            <v>204949</v>
          </cell>
        </row>
        <row r="173502">
          <cell r="F173502" t="str">
            <v>cjissolutions.com</v>
          </cell>
          <cell r="G173502" t="str">
            <v>204950</v>
          </cell>
        </row>
        <row r="173503">
          <cell r="F173503" t="str">
            <v>cjreport.com</v>
          </cell>
          <cell r="G173503" t="str">
            <v>204951</v>
          </cell>
        </row>
        <row r="173504">
          <cell r="F173504" t="str">
            <v>cjrtec.com</v>
          </cell>
          <cell r="G173504" t="str">
            <v>204952</v>
          </cell>
        </row>
        <row r="173505">
          <cell r="F173505" t="str">
            <v>cjs.vn</v>
          </cell>
          <cell r="G173505" t="str">
            <v>204953</v>
          </cell>
        </row>
        <row r="173506">
          <cell r="F173506" t="str">
            <v>cjtgolfshop.com</v>
          </cell>
          <cell r="G173506" t="str">
            <v>204954</v>
          </cell>
        </row>
        <row r="173507">
          <cell r="F173507" t="str">
            <v>ck-legal.pl</v>
          </cell>
          <cell r="G173507" t="str">
            <v>204955</v>
          </cell>
        </row>
        <row r="173508">
          <cell r="F173508" t="str">
            <v>ck12.org</v>
          </cell>
          <cell r="G173508" t="str">
            <v>204956</v>
          </cell>
        </row>
        <row r="173509">
          <cell r="F173509" t="str">
            <v>ckcap.com</v>
          </cell>
          <cell r="G173509" t="str">
            <v>204957</v>
          </cell>
        </row>
        <row r="173510">
          <cell r="F173510" t="str">
            <v>ckccustomhomes.com</v>
          </cell>
          <cell r="G173510" t="str">
            <v>204958</v>
          </cell>
        </row>
        <row r="173511">
          <cell r="F173511" t="str">
            <v>ckconsultancy.eu</v>
          </cell>
          <cell r="G173511" t="str">
            <v>204959</v>
          </cell>
        </row>
        <row r="173512">
          <cell r="F173512" t="str">
            <v>ckcustomremodeling.com</v>
          </cell>
          <cell r="G173512" t="str">
            <v>204960</v>
          </cell>
        </row>
        <row r="173513">
          <cell r="F173513" t="str">
            <v>ckgs.com</v>
          </cell>
          <cell r="G173513" t="str">
            <v>204961</v>
          </cell>
        </row>
        <row r="173514">
          <cell r="F173514" t="str">
            <v>cki.com.hk</v>
          </cell>
          <cell r="G173514" t="str">
            <v>204962</v>
          </cell>
        </row>
        <row r="173515">
          <cell r="F173515" t="str">
            <v>ckinetics.com</v>
          </cell>
          <cell r="G173515" t="str">
            <v>204963</v>
          </cell>
        </row>
        <row r="173516">
          <cell r="F173516" t="str">
            <v>ckirkmedia.com</v>
          </cell>
          <cell r="G173516" t="str">
            <v>204964</v>
          </cell>
        </row>
        <row r="173517">
          <cell r="F173517" t="str">
            <v>ckmack.com</v>
          </cell>
          <cell r="G173517" t="str">
            <v>204965</v>
          </cell>
        </row>
        <row r="173518">
          <cell r="F173518" t="str">
            <v>ckmg.com</v>
          </cell>
          <cell r="G173518" t="str">
            <v>204966</v>
          </cell>
        </row>
        <row r="173519">
          <cell r="F173519" t="str">
            <v>cko.dk</v>
          </cell>
          <cell r="G173519" t="str">
            <v>204967</v>
          </cell>
        </row>
        <row r="173520">
          <cell r="F173520" t="str">
            <v>ckrinteractive.com</v>
          </cell>
          <cell r="G173520" t="str">
            <v>204968</v>
          </cell>
        </row>
        <row r="173521">
          <cell r="F173521" t="str">
            <v>ckrogers.com</v>
          </cell>
          <cell r="G173521" t="str">
            <v>204969</v>
          </cell>
        </row>
        <row r="173522">
          <cell r="F173522" t="str">
            <v>cks.in</v>
          </cell>
          <cell r="G173522" t="str">
            <v>204970</v>
          </cell>
        </row>
        <row r="173523">
          <cell r="F173523" t="str">
            <v>cksadvisors.com</v>
          </cell>
          <cell r="G173523" t="str">
            <v>204971</v>
          </cell>
        </row>
        <row r="173524">
          <cell r="F173524" t="str">
            <v>cksalesgroup.com</v>
          </cell>
          <cell r="G173524" t="str">
            <v>204972</v>
          </cell>
        </row>
        <row r="173525">
          <cell r="F173525" t="str">
            <v>cksk.com</v>
          </cell>
          <cell r="G173525" t="str">
            <v>204973</v>
          </cell>
        </row>
        <row r="173526">
          <cell r="F173526" t="str">
            <v>cksplc.co.uk</v>
          </cell>
          <cell r="G173526" t="str">
            <v>204974</v>
          </cell>
        </row>
        <row r="173527">
          <cell r="F173527" t="str">
            <v>ckventures.net</v>
          </cell>
          <cell r="G173527" t="str">
            <v>204975</v>
          </cell>
        </row>
        <row r="173528">
          <cell r="F173528" t="str">
            <v>cla23.com</v>
          </cell>
          <cell r="G173528" t="str">
            <v>204976</v>
          </cell>
        </row>
        <row r="173529">
          <cell r="F173529" t="str">
            <v>clackpoint.com</v>
          </cell>
          <cell r="G173529" t="str">
            <v>204977</v>
          </cell>
        </row>
        <row r="173530">
          <cell r="F173530" t="str">
            <v>clafa.net</v>
          </cell>
          <cell r="G173530" t="str">
            <v>204978</v>
          </cell>
        </row>
        <row r="173531">
          <cell r="F173531" t="str">
            <v>clai-communications.com</v>
          </cell>
          <cell r="G173531" t="str">
            <v>204979</v>
          </cell>
        </row>
        <row r="173532">
          <cell r="F173532" t="str">
            <v>claim.ceo</v>
          </cell>
          <cell r="G173532" t="str">
            <v>204980</v>
          </cell>
        </row>
        <row r="173533">
          <cell r="F173533" t="str">
            <v>claim.io</v>
          </cell>
          <cell r="G173533" t="str">
            <v>204981</v>
          </cell>
        </row>
        <row r="173534">
          <cell r="F173534" t="str">
            <v>claimable.com</v>
          </cell>
          <cell r="G173534" t="str">
            <v>204982</v>
          </cell>
        </row>
        <row r="173535">
          <cell r="F173535" t="str">
            <v>claimat.com</v>
          </cell>
          <cell r="G173535" t="str">
            <v>204983</v>
          </cell>
        </row>
        <row r="173536">
          <cell r="F173536" t="str">
            <v>claimdocs.com</v>
          </cell>
          <cell r="G173536" t="str">
            <v>204984</v>
          </cell>
        </row>
        <row r="173537">
          <cell r="F173537" t="str">
            <v>claimforce.com</v>
          </cell>
          <cell r="G173537" t="str">
            <v>204985</v>
          </cell>
        </row>
        <row r="173538">
          <cell r="F173538" t="str">
            <v>claiming.com.au</v>
          </cell>
          <cell r="G173538" t="str">
            <v>204986</v>
          </cell>
        </row>
        <row r="173539">
          <cell r="F173539" t="str">
            <v>claimitforfame.com</v>
          </cell>
          <cell r="G173539" t="str">
            <v>204987</v>
          </cell>
        </row>
        <row r="173540">
          <cell r="F173540" t="str">
            <v>claimremedi.com</v>
          </cell>
          <cell r="G173540" t="str">
            <v>204988</v>
          </cell>
        </row>
        <row r="173541">
          <cell r="F173541" t="str">
            <v>claimsadvisorygroup.co.uk</v>
          </cell>
          <cell r="G173541" t="str">
            <v>204989</v>
          </cell>
        </row>
        <row r="173542">
          <cell r="F173542" t="str">
            <v>claimsnet.com</v>
          </cell>
          <cell r="G173542" t="str">
            <v>204990</v>
          </cell>
        </row>
        <row r="173543">
          <cell r="F173543" t="str">
            <v>claimtz.com</v>
          </cell>
          <cell r="G173543" t="str">
            <v>204991</v>
          </cell>
        </row>
        <row r="173544">
          <cell r="F173544" t="str">
            <v>claimwire.com</v>
          </cell>
          <cell r="G173544" t="str">
            <v>204992</v>
          </cell>
        </row>
        <row r="173545">
          <cell r="F173545" t="str">
            <v>clairejarrett.com</v>
          </cell>
          <cell r="G173545" t="str">
            <v>204993</v>
          </cell>
        </row>
        <row r="173546">
          <cell r="F173546" t="str">
            <v>claireware.com</v>
          </cell>
          <cell r="G173546" t="str">
            <v>204994</v>
          </cell>
        </row>
        <row r="173547">
          <cell r="F173547" t="str">
            <v>clairmontgroup.com</v>
          </cell>
          <cell r="G173547" t="str">
            <v>204995</v>
          </cell>
        </row>
        <row r="173548">
          <cell r="F173548" t="str">
            <v>clairvia.com</v>
          </cell>
          <cell r="G173548" t="str">
            <v>204996</v>
          </cell>
        </row>
        <row r="173549">
          <cell r="F173549" t="str">
            <v>clairvista.com</v>
          </cell>
          <cell r="G173549" t="str">
            <v>204997</v>
          </cell>
        </row>
        <row r="173550">
          <cell r="F173550" t="str">
            <v>clairvoyantsoft.com</v>
          </cell>
          <cell r="G173550" t="str">
            <v>204998</v>
          </cell>
        </row>
        <row r="173551">
          <cell r="F173551" t="str">
            <v>clakimpressions.com</v>
          </cell>
          <cell r="G173551" t="str">
            <v>204999</v>
          </cell>
        </row>
        <row r="173552">
          <cell r="F173552" t="str">
            <v>clambakeapp.com</v>
          </cell>
          <cell r="G173552" t="str">
            <v>205000</v>
          </cell>
        </row>
        <row r="173553">
          <cell r="F173553" t="str">
            <v>clamcase.com</v>
          </cell>
          <cell r="G173553" t="str">
            <v>205001</v>
          </cell>
        </row>
        <row r="173554">
          <cell r="F173554" t="str">
            <v>clamxav.com</v>
          </cell>
          <cell r="G173554" t="str">
            <v>205002</v>
          </cell>
        </row>
        <row r="173555">
          <cell r="F173555" t="str">
            <v>clandescuento.com</v>
          </cell>
          <cell r="G173555" t="str">
            <v>205003</v>
          </cell>
        </row>
        <row r="173556">
          <cell r="F173556" t="str">
            <v>clandestine.co.za</v>
          </cell>
          <cell r="G173556" t="str">
            <v>205004</v>
          </cell>
        </row>
        <row r="173557">
          <cell r="F173557" t="str">
            <v>clanica.biz</v>
          </cell>
          <cell r="G173557" t="str">
            <v>205005</v>
          </cell>
        </row>
        <row r="173558">
          <cell r="F173558" t="str">
            <v>clankit.com</v>
          </cell>
          <cell r="G173558" t="str">
            <v>205006</v>
          </cell>
        </row>
        <row r="173559">
          <cell r="F173559" t="str">
            <v>clanmo.com</v>
          </cell>
          <cell r="G173559" t="str">
            <v>205007</v>
          </cell>
        </row>
        <row r="173560">
          <cell r="F173560" t="str">
            <v>clanslots.com</v>
          </cell>
          <cell r="G173560" t="str">
            <v>205008</v>
          </cell>
        </row>
        <row r="173561">
          <cell r="F173561" t="str">
            <v>clapdoor.com</v>
          </cell>
          <cell r="G173561" t="str">
            <v>205009</v>
          </cell>
        </row>
        <row r="173562">
          <cell r="F173562" t="str">
            <v>clappdevelopment.com</v>
          </cell>
          <cell r="G173562" t="str">
            <v>205010</v>
          </cell>
        </row>
        <row r="173563">
          <cell r="F173563" t="str">
            <v>clapps.me</v>
          </cell>
          <cell r="G173563" t="str">
            <v>205011</v>
          </cell>
        </row>
        <row r="173564">
          <cell r="F173564" t="str">
            <v>clapto.com</v>
          </cell>
          <cell r="G173564" t="str">
            <v>205012</v>
          </cell>
        </row>
        <row r="173565">
          <cell r="F173565" t="str">
            <v>clara.io</v>
          </cell>
          <cell r="G173565" t="str">
            <v>205013</v>
          </cell>
        </row>
        <row r="173566">
          <cell r="F173566" t="str">
            <v>claran.ie</v>
          </cell>
          <cell r="G173566" t="str">
            <v>205014</v>
          </cell>
        </row>
        <row r="173567">
          <cell r="F173567" t="str">
            <v>claraview.com</v>
          </cell>
          <cell r="G173567" t="str">
            <v>205015</v>
          </cell>
        </row>
        <row r="173568">
          <cell r="F173568" t="str">
            <v>claravista.org</v>
          </cell>
          <cell r="G173568" t="str">
            <v>205016</v>
          </cell>
        </row>
        <row r="173569">
          <cell r="F173569" t="str">
            <v>clarcity.com</v>
          </cell>
          <cell r="G173569" t="str">
            <v>205017</v>
          </cell>
        </row>
        <row r="173570">
          <cell r="F173570" t="str">
            <v>clarecontrols.com</v>
          </cell>
          <cell r="G173570" t="str">
            <v>205018</v>
          </cell>
        </row>
        <row r="173571">
          <cell r="F173571" t="str">
            <v>clareer.com</v>
          </cell>
          <cell r="G173571" t="str">
            <v>205019</v>
          </cell>
        </row>
        <row r="173572">
          <cell r="F173572" t="str">
            <v>clareity.com</v>
          </cell>
          <cell r="G173572" t="str">
            <v>205020</v>
          </cell>
        </row>
        <row r="173573">
          <cell r="F173573" t="str">
            <v>claremont.ca</v>
          </cell>
          <cell r="G173573" t="str">
            <v>205021</v>
          </cell>
        </row>
        <row r="173574">
          <cell r="F173574" t="str">
            <v>claremontian.com</v>
          </cell>
          <cell r="G173574" t="str">
            <v>205022</v>
          </cell>
        </row>
        <row r="173575">
          <cell r="F173575" t="str">
            <v>claremontpartners.net</v>
          </cell>
          <cell r="G173575" t="str">
            <v>205023</v>
          </cell>
        </row>
        <row r="173576">
          <cell r="F173576" t="str">
            <v>clarent.com</v>
          </cell>
          <cell r="G173576" t="str">
            <v>205024</v>
          </cell>
        </row>
        <row r="173577">
          <cell r="F173577" t="str">
            <v>clareo.com</v>
          </cell>
          <cell r="G173577" t="str">
            <v>205025</v>
          </cell>
        </row>
        <row r="173578">
          <cell r="F173578" t="str">
            <v>claretalabs.com</v>
          </cell>
          <cell r="G173578" t="str">
            <v>205026</v>
          </cell>
        </row>
        <row r="173579">
          <cell r="F173579" t="str">
            <v>clareworks.com</v>
          </cell>
          <cell r="G173579" t="str">
            <v>205027</v>
          </cell>
        </row>
        <row r="173580">
          <cell r="F173580" t="str">
            <v>claria-vision.com</v>
          </cell>
          <cell r="G173580" t="str">
            <v>205028</v>
          </cell>
        </row>
        <row r="173581">
          <cell r="F173581" t="str">
            <v>claricetechnologies.com</v>
          </cell>
          <cell r="G173581" t="str">
            <v>205029</v>
          </cell>
        </row>
        <row r="173582">
          <cell r="F173582" t="str">
            <v>claricode.com</v>
          </cell>
          <cell r="G173582" t="str">
            <v>205030</v>
          </cell>
        </row>
        <row r="173583">
          <cell r="F173583" t="str">
            <v>clarient.gehealthcare.com</v>
          </cell>
          <cell r="G173583" t="str">
            <v>205031</v>
          </cell>
        </row>
        <row r="173584">
          <cell r="F173584" t="str">
            <v>clarifiednetworks.com</v>
          </cell>
          <cell r="G173584" t="str">
            <v>205032</v>
          </cell>
        </row>
        <row r="173585">
          <cell r="F173585" t="str">
            <v>clarilegal.com</v>
          </cell>
          <cell r="G173585" t="str">
            <v>205033</v>
          </cell>
        </row>
        <row r="173586">
          <cell r="F173586" t="str">
            <v>clarindaacademy.org</v>
          </cell>
          <cell r="G173586" t="str">
            <v>205034</v>
          </cell>
        </row>
        <row r="173587">
          <cell r="F173587" t="str">
            <v>clarinova.com</v>
          </cell>
          <cell r="G173587" t="str">
            <v>205035</v>
          </cell>
        </row>
        <row r="173588">
          <cell r="F173588" t="str">
            <v>clarioanalytics.com</v>
          </cell>
          <cell r="G173588" t="str">
            <v>205036</v>
          </cell>
        </row>
        <row r="173589">
          <cell r="F173589" t="str">
            <v>clariontechnologies.co.in</v>
          </cell>
          <cell r="G173589" t="str">
            <v>205037</v>
          </cell>
        </row>
        <row r="173590">
          <cell r="F173590" t="str">
            <v>clarisinj.com</v>
          </cell>
          <cell r="G173590" t="str">
            <v>205038</v>
          </cell>
        </row>
        <row r="173591">
          <cell r="F173591" t="str">
            <v>clarislifesciences.com</v>
          </cell>
          <cell r="G173591" t="str">
            <v>205039</v>
          </cell>
        </row>
        <row r="173592">
          <cell r="F173592" t="str">
            <v>clarisnetworks.com</v>
          </cell>
          <cell r="G173592" t="str">
            <v>205040</v>
          </cell>
        </row>
        <row r="173593">
          <cell r="F173593" t="str">
            <v>clarite-research.com</v>
          </cell>
          <cell r="G173593" t="str">
            <v>205041</v>
          </cell>
        </row>
        <row r="173594">
          <cell r="F173594" t="str">
            <v>claritia.com</v>
          </cell>
          <cell r="G173594" t="str">
            <v>205042</v>
          </cell>
        </row>
        <row r="173595">
          <cell r="F173595" t="str">
            <v>claritize.com</v>
          </cell>
          <cell r="G173595" t="str">
            <v>205043</v>
          </cell>
        </row>
        <row r="173596">
          <cell r="F173596" t="str">
            <v>claritum.com</v>
          </cell>
          <cell r="G173596" t="str">
            <v>205044</v>
          </cell>
        </row>
        <row r="173597">
          <cell r="F173597" t="str">
            <v>clarity-innovations.com</v>
          </cell>
          <cell r="G173597" t="str">
            <v>205045</v>
          </cell>
        </row>
        <row r="173598">
          <cell r="F173598" t="str">
            <v>clarity-us.com</v>
          </cell>
          <cell r="G173598" t="str">
            <v>205046</v>
          </cell>
        </row>
        <row r="173599">
          <cell r="F173599" t="str">
            <v>clarity-ventures.com</v>
          </cell>
          <cell r="G173599" t="str">
            <v>205047</v>
          </cell>
        </row>
        <row r="173600">
          <cell r="F173600" t="str">
            <v>clarity.eu.com</v>
          </cell>
          <cell r="G173600" t="str">
            <v>205048</v>
          </cell>
        </row>
        <row r="173601">
          <cell r="F173601" t="str">
            <v>clarity.pr</v>
          </cell>
          <cell r="G173601" t="str">
            <v>205049</v>
          </cell>
        </row>
        <row r="173602">
          <cell r="F173602" t="str">
            <v>claritybox.co</v>
          </cell>
          <cell r="G173602" t="str">
            <v>205050</v>
          </cell>
        </row>
        <row r="173603">
          <cell r="F173603" t="str">
            <v>claritycon.com</v>
          </cell>
          <cell r="G173603" t="str">
            <v>205051</v>
          </cell>
        </row>
        <row r="173604">
          <cell r="F173604" t="str">
            <v>claritygrp.com</v>
          </cell>
          <cell r="G173604" t="str">
            <v>205052</v>
          </cell>
        </row>
        <row r="173605">
          <cell r="F173605" t="str">
            <v>clarityinsights.com</v>
          </cell>
          <cell r="G173605" t="str">
            <v>205053</v>
          </cell>
        </row>
        <row r="173606">
          <cell r="F173606" t="str">
            <v>clarityqst.com</v>
          </cell>
          <cell r="G173606" t="str">
            <v>205054</v>
          </cell>
        </row>
        <row r="173607">
          <cell r="F173607" t="str">
            <v>clarityservicegroup.com</v>
          </cell>
          <cell r="G173607" t="str">
            <v>205055</v>
          </cell>
        </row>
        <row r="173608">
          <cell r="F173608" t="str">
            <v>clarityservices.com</v>
          </cell>
          <cell r="G173608" t="str">
            <v>205056</v>
          </cell>
        </row>
        <row r="173609">
          <cell r="F173609" t="str">
            <v>clarityslv.com</v>
          </cell>
          <cell r="G173609" t="str">
            <v>205057</v>
          </cell>
        </row>
        <row r="173610">
          <cell r="F173610" t="str">
            <v>claritysoft.com</v>
          </cell>
          <cell r="G173610" t="str">
            <v>205058</v>
          </cell>
        </row>
        <row r="173611">
          <cell r="F173611" t="str">
            <v>claritysystems.com</v>
          </cell>
          <cell r="G173611" t="str">
            <v>205059</v>
          </cell>
        </row>
        <row r="173612">
          <cell r="F173612" t="str">
            <v>claritytechnologies.com</v>
          </cell>
          <cell r="G173612" t="str">
            <v>205060</v>
          </cell>
        </row>
        <row r="173613">
          <cell r="F173613" t="str">
            <v>clarityvisual.com</v>
          </cell>
          <cell r="G173613" t="str">
            <v>205061</v>
          </cell>
        </row>
        <row r="173614">
          <cell r="F173614" t="str">
            <v>clariumgroup.com</v>
          </cell>
          <cell r="G173614" t="str">
            <v>205062</v>
          </cell>
        </row>
        <row r="173615">
          <cell r="F173615" t="str">
            <v>clarivate.com</v>
          </cell>
          <cell r="G173615" t="str">
            <v>205063</v>
          </cell>
        </row>
        <row r="173616">
          <cell r="F173616" t="str">
            <v>clarix.com</v>
          </cell>
          <cell r="G173616" t="str">
            <v>205064</v>
          </cell>
        </row>
        <row r="173617">
          <cell r="F173617" t="str">
            <v>clariys.com</v>
          </cell>
          <cell r="G173617" t="str">
            <v>205065</v>
          </cell>
        </row>
        <row r="173618">
          <cell r="F173618" t="str">
            <v>clark-it.com</v>
          </cell>
          <cell r="G173618" t="str">
            <v>205066</v>
          </cell>
        </row>
        <row r="173619">
          <cell r="F173619" t="str">
            <v>clarkcooperconcepts.com</v>
          </cell>
          <cell r="G173619" t="str">
            <v>205067</v>
          </cell>
        </row>
        <row r="173620">
          <cell r="F173620" t="str">
            <v>clarkeinc.com</v>
          </cell>
          <cell r="G173620" t="str">
            <v>205068</v>
          </cell>
        </row>
        <row r="173621">
          <cell r="F173621" t="str">
            <v>clarkhowes.com</v>
          </cell>
          <cell r="G173621" t="str">
            <v>205069</v>
          </cell>
        </row>
        <row r="173622">
          <cell r="F173622" t="str">
            <v>clarkhulings.com</v>
          </cell>
          <cell r="G173622" t="str">
            <v>205070</v>
          </cell>
        </row>
        <row r="173623">
          <cell r="F173623" t="str">
            <v>clarkwater.com</v>
          </cell>
          <cell r="G173623" t="str">
            <v>205071</v>
          </cell>
        </row>
        <row r="173624">
          <cell r="F173624" t="str">
            <v>claromentis.com</v>
          </cell>
          <cell r="G173624" t="str">
            <v>205072</v>
          </cell>
        </row>
        <row r="173625">
          <cell r="F173625" t="str">
            <v>clarontech.com</v>
          </cell>
          <cell r="G173625" t="str">
            <v>205073</v>
          </cell>
        </row>
        <row r="173626">
          <cell r="F173626" t="str">
            <v>claropartners.com</v>
          </cell>
          <cell r="G173626" t="str">
            <v>205074</v>
          </cell>
        </row>
        <row r="173627">
          <cell r="F173627" t="str">
            <v>clarosoftware.com</v>
          </cell>
          <cell r="G173627" t="str">
            <v>205075</v>
          </cell>
        </row>
        <row r="173628">
          <cell r="F173628" t="str">
            <v>clarosys.com</v>
          </cell>
          <cell r="G173628" t="str">
            <v>205076</v>
          </cell>
        </row>
        <row r="173629">
          <cell r="F173629" t="str">
            <v>clarovista.com</v>
          </cell>
          <cell r="G173629" t="str">
            <v>205077</v>
          </cell>
        </row>
        <row r="173630">
          <cell r="F173630" t="str">
            <v>clarsystem.pl</v>
          </cell>
          <cell r="G173630" t="str">
            <v>205078</v>
          </cell>
        </row>
        <row r="173631">
          <cell r="F173631" t="str">
            <v>clarusdc.com</v>
          </cell>
          <cell r="G173631" t="str">
            <v>205079</v>
          </cell>
        </row>
        <row r="173632">
          <cell r="F173632" t="str">
            <v>clarusdigital.com</v>
          </cell>
          <cell r="G173632" t="str">
            <v>205080</v>
          </cell>
        </row>
        <row r="173633">
          <cell r="F173633" t="str">
            <v>clarusglassboards.com</v>
          </cell>
          <cell r="G173633" t="str">
            <v>205081</v>
          </cell>
        </row>
        <row r="173634">
          <cell r="F173634" t="str">
            <v>claryicon.com</v>
          </cell>
          <cell r="G173634" t="str">
            <v>205082</v>
          </cell>
        </row>
        <row r="173635">
          <cell r="F173635" t="str">
            <v>clash-app.com</v>
          </cell>
          <cell r="G173635" t="str">
            <v>205083</v>
          </cell>
        </row>
        <row r="173636">
          <cell r="F173636" t="str">
            <v>clashe.com</v>
          </cell>
          <cell r="G173636" t="str">
            <v>205084</v>
          </cell>
        </row>
        <row r="173637">
          <cell r="F173637" t="str">
            <v>clashmusic.com</v>
          </cell>
          <cell r="G173637" t="str">
            <v>205085</v>
          </cell>
        </row>
        <row r="173638">
          <cell r="F173638" t="str">
            <v>clashot.com</v>
          </cell>
          <cell r="G173638" t="str">
            <v>205086</v>
          </cell>
        </row>
        <row r="173639">
          <cell r="F173639" t="str">
            <v>clashsf.com</v>
          </cell>
          <cell r="G173639" t="str">
            <v>205087</v>
          </cell>
        </row>
        <row r="173640">
          <cell r="F173640" t="str">
            <v>clashy.com</v>
          </cell>
          <cell r="G173640" t="str">
            <v>205088</v>
          </cell>
        </row>
        <row r="173641">
          <cell r="F173641" t="str">
            <v>clasifi.co</v>
          </cell>
          <cell r="G173641" t="str">
            <v>205089</v>
          </cell>
        </row>
        <row r="173642">
          <cell r="F173642" t="str">
            <v>class.io</v>
          </cell>
          <cell r="G173642" t="str">
            <v>205090</v>
          </cell>
        </row>
        <row r="173643">
          <cell r="F173643" t="str">
            <v>class120.com</v>
          </cell>
          <cell r="G173643" t="str">
            <v>205091</v>
          </cell>
        </row>
        <row r="173644">
          <cell r="F173644" t="str">
            <v>class1ortho.com.au</v>
          </cell>
          <cell r="G173644" t="str">
            <v>205092</v>
          </cell>
        </row>
        <row r="173645">
          <cell r="F173645" t="str">
            <v>classactsports.com</v>
          </cell>
          <cell r="G173645" t="str">
            <v>205093</v>
          </cell>
        </row>
        <row r="173646">
          <cell r="F173646" t="str">
            <v>classbook.com</v>
          </cell>
          <cell r="G173646" t="str">
            <v>205094</v>
          </cell>
        </row>
        <row r="173647">
          <cell r="F173647" t="str">
            <v>classcanary.com.au</v>
          </cell>
          <cell r="G173647" t="str">
            <v>205095</v>
          </cell>
        </row>
        <row r="173648">
          <cell r="F173648" t="str">
            <v>classchain.com</v>
          </cell>
          <cell r="G173648" t="str">
            <v>205096</v>
          </cell>
        </row>
        <row r="173649">
          <cell r="F173649" t="str">
            <v>classcharts.com</v>
          </cell>
          <cell r="G173649" t="str">
            <v>205097</v>
          </cell>
        </row>
        <row r="173650">
          <cell r="F173650" t="str">
            <v>classcloud.me</v>
          </cell>
          <cell r="G173650" t="str">
            <v>205098</v>
          </cell>
        </row>
        <row r="173651">
          <cell r="F173651" t="str">
            <v>classcompete.com</v>
          </cell>
          <cell r="G173651" t="str">
            <v>205099</v>
          </cell>
        </row>
        <row r="173652">
          <cell r="F173652" t="str">
            <v>classdo.com</v>
          </cell>
          <cell r="G173652" t="str">
            <v>205100</v>
          </cell>
        </row>
        <row r="173653">
          <cell r="F173653" t="str">
            <v>classe365.com</v>
          </cell>
          <cell r="G173653" t="str">
            <v>205101</v>
          </cell>
        </row>
        <row r="173654">
          <cell r="F173654" t="str">
            <v>classejewels.com</v>
          </cell>
          <cell r="G173654" t="str">
            <v>205102</v>
          </cell>
        </row>
        <row r="173655">
          <cell r="F173655" t="str">
            <v>classera.com</v>
          </cell>
          <cell r="G173655" t="str">
            <v>205103</v>
          </cell>
        </row>
        <row r="173656">
          <cell r="F173656" t="str">
            <v>classesnow.com</v>
          </cell>
          <cell r="G173656" t="str">
            <v>205104</v>
          </cell>
        </row>
        <row r="173657">
          <cell r="F173657" t="str">
            <v>classesusa.com</v>
          </cell>
          <cell r="G173657" t="str">
            <v>205105</v>
          </cell>
        </row>
        <row r="173658">
          <cell r="F173658" t="str">
            <v>classfaqs.com</v>
          </cell>
          <cell r="G173658" t="str">
            <v>205106</v>
          </cell>
        </row>
        <row r="173659">
          <cell r="F173659" t="str">
            <v>classi.fi</v>
          </cell>
          <cell r="G173659" t="str">
            <v>205107</v>
          </cell>
        </row>
        <row r="173660">
          <cell r="F173660" t="str">
            <v>classibase.com</v>
          </cell>
          <cell r="G173660" t="str">
            <v>205108</v>
          </cell>
        </row>
        <row r="173661">
          <cell r="F173661" t="str">
            <v>classica.de</v>
          </cell>
          <cell r="G173661" t="str">
            <v>205109</v>
          </cell>
        </row>
        <row r="173662">
          <cell r="F173662" t="str">
            <v>classicbag.co.uk</v>
          </cell>
          <cell r="G173662" t="str">
            <v>205110</v>
          </cell>
        </row>
        <row r="173663">
          <cell r="F173663" t="str">
            <v>classicbooks.co.in</v>
          </cell>
          <cell r="G173663" t="str">
            <v>205111</v>
          </cell>
        </row>
        <row r="173664">
          <cell r="F173664" t="str">
            <v>classiccar.com</v>
          </cell>
          <cell r="G173664" t="str">
            <v>205112</v>
          </cell>
        </row>
        <row r="173665">
          <cell r="F173665" t="str">
            <v>classiccargaming.com</v>
          </cell>
          <cell r="G173665" t="str">
            <v>205113</v>
          </cell>
        </row>
        <row r="173666">
          <cell r="F173666" t="str">
            <v>classiccars.com</v>
          </cell>
          <cell r="G173666" t="str">
            <v>205114</v>
          </cell>
        </row>
        <row r="173667">
          <cell r="F173667" t="str">
            <v>classicfg.com.au</v>
          </cell>
          <cell r="G173667" t="str">
            <v>205115</v>
          </cell>
        </row>
        <row r="173668">
          <cell r="F173668" t="str">
            <v>classicgames.com</v>
          </cell>
          <cell r="G173668" t="str">
            <v>205116</v>
          </cell>
        </row>
        <row r="173669">
          <cell r="F173669" t="str">
            <v>classicgroup.ie</v>
          </cell>
          <cell r="G173669" t="str">
            <v>205117</v>
          </cell>
        </row>
        <row r="173670">
          <cell r="F173670" t="str">
            <v>classicindustries.com</v>
          </cell>
          <cell r="G173670" t="str">
            <v>205118</v>
          </cell>
        </row>
        <row r="173671">
          <cell r="F173671" t="str">
            <v>classicinformatics.com</v>
          </cell>
          <cell r="G173671" t="str">
            <v>205119</v>
          </cell>
        </row>
        <row r="173672">
          <cell r="F173672" t="str">
            <v>classicmemories.com</v>
          </cell>
          <cell r="G173672" t="str">
            <v>205120</v>
          </cell>
        </row>
        <row r="173673">
          <cell r="F173673" t="str">
            <v>classicolabcoat.com</v>
          </cell>
          <cell r="G173673" t="str">
            <v>205121</v>
          </cell>
        </row>
        <row r="173674">
          <cell r="F173674" t="str">
            <v>classicrummy.com</v>
          </cell>
          <cell r="G173674" t="str">
            <v>205122</v>
          </cell>
        </row>
        <row r="173675">
          <cell r="F173675" t="str">
            <v>classictajtours.com</v>
          </cell>
          <cell r="G173675" t="str">
            <v>205123</v>
          </cell>
        </row>
        <row r="173676">
          <cell r="F173676" t="str">
            <v>classictoysoldiers.com</v>
          </cell>
          <cell r="G173676" t="str">
            <v>205124</v>
          </cell>
        </row>
        <row r="173677">
          <cell r="F173677" t="str">
            <v>classictubrepair.com</v>
          </cell>
          <cell r="G173677" t="str">
            <v>205125</v>
          </cell>
        </row>
        <row r="173678">
          <cell r="F173678" t="str">
            <v>classicwines.com</v>
          </cell>
          <cell r="G173678" t="str">
            <v>205126</v>
          </cell>
        </row>
        <row r="173679">
          <cell r="F173679" t="str">
            <v>classicyuppie.com</v>
          </cell>
          <cell r="G173679" t="str">
            <v>205127</v>
          </cell>
        </row>
        <row r="173680">
          <cell r="F173680" t="str">
            <v>classidia.com</v>
          </cell>
          <cell r="G173680" t="str">
            <v>205128</v>
          </cell>
        </row>
        <row r="173681">
          <cell r="F173681" t="str">
            <v>classifaction.com</v>
          </cell>
          <cell r="G173681" t="str">
            <v>205129</v>
          </cell>
        </row>
        <row r="173682">
          <cell r="F173682" t="str">
            <v>classifiedduniya.com</v>
          </cell>
          <cell r="G173682" t="str">
            <v>205130</v>
          </cell>
        </row>
        <row r="173683">
          <cell r="F173683" t="str">
            <v>classifiedflyerads.com</v>
          </cell>
          <cell r="G173683" t="str">
            <v>205131</v>
          </cell>
        </row>
        <row r="173684">
          <cell r="F173684" t="str">
            <v>classifiedpost.org</v>
          </cell>
          <cell r="G173684" t="str">
            <v>205132</v>
          </cell>
        </row>
        <row r="173685">
          <cell r="F173685" t="str">
            <v>classifieds2india.com</v>
          </cell>
          <cell r="G173685" t="str">
            <v>205133</v>
          </cell>
        </row>
        <row r="173686">
          <cell r="F173686" t="str">
            <v>classifiedsfree.org</v>
          </cell>
          <cell r="G173686" t="str">
            <v>205134</v>
          </cell>
        </row>
        <row r="173687">
          <cell r="F173687" t="str">
            <v>classifiedsindia.co</v>
          </cell>
          <cell r="G173687" t="str">
            <v>205135</v>
          </cell>
        </row>
        <row r="173688">
          <cell r="F173688" t="str">
            <v>classifiedsnext.com</v>
          </cell>
          <cell r="G173688" t="str">
            <v>205136</v>
          </cell>
        </row>
        <row r="173689">
          <cell r="F173689" t="str">
            <v>classifiedsonweb.com</v>
          </cell>
          <cell r="G173689" t="str">
            <v>205137</v>
          </cell>
        </row>
        <row r="173690">
          <cell r="F173690" t="str">
            <v>classifiedspostingservice.com</v>
          </cell>
          <cell r="G173690" t="str">
            <v>205138</v>
          </cell>
        </row>
        <row r="173691">
          <cell r="F173691" t="str">
            <v>classifiedventures.com</v>
          </cell>
          <cell r="G173691" t="str">
            <v>205139</v>
          </cell>
        </row>
        <row r="173692">
          <cell r="F173692" t="str">
            <v>classifund.com</v>
          </cell>
          <cell r="G173692" t="str">
            <v>205140</v>
          </cell>
        </row>
        <row r="173693">
          <cell r="F173693" t="str">
            <v>classit.ro</v>
          </cell>
          <cell r="G173693" t="str">
            <v>205141</v>
          </cell>
        </row>
        <row r="173694">
          <cell r="F173694" t="str">
            <v>classium.com.au</v>
          </cell>
          <cell r="G173694" t="str">
            <v>205142</v>
          </cell>
        </row>
        <row r="173695">
          <cell r="F173695" t="str">
            <v>classjunky.com</v>
          </cell>
          <cell r="G173695" t="str">
            <v>205143</v>
          </cell>
        </row>
        <row r="173696">
          <cell r="F173696" t="str">
            <v>classk12.com</v>
          </cell>
          <cell r="G173696" t="str">
            <v>205144</v>
          </cell>
        </row>
        <row r="173697">
          <cell r="F173697" t="str">
            <v>classle.net</v>
          </cell>
          <cell r="G173697" t="str">
            <v>205145</v>
          </cell>
        </row>
        <row r="173698">
          <cell r="F173698" t="str">
            <v>classltd.com</v>
          </cell>
          <cell r="G173698" t="str">
            <v>205146</v>
          </cell>
        </row>
        <row r="173699">
          <cell r="F173699" t="str">
            <v>classmarker.com</v>
          </cell>
          <cell r="G173699" t="str">
            <v>205147</v>
          </cell>
        </row>
        <row r="173700">
          <cell r="F173700" t="str">
            <v>classmatelive.com</v>
          </cell>
          <cell r="G173700" t="str">
            <v>205148</v>
          </cell>
        </row>
        <row r="173701">
          <cell r="F173701" t="str">
            <v>classmind.com</v>
          </cell>
          <cell r="G173701" t="str">
            <v>205149</v>
          </cell>
        </row>
        <row r="173702">
          <cell r="F173702" t="str">
            <v>classmint.com</v>
          </cell>
          <cell r="G173702" t="str">
            <v>205150</v>
          </cell>
        </row>
        <row r="173703">
          <cell r="F173703" t="str">
            <v>classmonkeys.com</v>
          </cell>
          <cell r="G173703" t="str">
            <v>205151</v>
          </cell>
        </row>
        <row r="173704">
          <cell r="F173704" t="str">
            <v>classof1.com</v>
          </cell>
          <cell r="G173704" t="str">
            <v>205152</v>
          </cell>
        </row>
        <row r="173705">
          <cell r="F173705" t="str">
            <v>classonachip.com</v>
          </cell>
          <cell r="G173705" t="str">
            <v>205153</v>
          </cell>
        </row>
        <row r="173706">
          <cell r="F173706" t="str">
            <v>classoos.com</v>
          </cell>
          <cell r="G173706" t="str">
            <v>205154</v>
          </cell>
        </row>
        <row r="173707">
          <cell r="F173707" t="str">
            <v>classpager.com</v>
          </cell>
          <cell r="G173707" t="str">
            <v>205155</v>
          </cell>
        </row>
        <row r="173708">
          <cell r="F173708" t="str">
            <v>classparrot.com</v>
          </cell>
          <cell r="G173708" t="str">
            <v>205156</v>
          </cell>
        </row>
        <row r="173709">
          <cell r="F173709" t="str">
            <v>classphotofund.com</v>
          </cell>
          <cell r="G173709" t="str">
            <v>205157</v>
          </cell>
        </row>
        <row r="173710">
          <cell r="F173710" t="str">
            <v>classpro.in</v>
          </cell>
          <cell r="G173710" t="str">
            <v>205158</v>
          </cell>
        </row>
        <row r="173711">
          <cell r="F173711" t="str">
            <v>classrebels.com</v>
          </cell>
          <cell r="G173711" t="str">
            <v>205159</v>
          </cell>
        </row>
        <row r="173712">
          <cell r="F173712" t="str">
            <v>classroom-technology.us</v>
          </cell>
          <cell r="G173712" t="str">
            <v>205160</v>
          </cell>
        </row>
        <row r="173713">
          <cell r="F173713" t="str">
            <v>classroom20.com</v>
          </cell>
          <cell r="G173713" t="str">
            <v>205161</v>
          </cell>
        </row>
        <row r="173714">
          <cell r="F173714" t="str">
            <v>classroom24-7.com</v>
          </cell>
          <cell r="G173714" t="str">
            <v>205162</v>
          </cell>
        </row>
        <row r="173715">
          <cell r="F173715" t="str">
            <v>classroom2classroom.com</v>
          </cell>
          <cell r="G173715" t="str">
            <v>205163</v>
          </cell>
        </row>
        <row r="173716">
          <cell r="F173716" t="str">
            <v>classroomchampions.org</v>
          </cell>
          <cell r="G173716" t="str">
            <v>205164</v>
          </cell>
        </row>
        <row r="173717">
          <cell r="F173717" t="str">
            <v>classroomlibrarycompany.com</v>
          </cell>
          <cell r="G173717" t="str">
            <v>205165</v>
          </cell>
        </row>
        <row r="173718">
          <cell r="F173718" t="str">
            <v>classroommonitor.co.uk</v>
          </cell>
          <cell r="G173718" t="str">
            <v>205166</v>
          </cell>
        </row>
        <row r="173719">
          <cell r="F173719" t="str">
            <v>classroomtv.com</v>
          </cell>
          <cell r="G173719" t="str">
            <v>205167</v>
          </cell>
        </row>
        <row r="173720">
          <cell r="F173720" t="str">
            <v>classtell.com</v>
          </cell>
          <cell r="G173720" t="str">
            <v>205168</v>
          </cell>
        </row>
        <row r="173721">
          <cell r="F173721" t="str">
            <v>classtize.com</v>
          </cell>
          <cell r="G173721" t="str">
            <v>205169</v>
          </cell>
        </row>
        <row r="173722">
          <cell r="F173722" t="str">
            <v>classtrak.com</v>
          </cell>
          <cell r="G173722" t="str">
            <v>205170</v>
          </cell>
        </row>
        <row r="173723">
          <cell r="F173723" t="str">
            <v>classvgroup.com</v>
          </cell>
          <cell r="G173723" t="str">
            <v>205171</v>
          </cell>
        </row>
        <row r="173724">
          <cell r="F173724" t="str">
            <v>classwave.com</v>
          </cell>
          <cell r="G173724" t="str">
            <v>205172</v>
          </cell>
        </row>
        <row r="173725">
          <cell r="F173725" t="str">
            <v>classybro.com</v>
          </cell>
          <cell r="G173725" t="str">
            <v>205173</v>
          </cell>
        </row>
        <row r="173726">
          <cell r="F173726" t="str">
            <v>classyfinance.com</v>
          </cell>
          <cell r="G173726" t="str">
            <v>205174</v>
          </cell>
        </row>
        <row r="173727">
          <cell r="F173727" t="str">
            <v>classyllama.com</v>
          </cell>
          <cell r="G173727" t="str">
            <v>205175</v>
          </cell>
        </row>
        <row r="173728">
          <cell r="F173728" t="str">
            <v>classymirrors.com</v>
          </cell>
          <cell r="G173728" t="str">
            <v>205176</v>
          </cell>
        </row>
        <row r="173729">
          <cell r="F173729" t="str">
            <v>clastic.com</v>
          </cell>
          <cell r="G173729" t="str">
            <v>205177</v>
          </cell>
        </row>
        <row r="173730">
          <cell r="F173730" t="str">
            <v>clauscreative.com</v>
          </cell>
          <cell r="G173730" t="str">
            <v>205178</v>
          </cell>
        </row>
        <row r="173731">
          <cell r="F173731" t="str">
            <v>clavain.co.uk</v>
          </cell>
          <cell r="G173731" t="str">
            <v>205179</v>
          </cell>
        </row>
        <row r="173732">
          <cell r="F173732" t="str">
            <v>clavax.com</v>
          </cell>
          <cell r="G173732" t="str">
            <v>205180</v>
          </cell>
        </row>
        <row r="173733">
          <cell r="F173733" t="str">
            <v>clavelink.com</v>
          </cell>
          <cell r="G173733" t="str">
            <v>205181</v>
          </cell>
        </row>
        <row r="173734">
          <cell r="F173734" t="str">
            <v>claviscg.com</v>
          </cell>
          <cell r="G173734" t="str">
            <v>205182</v>
          </cell>
        </row>
        <row r="173735">
          <cell r="F173735" t="str">
            <v>clavispharma.com</v>
          </cell>
          <cell r="G173735" t="str">
            <v>205183</v>
          </cell>
        </row>
        <row r="173736">
          <cell r="F173736" t="str">
            <v>clay-tablet.com</v>
          </cell>
          <cell r="G173736" t="str">
            <v>205184</v>
          </cell>
        </row>
        <row r="173737">
          <cell r="F173737" t="str">
            <v>clayanimation.es</v>
          </cell>
          <cell r="G173737" t="str">
            <v>205185</v>
          </cell>
        </row>
        <row r="173738">
          <cell r="F173738" t="str">
            <v>clayburnettgroup.com</v>
          </cell>
          <cell r="G173738" t="str">
            <v>205186</v>
          </cell>
        </row>
        <row r="173739">
          <cell r="F173739" t="str">
            <v>claycord.com</v>
          </cell>
          <cell r="G173739" t="str">
            <v>205187</v>
          </cell>
        </row>
        <row r="173740">
          <cell r="F173740" t="str">
            <v>claydon-creative.co.uk</v>
          </cell>
          <cell r="G173740" t="str">
            <v>205188</v>
          </cell>
        </row>
        <row r="173741">
          <cell r="F173741" t="str">
            <v>clayinnovation.com.br</v>
          </cell>
          <cell r="G173741" t="str">
            <v>205189</v>
          </cell>
        </row>
        <row r="173742">
          <cell r="F173742" t="str">
            <v>claymath.org</v>
          </cell>
          <cell r="G173742" t="str">
            <v>205190</v>
          </cell>
        </row>
        <row r="173743">
          <cell r="F173743" t="str">
            <v>clayology.com</v>
          </cell>
          <cell r="G173743" t="str">
            <v>205191</v>
          </cell>
        </row>
        <row r="173744">
          <cell r="F173744" t="str">
            <v>clayresessoms.com</v>
          </cell>
          <cell r="G173744" t="str">
            <v>205192</v>
          </cell>
        </row>
        <row r="173745">
          <cell r="F173745" t="str">
            <v>claystation.in</v>
          </cell>
          <cell r="G173745" t="str">
            <v>205193</v>
          </cell>
        </row>
        <row r="173746">
          <cell r="F173746" t="str">
            <v>clayster.com</v>
          </cell>
          <cell r="G173746" t="str">
            <v>205194</v>
          </cell>
        </row>
        <row r="173747">
          <cell r="F173747" t="str">
            <v>claytonking.com</v>
          </cell>
          <cell r="G173747" t="str">
            <v>205195</v>
          </cell>
        </row>
        <row r="173748">
          <cell r="F173748" t="str">
            <v>claytorial.com</v>
          </cell>
          <cell r="G173748" t="str">
            <v>205196</v>
          </cell>
        </row>
        <row r="173749">
          <cell r="F173749" t="str">
            <v>clayvalet.com</v>
          </cell>
          <cell r="G173749" t="str">
            <v>205197</v>
          </cell>
        </row>
        <row r="173750">
          <cell r="F173750" t="str">
            <v>claz.org</v>
          </cell>
          <cell r="G173750" t="str">
            <v>205198</v>
          </cell>
        </row>
        <row r="173751">
          <cell r="F173751" t="str">
            <v>clbuzz.com</v>
          </cell>
          <cell r="G173751" t="str">
            <v>205199</v>
          </cell>
        </row>
        <row r="173752">
          <cell r="F173752" t="str">
            <v>clc.ae</v>
          </cell>
          <cell r="G173752" t="str">
            <v>205200</v>
          </cell>
        </row>
        <row r="173753">
          <cell r="F173753" t="str">
            <v>clcagroup.com</v>
          </cell>
          <cell r="G173753" t="str">
            <v>205201</v>
          </cell>
        </row>
        <row r="173754">
          <cell r="F173754" t="str">
            <v>clcbio.com</v>
          </cell>
          <cell r="G173754" t="str">
            <v>205202</v>
          </cell>
        </row>
        <row r="173755">
          <cell r="F173755" t="str">
            <v>clcinfo.in</v>
          </cell>
          <cell r="G173755" t="str">
            <v>205203</v>
          </cell>
        </row>
        <row r="173756">
          <cell r="F173756" t="str">
            <v>clckwrk.com</v>
          </cell>
          <cell r="G173756" t="str">
            <v>205204</v>
          </cell>
        </row>
        <row r="173757">
          <cell r="F173757" t="str">
            <v>cldas.ca</v>
          </cell>
          <cell r="G173757" t="str">
            <v>205205</v>
          </cell>
        </row>
        <row r="173758">
          <cell r="F173758" t="str">
            <v>cldcvr.com</v>
          </cell>
          <cell r="G173758" t="str">
            <v>205206</v>
          </cell>
        </row>
        <row r="173759">
          <cell r="F173759" t="str">
            <v>cldmkt.com</v>
          </cell>
          <cell r="G173759" t="str">
            <v>205207</v>
          </cell>
        </row>
        <row r="173760">
          <cell r="F173760" t="str">
            <v>clea.nr</v>
          </cell>
          <cell r="G173760" t="str">
            <v>205208</v>
          </cell>
        </row>
        <row r="173761">
          <cell r="F173761" t="str">
            <v>cleafs.com</v>
          </cell>
          <cell r="G173761" t="str">
            <v>205209</v>
          </cell>
        </row>
        <row r="173762">
          <cell r="F173762" t="str">
            <v>clean-cells.com</v>
          </cell>
          <cell r="G173762" t="str">
            <v>205210</v>
          </cell>
        </row>
        <row r="173763">
          <cell r="F173763" t="str">
            <v>clean-fantastic.com.au</v>
          </cell>
          <cell r="G173763" t="str">
            <v>205211</v>
          </cell>
        </row>
        <row r="173764">
          <cell r="F173764" t="str">
            <v>clean-plus.gr</v>
          </cell>
          <cell r="G173764" t="str">
            <v>205212</v>
          </cell>
        </row>
        <row r="173765">
          <cell r="F173765" t="str">
            <v>clean-power-systems.com</v>
          </cell>
          <cell r="G173765" t="str">
            <v>205213</v>
          </cell>
        </row>
        <row r="173766">
          <cell r="F173766" t="str">
            <v>cleanairactheatingandac.com</v>
          </cell>
          <cell r="G173766" t="str">
            <v>205214</v>
          </cell>
        </row>
        <row r="173767">
          <cell r="F173767" t="str">
            <v>cleanairheat.ca</v>
          </cell>
          <cell r="G173767" t="str">
            <v>205215</v>
          </cell>
        </row>
        <row r="173768">
          <cell r="F173768" t="str">
            <v>cleanairindia.com</v>
          </cell>
          <cell r="G173768" t="str">
            <v>205216</v>
          </cell>
        </row>
        <row r="173769">
          <cell r="F173769" t="str">
            <v>cleanallgroup.com.au</v>
          </cell>
          <cell r="G173769" t="str">
            <v>205217</v>
          </cell>
        </row>
        <row r="173770">
          <cell r="F173770" t="str">
            <v>cleanandgreen.com</v>
          </cell>
          <cell r="G173770" t="str">
            <v>205218</v>
          </cell>
        </row>
        <row r="173771">
          <cell r="F173771" t="str">
            <v>cleanawater.com.au</v>
          </cell>
          <cell r="G173771" t="str">
            <v>205219</v>
          </cell>
        </row>
        <row r="173772">
          <cell r="F173772" t="str">
            <v>cleancare.dk</v>
          </cell>
          <cell r="G173772" t="str">
            <v>205220</v>
          </cell>
        </row>
        <row r="173773">
          <cell r="F173773" t="str">
            <v>cleancarpetchelsea.co.uk</v>
          </cell>
          <cell r="G173773" t="str">
            <v>205221</v>
          </cell>
        </row>
        <row r="173774">
          <cell r="F173774" t="str">
            <v>cleancarpets-brighton.co.uk</v>
          </cell>
          <cell r="G173774" t="str">
            <v>205222</v>
          </cell>
        </row>
        <row r="173775">
          <cell r="F173775" t="str">
            <v>cleancarpets-kingston.co.uk</v>
          </cell>
          <cell r="G173775" t="str">
            <v>205223</v>
          </cell>
        </row>
        <row r="173776">
          <cell r="F173776" t="str">
            <v>cleancarpets.co</v>
          </cell>
          <cell r="G173776" t="str">
            <v>205224</v>
          </cell>
        </row>
        <row r="173777">
          <cell r="F173777" t="str">
            <v>cleancarpetsaylesbury.co.uk</v>
          </cell>
          <cell r="G173777" t="str">
            <v>205225</v>
          </cell>
        </row>
        <row r="173778">
          <cell r="F173778" t="str">
            <v>cleancarpetsbalham.co.uk</v>
          </cell>
          <cell r="G173778" t="str">
            <v>205226</v>
          </cell>
        </row>
        <row r="173779">
          <cell r="F173779" t="str">
            <v>cleancarpetsbishops.co.uk</v>
          </cell>
          <cell r="G173779" t="str">
            <v>205227</v>
          </cell>
        </row>
        <row r="173780">
          <cell r="F173780" t="str">
            <v>cleancarpetscambridge.co.uk</v>
          </cell>
          <cell r="G173780" t="str">
            <v>205228</v>
          </cell>
        </row>
        <row r="173781">
          <cell r="F173781" t="str">
            <v>cleancarpetscricklewood.co.uk</v>
          </cell>
          <cell r="G173781" t="str">
            <v>205229</v>
          </cell>
        </row>
        <row r="173782">
          <cell r="F173782" t="str">
            <v>cleancarpetsharwich.co.uk</v>
          </cell>
          <cell r="G173782" t="str">
            <v>205230</v>
          </cell>
        </row>
        <row r="173783">
          <cell r="F173783" t="str">
            <v>cleancarpetshorsham.co.uk</v>
          </cell>
          <cell r="G173783" t="str">
            <v>205231</v>
          </cell>
        </row>
        <row r="173784">
          <cell r="F173784" t="str">
            <v>cleancarpetsmayfair.co.uk</v>
          </cell>
          <cell r="G173784" t="str">
            <v>205232</v>
          </cell>
        </row>
        <row r="173785">
          <cell r="F173785" t="str">
            <v>cleancarpetsnottinghill.co.uk</v>
          </cell>
          <cell r="G173785" t="str">
            <v>205233</v>
          </cell>
        </row>
        <row r="173786">
          <cell r="F173786" t="str">
            <v>cleancarpetsrichmond.co.uk</v>
          </cell>
          <cell r="G173786" t="str">
            <v>205234</v>
          </cell>
        </row>
        <row r="173787">
          <cell r="F173787" t="str">
            <v>cleancarpetsstevenage.co.uk</v>
          </cell>
          <cell r="G173787" t="str">
            <v>205235</v>
          </cell>
        </row>
        <row r="173788">
          <cell r="F173788" t="str">
            <v>cleancarpetswindsor.co.uk</v>
          </cell>
          <cell r="G173788" t="str">
            <v>205236</v>
          </cell>
        </row>
        <row r="173789">
          <cell r="F173789" t="str">
            <v>cleanclub.co</v>
          </cell>
          <cell r="G173789" t="str">
            <v>205237</v>
          </cell>
        </row>
        <row r="173790">
          <cell r="F173790" t="str">
            <v>cleancoders.com</v>
          </cell>
          <cell r="G173790" t="str">
            <v>205238</v>
          </cell>
        </row>
        <row r="173791">
          <cell r="F173791" t="str">
            <v>cleancook.com</v>
          </cell>
          <cell r="G173791" t="str">
            <v>205239</v>
          </cell>
        </row>
        <row r="173792">
          <cell r="F173792" t="str">
            <v>cleancookstoves.org</v>
          </cell>
          <cell r="G173792" t="str">
            <v>205240</v>
          </cell>
        </row>
        <row r="173793">
          <cell r="F173793" t="str">
            <v>cleancurrents.com</v>
          </cell>
          <cell r="G173793" t="str">
            <v>205241</v>
          </cell>
        </row>
        <row r="173794">
          <cell r="F173794" t="str">
            <v>cleanea.com</v>
          </cell>
          <cell r="G173794" t="str">
            <v>205242</v>
          </cell>
        </row>
        <row r="173795">
          <cell r="F173795" t="str">
            <v>cleanearthrestorations.com</v>
          </cell>
          <cell r="G173795" t="str">
            <v>205243</v>
          </cell>
        </row>
        <row r="173796">
          <cell r="F173796" t="str">
            <v>cleanearthsystems.com</v>
          </cell>
          <cell r="G173796" t="str">
            <v>205244</v>
          </cell>
        </row>
        <row r="173797">
          <cell r="F173797" t="str">
            <v>cleanedge.com</v>
          </cell>
          <cell r="G173797" t="str">
            <v>205245</v>
          </cell>
        </row>
        <row r="173798">
          <cell r="F173798" t="str">
            <v>cleanenergycouncil.org.au</v>
          </cell>
          <cell r="G173798" t="str">
            <v>205246</v>
          </cell>
        </row>
        <row r="173799">
          <cell r="F173799" t="str">
            <v>cleanenergyenterprises.com.au</v>
          </cell>
          <cell r="G173799" t="str">
            <v>205247</v>
          </cell>
        </row>
        <row r="173800">
          <cell r="F173800" t="str">
            <v>cleanenergyexperts.com</v>
          </cell>
          <cell r="G173800" t="str">
            <v>205248</v>
          </cell>
        </row>
        <row r="173801">
          <cell r="F173801" t="str">
            <v>cleanenergyforum.org</v>
          </cell>
          <cell r="G173801" t="str">
            <v>205249</v>
          </cell>
        </row>
        <row r="173802">
          <cell r="F173802" t="str">
            <v>cleanenergyfuels.com</v>
          </cell>
          <cell r="G173802" t="str">
            <v>205250</v>
          </cell>
        </row>
        <row r="173803">
          <cell r="F173803" t="str">
            <v>cleanenergyprospector.com</v>
          </cell>
          <cell r="G173803" t="str">
            <v>205251</v>
          </cell>
        </row>
        <row r="173804">
          <cell r="F173804" t="str">
            <v>cleanenergyresourceteams.org</v>
          </cell>
          <cell r="G173804" t="str">
            <v>205252</v>
          </cell>
        </row>
        <row r="173805">
          <cell r="F173805" t="str">
            <v>cleanenergysolutions.org</v>
          </cell>
          <cell r="G173805" t="str">
            <v>205253</v>
          </cell>
        </row>
        <row r="173806">
          <cell r="F173806" t="str">
            <v>cleanenergystation.com</v>
          </cell>
          <cell r="G173806" t="str">
            <v>205254</v>
          </cell>
        </row>
        <row r="173807">
          <cell r="F173807" t="str">
            <v>cleanenergytrust.org</v>
          </cell>
          <cell r="G173807" t="str">
            <v>205255</v>
          </cell>
        </row>
        <row r="173808">
          <cell r="F173808" t="str">
            <v>cleanercleaner.co.uk</v>
          </cell>
          <cell r="G173808" t="str">
            <v>205256</v>
          </cell>
        </row>
        <row r="173809">
          <cell r="F173809" t="str">
            <v>cleanerlondon.com</v>
          </cell>
          <cell r="G173809" t="str">
            <v>205257</v>
          </cell>
        </row>
        <row r="173810">
          <cell r="F173810" t="str">
            <v>cleanerspalmersgreen.net</v>
          </cell>
          <cell r="G173810" t="str">
            <v>205258</v>
          </cell>
        </row>
        <row r="173811">
          <cell r="F173811" t="str">
            <v>cleanerstottenham.net</v>
          </cell>
          <cell r="G173811" t="str">
            <v>205259</v>
          </cell>
        </row>
        <row r="173812">
          <cell r="F173812" t="str">
            <v>cleanersup.co.uk</v>
          </cell>
          <cell r="G173812" t="str">
            <v>205260</v>
          </cell>
        </row>
        <row r="173813">
          <cell r="F173813" t="str">
            <v>cleanethics.com</v>
          </cell>
          <cell r="G173813" t="str">
            <v>205261</v>
          </cell>
        </row>
        <row r="173814">
          <cell r="F173814" t="str">
            <v>cleanfanatic.co.in</v>
          </cell>
          <cell r="G173814" t="str">
            <v>205262</v>
          </cell>
        </row>
        <row r="173815">
          <cell r="F173815" t="str">
            <v>cleanfocus.us</v>
          </cell>
          <cell r="G173815" t="str">
            <v>205263</v>
          </cell>
        </row>
        <row r="173816">
          <cell r="F173816" t="str">
            <v>cleangreenwi.com</v>
          </cell>
          <cell r="G173816" t="str">
            <v>205264</v>
          </cell>
        </row>
        <row r="173817">
          <cell r="F173817" t="str">
            <v>cleangrow.com</v>
          </cell>
          <cell r="G173817" t="str">
            <v>205265</v>
          </cell>
        </row>
        <row r="173818">
          <cell r="F173818" t="str">
            <v>cleaningcassie.com</v>
          </cell>
          <cell r="G173818" t="str">
            <v>205266</v>
          </cell>
        </row>
        <row r="173819">
          <cell r="F173819" t="str">
            <v>cleaningconnect.com</v>
          </cell>
          <cell r="G173819" t="str">
            <v>205267</v>
          </cell>
        </row>
        <row r="173820">
          <cell r="F173820" t="str">
            <v>cleaningday.co.uk</v>
          </cell>
          <cell r="G173820" t="str">
            <v>205268</v>
          </cell>
        </row>
        <row r="173821">
          <cell r="F173821" t="str">
            <v>cleaningdunwoody.com</v>
          </cell>
          <cell r="G173821" t="str">
            <v>205269</v>
          </cell>
        </row>
        <row r="173822">
          <cell r="F173822" t="str">
            <v>cleaninghousecleaners.com</v>
          </cell>
          <cell r="G173822" t="str">
            <v>205270</v>
          </cell>
        </row>
        <row r="173823">
          <cell r="F173823" t="str">
            <v>cleaningsmyrna.com</v>
          </cell>
          <cell r="G173823" t="str">
            <v>205271</v>
          </cell>
        </row>
        <row r="173824">
          <cell r="F173824" t="str">
            <v>cleaningsourcecarmel.com</v>
          </cell>
          <cell r="G173824" t="str">
            <v>205272</v>
          </cell>
        </row>
        <row r="173825">
          <cell r="F173825" t="str">
            <v>cleanisrael.com</v>
          </cell>
          <cell r="G173825" t="str">
            <v>205273</v>
          </cell>
        </row>
        <row r="173826">
          <cell r="F173826" t="str">
            <v>cleanloop.com</v>
          </cell>
          <cell r="G173826" t="str">
            <v>205274</v>
          </cell>
        </row>
        <row r="173827">
          <cell r="F173827" t="str">
            <v>cleanlubesolutions.com.au</v>
          </cell>
          <cell r="G173827" t="str">
            <v>205275</v>
          </cell>
        </row>
        <row r="173828">
          <cell r="F173828" t="str">
            <v>cleanmail.ch</v>
          </cell>
          <cell r="G173828" t="str">
            <v>205276</v>
          </cell>
        </row>
        <row r="173829">
          <cell r="F173829" t="str">
            <v>cleanncutz.com</v>
          </cell>
          <cell r="G173829" t="str">
            <v>205277</v>
          </cell>
        </row>
        <row r="173830">
          <cell r="F173830" t="str">
            <v>cleanoid.com</v>
          </cell>
          <cell r="G173830" t="str">
            <v>205278</v>
          </cell>
        </row>
        <row r="173831">
          <cell r="F173831" t="str">
            <v>cleanpass.ie</v>
          </cell>
          <cell r="G173831" t="str">
            <v>205279</v>
          </cell>
        </row>
        <row r="173832">
          <cell r="F173832" t="str">
            <v>cleanpix.com</v>
          </cell>
          <cell r="G173832" t="str">
            <v>205280</v>
          </cell>
        </row>
        <row r="173833">
          <cell r="F173833" t="str">
            <v>cleanpowerdesign.com</v>
          </cell>
          <cell r="G173833" t="str">
            <v>205281</v>
          </cell>
        </row>
        <row r="173834">
          <cell r="F173834" t="str">
            <v>cleanproscarpetcleaning.com</v>
          </cell>
          <cell r="G173834" t="str">
            <v>205282</v>
          </cell>
        </row>
        <row r="173835">
          <cell r="F173835" t="str">
            <v>cleanroomcleaning.com</v>
          </cell>
          <cell r="G173835" t="str">
            <v>205283</v>
          </cell>
        </row>
        <row r="173836">
          <cell r="F173836" t="str">
            <v>cleanroomconnection.com</v>
          </cell>
          <cell r="G173836" t="str">
            <v>205284</v>
          </cell>
        </row>
        <row r="173837">
          <cell r="F173837" t="str">
            <v>cleanrooms.pl</v>
          </cell>
          <cell r="G173837" t="str">
            <v>205285</v>
          </cell>
        </row>
        <row r="173838">
          <cell r="F173838" t="str">
            <v>cleanshavenapps.com</v>
          </cell>
          <cell r="G173838" t="str">
            <v>205286</v>
          </cell>
        </row>
        <row r="173839">
          <cell r="F173839" t="str">
            <v>cleanstreet.com</v>
          </cell>
          <cell r="G173839" t="str">
            <v>205287</v>
          </cell>
        </row>
        <row r="173840">
          <cell r="F173840" t="str">
            <v>cleantab.com</v>
          </cell>
          <cell r="G173840" t="str">
            <v>205288</v>
          </cell>
        </row>
        <row r="173841">
          <cell r="F173841" t="str">
            <v>cleantec.es</v>
          </cell>
          <cell r="G173841" t="str">
            <v>205289</v>
          </cell>
        </row>
        <row r="173842">
          <cell r="F173842" t="str">
            <v>cleantech.com</v>
          </cell>
          <cell r="G173842" t="str">
            <v>205290</v>
          </cell>
        </row>
        <row r="173843">
          <cell r="F173843" t="str">
            <v>cleantechadvisory.co.uk</v>
          </cell>
          <cell r="G173843" t="str">
            <v>205291</v>
          </cell>
        </row>
        <row r="173844">
          <cell r="F173844" t="str">
            <v>cleantechalliance.org</v>
          </cell>
          <cell r="G173844" t="str">
            <v>205292</v>
          </cell>
        </row>
        <row r="173845">
          <cell r="F173845" t="str">
            <v>cleantechalliancewa.org</v>
          </cell>
          <cell r="G173845" t="str">
            <v>205293</v>
          </cell>
        </row>
        <row r="173846">
          <cell r="F173846" t="str">
            <v>cleantechcentre.co.uk</v>
          </cell>
          <cell r="G173846" t="str">
            <v>205294</v>
          </cell>
        </row>
        <row r="173847">
          <cell r="F173847" t="str">
            <v>cleantechfinland.com</v>
          </cell>
          <cell r="G173847" t="str">
            <v>205295</v>
          </cell>
        </row>
        <row r="173848">
          <cell r="F173848" t="str">
            <v>cleantechies.com</v>
          </cell>
          <cell r="G173848" t="str">
            <v>205296</v>
          </cell>
        </row>
        <row r="173849">
          <cell r="F173849" t="str">
            <v>cleantechinn.com</v>
          </cell>
          <cell r="G173849" t="str">
            <v>205297</v>
          </cell>
        </row>
        <row r="173850">
          <cell r="F173850" t="str">
            <v>cleantechinvestor.com</v>
          </cell>
          <cell r="G173850" t="str">
            <v>205298</v>
          </cell>
        </row>
        <row r="173851">
          <cell r="F173851" t="str">
            <v>cleantechlawpartners.com</v>
          </cell>
          <cell r="G173851" t="str">
            <v>205299</v>
          </cell>
        </row>
        <row r="173852">
          <cell r="F173852" t="str">
            <v>cleantechnica.com</v>
          </cell>
          <cell r="G173852" t="str">
            <v>205300</v>
          </cell>
        </row>
        <row r="173853">
          <cell r="F173853" t="str">
            <v>cleantechoc.org</v>
          </cell>
          <cell r="G173853" t="str">
            <v>205301</v>
          </cell>
        </row>
        <row r="173854">
          <cell r="F173854" t="str">
            <v>cleantechpragency.com</v>
          </cell>
          <cell r="G173854" t="str">
            <v>205302</v>
          </cell>
        </row>
        <row r="173855">
          <cell r="F173855" t="str">
            <v>cleantechrepublic.com</v>
          </cell>
          <cell r="G173855" t="str">
            <v>205303</v>
          </cell>
        </row>
        <row r="173856">
          <cell r="F173856" t="str">
            <v>cleantechsandiego.org</v>
          </cell>
          <cell r="G173856" t="str">
            <v>205304</v>
          </cell>
        </row>
        <row r="173857">
          <cell r="F173857" t="str">
            <v>cleanthinking.de</v>
          </cell>
          <cell r="G173857" t="str">
            <v>205305</v>
          </cell>
        </row>
        <row r="173858">
          <cell r="F173858" t="str">
            <v>cleantick.com</v>
          </cell>
          <cell r="G173858" t="str">
            <v>205306</v>
          </cell>
        </row>
        <row r="173859">
          <cell r="F173859" t="str">
            <v>cleantricitypower.com</v>
          </cell>
          <cell r="G173859" t="str">
            <v>205307</v>
          </cell>
        </row>
        <row r="173860">
          <cell r="F173860" t="str">
            <v>cleantuesday.com</v>
          </cell>
          <cell r="G173860" t="str">
            <v>205308</v>
          </cell>
        </row>
        <row r="173861">
          <cell r="F173861" t="str">
            <v>cleanundieclub.com</v>
          </cell>
          <cell r="G173861" t="str">
            <v>205309</v>
          </cell>
        </row>
        <row r="173862">
          <cell r="F173862" t="str">
            <v>cleanwatertech.com</v>
          </cell>
          <cell r="G173862" t="str">
            <v>205310</v>
          </cell>
        </row>
        <row r="173863">
          <cell r="F173863" t="str">
            <v>cleanwelltoday.com</v>
          </cell>
          <cell r="G173863" t="str">
            <v>205311</v>
          </cell>
        </row>
        <row r="173864">
          <cell r="F173864" t="str">
            <v>cleanwise.com</v>
          </cell>
          <cell r="G173864" t="str">
            <v>205312</v>
          </cell>
        </row>
        <row r="173865">
          <cell r="F173865" t="str">
            <v>cleanyourname.com</v>
          </cell>
          <cell r="G173865" t="str">
            <v>205313</v>
          </cell>
        </row>
        <row r="173866">
          <cell r="F173866" t="str">
            <v>clear-coat.com</v>
          </cell>
          <cell r="G173866" t="str">
            <v>205314</v>
          </cell>
        </row>
        <row r="173867">
          <cell r="F173867" t="str">
            <v>clear-consultancy.nl</v>
          </cell>
          <cell r="G173867" t="str">
            <v>205315</v>
          </cell>
        </row>
        <row r="173868">
          <cell r="F173868" t="str">
            <v>clear-creek-tax.com</v>
          </cell>
          <cell r="G173868" t="str">
            <v>205316</v>
          </cell>
        </row>
        <row r="173869">
          <cell r="F173869" t="str">
            <v>clear-cut.co.il</v>
          </cell>
          <cell r="G173869" t="str">
            <v>205317</v>
          </cell>
        </row>
        <row r="173870">
          <cell r="F173870" t="str">
            <v>clear-switch.com</v>
          </cell>
          <cell r="G173870" t="str">
            <v>205318</v>
          </cell>
        </row>
        <row r="173871">
          <cell r="F173871" t="str">
            <v>clear.com</v>
          </cell>
          <cell r="G173871" t="str">
            <v>205319</v>
          </cell>
        </row>
        <row r="173872">
          <cell r="F173872" t="str">
            <v>clear.sale</v>
          </cell>
          <cell r="G173872" t="str">
            <v>205320</v>
          </cell>
        </row>
        <row r="173873">
          <cell r="F173873" t="str">
            <v>clearaccessip.com</v>
          </cell>
          <cell r="G173873" t="str">
            <v>205321</v>
          </cell>
        </row>
        <row r="173874">
          <cell r="F173874" t="str">
            <v>clearaf.com</v>
          </cell>
          <cell r="G173874" t="str">
            <v>205322</v>
          </cell>
        </row>
        <row r="173875">
          <cell r="F173875" t="str">
            <v>clearalign.com</v>
          </cell>
          <cell r="G173875" t="str">
            <v>205323</v>
          </cell>
        </row>
        <row r="173876">
          <cell r="F173876" t="str">
            <v>clearancejobs.com</v>
          </cell>
          <cell r="G173876" t="str">
            <v>205324</v>
          </cell>
        </row>
        <row r="173877">
          <cell r="F173877" t="str">
            <v>cleararts.com</v>
          </cell>
          <cell r="G173877" t="str">
            <v>205325</v>
          </cell>
        </row>
        <row r="173878">
          <cell r="F173878" t="str">
            <v>clearbags.com</v>
          </cell>
          <cell r="G173878" t="str">
            <v>205326</v>
          </cell>
        </row>
        <row r="173879">
          <cell r="F173879" t="str">
            <v>clearblueenergycorp.com</v>
          </cell>
          <cell r="G173879" t="str">
            <v>205327</v>
          </cell>
        </row>
        <row r="173880">
          <cell r="F173880" t="str">
            <v>clearblueinteractive.com</v>
          </cell>
          <cell r="G173880" t="str">
            <v>205328</v>
          </cell>
        </row>
        <row r="173881">
          <cell r="F173881" t="str">
            <v>clearbridgemobile.com</v>
          </cell>
          <cell r="G173881" t="str">
            <v>205329</v>
          </cell>
        </row>
        <row r="173882">
          <cell r="F173882" t="str">
            <v>clearbridgenanomedics.com</v>
          </cell>
          <cell r="G173882" t="str">
            <v>205330</v>
          </cell>
        </row>
        <row r="173883">
          <cell r="F173883" t="str">
            <v>clearbridgetech.com</v>
          </cell>
          <cell r="G173883" t="str">
            <v>205331</v>
          </cell>
        </row>
        <row r="173884">
          <cell r="F173884" t="str">
            <v>clearbusinessdynamics.com</v>
          </cell>
          <cell r="G173884" t="str">
            <v>205332</v>
          </cell>
        </row>
        <row r="173885">
          <cell r="F173885" t="str">
            <v>clearc2.com</v>
          </cell>
          <cell r="G173885" t="str">
            <v>205333</v>
          </cell>
        </row>
        <row r="173886">
          <cell r="F173886" t="str">
            <v>clearcapital.com</v>
          </cell>
          <cell r="G173886" t="str">
            <v>205334</v>
          </cell>
        </row>
        <row r="173887">
          <cell r="F173887" t="str">
            <v>clearcaptions.com</v>
          </cell>
          <cell r="G173887" t="str">
            <v>205335</v>
          </cell>
        </row>
        <row r="173888">
          <cell r="F173888" t="str">
            <v>clearcarboninc.com</v>
          </cell>
          <cell r="G173888" t="str">
            <v>205336</v>
          </cell>
        </row>
        <row r="173889">
          <cell r="F173889" t="str">
            <v>clearcarrental.com</v>
          </cell>
          <cell r="G173889" t="str">
            <v>205337</v>
          </cell>
        </row>
        <row r="173890">
          <cell r="F173890" t="str">
            <v>clearcellmanagement.com</v>
          </cell>
          <cell r="G173890" t="str">
            <v>205338</v>
          </cell>
        </row>
        <row r="173891">
          <cell r="F173891" t="str">
            <v>clearcenter.com</v>
          </cell>
          <cell r="G173891" t="str">
            <v>205339</v>
          </cell>
        </row>
        <row r="173892">
          <cell r="F173892" t="str">
            <v>clearcenterofhealth.com</v>
          </cell>
          <cell r="G173892" t="str">
            <v>205340</v>
          </cell>
        </row>
        <row r="173893">
          <cell r="F173893" t="str">
            <v>clearchances.com</v>
          </cell>
          <cell r="G173893" t="str">
            <v>205341</v>
          </cell>
        </row>
        <row r="173894">
          <cell r="F173894" t="str">
            <v>clearchannel.ca</v>
          </cell>
          <cell r="G173894" t="str">
            <v>205342</v>
          </cell>
        </row>
        <row r="173895">
          <cell r="F173895" t="str">
            <v>clearchanneloutdoor.com</v>
          </cell>
          <cell r="G173895" t="str">
            <v>205343</v>
          </cell>
        </row>
        <row r="173896">
          <cell r="F173896" t="str">
            <v>clearchoiceprep.com</v>
          </cell>
          <cell r="G173896" t="str">
            <v>205344</v>
          </cell>
        </row>
        <row r="173897">
          <cell r="F173897" t="str">
            <v>clearchoicewindows.com</v>
          </cell>
          <cell r="G173897" t="str">
            <v>205345</v>
          </cell>
        </row>
        <row r="173898">
          <cell r="F173898" t="str">
            <v>clearci.com</v>
          </cell>
          <cell r="G173898" t="str">
            <v>205346</v>
          </cell>
        </row>
        <row r="173899">
          <cell r="F173899" t="str">
            <v>clearcode.cc</v>
          </cell>
          <cell r="G173899" t="str">
            <v>205347</v>
          </cell>
        </row>
        <row r="173900">
          <cell r="F173900" t="str">
            <v>clearconnex.com</v>
          </cell>
          <cell r="G173900" t="str">
            <v>205348</v>
          </cell>
        </row>
        <row r="173901">
          <cell r="F173901" t="str">
            <v>clearcorrect.com</v>
          </cell>
          <cell r="G173901" t="str">
            <v>205349</v>
          </cell>
        </row>
        <row r="173902">
          <cell r="F173902" t="str">
            <v>clearcosthealth.com</v>
          </cell>
          <cell r="G173902" t="str">
            <v>205350</v>
          </cell>
        </row>
        <row r="173903">
          <cell r="F173903" t="str">
            <v>cleardatagroup.co.uk</v>
          </cell>
          <cell r="G173903" t="str">
            <v>205351</v>
          </cell>
        </row>
        <row r="173904">
          <cell r="F173904" t="str">
            <v>cleardemand.com</v>
          </cell>
          <cell r="G173904" t="str">
            <v>205352</v>
          </cell>
        </row>
        <row r="173905">
          <cell r="F173905" t="str">
            <v>cleardermatology.com</v>
          </cell>
          <cell r="G173905" t="str">
            <v>205353</v>
          </cell>
        </row>
        <row r="173906">
          <cell r="F173906" t="str">
            <v>cleardrop.biz</v>
          </cell>
          <cell r="G173906" t="str">
            <v>205354</v>
          </cell>
        </row>
        <row r="173907">
          <cell r="F173907" t="str">
            <v>clearedexperts.com</v>
          </cell>
          <cell r="G173907" t="str">
            <v>205355</v>
          </cell>
        </row>
        <row r="173908">
          <cell r="F173908" t="str">
            <v>clearedgemarketing.com</v>
          </cell>
          <cell r="G173908" t="str">
            <v>205356</v>
          </cell>
        </row>
        <row r="173909">
          <cell r="F173909" t="str">
            <v>clearedjobs.net</v>
          </cell>
          <cell r="G173909" t="str">
            <v>205357</v>
          </cell>
        </row>
        <row r="173910">
          <cell r="F173910" t="str">
            <v>clearer.tv</v>
          </cell>
          <cell r="G173910" t="str">
            <v>205358</v>
          </cell>
        </row>
        <row r="173911">
          <cell r="F173911" t="str">
            <v>clearessence.com</v>
          </cell>
          <cell r="G173911" t="str">
            <v>205359</v>
          </cell>
        </row>
        <row r="173912">
          <cell r="F173912" t="str">
            <v>clearfactr.com</v>
          </cell>
          <cell r="G173912" t="str">
            <v>205360</v>
          </cell>
        </row>
        <row r="173913">
          <cell r="F173913" t="str">
            <v>clearfieldconnection.com</v>
          </cell>
          <cell r="G173913" t="str">
            <v>205361</v>
          </cell>
        </row>
        <row r="173914">
          <cell r="F173914" t="str">
            <v>clearfocus.com</v>
          </cell>
          <cell r="G173914" t="str">
            <v>205362</v>
          </cell>
        </row>
        <row r="173915">
          <cell r="F173915" t="str">
            <v>clearforkroyalty.com</v>
          </cell>
          <cell r="G173915" t="str">
            <v>205363</v>
          </cell>
        </row>
        <row r="173916">
          <cell r="F173916" t="str">
            <v>cleargage.com</v>
          </cell>
          <cell r="G173916" t="str">
            <v>205364</v>
          </cell>
        </row>
        <row r="173917">
          <cell r="F173917" t="str">
            <v>cleargauge.com</v>
          </cell>
          <cell r="G173917" t="str">
            <v>205365</v>
          </cell>
        </row>
        <row r="173918">
          <cell r="F173918" t="str">
            <v>cleargears.com</v>
          </cell>
          <cell r="G173918" t="str">
            <v>205366</v>
          </cell>
        </row>
        <row r="173919">
          <cell r="F173919" t="str">
            <v>cleargoals.com</v>
          </cell>
          <cell r="G173919" t="str">
            <v>205367</v>
          </cell>
        </row>
        <row r="173920">
          <cell r="F173920" t="str">
            <v>cleargsi.com</v>
          </cell>
          <cell r="G173920" t="str">
            <v>205368</v>
          </cell>
        </row>
        <row r="173921">
          <cell r="F173921" t="str">
            <v>clearharbor.biz</v>
          </cell>
          <cell r="G173921" t="str">
            <v>205369</v>
          </cell>
        </row>
        <row r="173922">
          <cell r="F173922" t="str">
            <v>clearhead.me</v>
          </cell>
          <cell r="G173922" t="str">
            <v>205370</v>
          </cell>
        </row>
        <row r="173923">
          <cell r="F173923" t="str">
            <v>clearhub.com</v>
          </cell>
          <cell r="G173923" t="str">
            <v>205371</v>
          </cell>
        </row>
        <row r="173924">
          <cell r="F173924" t="str">
            <v>clearimage.co.uk</v>
          </cell>
          <cell r="G173924" t="str">
            <v>205372</v>
          </cell>
        </row>
        <row r="173925">
          <cell r="F173925" t="str">
            <v>clearimmigration.com</v>
          </cell>
          <cell r="G173925" t="str">
            <v>205373</v>
          </cell>
        </row>
        <row r="173926">
          <cell r="F173926" t="str">
            <v>clearitwaste.co.uk</v>
          </cell>
          <cell r="G173926" t="str">
            <v>205374</v>
          </cell>
        </row>
        <row r="173927">
          <cell r="F173927" t="str">
            <v>clearlaunch.com</v>
          </cell>
          <cell r="G173927" t="str">
            <v>205375</v>
          </cell>
        </row>
        <row r="173928">
          <cell r="F173928" t="str">
            <v>clearleadinc.com</v>
          </cell>
          <cell r="G173928" t="str">
            <v>205376</v>
          </cell>
        </row>
        <row r="173929">
          <cell r="F173929" t="str">
            <v>clearlearning.com</v>
          </cell>
          <cell r="G173929" t="str">
            <v>205377</v>
          </cell>
        </row>
        <row r="173930">
          <cell r="F173930" t="str">
            <v>clearleft.com</v>
          </cell>
          <cell r="G173930" t="str">
            <v>205378</v>
          </cell>
        </row>
        <row r="173931">
          <cell r="F173931" t="str">
            <v>clearlightdigital.com</v>
          </cell>
          <cell r="G173931" t="str">
            <v>205379</v>
          </cell>
        </row>
        <row r="173932">
          <cell r="F173932" t="str">
            <v>clearlinkmedia.com</v>
          </cell>
          <cell r="G173932" t="str">
            <v>205380</v>
          </cell>
        </row>
        <row r="173933">
          <cell r="F173933" t="str">
            <v>clearlogx.com</v>
          </cell>
          <cell r="G173933" t="str">
            <v>205381</v>
          </cell>
        </row>
        <row r="173934">
          <cell r="F173934" t="str">
            <v>clearlyab.se</v>
          </cell>
          <cell r="G173934" t="str">
            <v>205382</v>
          </cell>
        </row>
        <row r="173935">
          <cell r="F173935" t="str">
            <v>clearlybeerpong.com</v>
          </cell>
          <cell r="G173935" t="str">
            <v>205383</v>
          </cell>
        </row>
        <row r="173936">
          <cell r="F173936" t="str">
            <v>clearlyinventory.com</v>
          </cell>
          <cell r="G173936" t="str">
            <v>205384</v>
          </cell>
        </row>
        <row r="173937">
          <cell r="F173937" t="str">
            <v>clearlynext.com</v>
          </cell>
          <cell r="G173937" t="str">
            <v>205385</v>
          </cell>
        </row>
        <row r="173938">
          <cell r="F173938" t="str">
            <v>clearlysusan.com</v>
          </cell>
          <cell r="G173938" t="str">
            <v>205386</v>
          </cell>
        </row>
        <row r="173939">
          <cell r="F173939" t="str">
            <v>clearmatch.com</v>
          </cell>
          <cell r="G173939" t="str">
            <v>205387</v>
          </cell>
        </row>
        <row r="173940">
          <cell r="F173940" t="str">
            <v>clearmaze.co.in</v>
          </cell>
          <cell r="G173940" t="str">
            <v>205388</v>
          </cell>
        </row>
        <row r="173941">
          <cell r="F173941" t="str">
            <v>clearmdm.com</v>
          </cell>
          <cell r="G173941" t="str">
            <v>205389</v>
          </cell>
        </row>
        <row r="173942">
          <cell r="F173942" t="str">
            <v>clearmyguilt.com</v>
          </cell>
          <cell r="G173942" t="str">
            <v>205390</v>
          </cell>
        </row>
        <row r="173943">
          <cell r="F173943" t="str">
            <v>clearnda.com</v>
          </cell>
          <cell r="G173943" t="str">
            <v>205391</v>
          </cell>
        </row>
        <row r="173944">
          <cell r="F173944" t="str">
            <v>clearnewmedia.com</v>
          </cell>
          <cell r="G173944" t="str">
            <v>205392</v>
          </cell>
        </row>
        <row r="173945">
          <cell r="F173945" t="str">
            <v>clearnightgroup.com</v>
          </cell>
          <cell r="G173945" t="str">
            <v>205393</v>
          </cell>
        </row>
        <row r="173946">
          <cell r="F173946" t="str">
            <v>clearnorthtech.com</v>
          </cell>
          <cell r="G173946" t="str">
            <v>205394</v>
          </cell>
        </row>
        <row r="173947">
          <cell r="F173947" t="str">
            <v>clearonmedia.com</v>
          </cell>
          <cell r="G173947" t="str">
            <v>205395</v>
          </cell>
        </row>
        <row r="173948">
          <cell r="F173948" t="str">
            <v>clearos.com</v>
          </cell>
          <cell r="G173948" t="str">
            <v>205396</v>
          </cell>
        </row>
        <row r="173949">
          <cell r="F173949" t="str">
            <v>clearpath.co.za</v>
          </cell>
          <cell r="G173949" t="str">
            <v>205397</v>
          </cell>
        </row>
        <row r="173950">
          <cell r="F173950" t="str">
            <v>clearpathcapital.com</v>
          </cell>
          <cell r="G173950" t="str">
            <v>205398</v>
          </cell>
        </row>
        <row r="173951">
          <cell r="F173951" t="str">
            <v>clearpathgps.com</v>
          </cell>
          <cell r="G173951" t="str">
            <v>205399</v>
          </cell>
        </row>
        <row r="173952">
          <cell r="F173952" t="str">
            <v>clearpathnet.com</v>
          </cell>
          <cell r="G173952" t="str">
            <v>205400</v>
          </cell>
        </row>
        <row r="173953">
          <cell r="F173953" t="str">
            <v>clearpathsg.com</v>
          </cell>
          <cell r="G173953" t="str">
            <v>205401</v>
          </cell>
        </row>
        <row r="173954">
          <cell r="F173954" t="str">
            <v>clearpathtechnology.com</v>
          </cell>
          <cell r="G173954" t="str">
            <v>205402</v>
          </cell>
        </row>
        <row r="173955">
          <cell r="F173955" t="str">
            <v>clearpayfs.com</v>
          </cell>
          <cell r="G173955" t="str">
            <v>205403</v>
          </cell>
        </row>
        <row r="173956">
          <cell r="F173956" t="str">
            <v>clearpeak.com</v>
          </cell>
          <cell r="G173956" t="str">
            <v>205404</v>
          </cell>
        </row>
        <row r="173957">
          <cell r="F173957" t="str">
            <v>clearpeaks.com</v>
          </cell>
          <cell r="G173957" t="str">
            <v>205405</v>
          </cell>
        </row>
        <row r="173958">
          <cell r="F173958" t="str">
            <v>clearpier.com</v>
          </cell>
          <cell r="G173958" t="str">
            <v>205406</v>
          </cell>
        </row>
        <row r="173959">
          <cell r="F173959" t="str">
            <v>clearrf.com</v>
          </cell>
          <cell r="G173959" t="str">
            <v>205407</v>
          </cell>
        </row>
        <row r="173960">
          <cell r="F173960" t="str">
            <v>clearroadmap.com</v>
          </cell>
          <cell r="G173960" t="str">
            <v>205408</v>
          </cell>
        </row>
        <row r="173961">
          <cell r="F173961" t="str">
            <v>clearsavvy.com</v>
          </cell>
          <cell r="G173961" t="str">
            <v>205409</v>
          </cell>
        </row>
        <row r="173962">
          <cell r="F173962" t="str">
            <v>clearscale.net</v>
          </cell>
          <cell r="G173962" t="str">
            <v>205410</v>
          </cell>
        </row>
        <row r="173963">
          <cell r="F173963" t="str">
            <v>clearshark.com</v>
          </cell>
          <cell r="G173963" t="str">
            <v>205411</v>
          </cell>
        </row>
        <row r="173964">
          <cell r="F173964" t="str">
            <v>clearshift.com</v>
          </cell>
          <cell r="G173964" t="str">
            <v>205412</v>
          </cell>
        </row>
        <row r="173965">
          <cell r="F173965" t="str">
            <v>clearshore.us</v>
          </cell>
          <cell r="G173965" t="str">
            <v>205413</v>
          </cell>
        </row>
        <row r="173966">
          <cell r="F173966" t="str">
            <v>clearsightinnovations.com</v>
          </cell>
          <cell r="G173966" t="str">
            <v>205414</v>
          </cell>
        </row>
        <row r="173967">
          <cell r="F173967" t="str">
            <v>clearsightnet.com</v>
          </cell>
          <cell r="G173967" t="str">
            <v>205415</v>
          </cell>
        </row>
        <row r="173968">
          <cell r="F173968" t="str">
            <v>clearsign.com</v>
          </cell>
          <cell r="G173968" t="str">
            <v>205416</v>
          </cell>
        </row>
        <row r="173969">
          <cell r="F173969" t="str">
            <v>clearsky-systems.com</v>
          </cell>
          <cell r="G173969" t="str">
            <v>205417</v>
          </cell>
        </row>
        <row r="173970">
          <cell r="F173970" t="str">
            <v>clearskycafe.com</v>
          </cell>
          <cell r="G173970" t="str">
            <v>205418</v>
          </cell>
        </row>
        <row r="173971">
          <cell r="F173971" t="str">
            <v>clearskyimages.com</v>
          </cell>
          <cell r="G173971" t="str">
            <v>205419</v>
          </cell>
        </row>
        <row r="173972">
          <cell r="F173972" t="str">
            <v>clearskysocial.com</v>
          </cell>
          <cell r="G173972" t="str">
            <v>205420</v>
          </cell>
        </row>
        <row r="173973">
          <cell r="F173973" t="str">
            <v>clearsoftinc.com</v>
          </cell>
          <cell r="G173973" t="str">
            <v>205421</v>
          </cell>
        </row>
        <row r="173974">
          <cell r="F173974" t="str">
            <v>clearspace.net</v>
          </cell>
          <cell r="G173974" t="str">
            <v>205422</v>
          </cell>
        </row>
        <row r="173975">
          <cell r="F173975" t="str">
            <v>clearspace.us</v>
          </cell>
          <cell r="G173975" t="str">
            <v>205423</v>
          </cell>
        </row>
        <row r="173976">
          <cell r="F173976" t="str">
            <v>clearspider.com</v>
          </cell>
          <cell r="G173976" t="str">
            <v>205424</v>
          </cell>
        </row>
        <row r="173977">
          <cell r="F173977" t="str">
            <v>clearsplit.com</v>
          </cell>
          <cell r="G173977" t="str">
            <v>205425</v>
          </cell>
        </row>
        <row r="173978">
          <cell r="F173978" t="str">
            <v>clearstats.com</v>
          </cell>
          <cell r="G173978" t="str">
            <v>205426</v>
          </cell>
        </row>
        <row r="173979">
          <cell r="F173979" t="str">
            <v>clearstoneip.com</v>
          </cell>
          <cell r="G173979" t="str">
            <v>205427</v>
          </cell>
        </row>
        <row r="173980">
          <cell r="F173980" t="str">
            <v>cleartag.com</v>
          </cell>
          <cell r="G173980" t="str">
            <v>205428</v>
          </cell>
        </row>
        <row r="173981">
          <cell r="F173981" t="str">
            <v>cleartask.com</v>
          </cell>
          <cell r="G173981" t="str">
            <v>205429</v>
          </cell>
        </row>
        <row r="173982">
          <cell r="F173982" t="str">
            <v>cleartechnology.com</v>
          </cell>
          <cell r="G173982" t="str">
            <v>205430</v>
          </cell>
        </row>
        <row r="173983">
          <cell r="F173983" t="str">
            <v>cleartextsystems.com</v>
          </cell>
          <cell r="G173983" t="str">
            <v>205431</v>
          </cell>
        </row>
        <row r="173984">
          <cell r="F173984" t="str">
            <v>cleartrack.com</v>
          </cell>
          <cell r="G173984" t="str">
            <v>205432</v>
          </cell>
        </row>
        <row r="173985">
          <cell r="F173985" t="str">
            <v>cleartrackllc.com</v>
          </cell>
          <cell r="G173985" t="str">
            <v>205433</v>
          </cell>
        </row>
        <row r="173986">
          <cell r="F173986" t="str">
            <v>cleartrial.com</v>
          </cell>
          <cell r="G173986" t="str">
            <v>205434</v>
          </cell>
        </row>
        <row r="173987">
          <cell r="F173987" t="str">
            <v>cleartronic.com</v>
          </cell>
          <cell r="G173987" t="str">
            <v>205435</v>
          </cell>
        </row>
        <row r="173988">
          <cell r="F173988" t="str">
            <v>clearview.co.uk</v>
          </cell>
          <cell r="G173988" t="str">
            <v>205436</v>
          </cell>
        </row>
        <row r="173989">
          <cell r="F173989" t="str">
            <v>clearviewaudit.com</v>
          </cell>
          <cell r="G173989" t="str">
            <v>205437</v>
          </cell>
        </row>
        <row r="173990">
          <cell r="F173990" t="str">
            <v>clearviewcinemas.com</v>
          </cell>
          <cell r="G173990" t="str">
            <v>205438</v>
          </cell>
        </row>
        <row r="173991">
          <cell r="F173991" t="str">
            <v>clearviewenergy.com</v>
          </cell>
          <cell r="G173991" t="str">
            <v>205439</v>
          </cell>
        </row>
        <row r="173992">
          <cell r="F173992" t="str">
            <v>clearviewfocus.com</v>
          </cell>
          <cell r="G173992" t="str">
            <v>205440</v>
          </cell>
        </row>
        <row r="173993">
          <cell r="F173993" t="str">
            <v>clearviewip.com</v>
          </cell>
          <cell r="G173993" t="str">
            <v>205441</v>
          </cell>
        </row>
        <row r="173994">
          <cell r="F173994" t="str">
            <v>clearviewlive.com</v>
          </cell>
          <cell r="G173994" t="str">
            <v>205442</v>
          </cell>
        </row>
        <row r="173995">
          <cell r="F173995" t="str">
            <v>clearviewnetworks.com</v>
          </cell>
          <cell r="G173995" t="str">
            <v>205443</v>
          </cell>
        </row>
        <row r="173996">
          <cell r="F173996" t="str">
            <v>clearviewpublishing.com</v>
          </cell>
          <cell r="G173996" t="str">
            <v>205444</v>
          </cell>
        </row>
        <row r="173997">
          <cell r="F173997" t="str">
            <v>clearviewsoftware.net</v>
          </cell>
          <cell r="G173997" t="str">
            <v>205445</v>
          </cell>
        </row>
        <row r="173998">
          <cell r="F173998" t="str">
            <v>clearviewtss.com</v>
          </cell>
          <cell r="G173998" t="str">
            <v>205446</v>
          </cell>
        </row>
        <row r="173999">
          <cell r="F173999" t="str">
            <v>clearvision-cm.com</v>
          </cell>
          <cell r="G173999" t="str">
            <v>205447</v>
          </cell>
        </row>
        <row r="174000">
          <cell r="F174000" t="str">
            <v>clearvisioncleveland.com</v>
          </cell>
          <cell r="G174000" t="str">
            <v>205448</v>
          </cell>
        </row>
        <row r="174001">
          <cell r="F174001" t="str">
            <v>clearvox.com</v>
          </cell>
          <cell r="G174001" t="str">
            <v>205449</v>
          </cell>
        </row>
        <row r="174002">
          <cell r="F174002" t="str">
            <v>clearwash.ca</v>
          </cell>
          <cell r="G174002" t="str">
            <v>205450</v>
          </cell>
        </row>
        <row r="174003">
          <cell r="F174003" t="str">
            <v>clearwateradvisors.com</v>
          </cell>
          <cell r="G174003" t="str">
            <v>205451</v>
          </cell>
        </row>
        <row r="174004">
          <cell r="F174004" t="str">
            <v>clearwaterleakdetection.com</v>
          </cell>
          <cell r="G174004" t="str">
            <v>205452</v>
          </cell>
        </row>
        <row r="174005">
          <cell r="F174005" t="str">
            <v>clearwaterpaper.com</v>
          </cell>
          <cell r="G174005" t="str">
            <v>205453</v>
          </cell>
        </row>
        <row r="174006">
          <cell r="F174006" t="str">
            <v>clearwinds.net</v>
          </cell>
          <cell r="G174006" t="str">
            <v>205454</v>
          </cell>
        </row>
        <row r="174007">
          <cell r="F174007" t="str">
            <v>clearxchange.com</v>
          </cell>
          <cell r="G174007" t="str">
            <v>205455</v>
          </cell>
        </row>
        <row r="174008">
          <cell r="F174008" t="str">
            <v>cleaverpartners.co.nz</v>
          </cell>
          <cell r="G174008" t="str">
            <v>205456</v>
          </cell>
        </row>
        <row r="174009">
          <cell r="F174009" t="str">
            <v>clece.es</v>
          </cell>
          <cell r="G174009" t="str">
            <v>205457</v>
          </cell>
        </row>
        <row r="174010">
          <cell r="F174010" t="str">
            <v>clectaverse.com</v>
          </cell>
          <cell r="G174010" t="str">
            <v>205458</v>
          </cell>
        </row>
        <row r="174011">
          <cell r="F174011" t="str">
            <v>cleducate.com</v>
          </cell>
          <cell r="G174011" t="str">
            <v>205459</v>
          </cell>
        </row>
        <row r="174012">
          <cell r="F174012" t="str">
            <v>cleer.us</v>
          </cell>
          <cell r="G174012" t="str">
            <v>205460</v>
          </cell>
        </row>
        <row r="174013">
          <cell r="F174013" t="str">
            <v>cleevio.com</v>
          </cell>
          <cell r="G174013" t="str">
            <v>205461</v>
          </cell>
        </row>
        <row r="174014">
          <cell r="F174014" t="str">
            <v>clegent.com</v>
          </cell>
          <cell r="G174014" t="str">
            <v>205462</v>
          </cell>
        </row>
        <row r="174015">
          <cell r="F174015" t="str">
            <v>clemandersonarizona.us</v>
          </cell>
          <cell r="G174015" t="str">
            <v>205463</v>
          </cell>
        </row>
        <row r="174016">
          <cell r="F174016" t="str">
            <v>clement-germany.de</v>
          </cell>
          <cell r="G174016" t="str">
            <v>205464</v>
          </cell>
        </row>
        <row r="174017">
          <cell r="F174017" t="str">
            <v>clementine.io</v>
          </cell>
          <cell r="G174017" t="str">
            <v>205465</v>
          </cell>
        </row>
        <row r="174018">
          <cell r="F174018" t="str">
            <v>clemsonideas.com</v>
          </cell>
          <cell r="G174018" t="str">
            <v>205466</v>
          </cell>
        </row>
        <row r="174019">
          <cell r="F174019" t="str">
            <v>cleo-design.com</v>
          </cell>
          <cell r="G174019" t="str">
            <v>205467</v>
          </cell>
        </row>
        <row r="174020">
          <cell r="F174020" t="str">
            <v>cleonetworks.com</v>
          </cell>
          <cell r="G174020" t="str">
            <v>205468</v>
          </cell>
        </row>
        <row r="174021">
          <cell r="F174021" t="str">
            <v>cleorecs.com</v>
          </cell>
          <cell r="G174021" t="str">
            <v>205469</v>
          </cell>
        </row>
        <row r="174022">
          <cell r="F174022" t="str">
            <v>clerisoft.com</v>
          </cell>
          <cell r="G174022" t="str">
            <v>205470</v>
          </cell>
        </row>
        <row r="174023">
          <cell r="F174023" t="str">
            <v>clerkdogs.com</v>
          </cell>
          <cell r="G174023" t="str">
            <v>205471</v>
          </cell>
        </row>
        <row r="174024">
          <cell r="F174024" t="str">
            <v>clerkepass.com</v>
          </cell>
          <cell r="G174024" t="str">
            <v>205472</v>
          </cell>
        </row>
        <row r="174025">
          <cell r="F174025" t="str">
            <v>clerkmaxwell.com</v>
          </cell>
          <cell r="G174025" t="str">
            <v>205473</v>
          </cell>
        </row>
        <row r="174026">
          <cell r="F174026" t="str">
            <v>clerkswell.com</v>
          </cell>
          <cell r="G174026" t="str">
            <v>205474</v>
          </cell>
        </row>
        <row r="174027">
          <cell r="F174027" t="str">
            <v>clevamama.com</v>
          </cell>
          <cell r="G174027" t="str">
            <v>205475</v>
          </cell>
        </row>
        <row r="174028">
          <cell r="F174028" t="str">
            <v>cleveladvisors.com</v>
          </cell>
          <cell r="G174028" t="str">
            <v>205476</v>
          </cell>
        </row>
        <row r="174029">
          <cell r="F174029" t="str">
            <v>cleveland.com</v>
          </cell>
          <cell r="G174029" t="str">
            <v>205477</v>
          </cell>
        </row>
        <row r="174030">
          <cell r="F174030" t="str">
            <v>clevelandcyclewerksindia.com</v>
          </cell>
          <cell r="G174030" t="str">
            <v>205478</v>
          </cell>
        </row>
        <row r="174031">
          <cell r="F174031" t="str">
            <v>clevelandwhiskey.com</v>
          </cell>
          <cell r="G174031" t="str">
            <v>205479</v>
          </cell>
        </row>
        <row r="174032">
          <cell r="F174032" t="str">
            <v>cleveleads.org</v>
          </cell>
          <cell r="G174032" t="str">
            <v>205480</v>
          </cell>
        </row>
        <row r="174033">
          <cell r="F174033" t="str">
            <v>clevelexecuitves.com</v>
          </cell>
          <cell r="G174033" t="str">
            <v>205481</v>
          </cell>
        </row>
        <row r="174034">
          <cell r="F174034" t="str">
            <v>clevelglobal.com</v>
          </cell>
          <cell r="G174034" t="str">
            <v>205482</v>
          </cell>
        </row>
        <row r="174035">
          <cell r="F174035" t="str">
            <v>clever-global.com</v>
          </cell>
          <cell r="G174035" t="str">
            <v>205483</v>
          </cell>
        </row>
        <row r="174036">
          <cell r="F174036" t="str">
            <v>clever-plays.com</v>
          </cell>
          <cell r="G174036" t="str">
            <v>205484</v>
          </cell>
        </row>
        <row r="174037">
          <cell r="F174037" t="str">
            <v>clever-tanken.de</v>
          </cell>
          <cell r="G174037" t="str">
            <v>205485</v>
          </cell>
        </row>
        <row r="174038">
          <cell r="F174038" t="str">
            <v>cleverbiscuit.com</v>
          </cell>
          <cell r="G174038" t="str">
            <v>205486</v>
          </cell>
        </row>
        <row r="174039">
          <cell r="F174039" t="str">
            <v>cleverbridge.com</v>
          </cell>
          <cell r="G174039" t="str">
            <v>205487</v>
          </cell>
        </row>
        <row r="174040">
          <cell r="F174040" t="str">
            <v>clevercall.ie</v>
          </cell>
          <cell r="G174040" t="str">
            <v>205488</v>
          </cell>
        </row>
        <row r="174041">
          <cell r="F174041" t="str">
            <v>cleverclip.ch</v>
          </cell>
          <cell r="G174041" t="str">
            <v>205489</v>
          </cell>
        </row>
        <row r="174042">
          <cell r="F174042" t="str">
            <v>clevercoding.com</v>
          </cell>
          <cell r="G174042" t="str">
            <v>205490</v>
          </cell>
        </row>
        <row r="174043">
          <cell r="F174043" t="str">
            <v>clevercoin.com</v>
          </cell>
          <cell r="G174043" t="str">
            <v>205491</v>
          </cell>
        </row>
        <row r="174044">
          <cell r="F174044" t="str">
            <v>clevercommute.com</v>
          </cell>
          <cell r="G174044" t="str">
            <v>205492</v>
          </cell>
        </row>
        <row r="174045">
          <cell r="F174045" t="str">
            <v>clevercontrol.com</v>
          </cell>
          <cell r="G174045" t="str">
            <v>205493</v>
          </cell>
        </row>
        <row r="174046">
          <cell r="F174046" t="str">
            <v>clevercross.eu</v>
          </cell>
          <cell r="G174046" t="str">
            <v>205494</v>
          </cell>
        </row>
        <row r="174047">
          <cell r="F174047" t="str">
            <v>cleverelements.com</v>
          </cell>
          <cell r="G174047" t="str">
            <v>205495</v>
          </cell>
        </row>
        <row r="174048">
          <cell r="F174048" t="str">
            <v>clevereve.com</v>
          </cell>
          <cell r="G174048" t="str">
            <v>205496</v>
          </cell>
        </row>
        <row r="174049">
          <cell r="F174049" t="str">
            <v>cleverfoxsoftware.com</v>
          </cell>
          <cell r="G174049" t="str">
            <v>205497</v>
          </cell>
        </row>
        <row r="174050">
          <cell r="F174050" t="str">
            <v>cleverlance.com</v>
          </cell>
          <cell r="G174050" t="str">
            <v>205498</v>
          </cell>
        </row>
        <row r="174051">
          <cell r="F174051" t="str">
            <v>cleverlions.com</v>
          </cell>
          <cell r="G174051" t="str">
            <v>205499</v>
          </cell>
        </row>
        <row r="174052">
          <cell r="F174052" t="str">
            <v>clevermethod.com</v>
          </cell>
          <cell r="G174052" t="str">
            <v>205500</v>
          </cell>
        </row>
        <row r="174053">
          <cell r="F174053" t="str">
            <v>clevermonitor.com</v>
          </cell>
          <cell r="G174053" t="str">
            <v>205501</v>
          </cell>
        </row>
        <row r="174054">
          <cell r="F174054" t="str">
            <v>cleveron.eu</v>
          </cell>
          <cell r="G174054" t="str">
            <v>205502</v>
          </cell>
        </row>
        <row r="174055">
          <cell r="F174055" t="str">
            <v>cleverondemand.com</v>
          </cell>
          <cell r="G174055" t="str">
            <v>205503</v>
          </cell>
        </row>
        <row r="174056">
          <cell r="F174056" t="str">
            <v>cleverphone.com</v>
          </cell>
          <cell r="G174056" t="str">
            <v>205504</v>
          </cell>
        </row>
        <row r="174057">
          <cell r="F174057" t="str">
            <v>cleverscale.com</v>
          </cell>
          <cell r="G174057" t="str">
            <v>205505</v>
          </cell>
        </row>
        <row r="174058">
          <cell r="F174058" t="str">
            <v>clevership.com</v>
          </cell>
          <cell r="G174058" t="str">
            <v>205506</v>
          </cell>
        </row>
        <row r="174059">
          <cell r="F174059" t="str">
            <v>cleversome.com</v>
          </cell>
          <cell r="G174059" t="str">
            <v>205507</v>
          </cell>
        </row>
        <row r="174060">
          <cell r="F174060" t="str">
            <v>cleverspoke.com</v>
          </cell>
          <cell r="G174060" t="str">
            <v>205508</v>
          </cell>
        </row>
        <row r="174061">
          <cell r="F174061" t="str">
            <v>cleverspring.com</v>
          </cell>
          <cell r="G174061" t="str">
            <v>205509</v>
          </cell>
        </row>
        <row r="174062">
          <cell r="F174062" t="str">
            <v>cleversteam.com</v>
          </cell>
          <cell r="G174062" t="str">
            <v>205510</v>
          </cell>
        </row>
        <row r="174063">
          <cell r="F174063" t="str">
            <v>clevertaxi.com</v>
          </cell>
          <cell r="G174063" t="str">
            <v>205511</v>
          </cell>
        </row>
        <row r="174064">
          <cell r="F174064" t="str">
            <v>clevertech.biz</v>
          </cell>
          <cell r="G174064" t="str">
            <v>205512</v>
          </cell>
        </row>
        <row r="174065">
          <cell r="F174065" t="str">
            <v>cleverti.com</v>
          </cell>
          <cell r="G174065" t="str">
            <v>205513</v>
          </cell>
        </row>
        <row r="174066">
          <cell r="F174066" t="str">
            <v>clevertower.com</v>
          </cell>
          <cell r="G174066" t="str">
            <v>205514</v>
          </cell>
        </row>
        <row r="174067">
          <cell r="F174067" t="str">
            <v>clevertraining.com</v>
          </cell>
          <cell r="G174067" t="str">
            <v>205515</v>
          </cell>
        </row>
        <row r="174068">
          <cell r="F174068" t="str">
            <v>clevervoice.com</v>
          </cell>
          <cell r="G174068" t="str">
            <v>205516</v>
          </cell>
        </row>
        <row r="174069">
          <cell r="F174069" t="str">
            <v>cleverzebo.com</v>
          </cell>
          <cell r="G174069" t="str">
            <v>205517</v>
          </cell>
        </row>
        <row r="174070">
          <cell r="F174070" t="str">
            <v>clevexelpharma.com</v>
          </cell>
          <cell r="G174070" t="str">
            <v>205518</v>
          </cell>
        </row>
        <row r="174071">
          <cell r="F174071" t="str">
            <v>clevie.com</v>
          </cell>
          <cell r="G174071" t="str">
            <v>205519</v>
          </cell>
        </row>
        <row r="174072">
          <cell r="F174072" t="str">
            <v>clevver.com</v>
          </cell>
          <cell r="G174072" t="str">
            <v>205520</v>
          </cell>
        </row>
        <row r="174073">
          <cell r="F174073" t="str">
            <v>clevvermedia.com</v>
          </cell>
          <cell r="G174073" t="str">
            <v>205521</v>
          </cell>
        </row>
        <row r="174074">
          <cell r="F174074" t="str">
            <v>clevvertv.com</v>
          </cell>
          <cell r="G174074" t="str">
            <v>205522</v>
          </cell>
        </row>
        <row r="174075">
          <cell r="F174075" t="str">
            <v>clevyr.com</v>
          </cell>
          <cell r="G174075" t="str">
            <v>205523</v>
          </cell>
        </row>
        <row r="174076">
          <cell r="F174076" t="str">
            <v>clewed.com</v>
          </cell>
          <cell r="G174076" t="str">
            <v>205524</v>
          </cell>
        </row>
        <row r="174077">
          <cell r="F174077" t="str">
            <v>clgaming.net</v>
          </cell>
          <cell r="G174077" t="str">
            <v>205525</v>
          </cell>
        </row>
        <row r="174078">
          <cell r="F174078" t="str">
            <v>clhandbook.com</v>
          </cell>
          <cell r="G174078" t="str">
            <v>205526</v>
          </cell>
        </row>
        <row r="174079">
          <cell r="F174079" t="str">
            <v>cli.gs</v>
          </cell>
          <cell r="G174079" t="str">
            <v>205527</v>
          </cell>
        </row>
        <row r="174080">
          <cell r="F174080" t="str">
            <v>cliantha.in</v>
          </cell>
          <cell r="G174080" t="str">
            <v>205528</v>
          </cell>
        </row>
        <row r="174081">
          <cell r="F174081" t="str">
            <v>clibby.com</v>
          </cell>
          <cell r="G174081" t="str">
            <v>205529</v>
          </cell>
        </row>
        <row r="174082">
          <cell r="F174082" t="str">
            <v>clic2buy.com</v>
          </cell>
          <cell r="G174082" t="str">
            <v>205530</v>
          </cell>
        </row>
        <row r="174083">
          <cell r="F174083" t="str">
            <v>cliccaemangia.it</v>
          </cell>
          <cell r="G174083" t="str">
            <v>205531</v>
          </cell>
        </row>
        <row r="174084">
          <cell r="F174084" t="str">
            <v>clicfolio.com</v>
          </cell>
          <cell r="G174084" t="str">
            <v>205532</v>
          </cell>
        </row>
        <row r="174085">
          <cell r="F174085" t="str">
            <v>click-finders.com</v>
          </cell>
          <cell r="G174085" t="str">
            <v>205533</v>
          </cell>
        </row>
        <row r="174086">
          <cell r="F174086" t="str">
            <v>click-inc.in</v>
          </cell>
          <cell r="G174086" t="str">
            <v>205534</v>
          </cell>
        </row>
        <row r="174087">
          <cell r="F174087" t="str">
            <v>click-labs.com</v>
          </cell>
          <cell r="G174087" t="str">
            <v>205535</v>
          </cell>
        </row>
        <row r="174088">
          <cell r="F174088" t="str">
            <v>click-mallorca.com</v>
          </cell>
          <cell r="G174088" t="str">
            <v>205536</v>
          </cell>
        </row>
        <row r="174089">
          <cell r="F174089" t="str">
            <v>click-solutions.de</v>
          </cell>
          <cell r="G174089" t="str">
            <v>205537</v>
          </cell>
        </row>
        <row r="174090">
          <cell r="F174090" t="str">
            <v>click.co.uk</v>
          </cell>
          <cell r="G174090" t="str">
            <v>205538</v>
          </cell>
        </row>
        <row r="174091">
          <cell r="F174091" t="str">
            <v>click.ie</v>
          </cell>
          <cell r="G174091" t="str">
            <v>205539</v>
          </cell>
        </row>
        <row r="174092">
          <cell r="F174092" t="str">
            <v>click.ru</v>
          </cell>
          <cell r="G174092" t="str">
            <v>205540</v>
          </cell>
        </row>
        <row r="174093">
          <cell r="F174093" t="str">
            <v>click.st</v>
          </cell>
          <cell r="G174093" t="str">
            <v>205541</v>
          </cell>
        </row>
        <row r="174094">
          <cell r="F174094" t="str">
            <v>click2assignment.co.uk</v>
          </cell>
          <cell r="G174094" t="str">
            <v>205542</v>
          </cell>
        </row>
        <row r="174095">
          <cell r="F174095" t="str">
            <v>click2callnetwork.com</v>
          </cell>
          <cell r="G174095" t="str">
            <v>205543</v>
          </cell>
        </row>
        <row r="174096">
          <cell r="F174096" t="str">
            <v>click2connect.com</v>
          </cell>
          <cell r="G174096" t="str">
            <v>205544</v>
          </cell>
        </row>
        <row r="174097">
          <cell r="F174097" t="str">
            <v>click2conversion.net</v>
          </cell>
          <cell r="G174097" t="str">
            <v>205545</v>
          </cell>
        </row>
        <row r="174098">
          <cell r="F174098" t="str">
            <v>click2convert.com</v>
          </cell>
          <cell r="G174098" t="str">
            <v>205546</v>
          </cell>
        </row>
        <row r="174099">
          <cell r="F174099" t="str">
            <v>click2dissertation.co.uk</v>
          </cell>
          <cell r="G174099" t="str">
            <v>205547</v>
          </cell>
        </row>
        <row r="174100">
          <cell r="F174100" t="str">
            <v>click2learn.co.za</v>
          </cell>
          <cell r="G174100" t="str">
            <v>205548</v>
          </cell>
        </row>
        <row r="174101">
          <cell r="F174101" t="str">
            <v>click2mail.com</v>
          </cell>
          <cell r="G174101" t="str">
            <v>205549</v>
          </cell>
        </row>
        <row r="174102">
          <cell r="F174102" t="str">
            <v>click2map.com</v>
          </cell>
          <cell r="G174102" t="str">
            <v>205550</v>
          </cell>
        </row>
        <row r="174103">
          <cell r="F174103" t="str">
            <v>click2save.co.il</v>
          </cell>
          <cell r="G174103" t="str">
            <v>205551</v>
          </cell>
        </row>
        <row r="174104">
          <cell r="F174104" t="str">
            <v>click2text.ca</v>
          </cell>
          <cell r="G174104" t="str">
            <v>205552</v>
          </cell>
        </row>
        <row r="174105">
          <cell r="F174105" t="str">
            <v>click2view.asia</v>
          </cell>
          <cell r="G174105" t="str">
            <v>205553</v>
          </cell>
        </row>
        <row r="174106">
          <cell r="F174106" t="str">
            <v>click3x.com</v>
          </cell>
          <cell r="G174106" t="str">
            <v>205554</v>
          </cell>
        </row>
        <row r="174107">
          <cell r="F174107" t="str">
            <v>click4assistance.co.uk</v>
          </cell>
          <cell r="G174107" t="str">
            <v>205555</v>
          </cell>
        </row>
        <row r="174108">
          <cell r="F174108" t="str">
            <v>click4corp.com</v>
          </cell>
          <cell r="G174108" t="str">
            <v>205556</v>
          </cell>
        </row>
        <row r="174109">
          <cell r="F174109" t="str">
            <v>click4credit.com.au</v>
          </cell>
          <cell r="G174109" t="str">
            <v>205557</v>
          </cell>
        </row>
        <row r="174110">
          <cell r="F174110" t="str">
            <v>click4fashion.ro</v>
          </cell>
          <cell r="G174110" t="str">
            <v>205558</v>
          </cell>
        </row>
        <row r="174111">
          <cell r="F174111" t="str">
            <v>click4gap.co.uk</v>
          </cell>
          <cell r="G174111" t="str">
            <v>205559</v>
          </cell>
        </row>
        <row r="174112">
          <cell r="F174112" t="str">
            <v>click4time.com</v>
          </cell>
          <cell r="G174112" t="str">
            <v>205560</v>
          </cell>
        </row>
        <row r="174113">
          <cell r="F174113" t="str">
            <v>click4warranty.co.uk</v>
          </cell>
          <cell r="G174113" t="str">
            <v>205561</v>
          </cell>
        </row>
        <row r="174114">
          <cell r="F174114" t="str">
            <v>click71.com</v>
          </cell>
          <cell r="G174114" t="str">
            <v>205562</v>
          </cell>
        </row>
        <row r="174115">
          <cell r="F174115" t="str">
            <v>clickablesoftware.com</v>
          </cell>
          <cell r="G174115" t="str">
            <v>205563</v>
          </cell>
        </row>
        <row r="174116">
          <cell r="F174116" t="str">
            <v>clickacig.com</v>
          </cell>
          <cell r="G174116" t="str">
            <v>205564</v>
          </cell>
        </row>
        <row r="174117">
          <cell r="F174117" t="str">
            <v>clickademics.com</v>
          </cell>
          <cell r="G174117" t="str">
            <v>205565</v>
          </cell>
        </row>
        <row r="174118">
          <cell r="F174118" t="str">
            <v>clickae.com.br</v>
          </cell>
          <cell r="G174118" t="str">
            <v>205566</v>
          </cell>
        </row>
        <row r="174119">
          <cell r="F174119" t="str">
            <v>clickalabel.com</v>
          </cell>
          <cell r="G174119" t="str">
            <v>205567</v>
          </cell>
        </row>
        <row r="174120">
          <cell r="F174120" t="str">
            <v>clickandad.com</v>
          </cell>
          <cell r="G174120" t="str">
            <v>205568</v>
          </cell>
        </row>
        <row r="174121">
          <cell r="F174121" t="str">
            <v>clickandbrew.com</v>
          </cell>
          <cell r="G174121" t="str">
            <v>205569</v>
          </cell>
        </row>
        <row r="174122">
          <cell r="F174122" t="str">
            <v>clickandchat.com</v>
          </cell>
          <cell r="G174122" t="str">
            <v>205570</v>
          </cell>
        </row>
        <row r="174123">
          <cell r="F174123" t="str">
            <v>clickandgo.com</v>
          </cell>
          <cell r="G174123" t="str">
            <v>205571</v>
          </cell>
        </row>
        <row r="174124">
          <cell r="F174124" t="str">
            <v>clickandimprove.com</v>
          </cell>
          <cell r="G174124" t="str">
            <v>205572</v>
          </cell>
        </row>
        <row r="174125">
          <cell r="F174125" t="str">
            <v>clickandsend.com</v>
          </cell>
          <cell r="G174125" t="str">
            <v>205573</v>
          </cell>
        </row>
        <row r="174126">
          <cell r="F174126" t="str">
            <v>clickandstudy.com</v>
          </cell>
          <cell r="G174126" t="str">
            <v>205574</v>
          </cell>
        </row>
        <row r="174127">
          <cell r="F174127" t="str">
            <v>clickaphone.co.uk</v>
          </cell>
          <cell r="G174127" t="str">
            <v>205575</v>
          </cell>
        </row>
        <row r="174128">
          <cell r="F174128" t="str">
            <v>clickapost.com</v>
          </cell>
          <cell r="G174128" t="str">
            <v>205576</v>
          </cell>
        </row>
        <row r="174129">
          <cell r="F174129" t="str">
            <v>clickapps.eu</v>
          </cell>
          <cell r="G174129" t="str">
            <v>205577</v>
          </cell>
        </row>
        <row r="174130">
          <cell r="F174130" t="str">
            <v>clickappsco.com</v>
          </cell>
          <cell r="G174130" t="str">
            <v>205578</v>
          </cell>
        </row>
        <row r="174131">
          <cell r="F174131" t="str">
            <v>clickarq.com.br</v>
          </cell>
          <cell r="G174131" t="str">
            <v>205579</v>
          </cell>
        </row>
        <row r="174132">
          <cell r="F174132" t="str">
            <v>clickaway.com</v>
          </cell>
          <cell r="G174132" t="str">
            <v>205580</v>
          </cell>
        </row>
        <row r="174133">
          <cell r="F174133" t="str">
            <v>clickayuda.org</v>
          </cell>
          <cell r="G174133" t="str">
            <v>205581</v>
          </cell>
        </row>
        <row r="174134">
          <cell r="F174134" t="str">
            <v>clickback.com</v>
          </cell>
          <cell r="G174134" t="str">
            <v>205582</v>
          </cell>
        </row>
        <row r="174135">
          <cell r="F174135" t="str">
            <v>clickbank.com</v>
          </cell>
          <cell r="G174135" t="str">
            <v>205583</v>
          </cell>
        </row>
        <row r="174136">
          <cell r="F174136" t="str">
            <v>clickbhopal.org</v>
          </cell>
          <cell r="G174136" t="str">
            <v>205584</v>
          </cell>
        </row>
        <row r="174137">
          <cell r="F174137" t="str">
            <v>clickbitz.com</v>
          </cell>
          <cell r="G174137" t="str">
            <v>205585</v>
          </cell>
        </row>
        <row r="174138">
          <cell r="F174138" t="str">
            <v>clickbook.net</v>
          </cell>
          <cell r="G174138" t="str">
            <v>205586</v>
          </cell>
        </row>
        <row r="174139">
          <cell r="F174139" t="str">
            <v>clickbooq.com</v>
          </cell>
          <cell r="G174139" t="str">
            <v>205587</v>
          </cell>
        </row>
        <row r="174140">
          <cell r="F174140" t="str">
            <v>clickbooth.com</v>
          </cell>
          <cell r="G174140" t="str">
            <v>205588</v>
          </cell>
        </row>
        <row r="174141">
          <cell r="F174141" t="str">
            <v>clickbrain.com</v>
          </cell>
          <cell r="G174141" t="str">
            <v>205589</v>
          </cell>
        </row>
        <row r="174142">
          <cell r="F174142" t="str">
            <v>clickbunker.com</v>
          </cell>
          <cell r="G174142" t="str">
            <v>205590</v>
          </cell>
        </row>
        <row r="174143">
          <cell r="F174143" t="str">
            <v>clickclacks.com</v>
          </cell>
          <cell r="G174143" t="str">
            <v>205591</v>
          </cell>
        </row>
        <row r="174144">
          <cell r="F174144" t="str">
            <v>clickclickmedia.com.au</v>
          </cell>
          <cell r="G174144" t="str">
            <v>205592</v>
          </cell>
        </row>
        <row r="174145">
          <cell r="F174145" t="str">
            <v>clickcommerce.com</v>
          </cell>
          <cell r="G174145" t="str">
            <v>205593</v>
          </cell>
        </row>
        <row r="174146">
          <cell r="F174146" t="str">
            <v>clickcommunity.pl</v>
          </cell>
          <cell r="G174146" t="str">
            <v>205594</v>
          </cell>
        </row>
        <row r="174147">
          <cell r="F174147" t="str">
            <v>clickconhecimento.com.br</v>
          </cell>
          <cell r="G174147" t="str">
            <v>205595</v>
          </cell>
        </row>
        <row r="174148">
          <cell r="F174148" t="str">
            <v>clickdata.com</v>
          </cell>
          <cell r="G174148" t="str">
            <v>205596</v>
          </cell>
        </row>
        <row r="174149">
          <cell r="F174149" t="str">
            <v>clickdealer.com</v>
          </cell>
          <cell r="G174149" t="str">
            <v>205597</v>
          </cell>
        </row>
        <row r="174150">
          <cell r="F174150" t="str">
            <v>clickdesk.com</v>
          </cell>
          <cell r="G174150" t="str">
            <v>205598</v>
          </cell>
        </row>
        <row r="174151">
          <cell r="F174151" t="str">
            <v>clickdistrict.nl</v>
          </cell>
          <cell r="G174151" t="str">
            <v>205599</v>
          </cell>
        </row>
        <row r="174152">
          <cell r="F174152" t="str">
            <v>clickdrive.io</v>
          </cell>
          <cell r="G174152" t="str">
            <v>205600</v>
          </cell>
        </row>
        <row r="174153">
          <cell r="F174153" t="str">
            <v>clickedbydesign.ca</v>
          </cell>
          <cell r="G174153" t="str">
            <v>205601</v>
          </cell>
        </row>
        <row r="174154">
          <cell r="F174154" t="str">
            <v>clickedsolutions.com</v>
          </cell>
          <cell r="G174154" t="str">
            <v>205602</v>
          </cell>
        </row>
        <row r="174155">
          <cell r="F174155" t="str">
            <v>clickemocion.com</v>
          </cell>
          <cell r="G174155" t="str">
            <v>205603</v>
          </cell>
        </row>
        <row r="174156">
          <cell r="F174156" t="str">
            <v>clickenergy.com.au</v>
          </cell>
          <cell r="G174156" t="str">
            <v>205604</v>
          </cell>
        </row>
        <row r="174157">
          <cell r="F174157" t="str">
            <v>clickerkiller.com</v>
          </cell>
          <cell r="G174157" t="str">
            <v>205605</v>
          </cell>
        </row>
        <row r="174158">
          <cell r="F174158" t="str">
            <v>clicketta.com</v>
          </cell>
          <cell r="G174158" t="str">
            <v>205606</v>
          </cell>
        </row>
        <row r="174159">
          <cell r="F174159" t="str">
            <v>clickexist.com</v>
          </cell>
          <cell r="G174159" t="str">
            <v>205607</v>
          </cell>
        </row>
        <row r="174160">
          <cell r="F174160" t="str">
            <v>clickexperts.co.uk</v>
          </cell>
          <cell r="G174160" t="str">
            <v>205608</v>
          </cell>
        </row>
        <row r="174161">
          <cell r="F174161" t="str">
            <v>clickfarminteractive.com</v>
          </cell>
          <cell r="G174161" t="str">
            <v>205609</v>
          </cell>
        </row>
        <row r="174162">
          <cell r="F174162" t="str">
            <v>clickflow.co.uk</v>
          </cell>
          <cell r="G174162" t="str">
            <v>205610</v>
          </cell>
        </row>
        <row r="174163">
          <cell r="F174163" t="str">
            <v>clickfree.com</v>
          </cell>
          <cell r="G174163" t="str">
            <v>205611</v>
          </cell>
        </row>
        <row r="174164">
          <cell r="F174164" t="str">
            <v>clickfrenzy.com.au</v>
          </cell>
          <cell r="G174164" t="str">
            <v>205612</v>
          </cell>
        </row>
        <row r="174165">
          <cell r="F174165" t="str">
            <v>clickgamer.com</v>
          </cell>
          <cell r="G174165" t="str">
            <v>205613</v>
          </cell>
        </row>
        <row r="174166">
          <cell r="F174166" t="str">
            <v>clickgroupinc.com</v>
          </cell>
          <cell r="G174166" t="str">
            <v>205614</v>
          </cell>
        </row>
        <row r="174167">
          <cell r="F174167" t="str">
            <v>clickhelp.ca</v>
          </cell>
          <cell r="G174167" t="str">
            <v>205615</v>
          </cell>
        </row>
        <row r="174168">
          <cell r="F174168" t="str">
            <v>clickheredigital.co.uk</v>
          </cell>
          <cell r="G174168" t="str">
            <v>205616</v>
          </cell>
        </row>
        <row r="174169">
          <cell r="F174169" t="str">
            <v>clickherepublishing.com</v>
          </cell>
          <cell r="G174169" t="str">
            <v>205617</v>
          </cell>
        </row>
        <row r="174170">
          <cell r="F174170" t="str">
            <v>clickhotels.gr</v>
          </cell>
          <cell r="G174170" t="str">
            <v>205618</v>
          </cell>
        </row>
        <row r="174171">
          <cell r="F174171" t="str">
            <v>clickinapp.com</v>
          </cell>
          <cell r="G174171" t="str">
            <v>205619</v>
          </cell>
        </row>
        <row r="174172">
          <cell r="F174172" t="str">
            <v>clickindia.com</v>
          </cell>
          <cell r="G174172" t="str">
            <v>205620</v>
          </cell>
        </row>
        <row r="174173">
          <cell r="F174173" t="str">
            <v>clickinmoms.com</v>
          </cell>
          <cell r="G174173" t="str">
            <v>205621</v>
          </cell>
        </row>
        <row r="174174">
          <cell r="F174174" t="str">
            <v>clickinsight.ca</v>
          </cell>
          <cell r="G174174" t="str">
            <v>205622</v>
          </cell>
        </row>
        <row r="174175">
          <cell r="F174175" t="str">
            <v>clickinspire.ca</v>
          </cell>
          <cell r="G174175" t="str">
            <v>205623</v>
          </cell>
        </row>
        <row r="174176">
          <cell r="F174176" t="str">
            <v>clickintelligence.co.uk</v>
          </cell>
          <cell r="G174176" t="str">
            <v>205624</v>
          </cell>
        </row>
        <row r="174177">
          <cell r="F174177" t="str">
            <v>clickinterview.com</v>
          </cell>
          <cell r="G174177" t="str">
            <v>205625</v>
          </cell>
        </row>
        <row r="174178">
          <cell r="F174178" t="str">
            <v>clickipo.com</v>
          </cell>
          <cell r="G174178" t="str">
            <v>205626</v>
          </cell>
        </row>
        <row r="174179">
          <cell r="F174179" t="str">
            <v>clickitdigital.com</v>
          </cell>
          <cell r="G174179" t="str">
            <v>205627</v>
          </cell>
        </row>
        <row r="174180">
          <cell r="F174180" t="str">
            <v>clickitinc.com</v>
          </cell>
          <cell r="G174180" t="str">
            <v>205628</v>
          </cell>
        </row>
        <row r="174181">
          <cell r="F174181" t="str">
            <v>clickjolt.com</v>
          </cell>
          <cell r="G174181" t="str">
            <v>205629</v>
          </cell>
        </row>
        <row r="174182">
          <cell r="F174182" t="str">
            <v>clickjoy.com</v>
          </cell>
          <cell r="G174182" t="str">
            <v>205630</v>
          </cell>
        </row>
        <row r="174183">
          <cell r="F174183" t="str">
            <v>clickline.com.tr</v>
          </cell>
          <cell r="G174183" t="str">
            <v>205631</v>
          </cell>
        </row>
        <row r="174184">
          <cell r="F174184" t="str">
            <v>clickmap.ch</v>
          </cell>
          <cell r="G174184" t="str">
            <v>205632</v>
          </cell>
        </row>
        <row r="174185">
          <cell r="F174185" t="str">
            <v>clickmedia.gr</v>
          </cell>
          <cell r="G174185" t="str">
            <v>205633</v>
          </cell>
        </row>
        <row r="174186">
          <cell r="F174186" t="str">
            <v>clickmeeting.com</v>
          </cell>
          <cell r="G174186" t="str">
            <v>205634</v>
          </cell>
        </row>
        <row r="174187">
          <cell r="F174187" t="str">
            <v>clickmein.com</v>
          </cell>
          <cell r="G174187" t="str">
            <v>205635</v>
          </cell>
        </row>
        <row r="174188">
          <cell r="F174188" t="str">
            <v>clickmeter.com</v>
          </cell>
          <cell r="G174188" t="str">
            <v>205636</v>
          </cell>
        </row>
        <row r="174189">
          <cell r="F174189" t="str">
            <v>clickminers.com</v>
          </cell>
          <cell r="G174189" t="str">
            <v>205637</v>
          </cell>
        </row>
        <row r="174190">
          <cell r="F174190" t="str">
            <v>clickmo.com</v>
          </cell>
          <cell r="G174190" t="str">
            <v>205638</v>
          </cell>
        </row>
        <row r="174191">
          <cell r="F174191" t="str">
            <v>clickmob.com</v>
          </cell>
          <cell r="G174191" t="str">
            <v>205639</v>
          </cell>
        </row>
        <row r="174192">
          <cell r="F174192" t="str">
            <v>clickmodelsapp.com</v>
          </cell>
          <cell r="G174192" t="str">
            <v>205640</v>
          </cell>
        </row>
        <row r="174193">
          <cell r="F174193" t="str">
            <v>clickmonster.com</v>
          </cell>
          <cell r="G174193" t="str">
            <v>205641</v>
          </cell>
        </row>
        <row r="174194">
          <cell r="F174194" t="str">
            <v>clickmotive.com</v>
          </cell>
          <cell r="G174194" t="str">
            <v>205642</v>
          </cell>
        </row>
        <row r="174195">
          <cell r="F174195" t="str">
            <v>clickmox.com</v>
          </cell>
          <cell r="G174195" t="str">
            <v>205643</v>
          </cell>
        </row>
        <row r="174196">
          <cell r="F174196" t="str">
            <v>clickmytalent.com</v>
          </cell>
          <cell r="G174196" t="str">
            <v>205644</v>
          </cell>
        </row>
        <row r="174197">
          <cell r="F174197" t="str">
            <v>clicknect.com</v>
          </cell>
          <cell r="G174197" t="str">
            <v>205645</v>
          </cell>
        </row>
        <row r="174198">
          <cell r="F174198" t="str">
            <v>clicknowmarketing.com</v>
          </cell>
          <cell r="G174198" t="str">
            <v>205646</v>
          </cell>
        </row>
        <row r="174199">
          <cell r="F174199" t="str">
            <v>clicknsign.eu</v>
          </cell>
          <cell r="G174199" t="str">
            <v>205647</v>
          </cell>
        </row>
        <row r="174200">
          <cell r="F174200" t="str">
            <v>clickom.ca</v>
          </cell>
          <cell r="G174200" t="str">
            <v>205648</v>
          </cell>
        </row>
        <row r="174201">
          <cell r="F174201" t="str">
            <v>clickon.co</v>
          </cell>
          <cell r="G174201" t="str">
            <v>205649</v>
          </cell>
        </row>
        <row r="174202">
          <cell r="F174202" t="str">
            <v>clickon.com.br</v>
          </cell>
          <cell r="G174202" t="str">
            <v>205650</v>
          </cell>
        </row>
        <row r="174203">
          <cell r="F174203" t="str">
            <v>clickon.com.tr</v>
          </cell>
          <cell r="G174203" t="str">
            <v>205651</v>
          </cell>
        </row>
        <row r="174204">
          <cell r="F174204" t="str">
            <v>clickonclick.com</v>
          </cell>
          <cell r="G174204" t="str">
            <v>205652</v>
          </cell>
        </row>
        <row r="174205">
          <cell r="F174205" t="str">
            <v>clickonics.com</v>
          </cell>
          <cell r="G174205" t="str">
            <v>205653</v>
          </cell>
        </row>
        <row r="174206">
          <cell r="F174206" t="str">
            <v>clickorlando.com</v>
          </cell>
          <cell r="G174206" t="str">
            <v>205654</v>
          </cell>
        </row>
        <row r="174207">
          <cell r="F174207" t="str">
            <v>clickpapa.com</v>
          </cell>
          <cell r="G174207" t="str">
            <v>205655</v>
          </cell>
        </row>
        <row r="174208">
          <cell r="F174208" t="str">
            <v>clickpathmedia.com</v>
          </cell>
          <cell r="G174208" t="str">
            <v>205656</v>
          </cell>
        </row>
        <row r="174209">
          <cell r="F174209" t="str">
            <v>clickperfect.co.in</v>
          </cell>
          <cell r="G174209" t="str">
            <v>205657</v>
          </cell>
        </row>
        <row r="174210">
          <cell r="F174210" t="str">
            <v>clickphotosystems.com</v>
          </cell>
          <cell r="G174210" t="str">
            <v>205658</v>
          </cell>
        </row>
        <row r="174211">
          <cell r="F174211" t="str">
            <v>clickpoint.com</v>
          </cell>
          <cell r="G174211" t="str">
            <v>205659</v>
          </cell>
        </row>
        <row r="174212">
          <cell r="F174212" t="str">
            <v>clickpointsoftware.com</v>
          </cell>
          <cell r="G174212" t="str">
            <v>205660</v>
          </cell>
        </row>
        <row r="174213">
          <cell r="F174213" t="str">
            <v>clickpointsolution.com</v>
          </cell>
          <cell r="G174213" t="str">
            <v>205661</v>
          </cell>
        </row>
        <row r="174214">
          <cell r="F174214" t="str">
            <v>clickpost.com</v>
          </cell>
          <cell r="G174214" t="str">
            <v>205662</v>
          </cell>
        </row>
        <row r="174215">
          <cell r="F174215" t="str">
            <v>clickpr.com.au</v>
          </cell>
          <cell r="G174215" t="str">
            <v>205663</v>
          </cell>
        </row>
        <row r="174216">
          <cell r="F174216" t="str">
            <v>clickpro.co.uk</v>
          </cell>
          <cell r="G174216" t="str">
            <v>205664</v>
          </cell>
        </row>
        <row r="174217">
          <cell r="F174217" t="str">
            <v>clickprotector.com</v>
          </cell>
          <cell r="G174217" t="str">
            <v>205665</v>
          </cell>
        </row>
        <row r="174218">
          <cell r="F174218" t="str">
            <v>clickq.nl</v>
          </cell>
          <cell r="G174218" t="str">
            <v>205666</v>
          </cell>
        </row>
        <row r="174219">
          <cell r="F174219" t="str">
            <v>clickrenovables.com</v>
          </cell>
          <cell r="G174219" t="str">
            <v>205667</v>
          </cell>
        </row>
        <row r="174220">
          <cell r="F174220" t="str">
            <v>clickriches.com</v>
          </cell>
          <cell r="G174220" t="str">
            <v>205668</v>
          </cell>
        </row>
        <row r="174221">
          <cell r="F174221" t="str">
            <v>clickrsvp.com</v>
          </cell>
          <cell r="G174221" t="str">
            <v>205669</v>
          </cell>
        </row>
        <row r="174222">
          <cell r="F174222" t="str">
            <v>clicks.net</v>
          </cell>
          <cell r="G174222" t="str">
            <v>205670</v>
          </cell>
        </row>
        <row r="174223">
          <cell r="F174223" t="str">
            <v>clicks4charity.net</v>
          </cell>
          <cell r="G174223" t="str">
            <v>205671</v>
          </cell>
        </row>
        <row r="174224">
          <cell r="F174224" t="str">
            <v>clicksafety.com</v>
          </cell>
          <cell r="G174224" t="str">
            <v>205672</v>
          </cell>
        </row>
        <row r="174225">
          <cell r="F174225" t="str">
            <v>clicksandlinks.com</v>
          </cell>
          <cell r="G174225" t="str">
            <v>205673</v>
          </cell>
        </row>
        <row r="174226">
          <cell r="F174226" t="str">
            <v>clickscape.com</v>
          </cell>
          <cell r="G174226" t="str">
            <v>205674</v>
          </cell>
        </row>
        <row r="174227">
          <cell r="F174227" t="str">
            <v>clicksco.com</v>
          </cell>
          <cell r="G174227" t="str">
            <v>205675</v>
          </cell>
        </row>
        <row r="174228">
          <cell r="F174228" t="str">
            <v>clicksellbuy.com</v>
          </cell>
          <cell r="G174228" t="str">
            <v>205676</v>
          </cell>
        </row>
        <row r="174229">
          <cell r="F174229" t="str">
            <v>clicksend.com.au</v>
          </cell>
          <cell r="G174229" t="str">
            <v>205677</v>
          </cell>
        </row>
        <row r="174230">
          <cell r="F174230" t="str">
            <v>clicksinternetmarketing.com</v>
          </cell>
          <cell r="G174230" t="str">
            <v>205678</v>
          </cell>
        </row>
        <row r="174231">
          <cell r="F174231" t="str">
            <v>clicksmob.com</v>
          </cell>
          <cell r="G174231" t="str">
            <v>205679</v>
          </cell>
        </row>
        <row r="174232">
          <cell r="F174232" t="str">
            <v>clicksnm.com</v>
          </cell>
          <cell r="G174232" t="str">
            <v>205680</v>
          </cell>
        </row>
        <row r="174233">
          <cell r="F174233" t="str">
            <v>clicksoftware.com</v>
          </cell>
          <cell r="G174233" t="str">
            <v>205681</v>
          </cell>
        </row>
        <row r="174234">
          <cell r="F174234" t="str">
            <v>clicksold.com</v>
          </cell>
          <cell r="G174234" t="str">
            <v>205682</v>
          </cell>
        </row>
        <row r="174235">
          <cell r="F174235" t="str">
            <v>clicksor.com</v>
          </cell>
          <cell r="G174235" t="str">
            <v>205683</v>
          </cell>
        </row>
        <row r="174236">
          <cell r="F174236" t="str">
            <v>clickspark.com</v>
          </cell>
          <cell r="G174236" t="str">
            <v>205684</v>
          </cell>
        </row>
        <row r="174237">
          <cell r="F174237" t="str">
            <v>clicksposure.com</v>
          </cell>
          <cell r="G174237" t="str">
            <v>205685</v>
          </cell>
        </row>
        <row r="174238">
          <cell r="F174238" t="str">
            <v>clickspr.com</v>
          </cell>
          <cell r="G174238" t="str">
            <v>205686</v>
          </cell>
        </row>
        <row r="174239">
          <cell r="F174239" t="str">
            <v>clickspring.co</v>
          </cell>
          <cell r="G174239" t="str">
            <v>205687</v>
          </cell>
        </row>
        <row r="174240">
          <cell r="F174240" t="str">
            <v>clickssl.com</v>
          </cell>
          <cell r="G174240" t="str">
            <v>205688</v>
          </cell>
        </row>
        <row r="174241">
          <cell r="F174241" t="str">
            <v>clickstartdigital.com.au</v>
          </cell>
          <cell r="G174241" t="str">
            <v>205689</v>
          </cell>
        </row>
        <row r="174242">
          <cell r="F174242" t="str">
            <v>clickstream.com</v>
          </cell>
          <cell r="G174242" t="str">
            <v>205690</v>
          </cell>
        </row>
        <row r="174243">
          <cell r="F174243" t="str">
            <v>clickstreamtech.com</v>
          </cell>
          <cell r="G174243" t="str">
            <v>205691</v>
          </cell>
        </row>
        <row r="174244">
          <cell r="F174244" t="str">
            <v>clicksumo.com</v>
          </cell>
          <cell r="G174244" t="str">
            <v>205692</v>
          </cell>
        </row>
        <row r="174245">
          <cell r="F174245" t="str">
            <v>clickswebdesign.com</v>
          </cell>
          <cell r="G174245" t="str">
            <v>205693</v>
          </cell>
        </row>
        <row r="174246">
          <cell r="F174246" t="str">
            <v>clicktapmedia.com</v>
          </cell>
          <cell r="G174246" t="str">
            <v>205694</v>
          </cell>
        </row>
        <row r="174247">
          <cell r="F174247" t="str">
            <v>clicktecs.com</v>
          </cell>
          <cell r="G174247" t="str">
            <v>205695</v>
          </cell>
        </row>
        <row r="174248">
          <cell r="F174248" t="str">
            <v>clickthecause.org</v>
          </cell>
          <cell r="G174248" t="str">
            <v>205696</v>
          </cell>
        </row>
        <row r="174249">
          <cell r="F174249" t="str">
            <v>clickthecity.com</v>
          </cell>
          <cell r="G174249" t="str">
            <v>205697</v>
          </cell>
        </row>
        <row r="174250">
          <cell r="F174250" t="str">
            <v>clickthroo.com</v>
          </cell>
          <cell r="G174250" t="str">
            <v>205698</v>
          </cell>
        </row>
        <row r="174251">
          <cell r="F174251" t="str">
            <v>clicktie.com</v>
          </cell>
          <cell r="G174251" t="str">
            <v>205699</v>
          </cell>
        </row>
        <row r="174252">
          <cell r="F174252" t="str">
            <v>clicktime.com</v>
          </cell>
          <cell r="G174252" t="str">
            <v>205700</v>
          </cell>
        </row>
        <row r="174253">
          <cell r="F174253" t="str">
            <v>clicktodonate.org</v>
          </cell>
          <cell r="G174253" t="str">
            <v>205701</v>
          </cell>
        </row>
        <row r="174254">
          <cell r="F174254" t="str">
            <v>clicktofly.ru</v>
          </cell>
          <cell r="G174254" t="str">
            <v>205702</v>
          </cell>
        </row>
        <row r="174255">
          <cell r="F174255" t="str">
            <v>clicktools.com</v>
          </cell>
          <cell r="G174255" t="str">
            <v>205703</v>
          </cell>
        </row>
        <row r="174256">
          <cell r="F174256" t="str">
            <v>clicktorch.com</v>
          </cell>
          <cell r="G174256" t="str">
            <v>205704</v>
          </cell>
        </row>
        <row r="174257">
          <cell r="F174257" t="str">
            <v>clicktoshop.com.br</v>
          </cell>
          <cell r="G174257" t="str">
            <v>205705</v>
          </cell>
        </row>
        <row r="174258">
          <cell r="F174258" t="str">
            <v>clicktotweet.com</v>
          </cell>
          <cell r="G174258" t="str">
            <v>205706</v>
          </cell>
        </row>
        <row r="174259">
          <cell r="F174259" t="str">
            <v>clicktowin.mu</v>
          </cell>
          <cell r="G174259" t="str">
            <v>205707</v>
          </cell>
        </row>
        <row r="174260">
          <cell r="F174260" t="str">
            <v>clicktracks.com</v>
          </cell>
          <cell r="G174260" t="str">
            <v>205708</v>
          </cell>
        </row>
        <row r="174261">
          <cell r="F174261" t="str">
            <v>clicktrans.com</v>
          </cell>
          <cell r="G174261" t="str">
            <v>205709</v>
          </cell>
        </row>
        <row r="174262">
          <cell r="F174262" t="str">
            <v>clicktripz.com</v>
          </cell>
          <cell r="G174262" t="str">
            <v>205710</v>
          </cell>
        </row>
        <row r="174263">
          <cell r="F174263" t="str">
            <v>clicktronmedia.com</v>
          </cell>
          <cell r="G174263" t="str">
            <v>205711</v>
          </cell>
        </row>
        <row r="174264">
          <cell r="F174264" t="str">
            <v>clicktropolis.com</v>
          </cell>
          <cell r="G174264" t="str">
            <v>205712</v>
          </cell>
        </row>
        <row r="174265">
          <cell r="F174265" t="str">
            <v>clickulate.com</v>
          </cell>
          <cell r="G174265" t="str">
            <v>205713</v>
          </cell>
        </row>
        <row r="174266">
          <cell r="F174266" t="str">
            <v>clickview.co.uk</v>
          </cell>
          <cell r="G174266" t="str">
            <v>205714</v>
          </cell>
        </row>
        <row r="174267">
          <cell r="F174267" t="str">
            <v>clickwall.com</v>
          </cell>
          <cell r="G174267" t="str">
            <v>205715</v>
          </cell>
        </row>
        <row r="174268">
          <cell r="F174268" t="str">
            <v>clickwayit.com</v>
          </cell>
          <cell r="G174268" t="str">
            <v>205716</v>
          </cell>
        </row>
        <row r="174269">
          <cell r="F174269" t="str">
            <v>clickwebseo.com</v>
          </cell>
          <cell r="G174269" t="str">
            <v>205717</v>
          </cell>
        </row>
        <row r="174270">
          <cell r="F174270" t="str">
            <v>clickwellmedia.com</v>
          </cell>
          <cell r="G174270" t="str">
            <v>205718</v>
          </cell>
        </row>
        <row r="174271">
          <cell r="F174271" t="str">
            <v>clickwinks.com</v>
          </cell>
          <cell r="G174271" t="str">
            <v>205719</v>
          </cell>
        </row>
        <row r="174272">
          <cell r="F174272" t="str">
            <v>clickwiremedia.com</v>
          </cell>
          <cell r="G174272" t="str">
            <v>205720</v>
          </cell>
        </row>
        <row r="174273">
          <cell r="F174273" t="str">
            <v>clickwork7.com</v>
          </cell>
          <cell r="G174273" t="str">
            <v>205721</v>
          </cell>
        </row>
        <row r="174274">
          <cell r="F174274" t="str">
            <v>clickworksmarketing.com</v>
          </cell>
          <cell r="G174274" t="str">
            <v>205722</v>
          </cell>
        </row>
        <row r="174275">
          <cell r="F174275" t="str">
            <v>clickxposure.com</v>
          </cell>
          <cell r="G174275" t="str">
            <v>205723</v>
          </cell>
        </row>
        <row r="174276">
          <cell r="F174276" t="str">
            <v>clicky.com</v>
          </cell>
          <cell r="G174276" t="str">
            <v>205724</v>
          </cell>
        </row>
        <row r="174277">
          <cell r="F174277" t="str">
            <v>clickz.com</v>
          </cell>
          <cell r="G174277" t="str">
            <v>205725</v>
          </cell>
        </row>
        <row r="174278">
          <cell r="F174278" t="str">
            <v>clickzintel.com</v>
          </cell>
          <cell r="G174278" t="str">
            <v>205726</v>
          </cell>
        </row>
        <row r="174279">
          <cell r="F174279" t="str">
            <v>clickzoom.com</v>
          </cell>
          <cell r="G174279" t="str">
            <v>205727</v>
          </cell>
        </row>
        <row r="174280">
          <cell r="F174280" t="str">
            <v>clickzoot.com</v>
          </cell>
          <cell r="G174280" t="str">
            <v>205728</v>
          </cell>
        </row>
        <row r="174281">
          <cell r="F174281" t="str">
            <v>clicmobile.com</v>
          </cell>
          <cell r="G174281" t="str">
            <v>205729</v>
          </cell>
        </row>
        <row r="174282">
          <cell r="F174282" t="str">
            <v>clicqo.com</v>
          </cell>
          <cell r="G174282" t="str">
            <v>205730</v>
          </cell>
        </row>
        <row r="174283">
          <cell r="F174283" t="str">
            <v>clicrdv.com</v>
          </cell>
          <cell r="G174283" t="str">
            <v>205731</v>
          </cell>
        </row>
        <row r="174284">
          <cell r="F174284" t="str">
            <v>clicue.com</v>
          </cell>
          <cell r="G174284" t="str">
            <v>205732</v>
          </cell>
        </row>
        <row r="174285">
          <cell r="F174285" t="str">
            <v>clicxy.com</v>
          </cell>
          <cell r="G174285" t="str">
            <v>205733</v>
          </cell>
        </row>
        <row r="174286">
          <cell r="F174286" t="str">
            <v>client.io</v>
          </cell>
          <cell r="G174286" t="str">
            <v>205734</v>
          </cell>
        </row>
        <row r="174287">
          <cell r="F174287" t="str">
            <v>clientbiller.com</v>
          </cell>
          <cell r="G174287" t="str">
            <v>205735</v>
          </cell>
        </row>
        <row r="174288">
          <cell r="F174288" t="str">
            <v>clientbucket.com</v>
          </cell>
          <cell r="G174288" t="str">
            <v>205736</v>
          </cell>
        </row>
        <row r="174289">
          <cell r="F174289" t="str">
            <v>clientcatalyst.com.au</v>
          </cell>
          <cell r="G174289" t="str">
            <v>205737</v>
          </cell>
        </row>
        <row r="174290">
          <cell r="F174290" t="str">
            <v>clientcurve.com</v>
          </cell>
          <cell r="G174290" t="str">
            <v>205738</v>
          </cell>
        </row>
        <row r="174291">
          <cell r="F174291" t="str">
            <v>clientele.co.za</v>
          </cell>
          <cell r="G174291" t="str">
            <v>205739</v>
          </cell>
        </row>
        <row r="174292">
          <cell r="F174292" t="str">
            <v>clienteleitsolution.com</v>
          </cell>
          <cell r="G174292" t="str">
            <v>205740</v>
          </cell>
        </row>
        <row r="174293">
          <cell r="F174293" t="str">
            <v>clientelevision.com</v>
          </cell>
          <cell r="G174293" t="str">
            <v>205741</v>
          </cell>
        </row>
        <row r="174294">
          <cell r="F174294" t="str">
            <v>clientes.mundo-r.com</v>
          </cell>
          <cell r="G174294" t="str">
            <v>205742</v>
          </cell>
        </row>
        <row r="174295">
          <cell r="F174295" t="str">
            <v>clientfit.net</v>
          </cell>
          <cell r="G174295" t="str">
            <v>205743</v>
          </cell>
        </row>
        <row r="174296">
          <cell r="F174296" t="str">
            <v>clientflare.com</v>
          </cell>
          <cell r="G174296" t="str">
            <v>205744</v>
          </cell>
        </row>
        <row r="174297">
          <cell r="F174297" t="str">
            <v>clientflo.com</v>
          </cell>
          <cell r="G174297" t="str">
            <v>205745</v>
          </cell>
        </row>
        <row r="174298">
          <cell r="F174298" t="str">
            <v>clientgetter.com</v>
          </cell>
          <cell r="G174298" t="str">
            <v>205746</v>
          </cell>
        </row>
        <row r="174299">
          <cell r="F174299" t="str">
            <v>clientheartbeat.com</v>
          </cell>
          <cell r="G174299" t="str">
            <v>205747</v>
          </cell>
        </row>
        <row r="174300">
          <cell r="F174300" t="str">
            <v>clientific.net</v>
          </cell>
          <cell r="G174300" t="str">
            <v>205748</v>
          </cell>
        </row>
        <row r="174301">
          <cell r="F174301" t="str">
            <v>clientrunner.net</v>
          </cell>
          <cell r="G174301" t="str">
            <v>205749</v>
          </cell>
        </row>
        <row r="174302">
          <cell r="F174302" t="str">
            <v>clientsfirst-ax.com</v>
          </cell>
          <cell r="G174302" t="str">
            <v>205750</v>
          </cell>
        </row>
        <row r="174303">
          <cell r="F174303" t="str">
            <v>clienttell.net</v>
          </cell>
          <cell r="G174303" t="str">
            <v>205751</v>
          </cell>
        </row>
        <row r="174304">
          <cell r="F174304" t="str">
            <v>clienttickler.com</v>
          </cell>
          <cell r="G174304" t="str">
            <v>205752</v>
          </cell>
        </row>
        <row r="174305">
          <cell r="F174305" t="str">
            <v>clientvoice.com</v>
          </cell>
          <cell r="G174305" t="str">
            <v>205753</v>
          </cell>
        </row>
        <row r="174306">
          <cell r="F174306" t="str">
            <v>clientwhys.com</v>
          </cell>
          <cell r="G174306" t="str">
            <v>205754</v>
          </cell>
        </row>
        <row r="174307">
          <cell r="F174307" t="str">
            <v>clifbar.com</v>
          </cell>
          <cell r="G174307" t="str">
            <v>205755</v>
          </cell>
        </row>
        <row r="174308">
          <cell r="F174308" t="str">
            <v>cliff-top.co</v>
          </cell>
          <cell r="G174308" t="str">
            <v>205756</v>
          </cell>
        </row>
        <row r="174309">
          <cell r="F174309" t="str">
            <v>cliffcreations.com</v>
          </cell>
          <cell r="G174309" t="str">
            <v>205757</v>
          </cell>
        </row>
        <row r="174310">
          <cell r="F174310" t="str">
            <v>clifftoplodge.co.za</v>
          </cell>
          <cell r="G174310" t="str">
            <v>205758</v>
          </cell>
        </row>
        <row r="174311">
          <cell r="F174311" t="str">
            <v>clifox.com</v>
          </cell>
          <cell r="G174311" t="str">
            <v>205759</v>
          </cell>
        </row>
        <row r="174312">
          <cell r="F174312" t="str">
            <v>cliftonlabs.com</v>
          </cell>
          <cell r="G174312" t="str">
            <v>205760</v>
          </cell>
        </row>
        <row r="174313">
          <cell r="F174313" t="str">
            <v>cliftonlawson.com</v>
          </cell>
          <cell r="G174313" t="str">
            <v>205761</v>
          </cell>
        </row>
        <row r="174314">
          <cell r="F174314" t="str">
            <v>cliip.me</v>
          </cell>
          <cell r="G174314" t="str">
            <v>205762</v>
          </cell>
        </row>
        <row r="174315">
          <cell r="F174315" t="str">
            <v>clikclok.com</v>
          </cell>
          <cell r="G174315" t="str">
            <v>205763</v>
          </cell>
        </row>
        <row r="174316">
          <cell r="F174316" t="str">
            <v>clikfocus.com</v>
          </cell>
          <cell r="G174316" t="str">
            <v>205764</v>
          </cell>
        </row>
        <row r="174317">
          <cell r="F174317" t="str">
            <v>clikitysplit.com</v>
          </cell>
          <cell r="G174317" t="str">
            <v>205765</v>
          </cell>
        </row>
        <row r="174318">
          <cell r="F174318" t="str">
            <v>clikmediainc.com</v>
          </cell>
          <cell r="G174318" t="str">
            <v>205766</v>
          </cell>
        </row>
        <row r="174319">
          <cell r="F174319" t="str">
            <v>clikonce.co.nz</v>
          </cell>
          <cell r="G174319" t="str">
            <v>205767</v>
          </cell>
        </row>
        <row r="174320">
          <cell r="F174320" t="str">
            <v>clikpals.com</v>
          </cell>
          <cell r="G174320" t="str">
            <v>205768</v>
          </cell>
        </row>
        <row r="174321">
          <cell r="F174321" t="str">
            <v>cliktree.com</v>
          </cell>
          <cell r="G174321" t="str">
            <v>205769</v>
          </cell>
        </row>
        <row r="174322">
          <cell r="F174322" t="str">
            <v>clikyz.com</v>
          </cell>
          <cell r="G174322" t="str">
            <v>205770</v>
          </cell>
        </row>
        <row r="174323">
          <cell r="F174323" t="str">
            <v>clikzy.com</v>
          </cell>
          <cell r="G174323" t="str">
            <v>205771</v>
          </cell>
        </row>
        <row r="174324">
          <cell r="F174324" t="str">
            <v>climact.com</v>
          </cell>
          <cell r="G174324" t="str">
            <v>205772</v>
          </cell>
        </row>
        <row r="174325">
          <cell r="F174325" t="str">
            <v>climadix.com</v>
          </cell>
          <cell r="G174325" t="str">
            <v>205773</v>
          </cell>
        </row>
        <row r="174326">
          <cell r="F174326" t="str">
            <v>climate-one.org</v>
          </cell>
          <cell r="G174326" t="str">
            <v>205774</v>
          </cell>
        </row>
        <row r="174327">
          <cell r="F174327" t="str">
            <v>climatecars.com</v>
          </cell>
          <cell r="G174327" t="str">
            <v>205775</v>
          </cell>
        </row>
        <row r="174328">
          <cell r="F174328" t="str">
            <v>climatecentral.org</v>
          </cell>
          <cell r="G174328" t="str">
            <v>205776</v>
          </cell>
        </row>
        <row r="174329">
          <cell r="F174329" t="str">
            <v>climateclean.com</v>
          </cell>
          <cell r="G174329" t="str">
            <v>205777</v>
          </cell>
        </row>
        <row r="174330">
          <cell r="F174330" t="str">
            <v>climatecontrolexperts.com</v>
          </cell>
          <cell r="G174330" t="str">
            <v>205778</v>
          </cell>
        </row>
        <row r="174331">
          <cell r="F174331" t="str">
            <v>climatecontrolinc.net</v>
          </cell>
          <cell r="G174331" t="str">
            <v>205779</v>
          </cell>
        </row>
        <row r="174332">
          <cell r="F174332" t="str">
            <v>climatecooler.com</v>
          </cell>
          <cell r="G174332" t="str">
            <v>205780</v>
          </cell>
        </row>
        <row r="174333">
          <cell r="F174333" t="str">
            <v>climatecouncil.org.au</v>
          </cell>
          <cell r="G174333" t="str">
            <v>205781</v>
          </cell>
        </row>
        <row r="174334">
          <cell r="F174334" t="str">
            <v>climatedesk.org</v>
          </cell>
          <cell r="G174334" t="str">
            <v>205782</v>
          </cell>
        </row>
        <row r="174335">
          <cell r="F174335" t="str">
            <v>climateearth.com</v>
          </cell>
          <cell r="G174335" t="str">
            <v>205783</v>
          </cell>
        </row>
        <row r="174336">
          <cell r="F174336" t="str">
            <v>climateexperts.ca</v>
          </cell>
          <cell r="G174336" t="str">
            <v>205784</v>
          </cell>
        </row>
        <row r="174337">
          <cell r="F174337" t="str">
            <v>climatepartner.com</v>
          </cell>
          <cell r="G174337" t="str">
            <v>205785</v>
          </cell>
        </row>
        <row r="174338">
          <cell r="F174338" t="str">
            <v>climatepath.org</v>
          </cell>
          <cell r="G174338" t="str">
            <v>205786</v>
          </cell>
        </row>
        <row r="174339">
          <cell r="F174339" t="str">
            <v>climateweeknyc.org</v>
          </cell>
          <cell r="G174339" t="str">
            <v>205787</v>
          </cell>
        </row>
        <row r="174340">
          <cell r="F174340" t="str">
            <v>climateworks.org</v>
          </cell>
          <cell r="G174340" t="str">
            <v>205788</v>
          </cell>
        </row>
        <row r="174341">
          <cell r="F174341" t="str">
            <v>climatiseur-quebec.ca</v>
          </cell>
          <cell r="G174341" t="str">
            <v>205789</v>
          </cell>
        </row>
        <row r="174342">
          <cell r="F174342" t="str">
            <v>climaxmedia.co.ke</v>
          </cell>
          <cell r="G174342" t="str">
            <v>205790</v>
          </cell>
        </row>
        <row r="174343">
          <cell r="F174343" t="str">
            <v>climaxmedia.com</v>
          </cell>
          <cell r="G174343" t="str">
            <v>205791</v>
          </cell>
        </row>
        <row r="174344">
          <cell r="F174344" t="str">
            <v>climaxradio.net</v>
          </cell>
          <cell r="G174344" t="str">
            <v>205792</v>
          </cell>
        </row>
        <row r="174345">
          <cell r="F174345" t="str">
            <v>climbdigital.co.uk</v>
          </cell>
          <cell r="G174345" t="str">
            <v>205793</v>
          </cell>
        </row>
        <row r="174346">
          <cell r="F174346" t="str">
            <v>climbing.ilooove.it</v>
          </cell>
          <cell r="G174346" t="str">
            <v>205794</v>
          </cell>
        </row>
        <row r="174347">
          <cell r="F174347" t="str">
            <v>climbingtrees.com</v>
          </cell>
          <cell r="G174347" t="str">
            <v>205795</v>
          </cell>
        </row>
        <row r="174348">
          <cell r="F174348" t="str">
            <v>clime5led.com</v>
          </cell>
          <cell r="G174348" t="str">
            <v>205796</v>
          </cell>
        </row>
        <row r="174349">
          <cell r="F174349" t="str">
            <v>climendo.com</v>
          </cell>
          <cell r="G174349" t="str">
            <v>205797</v>
          </cell>
        </row>
        <row r="174350">
          <cell r="F174350" t="str">
            <v>climos.com</v>
          </cell>
          <cell r="G174350" t="str">
            <v>205798</v>
          </cell>
        </row>
        <row r="174351">
          <cell r="F174351" t="str">
            <v>climote.ie</v>
          </cell>
          <cell r="G174351" t="str">
            <v>205799</v>
          </cell>
        </row>
        <row r="174352">
          <cell r="F174352" t="str">
            <v>climpact-metnext.com</v>
          </cell>
          <cell r="G174352" t="str">
            <v>205800</v>
          </cell>
        </row>
        <row r="174353">
          <cell r="F174353" t="str">
            <v>clinakos.com</v>
          </cell>
          <cell r="G174353" t="str">
            <v>205801</v>
          </cell>
        </row>
        <row r="174354">
          <cell r="F174354" t="str">
            <v>clinapps.com</v>
          </cell>
          <cell r="G174354" t="str">
            <v>205802</v>
          </cell>
        </row>
        <row r="174355">
          <cell r="F174355" t="str">
            <v>clinata.com</v>
          </cell>
          <cell r="G174355" t="str">
            <v>205803</v>
          </cell>
        </row>
        <row r="174356">
          <cell r="F174356" t="str">
            <v>clinch.co</v>
          </cell>
          <cell r="G174356" t="str">
            <v>205804</v>
          </cell>
        </row>
        <row r="174357">
          <cell r="F174357" t="str">
            <v>clinch.io</v>
          </cell>
          <cell r="G174357" t="str">
            <v>205805</v>
          </cell>
        </row>
        <row r="174358">
          <cell r="F174358" t="str">
            <v>clinchpad.com</v>
          </cell>
          <cell r="G174358" t="str">
            <v>205806</v>
          </cell>
        </row>
        <row r="174359">
          <cell r="F174359" t="str">
            <v>clindatainc.com</v>
          </cell>
          <cell r="G174359" t="str">
            <v>205807</v>
          </cell>
        </row>
        <row r="174360">
          <cell r="F174360" t="str">
            <v>clindox.com</v>
          </cell>
          <cell r="G174360" t="str">
            <v>205808</v>
          </cell>
        </row>
        <row r="174361">
          <cell r="F174361" t="str">
            <v>clinerion.com</v>
          </cell>
          <cell r="G174361" t="str">
            <v>205809</v>
          </cell>
        </row>
        <row r="174362">
          <cell r="F174362" t="str">
            <v>clinfield.com</v>
          </cell>
          <cell r="G174362" t="str">
            <v>205810</v>
          </cell>
        </row>
        <row r="174363">
          <cell r="F174363" t="str">
            <v>clinicabaviera.com</v>
          </cell>
          <cell r="G174363" t="str">
            <v>205811</v>
          </cell>
        </row>
        <row r="174364">
          <cell r="F174364" t="str">
            <v>clinicaid.ca</v>
          </cell>
          <cell r="G174364" t="str">
            <v>205812</v>
          </cell>
        </row>
        <row r="174365">
          <cell r="F174365" t="str">
            <v>clinical-partners.co.uk</v>
          </cell>
          <cell r="G174365" t="str">
            <v>205813</v>
          </cell>
        </row>
        <row r="174366">
          <cell r="F174366" t="str">
            <v>clinical-trial-care.de</v>
          </cell>
          <cell r="G174366" t="str">
            <v>205814</v>
          </cell>
        </row>
        <row r="174367">
          <cell r="F174367" t="str">
            <v>clinical.net.au</v>
          </cell>
          <cell r="G174367" t="str">
            <v>205815</v>
          </cell>
        </row>
        <row r="174368">
          <cell r="F174368" t="str">
            <v>clinicalcodingsolutions.com</v>
          </cell>
          <cell r="G174368" t="str">
            <v>205816</v>
          </cell>
        </row>
        <row r="174369">
          <cell r="F174369" t="str">
            <v>clinicalcurrent.com</v>
          </cell>
          <cell r="G174369" t="str">
            <v>205817</v>
          </cell>
        </row>
        <row r="174370">
          <cell r="F174370" t="str">
            <v>clinicalforce.com</v>
          </cell>
          <cell r="G174370" t="str">
            <v>205818</v>
          </cell>
        </row>
        <row r="174371">
          <cell r="F174371" t="str">
            <v>clinicalgraphics.com</v>
          </cell>
          <cell r="G174371" t="str">
            <v>205819</v>
          </cell>
        </row>
        <row r="174372">
          <cell r="F174372" t="str">
            <v>clinicalinformaticsnews.com</v>
          </cell>
          <cell r="G174372" t="str">
            <v>205820</v>
          </cell>
        </row>
        <row r="174373">
          <cell r="F174373" t="str">
            <v>clinicalkey.com</v>
          </cell>
          <cell r="G174373" t="str">
            <v>205821</v>
          </cell>
        </row>
        <row r="174374">
          <cell r="F174374" t="str">
            <v>clinicallyrelevant.com</v>
          </cell>
          <cell r="G174374" t="str">
            <v>205822</v>
          </cell>
        </row>
        <row r="174375">
          <cell r="F174375" t="str">
            <v>clinicalmethods.com</v>
          </cell>
          <cell r="G174375" t="str">
            <v>205823</v>
          </cell>
        </row>
        <row r="174376">
          <cell r="F174376" t="str">
            <v>clinicalmind.com</v>
          </cell>
          <cell r="G174376" t="str">
            <v>205824</v>
          </cell>
        </row>
        <row r="174377">
          <cell r="F174377" t="str">
            <v>clinicalresearchireland.com</v>
          </cell>
          <cell r="G174377" t="str">
            <v>205825</v>
          </cell>
        </row>
        <row r="174378">
          <cell r="F174378" t="str">
            <v>clinicalrm.com</v>
          </cell>
          <cell r="G174378" t="str">
            <v>205826</v>
          </cell>
        </row>
        <row r="174379">
          <cell r="F174379" t="str">
            <v>clinicalsolutions.com</v>
          </cell>
          <cell r="G174379" t="str">
            <v>205827</v>
          </cell>
        </row>
        <row r="174380">
          <cell r="F174380" t="str">
            <v>clinicalsupportsystems.com</v>
          </cell>
          <cell r="G174380" t="str">
            <v>205828</v>
          </cell>
        </row>
        <row r="174381">
          <cell r="F174381" t="str">
            <v>clinicaltravel.co</v>
          </cell>
          <cell r="G174381" t="str">
            <v>205829</v>
          </cell>
        </row>
        <row r="174382">
          <cell r="F174382" t="str">
            <v>clinicasim.com</v>
          </cell>
          <cell r="G174382" t="str">
            <v>205830</v>
          </cell>
        </row>
        <row r="174383">
          <cell r="F174383" t="str">
            <v>clinicate.com</v>
          </cell>
          <cell r="G174383" t="str">
            <v>205831</v>
          </cell>
        </row>
        <row r="174384">
          <cell r="F174384" t="str">
            <v>cliniccompare.co.uk</v>
          </cell>
          <cell r="G174384" t="str">
            <v>205832</v>
          </cell>
        </row>
        <row r="174385">
          <cell r="F174385" t="str">
            <v>clinicdermatech.com</v>
          </cell>
          <cell r="G174385" t="str">
            <v>205833</v>
          </cell>
        </row>
        <row r="174386">
          <cell r="F174386" t="str">
            <v>clinicexpert.net</v>
          </cell>
          <cell r="G174386" t="str">
            <v>205834</v>
          </cell>
        </row>
        <row r="174387">
          <cell r="F174387" t="str">
            <v>clinicjot.com</v>
          </cell>
          <cell r="G174387" t="str">
            <v>205835</v>
          </cell>
        </row>
        <row r="174388">
          <cell r="F174388" t="str">
            <v>clinicmaster.net</v>
          </cell>
          <cell r="G174388" t="str">
            <v>205836</v>
          </cell>
        </row>
        <row r="174389">
          <cell r="F174389" t="str">
            <v>clinicode.com</v>
          </cell>
          <cell r="G174389" t="str">
            <v>205837</v>
          </cell>
        </row>
        <row r="174390">
          <cell r="F174390" t="str">
            <v>clinicspectrum.com</v>
          </cell>
          <cell r="G174390" t="str">
            <v>205838</v>
          </cell>
        </row>
        <row r="174391">
          <cell r="F174391" t="str">
            <v>clinicsrising.com</v>
          </cell>
          <cell r="G174391" t="str">
            <v>205839</v>
          </cell>
        </row>
        <row r="174392">
          <cell r="F174392" t="str">
            <v>clinicvitamins.com</v>
          </cell>
          <cell r="G174392" t="str">
            <v>205840</v>
          </cell>
        </row>
        <row r="174393">
          <cell r="F174393" t="str">
            <v>clinicworks.com</v>
          </cell>
          <cell r="G174393" t="str">
            <v>205841</v>
          </cell>
        </row>
        <row r="174394">
          <cell r="F174394" t="str">
            <v>clinicyou.com</v>
          </cell>
          <cell r="G174394" t="str">
            <v>205842</v>
          </cell>
        </row>
        <row r="174395">
          <cell r="F174395" t="str">
            <v>clinigengroup.com</v>
          </cell>
          <cell r="G174395" t="str">
            <v>205843</v>
          </cell>
        </row>
        <row r="174396">
          <cell r="F174396" t="str">
            <v>cliniko.com</v>
          </cell>
          <cell r="G174396" t="str">
            <v>205844</v>
          </cell>
        </row>
        <row r="174397">
          <cell r="F174397" t="str">
            <v>cliniops.com</v>
          </cell>
          <cell r="G174397" t="str">
            <v>205845</v>
          </cell>
        </row>
        <row r="174398">
          <cell r="F174398" t="str">
            <v>cliniworks.com</v>
          </cell>
          <cell r="G174398" t="str">
            <v>205846</v>
          </cell>
        </row>
        <row r="174399">
          <cell r="F174399" t="str">
            <v>clink.me</v>
          </cell>
          <cell r="G174399" t="str">
            <v>205847</v>
          </cell>
        </row>
        <row r="174400">
          <cell r="F174400" t="str">
            <v>clinnovo.com</v>
          </cell>
          <cell r="G174400" t="str">
            <v>205848</v>
          </cell>
        </row>
        <row r="174401">
          <cell r="F174401" t="str">
            <v>clinovations.com</v>
          </cell>
          <cell r="G174401" t="str">
            <v>205849</v>
          </cell>
        </row>
        <row r="174402">
          <cell r="F174402" t="str">
            <v>clinplus.com</v>
          </cell>
          <cell r="G174402" t="str">
            <v>205850</v>
          </cell>
        </row>
        <row r="174403">
          <cell r="F174403" t="str">
            <v>clinrex.com</v>
          </cell>
          <cell r="G174403" t="str">
            <v>205851</v>
          </cell>
        </row>
        <row r="174404">
          <cell r="F174404" t="str">
            <v>clinsoftcr.com</v>
          </cell>
          <cell r="G174404" t="str">
            <v>205852</v>
          </cell>
        </row>
        <row r="174405">
          <cell r="F174405" t="str">
            <v>clinstar.com</v>
          </cell>
          <cell r="G174405" t="str">
            <v>205853</v>
          </cell>
        </row>
        <row r="174406">
          <cell r="F174406" t="str">
            <v>clintagency.com</v>
          </cell>
          <cell r="G174406" t="str">
            <v>205854</v>
          </cell>
        </row>
        <row r="174407">
          <cell r="F174407" t="str">
            <v>clintonbushhaitifund.org</v>
          </cell>
          <cell r="G174407" t="str">
            <v>205855</v>
          </cell>
        </row>
        <row r="174408">
          <cell r="F174408" t="str">
            <v>clintondesignllc.com</v>
          </cell>
          <cell r="G174408" t="str">
            <v>205856</v>
          </cell>
        </row>
        <row r="174409">
          <cell r="F174409" t="str">
            <v>clintonfoundation.org</v>
          </cell>
          <cell r="G174409" t="str">
            <v>205857</v>
          </cell>
        </row>
        <row r="174410">
          <cell r="F174410" t="str">
            <v>clintonhealthaccess.org</v>
          </cell>
          <cell r="G174410" t="str">
            <v>205858</v>
          </cell>
        </row>
        <row r="174411">
          <cell r="F174411" t="str">
            <v>clintrak.com</v>
          </cell>
          <cell r="G174411" t="str">
            <v>205859</v>
          </cell>
        </row>
        <row r="174412">
          <cell r="F174412" t="str">
            <v>clintree.com</v>
          </cell>
          <cell r="G174412" t="str">
            <v>205860</v>
          </cell>
        </row>
        <row r="174413">
          <cell r="F174413" t="str">
            <v>clintworldsolutions.com</v>
          </cell>
          <cell r="G174413" t="str">
            <v>205861</v>
          </cell>
        </row>
        <row r="174414">
          <cell r="F174414" t="str">
            <v>clinuvel.com</v>
          </cell>
          <cell r="G174414" t="str">
            <v>205862</v>
          </cell>
        </row>
        <row r="174415">
          <cell r="F174415" t="str">
            <v>clinvest.com</v>
          </cell>
          <cell r="G174415" t="str">
            <v>205863</v>
          </cell>
        </row>
        <row r="174416">
          <cell r="F174416" t="str">
            <v>clinvue.com</v>
          </cell>
          <cell r="G174416" t="str">
            <v>205864</v>
          </cell>
        </row>
        <row r="174417">
          <cell r="F174417" t="str">
            <v>clio-car-rental.com</v>
          </cell>
          <cell r="G174417" t="str">
            <v>205865</v>
          </cell>
        </row>
        <row r="174418">
          <cell r="F174418" t="str">
            <v>clip-bucket.com</v>
          </cell>
          <cell r="G174418" t="str">
            <v>205866</v>
          </cell>
        </row>
        <row r="174419">
          <cell r="F174419" t="str">
            <v>clip-center.com</v>
          </cell>
          <cell r="G174419" t="str">
            <v>205867</v>
          </cell>
        </row>
        <row r="174420">
          <cell r="F174420" t="str">
            <v>clipal.com</v>
          </cell>
          <cell r="G174420" t="str">
            <v>205868</v>
          </cell>
        </row>
        <row r="174421">
          <cell r="F174421" t="str">
            <v>clipartlord.com</v>
          </cell>
          <cell r="G174421" t="str">
            <v>205869</v>
          </cell>
        </row>
        <row r="174422">
          <cell r="F174422" t="str">
            <v>clipblast.com</v>
          </cell>
          <cell r="G174422" t="str">
            <v>205870</v>
          </cell>
        </row>
        <row r="174423">
          <cell r="F174423" t="str">
            <v>clipcanvas.com</v>
          </cell>
          <cell r="G174423" t="str">
            <v>205871</v>
          </cell>
        </row>
        <row r="174424">
          <cell r="F174424" t="str">
            <v>clipcentric.com</v>
          </cell>
          <cell r="G174424" t="str">
            <v>205872</v>
          </cell>
        </row>
        <row r="174425">
          <cell r="F174425" t="str">
            <v>clipdealer.com</v>
          </cell>
          <cell r="G174425" t="str">
            <v>205873</v>
          </cell>
        </row>
        <row r="174426">
          <cell r="F174426" t="str">
            <v>clipdo.com</v>
          </cell>
          <cell r="G174426" t="str">
            <v>205874</v>
          </cell>
        </row>
        <row r="174427">
          <cell r="F174427" t="str">
            <v>clipdraw.com</v>
          </cell>
          <cell r="G174427" t="str">
            <v>205875</v>
          </cell>
        </row>
        <row r="174428">
          <cell r="F174428" t="str">
            <v>clipgurus.ie</v>
          </cell>
          <cell r="G174428" t="str">
            <v>205876</v>
          </cell>
        </row>
        <row r="174429">
          <cell r="F174429" t="str">
            <v>clipix.com</v>
          </cell>
          <cell r="G174429" t="str">
            <v>205877</v>
          </cell>
        </row>
        <row r="174430">
          <cell r="F174430" t="str">
            <v>cliplab.co.in</v>
          </cell>
          <cell r="G174430" t="str">
            <v>205878</v>
          </cell>
        </row>
        <row r="174431">
          <cell r="F174431" t="str">
            <v>clipless.net</v>
          </cell>
          <cell r="G174431" t="str">
            <v>205879</v>
          </cell>
        </row>
        <row r="174432">
          <cell r="F174432" t="str">
            <v>cliplister.com</v>
          </cell>
          <cell r="G174432" t="str">
            <v>205880</v>
          </cell>
        </row>
        <row r="174433">
          <cell r="F174433" t="str">
            <v>clipmodo.com</v>
          </cell>
          <cell r="G174433" t="str">
            <v>205881</v>
          </cell>
        </row>
        <row r="174434">
          <cell r="F174434" t="str">
            <v>clipmunch.com</v>
          </cell>
          <cell r="G174434" t="str">
            <v>205882</v>
          </cell>
        </row>
        <row r="174435">
          <cell r="F174435" t="str">
            <v>clipnabber.com</v>
          </cell>
          <cell r="G174435" t="str">
            <v>205883</v>
          </cell>
        </row>
        <row r="174436">
          <cell r="F174436" t="str">
            <v>clipng.com</v>
          </cell>
          <cell r="G174436" t="str">
            <v>205884</v>
          </cell>
        </row>
        <row r="174437">
          <cell r="F174437" t="str">
            <v>clipperdata.com</v>
          </cell>
          <cell r="G174437" t="str">
            <v>205885</v>
          </cell>
        </row>
        <row r="174438">
          <cell r="F174438" t="str">
            <v>clippergroup.co.uk</v>
          </cell>
          <cell r="G174438" t="str">
            <v>205886</v>
          </cell>
        </row>
        <row r="174439">
          <cell r="F174439" t="str">
            <v>clipping--path.com</v>
          </cell>
          <cell r="G174439" t="str">
            <v>205887</v>
          </cell>
        </row>
        <row r="174440">
          <cell r="F174440" t="str">
            <v>clipping365.com</v>
          </cell>
          <cell r="G174440" t="str">
            <v>205888</v>
          </cell>
        </row>
        <row r="174441">
          <cell r="F174441" t="str">
            <v>clippingbook.com</v>
          </cell>
          <cell r="G174441" t="str">
            <v>205889</v>
          </cell>
        </row>
        <row r="174442">
          <cell r="F174442" t="str">
            <v>clippingcreationsindia.com</v>
          </cell>
          <cell r="G174442" t="str">
            <v>205890</v>
          </cell>
        </row>
        <row r="174443">
          <cell r="F174443" t="str">
            <v>clippingdesign.com</v>
          </cell>
          <cell r="G174443" t="str">
            <v>205891</v>
          </cell>
        </row>
        <row r="174444">
          <cell r="F174444" t="str">
            <v>clippingimages.com</v>
          </cell>
          <cell r="G174444" t="str">
            <v>205892</v>
          </cell>
        </row>
        <row r="174445">
          <cell r="F174445" t="str">
            <v>clippingimagespecialist.com</v>
          </cell>
          <cell r="G174445" t="str">
            <v>205893</v>
          </cell>
        </row>
        <row r="174446">
          <cell r="F174446" t="str">
            <v>clippingpath.in</v>
          </cell>
          <cell r="G174446" t="str">
            <v>205894</v>
          </cell>
        </row>
        <row r="174447">
          <cell r="F174447" t="str">
            <v>clippingpath1.com</v>
          </cell>
          <cell r="G174447" t="str">
            <v>205895</v>
          </cell>
        </row>
        <row r="174448">
          <cell r="F174448" t="str">
            <v>clippingpathadroit.com</v>
          </cell>
          <cell r="G174448" t="str">
            <v>205896</v>
          </cell>
        </row>
        <row r="174449">
          <cell r="F174449" t="str">
            <v>clippingpathandroid.com</v>
          </cell>
          <cell r="G174449" t="str">
            <v>205897</v>
          </cell>
        </row>
        <row r="174450">
          <cell r="F174450" t="str">
            <v>clippingpathcreative.com</v>
          </cell>
          <cell r="G174450" t="str">
            <v>205898</v>
          </cell>
        </row>
        <row r="174451">
          <cell r="F174451" t="str">
            <v>clippingpathexperts.com</v>
          </cell>
          <cell r="G174451" t="str">
            <v>205899</v>
          </cell>
        </row>
        <row r="174452">
          <cell r="F174452" t="str">
            <v>clippingpathfaster.com</v>
          </cell>
          <cell r="G174452" t="str">
            <v>205900</v>
          </cell>
        </row>
        <row r="174453">
          <cell r="F174453" t="str">
            <v>clippingpathhost.com</v>
          </cell>
          <cell r="G174453" t="str">
            <v>205901</v>
          </cell>
        </row>
        <row r="174454">
          <cell r="F174454" t="str">
            <v>clippingpathindia.com</v>
          </cell>
          <cell r="G174454" t="str">
            <v>205902</v>
          </cell>
        </row>
        <row r="174455">
          <cell r="F174455" t="str">
            <v>clippingpathlab.com</v>
          </cell>
          <cell r="G174455" t="str">
            <v>205903</v>
          </cell>
        </row>
        <row r="174456">
          <cell r="F174456" t="str">
            <v>clippingpathone.com</v>
          </cell>
          <cell r="G174456" t="str">
            <v>205904</v>
          </cell>
        </row>
        <row r="174457">
          <cell r="F174457" t="str">
            <v>clippingpathoutsource.com</v>
          </cell>
          <cell r="G174457" t="str">
            <v>205905</v>
          </cell>
        </row>
        <row r="174458">
          <cell r="F174458" t="str">
            <v>clippingpathsaffron.com</v>
          </cell>
          <cell r="G174458" t="str">
            <v>205906</v>
          </cell>
        </row>
        <row r="174459">
          <cell r="F174459" t="str">
            <v>clippingpathservice.com</v>
          </cell>
          <cell r="G174459" t="str">
            <v>205907</v>
          </cell>
        </row>
        <row r="174460">
          <cell r="F174460" t="str">
            <v>clippingpathservice360.com</v>
          </cell>
          <cell r="G174460" t="str">
            <v>205908</v>
          </cell>
        </row>
        <row r="174461">
          <cell r="F174461" t="str">
            <v>clippingpathserviceidea.com</v>
          </cell>
          <cell r="G174461" t="str">
            <v>205909</v>
          </cell>
        </row>
        <row r="174462">
          <cell r="F174462" t="str">
            <v>clippingpathserviceindia.com</v>
          </cell>
          <cell r="G174462" t="str">
            <v>205910</v>
          </cell>
        </row>
        <row r="174463">
          <cell r="F174463" t="str">
            <v>clippingpathsource.com</v>
          </cell>
          <cell r="G174463" t="str">
            <v>205911</v>
          </cell>
        </row>
        <row r="174464">
          <cell r="F174464" t="str">
            <v>clippingpathspecialist.com</v>
          </cell>
          <cell r="G174464" t="str">
            <v>205912</v>
          </cell>
        </row>
        <row r="174465">
          <cell r="F174465" t="str">
            <v>clippingpathuk.com</v>
          </cell>
          <cell r="G174465" t="str">
            <v>205913</v>
          </cell>
        </row>
        <row r="174466">
          <cell r="F174466" t="str">
            <v>clippingpathworkhouse.com</v>
          </cell>
          <cell r="G174466" t="str">
            <v>205914</v>
          </cell>
        </row>
        <row r="174467">
          <cell r="F174467" t="str">
            <v>clipsee.me</v>
          </cell>
          <cell r="G174467" t="str">
            <v>205915</v>
          </cell>
        </row>
        <row r="174468">
          <cell r="F174468" t="str">
            <v>clipster-video.com</v>
          </cell>
          <cell r="G174468" t="str">
            <v>205916</v>
          </cell>
        </row>
        <row r="174469">
          <cell r="F174469" t="str">
            <v>clipta.tv</v>
          </cell>
          <cell r="G174469" t="str">
            <v>205917</v>
          </cell>
        </row>
        <row r="174470">
          <cell r="F174470" t="str">
            <v>cliptamatic.com</v>
          </cell>
          <cell r="G174470" t="str">
            <v>205918</v>
          </cell>
        </row>
        <row r="174471">
          <cell r="F174471" t="str">
            <v>clipthetrip.com</v>
          </cell>
          <cell r="G174471" t="str">
            <v>205919</v>
          </cell>
        </row>
        <row r="174472">
          <cell r="F174472" t="str">
            <v>cliptogether.com</v>
          </cell>
          <cell r="G174472" t="str">
            <v>205920</v>
          </cell>
        </row>
        <row r="174473">
          <cell r="F174473" t="str">
            <v>cliptoo.nl</v>
          </cell>
          <cell r="G174473" t="str">
            <v>205921</v>
          </cell>
        </row>
        <row r="174474">
          <cell r="F174474" t="str">
            <v>clipular.com</v>
          </cell>
          <cell r="G174474" t="str">
            <v>205922</v>
          </cell>
        </row>
        <row r="174475">
          <cell r="F174475" t="str">
            <v>clipwiregames.com</v>
          </cell>
          <cell r="G174475" t="str">
            <v>205923</v>
          </cell>
        </row>
        <row r="174476">
          <cell r="F174476" t="str">
            <v>cliqcliq.com</v>
          </cell>
          <cell r="G174476" t="str">
            <v>205924</v>
          </cell>
        </row>
        <row r="174477">
          <cell r="F174477" t="str">
            <v>cliqdigital.com</v>
          </cell>
          <cell r="G174477" t="str">
            <v>205925</v>
          </cell>
        </row>
        <row r="174478">
          <cell r="F174478" t="str">
            <v>cliqmaps.com</v>
          </cell>
          <cell r="G174478" t="str">
            <v>205926</v>
          </cell>
        </row>
        <row r="174479">
          <cell r="F174479" t="str">
            <v>cliqness.com</v>
          </cell>
          <cell r="G174479" t="str">
            <v>205927</v>
          </cell>
        </row>
        <row r="174480">
          <cell r="F174480" t="str">
            <v>clique.sg</v>
          </cell>
          <cell r="G174480" t="str">
            <v>205928</v>
          </cell>
        </row>
        <row r="174481">
          <cell r="F174481" t="str">
            <v>cliquefund.com</v>
          </cell>
          <cell r="G174481" t="str">
            <v>205929</v>
          </cell>
        </row>
        <row r="174482">
          <cell r="F174482" t="str">
            <v>cliqueiachei.com.br</v>
          </cell>
          <cell r="G174482" t="str">
            <v>205930</v>
          </cell>
        </row>
        <row r="174483">
          <cell r="F174483" t="str">
            <v>cliqueme.com</v>
          </cell>
          <cell r="G174483" t="str">
            <v>205931</v>
          </cell>
        </row>
        <row r="174484">
          <cell r="F174484" t="str">
            <v>cliquestudios.com</v>
          </cell>
          <cell r="G174484" t="str">
            <v>205932</v>
          </cell>
        </row>
        <row r="174485">
          <cell r="F174485" t="str">
            <v>clisk.com</v>
          </cell>
          <cell r="G174485" t="str">
            <v>205933</v>
          </cell>
        </row>
        <row r="174486">
          <cell r="F174486" t="str">
            <v>clismap.appspot.com</v>
          </cell>
          <cell r="G174486" t="str">
            <v>205934</v>
          </cell>
        </row>
        <row r="174487">
          <cell r="F174487" t="str">
            <v>clixie.com</v>
          </cell>
          <cell r="G174487" t="str">
            <v>205935</v>
          </cell>
        </row>
        <row r="174488">
          <cell r="F174488" t="str">
            <v>clixlex.com</v>
          </cell>
          <cell r="G174488" t="str">
            <v>205936</v>
          </cell>
        </row>
        <row r="174489">
          <cell r="F174489" t="str">
            <v>clixlogix.com</v>
          </cell>
          <cell r="G174489" t="str">
            <v>205937</v>
          </cell>
        </row>
        <row r="174490">
          <cell r="F174490" t="str">
            <v>clixmarketing.com</v>
          </cell>
          <cell r="G174490" t="str">
            <v>205938</v>
          </cell>
        </row>
        <row r="174491">
          <cell r="F174491" t="str">
            <v>clixroutemedia.com</v>
          </cell>
          <cell r="G174491" t="str">
            <v>205939</v>
          </cell>
        </row>
        <row r="174492">
          <cell r="F174492" t="str">
            <v>clixxie.com</v>
          </cell>
          <cell r="G174492" t="str">
            <v>205940</v>
          </cell>
        </row>
        <row r="174493">
          <cell r="F174493" t="str">
            <v>clmetrics.com</v>
          </cell>
          <cell r="G174493" t="str">
            <v>205941</v>
          </cell>
        </row>
        <row r="174494">
          <cell r="F174494" t="str">
            <v>clmmatrix.com</v>
          </cell>
          <cell r="G174494" t="str">
            <v>205942</v>
          </cell>
        </row>
        <row r="174495">
          <cell r="F174495" t="str">
            <v>cloaklabs.com</v>
          </cell>
          <cell r="G174495" t="str">
            <v>205943</v>
          </cell>
        </row>
        <row r="174496">
          <cell r="F174496" t="str">
            <v>clock-software.com</v>
          </cell>
          <cell r="G174496" t="str">
            <v>205944</v>
          </cell>
        </row>
        <row r="174497">
          <cell r="F174497" t="str">
            <v>clock.co.uk</v>
          </cell>
          <cell r="G174497" t="str">
            <v>205945</v>
          </cell>
        </row>
        <row r="174498">
          <cell r="F174498" t="str">
            <v>clockodo.com</v>
          </cell>
          <cell r="G174498" t="str">
            <v>205946</v>
          </cell>
        </row>
        <row r="174499">
          <cell r="F174499" t="str">
            <v>clockspot.com</v>
          </cell>
          <cell r="G174499" t="str">
            <v>205947</v>
          </cell>
        </row>
        <row r="174500">
          <cell r="F174500" t="str">
            <v>clocktowerlaw.com</v>
          </cell>
          <cell r="G174500" t="str">
            <v>205948</v>
          </cell>
        </row>
        <row r="174501">
          <cell r="F174501" t="str">
            <v>clockwise.md</v>
          </cell>
          <cell r="G174501" t="str">
            <v>205949</v>
          </cell>
        </row>
        <row r="174502">
          <cell r="F174502" t="str">
            <v>clockwork-media.com</v>
          </cell>
          <cell r="G174502" t="str">
            <v>205950</v>
          </cell>
        </row>
        <row r="174503">
          <cell r="F174503" t="str">
            <v>clockworkmod.com</v>
          </cell>
          <cell r="G174503" t="str">
            <v>205951</v>
          </cell>
        </row>
        <row r="174504">
          <cell r="F174504" t="str">
            <v>clockworkpixels.com</v>
          </cell>
          <cell r="G174504" t="str">
            <v>205952</v>
          </cell>
        </row>
        <row r="174505">
          <cell r="F174505" t="str">
            <v>clockworkrecruiting.com</v>
          </cell>
          <cell r="G174505" t="str">
            <v>205953</v>
          </cell>
        </row>
        <row r="174506">
          <cell r="F174506" t="str">
            <v>cloe.mobi</v>
          </cell>
          <cell r="G174506" t="str">
            <v>205954</v>
          </cell>
        </row>
        <row r="174507">
          <cell r="F174507" t="str">
            <v>cloforce.com</v>
          </cell>
          <cell r="G174507" t="str">
            <v>205955</v>
          </cell>
        </row>
        <row r="174508">
          <cell r="F174508" t="str">
            <v>clogeny.com</v>
          </cell>
          <cell r="G174508" t="str">
            <v>205956</v>
          </cell>
        </row>
        <row r="174509">
          <cell r="F174509" t="str">
            <v>clogout.co</v>
          </cell>
          <cell r="G174509" t="str">
            <v>205957</v>
          </cell>
        </row>
        <row r="174510">
          <cell r="F174510" t="str">
            <v>cloncom.com</v>
          </cell>
          <cell r="G174510" t="str">
            <v>205958</v>
          </cell>
        </row>
        <row r="174511">
          <cell r="F174511" t="str">
            <v>clone-systems.com</v>
          </cell>
          <cell r="G174511" t="str">
            <v>205959</v>
          </cell>
        </row>
        <row r="174512">
          <cell r="F174512" t="str">
            <v>clonefone.com</v>
          </cell>
          <cell r="G174512" t="str">
            <v>205960</v>
          </cell>
        </row>
        <row r="174513">
          <cell r="F174513" t="str">
            <v>clonescripts.com</v>
          </cell>
          <cell r="G174513" t="str">
            <v>205961</v>
          </cell>
        </row>
        <row r="174514">
          <cell r="F174514" t="str">
            <v>cloningdolly.org</v>
          </cell>
          <cell r="G174514" t="str">
            <v>205962</v>
          </cell>
        </row>
        <row r="174515">
          <cell r="F174515" t="str">
            <v>clonnecto.com</v>
          </cell>
          <cell r="G174515" t="str">
            <v>205963</v>
          </cell>
        </row>
        <row r="174516">
          <cell r="F174516" t="str">
            <v>cloops.com</v>
          </cell>
          <cell r="G174516" t="str">
            <v>205964</v>
          </cell>
        </row>
        <row r="174517">
          <cell r="F174517" t="str">
            <v>cloozup.com</v>
          </cell>
          <cell r="G174517" t="str">
            <v>205965</v>
          </cell>
        </row>
        <row r="174518">
          <cell r="F174518" t="str">
            <v>cloquo.com</v>
          </cell>
          <cell r="G174518" t="str">
            <v>205966</v>
          </cell>
        </row>
        <row r="174519">
          <cell r="F174519" t="str">
            <v>clorder.com</v>
          </cell>
          <cell r="G174519" t="str">
            <v>205967</v>
          </cell>
        </row>
        <row r="174520">
          <cell r="F174520" t="str">
            <v>cloros.it</v>
          </cell>
          <cell r="G174520" t="str">
            <v>205968</v>
          </cell>
        </row>
        <row r="174521">
          <cell r="F174521" t="str">
            <v>closed.com</v>
          </cell>
          <cell r="G174521" t="str">
            <v>205969</v>
          </cell>
        </row>
        <row r="174522">
          <cell r="F174522" t="str">
            <v>closedloopadvisors.com</v>
          </cell>
          <cell r="G174522" t="str">
            <v>205970</v>
          </cell>
        </row>
        <row r="174523">
          <cell r="F174523" t="str">
            <v>closemytimeshare.com</v>
          </cell>
          <cell r="G174523" t="str">
            <v>205971</v>
          </cell>
        </row>
        <row r="174524">
          <cell r="F174524" t="str">
            <v>closeout.com</v>
          </cell>
          <cell r="G174524" t="str">
            <v>205972</v>
          </cell>
        </row>
        <row r="174525">
          <cell r="F174525" t="str">
            <v>closereachis.com</v>
          </cell>
          <cell r="G174525" t="str">
            <v>205973</v>
          </cell>
        </row>
        <row r="174526">
          <cell r="F174526" t="str">
            <v>closeshavesociety.com</v>
          </cell>
          <cell r="G174526" t="str">
            <v>205974</v>
          </cell>
        </row>
        <row r="174527">
          <cell r="F174527" t="str">
            <v>closetbrasil.com</v>
          </cell>
          <cell r="G174527" t="str">
            <v>205975</v>
          </cell>
        </row>
        <row r="174528">
          <cell r="F174528" t="str">
            <v>closetclicks.com</v>
          </cell>
          <cell r="G174528" t="str">
            <v>205976</v>
          </cell>
        </row>
        <row r="174529">
          <cell r="F174529" t="str">
            <v>closetdeadhead.com</v>
          </cell>
          <cell r="G174529" t="str">
            <v>205977</v>
          </cell>
        </row>
        <row r="174530">
          <cell r="F174530" t="str">
            <v>closetinthecloud.com</v>
          </cell>
          <cell r="G174530" t="str">
            <v>205978</v>
          </cell>
        </row>
        <row r="174531">
          <cell r="F174531" t="str">
            <v>closetwithbenefits.com</v>
          </cell>
          <cell r="G174531" t="str">
            <v>205979</v>
          </cell>
        </row>
        <row r="174532">
          <cell r="F174532" t="str">
            <v>closing.com</v>
          </cell>
          <cell r="G174532" t="str">
            <v>205980</v>
          </cell>
        </row>
        <row r="174533">
          <cell r="F174533" t="str">
            <v>closingcircle.com</v>
          </cell>
          <cell r="G174533" t="str">
            <v>205981</v>
          </cell>
        </row>
        <row r="174534">
          <cell r="F174534" t="str">
            <v>closingcosts.ca</v>
          </cell>
          <cell r="G174534" t="str">
            <v>205982</v>
          </cell>
        </row>
        <row r="174535">
          <cell r="F174535" t="str">
            <v>closinghawk.com</v>
          </cell>
          <cell r="G174535" t="str">
            <v>205983</v>
          </cell>
        </row>
        <row r="174536">
          <cell r="F174536" t="str">
            <v>closingusa.com</v>
          </cell>
          <cell r="G174536" t="str">
            <v>205984</v>
          </cell>
        </row>
        <row r="174537">
          <cell r="F174537" t="str">
            <v>closr.com</v>
          </cell>
          <cell r="G174537" t="str">
            <v>205985</v>
          </cell>
        </row>
        <row r="174538">
          <cell r="F174538" t="str">
            <v>clossit.com</v>
          </cell>
          <cell r="G174538" t="str">
            <v>205986</v>
          </cell>
        </row>
        <row r="174539">
          <cell r="F174539" t="str">
            <v>closterlimos.com</v>
          </cell>
          <cell r="G174539" t="str">
            <v>205987</v>
          </cell>
        </row>
        <row r="174540">
          <cell r="F174540" t="str">
            <v>closycom.com</v>
          </cell>
          <cell r="G174540" t="str">
            <v>205988</v>
          </cell>
        </row>
        <row r="174541">
          <cell r="F174541" t="str">
            <v>clothes2order.com</v>
          </cell>
          <cell r="G174541" t="str">
            <v>205989</v>
          </cell>
        </row>
        <row r="174542">
          <cell r="F174542" t="str">
            <v>clothescheap.com</v>
          </cell>
          <cell r="G174542" t="str">
            <v>205990</v>
          </cell>
        </row>
        <row r="174543">
          <cell r="F174543" t="str">
            <v>clothesnetwork.com</v>
          </cell>
          <cell r="G174543" t="str">
            <v>205991</v>
          </cell>
        </row>
        <row r="174544">
          <cell r="F174544" t="str">
            <v>clothinghangers.org</v>
          </cell>
          <cell r="G174544" t="str">
            <v>205992</v>
          </cell>
        </row>
        <row r="174545">
          <cell r="F174545" t="str">
            <v>clothingmanufacturerbd.com</v>
          </cell>
          <cell r="G174545" t="str">
            <v>205993</v>
          </cell>
        </row>
        <row r="174546">
          <cell r="F174546" t="str">
            <v>clothingplus.fi</v>
          </cell>
          <cell r="G174546" t="str">
            <v>205994</v>
          </cell>
        </row>
        <row r="174547">
          <cell r="F174547" t="str">
            <v>clothingunder10.com</v>
          </cell>
          <cell r="G174547" t="str">
            <v>205995</v>
          </cell>
        </row>
        <row r="174548">
          <cell r="F174548" t="str">
            <v>clotho.com</v>
          </cell>
          <cell r="G174548" t="str">
            <v>205996</v>
          </cell>
        </row>
        <row r="174549">
          <cell r="F174549" t="str">
            <v>cloturedepot.com</v>
          </cell>
          <cell r="G174549" t="str">
            <v>205997</v>
          </cell>
        </row>
        <row r="174550">
          <cell r="F174550" t="str">
            <v>cloubs.com</v>
          </cell>
          <cell r="G174550" t="str">
            <v>205998</v>
          </cell>
        </row>
        <row r="174551">
          <cell r="F174551" t="str">
            <v>clouco.com</v>
          </cell>
          <cell r="G174551" t="str">
            <v>205999</v>
          </cell>
        </row>
        <row r="174552">
          <cell r="F174552" t="str">
            <v>cloud-canvas.com</v>
          </cell>
          <cell r="G174552" t="str">
            <v>206000</v>
          </cell>
        </row>
        <row r="174553">
          <cell r="F174553" t="str">
            <v>cloud-coder.com</v>
          </cell>
          <cell r="G174553" t="str">
            <v>206001</v>
          </cell>
        </row>
        <row r="174554">
          <cell r="F174554" t="str">
            <v>cloud-is-mine.fr</v>
          </cell>
          <cell r="G174554" t="str">
            <v>206002</v>
          </cell>
        </row>
        <row r="174555">
          <cell r="F174555" t="str">
            <v>cloud-kinetics.com</v>
          </cell>
          <cell r="G174555" t="str">
            <v>206003</v>
          </cell>
        </row>
        <row r="174556">
          <cell r="F174556" t="str">
            <v>cloud.de</v>
          </cell>
          <cell r="G174556" t="str">
            <v>206004</v>
          </cell>
        </row>
        <row r="174557">
          <cell r="F174557" t="str">
            <v>cloud.exchange</v>
          </cell>
          <cell r="G174557" t="str">
            <v>206005</v>
          </cell>
        </row>
        <row r="174558">
          <cell r="F174558" t="str">
            <v>cloud.google.com</v>
          </cell>
          <cell r="G174558" t="str">
            <v>206006</v>
          </cell>
        </row>
        <row r="174559">
          <cell r="F174559" t="str">
            <v>cloud.itduzzit.com</v>
          </cell>
          <cell r="G174559" t="str">
            <v>206007</v>
          </cell>
        </row>
        <row r="174560">
          <cell r="F174560" t="str">
            <v>cloud.ly</v>
          </cell>
          <cell r="G174560" t="str">
            <v>206008</v>
          </cell>
        </row>
        <row r="174561">
          <cell r="F174561" t="str">
            <v>cloud.oracle.com</v>
          </cell>
          <cell r="G174561" t="str">
            <v>206009</v>
          </cell>
        </row>
        <row r="174562">
          <cell r="F174562" t="str">
            <v>cloud.ro</v>
          </cell>
          <cell r="G174562" t="str">
            <v>206010</v>
          </cell>
        </row>
        <row r="174563">
          <cell r="F174563" t="str">
            <v>cloud18.com</v>
          </cell>
          <cell r="G174563" t="str">
            <v>206011</v>
          </cell>
        </row>
        <row r="174564">
          <cell r="F174564" t="str">
            <v>cloud18.us</v>
          </cell>
          <cell r="G174564" t="str">
            <v>206012</v>
          </cell>
        </row>
        <row r="174565">
          <cell r="F174565" t="str">
            <v>cloud2.co.uk</v>
          </cell>
          <cell r="G174565" t="str">
            <v>206013</v>
          </cell>
        </row>
        <row r="174566">
          <cell r="F174566" t="str">
            <v>cloud306.com</v>
          </cell>
          <cell r="G174566" t="str">
            <v>206014</v>
          </cell>
        </row>
        <row r="174567">
          <cell r="F174567" t="str">
            <v>cloud49.com</v>
          </cell>
          <cell r="G174567" t="str">
            <v>206015</v>
          </cell>
        </row>
        <row r="174568">
          <cell r="F174568" t="str">
            <v>cloud4good.com</v>
          </cell>
          <cell r="G174568" t="str">
            <v>206016</v>
          </cell>
        </row>
        <row r="174569">
          <cell r="F174569" t="str">
            <v>cloud8.com.br</v>
          </cell>
          <cell r="G174569" t="str">
            <v>206017</v>
          </cell>
        </row>
        <row r="174570">
          <cell r="F174570" t="str">
            <v>cloud9-financial.com</v>
          </cell>
          <cell r="G174570" t="str">
            <v>206018</v>
          </cell>
        </row>
        <row r="174571">
          <cell r="F174571" t="str">
            <v>cloud9.uk.com</v>
          </cell>
          <cell r="G174571" t="str">
            <v>206019</v>
          </cell>
        </row>
        <row r="174572">
          <cell r="F174572" t="str">
            <v>cloud90.ie</v>
          </cell>
          <cell r="G174572" t="str">
            <v>206020</v>
          </cell>
        </row>
        <row r="174573">
          <cell r="F174573" t="str">
            <v>cloud9comix.com</v>
          </cell>
          <cell r="G174573" t="str">
            <v>206021</v>
          </cell>
        </row>
        <row r="174574">
          <cell r="F174574" t="str">
            <v>cloud9games.com</v>
          </cell>
          <cell r="G174574" t="str">
            <v>206022</v>
          </cell>
        </row>
        <row r="174575">
          <cell r="F174575" t="str">
            <v>cloud9i.co.uk</v>
          </cell>
          <cell r="G174575" t="str">
            <v>206023</v>
          </cell>
        </row>
        <row r="174576">
          <cell r="F174576" t="str">
            <v>cloud9mobile.co.uk</v>
          </cell>
          <cell r="G174576" t="str">
            <v>206024</v>
          </cell>
        </row>
        <row r="174577">
          <cell r="F174577" t="str">
            <v>cloud9software.ie</v>
          </cell>
          <cell r="G174577" t="str">
            <v>206025</v>
          </cell>
        </row>
        <row r="174578">
          <cell r="F174578" t="str">
            <v>cloud9trader.com</v>
          </cell>
          <cell r="G174578" t="str">
            <v>206026</v>
          </cell>
        </row>
        <row r="174579">
          <cell r="F174579" t="str">
            <v>cloud9websolutions.co.uk</v>
          </cell>
          <cell r="G174579" t="str">
            <v>206027</v>
          </cell>
        </row>
        <row r="174580">
          <cell r="F174580" t="str">
            <v>clouda.ca</v>
          </cell>
          <cell r="G174580" t="str">
            <v>206028</v>
          </cell>
        </row>
        <row r="174581">
          <cell r="F174581" t="str">
            <v>cloudaccess.net</v>
          </cell>
          <cell r="G174581" t="str">
            <v>206029</v>
          </cell>
        </row>
        <row r="174582">
          <cell r="F174582" t="str">
            <v>cloudaccounting.lk</v>
          </cell>
          <cell r="G174582" t="str">
            <v>206030</v>
          </cell>
        </row>
        <row r="174583">
          <cell r="F174583" t="str">
            <v>cloudacl.com</v>
          </cell>
          <cell r="G174583" t="str">
            <v>206031</v>
          </cell>
        </row>
        <row r="174584">
          <cell r="F174584" t="str">
            <v>cloudadapt.com.au</v>
          </cell>
          <cell r="G174584" t="str">
            <v>206032</v>
          </cell>
        </row>
        <row r="174585">
          <cell r="F174585" t="str">
            <v>cloudage.com.sg</v>
          </cell>
          <cell r="G174585" t="str">
            <v>206033</v>
          </cell>
        </row>
        <row r="174586">
          <cell r="F174586" t="str">
            <v>cloudagy.com</v>
          </cell>
          <cell r="G174586" t="str">
            <v>206034</v>
          </cell>
        </row>
        <row r="174587">
          <cell r="F174587" t="str">
            <v>cloudallianceforgoogleapps.com</v>
          </cell>
          <cell r="G174587" t="str">
            <v>206035</v>
          </cell>
        </row>
        <row r="174588">
          <cell r="F174588" t="str">
            <v>cloudally.com</v>
          </cell>
          <cell r="G174588" t="str">
            <v>206036</v>
          </cell>
        </row>
        <row r="174589">
          <cell r="F174589" t="str">
            <v>cloudalp.com</v>
          </cell>
          <cell r="G174589" t="str">
            <v>206037</v>
          </cell>
        </row>
        <row r="174590">
          <cell r="F174590" t="str">
            <v>cloudamour.com</v>
          </cell>
          <cell r="G174590" t="str">
            <v>206038</v>
          </cell>
        </row>
        <row r="174591">
          <cell r="F174591" t="str">
            <v>cloudamp.com</v>
          </cell>
          <cell r="G174591" t="str">
            <v>206039</v>
          </cell>
        </row>
        <row r="174592">
          <cell r="F174592" t="str">
            <v>cloudandyou.com</v>
          </cell>
          <cell r="G174592" t="str">
            <v>206040</v>
          </cell>
        </row>
        <row r="174593">
          <cell r="F174593" t="str">
            <v>cloudany.com</v>
          </cell>
          <cell r="G174593" t="str">
            <v>206041</v>
          </cell>
        </row>
        <row r="174594">
          <cell r="F174594" t="str">
            <v>cloudappers.com</v>
          </cell>
          <cell r="G174594" t="str">
            <v>206042</v>
          </cell>
        </row>
        <row r="174595">
          <cell r="F174595" t="str">
            <v>cloudapply.com</v>
          </cell>
          <cell r="G174595" t="str">
            <v>206043</v>
          </cell>
        </row>
        <row r="174596">
          <cell r="F174596" t="str">
            <v>cloudaron.com</v>
          </cell>
          <cell r="G174596" t="str">
            <v>206044</v>
          </cell>
        </row>
        <row r="174597">
          <cell r="F174597" t="str">
            <v>cloudaround.com</v>
          </cell>
          <cell r="G174597" t="str">
            <v>206045</v>
          </cell>
        </row>
        <row r="174598">
          <cell r="F174598" t="str">
            <v>cloudartillery.com</v>
          </cell>
          <cell r="G174598" t="str">
            <v>206046</v>
          </cell>
        </row>
        <row r="174599">
          <cell r="F174599" t="str">
            <v>cloudassist.com.au</v>
          </cell>
          <cell r="G174599" t="str">
            <v>206047</v>
          </cell>
        </row>
        <row r="174600">
          <cell r="F174600" t="str">
            <v>cloudassist.ie</v>
          </cell>
          <cell r="G174600" t="str">
            <v>206048</v>
          </cell>
        </row>
        <row r="174601">
          <cell r="F174601" t="str">
            <v>cloudastrix.com</v>
          </cell>
          <cell r="G174601" t="str">
            <v>206049</v>
          </cell>
        </row>
        <row r="174602">
          <cell r="F174602" t="str">
            <v>cloudata.fr</v>
          </cell>
          <cell r="G174602" t="str">
            <v>206050</v>
          </cell>
        </row>
        <row r="174603">
          <cell r="F174603" t="str">
            <v>cloudator.com</v>
          </cell>
          <cell r="G174603" t="str">
            <v>206051</v>
          </cell>
        </row>
        <row r="174604">
          <cell r="F174604" t="str">
            <v>cloudattiq.com</v>
          </cell>
          <cell r="G174604" t="str">
            <v>206052</v>
          </cell>
        </row>
        <row r="174605">
          <cell r="F174605" t="str">
            <v>cloudattribution.com</v>
          </cell>
          <cell r="G174605" t="str">
            <v>206053</v>
          </cell>
        </row>
        <row r="174606">
          <cell r="F174606" t="str">
            <v>cloudbakers.com</v>
          </cell>
          <cell r="G174606" t="str">
            <v>206054</v>
          </cell>
        </row>
        <row r="174607">
          <cell r="F174607" t="str">
            <v>cloudbase.io</v>
          </cell>
          <cell r="G174607" t="str">
            <v>206055</v>
          </cell>
        </row>
        <row r="174608">
          <cell r="F174608" t="str">
            <v>cloudbase.it</v>
          </cell>
          <cell r="G174608" t="str">
            <v>206056</v>
          </cell>
        </row>
        <row r="174609">
          <cell r="F174609" t="str">
            <v>cloudbee.nl</v>
          </cell>
          <cell r="G174609" t="str">
            <v>206057</v>
          </cell>
        </row>
        <row r="174610">
          <cell r="F174610" t="str">
            <v>cloudberrylab.com</v>
          </cell>
          <cell r="G174610" t="str">
            <v>206058</v>
          </cell>
        </row>
        <row r="174611">
          <cell r="F174611" t="str">
            <v>cloudberryliving.co.uk</v>
          </cell>
          <cell r="G174611" t="str">
            <v>206059</v>
          </cell>
        </row>
        <row r="174612">
          <cell r="F174612" t="str">
            <v>cloudbia.com</v>
          </cell>
          <cell r="G174612" t="str">
            <v>206060</v>
          </cell>
        </row>
        <row r="174613">
          <cell r="F174613" t="str">
            <v>cloudbilling.nl</v>
          </cell>
          <cell r="G174613" t="str">
            <v>206061</v>
          </cell>
        </row>
        <row r="174614">
          <cell r="F174614" t="str">
            <v>cloudbison.com</v>
          </cell>
          <cell r="G174614" t="str">
            <v>206062</v>
          </cell>
        </row>
        <row r="174615">
          <cell r="F174615" t="str">
            <v>cloudbiz.eu</v>
          </cell>
          <cell r="G174615" t="str">
            <v>206063</v>
          </cell>
        </row>
        <row r="174616">
          <cell r="F174616" t="str">
            <v>cloudbroker.com</v>
          </cell>
          <cell r="G174616" t="str">
            <v>206064</v>
          </cell>
        </row>
        <row r="174617">
          <cell r="F174617" t="str">
            <v>cloudbroker.ie</v>
          </cell>
          <cell r="G174617" t="str">
            <v>206065</v>
          </cell>
        </row>
        <row r="174618">
          <cell r="F174618" t="str">
            <v>cloudbt.com.au</v>
          </cell>
          <cell r="G174618" t="str">
            <v>206066</v>
          </cell>
        </row>
        <row r="174619">
          <cell r="F174619" t="str">
            <v>cloudbuckit.com</v>
          </cell>
          <cell r="G174619" t="str">
            <v>206067</v>
          </cell>
        </row>
        <row r="174620">
          <cell r="F174620" t="str">
            <v>cloudbudget.com</v>
          </cell>
          <cell r="G174620" t="str">
            <v>206068</v>
          </cell>
        </row>
        <row r="174621">
          <cell r="F174621" t="str">
            <v>cloudburst-games.com</v>
          </cell>
          <cell r="G174621" t="str">
            <v>206069</v>
          </cell>
        </row>
        <row r="174622">
          <cell r="F174622" t="str">
            <v>cloudburstmedia.com</v>
          </cell>
          <cell r="G174622" t="str">
            <v>206070</v>
          </cell>
        </row>
        <row r="174623">
          <cell r="F174623" t="str">
            <v>cloudcall.com</v>
          </cell>
          <cell r="G174623" t="str">
            <v>206071</v>
          </cell>
        </row>
        <row r="174624">
          <cell r="F174624" t="str">
            <v>cloudcamp.org</v>
          </cell>
          <cell r="G174624" t="str">
            <v>206072</v>
          </cell>
        </row>
        <row r="174625">
          <cell r="F174625" t="str">
            <v>cloudcapitalgroup.com</v>
          </cell>
          <cell r="G174625" t="str">
            <v>206073</v>
          </cell>
        </row>
        <row r="174626">
          <cell r="F174626" t="str">
            <v>cloudcaptech.com</v>
          </cell>
          <cell r="G174626" t="str">
            <v>206074</v>
          </cell>
        </row>
        <row r="174627">
          <cell r="F174627" t="str">
            <v>cloudcenterllc.com</v>
          </cell>
          <cell r="G174627" t="str">
            <v>206075</v>
          </cell>
        </row>
        <row r="174628">
          <cell r="F174628" t="str">
            <v>cloudcentral.com.au</v>
          </cell>
          <cell r="G174628" t="str">
            <v>206076</v>
          </cell>
        </row>
        <row r="174629">
          <cell r="F174629" t="str">
            <v>cloudcentric.biz</v>
          </cell>
          <cell r="G174629" t="str">
            <v>206077</v>
          </cell>
        </row>
        <row r="174630">
          <cell r="F174630" t="str">
            <v>cloudcentury.com</v>
          </cell>
          <cell r="G174630" t="str">
            <v>206078</v>
          </cell>
        </row>
        <row r="174631">
          <cell r="F174631" t="str">
            <v>cloudcig.co.uk</v>
          </cell>
          <cell r="G174631" t="str">
            <v>206079</v>
          </cell>
        </row>
        <row r="174632">
          <cell r="F174632" t="str">
            <v>cloudclinik.qa</v>
          </cell>
          <cell r="G174632" t="str">
            <v>206080</v>
          </cell>
        </row>
        <row r="174633">
          <cell r="F174633" t="str">
            <v>cloudcms.com</v>
          </cell>
          <cell r="G174633" t="str">
            <v>206081</v>
          </cell>
        </row>
        <row r="174634">
          <cell r="F174634" t="str">
            <v>cloudcoach.com</v>
          </cell>
          <cell r="G174634" t="str">
            <v>206082</v>
          </cell>
        </row>
        <row r="174635">
          <cell r="F174635" t="str">
            <v>cloudcode.co.uk</v>
          </cell>
          <cell r="G174635" t="str">
            <v>206083</v>
          </cell>
        </row>
        <row r="174636">
          <cell r="F174636" t="str">
            <v>cloudcoders.com.au</v>
          </cell>
          <cell r="G174636" t="str">
            <v>206084</v>
          </cell>
        </row>
        <row r="174637">
          <cell r="F174637" t="str">
            <v>cloudcommerce.com</v>
          </cell>
          <cell r="G174637" t="str">
            <v>206085</v>
          </cell>
        </row>
        <row r="174638">
          <cell r="F174638" t="str">
            <v>cloudcompare.ie</v>
          </cell>
          <cell r="G174638" t="str">
            <v>206086</v>
          </cell>
        </row>
        <row r="174639">
          <cell r="F174639" t="str">
            <v>cloudcomputingexperts.com</v>
          </cell>
          <cell r="G174639" t="str">
            <v>206087</v>
          </cell>
        </row>
        <row r="174640">
          <cell r="F174640" t="str">
            <v>cloudconnect.co.za</v>
          </cell>
          <cell r="G174640" t="str">
            <v>206088</v>
          </cell>
        </row>
        <row r="174641">
          <cell r="F174641" t="str">
            <v>cloudconstruct.com</v>
          </cell>
          <cell r="G174641" t="str">
            <v>206089</v>
          </cell>
        </row>
        <row r="174642">
          <cell r="F174642" t="str">
            <v>cloudcontacts.com</v>
          </cell>
          <cell r="G174642" t="str">
            <v>206090</v>
          </cell>
        </row>
        <row r="174643">
          <cell r="F174643" t="str">
            <v>cloudconversion.com</v>
          </cell>
          <cell r="G174643" t="str">
            <v>206091</v>
          </cell>
        </row>
        <row r="174644">
          <cell r="F174644" t="str">
            <v>cloudcor.com</v>
          </cell>
          <cell r="G174644" t="str">
            <v>206092</v>
          </cell>
        </row>
        <row r="174645">
          <cell r="F174645" t="str">
            <v>cloudcovermusic.com</v>
          </cell>
          <cell r="G174645" t="str">
            <v>206093</v>
          </cell>
        </row>
        <row r="174646">
          <cell r="F174646" t="str">
            <v>cloudcredo.com</v>
          </cell>
          <cell r="G174646" t="str">
            <v>206094</v>
          </cell>
        </row>
        <row r="174647">
          <cell r="F174647" t="str">
            <v>cloudcreo.com</v>
          </cell>
          <cell r="G174647" t="str">
            <v>206095</v>
          </cell>
        </row>
        <row r="174648">
          <cell r="F174648" t="str">
            <v>clouddisk.co.cc</v>
          </cell>
          <cell r="G174648" t="str">
            <v>206096</v>
          </cell>
        </row>
        <row r="174649">
          <cell r="F174649" t="str">
            <v>clouddon.com</v>
          </cell>
          <cell r="G174649" t="str">
            <v>206097</v>
          </cell>
        </row>
        <row r="174650">
          <cell r="F174650" t="str">
            <v>cloudeas.com</v>
          </cell>
          <cell r="G174650" t="str">
            <v>206098</v>
          </cell>
        </row>
        <row r="174651">
          <cell r="F174651" t="str">
            <v>cloudeck.com</v>
          </cell>
          <cell r="G174651" t="str">
            <v>206099</v>
          </cell>
        </row>
        <row r="174652">
          <cell r="F174652" t="str">
            <v>cloudee.co</v>
          </cell>
          <cell r="G174652" t="str">
            <v>206100</v>
          </cell>
        </row>
        <row r="174653">
          <cell r="F174653" t="str">
            <v>cloudely.com</v>
          </cell>
          <cell r="G174653" t="str">
            <v>206101</v>
          </cell>
        </row>
        <row r="174654">
          <cell r="F174654" t="str">
            <v>cloudems.in</v>
          </cell>
          <cell r="G174654" t="str">
            <v>206102</v>
          </cell>
        </row>
        <row r="174655">
          <cell r="F174655" t="str">
            <v>cloudfinity.co</v>
          </cell>
          <cell r="G174655" t="str">
            <v>206103</v>
          </cell>
        </row>
        <row r="174656">
          <cell r="F174656" t="str">
            <v>cloudformz.com</v>
          </cell>
          <cell r="G174656" t="str">
            <v>206104</v>
          </cell>
        </row>
        <row r="174657">
          <cell r="F174657" t="str">
            <v>cloudforward.me</v>
          </cell>
          <cell r="G174657" t="str">
            <v>206105</v>
          </cell>
        </row>
        <row r="174658">
          <cell r="F174658" t="str">
            <v>cloudfoundry.org</v>
          </cell>
          <cell r="G174658" t="str">
            <v>206106</v>
          </cell>
        </row>
        <row r="174659">
          <cell r="F174659" t="str">
            <v>cloudfour.com</v>
          </cell>
          <cell r="G174659" t="str">
            <v>206107</v>
          </cell>
        </row>
        <row r="174660">
          <cell r="F174660" t="str">
            <v>cloudfoyo.com</v>
          </cell>
          <cell r="G174660" t="str">
            <v>206108</v>
          </cell>
        </row>
        <row r="174661">
          <cell r="F174661" t="str">
            <v>cloudfulfilment.co.uk</v>
          </cell>
          <cell r="G174661" t="str">
            <v>206109</v>
          </cell>
        </row>
        <row r="174662">
          <cell r="F174662" t="str">
            <v>cloudfunded.com</v>
          </cell>
          <cell r="G174662" t="str">
            <v>206110</v>
          </cell>
        </row>
        <row r="174663">
          <cell r="F174663" t="str">
            <v>cloudfuze.com</v>
          </cell>
          <cell r="G174663" t="str">
            <v>206111</v>
          </cell>
        </row>
        <row r="174664">
          <cell r="F174664" t="str">
            <v>cloudfy.com</v>
          </cell>
          <cell r="G174664" t="str">
            <v>206112</v>
          </cell>
        </row>
        <row r="174665">
          <cell r="F174665" t="str">
            <v>cloudgames.com</v>
          </cell>
          <cell r="G174665" t="str">
            <v>206113</v>
          </cell>
        </row>
        <row r="174666">
          <cell r="F174666" t="str">
            <v>cloudgirls.org</v>
          </cell>
          <cell r="G174666" t="str">
            <v>206114</v>
          </cell>
        </row>
        <row r="174667">
          <cell r="F174667" t="str">
            <v>cloudgizmos.com</v>
          </cell>
          <cell r="G174667" t="str">
            <v>206115</v>
          </cell>
        </row>
        <row r="174668">
          <cell r="F174668" t="str">
            <v>cloudgrapes.com</v>
          </cell>
          <cell r="G174668" t="str">
            <v>206116</v>
          </cell>
        </row>
        <row r="174669">
          <cell r="F174669" t="str">
            <v>cloudgrid.co.kr</v>
          </cell>
          <cell r="G174669" t="str">
            <v>206117</v>
          </cell>
        </row>
        <row r="174670">
          <cell r="F174670" t="str">
            <v>cloudguruconsulting.com</v>
          </cell>
          <cell r="G174670" t="str">
            <v>206118</v>
          </cell>
        </row>
        <row r="174671">
          <cell r="F174671" t="str">
            <v>cloudguruinc.com</v>
          </cell>
          <cell r="G174671" t="str">
            <v>206119</v>
          </cell>
        </row>
        <row r="174672">
          <cell r="F174672" t="str">
            <v>cloudgust.com</v>
          </cell>
          <cell r="G174672" t="str">
            <v>206120</v>
          </cell>
        </row>
        <row r="174673">
          <cell r="F174673" t="str">
            <v>cloudharmonics.com</v>
          </cell>
          <cell r="G174673" t="str">
            <v>206121</v>
          </cell>
        </row>
        <row r="174674">
          <cell r="F174674" t="str">
            <v>cloudharmony.com</v>
          </cell>
          <cell r="G174674" t="str">
            <v>206122</v>
          </cell>
        </row>
        <row r="174675">
          <cell r="F174675" t="str">
            <v>cloudhaz.com</v>
          </cell>
          <cell r="G174675" t="str">
            <v>206123</v>
          </cell>
        </row>
        <row r="174676">
          <cell r="F174676" t="str">
            <v>cloudheadgames.com</v>
          </cell>
          <cell r="G174676" t="str">
            <v>206124</v>
          </cell>
        </row>
        <row r="174677">
          <cell r="F174677" t="str">
            <v>cloudhelix.io</v>
          </cell>
          <cell r="G174677" t="str">
            <v>206125</v>
          </cell>
        </row>
        <row r="174678">
          <cell r="F174678" t="str">
            <v>cloudhero.com</v>
          </cell>
          <cell r="G174678" t="str">
            <v>206126</v>
          </cell>
        </row>
        <row r="174679">
          <cell r="F174679" t="str">
            <v>cloudhopper.com</v>
          </cell>
          <cell r="G174679" t="str">
            <v>206127</v>
          </cell>
        </row>
        <row r="174680">
          <cell r="F174680" t="str">
            <v>cloudhorizon.com</v>
          </cell>
          <cell r="G174680" t="str">
            <v>206128</v>
          </cell>
        </row>
        <row r="174681">
          <cell r="F174681" t="str">
            <v>cloudhouse.com</v>
          </cell>
          <cell r="G174681" t="str">
            <v>206129</v>
          </cell>
        </row>
        <row r="174682">
          <cell r="F174682" t="str">
            <v>cloudhq.net</v>
          </cell>
          <cell r="G174682" t="str">
            <v>206130</v>
          </cell>
        </row>
        <row r="174683">
          <cell r="F174683" t="str">
            <v>cloudhypermarket.com</v>
          </cell>
          <cell r="G174683" t="str">
            <v>206131</v>
          </cell>
        </row>
        <row r="174684">
          <cell r="F174684" t="str">
            <v>cloudibn.com</v>
          </cell>
          <cell r="G174684" t="str">
            <v>206132</v>
          </cell>
        </row>
        <row r="174685">
          <cell r="F174685" t="str">
            <v>cloudidentity.co.uk</v>
          </cell>
          <cell r="G174685" t="str">
            <v>206133</v>
          </cell>
        </row>
        <row r="174686">
          <cell r="F174686" t="str">
            <v>cloudified.eu</v>
          </cell>
          <cell r="G174686" t="str">
            <v>206134</v>
          </cell>
        </row>
        <row r="174687">
          <cell r="F174687" t="str">
            <v>cloudify.me</v>
          </cell>
          <cell r="G174687" t="str">
            <v>206135</v>
          </cell>
        </row>
        <row r="174688">
          <cell r="F174688" t="str">
            <v>cloudifyd.com</v>
          </cell>
          <cell r="G174688" t="str">
            <v>206136</v>
          </cell>
        </row>
        <row r="174689">
          <cell r="F174689" t="str">
            <v>cloudimmunity.com</v>
          </cell>
          <cell r="G174689" t="str">
            <v>206137</v>
          </cell>
        </row>
        <row r="174690">
          <cell r="F174690" t="str">
            <v>cloudindustryforum.org</v>
          </cell>
          <cell r="G174690" t="str">
            <v>206138</v>
          </cell>
        </row>
        <row r="174691">
          <cell r="F174691" t="str">
            <v>cloudinfi.com</v>
          </cell>
          <cell r="G174691" t="str">
            <v>206139</v>
          </cell>
        </row>
        <row r="174692">
          <cell r="F174692" t="str">
            <v>cloudinfo.in</v>
          </cell>
          <cell r="G174692" t="str">
            <v>206140</v>
          </cell>
        </row>
        <row r="174693">
          <cell r="F174693" t="str">
            <v>cloudinstitute.ie</v>
          </cell>
          <cell r="G174693" t="str">
            <v>206141</v>
          </cell>
        </row>
        <row r="174694">
          <cell r="F174694" t="str">
            <v>cloudinsure.com</v>
          </cell>
          <cell r="G174694" t="str">
            <v>206142</v>
          </cell>
        </row>
        <row r="174695">
          <cell r="F174695" t="str">
            <v>cloudinterpreter.com</v>
          </cell>
          <cell r="G174695" t="str">
            <v>206143</v>
          </cell>
        </row>
        <row r="174696">
          <cell r="F174696" t="str">
            <v>cloudiotv.com</v>
          </cell>
          <cell r="G174696" t="str">
            <v>206144</v>
          </cell>
        </row>
        <row r="174697">
          <cell r="F174697" t="str">
            <v>cloudiverse.com</v>
          </cell>
          <cell r="G174697" t="str">
            <v>206145</v>
          </cell>
        </row>
        <row r="174698">
          <cell r="F174698" t="str">
            <v>cloudiverse.org</v>
          </cell>
          <cell r="G174698" t="str">
            <v>206146</v>
          </cell>
        </row>
        <row r="174699">
          <cell r="F174699" t="str">
            <v>cloudize.net</v>
          </cell>
          <cell r="G174699" t="str">
            <v>206147</v>
          </cell>
        </row>
        <row r="174700">
          <cell r="F174700" t="str">
            <v>cloudjee.com</v>
          </cell>
          <cell r="G174700" t="str">
            <v>206148</v>
          </cell>
        </row>
        <row r="174701">
          <cell r="F174701" t="str">
            <v>cloudjolt.com</v>
          </cell>
          <cell r="G174701" t="str">
            <v>206149</v>
          </cell>
        </row>
        <row r="174702">
          <cell r="F174702" t="str">
            <v>cloudlabscorp.com</v>
          </cell>
          <cell r="G174702" t="str">
            <v>206150</v>
          </cell>
        </row>
        <row r="174703">
          <cell r="F174703" t="str">
            <v>cloudlabz.in</v>
          </cell>
          <cell r="G174703" t="str">
            <v>206151</v>
          </cell>
        </row>
        <row r="174704">
          <cell r="F174704" t="str">
            <v>cloudlance.co</v>
          </cell>
          <cell r="G174704" t="str">
            <v>206152</v>
          </cell>
        </row>
        <row r="174705">
          <cell r="F174705" t="str">
            <v>cloudlancer.jp</v>
          </cell>
          <cell r="G174705" t="str">
            <v>206153</v>
          </cell>
        </row>
        <row r="174706">
          <cell r="F174706" t="str">
            <v>cloudlapse.com</v>
          </cell>
          <cell r="G174706" t="str">
            <v>206154</v>
          </cell>
        </row>
        <row r="174707">
          <cell r="F174707" t="str">
            <v>cloudlawfirm.net</v>
          </cell>
          <cell r="G174707" t="str">
            <v>206155</v>
          </cell>
        </row>
        <row r="174708">
          <cell r="F174708" t="str">
            <v>cloudleverage.com</v>
          </cell>
          <cell r="G174708" t="str">
            <v>206156</v>
          </cell>
        </row>
        <row r="174709">
          <cell r="F174709" t="str">
            <v>cloudlife.co.za</v>
          </cell>
          <cell r="G174709" t="str">
            <v>206157</v>
          </cell>
        </row>
        <row r="174710">
          <cell r="F174710" t="str">
            <v>cloudlinkerp.com</v>
          </cell>
          <cell r="G174710" t="str">
            <v>206158</v>
          </cell>
        </row>
        <row r="174711">
          <cell r="F174711" t="str">
            <v>cloudlinux.com</v>
          </cell>
          <cell r="G174711" t="str">
            <v>206159</v>
          </cell>
        </row>
        <row r="174712">
          <cell r="F174712" t="str">
            <v>cloudlogic.com</v>
          </cell>
          <cell r="G174712" t="str">
            <v>206160</v>
          </cell>
        </row>
        <row r="174713">
          <cell r="F174713" t="str">
            <v>cloudlogix.com</v>
          </cell>
          <cell r="G174713" t="str">
            <v>206161</v>
          </cell>
        </row>
        <row r="174714">
          <cell r="F174714" t="str">
            <v>cloudm1.com</v>
          </cell>
          <cell r="G174714" t="str">
            <v>206162</v>
          </cell>
        </row>
        <row r="174715">
          <cell r="F174715" t="str">
            <v>cloudmagic.com</v>
          </cell>
          <cell r="G174715" t="str">
            <v>206163</v>
          </cell>
        </row>
        <row r="174716">
          <cell r="F174716" t="str">
            <v>cloudmax.com.tw</v>
          </cell>
          <cell r="G174716" t="str">
            <v>206164</v>
          </cell>
        </row>
        <row r="174717">
          <cell r="F174717" t="str">
            <v>cloudme.com</v>
          </cell>
          <cell r="G174717" t="str">
            <v>206165</v>
          </cell>
        </row>
        <row r="174718">
          <cell r="F174718" t="str">
            <v>cloudme2.com</v>
          </cell>
          <cell r="G174718" t="str">
            <v>206166</v>
          </cell>
        </row>
        <row r="174719">
          <cell r="F174719" t="str">
            <v>cloudmed.io</v>
          </cell>
          <cell r="G174719" t="str">
            <v>206167</v>
          </cell>
        </row>
        <row r="174720">
          <cell r="F174720" t="str">
            <v>cloudmedia.com</v>
          </cell>
          <cell r="G174720" t="str">
            <v>206168</v>
          </cell>
        </row>
        <row r="174721">
          <cell r="F174721" t="str">
            <v>cloudmenu.com.br</v>
          </cell>
          <cell r="G174721" t="str">
            <v>206169</v>
          </cell>
        </row>
        <row r="174722">
          <cell r="F174722" t="str">
            <v>cloudmo.de</v>
          </cell>
          <cell r="G174722" t="str">
            <v>206170</v>
          </cell>
        </row>
        <row r="174723">
          <cell r="F174723" t="str">
            <v>cloudmonix.com</v>
          </cell>
          <cell r="G174723" t="str">
            <v>206171</v>
          </cell>
        </row>
        <row r="174724">
          <cell r="F174724" t="str">
            <v>cloudmonkey.co.uk</v>
          </cell>
          <cell r="G174724" t="str">
            <v>206172</v>
          </cell>
        </row>
        <row r="174725">
          <cell r="F174725" t="str">
            <v>cloudmonkeymobile.com</v>
          </cell>
          <cell r="G174725" t="str">
            <v>206173</v>
          </cell>
        </row>
        <row r="174726">
          <cell r="F174726" t="str">
            <v>cloudmore.com</v>
          </cell>
          <cell r="G174726" t="str">
            <v>206174</v>
          </cell>
        </row>
        <row r="174727">
          <cell r="F174727" t="str">
            <v>cloudmultiply.com</v>
          </cell>
          <cell r="G174727" t="str">
            <v>206175</v>
          </cell>
        </row>
        <row r="174728">
          <cell r="F174728" t="str">
            <v>cloudmybiz.com</v>
          </cell>
          <cell r="G174728" t="str">
            <v>206176</v>
          </cell>
        </row>
        <row r="174729">
          <cell r="F174729" t="str">
            <v>cloudnerd.com</v>
          </cell>
          <cell r="G174729" t="str">
            <v>206177</v>
          </cell>
        </row>
        <row r="174730">
          <cell r="F174730" t="str">
            <v>cloudnine.com</v>
          </cell>
          <cell r="G174730" t="str">
            <v>206178</v>
          </cell>
        </row>
        <row r="174731">
          <cell r="F174731" t="str">
            <v>cloudninediscovery.com</v>
          </cell>
          <cell r="G174731" t="str">
            <v>206179</v>
          </cell>
        </row>
        <row r="174732">
          <cell r="F174732" t="str">
            <v>cloudninepr.com</v>
          </cell>
          <cell r="G174732" t="str">
            <v>206180</v>
          </cell>
        </row>
        <row r="174733">
          <cell r="F174733" t="str">
            <v>cloudninerealtime.com</v>
          </cell>
          <cell r="G174733" t="str">
            <v>206181</v>
          </cell>
        </row>
        <row r="174734">
          <cell r="F174734" t="str">
            <v>cloudninjas.com</v>
          </cell>
          <cell r="G174734" t="str">
            <v>206182</v>
          </cell>
        </row>
        <row r="174735">
          <cell r="F174735" t="str">
            <v>cloudno.de</v>
          </cell>
          <cell r="G174735" t="str">
            <v>206183</v>
          </cell>
        </row>
        <row r="174736">
          <cell r="F174736" t="str">
            <v>cloudnoc.com</v>
          </cell>
          <cell r="G174736" t="str">
            <v>206184</v>
          </cell>
        </row>
        <row r="174737">
          <cell r="F174737" t="str">
            <v>cloudnsci.fi</v>
          </cell>
          <cell r="G174737" t="str">
            <v>206185</v>
          </cell>
        </row>
        <row r="174738">
          <cell r="F174738" t="str">
            <v>cloudnucleus.com</v>
          </cell>
          <cell r="G174738" t="str">
            <v>206186</v>
          </cell>
        </row>
        <row r="174739">
          <cell r="F174739" t="str">
            <v>cloudnumbers.com</v>
          </cell>
          <cell r="G174739" t="str">
            <v>206187</v>
          </cell>
        </row>
        <row r="174740">
          <cell r="F174740" t="str">
            <v>cloudo.com</v>
          </cell>
          <cell r="G174740" t="str">
            <v>206188</v>
          </cell>
        </row>
        <row r="174741">
          <cell r="F174741" t="str">
            <v>cloudomatic.com</v>
          </cell>
          <cell r="G174741" t="str">
            <v>206189</v>
          </cell>
        </row>
        <row r="174742">
          <cell r="F174742" t="str">
            <v>cloudonline.com.tw</v>
          </cell>
          <cell r="G174742" t="str">
            <v>206190</v>
          </cell>
        </row>
        <row r="174743">
          <cell r="F174743" t="str">
            <v>cloudopia.co</v>
          </cell>
          <cell r="G174743" t="str">
            <v>206191</v>
          </cell>
        </row>
        <row r="174744">
          <cell r="F174744" t="str">
            <v>cloudops.com</v>
          </cell>
          <cell r="G174744" t="str">
            <v>206192</v>
          </cell>
        </row>
        <row r="174745">
          <cell r="F174745" t="str">
            <v>cloudopsguys.com</v>
          </cell>
          <cell r="G174745" t="str">
            <v>206193</v>
          </cell>
        </row>
        <row r="174746">
          <cell r="F174746" t="str">
            <v>cloudorigin.com</v>
          </cell>
          <cell r="G174746" t="str">
            <v>206194</v>
          </cell>
        </row>
        <row r="174747">
          <cell r="F174747" t="str">
            <v>cloudoscope.com</v>
          </cell>
          <cell r="G174747" t="str">
            <v>206195</v>
          </cell>
        </row>
        <row r="174748">
          <cell r="F174748" t="str">
            <v>cloudover.in</v>
          </cell>
          <cell r="G174748" t="str">
            <v>206196</v>
          </cell>
        </row>
        <row r="174749">
          <cell r="F174749" t="str">
            <v>cloudowl.com</v>
          </cell>
          <cell r="G174749" t="str">
            <v>206197</v>
          </cell>
        </row>
        <row r="174750">
          <cell r="F174750" t="str">
            <v>cloudoye.com</v>
          </cell>
          <cell r="G174750" t="str">
            <v>206198</v>
          </cell>
        </row>
        <row r="174751">
          <cell r="F174751" t="str">
            <v>cloudparc.com</v>
          </cell>
          <cell r="G174751" t="str">
            <v>206199</v>
          </cell>
        </row>
        <row r="174752">
          <cell r="F174752" t="str">
            <v>cloudparity.com</v>
          </cell>
          <cell r="G174752" t="str">
            <v>206200</v>
          </cell>
        </row>
        <row r="174753">
          <cell r="F174753" t="str">
            <v>cloudparty.com</v>
          </cell>
          <cell r="G174753" t="str">
            <v>206201</v>
          </cell>
        </row>
        <row r="174754">
          <cell r="F174754" t="str">
            <v>cloudpath.net</v>
          </cell>
          <cell r="G174754" t="str">
            <v>206202</v>
          </cell>
        </row>
        <row r="174755">
          <cell r="F174755" t="str">
            <v>cloudpeakenergy.com</v>
          </cell>
          <cell r="G174755" t="str">
            <v>206203</v>
          </cell>
        </row>
        <row r="174756">
          <cell r="F174756" t="str">
            <v>cloudpeermedia.com</v>
          </cell>
          <cell r="G174756" t="str">
            <v>206204</v>
          </cell>
        </row>
        <row r="174757">
          <cell r="F174757" t="str">
            <v>cloudpelican.com</v>
          </cell>
          <cell r="G174757" t="str">
            <v>206205</v>
          </cell>
        </row>
        <row r="174758">
          <cell r="F174758" t="str">
            <v>cloudpenz.com</v>
          </cell>
          <cell r="G174758" t="str">
            <v>206206</v>
          </cell>
        </row>
        <row r="174759">
          <cell r="F174759" t="str">
            <v>cloudphone.com</v>
          </cell>
          <cell r="G174759" t="str">
            <v>206207</v>
          </cell>
        </row>
        <row r="174760">
          <cell r="F174760" t="str">
            <v>cloudpital.com</v>
          </cell>
          <cell r="G174760" t="str">
            <v>206208</v>
          </cell>
        </row>
        <row r="174761">
          <cell r="F174761" t="str">
            <v>cloudplay.com</v>
          </cell>
          <cell r="G174761" t="str">
            <v>206209</v>
          </cell>
        </row>
        <row r="174762">
          <cell r="F174762" t="str">
            <v>cloudposting.fr</v>
          </cell>
          <cell r="G174762" t="str">
            <v>206210</v>
          </cell>
        </row>
        <row r="174763">
          <cell r="F174763" t="str">
            <v>cloudproject.us</v>
          </cell>
          <cell r="G174763" t="str">
            <v>206211</v>
          </cell>
        </row>
        <row r="174764">
          <cell r="F174764" t="str">
            <v>cloudprovider.net</v>
          </cell>
          <cell r="G174764" t="str">
            <v>206212</v>
          </cell>
        </row>
        <row r="174765">
          <cell r="F174765" t="str">
            <v>cloudproviderusa.com</v>
          </cell>
          <cell r="G174765" t="str">
            <v>206213</v>
          </cell>
        </row>
        <row r="174766">
          <cell r="F174766" t="str">
            <v>cloudpuncher.com</v>
          </cell>
          <cell r="G174766" t="str">
            <v>206214</v>
          </cell>
        </row>
        <row r="174767">
          <cell r="F174767" t="str">
            <v>cloudpwr.com</v>
          </cell>
          <cell r="G174767" t="str">
            <v>206215</v>
          </cell>
        </row>
        <row r="174768">
          <cell r="F174768" t="str">
            <v>cloudqa.io</v>
          </cell>
          <cell r="G174768" t="str">
            <v>206216</v>
          </cell>
        </row>
        <row r="174769">
          <cell r="F174769" t="str">
            <v>cloudqualitytools.com</v>
          </cell>
          <cell r="G174769" t="str">
            <v>206217</v>
          </cell>
        </row>
        <row r="174770">
          <cell r="F174770" t="str">
            <v>cloudquickbookshosting.com</v>
          </cell>
          <cell r="G174770" t="str">
            <v>206218</v>
          </cell>
        </row>
        <row r="174771">
          <cell r="F174771" t="str">
            <v>cloudraker.com</v>
          </cell>
          <cell r="G174771" t="str">
            <v>206219</v>
          </cell>
        </row>
        <row r="174772">
          <cell r="F174772" t="str">
            <v>cloudreach.com</v>
          </cell>
          <cell r="G174772" t="str">
            <v>206220</v>
          </cell>
        </row>
        <row r="174773">
          <cell r="F174773" t="str">
            <v>cloudrecover.com.au</v>
          </cell>
          <cell r="G174773" t="str">
            <v>206221</v>
          </cell>
        </row>
        <row r="174774">
          <cell r="F174774" t="str">
            <v>cloudria.com</v>
          </cell>
          <cell r="G174774" t="str">
            <v>206222</v>
          </cell>
        </row>
        <row r="174775">
          <cell r="F174775" t="str">
            <v>cloudridewheels.com</v>
          </cell>
          <cell r="G174775" t="str">
            <v>206223</v>
          </cell>
        </row>
        <row r="174776">
          <cell r="F174776" t="str">
            <v>cloudriven.com</v>
          </cell>
          <cell r="G174776" t="str">
            <v>206224</v>
          </cell>
        </row>
        <row r="174777">
          <cell r="F174777" t="str">
            <v>cloudrock.asia</v>
          </cell>
          <cell r="G174777" t="str">
            <v>206225</v>
          </cell>
        </row>
        <row r="174778">
          <cell r="F174778" t="str">
            <v>cloudrop.jp</v>
          </cell>
          <cell r="G174778" t="str">
            <v>206226</v>
          </cell>
        </row>
        <row r="174779">
          <cell r="F174779" t="str">
            <v>cloudroute.in</v>
          </cell>
          <cell r="G174779" t="str">
            <v>206227</v>
          </cell>
        </row>
        <row r="174780">
          <cell r="F174780" t="str">
            <v>cloudroyale.se</v>
          </cell>
          <cell r="G174780" t="str">
            <v>206228</v>
          </cell>
        </row>
        <row r="174781">
          <cell r="F174781" t="str">
            <v>cloudsca.pe</v>
          </cell>
          <cell r="G174781" t="str">
            <v>206229</v>
          </cell>
        </row>
        <row r="174782">
          <cell r="F174782" t="str">
            <v>cloudschool.org</v>
          </cell>
          <cell r="G174782" t="str">
            <v>206230</v>
          </cell>
        </row>
        <row r="174783">
          <cell r="F174783" t="str">
            <v>cloudsecurityalliance.org</v>
          </cell>
          <cell r="G174783" t="str">
            <v>206231</v>
          </cell>
        </row>
        <row r="174784">
          <cell r="F174784" t="str">
            <v>cloudsecuritysol.com</v>
          </cell>
          <cell r="G174784" t="str">
            <v>206232</v>
          </cell>
        </row>
        <row r="174785">
          <cell r="F174785" t="str">
            <v>cloudseeder.com</v>
          </cell>
          <cell r="G174785" t="str">
            <v>206233</v>
          </cell>
        </row>
        <row r="174786">
          <cell r="F174786" t="str">
            <v>cloudsense.com</v>
          </cell>
          <cell r="G174786" t="str">
            <v>206234</v>
          </cell>
        </row>
        <row r="174787">
          <cell r="F174787" t="str">
            <v>cloudservicesdepot.com</v>
          </cell>
          <cell r="G174787" t="str">
            <v>206235</v>
          </cell>
        </row>
        <row r="174788">
          <cell r="F174788" t="str">
            <v>cloudset.com.ar</v>
          </cell>
          <cell r="G174788" t="str">
            <v>206236</v>
          </cell>
        </row>
        <row r="174789">
          <cell r="F174789" t="str">
            <v>cloudsh.com</v>
          </cell>
          <cell r="G174789" t="str">
            <v>206237</v>
          </cell>
        </row>
        <row r="174790">
          <cell r="F174790" t="str">
            <v>cloudshark.org</v>
          </cell>
          <cell r="G174790" t="str">
            <v>206238</v>
          </cell>
        </row>
        <row r="174791">
          <cell r="F174791" t="str">
            <v>cloudshifters.com</v>
          </cell>
          <cell r="G174791" t="str">
            <v>206239</v>
          </cell>
        </row>
        <row r="174792">
          <cell r="F174792" t="str">
            <v>cloudshop.mobi</v>
          </cell>
          <cell r="G174792" t="str">
            <v>206240</v>
          </cell>
        </row>
        <row r="174793">
          <cell r="F174793" t="str">
            <v>cloudshopper.com</v>
          </cell>
          <cell r="G174793" t="str">
            <v>206241</v>
          </cell>
        </row>
        <row r="174794">
          <cell r="F174794" t="str">
            <v>cloudsmartsolutions.com.au</v>
          </cell>
          <cell r="G174794" t="str">
            <v>206242</v>
          </cell>
        </row>
        <row r="174795">
          <cell r="F174795" t="str">
            <v>cloudsmartz.com</v>
          </cell>
          <cell r="G174795" t="str">
            <v>206243</v>
          </cell>
        </row>
        <row r="174796">
          <cell r="F174796" t="str">
            <v>cloudsmith.com</v>
          </cell>
          <cell r="G174796" t="str">
            <v>206244</v>
          </cell>
        </row>
        <row r="174797">
          <cell r="F174797" t="str">
            <v>cloudsmith.io</v>
          </cell>
          <cell r="G174797" t="str">
            <v>206245</v>
          </cell>
        </row>
        <row r="174798">
          <cell r="F174798" t="str">
            <v>cloudsocius.com</v>
          </cell>
          <cell r="G174798" t="str">
            <v>206246</v>
          </cell>
        </row>
        <row r="174799">
          <cell r="F174799" t="str">
            <v>cloudsoft.io</v>
          </cell>
          <cell r="G174799" t="str">
            <v>206247</v>
          </cell>
        </row>
        <row r="174800">
          <cell r="F174800" t="str">
            <v>cloudsolutions.co.uk</v>
          </cell>
          <cell r="G174800" t="str">
            <v>206248</v>
          </cell>
        </row>
        <row r="174801">
          <cell r="F174801" t="str">
            <v>cloudsonline.net</v>
          </cell>
          <cell r="G174801" t="str">
            <v>206249</v>
          </cell>
        </row>
        <row r="174802">
          <cell r="F174802" t="str">
            <v>cloudsourcedaccounting.com</v>
          </cell>
          <cell r="G174802" t="str">
            <v>206250</v>
          </cell>
        </row>
        <row r="174803">
          <cell r="F174803" t="str">
            <v>cloudsourceit.com</v>
          </cell>
          <cell r="G174803" t="str">
            <v>206251</v>
          </cell>
        </row>
        <row r="174804">
          <cell r="F174804" t="str">
            <v>cloudspace.com</v>
          </cell>
          <cell r="G174804" t="str">
            <v>206252</v>
          </cell>
        </row>
        <row r="174805">
          <cell r="F174805" t="str">
            <v>cloudspark.com</v>
          </cell>
          <cell r="G174805" t="str">
            <v>206253</v>
          </cell>
        </row>
        <row r="174806">
          <cell r="F174806" t="str">
            <v>cloudspark.com.au</v>
          </cell>
          <cell r="G174806" t="str">
            <v>206254</v>
          </cell>
        </row>
        <row r="174807">
          <cell r="F174807" t="str">
            <v>cloudspeakers.com</v>
          </cell>
          <cell r="G174807" t="str">
            <v>206255</v>
          </cell>
        </row>
        <row r="174808">
          <cell r="F174808" t="str">
            <v>cloudspecialists.net.au</v>
          </cell>
          <cell r="G174808" t="str">
            <v>206256</v>
          </cell>
        </row>
        <row r="174809">
          <cell r="F174809" t="str">
            <v>cloudspectator.com</v>
          </cell>
          <cell r="G174809" t="str">
            <v>206257</v>
          </cell>
        </row>
        <row r="174810">
          <cell r="F174810" t="str">
            <v>cloudspokes.com</v>
          </cell>
          <cell r="G174810" t="str">
            <v>206258</v>
          </cell>
        </row>
        <row r="174811">
          <cell r="F174811" t="str">
            <v>cloudspree.com</v>
          </cell>
          <cell r="G174811" t="str">
            <v>206259</v>
          </cell>
        </row>
        <row r="174812">
          <cell r="F174812" t="str">
            <v>cloudsquads.com</v>
          </cell>
          <cell r="G174812" t="str">
            <v>206260</v>
          </cell>
        </row>
        <row r="174813">
          <cell r="F174813" t="str">
            <v>cloudstat.org</v>
          </cell>
          <cell r="G174813" t="str">
            <v>206261</v>
          </cell>
        </row>
        <row r="174814">
          <cell r="F174814" t="str">
            <v>cloudstor.it</v>
          </cell>
          <cell r="G174814" t="str">
            <v>206262</v>
          </cell>
        </row>
        <row r="174815">
          <cell r="F174815" t="str">
            <v>cloudstoragebuzz.com</v>
          </cell>
          <cell r="G174815" t="str">
            <v>206263</v>
          </cell>
        </row>
        <row r="174816">
          <cell r="F174816" t="str">
            <v>cloudstrong.ie</v>
          </cell>
          <cell r="G174816" t="str">
            <v>206264</v>
          </cell>
        </row>
        <row r="174817">
          <cell r="F174817" t="str">
            <v>cloudsuccess.com</v>
          </cell>
          <cell r="G174817" t="str">
            <v>206265</v>
          </cell>
        </row>
        <row r="174818">
          <cell r="F174818" t="str">
            <v>cloudsymphony.com</v>
          </cell>
          <cell r="G174818" t="str">
            <v>206266</v>
          </cell>
        </row>
        <row r="174819">
          <cell r="F174819" t="str">
            <v>cloudtact.com</v>
          </cell>
          <cell r="G174819" t="str">
            <v>206267</v>
          </cell>
        </row>
        <row r="174820">
          <cell r="F174820" t="str">
            <v>cloudtask.net</v>
          </cell>
          <cell r="G174820" t="str">
            <v>206268</v>
          </cell>
        </row>
        <row r="174821">
          <cell r="F174821" t="str">
            <v>cloudtc.com</v>
          </cell>
          <cell r="G174821" t="str">
            <v>206269</v>
          </cell>
        </row>
        <row r="174822">
          <cell r="F174822" t="str">
            <v>cloudtd.es</v>
          </cell>
          <cell r="G174822" t="str">
            <v>206270</v>
          </cell>
        </row>
        <row r="174823">
          <cell r="F174823" t="str">
            <v>cloudtech-apps.com</v>
          </cell>
          <cell r="G174823" t="str">
            <v>206271</v>
          </cell>
        </row>
        <row r="174824">
          <cell r="F174824" t="str">
            <v>cloudtechindia.co.in</v>
          </cell>
          <cell r="G174824" t="str">
            <v>206272</v>
          </cell>
        </row>
        <row r="174825">
          <cell r="F174825" t="str">
            <v>cloudtechnoindia.com</v>
          </cell>
          <cell r="G174825" t="str">
            <v>206273</v>
          </cell>
        </row>
        <row r="174826">
          <cell r="F174826" t="str">
            <v>cloudtechnologies.pl</v>
          </cell>
          <cell r="G174826" t="str">
            <v>206274</v>
          </cell>
        </row>
        <row r="174827">
          <cell r="F174827" t="str">
            <v>cloudtenna.com</v>
          </cell>
          <cell r="G174827" t="str">
            <v>206275</v>
          </cell>
        </row>
        <row r="174828">
          <cell r="F174828" t="str">
            <v>cloudtesting.com</v>
          </cell>
          <cell r="G174828" t="str">
            <v>206276</v>
          </cell>
        </row>
        <row r="174829">
          <cell r="F174829" t="str">
            <v>cloudthing.com</v>
          </cell>
          <cell r="G174829" t="str">
            <v>206277</v>
          </cell>
        </row>
        <row r="174830">
          <cell r="F174830" t="str">
            <v>cloudticity.com</v>
          </cell>
          <cell r="G174830" t="str">
            <v>206278</v>
          </cell>
        </row>
        <row r="174831">
          <cell r="F174831" t="str">
            <v>cloudtimes.org</v>
          </cell>
          <cell r="G174831" t="str">
            <v>206279</v>
          </cell>
        </row>
        <row r="174832">
          <cell r="F174832" t="str">
            <v>cloudtradenetwork.com</v>
          </cell>
          <cell r="G174832" t="str">
            <v>206280</v>
          </cell>
        </row>
        <row r="174833">
          <cell r="F174833" t="str">
            <v>cloudtroopers.com</v>
          </cell>
          <cell r="G174833" t="str">
            <v>206281</v>
          </cell>
        </row>
        <row r="174834">
          <cell r="F174834" t="str">
            <v>cloudtutor.com</v>
          </cell>
          <cell r="G174834" t="str">
            <v>206282</v>
          </cell>
        </row>
        <row r="174835">
          <cell r="F174835" t="str">
            <v>cloudtweaks.com</v>
          </cell>
          <cell r="G174835" t="str">
            <v>206283</v>
          </cell>
        </row>
        <row r="174836">
          <cell r="F174836" t="str">
            <v>cloudum.com</v>
          </cell>
          <cell r="G174836" t="str">
            <v>206284</v>
          </cell>
        </row>
        <row r="174837">
          <cell r="F174837" t="str">
            <v>cloudunlock.com</v>
          </cell>
          <cell r="G174837" t="str">
            <v>206285</v>
          </cell>
        </row>
        <row r="174838">
          <cell r="F174838" t="str">
            <v>cloudup.com</v>
          </cell>
          <cell r="G174838" t="str">
            <v>206286</v>
          </cell>
        </row>
        <row r="174839">
          <cell r="F174839" t="str">
            <v>cloudupnetworks.com</v>
          </cell>
          <cell r="G174839" t="str">
            <v>206287</v>
          </cell>
        </row>
        <row r="174840">
          <cell r="F174840" t="str">
            <v>cloudvapes.com</v>
          </cell>
          <cell r="G174840" t="str">
            <v>206288</v>
          </cell>
        </row>
        <row r="174841">
          <cell r="F174841" t="str">
            <v>cloudvisory.com</v>
          </cell>
          <cell r="G174841" t="str">
            <v>206289</v>
          </cell>
        </row>
        <row r="174842">
          <cell r="F174842" t="str">
            <v>cloudvox.com</v>
          </cell>
          <cell r="G174842" t="str">
            <v>206290</v>
          </cell>
        </row>
        <row r="174843">
          <cell r="F174843" t="str">
            <v>cloudwalks.com</v>
          </cell>
          <cell r="G174843" t="str">
            <v>206291</v>
          </cell>
        </row>
        <row r="174844">
          <cell r="F174844" t="str">
            <v>cloudward.com</v>
          </cell>
          <cell r="G174844" t="str">
            <v>206292</v>
          </cell>
        </row>
        <row r="174845">
          <cell r="F174845" t="str">
            <v>cloudwards.net</v>
          </cell>
          <cell r="G174845" t="str">
            <v>206293</v>
          </cell>
        </row>
        <row r="174846">
          <cell r="F174846" t="str">
            <v>cloudware-inc.com</v>
          </cell>
          <cell r="G174846" t="str">
            <v>206294</v>
          </cell>
        </row>
        <row r="174847">
          <cell r="F174847" t="str">
            <v>cloudware.ng</v>
          </cell>
          <cell r="G174847" t="str">
            <v>206295</v>
          </cell>
        </row>
        <row r="174848">
          <cell r="F174848" t="str">
            <v>cloudware.no</v>
          </cell>
          <cell r="G174848" t="str">
            <v>206296</v>
          </cell>
        </row>
        <row r="174849">
          <cell r="F174849" t="str">
            <v>cloudware.vn</v>
          </cell>
          <cell r="G174849" t="str">
            <v>206297</v>
          </cell>
        </row>
        <row r="174850">
          <cell r="F174850" t="str">
            <v>cloudwarecity.com</v>
          </cell>
          <cell r="G174850" t="str">
            <v>206298</v>
          </cell>
        </row>
        <row r="174851">
          <cell r="F174851" t="str">
            <v>cloudwatchers.com</v>
          </cell>
          <cell r="G174851" t="str">
            <v>206299</v>
          </cell>
        </row>
        <row r="174852">
          <cell r="F174852" t="str">
            <v>cloudways.com</v>
          </cell>
          <cell r="G174852" t="str">
            <v>206300</v>
          </cell>
        </row>
        <row r="174853">
          <cell r="F174853" t="str">
            <v>cloudwick.com</v>
          </cell>
          <cell r="G174853" t="str">
            <v>206301</v>
          </cell>
        </row>
        <row r="174854">
          <cell r="F174854" t="str">
            <v>cloudwire.co</v>
          </cell>
          <cell r="G174854" t="str">
            <v>206302</v>
          </cell>
        </row>
        <row r="174855">
          <cell r="F174855" t="str">
            <v>cloudwired.co.uk</v>
          </cell>
          <cell r="G174855" t="str">
            <v>206303</v>
          </cell>
        </row>
        <row r="174856">
          <cell r="F174856" t="str">
            <v>cloudwok.com</v>
          </cell>
          <cell r="G174856" t="str">
            <v>206304</v>
          </cell>
        </row>
        <row r="174857">
          <cell r="F174857" t="str">
            <v>cloudworldwideservices.com</v>
          </cell>
          <cell r="G174857" t="str">
            <v>206305</v>
          </cell>
        </row>
        <row r="174858">
          <cell r="F174858" t="str">
            <v>cloudxenta.com</v>
          </cell>
          <cell r="G174858" t="str">
            <v>206306</v>
          </cell>
        </row>
        <row r="174859">
          <cell r="F174859" t="str">
            <v>cloudxtension.com</v>
          </cell>
          <cell r="G174859" t="str">
            <v>206307</v>
          </cell>
        </row>
        <row r="174860">
          <cell r="F174860" t="str">
            <v>cloudystar.com</v>
          </cell>
          <cell r="G174860" t="str">
            <v>206308</v>
          </cell>
        </row>
        <row r="174861">
          <cell r="F174861" t="str">
            <v>cloudytics.com</v>
          </cell>
          <cell r="G174861" t="str">
            <v>206309</v>
          </cell>
        </row>
        <row r="174862">
          <cell r="F174862" t="str">
            <v>cloudzoom.com</v>
          </cell>
          <cell r="G174862" t="str">
            <v>206310</v>
          </cell>
        </row>
        <row r="174863">
          <cell r="F174863" t="str">
            <v>cloudzync.me</v>
          </cell>
          <cell r="G174863" t="str">
            <v>206311</v>
          </cell>
        </row>
        <row r="174864">
          <cell r="F174864" t="str">
            <v>clouiscreative.com</v>
          </cell>
          <cell r="G174864" t="str">
            <v>206312</v>
          </cell>
        </row>
        <row r="174865">
          <cell r="F174865" t="str">
            <v>clouping.com</v>
          </cell>
          <cell r="G174865" t="str">
            <v>206313</v>
          </cell>
        </row>
        <row r="174866">
          <cell r="F174866" t="str">
            <v>cloutics.com</v>
          </cell>
          <cell r="G174866" t="str">
            <v>206314</v>
          </cell>
        </row>
        <row r="174867">
          <cell r="F174867" t="str">
            <v>clouto.com</v>
          </cell>
          <cell r="G174867" t="str">
            <v>206315</v>
          </cell>
        </row>
        <row r="174868">
          <cell r="F174868" t="str">
            <v>cloutsdigital.com</v>
          </cell>
          <cell r="G174868" t="str">
            <v>206316</v>
          </cell>
        </row>
        <row r="174869">
          <cell r="F174869" t="str">
            <v>cloutsoft.com</v>
          </cell>
          <cell r="G174869" t="str">
            <v>206317</v>
          </cell>
        </row>
        <row r="174870">
          <cell r="F174870" t="str">
            <v>clove.co.uk</v>
          </cell>
          <cell r="G174870" t="str">
            <v>206318</v>
          </cell>
        </row>
        <row r="174871">
          <cell r="F174871" t="str">
            <v>clovedental.in</v>
          </cell>
          <cell r="G174871" t="str">
            <v>206319</v>
          </cell>
        </row>
        <row r="174872">
          <cell r="F174872" t="str">
            <v>clover-studio.com</v>
          </cell>
          <cell r="G174872" t="str">
            <v>206320</v>
          </cell>
        </row>
        <row r="174873">
          <cell r="F174873" t="str">
            <v>cloveretl.com</v>
          </cell>
          <cell r="G174873" t="str">
            <v>206321</v>
          </cell>
        </row>
        <row r="174874">
          <cell r="F174874" t="str">
            <v>clovergive.com</v>
          </cell>
          <cell r="G174874" t="str">
            <v>206322</v>
          </cell>
        </row>
        <row r="174875">
          <cell r="F174875" t="str">
            <v>cloverinfotech.com</v>
          </cell>
          <cell r="G174875" t="str">
            <v>206323</v>
          </cell>
        </row>
        <row r="174876">
          <cell r="F174876" t="str">
            <v>cloverinvestments.com</v>
          </cell>
          <cell r="G174876" t="str">
            <v>206324</v>
          </cell>
        </row>
        <row r="174877">
          <cell r="F174877" t="str">
            <v>clovermark.in</v>
          </cell>
          <cell r="G174877" t="str">
            <v>206325</v>
          </cell>
        </row>
        <row r="174878">
          <cell r="F174878" t="str">
            <v>cloverpoint.com</v>
          </cell>
          <cell r="G174878" t="str">
            <v>206326</v>
          </cell>
        </row>
        <row r="174879">
          <cell r="F174879" t="str">
            <v>cloversites.com</v>
          </cell>
          <cell r="G174879" t="str">
            <v>206327</v>
          </cell>
        </row>
        <row r="174880">
          <cell r="F174880" t="str">
            <v>clovertree.com</v>
          </cell>
          <cell r="G174880" t="str">
            <v>206328</v>
          </cell>
        </row>
        <row r="174881">
          <cell r="F174881" t="str">
            <v>clovest.com</v>
          </cell>
          <cell r="G174881" t="str">
            <v>206329</v>
          </cell>
        </row>
        <row r="174882">
          <cell r="F174882" t="str">
            <v>clovisoutdoor.com</v>
          </cell>
          <cell r="G174882" t="str">
            <v>206330</v>
          </cell>
        </row>
        <row r="174883">
          <cell r="F174883" t="str">
            <v>clovnfish.com</v>
          </cell>
          <cell r="G174883" t="str">
            <v>206331</v>
          </cell>
        </row>
        <row r="174884">
          <cell r="F174884" t="str">
            <v>clpct.com</v>
          </cell>
          <cell r="G174884" t="str">
            <v>206332</v>
          </cell>
        </row>
        <row r="174885">
          <cell r="F174885" t="str">
            <v>clpindia.in</v>
          </cell>
          <cell r="G174885" t="str">
            <v>206333</v>
          </cell>
        </row>
        <row r="174886">
          <cell r="F174886" t="str">
            <v>clrnet.net</v>
          </cell>
          <cell r="G174886" t="str">
            <v>206334</v>
          </cell>
        </row>
        <row r="174887">
          <cell r="F174887" t="str">
            <v>clrsearch.com</v>
          </cell>
          <cell r="G174887" t="str">
            <v>206335</v>
          </cell>
        </row>
        <row r="174888">
          <cell r="F174888" t="str">
            <v>cls-communication.com</v>
          </cell>
          <cell r="G174888" t="str">
            <v>206336</v>
          </cell>
        </row>
        <row r="174889">
          <cell r="F174889" t="str">
            <v>cls-research.com</v>
          </cell>
          <cell r="G174889" t="str">
            <v>206337</v>
          </cell>
        </row>
        <row r="174890">
          <cell r="F174890" t="str">
            <v>cls.ru</v>
          </cell>
          <cell r="G174890" t="str">
            <v>206338</v>
          </cell>
        </row>
        <row r="174891">
          <cell r="F174891" t="str">
            <v>clsaled.com.au</v>
          </cell>
          <cell r="G174891" t="str">
            <v>206339</v>
          </cell>
        </row>
        <row r="174892">
          <cell r="F174892" t="str">
            <v>clsecurities.com</v>
          </cell>
          <cell r="G174892" t="str">
            <v>206340</v>
          </cell>
        </row>
        <row r="174893">
          <cell r="F174893" t="str">
            <v>clsnow.com</v>
          </cell>
          <cell r="G174893" t="str">
            <v>206341</v>
          </cell>
        </row>
        <row r="174894">
          <cell r="F174894" t="str">
            <v>clsstrategies.com</v>
          </cell>
          <cell r="G174894" t="str">
            <v>206342</v>
          </cell>
        </row>
        <row r="174895">
          <cell r="F174895" t="str">
            <v>clssy.com</v>
          </cell>
          <cell r="G174895" t="str">
            <v>206343</v>
          </cell>
        </row>
        <row r="174896">
          <cell r="F174896" t="str">
            <v>cltx.com</v>
          </cell>
          <cell r="G174896" t="str">
            <v>206344</v>
          </cell>
        </row>
        <row r="174897">
          <cell r="F174897" t="str">
            <v>club-mba.com</v>
          </cell>
          <cell r="G174897" t="str">
            <v>206345</v>
          </cell>
        </row>
        <row r="174898">
          <cell r="F174898" t="str">
            <v>club-office.com</v>
          </cell>
          <cell r="G174898" t="str">
            <v>206346</v>
          </cell>
        </row>
        <row r="174899">
          <cell r="F174899" t="str">
            <v>club-os.com</v>
          </cell>
          <cell r="G174899" t="str">
            <v>206347</v>
          </cell>
        </row>
        <row r="174900">
          <cell r="F174900" t="str">
            <v>club.workspacegroup.co.uk</v>
          </cell>
          <cell r="G174900" t="str">
            <v>206348</v>
          </cell>
        </row>
        <row r="174901">
          <cell r="F174901" t="str">
            <v>club4ca.com</v>
          </cell>
          <cell r="G174901" t="str">
            <v>206349</v>
          </cell>
        </row>
        <row r="174902">
          <cell r="F174902" t="str">
            <v>clubapps.com</v>
          </cell>
          <cell r="G174902" t="str">
            <v>206350</v>
          </cell>
        </row>
        <row r="174903">
          <cell r="F174903" t="str">
            <v>clubautomation.com</v>
          </cell>
          <cell r="G174903" t="str">
            <v>206351</v>
          </cell>
        </row>
        <row r="174904">
          <cell r="F174904" t="str">
            <v>clubberplanet.com</v>
          </cell>
          <cell r="G174904" t="str">
            <v>206352</v>
          </cell>
        </row>
        <row r="174905">
          <cell r="F174905" t="str">
            <v>clubbersgoldcasino.com</v>
          </cell>
          <cell r="G174905" t="str">
            <v>206353</v>
          </cell>
        </row>
        <row r="174906">
          <cell r="F174906" t="str">
            <v>clubbuenvino.com</v>
          </cell>
          <cell r="G174906" t="str">
            <v>206354</v>
          </cell>
        </row>
        <row r="174907">
          <cell r="F174907" t="str">
            <v>clubby.io</v>
          </cell>
          <cell r="G174907" t="str">
            <v>206355</v>
          </cell>
        </row>
        <row r="174908">
          <cell r="F174908" t="str">
            <v>clubbyclub.com</v>
          </cell>
          <cell r="G174908" t="str">
            <v>206356</v>
          </cell>
        </row>
        <row r="174909">
          <cell r="F174909" t="str">
            <v>clubbz.com</v>
          </cell>
          <cell r="G174909" t="str">
            <v>206357</v>
          </cell>
        </row>
        <row r="174910">
          <cell r="F174910" t="str">
            <v>clubcollect.com</v>
          </cell>
          <cell r="G174910" t="str">
            <v>206358</v>
          </cell>
        </row>
        <row r="174911">
          <cell r="F174911" t="str">
            <v>clubcom.com</v>
          </cell>
          <cell r="G174911" t="str">
            <v>206359</v>
          </cell>
        </row>
        <row r="174912">
          <cell r="F174912" t="str">
            <v>clubcorp.com</v>
          </cell>
          <cell r="G174912" t="str">
            <v>206360</v>
          </cell>
        </row>
        <row r="174913">
          <cell r="F174913" t="str">
            <v>clubcrawlapp.com</v>
          </cell>
          <cell r="G174913" t="str">
            <v>206361</v>
          </cell>
        </row>
        <row r="174914">
          <cell r="F174914" t="str">
            <v>clubdeal.com</v>
          </cell>
          <cell r="G174914" t="str">
            <v>206362</v>
          </cell>
        </row>
        <row r="174915">
          <cell r="F174915" t="str">
            <v>clubdeinnovacion.cl</v>
          </cell>
          <cell r="G174915" t="str">
            <v>206363</v>
          </cell>
        </row>
        <row r="174916">
          <cell r="F174916" t="str">
            <v>clube.me</v>
          </cell>
          <cell r="G174916" t="str">
            <v>206364</v>
          </cell>
        </row>
        <row r="174917">
          <cell r="F174917" t="str">
            <v>clubecafe.net.br</v>
          </cell>
          <cell r="G174917" t="str">
            <v>206365</v>
          </cell>
        </row>
        <row r="174918">
          <cell r="F174918" t="str">
            <v>clubedohardware.com.br</v>
          </cell>
          <cell r="G174918" t="str">
            <v>206366</v>
          </cell>
        </row>
        <row r="174919">
          <cell r="F174919" t="str">
            <v>clubedoscriadores.com.br</v>
          </cell>
          <cell r="G174919" t="str">
            <v>206367</v>
          </cell>
        </row>
        <row r="174920">
          <cell r="F174920" t="str">
            <v>clubedoskate.com</v>
          </cell>
          <cell r="G174920" t="str">
            <v>206368</v>
          </cell>
        </row>
        <row r="174921">
          <cell r="F174921" t="str">
            <v>cluberia.com</v>
          </cell>
          <cell r="G174921" t="str">
            <v>206369</v>
          </cell>
        </row>
        <row r="174922">
          <cell r="F174922" t="str">
            <v>clubexquisitely.com</v>
          </cell>
          <cell r="G174922" t="str">
            <v>206370</v>
          </cell>
        </row>
        <row r="174923">
          <cell r="F174923" t="str">
            <v>clubfirst.org</v>
          </cell>
          <cell r="G174923" t="str">
            <v>206371</v>
          </cell>
        </row>
        <row r="174924">
          <cell r="F174924" t="str">
            <v>clubforgrowth.org</v>
          </cell>
          <cell r="G174924" t="str">
            <v>206372</v>
          </cell>
        </row>
        <row r="174925">
          <cell r="F174925" t="str">
            <v>clubglobals.com</v>
          </cell>
          <cell r="G174925" t="str">
            <v>206373</v>
          </cell>
        </row>
        <row r="174926">
          <cell r="F174926" t="str">
            <v>clubguaf.com</v>
          </cell>
          <cell r="G174926" t="str">
            <v>206374</v>
          </cell>
        </row>
        <row r="174927">
          <cell r="F174927" t="str">
            <v>clubhack.com</v>
          </cell>
          <cell r="G174927" t="str">
            <v>206375</v>
          </cell>
        </row>
        <row r="174928">
          <cell r="F174928" t="str">
            <v>clubhub.com</v>
          </cell>
          <cell r="G174928" t="str">
            <v>206376</v>
          </cell>
        </row>
        <row r="174929">
          <cell r="F174929" t="str">
            <v>clubinhodeofertas.com.br</v>
          </cell>
          <cell r="G174929" t="str">
            <v>206377</v>
          </cell>
        </row>
        <row r="174930">
          <cell r="F174930" t="str">
            <v>clubinternet.co</v>
          </cell>
          <cell r="G174930" t="str">
            <v>206378</v>
          </cell>
        </row>
        <row r="174931">
          <cell r="F174931" t="str">
            <v>clubkidpreneur.com</v>
          </cell>
          <cell r="G174931" t="str">
            <v>206379</v>
          </cell>
        </row>
        <row r="174932">
          <cell r="F174932" t="str">
            <v>clubliakinder.com</v>
          </cell>
          <cell r="G174932" t="str">
            <v>206380</v>
          </cell>
        </row>
        <row r="174933">
          <cell r="F174933" t="str">
            <v>clubmadrid.org</v>
          </cell>
          <cell r="G174933" t="str">
            <v>206381</v>
          </cell>
        </row>
        <row r="174934">
          <cell r="F174934" t="str">
            <v>clubmahindra.com</v>
          </cell>
          <cell r="G174934" t="str">
            <v>206382</v>
          </cell>
        </row>
        <row r="174935">
          <cell r="F174935" t="str">
            <v>clubmapp.com</v>
          </cell>
          <cell r="G174935" t="str">
            <v>206383</v>
          </cell>
        </row>
        <row r="174936">
          <cell r="F174936" t="str">
            <v>clubmetrics.com</v>
          </cell>
          <cell r="G174936" t="str">
            <v>206384</v>
          </cell>
        </row>
        <row r="174937">
          <cell r="F174937" t="str">
            <v>clubmetro.nl</v>
          </cell>
          <cell r="G174937" t="str">
            <v>206385</v>
          </cell>
        </row>
        <row r="174938">
          <cell r="F174938" t="str">
            <v>clubmoto.eu</v>
          </cell>
          <cell r="G174938" t="str">
            <v>206386</v>
          </cell>
        </row>
        <row r="174939">
          <cell r="F174939" t="str">
            <v>clubovahi.com</v>
          </cell>
          <cell r="G174939" t="str">
            <v>206387</v>
          </cell>
        </row>
        <row r="174940">
          <cell r="F174940" t="str">
            <v>cluboverload.com</v>
          </cell>
          <cell r="G174940" t="str">
            <v>206388</v>
          </cell>
        </row>
        <row r="174941">
          <cell r="F174941" t="str">
            <v>clubpenguin.com</v>
          </cell>
          <cell r="G174941" t="str">
            <v>206389</v>
          </cell>
        </row>
        <row r="174942">
          <cell r="F174942" t="str">
            <v>clubponypals.com</v>
          </cell>
          <cell r="G174942" t="str">
            <v>206390</v>
          </cell>
        </row>
        <row r="174943">
          <cell r="F174943" t="str">
            <v>clubrentcar.com</v>
          </cell>
          <cell r="G174943" t="str">
            <v>206391</v>
          </cell>
        </row>
        <row r="174944">
          <cell r="F174944" t="str">
            <v>clubrural.com</v>
          </cell>
          <cell r="G174944" t="str">
            <v>206392</v>
          </cell>
        </row>
        <row r="174945">
          <cell r="F174945" t="str">
            <v>clubs.io</v>
          </cell>
          <cell r="G174945" t="str">
            <v>206393</v>
          </cell>
        </row>
        <row r="174946">
          <cell r="F174946" t="str">
            <v>clubshuttle.co.uk</v>
          </cell>
          <cell r="G174946" t="str">
            <v>206394</v>
          </cell>
        </row>
        <row r="174947">
          <cell r="F174947" t="str">
            <v>clubsoftnorthamerica.com</v>
          </cell>
          <cell r="G174947" t="str">
            <v>206395</v>
          </cell>
        </row>
        <row r="174948">
          <cell r="F174948" t="str">
            <v>clubt.jp</v>
          </cell>
          <cell r="G174948" t="str">
            <v>206396</v>
          </cell>
        </row>
        <row r="174949">
          <cell r="F174949" t="str">
            <v>clubtix.com</v>
          </cell>
          <cell r="G174949" t="str">
            <v>206397</v>
          </cell>
        </row>
        <row r="174950">
          <cell r="F174950" t="str">
            <v>clubtray.com</v>
          </cell>
          <cell r="G174950" t="str">
            <v>206398</v>
          </cell>
        </row>
        <row r="174951">
          <cell r="F174951" t="str">
            <v>clubtropical.asia</v>
          </cell>
          <cell r="G174951" t="str">
            <v>206399</v>
          </cell>
        </row>
        <row r="174952">
          <cell r="F174952" t="str">
            <v>clubtropicalphuket.com</v>
          </cell>
          <cell r="G174952" t="str">
            <v>206400</v>
          </cell>
        </row>
        <row r="174953">
          <cell r="F174953" t="str">
            <v>clubvibes.com</v>
          </cell>
          <cell r="G174953" t="str">
            <v>206401</v>
          </cell>
        </row>
        <row r="174954">
          <cell r="F174954" t="str">
            <v>clubvirtual.com</v>
          </cell>
          <cell r="G174954" t="str">
            <v>206402</v>
          </cell>
        </row>
        <row r="174955">
          <cell r="F174955" t="str">
            <v>clubvital.dk</v>
          </cell>
          <cell r="G174955" t="str">
            <v>206403</v>
          </cell>
        </row>
        <row r="174956">
          <cell r="F174956" t="str">
            <v>clubvivre.com</v>
          </cell>
          <cell r="G174956" t="str">
            <v>206404</v>
          </cell>
        </row>
        <row r="174957">
          <cell r="F174957" t="str">
            <v>clubwebsite.co.uk</v>
          </cell>
          <cell r="G174957" t="str">
            <v>206405</v>
          </cell>
        </row>
        <row r="174958">
          <cell r="F174958" t="str">
            <v>clubzone.fm</v>
          </cell>
          <cell r="G174958" t="str">
            <v>206406</v>
          </cell>
        </row>
        <row r="174959">
          <cell r="F174959" t="str">
            <v>cluckcluckapp.com</v>
          </cell>
          <cell r="G174959" t="str">
            <v>206407</v>
          </cell>
        </row>
        <row r="174960">
          <cell r="F174960" t="str">
            <v>cludeme.com</v>
          </cell>
          <cell r="G174960" t="str">
            <v>206408</v>
          </cell>
        </row>
        <row r="174961">
          <cell r="F174961" t="str">
            <v>cluehut.com</v>
          </cell>
          <cell r="G174961" t="str">
            <v>206409</v>
          </cell>
        </row>
        <row r="174962">
          <cell r="F174962" t="str">
            <v>cluelesslittlemuffin.com</v>
          </cell>
          <cell r="G174962" t="str">
            <v>206410</v>
          </cell>
        </row>
        <row r="174963">
          <cell r="F174963" t="str">
            <v>cluep.com</v>
          </cell>
          <cell r="G174963" t="str">
            <v>206411</v>
          </cell>
        </row>
        <row r="174964">
          <cell r="F174964" t="str">
            <v>clujhub.ro</v>
          </cell>
          <cell r="G174964" t="str">
            <v>206412</v>
          </cell>
        </row>
        <row r="174965">
          <cell r="F174965" t="str">
            <v>clunda.co</v>
          </cell>
          <cell r="G174965" t="str">
            <v>206413</v>
          </cell>
        </row>
        <row r="174966">
          <cell r="F174966" t="str">
            <v>clustaar.com</v>
          </cell>
          <cell r="G174966" t="str">
            <v>206414</v>
          </cell>
        </row>
        <row r="174967">
          <cell r="F174967" t="str">
            <v>clustapp.com</v>
          </cell>
          <cell r="G174967" t="str">
            <v>206415</v>
          </cell>
        </row>
        <row r="174968">
          <cell r="F174968" t="str">
            <v>clusteredapps.com</v>
          </cell>
          <cell r="G174968" t="str">
            <v>206416</v>
          </cell>
        </row>
        <row r="174969">
          <cell r="F174969" t="str">
            <v>clusterprojectplacements.com</v>
          </cell>
          <cell r="G174969" t="str">
            <v>206417</v>
          </cell>
        </row>
        <row r="174970">
          <cell r="F174970" t="str">
            <v>clustertech.com</v>
          </cell>
          <cell r="G174970" t="str">
            <v>206418</v>
          </cell>
        </row>
        <row r="174971">
          <cell r="F174971" t="str">
            <v>clustox.com</v>
          </cell>
          <cell r="G174971" t="str">
            <v>206419</v>
          </cell>
        </row>
        <row r="174972">
          <cell r="F174972" t="str">
            <v>clustrmedia.us</v>
          </cell>
          <cell r="G174972" t="str">
            <v>206420</v>
          </cell>
        </row>
        <row r="174973">
          <cell r="F174973" t="str">
            <v>clustrr.com</v>
          </cell>
          <cell r="G174973" t="str">
            <v>206421</v>
          </cell>
        </row>
        <row r="174974">
          <cell r="F174974" t="str">
            <v>clustur.com</v>
          </cell>
          <cell r="G174974" t="str">
            <v>206422</v>
          </cell>
        </row>
        <row r="174975">
          <cell r="F174975" t="str">
            <v>clusty.com</v>
          </cell>
          <cell r="G174975" t="str">
            <v>206423</v>
          </cell>
        </row>
        <row r="174976">
          <cell r="F174976" t="str">
            <v>clutch.co</v>
          </cell>
          <cell r="G174976" t="str">
            <v>206424</v>
          </cell>
        </row>
        <row r="174977">
          <cell r="F174977" t="str">
            <v>clutchcook.com</v>
          </cell>
          <cell r="G174977" t="str">
            <v>206425</v>
          </cell>
        </row>
        <row r="174978">
          <cell r="F174978" t="str">
            <v>clutchcreative.com</v>
          </cell>
          <cell r="G174978" t="str">
            <v>206426</v>
          </cell>
        </row>
        <row r="174979">
          <cell r="F174979" t="str">
            <v>clutchgroup.com</v>
          </cell>
          <cell r="G174979" t="str">
            <v>206427</v>
          </cell>
        </row>
        <row r="174980">
          <cell r="F174980" t="str">
            <v>clutchmagonline.com</v>
          </cell>
          <cell r="G174980" t="str">
            <v>206428</v>
          </cell>
        </row>
        <row r="174981">
          <cell r="F174981" t="str">
            <v>clutchplaygames.com</v>
          </cell>
          <cell r="G174981" t="str">
            <v>206429</v>
          </cell>
        </row>
        <row r="174982">
          <cell r="F174982" t="str">
            <v>clutterfi.com</v>
          </cell>
          <cell r="G174982" t="str">
            <v>206430</v>
          </cell>
        </row>
        <row r="174983">
          <cell r="F174983" t="str">
            <v>clutterme.com</v>
          </cell>
          <cell r="G174983" t="str">
            <v>206431</v>
          </cell>
        </row>
        <row r="174984">
          <cell r="F174984" t="str">
            <v>clvr.tv</v>
          </cell>
          <cell r="G174984" t="str">
            <v>206432</v>
          </cell>
        </row>
        <row r="174985">
          <cell r="F174985" t="str">
            <v>clxcommunications.com</v>
          </cell>
          <cell r="G174985" t="str">
            <v>206433</v>
          </cell>
        </row>
        <row r="174986">
          <cell r="F174986" t="str">
            <v>clxnetworks.com</v>
          </cell>
          <cell r="G174986" t="str">
            <v>206434</v>
          </cell>
        </row>
        <row r="174987">
          <cell r="F174987" t="str">
            <v>clycked.com</v>
          </cell>
          <cell r="G174987" t="str">
            <v>206435</v>
          </cell>
        </row>
        <row r="174988">
          <cell r="F174988" t="str">
            <v>clyde-space.com</v>
          </cell>
          <cell r="G174988" t="str">
            <v>206436</v>
          </cell>
        </row>
        <row r="174989">
          <cell r="F174989" t="str">
            <v>clynk.com</v>
          </cell>
          <cell r="G174989" t="str">
            <v>206437</v>
          </cell>
        </row>
        <row r="174990">
          <cell r="F174990" t="str">
            <v>clypg.com.cn</v>
          </cell>
          <cell r="G174990" t="str">
            <v>206438</v>
          </cell>
        </row>
        <row r="174991">
          <cell r="F174991" t="str">
            <v>clypper.com</v>
          </cell>
          <cell r="G174991" t="str">
            <v>206439</v>
          </cell>
        </row>
        <row r="174992">
          <cell r="F174992" t="str">
            <v>clyptech.com</v>
          </cell>
          <cell r="G174992" t="str">
            <v>206440</v>
          </cell>
        </row>
        <row r="174993">
          <cell r="F174993" t="str">
            <v>cm.com</v>
          </cell>
          <cell r="G174993" t="str">
            <v>206441</v>
          </cell>
        </row>
        <row r="174994">
          <cell r="F174994" t="str">
            <v>cm.upt.pt</v>
          </cell>
          <cell r="G174994" t="str">
            <v>206442</v>
          </cell>
        </row>
        <row r="174995">
          <cell r="F174995" t="str">
            <v>cm4all.com</v>
          </cell>
          <cell r="G174995" t="str">
            <v>206443</v>
          </cell>
        </row>
        <row r="174996">
          <cell r="F174996" t="str">
            <v>cmacap.com</v>
          </cell>
          <cell r="G174996" t="str">
            <v>206444</v>
          </cell>
        </row>
        <row r="174997">
          <cell r="F174997" t="str">
            <v>cmacinc.com</v>
          </cell>
          <cell r="G174997" t="str">
            <v>206445</v>
          </cell>
        </row>
        <row r="174998">
          <cell r="F174998" t="str">
            <v>cmaeon.com</v>
          </cell>
          <cell r="G174998" t="str">
            <v>206446</v>
          </cell>
        </row>
        <row r="174999">
          <cell r="F174999" t="str">
            <v>cmapsanalytics.com</v>
          </cell>
          <cell r="G174999" t="str">
            <v>206447</v>
          </cell>
        </row>
        <row r="175000">
          <cell r="F175000" t="str">
            <v>cmart.co.th</v>
          </cell>
          <cell r="G175000" t="str">
            <v>206448</v>
          </cell>
        </row>
        <row r="175001">
          <cell r="F175001" t="str">
            <v>cmate.arizona.edu</v>
          </cell>
          <cell r="G175001" t="str">
            <v>206449</v>
          </cell>
        </row>
        <row r="175002">
          <cell r="F175002" t="str">
            <v>cmatm.com</v>
          </cell>
          <cell r="G175002" t="str">
            <v>206450</v>
          </cell>
        </row>
        <row r="175003">
          <cell r="F175003" t="str">
            <v>cmbc.com.cn</v>
          </cell>
          <cell r="G175003" t="str">
            <v>206451</v>
          </cell>
        </row>
        <row r="175004">
          <cell r="F175004" t="str">
            <v>cmbpromotions.co.uk</v>
          </cell>
          <cell r="G175004" t="str">
            <v>206452</v>
          </cell>
        </row>
        <row r="175005">
          <cell r="F175005" t="str">
            <v>cmbs.biz</v>
          </cell>
          <cell r="G175005" t="str">
            <v>206453</v>
          </cell>
        </row>
        <row r="175006">
          <cell r="F175006" t="str">
            <v>cmc-consultants.com</v>
          </cell>
          <cell r="G175006" t="str">
            <v>206454</v>
          </cell>
        </row>
        <row r="175007">
          <cell r="F175007" t="str">
            <v>cmc.com.vn</v>
          </cell>
          <cell r="G175007" t="str">
            <v>206455</v>
          </cell>
        </row>
        <row r="175008">
          <cell r="F175008" t="str">
            <v>cmccontrast.com</v>
          </cell>
          <cell r="G175008" t="str">
            <v>206456</v>
          </cell>
        </row>
        <row r="175009">
          <cell r="F175009" t="str">
            <v>cmcdi.com.hk</v>
          </cell>
          <cell r="G175009" t="str">
            <v>206457</v>
          </cell>
        </row>
        <row r="175010">
          <cell r="F175010" t="str">
            <v>cmcigroup.com</v>
          </cell>
          <cell r="G175010" t="str">
            <v>206458</v>
          </cell>
        </row>
        <row r="175011">
          <cell r="F175011" t="str">
            <v>cmcindustries.com</v>
          </cell>
          <cell r="G175011" t="str">
            <v>206459</v>
          </cell>
        </row>
        <row r="175012">
          <cell r="F175012" t="str">
            <v>cmcits.com</v>
          </cell>
          <cell r="G175012" t="str">
            <v>206460</v>
          </cell>
        </row>
        <row r="175013">
          <cell r="F175013" t="str">
            <v>cmcm.com</v>
          </cell>
          <cell r="G175013" t="str">
            <v>206461</v>
          </cell>
        </row>
        <row r="175014">
          <cell r="F175014" t="str">
            <v>cmcrc.com</v>
          </cell>
          <cell r="G175014" t="str">
            <v>206462</v>
          </cell>
        </row>
        <row r="175015">
          <cell r="F175015" t="str">
            <v>cmcseattle.com</v>
          </cell>
          <cell r="G175015" t="str">
            <v>206463</v>
          </cell>
        </row>
        <row r="175016">
          <cell r="F175016" t="str">
            <v>cmcturkey.com</v>
          </cell>
          <cell r="G175016" t="str">
            <v>206464</v>
          </cell>
        </row>
        <row r="175017">
          <cell r="F175017" t="str">
            <v>cmdphotography.com</v>
          </cell>
          <cell r="G175017" t="str">
            <v>206465</v>
          </cell>
        </row>
        <row r="175018">
          <cell r="F175018" t="str">
            <v>cmdsp.org</v>
          </cell>
          <cell r="G175018" t="str">
            <v>206466</v>
          </cell>
        </row>
        <row r="175019">
          <cell r="F175019" t="str">
            <v>cmecompete.com</v>
          </cell>
          <cell r="G175019" t="str">
            <v>206467</v>
          </cell>
        </row>
        <row r="175020">
          <cell r="F175020" t="str">
            <v>cmeconnect.com</v>
          </cell>
          <cell r="G175020" t="str">
            <v>206468</v>
          </cell>
        </row>
        <row r="175021">
          <cell r="F175021" t="str">
            <v>cmedia.es</v>
          </cell>
          <cell r="G175021" t="str">
            <v>206469</v>
          </cell>
        </row>
        <row r="175022">
          <cell r="F175022" t="str">
            <v>cmedtechnology.com</v>
          </cell>
          <cell r="G175022" t="str">
            <v>206470</v>
          </cell>
        </row>
        <row r="175023">
          <cell r="F175023" t="str">
            <v>cmenow.com</v>
          </cell>
          <cell r="G175023" t="str">
            <v>206471</v>
          </cell>
        </row>
        <row r="175024">
          <cell r="F175024" t="str">
            <v>cmertv.com</v>
          </cell>
          <cell r="G175024" t="str">
            <v>206472</v>
          </cell>
        </row>
        <row r="175025">
          <cell r="F175025" t="str">
            <v>cmfads.com</v>
          </cell>
          <cell r="G175025" t="str">
            <v>206473</v>
          </cell>
        </row>
        <row r="175026">
          <cell r="F175026" t="str">
            <v>cmfn-inc.com</v>
          </cell>
          <cell r="G175026" t="str">
            <v>206474</v>
          </cell>
        </row>
        <row r="175027">
          <cell r="F175027" t="str">
            <v>cmg.asia</v>
          </cell>
          <cell r="G175027" t="str">
            <v>206475</v>
          </cell>
        </row>
        <row r="175028">
          <cell r="F175028" t="str">
            <v>cmg.co.uk</v>
          </cell>
          <cell r="G175028" t="str">
            <v>206476</v>
          </cell>
        </row>
        <row r="175029">
          <cell r="F175029" t="str">
            <v>cmglobalgrp.com</v>
          </cell>
          <cell r="G175029" t="str">
            <v>206477</v>
          </cell>
        </row>
        <row r="175030">
          <cell r="F175030" t="str">
            <v>cmgroup.co</v>
          </cell>
          <cell r="G175030" t="str">
            <v>206478</v>
          </cell>
        </row>
        <row r="175031">
          <cell r="F175031" t="str">
            <v>cmi-holding.com</v>
          </cell>
          <cell r="G175031" t="str">
            <v>206479</v>
          </cell>
        </row>
        <row r="175032">
          <cell r="F175032" t="str">
            <v>cmi.fi</v>
          </cell>
          <cell r="G175032" t="str">
            <v>206480</v>
          </cell>
        </row>
        <row r="175033">
          <cell r="F175033" t="str">
            <v>cmillsdesign.com</v>
          </cell>
          <cell r="G175033" t="str">
            <v>206481</v>
          </cell>
        </row>
        <row r="175034">
          <cell r="F175034" t="str">
            <v>cmilogistics.co.uk</v>
          </cell>
          <cell r="G175034" t="str">
            <v>206482</v>
          </cell>
        </row>
        <row r="175035">
          <cell r="F175035" t="str">
            <v>cminds.com</v>
          </cell>
          <cell r="G175035" t="str">
            <v>206483</v>
          </cell>
        </row>
        <row r="175036">
          <cell r="F175036" t="str">
            <v>cmisoft.in</v>
          </cell>
          <cell r="G175036" t="str">
            <v>206484</v>
          </cell>
        </row>
        <row r="175037">
          <cell r="F175037" t="str">
            <v>cmm.nl</v>
          </cell>
          <cell r="G175037" t="str">
            <v>206485</v>
          </cell>
        </row>
        <row r="175038">
          <cell r="F175038" t="str">
            <v>cmm.qc.ca</v>
          </cell>
          <cell r="G175038" t="str">
            <v>206486</v>
          </cell>
        </row>
        <row r="175039">
          <cell r="F175039" t="str">
            <v>cmmb.org</v>
          </cell>
          <cell r="G175039" t="str">
            <v>206487</v>
          </cell>
        </row>
        <row r="175040">
          <cell r="F175040" t="str">
            <v>cmmiinstitute.com</v>
          </cell>
          <cell r="G175040" t="str">
            <v>206488</v>
          </cell>
        </row>
        <row r="175041">
          <cell r="F175041" t="str">
            <v>cmmintelligence.com</v>
          </cell>
          <cell r="G175041" t="str">
            <v>206489</v>
          </cell>
        </row>
        <row r="175042">
          <cell r="F175042" t="str">
            <v>cmmsdatagroup.com</v>
          </cell>
          <cell r="G175042" t="str">
            <v>206490</v>
          </cell>
        </row>
        <row r="175043">
          <cell r="F175043" t="str">
            <v>cmnaturaldesigns.com</v>
          </cell>
          <cell r="G175043" t="str">
            <v>206491</v>
          </cell>
        </row>
        <row r="175044">
          <cell r="F175044" t="str">
            <v>cmnbrands.com</v>
          </cell>
          <cell r="G175044" t="str">
            <v>206492</v>
          </cell>
        </row>
        <row r="175045">
          <cell r="F175045" t="str">
            <v>cmnty.com</v>
          </cell>
          <cell r="G175045" t="str">
            <v>206493</v>
          </cell>
        </row>
        <row r="175046">
          <cell r="F175046" t="str">
            <v>cmo-software.com</v>
          </cell>
          <cell r="G175046" t="str">
            <v>206494</v>
          </cell>
        </row>
        <row r="175047">
          <cell r="F175047" t="str">
            <v>cmo-togo.com</v>
          </cell>
          <cell r="G175047" t="str">
            <v>206495</v>
          </cell>
        </row>
        <row r="175048">
          <cell r="F175048" t="str">
            <v>cmo.com.au</v>
          </cell>
          <cell r="G175048" t="str">
            <v>206496</v>
          </cell>
        </row>
        <row r="175049">
          <cell r="F175049" t="str">
            <v>cmoaxis.com</v>
          </cell>
          <cell r="G175049" t="str">
            <v>206497</v>
          </cell>
        </row>
        <row r="175050">
          <cell r="F175050" t="str">
            <v>cmocouncil.org</v>
          </cell>
          <cell r="G175050" t="str">
            <v>206498</v>
          </cell>
        </row>
        <row r="175051">
          <cell r="F175051" t="str">
            <v>cmoksha.com</v>
          </cell>
          <cell r="G175051" t="str">
            <v>206499</v>
          </cell>
        </row>
        <row r="175052">
          <cell r="F175052" t="str">
            <v>cmomgo.com</v>
          </cell>
          <cell r="G175052" t="str">
            <v>206500</v>
          </cell>
        </row>
        <row r="175053">
          <cell r="F175053" t="str">
            <v>cmooresound.com</v>
          </cell>
          <cell r="G175053" t="str">
            <v>206501</v>
          </cell>
        </row>
        <row r="175054">
          <cell r="F175054" t="str">
            <v>cmosurvey.org</v>
          </cell>
          <cell r="G175054" t="str">
            <v>206502</v>
          </cell>
        </row>
        <row r="175055">
          <cell r="F175055" t="str">
            <v>cmplain.com</v>
          </cell>
          <cell r="G175055" t="str">
            <v>206503</v>
          </cell>
        </row>
        <row r="175056">
          <cell r="F175056" t="str">
            <v>cmple.com</v>
          </cell>
          <cell r="G175056" t="str">
            <v>206504</v>
          </cell>
        </row>
        <row r="175057">
          <cell r="F175057" t="str">
            <v>cmple.in</v>
          </cell>
          <cell r="G175057" t="str">
            <v>206505</v>
          </cell>
        </row>
        <row r="175058">
          <cell r="F175058" t="str">
            <v>cmpmedia.ca</v>
          </cell>
          <cell r="G175058" t="str">
            <v>206506</v>
          </cell>
        </row>
        <row r="175059">
          <cell r="F175059" t="str">
            <v>cmpmontana.com</v>
          </cell>
          <cell r="G175059" t="str">
            <v>206507</v>
          </cell>
        </row>
        <row r="175060">
          <cell r="F175060" t="str">
            <v>cmpsol.net</v>
          </cell>
          <cell r="G175060" t="str">
            <v>206508</v>
          </cell>
        </row>
        <row r="175061">
          <cell r="F175061" t="str">
            <v>cmpter.com</v>
          </cell>
          <cell r="G175061" t="str">
            <v>206509</v>
          </cell>
        </row>
        <row r="175062">
          <cell r="F175062" t="str">
            <v>cmr-usa.com</v>
          </cell>
          <cell r="G175062" t="str">
            <v>206510</v>
          </cell>
        </row>
        <row r="175063">
          <cell r="F175063" t="str">
            <v>cmrecycling.co.uk</v>
          </cell>
          <cell r="G175063" t="str">
            <v>206511</v>
          </cell>
        </row>
        <row r="175064">
          <cell r="F175064" t="str">
            <v>cmrlinx.com</v>
          </cell>
          <cell r="G175064" t="str">
            <v>206512</v>
          </cell>
        </row>
        <row r="175065">
          <cell r="F175065" t="str">
            <v>cmrocks.org</v>
          </cell>
          <cell r="G175065" t="str">
            <v>206513</v>
          </cell>
        </row>
        <row r="175066">
          <cell r="F175066" t="str">
            <v>cms-es.co.uk</v>
          </cell>
          <cell r="G175066" t="str">
            <v>206514</v>
          </cell>
        </row>
        <row r="175067">
          <cell r="F175067" t="str">
            <v>cms.com</v>
          </cell>
          <cell r="G175067" t="str">
            <v>206515</v>
          </cell>
        </row>
        <row r="175068">
          <cell r="F175068" t="str">
            <v>cms.quantuminventions.com</v>
          </cell>
          <cell r="G175068" t="str">
            <v>206516</v>
          </cell>
        </row>
        <row r="175069">
          <cell r="F175069" t="str">
            <v>cms2cms.com</v>
          </cell>
          <cell r="G175069" t="str">
            <v>206517</v>
          </cell>
        </row>
        <row r="175070">
          <cell r="F175070" t="str">
            <v>cmscomputer.in</v>
          </cell>
          <cell r="G175070" t="str">
            <v>206518</v>
          </cell>
        </row>
        <row r="175071">
          <cell r="F175071" t="str">
            <v>cmsconnection.com</v>
          </cell>
          <cell r="G175071" t="str">
            <v>206519</v>
          </cell>
        </row>
        <row r="175072">
          <cell r="F175072" t="str">
            <v>cmscribe.com</v>
          </cell>
          <cell r="G175072" t="str">
            <v>206520</v>
          </cell>
        </row>
        <row r="175073">
          <cell r="F175073" t="str">
            <v>cmscritic.com</v>
          </cell>
          <cell r="G175073" t="str">
            <v>206521</v>
          </cell>
        </row>
        <row r="175074">
          <cell r="F175074" t="str">
            <v>cmsearchmarketing.com</v>
          </cell>
          <cell r="G175074" t="str">
            <v>206522</v>
          </cell>
        </row>
        <row r="175075">
          <cell r="F175075" t="str">
            <v>cmsexpo.net</v>
          </cell>
          <cell r="G175075" t="str">
            <v>206523</v>
          </cell>
        </row>
        <row r="175076">
          <cell r="F175076" t="str">
            <v>cmsideas.net</v>
          </cell>
          <cell r="G175076" t="str">
            <v>206524</v>
          </cell>
        </row>
        <row r="175077">
          <cell r="F175077" t="str">
            <v>cmsintelligence.com</v>
          </cell>
          <cell r="G175077" t="str">
            <v>206525</v>
          </cell>
        </row>
        <row r="175078">
          <cell r="F175078" t="str">
            <v>cmsjunkie.com</v>
          </cell>
          <cell r="G175078" t="str">
            <v>206526</v>
          </cell>
        </row>
        <row r="175079">
          <cell r="F175079" t="str">
            <v>cmsmarket.com</v>
          </cell>
          <cell r="G175079" t="str">
            <v>206527</v>
          </cell>
        </row>
        <row r="175080">
          <cell r="F175080" t="str">
            <v>cmsmart.net</v>
          </cell>
          <cell r="G175080" t="str">
            <v>206528</v>
          </cell>
        </row>
        <row r="175081">
          <cell r="F175081" t="str">
            <v>cmsmortgages.ca</v>
          </cell>
          <cell r="G175081" t="str">
            <v>206529</v>
          </cell>
        </row>
        <row r="175082">
          <cell r="F175082" t="str">
            <v>cmswire.com</v>
          </cell>
          <cell r="G175082" t="str">
            <v>206530</v>
          </cell>
        </row>
        <row r="175083">
          <cell r="F175083" t="str">
            <v>cmsworks.net</v>
          </cell>
          <cell r="G175083" t="str">
            <v>206531</v>
          </cell>
        </row>
        <row r="175084">
          <cell r="F175084" t="str">
            <v>cmtech.com.au</v>
          </cell>
          <cell r="G175084" t="str">
            <v>206532</v>
          </cell>
        </row>
        <row r="175085">
          <cell r="F175085" t="str">
            <v>cmtechnologies.org</v>
          </cell>
          <cell r="G175085" t="str">
            <v>206533</v>
          </cell>
        </row>
        <row r="175086">
          <cell r="F175086" t="str">
            <v>cmtriallawyers.com</v>
          </cell>
          <cell r="G175086" t="str">
            <v>206534</v>
          </cell>
        </row>
        <row r="175087">
          <cell r="F175087" t="str">
            <v>cmtysolutions.org</v>
          </cell>
          <cell r="G175087" t="str">
            <v>206535</v>
          </cell>
        </row>
        <row r="175088">
          <cell r="F175088" t="str">
            <v>cmusic.tv</v>
          </cell>
          <cell r="G175088" t="str">
            <v>206536</v>
          </cell>
        </row>
        <row r="175089">
          <cell r="F175089" t="str">
            <v>cmvmobile.com</v>
          </cell>
          <cell r="G175089" t="str">
            <v>206537</v>
          </cell>
        </row>
        <row r="175090">
          <cell r="F175090" t="str">
            <v>cmwes.com</v>
          </cell>
          <cell r="G175090" t="str">
            <v>206538</v>
          </cell>
        </row>
        <row r="175091">
          <cell r="F175091" t="str">
            <v>cmwwealth.com</v>
          </cell>
          <cell r="G175091" t="str">
            <v>206539</v>
          </cell>
        </row>
        <row r="175092">
          <cell r="F175092" t="str">
            <v>cmx-tech.com</v>
          </cell>
          <cell r="G175092" t="str">
            <v>206540</v>
          </cell>
        </row>
        <row r="175093">
          <cell r="F175093" t="str">
            <v>cmyktasarim.com</v>
          </cell>
          <cell r="G175093" t="str">
            <v>206541</v>
          </cell>
        </row>
        <row r="175094">
          <cell r="F175094" t="str">
            <v>cmypitch.com</v>
          </cell>
          <cell r="G175094" t="str">
            <v>206542</v>
          </cell>
        </row>
        <row r="175095">
          <cell r="F175095" t="str">
            <v>cmywedding.co.uk</v>
          </cell>
          <cell r="G175095" t="str">
            <v>206543</v>
          </cell>
        </row>
        <row r="175096">
          <cell r="F175096" t="str">
            <v>cn-bio.com</v>
          </cell>
          <cell r="G175096" t="str">
            <v>206544</v>
          </cell>
        </row>
        <row r="175097">
          <cell r="F175097" t="str">
            <v>cn.calchinawine.com</v>
          </cell>
          <cell r="G175097" t="str">
            <v>206545</v>
          </cell>
        </row>
        <row r="175098">
          <cell r="F175098" t="str">
            <v>cn2.merlinmobility.com</v>
          </cell>
          <cell r="G175098" t="str">
            <v>206546</v>
          </cell>
        </row>
        <row r="175099">
          <cell r="F175099" t="str">
            <v>cnas.org</v>
          </cell>
          <cell r="G175099" t="str">
            <v>206547</v>
          </cell>
        </row>
        <row r="175100">
          <cell r="F175100" t="str">
            <v>cnation.co</v>
          </cell>
          <cell r="G175100" t="str">
            <v>206548</v>
          </cell>
        </row>
        <row r="175101">
          <cell r="F175101" t="str">
            <v>cnb.cz</v>
          </cell>
          <cell r="G175101" t="str">
            <v>206549</v>
          </cell>
        </row>
        <row r="175102">
          <cell r="F175102" t="str">
            <v>cnbcafrica.com</v>
          </cell>
          <cell r="G175102" t="str">
            <v>206550</v>
          </cell>
        </row>
        <row r="175103">
          <cell r="F175103" t="str">
            <v>cnbtek.com</v>
          </cell>
          <cell r="G175103" t="str">
            <v>206551</v>
          </cell>
        </row>
        <row r="175104">
          <cell r="F175104" t="str">
            <v>cnc-communications.com</v>
          </cell>
          <cell r="G175104" t="str">
            <v>206552</v>
          </cell>
        </row>
        <row r="175105">
          <cell r="F175105" t="str">
            <v>cnc-lathe-machines.com</v>
          </cell>
          <cell r="G175105" t="str">
            <v>206553</v>
          </cell>
        </row>
        <row r="175106">
          <cell r="F175106" t="str">
            <v>cnc-product.com</v>
          </cell>
          <cell r="G175106" t="str">
            <v>206554</v>
          </cell>
        </row>
        <row r="175107">
          <cell r="F175107" t="str">
            <v>cncaccountingservices.co.uk</v>
          </cell>
          <cell r="G175107" t="str">
            <v>206555</v>
          </cell>
        </row>
        <row r="175108">
          <cell r="F175108" t="str">
            <v>cnccookbook.com</v>
          </cell>
          <cell r="G175108" t="str">
            <v>206556</v>
          </cell>
        </row>
        <row r="175109">
          <cell r="F175109" t="str">
            <v>cncdesignfabrication.com</v>
          </cell>
          <cell r="G175109" t="str">
            <v>206557</v>
          </cell>
        </row>
        <row r="175110">
          <cell r="F175110" t="str">
            <v>cncindexing.com</v>
          </cell>
          <cell r="G175110" t="str">
            <v>206558</v>
          </cell>
        </row>
        <row r="175111">
          <cell r="F175111" t="str">
            <v>cncking.com</v>
          </cell>
          <cell r="G175111" t="str">
            <v>206559</v>
          </cell>
        </row>
        <row r="175112">
          <cell r="F175112" t="str">
            <v>cncmobilegroup.com</v>
          </cell>
          <cell r="G175112" t="str">
            <v>206560</v>
          </cell>
        </row>
        <row r="175113">
          <cell r="F175113" t="str">
            <v>cncplasmacutterinc.com</v>
          </cell>
          <cell r="G175113" t="str">
            <v>206561</v>
          </cell>
        </row>
        <row r="175114">
          <cell r="F175114" t="str">
            <v>cncrouterstore.com</v>
          </cell>
          <cell r="G175114" t="str">
            <v>206562</v>
          </cell>
        </row>
        <row r="175115">
          <cell r="F175115" t="str">
            <v>cncstrategy.com</v>
          </cell>
          <cell r="G175115" t="str">
            <v>206563</v>
          </cell>
        </row>
        <row r="175116">
          <cell r="F175116" t="str">
            <v>cndg.info</v>
          </cell>
          <cell r="G175116" t="str">
            <v>206564</v>
          </cell>
        </row>
        <row r="175117">
          <cell r="F175117" t="str">
            <v>cndltd.com</v>
          </cell>
          <cell r="G175117" t="str">
            <v>206565</v>
          </cell>
        </row>
        <row r="175118">
          <cell r="F175118" t="str">
            <v>cnectd.com</v>
          </cell>
          <cell r="G175118" t="str">
            <v>206566</v>
          </cell>
        </row>
        <row r="175119">
          <cell r="F175119" t="str">
            <v>cnet-training.com</v>
          </cell>
          <cell r="G175119" t="str">
            <v>206567</v>
          </cell>
        </row>
        <row r="175120">
          <cell r="F175120" t="str">
            <v>cnetwork.com.au</v>
          </cell>
          <cell r="G175120" t="str">
            <v>206568</v>
          </cell>
        </row>
        <row r="175121">
          <cell r="F175121" t="str">
            <v>cnews.ru</v>
          </cell>
          <cell r="G175121" t="str">
            <v>206569</v>
          </cell>
        </row>
        <row r="175122">
          <cell r="F175122" t="str">
            <v>cnfantasia.com</v>
          </cell>
          <cell r="G175122" t="str">
            <v>206570</v>
          </cell>
        </row>
        <row r="175123">
          <cell r="F175123" t="str">
            <v>cngltd.co.uk</v>
          </cell>
          <cell r="G175123" t="str">
            <v>206571</v>
          </cell>
        </row>
        <row r="175124">
          <cell r="F175124" t="str">
            <v>cngpro.com</v>
          </cell>
          <cell r="G175124" t="str">
            <v>206572</v>
          </cell>
        </row>
        <row r="175125">
          <cell r="F175125" t="str">
            <v>cnhi.com</v>
          </cell>
          <cell r="G175125" t="str">
            <v>206573</v>
          </cell>
        </row>
        <row r="175126">
          <cell r="F175126" t="str">
            <v>cnhindustrial.com</v>
          </cell>
          <cell r="G175126" t="str">
            <v>206574</v>
          </cell>
        </row>
        <row r="175127">
          <cell r="F175127" t="str">
            <v>cni.net</v>
          </cell>
          <cell r="G175127" t="str">
            <v>206575</v>
          </cell>
        </row>
        <row r="175128">
          <cell r="F175128" t="str">
            <v>cnim.com</v>
          </cell>
          <cell r="G175128" t="str">
            <v>206576</v>
          </cell>
        </row>
        <row r="175129">
          <cell r="F175129" t="str">
            <v>cninsure.net</v>
          </cell>
          <cell r="G175129" t="str">
            <v>206577</v>
          </cell>
        </row>
        <row r="175130">
          <cell r="F175130" t="str">
            <v>cnio.es</v>
          </cell>
          <cell r="G175130" t="str">
            <v>206578</v>
          </cell>
        </row>
        <row r="175131">
          <cell r="F175131" t="str">
            <v>cnj.si</v>
          </cell>
          <cell r="G175131" t="str">
            <v>206579</v>
          </cell>
        </row>
        <row r="175132">
          <cell r="F175132" t="str">
            <v>cnl.sk</v>
          </cell>
          <cell r="G175132" t="str">
            <v>206580</v>
          </cell>
        </row>
        <row r="175133">
          <cell r="F175133" t="str">
            <v>cnlbank.com</v>
          </cell>
          <cell r="G175133" t="str">
            <v>206581</v>
          </cell>
        </row>
        <row r="175134">
          <cell r="F175134" t="str">
            <v>cnlisheng.com</v>
          </cell>
          <cell r="G175134" t="str">
            <v>206582</v>
          </cell>
        </row>
        <row r="175135">
          <cell r="F175135" t="str">
            <v>cnlsoftware.com</v>
          </cell>
          <cell r="G175135" t="str">
            <v>206583</v>
          </cell>
        </row>
        <row r="175136">
          <cell r="F175136" t="str">
            <v>cnmo.com</v>
          </cell>
          <cell r="G175136" t="str">
            <v>206584</v>
          </cell>
        </row>
        <row r="175137">
          <cell r="F175137" t="str">
            <v>cnndigital.com</v>
          </cell>
          <cell r="G175137" t="str">
            <v>206585</v>
          </cell>
        </row>
        <row r="175138">
          <cell r="F175138" t="str">
            <v>cnnic.cn</v>
          </cell>
          <cell r="G175138" t="str">
            <v>206586</v>
          </cell>
        </row>
        <row r="175139">
          <cell r="F175139" t="str">
            <v>cnoocltd.com</v>
          </cell>
          <cell r="G175139" t="str">
            <v>206587</v>
          </cell>
        </row>
        <row r="175140">
          <cell r="F175140" t="str">
            <v>cnova.com</v>
          </cell>
          <cell r="G175140" t="str">
            <v>206588</v>
          </cell>
        </row>
        <row r="175141">
          <cell r="F175141" t="str">
            <v>cnp-solutions.com</v>
          </cell>
          <cell r="G175141" t="str">
            <v>206589</v>
          </cell>
        </row>
        <row r="175142">
          <cell r="F175142" t="str">
            <v>cnp.net</v>
          </cell>
          <cell r="G175142" t="str">
            <v>206590</v>
          </cell>
        </row>
        <row r="175143">
          <cell r="F175143" t="str">
            <v>cnpcmall.com</v>
          </cell>
          <cell r="G175143" t="str">
            <v>206591</v>
          </cell>
        </row>
        <row r="175144">
          <cell r="F175144" t="str">
            <v>cnpgate.com</v>
          </cell>
          <cell r="G175144" t="str">
            <v>206592</v>
          </cell>
        </row>
        <row r="175145">
          <cell r="F175145" t="str">
            <v>cnpl.asia</v>
          </cell>
          <cell r="G175145" t="str">
            <v>206593</v>
          </cell>
        </row>
        <row r="175146">
          <cell r="F175146" t="str">
            <v>cns-inc.com</v>
          </cell>
          <cell r="G175146" t="str">
            <v>206594</v>
          </cell>
        </row>
        <row r="175147">
          <cell r="F175147" t="str">
            <v>cns-research.com</v>
          </cell>
          <cell r="G175147" t="str">
            <v>206595</v>
          </cell>
        </row>
        <row r="175148">
          <cell r="F175148" t="str">
            <v>cns-wellness.com</v>
          </cell>
          <cell r="G175148" t="str">
            <v>206596</v>
          </cell>
        </row>
        <row r="175149">
          <cell r="F175149" t="str">
            <v>cnscomnet.com</v>
          </cell>
          <cell r="G175149" t="str">
            <v>206597</v>
          </cell>
        </row>
        <row r="175150">
          <cell r="F175150" t="str">
            <v>cnsg.com</v>
          </cell>
          <cell r="G175150" t="str">
            <v>206598</v>
          </cell>
        </row>
        <row r="175151">
          <cell r="F175151" t="str">
            <v>cnsmedia.co.uk</v>
          </cell>
          <cell r="G175151" t="str">
            <v>206599</v>
          </cell>
        </row>
        <row r="175152">
          <cell r="F175152" t="str">
            <v>cnsmr.com</v>
          </cell>
          <cell r="G175152" t="str">
            <v>206600</v>
          </cell>
        </row>
        <row r="175153">
          <cell r="F175153" t="str">
            <v>cnsnews.com</v>
          </cell>
          <cell r="G175153" t="str">
            <v>206601</v>
          </cell>
        </row>
        <row r="175154">
          <cell r="F175154" t="str">
            <v>cnstorm.com</v>
          </cell>
          <cell r="G175154" t="str">
            <v>206602</v>
          </cell>
        </row>
        <row r="175155">
          <cell r="F175155" t="str">
            <v>cnswebsite.com</v>
          </cell>
          <cell r="G175155" t="str">
            <v>206603</v>
          </cell>
        </row>
        <row r="175156">
          <cell r="F175156" t="str">
            <v>cnsx.ca</v>
          </cell>
          <cell r="G175156" t="str">
            <v>206604</v>
          </cell>
        </row>
        <row r="175157">
          <cell r="F175157" t="str">
            <v>cnt.com</v>
          </cell>
          <cell r="G175157" t="str">
            <v>206605</v>
          </cell>
        </row>
        <row r="175158">
          <cell r="F175158" t="str">
            <v>cntinteractive.com</v>
          </cell>
          <cell r="G175158" t="str">
            <v>206606</v>
          </cell>
        </row>
        <row r="175159">
          <cell r="F175159" t="str">
            <v>cntrlone.com</v>
          </cell>
          <cell r="G175159" t="str">
            <v>206607</v>
          </cell>
        </row>
        <row r="175160">
          <cell r="F175160" t="str">
            <v>cntv.cn</v>
          </cell>
          <cell r="G175160" t="str">
            <v>206608</v>
          </cell>
        </row>
        <row r="175161">
          <cell r="F175161" t="str">
            <v>cnvgroup.com</v>
          </cell>
          <cell r="G175161" t="str">
            <v>206609</v>
          </cell>
        </row>
        <row r="175162">
          <cell r="F175162" t="str">
            <v>cnx-solutions.com</v>
          </cell>
          <cell r="G175162" t="str">
            <v>206610</v>
          </cell>
        </row>
        <row r="175163">
          <cell r="F175163" t="str">
            <v>cnx-translation.com</v>
          </cell>
          <cell r="G175163" t="str">
            <v>206611</v>
          </cell>
        </row>
        <row r="175164">
          <cell r="F175164" t="str">
            <v>cnxdistribution.com</v>
          </cell>
          <cell r="G175164" t="str">
            <v>206612</v>
          </cell>
        </row>
        <row r="175165">
          <cell r="F175165" t="str">
            <v>cnydgroup.com</v>
          </cell>
          <cell r="G175165" t="str">
            <v>206613</v>
          </cell>
        </row>
        <row r="175166">
          <cell r="F175166" t="str">
            <v>cnyfashionconnection.com</v>
          </cell>
          <cell r="G175166" t="str">
            <v>206614</v>
          </cell>
        </row>
        <row r="175167">
          <cell r="F175167" t="str">
            <v>cnytubs.com</v>
          </cell>
          <cell r="G175167" t="str">
            <v>206615</v>
          </cell>
        </row>
        <row r="175168">
          <cell r="F175168" t="str">
            <v>co-dev.org</v>
          </cell>
          <cell r="G175168" t="str">
            <v>206616</v>
          </cell>
        </row>
        <row r="175169">
          <cell r="F175169" t="str">
            <v>co-found.me</v>
          </cell>
          <cell r="G175169" t="str">
            <v>206617</v>
          </cell>
        </row>
        <row r="175170">
          <cell r="F175170" t="str">
            <v>co-fund.me</v>
          </cell>
          <cell r="G175170" t="str">
            <v>206618</v>
          </cell>
        </row>
        <row r="175171">
          <cell r="F175171" t="str">
            <v>co-ignition.com</v>
          </cell>
          <cell r="G175171" t="str">
            <v>206619</v>
          </cell>
        </row>
        <row r="175172">
          <cell r="F175172" t="str">
            <v>co-meeting.com</v>
          </cell>
          <cell r="G175172" t="str">
            <v>206620</v>
          </cell>
        </row>
        <row r="175173">
          <cell r="F175173" t="str">
            <v>co-opfinancing.com</v>
          </cell>
          <cell r="G175173" t="str">
            <v>206621</v>
          </cell>
        </row>
        <row r="175174">
          <cell r="F175174" t="str">
            <v>co-optimus.com</v>
          </cell>
          <cell r="G175174" t="str">
            <v>206622</v>
          </cell>
        </row>
        <row r="175175">
          <cell r="F175175" t="str">
            <v>co-up.com</v>
          </cell>
          <cell r="G175175" t="str">
            <v>206623</v>
          </cell>
        </row>
        <row r="175176">
          <cell r="F175176" t="str">
            <v>co-up.de</v>
          </cell>
          <cell r="G175176" t="str">
            <v>206624</v>
          </cell>
        </row>
        <row r="175177">
          <cell r="F175177" t="str">
            <v>co-work.fr</v>
          </cell>
          <cell r="G175177" t="str">
            <v>206625</v>
          </cell>
        </row>
        <row r="175178">
          <cell r="F175178" t="str">
            <v>co.williams.com</v>
          </cell>
          <cell r="G175178" t="str">
            <v>206626</v>
          </cell>
        </row>
        <row r="175179">
          <cell r="F175179" t="str">
            <v>co2australia.com.au</v>
          </cell>
          <cell r="G175179" t="str">
            <v>206627</v>
          </cell>
        </row>
        <row r="175180">
          <cell r="F175180" t="str">
            <v>co2b.in</v>
          </cell>
          <cell r="G175180" t="str">
            <v>206628</v>
          </cell>
        </row>
        <row r="175181">
          <cell r="F175181" t="str">
            <v>co2balance.com</v>
          </cell>
          <cell r="G175181" t="str">
            <v>206629</v>
          </cell>
        </row>
        <row r="175182">
          <cell r="F175182" t="str">
            <v>co2deepstore.com</v>
          </cell>
          <cell r="G175182" t="str">
            <v>206630</v>
          </cell>
        </row>
        <row r="175183">
          <cell r="F175183" t="str">
            <v>co2partners.com</v>
          </cell>
          <cell r="G175183" t="str">
            <v>206631</v>
          </cell>
        </row>
        <row r="175184">
          <cell r="F175184" t="str">
            <v>co3app.com</v>
          </cell>
          <cell r="G175184" t="str">
            <v>206632</v>
          </cell>
        </row>
        <row r="175185">
          <cell r="F175185" t="str">
            <v>coaa.org</v>
          </cell>
          <cell r="G175185" t="str">
            <v>206633</v>
          </cell>
        </row>
        <row r="175186">
          <cell r="F175186" t="str">
            <v>coach4pro.com</v>
          </cell>
          <cell r="G175186" t="str">
            <v>206634</v>
          </cell>
        </row>
        <row r="175187">
          <cell r="F175187" t="str">
            <v>coachart.org</v>
          </cell>
          <cell r="G175187" t="str">
            <v>206635</v>
          </cell>
        </row>
        <row r="175188">
          <cell r="F175188" t="str">
            <v>coachcampus.com</v>
          </cell>
          <cell r="G175188" t="str">
            <v>206636</v>
          </cell>
        </row>
        <row r="175189">
          <cell r="F175189" t="str">
            <v>coachcheetah.com</v>
          </cell>
          <cell r="G175189" t="str">
            <v>206637</v>
          </cell>
        </row>
        <row r="175190">
          <cell r="F175190" t="str">
            <v>coachcurran.com</v>
          </cell>
          <cell r="G175190" t="str">
            <v>206638</v>
          </cell>
        </row>
        <row r="175191">
          <cell r="F175191" t="str">
            <v>coachd.com</v>
          </cell>
          <cell r="G175191" t="str">
            <v>206639</v>
          </cell>
        </row>
        <row r="175192">
          <cell r="F175192" t="str">
            <v>coachfederation.org</v>
          </cell>
          <cell r="G175192" t="str">
            <v>206640</v>
          </cell>
        </row>
        <row r="175193">
          <cell r="F175193" t="str">
            <v>coachgrader.com</v>
          </cell>
          <cell r="G175193" t="str">
            <v>206641</v>
          </cell>
        </row>
        <row r="175194">
          <cell r="F175194" t="str">
            <v>coachhouse.digital</v>
          </cell>
          <cell r="G175194" t="str">
            <v>206642</v>
          </cell>
        </row>
        <row r="175195">
          <cell r="F175195" t="str">
            <v>coachingcorps.org</v>
          </cell>
          <cell r="G175195" t="str">
            <v>206643</v>
          </cell>
        </row>
        <row r="175196">
          <cell r="F175196" t="str">
            <v>coachingmill.com</v>
          </cell>
          <cell r="G175196" t="str">
            <v>206644</v>
          </cell>
        </row>
        <row r="175197">
          <cell r="F175197" t="str">
            <v>coachjudynelson.com</v>
          </cell>
          <cell r="G175197" t="str">
            <v>206645</v>
          </cell>
        </row>
        <row r="175198">
          <cell r="F175198" t="str">
            <v>coachlist.com</v>
          </cell>
          <cell r="G175198" t="str">
            <v>206646</v>
          </cell>
        </row>
        <row r="175199">
          <cell r="F175199" t="str">
            <v>coachlogix.com</v>
          </cell>
          <cell r="G175199" t="str">
            <v>206647</v>
          </cell>
        </row>
        <row r="175200">
          <cell r="F175200" t="str">
            <v>coachmastersacademy.com</v>
          </cell>
          <cell r="G175200" t="str">
            <v>206648</v>
          </cell>
        </row>
        <row r="175201">
          <cell r="F175201" t="str">
            <v>coachoasis.com</v>
          </cell>
          <cell r="G175201" t="str">
            <v>206649</v>
          </cell>
        </row>
        <row r="175202">
          <cell r="F175202" t="str">
            <v>coachsource.com.au</v>
          </cell>
          <cell r="G175202" t="str">
            <v>206650</v>
          </cell>
        </row>
        <row r="175203">
          <cell r="F175203" t="str">
            <v>coachya.com</v>
          </cell>
          <cell r="G175203" t="str">
            <v>206651</v>
          </cell>
        </row>
        <row r="175204">
          <cell r="F175204" t="str">
            <v>coaction.com</v>
          </cell>
          <cell r="G175204" t="str">
            <v>206652</v>
          </cell>
        </row>
        <row r="175205">
          <cell r="F175205" t="str">
            <v>coadec.com</v>
          </cell>
          <cell r="G175205" t="str">
            <v>206653</v>
          </cell>
        </row>
        <row r="175206">
          <cell r="F175206" t="str">
            <v>coadvantage.com</v>
          </cell>
          <cell r="G175206" t="str">
            <v>206654</v>
          </cell>
        </row>
        <row r="175207">
          <cell r="F175207" t="str">
            <v>coalesce.nyc</v>
          </cell>
          <cell r="G175207" t="str">
            <v>206655</v>
          </cell>
        </row>
        <row r="175208">
          <cell r="F175208" t="str">
            <v>coalface.co.nz</v>
          </cell>
          <cell r="G175208" t="str">
            <v>206656</v>
          </cell>
        </row>
        <row r="175209">
          <cell r="F175209" t="str">
            <v>coalfacer.com</v>
          </cell>
          <cell r="G175209" t="str">
            <v>206657</v>
          </cell>
        </row>
        <row r="175210">
          <cell r="F175210" t="str">
            <v>coalition.com</v>
          </cell>
          <cell r="G175210" t="str">
            <v>206658</v>
          </cell>
        </row>
        <row r="175211">
          <cell r="F175211" t="str">
            <v>coalitionforgreencapital.com</v>
          </cell>
          <cell r="G175211" t="str">
            <v>206659</v>
          </cell>
        </row>
        <row r="175212">
          <cell r="F175212" t="str">
            <v>coalitionspace.microoffice.com</v>
          </cell>
          <cell r="G175212" t="str">
            <v>206660</v>
          </cell>
        </row>
        <row r="175213">
          <cell r="F175213" t="str">
            <v>coalitiontechnologies.com</v>
          </cell>
          <cell r="G175213" t="str">
            <v>206661</v>
          </cell>
        </row>
        <row r="175214">
          <cell r="F175214" t="str">
            <v>coaltechengineers.com</v>
          </cell>
          <cell r="G175214" t="str">
            <v>206662</v>
          </cell>
        </row>
        <row r="175215">
          <cell r="F175215" t="str">
            <v>coandcouk.com</v>
          </cell>
          <cell r="G175215" t="str">
            <v>206663</v>
          </cell>
        </row>
        <row r="175216">
          <cell r="F175216" t="str">
            <v>coaps.fsu.edu</v>
          </cell>
          <cell r="G175216" t="str">
            <v>206664</v>
          </cell>
        </row>
        <row r="175217">
          <cell r="F175217" t="str">
            <v>coartha.com</v>
          </cell>
          <cell r="G175217" t="str">
            <v>206665</v>
          </cell>
        </row>
        <row r="175218">
          <cell r="F175218" t="str">
            <v>coast-automation.com</v>
          </cell>
          <cell r="G175218" t="str">
            <v>206666</v>
          </cell>
        </row>
        <row r="175219">
          <cell r="F175219" t="str">
            <v>coast-stores.com</v>
          </cell>
          <cell r="G175219" t="str">
            <v>206667</v>
          </cell>
        </row>
        <row r="175220">
          <cell r="F175220" t="str">
            <v>coast2coastrealty.com</v>
          </cell>
          <cell r="G175220" t="str">
            <v>206668</v>
          </cell>
        </row>
        <row r="175221">
          <cell r="F175221" t="str">
            <v>coastal.com</v>
          </cell>
          <cell r="G175221" t="str">
            <v>206669</v>
          </cell>
        </row>
        <row r="175222">
          <cell r="F175222" t="str">
            <v>coastalagentsalliance.com</v>
          </cell>
          <cell r="G175222" t="str">
            <v>206670</v>
          </cell>
        </row>
        <row r="175223">
          <cell r="F175223" t="str">
            <v>coastalbank.com</v>
          </cell>
          <cell r="G175223" t="str">
            <v>206671</v>
          </cell>
        </row>
        <row r="175224">
          <cell r="F175224" t="str">
            <v>coastalcxoservices.com</v>
          </cell>
          <cell r="G175224" t="str">
            <v>206672</v>
          </cell>
        </row>
        <row r="175225">
          <cell r="F175225" t="str">
            <v>coastaldentalarts.com</v>
          </cell>
          <cell r="G175225" t="str">
            <v>206673</v>
          </cell>
        </row>
        <row r="175226">
          <cell r="F175226" t="str">
            <v>coastalenergy.com</v>
          </cell>
          <cell r="G175226" t="str">
            <v>206674</v>
          </cell>
        </row>
        <row r="175227">
          <cell r="F175227" t="str">
            <v>coastalrepro.com</v>
          </cell>
          <cell r="G175227" t="str">
            <v>206675</v>
          </cell>
        </row>
        <row r="175228">
          <cell r="F175228" t="str">
            <v>coastapparel.com</v>
          </cell>
          <cell r="G175228" t="str">
            <v>206676</v>
          </cell>
        </row>
        <row r="175229">
          <cell r="F175229" t="str">
            <v>coastclaims.com</v>
          </cell>
          <cell r="G175229" t="str">
            <v>206677</v>
          </cell>
        </row>
        <row r="175230">
          <cell r="F175230" t="str">
            <v>coastcoconutfarms.co.ke</v>
          </cell>
          <cell r="G175230" t="str">
            <v>206678</v>
          </cell>
        </row>
        <row r="175231">
          <cell r="F175231" t="str">
            <v>coastcom.net</v>
          </cell>
          <cell r="G175231" t="str">
            <v>206679</v>
          </cell>
        </row>
        <row r="175232">
          <cell r="F175232" t="str">
            <v>coastdental.com</v>
          </cell>
          <cell r="G175232" t="str">
            <v>206680</v>
          </cell>
        </row>
        <row r="175233">
          <cell r="F175233" t="str">
            <v>coastdigital.co.uk</v>
          </cell>
          <cell r="G175233" t="str">
            <v>206681</v>
          </cell>
        </row>
        <row r="175234">
          <cell r="F175234" t="str">
            <v>coastdistribution.com</v>
          </cell>
          <cell r="G175234" t="str">
            <v>206682</v>
          </cell>
        </row>
        <row r="175235">
          <cell r="F175235" t="str">
            <v>coastergroup.com.au</v>
          </cell>
          <cell r="G175235" t="str">
            <v>206683</v>
          </cell>
        </row>
        <row r="175236">
          <cell r="F175236" t="str">
            <v>coastguardnews.com</v>
          </cell>
          <cell r="G175236" t="str">
            <v>206684</v>
          </cell>
        </row>
        <row r="175237">
          <cell r="F175237" t="str">
            <v>coastlinepm.com</v>
          </cell>
          <cell r="G175237" t="str">
            <v>206685</v>
          </cell>
        </row>
        <row r="175238">
          <cell r="F175238" t="str">
            <v>coastmediahouse.com</v>
          </cell>
          <cell r="G175238" t="str">
            <v>206686</v>
          </cell>
        </row>
        <row r="175239">
          <cell r="F175239" t="str">
            <v>coastr.io</v>
          </cell>
          <cell r="G175239" t="str">
            <v>206687</v>
          </cell>
        </row>
        <row r="175240">
          <cell r="F175240" t="str">
            <v>coastroofing.com</v>
          </cell>
          <cell r="G175240" t="str">
            <v>206688</v>
          </cell>
        </row>
        <row r="175241">
          <cell r="F175241" t="str">
            <v>coasttechnology.co.uk</v>
          </cell>
          <cell r="G175241" t="str">
            <v>206689</v>
          </cell>
        </row>
        <row r="175242">
          <cell r="F175242" t="str">
            <v>coasttocoasttickets.com</v>
          </cell>
          <cell r="G175242" t="str">
            <v>206690</v>
          </cell>
        </row>
        <row r="175243">
          <cell r="F175243" t="str">
            <v>coatchex.com</v>
          </cell>
          <cell r="G175243" t="str">
            <v>206691</v>
          </cell>
        </row>
        <row r="175244">
          <cell r="F175244" t="str">
            <v>coatesgroup.com</v>
          </cell>
          <cell r="G175244" t="str">
            <v>206692</v>
          </cell>
        </row>
        <row r="175245">
          <cell r="F175245" t="str">
            <v>coatingexcellence.com</v>
          </cell>
          <cell r="G175245" t="str">
            <v>206693</v>
          </cell>
        </row>
        <row r="175246">
          <cell r="F175246" t="str">
            <v>coatofarmspost.com</v>
          </cell>
          <cell r="G175246" t="str">
            <v>206694</v>
          </cell>
        </row>
        <row r="175247">
          <cell r="F175247" t="str">
            <v>coatpant.com</v>
          </cell>
          <cell r="G175247" t="str">
            <v>206695</v>
          </cell>
        </row>
        <row r="175248">
          <cell r="F175248" t="str">
            <v>coatsink.com</v>
          </cell>
          <cell r="G175248" t="str">
            <v>206696</v>
          </cell>
        </row>
        <row r="175249">
          <cell r="F175249" t="str">
            <v>coaxialcables.in</v>
          </cell>
          <cell r="G175249" t="str">
            <v>206697</v>
          </cell>
        </row>
        <row r="175250">
          <cell r="F175250" t="str">
            <v>coaxsoft.com</v>
          </cell>
          <cell r="G175250" t="str">
            <v>206698</v>
          </cell>
        </row>
        <row r="175251">
          <cell r="F175251" t="str">
            <v>cobalink.com</v>
          </cell>
          <cell r="G175251" t="str">
            <v>206699</v>
          </cell>
        </row>
        <row r="175252">
          <cell r="F175252" t="str">
            <v>cobalt-aircraft.com</v>
          </cell>
          <cell r="G175252" t="str">
            <v>206700</v>
          </cell>
        </row>
        <row r="175253">
          <cell r="F175253" t="str">
            <v>cobalt.com</v>
          </cell>
          <cell r="G175253" t="str">
            <v>206701</v>
          </cell>
        </row>
        <row r="175254">
          <cell r="F175254" t="str">
            <v>cobaltapp.com</v>
          </cell>
          <cell r="G175254" t="str">
            <v>206702</v>
          </cell>
        </row>
        <row r="175255">
          <cell r="F175255" t="str">
            <v>cobaltbox.com</v>
          </cell>
          <cell r="G175255" t="str">
            <v>206703</v>
          </cell>
        </row>
        <row r="175256">
          <cell r="F175256" t="str">
            <v>cobaltintl.com</v>
          </cell>
          <cell r="G175256" t="str">
            <v>206704</v>
          </cell>
        </row>
        <row r="175257">
          <cell r="F175257" t="str">
            <v>cobaltiron.com</v>
          </cell>
          <cell r="G175257" t="str">
            <v>206705</v>
          </cell>
        </row>
        <row r="175258">
          <cell r="F175258" t="str">
            <v>cobaltpm.com</v>
          </cell>
          <cell r="G175258" t="str">
            <v>206706</v>
          </cell>
        </row>
        <row r="175259">
          <cell r="F175259" t="str">
            <v>cobaltsign.com</v>
          </cell>
          <cell r="G175259" t="str">
            <v>206707</v>
          </cell>
        </row>
        <row r="175260">
          <cell r="F175260" t="str">
            <v>cobaltstrike.com</v>
          </cell>
          <cell r="G175260" t="str">
            <v>206708</v>
          </cell>
        </row>
        <row r="175261">
          <cell r="F175261" t="str">
            <v>cobalttalon.com</v>
          </cell>
          <cell r="G175261" t="str">
            <v>206709</v>
          </cell>
        </row>
        <row r="175262">
          <cell r="F175262" t="str">
            <v>cobalttx.com</v>
          </cell>
          <cell r="G175262" t="str">
            <v>206710</v>
          </cell>
        </row>
        <row r="175263">
          <cell r="F175263" t="str">
            <v>cobantech.com</v>
          </cell>
          <cell r="G175263" t="str">
            <v>206711</v>
          </cell>
        </row>
        <row r="175264">
          <cell r="F175264" t="str">
            <v>cobarsystems.com</v>
          </cell>
          <cell r="G175264" t="str">
            <v>206712</v>
          </cell>
        </row>
        <row r="175265">
          <cell r="F175265" t="str">
            <v>cobasys.com</v>
          </cell>
          <cell r="G175265" t="str">
            <v>206713</v>
          </cell>
        </row>
        <row r="175266">
          <cell r="F175266" t="str">
            <v>cobblehilldigital.com</v>
          </cell>
          <cell r="G175266" t="str">
            <v>206714</v>
          </cell>
        </row>
        <row r="175267">
          <cell r="F175267" t="str">
            <v>cobblestonemediagroup.com</v>
          </cell>
          <cell r="G175267" t="str">
            <v>206715</v>
          </cell>
        </row>
        <row r="175268">
          <cell r="F175268" t="str">
            <v>cobblestonesystems.com</v>
          </cell>
          <cell r="G175268" t="str">
            <v>206716</v>
          </cell>
        </row>
        <row r="175269">
          <cell r="F175269" t="str">
            <v>cobboc.com</v>
          </cell>
          <cell r="G175269" t="str">
            <v>206717</v>
          </cell>
        </row>
        <row r="175270">
          <cell r="F175270" t="str">
            <v>cobbysoft.com</v>
          </cell>
          <cell r="G175270" t="str">
            <v>206718</v>
          </cell>
        </row>
        <row r="175271">
          <cell r="F175271" t="str">
            <v>cobeisfresh.com</v>
          </cell>
          <cell r="G175271" t="str">
            <v>206719</v>
          </cell>
        </row>
        <row r="175272">
          <cell r="F175272" t="str">
            <v>cobelguard.be</v>
          </cell>
          <cell r="G175272" t="str">
            <v>206720</v>
          </cell>
        </row>
        <row r="175273">
          <cell r="F175273" t="str">
            <v>cobent.com</v>
          </cell>
          <cell r="G175273" t="str">
            <v>206721</v>
          </cell>
        </row>
        <row r="175274">
          <cell r="F175274" t="str">
            <v>coberon.com</v>
          </cell>
          <cell r="G175274" t="str">
            <v>206722</v>
          </cell>
        </row>
        <row r="175275">
          <cell r="F175275" t="str">
            <v>cobidder.com</v>
          </cell>
          <cell r="G175275" t="str">
            <v>206723</v>
          </cell>
        </row>
        <row r="175276">
          <cell r="F175276" t="str">
            <v>cobletrenchsafety.com</v>
          </cell>
          <cell r="G175276" t="str">
            <v>206724</v>
          </cell>
        </row>
        <row r="175277">
          <cell r="F175277" t="str">
            <v>cobli.co</v>
          </cell>
          <cell r="G175277" t="str">
            <v>206725</v>
          </cell>
        </row>
        <row r="175278">
          <cell r="F175278" t="str">
            <v>cobloom.com</v>
          </cell>
          <cell r="G175278" t="str">
            <v>206726</v>
          </cell>
        </row>
        <row r="175279">
          <cell r="F175279" t="str">
            <v>coboc.biz</v>
          </cell>
          <cell r="G175279" t="str">
            <v>206727</v>
          </cell>
        </row>
        <row r="175280">
          <cell r="F175280" t="str">
            <v>cobocards.com</v>
          </cell>
          <cell r="G175280" t="str">
            <v>206728</v>
          </cell>
        </row>
        <row r="175281">
          <cell r="F175281" t="str">
            <v>cobone.com</v>
          </cell>
          <cell r="G175281" t="str">
            <v>206729</v>
          </cell>
        </row>
        <row r="175282">
          <cell r="F175282" t="str">
            <v>cobonzy.com</v>
          </cell>
          <cell r="G175282" t="str">
            <v>206730</v>
          </cell>
        </row>
        <row r="175283">
          <cell r="F175283" t="str">
            <v>cobooco.com</v>
          </cell>
          <cell r="G175283" t="str">
            <v>206731</v>
          </cell>
        </row>
        <row r="175284">
          <cell r="F175284" t="str">
            <v>cobot.me</v>
          </cell>
          <cell r="G175284" t="str">
            <v>206732</v>
          </cell>
        </row>
        <row r="175285">
          <cell r="F175285" t="str">
            <v>cobotlforge.com</v>
          </cell>
          <cell r="G175285" t="str">
            <v>206733</v>
          </cell>
        </row>
        <row r="175286">
          <cell r="F175286" t="str">
            <v>cobra-group.com</v>
          </cell>
          <cell r="G175286" t="str">
            <v>206734</v>
          </cell>
        </row>
        <row r="175287">
          <cell r="F175287" t="str">
            <v>cobra1.com.au</v>
          </cell>
          <cell r="G175287" t="str">
            <v>206735</v>
          </cell>
        </row>
        <row r="175288">
          <cell r="F175288" t="str">
            <v>cobrabio.com</v>
          </cell>
          <cell r="G175288" t="str">
            <v>206736</v>
          </cell>
        </row>
        <row r="175289">
          <cell r="F175289" t="str">
            <v>cobragroup.com</v>
          </cell>
          <cell r="G175289" t="str">
            <v>206737</v>
          </cell>
        </row>
        <row r="175290">
          <cell r="F175290" t="str">
            <v>cobramobile.com</v>
          </cell>
          <cell r="G175290" t="str">
            <v>206738</v>
          </cell>
        </row>
        <row r="175291">
          <cell r="F175291" t="str">
            <v>cobrapps.com</v>
          </cell>
          <cell r="G175291" t="str">
            <v>206739</v>
          </cell>
        </row>
        <row r="175292">
          <cell r="F175292" t="str">
            <v>cobrayouth.de</v>
          </cell>
          <cell r="G175292" t="str">
            <v>206740</v>
          </cell>
        </row>
        <row r="175293">
          <cell r="F175293" t="str">
            <v>cobweb.com</v>
          </cell>
          <cell r="G175293" t="str">
            <v>206741</v>
          </cell>
        </row>
        <row r="175294">
          <cell r="F175294" t="str">
            <v>cobwebavenue.com</v>
          </cell>
          <cell r="G175294" t="str">
            <v>206742</v>
          </cell>
        </row>
        <row r="175295">
          <cell r="F175295" t="str">
            <v>cobwebseo.com</v>
          </cell>
          <cell r="G175295" t="str">
            <v>206743</v>
          </cell>
        </row>
        <row r="175296">
          <cell r="F175296" t="str">
            <v>cobynsoft.com</v>
          </cell>
          <cell r="G175296" t="str">
            <v>206744</v>
          </cell>
        </row>
        <row r="175297">
          <cell r="F175297" t="str">
            <v>coceo.com</v>
          </cell>
          <cell r="G175297" t="str">
            <v>206745</v>
          </cell>
        </row>
        <row r="175298">
          <cell r="F175298" t="str">
            <v>cochinwebhost.in</v>
          </cell>
          <cell r="G175298" t="str">
            <v>206746</v>
          </cell>
        </row>
        <row r="175299">
          <cell r="F175299" t="str">
            <v>cochrane.org</v>
          </cell>
          <cell r="G175299" t="str">
            <v>206747</v>
          </cell>
        </row>
        <row r="175300">
          <cell r="F175300" t="str">
            <v>cochranfirmdc.com</v>
          </cell>
          <cell r="G175300" t="str">
            <v>206748</v>
          </cell>
        </row>
        <row r="175301">
          <cell r="F175301" t="str">
            <v>cochranmedia.ca</v>
          </cell>
          <cell r="G175301" t="str">
            <v>206749</v>
          </cell>
        </row>
        <row r="175302">
          <cell r="F175302" t="str">
            <v>cocinista.es</v>
          </cell>
          <cell r="G175302" t="str">
            <v>206750</v>
          </cell>
        </row>
        <row r="175303">
          <cell r="F175303" t="str">
            <v>cockos.com</v>
          </cell>
          <cell r="G175303" t="str">
            <v>206751</v>
          </cell>
        </row>
        <row r="175304">
          <cell r="F175304" t="str">
            <v>cockpito.com</v>
          </cell>
          <cell r="G175304" t="str">
            <v>206752</v>
          </cell>
        </row>
        <row r="175305">
          <cell r="F175305" t="str">
            <v>cocktailenthusiast.com</v>
          </cell>
          <cell r="G175305" t="str">
            <v>206753</v>
          </cell>
        </row>
        <row r="175306">
          <cell r="F175306" t="str">
            <v>coclear.co</v>
          </cell>
          <cell r="G175306" t="str">
            <v>206754</v>
          </cell>
        </row>
        <row r="175307">
          <cell r="F175307" t="str">
            <v>cocoa-studio.com</v>
          </cell>
          <cell r="G175307" t="str">
            <v>206755</v>
          </cell>
        </row>
        <row r="175308">
          <cell r="F175308" t="str">
            <v>cocoachina.com</v>
          </cell>
          <cell r="G175308" t="str">
            <v>206756</v>
          </cell>
        </row>
        <row r="175309">
          <cell r="F175309" t="str">
            <v>cocoafish.com</v>
          </cell>
          <cell r="G175309" t="str">
            <v>206757</v>
          </cell>
        </row>
        <row r="175310">
          <cell r="F175310" t="str">
            <v>cocoalabs.in</v>
          </cell>
          <cell r="G175310" t="str">
            <v>206758</v>
          </cell>
        </row>
        <row r="175311">
          <cell r="F175311" t="str">
            <v>cocoamotors.com</v>
          </cell>
          <cell r="G175311" t="str">
            <v>206759</v>
          </cell>
        </row>
        <row r="175312">
          <cell r="F175312" t="str">
            <v>cocoarunners.com</v>
          </cell>
          <cell r="G175312" t="str">
            <v>206760</v>
          </cell>
        </row>
        <row r="175313">
          <cell r="F175313" t="str">
            <v>cocoatech.com</v>
          </cell>
          <cell r="G175313" t="str">
            <v>206761</v>
          </cell>
        </row>
        <row r="175314">
          <cell r="F175314" t="str">
            <v>cocochocolatefountainrental.com</v>
          </cell>
          <cell r="G175314" t="str">
            <v>206762</v>
          </cell>
        </row>
        <row r="175315">
          <cell r="F175315" t="str">
            <v>cococonscious.com</v>
          </cell>
          <cell r="G175315" t="str">
            <v>206763</v>
          </cell>
        </row>
        <row r="175316">
          <cell r="F175316" t="str">
            <v>cococubano.com</v>
          </cell>
          <cell r="G175316" t="str">
            <v>206764</v>
          </cell>
        </row>
        <row r="175317">
          <cell r="F175317" t="str">
            <v>cocode.org</v>
          </cell>
          <cell r="G175317" t="str">
            <v>206765</v>
          </cell>
        </row>
        <row r="175318">
          <cell r="F175318" t="str">
            <v>cocojunglepenrith.com.au</v>
          </cell>
          <cell r="G175318" t="str">
            <v>206766</v>
          </cell>
        </row>
        <row r="175319">
          <cell r="F175319" t="str">
            <v>cocokarafine.co.jp</v>
          </cell>
          <cell r="G175319" t="str">
            <v>206767</v>
          </cell>
        </row>
        <row r="175320">
          <cell r="F175320" t="str">
            <v>cocomo.be</v>
          </cell>
          <cell r="G175320" t="str">
            <v>206768</v>
          </cell>
        </row>
        <row r="175321">
          <cell r="F175321" t="str">
            <v>cocompany.com</v>
          </cell>
          <cell r="G175321" t="str">
            <v>206769</v>
          </cell>
        </row>
        <row r="175322">
          <cell r="F175322" t="str">
            <v>coconect.com</v>
          </cell>
          <cell r="G175322" t="str">
            <v>206770</v>
          </cell>
        </row>
        <row r="175323">
          <cell r="F175323" t="str">
            <v>coconut.co</v>
          </cell>
          <cell r="G175323" t="str">
            <v>206771</v>
          </cell>
        </row>
        <row r="175324">
          <cell r="F175324" t="str">
            <v>coconutcalendar.com</v>
          </cell>
          <cell r="G175324" t="str">
            <v>206772</v>
          </cell>
        </row>
        <row r="175325">
          <cell r="F175325" t="str">
            <v>coconuts.co</v>
          </cell>
          <cell r="G175325" t="str">
            <v>206773</v>
          </cell>
        </row>
        <row r="175326">
          <cell r="F175326" t="str">
            <v>cocooncreations.net</v>
          </cell>
          <cell r="G175326" t="str">
            <v>206774</v>
          </cell>
        </row>
        <row r="175327">
          <cell r="F175327" t="str">
            <v>cocoonfxmedia.co.uk</v>
          </cell>
          <cell r="G175327" t="str">
            <v>206775</v>
          </cell>
        </row>
        <row r="175328">
          <cell r="F175328" t="str">
            <v>cocoonwealth.com</v>
          </cell>
          <cell r="G175328" t="str">
            <v>206776</v>
          </cell>
        </row>
        <row r="175329">
          <cell r="F175329" t="str">
            <v>cocos.com</v>
          </cell>
          <cell r="G175329" t="str">
            <v>206777</v>
          </cell>
        </row>
        <row r="175330">
          <cell r="F175330" t="str">
            <v>cocounselor.com</v>
          </cell>
          <cell r="G175330" t="str">
            <v>206778</v>
          </cell>
        </row>
        <row r="175331">
          <cell r="F175331" t="str">
            <v>cocourts.com</v>
          </cell>
          <cell r="G175331" t="str">
            <v>206779</v>
          </cell>
        </row>
        <row r="175332">
          <cell r="F175332" t="str">
            <v>cocreate.ie</v>
          </cell>
          <cell r="G175332" t="str">
            <v>206780</v>
          </cell>
        </row>
        <row r="175333">
          <cell r="F175333" t="str">
            <v>cocredo.co.uk</v>
          </cell>
          <cell r="G175333" t="str">
            <v>206781</v>
          </cell>
        </row>
        <row r="175334">
          <cell r="F175334" t="str">
            <v>cocrox.com</v>
          </cell>
          <cell r="G175334" t="str">
            <v>206782</v>
          </cell>
        </row>
        <row r="175335">
          <cell r="F175335" t="str">
            <v>codacreative.com</v>
          </cell>
          <cell r="G175335" t="str">
            <v>206783</v>
          </cell>
        </row>
        <row r="175336">
          <cell r="F175336" t="str">
            <v>codaenergy.com</v>
          </cell>
          <cell r="G175336" t="str">
            <v>206784</v>
          </cell>
        </row>
        <row r="175337">
          <cell r="F175337" t="str">
            <v>codagami.com</v>
          </cell>
          <cell r="G175337" t="str">
            <v>206785</v>
          </cell>
        </row>
        <row r="175338">
          <cell r="F175338" t="str">
            <v>codagenic.com</v>
          </cell>
          <cell r="G175338" t="str">
            <v>206786</v>
          </cell>
        </row>
        <row r="175339">
          <cell r="F175339" t="str">
            <v>codal.com</v>
          </cell>
          <cell r="G175339" t="str">
            <v>206787</v>
          </cell>
        </row>
        <row r="175340">
          <cell r="F175340" t="str">
            <v>codale.ro</v>
          </cell>
          <cell r="G175340" t="str">
            <v>206788</v>
          </cell>
        </row>
        <row r="175341">
          <cell r="F175341" t="str">
            <v>codame.com</v>
          </cell>
          <cell r="G175341" t="str">
            <v>206789</v>
          </cell>
        </row>
        <row r="175342">
          <cell r="F175342" t="str">
            <v>codank.com</v>
          </cell>
          <cell r="G175342" t="str">
            <v>206790</v>
          </cell>
        </row>
        <row r="175343">
          <cell r="F175343" t="str">
            <v>codaone.fi</v>
          </cell>
          <cell r="G175343" t="str">
            <v>206791</v>
          </cell>
        </row>
        <row r="175344">
          <cell r="F175344" t="str">
            <v>codapetroleum.com</v>
          </cell>
          <cell r="G175344" t="str">
            <v>206792</v>
          </cell>
        </row>
        <row r="175345">
          <cell r="F175345" t="str">
            <v>codart.com.tr</v>
          </cell>
          <cell r="G175345" t="str">
            <v>206793</v>
          </cell>
        </row>
        <row r="175346">
          <cell r="F175346" t="str">
            <v>codaset.com</v>
          </cell>
          <cell r="G175346" t="str">
            <v>206794</v>
          </cell>
        </row>
        <row r="175347">
          <cell r="F175347" t="str">
            <v>codazen.com</v>
          </cell>
          <cell r="G175347" t="str">
            <v>206795</v>
          </cell>
        </row>
        <row r="175348">
          <cell r="F175348" t="str">
            <v>codcapital.com</v>
          </cell>
          <cell r="G175348" t="str">
            <v>206796</v>
          </cell>
        </row>
        <row r="175349">
          <cell r="F175349" t="str">
            <v>code-brew.com</v>
          </cell>
          <cell r="G175349" t="str">
            <v>206797</v>
          </cell>
        </row>
        <row r="175350">
          <cell r="F175350" t="str">
            <v>code-buddy.com</v>
          </cell>
          <cell r="G175350" t="str">
            <v>206798</v>
          </cell>
        </row>
        <row r="175351">
          <cell r="F175351" t="str">
            <v>code-ix.de</v>
          </cell>
          <cell r="G175351" t="str">
            <v>206799</v>
          </cell>
        </row>
        <row r="175352">
          <cell r="F175352" t="str">
            <v>code-n.org</v>
          </cell>
          <cell r="G175352" t="str">
            <v>206800</v>
          </cell>
        </row>
        <row r="175353">
          <cell r="F175353" t="str">
            <v>code-no.com</v>
          </cell>
          <cell r="G175353" t="str">
            <v>206801</v>
          </cell>
        </row>
        <row r="175354">
          <cell r="F175354" t="str">
            <v>code-pal.com</v>
          </cell>
          <cell r="G175354" t="str">
            <v>206802</v>
          </cell>
        </row>
        <row r="175355">
          <cell r="F175355" t="str">
            <v>code-runners.com</v>
          </cell>
          <cell r="G175355" t="str">
            <v>206803</v>
          </cell>
        </row>
        <row r="175356">
          <cell r="F175356" t="str">
            <v>code-talent.com</v>
          </cell>
          <cell r="G175356" t="str">
            <v>206804</v>
          </cell>
        </row>
        <row r="175357">
          <cell r="F175357" t="str">
            <v>code-walker.com</v>
          </cell>
          <cell r="G175357" t="str">
            <v>206805</v>
          </cell>
        </row>
        <row r="175358">
          <cell r="F175358" t="str">
            <v>code.me</v>
          </cell>
          <cell r="G175358" t="str">
            <v>206806</v>
          </cell>
        </row>
        <row r="175359">
          <cell r="F175359" t="str">
            <v>code.socialapparatus.com</v>
          </cell>
          <cell r="G175359" t="str">
            <v>206807</v>
          </cell>
        </row>
        <row r="175360">
          <cell r="F175360" t="str">
            <v>code18.com</v>
          </cell>
          <cell r="G175360" t="str">
            <v>206808</v>
          </cell>
        </row>
        <row r="175361">
          <cell r="F175361" t="str">
            <v>code49.net</v>
          </cell>
          <cell r="G175361" t="str">
            <v>206809</v>
          </cell>
        </row>
        <row r="175362">
          <cell r="F175362" t="str">
            <v>code4ward.net</v>
          </cell>
          <cell r="G175362" t="str">
            <v>206810</v>
          </cell>
        </row>
        <row r="175363">
          <cell r="F175363" t="str">
            <v>code77.com</v>
          </cell>
          <cell r="G175363" t="str">
            <v>206811</v>
          </cell>
        </row>
        <row r="175364">
          <cell r="F175364" t="str">
            <v>code9tech.com</v>
          </cell>
          <cell r="G175364" t="str">
            <v>206812</v>
          </cell>
        </row>
        <row r="175365">
          <cell r="F175365" t="str">
            <v>codeabbey.com</v>
          </cell>
          <cell r="G175365" t="str">
            <v>206813</v>
          </cell>
        </row>
        <row r="175366">
          <cell r="F175366" t="str">
            <v>codeadventures.co</v>
          </cell>
          <cell r="G175366" t="str">
            <v>206814</v>
          </cell>
        </row>
        <row r="175367">
          <cell r="F175367" t="str">
            <v>codealliance.org</v>
          </cell>
          <cell r="G175367" t="str">
            <v>206815</v>
          </cell>
        </row>
        <row r="175368">
          <cell r="F175368" t="str">
            <v>codeamber.com</v>
          </cell>
          <cell r="G175368" t="str">
            <v>206816</v>
          </cell>
        </row>
        <row r="175369">
          <cell r="F175369" t="str">
            <v>codean.com</v>
          </cell>
          <cell r="G175369" t="str">
            <v>206817</v>
          </cell>
        </row>
        <row r="175370">
          <cell r="F175370" t="str">
            <v>codeandhue.com</v>
          </cell>
          <cell r="G175370" t="str">
            <v>206818</v>
          </cell>
        </row>
        <row r="175371">
          <cell r="F175371" t="str">
            <v>codeandomexico.org</v>
          </cell>
          <cell r="G175371" t="str">
            <v>206819</v>
          </cell>
        </row>
        <row r="175372">
          <cell r="F175372" t="str">
            <v>codeandpepper.com</v>
          </cell>
          <cell r="G175372" t="str">
            <v>206820</v>
          </cell>
        </row>
        <row r="175373">
          <cell r="F175373" t="str">
            <v>codeandtheory.com</v>
          </cell>
          <cell r="G175373" t="str">
            <v>206821</v>
          </cell>
        </row>
        <row r="175374">
          <cell r="F175374" t="str">
            <v>codeangel.eu</v>
          </cell>
          <cell r="G175374" t="str">
            <v>206822</v>
          </cell>
        </row>
        <row r="175375">
          <cell r="F175375" t="str">
            <v>codeartisans.co.uk</v>
          </cell>
          <cell r="G175375" t="str">
            <v>206823</v>
          </cell>
        </row>
        <row r="175376">
          <cell r="F175376" t="str">
            <v>codeatelier.com</v>
          </cell>
          <cell r="G175376" t="str">
            <v>206824</v>
          </cell>
        </row>
        <row r="175377">
          <cell r="F175377" t="str">
            <v>codeauthority.com</v>
          </cell>
          <cell r="G175377" t="str">
            <v>206825</v>
          </cell>
        </row>
        <row r="175378">
          <cell r="F175378" t="str">
            <v>codeavengers.com</v>
          </cell>
          <cell r="G175378" t="str">
            <v>206826</v>
          </cell>
        </row>
        <row r="175379">
          <cell r="F175379" t="str">
            <v>codebasehq.com</v>
          </cell>
          <cell r="G175379" t="str">
            <v>206827</v>
          </cell>
        </row>
        <row r="175380">
          <cell r="F175380" t="str">
            <v>codebeautify.org</v>
          </cell>
          <cell r="G175380" t="str">
            <v>206828</v>
          </cell>
        </row>
        <row r="175381">
          <cell r="F175381" t="str">
            <v>codebeforedawn.com</v>
          </cell>
          <cell r="G175381" t="str">
            <v>206829</v>
          </cell>
        </row>
        <row r="175382">
          <cell r="F175382" t="str">
            <v>codebenders.com</v>
          </cell>
          <cell r="G175382" t="str">
            <v>206830</v>
          </cell>
        </row>
        <row r="175383">
          <cell r="F175383" t="str">
            <v>codebetter.com</v>
          </cell>
          <cell r="G175383" t="str">
            <v>206831</v>
          </cell>
        </row>
        <row r="175384">
          <cell r="F175384" t="str">
            <v>codeblue.co.nz</v>
          </cell>
          <cell r="G175384" t="str">
            <v>206832</v>
          </cell>
        </row>
        <row r="175385">
          <cell r="F175385" t="str">
            <v>codebox.com.br</v>
          </cell>
          <cell r="G175385" t="str">
            <v>206833</v>
          </cell>
        </row>
        <row r="175386">
          <cell r="F175386" t="str">
            <v>codebox.in</v>
          </cell>
          <cell r="G175386" t="str">
            <v>206834</v>
          </cell>
        </row>
        <row r="175387">
          <cell r="F175387" t="str">
            <v>codeboxr.com</v>
          </cell>
          <cell r="G175387" t="str">
            <v>206835</v>
          </cell>
        </row>
        <row r="175388">
          <cell r="F175388" t="str">
            <v>codebrahma.com</v>
          </cell>
          <cell r="G175388" t="str">
            <v>206836</v>
          </cell>
        </row>
        <row r="175389">
          <cell r="F175389" t="str">
            <v>codebrilliant.com</v>
          </cell>
          <cell r="G175389" t="str">
            <v>206837</v>
          </cell>
        </row>
        <row r="175390">
          <cell r="F175390" t="str">
            <v>codebringers.com</v>
          </cell>
          <cell r="G175390" t="str">
            <v>206838</v>
          </cell>
        </row>
        <row r="175391">
          <cell r="F175391" t="str">
            <v>codebroker.com</v>
          </cell>
          <cell r="G175391" t="str">
            <v>206839</v>
          </cell>
        </row>
        <row r="175392">
          <cell r="F175392" t="str">
            <v>codebunk.com</v>
          </cell>
          <cell r="G175392" t="str">
            <v>206840</v>
          </cell>
        </row>
        <row r="175393">
          <cell r="F175393" t="str">
            <v>codec.pl</v>
          </cell>
          <cell r="G175393" t="str">
            <v>206841</v>
          </cell>
        </row>
        <row r="175394">
          <cell r="F175394" t="str">
            <v>codecall.net</v>
          </cell>
          <cell r="G175394" t="str">
            <v>206842</v>
          </cell>
        </row>
        <row r="175395">
          <cell r="F175395" t="str">
            <v>codecatalog.com</v>
          </cell>
          <cell r="G175395" t="str">
            <v>206843</v>
          </cell>
        </row>
        <row r="175396">
          <cell r="F175396" t="str">
            <v>codecdictionary.com</v>
          </cell>
          <cell r="G175396" t="str">
            <v>206844</v>
          </cell>
        </row>
        <row r="175397">
          <cell r="F175397" t="str">
            <v>codecentric.de</v>
          </cell>
          <cell r="G175397" t="str">
            <v>206845</v>
          </cell>
        </row>
        <row r="175398">
          <cell r="F175398" t="str">
            <v>codechallenge.com</v>
          </cell>
          <cell r="G175398" t="str">
            <v>206846</v>
          </cell>
        </row>
        <row r="175399">
          <cell r="F175399" t="str">
            <v>codeclerks.com</v>
          </cell>
          <cell r="G175399" t="str">
            <v>206847</v>
          </cell>
        </row>
        <row r="175400">
          <cell r="F175400" t="str">
            <v>codeclouds.com</v>
          </cell>
          <cell r="G175400" t="str">
            <v>206848</v>
          </cell>
        </row>
        <row r="175401">
          <cell r="F175401" t="str">
            <v>codeclub.org.uk</v>
          </cell>
          <cell r="G175401" t="str">
            <v>206849</v>
          </cell>
        </row>
        <row r="175402">
          <cell r="F175402" t="str">
            <v>codecoalition.com</v>
          </cell>
          <cell r="G175402" t="str">
            <v>206850</v>
          </cell>
        </row>
        <row r="175403">
          <cell r="F175403" t="str">
            <v>codecollege.co.uk</v>
          </cell>
          <cell r="G175403" t="str">
            <v>206851</v>
          </cell>
        </row>
        <row r="175404">
          <cell r="F175404" t="str">
            <v>codecomputerlove.com</v>
          </cell>
          <cell r="G175404" t="str">
            <v>206852</v>
          </cell>
        </row>
        <row r="175405">
          <cell r="F175405" t="str">
            <v>codeconquest.com</v>
          </cell>
          <cell r="G175405" t="str">
            <v>206853</v>
          </cell>
        </row>
        <row r="175406">
          <cell r="F175406" t="str">
            <v>codecontrol.rs</v>
          </cell>
          <cell r="G175406" t="str">
            <v>206854</v>
          </cell>
        </row>
        <row r="175407">
          <cell r="F175407" t="str">
            <v>codecreationsinc.com</v>
          </cell>
          <cell r="G175407" t="str">
            <v>206855</v>
          </cell>
        </row>
        <row r="175408">
          <cell r="F175408" t="str">
            <v>coded.ie</v>
          </cell>
          <cell r="G175408" t="str">
            <v>206856</v>
          </cell>
        </row>
        <row r="175409">
          <cell r="F175409" t="str">
            <v>codeddesign.org</v>
          </cell>
          <cell r="G175409" t="str">
            <v>206857</v>
          </cell>
        </row>
        <row r="175410">
          <cell r="F175410" t="str">
            <v>codedudes.com.br</v>
          </cell>
          <cell r="G175410" t="str">
            <v>206858</v>
          </cell>
        </row>
        <row r="175411">
          <cell r="F175411" t="str">
            <v>codedx.com</v>
          </cell>
          <cell r="G175411" t="str">
            <v>206859</v>
          </cell>
        </row>
        <row r="175412">
          <cell r="F175412" t="str">
            <v>codeeva.com</v>
          </cell>
          <cell r="G175412" t="str">
            <v>206860</v>
          </cell>
        </row>
        <row r="175413">
          <cell r="F175413" t="str">
            <v>codeexceptional.co.uk</v>
          </cell>
          <cell r="G175413" t="str">
            <v>206861</v>
          </cell>
        </row>
        <row r="175414">
          <cell r="F175414" t="str">
            <v>codefab.com</v>
          </cell>
          <cell r="G175414" t="str">
            <v>206862</v>
          </cell>
        </row>
        <row r="175415">
          <cell r="F175415" t="str">
            <v>codefactory.es</v>
          </cell>
          <cell r="G175415" t="str">
            <v>206863</v>
          </cell>
        </row>
        <row r="175416">
          <cell r="F175416" t="str">
            <v>codefaktory.com</v>
          </cell>
          <cell r="G175416" t="str">
            <v>206864</v>
          </cell>
        </row>
        <row r="175417">
          <cell r="F175417" t="str">
            <v>codefarm.com</v>
          </cell>
          <cell r="G175417" t="str">
            <v>206865</v>
          </cell>
        </row>
        <row r="175418">
          <cell r="F175418" t="str">
            <v>codefire.org</v>
          </cell>
          <cell r="G175418" t="str">
            <v>206866</v>
          </cell>
        </row>
        <row r="175419">
          <cell r="F175419" t="str">
            <v>codefirst.co.uk</v>
          </cell>
          <cell r="G175419" t="str">
            <v>206867</v>
          </cell>
        </row>
        <row r="175420">
          <cell r="F175420" t="str">
            <v>codefocus.ca</v>
          </cell>
          <cell r="G175420" t="str">
            <v>206868</v>
          </cell>
        </row>
        <row r="175421">
          <cell r="F175421" t="str">
            <v>codeforacause.co</v>
          </cell>
          <cell r="G175421" t="str">
            <v>206869</v>
          </cell>
        </row>
        <row r="175422">
          <cell r="F175422" t="str">
            <v>codeforces.com</v>
          </cell>
          <cell r="G175422" t="str">
            <v>206870</v>
          </cell>
        </row>
        <row r="175423">
          <cell r="F175423" t="str">
            <v>codeforindia.org</v>
          </cell>
          <cell r="G175423" t="str">
            <v>206871</v>
          </cell>
        </row>
        <row r="175424">
          <cell r="F175424" t="str">
            <v>codeforprogress.org</v>
          </cell>
          <cell r="G175424" t="str">
            <v>206872</v>
          </cell>
        </row>
        <row r="175425">
          <cell r="F175425" t="str">
            <v>codeforthepeople.com</v>
          </cell>
          <cell r="G175425" t="str">
            <v>206873</v>
          </cell>
        </row>
        <row r="175426">
          <cell r="F175426" t="str">
            <v>codefound.co.uk</v>
          </cell>
          <cell r="G175426" t="str">
            <v>206874</v>
          </cell>
        </row>
        <row r="175427">
          <cell r="F175427" t="str">
            <v>codefrisky.com</v>
          </cell>
          <cell r="G175427" t="str">
            <v>206875</v>
          </cell>
        </row>
        <row r="175428">
          <cell r="F175428" t="str">
            <v>codegear.com</v>
          </cell>
          <cell r="G175428" t="str">
            <v>206876</v>
          </cell>
        </row>
        <row r="175429">
          <cell r="F175429" t="str">
            <v>codegen.net</v>
          </cell>
          <cell r="G175429" t="str">
            <v>206877</v>
          </cell>
        </row>
        <row r="175430">
          <cell r="F175430" t="str">
            <v>codegenerator.com.br</v>
          </cell>
          <cell r="G175430" t="str">
            <v>206878</v>
          </cell>
        </row>
        <row r="175431">
          <cell r="F175431" t="str">
            <v>codegent.com</v>
          </cell>
          <cell r="G175431" t="str">
            <v>206879</v>
          </cell>
        </row>
        <row r="175432">
          <cell r="F175432" t="str">
            <v>codeglas.com</v>
          </cell>
          <cell r="G175432" t="str">
            <v>206880</v>
          </cell>
        </row>
        <row r="175433">
          <cell r="F175433" t="str">
            <v>codeglobal.ca</v>
          </cell>
          <cell r="G175433" t="str">
            <v>206881</v>
          </cell>
        </row>
        <row r="175434">
          <cell r="F175434" t="str">
            <v>codegrafix.com</v>
          </cell>
          <cell r="G175434" t="str">
            <v>206882</v>
          </cell>
        </row>
        <row r="175435">
          <cell r="F175435" t="str">
            <v>codegram.com</v>
          </cell>
          <cell r="G175435" t="str">
            <v>206883</v>
          </cell>
        </row>
        <row r="175436">
          <cell r="F175436" t="str">
            <v>codegrape.com</v>
          </cell>
          <cell r="G175436" t="str">
            <v>206884</v>
          </cell>
        </row>
        <row r="175437">
          <cell r="F175437" t="str">
            <v>codegroo.com</v>
          </cell>
          <cell r="G175437" t="str">
            <v>206885</v>
          </cell>
        </row>
        <row r="175438">
          <cell r="F175438" t="str">
            <v>codehealergroup.com</v>
          </cell>
          <cell r="G175438" t="str">
            <v>206886</v>
          </cell>
        </row>
        <row r="175439">
          <cell r="F175439" t="str">
            <v>codeherogame.wordpress.com</v>
          </cell>
          <cell r="G175439" t="str">
            <v>206887</v>
          </cell>
        </row>
        <row r="175440">
          <cell r="F175440" t="str">
            <v>codehoop.com</v>
          </cell>
          <cell r="G175440" t="str">
            <v>206888</v>
          </cell>
        </row>
        <row r="175441">
          <cell r="F175441" t="str">
            <v>codeigniterninjas.com</v>
          </cell>
          <cell r="G175441" t="str">
            <v>206889</v>
          </cell>
        </row>
        <row r="175442">
          <cell r="F175442" t="str">
            <v>codeindus.com</v>
          </cell>
          <cell r="G175442" t="str">
            <v>206890</v>
          </cell>
        </row>
        <row r="175443">
          <cell r="F175443" t="str">
            <v>codeintel.com</v>
          </cell>
          <cell r="G175443" t="str">
            <v>206891</v>
          </cell>
        </row>
        <row r="175444">
          <cell r="F175444" t="str">
            <v>codeintellects.com</v>
          </cell>
          <cell r="G175444" t="str">
            <v>206892</v>
          </cell>
        </row>
        <row r="175445">
          <cell r="F175445" t="str">
            <v>codeinwp.com</v>
          </cell>
          <cell r="G175445" t="str">
            <v>206893</v>
          </cell>
        </row>
        <row r="175446">
          <cell r="F175446" t="str">
            <v>codeit.com.ua</v>
          </cell>
          <cell r="G175446" t="str">
            <v>206894</v>
          </cell>
        </row>
        <row r="175447">
          <cell r="F175447" t="str">
            <v>codeity.com</v>
          </cell>
          <cell r="G175447" t="str">
            <v>206895</v>
          </cell>
        </row>
        <row r="175448">
          <cell r="F175448" t="str">
            <v>codejunction.org</v>
          </cell>
          <cell r="G175448" t="str">
            <v>206896</v>
          </cell>
        </row>
        <row r="175449">
          <cell r="F175449" t="str">
            <v>codekai.com</v>
          </cell>
          <cell r="G175449" t="str">
            <v>206897</v>
          </cell>
        </row>
        <row r="175450">
          <cell r="F175450" t="str">
            <v>codekhadi.com</v>
          </cell>
          <cell r="G175450" t="str">
            <v>206898</v>
          </cell>
        </row>
        <row r="175451">
          <cell r="F175451" t="str">
            <v>codeko.com</v>
          </cell>
          <cell r="G175451" t="str">
            <v>206899</v>
          </cell>
        </row>
        <row r="175452">
          <cell r="F175452" t="str">
            <v>codeleaf.se</v>
          </cell>
          <cell r="G175452" t="str">
            <v>206900</v>
          </cell>
        </row>
        <row r="175453">
          <cell r="F175453" t="str">
            <v>codelean.com</v>
          </cell>
          <cell r="G175453" t="str">
            <v>206901</v>
          </cell>
        </row>
        <row r="175454">
          <cell r="F175454" t="str">
            <v>codelesson.com</v>
          </cell>
          <cell r="G175454" t="str">
            <v>206902</v>
          </cell>
        </row>
        <row r="175455">
          <cell r="F175455" t="str">
            <v>codelocke.com</v>
          </cell>
          <cell r="G175455" t="str">
            <v>206903</v>
          </cell>
        </row>
        <row r="175456">
          <cell r="F175456" t="str">
            <v>codelynks.com</v>
          </cell>
          <cell r="G175456" t="str">
            <v>206904</v>
          </cell>
        </row>
        <row r="175457">
          <cell r="F175457" t="str">
            <v>codemake.rs</v>
          </cell>
          <cell r="G175457" t="str">
            <v>206905</v>
          </cell>
        </row>
        <row r="175458">
          <cell r="F175458" t="str">
            <v>codemancers.fi</v>
          </cell>
          <cell r="G175458" t="str">
            <v>206906</v>
          </cell>
        </row>
        <row r="175459">
          <cell r="F175459" t="str">
            <v>codemanship.co.uk</v>
          </cell>
          <cell r="G175459" t="str">
            <v>206907</v>
          </cell>
        </row>
        <row r="175460">
          <cell r="F175460" t="str">
            <v>codemass.com</v>
          </cell>
          <cell r="G175460" t="str">
            <v>206908</v>
          </cell>
        </row>
        <row r="175461">
          <cell r="F175461" t="str">
            <v>codemate.com</v>
          </cell>
          <cell r="G175461" t="str">
            <v>206909</v>
          </cell>
        </row>
        <row r="175462">
          <cell r="F175462" t="str">
            <v>codemettle.com</v>
          </cell>
          <cell r="G175462" t="str">
            <v>206910</v>
          </cell>
        </row>
        <row r="175463">
          <cell r="F175463" t="str">
            <v>codemi.co.id</v>
          </cell>
          <cell r="G175463" t="str">
            <v>206911</v>
          </cell>
        </row>
        <row r="175464">
          <cell r="F175464" t="str">
            <v>codemill.se</v>
          </cell>
          <cell r="G175464" t="str">
            <v>206912</v>
          </cell>
        </row>
        <row r="175465">
          <cell r="F175465" t="str">
            <v>codeminders.com</v>
          </cell>
          <cell r="G175465" t="str">
            <v>206913</v>
          </cell>
        </row>
        <row r="175466">
          <cell r="F175466" t="str">
            <v>codeminer42.com</v>
          </cell>
          <cell r="G175466" t="str">
            <v>206914</v>
          </cell>
        </row>
        <row r="175467">
          <cell r="F175467" t="str">
            <v>codemix.biz</v>
          </cell>
          <cell r="G175467" t="str">
            <v>206915</v>
          </cell>
        </row>
        <row r="175468">
          <cell r="F175468" t="str">
            <v>codemodeon.com</v>
          </cell>
          <cell r="G175468" t="str">
            <v>206916</v>
          </cell>
        </row>
        <row r="175469">
          <cell r="F175469" t="str">
            <v>codemonk.co</v>
          </cell>
          <cell r="G175469" t="str">
            <v>206917</v>
          </cell>
        </row>
        <row r="175470">
          <cell r="F175470" t="str">
            <v>codemonkee.si</v>
          </cell>
          <cell r="G175470" t="str">
            <v>206918</v>
          </cell>
        </row>
        <row r="175471">
          <cell r="F175471" t="str">
            <v>codemonkeysatwork.com</v>
          </cell>
          <cell r="G175471" t="str">
            <v>206919</v>
          </cell>
        </row>
        <row r="175472">
          <cell r="F175472" t="str">
            <v>codemontana.org</v>
          </cell>
          <cell r="G175472" t="str">
            <v>206920</v>
          </cell>
        </row>
        <row r="175473">
          <cell r="F175473" t="str">
            <v>codemyimage.com</v>
          </cell>
          <cell r="G175473" t="str">
            <v>206921</v>
          </cell>
        </row>
        <row r="175474">
          <cell r="F175474" t="str">
            <v>coden.co.kr</v>
          </cell>
          <cell r="G175474" t="str">
            <v>206922</v>
          </cell>
        </row>
        <row r="175475">
          <cell r="F175475" t="str">
            <v>codenamedesign.com</v>
          </cell>
          <cell r="G175475" t="str">
            <v>206923</v>
          </cell>
        </row>
        <row r="175476">
          <cell r="F175476" t="str">
            <v>codenameone.com</v>
          </cell>
          <cell r="G175476" t="str">
            <v>206924</v>
          </cell>
        </row>
        <row r="175477">
          <cell r="F175477" t="str">
            <v>codeness.com</v>
          </cell>
          <cell r="G175477" t="str">
            <v>206925</v>
          </cell>
        </row>
        <row r="175478">
          <cell r="F175478" t="str">
            <v>codeninja.co</v>
          </cell>
          <cell r="G175478" t="str">
            <v>206926</v>
          </cell>
        </row>
        <row r="175479">
          <cell r="F175479" t="str">
            <v>codento.com</v>
          </cell>
          <cell r="G175479" t="str">
            <v>206927</v>
          </cell>
        </row>
        <row r="175480">
          <cell r="F175480" t="str">
            <v>codeoasis.com</v>
          </cell>
          <cell r="G175480" t="str">
            <v>206928</v>
          </cell>
        </row>
        <row r="175481">
          <cell r="F175481" t="str">
            <v>codeobsessed.com</v>
          </cell>
          <cell r="G175481" t="str">
            <v>206929</v>
          </cell>
        </row>
        <row r="175482">
          <cell r="F175482" t="str">
            <v>codeonebilling.com</v>
          </cell>
          <cell r="G175482" t="str">
            <v>206930</v>
          </cell>
        </row>
        <row r="175483">
          <cell r="F175483" t="str">
            <v>codepainters.net</v>
          </cell>
          <cell r="G175483" t="str">
            <v>206931</v>
          </cell>
        </row>
        <row r="175484">
          <cell r="F175484" t="str">
            <v>codepandora.com</v>
          </cell>
          <cell r="G175484" t="str">
            <v>206932</v>
          </cell>
        </row>
        <row r="175485">
          <cell r="F175485" t="str">
            <v>codeparticle.com</v>
          </cell>
          <cell r="G175485" t="str">
            <v>206933</v>
          </cell>
        </row>
        <row r="175486">
          <cell r="F175486" t="str">
            <v>codepath.com</v>
          </cell>
          <cell r="G175486" t="str">
            <v>206934</v>
          </cell>
        </row>
        <row r="175487">
          <cell r="F175487" t="str">
            <v>codepink.org</v>
          </cell>
          <cell r="G175487" t="str">
            <v>206935</v>
          </cell>
        </row>
        <row r="175488">
          <cell r="F175488" t="str">
            <v>codeporting.com</v>
          </cell>
          <cell r="G175488" t="str">
            <v>206936</v>
          </cell>
        </row>
        <row r="175489">
          <cell r="F175489" t="str">
            <v>codeproof.com</v>
          </cell>
          <cell r="G175489" t="str">
            <v>206937</v>
          </cell>
        </row>
        <row r="175490">
          <cell r="F175490" t="str">
            <v>coderangers.com</v>
          </cell>
          <cell r="G175490" t="str">
            <v>206938</v>
          </cell>
        </row>
        <row r="175491">
          <cell r="F175491" t="str">
            <v>coderavenue.com</v>
          </cell>
          <cell r="G175491" t="str">
            <v>206939</v>
          </cell>
        </row>
        <row r="175492">
          <cell r="F175492" t="str">
            <v>coderbits.com</v>
          </cell>
          <cell r="G175492" t="str">
            <v>206940</v>
          </cell>
        </row>
        <row r="175493">
          <cell r="F175493" t="str">
            <v>coderbyte.com</v>
          </cell>
          <cell r="G175493" t="str">
            <v>206941</v>
          </cell>
        </row>
        <row r="175494">
          <cell r="F175494" t="str">
            <v>codercharts.com</v>
          </cell>
          <cell r="G175494" t="str">
            <v>206942</v>
          </cell>
        </row>
        <row r="175495">
          <cell r="F175495" t="str">
            <v>coderdojo.com</v>
          </cell>
          <cell r="G175495" t="str">
            <v>206943</v>
          </cell>
        </row>
        <row r="175496">
          <cell r="F175496" t="str">
            <v>coderedinc.com</v>
          </cell>
          <cell r="G175496" t="str">
            <v>206944</v>
          </cell>
        </row>
        <row r="175497">
          <cell r="F175497" t="str">
            <v>coderfactoryacademy.edu.au</v>
          </cell>
          <cell r="G175497" t="str">
            <v>206945</v>
          </cell>
        </row>
        <row r="175498">
          <cell r="F175498" t="str">
            <v>coderheap.com</v>
          </cell>
          <cell r="G175498" t="str">
            <v>206946</v>
          </cell>
        </row>
        <row r="175499">
          <cell r="F175499" t="str">
            <v>coderion.pl</v>
          </cell>
          <cell r="G175499" t="str">
            <v>206947</v>
          </cell>
        </row>
        <row r="175500">
          <cell r="F175500" t="str">
            <v>coderivium.com</v>
          </cell>
          <cell r="G175500" t="str">
            <v>206948</v>
          </cell>
        </row>
        <row r="175501">
          <cell r="F175501" t="str">
            <v>coderloop.com</v>
          </cell>
          <cell r="G175501" t="str">
            <v>206949</v>
          </cell>
        </row>
        <row r="175502">
          <cell r="F175502" t="str">
            <v>coderly.com</v>
          </cell>
          <cell r="G175502" t="str">
            <v>206950</v>
          </cell>
        </row>
        <row r="175503">
          <cell r="F175503" t="str">
            <v>coderobotics.com</v>
          </cell>
          <cell r="G175503" t="str">
            <v>206951</v>
          </cell>
        </row>
        <row r="175504">
          <cell r="F175504" t="str">
            <v>coderow.com</v>
          </cell>
          <cell r="G175504" t="str">
            <v>206952</v>
          </cell>
        </row>
        <row r="175505">
          <cell r="F175505" t="str">
            <v>coders-mill.com</v>
          </cell>
          <cell r="G175505" t="str">
            <v>206953</v>
          </cell>
        </row>
        <row r="175506">
          <cell r="F175506" t="str">
            <v>coderscode.com</v>
          </cell>
          <cell r="G175506" t="str">
            <v>206954</v>
          </cell>
        </row>
        <row r="175507">
          <cell r="F175507" t="str">
            <v>codersdesigners.com</v>
          </cell>
          <cell r="G175507" t="str">
            <v>206955</v>
          </cell>
        </row>
        <row r="175508">
          <cell r="F175508" t="str">
            <v>coderstack.co.uk</v>
          </cell>
          <cell r="G175508" t="str">
            <v>206956</v>
          </cell>
        </row>
        <row r="175509">
          <cell r="F175509" t="str">
            <v>coderus.com</v>
          </cell>
          <cell r="G175509" t="str">
            <v>206957</v>
          </cell>
        </row>
        <row r="175510">
          <cell r="F175510" t="str">
            <v>codes2unlock.com</v>
          </cell>
          <cell r="G175510" t="str">
            <v>206958</v>
          </cell>
        </row>
        <row r="175511">
          <cell r="F175511" t="str">
            <v>codeschool.com</v>
          </cell>
          <cell r="G175511" t="str">
            <v>206959</v>
          </cell>
        </row>
        <row r="175512">
          <cell r="F175512" t="str">
            <v>codescrum.com</v>
          </cell>
          <cell r="G175512" t="str">
            <v>206960</v>
          </cell>
        </row>
        <row r="175513">
          <cell r="F175513" t="str">
            <v>codesense.com.au</v>
          </cell>
          <cell r="G175513" t="str">
            <v>206961</v>
          </cell>
        </row>
        <row r="175514">
          <cell r="F175514" t="str">
            <v>codesfera.com</v>
          </cell>
          <cell r="G175514" t="str">
            <v>206962</v>
          </cell>
        </row>
        <row r="175515">
          <cell r="F175515" t="str">
            <v>codeshare.com</v>
          </cell>
          <cell r="G175515" t="str">
            <v>206963</v>
          </cell>
        </row>
        <row r="175516">
          <cell r="F175516" t="str">
            <v>codeshred.com</v>
          </cell>
          <cell r="G175516" t="str">
            <v>206964</v>
          </cell>
        </row>
        <row r="175517">
          <cell r="F175517" t="str">
            <v>codeslab.com</v>
          </cell>
          <cell r="G175517" t="str">
            <v>206965</v>
          </cell>
        </row>
        <row r="175518">
          <cell r="F175518" t="str">
            <v>codesmithtools.com</v>
          </cell>
          <cell r="G175518" t="str">
            <v>206966</v>
          </cell>
        </row>
        <row r="175519">
          <cell r="F175519" t="str">
            <v>codesoc.com</v>
          </cell>
          <cell r="G175519" t="str">
            <v>206967</v>
          </cell>
        </row>
        <row r="175520">
          <cell r="F175520" t="str">
            <v>codesourcery.com</v>
          </cell>
          <cell r="G175520" t="str">
            <v>206968</v>
          </cell>
        </row>
        <row r="175521">
          <cell r="F175521" t="str">
            <v>codespaces.com</v>
          </cell>
          <cell r="G175521" t="str">
            <v>206969</v>
          </cell>
        </row>
        <row r="175522">
          <cell r="F175522" t="str">
            <v>codespring.ro</v>
          </cell>
          <cell r="G175522" t="str">
            <v>206970</v>
          </cell>
        </row>
        <row r="175523">
          <cell r="F175523" t="str">
            <v>codestork.com</v>
          </cell>
          <cell r="G175523" t="str">
            <v>206971</v>
          </cell>
        </row>
        <row r="175524">
          <cell r="F175524" t="str">
            <v>codesushi.co</v>
          </cell>
          <cell r="G175524" t="str">
            <v>206972</v>
          </cell>
        </row>
        <row r="175525">
          <cell r="F175525" t="str">
            <v>codeswat.com</v>
          </cell>
          <cell r="G175525" t="str">
            <v>206973</v>
          </cell>
        </row>
        <row r="175526">
          <cell r="F175526" t="str">
            <v>codesyntax.com</v>
          </cell>
          <cell r="G175526" t="str">
            <v>206974</v>
          </cell>
        </row>
        <row r="175527">
          <cell r="F175527" t="str">
            <v>codete.co</v>
          </cell>
          <cell r="G175527" t="str">
            <v>206975</v>
          </cell>
        </row>
        <row r="175528">
          <cell r="F175528" t="str">
            <v>codethink.co.uk</v>
          </cell>
          <cell r="G175528" t="str">
            <v>206976</v>
          </cell>
        </row>
        <row r="175529">
          <cell r="F175529" t="str">
            <v>codetiburon.com</v>
          </cell>
          <cell r="G175529" t="str">
            <v>206977</v>
          </cell>
        </row>
        <row r="175530">
          <cell r="F175530" t="str">
            <v>codetoils.com</v>
          </cell>
          <cell r="G175530" t="str">
            <v>206978</v>
          </cell>
        </row>
        <row r="175531">
          <cell r="F175531" t="str">
            <v>codetrex.com</v>
          </cell>
          <cell r="G175531" t="str">
            <v>206979</v>
          </cell>
        </row>
        <row r="175532">
          <cell r="F175532" t="str">
            <v>codetwo.com</v>
          </cell>
          <cell r="G175532" t="str">
            <v>206980</v>
          </cell>
        </row>
        <row r="175533">
          <cell r="F175533" t="str">
            <v>codeunlock.com</v>
          </cell>
          <cell r="G175533" t="str">
            <v>206981</v>
          </cell>
        </row>
        <row r="175534">
          <cell r="F175534" t="str">
            <v>codevalue.net</v>
          </cell>
          <cell r="G175534" t="str">
            <v>206982</v>
          </cell>
        </row>
        <row r="175535">
          <cell r="F175535" t="str">
            <v>codevest.com</v>
          </cell>
          <cell r="G175535" t="str">
            <v>206983</v>
          </cell>
        </row>
        <row r="175536">
          <cell r="F175536" t="str">
            <v>codewave.in</v>
          </cell>
          <cell r="G175536" t="str">
            <v>206984</v>
          </cell>
        </row>
        <row r="175537">
          <cell r="F175537" t="str">
            <v>codeweavers.com</v>
          </cell>
          <cell r="G175537" t="str">
            <v>206985</v>
          </cell>
        </row>
        <row r="175538">
          <cell r="F175538" t="str">
            <v>codewithpower.com</v>
          </cell>
          <cell r="G175538" t="str">
            <v>206986</v>
          </cell>
        </row>
        <row r="175539">
          <cell r="F175539" t="str">
            <v>codewordagency.com</v>
          </cell>
          <cell r="G175539" t="str">
            <v>206987</v>
          </cell>
        </row>
        <row r="175540">
          <cell r="F175540" t="str">
            <v>codeworldwide.com</v>
          </cell>
          <cell r="G175540" t="str">
            <v>206988</v>
          </cell>
        </row>
        <row r="175541">
          <cell r="F175541" t="str">
            <v>codexa.org</v>
          </cell>
          <cell r="G175541" t="str">
            <v>206989</v>
          </cell>
        </row>
        <row r="175542">
          <cell r="F175542" t="str">
            <v>codexdiscovery.com</v>
          </cell>
          <cell r="G175542" t="str">
            <v>206990</v>
          </cell>
        </row>
        <row r="175543">
          <cell r="F175543" t="str">
            <v>codexia.org</v>
          </cell>
          <cell r="G175543" t="str">
            <v>206991</v>
          </cell>
        </row>
        <row r="175544">
          <cell r="F175544" t="str">
            <v>codexmedia.de</v>
          </cell>
          <cell r="G175544" t="str">
            <v>206992</v>
          </cell>
        </row>
        <row r="175545">
          <cell r="F175545" t="str">
            <v>codeyssus.com</v>
          </cell>
          <cell r="G175545" t="str">
            <v>206993</v>
          </cell>
        </row>
        <row r="175546">
          <cell r="F175546" t="str">
            <v>codezone.af</v>
          </cell>
          <cell r="G175546" t="str">
            <v>206994</v>
          </cell>
        </row>
        <row r="175547">
          <cell r="F175547" t="str">
            <v>codiagnostics.com</v>
          </cell>
          <cell r="G175547" t="str">
            <v>206995</v>
          </cell>
        </row>
        <row r="175548">
          <cell r="F175548" t="str">
            <v>codiant.com</v>
          </cell>
          <cell r="G175548" t="str">
            <v>206996</v>
          </cell>
        </row>
        <row r="175549">
          <cell r="F175549" t="str">
            <v>codibinari.com</v>
          </cell>
          <cell r="G175549" t="str">
            <v>206997</v>
          </cell>
        </row>
        <row r="175550">
          <cell r="F175550" t="str">
            <v>codibly.com</v>
          </cell>
          <cell r="G175550" t="str">
            <v>206998</v>
          </cell>
        </row>
        <row r="175551">
          <cell r="F175551" t="str">
            <v>codicode.com</v>
          </cell>
          <cell r="G175551" t="str">
            <v>206999</v>
          </cell>
        </row>
        <row r="175552">
          <cell r="F175552" t="str">
            <v>codiez.co.za</v>
          </cell>
          <cell r="G175552" t="str">
            <v>207000</v>
          </cell>
        </row>
        <row r="175553">
          <cell r="F175553" t="str">
            <v>codificar.com.br</v>
          </cell>
          <cell r="G175553" t="str">
            <v>207001</v>
          </cell>
        </row>
        <row r="175554">
          <cell r="F175554" t="str">
            <v>codifyd.com</v>
          </cell>
          <cell r="G175554" t="str">
            <v>207002</v>
          </cell>
        </row>
        <row r="175555">
          <cell r="F175555" t="str">
            <v>codigocube.com</v>
          </cell>
          <cell r="G175555" t="str">
            <v>207003</v>
          </cell>
        </row>
        <row r="175556">
          <cell r="F175556" t="str">
            <v>codilime.com</v>
          </cell>
          <cell r="G175556" t="str">
            <v>207004</v>
          </cell>
        </row>
        <row r="175557">
          <cell r="F175557" t="str">
            <v>codingbooks.com</v>
          </cell>
          <cell r="G175557" t="str">
            <v>207005</v>
          </cell>
        </row>
        <row r="175558">
          <cell r="F175558" t="str">
            <v>codingbrains.com</v>
          </cell>
          <cell r="G175558" t="str">
            <v>207006</v>
          </cell>
        </row>
        <row r="175559">
          <cell r="F175559" t="str">
            <v>codingcamp.us</v>
          </cell>
          <cell r="G175559" t="str">
            <v>207007</v>
          </cell>
        </row>
        <row r="175560">
          <cell r="F175560" t="str">
            <v>codingdojo.com</v>
          </cell>
          <cell r="G175560" t="str">
            <v>207008</v>
          </cell>
        </row>
        <row r="175561">
          <cell r="F175561" t="str">
            <v>codingdutchmen.com</v>
          </cell>
          <cell r="G175561" t="str">
            <v>207009</v>
          </cell>
        </row>
        <row r="175562">
          <cell r="F175562" t="str">
            <v>codinghire.com</v>
          </cell>
          <cell r="G175562" t="str">
            <v>207010</v>
          </cell>
        </row>
        <row r="175563">
          <cell r="F175563" t="str">
            <v>codinghouse.co</v>
          </cell>
          <cell r="G175563" t="str">
            <v>207011</v>
          </cell>
        </row>
        <row r="175564">
          <cell r="F175564" t="str">
            <v>codinglogics.com</v>
          </cell>
          <cell r="G175564" t="str">
            <v>207012</v>
          </cell>
        </row>
        <row r="175565">
          <cell r="F175565" t="str">
            <v>codingmonkeys.de</v>
          </cell>
          <cell r="G175565" t="str">
            <v>207013</v>
          </cell>
        </row>
        <row r="175566">
          <cell r="F175566" t="str">
            <v>codingnetwork.com</v>
          </cell>
          <cell r="G175566" t="str">
            <v>207014</v>
          </cell>
        </row>
        <row r="175567">
          <cell r="F175567" t="str">
            <v>codingpirates.dk</v>
          </cell>
          <cell r="G175567" t="str">
            <v>207015</v>
          </cell>
        </row>
        <row r="175568">
          <cell r="F175568" t="str">
            <v>codingrobots.com</v>
          </cell>
          <cell r="G175568" t="str">
            <v>207016</v>
          </cell>
        </row>
        <row r="175569">
          <cell r="F175569" t="str">
            <v>codingstaff.com</v>
          </cell>
          <cell r="G175569" t="str">
            <v>207017</v>
          </cell>
        </row>
        <row r="175570">
          <cell r="F175570" t="str">
            <v>codingzeal.com</v>
          </cell>
          <cell r="G175570" t="str">
            <v>207018</v>
          </cell>
        </row>
        <row r="175571">
          <cell r="F175571" t="str">
            <v>coditramuntana.com</v>
          </cell>
          <cell r="G175571" t="str">
            <v>207019</v>
          </cell>
        </row>
        <row r="175572">
          <cell r="F175572" t="str">
            <v>codium.com.au</v>
          </cell>
          <cell r="G175572" t="str">
            <v>207020</v>
          </cell>
        </row>
        <row r="175573">
          <cell r="F175573" t="str">
            <v>codiwans.com</v>
          </cell>
          <cell r="G175573" t="str">
            <v>207021</v>
          </cell>
        </row>
        <row r="175574">
          <cell r="F175574" t="str">
            <v>codix.eu</v>
          </cell>
          <cell r="G175574" t="str">
            <v>207022</v>
          </cell>
        </row>
        <row r="175575">
          <cell r="F175575" t="str">
            <v>codop.it</v>
          </cell>
          <cell r="G175575" t="str">
            <v>207023</v>
          </cell>
        </row>
        <row r="175576">
          <cell r="F175576" t="str">
            <v>codulo.us</v>
          </cell>
          <cell r="G175576" t="str">
            <v>207024</v>
          </cell>
        </row>
        <row r="175577">
          <cell r="F175577" t="str">
            <v>codurance.com</v>
          </cell>
          <cell r="G175577" t="str">
            <v>207025</v>
          </cell>
        </row>
        <row r="175578">
          <cell r="F175578" t="str">
            <v>codussoft.com</v>
          </cell>
          <cell r="G175578" t="str">
            <v>207026</v>
          </cell>
        </row>
        <row r="175579">
          <cell r="F175579" t="str">
            <v>codyssey.com</v>
          </cell>
          <cell r="G175579" t="str">
            <v>207027</v>
          </cell>
        </row>
        <row r="175580">
          <cell r="F175580" t="str">
            <v>coedmediagroup.com</v>
          </cell>
          <cell r="G175580" t="str">
            <v>207028</v>
          </cell>
        </row>
        <row r="175581">
          <cell r="F175581" t="str">
            <v>coegaauto.co.za</v>
          </cell>
          <cell r="G175581" t="str">
            <v>207029</v>
          </cell>
        </row>
        <row r="175582">
          <cell r="F175582" t="str">
            <v>coelux.com</v>
          </cell>
          <cell r="G175582" t="str">
            <v>207030</v>
          </cell>
        </row>
        <row r="175583">
          <cell r="F175583" t="str">
            <v>coenterprise.com</v>
          </cell>
          <cell r="G175583" t="str">
            <v>207031</v>
          </cell>
        </row>
        <row r="175584">
          <cell r="F175584" t="str">
            <v>coeurduweb.com</v>
          </cell>
          <cell r="G175584" t="str">
            <v>207032</v>
          </cell>
        </row>
        <row r="175585">
          <cell r="F175585" t="str">
            <v>coeus-solutions.de</v>
          </cell>
          <cell r="G175585" t="str">
            <v>207033</v>
          </cell>
        </row>
        <row r="175586">
          <cell r="F175586" t="str">
            <v>coeus.com.br</v>
          </cell>
          <cell r="G175586" t="str">
            <v>207034</v>
          </cell>
        </row>
        <row r="175587">
          <cell r="F175587" t="str">
            <v>coeustec.com</v>
          </cell>
          <cell r="G175587" t="str">
            <v>207035</v>
          </cell>
        </row>
        <row r="175588">
          <cell r="F175588" t="str">
            <v>coeustech.co.uk</v>
          </cell>
          <cell r="G175588" t="str">
            <v>207036</v>
          </cell>
        </row>
        <row r="175589">
          <cell r="F175589" t="str">
            <v>coex.digital</v>
          </cell>
          <cell r="G175589" t="str">
            <v>207037</v>
          </cell>
        </row>
        <row r="175590">
          <cell r="F175590" t="str">
            <v>coexist.org</v>
          </cell>
          <cell r="G175590" t="str">
            <v>207038</v>
          </cell>
        </row>
        <row r="175591">
          <cell r="F175591" t="str">
            <v>coexistmedia.me</v>
          </cell>
          <cell r="G175591" t="str">
            <v>207039</v>
          </cell>
        </row>
        <row r="175592">
          <cell r="F175592" t="str">
            <v>cofamedia.com</v>
          </cell>
          <cell r="G175592" t="str">
            <v>207040</v>
          </cell>
        </row>
        <row r="175593">
          <cell r="F175593" t="str">
            <v>cofellow.com</v>
          </cell>
          <cell r="G175593" t="str">
            <v>207041</v>
          </cell>
        </row>
        <row r="175594">
          <cell r="F175594" t="str">
            <v>coffee-red.com</v>
          </cell>
          <cell r="G175594" t="str">
            <v>207042</v>
          </cell>
        </row>
        <row r="175595">
          <cell r="F175595" t="str">
            <v>coffee.gabandgo.com</v>
          </cell>
          <cell r="G175595" t="str">
            <v>207043</v>
          </cell>
        </row>
        <row r="175596">
          <cell r="F175596" t="str">
            <v>coffeeanddomains.com</v>
          </cell>
          <cell r="G175596" t="str">
            <v>207044</v>
          </cell>
        </row>
        <row r="175597">
          <cell r="F175597" t="str">
            <v>coffeeandpower.com</v>
          </cell>
          <cell r="G175597" t="str">
            <v>207045</v>
          </cell>
        </row>
        <row r="175598">
          <cell r="F175598" t="str">
            <v>coffeebydesign.com</v>
          </cell>
          <cell r="G175598" t="str">
            <v>207046</v>
          </cell>
        </row>
        <row r="175599">
          <cell r="F175599" t="str">
            <v>coffeechemistry.com</v>
          </cell>
          <cell r="G175599" t="str">
            <v>207047</v>
          </cell>
        </row>
        <row r="175600">
          <cell r="F175600" t="str">
            <v>coffeecircle.com</v>
          </cell>
          <cell r="G175600" t="str">
            <v>207048</v>
          </cell>
        </row>
        <row r="175601">
          <cell r="F175601" t="str">
            <v>coffeecommon.com</v>
          </cell>
          <cell r="G175601" t="str">
            <v>207049</v>
          </cell>
        </row>
        <row r="175602">
          <cell r="F175602" t="str">
            <v>coffeecup.com</v>
          </cell>
          <cell r="G175602" t="str">
            <v>207050</v>
          </cell>
        </row>
        <row r="175603">
          <cell r="F175603" t="str">
            <v>coffeeday.com</v>
          </cell>
          <cell r="G175603" t="str">
            <v>207051</v>
          </cell>
        </row>
        <row r="175604">
          <cell r="F175604" t="str">
            <v>coffeedig.com</v>
          </cell>
          <cell r="G175604" t="str">
            <v>207052</v>
          </cell>
        </row>
        <row r="175605">
          <cell r="F175605" t="str">
            <v>coffeegrid.org</v>
          </cell>
          <cell r="G175605" t="str">
            <v>207053</v>
          </cell>
        </row>
        <row r="175606">
          <cell r="F175606" t="str">
            <v>coffeeinstitute.org</v>
          </cell>
          <cell r="G175606" t="str">
            <v>207054</v>
          </cell>
        </row>
        <row r="175607">
          <cell r="F175607" t="str">
            <v>coffeejobs.com</v>
          </cell>
          <cell r="G175607" t="str">
            <v>207055</v>
          </cell>
        </row>
        <row r="175608">
          <cell r="F175608" t="str">
            <v>coffeekettle.in</v>
          </cell>
          <cell r="G175608" t="str">
            <v>207056</v>
          </cell>
        </row>
        <row r="175609">
          <cell r="F175609" t="str">
            <v>coffeekind.com</v>
          </cell>
          <cell r="G175609" t="str">
            <v>207057</v>
          </cell>
        </row>
        <row r="175610">
          <cell r="F175610" t="str">
            <v>coffeelab.vc</v>
          </cell>
          <cell r="G175610" t="str">
            <v>207058</v>
          </cell>
        </row>
        <row r="175611">
          <cell r="F175611" t="str">
            <v>coffeematch.com</v>
          </cell>
          <cell r="G175611" t="str">
            <v>207059</v>
          </cell>
        </row>
        <row r="175612">
          <cell r="F175612" t="str">
            <v>coffeemesh.com</v>
          </cell>
          <cell r="G175612" t="str">
            <v>207060</v>
          </cell>
        </row>
        <row r="175613">
          <cell r="F175613" t="str">
            <v>coffeemobile.com</v>
          </cell>
          <cell r="G175613" t="str">
            <v>207061</v>
          </cell>
        </row>
        <row r="175614">
          <cell r="F175614" t="str">
            <v>coffeemugideas.com</v>
          </cell>
          <cell r="G175614" t="str">
            <v>207062</v>
          </cell>
        </row>
        <row r="175615">
          <cell r="F175615" t="str">
            <v>coffeeoforigin.com</v>
          </cell>
          <cell r="G175615" t="str">
            <v>207063</v>
          </cell>
        </row>
        <row r="175616">
          <cell r="F175616" t="str">
            <v>coffeepass.com</v>
          </cell>
          <cell r="G175616" t="str">
            <v>207064</v>
          </cell>
        </row>
        <row r="175617">
          <cell r="F175617" t="str">
            <v>coffeepotdigital.co.uk</v>
          </cell>
          <cell r="G175617" t="str">
            <v>207065</v>
          </cell>
        </row>
        <row r="175618">
          <cell r="F175618" t="str">
            <v>coffeestainstudios.com</v>
          </cell>
          <cell r="G175618" t="str">
            <v>207066</v>
          </cell>
        </row>
        <row r="175619">
          <cell r="F175619" t="str">
            <v>coffeestrategies.com</v>
          </cell>
          <cell r="G175619" t="str">
            <v>207067</v>
          </cell>
        </row>
        <row r="175620">
          <cell r="F175620" t="str">
            <v>coffeetablemedia.com</v>
          </cell>
          <cell r="G175620" t="str">
            <v>207068</v>
          </cell>
        </row>
        <row r="175621">
          <cell r="F175621" t="str">
            <v>coffetek.co.uk</v>
          </cell>
          <cell r="G175621" t="str">
            <v>207069</v>
          </cell>
        </row>
        <row r="175622">
          <cell r="F175622" t="str">
            <v>coffeze.com</v>
          </cell>
          <cell r="G175622" t="str">
            <v>207070</v>
          </cell>
        </row>
        <row r="175623">
          <cell r="F175623" t="str">
            <v>coffinoncake.com</v>
          </cell>
          <cell r="G175623" t="str">
            <v>207071</v>
          </cell>
        </row>
        <row r="175624">
          <cell r="F175624" t="str">
            <v>coffitivity.com</v>
          </cell>
          <cell r="G175624" t="str">
            <v>207072</v>
          </cell>
        </row>
        <row r="175625">
          <cell r="F175625" t="str">
            <v>coffmansystems.com</v>
          </cell>
          <cell r="G175625" t="str">
            <v>207073</v>
          </cell>
        </row>
        <row r="175626">
          <cell r="F175626" t="str">
            <v>coffreo.com</v>
          </cell>
          <cell r="G175626" t="str">
            <v>207074</v>
          </cell>
        </row>
        <row r="175627">
          <cell r="F175627" t="str">
            <v>cofinder.eu</v>
          </cell>
          <cell r="G175627" t="str">
            <v>207075</v>
          </cell>
        </row>
        <row r="175628">
          <cell r="F175628" t="str">
            <v>cofomo.com</v>
          </cell>
          <cell r="G175628" t="str">
            <v>207076</v>
          </cell>
        </row>
        <row r="175629">
          <cell r="F175629" t="str">
            <v>coforge.com</v>
          </cell>
          <cell r="G175629" t="str">
            <v>207077</v>
          </cell>
        </row>
        <row r="175630">
          <cell r="F175630" t="str">
            <v>coforward.de</v>
          </cell>
          <cell r="G175630" t="str">
            <v>207078</v>
          </cell>
        </row>
        <row r="175631">
          <cell r="F175631" t="str">
            <v>cofounda.com</v>
          </cell>
          <cell r="G175631" t="str">
            <v>207079</v>
          </cell>
        </row>
        <row r="175632">
          <cell r="F175632" t="str">
            <v>cofounders.sg</v>
          </cell>
          <cell r="G175632" t="str">
            <v>207080</v>
          </cell>
        </row>
        <row r="175633">
          <cell r="F175633" t="str">
            <v>cofoundr.com</v>
          </cell>
          <cell r="G175633" t="str">
            <v>207081</v>
          </cell>
        </row>
        <row r="175634">
          <cell r="F175634" t="str">
            <v>cofraholding.com</v>
          </cell>
          <cell r="G175634" t="str">
            <v>207082</v>
          </cell>
        </row>
        <row r="175635">
          <cell r="F175635" t="str">
            <v>cofresco.de</v>
          </cell>
          <cell r="G175635" t="str">
            <v>207083</v>
          </cell>
        </row>
        <row r="175636">
          <cell r="F175636" t="str">
            <v>cofunds.co.uk</v>
          </cell>
          <cell r="G175636" t="str">
            <v>207084</v>
          </cell>
        </row>
        <row r="175637">
          <cell r="F175637" t="str">
            <v>cog1.com</v>
          </cell>
          <cell r="G175637" t="str">
            <v>207085</v>
          </cell>
        </row>
        <row r="175638">
          <cell r="F175638" t="str">
            <v>cogcog.com</v>
          </cell>
          <cell r="G175638" t="str">
            <v>207086</v>
          </cell>
        </row>
        <row r="175639">
          <cell r="F175639" t="str">
            <v>cogcubed.com</v>
          </cell>
          <cell r="G175639" t="str">
            <v>207087</v>
          </cell>
        </row>
        <row r="175640">
          <cell r="F175640" t="str">
            <v>cogdellspencer.com</v>
          </cell>
          <cell r="G175640" t="str">
            <v>207088</v>
          </cell>
        </row>
        <row r="175641">
          <cell r="F175641" t="str">
            <v>cogdil.com</v>
          </cell>
          <cell r="G175641" t="str">
            <v>207089</v>
          </cell>
        </row>
        <row r="175642">
          <cell r="F175642" t="str">
            <v>cogebanque.co.rw</v>
          </cell>
          <cell r="G175642" t="str">
            <v>207090</v>
          </cell>
        </row>
        <row r="175643">
          <cell r="F175643" t="str">
            <v>cogenmedia.com</v>
          </cell>
          <cell r="G175643" t="str">
            <v>207091</v>
          </cell>
        </row>
        <row r="175644">
          <cell r="F175644" t="str">
            <v>cogenra.com</v>
          </cell>
          <cell r="G175644" t="str">
            <v>207092</v>
          </cell>
        </row>
        <row r="175645">
          <cell r="F175645" t="str">
            <v>cogent-technologies.com</v>
          </cell>
          <cell r="G175645" t="str">
            <v>207093</v>
          </cell>
        </row>
        <row r="175646">
          <cell r="F175646" t="str">
            <v>cogent.co</v>
          </cell>
          <cell r="G175646" t="str">
            <v>207094</v>
          </cell>
        </row>
        <row r="175647">
          <cell r="F175647" t="str">
            <v>cogentcybersolutions.com</v>
          </cell>
          <cell r="G175647" t="str">
            <v>207095</v>
          </cell>
        </row>
        <row r="175648">
          <cell r="F175648" t="str">
            <v>cogentenergy.com</v>
          </cell>
          <cell r="G175648" t="str">
            <v>207096</v>
          </cell>
        </row>
        <row r="175649">
          <cell r="F175649" t="str">
            <v>cogenteservices.com</v>
          </cell>
          <cell r="G175649" t="str">
            <v>207097</v>
          </cell>
        </row>
        <row r="175650">
          <cell r="F175650" t="str">
            <v>cogenthealthcare.com</v>
          </cell>
          <cell r="G175650" t="str">
            <v>207098</v>
          </cell>
        </row>
        <row r="175651">
          <cell r="F175651" t="str">
            <v>cogentpartners.net</v>
          </cell>
          <cell r="G175651" t="str">
            <v>207099</v>
          </cell>
        </row>
        <row r="175652">
          <cell r="F175652" t="str">
            <v>cogentrix.com</v>
          </cell>
          <cell r="G175652" t="str">
            <v>207100</v>
          </cell>
        </row>
        <row r="175653">
          <cell r="F175653" t="str">
            <v>cogentroad.com</v>
          </cell>
          <cell r="G175653" t="str">
            <v>207101</v>
          </cell>
        </row>
        <row r="175654">
          <cell r="F175654" t="str">
            <v>cogeo.us</v>
          </cell>
          <cell r="G175654" t="str">
            <v>207102</v>
          </cell>
        </row>
        <row r="175655">
          <cell r="F175655" t="str">
            <v>coggle.it</v>
          </cell>
          <cell r="G175655" t="str">
            <v>207103</v>
          </cell>
        </row>
        <row r="175656">
          <cell r="F175656" t="str">
            <v>coggno.com</v>
          </cell>
          <cell r="G175656" t="str">
            <v>207104</v>
          </cell>
        </row>
        <row r="175657">
          <cell r="F175657" t="str">
            <v>cogi.com</v>
          </cell>
          <cell r="G175657" t="str">
            <v>207105</v>
          </cell>
        </row>
        <row r="175658">
          <cell r="F175658" t="str">
            <v>cogiflow.nl</v>
          </cell>
          <cell r="G175658" t="str">
            <v>207106</v>
          </cell>
        </row>
        <row r="175659">
          <cell r="F175659" t="str">
            <v>cogifter.com</v>
          </cell>
          <cell r="G175659" t="str">
            <v>207107</v>
          </cell>
        </row>
        <row r="175660">
          <cell r="F175660" t="str">
            <v>cogilent.com</v>
          </cell>
          <cell r="G175660" t="str">
            <v>207108</v>
          </cell>
        </row>
        <row r="175661">
          <cell r="F175661" t="str">
            <v>cogilex.com</v>
          </cell>
          <cell r="G175661" t="str">
            <v>207109</v>
          </cell>
        </row>
        <row r="175662">
          <cell r="F175662" t="str">
            <v>cogility.com</v>
          </cell>
          <cell r="G175662" t="str">
            <v>207110</v>
          </cell>
        </row>
        <row r="175663">
          <cell r="F175663" t="str">
            <v>coginov.com</v>
          </cell>
          <cell r="G175663" t="str">
            <v>207111</v>
          </cell>
        </row>
        <row r="175664">
          <cell r="F175664" t="str">
            <v>cogisen.com</v>
          </cell>
          <cell r="G175664" t="str">
            <v>207112</v>
          </cell>
        </row>
        <row r="175665">
          <cell r="F175665" t="str">
            <v>cogitosys.com</v>
          </cell>
          <cell r="G175665" t="str">
            <v>207113</v>
          </cell>
        </row>
        <row r="175666">
          <cell r="F175666" t="str">
            <v>cogmed.com</v>
          </cell>
          <cell r="G175666" t="str">
            <v>207114</v>
          </cell>
        </row>
        <row r="175667">
          <cell r="F175667" t="str">
            <v>cogmento.com</v>
          </cell>
          <cell r="G175667" t="str">
            <v>207115</v>
          </cell>
        </row>
        <row r="175668">
          <cell r="F175668" t="str">
            <v>cogmotive.com</v>
          </cell>
          <cell r="G175668" t="str">
            <v>207116</v>
          </cell>
        </row>
        <row r="175669">
          <cell r="F175669" t="str">
            <v>cognate.com</v>
          </cell>
          <cell r="G175669" t="str">
            <v>207117</v>
          </cell>
        </row>
        <row r="175670">
          <cell r="F175670" t="str">
            <v>cognatebioservices.com</v>
          </cell>
          <cell r="G175670" t="str">
            <v>207118</v>
          </cell>
        </row>
        <row r="175671">
          <cell r="F175671" t="str">
            <v>cognateconsultancy.com</v>
          </cell>
          <cell r="G175671" t="str">
            <v>207119</v>
          </cell>
        </row>
        <row r="175672">
          <cell r="F175672" t="str">
            <v>cogneesol.com</v>
          </cell>
          <cell r="G175672" t="str">
            <v>207120</v>
          </cell>
        </row>
        <row r="175673">
          <cell r="F175673" t="str">
            <v>cognesia.com</v>
          </cell>
          <cell r="G175673" t="str">
            <v>207121</v>
          </cell>
        </row>
        <row r="175674">
          <cell r="F175674" t="str">
            <v>cognetec.com</v>
          </cell>
          <cell r="G175674" t="str">
            <v>207122</v>
          </cell>
        </row>
        <row r="175675">
          <cell r="F175675" t="str">
            <v>cognethos.com</v>
          </cell>
          <cell r="G175675" t="str">
            <v>207123</v>
          </cell>
        </row>
        <row r="175676">
          <cell r="F175676" t="str">
            <v>cogniance.com</v>
          </cell>
          <cell r="G175676" t="str">
            <v>207124</v>
          </cell>
        </row>
        <row r="175677">
          <cell r="F175677" t="str">
            <v>cognibloom.com</v>
          </cell>
          <cell r="G175677" t="str">
            <v>207125</v>
          </cell>
        </row>
        <row r="175678">
          <cell r="F175678" t="str">
            <v>cognician.com</v>
          </cell>
          <cell r="G175678" t="str">
            <v>207126</v>
          </cell>
        </row>
        <row r="175679">
          <cell r="F175679" t="str">
            <v>cognicity.london</v>
          </cell>
          <cell r="G175679" t="str">
            <v>207127</v>
          </cell>
        </row>
        <row r="175680">
          <cell r="F175680" t="str">
            <v>cognidox.com</v>
          </cell>
          <cell r="G175680" t="str">
            <v>207128</v>
          </cell>
        </row>
        <row r="175681">
          <cell r="F175681" t="str">
            <v>cognifide.com</v>
          </cell>
          <cell r="G175681" t="str">
            <v>207129</v>
          </cell>
        </row>
        <row r="175682">
          <cell r="F175682" t="str">
            <v>cognigencorp.com</v>
          </cell>
          <cell r="G175682" t="str">
            <v>207130</v>
          </cell>
        </row>
        <row r="175683">
          <cell r="F175683" t="str">
            <v>cognilytics.com</v>
          </cell>
          <cell r="G175683" t="str">
            <v>207131</v>
          </cell>
        </row>
        <row r="175684">
          <cell r="F175684" t="str">
            <v>cognimatics.com</v>
          </cell>
          <cell r="G175684" t="str">
            <v>207132</v>
          </cell>
        </row>
        <row r="175685">
          <cell r="F175685" t="str">
            <v>cognita.ch</v>
          </cell>
          <cell r="G175685" t="str">
            <v>207133</v>
          </cell>
        </row>
        <row r="175686">
          <cell r="F175686" t="str">
            <v>cognitaschools.com</v>
          </cell>
          <cell r="G175686" t="str">
            <v>207134</v>
          </cell>
        </row>
        <row r="175687">
          <cell r="F175687" t="str">
            <v>cogniteam.com</v>
          </cell>
          <cell r="G175687" t="str">
            <v>207135</v>
          </cell>
        </row>
        <row r="175688">
          <cell r="F175688" t="str">
            <v>cognitec.com</v>
          </cell>
          <cell r="G175688" t="str">
            <v>207136</v>
          </cell>
        </row>
        <row r="175689">
          <cell r="F175689" t="str">
            <v>cognitect.com</v>
          </cell>
          <cell r="G175689" t="str">
            <v>207137</v>
          </cell>
        </row>
        <row r="175690">
          <cell r="F175690" t="str">
            <v>cogniteev.com</v>
          </cell>
          <cell r="G175690" t="str">
            <v>207138</v>
          </cell>
        </row>
        <row r="175691">
          <cell r="F175691" t="str">
            <v>cognitel.com</v>
          </cell>
          <cell r="G175691" t="str">
            <v>207139</v>
          </cell>
        </row>
        <row r="175692">
          <cell r="F175692" t="str">
            <v>cogniter.com</v>
          </cell>
          <cell r="G175692" t="str">
            <v>207140</v>
          </cell>
        </row>
        <row r="175693">
          <cell r="F175693" t="str">
            <v>cognitio.co</v>
          </cell>
          <cell r="G175693" t="str">
            <v>207141</v>
          </cell>
        </row>
        <row r="175694">
          <cell r="F175694" t="str">
            <v>cognition.us</v>
          </cell>
          <cell r="G175694" t="str">
            <v>207142</v>
          </cell>
        </row>
        <row r="175695">
          <cell r="F175695" t="str">
            <v>cognitionagency.co.uk</v>
          </cell>
          <cell r="G175695" t="str">
            <v>207143</v>
          </cell>
        </row>
        <row r="175696">
          <cell r="F175696" t="str">
            <v>cognitionllp.com</v>
          </cell>
          <cell r="G175696" t="str">
            <v>207144</v>
          </cell>
        </row>
        <row r="175697">
          <cell r="F175697" t="str">
            <v>cognitive-edge.com</v>
          </cell>
          <cell r="G175697" t="str">
            <v>207145</v>
          </cell>
        </row>
        <row r="175698">
          <cell r="F175698" t="str">
            <v>cognitive.ru</v>
          </cell>
          <cell r="G175698" t="str">
            <v>207146</v>
          </cell>
        </row>
        <row r="175699">
          <cell r="F175699" t="str">
            <v>cognitiveclouds.com</v>
          </cell>
          <cell r="G175699" t="str">
            <v>207147</v>
          </cell>
        </row>
        <row r="175700">
          <cell r="F175700" t="str">
            <v>cognitivedata.com</v>
          </cell>
          <cell r="G175700" t="str">
            <v>207148</v>
          </cell>
        </row>
        <row r="175701">
          <cell r="F175701" t="str">
            <v>cognitivelabs.com</v>
          </cell>
          <cell r="G175701" t="str">
            <v>207149</v>
          </cell>
        </row>
        <row r="175702">
          <cell r="F175702" t="str">
            <v>cognitoforms.com</v>
          </cell>
          <cell r="G175702" t="str">
            <v>207150</v>
          </cell>
        </row>
        <row r="175703">
          <cell r="F175703" t="str">
            <v>cognitoiq.com</v>
          </cell>
          <cell r="G175703" t="str">
            <v>207151</v>
          </cell>
        </row>
        <row r="175704">
          <cell r="F175704" t="str">
            <v>cognitor.com</v>
          </cell>
          <cell r="G175704" t="str">
            <v>207152</v>
          </cell>
        </row>
        <row r="175705">
          <cell r="F175705" t="str">
            <v>cogniview.com</v>
          </cell>
          <cell r="G175705" t="str">
            <v>207153</v>
          </cell>
        </row>
        <row r="175706">
          <cell r="F175706" t="str">
            <v>cognivue.com</v>
          </cell>
          <cell r="G175706" t="str">
            <v>207154</v>
          </cell>
        </row>
        <row r="175707">
          <cell r="F175707" t="str">
            <v>cognizsoft.com</v>
          </cell>
          <cell r="G175707" t="str">
            <v>207155</v>
          </cell>
        </row>
        <row r="175708">
          <cell r="F175708" t="str">
            <v>cognolink.com</v>
          </cell>
          <cell r="G175708" t="str">
            <v>207156</v>
          </cell>
        </row>
        <row r="175709">
          <cell r="F175709" t="str">
            <v>cognosec.com</v>
          </cell>
          <cell r="G175709" t="str">
            <v>207157</v>
          </cell>
        </row>
        <row r="175710">
          <cell r="F175710" t="str">
            <v>cognowiz.com</v>
          </cell>
          <cell r="G175710" t="str">
            <v>207158</v>
          </cell>
        </row>
        <row r="175711">
          <cell r="F175711" t="str">
            <v>cognub.com</v>
          </cell>
          <cell r="G175711" t="str">
            <v>207159</v>
          </cell>
        </row>
        <row r="175712">
          <cell r="F175712" t="str">
            <v>cogobuy.com</v>
          </cell>
          <cell r="G175712" t="str">
            <v>207160</v>
          </cell>
        </row>
        <row r="175713">
          <cell r="F175713" t="str">
            <v>cogolabs.com</v>
          </cell>
          <cell r="G175713" t="str">
            <v>207161</v>
          </cell>
        </row>
        <row r="175714">
          <cell r="F175714" t="str">
            <v>cogolf.org</v>
          </cell>
          <cell r="G175714" t="str">
            <v>207162</v>
          </cell>
        </row>
        <row r="175715">
          <cell r="F175715" t="str">
            <v>cogonsystems.com</v>
          </cell>
          <cell r="G175715" t="str">
            <v>207163</v>
          </cell>
        </row>
        <row r="175716">
          <cell r="F175716" t="str">
            <v>cogsdale.com</v>
          </cell>
          <cell r="G175716" t="str">
            <v>207164</v>
          </cell>
        </row>
        <row r="175717">
          <cell r="F175717" t="str">
            <v>cogstate.com</v>
          </cell>
          <cell r="G175717" t="str">
            <v>207165</v>
          </cell>
        </row>
        <row r="175718">
          <cell r="F175718" t="str">
            <v>cogsthebrainshop.ie</v>
          </cell>
          <cell r="G175718" t="str">
            <v>207166</v>
          </cell>
        </row>
        <row r="175719">
          <cell r="F175719" t="str">
            <v>cogsy.com</v>
          </cell>
          <cell r="G175719" t="str">
            <v>207167</v>
          </cell>
        </row>
        <row r="175720">
          <cell r="F175720" t="str">
            <v>cogsys.us</v>
          </cell>
          <cell r="G175720" t="str">
            <v>207168</v>
          </cell>
        </row>
        <row r="175721">
          <cell r="F175721" t="str">
            <v>cogworks.com</v>
          </cell>
          <cell r="G175721" t="str">
            <v>207169</v>
          </cell>
        </row>
        <row r="175722">
          <cell r="F175722" t="str">
            <v>cogxim.com</v>
          </cell>
          <cell r="G175722" t="str">
            <v>207170</v>
          </cell>
        </row>
        <row r="175723">
          <cell r="F175723" t="str">
            <v>cogzentappz.com</v>
          </cell>
          <cell r="G175723" t="str">
            <v>207171</v>
          </cell>
        </row>
        <row r="175724">
          <cell r="F175724" t="str">
            <v>cogzidel.com</v>
          </cell>
          <cell r="G175724" t="str">
            <v>207172</v>
          </cell>
        </row>
        <row r="175725">
          <cell r="F175725" t="str">
            <v>cogzidel.in</v>
          </cell>
          <cell r="G175725" t="str">
            <v>207173</v>
          </cell>
        </row>
        <row r="175726">
          <cell r="F175726" t="str">
            <v>cohabit.co</v>
          </cell>
          <cell r="G175726" t="str">
            <v>207174</v>
          </cell>
        </row>
        <row r="175727">
          <cell r="F175727" t="str">
            <v>cohealthop.org</v>
          </cell>
          <cell r="G175727" t="str">
            <v>207175</v>
          </cell>
        </row>
        <row r="175728">
          <cell r="F175728" t="str">
            <v>cohenandcohen.net</v>
          </cell>
          <cell r="G175728" t="str">
            <v>207176</v>
          </cell>
        </row>
        <row r="175729">
          <cell r="F175729" t="str">
            <v>cohencpa.com</v>
          </cell>
          <cell r="G175729" t="str">
            <v>207177</v>
          </cell>
        </row>
        <row r="175730">
          <cell r="F175730" t="str">
            <v>cohenfitch.com</v>
          </cell>
          <cell r="G175730" t="str">
            <v>207178</v>
          </cell>
        </row>
        <row r="175731">
          <cell r="F175731" t="str">
            <v>cohengardnerlaw.com</v>
          </cell>
          <cell r="G175731" t="str">
            <v>207179</v>
          </cell>
        </row>
        <row r="175732">
          <cell r="F175732" t="str">
            <v>cohengroup.net</v>
          </cell>
          <cell r="G175732" t="str">
            <v>207180</v>
          </cell>
        </row>
        <row r="175733">
          <cell r="F175733" t="str">
            <v>cohenhandler.com.au</v>
          </cell>
          <cell r="G175733" t="str">
            <v>207181</v>
          </cell>
        </row>
        <row r="175734">
          <cell r="F175734" t="str">
            <v>cohenmedia.net</v>
          </cell>
          <cell r="G175734" t="str">
            <v>207182</v>
          </cell>
        </row>
        <row r="175735">
          <cell r="F175735" t="str">
            <v>cohenveteransbioscience.org</v>
          </cell>
          <cell r="G175735" t="str">
            <v>207183</v>
          </cell>
        </row>
        <row r="175736">
          <cell r="F175736" t="str">
            <v>cohera.com</v>
          </cell>
          <cell r="G175736" t="str">
            <v>207184</v>
          </cell>
        </row>
        <row r="175737">
          <cell r="F175737" t="str">
            <v>coherendz.com</v>
          </cell>
          <cell r="G175737" t="str">
            <v>207185</v>
          </cell>
        </row>
        <row r="175738">
          <cell r="F175738" t="str">
            <v>coherentplus.com</v>
          </cell>
          <cell r="G175738" t="str">
            <v>207186</v>
          </cell>
        </row>
        <row r="175739">
          <cell r="F175739" t="str">
            <v>coherentsolutions.com</v>
          </cell>
          <cell r="G175739" t="str">
            <v>207187</v>
          </cell>
        </row>
        <row r="175740">
          <cell r="F175740" t="str">
            <v>coheris.com</v>
          </cell>
          <cell r="G175740" t="str">
            <v>207188</v>
          </cell>
        </row>
        <row r="175741">
          <cell r="F175741" t="str">
            <v>cohesion.biz</v>
          </cell>
          <cell r="G175741" t="str">
            <v>207189</v>
          </cell>
        </row>
        <row r="175742">
          <cell r="F175742" t="str">
            <v>cohesion.com</v>
          </cell>
          <cell r="G175742" t="str">
            <v>207190</v>
          </cell>
        </row>
        <row r="175743">
          <cell r="F175743" t="str">
            <v>cohesiva.com</v>
          </cell>
          <cell r="G175743" t="str">
            <v>207191</v>
          </cell>
        </row>
        <row r="175744">
          <cell r="F175744" t="str">
            <v>cohesivesolutions.com</v>
          </cell>
          <cell r="G175744" t="str">
            <v>207192</v>
          </cell>
        </row>
        <row r="175745">
          <cell r="F175745" t="str">
            <v>cohesivewebdesigns.com</v>
          </cell>
          <cell r="G175745" t="str">
            <v>207193</v>
          </cell>
        </row>
        <row r="175746">
          <cell r="F175746" t="str">
            <v>cohesivewebsites.com</v>
          </cell>
          <cell r="G175746" t="str">
            <v>207194</v>
          </cell>
        </row>
        <row r="175747">
          <cell r="F175747" t="str">
            <v>coheso.com</v>
          </cell>
          <cell r="G175747" t="str">
            <v>207195</v>
          </cell>
        </row>
        <row r="175748">
          <cell r="F175748" t="str">
            <v>cohetech.com</v>
          </cell>
          <cell r="G175748" t="str">
            <v>207196</v>
          </cell>
        </row>
        <row r="175749">
          <cell r="F175749" t="str">
            <v>cohilfamilydentistry.com</v>
          </cell>
          <cell r="G175749" t="str">
            <v>207197</v>
          </cell>
        </row>
        <row r="175750">
          <cell r="F175750" t="str">
            <v>cohnanddussi.com</v>
          </cell>
          <cell r="G175750" t="str">
            <v>207198</v>
          </cell>
        </row>
        <row r="175751">
          <cell r="F175751" t="str">
            <v>cohnconsultingcorp.com</v>
          </cell>
          <cell r="G175751" t="str">
            <v>207199</v>
          </cell>
        </row>
        <row r="175752">
          <cell r="F175752" t="str">
            <v>cohnlg.com</v>
          </cell>
          <cell r="G175752" t="str">
            <v>207200</v>
          </cell>
        </row>
        <row r="175753">
          <cell r="F175753" t="str">
            <v>cohoots.com</v>
          </cell>
          <cell r="G175753" t="str">
            <v>207201</v>
          </cell>
        </row>
        <row r="175754">
          <cell r="F175754" t="str">
            <v>cohortfs.com</v>
          </cell>
          <cell r="G175754" t="str">
            <v>207202</v>
          </cell>
        </row>
        <row r="175755">
          <cell r="F175755" t="str">
            <v>cohortglobal.com</v>
          </cell>
          <cell r="G175755" t="str">
            <v>207203</v>
          </cell>
        </row>
        <row r="175756">
          <cell r="F175756" t="str">
            <v>cohortsys.com</v>
          </cell>
          <cell r="G175756" t="str">
            <v>207204</v>
          </cell>
        </row>
        <row r="175757">
          <cell r="F175757" t="str">
            <v>cohous.com</v>
          </cell>
          <cell r="G175757" t="str">
            <v>207205</v>
          </cell>
        </row>
        <row r="175758">
          <cell r="F175758" t="str">
            <v>cohuent.com</v>
          </cell>
          <cell r="G175758" t="str">
            <v>207206</v>
          </cell>
        </row>
        <row r="175759">
          <cell r="F175759" t="str">
            <v>coinabul.com</v>
          </cell>
          <cell r="G175759" t="str">
            <v>207207</v>
          </cell>
        </row>
        <row r="175760">
          <cell r="F175760" t="str">
            <v>coinaudio.com</v>
          </cell>
          <cell r="G175760" t="str">
            <v>207208</v>
          </cell>
        </row>
        <row r="175761">
          <cell r="F175761" t="str">
            <v>coinbau.com</v>
          </cell>
          <cell r="G175761" t="str">
            <v>207209</v>
          </cell>
        </row>
        <row r="175762">
          <cell r="F175762" t="str">
            <v>coinbr.net</v>
          </cell>
          <cell r="G175762" t="str">
            <v>207210</v>
          </cell>
        </row>
        <row r="175763">
          <cell r="F175763" t="str">
            <v>coinchat.org</v>
          </cell>
          <cell r="G175763" t="str">
            <v>207211</v>
          </cell>
        </row>
        <row r="175764">
          <cell r="F175764" t="str">
            <v>coincheck.com</v>
          </cell>
          <cell r="G175764" t="str">
            <v>207212</v>
          </cell>
        </row>
        <row r="175765">
          <cell r="F175765" t="str">
            <v>coincident.tv</v>
          </cell>
          <cell r="G175765" t="str">
            <v>207213</v>
          </cell>
        </row>
        <row r="175766">
          <cell r="F175766" t="str">
            <v>coincomply.com</v>
          </cell>
          <cell r="G175766" t="str">
            <v>207214</v>
          </cell>
        </row>
        <row r="175767">
          <cell r="F175767" t="str">
            <v>coincrack.com</v>
          </cell>
          <cell r="G175767" t="str">
            <v>207215</v>
          </cell>
        </row>
        <row r="175768">
          <cell r="F175768" t="str">
            <v>coincrun.ch</v>
          </cell>
          <cell r="G175768" t="str">
            <v>207216</v>
          </cell>
        </row>
        <row r="175769">
          <cell r="F175769" t="str">
            <v>coindash.co</v>
          </cell>
          <cell r="G175769" t="str">
            <v>207217</v>
          </cell>
        </row>
        <row r="175770">
          <cell r="F175770" t="str">
            <v>coindata.com</v>
          </cell>
          <cell r="G175770" t="str">
            <v>207218</v>
          </cell>
        </row>
        <row r="175771">
          <cell r="F175771" t="str">
            <v>coindesk.com</v>
          </cell>
          <cell r="G175771" t="str">
            <v>207219</v>
          </cell>
        </row>
        <row r="175772">
          <cell r="F175772" t="str">
            <v>coinffeine.com</v>
          </cell>
          <cell r="G175772" t="str">
            <v>207220</v>
          </cell>
        </row>
        <row r="175773">
          <cell r="F175773" t="str">
            <v>coinfling.com</v>
          </cell>
          <cell r="G175773" t="str">
            <v>207221</v>
          </cell>
        </row>
        <row r="175774">
          <cell r="F175774" t="str">
            <v>coinhive.io</v>
          </cell>
          <cell r="G175774" t="str">
            <v>207222</v>
          </cell>
        </row>
        <row r="175775">
          <cell r="F175775" t="str">
            <v>coinjoos.com</v>
          </cell>
          <cell r="G175775" t="str">
            <v>207223</v>
          </cell>
        </row>
        <row r="175776">
          <cell r="F175776" t="str">
            <v>coinmach.com</v>
          </cell>
          <cell r="G175776" t="str">
            <v>207224</v>
          </cell>
        </row>
        <row r="175777">
          <cell r="F175777" t="str">
            <v>coinmad.com</v>
          </cell>
          <cell r="G175777" t="str">
            <v>207225</v>
          </cell>
        </row>
        <row r="175778">
          <cell r="F175778" t="str">
            <v>coinmkt.com</v>
          </cell>
          <cell r="G175778" t="str">
            <v>207226</v>
          </cell>
        </row>
        <row r="175779">
          <cell r="F175779" t="str">
            <v>coinmotion.com</v>
          </cell>
          <cell r="G175779" t="str">
            <v>207227</v>
          </cell>
        </row>
        <row r="175780">
          <cell r="F175780" t="str">
            <v>coinnetwork.com</v>
          </cell>
          <cell r="G175780" t="str">
            <v>207228</v>
          </cell>
        </row>
        <row r="175781">
          <cell r="F175781" t="str">
            <v>coinometrics.com</v>
          </cell>
          <cell r="G175781" t="str">
            <v>207229</v>
          </cell>
        </row>
        <row r="175782">
          <cell r="F175782" t="str">
            <v>coinpursuit.com</v>
          </cell>
          <cell r="G175782" t="str">
            <v>207230</v>
          </cell>
        </row>
        <row r="175783">
          <cell r="F175783" t="str">
            <v>coinrepublic.com</v>
          </cell>
          <cell r="G175783" t="str">
            <v>207231</v>
          </cell>
        </row>
        <row r="175784">
          <cell r="F175784" t="str">
            <v>coinroyale.com</v>
          </cell>
          <cell r="G175784" t="str">
            <v>207232</v>
          </cell>
        </row>
        <row r="175785">
          <cell r="F175785" t="str">
            <v>coinsafe.com</v>
          </cell>
          <cell r="G175785" t="str">
            <v>207233</v>
          </cell>
        </row>
        <row r="175786">
          <cell r="F175786" t="str">
            <v>coinso.com</v>
          </cell>
          <cell r="G175786" t="str">
            <v>207234</v>
          </cell>
        </row>
        <row r="175787">
          <cell r="F175787" t="str">
            <v>coinsulting.net</v>
          </cell>
          <cell r="G175787" t="str">
            <v>207235</v>
          </cell>
        </row>
        <row r="175788">
          <cell r="F175788" t="str">
            <v>coinsup.com</v>
          </cell>
          <cell r="G175788" t="str">
            <v>207236</v>
          </cell>
        </row>
        <row r="175789">
          <cell r="F175789" t="str">
            <v>cointelegraph.com</v>
          </cell>
          <cell r="G175789" t="str">
            <v>207237</v>
          </cell>
        </row>
        <row r="175790">
          <cell r="F175790" t="str">
            <v>cointhatphrase.com</v>
          </cell>
          <cell r="G175790" t="str">
            <v>207238</v>
          </cell>
        </row>
        <row r="175791">
          <cell r="F175791" t="str">
            <v>cointrader.net</v>
          </cell>
          <cell r="G175791" t="str">
            <v>207239</v>
          </cell>
        </row>
        <row r="175792">
          <cell r="F175792" t="str">
            <v>coinut.com</v>
          </cell>
          <cell r="G175792" t="str">
            <v>207240</v>
          </cell>
        </row>
        <row r="175793">
          <cell r="F175793" t="str">
            <v>coinvest.co</v>
          </cell>
          <cell r="G175793" t="str">
            <v>207241</v>
          </cell>
        </row>
        <row r="175794">
          <cell r="F175794" t="str">
            <v>coinx.com</v>
          </cell>
          <cell r="G175794" t="str">
            <v>207242</v>
          </cell>
        </row>
        <row r="175795">
          <cell r="F175795" t="str">
            <v>coisadevelho.com.br</v>
          </cell>
          <cell r="G175795" t="str">
            <v>207243</v>
          </cell>
        </row>
        <row r="175796">
          <cell r="F175796" t="str">
            <v>coitgroup.com</v>
          </cell>
          <cell r="G175796" t="str">
            <v>207244</v>
          </cell>
        </row>
        <row r="175797">
          <cell r="F175797" t="str">
            <v>cojean.fr</v>
          </cell>
          <cell r="G175797" t="str">
            <v>207245</v>
          </cell>
        </row>
        <row r="175798">
          <cell r="F175798" t="str">
            <v>cojengo.com</v>
          </cell>
          <cell r="G175798" t="str">
            <v>207246</v>
          </cell>
        </row>
        <row r="175799">
          <cell r="F175799" t="str">
            <v>cojito.de</v>
          </cell>
          <cell r="G175799" t="str">
            <v>207247</v>
          </cell>
        </row>
        <row r="175800">
          <cell r="F175800" t="str">
            <v>cokem.com</v>
          </cell>
          <cell r="G175800" t="str">
            <v>207248</v>
          </cell>
        </row>
        <row r="175801">
          <cell r="F175801" t="str">
            <v>cokergroup.com</v>
          </cell>
          <cell r="G175801" t="str">
            <v>207249</v>
          </cell>
        </row>
        <row r="175802">
          <cell r="F175802" t="str">
            <v>cokhos.com</v>
          </cell>
          <cell r="G175802" t="str">
            <v>207250</v>
          </cell>
        </row>
        <row r="175803">
          <cell r="F175803" t="str">
            <v>cokidoo.com</v>
          </cell>
          <cell r="G175803" t="str">
            <v>207251</v>
          </cell>
        </row>
        <row r="175804">
          <cell r="F175804" t="str">
            <v>cokinetic.com</v>
          </cell>
          <cell r="G175804" t="str">
            <v>207252</v>
          </cell>
        </row>
        <row r="175805">
          <cell r="F175805" t="str">
            <v>coknown.com</v>
          </cell>
          <cell r="G175805" t="str">
            <v>207253</v>
          </cell>
        </row>
        <row r="175806">
          <cell r="F175806" t="str">
            <v>col-care.com</v>
          </cell>
          <cell r="G175806" t="str">
            <v>207254</v>
          </cell>
        </row>
        <row r="175807">
          <cell r="F175807" t="str">
            <v>colab.la</v>
          </cell>
          <cell r="G175807" t="str">
            <v>207255</v>
          </cell>
        </row>
        <row r="175808">
          <cell r="F175808" t="str">
            <v>colab.ws</v>
          </cell>
          <cell r="G175808" t="str">
            <v>207256</v>
          </cell>
        </row>
        <row r="175809">
          <cell r="F175809" t="str">
            <v>colabboulder.com</v>
          </cell>
          <cell r="G175809" t="str">
            <v>207257</v>
          </cell>
        </row>
        <row r="175810">
          <cell r="F175810" t="str">
            <v>colabeo.com</v>
          </cell>
          <cell r="G175810" t="str">
            <v>207258</v>
          </cell>
        </row>
        <row r="175811">
          <cell r="F175811" t="str">
            <v>colaberry.com</v>
          </cell>
          <cell r="G175811" t="str">
            <v>207259</v>
          </cell>
        </row>
        <row r="175812">
          <cell r="F175812" t="str">
            <v>colabevanston.com</v>
          </cell>
          <cell r="G175812" t="str">
            <v>207260</v>
          </cell>
        </row>
        <row r="175813">
          <cell r="F175813" t="str">
            <v>colabination.com</v>
          </cell>
          <cell r="G175813" t="str">
            <v>207261</v>
          </cell>
        </row>
        <row r="175814">
          <cell r="F175814" t="str">
            <v>colabopad.com</v>
          </cell>
          <cell r="G175814" t="str">
            <v>207262</v>
          </cell>
        </row>
        <row r="175815">
          <cell r="F175815" t="str">
            <v>colaborate.com</v>
          </cell>
          <cell r="G175815" t="str">
            <v>207263</v>
          </cell>
        </row>
        <row r="175816">
          <cell r="F175816" t="str">
            <v>colabore.info</v>
          </cell>
          <cell r="G175816" t="str">
            <v>207264</v>
          </cell>
        </row>
        <row r="175817">
          <cell r="F175817" t="str">
            <v>colabs.hu</v>
          </cell>
          <cell r="G175817" t="str">
            <v>207265</v>
          </cell>
        </row>
        <row r="175818">
          <cell r="F175818" t="str">
            <v>colabusa.com</v>
          </cell>
          <cell r="G175818" t="str">
            <v>207266</v>
          </cell>
        </row>
        <row r="175819">
          <cell r="F175819" t="str">
            <v>colabworkspace.com</v>
          </cell>
          <cell r="G175819" t="str">
            <v>207267</v>
          </cell>
        </row>
        <row r="175820">
          <cell r="F175820" t="str">
            <v>coladia.com</v>
          </cell>
          <cell r="G175820" t="str">
            <v>207268</v>
          </cell>
        </row>
        <row r="175821">
          <cell r="F175821" t="str">
            <v>coladv.com</v>
          </cell>
          <cell r="G175821" t="str">
            <v>207269</v>
          </cell>
        </row>
        <row r="175822">
          <cell r="F175822" t="str">
            <v>colangelo-sm.com</v>
          </cell>
          <cell r="G175822" t="str">
            <v>207270</v>
          </cell>
        </row>
        <row r="175823">
          <cell r="F175823" t="str">
            <v>colaninfotech.com</v>
          </cell>
          <cell r="G175823" t="str">
            <v>207271</v>
          </cell>
        </row>
        <row r="175824">
          <cell r="F175824" t="str">
            <v>colart.com</v>
          </cell>
          <cell r="G175824" t="str">
            <v>207272</v>
          </cell>
        </row>
        <row r="175825">
          <cell r="F175825" t="str">
            <v>colasoft.com</v>
          </cell>
          <cell r="G175825" t="str">
            <v>207273</v>
          </cell>
        </row>
        <row r="175826">
          <cell r="F175826" t="str">
            <v>colbatech.com</v>
          </cell>
          <cell r="G175826" t="str">
            <v>207274</v>
          </cell>
        </row>
        <row r="175827">
          <cell r="F175827" t="str">
            <v>colbornefoodbotics.com</v>
          </cell>
          <cell r="G175827" t="str">
            <v>207275</v>
          </cell>
        </row>
        <row r="175828">
          <cell r="F175828" t="str">
            <v>colchicine.ca</v>
          </cell>
          <cell r="G175828" t="str">
            <v>207276</v>
          </cell>
        </row>
        <row r="175829">
          <cell r="F175829" t="str">
            <v>colconn.com</v>
          </cell>
          <cell r="G175829" t="str">
            <v>207277</v>
          </cell>
        </row>
        <row r="175830">
          <cell r="F175830" t="str">
            <v>coldad.com</v>
          </cell>
          <cell r="G175830" t="str">
            <v>207278</v>
          </cell>
        </row>
        <row r="175831">
          <cell r="F175831" t="str">
            <v>coldbluelabs.com</v>
          </cell>
          <cell r="G175831" t="str">
            <v>207279</v>
          </cell>
        </row>
        <row r="175832">
          <cell r="F175832" t="str">
            <v>coldbrewlabs.com</v>
          </cell>
          <cell r="G175832" t="str">
            <v>207280</v>
          </cell>
        </row>
        <row r="175833">
          <cell r="F175833" t="str">
            <v>coldcalling4u.info</v>
          </cell>
          <cell r="G175833" t="str">
            <v>207281</v>
          </cell>
        </row>
        <row r="175834">
          <cell r="F175834" t="str">
            <v>colddirect.co.uk</v>
          </cell>
          <cell r="G175834" t="str">
            <v>207282</v>
          </cell>
        </row>
        <row r="175835">
          <cell r="F175835" t="str">
            <v>coldlilies.com</v>
          </cell>
          <cell r="G175835" t="str">
            <v>207283</v>
          </cell>
        </row>
        <row r="175836">
          <cell r="F175836" t="str">
            <v>coldsorescure.com</v>
          </cell>
          <cell r="G175836" t="str">
            <v>207284</v>
          </cell>
        </row>
        <row r="175837">
          <cell r="F175837" t="str">
            <v>coldstreamlabs.com</v>
          </cell>
          <cell r="G175837" t="str">
            <v>207285</v>
          </cell>
        </row>
        <row r="175838">
          <cell r="F175838" t="str">
            <v>coldwatersoftware.com</v>
          </cell>
          <cell r="G175838" t="str">
            <v>207286</v>
          </cell>
        </row>
        <row r="175839">
          <cell r="F175839" t="str">
            <v>coldwatertech.com</v>
          </cell>
          <cell r="G175839" t="str">
            <v>207287</v>
          </cell>
        </row>
        <row r="175840">
          <cell r="F175840" t="str">
            <v>coldwellbankerbain.com</v>
          </cell>
          <cell r="G175840" t="str">
            <v>207288</v>
          </cell>
        </row>
        <row r="175841">
          <cell r="F175841" t="str">
            <v>cole.co</v>
          </cell>
          <cell r="G175841" t="str">
            <v>207289</v>
          </cell>
        </row>
        <row r="175842">
          <cell r="F175842" t="str">
            <v>coleago.com</v>
          </cell>
          <cell r="G175842" t="str">
            <v>207290</v>
          </cell>
        </row>
        <row r="175843">
          <cell r="F175843" t="str">
            <v>colearnr.com</v>
          </cell>
          <cell r="G175843" t="str">
            <v>207291</v>
          </cell>
        </row>
        <row r="175844">
          <cell r="F175844" t="str">
            <v>colectivia.com</v>
          </cell>
          <cell r="G175844" t="str">
            <v>207292</v>
          </cell>
        </row>
        <row r="175845">
          <cell r="F175845" t="str">
            <v>colemanfurniture.com</v>
          </cell>
          <cell r="G175845" t="str">
            <v>207293</v>
          </cell>
        </row>
        <row r="175846">
          <cell r="F175846" t="str">
            <v>colemanmachinery.com</v>
          </cell>
          <cell r="G175846" t="str">
            <v>207294</v>
          </cell>
        </row>
        <row r="175847">
          <cell r="F175847" t="str">
            <v>colemanrg.com</v>
          </cell>
          <cell r="G175847" t="str">
            <v>207295</v>
          </cell>
        </row>
        <row r="175848">
          <cell r="F175848" t="str">
            <v>colemantech.com</v>
          </cell>
          <cell r="G175848" t="str">
            <v>207296</v>
          </cell>
        </row>
        <row r="175849">
          <cell r="F175849" t="str">
            <v>colepowered.com</v>
          </cell>
          <cell r="G175849" t="str">
            <v>207297</v>
          </cell>
        </row>
        <row r="175850">
          <cell r="F175850" t="str">
            <v>colersoftware.com</v>
          </cell>
          <cell r="G175850" t="str">
            <v>207298</v>
          </cell>
        </row>
        <row r="175851">
          <cell r="F175851" t="str">
            <v>colestreet.com</v>
          </cell>
          <cell r="G175851" t="str">
            <v>207299</v>
          </cell>
        </row>
        <row r="175852">
          <cell r="F175852" t="str">
            <v>coletek.org</v>
          </cell>
          <cell r="G175852" t="str">
            <v>207300</v>
          </cell>
        </row>
        <row r="175853">
          <cell r="F175853" t="str">
            <v>coletivoverde.com.br</v>
          </cell>
          <cell r="G175853" t="str">
            <v>207301</v>
          </cell>
        </row>
        <row r="175854">
          <cell r="F175854" t="str">
            <v>colewiebe.com</v>
          </cell>
          <cell r="G175854" t="str">
            <v>207302</v>
          </cell>
        </row>
        <row r="175855">
          <cell r="F175855" t="str">
            <v>colfaxcorp.com</v>
          </cell>
          <cell r="G175855" t="str">
            <v>207303</v>
          </cell>
        </row>
        <row r="175856">
          <cell r="F175856" t="str">
            <v>colgatesanxiao.en.gongchang.com</v>
          </cell>
          <cell r="G175856" t="str">
            <v>207304</v>
          </cell>
        </row>
        <row r="175857">
          <cell r="F175857" t="str">
            <v>colgene.co.za</v>
          </cell>
          <cell r="G175857" t="str">
            <v>207305</v>
          </cell>
        </row>
        <row r="175858">
          <cell r="F175858" t="str">
            <v>colibrigroup.com</v>
          </cell>
          <cell r="G175858" t="str">
            <v>207306</v>
          </cell>
        </row>
        <row r="175859">
          <cell r="F175859" t="str">
            <v>colibriumpartners.com</v>
          </cell>
          <cell r="G175859" t="str">
            <v>207307</v>
          </cell>
        </row>
        <row r="175860">
          <cell r="F175860" t="str">
            <v>colibrys.com</v>
          </cell>
          <cell r="G175860" t="str">
            <v>207308</v>
          </cell>
        </row>
        <row r="175861">
          <cell r="F175861" t="str">
            <v>coliloquy.com</v>
          </cell>
          <cell r="G175861" t="str">
            <v>207309</v>
          </cell>
        </row>
        <row r="175862">
          <cell r="F175862" t="str">
            <v>colimbra.com</v>
          </cell>
          <cell r="G175862" t="str">
            <v>207310</v>
          </cell>
        </row>
        <row r="175863">
          <cell r="F175863" t="str">
            <v>colimetrics.com</v>
          </cell>
          <cell r="G175863" t="str">
            <v>207311</v>
          </cell>
        </row>
        <row r="175864">
          <cell r="F175864" t="str">
            <v>colinspack.com</v>
          </cell>
          <cell r="G175864" t="str">
            <v>207312</v>
          </cell>
        </row>
        <row r="175865">
          <cell r="F175865" t="str">
            <v>coliquio.de</v>
          </cell>
          <cell r="G175865" t="str">
            <v>207313</v>
          </cell>
        </row>
        <row r="175866">
          <cell r="F175866" t="str">
            <v>coliseumwhiteplains.com</v>
          </cell>
          <cell r="G175866" t="str">
            <v>207314</v>
          </cell>
        </row>
        <row r="175867">
          <cell r="F175867" t="str">
            <v>colisprive.fr</v>
          </cell>
          <cell r="G175867" t="str">
            <v>207315</v>
          </cell>
        </row>
        <row r="175868">
          <cell r="F175868" t="str">
            <v>colisweb.com</v>
          </cell>
          <cell r="G175868" t="str">
            <v>207316</v>
          </cell>
        </row>
        <row r="175869">
          <cell r="F175869" t="str">
            <v>coliv.com</v>
          </cell>
          <cell r="G175869" t="str">
            <v>207317</v>
          </cell>
        </row>
        <row r="175870">
          <cell r="F175870" t="str">
            <v>collab-u.com</v>
          </cell>
          <cell r="G175870" t="str">
            <v>207318</v>
          </cell>
        </row>
        <row r="175871">
          <cell r="F175871" t="str">
            <v>collabbase.com</v>
          </cell>
          <cell r="G175871" t="str">
            <v>207319</v>
          </cell>
        </row>
        <row r="175872">
          <cell r="F175872" t="str">
            <v>collabedit.com</v>
          </cell>
          <cell r="G175872" t="str">
            <v>207320</v>
          </cell>
        </row>
        <row r="175873">
          <cell r="F175873" t="str">
            <v>collabers.com</v>
          </cell>
          <cell r="G175873" t="str">
            <v>207321</v>
          </cell>
        </row>
        <row r="175874">
          <cell r="F175874" t="str">
            <v>collabinate.com</v>
          </cell>
          <cell r="G175874" t="str">
            <v>207322</v>
          </cell>
        </row>
        <row r="175875">
          <cell r="F175875" t="str">
            <v>collabmed.com</v>
          </cell>
          <cell r="G175875" t="str">
            <v>207323</v>
          </cell>
        </row>
        <row r="175876">
          <cell r="F175876" t="str">
            <v>collabmobile.com</v>
          </cell>
          <cell r="G175876" t="str">
            <v>207324</v>
          </cell>
        </row>
        <row r="175877">
          <cell r="F175877" t="str">
            <v>collabo.co</v>
          </cell>
          <cell r="G175877" t="str">
            <v>207325</v>
          </cell>
        </row>
        <row r="175878">
          <cell r="F175878" t="str">
            <v>collabobeat.com</v>
          </cell>
          <cell r="G175878" t="str">
            <v>207326</v>
          </cell>
        </row>
        <row r="175879">
          <cell r="F175879" t="str">
            <v>collabor.com</v>
          </cell>
          <cell r="G175879" t="str">
            <v>207327</v>
          </cell>
        </row>
        <row r="175880">
          <cell r="F175880" t="str">
            <v>collabora.com</v>
          </cell>
          <cell r="G175880" t="str">
            <v>207328</v>
          </cell>
        </row>
        <row r="175881">
          <cell r="F175881" t="str">
            <v>collaboratemd.com</v>
          </cell>
          <cell r="G175881" t="str">
            <v>207329</v>
          </cell>
        </row>
        <row r="175882">
          <cell r="F175882" t="str">
            <v>collaboratingminds.net</v>
          </cell>
          <cell r="G175882" t="str">
            <v>207330</v>
          </cell>
        </row>
        <row r="175883">
          <cell r="F175883" t="str">
            <v>collaborationmatters.com</v>
          </cell>
          <cell r="G175883" t="str">
            <v>207331</v>
          </cell>
        </row>
        <row r="175884">
          <cell r="F175884" t="str">
            <v>collaborative-coaching.com</v>
          </cell>
          <cell r="G175884" t="str">
            <v>207332</v>
          </cell>
        </row>
        <row r="175885">
          <cell r="F175885" t="str">
            <v>collaborative-group.com</v>
          </cell>
          <cell r="G175885" t="str">
            <v>207333</v>
          </cell>
        </row>
        <row r="175886">
          <cell r="F175886" t="str">
            <v>collaborative.com</v>
          </cell>
          <cell r="G175886" t="str">
            <v>207334</v>
          </cell>
        </row>
        <row r="175887">
          <cell r="F175887" t="str">
            <v>collaborativeconsumption.com</v>
          </cell>
          <cell r="G175887" t="str">
            <v>207335</v>
          </cell>
        </row>
        <row r="175888">
          <cell r="F175888" t="str">
            <v>collaborativedrug.com</v>
          </cell>
          <cell r="G175888" t="str">
            <v>207336</v>
          </cell>
        </row>
        <row r="175889">
          <cell r="F175889" t="str">
            <v>collaborativefusion.com</v>
          </cell>
          <cell r="G175889" t="str">
            <v>207337</v>
          </cell>
        </row>
        <row r="175890">
          <cell r="F175890" t="str">
            <v>collaborativehealthcollingwood.com</v>
          </cell>
          <cell r="G175890" t="str">
            <v>207338</v>
          </cell>
        </row>
        <row r="175891">
          <cell r="F175891" t="str">
            <v>collaborativeperks.com</v>
          </cell>
          <cell r="G175891" t="str">
            <v>207339</v>
          </cell>
        </row>
        <row r="175892">
          <cell r="F175892" t="str">
            <v>collaborativevisionz.com</v>
          </cell>
          <cell r="G175892" t="str">
            <v>207340</v>
          </cell>
        </row>
        <row r="175893">
          <cell r="F175893" t="str">
            <v>collaboratory.de</v>
          </cell>
          <cell r="G175893" t="str">
            <v>207341</v>
          </cell>
        </row>
        <row r="175894">
          <cell r="F175894" t="str">
            <v>collaboreat.com</v>
          </cell>
          <cell r="G175894" t="str">
            <v>207342</v>
          </cell>
        </row>
        <row r="175895">
          <cell r="F175895" t="str">
            <v>collaborizeclassroom.com</v>
          </cell>
          <cell r="G175895" t="str">
            <v>207343</v>
          </cell>
        </row>
        <row r="175896">
          <cell r="F175896" t="str">
            <v>collabroscape.com</v>
          </cell>
          <cell r="G175896" t="str">
            <v>207344</v>
          </cell>
        </row>
        <row r="175897">
          <cell r="F175897" t="str">
            <v>collabware.com</v>
          </cell>
          <cell r="G175897" t="str">
            <v>207345</v>
          </cell>
        </row>
        <row r="175898">
          <cell r="F175898" t="str">
            <v>collact.com.br</v>
          </cell>
          <cell r="G175898" t="str">
            <v>207346</v>
          </cell>
        </row>
        <row r="175899">
          <cell r="F175899" t="str">
            <v>colladeo.com</v>
          </cell>
          <cell r="G175899" t="str">
            <v>207347</v>
          </cell>
        </row>
        <row r="175900">
          <cell r="F175900" t="str">
            <v>collage.com</v>
          </cell>
          <cell r="G175900" t="str">
            <v>207348</v>
          </cell>
        </row>
        <row r="175901">
          <cell r="F175901" t="str">
            <v>collageheadz.com</v>
          </cell>
          <cell r="G175901" t="str">
            <v>207349</v>
          </cell>
        </row>
        <row r="175902">
          <cell r="F175902" t="str">
            <v>collagensolutions.com</v>
          </cell>
          <cell r="G175902" t="str">
            <v>207350</v>
          </cell>
        </row>
        <row r="175903">
          <cell r="F175903" t="str">
            <v>collager.com</v>
          </cell>
          <cell r="G175903" t="str">
            <v>207351</v>
          </cell>
        </row>
        <row r="175904">
          <cell r="F175904" t="str">
            <v>collages.net</v>
          </cell>
          <cell r="G175904" t="str">
            <v>207352</v>
          </cell>
        </row>
        <row r="175905">
          <cell r="F175905" t="str">
            <v>collagesocial.com</v>
          </cell>
          <cell r="G175905" t="str">
            <v>207353</v>
          </cell>
        </row>
        <row r="175906">
          <cell r="F175906" t="str">
            <v>collagr.com</v>
          </cell>
          <cell r="G175906" t="str">
            <v>207354</v>
          </cell>
        </row>
        <row r="175907">
          <cell r="F175907" t="str">
            <v>collaperty.com</v>
          </cell>
          <cell r="G175907" t="str">
            <v>207355</v>
          </cell>
        </row>
        <row r="175908">
          <cell r="F175908" t="str">
            <v>collaredgreens.com</v>
          </cell>
          <cell r="G175908" t="str">
            <v>207356</v>
          </cell>
        </row>
        <row r="175909">
          <cell r="F175909" t="str">
            <v>collaxa.com</v>
          </cell>
          <cell r="G175909" t="str">
            <v>207357</v>
          </cell>
        </row>
        <row r="175910">
          <cell r="F175910" t="str">
            <v>collead.com</v>
          </cell>
          <cell r="G175910" t="str">
            <v>207358</v>
          </cell>
        </row>
        <row r="175911">
          <cell r="F175911" t="str">
            <v>collect-unemployment.org</v>
          </cell>
          <cell r="G175911" t="str">
            <v>207359</v>
          </cell>
        </row>
        <row r="175912">
          <cell r="F175912" t="str">
            <v>collectablediecast.com</v>
          </cell>
          <cell r="G175912" t="str">
            <v>207360</v>
          </cell>
        </row>
        <row r="175913">
          <cell r="F175913" t="str">
            <v>collectably.com</v>
          </cell>
          <cell r="G175913" t="str">
            <v>207361</v>
          </cell>
        </row>
        <row r="175914">
          <cell r="F175914" t="str">
            <v>collectcent.com</v>
          </cell>
          <cell r="G175914" t="str">
            <v>207362</v>
          </cell>
        </row>
        <row r="175915">
          <cell r="F175915" t="str">
            <v>collected.info</v>
          </cell>
          <cell r="G175915" t="str">
            <v>207363</v>
          </cell>
        </row>
        <row r="175916">
          <cell r="F175916" t="str">
            <v>collectedcritics.com</v>
          </cell>
          <cell r="G175916" t="str">
            <v>207364</v>
          </cell>
        </row>
        <row r="175917">
          <cell r="F175917" t="str">
            <v>collectib.ly</v>
          </cell>
          <cell r="G175917" t="str">
            <v>207365</v>
          </cell>
        </row>
        <row r="175918">
          <cell r="F175918" t="str">
            <v>collectible-supplies.com</v>
          </cell>
          <cell r="G175918" t="str">
            <v>207366</v>
          </cell>
        </row>
        <row r="175919">
          <cell r="F175919" t="str">
            <v>collectiblestoday.com</v>
          </cell>
          <cell r="G175919" t="str">
            <v>207367</v>
          </cell>
        </row>
        <row r="175920">
          <cell r="F175920" t="str">
            <v>collectif.co</v>
          </cell>
          <cell r="G175920" t="str">
            <v>207368</v>
          </cell>
        </row>
        <row r="175921">
          <cell r="F175921" t="str">
            <v>collectio.co</v>
          </cell>
          <cell r="G175921" t="str">
            <v>207369</v>
          </cell>
        </row>
        <row r="175922">
          <cell r="F175922" t="str">
            <v>collection-privee.ru</v>
          </cell>
          <cell r="G175922" t="str">
            <v>207370</v>
          </cell>
        </row>
        <row r="175923">
          <cell r="F175923" t="str">
            <v>collection26.com</v>
          </cell>
          <cell r="G175923" t="str">
            <v>207371</v>
          </cell>
        </row>
        <row r="175924">
          <cell r="F175924" t="str">
            <v>collectiondx.com</v>
          </cell>
          <cell r="G175924" t="str">
            <v>207372</v>
          </cell>
        </row>
        <row r="175925">
          <cell r="F175925" t="str">
            <v>collective-genius.com</v>
          </cell>
          <cell r="G175925" t="str">
            <v>207373</v>
          </cell>
        </row>
        <row r="175926">
          <cell r="F175926" t="str">
            <v>collective-thinking.com</v>
          </cell>
          <cell r="G175926" t="str">
            <v>207374</v>
          </cell>
        </row>
        <row r="175927">
          <cell r="F175927" t="str">
            <v>collective.le-raq.com</v>
          </cell>
          <cell r="G175927" t="str">
            <v>207375</v>
          </cell>
        </row>
        <row r="175928">
          <cell r="F175928" t="str">
            <v>collective.works</v>
          </cell>
          <cell r="G175928" t="str">
            <v>207376</v>
          </cell>
        </row>
        <row r="175929">
          <cell r="F175929" t="str">
            <v>collective91.com</v>
          </cell>
          <cell r="G175929" t="str">
            <v>207377</v>
          </cell>
        </row>
        <row r="175930">
          <cell r="F175930" t="str">
            <v>collectiveartsbrewing.com</v>
          </cell>
          <cell r="G175930" t="str">
            <v>207378</v>
          </cell>
        </row>
        <row r="175931">
          <cell r="F175931" t="str">
            <v>collectivecore.com</v>
          </cell>
          <cell r="G175931" t="str">
            <v>207379</v>
          </cell>
        </row>
        <row r="175932">
          <cell r="F175932" t="str">
            <v>collectivedetective.com</v>
          </cell>
          <cell r="G175932" t="str">
            <v>207380</v>
          </cell>
        </row>
        <row r="175933">
          <cell r="F175933" t="str">
            <v>collectivefruitions.com</v>
          </cell>
          <cell r="G175933" t="str">
            <v>207381</v>
          </cell>
        </row>
        <row r="175934">
          <cell r="F175934" t="str">
            <v>collectivehealth.net</v>
          </cell>
          <cell r="G175934" t="str">
            <v>207382</v>
          </cell>
        </row>
        <row r="175935">
          <cell r="F175935" t="str">
            <v>collectivehospitality.co.nz</v>
          </cell>
          <cell r="G175935" t="str">
            <v>207383</v>
          </cell>
        </row>
        <row r="175936">
          <cell r="F175936" t="str">
            <v>collectivei.com</v>
          </cell>
          <cell r="G175936" t="str">
            <v>207384</v>
          </cell>
        </row>
        <row r="175937">
          <cell r="F175937" t="str">
            <v>collectiveidea.com</v>
          </cell>
          <cell r="G175937" t="str">
            <v>207385</v>
          </cell>
        </row>
        <row r="175938">
          <cell r="F175938" t="str">
            <v>collectiveintelligence.com</v>
          </cell>
          <cell r="G175938" t="str">
            <v>207386</v>
          </cell>
        </row>
        <row r="175939">
          <cell r="F175939" t="str">
            <v>collectivelabs.com</v>
          </cell>
          <cell r="G175939" t="str">
            <v>207387</v>
          </cell>
        </row>
        <row r="175940">
          <cell r="F175940" t="str">
            <v>collectivelyinc.com</v>
          </cell>
          <cell r="G175940" t="str">
            <v>207388</v>
          </cell>
        </row>
        <row r="175941">
          <cell r="F175941" t="str">
            <v>collectivepos.com</v>
          </cell>
          <cell r="G175941" t="str">
            <v>207389</v>
          </cell>
        </row>
        <row r="175942">
          <cell r="F175942" t="str">
            <v>collectivepurchasing.co.uk</v>
          </cell>
          <cell r="G175942" t="str">
            <v>207390</v>
          </cell>
        </row>
        <row r="175943">
          <cell r="F175943" t="str">
            <v>collectiveray.com</v>
          </cell>
          <cell r="G175943" t="str">
            <v>207391</v>
          </cell>
        </row>
        <row r="175944">
          <cell r="F175944" t="str">
            <v>collectivesolutionintl.com</v>
          </cell>
          <cell r="G175944" t="str">
            <v>207392</v>
          </cell>
        </row>
        <row r="175945">
          <cell r="F175945" t="str">
            <v>collectivesys.com</v>
          </cell>
          <cell r="G175945" t="str">
            <v>207393</v>
          </cell>
        </row>
        <row r="175946">
          <cell r="F175946" t="str">
            <v>collector.se</v>
          </cell>
          <cell r="G175946" t="str">
            <v>207394</v>
          </cell>
        </row>
        <row r="175947">
          <cell r="F175947" t="str">
            <v>collectordash.com</v>
          </cell>
          <cell r="G175947" t="str">
            <v>207395</v>
          </cell>
        </row>
        <row r="175948">
          <cell r="F175948" t="str">
            <v>collectorsedition.org</v>
          </cell>
          <cell r="G175948" t="str">
            <v>207396</v>
          </cell>
        </row>
        <row r="175949">
          <cell r="F175949" t="str">
            <v>collectorsheritage.com</v>
          </cell>
          <cell r="G175949" t="str">
            <v>207397</v>
          </cell>
        </row>
        <row r="175950">
          <cell r="F175950" t="str">
            <v>collectorsolutions.com</v>
          </cell>
          <cell r="G175950" t="str">
            <v>207398</v>
          </cell>
        </row>
        <row r="175951">
          <cell r="F175951" t="str">
            <v>collectorsproof.com</v>
          </cell>
          <cell r="G175951" t="str">
            <v>207399</v>
          </cell>
        </row>
        <row r="175952">
          <cell r="F175952" t="str">
            <v>collectorsweekly.com</v>
          </cell>
          <cell r="G175952" t="str">
            <v>207400</v>
          </cell>
        </row>
        <row r="175953">
          <cell r="F175953" t="str">
            <v>collectorz.com</v>
          </cell>
          <cell r="G175953" t="str">
            <v>207401</v>
          </cell>
        </row>
        <row r="175954">
          <cell r="F175954" t="str">
            <v>collectplus.co.uk</v>
          </cell>
          <cell r="G175954" t="str">
            <v>207402</v>
          </cell>
        </row>
        <row r="175955">
          <cell r="F175955" t="str">
            <v>collectrr.com</v>
          </cell>
          <cell r="G175955" t="str">
            <v>207403</v>
          </cell>
        </row>
        <row r="175956">
          <cell r="F175956" t="str">
            <v>collectspace.com</v>
          </cell>
          <cell r="G175956" t="str">
            <v>207404</v>
          </cell>
        </row>
        <row r="175957">
          <cell r="F175957" t="str">
            <v>collectstor.com</v>
          </cell>
          <cell r="G175957" t="str">
            <v>207405</v>
          </cell>
        </row>
        <row r="175958">
          <cell r="F175958" t="str">
            <v>college-universities.com</v>
          </cell>
          <cell r="G175958" t="str">
            <v>207406</v>
          </cell>
        </row>
        <row r="175959">
          <cell r="F175959" t="str">
            <v>college2startup.com</v>
          </cell>
          <cell r="G175959" t="str">
            <v>207407</v>
          </cell>
        </row>
        <row r="175960">
          <cell r="F175960" t="str">
            <v>collegeadvertisingsolutions.com</v>
          </cell>
          <cell r="G175960" t="str">
            <v>207408</v>
          </cell>
        </row>
        <row r="175961">
          <cell r="F175961" t="str">
            <v>collegeartonline.com</v>
          </cell>
          <cell r="G175961" t="str">
            <v>207409</v>
          </cell>
        </row>
        <row r="175962">
          <cell r="F175962" t="str">
            <v>collegeauditsolutions.com</v>
          </cell>
          <cell r="G175962" t="str">
            <v>207410</v>
          </cell>
        </row>
        <row r="175963">
          <cell r="F175963" t="str">
            <v>collegeave.io</v>
          </cell>
          <cell r="G175963" t="str">
            <v>207411</v>
          </cell>
        </row>
        <row r="175964">
          <cell r="F175964" t="str">
            <v>collegeblender.com</v>
          </cell>
          <cell r="G175964" t="str">
            <v>207412</v>
          </cell>
        </row>
        <row r="175965">
          <cell r="F175965" t="str">
            <v>collegebounty.com</v>
          </cell>
          <cell r="G175965" t="str">
            <v>207413</v>
          </cell>
        </row>
        <row r="175966">
          <cell r="F175966" t="str">
            <v>collegebread.com</v>
          </cell>
          <cell r="G175966" t="str">
            <v>207414</v>
          </cell>
        </row>
        <row r="175967">
          <cell r="F175967" t="str">
            <v>collegebudget.com</v>
          </cell>
          <cell r="G175967" t="str">
            <v>207415</v>
          </cell>
        </row>
        <row r="175968">
          <cell r="F175968" t="str">
            <v>collegeclassifieds.com</v>
          </cell>
          <cell r="G175968" t="str">
            <v>207416</v>
          </cell>
        </row>
        <row r="175969">
          <cell r="F175969" t="str">
            <v>collegeclicktv.com</v>
          </cell>
          <cell r="G175969" t="str">
            <v>207417</v>
          </cell>
        </row>
        <row r="175970">
          <cell r="F175970" t="str">
            <v>collegecomplete.com</v>
          </cell>
          <cell r="G175970" t="str">
            <v>207418</v>
          </cell>
        </row>
        <row r="175971">
          <cell r="F175971" t="str">
            <v>collegeconvo.com</v>
          </cell>
          <cell r="G175971" t="str">
            <v>207419</v>
          </cell>
        </row>
        <row r="175972">
          <cell r="F175972" t="str">
            <v>collegedebtaid.com</v>
          </cell>
          <cell r="G175972" t="str">
            <v>207420</v>
          </cell>
        </row>
        <row r="175973">
          <cell r="F175973" t="str">
            <v>collegefairregistry.com</v>
          </cell>
          <cell r="G175973" t="str">
            <v>207421</v>
          </cell>
        </row>
        <row r="175974">
          <cell r="F175974" t="str">
            <v>collegefashionista.com</v>
          </cell>
          <cell r="G175974" t="str">
            <v>207422</v>
          </cell>
        </row>
        <row r="175975">
          <cell r="F175975" t="str">
            <v>collegefml.com</v>
          </cell>
          <cell r="G175975" t="str">
            <v>207423</v>
          </cell>
        </row>
        <row r="175976">
          <cell r="F175976" t="str">
            <v>collegegrad.com</v>
          </cell>
          <cell r="G175976" t="str">
            <v>207424</v>
          </cell>
        </row>
        <row r="175977">
          <cell r="F175977" t="str">
            <v>collegehangover.com</v>
          </cell>
          <cell r="G175977" t="str">
            <v>207425</v>
          </cell>
        </row>
        <row r="175978">
          <cell r="F175978" t="str">
            <v>collegehunkshaulingjunk.com</v>
          </cell>
          <cell r="G175978" t="str">
            <v>207426</v>
          </cell>
        </row>
        <row r="175979">
          <cell r="F175979" t="str">
            <v>collegekhabar.com</v>
          </cell>
          <cell r="G175979" t="str">
            <v>207427</v>
          </cell>
        </row>
        <row r="175980">
          <cell r="F175980" t="str">
            <v>collegelabor.org</v>
          </cell>
          <cell r="G175980" t="str">
            <v>207428</v>
          </cell>
        </row>
        <row r="175981">
          <cell r="F175981" t="str">
            <v>collegelisted.com</v>
          </cell>
          <cell r="G175981" t="str">
            <v>207429</v>
          </cell>
        </row>
        <row r="175982">
          <cell r="F175982" t="str">
            <v>collegeloan.com</v>
          </cell>
          <cell r="G175982" t="str">
            <v>207430</v>
          </cell>
        </row>
        <row r="175983">
          <cell r="F175983" t="str">
            <v>collegemagazine.com</v>
          </cell>
          <cell r="G175983" t="str">
            <v>207431</v>
          </cell>
        </row>
        <row r="175984">
          <cell r="F175984" t="str">
            <v>collegemobile.com</v>
          </cell>
          <cell r="G175984" t="str">
            <v>207432</v>
          </cell>
        </row>
        <row r="175985">
          <cell r="F175985" t="str">
            <v>collegemogul.com</v>
          </cell>
          <cell r="G175985" t="str">
            <v>207433</v>
          </cell>
        </row>
        <row r="175986">
          <cell r="F175986" t="str">
            <v>collegeofmedicine.org.uk</v>
          </cell>
          <cell r="G175986" t="str">
            <v>207434</v>
          </cell>
        </row>
        <row r="175987">
          <cell r="F175987" t="str">
            <v>collegeplannerpro.com</v>
          </cell>
          <cell r="G175987" t="str">
            <v>207435</v>
          </cell>
        </row>
        <row r="175988">
          <cell r="F175988" t="str">
            <v>collegeplus.org</v>
          </cell>
          <cell r="G175988" t="str">
            <v>207436</v>
          </cell>
        </row>
        <row r="175989">
          <cell r="F175989" t="str">
            <v>collegeprepbaseball.com</v>
          </cell>
          <cell r="G175989" t="str">
            <v>207437</v>
          </cell>
        </row>
        <row r="175990">
          <cell r="F175990" t="str">
            <v>colleges.com</v>
          </cell>
          <cell r="G175990" t="str">
            <v>207438</v>
          </cell>
        </row>
        <row r="175991">
          <cell r="F175991" t="str">
            <v>collegescheduler.com</v>
          </cell>
          <cell r="G175991" t="str">
            <v>207439</v>
          </cell>
        </row>
        <row r="175992">
          <cell r="F175992" t="str">
            <v>collegeseekr.com</v>
          </cell>
          <cell r="G175992" t="str">
            <v>207440</v>
          </cell>
        </row>
        <row r="175993">
          <cell r="F175993" t="str">
            <v>collegeskinny.com</v>
          </cell>
          <cell r="G175993" t="str">
            <v>207441</v>
          </cell>
        </row>
        <row r="175994">
          <cell r="F175994" t="str">
            <v>collegestartup.org</v>
          </cell>
          <cell r="G175994" t="str">
            <v>207442</v>
          </cell>
        </row>
        <row r="175995">
          <cell r="F175995" t="str">
            <v>collegesummit.org</v>
          </cell>
          <cell r="G175995" t="str">
            <v>207443</v>
          </cell>
        </row>
        <row r="175996">
          <cell r="F175996" t="str">
            <v>collegetennisonline.com</v>
          </cell>
          <cell r="G175996" t="str">
            <v>207444</v>
          </cell>
        </row>
        <row r="175997">
          <cell r="F175997" t="str">
            <v>collegetimes.co</v>
          </cell>
          <cell r="G175997" t="str">
            <v>207445</v>
          </cell>
        </row>
        <row r="175998">
          <cell r="F175998" t="str">
            <v>collegetoolkit.com</v>
          </cell>
          <cell r="G175998" t="str">
            <v>207446</v>
          </cell>
        </row>
        <row r="175999">
          <cell r="F175999" t="str">
            <v>collegetownconnect.com</v>
          </cell>
          <cell r="G175999" t="str">
            <v>207447</v>
          </cell>
        </row>
        <row r="176000">
          <cell r="F176000" t="str">
            <v>collegetrack.org</v>
          </cell>
          <cell r="G176000" t="str">
            <v>207448</v>
          </cell>
        </row>
        <row r="176001">
          <cell r="F176001" t="str">
            <v>collegetutors4you.com</v>
          </cell>
          <cell r="G176001" t="str">
            <v>207449</v>
          </cell>
        </row>
        <row r="176002">
          <cell r="F176002" t="str">
            <v>collegevolt.com</v>
          </cell>
          <cell r="G176002" t="str">
            <v>207450</v>
          </cell>
        </row>
        <row r="176003">
          <cell r="F176003" t="str">
            <v>collegewebpro.com</v>
          </cell>
          <cell r="G176003" t="str">
            <v>207451</v>
          </cell>
        </row>
        <row r="176004">
          <cell r="F176004" t="str">
            <v>collegiatecharities.com</v>
          </cell>
          <cell r="G176004" t="str">
            <v>207452</v>
          </cell>
        </row>
        <row r="176005">
          <cell r="F176005" t="str">
            <v>collegiateentrepreneurs.com</v>
          </cell>
          <cell r="G176005" t="str">
            <v>207453</v>
          </cell>
        </row>
        <row r="176006">
          <cell r="F176006" t="str">
            <v>collegiatelink.net</v>
          </cell>
          <cell r="G176006" t="str">
            <v>207454</v>
          </cell>
        </row>
        <row r="176007">
          <cell r="F176007" t="str">
            <v>collegiatestore.in</v>
          </cell>
          <cell r="G176007" t="str">
            <v>207455</v>
          </cell>
        </row>
        <row r="176008">
          <cell r="F176008" t="str">
            <v>collegiatesun.com</v>
          </cell>
          <cell r="G176008" t="str">
            <v>207456</v>
          </cell>
        </row>
        <row r="176009">
          <cell r="F176009" t="str">
            <v>collegify.com.sg</v>
          </cell>
          <cell r="G176009" t="str">
            <v>207457</v>
          </cell>
        </row>
        <row r="176010">
          <cell r="F176010" t="str">
            <v>collegiseducation.com</v>
          </cell>
          <cell r="G176010" t="str">
            <v>207458</v>
          </cell>
        </row>
        <row r="176011">
          <cell r="F176011" t="str">
            <v>collew.com</v>
          </cell>
          <cell r="G176011" t="str">
            <v>207459</v>
          </cell>
        </row>
        <row r="176012">
          <cell r="F176012" t="str">
            <v>collexis.com</v>
          </cell>
          <cell r="G176012" t="str">
            <v>207460</v>
          </cell>
        </row>
        <row r="176013">
          <cell r="F176013" t="str">
            <v>collibox.com</v>
          </cell>
          <cell r="G176013" t="str">
            <v>207461</v>
          </cell>
        </row>
        <row r="176014">
          <cell r="F176014" t="str">
            <v>collider.com</v>
          </cell>
          <cell r="G176014" t="str">
            <v>207462</v>
          </cell>
        </row>
        <row r="176015">
          <cell r="F176015" t="str">
            <v>collidersoft.com</v>
          </cell>
          <cell r="G176015" t="str">
            <v>207463</v>
          </cell>
        </row>
        <row r="176016">
          <cell r="F176016" t="str">
            <v>colliehomehealth.com</v>
          </cell>
          <cell r="G176016" t="str">
            <v>207464</v>
          </cell>
        </row>
        <row r="176017">
          <cell r="F176017" t="str">
            <v>collierlegal.com</v>
          </cell>
          <cell r="G176017" t="str">
            <v>207465</v>
          </cell>
        </row>
        <row r="176018">
          <cell r="F176018" t="str">
            <v>colliersimon.com</v>
          </cell>
          <cell r="G176018" t="str">
            <v>207466</v>
          </cell>
        </row>
        <row r="176019">
          <cell r="F176019" t="str">
            <v>collingroup.com</v>
          </cell>
          <cell r="G176019" t="str">
            <v>207467</v>
          </cell>
        </row>
        <row r="176020">
          <cell r="F176020" t="str">
            <v>collingwoodllc.com</v>
          </cell>
          <cell r="G176020" t="str">
            <v>207468</v>
          </cell>
        </row>
        <row r="176021">
          <cell r="F176021" t="str">
            <v>collinor.de</v>
          </cell>
          <cell r="G176021" t="str">
            <v>207469</v>
          </cell>
        </row>
        <row r="176022">
          <cell r="F176022" t="str">
            <v>collinsinvestmentgroup.com</v>
          </cell>
          <cell r="G176022" t="str">
            <v>207470</v>
          </cell>
        </row>
        <row r="176023">
          <cell r="F176023" t="str">
            <v>collinslearning.com</v>
          </cell>
          <cell r="G176023" t="str">
            <v>207471</v>
          </cell>
        </row>
        <row r="176024">
          <cell r="F176024" t="str">
            <v>collis.nl</v>
          </cell>
          <cell r="G176024" t="str">
            <v>207472</v>
          </cell>
        </row>
        <row r="176025">
          <cell r="F176025" t="str">
            <v>collisionsanantonio.com</v>
          </cell>
          <cell r="G176025" t="str">
            <v>207473</v>
          </cell>
        </row>
        <row r="176026">
          <cell r="F176026" t="str">
            <v>collmot.com</v>
          </cell>
          <cell r="G176026" t="str">
            <v>207474</v>
          </cell>
        </row>
        <row r="176027">
          <cell r="F176027" t="str">
            <v>collonies.com</v>
          </cell>
          <cell r="G176027" t="str">
            <v>207475</v>
          </cell>
        </row>
        <row r="176028">
          <cell r="F176028" t="str">
            <v>collstream.co.uk</v>
          </cell>
          <cell r="G176028" t="str">
            <v>207476</v>
          </cell>
        </row>
        <row r="176029">
          <cell r="F176029" t="str">
            <v>colltech.com</v>
          </cell>
          <cell r="G176029" t="str">
            <v>207477</v>
          </cell>
        </row>
        <row r="176030">
          <cell r="F176030" t="str">
            <v>colluide.com</v>
          </cell>
          <cell r="G176030" t="str">
            <v>207478</v>
          </cell>
        </row>
        <row r="176031">
          <cell r="F176031" t="str">
            <v>collzdynamics.com</v>
          </cell>
          <cell r="G176031" t="str">
            <v>207479</v>
          </cell>
        </row>
        <row r="176032">
          <cell r="F176032" t="str">
            <v>colnect.com</v>
          </cell>
          <cell r="G176032" t="str">
            <v>207480</v>
          </cell>
        </row>
        <row r="176033">
          <cell r="F176033" t="str">
            <v>colo-x.com</v>
          </cell>
          <cell r="G176033" t="str">
            <v>207481</v>
          </cell>
        </row>
        <row r="176034">
          <cell r="F176034" t="str">
            <v>colocationamerica.com</v>
          </cell>
          <cell r="G176034" t="str">
            <v>207482</v>
          </cell>
        </row>
        <row r="176035">
          <cell r="F176035" t="str">
            <v>colocationguard.com</v>
          </cell>
          <cell r="G176035" t="str">
            <v>207483</v>
          </cell>
        </row>
        <row r="176036">
          <cell r="F176036" t="str">
            <v>colocker.com</v>
          </cell>
          <cell r="G176036" t="str">
            <v>207484</v>
          </cell>
        </row>
        <row r="176037">
          <cell r="F176037" t="str">
            <v>colocrossing.com</v>
          </cell>
          <cell r="G176037" t="str">
            <v>207485</v>
          </cell>
        </row>
        <row r="176038">
          <cell r="F176038" t="str">
            <v>colocshaker.fr</v>
          </cell>
          <cell r="G176038" t="str">
            <v>207486</v>
          </cell>
        </row>
        <row r="176039">
          <cell r="F176039" t="str">
            <v>colodesk.com</v>
          </cell>
          <cell r="G176039" t="str">
            <v>207487</v>
          </cell>
        </row>
        <row r="176040">
          <cell r="F176040" t="str">
            <v>coloft.com</v>
          </cell>
          <cell r="G176040" t="str">
            <v>207488</v>
          </cell>
        </row>
        <row r="176041">
          <cell r="F176041" t="str">
            <v>cology.com</v>
          </cell>
          <cell r="G176041" t="str">
            <v>207489</v>
          </cell>
        </row>
        <row r="176042">
          <cell r="F176042" t="str">
            <v>colohouse.com</v>
          </cell>
          <cell r="G176042" t="str">
            <v>207490</v>
          </cell>
        </row>
        <row r="176043">
          <cell r="F176043" t="str">
            <v>cololand.com</v>
          </cell>
          <cell r="G176043" t="str">
            <v>207491</v>
          </cell>
        </row>
        <row r="176044">
          <cell r="F176044" t="str">
            <v>colombia.co</v>
          </cell>
          <cell r="G176044" t="str">
            <v>207492</v>
          </cell>
        </row>
        <row r="176045">
          <cell r="F176045" t="str">
            <v>colombiagames.com</v>
          </cell>
          <cell r="G176045" t="str">
            <v>207493</v>
          </cell>
        </row>
        <row r="176046">
          <cell r="F176046" t="str">
            <v>colombiareports.co</v>
          </cell>
          <cell r="G176046" t="str">
            <v>207494</v>
          </cell>
        </row>
        <row r="176047">
          <cell r="F176047" t="str">
            <v>colombus-consulting.com</v>
          </cell>
          <cell r="G176047" t="str">
            <v>207495</v>
          </cell>
        </row>
        <row r="176048">
          <cell r="F176048" t="str">
            <v>colombus.co.kr</v>
          </cell>
          <cell r="G176048" t="str">
            <v>207496</v>
          </cell>
        </row>
        <row r="176049">
          <cell r="F176049" t="str">
            <v>colonellefilms.com</v>
          </cell>
          <cell r="G176049" t="str">
            <v>207497</v>
          </cell>
        </row>
        <row r="176050">
          <cell r="F176050" t="str">
            <v>colonialdowns.com</v>
          </cell>
          <cell r="G176050" t="str">
            <v>207498</v>
          </cell>
        </row>
        <row r="176051">
          <cell r="F176051" t="str">
            <v>colonialhealthcare.com</v>
          </cell>
          <cell r="G176051" t="str">
            <v>207499</v>
          </cell>
        </row>
        <row r="176052">
          <cell r="F176052" t="str">
            <v>colonialtdc.com</v>
          </cell>
          <cell r="G176052" t="str">
            <v>207500</v>
          </cell>
        </row>
        <row r="176053">
          <cell r="F176053" t="str">
            <v>colonthree.biz</v>
          </cell>
          <cell r="G176053" t="str">
            <v>207501</v>
          </cell>
        </row>
        <row r="176054">
          <cell r="F176054" t="str">
            <v>colonyfinancial.com</v>
          </cell>
          <cell r="G176054" t="str">
            <v>207502</v>
          </cell>
        </row>
        <row r="176055">
          <cell r="F176055" t="str">
            <v>colonylogic.com</v>
          </cell>
          <cell r="G176055" t="str">
            <v>207503</v>
          </cell>
        </row>
        <row r="176056">
          <cell r="F176056" t="str">
            <v>colonymbus.com</v>
          </cell>
          <cell r="G176056" t="str">
            <v>207504</v>
          </cell>
        </row>
        <row r="176057">
          <cell r="F176057" t="str">
            <v>coloplnext.co.jp</v>
          </cell>
          <cell r="G176057" t="str">
            <v>207505</v>
          </cell>
        </row>
        <row r="176058">
          <cell r="F176058" t="str">
            <v>color-studio.com</v>
          </cell>
          <cell r="G176058" t="str">
            <v>207506</v>
          </cell>
        </row>
        <row r="176059">
          <cell r="F176059" t="str">
            <v>color7.co.kr</v>
          </cell>
          <cell r="G176059" t="str">
            <v>207507</v>
          </cell>
        </row>
        <row r="176060">
          <cell r="F176060" t="str">
            <v>coloradobankruptcytraining.com</v>
          </cell>
          <cell r="G176060" t="str">
            <v>207508</v>
          </cell>
        </row>
        <row r="176061">
          <cell r="F176061" t="str">
            <v>coloradocap.com</v>
          </cell>
          <cell r="G176061" t="str">
            <v>207509</v>
          </cell>
        </row>
        <row r="176062">
          <cell r="F176062" t="str">
            <v>coloradocaravans.com.au</v>
          </cell>
          <cell r="G176062" t="str">
            <v>207510</v>
          </cell>
        </row>
        <row r="176063">
          <cell r="F176063" t="str">
            <v>coloradocarservice.com</v>
          </cell>
          <cell r="G176063" t="str">
            <v>207511</v>
          </cell>
        </row>
        <row r="176064">
          <cell r="F176064" t="str">
            <v>coloradocleanenergy.com</v>
          </cell>
          <cell r="G176064" t="str">
            <v>207512</v>
          </cell>
        </row>
        <row r="176065">
          <cell r="F176065" t="str">
            <v>coloradocleantech.com</v>
          </cell>
          <cell r="G176065" t="str">
            <v>207513</v>
          </cell>
        </row>
        <row r="176066">
          <cell r="F176066" t="str">
            <v>coloradofsc.com</v>
          </cell>
          <cell r="G176066" t="str">
            <v>207514</v>
          </cell>
        </row>
        <row r="176067">
          <cell r="F176067" t="str">
            <v>coloradogranite.com</v>
          </cell>
          <cell r="G176067" t="str">
            <v>207515</v>
          </cell>
        </row>
        <row r="176068">
          <cell r="F176068" t="str">
            <v>coloradogreenbuildingguild.org</v>
          </cell>
          <cell r="G176068" t="str">
            <v>207516</v>
          </cell>
        </row>
        <row r="176069">
          <cell r="F176069" t="str">
            <v>coloradoinnovationnetwork</v>
          </cell>
          <cell r="G176069" t="str">
            <v>207517</v>
          </cell>
        </row>
        <row r="176070">
          <cell r="F176070" t="str">
            <v>coloradoiphone.com</v>
          </cell>
          <cell r="G176070" t="str">
            <v>207518</v>
          </cell>
        </row>
        <row r="176071">
          <cell r="F176071" t="str">
            <v>coloradojunkcars.com</v>
          </cell>
          <cell r="G176071" t="str">
            <v>207519</v>
          </cell>
        </row>
        <row r="176072">
          <cell r="F176072" t="str">
            <v>coloradoseo.com</v>
          </cell>
          <cell r="G176072" t="str">
            <v>207520</v>
          </cell>
        </row>
        <row r="176073">
          <cell r="F176073" t="str">
            <v>coloradoseopros.com</v>
          </cell>
          <cell r="G176073" t="str">
            <v>207521</v>
          </cell>
        </row>
        <row r="176074">
          <cell r="F176074" t="str">
            <v>coloradospringscriminaldefense.net</v>
          </cell>
          <cell r="G176074" t="str">
            <v>207522</v>
          </cell>
        </row>
        <row r="176075">
          <cell r="F176075" t="str">
            <v>coloradosucceeds.org</v>
          </cell>
          <cell r="G176075" t="str">
            <v>207523</v>
          </cell>
        </row>
        <row r="176076">
          <cell r="F176076" t="str">
            <v>coloradotechnology.org</v>
          </cell>
          <cell r="G176076" t="str">
            <v>207524</v>
          </cell>
        </row>
        <row r="176077">
          <cell r="F176077" t="str">
            <v>colorandinformation.com</v>
          </cell>
          <cell r="G176077" t="str">
            <v>207525</v>
          </cell>
        </row>
        <row r="176078">
          <cell r="F176078" t="str">
            <v>colorbox.com.vn</v>
          </cell>
          <cell r="G176078" t="str">
            <v>207526</v>
          </cell>
        </row>
        <row r="176079">
          <cell r="F176079" t="str">
            <v>colorclipping.com</v>
          </cell>
          <cell r="G176079" t="str">
            <v>207527</v>
          </cell>
        </row>
        <row r="176080">
          <cell r="F176080" t="str">
            <v>colorcuboid.com</v>
          </cell>
          <cell r="G176080" t="str">
            <v>207528</v>
          </cell>
        </row>
        <row r="176081">
          <cell r="F176081" t="str">
            <v>colored.by</v>
          </cell>
          <cell r="G176081" t="str">
            <v>207529</v>
          </cell>
        </row>
        <row r="176082">
          <cell r="F176082" t="str">
            <v>coloredge.com</v>
          </cell>
          <cell r="G176082" t="str">
            <v>207530</v>
          </cell>
        </row>
        <row r="176083">
          <cell r="F176083" t="str">
            <v>colorelephant.com</v>
          </cell>
          <cell r="G176083" t="str">
            <v>207531</v>
          </cell>
        </row>
        <row r="176084">
          <cell r="F176084" t="str">
            <v>coloresearch.com</v>
          </cell>
          <cell r="G176084" t="str">
            <v>207532</v>
          </cell>
        </row>
        <row r="176085">
          <cell r="F176085" t="str">
            <v>colorexpertsbd.com</v>
          </cell>
          <cell r="G176085" t="str">
            <v>207533</v>
          </cell>
        </row>
        <row r="176086">
          <cell r="F176086" t="str">
            <v>coloreyes.ru</v>
          </cell>
          <cell r="G176086" t="str">
            <v>207534</v>
          </cell>
        </row>
        <row r="176087">
          <cell r="F176087" t="str">
            <v>colorfabb.com</v>
          </cell>
          <cell r="G176087" t="str">
            <v>207535</v>
          </cell>
        </row>
        <row r="176088">
          <cell r="F176088" t="str">
            <v>colorfulvacations.com</v>
          </cell>
          <cell r="G176088" t="str">
            <v>207536</v>
          </cell>
        </row>
        <row r="176089">
          <cell r="F176089" t="str">
            <v>colorfxweb.com</v>
          </cell>
          <cell r="G176089" t="str">
            <v>207537</v>
          </cell>
        </row>
        <row r="176090">
          <cell r="F176090" t="str">
            <v>colorgrail.com</v>
          </cell>
          <cell r="G176090" t="str">
            <v>207538</v>
          </cell>
        </row>
        <row r="176091">
          <cell r="F176091" t="str">
            <v>colorgraphicz.com</v>
          </cell>
          <cell r="G176091" t="str">
            <v>207539</v>
          </cell>
        </row>
        <row r="176092">
          <cell r="F176092" t="str">
            <v>colorhits.com</v>
          </cell>
          <cell r="G176092" t="str">
            <v>207540</v>
          </cell>
        </row>
        <row r="176093">
          <cell r="F176093" t="str">
            <v>colorjar.com</v>
          </cell>
          <cell r="G176093" t="str">
            <v>207541</v>
          </cell>
        </row>
        <row r="176094">
          <cell r="F176094" t="str">
            <v>colorjinn.com</v>
          </cell>
          <cell r="G176094" t="str">
            <v>207542</v>
          </cell>
        </row>
        <row r="176095">
          <cell r="F176095" t="str">
            <v>colorjive.com</v>
          </cell>
          <cell r="G176095" t="str">
            <v>207543</v>
          </cell>
        </row>
        <row r="176096">
          <cell r="F176096" t="str">
            <v>colorlabsproject.com</v>
          </cell>
          <cell r="G176096" t="str">
            <v>207544</v>
          </cell>
        </row>
        <row r="176097">
          <cell r="F176097" t="str">
            <v>colorlib.com</v>
          </cell>
          <cell r="G176097" t="str">
            <v>207545</v>
          </cell>
        </row>
        <row r="176098">
          <cell r="F176098" t="str">
            <v>colorlines.com</v>
          </cell>
          <cell r="G176098" t="str">
            <v>207546</v>
          </cell>
        </row>
        <row r="176099">
          <cell r="F176099" t="str">
            <v>colorlink.com</v>
          </cell>
          <cell r="G176099" t="str">
            <v>207547</v>
          </cell>
        </row>
        <row r="176100">
          <cell r="F176100" t="str">
            <v>colormagazine.com</v>
          </cell>
          <cell r="G176100" t="str">
            <v>207548</v>
          </cell>
        </row>
        <row r="176101">
          <cell r="F176101" t="str">
            <v>colormango.com</v>
          </cell>
          <cell r="G176101" t="str">
            <v>207549</v>
          </cell>
        </row>
        <row r="176102">
          <cell r="F176102" t="str">
            <v>colormemine.com</v>
          </cell>
          <cell r="G176102" t="str">
            <v>207550</v>
          </cell>
        </row>
        <row r="176103">
          <cell r="F176103" t="str">
            <v>colormonkey.se</v>
          </cell>
          <cell r="G176103" t="str">
            <v>207551</v>
          </cell>
        </row>
        <row r="176104">
          <cell r="F176104" t="str">
            <v>colornote.com</v>
          </cell>
          <cell r="G176104" t="str">
            <v>207552</v>
          </cell>
        </row>
        <row r="176105">
          <cell r="F176105" t="str">
            <v>colorof.com</v>
          </cell>
          <cell r="G176105" t="str">
            <v>207553</v>
          </cell>
        </row>
        <row r="176106">
          <cell r="F176106" t="str">
            <v>colorofchange.org</v>
          </cell>
          <cell r="G176106" t="str">
            <v>207554</v>
          </cell>
        </row>
        <row r="176107">
          <cell r="F176107" t="str">
            <v>colors-grp.com</v>
          </cell>
          <cell r="G176107" t="str">
            <v>207555</v>
          </cell>
        </row>
        <row r="176108">
          <cell r="F176108" t="str">
            <v>colorshots.co</v>
          </cell>
          <cell r="G176108" t="str">
            <v>207556</v>
          </cell>
        </row>
        <row r="176109">
          <cell r="F176109" t="str">
            <v>colorskitchengallery.com</v>
          </cell>
          <cell r="G176109" t="str">
            <v>207557</v>
          </cell>
        </row>
        <row r="176110">
          <cell r="F176110" t="str">
            <v>colorsmedia.ca</v>
          </cell>
          <cell r="G176110" t="str">
            <v>207558</v>
          </cell>
        </row>
        <row r="176111">
          <cell r="F176111" t="str">
            <v>colorsplash.co.in</v>
          </cell>
          <cell r="G176111" t="str">
            <v>207559</v>
          </cell>
        </row>
        <row r="176112">
          <cell r="F176112" t="str">
            <v>colorvivo.com</v>
          </cell>
          <cell r="G176112" t="str">
            <v>207560</v>
          </cell>
        </row>
        <row r="176113">
          <cell r="F176113" t="str">
            <v>colorware.com</v>
          </cell>
          <cell r="G176113" t="str">
            <v>207561</v>
          </cell>
        </row>
        <row r="176114">
          <cell r="F176114" t="str">
            <v>colorzip.co.kr</v>
          </cell>
          <cell r="G176114" t="str">
            <v>207562</v>
          </cell>
        </row>
        <row r="176115">
          <cell r="F176115" t="str">
            <v>colossale.hu</v>
          </cell>
          <cell r="G176115" t="str">
            <v>207563</v>
          </cell>
        </row>
        <row r="176116">
          <cell r="F176116" t="str">
            <v>colossalorder.com</v>
          </cell>
          <cell r="G176116" t="str">
            <v>207564</v>
          </cell>
        </row>
        <row r="176117">
          <cell r="F176117" t="str">
            <v>colossus360.com</v>
          </cell>
          <cell r="G176117" t="str">
            <v>207565</v>
          </cell>
        </row>
        <row r="176118">
          <cell r="F176118" t="str">
            <v>colossuscloud.com</v>
          </cell>
          <cell r="G176118" t="str">
            <v>207566</v>
          </cell>
        </row>
        <row r="176119">
          <cell r="F176119" t="str">
            <v>colotechservices.com</v>
          </cell>
          <cell r="G176119" t="str">
            <v>207567</v>
          </cell>
        </row>
        <row r="176120">
          <cell r="F176120" t="str">
            <v>colourbox.com</v>
          </cell>
          <cell r="G176120" t="str">
            <v>207568</v>
          </cell>
        </row>
        <row r="176121">
          <cell r="F176121" t="str">
            <v>colourdna.com</v>
          </cell>
          <cell r="G176121" t="str">
            <v>207569</v>
          </cell>
        </row>
        <row r="176122">
          <cell r="F176122" t="str">
            <v>colourdrift.com</v>
          </cell>
          <cell r="G176122" t="str">
            <v>207570</v>
          </cell>
        </row>
        <row r="176123">
          <cell r="F176123" t="str">
            <v>colouredlines.com.au</v>
          </cell>
          <cell r="G176123" t="str">
            <v>207571</v>
          </cell>
        </row>
        <row r="176124">
          <cell r="F176124" t="str">
            <v>colourgraphics.com</v>
          </cell>
          <cell r="G176124" t="str">
            <v>207572</v>
          </cell>
        </row>
        <row r="176125">
          <cell r="F176125" t="str">
            <v>colourmedia.co.uk</v>
          </cell>
          <cell r="G176125" t="str">
            <v>207573</v>
          </cell>
        </row>
        <row r="176126">
          <cell r="F176126" t="str">
            <v>colours.nl</v>
          </cell>
          <cell r="G176126" t="str">
            <v>207574</v>
          </cell>
        </row>
        <row r="176127">
          <cell r="F176127" t="str">
            <v>colourschaircovers.co.uk</v>
          </cell>
          <cell r="G176127" t="str">
            <v>207575</v>
          </cell>
        </row>
        <row r="176128">
          <cell r="F176128" t="str">
            <v>coloursoup.com</v>
          </cell>
          <cell r="G176128" t="str">
            <v>207576</v>
          </cell>
        </row>
        <row r="176129">
          <cell r="F176129" t="str">
            <v>colourtext.com</v>
          </cell>
          <cell r="G176129" t="str">
            <v>207577</v>
          </cell>
        </row>
        <row r="176130">
          <cell r="F176130" t="str">
            <v>colovrs.com</v>
          </cell>
          <cell r="G176130" t="str">
            <v>207578</v>
          </cell>
        </row>
        <row r="176131">
          <cell r="F176131" t="str">
            <v>coloya.com</v>
          </cell>
          <cell r="G176131" t="str">
            <v>207579</v>
          </cell>
        </row>
        <row r="176132">
          <cell r="F176132" t="str">
            <v>coloz.co.kr</v>
          </cell>
          <cell r="G176132" t="str">
            <v>207580</v>
          </cell>
        </row>
        <row r="176133">
          <cell r="F176133" t="str">
            <v>colpozos.com</v>
          </cell>
          <cell r="G176133" t="str">
            <v>207581</v>
          </cell>
        </row>
        <row r="176134">
          <cell r="F176134" t="str">
            <v>colspace.com</v>
          </cell>
          <cell r="G176134" t="str">
            <v>207582</v>
          </cell>
        </row>
        <row r="176135">
          <cell r="F176135" t="str">
            <v>colt-ledger.com</v>
          </cell>
          <cell r="G176135" t="str">
            <v>207583</v>
          </cell>
        </row>
        <row r="176136">
          <cell r="F176136" t="str">
            <v>colt.net</v>
          </cell>
          <cell r="G176136" t="str">
            <v>207584</v>
          </cell>
        </row>
        <row r="176137">
          <cell r="F176137" t="str">
            <v>coltel.ru</v>
          </cell>
          <cell r="G176137" t="str">
            <v>207585</v>
          </cell>
        </row>
        <row r="176138">
          <cell r="F176138" t="str">
            <v>colthurst.ie</v>
          </cell>
          <cell r="G176138" t="str">
            <v>207586</v>
          </cell>
        </row>
        <row r="176139">
          <cell r="F176139" t="str">
            <v>coltinternational.com</v>
          </cell>
          <cell r="G176139" t="str">
            <v>207587</v>
          </cell>
        </row>
        <row r="176140">
          <cell r="F176140" t="str">
            <v>colubris.pl</v>
          </cell>
          <cell r="G176140" t="str">
            <v>207588</v>
          </cell>
        </row>
        <row r="176141">
          <cell r="F176141" t="str">
            <v>columbasystems.com</v>
          </cell>
          <cell r="G176141" t="str">
            <v>207589</v>
          </cell>
        </row>
        <row r="176142">
          <cell r="F176142" t="str">
            <v>columbes.com</v>
          </cell>
          <cell r="G176142" t="str">
            <v>207590</v>
          </cell>
        </row>
        <row r="176143">
          <cell r="F176143" t="str">
            <v>columbia.vc</v>
          </cell>
          <cell r="G176143" t="str">
            <v>207591</v>
          </cell>
        </row>
        <row r="176144">
          <cell r="F176144" t="str">
            <v>columbiabusinesslab.com</v>
          </cell>
          <cell r="G176144" t="str">
            <v>207592</v>
          </cell>
        </row>
        <row r="176145">
          <cell r="F176145" t="str">
            <v>columbiahospitality.com</v>
          </cell>
          <cell r="G176145" t="str">
            <v>207593</v>
          </cell>
        </row>
        <row r="176146">
          <cell r="F176146" t="str">
            <v>columbiahypnosis.com</v>
          </cell>
          <cell r="G176146" t="str">
            <v>207594</v>
          </cell>
        </row>
        <row r="176147">
          <cell r="F176147" t="str">
            <v>columbianawebworks.com</v>
          </cell>
          <cell r="G176147" t="str">
            <v>207595</v>
          </cell>
        </row>
        <row r="176148">
          <cell r="F176148" t="str">
            <v>columbiapipelinepartners.com</v>
          </cell>
          <cell r="G176148" t="str">
            <v>207596</v>
          </cell>
        </row>
        <row r="176149">
          <cell r="F176149" t="str">
            <v>columbiapropertytrust.com</v>
          </cell>
          <cell r="G176149" t="str">
            <v>207597</v>
          </cell>
        </row>
        <row r="176150">
          <cell r="F176150" t="str">
            <v>columbiaweather.com</v>
          </cell>
          <cell r="G176150" t="str">
            <v>207598</v>
          </cell>
        </row>
        <row r="176151">
          <cell r="F176151" t="str">
            <v>columbus-international.com</v>
          </cell>
          <cell r="G176151" t="str">
            <v>207599</v>
          </cell>
        </row>
        <row r="176152">
          <cell r="F176152" t="str">
            <v>columbusideafoundry.com</v>
          </cell>
          <cell r="G176152" t="str">
            <v>207600</v>
          </cell>
        </row>
        <row r="176153">
          <cell r="F176153" t="str">
            <v>columbusmovers.info</v>
          </cell>
          <cell r="G176153" t="str">
            <v>207601</v>
          </cell>
        </row>
        <row r="176154">
          <cell r="F176154" t="str">
            <v>columbususa.com</v>
          </cell>
          <cell r="G176154" t="str">
            <v>207602</v>
          </cell>
        </row>
        <row r="176155">
          <cell r="F176155" t="str">
            <v>columnit.com</v>
          </cell>
          <cell r="G176155" t="str">
            <v>207603</v>
          </cell>
        </row>
        <row r="176156">
          <cell r="F176156" t="str">
            <v>columnpk.com</v>
          </cell>
          <cell r="G176156" t="str">
            <v>207604</v>
          </cell>
        </row>
        <row r="176157">
          <cell r="F176157" t="str">
            <v>colupon.com</v>
          </cell>
          <cell r="G176157" t="str">
            <v>207605</v>
          </cell>
        </row>
        <row r="176158">
          <cell r="F176158" t="str">
            <v>com-global.es</v>
          </cell>
          <cell r="G176158" t="str">
            <v>207606</v>
          </cell>
        </row>
        <row r="176159">
          <cell r="F176159" t="str">
            <v>com-libellule.fr</v>
          </cell>
          <cell r="G176159" t="str">
            <v>207607</v>
          </cell>
        </row>
        <row r="176160">
          <cell r="F176160" t="str">
            <v>com2.com.au</v>
          </cell>
          <cell r="G176160" t="str">
            <v>207608</v>
          </cell>
        </row>
        <row r="176161">
          <cell r="F176161" t="str">
            <v>com4innov.com</v>
          </cell>
          <cell r="G176161" t="str">
            <v>207609</v>
          </cell>
        </row>
        <row r="176162">
          <cell r="F176162" t="str">
            <v>coma2.com</v>
          </cell>
          <cell r="G176162" t="str">
            <v>207610</v>
          </cell>
        </row>
        <row r="176163">
          <cell r="F176163" t="str">
            <v>comadre.com</v>
          </cell>
          <cell r="G176163" t="str">
            <v>207611</v>
          </cell>
        </row>
        <row r="176164">
          <cell r="F176164" t="str">
            <v>comakeit.com</v>
          </cell>
          <cell r="G176164" t="str">
            <v>207612</v>
          </cell>
        </row>
        <row r="176165">
          <cell r="F176165" t="str">
            <v>comalatech.com</v>
          </cell>
          <cell r="G176165" t="str">
            <v>207613</v>
          </cell>
        </row>
        <row r="176166">
          <cell r="F176166" t="str">
            <v>comanage.net</v>
          </cell>
          <cell r="G176166" t="str">
            <v>207614</v>
          </cell>
        </row>
        <row r="176167">
          <cell r="F176167" t="str">
            <v>comanandco.co.uk</v>
          </cell>
          <cell r="G176167" t="str">
            <v>207615</v>
          </cell>
        </row>
        <row r="176168">
          <cell r="F176168" t="str">
            <v>comangle.com</v>
          </cell>
          <cell r="G176168" t="str">
            <v>207616</v>
          </cell>
        </row>
        <row r="176169">
          <cell r="F176169" t="str">
            <v>comantra.net</v>
          </cell>
          <cell r="G176169" t="str">
            <v>207617</v>
          </cell>
        </row>
        <row r="176170">
          <cell r="F176170" t="str">
            <v>comarcavirtual.com</v>
          </cell>
          <cell r="G176170" t="str">
            <v>207618</v>
          </cell>
        </row>
        <row r="176171">
          <cell r="F176171" t="str">
            <v>comarch.com</v>
          </cell>
          <cell r="G176171" t="str">
            <v>207619</v>
          </cell>
        </row>
        <row r="176172">
          <cell r="F176172" t="str">
            <v>comaround.com</v>
          </cell>
          <cell r="G176172" t="str">
            <v>207620</v>
          </cell>
        </row>
        <row r="176173">
          <cell r="F176173" t="str">
            <v>comba-telecom.com</v>
          </cell>
          <cell r="G176173" t="str">
            <v>207621</v>
          </cell>
        </row>
        <row r="176174">
          <cell r="F176174" t="str">
            <v>combain.com</v>
          </cell>
          <cell r="G176174" t="str">
            <v>207622</v>
          </cell>
        </row>
        <row r="176175">
          <cell r="F176175" t="str">
            <v>combancsupportservices.com</v>
          </cell>
          <cell r="G176175" t="str">
            <v>207623</v>
          </cell>
        </row>
        <row r="176176">
          <cell r="F176176" t="str">
            <v>combase-usa.com</v>
          </cell>
          <cell r="G176176" t="str">
            <v>207624</v>
          </cell>
        </row>
        <row r="176177">
          <cell r="F176177" t="str">
            <v>combase.de</v>
          </cell>
          <cell r="G176177" t="str">
            <v>207625</v>
          </cell>
        </row>
        <row r="176178">
          <cell r="F176178" t="str">
            <v>combatfinance.com</v>
          </cell>
          <cell r="G176178" t="str">
            <v>207626</v>
          </cell>
        </row>
        <row r="176179">
          <cell r="F176179" t="str">
            <v>combatflipflops.com</v>
          </cell>
          <cell r="G176179" t="str">
            <v>207627</v>
          </cell>
        </row>
        <row r="176180">
          <cell r="F176180" t="str">
            <v>combell.com</v>
          </cell>
          <cell r="G176180" t="str">
            <v>207628</v>
          </cell>
        </row>
        <row r="176181">
          <cell r="F176181" t="str">
            <v>combidesk.com</v>
          </cell>
          <cell r="G176181" t="str">
            <v>207629</v>
          </cell>
        </row>
        <row r="176182">
          <cell r="F176182" t="str">
            <v>combido.com</v>
          </cell>
          <cell r="G176182" t="str">
            <v>207630</v>
          </cell>
        </row>
        <row r="176183">
          <cell r="F176183" t="str">
            <v>combijet.com</v>
          </cell>
          <cell r="G176183" t="str">
            <v>207631</v>
          </cell>
        </row>
        <row r="176184">
          <cell r="F176184" t="str">
            <v>combilent.com</v>
          </cell>
          <cell r="G176184" t="str">
            <v>207632</v>
          </cell>
        </row>
        <row r="176185">
          <cell r="F176185" t="str">
            <v>combinationstudios.com</v>
          </cell>
          <cell r="G176185" t="str">
            <v>207633</v>
          </cell>
        </row>
        <row r="176186">
          <cell r="F176186" t="str">
            <v>combined-effect.com</v>
          </cell>
          <cell r="G176186" t="str">
            <v>207634</v>
          </cell>
        </row>
        <row r="176187">
          <cell r="F176187" t="str">
            <v>combined-knowledge.com</v>
          </cell>
          <cell r="G176187" t="str">
            <v>207635</v>
          </cell>
        </row>
        <row r="176188">
          <cell r="F176188" t="str">
            <v>combitrip.com</v>
          </cell>
          <cell r="G176188" t="str">
            <v>207636</v>
          </cell>
        </row>
        <row r="176189">
          <cell r="F176189" t="str">
            <v>comblep.com</v>
          </cell>
          <cell r="G176189" t="str">
            <v>207637</v>
          </cell>
        </row>
        <row r="176190">
          <cell r="F176190" t="str">
            <v>comblu.com</v>
          </cell>
          <cell r="G176190" t="str">
            <v>207638</v>
          </cell>
        </row>
        <row r="176191">
          <cell r="F176191" t="str">
            <v>comboapp.com</v>
          </cell>
          <cell r="G176191" t="str">
            <v>207639</v>
          </cell>
        </row>
        <row r="176192">
          <cell r="F176192" t="str">
            <v>combobeds.com</v>
          </cell>
          <cell r="G176192" t="str">
            <v>207640</v>
          </cell>
        </row>
        <row r="176193">
          <cell r="F176193" t="str">
            <v>combocases.com</v>
          </cell>
          <cell r="G176193" t="str">
            <v>207641</v>
          </cell>
        </row>
        <row r="176194">
          <cell r="F176194" t="str">
            <v>combound.com</v>
          </cell>
          <cell r="G176194" t="str">
            <v>207642</v>
          </cell>
        </row>
        <row r="176195">
          <cell r="F176195" t="str">
            <v>combsenterprises.com</v>
          </cell>
          <cell r="G176195" t="str">
            <v>207643</v>
          </cell>
        </row>
        <row r="176196">
          <cell r="F176196" t="str">
            <v>comc.com</v>
          </cell>
          <cell r="G176196" t="str">
            <v>207644</v>
          </cell>
        </row>
        <row r="176197">
          <cell r="F176197" t="str">
            <v>comcash.com</v>
          </cell>
          <cell r="G176197" t="str">
            <v>207645</v>
          </cell>
        </row>
        <row r="176198">
          <cell r="F176198" t="str">
            <v>comcastsportsnet.com</v>
          </cell>
          <cell r="G176198" t="str">
            <v>207646</v>
          </cell>
        </row>
        <row r="176199">
          <cell r="F176199" t="str">
            <v>comcastspotlight.com</v>
          </cell>
          <cell r="G176199" t="str">
            <v>207647</v>
          </cell>
        </row>
        <row r="176200">
          <cell r="F176200" t="str">
            <v>comcate.com</v>
          </cell>
          <cell r="G176200" t="str">
            <v>207648</v>
          </cell>
        </row>
        <row r="176201">
          <cell r="F176201" t="str">
            <v>comcept.co.jp</v>
          </cell>
          <cell r="G176201" t="str">
            <v>207649</v>
          </cell>
        </row>
        <row r="176202">
          <cell r="F176202" t="str">
            <v>comceptinc.com</v>
          </cell>
          <cell r="G176202" t="str">
            <v>207650</v>
          </cell>
        </row>
        <row r="176203">
          <cell r="F176203" t="str">
            <v>comciergesys.com</v>
          </cell>
          <cell r="G176203" t="str">
            <v>207651</v>
          </cell>
        </row>
        <row r="176204">
          <cell r="F176204" t="str">
            <v>comcore.com</v>
          </cell>
          <cell r="G176204" t="str">
            <v>207652</v>
          </cell>
        </row>
        <row r="176205">
          <cell r="F176205" t="str">
            <v>comcorp.com</v>
          </cell>
          <cell r="G176205" t="str">
            <v>207653</v>
          </cell>
        </row>
        <row r="176206">
          <cell r="F176206" t="str">
            <v>comcsoft.com</v>
          </cell>
          <cell r="G176206" t="str">
            <v>207654</v>
          </cell>
        </row>
        <row r="176207">
          <cell r="F176207" t="str">
            <v>comdash.com</v>
          </cell>
          <cell r="G176207" t="str">
            <v>207655</v>
          </cell>
        </row>
        <row r="176208">
          <cell r="F176208" t="str">
            <v>comdevinternational.com</v>
          </cell>
          <cell r="G176208" t="str">
            <v>207656</v>
          </cell>
        </row>
        <row r="176209">
          <cell r="F176209" t="str">
            <v>comdirect.de</v>
          </cell>
          <cell r="G176209" t="str">
            <v>207657</v>
          </cell>
        </row>
        <row r="176210">
          <cell r="F176210" t="str">
            <v>come2play.com</v>
          </cell>
          <cell r="G176210" t="str">
            <v>207658</v>
          </cell>
        </row>
        <row r="176211">
          <cell r="F176211" t="str">
            <v>comedycam.co.uk</v>
          </cell>
          <cell r="G176211" t="str">
            <v>207659</v>
          </cell>
        </row>
        <row r="176212">
          <cell r="F176212" t="str">
            <v>comedygivesback.com</v>
          </cell>
          <cell r="G176212" t="str">
            <v>207660</v>
          </cell>
        </row>
        <row r="176213">
          <cell r="F176213" t="str">
            <v>comedysafedriver.com</v>
          </cell>
          <cell r="G176213" t="str">
            <v>207661</v>
          </cell>
        </row>
        <row r="176214">
          <cell r="F176214" t="str">
            <v>comeetapp.com</v>
          </cell>
          <cell r="G176214" t="str">
            <v>207662</v>
          </cell>
        </row>
        <row r="176215">
          <cell r="F176215" t="str">
            <v>comeletsbuy.com</v>
          </cell>
          <cell r="G176215" t="str">
            <v>207663</v>
          </cell>
        </row>
        <row r="176216">
          <cell r="F176216" t="str">
            <v>comentto.com</v>
          </cell>
          <cell r="G176216" t="str">
            <v>207664</v>
          </cell>
        </row>
        <row r="176217">
          <cell r="F176217" t="str">
            <v>comeradiario.com</v>
          </cell>
          <cell r="G176217" t="str">
            <v>207665</v>
          </cell>
        </row>
        <row r="176218">
          <cell r="F176218" t="str">
            <v>comerciaglobalpayments.com</v>
          </cell>
          <cell r="G176218" t="str">
            <v>207666</v>
          </cell>
        </row>
        <row r="176219">
          <cell r="F176219" t="str">
            <v>comerco.com</v>
          </cell>
          <cell r="G176219" t="str">
            <v>207667</v>
          </cell>
        </row>
        <row r="176220">
          <cell r="F176220" t="str">
            <v>comercyti.com</v>
          </cell>
          <cell r="G176220" t="str">
            <v>207668</v>
          </cell>
        </row>
        <row r="176221">
          <cell r="F176221" t="str">
            <v>comerecommended.com</v>
          </cell>
          <cell r="G176221" t="str">
            <v>207669</v>
          </cell>
        </row>
        <row r="176222">
          <cell r="F176222" t="str">
            <v>comergencecompliance.com</v>
          </cell>
          <cell r="G176222" t="str">
            <v>207670</v>
          </cell>
        </row>
        <row r="176223">
          <cell r="F176223" t="str">
            <v>comerit.com</v>
          </cell>
          <cell r="G176223" t="str">
            <v>207671</v>
          </cell>
        </row>
        <row r="176224">
          <cell r="F176224" t="str">
            <v>comernaweb.com.br</v>
          </cell>
          <cell r="G176224" t="str">
            <v>207672</v>
          </cell>
        </row>
        <row r="176225">
          <cell r="F176225" t="str">
            <v>cometari.com</v>
          </cell>
          <cell r="G176225" t="str">
            <v>207673</v>
          </cell>
        </row>
        <row r="176226">
          <cell r="F176226" t="str">
            <v>cometbits.com</v>
          </cell>
          <cell r="G176226" t="str">
            <v>207674</v>
          </cell>
        </row>
        <row r="176227">
          <cell r="F176227" t="str">
            <v>cometelectric.com</v>
          </cell>
          <cell r="G176227" t="str">
            <v>207675</v>
          </cell>
        </row>
        <row r="176228">
          <cell r="F176228" t="str">
            <v>cometgc.com</v>
          </cell>
          <cell r="G176228" t="str">
            <v>207676</v>
          </cell>
        </row>
        <row r="176229">
          <cell r="F176229" t="str">
            <v>cometoide.com</v>
          </cell>
          <cell r="G176229" t="str">
            <v>207677</v>
          </cell>
        </row>
        <row r="176230">
          <cell r="F176230" t="str">
            <v>cometoparis.com</v>
          </cell>
          <cell r="G176230" t="str">
            <v>207678</v>
          </cell>
        </row>
        <row r="176231">
          <cell r="F176231" t="str">
            <v>cometrics.com</v>
          </cell>
          <cell r="G176231" t="str">
            <v>207679</v>
          </cell>
        </row>
        <row r="176232">
          <cell r="F176232" t="str">
            <v>comex-group.com</v>
          </cell>
          <cell r="G176232" t="str">
            <v>207680</v>
          </cell>
        </row>
        <row r="176233">
          <cell r="F176233" t="str">
            <v>comexposium.com</v>
          </cell>
          <cell r="G176233" t="str">
            <v>207681</v>
          </cell>
        </row>
        <row r="176234">
          <cell r="F176234" t="str">
            <v>comextic.com</v>
          </cell>
          <cell r="G176234" t="str">
            <v>207682</v>
          </cell>
        </row>
        <row r="176235">
          <cell r="F176235" t="str">
            <v>comfi.com</v>
          </cell>
          <cell r="G176235" t="str">
            <v>207683</v>
          </cell>
        </row>
        <row r="176236">
          <cell r="F176236" t="str">
            <v>comfluence.fr</v>
          </cell>
          <cell r="G176236" t="str">
            <v>207684</v>
          </cell>
        </row>
        <row r="176237">
          <cell r="F176237" t="str">
            <v>comfone.com</v>
          </cell>
          <cell r="G176237" t="str">
            <v>207685</v>
          </cell>
        </row>
        <row r="176238">
          <cell r="F176238" t="str">
            <v>comfort-flow.com</v>
          </cell>
          <cell r="G176238" t="str">
            <v>207686</v>
          </cell>
        </row>
        <row r="176239">
          <cell r="F176239" t="str">
            <v>comfort-tours.com</v>
          </cell>
          <cell r="G176239" t="str">
            <v>207687</v>
          </cell>
        </row>
        <row r="176240">
          <cell r="F176240" t="str">
            <v>comfort-works.com</v>
          </cell>
          <cell r="G176240" t="str">
            <v>207688</v>
          </cell>
        </row>
        <row r="176241">
          <cell r="F176241" t="str">
            <v>comfort-zonehvac.com</v>
          </cell>
          <cell r="G176241" t="str">
            <v>207689</v>
          </cell>
        </row>
        <row r="176242">
          <cell r="F176242" t="str">
            <v>comfortclick.com</v>
          </cell>
          <cell r="G176242" t="str">
            <v>207690</v>
          </cell>
        </row>
        <row r="176243">
          <cell r="F176243" t="str">
            <v>comfortdelgro.com</v>
          </cell>
          <cell r="G176243" t="str">
            <v>207691</v>
          </cell>
        </row>
        <row r="176244">
          <cell r="F176244" t="str">
            <v>comforth.co.uk</v>
          </cell>
          <cell r="G176244" t="str">
            <v>207692</v>
          </cell>
        </row>
        <row r="176245">
          <cell r="F176245" t="str">
            <v>comforthost.net</v>
          </cell>
          <cell r="G176245" t="str">
            <v>207693</v>
          </cell>
        </row>
        <row r="176246">
          <cell r="F176246" t="str">
            <v>comfortinnkingscross.co.uk</v>
          </cell>
          <cell r="G176246" t="str">
            <v>207694</v>
          </cell>
        </row>
        <row r="176247">
          <cell r="F176247" t="str">
            <v>comfortkeepers.com</v>
          </cell>
          <cell r="G176247" t="str">
            <v>207695</v>
          </cell>
        </row>
        <row r="176248">
          <cell r="F176248" t="str">
            <v>comfortmedical.com</v>
          </cell>
          <cell r="G176248" t="str">
            <v>207696</v>
          </cell>
        </row>
        <row r="176249">
          <cell r="F176249" t="str">
            <v>comfortsystemsusa.com</v>
          </cell>
          <cell r="G176249" t="str">
            <v>207697</v>
          </cell>
        </row>
        <row r="176250">
          <cell r="F176250" t="str">
            <v>comfree.com</v>
          </cell>
          <cell r="G176250" t="str">
            <v>207698</v>
          </cell>
        </row>
        <row r="176251">
          <cell r="F176251" t="str">
            <v>comfyco.com</v>
          </cell>
          <cell r="G176251" t="str">
            <v>207699</v>
          </cell>
        </row>
        <row r="176252">
          <cell r="F176252" t="str">
            <v>comglobalit.com</v>
          </cell>
          <cell r="G176252" t="str">
            <v>207700</v>
          </cell>
        </row>
        <row r="176253">
          <cell r="F176253" t="str">
            <v>comguard.net</v>
          </cell>
          <cell r="G176253" t="str">
            <v>207701</v>
          </cell>
        </row>
        <row r="176254">
          <cell r="F176254" t="str">
            <v>comic-book-artists.com</v>
          </cell>
          <cell r="G176254" t="str">
            <v>207702</v>
          </cell>
        </row>
        <row r="176255">
          <cell r="F176255" t="str">
            <v>comicbook.com</v>
          </cell>
          <cell r="G176255" t="str">
            <v>207703</v>
          </cell>
        </row>
        <row r="176256">
          <cell r="F176256" t="str">
            <v>comicbookresources.com</v>
          </cell>
          <cell r="G176256" t="str">
            <v>207704</v>
          </cell>
        </row>
        <row r="176257">
          <cell r="F176257" t="str">
            <v>comics.la</v>
          </cell>
          <cell r="G176257" t="str">
            <v>207705</v>
          </cell>
        </row>
        <row r="176258">
          <cell r="F176258" t="str">
            <v>comics.org</v>
          </cell>
          <cell r="G176258" t="str">
            <v>207706</v>
          </cell>
        </row>
        <row r="176259">
          <cell r="F176259" t="str">
            <v>comid.in</v>
          </cell>
          <cell r="G176259" t="str">
            <v>207707</v>
          </cell>
        </row>
        <row r="176260">
          <cell r="F176260" t="str">
            <v>comient.com</v>
          </cell>
          <cell r="G176260" t="str">
            <v>207708</v>
          </cell>
        </row>
        <row r="176261">
          <cell r="F176261" t="str">
            <v>comify.net</v>
          </cell>
          <cell r="G176261" t="str">
            <v>207709</v>
          </cell>
        </row>
        <row r="176262">
          <cell r="F176262" t="str">
            <v>comigo.com</v>
          </cell>
          <cell r="G176262" t="str">
            <v>207710</v>
          </cell>
        </row>
        <row r="176263">
          <cell r="F176263" t="str">
            <v>comikaza.co.il</v>
          </cell>
          <cell r="G176263" t="str">
            <v>207711</v>
          </cell>
        </row>
        <row r="176264">
          <cell r="F176264" t="str">
            <v>cominds.dk</v>
          </cell>
          <cell r="G176264" t="str">
            <v>207712</v>
          </cell>
        </row>
        <row r="176265">
          <cell r="F176265" t="str">
            <v>comindwork.com</v>
          </cell>
          <cell r="G176265" t="str">
            <v>207713</v>
          </cell>
        </row>
        <row r="176266">
          <cell r="F176266" t="str">
            <v>coming-up.com</v>
          </cell>
          <cell r="G176266" t="str">
            <v>207714</v>
          </cell>
        </row>
        <row r="176267">
          <cell r="F176267" t="str">
            <v>comingle.me</v>
          </cell>
          <cell r="G176267" t="str">
            <v>207715</v>
          </cell>
        </row>
        <row r="176268">
          <cell r="F176268" t="str">
            <v>comingsoon-please-dont-publish.com</v>
          </cell>
          <cell r="G176268" t="str">
            <v>207716</v>
          </cell>
        </row>
        <row r="176269">
          <cell r="F176269" t="str">
            <v>comint.me</v>
          </cell>
          <cell r="G176269" t="str">
            <v>207717</v>
          </cell>
        </row>
        <row r="176270">
          <cell r="F176270" t="str">
            <v>cominweb.com</v>
          </cell>
          <cell r="G176270" t="str">
            <v>207718</v>
          </cell>
        </row>
        <row r="176271">
          <cell r="F176271" t="str">
            <v>comiq.fi</v>
          </cell>
          <cell r="G176271" t="str">
            <v>207719</v>
          </cell>
        </row>
        <row r="176272">
          <cell r="F176272" t="str">
            <v>comiron.com</v>
          </cell>
          <cell r="G176272" t="str">
            <v>207720</v>
          </cell>
        </row>
        <row r="176273">
          <cell r="F176273" t="str">
            <v>comissioncontent.com</v>
          </cell>
          <cell r="G176273" t="str">
            <v>207721</v>
          </cell>
        </row>
        <row r="176274">
          <cell r="F176274" t="str">
            <v>comit.ie</v>
          </cell>
          <cell r="G176274" t="str">
            <v>207722</v>
          </cell>
        </row>
        <row r="176275">
          <cell r="F176275" t="str">
            <v>comitari.com</v>
          </cell>
          <cell r="G176275" t="str">
            <v>207723</v>
          </cell>
        </row>
        <row r="176276">
          <cell r="F176276" t="str">
            <v>comitdevelopers.com</v>
          </cell>
          <cell r="G176276" t="str">
            <v>207724</v>
          </cell>
        </row>
        <row r="176277">
          <cell r="F176277" t="str">
            <v>comitic.com</v>
          </cell>
          <cell r="G176277" t="str">
            <v>207725</v>
          </cell>
        </row>
        <row r="176278">
          <cell r="F176278" t="str">
            <v>comitydesigns.com</v>
          </cell>
          <cell r="G176278" t="str">
            <v>207726</v>
          </cell>
        </row>
        <row r="176279">
          <cell r="F176279" t="str">
            <v>comjuice.com</v>
          </cell>
          <cell r="G176279" t="str">
            <v>207727</v>
          </cell>
        </row>
        <row r="176280">
          <cell r="F176280" t="str">
            <v>comm-works.com</v>
          </cell>
          <cell r="G176280" t="str">
            <v>207728</v>
          </cell>
        </row>
        <row r="176281">
          <cell r="F176281" t="str">
            <v>comm100.com</v>
          </cell>
          <cell r="G176281" t="str">
            <v>207729</v>
          </cell>
        </row>
        <row r="176282">
          <cell r="F176282" t="str">
            <v>commacmms.com</v>
          </cell>
          <cell r="G176282" t="str">
            <v>207730</v>
          </cell>
        </row>
        <row r="176283">
          <cell r="F176283" t="str">
            <v>commadvisors.com</v>
          </cell>
          <cell r="G176283" t="str">
            <v>207731</v>
          </cell>
        </row>
        <row r="176284">
          <cell r="F176284" t="str">
            <v>commagility.com</v>
          </cell>
          <cell r="G176284" t="str">
            <v>207732</v>
          </cell>
        </row>
        <row r="176285">
          <cell r="F176285" t="str">
            <v>commandandconquer.com</v>
          </cell>
          <cell r="G176285" t="str">
            <v>207733</v>
          </cell>
        </row>
        <row r="176286">
          <cell r="F176286" t="str">
            <v>commandcapsule.com</v>
          </cell>
          <cell r="G176286" t="str">
            <v>207734</v>
          </cell>
        </row>
        <row r="176287">
          <cell r="F176287" t="str">
            <v>commandcredit.net</v>
          </cell>
          <cell r="G176287" t="str">
            <v>207735</v>
          </cell>
        </row>
        <row r="176288">
          <cell r="F176288" t="str">
            <v>commande-online.fr</v>
          </cell>
          <cell r="G176288" t="str">
            <v>207736</v>
          </cell>
        </row>
        <row r="176289">
          <cell r="F176289" t="str">
            <v>commandfusion.com</v>
          </cell>
          <cell r="G176289" t="str">
            <v>207737</v>
          </cell>
        </row>
        <row r="176290">
          <cell r="F176290" t="str">
            <v>commandgraphiccustoms.com</v>
          </cell>
          <cell r="G176290" t="str">
            <v>207738</v>
          </cell>
        </row>
        <row r="176291">
          <cell r="F176291" t="str">
            <v>commandguru.com</v>
          </cell>
          <cell r="G176291" t="str">
            <v>207739</v>
          </cell>
        </row>
        <row r="176292">
          <cell r="F176292" t="str">
            <v>commandiq.com</v>
          </cell>
          <cell r="G176292" t="str">
            <v>207740</v>
          </cell>
        </row>
        <row r="176293">
          <cell r="F176293" t="str">
            <v>commando.io</v>
          </cell>
          <cell r="G176293" t="str">
            <v>207741</v>
          </cell>
        </row>
        <row r="176294">
          <cell r="F176294" t="str">
            <v>commandonline.com</v>
          </cell>
          <cell r="G176294" t="str">
            <v>207742</v>
          </cell>
        </row>
        <row r="176295">
          <cell r="F176295" t="str">
            <v>commandpartners.com</v>
          </cell>
          <cell r="G176295" t="str">
            <v>207743</v>
          </cell>
        </row>
        <row r="176296">
          <cell r="F176296" t="str">
            <v>commandsys.com</v>
          </cell>
          <cell r="G176296" t="str">
            <v>207744</v>
          </cell>
        </row>
        <row r="176297">
          <cell r="F176297" t="str">
            <v>commandwear.com</v>
          </cell>
          <cell r="G176297" t="str">
            <v>207745</v>
          </cell>
        </row>
        <row r="176298">
          <cell r="F176298" t="str">
            <v>commapress.co.uk</v>
          </cell>
          <cell r="G176298" t="str">
            <v>207746</v>
          </cell>
        </row>
        <row r="176299">
          <cell r="F176299" t="str">
            <v>commarco.com</v>
          </cell>
          <cell r="G176299" t="str">
            <v>207747</v>
          </cell>
        </row>
        <row r="176300">
          <cell r="F176300" t="str">
            <v>commbridge-translations.com</v>
          </cell>
          <cell r="G176300" t="str">
            <v>207748</v>
          </cell>
        </row>
        <row r="176301">
          <cell r="F176301" t="str">
            <v>commcise.com</v>
          </cell>
          <cell r="G176301" t="str">
            <v>207749</v>
          </cell>
        </row>
        <row r="176302">
          <cell r="F176302" t="str">
            <v>commdel.net</v>
          </cell>
          <cell r="G176302" t="str">
            <v>207750</v>
          </cell>
        </row>
        <row r="176303">
          <cell r="F176303" t="str">
            <v>commediait.com</v>
          </cell>
          <cell r="G176303" t="str">
            <v>207751</v>
          </cell>
        </row>
        <row r="176304">
          <cell r="F176304" t="str">
            <v>commeet.me</v>
          </cell>
          <cell r="G176304" t="str">
            <v>207752</v>
          </cell>
        </row>
        <row r="176305">
          <cell r="F176305" t="str">
            <v>commentag.com</v>
          </cell>
          <cell r="G176305" t="str">
            <v>207753</v>
          </cell>
        </row>
        <row r="176306">
          <cell r="F176306" t="str">
            <v>commentapps.com</v>
          </cell>
          <cell r="G176306" t="str">
            <v>207754</v>
          </cell>
        </row>
        <row r="176307">
          <cell r="F176307" t="str">
            <v>commentate.me</v>
          </cell>
          <cell r="G176307" t="str">
            <v>207755</v>
          </cell>
        </row>
        <row r="176308">
          <cell r="F176308" t="str">
            <v>commentto.com</v>
          </cell>
          <cell r="G176308" t="str">
            <v>207756</v>
          </cell>
        </row>
        <row r="176309">
          <cell r="F176309" t="str">
            <v>commeracapital.com</v>
          </cell>
          <cell r="G176309" t="str">
            <v>207757</v>
          </cell>
        </row>
        <row r="176310">
          <cell r="F176310" t="str">
            <v>commerce-plus.com</v>
          </cell>
          <cell r="G176310" t="str">
            <v>207758</v>
          </cell>
        </row>
        <row r="176311">
          <cell r="F176311" t="str">
            <v>commercebees.com</v>
          </cell>
          <cell r="G176311" t="str">
            <v>207759</v>
          </cell>
        </row>
        <row r="176312">
          <cell r="F176312" t="str">
            <v>commerceboard.com</v>
          </cell>
          <cell r="G176312" t="str">
            <v>207760</v>
          </cell>
        </row>
        <row r="176313">
          <cell r="F176313" t="str">
            <v>commercedragon.com</v>
          </cell>
          <cell r="G176313" t="str">
            <v>207761</v>
          </cell>
        </row>
        <row r="176314">
          <cell r="F176314" t="str">
            <v>commerceinterface.com</v>
          </cell>
          <cell r="G176314" t="str">
            <v>207762</v>
          </cell>
        </row>
        <row r="176315">
          <cell r="F176315" t="str">
            <v>commercekitchen.com</v>
          </cell>
          <cell r="G176315" t="str">
            <v>207763</v>
          </cell>
        </row>
        <row r="176316">
          <cell r="F176316" t="str">
            <v>commercelabs.io</v>
          </cell>
          <cell r="G176316" t="str">
            <v>207764</v>
          </cell>
        </row>
        <row r="176317">
          <cell r="F176317" t="str">
            <v>commercemicrosofts.com</v>
          </cell>
          <cell r="G176317" t="str">
            <v>207765</v>
          </cell>
        </row>
        <row r="176318">
          <cell r="F176318" t="str">
            <v>commercepk.com</v>
          </cell>
          <cell r="G176318" t="str">
            <v>207766</v>
          </cell>
        </row>
        <row r="176319">
          <cell r="F176319" t="str">
            <v>commercerun.com</v>
          </cell>
          <cell r="G176319" t="str">
            <v>207767</v>
          </cell>
        </row>
        <row r="176320">
          <cell r="F176320" t="str">
            <v>commercescience.com</v>
          </cell>
          <cell r="G176320" t="str">
            <v>207768</v>
          </cell>
        </row>
        <row r="176321">
          <cell r="F176321" t="str">
            <v>commercesocial.com</v>
          </cell>
          <cell r="G176321" t="str">
            <v>207769</v>
          </cell>
        </row>
        <row r="176322">
          <cell r="F176322" t="str">
            <v>commercestudio.com</v>
          </cell>
          <cell r="G176322" t="str">
            <v>207770</v>
          </cell>
        </row>
        <row r="176323">
          <cell r="F176323" t="str">
            <v>commercev3.com</v>
          </cell>
          <cell r="G176323" t="str">
            <v>207771</v>
          </cell>
        </row>
        <row r="176324">
          <cell r="F176324" t="str">
            <v>commercezone.co.za</v>
          </cell>
          <cell r="G176324" t="str">
            <v>207772</v>
          </cell>
        </row>
        <row r="176325">
          <cell r="F176325" t="str">
            <v>commercial-mortgages-broker.co.uk</v>
          </cell>
          <cell r="G176325" t="str">
            <v>207773</v>
          </cell>
        </row>
        <row r="176326">
          <cell r="F176326" t="str">
            <v>commercial-partners.com</v>
          </cell>
          <cell r="G176326" t="str">
            <v>207774</v>
          </cell>
        </row>
        <row r="176327">
          <cell r="F176327" t="str">
            <v>commercial-power.co.uk</v>
          </cell>
          <cell r="G176327" t="str">
            <v>207775</v>
          </cell>
        </row>
        <row r="176328">
          <cell r="F176328" t="str">
            <v>commercial.truenorthreit.com</v>
          </cell>
          <cell r="G176328" t="str">
            <v>207776</v>
          </cell>
        </row>
        <row r="176329">
          <cell r="F176329" t="str">
            <v>commercialcapitaltraining.com</v>
          </cell>
          <cell r="G176329" t="str">
            <v>207777</v>
          </cell>
        </row>
        <row r="176330">
          <cell r="F176330" t="str">
            <v>commercialcleaningnewyork.com</v>
          </cell>
          <cell r="G176330" t="str">
            <v>207778</v>
          </cell>
        </row>
        <row r="176331">
          <cell r="F176331" t="str">
            <v>commercialfirst.co.uk</v>
          </cell>
          <cell r="G176331" t="str">
            <v>207779</v>
          </cell>
        </row>
        <row r="176332">
          <cell r="F176332" t="str">
            <v>commercialfreechildhood.org</v>
          </cell>
          <cell r="G176332" t="str">
            <v>207780</v>
          </cell>
        </row>
        <row r="176333">
          <cell r="F176333" t="str">
            <v>commercialhvactoronto.ca</v>
          </cell>
          <cell r="G176333" t="str">
            <v>207781</v>
          </cell>
        </row>
        <row r="176334">
          <cell r="F176334" t="str">
            <v>commercialiq.com</v>
          </cell>
          <cell r="G176334" t="str">
            <v>207782</v>
          </cell>
        </row>
        <row r="176335">
          <cell r="F176335" t="str">
            <v>commercialista.com</v>
          </cell>
          <cell r="G176335" t="str">
            <v>207783</v>
          </cell>
        </row>
        <row r="176336">
          <cell r="F176336" t="str">
            <v>commercializationreactor.com</v>
          </cell>
          <cell r="G176336" t="str">
            <v>207784</v>
          </cell>
        </row>
        <row r="176337">
          <cell r="F176337" t="str">
            <v>commerciallightning.com</v>
          </cell>
          <cell r="G176337" t="str">
            <v>207785</v>
          </cell>
        </row>
        <row r="176338">
          <cell r="F176338" t="str">
            <v>commercialofficebangalore.com</v>
          </cell>
          <cell r="G176338" t="str">
            <v>207786</v>
          </cell>
        </row>
        <row r="176339">
          <cell r="F176339" t="str">
            <v>commercialproperty.findaksh.com</v>
          </cell>
          <cell r="G176339" t="str">
            <v>207787</v>
          </cell>
        </row>
        <row r="176340">
          <cell r="F176340" t="str">
            <v>commercialproperty2sell.com.au</v>
          </cell>
          <cell r="G176340" t="str">
            <v>207788</v>
          </cell>
        </row>
        <row r="176341">
          <cell r="F176341" t="str">
            <v>commercialspaceflight.org</v>
          </cell>
          <cell r="G176341" t="str">
            <v>207789</v>
          </cell>
        </row>
        <row r="176342">
          <cell r="F176342" t="str">
            <v>commercialtype.com</v>
          </cell>
          <cell r="G176342" t="str">
            <v>207790</v>
          </cell>
        </row>
        <row r="176343">
          <cell r="F176343" t="str">
            <v>commerix.com</v>
          </cell>
          <cell r="G176343" t="str">
            <v>207791</v>
          </cell>
        </row>
        <row r="176344">
          <cell r="F176344" t="str">
            <v>commetric.com</v>
          </cell>
          <cell r="G176344" t="str">
            <v>207792</v>
          </cell>
        </row>
        <row r="176345">
          <cell r="F176345" t="str">
            <v>commfunny.com</v>
          </cell>
          <cell r="G176345" t="str">
            <v>207793</v>
          </cell>
        </row>
        <row r="176346">
          <cell r="F176346" t="str">
            <v>commgenix.com</v>
          </cell>
          <cell r="G176346" t="str">
            <v>207794</v>
          </cell>
        </row>
        <row r="176347">
          <cell r="F176347" t="str">
            <v>commingly.com</v>
          </cell>
          <cell r="G176347" t="str">
            <v>207795</v>
          </cell>
        </row>
        <row r="176348">
          <cell r="F176348" t="str">
            <v>commissionfactory.com</v>
          </cell>
          <cell r="G176348" t="str">
            <v>207796</v>
          </cell>
        </row>
        <row r="176349">
          <cell r="F176349" t="str">
            <v>commissionformission.com</v>
          </cell>
          <cell r="G176349" t="str">
            <v>207797</v>
          </cell>
        </row>
        <row r="176350">
          <cell r="F176350" t="str">
            <v>commissionpitch.com</v>
          </cell>
          <cell r="G176350" t="str">
            <v>207798</v>
          </cell>
        </row>
        <row r="176351">
          <cell r="F176351" t="str">
            <v>commissionsoup.com</v>
          </cell>
          <cell r="G176351" t="str">
            <v>207799</v>
          </cell>
        </row>
        <row r="176352">
          <cell r="F176352" t="str">
            <v>commit.com.sg</v>
          </cell>
          <cell r="G176352" t="str">
            <v>207800</v>
          </cell>
        </row>
        <row r="176353">
          <cell r="F176353" t="str">
            <v>commit2k.com</v>
          </cell>
          <cell r="G176353" t="str">
            <v>207801</v>
          </cell>
        </row>
        <row r="176354">
          <cell r="F176354" t="str">
            <v>commitforum.com</v>
          </cell>
          <cell r="G176354" t="str">
            <v>207802</v>
          </cell>
        </row>
        <row r="176355">
          <cell r="F176355" t="str">
            <v>commitfoundation.org</v>
          </cell>
          <cell r="G176355" t="str">
            <v>207803</v>
          </cell>
        </row>
        <row r="176356">
          <cell r="F176356" t="str">
            <v>commitnetwork.com</v>
          </cell>
          <cell r="G176356" t="str">
            <v>207804</v>
          </cell>
        </row>
        <row r="176357">
          <cell r="F176357" t="str">
            <v>commitx.com</v>
          </cell>
          <cell r="G176357" t="str">
            <v>207805</v>
          </cell>
        </row>
        <row r="176358">
          <cell r="F176358" t="str">
            <v>commlabindia.com</v>
          </cell>
          <cell r="G176358" t="str">
            <v>207806</v>
          </cell>
        </row>
        <row r="176359">
          <cell r="F176359" t="str">
            <v>commodityflow.com</v>
          </cell>
          <cell r="G176359" t="str">
            <v>207807</v>
          </cell>
        </row>
        <row r="176360">
          <cell r="F176360" t="str">
            <v>commoditygoods.com</v>
          </cell>
          <cell r="G176360" t="str">
            <v>207808</v>
          </cell>
        </row>
        <row r="176361">
          <cell r="F176361" t="str">
            <v>commodityhq.com</v>
          </cell>
          <cell r="G176361" t="str">
            <v>207809</v>
          </cell>
        </row>
        <row r="176362">
          <cell r="F176362" t="str">
            <v>commoditymaster.com</v>
          </cell>
          <cell r="G176362" t="str">
            <v>207810</v>
          </cell>
        </row>
        <row r="176363">
          <cell r="F176363" t="str">
            <v>commodityonline.com</v>
          </cell>
          <cell r="G176363" t="str">
            <v>207811</v>
          </cell>
        </row>
        <row r="176364">
          <cell r="F176364" t="str">
            <v>commoditytips.com</v>
          </cell>
          <cell r="G176364" t="str">
            <v>207812</v>
          </cell>
        </row>
        <row r="176365">
          <cell r="F176365" t="str">
            <v>commogri.org</v>
          </cell>
          <cell r="G176365" t="str">
            <v>207813</v>
          </cell>
        </row>
        <row r="176366">
          <cell r="F176366" t="str">
            <v>common-enterprise.com</v>
          </cell>
          <cell r="G176366" t="str">
            <v>207814</v>
          </cell>
        </row>
        <row r="176367">
          <cell r="F176367" t="str">
            <v>common.am</v>
          </cell>
          <cell r="G176367" t="str">
            <v>207815</v>
          </cell>
        </row>
        <row r="176368">
          <cell r="F176368" t="str">
            <v>commonareas.com</v>
          </cell>
          <cell r="G176368" t="str">
            <v>207816</v>
          </cell>
        </row>
        <row r="176369">
          <cell r="F176369" t="str">
            <v>commoncraft.com</v>
          </cell>
          <cell r="G176369" t="str">
            <v>207817</v>
          </cell>
        </row>
        <row r="176370">
          <cell r="F176370" t="str">
            <v>commoncrawl.org</v>
          </cell>
          <cell r="G176370" t="str">
            <v>207818</v>
          </cell>
        </row>
        <row r="176371">
          <cell r="F176371" t="str">
            <v>commondesk.com</v>
          </cell>
          <cell r="G176371" t="str">
            <v>207819</v>
          </cell>
        </row>
        <row r="176372">
          <cell r="F176372" t="str">
            <v>commondreams.org</v>
          </cell>
          <cell r="G176372" t="str">
            <v>207820</v>
          </cell>
        </row>
        <row r="176373">
          <cell r="F176373" t="str">
            <v>commonfont.com</v>
          </cell>
          <cell r="G176373" t="str">
            <v>207821</v>
          </cell>
        </row>
        <row r="176374">
          <cell r="F176374" t="str">
            <v>commongroundpr.com</v>
          </cell>
          <cell r="G176374" t="str">
            <v>207822</v>
          </cell>
        </row>
        <row r="176375">
          <cell r="F176375" t="str">
            <v>commonimpact.org</v>
          </cell>
          <cell r="G176375" t="str">
            <v>207823</v>
          </cell>
        </row>
        <row r="176376">
          <cell r="F176376" t="str">
            <v>commoninja.com</v>
          </cell>
          <cell r="G176376" t="str">
            <v>207824</v>
          </cell>
        </row>
        <row r="176377">
          <cell r="F176377" t="str">
            <v>commonkindness.com</v>
          </cell>
          <cell r="G176377" t="str">
            <v>207825</v>
          </cell>
        </row>
        <row r="176378">
          <cell r="F176378" t="str">
            <v>commonland.com</v>
          </cell>
          <cell r="G176378" t="str">
            <v>207826</v>
          </cell>
        </row>
        <row r="176379">
          <cell r="F176379" t="str">
            <v>commonmarketphila.org</v>
          </cell>
          <cell r="G176379" t="str">
            <v>207827</v>
          </cell>
        </row>
        <row r="176380">
          <cell r="F176380" t="str">
            <v>commonneed.com</v>
          </cell>
          <cell r="G176380" t="str">
            <v>207828</v>
          </cell>
        </row>
        <row r="176381">
          <cell r="F176381" t="str">
            <v>commonoffice.com</v>
          </cell>
          <cell r="G176381" t="str">
            <v>207829</v>
          </cell>
        </row>
        <row r="176382">
          <cell r="F176382" t="str">
            <v>commonoutlook.com</v>
          </cell>
          <cell r="G176382" t="str">
            <v>207830</v>
          </cell>
        </row>
        <row r="176383">
          <cell r="F176383" t="str">
            <v>commonplaces.com</v>
          </cell>
          <cell r="G176383" t="str">
            <v>207831</v>
          </cell>
        </row>
        <row r="176384">
          <cell r="F176384" t="str">
            <v>commonred.com</v>
          </cell>
          <cell r="G176384" t="str">
            <v>207832</v>
          </cell>
        </row>
        <row r="176385">
          <cell r="F176385" t="str">
            <v>commonsenseadvisory.com</v>
          </cell>
          <cell r="G176385" t="str">
            <v>207833</v>
          </cell>
        </row>
        <row r="176386">
          <cell r="F176386" t="str">
            <v>commonsoles.com</v>
          </cell>
          <cell r="G176386" t="str">
            <v>207834</v>
          </cell>
        </row>
        <row r="176387">
          <cell r="F176387" t="str">
            <v>commontastes.com</v>
          </cell>
          <cell r="G176387" t="str">
            <v>207835</v>
          </cell>
        </row>
        <row r="176388">
          <cell r="F176388" t="str">
            <v>commontongue.com</v>
          </cell>
          <cell r="G176388" t="str">
            <v>207836</v>
          </cell>
        </row>
        <row r="176389">
          <cell r="F176389" t="str">
            <v>commonvoices.com</v>
          </cell>
          <cell r="G176389" t="str">
            <v>207837</v>
          </cell>
        </row>
        <row r="176390">
          <cell r="F176390" t="str">
            <v>commonwealthfx.com</v>
          </cell>
          <cell r="G176390" t="str">
            <v>207838</v>
          </cell>
        </row>
        <row r="176391">
          <cell r="F176391" t="str">
            <v>commonwealthinstitute.org</v>
          </cell>
          <cell r="G176391" t="str">
            <v>207839</v>
          </cell>
        </row>
        <row r="176392">
          <cell r="F176392" t="str">
            <v>commonwealthlaminating.com</v>
          </cell>
          <cell r="G176392" t="str">
            <v>207840</v>
          </cell>
        </row>
        <row r="176393">
          <cell r="F176393" t="str">
            <v>commonwealthlegal.com</v>
          </cell>
          <cell r="G176393" t="str">
            <v>207841</v>
          </cell>
        </row>
        <row r="176394">
          <cell r="F176394" t="str">
            <v>commonwealthproper.com</v>
          </cell>
          <cell r="G176394" t="str">
            <v>207842</v>
          </cell>
        </row>
        <row r="176395">
          <cell r="F176395" t="str">
            <v>commonwellalliance.org</v>
          </cell>
          <cell r="G176395" t="str">
            <v>207843</v>
          </cell>
        </row>
        <row r="176396">
          <cell r="F176396" t="str">
            <v>commotionengine.com</v>
          </cell>
          <cell r="G176396" t="str">
            <v>207844</v>
          </cell>
        </row>
        <row r="176397">
          <cell r="F176397" t="str">
            <v>commpeak.com</v>
          </cell>
          <cell r="G176397" t="str">
            <v>207845</v>
          </cell>
        </row>
        <row r="176398">
          <cell r="F176398" t="str">
            <v>commpro.biz</v>
          </cell>
          <cell r="G176398" t="str">
            <v>207846</v>
          </cell>
        </row>
        <row r="176399">
          <cell r="F176399" t="str">
            <v>commprog.com</v>
          </cell>
          <cell r="G176399" t="str">
            <v>207847</v>
          </cell>
        </row>
        <row r="176400">
          <cell r="F176400" t="str">
            <v>comms-care.com</v>
          </cell>
          <cell r="G176400" t="str">
            <v>207848</v>
          </cell>
        </row>
        <row r="176401">
          <cell r="F176401" t="str">
            <v>comms365.com</v>
          </cell>
          <cell r="G176401" t="str">
            <v>207849</v>
          </cell>
        </row>
        <row r="176402">
          <cell r="F176402" t="str">
            <v>commsalliance.com.au</v>
          </cell>
          <cell r="G176402" t="str">
            <v>207850</v>
          </cell>
        </row>
        <row r="176403">
          <cell r="F176403" t="str">
            <v>commsbusiness.co.uk</v>
          </cell>
          <cell r="G176403" t="str">
            <v>207851</v>
          </cell>
        </row>
        <row r="176404">
          <cell r="F176404" t="str">
            <v>commscon.it</v>
          </cell>
          <cell r="G176404" t="str">
            <v>207852</v>
          </cell>
        </row>
        <row r="176405">
          <cell r="F176405" t="str">
            <v>commsday.com</v>
          </cell>
          <cell r="G176405" t="str">
            <v>207853</v>
          </cell>
        </row>
        <row r="176406">
          <cell r="F176406" t="str">
            <v>commsecure.com.au</v>
          </cell>
          <cell r="G176406" t="str">
            <v>207854</v>
          </cell>
        </row>
        <row r="176407">
          <cell r="F176407" t="str">
            <v>commsolar.com.au</v>
          </cell>
          <cell r="G176407" t="str">
            <v>207855</v>
          </cell>
        </row>
        <row r="176408">
          <cell r="F176408" t="str">
            <v>commsure.in</v>
          </cell>
          <cell r="G176408" t="str">
            <v>207856</v>
          </cell>
        </row>
        <row r="176409">
          <cell r="F176409" t="str">
            <v>commtelns.com</v>
          </cell>
          <cell r="G176409" t="str">
            <v>207857</v>
          </cell>
        </row>
        <row r="176410">
          <cell r="F176410" t="str">
            <v>commtext.co.kr</v>
          </cell>
          <cell r="G176410" t="str">
            <v>207858</v>
          </cell>
        </row>
        <row r="176411">
          <cell r="F176411" t="str">
            <v>commtrack.biz</v>
          </cell>
          <cell r="G176411" t="str">
            <v>207859</v>
          </cell>
        </row>
        <row r="176412">
          <cell r="F176412" t="str">
            <v>commugen.com</v>
          </cell>
          <cell r="G176412" t="str">
            <v>207860</v>
          </cell>
        </row>
        <row r="176413">
          <cell r="F176413" t="str">
            <v>communauto.ca</v>
          </cell>
          <cell r="G176413" t="str">
            <v>207861</v>
          </cell>
        </row>
        <row r="176414">
          <cell r="F176414" t="str">
            <v>commune.io</v>
          </cell>
          <cell r="G176414" t="str">
            <v>207862</v>
          </cell>
        </row>
        <row r="176415">
          <cell r="F176415" t="str">
            <v>communica.do</v>
          </cell>
          <cell r="G176415" t="str">
            <v>207863</v>
          </cell>
        </row>
        <row r="176416">
          <cell r="F176416" t="str">
            <v>communicaid.com</v>
          </cell>
          <cell r="G176416" t="str">
            <v>207864</v>
          </cell>
        </row>
        <row r="176417">
          <cell r="F176417" t="str">
            <v>communicate2.com</v>
          </cell>
          <cell r="G176417" t="str">
            <v>207865</v>
          </cell>
        </row>
        <row r="176418">
          <cell r="F176418" t="str">
            <v>communicateplc.com</v>
          </cell>
          <cell r="G176418" t="str">
            <v>207866</v>
          </cell>
        </row>
        <row r="176419">
          <cell r="F176419" t="str">
            <v>communicatepr.es</v>
          </cell>
          <cell r="G176419" t="str">
            <v>207867</v>
          </cell>
        </row>
        <row r="176420">
          <cell r="F176420" t="str">
            <v>communicatetv.co.uk</v>
          </cell>
          <cell r="G176420" t="str">
            <v>207868</v>
          </cell>
        </row>
        <row r="176421">
          <cell r="F176421" t="str">
            <v>communicationdubai.com</v>
          </cell>
          <cell r="G176421" t="str">
            <v>207869</v>
          </cell>
        </row>
        <row r="176422">
          <cell r="F176422" t="str">
            <v>communicationscouncil.org.au</v>
          </cell>
          <cell r="G176422" t="str">
            <v>207870</v>
          </cell>
        </row>
        <row r="176423">
          <cell r="F176423" t="str">
            <v>communicationstrategygroup.com</v>
          </cell>
          <cell r="G176423" t="str">
            <v>207871</v>
          </cell>
        </row>
        <row r="176424">
          <cell r="F176424" t="str">
            <v>communicationworks.com</v>
          </cell>
          <cell r="G176424" t="str">
            <v>207872</v>
          </cell>
        </row>
        <row r="176425">
          <cell r="F176425" t="str">
            <v>communicatorcorp.com</v>
          </cell>
          <cell r="G176425" t="str">
            <v>207873</v>
          </cell>
        </row>
        <row r="176426">
          <cell r="F176426" t="str">
            <v>communicatto.com</v>
          </cell>
          <cell r="G176426" t="str">
            <v>207874</v>
          </cell>
        </row>
        <row r="176427">
          <cell r="F176427" t="str">
            <v>communifin.com</v>
          </cell>
          <cell r="G176427" t="str">
            <v>207875</v>
          </cell>
        </row>
        <row r="176428">
          <cell r="F176428" t="str">
            <v>communigator.co.uk</v>
          </cell>
          <cell r="G176428" t="str">
            <v>207876</v>
          </cell>
        </row>
        <row r="176429">
          <cell r="F176429" t="str">
            <v>communisis.com</v>
          </cell>
          <cell r="G176429" t="str">
            <v>207877</v>
          </cell>
        </row>
        <row r="176430">
          <cell r="F176430" t="str">
            <v>communistech.com</v>
          </cell>
          <cell r="G176430" t="str">
            <v>207878</v>
          </cell>
        </row>
        <row r="176431">
          <cell r="F176431" t="str">
            <v>communiteach.com</v>
          </cell>
          <cell r="G176431" t="str">
            <v>207879</v>
          </cell>
        </row>
        <row r="176432">
          <cell r="F176432" t="str">
            <v>communitiesdna.com</v>
          </cell>
          <cell r="G176432" t="str">
            <v>207880</v>
          </cell>
        </row>
        <row r="176433">
          <cell r="F176433" t="str">
            <v>communitraders.com</v>
          </cell>
          <cell r="G176433" t="str">
            <v>207881</v>
          </cell>
        </row>
        <row r="176434">
          <cell r="F176434" t="str">
            <v>community.green</v>
          </cell>
          <cell r="G176434" t="str">
            <v>207882</v>
          </cell>
        </row>
        <row r="176435">
          <cell r="F176435" t="str">
            <v>community.surpriseattackgames.com</v>
          </cell>
          <cell r="G176435" t="str">
            <v>207883</v>
          </cell>
        </row>
        <row r="176436">
          <cell r="F176436" t="str">
            <v>community1st.bank</v>
          </cell>
          <cell r="G176436" t="str">
            <v>207884</v>
          </cell>
        </row>
        <row r="176437">
          <cell r="F176437" t="str">
            <v>communityattributes.com</v>
          </cell>
          <cell r="G176437" t="str">
            <v>207885</v>
          </cell>
        </row>
        <row r="176438">
          <cell r="F176438" t="str">
            <v>communitycarenc.com</v>
          </cell>
          <cell r="G176438" t="str">
            <v>207886</v>
          </cell>
        </row>
        <row r="176439">
          <cell r="F176439" t="str">
            <v>communityconnect.com</v>
          </cell>
          <cell r="G176439" t="str">
            <v>207887</v>
          </cell>
        </row>
        <row r="176440">
          <cell r="F176440" t="str">
            <v>communitycube.net</v>
          </cell>
          <cell r="G176440" t="str">
            <v>207888</v>
          </cell>
        </row>
        <row r="176441">
          <cell r="F176441" t="str">
            <v>communityenergyscotland.org.uk</v>
          </cell>
          <cell r="G176441" t="str">
            <v>207889</v>
          </cell>
        </row>
        <row r="176442">
          <cell r="F176442" t="str">
            <v>communityfactory.com</v>
          </cell>
          <cell r="G176442" t="str">
            <v>207890</v>
          </cell>
        </row>
        <row r="176443">
          <cell r="F176443" t="str">
            <v>communityfostercare.co.uk</v>
          </cell>
          <cell r="G176443" t="str">
            <v>207891</v>
          </cell>
        </row>
        <row r="176444">
          <cell r="F176444" t="str">
            <v>communitygroup.it</v>
          </cell>
          <cell r="G176444" t="str">
            <v>207892</v>
          </cell>
        </row>
        <row r="176445">
          <cell r="F176445" t="str">
            <v>communityhealthinnovations.org</v>
          </cell>
          <cell r="G176445" t="str">
            <v>207893</v>
          </cell>
        </row>
        <row r="176446">
          <cell r="F176446" t="str">
            <v>communityid.co.uk</v>
          </cell>
          <cell r="G176446" t="str">
            <v>207894</v>
          </cell>
        </row>
        <row r="176447">
          <cell r="F176447" t="str">
            <v>communityinvestorsinc.com</v>
          </cell>
          <cell r="G176447" t="str">
            <v>207895</v>
          </cell>
        </row>
        <row r="176448">
          <cell r="F176448" t="str">
            <v>communitymatters.ie</v>
          </cell>
          <cell r="G176448" t="str">
            <v>207896</v>
          </cell>
        </row>
        <row r="176449">
          <cell r="F176449" t="str">
            <v>communitymovie.com</v>
          </cell>
          <cell r="G176449" t="str">
            <v>207897</v>
          </cell>
        </row>
        <row r="176450">
          <cell r="F176450" t="str">
            <v>communityofficespace.com</v>
          </cell>
          <cell r="G176450" t="str">
            <v>207898</v>
          </cell>
        </row>
        <row r="176451">
          <cell r="F176451" t="str">
            <v>communitypharmacies.co.uk</v>
          </cell>
          <cell r="G176451" t="str">
            <v>207899</v>
          </cell>
        </row>
        <row r="176452">
          <cell r="F176452" t="str">
            <v>communitypi.org</v>
          </cell>
          <cell r="G176452" t="str">
            <v>207900</v>
          </cell>
        </row>
        <row r="176453">
          <cell r="F176453" t="str">
            <v>communitypsychiatry.com</v>
          </cell>
          <cell r="G176453" t="str">
            <v>207901</v>
          </cell>
        </row>
        <row r="176454">
          <cell r="F176454" t="str">
            <v>communityroundtable.com</v>
          </cell>
          <cell r="G176454" t="str">
            <v>207902</v>
          </cell>
        </row>
        <row r="176455">
          <cell r="F176455" t="str">
            <v>communityrowing.org</v>
          </cell>
          <cell r="G176455" t="str">
            <v>207903</v>
          </cell>
        </row>
        <row r="176456">
          <cell r="F176456" t="str">
            <v>communitysys.com</v>
          </cell>
          <cell r="G176456" t="str">
            <v>207904</v>
          </cell>
        </row>
        <row r="176457">
          <cell r="F176457" t="str">
            <v>communitytech.net</v>
          </cell>
          <cell r="G176457" t="str">
            <v>207905</v>
          </cell>
        </row>
        <row r="176458">
          <cell r="F176458" t="str">
            <v>communityvibe.com.au</v>
          </cell>
          <cell r="G176458" t="str">
            <v>207906</v>
          </cell>
        </row>
        <row r="176459">
          <cell r="F176459" t="str">
            <v>communitywalk.com</v>
          </cell>
          <cell r="G176459" t="str">
            <v>207907</v>
          </cell>
        </row>
        <row r="176460">
          <cell r="F176460" t="str">
            <v>communitywealth.com</v>
          </cell>
          <cell r="G176460" t="str">
            <v>207908</v>
          </cell>
        </row>
        <row r="176461">
          <cell r="F176461" t="str">
            <v>communitywebsites.com</v>
          </cell>
          <cell r="G176461" t="str">
            <v>207909</v>
          </cell>
        </row>
        <row r="176462">
          <cell r="F176462" t="str">
            <v>communitywest.com</v>
          </cell>
          <cell r="G176462" t="str">
            <v>207910</v>
          </cell>
        </row>
        <row r="176463">
          <cell r="F176463" t="str">
            <v>communitywoodrecycling.org.uk</v>
          </cell>
          <cell r="G176463" t="str">
            <v>207911</v>
          </cell>
        </row>
        <row r="176464">
          <cell r="F176464" t="str">
            <v>communiversity.com</v>
          </cell>
          <cell r="G176464" t="str">
            <v>207912</v>
          </cell>
        </row>
        <row r="176465">
          <cell r="F176465" t="str">
            <v>communly.com</v>
          </cell>
          <cell r="G176465" t="str">
            <v>207913</v>
          </cell>
        </row>
        <row r="176466">
          <cell r="F176466" t="str">
            <v>communote.com</v>
          </cell>
          <cell r="G176466" t="str">
            <v>207914</v>
          </cell>
        </row>
        <row r="176467">
          <cell r="F176467" t="str">
            <v>commusoft.co.uk</v>
          </cell>
          <cell r="G176467" t="str">
            <v>207915</v>
          </cell>
        </row>
        <row r="176468">
          <cell r="F176468" t="str">
            <v>commute-solutions.com.sg</v>
          </cell>
          <cell r="G176468" t="str">
            <v>207916</v>
          </cell>
        </row>
        <row r="176469">
          <cell r="F176469" t="str">
            <v>commutegames.com</v>
          </cell>
          <cell r="G176469" t="str">
            <v>207917</v>
          </cell>
        </row>
        <row r="176470">
          <cell r="F176470" t="str">
            <v>commutenav.co.za</v>
          </cell>
          <cell r="G176470" t="str">
            <v>207918</v>
          </cell>
        </row>
        <row r="176471">
          <cell r="F176471" t="str">
            <v>commuterads.com</v>
          </cell>
          <cell r="G176471" t="str">
            <v>207919</v>
          </cell>
        </row>
        <row r="176472">
          <cell r="F176472" t="str">
            <v>commuteseattle.com</v>
          </cell>
          <cell r="G176472" t="str">
            <v>207920</v>
          </cell>
        </row>
        <row r="176473">
          <cell r="F176473" t="str">
            <v>commutestream.com</v>
          </cell>
          <cell r="G176473" t="str">
            <v>207921</v>
          </cell>
        </row>
        <row r="176474">
          <cell r="F176474" t="str">
            <v>commuto.com</v>
          </cell>
          <cell r="G176474" t="str">
            <v>207922</v>
          </cell>
        </row>
        <row r="176475">
          <cell r="F176475" t="str">
            <v>commutweet.com</v>
          </cell>
          <cell r="G176475" t="str">
            <v>207923</v>
          </cell>
        </row>
        <row r="176476">
          <cell r="F176476" t="str">
            <v>commvault.com</v>
          </cell>
          <cell r="G176476" t="str">
            <v>207924</v>
          </cell>
        </row>
        <row r="176477">
          <cell r="F176477" t="str">
            <v>commverge.com</v>
          </cell>
          <cell r="G176477" t="str">
            <v>207925</v>
          </cell>
        </row>
        <row r="176478">
          <cell r="F176478" t="str">
            <v>commvia.com</v>
          </cell>
          <cell r="G176478" t="str">
            <v>207926</v>
          </cell>
        </row>
        <row r="176479">
          <cell r="F176479" t="str">
            <v>commwellmedical.com</v>
          </cell>
          <cell r="G176479" t="str">
            <v>207927</v>
          </cell>
        </row>
        <row r="176480">
          <cell r="F176480" t="str">
            <v>commxinc.com</v>
          </cell>
          <cell r="G176480" t="str">
            <v>207928</v>
          </cell>
        </row>
        <row r="176481">
          <cell r="F176481" t="str">
            <v>comnet.com.sg</v>
          </cell>
          <cell r="G176481" t="str">
            <v>207929</v>
          </cell>
        </row>
        <row r="176482">
          <cell r="F176482" t="str">
            <v>comnet.net</v>
          </cell>
          <cell r="G176482" t="str">
            <v>207930</v>
          </cell>
        </row>
        <row r="176483">
          <cell r="F176483" t="str">
            <v>comnetsolution.net</v>
          </cell>
          <cell r="G176483" t="str">
            <v>207931</v>
          </cell>
        </row>
        <row r="176484">
          <cell r="F176484" t="str">
            <v>comnicate.com</v>
          </cell>
          <cell r="G176484" t="str">
            <v>207932</v>
          </cell>
        </row>
        <row r="176485">
          <cell r="F176485" t="str">
            <v>comnico.jp</v>
          </cell>
          <cell r="G176485" t="str">
            <v>207933</v>
          </cell>
        </row>
        <row r="176486">
          <cell r="F176486" t="str">
            <v>como.com</v>
          </cell>
          <cell r="G176486" t="str">
            <v>207934</v>
          </cell>
        </row>
        <row r="176487">
          <cell r="F176487" t="str">
            <v>comodit.com</v>
          </cell>
          <cell r="G176487" t="str">
            <v>207935</v>
          </cell>
        </row>
        <row r="176488">
          <cell r="F176488" t="str">
            <v>comodo.com</v>
          </cell>
          <cell r="G176488" t="str">
            <v>207936</v>
          </cell>
        </row>
        <row r="176489">
          <cell r="F176489" t="str">
            <v>comolohago.cl</v>
          </cell>
          <cell r="G176489" t="str">
            <v>207937</v>
          </cell>
        </row>
        <row r="176490">
          <cell r="F176490" t="str">
            <v>comon.pt</v>
          </cell>
          <cell r="G176490" t="str">
            <v>207938</v>
          </cell>
        </row>
        <row r="176491">
          <cell r="F176491" t="str">
            <v>comos.es</v>
          </cell>
          <cell r="G176491" t="str">
            <v>207939</v>
          </cell>
        </row>
        <row r="176492">
          <cell r="F176492" t="str">
            <v>comoto.com</v>
          </cell>
          <cell r="G176492" t="str">
            <v>207940</v>
          </cell>
        </row>
        <row r="176493">
          <cell r="F176493" t="str">
            <v>comove.in</v>
          </cell>
          <cell r="G176493" t="str">
            <v>207941</v>
          </cell>
        </row>
        <row r="176494">
          <cell r="F176494" t="str">
            <v>comp-medicalgroup.com</v>
          </cell>
          <cell r="G176494" t="str">
            <v>207942</v>
          </cell>
        </row>
        <row r="176495">
          <cell r="F176495" t="str">
            <v>comp-tutorials.co.nr</v>
          </cell>
          <cell r="G176495" t="str">
            <v>207943</v>
          </cell>
        </row>
        <row r="176496">
          <cell r="F176496" t="str">
            <v>compacind.com</v>
          </cell>
          <cell r="G176496" t="str">
            <v>207944</v>
          </cell>
        </row>
        <row r="176497">
          <cell r="F176497" t="str">
            <v>compactbi.com</v>
          </cell>
          <cell r="G176497" t="str">
            <v>207945</v>
          </cell>
        </row>
        <row r="176498">
          <cell r="F176498" t="str">
            <v>compactcath.com</v>
          </cell>
          <cell r="G176498" t="str">
            <v>207946</v>
          </cell>
        </row>
        <row r="176499">
          <cell r="F176499" t="str">
            <v>compactflash.org</v>
          </cell>
          <cell r="G176499" t="str">
            <v>207947</v>
          </cell>
        </row>
        <row r="176500">
          <cell r="F176500" t="str">
            <v>compactinterview.com</v>
          </cell>
          <cell r="G176500" t="str">
            <v>207948</v>
          </cell>
        </row>
        <row r="176501">
          <cell r="F176501" t="str">
            <v>compactpower.com</v>
          </cell>
          <cell r="G176501" t="str">
            <v>207949</v>
          </cell>
        </row>
        <row r="176502">
          <cell r="F176502" t="str">
            <v>compaddicts.com</v>
          </cell>
          <cell r="G176502" t="str">
            <v>207950</v>
          </cell>
        </row>
        <row r="176503">
          <cell r="F176503" t="str">
            <v>compandent.com</v>
          </cell>
          <cell r="G176503" t="str">
            <v>207951</v>
          </cell>
        </row>
        <row r="176504">
          <cell r="F176504" t="str">
            <v>companies.iibcorp.com</v>
          </cell>
          <cell r="G176504" t="str">
            <v>207952</v>
          </cell>
        </row>
        <row r="176505">
          <cell r="F176505" t="str">
            <v>companiesandmarkets.com</v>
          </cell>
          <cell r="G176505" t="str">
            <v>207953</v>
          </cell>
        </row>
        <row r="176506">
          <cell r="F176506" t="str">
            <v>companiesinn.com</v>
          </cell>
          <cell r="G176506" t="str">
            <v>207954</v>
          </cell>
        </row>
        <row r="176507">
          <cell r="F176507" t="str">
            <v>companieswebdesign.co.uk</v>
          </cell>
          <cell r="G176507" t="str">
            <v>207955</v>
          </cell>
        </row>
        <row r="176508">
          <cell r="F176508" t="str">
            <v>companionmaids.com</v>
          </cell>
          <cell r="G176508" t="str">
            <v>207956</v>
          </cell>
        </row>
        <row r="176509">
          <cell r="F176509" t="str">
            <v>company-net.com</v>
          </cell>
          <cell r="G176509" t="str">
            <v>207957</v>
          </cell>
        </row>
        <row r="176510">
          <cell r="F176510" t="str">
            <v>company-taxes.info</v>
          </cell>
          <cell r="G176510" t="str">
            <v>207958</v>
          </cell>
        </row>
        <row r="176511">
          <cell r="F176511" t="str">
            <v>company.bonnyprints.com</v>
          </cell>
          <cell r="G176511" t="str">
            <v>207959</v>
          </cell>
        </row>
        <row r="176512">
          <cell r="F176512" t="str">
            <v>company.fastweb.it</v>
          </cell>
          <cell r="G176512" t="str">
            <v>207960</v>
          </cell>
        </row>
        <row r="176513">
          <cell r="F176513" t="str">
            <v>company.gamedesire.com</v>
          </cell>
          <cell r="G176513" t="str">
            <v>207961</v>
          </cell>
        </row>
        <row r="176514">
          <cell r="F176514" t="str">
            <v>company.hauri.net</v>
          </cell>
          <cell r="G176514" t="str">
            <v>207962</v>
          </cell>
        </row>
        <row r="176515">
          <cell r="F176515" t="str">
            <v>company.hulbee.com</v>
          </cell>
          <cell r="G176515" t="str">
            <v>207963</v>
          </cell>
        </row>
        <row r="176516">
          <cell r="F176516" t="str">
            <v>company.internshipmakers.com</v>
          </cell>
          <cell r="G176516" t="str">
            <v>207964</v>
          </cell>
        </row>
        <row r="176517">
          <cell r="F176517" t="str">
            <v>company.karniyarik.com</v>
          </cell>
          <cell r="G176517" t="str">
            <v>207965</v>
          </cell>
        </row>
        <row r="176518">
          <cell r="F176518" t="str">
            <v>company.nerdeez.com</v>
          </cell>
          <cell r="G176518" t="str">
            <v>207966</v>
          </cell>
        </row>
        <row r="176519">
          <cell r="F176519" t="str">
            <v>company.oasgames.com</v>
          </cell>
          <cell r="G176519" t="str">
            <v>207967</v>
          </cell>
        </row>
        <row r="176520">
          <cell r="F176520" t="str">
            <v>company.onescreen.com</v>
          </cell>
          <cell r="G176520" t="str">
            <v>207968</v>
          </cell>
        </row>
        <row r="176521">
          <cell r="F176521" t="str">
            <v>company.swatchbox.com</v>
          </cell>
          <cell r="G176521" t="str">
            <v>207969</v>
          </cell>
        </row>
        <row r="176522">
          <cell r="F176522" t="str">
            <v>company.trnd.com</v>
          </cell>
          <cell r="G176522" t="str">
            <v>207970</v>
          </cell>
        </row>
        <row r="176523">
          <cell r="F176523" t="str">
            <v>company.wedecide.com</v>
          </cell>
          <cell r="G176523" t="str">
            <v>207971</v>
          </cell>
        </row>
        <row r="176524">
          <cell r="F176524" t="str">
            <v>company.xlgames.com</v>
          </cell>
          <cell r="G176524" t="str">
            <v>207972</v>
          </cell>
        </row>
        <row r="176525">
          <cell r="F176525" t="str">
            <v>company100.com</v>
          </cell>
          <cell r="G176525" t="str">
            <v>207973</v>
          </cell>
        </row>
        <row r="176526">
          <cell r="F176526" t="str">
            <v>company119.com</v>
          </cell>
          <cell r="G176526" t="str">
            <v>207974</v>
          </cell>
        </row>
        <row r="176527">
          <cell r="F176527" t="str">
            <v>company1202.com</v>
          </cell>
          <cell r="G176527" t="str">
            <v>207975</v>
          </cell>
        </row>
        <row r="176528">
          <cell r="F176528" t="str">
            <v>company52.com</v>
          </cell>
          <cell r="G176528" t="str">
            <v>207976</v>
          </cell>
        </row>
        <row r="176529">
          <cell r="F176529" t="str">
            <v>company85.com</v>
          </cell>
          <cell r="G176529" t="str">
            <v>207977</v>
          </cell>
        </row>
        <row r="176530">
          <cell r="F176530" t="str">
            <v>companybooknetworking.com</v>
          </cell>
          <cell r="G176530" t="str">
            <v>207978</v>
          </cell>
        </row>
        <row r="176531">
          <cell r="F176531" t="str">
            <v>companybroker.com</v>
          </cell>
          <cell r="G176531" t="str">
            <v>207979</v>
          </cell>
        </row>
        <row r="176532">
          <cell r="F176532" t="str">
            <v>companycheck.co.uk</v>
          </cell>
          <cell r="G176532" t="str">
            <v>207980</v>
          </cell>
        </row>
        <row r="176533">
          <cell r="F176533" t="str">
            <v>companyconnector.com</v>
          </cell>
          <cell r="G176533" t="str">
            <v>207981</v>
          </cell>
        </row>
        <row r="176534">
          <cell r="F176534" t="str">
            <v>companydebt.com</v>
          </cell>
          <cell r="G176534" t="str">
            <v>207982</v>
          </cell>
        </row>
        <row r="176535">
          <cell r="F176535" t="str">
            <v>companyfolders.com</v>
          </cell>
          <cell r="G176535" t="str">
            <v>207983</v>
          </cell>
        </row>
        <row r="176536">
          <cell r="F176536" t="str">
            <v>companyformationspain.com</v>
          </cell>
          <cell r="G176536" t="str">
            <v>207984</v>
          </cell>
        </row>
        <row r="176537">
          <cell r="F176537" t="str">
            <v>companyid.com</v>
          </cell>
          <cell r="G176537" t="str">
            <v>207985</v>
          </cell>
        </row>
        <row r="176538">
          <cell r="F176538" t="str">
            <v>companyofheroes.com</v>
          </cell>
          <cell r="G176538" t="str">
            <v>207986</v>
          </cell>
        </row>
        <row r="176539">
          <cell r="F176539" t="str">
            <v>companypartners.com</v>
          </cell>
          <cell r="G176539" t="str">
            <v>207987</v>
          </cell>
        </row>
        <row r="176540">
          <cell r="F176540" t="str">
            <v>companyregistrationindia.co.in</v>
          </cell>
          <cell r="G176540" t="str">
            <v>207988</v>
          </cell>
        </row>
        <row r="176541">
          <cell r="F176541" t="str">
            <v>companyreporting.com</v>
          </cell>
          <cell r="G176541" t="str">
            <v>207989</v>
          </cell>
        </row>
        <row r="176542">
          <cell r="F176542" t="str">
            <v>companysearchesmadesimple.com</v>
          </cell>
          <cell r="G176542" t="str">
            <v>207990</v>
          </cell>
        </row>
        <row r="176543">
          <cell r="F176543" t="str">
            <v>companyshortcuts.com</v>
          </cell>
          <cell r="G176543" t="str">
            <v>207991</v>
          </cell>
        </row>
        <row r="176544">
          <cell r="F176544" t="str">
            <v>companystampsingapore.com</v>
          </cell>
          <cell r="G176544" t="str">
            <v>207992</v>
          </cell>
        </row>
        <row r="176545">
          <cell r="F176545" t="str">
            <v>companywebcast.nl</v>
          </cell>
          <cell r="G176545" t="str">
            <v>207993</v>
          </cell>
        </row>
        <row r="176546">
          <cell r="F176546" t="str">
            <v>comparadentistas.com</v>
          </cell>
          <cell r="G176546" t="str">
            <v>207994</v>
          </cell>
        </row>
        <row r="176547">
          <cell r="F176547" t="str">
            <v>comparativadebancos.com</v>
          </cell>
          <cell r="G176547" t="str">
            <v>207995</v>
          </cell>
        </row>
        <row r="176548">
          <cell r="F176548" t="str">
            <v>compare-cellphones.org</v>
          </cell>
          <cell r="G176548" t="str">
            <v>207996</v>
          </cell>
        </row>
        <row r="176549">
          <cell r="F176549" t="str">
            <v>compare-le-web.com</v>
          </cell>
          <cell r="G176549" t="str">
            <v>207997</v>
          </cell>
        </row>
        <row r="176550">
          <cell r="F176550" t="str">
            <v>compare.com</v>
          </cell>
          <cell r="G176550" t="str">
            <v>207998</v>
          </cell>
        </row>
        <row r="176551">
          <cell r="F176551" t="str">
            <v>compare.ie</v>
          </cell>
          <cell r="G176551" t="str">
            <v>207999</v>
          </cell>
        </row>
        <row r="176552">
          <cell r="F176552" t="str">
            <v>compareandchoose.com.au</v>
          </cell>
          <cell r="G176552" t="str">
            <v>208000</v>
          </cell>
        </row>
        <row r="176553">
          <cell r="F176553" t="str">
            <v>compareandfly.com</v>
          </cell>
          <cell r="G176553" t="str">
            <v>208001</v>
          </cell>
        </row>
        <row r="176554">
          <cell r="F176554" t="str">
            <v>compareandrecycle.co.uk</v>
          </cell>
          <cell r="G176554" t="str">
            <v>208002</v>
          </cell>
        </row>
        <row r="176555">
          <cell r="F176555" t="str">
            <v>compareboss.com</v>
          </cell>
          <cell r="G176555" t="str">
            <v>208003</v>
          </cell>
        </row>
        <row r="176556">
          <cell r="F176556" t="str">
            <v>comparebroadband.co.uk</v>
          </cell>
          <cell r="G176556" t="str">
            <v>208004</v>
          </cell>
        </row>
        <row r="176557">
          <cell r="F176557" t="str">
            <v>comparecards.com</v>
          </cell>
          <cell r="G176557" t="str">
            <v>208005</v>
          </cell>
        </row>
        <row r="176558">
          <cell r="F176558" t="str">
            <v>comparechecker.com</v>
          </cell>
          <cell r="G176558" t="str">
            <v>208006</v>
          </cell>
        </row>
        <row r="176559">
          <cell r="F176559" t="str">
            <v>comparecloudware.com</v>
          </cell>
          <cell r="G176559" t="str">
            <v>208007</v>
          </cell>
        </row>
        <row r="176560">
          <cell r="F176560" t="str">
            <v>comparecurrency.co.uk</v>
          </cell>
          <cell r="G176560" t="str">
            <v>208008</v>
          </cell>
        </row>
        <row r="176561">
          <cell r="F176561" t="str">
            <v>comparedth.com</v>
          </cell>
          <cell r="G176561" t="str">
            <v>208009</v>
          </cell>
        </row>
        <row r="176562">
          <cell r="F176562" t="str">
            <v>compareemcasa.com.br</v>
          </cell>
          <cell r="G176562" t="str">
            <v>208010</v>
          </cell>
        </row>
        <row r="176563">
          <cell r="F176563" t="str">
            <v>comparefurnishings.com</v>
          </cell>
          <cell r="G176563" t="str">
            <v>208011</v>
          </cell>
        </row>
        <row r="176564">
          <cell r="F176564" t="str">
            <v>compareglobalgroup.com</v>
          </cell>
          <cell r="G176564" t="str">
            <v>208012</v>
          </cell>
        </row>
        <row r="176565">
          <cell r="F176565" t="str">
            <v>compareguru.ng</v>
          </cell>
          <cell r="G176565" t="str">
            <v>208013</v>
          </cell>
        </row>
        <row r="176566">
          <cell r="F176566" t="str">
            <v>comparehero.my</v>
          </cell>
          <cell r="G176566" t="str">
            <v>208014</v>
          </cell>
        </row>
        <row r="176567">
          <cell r="F176567" t="str">
            <v>compareisp.co.uk</v>
          </cell>
          <cell r="G176567" t="str">
            <v>208015</v>
          </cell>
        </row>
        <row r="176568">
          <cell r="F176568" t="str">
            <v>compareme.net</v>
          </cell>
          <cell r="G176568" t="str">
            <v>208016</v>
          </cell>
        </row>
        <row r="176569">
          <cell r="F176569" t="str">
            <v>comparemobilephonerecycling.co.uk</v>
          </cell>
          <cell r="G176569" t="str">
            <v>208017</v>
          </cell>
        </row>
        <row r="176570">
          <cell r="F176570" t="str">
            <v>comparemoneytransfer.co.uk</v>
          </cell>
          <cell r="G176570" t="str">
            <v>208018</v>
          </cell>
        </row>
        <row r="176571">
          <cell r="F176571" t="str">
            <v>comparemoneytransfer.com</v>
          </cell>
          <cell r="G176571" t="str">
            <v>208019</v>
          </cell>
        </row>
        <row r="176572">
          <cell r="F176572" t="str">
            <v>comparemoredeals.co.uk</v>
          </cell>
          <cell r="G176572" t="str">
            <v>208020</v>
          </cell>
        </row>
        <row r="176573">
          <cell r="F176573" t="str">
            <v>comparemymobile.com</v>
          </cell>
          <cell r="G176573" t="str">
            <v>208021</v>
          </cell>
        </row>
        <row r="176574">
          <cell r="F176574" t="str">
            <v>comparemyproduct.com</v>
          </cell>
          <cell r="G176574" t="str">
            <v>208022</v>
          </cell>
        </row>
        <row r="176575">
          <cell r="F176575" t="str">
            <v>comparemyrates.ca</v>
          </cell>
          <cell r="G176575" t="str">
            <v>208023</v>
          </cell>
        </row>
        <row r="176576">
          <cell r="F176576" t="str">
            <v>comparemysolar.co.uk</v>
          </cell>
          <cell r="G176576" t="str">
            <v>208024</v>
          </cell>
        </row>
        <row r="176577">
          <cell r="F176577" t="str">
            <v>compareordersave.com</v>
          </cell>
          <cell r="G176577" t="str">
            <v>208025</v>
          </cell>
        </row>
        <row r="176578">
          <cell r="F176578" t="str">
            <v>compareownerholidayrentals.com</v>
          </cell>
          <cell r="G176578" t="str">
            <v>208026</v>
          </cell>
        </row>
        <row r="176579">
          <cell r="F176579" t="str">
            <v>comparer.be</v>
          </cell>
          <cell r="G176579" t="str">
            <v>208027</v>
          </cell>
        </row>
        <row r="176580">
          <cell r="F176580" t="str">
            <v>compareremit.com</v>
          </cell>
          <cell r="G176580" t="str">
            <v>208028</v>
          </cell>
        </row>
        <row r="176581">
          <cell r="F176581" t="str">
            <v>compareseo.net</v>
          </cell>
          <cell r="G176581" t="str">
            <v>208029</v>
          </cell>
        </row>
        <row r="176582">
          <cell r="F176582" t="str">
            <v>comparethebazaar.com</v>
          </cell>
          <cell r="G176582" t="str">
            <v>208030</v>
          </cell>
        </row>
        <row r="176583">
          <cell r="F176583" t="str">
            <v>comparethecloud.net</v>
          </cell>
          <cell r="G176583" t="str">
            <v>208031</v>
          </cell>
        </row>
        <row r="176584">
          <cell r="F176584" t="str">
            <v>comparethedca.com</v>
          </cell>
          <cell r="G176584" t="str">
            <v>208032</v>
          </cell>
        </row>
        <row r="176585">
          <cell r="F176585" t="str">
            <v>comparethemarket.com</v>
          </cell>
          <cell r="G176585" t="str">
            <v>208033</v>
          </cell>
        </row>
        <row r="176586">
          <cell r="F176586" t="str">
            <v>comparevillage.ca</v>
          </cell>
          <cell r="G176586" t="str">
            <v>208034</v>
          </cell>
        </row>
        <row r="176587">
          <cell r="F176587" t="str">
            <v>comparevouchercodes.com</v>
          </cell>
          <cell r="G176587" t="str">
            <v>208035</v>
          </cell>
        </row>
        <row r="176588">
          <cell r="F176588" t="str">
            <v>comparexpress.com</v>
          </cell>
          <cell r="G176588" t="str">
            <v>208036</v>
          </cell>
        </row>
        <row r="176589">
          <cell r="F176589" t="str">
            <v>comparexusa.com</v>
          </cell>
          <cell r="G176589" t="str">
            <v>208037</v>
          </cell>
        </row>
        <row r="176590">
          <cell r="F176590" t="str">
            <v>comparific.com</v>
          </cell>
          <cell r="G176590" t="str">
            <v>208038</v>
          </cell>
        </row>
        <row r="176591">
          <cell r="F176591" t="str">
            <v>comparionanalytics.com</v>
          </cell>
          <cell r="G176591" t="str">
            <v>208039</v>
          </cell>
        </row>
        <row r="176592">
          <cell r="F176592" t="str">
            <v>comparior.com</v>
          </cell>
          <cell r="G176592" t="str">
            <v>208040</v>
          </cell>
        </row>
        <row r="176593">
          <cell r="F176593" t="str">
            <v>comparo.dk</v>
          </cell>
          <cell r="G176593" t="str">
            <v>208041</v>
          </cell>
        </row>
        <row r="176594">
          <cell r="F176594" t="str">
            <v>compartia.net</v>
          </cell>
          <cell r="G176594" t="str">
            <v>208042</v>
          </cell>
        </row>
        <row r="176595">
          <cell r="F176595" t="str">
            <v>compartrip.com</v>
          </cell>
          <cell r="G176595" t="str">
            <v>208043</v>
          </cell>
        </row>
        <row r="176596">
          <cell r="F176596" t="str">
            <v>comparz.com</v>
          </cell>
          <cell r="G176596" t="str">
            <v>208044</v>
          </cell>
        </row>
        <row r="176597">
          <cell r="F176597" t="str">
            <v>compasolearning.com</v>
          </cell>
          <cell r="G176597" t="str">
            <v>208045</v>
          </cell>
        </row>
        <row r="176598">
          <cell r="F176598" t="str">
            <v>compass-medical.de</v>
          </cell>
          <cell r="G176598" t="str">
            <v>208046</v>
          </cell>
        </row>
        <row r="176599">
          <cell r="F176599" t="str">
            <v>compass.to</v>
          </cell>
          <cell r="G176599" t="str">
            <v>208047</v>
          </cell>
        </row>
        <row r="176600">
          <cell r="F176600" t="str">
            <v>compassafm.com</v>
          </cell>
          <cell r="G176600" t="str">
            <v>208048</v>
          </cell>
        </row>
        <row r="176601">
          <cell r="F176601" t="str">
            <v>compassairline.com</v>
          </cell>
          <cell r="G176601" t="str">
            <v>208049</v>
          </cell>
        </row>
        <row r="176602">
          <cell r="F176602" t="str">
            <v>compassarmor.com</v>
          </cell>
          <cell r="G176602" t="str">
            <v>208050</v>
          </cell>
        </row>
        <row r="176603">
          <cell r="F176603" t="str">
            <v>compassautogroup.com</v>
          </cell>
          <cell r="G176603" t="str">
            <v>208051</v>
          </cell>
        </row>
        <row r="176604">
          <cell r="F176604" t="str">
            <v>compassautotransport.com</v>
          </cell>
          <cell r="G176604" t="str">
            <v>208052</v>
          </cell>
        </row>
        <row r="176605">
          <cell r="F176605" t="str">
            <v>compasschemical.com</v>
          </cell>
          <cell r="G176605" t="str">
            <v>208053</v>
          </cell>
        </row>
        <row r="176606">
          <cell r="F176606" t="str">
            <v>compassexhibits.com</v>
          </cell>
          <cell r="G176606" t="str">
            <v>208054</v>
          </cell>
        </row>
        <row r="176607">
          <cell r="F176607" t="str">
            <v>compassgames.net</v>
          </cell>
          <cell r="G176607" t="str">
            <v>208055</v>
          </cell>
        </row>
        <row r="176608">
          <cell r="F176608" t="str">
            <v>compassha.com</v>
          </cell>
          <cell r="G176608" t="str">
            <v>208056</v>
          </cell>
        </row>
        <row r="176609">
          <cell r="F176609" t="str">
            <v>compasshrm.com</v>
          </cell>
          <cell r="G176609" t="str">
            <v>208057</v>
          </cell>
        </row>
        <row r="176610">
          <cell r="F176610" t="str">
            <v>compassintelligence.com</v>
          </cell>
          <cell r="G176610" t="str">
            <v>208058</v>
          </cell>
        </row>
        <row r="176611">
          <cell r="F176611" t="str">
            <v>compassitc.com</v>
          </cell>
          <cell r="G176611" t="str">
            <v>208059</v>
          </cell>
        </row>
        <row r="176612">
          <cell r="F176612" t="str">
            <v>compassitesinc.com</v>
          </cell>
          <cell r="G176612" t="str">
            <v>208060</v>
          </cell>
        </row>
        <row r="176613">
          <cell r="F176613" t="str">
            <v>compasslabservices.com</v>
          </cell>
          <cell r="G176613" t="str">
            <v>208061</v>
          </cell>
        </row>
        <row r="176614">
          <cell r="F176614" t="str">
            <v>compassmarkets.com</v>
          </cell>
          <cell r="G176614" t="str">
            <v>208062</v>
          </cell>
        </row>
        <row r="176615">
          <cell r="F176615" t="str">
            <v>compassmedianetworks.com</v>
          </cell>
          <cell r="G176615" t="str">
            <v>208063</v>
          </cell>
        </row>
        <row r="176616">
          <cell r="F176616" t="str">
            <v>compassminerals.com</v>
          </cell>
          <cell r="G176616" t="str">
            <v>208064</v>
          </cell>
        </row>
        <row r="176617">
          <cell r="F176617" t="str">
            <v>compassnetworks.com</v>
          </cell>
          <cell r="G176617" t="str">
            <v>208065</v>
          </cell>
        </row>
        <row r="176618">
          <cell r="F176618" t="str">
            <v>compasspointllc.com</v>
          </cell>
          <cell r="G176618" t="str">
            <v>208066</v>
          </cell>
        </row>
        <row r="176619">
          <cell r="F176619" t="str">
            <v>compasspresents.com</v>
          </cell>
          <cell r="G176619" t="str">
            <v>208067</v>
          </cell>
        </row>
        <row r="176620">
          <cell r="F176620" t="str">
            <v>compassred.com</v>
          </cell>
          <cell r="G176620" t="str">
            <v>208068</v>
          </cell>
        </row>
        <row r="176621">
          <cell r="F176621" t="str">
            <v>compassresearch.com</v>
          </cell>
          <cell r="G176621" t="str">
            <v>208069</v>
          </cell>
        </row>
        <row r="176622">
          <cell r="F176622" t="str">
            <v>compasstech.com</v>
          </cell>
          <cell r="G176622" t="str">
            <v>208070</v>
          </cell>
        </row>
        <row r="176623">
          <cell r="F176623" t="str">
            <v>compasstechsolution.com</v>
          </cell>
          <cell r="G176623" t="str">
            <v>208071</v>
          </cell>
        </row>
        <row r="176624">
          <cell r="F176624" t="str">
            <v>compassts.com</v>
          </cell>
          <cell r="G176624" t="str">
            <v>208072</v>
          </cell>
        </row>
        <row r="176625">
          <cell r="F176625" t="str">
            <v>compassx.com</v>
          </cell>
          <cell r="G176625" t="str">
            <v>208073</v>
          </cell>
        </row>
        <row r="176626">
          <cell r="F176626" t="str">
            <v>compassxstrategy.com</v>
          </cell>
          <cell r="G176626" t="str">
            <v>208074</v>
          </cell>
        </row>
        <row r="176627">
          <cell r="F176627" t="str">
            <v>compatibilityllc.com</v>
          </cell>
          <cell r="G176627" t="str">
            <v>208075</v>
          </cell>
        </row>
        <row r="176628">
          <cell r="F176628" t="str">
            <v>compatriotcapital.com</v>
          </cell>
          <cell r="G176628" t="str">
            <v>208076</v>
          </cell>
        </row>
        <row r="176629">
          <cell r="F176629" t="str">
            <v>compbuilding.com</v>
          </cell>
          <cell r="G176629" t="str">
            <v>208077</v>
          </cell>
        </row>
        <row r="176630">
          <cell r="F176630" t="str">
            <v>compciti.com</v>
          </cell>
          <cell r="G176630" t="str">
            <v>208078</v>
          </cell>
        </row>
        <row r="176631">
          <cell r="F176631" t="str">
            <v>compcoin.org</v>
          </cell>
          <cell r="G176631" t="str">
            <v>208079</v>
          </cell>
        </row>
        <row r="176632">
          <cell r="F176632" t="str">
            <v>compector.com</v>
          </cell>
          <cell r="G176632" t="str">
            <v>208080</v>
          </cell>
        </row>
        <row r="176633">
          <cell r="F176633" t="str">
            <v>compedia.fr</v>
          </cell>
          <cell r="G176633" t="str">
            <v>208081</v>
          </cell>
        </row>
        <row r="176634">
          <cell r="F176634" t="str">
            <v>compegps.com</v>
          </cell>
          <cell r="G176634" t="str">
            <v>208082</v>
          </cell>
        </row>
        <row r="176635">
          <cell r="F176635" t="str">
            <v>compelinteraction.com</v>
          </cell>
          <cell r="G176635" t="str">
            <v>208083</v>
          </cell>
        </row>
        <row r="176636">
          <cell r="F176636" t="str">
            <v>compellotech.com</v>
          </cell>
          <cell r="G176636" t="str">
            <v>208084</v>
          </cell>
        </row>
        <row r="176637">
          <cell r="F176637" t="str">
            <v>compenda.nl</v>
          </cell>
          <cell r="G176637" t="str">
            <v>208085</v>
          </cell>
        </row>
        <row r="176638">
          <cell r="F176638" t="str">
            <v>compendiainc.com</v>
          </cell>
          <cell r="G176638" t="str">
            <v>208086</v>
          </cell>
        </row>
        <row r="176639">
          <cell r="F176639" t="str">
            <v>compendr.com</v>
          </cell>
          <cell r="G176639" t="str">
            <v>208087</v>
          </cell>
        </row>
        <row r="176640">
          <cell r="F176640" t="str">
            <v>compensationventuregroup.com</v>
          </cell>
          <cell r="G176640" t="str">
            <v>208088</v>
          </cell>
        </row>
        <row r="176641">
          <cell r="F176641" t="str">
            <v>comperio.co</v>
          </cell>
          <cell r="G176641" t="str">
            <v>208089</v>
          </cell>
        </row>
        <row r="176642">
          <cell r="F176642" t="str">
            <v>compete-at.com</v>
          </cell>
          <cell r="G176642" t="str">
            <v>208090</v>
          </cell>
        </row>
        <row r="176643">
          <cell r="F176643" t="str">
            <v>compete4yourseat.com</v>
          </cell>
          <cell r="G176643" t="str">
            <v>208091</v>
          </cell>
        </row>
        <row r="176644">
          <cell r="F176644" t="str">
            <v>competech.com</v>
          </cell>
          <cell r="G176644" t="str">
            <v>208092</v>
          </cell>
        </row>
        <row r="176645">
          <cell r="F176645" t="str">
            <v>competeeveryday.com</v>
          </cell>
          <cell r="G176645" t="str">
            <v>208093</v>
          </cell>
        </row>
        <row r="176646">
          <cell r="F176646" t="str">
            <v>competehub.com</v>
          </cell>
          <cell r="G176646" t="str">
            <v>208094</v>
          </cell>
        </row>
        <row r="176647">
          <cell r="F176647" t="str">
            <v>competeinfotech.com</v>
          </cell>
          <cell r="G176647" t="str">
            <v>208095</v>
          </cell>
        </row>
        <row r="176648">
          <cell r="F176648" t="str">
            <v>competeleap.com</v>
          </cell>
          <cell r="G176648" t="str">
            <v>208096</v>
          </cell>
        </row>
        <row r="176649">
          <cell r="F176649" t="str">
            <v>competence-site.de</v>
          </cell>
          <cell r="G176649" t="str">
            <v>208097</v>
          </cell>
        </row>
        <row r="176650">
          <cell r="F176650" t="str">
            <v>competensys.com</v>
          </cell>
          <cell r="G176650" t="str">
            <v>208098</v>
          </cell>
        </row>
        <row r="176651">
          <cell r="F176651" t="str">
            <v>competentgroove.com</v>
          </cell>
          <cell r="G176651" t="str">
            <v>208099</v>
          </cell>
        </row>
        <row r="176652">
          <cell r="F176652" t="str">
            <v>competentia.com</v>
          </cell>
          <cell r="G176652" t="str">
            <v>208100</v>
          </cell>
        </row>
        <row r="176653">
          <cell r="F176653" t="str">
            <v>competera.net</v>
          </cell>
          <cell r="G176653" t="str">
            <v>208101</v>
          </cell>
        </row>
        <row r="176654">
          <cell r="F176654" t="str">
            <v>competir.com.pt</v>
          </cell>
          <cell r="G176654" t="str">
            <v>208102</v>
          </cell>
        </row>
        <row r="176655">
          <cell r="F176655" t="str">
            <v>competiscan.com</v>
          </cell>
          <cell r="G176655" t="str">
            <v>208103</v>
          </cell>
        </row>
        <row r="176656">
          <cell r="F176656" t="str">
            <v>competitionpolicyreview.gov.au</v>
          </cell>
          <cell r="G176656" t="str">
            <v>208104</v>
          </cell>
        </row>
        <row r="176657">
          <cell r="F176657" t="str">
            <v>competitionqueen.com</v>
          </cell>
          <cell r="G176657" t="str">
            <v>208105</v>
          </cell>
        </row>
        <row r="176658">
          <cell r="F176658" t="str">
            <v>competitive-energy.com</v>
          </cell>
          <cell r="G176658" t="str">
            <v>208106</v>
          </cell>
        </row>
        <row r="176659">
          <cell r="F176659" t="str">
            <v>competitiveedgeproducts.com</v>
          </cell>
          <cell r="G176659" t="str">
            <v>208107</v>
          </cell>
        </row>
        <row r="176660">
          <cell r="F176660" t="str">
            <v>competitivesportsanalysis.com</v>
          </cell>
          <cell r="G176660" t="str">
            <v>208108</v>
          </cell>
        </row>
        <row r="176661">
          <cell r="F176661" t="str">
            <v>competitorgroup.com</v>
          </cell>
          <cell r="G176661" t="str">
            <v>208109</v>
          </cell>
        </row>
        <row r="176662">
          <cell r="F176662" t="str">
            <v>competitorland.com</v>
          </cell>
          <cell r="G176662" t="str">
            <v>208110</v>
          </cell>
        </row>
        <row r="176663">
          <cell r="F176663" t="str">
            <v>competitormonitor.com</v>
          </cell>
          <cell r="G176663" t="str">
            <v>208111</v>
          </cell>
        </row>
        <row r="176664">
          <cell r="F176664" t="str">
            <v>competitorpricewatch.co.uk</v>
          </cell>
          <cell r="G176664" t="str">
            <v>208112</v>
          </cell>
        </row>
        <row r="176665">
          <cell r="F176665" t="str">
            <v>competizer.com</v>
          </cell>
          <cell r="G176665" t="str">
            <v>208113</v>
          </cell>
        </row>
        <row r="176666">
          <cell r="F176666" t="str">
            <v>compexaservices.com</v>
          </cell>
          <cell r="G176666" t="str">
            <v>208114</v>
          </cell>
        </row>
        <row r="176667">
          <cell r="F176667" t="str">
            <v>compfight.com</v>
          </cell>
          <cell r="G176667" t="str">
            <v>208115</v>
          </cell>
        </row>
        <row r="176668">
          <cell r="F176668" t="str">
            <v>compgiant.com</v>
          </cell>
          <cell r="G176668" t="str">
            <v>208116</v>
          </cell>
        </row>
        <row r="176669">
          <cell r="F176669" t="str">
            <v>compile.com</v>
          </cell>
          <cell r="G176669" t="str">
            <v>208117</v>
          </cell>
        </row>
        <row r="176670">
          <cell r="F176670" t="str">
            <v>compiledcubes.com</v>
          </cell>
          <cell r="G176670" t="str">
            <v>208118</v>
          </cell>
        </row>
        <row r="176671">
          <cell r="F176671" t="str">
            <v>compiqcorp.com</v>
          </cell>
          <cell r="G176671" t="str">
            <v>208119</v>
          </cell>
        </row>
        <row r="176672">
          <cell r="F176672" t="str">
            <v>compiricus.de</v>
          </cell>
          <cell r="G176672" t="str">
            <v>208120</v>
          </cell>
        </row>
        <row r="176673">
          <cell r="F176673" t="str">
            <v>compitguide.com</v>
          </cell>
          <cell r="G176673" t="str">
            <v>208121</v>
          </cell>
        </row>
        <row r="176674">
          <cell r="F176674" t="str">
            <v>complaintcommunity.com</v>
          </cell>
          <cell r="G176674" t="str">
            <v>208122</v>
          </cell>
        </row>
        <row r="176675">
          <cell r="F176675" t="str">
            <v>complete-business-solutions.com</v>
          </cell>
          <cell r="G176675" t="str">
            <v>208123</v>
          </cell>
        </row>
        <row r="176676">
          <cell r="F176676" t="str">
            <v>complete-hvac.com</v>
          </cell>
          <cell r="G176676" t="str">
            <v>208124</v>
          </cell>
        </row>
        <row r="176677">
          <cell r="F176677" t="str">
            <v>completecampaigns.com</v>
          </cell>
          <cell r="G176677" t="str">
            <v>208125</v>
          </cell>
        </row>
        <row r="176678">
          <cell r="F176678" t="str">
            <v>completecar.ca</v>
          </cell>
          <cell r="G176678" t="str">
            <v>208126</v>
          </cell>
        </row>
        <row r="176679">
          <cell r="F176679" t="str">
            <v>completecare.co.uk</v>
          </cell>
          <cell r="G176679" t="str">
            <v>208127</v>
          </cell>
        </row>
        <row r="176680">
          <cell r="F176680" t="str">
            <v>completechildcare.co.uk</v>
          </cell>
          <cell r="G176680" t="str">
            <v>208128</v>
          </cell>
        </row>
        <row r="176681">
          <cell r="F176681" t="str">
            <v>completechiropractichc.com</v>
          </cell>
          <cell r="G176681" t="str">
            <v>208129</v>
          </cell>
        </row>
        <row r="176682">
          <cell r="F176682" t="str">
            <v>completecityhealth.com.au</v>
          </cell>
          <cell r="G176682" t="str">
            <v>208130</v>
          </cell>
        </row>
        <row r="176683">
          <cell r="F176683" t="str">
            <v>completeclean.com.au</v>
          </cell>
          <cell r="G176683" t="str">
            <v>208131</v>
          </cell>
        </row>
        <row r="176684">
          <cell r="F176684" t="str">
            <v>completecleaningllv.com</v>
          </cell>
          <cell r="G176684" t="str">
            <v>208132</v>
          </cell>
        </row>
        <row r="176685">
          <cell r="F176685" t="str">
            <v>completecomputersusa.com</v>
          </cell>
          <cell r="G176685" t="str">
            <v>208133</v>
          </cell>
        </row>
        <row r="176686">
          <cell r="F176686" t="str">
            <v>completedisabilitylawyers.com</v>
          </cell>
          <cell r="G176686" t="str">
            <v>208134</v>
          </cell>
        </row>
        <row r="176687">
          <cell r="F176687" t="str">
            <v>completeguidetotraffic.com</v>
          </cell>
          <cell r="G176687" t="str">
            <v>208135</v>
          </cell>
        </row>
        <row r="176688">
          <cell r="F176688" t="str">
            <v>completegyms.com</v>
          </cell>
          <cell r="G176688" t="str">
            <v>208136</v>
          </cell>
        </row>
        <row r="176689">
          <cell r="F176689" t="str">
            <v>completeitprofessional.com</v>
          </cell>
          <cell r="G176689" t="str">
            <v>208137</v>
          </cell>
        </row>
        <row r="176690">
          <cell r="F176690" t="str">
            <v>completelycroatia.co.uk</v>
          </cell>
          <cell r="G176690" t="str">
            <v>208138</v>
          </cell>
        </row>
        <row r="176691">
          <cell r="F176691" t="str">
            <v>completelyfreedating.co.uk</v>
          </cell>
          <cell r="G176691" t="str">
            <v>208139</v>
          </cell>
        </row>
        <row r="176692">
          <cell r="F176692" t="str">
            <v>completelynovel.com</v>
          </cell>
          <cell r="G176692" t="str">
            <v>208140</v>
          </cell>
        </row>
        <row r="176693">
          <cell r="F176693" t="str">
            <v>completelyprivatefiles.com</v>
          </cell>
          <cell r="G176693" t="str">
            <v>208141</v>
          </cell>
        </row>
        <row r="176694">
          <cell r="F176694" t="str">
            <v>completenutrition.com</v>
          </cell>
          <cell r="G176694" t="str">
            <v>208142</v>
          </cell>
        </row>
        <row r="176695">
          <cell r="F176695" t="str">
            <v>completepregnancy.com</v>
          </cell>
          <cell r="G176695" t="str">
            <v>208143</v>
          </cell>
        </row>
        <row r="176696">
          <cell r="F176696" t="str">
            <v>completeremovals.com.au</v>
          </cell>
          <cell r="G176696" t="str">
            <v>208144</v>
          </cell>
        </row>
        <row r="176697">
          <cell r="F176697" t="str">
            <v>completeroute.com</v>
          </cell>
          <cell r="G176697" t="str">
            <v>208145</v>
          </cell>
        </row>
        <row r="176698">
          <cell r="F176698" t="str">
            <v>completerx.com</v>
          </cell>
          <cell r="G176698" t="str">
            <v>208146</v>
          </cell>
        </row>
        <row r="176699">
          <cell r="F176699" t="str">
            <v>completeseating.com</v>
          </cell>
          <cell r="G176699" t="str">
            <v>208147</v>
          </cell>
        </row>
        <row r="176700">
          <cell r="F176700" t="str">
            <v>completetax.com</v>
          </cell>
          <cell r="G176700" t="str">
            <v>208148</v>
          </cell>
        </row>
        <row r="176701">
          <cell r="F176701" t="str">
            <v>completetri.com</v>
          </cell>
          <cell r="G176701" t="str">
            <v>208149</v>
          </cell>
        </row>
        <row r="176702">
          <cell r="F176702" t="str">
            <v>completewebresources.com</v>
          </cell>
          <cell r="G176702" t="str">
            <v>208150</v>
          </cell>
        </row>
        <row r="176703">
          <cell r="F176703" t="str">
            <v>completexrm.com</v>
          </cell>
          <cell r="G176703" t="str">
            <v>208151</v>
          </cell>
        </row>
        <row r="176704">
          <cell r="F176704" t="str">
            <v>completure.com</v>
          </cell>
          <cell r="G176704" t="str">
            <v>208152</v>
          </cell>
        </row>
        <row r="176705">
          <cell r="F176705" t="str">
            <v>complex-solution.com</v>
          </cell>
          <cell r="G176705" t="str">
            <v>208153</v>
          </cell>
        </row>
        <row r="176706">
          <cell r="F176706" t="str">
            <v>complexdrive.com</v>
          </cell>
          <cell r="G176706" t="str">
            <v>208154</v>
          </cell>
        </row>
        <row r="176707">
          <cell r="F176707" t="str">
            <v>complexinterests.com</v>
          </cell>
          <cell r="G176707" t="str">
            <v>208155</v>
          </cell>
        </row>
        <row r="176708">
          <cell r="F176708" t="str">
            <v>complexlabs.com</v>
          </cell>
          <cell r="G176708" t="str">
            <v>208156</v>
          </cell>
        </row>
        <row r="176709">
          <cell r="F176709" t="str">
            <v>compliance-sec.com</v>
          </cell>
          <cell r="G176709" t="str">
            <v>208157</v>
          </cell>
        </row>
        <row r="176710">
          <cell r="F176710" t="str">
            <v>compliance.world</v>
          </cell>
          <cell r="G176710" t="str">
            <v>208158</v>
          </cell>
        </row>
        <row r="176711">
          <cell r="F176711" t="str">
            <v>complianceandrisks.com</v>
          </cell>
          <cell r="G176711" t="str">
            <v>208159</v>
          </cell>
        </row>
        <row r="176712">
          <cell r="F176712" t="str">
            <v>complianceassist.co.uk</v>
          </cell>
          <cell r="G176712" t="str">
            <v>208160</v>
          </cell>
        </row>
        <row r="176713">
          <cell r="F176713" t="str">
            <v>complianceassociates.ca</v>
          </cell>
          <cell r="G176713" t="str">
            <v>208161</v>
          </cell>
        </row>
        <row r="176714">
          <cell r="F176714" t="str">
            <v>compliancebridge.com</v>
          </cell>
          <cell r="G176714" t="str">
            <v>208162</v>
          </cell>
        </row>
        <row r="176715">
          <cell r="F176715" t="str">
            <v>compliancebug.com</v>
          </cell>
          <cell r="G176715" t="str">
            <v>208163</v>
          </cell>
        </row>
        <row r="176716">
          <cell r="F176716" t="str">
            <v>compliancecoach.com</v>
          </cell>
          <cell r="G176716" t="str">
            <v>208164</v>
          </cell>
        </row>
        <row r="176717">
          <cell r="F176717" t="str">
            <v>complianceconcepts.com</v>
          </cell>
          <cell r="G176717" t="str">
            <v>208165</v>
          </cell>
        </row>
        <row r="176718">
          <cell r="F176718" t="str">
            <v>compliancecrossing.com</v>
          </cell>
          <cell r="G176718" t="str">
            <v>208166</v>
          </cell>
        </row>
        <row r="176719">
          <cell r="F176719" t="str">
            <v>complianceds.com</v>
          </cell>
          <cell r="G176719" t="str">
            <v>208167</v>
          </cell>
        </row>
        <row r="176720">
          <cell r="F176720" t="str">
            <v>complianceease.com</v>
          </cell>
          <cell r="G176720" t="str">
            <v>208168</v>
          </cell>
        </row>
        <row r="176721">
          <cell r="F176721" t="str">
            <v>compliancenext.com</v>
          </cell>
          <cell r="G176721" t="str">
            <v>208169</v>
          </cell>
        </row>
        <row r="176722">
          <cell r="F176722" t="str">
            <v>complianceonline.com</v>
          </cell>
          <cell r="G176722" t="str">
            <v>208170</v>
          </cell>
        </row>
        <row r="176723">
          <cell r="F176723" t="str">
            <v>complianceonline.media</v>
          </cell>
          <cell r="G176723" t="str">
            <v>208171</v>
          </cell>
        </row>
        <row r="176724">
          <cell r="F176724" t="str">
            <v>compliancepoint.com</v>
          </cell>
          <cell r="G176724" t="str">
            <v>208172</v>
          </cell>
        </row>
        <row r="176725">
          <cell r="F176725" t="str">
            <v>compliancesolutionsplus.com</v>
          </cell>
          <cell r="G176725" t="str">
            <v>208173</v>
          </cell>
        </row>
        <row r="176726">
          <cell r="F176726" t="str">
            <v>compliancetrainings.com</v>
          </cell>
          <cell r="G176726" t="str">
            <v>208174</v>
          </cell>
        </row>
        <row r="176727">
          <cell r="F176727" t="str">
            <v>complianceweek.com</v>
          </cell>
          <cell r="G176727" t="str">
            <v>208175</v>
          </cell>
        </row>
        <row r="176728">
          <cell r="F176728" t="str">
            <v>compliancy-group.com</v>
          </cell>
          <cell r="G176728" t="str">
            <v>208176</v>
          </cell>
        </row>
        <row r="176729">
          <cell r="F176729" t="str">
            <v>compliantia.com</v>
          </cell>
          <cell r="G176729" t="str">
            <v>208177</v>
          </cell>
        </row>
        <row r="176730">
          <cell r="F176730" t="str">
            <v>complicatedmedia.com</v>
          </cell>
          <cell r="G176730" t="str">
            <v>208178</v>
          </cell>
        </row>
        <row r="176731">
          <cell r="F176731" t="str">
            <v>complice.co</v>
          </cell>
          <cell r="G176731" t="str">
            <v>208179</v>
          </cell>
        </row>
        <row r="176732">
          <cell r="F176732" t="str">
            <v>complitech.net</v>
          </cell>
          <cell r="G176732" t="str">
            <v>208180</v>
          </cell>
        </row>
        <row r="176733">
          <cell r="F176733" t="str">
            <v>complitsol.com</v>
          </cell>
          <cell r="G176733" t="str">
            <v>208181</v>
          </cell>
        </row>
        <row r="176734">
          <cell r="F176734" t="str">
            <v>complusam.com</v>
          </cell>
          <cell r="G176734" t="str">
            <v>208182</v>
          </cell>
        </row>
        <row r="176735">
          <cell r="F176735" t="str">
            <v>comply.co.il</v>
          </cell>
          <cell r="G176735" t="str">
            <v>208183</v>
          </cell>
        </row>
        <row r="176736">
          <cell r="F176736" t="str">
            <v>complysocially.com</v>
          </cell>
          <cell r="G176736" t="str">
            <v>208184</v>
          </cell>
        </row>
        <row r="176737">
          <cell r="F176737" t="str">
            <v>compnetinc.com</v>
          </cell>
          <cell r="G176737" t="str">
            <v>208185</v>
          </cell>
        </row>
        <row r="176738">
          <cell r="F176738" t="str">
            <v>compomatic.com</v>
          </cell>
          <cell r="G176738" t="str">
            <v>208186</v>
          </cell>
        </row>
        <row r="176739">
          <cell r="F176739" t="str">
            <v>component-coatingsandrepairs.com</v>
          </cell>
          <cell r="G176739" t="str">
            <v>208187</v>
          </cell>
        </row>
        <row r="176740">
          <cell r="F176740" t="str">
            <v>component-creator.com</v>
          </cell>
          <cell r="G176740" t="str">
            <v>208188</v>
          </cell>
        </row>
        <row r="176741">
          <cell r="F176741" t="str">
            <v>components-asiapac.arrow.com</v>
          </cell>
          <cell r="G176741" t="str">
            <v>208189</v>
          </cell>
        </row>
        <row r="176742">
          <cell r="F176742" t="str">
            <v>componentsdirect.com</v>
          </cell>
          <cell r="G176742" t="str">
            <v>208190</v>
          </cell>
        </row>
        <row r="176743">
          <cell r="F176743" t="str">
            <v>componentstudios.com</v>
          </cell>
          <cell r="G176743" t="str">
            <v>208191</v>
          </cell>
        </row>
        <row r="176744">
          <cell r="F176744" t="str">
            <v>composablesystems.com</v>
          </cell>
          <cell r="G176744" t="str">
            <v>208192</v>
          </cell>
        </row>
        <row r="176745">
          <cell r="F176745" t="str">
            <v>composica.com</v>
          </cell>
          <cell r="G176745" t="str">
            <v>208193</v>
          </cell>
        </row>
        <row r="176746">
          <cell r="F176746" t="str">
            <v>composite.net</v>
          </cell>
          <cell r="G176746" t="str">
            <v>208194</v>
          </cell>
        </row>
        <row r="176747">
          <cell r="F176747" t="str">
            <v>compositeapps.com</v>
          </cell>
          <cell r="G176747" t="str">
            <v>208195</v>
          </cell>
        </row>
        <row r="176748">
          <cell r="F176748" t="str">
            <v>compositeinternetmarketing.com</v>
          </cell>
          <cell r="G176748" t="str">
            <v>208196</v>
          </cell>
        </row>
        <row r="176749">
          <cell r="F176749" t="str">
            <v>compositeweb.com</v>
          </cell>
          <cell r="G176749" t="str">
            <v>208197</v>
          </cell>
        </row>
        <row r="176750">
          <cell r="F176750" t="str">
            <v>composity.com</v>
          </cell>
          <cell r="G176750" t="str">
            <v>208198</v>
          </cell>
        </row>
        <row r="176751">
          <cell r="F176751" t="str">
            <v>compostnow.org</v>
          </cell>
          <cell r="G176751" t="str">
            <v>208199</v>
          </cell>
        </row>
        <row r="176752">
          <cell r="F176752" t="str">
            <v>compoundent.com</v>
          </cell>
          <cell r="G176752" t="str">
            <v>208200</v>
          </cell>
        </row>
        <row r="176753">
          <cell r="F176753" t="str">
            <v>compoundgroup.com</v>
          </cell>
          <cell r="G176753" t="str">
            <v>208201</v>
          </cell>
        </row>
        <row r="176754">
          <cell r="F176754" t="str">
            <v>compoundingrxusa.com</v>
          </cell>
          <cell r="G176754" t="str">
            <v>208202</v>
          </cell>
        </row>
        <row r="176755">
          <cell r="F176755" t="str">
            <v>compoundphotonics.com</v>
          </cell>
          <cell r="G176755" t="str">
            <v>208203</v>
          </cell>
        </row>
        <row r="176756">
          <cell r="F176756" t="str">
            <v>compoundsemiconductor.net</v>
          </cell>
          <cell r="G176756" t="str">
            <v>208204</v>
          </cell>
        </row>
        <row r="176757">
          <cell r="F176757" t="str">
            <v>compoundstockearnings.com</v>
          </cell>
          <cell r="G176757" t="str">
            <v>208205</v>
          </cell>
        </row>
        <row r="176758">
          <cell r="F176758" t="str">
            <v>compquest.biz</v>
          </cell>
          <cell r="G176758" t="str">
            <v>208206</v>
          </cell>
        </row>
        <row r="176759">
          <cell r="F176759" t="str">
            <v>compra3.com.br</v>
          </cell>
          <cell r="G176759" t="str">
            <v>208207</v>
          </cell>
        </row>
        <row r="176760">
          <cell r="F176760" t="str">
            <v>compraactiva.me</v>
          </cell>
          <cell r="G176760" t="str">
            <v>208208</v>
          </cell>
        </row>
        <row r="176761">
          <cell r="F176761" t="str">
            <v>compralia.es</v>
          </cell>
          <cell r="G176761" t="str">
            <v>208209</v>
          </cell>
        </row>
        <row r="176762">
          <cell r="F176762" t="str">
            <v>compraslocal.com.br</v>
          </cell>
          <cell r="G176762" t="str">
            <v>208210</v>
          </cell>
        </row>
        <row r="176763">
          <cell r="F176763" t="str">
            <v>compraverde.com.br</v>
          </cell>
          <cell r="G176763" t="str">
            <v>208211</v>
          </cell>
        </row>
        <row r="176764">
          <cell r="F176764" t="str">
            <v>compreienaovou.com.br</v>
          </cell>
          <cell r="G176764" t="str">
            <v>208212</v>
          </cell>
        </row>
        <row r="176765">
          <cell r="F176765" t="str">
            <v>comprend.com</v>
          </cell>
          <cell r="G176765" t="str">
            <v>208213</v>
          </cell>
        </row>
        <row r="176766">
          <cell r="F176766" t="str">
            <v>comprendi.net</v>
          </cell>
          <cell r="G176766" t="str">
            <v>208214</v>
          </cell>
        </row>
        <row r="176767">
          <cell r="F176767" t="str">
            <v>comprendia.com</v>
          </cell>
          <cell r="G176767" t="str">
            <v>208215</v>
          </cell>
        </row>
        <row r="176768">
          <cell r="F176768" t="str">
            <v>comprends.com</v>
          </cell>
          <cell r="G176768" t="str">
            <v>208216</v>
          </cell>
        </row>
        <row r="176769">
          <cell r="F176769" t="str">
            <v>comprev.com</v>
          </cell>
          <cell r="G176769" t="str">
            <v>208217</v>
          </cell>
        </row>
        <row r="176770">
          <cell r="F176770" t="str">
            <v>compri.com</v>
          </cell>
          <cell r="G176770" t="str">
            <v>208218</v>
          </cell>
        </row>
        <row r="176771">
          <cell r="F176771" t="str">
            <v>compricer.se</v>
          </cell>
          <cell r="G176771" t="str">
            <v>208219</v>
          </cell>
        </row>
        <row r="176772">
          <cell r="F176772" t="str">
            <v>comprinno.net</v>
          </cell>
          <cell r="G176772" t="str">
            <v>208220</v>
          </cell>
        </row>
        <row r="176773">
          <cell r="F176773" t="str">
            <v>comprion.com</v>
          </cell>
          <cell r="G176773" t="str">
            <v>208221</v>
          </cell>
        </row>
        <row r="176774">
          <cell r="F176774" t="str">
            <v>compriseit.com</v>
          </cell>
          <cell r="G176774" t="str">
            <v>208222</v>
          </cell>
        </row>
        <row r="176775">
          <cell r="F176775" t="str">
            <v>comprita.com</v>
          </cell>
          <cell r="G176775" t="str">
            <v>208223</v>
          </cell>
        </row>
        <row r="176776">
          <cell r="F176776" t="str">
            <v>comprized.com</v>
          </cell>
          <cell r="G176776" t="str">
            <v>208224</v>
          </cell>
        </row>
        <row r="176777">
          <cell r="F176777" t="str">
            <v>comprova.com</v>
          </cell>
          <cell r="G176777" t="str">
            <v>208225</v>
          </cell>
        </row>
        <row r="176778">
          <cell r="F176778" t="str">
            <v>compsoft-corp.com</v>
          </cell>
          <cell r="G176778" t="str">
            <v>208226</v>
          </cell>
        </row>
        <row r="176779">
          <cell r="F176779" t="str">
            <v>compsystems.com.au</v>
          </cell>
          <cell r="G176779" t="str">
            <v>208227</v>
          </cell>
        </row>
        <row r="176780">
          <cell r="F176780" t="str">
            <v>comptoirdusurgele.com</v>
          </cell>
          <cell r="G176780" t="str">
            <v>208228</v>
          </cell>
        </row>
        <row r="176781">
          <cell r="F176781" t="str">
            <v>comptonpetroleum.com</v>
          </cell>
          <cell r="G176781" t="str">
            <v>208229</v>
          </cell>
        </row>
        <row r="176782">
          <cell r="F176782" t="str">
            <v>comptroller.texas.gov</v>
          </cell>
          <cell r="G176782" t="str">
            <v>208230</v>
          </cell>
        </row>
        <row r="176783">
          <cell r="F176783" t="str">
            <v>comptryx.com</v>
          </cell>
          <cell r="G176783" t="str">
            <v>208231</v>
          </cell>
        </row>
        <row r="176784">
          <cell r="F176784" t="str">
            <v>comptus.com</v>
          </cell>
          <cell r="G176784" t="str">
            <v>208232</v>
          </cell>
        </row>
        <row r="176785">
          <cell r="F176785" t="str">
            <v>compubase.nl</v>
          </cell>
          <cell r="G176785" t="str">
            <v>208233</v>
          </cell>
        </row>
        <row r="176786">
          <cell r="F176786" t="str">
            <v>compubee.in</v>
          </cell>
          <cell r="G176786" t="str">
            <v>208234</v>
          </cell>
        </row>
        <row r="176787">
          <cell r="F176787" t="str">
            <v>compucall-usa.com</v>
          </cell>
          <cell r="G176787" t="str">
            <v>208235</v>
          </cell>
        </row>
        <row r="176788">
          <cell r="F176788" t="str">
            <v>compucast.com</v>
          </cell>
          <cell r="G176788" t="str">
            <v>208236</v>
          </cell>
        </row>
        <row r="176789">
          <cell r="F176789" t="str">
            <v>compuclasesbahia.com.ar</v>
          </cell>
          <cell r="G176789" t="str">
            <v>208237</v>
          </cell>
        </row>
        <row r="176790">
          <cell r="F176790" t="str">
            <v>compuhedge.com</v>
          </cell>
          <cell r="G176790" t="str">
            <v>208238</v>
          </cell>
        </row>
        <row r="176791">
          <cell r="F176791" t="str">
            <v>compulab.co.il</v>
          </cell>
          <cell r="G176791" t="str">
            <v>208239</v>
          </cell>
        </row>
        <row r="176792">
          <cell r="F176792" t="str">
            <v>compulab.com</v>
          </cell>
          <cell r="G176792" t="str">
            <v>208240</v>
          </cell>
        </row>
        <row r="176793">
          <cell r="F176793" t="str">
            <v>compulab.de</v>
          </cell>
          <cell r="G176793" t="str">
            <v>208241</v>
          </cell>
        </row>
        <row r="176794">
          <cell r="F176794" t="str">
            <v>compulinkgroup.com</v>
          </cell>
          <cell r="G176794" t="str">
            <v>208242</v>
          </cell>
        </row>
        <row r="176795">
          <cell r="F176795" t="str">
            <v>compulsiongames.com</v>
          </cell>
          <cell r="G176795" t="str">
            <v>208243</v>
          </cell>
        </row>
        <row r="176796">
          <cell r="F176796" t="str">
            <v>compulsivoco.com</v>
          </cell>
          <cell r="G176796" t="str">
            <v>208244</v>
          </cell>
        </row>
        <row r="176797">
          <cell r="F176797" t="str">
            <v>compunet.biz</v>
          </cell>
          <cell r="G176797" t="str">
            <v>208245</v>
          </cell>
        </row>
        <row r="176798">
          <cell r="F176798" t="str">
            <v>compunnel.com</v>
          </cell>
          <cell r="G176798" t="str">
            <v>208246</v>
          </cell>
        </row>
        <row r="176799">
          <cell r="F176799" t="str">
            <v>compuoffice.com</v>
          </cell>
          <cell r="G176799" t="str">
            <v>208247</v>
          </cell>
        </row>
        <row r="176800">
          <cell r="F176800" t="str">
            <v>compuritas.at</v>
          </cell>
          <cell r="G176800" t="str">
            <v>208248</v>
          </cell>
        </row>
        <row r="176801">
          <cell r="F176801" t="str">
            <v>compushark.mx</v>
          </cell>
          <cell r="G176801" t="str">
            <v>208249</v>
          </cell>
        </row>
        <row r="176802">
          <cell r="F176802" t="str">
            <v>compusoftedu.com</v>
          </cell>
          <cell r="G176802" t="str">
            <v>208250</v>
          </cell>
        </row>
        <row r="176803">
          <cell r="F176803" t="str">
            <v>compusoftme.com</v>
          </cell>
          <cell r="G176803" t="str">
            <v>208251</v>
          </cell>
        </row>
        <row r="176804">
          <cell r="F176804" t="str">
            <v>computacenter.com</v>
          </cell>
          <cell r="G176804" t="str">
            <v>208252</v>
          </cell>
        </row>
        <row r="176805">
          <cell r="F176805" t="str">
            <v>computaris.com</v>
          </cell>
          <cell r="G176805" t="str">
            <v>208253</v>
          </cell>
        </row>
        <row r="176806">
          <cell r="F176806" t="str">
            <v>computech-consulting.net</v>
          </cell>
          <cell r="G176806" t="str">
            <v>208254</v>
          </cell>
        </row>
        <row r="176807">
          <cell r="F176807" t="str">
            <v>computechcorp.com</v>
          </cell>
          <cell r="G176807" t="str">
            <v>208255</v>
          </cell>
        </row>
        <row r="176808">
          <cell r="F176808" t="str">
            <v>computehost.com</v>
          </cell>
          <cell r="G176808" t="str">
            <v>208256</v>
          </cell>
        </row>
        <row r="176809">
          <cell r="F176809" t="str">
            <v>computer-design.co.uk</v>
          </cell>
          <cell r="G176809" t="str">
            <v>208257</v>
          </cell>
        </row>
        <row r="176810">
          <cell r="F176810" t="str">
            <v>computer.com.au</v>
          </cell>
          <cell r="G176810" t="str">
            <v>208258</v>
          </cell>
        </row>
        <row r="176811">
          <cell r="F176811" t="str">
            <v>computer.org.il</v>
          </cell>
          <cell r="G176811" t="str">
            <v>208259</v>
          </cell>
        </row>
        <row r="176812">
          <cell r="F176812" t="str">
            <v>computeractive.co.uk</v>
          </cell>
          <cell r="G176812" t="str">
            <v>208260</v>
          </cell>
        </row>
        <row r="176813">
          <cell r="F176813" t="str">
            <v>computerassistancenow.com</v>
          </cell>
          <cell r="G176813" t="str">
            <v>208261</v>
          </cell>
        </row>
        <row r="176814">
          <cell r="F176814" t="str">
            <v>computeraudiophile.com</v>
          </cell>
          <cell r="G176814" t="str">
            <v>208262</v>
          </cell>
        </row>
        <row r="176815">
          <cell r="F176815" t="str">
            <v>computerbase.de</v>
          </cell>
          <cell r="G176815" t="str">
            <v>208263</v>
          </cell>
        </row>
        <row r="176816">
          <cell r="F176816" t="str">
            <v>computercpr.com</v>
          </cell>
          <cell r="G176816" t="str">
            <v>208264</v>
          </cell>
        </row>
        <row r="176817">
          <cell r="F176817" t="str">
            <v>computerdesk.com</v>
          </cell>
          <cell r="G176817" t="str">
            <v>208265</v>
          </cell>
        </row>
        <row r="176818">
          <cell r="F176818" t="str">
            <v>computerdoctorsllc.com</v>
          </cell>
          <cell r="G176818" t="str">
            <v>208266</v>
          </cell>
        </row>
        <row r="176819">
          <cell r="F176819" t="str">
            <v>computerform.pt</v>
          </cell>
          <cell r="G176819" t="str">
            <v>208267</v>
          </cell>
        </row>
        <row r="176820">
          <cell r="F176820" t="str">
            <v>computergeekblog.com</v>
          </cell>
          <cell r="G176820" t="str">
            <v>208268</v>
          </cell>
        </row>
        <row r="176821">
          <cell r="F176821" t="str">
            <v>computerguys.sg</v>
          </cell>
          <cell r="G176821" t="str">
            <v>208269</v>
          </cell>
        </row>
        <row r="176822">
          <cell r="F176822" t="str">
            <v>computerhistory.org</v>
          </cell>
          <cell r="G176822" t="str">
            <v>208270</v>
          </cell>
        </row>
        <row r="176823">
          <cell r="F176823" t="str">
            <v>computerhope.com</v>
          </cell>
          <cell r="G176823" t="str">
            <v>208271</v>
          </cell>
        </row>
        <row r="176824">
          <cell r="F176824" t="str">
            <v>computerlaw.com</v>
          </cell>
          <cell r="G176824" t="str">
            <v>208272</v>
          </cell>
        </row>
        <row r="176825">
          <cell r="F176825" t="str">
            <v>computerlinks.com</v>
          </cell>
          <cell r="G176825" t="str">
            <v>208273</v>
          </cell>
        </row>
        <row r="176826">
          <cell r="F176826" t="str">
            <v>computerplugin.com</v>
          </cell>
          <cell r="G176826" t="str">
            <v>208274</v>
          </cell>
        </row>
        <row r="176827">
          <cell r="F176827" t="str">
            <v>computerrepairatlantastore.com</v>
          </cell>
          <cell r="G176827" t="str">
            <v>208275</v>
          </cell>
        </row>
        <row r="176828">
          <cell r="F176828" t="str">
            <v>computerrepairdoctor.com</v>
          </cell>
          <cell r="G176828" t="str">
            <v>208276</v>
          </cell>
        </row>
        <row r="176829">
          <cell r="F176829" t="str">
            <v>computerrepairinatlanta.com</v>
          </cell>
          <cell r="G176829" t="str">
            <v>208277</v>
          </cell>
        </row>
        <row r="176830">
          <cell r="F176830" t="str">
            <v>computerrepairsinessex.co.uk</v>
          </cell>
          <cell r="G176830" t="str">
            <v>208278</v>
          </cell>
        </row>
        <row r="176831">
          <cell r="F176831" t="str">
            <v>computersupport.com</v>
          </cell>
          <cell r="G176831" t="str">
            <v>208279</v>
          </cell>
        </row>
        <row r="176832">
          <cell r="F176832" t="str">
            <v>computersystemworks.com</v>
          </cell>
          <cell r="G176832" t="str">
            <v>208280</v>
          </cell>
        </row>
        <row r="176833">
          <cell r="F176833" t="str">
            <v>computertrainingsonline.com</v>
          </cell>
          <cell r="G176833" t="str">
            <v>208281</v>
          </cell>
        </row>
        <row r="176834">
          <cell r="F176834" t="str">
            <v>computertrainingsource.com</v>
          </cell>
          <cell r="G176834" t="str">
            <v>208282</v>
          </cell>
        </row>
        <row r="176835">
          <cell r="F176835" t="str">
            <v>computerworlduk.com</v>
          </cell>
          <cell r="G176835" t="str">
            <v>208283</v>
          </cell>
        </row>
        <row r="176836">
          <cell r="F176836" t="str">
            <v>computing.net</v>
          </cell>
          <cell r="G176836" t="str">
            <v>208284</v>
          </cell>
        </row>
        <row r="176837">
          <cell r="F176837" t="str">
            <v>computingatschool.org.uk</v>
          </cell>
          <cell r="G176837" t="str">
            <v>208285</v>
          </cell>
        </row>
        <row r="176838">
          <cell r="F176838" t="str">
            <v>computingdata.com</v>
          </cell>
          <cell r="G176838" t="str">
            <v>208286</v>
          </cell>
        </row>
        <row r="176839">
          <cell r="F176839" t="str">
            <v>computingpk.com</v>
          </cell>
          <cell r="G176839" t="str">
            <v>208287</v>
          </cell>
        </row>
        <row r="176840">
          <cell r="F176840" t="str">
            <v>computools.com</v>
          </cell>
          <cell r="G176840" t="str">
            <v>208288</v>
          </cell>
        </row>
        <row r="176841">
          <cell r="F176841" t="str">
            <v>computop.com</v>
          </cell>
          <cell r="G176841" t="str">
            <v>208289</v>
          </cell>
        </row>
        <row r="176842">
          <cell r="F176842" t="str">
            <v>computradetech.com</v>
          </cell>
          <cell r="G176842" t="str">
            <v>208290</v>
          </cell>
        </row>
        <row r="176843">
          <cell r="F176843" t="str">
            <v>computronicslab.com</v>
          </cell>
          <cell r="G176843" t="str">
            <v>208291</v>
          </cell>
        </row>
        <row r="176844">
          <cell r="F176844" t="str">
            <v>computyne.com</v>
          </cell>
          <cell r="G176844" t="str">
            <v>208292</v>
          </cell>
        </row>
        <row r="176845">
          <cell r="F176845" t="str">
            <v>compuvision.biz</v>
          </cell>
          <cell r="G176845" t="str">
            <v>208293</v>
          </cell>
        </row>
        <row r="176846">
          <cell r="F176846" t="str">
            <v>compuweb.com</v>
          </cell>
          <cell r="G176846" t="str">
            <v>208294</v>
          </cell>
        </row>
        <row r="176847">
          <cell r="F176847" t="str">
            <v>compuwise.net</v>
          </cell>
          <cell r="G176847" t="str">
            <v>208295</v>
          </cell>
        </row>
        <row r="176848">
          <cell r="F176848" t="str">
            <v>compversions.com</v>
          </cell>
          <cell r="G176848" t="str">
            <v>208296</v>
          </cell>
        </row>
        <row r="176849">
          <cell r="F176849" t="str">
            <v>compx.com</v>
          </cell>
          <cell r="G176849" t="str">
            <v>208297</v>
          </cell>
        </row>
        <row r="176850">
          <cell r="F176850" t="str">
            <v>compxs.com</v>
          </cell>
          <cell r="G176850" t="str">
            <v>208298</v>
          </cell>
        </row>
        <row r="176851">
          <cell r="F176851" t="str">
            <v>comradeagency.com</v>
          </cell>
          <cell r="G176851" t="str">
            <v>208299</v>
          </cell>
        </row>
        <row r="176852">
          <cell r="F176852" t="str">
            <v>comreg.ie</v>
          </cell>
          <cell r="G176852" t="str">
            <v>208300</v>
          </cell>
        </row>
        <row r="176853">
          <cell r="F176853" t="str">
            <v>comrent.com</v>
          </cell>
          <cell r="G176853" t="str">
            <v>208301</v>
          </cell>
        </row>
        <row r="176854">
          <cell r="F176854" t="str">
            <v>comscentre.com</v>
          </cell>
          <cell r="G176854" t="str">
            <v>208302</v>
          </cell>
        </row>
        <row r="176855">
          <cell r="F176855" t="str">
            <v>comsharp.com</v>
          </cell>
          <cell r="G176855" t="str">
            <v>208303</v>
          </cell>
        </row>
        <row r="176856">
          <cell r="F176856" t="str">
            <v>comsigntrust.com</v>
          </cell>
          <cell r="G176856" t="str">
            <v>208304</v>
          </cell>
        </row>
        <row r="176857">
          <cell r="F176857" t="str">
            <v>comsissolutions.com</v>
          </cell>
          <cell r="G176857" t="str">
            <v>208305</v>
          </cell>
        </row>
        <row r="176858">
          <cell r="F176858" t="str">
            <v>comstockmining.com</v>
          </cell>
          <cell r="G176858" t="str">
            <v>208306</v>
          </cell>
        </row>
        <row r="176859">
          <cell r="F176859" t="str">
            <v>comstream.se</v>
          </cell>
          <cell r="G176859" t="str">
            <v>208307</v>
          </cell>
        </row>
        <row r="176860">
          <cell r="F176860" t="str">
            <v>comsysco.net</v>
          </cell>
          <cell r="G176860" t="str">
            <v>208308</v>
          </cell>
        </row>
        <row r="176861">
          <cell r="F176861" t="str">
            <v>comtec.com</v>
          </cell>
          <cell r="G176861" t="str">
            <v>208309</v>
          </cell>
        </row>
        <row r="176862">
          <cell r="F176862" t="str">
            <v>comtecglobal.com</v>
          </cell>
          <cell r="G176862" t="str">
            <v>208310</v>
          </cell>
        </row>
        <row r="176863">
          <cell r="F176863" t="str">
            <v>comtechadvisory.com</v>
          </cell>
          <cell r="G176863" t="str">
            <v>208311</v>
          </cell>
        </row>
        <row r="176864">
          <cell r="F176864" t="str">
            <v>comtechcom.net</v>
          </cell>
          <cell r="G176864" t="str">
            <v>208312</v>
          </cell>
        </row>
        <row r="176865">
          <cell r="F176865" t="str">
            <v>comtechefdata.com</v>
          </cell>
          <cell r="G176865" t="str">
            <v>208313</v>
          </cell>
        </row>
        <row r="176866">
          <cell r="F176866" t="str">
            <v>comtel-solutions.com</v>
          </cell>
          <cell r="G176866" t="str">
            <v>208314</v>
          </cell>
        </row>
        <row r="176867">
          <cell r="F176867" t="str">
            <v>comtr.com.tr</v>
          </cell>
          <cell r="G176867" t="str">
            <v>208315</v>
          </cell>
        </row>
        <row r="176868">
          <cell r="F176868" t="str">
            <v>comtrade.com</v>
          </cell>
          <cell r="G176868" t="str">
            <v>208316</v>
          </cell>
        </row>
        <row r="176869">
          <cell r="F176869" t="str">
            <v>comufy.com</v>
          </cell>
          <cell r="G176869" t="str">
            <v>208317</v>
          </cell>
        </row>
        <row r="176870">
          <cell r="F176870" t="str">
            <v>comune.com.br</v>
          </cell>
          <cell r="G176870" t="str">
            <v>208318</v>
          </cell>
        </row>
        <row r="176871">
          <cell r="F176871" t="str">
            <v>comunicae.es</v>
          </cell>
          <cell r="G176871" t="str">
            <v>208319</v>
          </cell>
        </row>
        <row r="176872">
          <cell r="F176872" t="str">
            <v>comunicano.com</v>
          </cell>
          <cell r="G176872" t="str">
            <v>208320</v>
          </cell>
        </row>
        <row r="176873">
          <cell r="F176873" t="str">
            <v>comunidad.iebschool.com</v>
          </cell>
          <cell r="G176873" t="str">
            <v>208321</v>
          </cell>
        </row>
        <row r="176874">
          <cell r="F176874" t="str">
            <v>comunidadoraclehispana.ning.com</v>
          </cell>
          <cell r="G176874" t="str">
            <v>208322</v>
          </cell>
        </row>
        <row r="176875">
          <cell r="F176875" t="str">
            <v>comunitats.com</v>
          </cell>
          <cell r="G176875" t="str">
            <v>208323</v>
          </cell>
        </row>
        <row r="176876">
          <cell r="F176876" t="str">
            <v>comunity.co.za</v>
          </cell>
          <cell r="G176876" t="str">
            <v>208324</v>
          </cell>
        </row>
        <row r="176877">
          <cell r="F176877" t="str">
            <v>comvation.com</v>
          </cell>
          <cell r="G176877" t="str">
            <v>208325</v>
          </cell>
        </row>
        <row r="176878">
          <cell r="F176878" t="str">
            <v>comversa.net</v>
          </cell>
          <cell r="G176878" t="str">
            <v>208326</v>
          </cell>
        </row>
        <row r="176879">
          <cell r="F176879" t="str">
            <v>comversion.com</v>
          </cell>
          <cell r="G176879" t="str">
            <v>208327</v>
          </cell>
        </row>
        <row r="176880">
          <cell r="F176880" t="str">
            <v>comviewcorp.com</v>
          </cell>
          <cell r="G176880" t="str">
            <v>208328</v>
          </cell>
        </row>
        <row r="176881">
          <cell r="F176881" t="str">
            <v>comvigo.com</v>
          </cell>
          <cell r="G176881" t="str">
            <v>208329</v>
          </cell>
        </row>
        <row r="176882">
          <cell r="F176882" t="str">
            <v>comwatt.com</v>
          </cell>
          <cell r="G176882" t="str">
            <v>208330</v>
          </cell>
        </row>
        <row r="176883">
          <cell r="F176883" t="str">
            <v>comwave.net</v>
          </cell>
          <cell r="G176883" t="str">
            <v>208331</v>
          </cell>
        </row>
        <row r="176884">
          <cell r="F176884" t="str">
            <v>comwin-online.com</v>
          </cell>
          <cell r="G176884" t="str">
            <v>208332</v>
          </cell>
        </row>
        <row r="176885">
          <cell r="F176885" t="str">
            <v>comztek.com</v>
          </cell>
          <cell r="G176885" t="str">
            <v>208333</v>
          </cell>
        </row>
        <row r="176886">
          <cell r="F176886" t="str">
            <v>con-trust.com</v>
          </cell>
          <cell r="G176886" t="str">
            <v>208334</v>
          </cell>
        </row>
        <row r="176887">
          <cell r="F176887" t="str">
            <v>con4biz.com</v>
          </cell>
          <cell r="G176887" t="str">
            <v>208335</v>
          </cell>
        </row>
        <row r="176888">
          <cell r="F176888" t="str">
            <v>conagrafoods.com</v>
          </cell>
          <cell r="G176888" t="str">
            <v>208336</v>
          </cell>
        </row>
        <row r="176889">
          <cell r="F176889" t="str">
            <v>conasysinc.com</v>
          </cell>
          <cell r="G176889" t="str">
            <v>208337</v>
          </cell>
        </row>
        <row r="176890">
          <cell r="F176890" t="str">
            <v>conax.com</v>
          </cell>
          <cell r="G176890" t="str">
            <v>208338</v>
          </cell>
        </row>
        <row r="176891">
          <cell r="F176891" t="str">
            <v>concardis.de</v>
          </cell>
          <cell r="G176891" t="str">
            <v>208339</v>
          </cell>
        </row>
        <row r="176892">
          <cell r="F176892" t="str">
            <v>concealmentunlimited.com</v>
          </cell>
          <cell r="G176892" t="str">
            <v>208340</v>
          </cell>
        </row>
        <row r="176893">
          <cell r="F176893" t="str">
            <v>conceited.net</v>
          </cell>
          <cell r="G176893" t="str">
            <v>208341</v>
          </cell>
        </row>
        <row r="176894">
          <cell r="F176894" t="str">
            <v>conceivian.com</v>
          </cell>
          <cell r="G176894" t="str">
            <v>208342</v>
          </cell>
        </row>
        <row r="176895">
          <cell r="F176895" t="str">
            <v>conceivium.com</v>
          </cell>
          <cell r="G176895" t="str">
            <v>208343</v>
          </cell>
        </row>
        <row r="176896">
          <cell r="F176896" t="str">
            <v>concensus.com</v>
          </cell>
          <cell r="G176896" t="str">
            <v>208344</v>
          </cell>
        </row>
        <row r="176897">
          <cell r="F176897" t="str">
            <v>concentra.ca</v>
          </cell>
          <cell r="G176897" t="str">
            <v>208345</v>
          </cell>
        </row>
        <row r="176898">
          <cell r="F176898" t="str">
            <v>concentrate.co.nz</v>
          </cell>
          <cell r="G176898" t="str">
            <v>208346</v>
          </cell>
        </row>
        <row r="176899">
          <cell r="F176899" t="str">
            <v>concentratoroptics.com</v>
          </cell>
          <cell r="G176899" t="str">
            <v>208347</v>
          </cell>
        </row>
        <row r="176900">
          <cell r="F176900" t="str">
            <v>concentri.co</v>
          </cell>
          <cell r="G176900" t="str">
            <v>208348</v>
          </cell>
        </row>
        <row r="176901">
          <cell r="F176901" t="str">
            <v>concentric-medical.com</v>
          </cell>
          <cell r="G176901" t="str">
            <v>208349</v>
          </cell>
        </row>
        <row r="176902">
          <cell r="F176902" t="str">
            <v>concentriccontent.com</v>
          </cell>
          <cell r="G176902" t="str">
            <v>208350</v>
          </cell>
        </row>
        <row r="176903">
          <cell r="F176903" t="str">
            <v>concentrichx.com</v>
          </cell>
          <cell r="G176903" t="str">
            <v>208351</v>
          </cell>
        </row>
        <row r="176904">
          <cell r="F176904" t="str">
            <v>concentricpower.com</v>
          </cell>
          <cell r="G176904" t="str">
            <v>208352</v>
          </cell>
        </row>
        <row r="176905">
          <cell r="F176905" t="str">
            <v>concentricsky.com</v>
          </cell>
          <cell r="G176905" t="str">
            <v>208353</v>
          </cell>
        </row>
        <row r="176906">
          <cell r="F176906" t="str">
            <v>concentricsys.com</v>
          </cell>
          <cell r="G176906" t="str">
            <v>208354</v>
          </cell>
        </row>
        <row r="176907">
          <cell r="F176907" t="str">
            <v>concentrix-solar.de</v>
          </cell>
          <cell r="G176907" t="str">
            <v>208355</v>
          </cell>
        </row>
        <row r="176908">
          <cell r="F176908" t="str">
            <v>concentro.de</v>
          </cell>
          <cell r="G176908" t="str">
            <v>208356</v>
          </cell>
        </row>
        <row r="176909">
          <cell r="F176909" t="str">
            <v>concentrus.com</v>
          </cell>
          <cell r="G176909" t="str">
            <v>208357</v>
          </cell>
        </row>
        <row r="176910">
          <cell r="F176910" t="str">
            <v>concep2al.com</v>
          </cell>
          <cell r="G176910" t="str">
            <v>208358</v>
          </cell>
        </row>
        <row r="176911">
          <cell r="F176911" t="str">
            <v>concept-kw.com</v>
          </cell>
          <cell r="G176911" t="str">
            <v>208359</v>
          </cell>
        </row>
        <row r="176912">
          <cell r="F176912" t="str">
            <v>concept-laser.de</v>
          </cell>
          <cell r="G176912" t="str">
            <v>208360</v>
          </cell>
        </row>
        <row r="176913">
          <cell r="F176913" t="str">
            <v>concept-nova.com</v>
          </cell>
          <cell r="G176913" t="str">
            <v>208361</v>
          </cell>
        </row>
        <row r="176914">
          <cell r="F176914" t="str">
            <v>concept-soft.com</v>
          </cell>
          <cell r="G176914" t="str">
            <v>208362</v>
          </cell>
        </row>
        <row r="176915">
          <cell r="F176915" t="str">
            <v>concept.com</v>
          </cell>
          <cell r="G176915" t="str">
            <v>208363</v>
          </cell>
        </row>
        <row r="176916">
          <cell r="F176916" t="str">
            <v>concept.ly</v>
          </cell>
          <cell r="G176916" t="str">
            <v>208364</v>
          </cell>
        </row>
        <row r="176917">
          <cell r="F176917" t="str">
            <v>concept27.com</v>
          </cell>
          <cell r="G176917" t="str">
            <v>208365</v>
          </cell>
        </row>
        <row r="176918">
          <cell r="F176918" t="str">
            <v>concept2silicon.com</v>
          </cell>
          <cell r="G176918" t="str">
            <v>208366</v>
          </cell>
        </row>
        <row r="176919">
          <cell r="F176919" t="str">
            <v>concept5.com</v>
          </cell>
          <cell r="G176919" t="str">
            <v>208367</v>
          </cell>
        </row>
        <row r="176920">
          <cell r="F176920" t="str">
            <v>conceptagency.com</v>
          </cell>
          <cell r="G176920" t="str">
            <v>208368</v>
          </cell>
        </row>
        <row r="176921">
          <cell r="F176921" t="str">
            <v>conceptainc.com</v>
          </cell>
          <cell r="G176921" t="str">
            <v>208369</v>
          </cell>
        </row>
        <row r="176922">
          <cell r="F176922" t="str">
            <v>conceptapps.ro</v>
          </cell>
          <cell r="G176922" t="str">
            <v>208370</v>
          </cell>
        </row>
        <row r="176923">
          <cell r="F176923" t="str">
            <v>conceptarthouse.com</v>
          </cell>
          <cell r="G176923" t="str">
            <v>208371</v>
          </cell>
        </row>
        <row r="176924">
          <cell r="F176924" t="str">
            <v>conceptc.in</v>
          </cell>
          <cell r="G176924" t="str">
            <v>208372</v>
          </cell>
        </row>
        <row r="176925">
          <cell r="F176925" t="str">
            <v>conceptcache.com</v>
          </cell>
          <cell r="G176925" t="str">
            <v>208373</v>
          </cell>
        </row>
        <row r="176926">
          <cell r="F176926" t="str">
            <v>conceptcodify.com</v>
          </cell>
          <cell r="G176926" t="str">
            <v>208374</v>
          </cell>
        </row>
        <row r="176927">
          <cell r="F176927" t="str">
            <v>conceptcreations.co.uk</v>
          </cell>
          <cell r="G176927" t="str">
            <v>208375</v>
          </cell>
        </row>
        <row r="176928">
          <cell r="F176928" t="str">
            <v>conceptcsi.com</v>
          </cell>
          <cell r="G176928" t="str">
            <v>208376</v>
          </cell>
        </row>
        <row r="176929">
          <cell r="F176929" t="str">
            <v>conceptcupboard.com</v>
          </cell>
          <cell r="G176929" t="str">
            <v>208377</v>
          </cell>
        </row>
        <row r="176930">
          <cell r="F176930" t="str">
            <v>conceptdraw.com</v>
          </cell>
          <cell r="G176930" t="str">
            <v>208378</v>
          </cell>
        </row>
        <row r="176931">
          <cell r="F176931" t="str">
            <v>concepteurs.co.in</v>
          </cell>
          <cell r="G176931" t="str">
            <v>208379</v>
          </cell>
        </row>
        <row r="176932">
          <cell r="F176932" t="str">
            <v>conceptfeedback.com</v>
          </cell>
          <cell r="G176932" t="str">
            <v>208380</v>
          </cell>
        </row>
        <row r="176933">
          <cell r="F176933" t="str">
            <v>conceptgreen.net</v>
          </cell>
          <cell r="G176933" t="str">
            <v>208381</v>
          </cell>
        </row>
        <row r="176934">
          <cell r="F176934" t="str">
            <v>conceptimago.com</v>
          </cell>
          <cell r="G176934" t="str">
            <v>208382</v>
          </cell>
        </row>
        <row r="176935">
          <cell r="F176935" t="str">
            <v>conceptivestudio.com</v>
          </cell>
          <cell r="G176935" t="str">
            <v>208383</v>
          </cell>
        </row>
        <row r="176936">
          <cell r="F176936" t="str">
            <v>conceptlabs.org</v>
          </cell>
          <cell r="G176936" t="str">
            <v>208384</v>
          </cell>
        </row>
        <row r="176937">
          <cell r="F176937" t="str">
            <v>conceptmedicals.com</v>
          </cell>
          <cell r="G176937" t="str">
            <v>208385</v>
          </cell>
        </row>
        <row r="176938">
          <cell r="F176938" t="str">
            <v>conceptnode.com</v>
          </cell>
          <cell r="G176938" t="str">
            <v>208386</v>
          </cell>
        </row>
        <row r="176939">
          <cell r="F176939" t="str">
            <v>conceptonellc.com</v>
          </cell>
          <cell r="G176939" t="str">
            <v>208387</v>
          </cell>
        </row>
        <row r="176940">
          <cell r="F176940" t="str">
            <v>conceptplus.ca</v>
          </cell>
          <cell r="G176940" t="str">
            <v>208388</v>
          </cell>
        </row>
        <row r="176941">
          <cell r="F176941" t="str">
            <v>conceptplusdesign.biz</v>
          </cell>
          <cell r="G176941" t="str">
            <v>208389</v>
          </cell>
        </row>
        <row r="176942">
          <cell r="F176942" t="str">
            <v>conceptreg.com</v>
          </cell>
          <cell r="G176942" t="str">
            <v>208390</v>
          </cell>
        </row>
        <row r="176943">
          <cell r="F176943" t="str">
            <v>conceptresourcing.com</v>
          </cell>
          <cell r="G176943" t="str">
            <v>208391</v>
          </cell>
        </row>
        <row r="176944">
          <cell r="F176944" t="str">
            <v>conceptsearching.com</v>
          </cell>
          <cell r="G176944" t="str">
            <v>208392</v>
          </cell>
        </row>
        <row r="176945">
          <cell r="F176945" t="str">
            <v>conceptshare.com</v>
          </cell>
          <cell r="G176945" t="str">
            <v>208393</v>
          </cell>
        </row>
        <row r="176946">
          <cell r="F176946" t="str">
            <v>conceptsoft.co.uk</v>
          </cell>
          <cell r="G176946" t="str">
            <v>208394</v>
          </cell>
        </row>
        <row r="176947">
          <cell r="F176947" t="str">
            <v>conceptspring.com</v>
          </cell>
          <cell r="G176947" t="str">
            <v>208395</v>
          </cell>
        </row>
        <row r="176948">
          <cell r="F176948" t="str">
            <v>conceptsystemsinc.com</v>
          </cell>
          <cell r="G176948" t="str">
            <v>208396</v>
          </cell>
        </row>
        <row r="176949">
          <cell r="F176949" t="str">
            <v>concepttravel.in</v>
          </cell>
          <cell r="G176949" t="str">
            <v>208397</v>
          </cell>
        </row>
        <row r="176950">
          <cell r="F176950" t="str">
            <v>conceptual.ca</v>
          </cell>
          <cell r="G176950" t="str">
            <v>208398</v>
          </cell>
        </row>
        <row r="176951">
          <cell r="F176951" t="str">
            <v>conceptualiz.com</v>
          </cell>
          <cell r="G176951" t="str">
            <v>208399</v>
          </cell>
        </row>
        <row r="176952">
          <cell r="F176952" t="str">
            <v>conceptualization-in-progress-not-ready-yet.com</v>
          </cell>
          <cell r="G176952" t="str">
            <v>208400</v>
          </cell>
        </row>
        <row r="176953">
          <cell r="F176953" t="str">
            <v>concepture.com</v>
          </cell>
          <cell r="G176953" t="str">
            <v>208401</v>
          </cell>
        </row>
        <row r="176954">
          <cell r="F176954" t="str">
            <v>conceptviz.com</v>
          </cell>
          <cell r="G176954" t="str">
            <v>208402</v>
          </cell>
        </row>
        <row r="176955">
          <cell r="F176955" t="str">
            <v>conceptwave.com</v>
          </cell>
          <cell r="G176955" t="str">
            <v>208403</v>
          </cell>
        </row>
        <row r="176956">
          <cell r="F176956" t="str">
            <v>conceptworx.com</v>
          </cell>
          <cell r="G176956" t="str">
            <v>208404</v>
          </cell>
        </row>
        <row r="176957">
          <cell r="F176957" t="str">
            <v>conceptzure.com</v>
          </cell>
          <cell r="G176957" t="str">
            <v>208405</v>
          </cell>
        </row>
        <row r="176958">
          <cell r="F176958" t="str">
            <v>concernusa.org</v>
          </cell>
          <cell r="G176958" t="str">
            <v>208406</v>
          </cell>
        </row>
        <row r="176959">
          <cell r="F176959" t="str">
            <v>concerro.com</v>
          </cell>
          <cell r="G176959" t="str">
            <v>208407</v>
          </cell>
        </row>
        <row r="176960">
          <cell r="F176960" t="str">
            <v>concert.tv</v>
          </cell>
          <cell r="G176960" t="str">
            <v>208408</v>
          </cell>
        </row>
        <row r="176961">
          <cell r="F176961" t="str">
            <v>concertboom.com</v>
          </cell>
          <cell r="G176961" t="str">
            <v>208409</v>
          </cell>
        </row>
        <row r="176962">
          <cell r="F176962" t="str">
            <v>concertconnect.com</v>
          </cell>
          <cell r="G176962" t="str">
            <v>208410</v>
          </cell>
        </row>
        <row r="176963">
          <cell r="F176963" t="str">
            <v>concerthotels.com</v>
          </cell>
          <cell r="G176963" t="str">
            <v>208411</v>
          </cell>
        </row>
        <row r="176964">
          <cell r="F176964" t="str">
            <v>concertin.com</v>
          </cell>
          <cell r="G176964" t="str">
            <v>208412</v>
          </cell>
        </row>
        <row r="176965">
          <cell r="F176965" t="str">
            <v>concerto.co.uk</v>
          </cell>
          <cell r="G176965" t="str">
            <v>208413</v>
          </cell>
        </row>
        <row r="176966">
          <cell r="F176966" t="str">
            <v>concerttelecom.com</v>
          </cell>
          <cell r="G176966" t="str">
            <v>208414</v>
          </cell>
        </row>
        <row r="176967">
          <cell r="F176967" t="str">
            <v>concerttour.org</v>
          </cell>
          <cell r="G176967" t="str">
            <v>208415</v>
          </cell>
        </row>
        <row r="176968">
          <cell r="F176968" t="str">
            <v>concettolabs.com</v>
          </cell>
          <cell r="G176968" t="str">
            <v>208416</v>
          </cell>
        </row>
        <row r="176969">
          <cell r="F176969" t="str">
            <v>conchoresources.com</v>
          </cell>
          <cell r="G176969" t="str">
            <v>208417</v>
          </cell>
        </row>
        <row r="176970">
          <cell r="F176970" t="str">
            <v>concierge-me.com</v>
          </cell>
          <cell r="G176970" t="str">
            <v>208418</v>
          </cell>
        </row>
        <row r="176971">
          <cell r="F176971" t="str">
            <v>concierge.eu</v>
          </cell>
          <cell r="G176971" t="str">
            <v>208419</v>
          </cell>
        </row>
        <row r="176972">
          <cell r="F176972" t="str">
            <v>conciergecs.com</v>
          </cell>
          <cell r="G176972" t="str">
            <v>208420</v>
          </cell>
        </row>
        <row r="176973">
          <cell r="F176973" t="str">
            <v>conciergelive.com</v>
          </cell>
          <cell r="G176973" t="str">
            <v>208421</v>
          </cell>
        </row>
        <row r="176974">
          <cell r="F176974" t="str">
            <v>conciergeservicesnetwork.com</v>
          </cell>
          <cell r="G176974" t="str">
            <v>208422</v>
          </cell>
        </row>
        <row r="176975">
          <cell r="F176975" t="str">
            <v>concila.com</v>
          </cell>
          <cell r="G176975" t="str">
            <v>208423</v>
          </cell>
        </row>
        <row r="176976">
          <cell r="F176976" t="str">
            <v>concilium.co.za</v>
          </cell>
          <cell r="G176976" t="str">
            <v>208424</v>
          </cell>
        </row>
        <row r="176977">
          <cell r="F176977" t="str">
            <v>concirrus.com</v>
          </cell>
          <cell r="G176977" t="str">
            <v>208425</v>
          </cell>
        </row>
        <row r="176978">
          <cell r="F176978" t="str">
            <v>concise-courses.com</v>
          </cell>
          <cell r="G176978" t="str">
            <v>208426</v>
          </cell>
        </row>
        <row r="176979">
          <cell r="F176979" t="str">
            <v>concisesoftware.com</v>
          </cell>
          <cell r="G176979" t="str">
            <v>208427</v>
          </cell>
        </row>
        <row r="176980">
          <cell r="F176980" t="str">
            <v>conclusion.nl</v>
          </cell>
          <cell r="G176980" t="str">
            <v>208428</v>
          </cell>
        </row>
        <row r="176981">
          <cell r="F176981" t="str">
            <v>concord.org</v>
          </cell>
          <cell r="G176981" t="str">
            <v>208429</v>
          </cell>
        </row>
        <row r="176982">
          <cell r="F176982" t="str">
            <v>concordantinc.com</v>
          </cell>
          <cell r="G176982" t="str">
            <v>208430</v>
          </cell>
        </row>
        <row r="176983">
          <cell r="F176983" t="str">
            <v>concordbusiness.com</v>
          </cell>
          <cell r="G176983" t="str">
            <v>208431</v>
          </cell>
        </row>
        <row r="176984">
          <cell r="F176984" t="str">
            <v>concordecoding.com</v>
          </cell>
          <cell r="G176984" t="str">
            <v>208432</v>
          </cell>
        </row>
        <row r="176985">
          <cell r="F176985" t="str">
            <v>concordegroup.in</v>
          </cell>
          <cell r="G176985" t="str">
            <v>208433</v>
          </cell>
        </row>
        <row r="176986">
          <cell r="F176986" t="str">
            <v>concordinnovative.com</v>
          </cell>
          <cell r="G176986" t="str">
            <v>208434</v>
          </cell>
        </row>
        <row r="176987">
          <cell r="F176987" t="str">
            <v>concordislanguageservices.com</v>
          </cell>
          <cell r="G176987" t="str">
            <v>208435</v>
          </cell>
        </row>
        <row r="176988">
          <cell r="F176988" t="str">
            <v>concordmedical.com</v>
          </cell>
          <cell r="G176988" t="str">
            <v>208436</v>
          </cell>
        </row>
        <row r="176989">
          <cell r="F176989" t="str">
            <v>concordsupplies.com</v>
          </cell>
          <cell r="G176989" t="str">
            <v>208437</v>
          </cell>
        </row>
        <row r="176990">
          <cell r="F176990" t="str">
            <v>concordtechnosoft.com</v>
          </cell>
          <cell r="G176990" t="str">
            <v>208438</v>
          </cell>
        </row>
        <row r="176991">
          <cell r="F176991" t="str">
            <v>concordusa.com</v>
          </cell>
          <cell r="G176991" t="str">
            <v>208439</v>
          </cell>
        </row>
        <row r="176992">
          <cell r="F176992" t="str">
            <v>concortis.com</v>
          </cell>
          <cell r="G176992" t="str">
            <v>208440</v>
          </cell>
        </row>
        <row r="176993">
          <cell r="F176993" t="str">
            <v>concoursemedia.com</v>
          </cell>
          <cell r="G176993" t="str">
            <v>208441</v>
          </cell>
        </row>
        <row r="176994">
          <cell r="F176994" t="str">
            <v>concreate.me</v>
          </cell>
          <cell r="G176994" t="str">
            <v>208442</v>
          </cell>
        </row>
        <row r="176995">
          <cell r="F176995" t="str">
            <v>concreatemelbourne.com.au</v>
          </cell>
          <cell r="G176995" t="str">
            <v>208443</v>
          </cell>
        </row>
        <row r="176996">
          <cell r="F176996" t="str">
            <v>concrete-restoration-inc.com</v>
          </cell>
          <cell r="G176996" t="str">
            <v>208444</v>
          </cell>
        </row>
        <row r="176997">
          <cell r="F176997" t="str">
            <v>concrete.cc</v>
          </cell>
          <cell r="G176997" t="str">
            <v>208445</v>
          </cell>
        </row>
        <row r="176998">
          <cell r="F176998" t="str">
            <v>concrete.com.br</v>
          </cell>
          <cell r="G176998" t="str">
            <v>208446</v>
          </cell>
        </row>
        <row r="176999">
          <cell r="F176999" t="str">
            <v>concrete4u.co.za</v>
          </cell>
          <cell r="G176999" t="str">
            <v>208447</v>
          </cell>
        </row>
        <row r="177000">
          <cell r="F177000" t="str">
            <v>concretecanvas.com</v>
          </cell>
          <cell r="G177000" t="str">
            <v>208448</v>
          </cell>
        </row>
        <row r="177001">
          <cell r="F177001" t="str">
            <v>concreteflooring.co.za</v>
          </cell>
          <cell r="G177001" t="str">
            <v>208449</v>
          </cell>
        </row>
        <row r="177002">
          <cell r="F177002" t="str">
            <v>concretenewthink.com</v>
          </cell>
          <cell r="G177002" t="str">
            <v>208450</v>
          </cell>
        </row>
        <row r="177003">
          <cell r="F177003" t="str">
            <v>concreteplayground.com</v>
          </cell>
          <cell r="G177003" t="str">
            <v>208451</v>
          </cell>
        </row>
        <row r="177004">
          <cell r="F177004" t="str">
            <v>concretepolishinginc.com</v>
          </cell>
          <cell r="G177004" t="str">
            <v>208452</v>
          </cell>
        </row>
        <row r="177005">
          <cell r="F177005" t="str">
            <v>concretesoftware.com</v>
          </cell>
          <cell r="G177005" t="str">
            <v>208453</v>
          </cell>
        </row>
        <row r="177006">
          <cell r="F177006" t="str">
            <v>concussionfoundation.org</v>
          </cell>
          <cell r="G177006" t="str">
            <v>208454</v>
          </cell>
        </row>
        <row r="177007">
          <cell r="F177007" t="str">
            <v>condaptive.com</v>
          </cell>
          <cell r="G177007" t="str">
            <v>208455</v>
          </cell>
        </row>
        <row r="177008">
          <cell r="F177008" t="str">
            <v>conde.com</v>
          </cell>
          <cell r="G177008" t="str">
            <v>208456</v>
          </cell>
        </row>
        <row r="177009">
          <cell r="F177009" t="str">
            <v>conden.se</v>
          </cell>
          <cell r="G177009" t="str">
            <v>208457</v>
          </cell>
        </row>
        <row r="177010">
          <cell r="F177010" t="str">
            <v>condenastinternational.com</v>
          </cell>
          <cell r="G177010" t="str">
            <v>208458</v>
          </cell>
        </row>
        <row r="177011">
          <cell r="F177011" t="str">
            <v>condesainc.com</v>
          </cell>
          <cell r="G177011" t="str">
            <v>208459</v>
          </cell>
        </row>
        <row r="177012">
          <cell r="F177012" t="str">
            <v>condetsoft.com</v>
          </cell>
          <cell r="G177012" t="str">
            <v>208460</v>
          </cell>
        </row>
        <row r="177013">
          <cell r="F177013" t="str">
            <v>condimentjunkie.co.uk</v>
          </cell>
          <cell r="G177013" t="str">
            <v>208461</v>
          </cell>
        </row>
        <row r="177014">
          <cell r="F177014" t="str">
            <v>condiminds.com</v>
          </cell>
          <cell r="G177014" t="str">
            <v>208462</v>
          </cell>
        </row>
        <row r="177015">
          <cell r="F177015" t="str">
            <v>condlink.com.br</v>
          </cell>
          <cell r="G177015" t="str">
            <v>208463</v>
          </cell>
        </row>
        <row r="177016">
          <cell r="F177016" t="str">
            <v>condo-consulting.com</v>
          </cell>
          <cell r="G177016" t="str">
            <v>208464</v>
          </cell>
        </row>
        <row r="177017">
          <cell r="F177017" t="str">
            <v>condoassociation.com</v>
          </cell>
          <cell r="G177017" t="str">
            <v>208465</v>
          </cell>
        </row>
        <row r="177018">
          <cell r="F177018" t="str">
            <v>condocompare.com</v>
          </cell>
          <cell r="G177018" t="str">
            <v>208466</v>
          </cell>
        </row>
        <row r="177019">
          <cell r="F177019" t="str">
            <v>condointernet.net</v>
          </cell>
          <cell r="G177019" t="str">
            <v>208467</v>
          </cell>
        </row>
        <row r="177020">
          <cell r="F177020" t="str">
            <v>condom-usa.com</v>
          </cell>
          <cell r="G177020" t="str">
            <v>208468</v>
          </cell>
        </row>
        <row r="177021">
          <cell r="F177021" t="str">
            <v>condombazaar.com</v>
          </cell>
          <cell r="G177021" t="str">
            <v>208469</v>
          </cell>
        </row>
        <row r="177022">
          <cell r="F177022" t="str">
            <v>condomking.in</v>
          </cell>
          <cell r="G177022" t="str">
            <v>208470</v>
          </cell>
        </row>
        <row r="177023">
          <cell r="F177023" t="str">
            <v>condomotion.com</v>
          </cell>
          <cell r="G177023" t="str">
            <v>208471</v>
          </cell>
        </row>
        <row r="177024">
          <cell r="F177024" t="str">
            <v>condomscribtion.com</v>
          </cell>
          <cell r="G177024" t="str">
            <v>208472</v>
          </cell>
        </row>
        <row r="177025">
          <cell r="F177025" t="str">
            <v>condoncontracting.com</v>
          </cell>
          <cell r="G177025" t="str">
            <v>208473</v>
          </cell>
        </row>
        <row r="177026">
          <cell r="F177026" t="str">
            <v>condoprep.com</v>
          </cell>
          <cell r="G177026" t="str">
            <v>208474</v>
          </cell>
        </row>
        <row r="177027">
          <cell r="F177027" t="str">
            <v>condor.dz</v>
          </cell>
          <cell r="G177027" t="str">
            <v>208475</v>
          </cell>
        </row>
        <row r="177028">
          <cell r="F177028" t="str">
            <v>condorenderings.com</v>
          </cell>
          <cell r="G177028" t="str">
            <v>208476</v>
          </cell>
        </row>
        <row r="177029">
          <cell r="F177029" t="str">
            <v>condormachinery.com</v>
          </cell>
          <cell r="G177029" t="str">
            <v>208477</v>
          </cell>
        </row>
        <row r="177030">
          <cell r="F177030" t="str">
            <v>condorpetroleum.com</v>
          </cell>
          <cell r="G177030" t="str">
            <v>208478</v>
          </cell>
        </row>
        <row r="177031">
          <cell r="F177031" t="str">
            <v>condorsoftware.com.br</v>
          </cell>
          <cell r="G177031" t="str">
            <v>208479</v>
          </cell>
        </row>
        <row r="177032">
          <cell r="F177032" t="str">
            <v>condos.ca</v>
          </cell>
          <cell r="G177032" t="str">
            <v>208480</v>
          </cell>
        </row>
        <row r="177033">
          <cell r="F177033" t="str">
            <v>condosdeal.com</v>
          </cell>
          <cell r="G177033" t="str">
            <v>208481</v>
          </cell>
        </row>
        <row r="177034">
          <cell r="F177034" t="str">
            <v>conducivesi.com</v>
          </cell>
          <cell r="G177034" t="str">
            <v>208482</v>
          </cell>
        </row>
        <row r="177035">
          <cell r="F177035" t="str">
            <v>conduct.me</v>
          </cell>
          <cell r="G177035" t="str">
            <v>208483</v>
          </cell>
        </row>
        <row r="177036">
          <cell r="F177036" t="str">
            <v>conductr.net</v>
          </cell>
          <cell r="G177036" t="str">
            <v>208484</v>
          </cell>
        </row>
        <row r="177037">
          <cell r="F177037" t="str">
            <v>conducttr.com</v>
          </cell>
          <cell r="G177037" t="str">
            <v>208485</v>
          </cell>
        </row>
        <row r="177038">
          <cell r="F177038" t="str">
            <v>conduitcomms.com</v>
          </cell>
          <cell r="G177038" t="str">
            <v>208486</v>
          </cell>
        </row>
        <row r="177039">
          <cell r="F177039" t="str">
            <v>conduittechnology.com</v>
          </cell>
          <cell r="G177039" t="str">
            <v>208487</v>
          </cell>
        </row>
        <row r="177040">
          <cell r="F177040" t="str">
            <v>condura.com.au</v>
          </cell>
          <cell r="G177040" t="str">
            <v>208488</v>
          </cell>
        </row>
        <row r="177041">
          <cell r="F177041" t="str">
            <v>conduzcoyo.com</v>
          </cell>
          <cell r="G177041" t="str">
            <v>208489</v>
          </cell>
        </row>
        <row r="177042">
          <cell r="F177042" t="str">
            <v>conecta-wireless.com</v>
          </cell>
          <cell r="G177042" t="str">
            <v>208490</v>
          </cell>
        </row>
        <row r="177043">
          <cell r="F177043" t="str">
            <v>conectabitcoin.com</v>
          </cell>
          <cell r="G177043" t="str">
            <v>208491</v>
          </cell>
        </row>
        <row r="177044">
          <cell r="F177044" t="str">
            <v>conectad.es</v>
          </cell>
          <cell r="G177044" t="str">
            <v>208492</v>
          </cell>
        </row>
        <row r="177045">
          <cell r="F177045" t="str">
            <v>conectagames.com</v>
          </cell>
          <cell r="G177045" t="str">
            <v>208493</v>
          </cell>
        </row>
        <row r="177046">
          <cell r="F177046" t="str">
            <v>conectaturismo.com</v>
          </cell>
          <cell r="G177046" t="str">
            <v>208494</v>
          </cell>
        </row>
        <row r="177047">
          <cell r="F177047" t="str">
            <v>conectiv.com</v>
          </cell>
          <cell r="G177047" t="str">
            <v>208495</v>
          </cell>
        </row>
        <row r="177048">
          <cell r="F177048" t="str">
            <v>conecto.com.ar</v>
          </cell>
          <cell r="G177048" t="str">
            <v>208496</v>
          </cell>
        </row>
        <row r="177049">
          <cell r="F177049" t="str">
            <v>conectoo.ro</v>
          </cell>
          <cell r="G177049" t="str">
            <v>208497</v>
          </cell>
        </row>
        <row r="177050">
          <cell r="F177050" t="str">
            <v>conectted.com</v>
          </cell>
          <cell r="G177050" t="str">
            <v>208498</v>
          </cell>
        </row>
        <row r="177051">
          <cell r="F177051" t="str">
            <v>conedsolutions.com</v>
          </cell>
          <cell r="G177051" t="str">
            <v>208499</v>
          </cell>
        </row>
        <row r="177052">
          <cell r="F177052" t="str">
            <v>conejodeals.com</v>
          </cell>
          <cell r="G177052" t="str">
            <v>208500</v>
          </cell>
        </row>
        <row r="177053">
          <cell r="F177053" t="str">
            <v>conemarshall.com</v>
          </cell>
          <cell r="G177053" t="str">
            <v>208501</v>
          </cell>
        </row>
        <row r="177054">
          <cell r="F177054" t="str">
            <v>conenct360me.com</v>
          </cell>
          <cell r="G177054" t="str">
            <v>208502</v>
          </cell>
        </row>
        <row r="177055">
          <cell r="F177055" t="str">
            <v>conenza.com</v>
          </cell>
          <cell r="G177055" t="str">
            <v>208503</v>
          </cell>
        </row>
        <row r="177056">
          <cell r="F177056" t="str">
            <v>conequip.com</v>
          </cell>
          <cell r="G177056" t="str">
            <v>208504</v>
          </cell>
        </row>
        <row r="177057">
          <cell r="F177057" t="str">
            <v>conestogaenergy.com</v>
          </cell>
          <cell r="G177057" t="str">
            <v>208505</v>
          </cell>
        </row>
        <row r="177058">
          <cell r="F177058" t="str">
            <v>coneteq.com</v>
          </cell>
          <cell r="G177058" t="str">
            <v>208506</v>
          </cell>
        </row>
        <row r="177059">
          <cell r="F177059" t="str">
            <v>conetics.com</v>
          </cell>
          <cell r="G177059" t="str">
            <v>208507</v>
          </cell>
        </row>
        <row r="177060">
          <cell r="F177060" t="str">
            <v>conetix.com.au</v>
          </cell>
          <cell r="G177060" t="str">
            <v>208508</v>
          </cell>
        </row>
        <row r="177061">
          <cell r="F177061" t="str">
            <v>conexant.com</v>
          </cell>
          <cell r="G177061" t="str">
            <v>208509</v>
          </cell>
        </row>
        <row r="177062">
          <cell r="F177062" t="str">
            <v>conexaodenegocios.com.br</v>
          </cell>
          <cell r="G177062" t="str">
            <v>208510</v>
          </cell>
        </row>
        <row r="177063">
          <cell r="F177063" t="str">
            <v>conexia.com</v>
          </cell>
          <cell r="G177063" t="str">
            <v>208511</v>
          </cell>
        </row>
        <row r="177064">
          <cell r="F177064" t="str">
            <v>conexim.com.au</v>
          </cell>
          <cell r="G177064" t="str">
            <v>208512</v>
          </cell>
        </row>
        <row r="177065">
          <cell r="F177065" t="str">
            <v>conexio-genomics.com</v>
          </cell>
          <cell r="G177065" t="str">
            <v>208513</v>
          </cell>
        </row>
        <row r="177066">
          <cell r="F177066" t="str">
            <v>conexiom.com</v>
          </cell>
          <cell r="G177066" t="str">
            <v>208514</v>
          </cell>
        </row>
        <row r="177067">
          <cell r="F177067" t="str">
            <v>conexionejecutiva.com</v>
          </cell>
          <cell r="G177067" t="str">
            <v>208515</v>
          </cell>
        </row>
        <row r="177068">
          <cell r="F177068" t="str">
            <v>conexionmoda.com</v>
          </cell>
          <cell r="G177068" t="str">
            <v>208516</v>
          </cell>
        </row>
        <row r="177069">
          <cell r="F177069" t="str">
            <v>conexsys.net</v>
          </cell>
          <cell r="G177069" t="str">
            <v>208517</v>
          </cell>
        </row>
        <row r="177070">
          <cell r="F177070" t="str">
            <v>conexus.co.uk</v>
          </cell>
          <cell r="G177070" t="str">
            <v>208518</v>
          </cell>
        </row>
        <row r="177071">
          <cell r="F177071" t="str">
            <v>conexuspartners.com</v>
          </cell>
          <cell r="G177071" t="str">
            <v>208519</v>
          </cell>
        </row>
        <row r="177072">
          <cell r="F177072" t="str">
            <v>conexusrecruiting.com</v>
          </cell>
          <cell r="G177072" t="str">
            <v>208520</v>
          </cell>
        </row>
        <row r="177073">
          <cell r="F177073" t="str">
            <v>conexussg.com</v>
          </cell>
          <cell r="G177073" t="str">
            <v>208521</v>
          </cell>
        </row>
        <row r="177074">
          <cell r="F177074" t="str">
            <v>conexusworld.com</v>
          </cell>
          <cell r="G177074" t="str">
            <v>208522</v>
          </cell>
        </row>
        <row r="177075">
          <cell r="F177075" t="str">
            <v>conexx.org</v>
          </cell>
          <cell r="G177075" t="str">
            <v>208523</v>
          </cell>
        </row>
        <row r="177076">
          <cell r="F177076" t="str">
            <v>conexxus.com</v>
          </cell>
          <cell r="G177076" t="str">
            <v>208524</v>
          </cell>
        </row>
        <row r="177077">
          <cell r="F177077" t="str">
            <v>coneyhq.org</v>
          </cell>
          <cell r="G177077" t="str">
            <v>208525</v>
          </cell>
        </row>
        <row r="177078">
          <cell r="F177078" t="str">
            <v>confaab.com</v>
          </cell>
          <cell r="G177078" t="str">
            <v>208526</v>
          </cell>
        </row>
        <row r="177079">
          <cell r="F177079" t="str">
            <v>confdex.co.uk</v>
          </cell>
          <cell r="G177079" t="str">
            <v>208527</v>
          </cell>
        </row>
        <row r="177080">
          <cell r="F177080" t="str">
            <v>confected.com</v>
          </cell>
          <cell r="G177080" t="str">
            <v>208528</v>
          </cell>
        </row>
        <row r="177081">
          <cell r="F177081" t="str">
            <v>confederationbridge.com</v>
          </cell>
          <cell r="G177081" t="str">
            <v>208529</v>
          </cell>
        </row>
        <row r="177082">
          <cell r="F177082" t="str">
            <v>confercall.com</v>
          </cell>
          <cell r="G177082" t="str">
            <v>208530</v>
          </cell>
        </row>
        <row r="177083">
          <cell r="F177083" t="str">
            <v>conferencealerts.in</v>
          </cell>
          <cell r="G177083" t="str">
            <v>208531</v>
          </cell>
        </row>
        <row r="177084">
          <cell r="F177084" t="str">
            <v>conferencecall.international</v>
          </cell>
          <cell r="G177084" t="str">
            <v>208532</v>
          </cell>
        </row>
        <row r="177085">
          <cell r="F177085" t="str">
            <v>conferencecalling.com</v>
          </cell>
          <cell r="G177085" t="str">
            <v>208533</v>
          </cell>
        </row>
        <row r="177086">
          <cell r="F177086" t="str">
            <v>conferencecallnotes.com</v>
          </cell>
          <cell r="G177086" t="str">
            <v>208534</v>
          </cell>
        </row>
        <row r="177087">
          <cell r="F177087" t="str">
            <v>conferenceconnect.net</v>
          </cell>
          <cell r="G177087" t="str">
            <v>208535</v>
          </cell>
        </row>
        <row r="177088">
          <cell r="F177088" t="str">
            <v>conferencematrix.com</v>
          </cell>
          <cell r="G177088" t="str">
            <v>208536</v>
          </cell>
        </row>
        <row r="177089">
          <cell r="F177089" t="str">
            <v>conferencenow.co.uk</v>
          </cell>
          <cell r="G177089" t="str">
            <v>208537</v>
          </cell>
        </row>
        <row r="177090">
          <cell r="F177090" t="str">
            <v>conferences-uk.org.uk</v>
          </cell>
          <cell r="G177090" t="str">
            <v>208538</v>
          </cell>
        </row>
        <row r="177091">
          <cell r="F177091" t="str">
            <v>conferences.com.sg</v>
          </cell>
          <cell r="G177091" t="str">
            <v>208539</v>
          </cell>
        </row>
        <row r="177092">
          <cell r="F177092" t="str">
            <v>conferences.io</v>
          </cell>
          <cell r="G177092" t="str">
            <v>208540</v>
          </cell>
        </row>
        <row r="177093">
          <cell r="F177093" t="str">
            <v>conferencesuite.com</v>
          </cell>
          <cell r="G177093" t="str">
            <v>208541</v>
          </cell>
        </row>
        <row r="177094">
          <cell r="F177094" t="str">
            <v>conferenceusa.com</v>
          </cell>
          <cell r="G177094" t="str">
            <v>208542</v>
          </cell>
        </row>
        <row r="177095">
          <cell r="F177095" t="str">
            <v>conferendo.com</v>
          </cell>
          <cell r="G177095" t="str">
            <v>208543</v>
          </cell>
        </row>
        <row r="177096">
          <cell r="F177096" t="str">
            <v>conferendum.com</v>
          </cell>
          <cell r="G177096" t="str">
            <v>208544</v>
          </cell>
        </row>
        <row r="177097">
          <cell r="F177097" t="str">
            <v>conferentnyc.com</v>
          </cell>
          <cell r="G177097" t="str">
            <v>208545</v>
          </cell>
        </row>
        <row r="177098">
          <cell r="F177098" t="str">
            <v>confession9.com</v>
          </cell>
          <cell r="G177098" t="str">
            <v>208546</v>
          </cell>
        </row>
        <row r="177099">
          <cell r="F177099" t="str">
            <v>confesster.com</v>
          </cell>
          <cell r="G177099" t="str">
            <v>208547</v>
          </cell>
        </row>
        <row r="177100">
          <cell r="F177100" t="str">
            <v>confex.com</v>
          </cell>
          <cell r="G177100" t="str">
            <v>208548</v>
          </cell>
        </row>
        <row r="177101">
          <cell r="F177101" t="str">
            <v>confhotel.hu</v>
          </cell>
          <cell r="G177101" t="str">
            <v>208549</v>
          </cell>
        </row>
        <row r="177102">
          <cell r="F177102" t="str">
            <v>confianzit.com</v>
          </cell>
          <cell r="G177102" t="str">
            <v>208550</v>
          </cell>
        </row>
        <row r="177103">
          <cell r="F177103" t="str">
            <v>confidencecoach.org</v>
          </cell>
          <cell r="G177103" t="str">
            <v>208551</v>
          </cell>
        </row>
        <row r="177104">
          <cell r="F177104" t="str">
            <v>confidentliving.se</v>
          </cell>
          <cell r="G177104" t="str">
            <v>208552</v>
          </cell>
        </row>
        <row r="177105">
          <cell r="F177105" t="str">
            <v>confidently.co</v>
          </cell>
          <cell r="G177105" t="str">
            <v>208553</v>
          </cell>
        </row>
        <row r="177106">
          <cell r="F177106" t="str">
            <v>confienta.fi</v>
          </cell>
          <cell r="G177106" t="str">
            <v>208554</v>
          </cell>
        </row>
        <row r="177107">
          <cell r="F177107" t="str">
            <v>confieseguros.com</v>
          </cell>
          <cell r="G177107" t="str">
            <v>208555</v>
          </cell>
        </row>
        <row r="177108">
          <cell r="F177108" t="str">
            <v>configero.com</v>
          </cell>
          <cell r="G177108" t="str">
            <v>208556</v>
          </cell>
        </row>
        <row r="177109">
          <cell r="F177109" t="str">
            <v>configit.com</v>
          </cell>
          <cell r="G177109" t="str">
            <v>208557</v>
          </cell>
        </row>
        <row r="177110">
          <cell r="F177110" t="str">
            <v>configure.it</v>
          </cell>
          <cell r="G177110" t="str">
            <v>208558</v>
          </cell>
        </row>
        <row r="177111">
          <cell r="F177111" t="str">
            <v>configureinc.com</v>
          </cell>
          <cell r="G177111" t="str">
            <v>208559</v>
          </cell>
        </row>
        <row r="177112">
          <cell r="F177112" t="str">
            <v>configureone.com</v>
          </cell>
          <cell r="G177112" t="str">
            <v>208560</v>
          </cell>
        </row>
        <row r="177113">
          <cell r="F177113" t="str">
            <v>confilio.com</v>
          </cell>
          <cell r="G177113" t="str">
            <v>208561</v>
          </cell>
        </row>
        <row r="177114">
          <cell r="F177114" t="str">
            <v>confinedmedia.com</v>
          </cell>
          <cell r="G177114" t="str">
            <v>208562</v>
          </cell>
        </row>
        <row r="177115">
          <cell r="F177115" t="str">
            <v>confinity.com</v>
          </cell>
          <cell r="G177115" t="str">
            <v>208563</v>
          </cell>
        </row>
        <row r="177116">
          <cell r="F177116" t="str">
            <v>confio.com</v>
          </cell>
          <cell r="G177116" t="str">
            <v>208564</v>
          </cell>
        </row>
        <row r="177117">
          <cell r="F177117" t="str">
            <v>confirm8.com</v>
          </cell>
          <cell r="G177117" t="str">
            <v>208565</v>
          </cell>
        </row>
        <row r="177118">
          <cell r="F177118" t="str">
            <v>confirmasistemas.es</v>
          </cell>
          <cell r="G177118" t="str">
            <v>208566</v>
          </cell>
        </row>
        <row r="177119">
          <cell r="F177119" t="str">
            <v>confirmation.com</v>
          </cell>
          <cell r="G177119" t="str">
            <v>208567</v>
          </cell>
        </row>
        <row r="177120">
          <cell r="F177120" t="str">
            <v>confirmbiosciences.com</v>
          </cell>
          <cell r="G177120" t="str">
            <v>208568</v>
          </cell>
        </row>
        <row r="177121">
          <cell r="F177121" t="str">
            <v>confirmit.com</v>
          </cell>
          <cell r="G177121" t="str">
            <v>208569</v>
          </cell>
        </row>
        <row r="177122">
          <cell r="F177122" t="str">
            <v>confiz.com</v>
          </cell>
          <cell r="G177122" t="str">
            <v>208570</v>
          </cell>
        </row>
        <row r="177123">
          <cell r="F177123" t="str">
            <v>conflex.ca</v>
          </cell>
          <cell r="G177123" t="str">
            <v>208571</v>
          </cell>
        </row>
        <row r="177124">
          <cell r="F177124" t="str">
            <v>conflictfreesourcing.org</v>
          </cell>
          <cell r="G177124" t="str">
            <v>208572</v>
          </cell>
        </row>
        <row r="177125">
          <cell r="F177125" t="str">
            <v>conflictresolution.com.au</v>
          </cell>
          <cell r="G177125" t="str">
            <v>208573</v>
          </cell>
        </row>
        <row r="177126">
          <cell r="F177126" t="str">
            <v>confluence-denver.com</v>
          </cell>
          <cell r="G177126" t="str">
            <v>208574</v>
          </cell>
        </row>
        <row r="177127">
          <cell r="F177127" t="str">
            <v>confluencecorp.com</v>
          </cell>
          <cell r="G177127" t="str">
            <v>208575</v>
          </cell>
        </row>
        <row r="177128">
          <cell r="F177128" t="str">
            <v>confluencedigital.com</v>
          </cell>
          <cell r="G177128" t="str">
            <v>208576</v>
          </cell>
        </row>
        <row r="177129">
          <cell r="F177129" t="str">
            <v>confluenceenergy.com</v>
          </cell>
          <cell r="G177129" t="str">
            <v>208577</v>
          </cell>
        </row>
        <row r="177130">
          <cell r="F177130" t="str">
            <v>confluenceinc.com</v>
          </cell>
          <cell r="G177130" t="str">
            <v>208578</v>
          </cell>
        </row>
        <row r="177131">
          <cell r="F177131" t="str">
            <v>confluencelocalmarketing.com</v>
          </cell>
          <cell r="G177131" t="str">
            <v>208579</v>
          </cell>
        </row>
        <row r="177132">
          <cell r="F177132" t="str">
            <v>confluenceoutdoor.com</v>
          </cell>
          <cell r="G177132" t="str">
            <v>208580</v>
          </cell>
        </row>
        <row r="177133">
          <cell r="F177133" t="str">
            <v>confluentes.de</v>
          </cell>
          <cell r="G177133" t="str">
            <v>208581</v>
          </cell>
        </row>
        <row r="177134">
          <cell r="F177134" t="str">
            <v>confluenttechnologies.com</v>
          </cell>
          <cell r="G177134" t="str">
            <v>208582</v>
          </cell>
        </row>
        <row r="177135">
          <cell r="F177135" t="str">
            <v>confluex.com</v>
          </cell>
          <cell r="G177135" t="str">
            <v>208583</v>
          </cell>
        </row>
        <row r="177136">
          <cell r="F177136" t="str">
            <v>conflutainment.com</v>
          </cell>
          <cell r="G177136" t="str">
            <v>208584</v>
          </cell>
        </row>
        <row r="177137">
          <cell r="F177137" t="str">
            <v>confluxes.com</v>
          </cell>
          <cell r="G177137" t="str">
            <v>208585</v>
          </cell>
        </row>
        <row r="177138">
          <cell r="F177138" t="str">
            <v>confluxsystems.com</v>
          </cell>
          <cell r="G177138" t="str">
            <v>208586</v>
          </cell>
        </row>
        <row r="177139">
          <cell r="F177139" t="str">
            <v>confluxtechnologies.com</v>
          </cell>
          <cell r="G177139" t="str">
            <v>208587</v>
          </cell>
        </row>
        <row r="177140">
          <cell r="F177140" t="str">
            <v>conformalcoating.co.uk</v>
          </cell>
          <cell r="G177140" t="str">
            <v>208588</v>
          </cell>
        </row>
        <row r="177141">
          <cell r="F177141" t="str">
            <v>conformancecheck.com</v>
          </cell>
          <cell r="G177141" t="str">
            <v>208589</v>
          </cell>
        </row>
        <row r="177142">
          <cell r="F177142" t="str">
            <v>conformix.com</v>
          </cell>
          <cell r="G177142" t="str">
            <v>208590</v>
          </cell>
        </row>
        <row r="177143">
          <cell r="F177143" t="str">
            <v>confplusapp.com</v>
          </cell>
          <cell r="G177143" t="str">
            <v>208591</v>
          </cell>
        </row>
        <row r="177144">
          <cell r="F177144" t="str">
            <v>confreaks.com</v>
          </cell>
          <cell r="G177144" t="str">
            <v>208592</v>
          </cell>
        </row>
        <row r="177145">
          <cell r="F177145" t="str">
            <v>confrenz.com</v>
          </cell>
          <cell r="G177145" t="str">
            <v>208593</v>
          </cell>
        </row>
        <row r="177146">
          <cell r="F177146" t="str">
            <v>confronte.com</v>
          </cell>
          <cell r="G177146" t="str">
            <v>208594</v>
          </cell>
        </row>
        <row r="177147">
          <cell r="F177147" t="str">
            <v>confused.com</v>
          </cell>
          <cell r="G177147" t="str">
            <v>208595</v>
          </cell>
        </row>
        <row r="177148">
          <cell r="F177148" t="str">
            <v>conga.com</v>
          </cell>
          <cell r="G177148" t="str">
            <v>208596</v>
          </cell>
        </row>
        <row r="177149">
          <cell r="F177149" t="str">
            <v>congatec.com</v>
          </cell>
          <cell r="G177149" t="str">
            <v>208597</v>
          </cell>
        </row>
        <row r="177150">
          <cell r="F177150" t="str">
            <v>congenialmobile.com</v>
          </cell>
          <cell r="G177150" t="str">
            <v>208598</v>
          </cell>
        </row>
        <row r="177151">
          <cell r="F177151" t="str">
            <v>congerenciales.com</v>
          </cell>
          <cell r="G177151" t="str">
            <v>208599</v>
          </cell>
        </row>
        <row r="177152">
          <cell r="F177152" t="str">
            <v>conglomeride.com</v>
          </cell>
          <cell r="G177152" t="str">
            <v>208600</v>
          </cell>
        </row>
        <row r="177153">
          <cell r="F177153" t="str">
            <v>congosquaretheatre.org</v>
          </cell>
          <cell r="G177153" t="str">
            <v>208601</v>
          </cell>
        </row>
        <row r="177154">
          <cell r="F177154" t="str">
            <v>congressdentalgroup.com</v>
          </cell>
          <cell r="G177154" t="str">
            <v>208602</v>
          </cell>
        </row>
        <row r="177155">
          <cell r="F177155" t="str">
            <v>congressionalbank.com</v>
          </cell>
          <cell r="G177155" t="str">
            <v>208603</v>
          </cell>
        </row>
        <row r="177156">
          <cell r="F177156" t="str">
            <v>congruentmedia.com</v>
          </cell>
          <cell r="G177156" t="str">
            <v>208604</v>
          </cell>
        </row>
        <row r="177157">
          <cell r="F177157" t="str">
            <v>congruentsoft.com</v>
          </cell>
          <cell r="G177157" t="str">
            <v>208605</v>
          </cell>
        </row>
        <row r="177158">
          <cell r="F177158" t="str">
            <v>congruentsolutions.com</v>
          </cell>
          <cell r="G177158" t="str">
            <v>208606</v>
          </cell>
        </row>
        <row r="177159">
          <cell r="F177159" t="str">
            <v>coniefoxdress.com</v>
          </cell>
          <cell r="G177159" t="str">
            <v>208607</v>
          </cell>
        </row>
        <row r="177160">
          <cell r="F177160" t="str">
            <v>coniefoxgirl.com</v>
          </cell>
          <cell r="G177160" t="str">
            <v>208608</v>
          </cell>
        </row>
        <row r="177161">
          <cell r="F177161" t="str">
            <v>coniel.com</v>
          </cell>
          <cell r="G177161" t="str">
            <v>208609</v>
          </cell>
        </row>
        <row r="177162">
          <cell r="F177162" t="str">
            <v>coniferanalytics.com</v>
          </cell>
          <cell r="G177162" t="str">
            <v>208610</v>
          </cell>
        </row>
        <row r="177163">
          <cell r="F177163" t="str">
            <v>coniferhealth.com</v>
          </cell>
          <cell r="G177163" t="str">
            <v>208611</v>
          </cell>
        </row>
        <row r="177164">
          <cell r="F177164" t="str">
            <v>coniferinsurance.com</v>
          </cell>
          <cell r="G177164" t="str">
            <v>208612</v>
          </cell>
        </row>
        <row r="177165">
          <cell r="F177165" t="str">
            <v>coniferproductions.com</v>
          </cell>
          <cell r="G177165" t="str">
            <v>208613</v>
          </cell>
        </row>
        <row r="177166">
          <cell r="F177166" t="str">
            <v>conifersystems.com</v>
          </cell>
          <cell r="G177166" t="str">
            <v>208614</v>
          </cell>
        </row>
        <row r="177167">
          <cell r="F177167" t="str">
            <v>conigent.com</v>
          </cell>
          <cell r="G177167" t="str">
            <v>208615</v>
          </cell>
        </row>
        <row r="177168">
          <cell r="F177168" t="str">
            <v>conjugo.com</v>
          </cell>
          <cell r="G177168" t="str">
            <v>208616</v>
          </cell>
        </row>
        <row r="177169">
          <cell r="F177169" t="str">
            <v>conjunctured.com</v>
          </cell>
          <cell r="G177169" t="str">
            <v>208617</v>
          </cell>
        </row>
        <row r="177170">
          <cell r="F177170" t="str">
            <v>conklindevelopments.com</v>
          </cell>
          <cell r="G177170" t="str">
            <v>208618</v>
          </cell>
        </row>
        <row r="177171">
          <cell r="F177171" t="str">
            <v>conley.com</v>
          </cell>
          <cell r="G177171" t="str">
            <v>208619</v>
          </cell>
        </row>
        <row r="177172">
          <cell r="F177172" t="str">
            <v>conlinmezrano.com</v>
          </cell>
          <cell r="G177172" t="str">
            <v>208620</v>
          </cell>
        </row>
        <row r="177173">
          <cell r="F177173" t="str">
            <v>conlumino.com</v>
          </cell>
          <cell r="G177173" t="str">
            <v>208621</v>
          </cell>
        </row>
        <row r="177174">
          <cell r="F177174" t="str">
            <v>conmenu.com</v>
          </cell>
          <cell r="G177174" t="str">
            <v>208622</v>
          </cell>
        </row>
        <row r="177175">
          <cell r="F177175" t="str">
            <v>connamara.com</v>
          </cell>
          <cell r="G177175" t="str">
            <v>208623</v>
          </cell>
        </row>
        <row r="177176">
          <cell r="F177176" t="str">
            <v>connance.com</v>
          </cell>
          <cell r="G177176" t="str">
            <v>208624</v>
          </cell>
        </row>
        <row r="177177">
          <cell r="F177177" t="str">
            <v>connaxis.com</v>
          </cell>
          <cell r="G177177" t="str">
            <v>208625</v>
          </cell>
        </row>
        <row r="177178">
          <cell r="F177178" t="str">
            <v>connec.me</v>
          </cell>
          <cell r="G177178" t="str">
            <v>208626</v>
          </cell>
        </row>
        <row r="177179">
          <cell r="F177179" t="str">
            <v>connechub.com</v>
          </cell>
          <cell r="G177179" t="str">
            <v>208627</v>
          </cell>
        </row>
        <row r="177180">
          <cell r="F177180" t="str">
            <v>connect-ex.com</v>
          </cell>
          <cell r="G177180" t="str">
            <v>208628</v>
          </cell>
        </row>
        <row r="177181">
          <cell r="F177181" t="str">
            <v>connect-media.dk</v>
          </cell>
          <cell r="G177181" t="str">
            <v>208629</v>
          </cell>
        </row>
        <row r="177182">
          <cell r="F177182" t="str">
            <v>connect-network.com</v>
          </cell>
          <cell r="G177182" t="str">
            <v>208630</v>
          </cell>
        </row>
        <row r="177183">
          <cell r="F177183" t="str">
            <v>connect-tv.tv</v>
          </cell>
          <cell r="G177183" t="str">
            <v>208631</v>
          </cell>
        </row>
        <row r="177184">
          <cell r="F177184" t="str">
            <v>connect.co.uk</v>
          </cell>
          <cell r="G177184" t="str">
            <v>208632</v>
          </cell>
        </row>
        <row r="177185">
          <cell r="F177185" t="str">
            <v>connect2classes.com</v>
          </cell>
          <cell r="G177185" t="str">
            <v>208633</v>
          </cell>
        </row>
        <row r="177186">
          <cell r="F177186" t="str">
            <v>connect2field.com</v>
          </cell>
          <cell r="G177186" t="str">
            <v>208634</v>
          </cell>
        </row>
        <row r="177187">
          <cell r="F177187" t="str">
            <v>connect2media.com</v>
          </cell>
          <cell r="G177187" t="str">
            <v>208635</v>
          </cell>
        </row>
        <row r="177188">
          <cell r="F177188" t="str">
            <v>connect3.com</v>
          </cell>
          <cell r="G177188" t="str">
            <v>208636</v>
          </cell>
        </row>
        <row r="177189">
          <cell r="F177189" t="str">
            <v>connect4designs.com</v>
          </cell>
          <cell r="G177189" t="str">
            <v>208637</v>
          </cell>
        </row>
        <row r="177190">
          <cell r="F177190" t="str">
            <v>connect5.me</v>
          </cell>
          <cell r="G177190" t="str">
            <v>208638</v>
          </cell>
        </row>
        <row r="177191">
          <cell r="F177191" t="str">
            <v>connect6.com</v>
          </cell>
          <cell r="G177191" t="str">
            <v>208639</v>
          </cell>
        </row>
        <row r="177192">
          <cell r="F177192" t="str">
            <v>connecta.cc</v>
          </cell>
          <cell r="G177192" t="str">
            <v>208640</v>
          </cell>
        </row>
        <row r="177193">
          <cell r="F177193" t="str">
            <v>connectability.com</v>
          </cell>
          <cell r="G177193" t="str">
            <v>208641</v>
          </cell>
        </row>
        <row r="177194">
          <cell r="F177194" t="str">
            <v>connectaccounting.com.au</v>
          </cell>
          <cell r="G177194" t="str">
            <v>208642</v>
          </cell>
        </row>
        <row r="177195">
          <cell r="F177195" t="str">
            <v>connectad.ca</v>
          </cell>
          <cell r="G177195" t="str">
            <v>208643</v>
          </cell>
        </row>
        <row r="177196">
          <cell r="F177196" t="str">
            <v>connectad.com</v>
          </cell>
          <cell r="G177196" t="str">
            <v>208644</v>
          </cell>
        </row>
        <row r="177197">
          <cell r="F177197" t="str">
            <v>connectade.com</v>
          </cell>
          <cell r="G177197" t="str">
            <v>208645</v>
          </cell>
        </row>
        <row r="177198">
          <cell r="F177198" t="str">
            <v>connectads.com</v>
          </cell>
          <cell r="G177198" t="str">
            <v>208646</v>
          </cell>
        </row>
        <row r="177199">
          <cell r="F177199" t="str">
            <v>connectai.com</v>
          </cell>
          <cell r="G177199" t="str">
            <v>208647</v>
          </cell>
        </row>
        <row r="177200">
          <cell r="F177200" t="str">
            <v>connectalytics.com</v>
          </cell>
          <cell r="G177200" t="str">
            <v>208648</v>
          </cell>
        </row>
        <row r="177201">
          <cell r="F177201" t="str">
            <v>connectandplay.nl</v>
          </cell>
          <cell r="G177201" t="str">
            <v>208649</v>
          </cell>
        </row>
        <row r="177202">
          <cell r="F177202" t="str">
            <v>connectbiotech.org</v>
          </cell>
          <cell r="G177202" t="str">
            <v>208650</v>
          </cell>
        </row>
        <row r="177203">
          <cell r="F177203" t="str">
            <v>connectbizapp.com</v>
          </cell>
          <cell r="G177203" t="str">
            <v>208651</v>
          </cell>
        </row>
        <row r="177204">
          <cell r="F177204" t="str">
            <v>connectbuildingservices.com</v>
          </cell>
          <cell r="G177204" t="str">
            <v>208652</v>
          </cell>
        </row>
        <row r="177205">
          <cell r="F177205" t="str">
            <v>connectcard.us</v>
          </cell>
          <cell r="G177205" t="str">
            <v>208653</v>
          </cell>
        </row>
        <row r="177206">
          <cell r="F177206" t="str">
            <v>connectcs.com</v>
          </cell>
          <cell r="G177206" t="str">
            <v>208654</v>
          </cell>
        </row>
        <row r="177207">
          <cell r="F177207" t="str">
            <v>connectcubed.com</v>
          </cell>
          <cell r="G177207" t="str">
            <v>208655</v>
          </cell>
        </row>
        <row r="177208">
          <cell r="F177208" t="str">
            <v>connectcv.com</v>
          </cell>
          <cell r="G177208" t="str">
            <v>208656</v>
          </cell>
        </row>
        <row r="177209">
          <cell r="F177209" t="str">
            <v>connectdfw.com</v>
          </cell>
          <cell r="G177209" t="str">
            <v>208657</v>
          </cell>
        </row>
        <row r="177210">
          <cell r="F177210" t="str">
            <v>connected-dreamers.com</v>
          </cell>
          <cell r="G177210" t="str">
            <v>208658</v>
          </cell>
        </row>
        <row r="177211">
          <cell r="F177211" t="str">
            <v>connected-media.co.uk</v>
          </cell>
          <cell r="G177211" t="str">
            <v>208659</v>
          </cell>
        </row>
        <row r="177212">
          <cell r="F177212" t="str">
            <v>connected-senses.com</v>
          </cell>
          <cell r="G177212" t="str">
            <v>208660</v>
          </cell>
        </row>
        <row r="177213">
          <cell r="F177213" t="str">
            <v>connected-space.co.uk</v>
          </cell>
          <cell r="G177213" t="str">
            <v>208661</v>
          </cell>
        </row>
        <row r="177214">
          <cell r="F177214" t="str">
            <v>connected-technologies.de</v>
          </cell>
          <cell r="G177214" t="str">
            <v>208662</v>
          </cell>
        </row>
        <row r="177215">
          <cell r="F177215" t="str">
            <v>connected-uk.com</v>
          </cell>
          <cell r="G177215" t="str">
            <v>208663</v>
          </cell>
        </row>
        <row r="177216">
          <cell r="F177216" t="str">
            <v>connected.co</v>
          </cell>
          <cell r="G177216" t="str">
            <v>208664</v>
          </cell>
        </row>
        <row r="177217">
          <cell r="F177217" t="str">
            <v>connected.info</v>
          </cell>
          <cell r="G177217" t="str">
            <v>208665</v>
          </cell>
        </row>
        <row r="177218">
          <cell r="F177218" t="str">
            <v>connectedbusiness.com</v>
          </cell>
          <cell r="G177218" t="str">
            <v>208666</v>
          </cell>
        </row>
        <row r="177219">
          <cell r="F177219" t="str">
            <v>connectedcalifornia.org</v>
          </cell>
          <cell r="G177219" t="str">
            <v>208667</v>
          </cell>
        </row>
        <row r="177220">
          <cell r="F177220" t="str">
            <v>connectedcare.nl</v>
          </cell>
          <cell r="G177220" t="str">
            <v>208668</v>
          </cell>
        </row>
        <row r="177221">
          <cell r="F177221" t="str">
            <v>connectedclaims.com</v>
          </cell>
          <cell r="G177221" t="str">
            <v>208669</v>
          </cell>
        </row>
        <row r="177222">
          <cell r="F177222" t="str">
            <v>connectedcommerce.net</v>
          </cell>
          <cell r="G177222" t="str">
            <v>208670</v>
          </cell>
        </row>
        <row r="177223">
          <cell r="F177223" t="str">
            <v>connectedcycle.com</v>
          </cell>
          <cell r="G177223" t="str">
            <v>208671</v>
          </cell>
        </row>
        <row r="177224">
          <cell r="F177224" t="str">
            <v>connecteddev.com</v>
          </cell>
          <cell r="G177224" t="str">
            <v>208672</v>
          </cell>
        </row>
        <row r="177225">
          <cell r="F177225" t="str">
            <v>connectedevice.com</v>
          </cell>
          <cell r="G177225" t="str">
            <v>208673</v>
          </cell>
        </row>
        <row r="177226">
          <cell r="F177226" t="str">
            <v>connectedgeek.net</v>
          </cell>
          <cell r="G177226" t="str">
            <v>208674</v>
          </cell>
        </row>
        <row r="177227">
          <cell r="F177227" t="str">
            <v>connectedhealth.com</v>
          </cell>
          <cell r="G177227" t="str">
            <v>208675</v>
          </cell>
        </row>
        <row r="177228">
          <cell r="F177228" t="str">
            <v>connectedhealthsolutions.com</v>
          </cell>
          <cell r="G177228" t="str">
            <v>208676</v>
          </cell>
        </row>
        <row r="177229">
          <cell r="F177229" t="str">
            <v>connectedinteractive.com</v>
          </cell>
          <cell r="G177229" t="str">
            <v>208677</v>
          </cell>
        </row>
        <row r="177230">
          <cell r="F177230" t="str">
            <v>connectedio.com</v>
          </cell>
          <cell r="G177230" t="str">
            <v>208678</v>
          </cell>
        </row>
        <row r="177231">
          <cell r="F177231" t="str">
            <v>connectedlab.com</v>
          </cell>
          <cell r="G177231" t="str">
            <v>208679</v>
          </cell>
        </row>
        <row r="177232">
          <cell r="F177232" t="str">
            <v>connectedpatents.com</v>
          </cell>
          <cell r="G177232" t="str">
            <v>208680</v>
          </cell>
        </row>
        <row r="177233">
          <cell r="F177233" t="str">
            <v>connectedsign.com</v>
          </cell>
          <cell r="G177233" t="str">
            <v>208681</v>
          </cell>
        </row>
        <row r="177234">
          <cell r="F177234" t="str">
            <v>connectedsoftwares.com</v>
          </cell>
          <cell r="G177234" t="str">
            <v>208682</v>
          </cell>
        </row>
        <row r="177235">
          <cell r="F177235" t="str">
            <v>connectedsolutions.pctel.com</v>
          </cell>
          <cell r="G177235" t="str">
            <v>208683</v>
          </cell>
        </row>
        <row r="177236">
          <cell r="F177236" t="str">
            <v>connectedtrips.com</v>
          </cell>
          <cell r="G177236" t="str">
            <v>208684</v>
          </cell>
        </row>
        <row r="177237">
          <cell r="F177237" t="str">
            <v>connectedventures.com</v>
          </cell>
          <cell r="G177237" t="str">
            <v>208685</v>
          </cell>
        </row>
        <row r="177238">
          <cell r="F177238" t="str">
            <v>connectedwest.org</v>
          </cell>
          <cell r="G177238" t="str">
            <v>208686</v>
          </cell>
        </row>
        <row r="177239">
          <cell r="F177239" t="str">
            <v>connectel.se</v>
          </cell>
          <cell r="G177239" t="str">
            <v>208687</v>
          </cell>
        </row>
        <row r="177240">
          <cell r="F177240" t="str">
            <v>connectfarmer.com</v>
          </cell>
          <cell r="G177240" t="str">
            <v>208688</v>
          </cell>
        </row>
        <row r="177241">
          <cell r="F177241" t="str">
            <v>connectfirst.com</v>
          </cell>
          <cell r="G177241" t="str">
            <v>208689</v>
          </cell>
        </row>
        <row r="177242">
          <cell r="F177242" t="str">
            <v>connectforacause.com</v>
          </cell>
          <cell r="G177242" t="str">
            <v>208690</v>
          </cell>
        </row>
        <row r="177243">
          <cell r="F177243" t="str">
            <v>connectfore.com</v>
          </cell>
          <cell r="G177243" t="str">
            <v>208691</v>
          </cell>
        </row>
        <row r="177244">
          <cell r="F177244" t="str">
            <v>connectgolf.com</v>
          </cell>
          <cell r="G177244" t="str">
            <v>208692</v>
          </cell>
        </row>
        <row r="177245">
          <cell r="F177245" t="str">
            <v>connecticutcolor.com</v>
          </cell>
          <cell r="G177245" t="str">
            <v>208693</v>
          </cell>
        </row>
        <row r="177246">
          <cell r="F177246" t="str">
            <v>connectimass.com</v>
          </cell>
          <cell r="G177246" t="str">
            <v>208694</v>
          </cell>
        </row>
        <row r="177247">
          <cell r="F177247" t="str">
            <v>connectin.eu</v>
          </cell>
          <cell r="G177247" t="str">
            <v>208695</v>
          </cell>
        </row>
        <row r="177248">
          <cell r="F177248" t="str">
            <v>connectinfosoft.com</v>
          </cell>
          <cell r="G177248" t="str">
            <v>208696</v>
          </cell>
        </row>
        <row r="177249">
          <cell r="F177249" t="str">
            <v>connecting-software.com</v>
          </cell>
          <cell r="G177249" t="str">
            <v>208697</v>
          </cell>
        </row>
        <row r="177250">
          <cell r="F177250" t="str">
            <v>connectingcities.net</v>
          </cell>
          <cell r="G177250" t="str">
            <v>208698</v>
          </cell>
        </row>
        <row r="177251">
          <cell r="F177251" t="str">
            <v>connectingwithpeople.org</v>
          </cell>
          <cell r="G177251" t="str">
            <v>208699</v>
          </cell>
        </row>
        <row r="177252">
          <cell r="F177252" t="str">
            <v>connection2customers.com</v>
          </cell>
          <cell r="G177252" t="str">
            <v>208700</v>
          </cell>
        </row>
        <row r="177253">
          <cell r="F177253" t="str">
            <v>connectionconsulting.com.br</v>
          </cell>
          <cell r="G177253" t="str">
            <v>208701</v>
          </cell>
        </row>
        <row r="177254">
          <cell r="F177254" t="str">
            <v>connectioncrew.co.uk</v>
          </cell>
          <cell r="G177254" t="str">
            <v>208702</v>
          </cell>
        </row>
        <row r="177255">
          <cell r="F177255" t="str">
            <v>connectionengine.com</v>
          </cell>
          <cell r="G177255" t="str">
            <v>208703</v>
          </cell>
        </row>
        <row r="177256">
          <cell r="F177256" t="str">
            <v>connectionmodel.com</v>
          </cell>
          <cell r="G177256" t="str">
            <v>208704</v>
          </cell>
        </row>
        <row r="177257">
          <cell r="F177257" t="str">
            <v>connectionpoint.ca</v>
          </cell>
          <cell r="G177257" t="str">
            <v>208705</v>
          </cell>
        </row>
        <row r="177258">
          <cell r="F177258" t="str">
            <v>connectionpointinteractive.com</v>
          </cell>
          <cell r="G177258" t="str">
            <v>208706</v>
          </cell>
        </row>
        <row r="177259">
          <cell r="F177259" t="str">
            <v>connections.ca</v>
          </cell>
          <cell r="G177259" t="str">
            <v>208707</v>
          </cell>
        </row>
        <row r="177260">
          <cell r="F177260" t="str">
            <v>connectionscs.com</v>
          </cell>
          <cell r="G177260" t="str">
            <v>208708</v>
          </cell>
        </row>
        <row r="177261">
          <cell r="F177261" t="str">
            <v>connectionseducation.com</v>
          </cell>
          <cell r="G177261" t="str">
            <v>208709</v>
          </cell>
        </row>
        <row r="177262">
          <cell r="F177262" t="str">
            <v>connectionsmedia.com</v>
          </cell>
          <cell r="G177262" t="str">
            <v>208710</v>
          </cell>
        </row>
        <row r="177263">
          <cell r="F177263" t="str">
            <v>connectionstherapy.org</v>
          </cell>
          <cell r="G177263" t="str">
            <v>208711</v>
          </cell>
        </row>
        <row r="177264">
          <cell r="F177264" t="str">
            <v>connectireland.com</v>
          </cell>
          <cell r="G177264" t="str">
            <v>208712</v>
          </cell>
        </row>
        <row r="177265">
          <cell r="F177265" t="str">
            <v>connectit.ie</v>
          </cell>
          <cell r="G177265" t="str">
            <v>208713</v>
          </cell>
        </row>
        <row r="177266">
          <cell r="F177266" t="str">
            <v>connective.com.au</v>
          </cell>
          <cell r="G177266" t="str">
            <v>208714</v>
          </cell>
        </row>
        <row r="177267">
          <cell r="F177267" t="str">
            <v>connectivedx.com</v>
          </cell>
          <cell r="G177267" t="str">
            <v>208715</v>
          </cell>
        </row>
        <row r="177268">
          <cell r="F177268" t="str">
            <v>connectivelogic.co.uk</v>
          </cell>
          <cell r="G177268" t="str">
            <v>208716</v>
          </cell>
        </row>
        <row r="177269">
          <cell r="F177269" t="str">
            <v>connectively.com</v>
          </cell>
          <cell r="G177269" t="str">
            <v>208717</v>
          </cell>
        </row>
        <row r="177270">
          <cell r="F177270" t="str">
            <v>connectivitywireless.com</v>
          </cell>
          <cell r="G177270" t="str">
            <v>208718</v>
          </cell>
        </row>
        <row r="177271">
          <cell r="F177271" t="str">
            <v>connectize.com</v>
          </cell>
          <cell r="G177271" t="str">
            <v>208719</v>
          </cell>
        </row>
        <row r="177272">
          <cell r="F177272" t="str">
            <v>connectlending.com</v>
          </cell>
          <cell r="G177272" t="str">
            <v>208720</v>
          </cell>
        </row>
        <row r="177273">
          <cell r="F177273" t="str">
            <v>connectmanaged.com</v>
          </cell>
          <cell r="G177273" t="str">
            <v>208721</v>
          </cell>
        </row>
        <row r="177274">
          <cell r="F177274" t="str">
            <v>connectmeanywhere.com</v>
          </cell>
          <cell r="G177274" t="str">
            <v>208722</v>
          </cell>
        </row>
        <row r="177275">
          <cell r="F177275" t="str">
            <v>connectmentors.london</v>
          </cell>
          <cell r="G177275" t="str">
            <v>208723</v>
          </cell>
        </row>
        <row r="177276">
          <cell r="F177276" t="str">
            <v>connectmydog.com</v>
          </cell>
          <cell r="G177276" t="str">
            <v>208724</v>
          </cell>
        </row>
        <row r="177277">
          <cell r="F177277" t="str">
            <v>connectmystory.com</v>
          </cell>
          <cell r="G177277" t="str">
            <v>208725</v>
          </cell>
        </row>
        <row r="177278">
          <cell r="F177278" t="str">
            <v>connectnet.co.za</v>
          </cell>
          <cell r="G177278" t="str">
            <v>208726</v>
          </cell>
        </row>
        <row r="177279">
          <cell r="F177279" t="str">
            <v>connectngo.com</v>
          </cell>
          <cell r="G177279" t="str">
            <v>208727</v>
          </cell>
        </row>
        <row r="177280">
          <cell r="F177280" t="str">
            <v>connectnorge.org</v>
          </cell>
          <cell r="G177280" t="str">
            <v>208728</v>
          </cell>
        </row>
        <row r="177281">
          <cell r="F177281" t="str">
            <v>connectnow.com.au</v>
          </cell>
          <cell r="G177281" t="str">
            <v>208729</v>
          </cell>
        </row>
        <row r="177282">
          <cell r="F177282" t="str">
            <v>connecto.io</v>
          </cell>
          <cell r="G177282" t="str">
            <v>208730</v>
          </cell>
        </row>
        <row r="177283">
          <cell r="F177283" t="str">
            <v>connectoficial.com</v>
          </cell>
          <cell r="G177283" t="str">
            <v>208731</v>
          </cell>
        </row>
        <row r="177284">
          <cell r="F177284" t="str">
            <v>connector.ie</v>
          </cell>
          <cell r="G177284" t="str">
            <v>208732</v>
          </cell>
        </row>
        <row r="177285">
          <cell r="F177285" t="str">
            <v>connectorsystems.com.au</v>
          </cell>
          <cell r="G177285" t="str">
            <v>208733</v>
          </cell>
        </row>
        <row r="177286">
          <cell r="F177286" t="str">
            <v>connectotravel.com</v>
          </cell>
          <cell r="G177286" t="str">
            <v>208734</v>
          </cell>
        </row>
        <row r="177287">
          <cell r="F177287" t="str">
            <v>connectparts.com.br</v>
          </cell>
          <cell r="G177287" t="str">
            <v>208735</v>
          </cell>
        </row>
        <row r="177288">
          <cell r="F177288" t="str">
            <v>connectpoint.pl</v>
          </cell>
          <cell r="G177288" t="str">
            <v>208736</v>
          </cell>
        </row>
        <row r="177289">
          <cell r="F177289" t="str">
            <v>connectpublishersolutions.com</v>
          </cell>
          <cell r="G177289" t="str">
            <v>208737</v>
          </cell>
        </row>
        <row r="177290">
          <cell r="F177290" t="str">
            <v>connectria.com</v>
          </cell>
          <cell r="G177290" t="str">
            <v>208738</v>
          </cell>
        </row>
        <row r="177291">
          <cell r="F177291" t="str">
            <v>connectsafely.org</v>
          </cell>
          <cell r="G177291" t="str">
            <v>208739</v>
          </cell>
        </row>
        <row r="177292">
          <cell r="F177292" t="str">
            <v>connectsense.com</v>
          </cell>
          <cell r="G177292" t="str">
            <v>208740</v>
          </cell>
        </row>
        <row r="177293">
          <cell r="F177293" t="str">
            <v>connectsgroup.com</v>
          </cell>
          <cell r="G177293" t="str">
            <v>208741</v>
          </cell>
        </row>
        <row r="177294">
          <cell r="F177294" t="str">
            <v>connectsverige.se</v>
          </cell>
          <cell r="G177294" t="str">
            <v>208742</v>
          </cell>
        </row>
        <row r="177295">
          <cell r="F177295" t="str">
            <v>connecttesting.com.au</v>
          </cell>
          <cell r="G177295" t="str">
            <v>208743</v>
          </cell>
        </row>
        <row r="177296">
          <cell r="F177296" t="str">
            <v>connectthedoc.com</v>
          </cell>
          <cell r="G177296" t="str">
            <v>208744</v>
          </cell>
        </row>
        <row r="177297">
          <cell r="F177297" t="str">
            <v>connectthink.com</v>
          </cell>
          <cell r="G177297" t="str">
            <v>208745</v>
          </cell>
        </row>
        <row r="177298">
          <cell r="F177298" t="str">
            <v>connecttocharity.com</v>
          </cell>
          <cell r="G177298" t="str">
            <v>208746</v>
          </cell>
        </row>
        <row r="177299">
          <cell r="F177299" t="str">
            <v>connectual.com</v>
          </cell>
          <cell r="G177299" t="str">
            <v>208747</v>
          </cell>
        </row>
        <row r="177300">
          <cell r="F177300" t="str">
            <v>connectutech.com</v>
          </cell>
          <cell r="G177300" t="str">
            <v>208748</v>
          </cell>
        </row>
        <row r="177301">
          <cell r="F177301" t="str">
            <v>connectwithcoaches.com</v>
          </cell>
          <cell r="G177301" t="str">
            <v>208749</v>
          </cell>
        </row>
        <row r="177302">
          <cell r="F177302" t="str">
            <v>connectwithme.com</v>
          </cell>
          <cell r="G177302" t="str">
            <v>208750</v>
          </cell>
        </row>
        <row r="177303">
          <cell r="F177303" t="str">
            <v>connectwrite.co.za</v>
          </cell>
          <cell r="G177303" t="str">
            <v>208751</v>
          </cell>
        </row>
        <row r="177304">
          <cell r="F177304" t="str">
            <v>connectyourhome.com</v>
          </cell>
          <cell r="G177304" t="str">
            <v>208752</v>
          </cell>
        </row>
        <row r="177305">
          <cell r="F177305" t="str">
            <v>connectza.com</v>
          </cell>
          <cell r="G177305" t="str">
            <v>208753</v>
          </cell>
        </row>
        <row r="177306">
          <cell r="F177306" t="str">
            <v>connell-group.com</v>
          </cell>
          <cell r="G177306" t="str">
            <v>208754</v>
          </cell>
        </row>
        <row r="177307">
          <cell r="F177307" t="str">
            <v>connellcurtis.com</v>
          </cell>
          <cell r="G177307" t="str">
            <v>208755</v>
          </cell>
        </row>
        <row r="177308">
          <cell r="F177308" t="str">
            <v>connellypartners.com</v>
          </cell>
          <cell r="G177308" t="str">
            <v>208756</v>
          </cell>
        </row>
        <row r="177309">
          <cell r="F177309" t="str">
            <v>connequity.com</v>
          </cell>
          <cell r="G177309" t="str">
            <v>208757</v>
          </cell>
        </row>
        <row r="177310">
          <cell r="F177310" t="str">
            <v>connerprairie.org</v>
          </cell>
          <cell r="G177310" t="str">
            <v>208758</v>
          </cell>
        </row>
        <row r="177311">
          <cell r="F177311" t="str">
            <v>conneryconsulting.com</v>
          </cell>
          <cell r="G177311" t="str">
            <v>208759</v>
          </cell>
        </row>
        <row r="177312">
          <cell r="F177312" t="str">
            <v>connet.co.jp</v>
          </cell>
          <cell r="G177312" t="str">
            <v>208760</v>
          </cell>
        </row>
        <row r="177313">
          <cell r="F177313" t="str">
            <v>connex.amimon.com</v>
          </cell>
          <cell r="G177313" t="str">
            <v>208761</v>
          </cell>
        </row>
        <row r="177314">
          <cell r="F177314" t="str">
            <v>connexinet.com</v>
          </cell>
          <cell r="G177314" t="str">
            <v>208762</v>
          </cell>
        </row>
        <row r="177315">
          <cell r="F177315" t="str">
            <v>connexion2.com</v>
          </cell>
          <cell r="G177315" t="str">
            <v>208763</v>
          </cell>
        </row>
        <row r="177316">
          <cell r="F177316" t="str">
            <v>connexservice.ca</v>
          </cell>
          <cell r="G177316" t="str">
            <v>208764</v>
          </cell>
        </row>
        <row r="177317">
          <cell r="F177317" t="str">
            <v>connextions.com</v>
          </cell>
          <cell r="G177317" t="str">
            <v>208765</v>
          </cell>
        </row>
        <row r="177318">
          <cell r="F177318" t="str">
            <v>connexun.com</v>
          </cell>
          <cell r="G177318" t="str">
            <v>208766</v>
          </cell>
        </row>
        <row r="177319">
          <cell r="F177319" t="str">
            <v>connexys.com</v>
          </cell>
          <cell r="G177319" t="str">
            <v>208767</v>
          </cell>
        </row>
        <row r="177320">
          <cell r="F177320" t="str">
            <v>connoisseur-trainings.in</v>
          </cell>
          <cell r="G177320" t="str">
            <v>208768</v>
          </cell>
        </row>
        <row r="177321">
          <cell r="F177321" t="str">
            <v>connoisseurclub.com.sg</v>
          </cell>
          <cell r="G177321" t="str">
            <v>208769</v>
          </cell>
        </row>
        <row r="177322">
          <cell r="F177322" t="str">
            <v>connoisseurmedia.com</v>
          </cell>
          <cell r="G177322" t="str">
            <v>208770</v>
          </cell>
        </row>
        <row r="177323">
          <cell r="F177323" t="str">
            <v>connonwood.com</v>
          </cell>
          <cell r="G177323" t="str">
            <v>208771</v>
          </cell>
        </row>
        <row r="177324">
          <cell r="F177324" t="str">
            <v>connorgp.com</v>
          </cell>
          <cell r="G177324" t="str">
            <v>208772</v>
          </cell>
        </row>
        <row r="177325">
          <cell r="F177325" t="str">
            <v>connotia.com</v>
          </cell>
          <cell r="G177325" t="str">
            <v>208773</v>
          </cell>
        </row>
        <row r="177326">
          <cell r="F177326" t="str">
            <v>connovatech.com</v>
          </cell>
          <cell r="G177326" t="str">
            <v>208774</v>
          </cell>
        </row>
        <row r="177327">
          <cell r="F177327" t="str">
            <v>conocea.com</v>
          </cell>
          <cell r="G177327" t="str">
            <v>208775</v>
          </cell>
        </row>
        <row r="177328">
          <cell r="F177328" t="str">
            <v>conormed.com</v>
          </cell>
          <cell r="G177328" t="str">
            <v>208776</v>
          </cell>
        </row>
        <row r="177329">
          <cell r="F177329" t="str">
            <v>conosco.com</v>
          </cell>
          <cell r="G177329" t="str">
            <v>208777</v>
          </cell>
        </row>
        <row r="177330">
          <cell r="F177330" t="str">
            <v>conotes.com</v>
          </cell>
          <cell r="G177330" t="str">
            <v>208778</v>
          </cell>
        </row>
        <row r="177331">
          <cell r="F177331" t="str">
            <v>conpaptex.com</v>
          </cell>
          <cell r="G177331" t="str">
            <v>208779</v>
          </cell>
        </row>
        <row r="177332">
          <cell r="F177332" t="str">
            <v>conplore.com</v>
          </cell>
          <cell r="G177332" t="str">
            <v>208780</v>
          </cell>
        </row>
        <row r="177333">
          <cell r="F177333" t="str">
            <v>conquercancer.ca</v>
          </cell>
          <cell r="G177333" t="str">
            <v>208781</v>
          </cell>
        </row>
        <row r="177334">
          <cell r="F177334" t="str">
            <v>conquercancerfoundation.org</v>
          </cell>
          <cell r="G177334" t="str">
            <v>208782</v>
          </cell>
        </row>
        <row r="177335">
          <cell r="F177335" t="str">
            <v>conquerfit.com</v>
          </cell>
          <cell r="G177335" t="str">
            <v>208783</v>
          </cell>
        </row>
        <row r="177336">
          <cell r="F177336" t="str">
            <v>conquermaths.com</v>
          </cell>
          <cell r="G177336" t="str">
            <v>208784</v>
          </cell>
        </row>
        <row r="177337">
          <cell r="F177337" t="str">
            <v>conquermobile.com</v>
          </cell>
          <cell r="G177337" t="str">
            <v>208785</v>
          </cell>
        </row>
        <row r="177338">
          <cell r="F177338" t="str">
            <v>conquerorstech.net</v>
          </cell>
          <cell r="G177338" t="str">
            <v>208786</v>
          </cell>
        </row>
        <row r="177339">
          <cell r="F177339" t="str">
            <v>conquest-advisory.com</v>
          </cell>
          <cell r="G177339" t="str">
            <v>208787</v>
          </cell>
        </row>
        <row r="177340">
          <cell r="F177340" t="str">
            <v>conquest-financial.ca</v>
          </cell>
          <cell r="G177340" t="str">
            <v>208788</v>
          </cell>
        </row>
        <row r="177341">
          <cell r="F177341" t="str">
            <v>conquestmarketingconcepts.com</v>
          </cell>
          <cell r="G177341" t="str">
            <v>208789</v>
          </cell>
        </row>
        <row r="177342">
          <cell r="F177342" t="str">
            <v>conrad.com.uy</v>
          </cell>
          <cell r="G177342" t="str">
            <v>208790</v>
          </cell>
        </row>
        <row r="177343">
          <cell r="F177343" t="str">
            <v>conradlabs.com</v>
          </cell>
          <cell r="G177343" t="str">
            <v>208791</v>
          </cell>
        </row>
        <row r="177344">
          <cell r="F177344" t="str">
            <v>conrads816.com</v>
          </cell>
          <cell r="G177344" t="str">
            <v>208792</v>
          </cell>
        </row>
        <row r="177345">
          <cell r="F177345" t="str">
            <v>conridium.com</v>
          </cell>
          <cell r="G177345" t="str">
            <v>208793</v>
          </cell>
        </row>
        <row r="177346">
          <cell r="F177346" t="str">
            <v>conros-group.com</v>
          </cell>
          <cell r="G177346" t="str">
            <v>208794</v>
          </cell>
        </row>
        <row r="177347">
          <cell r="F177347" t="str">
            <v>consagous.com</v>
          </cell>
          <cell r="G177347" t="str">
            <v>208795</v>
          </cell>
        </row>
        <row r="177348">
          <cell r="F177348" t="str">
            <v>consala.com</v>
          </cell>
          <cell r="G177348" t="str">
            <v>208796</v>
          </cell>
        </row>
        <row r="177349">
          <cell r="F177349" t="str">
            <v>consalta.si</v>
          </cell>
          <cell r="G177349" t="str">
            <v>208797</v>
          </cell>
        </row>
        <row r="177350">
          <cell r="F177350" t="str">
            <v>conscient.in</v>
          </cell>
          <cell r="G177350" t="str">
            <v>208798</v>
          </cell>
        </row>
        <row r="177351">
          <cell r="F177351" t="str">
            <v>consciousbrands.com</v>
          </cell>
          <cell r="G177351" t="str">
            <v>208799</v>
          </cell>
        </row>
        <row r="177352">
          <cell r="F177352" t="str">
            <v>conscius.com</v>
          </cell>
          <cell r="G177352" t="str">
            <v>208800</v>
          </cell>
        </row>
        <row r="177353">
          <cell r="F177353" t="str">
            <v>consected.com</v>
          </cell>
          <cell r="G177353" t="str">
            <v>208801</v>
          </cell>
        </row>
        <row r="177354">
          <cell r="F177354" t="str">
            <v>consensiainc.com</v>
          </cell>
          <cell r="G177354" t="str">
            <v>208802</v>
          </cell>
        </row>
        <row r="177355">
          <cell r="F177355" t="str">
            <v>consenso-br.com</v>
          </cell>
          <cell r="G177355" t="str">
            <v>208803</v>
          </cell>
        </row>
        <row r="177356">
          <cell r="F177356" t="str">
            <v>consensuscorp.com</v>
          </cell>
          <cell r="G177356" t="str">
            <v>208804</v>
          </cell>
        </row>
        <row r="177357">
          <cell r="F177357" t="str">
            <v>consequenceofsound.net</v>
          </cell>
          <cell r="G177357" t="str">
            <v>208805</v>
          </cell>
        </row>
        <row r="177358">
          <cell r="F177358" t="str">
            <v>consero.com</v>
          </cell>
          <cell r="G177358" t="str">
            <v>208806</v>
          </cell>
        </row>
        <row r="177359">
          <cell r="F177359" t="str">
            <v>conservaco.com</v>
          </cell>
          <cell r="G177359" t="str">
            <v>208807</v>
          </cell>
        </row>
        <row r="177360">
          <cell r="F177360" t="str">
            <v>conservation-strategy.org</v>
          </cell>
          <cell r="G177360" t="str">
            <v>208808</v>
          </cell>
        </row>
        <row r="177361">
          <cell r="F177361" t="str">
            <v>conservationmetrics.com</v>
          </cell>
          <cell r="G177361" t="str">
            <v>208809</v>
          </cell>
        </row>
        <row r="177362">
          <cell r="F177362" t="str">
            <v>conserve.io</v>
          </cell>
          <cell r="G177362" t="str">
            <v>208810</v>
          </cell>
        </row>
        <row r="177363">
          <cell r="F177363" t="str">
            <v>conserveindia.org</v>
          </cell>
          <cell r="G177363" t="str">
            <v>208811</v>
          </cell>
        </row>
        <row r="177364">
          <cell r="F177364" t="str">
            <v>conservosafety.com</v>
          </cell>
          <cell r="G177364" t="str">
            <v>208812</v>
          </cell>
        </row>
        <row r="177365">
          <cell r="F177365" t="str">
            <v>consestimate.com</v>
          </cell>
          <cell r="G177365" t="str">
            <v>208813</v>
          </cell>
        </row>
        <row r="177366">
          <cell r="F177366" t="str">
            <v>consigliamidove.it</v>
          </cell>
          <cell r="G177366" t="str">
            <v>208814</v>
          </cell>
        </row>
        <row r="177367">
          <cell r="F177367" t="str">
            <v>consigliere.com.au</v>
          </cell>
          <cell r="G177367" t="str">
            <v>208815</v>
          </cell>
        </row>
        <row r="177368">
          <cell r="F177368" t="str">
            <v>consignista.com</v>
          </cell>
          <cell r="G177368" t="str">
            <v>208816</v>
          </cell>
        </row>
        <row r="177369">
          <cell r="F177369" t="str">
            <v>consignpro.com</v>
          </cell>
          <cell r="G177369" t="str">
            <v>208817</v>
          </cell>
        </row>
        <row r="177370">
          <cell r="F177370" t="str">
            <v>consileon.de</v>
          </cell>
          <cell r="G177370" t="str">
            <v>208818</v>
          </cell>
        </row>
        <row r="177371">
          <cell r="F177371" t="str">
            <v>consileon.pl</v>
          </cell>
          <cell r="G177371" t="str">
            <v>208819</v>
          </cell>
        </row>
        <row r="177372">
          <cell r="F177372" t="str">
            <v>consiliencegroup.com</v>
          </cell>
          <cell r="G177372" t="str">
            <v>208820</v>
          </cell>
        </row>
        <row r="177373">
          <cell r="F177373" t="str">
            <v>consiliencesoftware.com</v>
          </cell>
          <cell r="G177373" t="str">
            <v>208821</v>
          </cell>
        </row>
        <row r="177374">
          <cell r="F177374" t="str">
            <v>consilient-tech.com</v>
          </cell>
          <cell r="G177374" t="str">
            <v>208822</v>
          </cell>
        </row>
        <row r="177375">
          <cell r="F177375" t="str">
            <v>consilio.com</v>
          </cell>
          <cell r="G177375" t="str">
            <v>208823</v>
          </cell>
        </row>
        <row r="177376">
          <cell r="F177376" t="str">
            <v>consiliumassoc.com</v>
          </cell>
          <cell r="G177376" t="str">
            <v>208824</v>
          </cell>
        </row>
        <row r="177377">
          <cell r="F177377" t="str">
            <v>consiliumcom.com</v>
          </cell>
          <cell r="G177377" t="str">
            <v>208825</v>
          </cell>
        </row>
        <row r="177378">
          <cell r="F177378" t="str">
            <v>consleague.com</v>
          </cell>
          <cell r="G177378" t="str">
            <v>208826</v>
          </cell>
        </row>
        <row r="177379">
          <cell r="F177379" t="str">
            <v>consodata.it</v>
          </cell>
          <cell r="G177379" t="str">
            <v>208827</v>
          </cell>
        </row>
        <row r="177380">
          <cell r="F177380" t="str">
            <v>consoden.se</v>
          </cell>
          <cell r="G177380" t="str">
            <v>208828</v>
          </cell>
        </row>
        <row r="177381">
          <cell r="F177381" t="str">
            <v>console.enterprises</v>
          </cell>
          <cell r="G177381" t="str">
            <v>208829</v>
          </cell>
        </row>
        <row r="177382">
          <cell r="F177382" t="str">
            <v>console.su</v>
          </cell>
          <cell r="G177382" t="str">
            <v>208830</v>
          </cell>
        </row>
        <row r="177383">
          <cell r="F177383" t="str">
            <v>consolepark.com</v>
          </cell>
          <cell r="G177383" t="str">
            <v>208831</v>
          </cell>
        </row>
        <row r="177384">
          <cell r="F177384" t="str">
            <v>consoles.mybisi.com</v>
          </cell>
          <cell r="G177384" t="str">
            <v>208832</v>
          </cell>
        </row>
        <row r="177385">
          <cell r="F177385" t="str">
            <v>consolidata.co.uk</v>
          </cell>
          <cell r="G177385" t="str">
            <v>208833</v>
          </cell>
        </row>
        <row r="177386">
          <cell r="F177386" t="str">
            <v>consolidatedcredit.org</v>
          </cell>
          <cell r="G177386" t="str">
            <v>208834</v>
          </cell>
        </row>
        <row r="177387">
          <cell r="F177387" t="str">
            <v>consolidatednetworks.com</v>
          </cell>
          <cell r="G177387" t="str">
            <v>208835</v>
          </cell>
        </row>
        <row r="177388">
          <cell r="F177388" t="str">
            <v>consolidatedpr.com</v>
          </cell>
          <cell r="G177388" t="str">
            <v>208836</v>
          </cell>
        </row>
        <row r="177389">
          <cell r="F177389" t="str">
            <v>consolis.com</v>
          </cell>
          <cell r="G177389" t="str">
            <v>208837</v>
          </cell>
        </row>
        <row r="177390">
          <cell r="F177390" t="str">
            <v>consolpartners.com</v>
          </cell>
          <cell r="G177390" t="str">
            <v>208838</v>
          </cell>
        </row>
        <row r="177391">
          <cell r="F177391" t="str">
            <v>consomac.fr</v>
          </cell>
          <cell r="G177391" t="str">
            <v>208839</v>
          </cell>
        </row>
        <row r="177392">
          <cell r="F177392" t="str">
            <v>consona.com</v>
          </cell>
          <cell r="G177392" t="str">
            <v>208840</v>
          </cell>
        </row>
        <row r="177393">
          <cell r="F177393" t="str">
            <v>consorsbank.de</v>
          </cell>
          <cell r="G177393" t="str">
            <v>208841</v>
          </cell>
        </row>
        <row r="177394">
          <cell r="F177394" t="str">
            <v>consortemarketing.com</v>
          </cell>
          <cell r="G177394" t="str">
            <v>208842</v>
          </cell>
        </row>
        <row r="177395">
          <cell r="F177395" t="str">
            <v>consortiumco.com</v>
          </cell>
          <cell r="G177395" t="str">
            <v>208843</v>
          </cell>
        </row>
        <row r="177396">
          <cell r="F177396" t="str">
            <v>consortiumhealthplans.com</v>
          </cell>
          <cell r="G177396" t="str">
            <v>208844</v>
          </cell>
        </row>
        <row r="177397">
          <cell r="F177397" t="str">
            <v>consortnt.fr</v>
          </cell>
          <cell r="G177397" t="str">
            <v>208845</v>
          </cell>
        </row>
        <row r="177398">
          <cell r="F177398" t="str">
            <v>consortpartners.com</v>
          </cell>
          <cell r="G177398" t="str">
            <v>208846</v>
          </cell>
        </row>
        <row r="177399">
          <cell r="F177399" t="str">
            <v>consorzioiltavoliere.it</v>
          </cell>
          <cell r="G177399" t="str">
            <v>208847</v>
          </cell>
        </row>
        <row r="177400">
          <cell r="F177400" t="str">
            <v>conspect.nl</v>
          </cell>
          <cell r="G177400" t="str">
            <v>208848</v>
          </cell>
        </row>
        <row r="177401">
          <cell r="F177401" t="str">
            <v>conspireagency.com</v>
          </cell>
          <cell r="G177401" t="str">
            <v>208849</v>
          </cell>
        </row>
        <row r="177402">
          <cell r="F177402" t="str">
            <v>consserv.com</v>
          </cell>
          <cell r="G177402" t="str">
            <v>208850</v>
          </cell>
        </row>
        <row r="177403">
          <cell r="F177403" t="str">
            <v>constant-content.com</v>
          </cell>
          <cell r="G177403" t="str">
            <v>208851</v>
          </cell>
        </row>
        <row r="177404">
          <cell r="F177404" t="str">
            <v>constant.se</v>
          </cell>
          <cell r="G177404" t="str">
            <v>208852</v>
          </cell>
        </row>
        <row r="177405">
          <cell r="F177405" t="str">
            <v>constantcopywritingconversions.com</v>
          </cell>
          <cell r="G177405" t="str">
            <v>208853</v>
          </cell>
        </row>
        <row r="177406">
          <cell r="F177406" t="str">
            <v>constantech.biz</v>
          </cell>
          <cell r="G177406" t="str">
            <v>208854</v>
          </cell>
        </row>
        <row r="177407">
          <cell r="F177407" t="str">
            <v>constanthome.com</v>
          </cell>
          <cell r="G177407" t="str">
            <v>208855</v>
          </cell>
        </row>
        <row r="177408">
          <cell r="F177408" t="str">
            <v>constantmotioncm.com</v>
          </cell>
          <cell r="G177408" t="str">
            <v>208856</v>
          </cell>
        </row>
        <row r="177409">
          <cell r="F177409" t="str">
            <v>constantwave.com</v>
          </cell>
          <cell r="G177409" t="str">
            <v>208857</v>
          </cell>
        </row>
        <row r="177410">
          <cell r="F177410" t="str">
            <v>constapark.com</v>
          </cell>
          <cell r="G177410" t="str">
            <v>208858</v>
          </cell>
        </row>
        <row r="177411">
          <cell r="F177411" t="str">
            <v>constar.com.au</v>
          </cell>
          <cell r="G177411" t="str">
            <v>208859</v>
          </cell>
        </row>
        <row r="177412">
          <cell r="F177412" t="str">
            <v>constelex.eu</v>
          </cell>
          <cell r="G177412" t="str">
            <v>208860</v>
          </cell>
        </row>
        <row r="177413">
          <cell r="F177413" t="str">
            <v>constellationbehavioralhealth.com</v>
          </cell>
          <cell r="G177413" t="str">
            <v>208861</v>
          </cell>
        </row>
        <row r="177414">
          <cell r="F177414" t="str">
            <v>constellationgroup.se</v>
          </cell>
          <cell r="G177414" t="str">
            <v>208862</v>
          </cell>
        </row>
        <row r="177415">
          <cell r="F177415" t="str">
            <v>constellationhb.com</v>
          </cell>
          <cell r="G177415" t="str">
            <v>208863</v>
          </cell>
        </row>
        <row r="177416">
          <cell r="F177416" t="str">
            <v>constellationmatrix.com</v>
          </cell>
          <cell r="G177416" t="str">
            <v>208864</v>
          </cell>
        </row>
        <row r="177417">
          <cell r="F177417" t="str">
            <v>constellationwa.com</v>
          </cell>
          <cell r="G177417" t="str">
            <v>208865</v>
          </cell>
        </row>
        <row r="177418">
          <cell r="F177418" t="str">
            <v>constellis.com</v>
          </cell>
          <cell r="G177418" t="str">
            <v>208866</v>
          </cell>
        </row>
        <row r="177419">
          <cell r="F177419" t="str">
            <v>constellium.com</v>
          </cell>
          <cell r="G177419" t="str">
            <v>208867</v>
          </cell>
        </row>
        <row r="177420">
          <cell r="F177420" t="str">
            <v>constient.com</v>
          </cell>
          <cell r="G177420" t="str">
            <v>208868</v>
          </cell>
        </row>
        <row r="177421">
          <cell r="F177421" t="str">
            <v>constitutionaltransitions.org</v>
          </cell>
          <cell r="G177421" t="str">
            <v>208869</v>
          </cell>
        </row>
        <row r="177422">
          <cell r="F177422" t="str">
            <v>constitutionproject.org</v>
          </cell>
          <cell r="G177422" t="str">
            <v>208870</v>
          </cell>
        </row>
        <row r="177423">
          <cell r="F177423" t="str">
            <v>constractos.com</v>
          </cell>
          <cell r="G177423" t="str">
            <v>208871</v>
          </cell>
        </row>
        <row r="177424">
          <cell r="F177424" t="str">
            <v>constrat.net</v>
          </cell>
          <cell r="G177424" t="str">
            <v>208872</v>
          </cell>
        </row>
        <row r="177425">
          <cell r="F177425" t="str">
            <v>constru.biz</v>
          </cell>
          <cell r="G177425" t="str">
            <v>208873</v>
          </cell>
        </row>
        <row r="177426">
          <cell r="F177426" t="str">
            <v>construckflux.strikingly.com</v>
          </cell>
          <cell r="G177426" t="str">
            <v>208874</v>
          </cell>
        </row>
        <row r="177427">
          <cell r="F177427" t="str">
            <v>construct3d.co</v>
          </cell>
          <cell r="G177427" t="str">
            <v>208875</v>
          </cell>
        </row>
        <row r="177428">
          <cell r="F177428" t="str">
            <v>constructbuy.com</v>
          </cell>
          <cell r="G177428" t="str">
            <v>208876</v>
          </cell>
        </row>
        <row r="177429">
          <cell r="F177429" t="str">
            <v>constructinsulation.ie</v>
          </cell>
          <cell r="G177429" t="str">
            <v>208877</v>
          </cell>
        </row>
        <row r="177430">
          <cell r="F177430" t="str">
            <v>construction-specialties.com</v>
          </cell>
          <cell r="G177430" t="str">
            <v>208878</v>
          </cell>
        </row>
        <row r="177431">
          <cell r="F177431" t="str">
            <v>construction-today.com</v>
          </cell>
          <cell r="G177431" t="str">
            <v>208879</v>
          </cell>
        </row>
        <row r="177432">
          <cell r="F177432" t="str">
            <v>construction-training.com</v>
          </cell>
          <cell r="G177432" t="str">
            <v>208880</v>
          </cell>
        </row>
        <row r="177433">
          <cell r="F177433" t="str">
            <v>constructionbook.com</v>
          </cell>
          <cell r="G177433" t="str">
            <v>208881</v>
          </cell>
        </row>
        <row r="177434">
          <cell r="F177434" t="str">
            <v>constructioncrossing.com</v>
          </cell>
          <cell r="G177434" t="str">
            <v>208882</v>
          </cell>
        </row>
        <row r="177435">
          <cell r="F177435" t="str">
            <v>constructiondeal.com</v>
          </cell>
          <cell r="G177435" t="str">
            <v>208883</v>
          </cell>
        </row>
        <row r="177436">
          <cell r="F177436" t="str">
            <v>constructionexchange.com</v>
          </cell>
          <cell r="G177436" t="str">
            <v>208884</v>
          </cell>
        </row>
        <row r="177437">
          <cell r="F177437" t="str">
            <v>constructionjobs.com</v>
          </cell>
          <cell r="G177437" t="str">
            <v>208885</v>
          </cell>
        </row>
        <row r="177438">
          <cell r="F177438" t="str">
            <v>constructionjunction.org</v>
          </cell>
          <cell r="G177438" t="str">
            <v>208886</v>
          </cell>
        </row>
        <row r="177439">
          <cell r="F177439" t="str">
            <v>constructionline.co.uk</v>
          </cell>
          <cell r="G177439" t="str">
            <v>208887</v>
          </cell>
        </row>
        <row r="177440">
          <cell r="F177440" t="str">
            <v>constructionofficeonline.com</v>
          </cell>
          <cell r="G177440" t="str">
            <v>208888</v>
          </cell>
        </row>
        <row r="177441">
          <cell r="F177441" t="str">
            <v>constructionreports.com</v>
          </cell>
          <cell r="G177441" t="str">
            <v>208889</v>
          </cell>
        </row>
        <row r="177442">
          <cell r="F177442" t="str">
            <v>constructionresources.com</v>
          </cell>
          <cell r="G177442" t="str">
            <v>208890</v>
          </cell>
        </row>
        <row r="177443">
          <cell r="F177443" t="str">
            <v>constructionshows.com</v>
          </cell>
          <cell r="G177443" t="str">
            <v>208891</v>
          </cell>
        </row>
        <row r="177444">
          <cell r="F177444" t="str">
            <v>constructionstrategiesinc.com</v>
          </cell>
          <cell r="G177444" t="str">
            <v>208892</v>
          </cell>
        </row>
        <row r="177445">
          <cell r="F177445" t="str">
            <v>constructisllc.com</v>
          </cell>
          <cell r="G177445" t="str">
            <v>208893</v>
          </cell>
        </row>
        <row r="177446">
          <cell r="F177446" t="str">
            <v>constructivemedia.com.au</v>
          </cell>
          <cell r="G177446" t="str">
            <v>208894</v>
          </cell>
        </row>
        <row r="177447">
          <cell r="F177447" t="str">
            <v>construia.com</v>
          </cell>
          <cell r="G177447" t="str">
            <v>208895</v>
          </cell>
        </row>
        <row r="177448">
          <cell r="F177448" t="str">
            <v>construirbarato.com.br</v>
          </cell>
          <cell r="G177448" t="str">
            <v>208896</v>
          </cell>
        </row>
        <row r="177449">
          <cell r="F177449" t="str">
            <v>construktiv.de</v>
          </cell>
          <cell r="G177449" t="str">
            <v>208897</v>
          </cell>
        </row>
        <row r="177450">
          <cell r="F177450" t="str">
            <v>construx.com</v>
          </cell>
          <cell r="G177450" t="str">
            <v>208898</v>
          </cell>
        </row>
        <row r="177451">
          <cell r="F177451" t="str">
            <v>consulsystem.net</v>
          </cell>
          <cell r="G177451" t="str">
            <v>208899</v>
          </cell>
        </row>
        <row r="177452">
          <cell r="F177452" t="str">
            <v>consult-aga.com</v>
          </cell>
          <cell r="G177452" t="str">
            <v>208900</v>
          </cell>
        </row>
        <row r="177453">
          <cell r="F177453" t="str">
            <v>consult-ic.com</v>
          </cell>
          <cell r="G177453" t="str">
            <v>208901</v>
          </cell>
        </row>
        <row r="177454">
          <cell r="F177454" t="str">
            <v>consult.blue</v>
          </cell>
          <cell r="G177454" t="str">
            <v>208902</v>
          </cell>
        </row>
        <row r="177455">
          <cell r="F177455" t="str">
            <v>consultabt.com</v>
          </cell>
          <cell r="G177455" t="str">
            <v>208903</v>
          </cell>
        </row>
        <row r="177456">
          <cell r="F177456" t="str">
            <v>consultaclick.com</v>
          </cell>
          <cell r="G177456" t="str">
            <v>208904</v>
          </cell>
        </row>
        <row r="177457">
          <cell r="F177457" t="str">
            <v>consultaclick.com.br</v>
          </cell>
          <cell r="G177457" t="str">
            <v>208905</v>
          </cell>
        </row>
        <row r="177458">
          <cell r="F177458" t="str">
            <v>consultadd.com</v>
          </cell>
          <cell r="G177458" t="str">
            <v>208906</v>
          </cell>
        </row>
        <row r="177459">
          <cell r="F177459" t="str">
            <v>consultaespecialistas.com</v>
          </cell>
          <cell r="G177459" t="str">
            <v>208907</v>
          </cell>
        </row>
        <row r="177460">
          <cell r="F177460" t="str">
            <v>consultake.com</v>
          </cell>
          <cell r="G177460" t="str">
            <v>208908</v>
          </cell>
        </row>
        <row r="177461">
          <cell r="F177461" t="str">
            <v>consultamp.com</v>
          </cell>
          <cell r="G177461" t="str">
            <v>208909</v>
          </cell>
        </row>
        <row r="177462">
          <cell r="F177462" t="str">
            <v>consultancy.coop</v>
          </cell>
          <cell r="G177462" t="str">
            <v>208910</v>
          </cell>
        </row>
        <row r="177463">
          <cell r="F177463" t="str">
            <v>consultancy.nileshroy.com</v>
          </cell>
          <cell r="G177463" t="str">
            <v>208911</v>
          </cell>
        </row>
        <row r="177464">
          <cell r="F177464" t="str">
            <v>consultantforce.com</v>
          </cell>
          <cell r="G177464" t="str">
            <v>208912</v>
          </cell>
        </row>
        <row r="177465">
          <cell r="F177465" t="str">
            <v>consultantgo.com</v>
          </cell>
          <cell r="G177465" t="str">
            <v>208913</v>
          </cell>
        </row>
        <row r="177466">
          <cell r="F177466" t="str">
            <v>consultantsgp.com</v>
          </cell>
          <cell r="G177466" t="str">
            <v>208914</v>
          </cell>
        </row>
        <row r="177467">
          <cell r="F177467" t="str">
            <v>consultatutor.com</v>
          </cell>
          <cell r="G177467" t="str">
            <v>208915</v>
          </cell>
        </row>
        <row r="177468">
          <cell r="F177468" t="str">
            <v>consultdrb.com</v>
          </cell>
          <cell r="G177468" t="str">
            <v>208916</v>
          </cell>
        </row>
        <row r="177469">
          <cell r="F177469" t="str">
            <v>consultdustry.com</v>
          </cell>
          <cell r="G177469" t="str">
            <v>208917</v>
          </cell>
        </row>
        <row r="177470">
          <cell r="F177470" t="str">
            <v>consulti.ca</v>
          </cell>
          <cell r="G177470" t="str">
            <v>208918</v>
          </cell>
        </row>
        <row r="177471">
          <cell r="F177471" t="str">
            <v>consulting-technologies.com</v>
          </cell>
          <cell r="G177471" t="str">
            <v>208919</v>
          </cell>
        </row>
        <row r="177472">
          <cell r="F177472" t="str">
            <v>consulting.dossot.net</v>
          </cell>
          <cell r="G177472" t="str">
            <v>208920</v>
          </cell>
        </row>
        <row r="177473">
          <cell r="F177473" t="str">
            <v>consulting.ky</v>
          </cell>
          <cell r="G177473" t="str">
            <v>208921</v>
          </cell>
        </row>
        <row r="177474">
          <cell r="F177474" t="str">
            <v>consulting.schellingpoint.com</v>
          </cell>
          <cell r="G177474" t="str">
            <v>208922</v>
          </cell>
        </row>
        <row r="177475">
          <cell r="F177475" t="str">
            <v>consultinganz.com</v>
          </cell>
          <cell r="G177475" t="str">
            <v>208923</v>
          </cell>
        </row>
        <row r="177476">
          <cell r="F177476" t="str">
            <v>consultingcase101.com</v>
          </cell>
          <cell r="G177476" t="str">
            <v>208924</v>
          </cell>
        </row>
        <row r="177477">
          <cell r="F177477" t="str">
            <v>consultingcrossing.com</v>
          </cell>
          <cell r="G177477" t="str">
            <v>208925</v>
          </cell>
        </row>
        <row r="177478">
          <cell r="F177478" t="str">
            <v>consultingsuccess.com</v>
          </cell>
          <cell r="G177478" t="str">
            <v>208926</v>
          </cell>
        </row>
        <row r="177479">
          <cell r="F177479" t="str">
            <v>consultintel.fr</v>
          </cell>
          <cell r="G177479" t="str">
            <v>208927</v>
          </cell>
        </row>
        <row r="177480">
          <cell r="F177480" t="str">
            <v>consultoclock.com</v>
          </cell>
          <cell r="G177480" t="str">
            <v>208928</v>
          </cell>
        </row>
        <row r="177481">
          <cell r="F177481" t="str">
            <v>consultoraplanb.com.ar</v>
          </cell>
          <cell r="G177481" t="str">
            <v>208929</v>
          </cell>
        </row>
        <row r="177482">
          <cell r="F177482" t="str">
            <v>consultoriainnova.com</v>
          </cell>
          <cell r="G177482" t="str">
            <v>208930</v>
          </cell>
        </row>
        <row r="177483">
          <cell r="F177483" t="str">
            <v>consultotech.com</v>
          </cell>
          <cell r="G177483" t="str">
            <v>208931</v>
          </cell>
        </row>
        <row r="177484">
          <cell r="F177484" t="str">
            <v>consultpaprika.com</v>
          </cell>
          <cell r="G177484" t="str">
            <v>208932</v>
          </cell>
        </row>
        <row r="177485">
          <cell r="F177485" t="str">
            <v>consultscarab.com</v>
          </cell>
          <cell r="G177485" t="str">
            <v>208933</v>
          </cell>
        </row>
        <row r="177486">
          <cell r="F177486" t="str">
            <v>consultsimple.com</v>
          </cell>
          <cell r="G177486" t="str">
            <v>208934</v>
          </cell>
        </row>
        <row r="177487">
          <cell r="F177487" t="str">
            <v>consultspringboard.com</v>
          </cell>
          <cell r="G177487" t="str">
            <v>208935</v>
          </cell>
        </row>
        <row r="177488">
          <cell r="F177488" t="str">
            <v>consultstraza.com</v>
          </cell>
          <cell r="G177488" t="str">
            <v>208936</v>
          </cell>
        </row>
        <row r="177489">
          <cell r="F177489" t="str">
            <v>consulus.com</v>
          </cell>
          <cell r="G177489" t="str">
            <v>208937</v>
          </cell>
        </row>
        <row r="177490">
          <cell r="F177490" t="str">
            <v>consumedbycode.com</v>
          </cell>
          <cell r="G177490" t="str">
            <v>208938</v>
          </cell>
        </row>
        <row r="177491">
          <cell r="F177491" t="str">
            <v>consumeracquisition.com</v>
          </cell>
          <cell r="G177491" t="str">
            <v>208939</v>
          </cell>
        </row>
        <row r="177492">
          <cell r="F177492" t="str">
            <v>consumeraffairs.com</v>
          </cell>
          <cell r="G177492" t="str">
            <v>208940</v>
          </cell>
        </row>
        <row r="177493">
          <cell r="F177493" t="str">
            <v>consumercellular.com</v>
          </cell>
          <cell r="G177493" t="str">
            <v>208941</v>
          </cell>
        </row>
        <row r="177494">
          <cell r="F177494" t="str">
            <v>consumereducationonline.com</v>
          </cell>
          <cell r="G177494" t="str">
            <v>208942</v>
          </cell>
        </row>
        <row r="177495">
          <cell r="F177495" t="str">
            <v>consumerfinance.gov</v>
          </cell>
          <cell r="G177495" t="str">
            <v>208943</v>
          </cell>
        </row>
        <row r="177496">
          <cell r="F177496" t="str">
            <v>consumerfu.com</v>
          </cell>
          <cell r="G177496" t="str">
            <v>208944</v>
          </cell>
        </row>
        <row r="177497">
          <cell r="F177497" t="str">
            <v>consumerinfo.com</v>
          </cell>
          <cell r="G177497" t="str">
            <v>208945</v>
          </cell>
        </row>
        <row r="177498">
          <cell r="F177498" t="str">
            <v>consumerinfomedianetwork.com</v>
          </cell>
          <cell r="G177498" t="str">
            <v>208946</v>
          </cell>
        </row>
        <row r="177499">
          <cell r="F177499" t="str">
            <v>consumerinteractions.com</v>
          </cell>
          <cell r="G177499" t="str">
            <v>208947</v>
          </cell>
        </row>
        <row r="177500">
          <cell r="F177500" t="str">
            <v>consumerlink.co.nz</v>
          </cell>
          <cell r="G177500" t="str">
            <v>208948</v>
          </cell>
        </row>
        <row r="177501">
          <cell r="F177501" t="str">
            <v>consumerorbit.com</v>
          </cell>
          <cell r="G177501" t="str">
            <v>208949</v>
          </cell>
        </row>
        <row r="177502">
          <cell r="F177502" t="str">
            <v>consumersinmotion.com</v>
          </cell>
          <cell r="G177502" t="str">
            <v>208950</v>
          </cell>
        </row>
        <row r="177503">
          <cell r="F177503" t="str">
            <v>consumertrack.com</v>
          </cell>
          <cell r="G177503" t="str">
            <v>208951</v>
          </cell>
        </row>
        <row r="177504">
          <cell r="F177504" t="str">
            <v>consumertransfer.com</v>
          </cell>
          <cell r="G177504" t="str">
            <v>208952</v>
          </cell>
        </row>
        <row r="177505">
          <cell r="F177505" t="str">
            <v>consupaq.co.za</v>
          </cell>
          <cell r="G177505" t="str">
            <v>208953</v>
          </cell>
        </row>
        <row r="177506">
          <cell r="F177506" t="str">
            <v>consupo.com</v>
          </cell>
          <cell r="G177506" t="str">
            <v>208954</v>
          </cell>
        </row>
        <row r="177507">
          <cell r="F177507" t="str">
            <v>consynchro.com</v>
          </cell>
          <cell r="G177507" t="str">
            <v>208955</v>
          </cell>
        </row>
        <row r="177508">
          <cell r="F177508" t="str">
            <v>contabaze.com</v>
          </cell>
          <cell r="G177508" t="str">
            <v>208956</v>
          </cell>
        </row>
        <row r="177509">
          <cell r="F177509" t="str">
            <v>contabilizate.com</v>
          </cell>
          <cell r="G177509" t="str">
            <v>208957</v>
          </cell>
        </row>
        <row r="177510">
          <cell r="F177510" t="str">
            <v>contabo.com</v>
          </cell>
          <cell r="G177510" t="str">
            <v>208958</v>
          </cell>
        </row>
        <row r="177511">
          <cell r="F177511" t="str">
            <v>contact.chiefoutsiders.com</v>
          </cell>
          <cell r="G177511" t="str">
            <v>208959</v>
          </cell>
        </row>
        <row r="177512">
          <cell r="F177512" t="str">
            <v>contact2value.nl</v>
          </cell>
          <cell r="G177512" t="str">
            <v>208960</v>
          </cell>
        </row>
        <row r="177513">
          <cell r="F177513" t="str">
            <v>contactability.com</v>
          </cell>
          <cell r="G177513" t="str">
            <v>208961</v>
          </cell>
        </row>
        <row r="177514">
          <cell r="F177514" t="str">
            <v>contactbee.com</v>
          </cell>
          <cell r="G177514" t="str">
            <v>208962</v>
          </cell>
        </row>
        <row r="177515">
          <cell r="F177515" t="str">
            <v>contactcare.ie</v>
          </cell>
          <cell r="G177515" t="str">
            <v>208963</v>
          </cell>
        </row>
        <row r="177516">
          <cell r="F177516" t="str">
            <v>contactcomplete.com</v>
          </cell>
          <cell r="G177516" t="str">
            <v>208964</v>
          </cell>
        </row>
        <row r="177517">
          <cell r="F177517" t="str">
            <v>contactcomunicacion.com</v>
          </cell>
          <cell r="G177517" t="str">
            <v>208965</v>
          </cell>
        </row>
        <row r="177518">
          <cell r="F177518" t="str">
            <v>contactconsumers.net</v>
          </cell>
          <cell r="G177518" t="str">
            <v>208966</v>
          </cell>
        </row>
        <row r="177519">
          <cell r="F177519" t="str">
            <v>contactdb.com</v>
          </cell>
          <cell r="G177519" t="str">
            <v>208967</v>
          </cell>
        </row>
        <row r="177520">
          <cell r="F177520" t="str">
            <v>contactdesign.hk</v>
          </cell>
          <cell r="G177520" t="str">
            <v>208968</v>
          </cell>
        </row>
        <row r="177521">
          <cell r="F177521" t="str">
            <v>contactfinancial.com</v>
          </cell>
          <cell r="G177521" t="str">
            <v>208969</v>
          </cell>
        </row>
        <row r="177522">
          <cell r="F177522" t="str">
            <v>contactidm.com</v>
          </cell>
          <cell r="G177522" t="str">
            <v>208970</v>
          </cell>
        </row>
        <row r="177523">
          <cell r="F177523" t="str">
            <v>contactive.com</v>
          </cell>
          <cell r="G177523" t="str">
            <v>208971</v>
          </cell>
        </row>
        <row r="177524">
          <cell r="F177524" t="str">
            <v>contactjam.com</v>
          </cell>
          <cell r="G177524" t="str">
            <v>208972</v>
          </cell>
        </row>
        <row r="177525">
          <cell r="F177525" t="str">
            <v>contactkarma.com</v>
          </cell>
          <cell r="G177525" t="str">
            <v>208973</v>
          </cell>
        </row>
        <row r="177526">
          <cell r="F177526" t="str">
            <v>contactlensesexpress.co.uk</v>
          </cell>
          <cell r="G177526" t="str">
            <v>208974</v>
          </cell>
        </row>
        <row r="177527">
          <cell r="F177527" t="str">
            <v>contactmusic.com</v>
          </cell>
          <cell r="G177527" t="str">
            <v>208975</v>
          </cell>
        </row>
        <row r="177528">
          <cell r="F177528" t="str">
            <v>contactnorton.com</v>
          </cell>
          <cell r="G177528" t="str">
            <v>208976</v>
          </cell>
        </row>
        <row r="177529">
          <cell r="F177529" t="str">
            <v>contactology.com</v>
          </cell>
          <cell r="G177529" t="str">
            <v>208977</v>
          </cell>
        </row>
        <row r="177530">
          <cell r="F177530" t="str">
            <v>contactone.com</v>
          </cell>
          <cell r="G177530" t="str">
            <v>208978</v>
          </cell>
        </row>
        <row r="177531">
          <cell r="F177531" t="str">
            <v>contactpartners.com</v>
          </cell>
          <cell r="G177531" t="str">
            <v>208979</v>
          </cell>
        </row>
        <row r="177532">
          <cell r="F177532" t="str">
            <v>contactsinmotion.com</v>
          </cell>
          <cell r="G177532" t="str">
            <v>208980</v>
          </cell>
        </row>
        <row r="177533">
          <cell r="F177533" t="str">
            <v>contacttelecom.com</v>
          </cell>
          <cell r="G177533" t="str">
            <v>208981</v>
          </cell>
        </row>
        <row r="177534">
          <cell r="F177534" t="str">
            <v>contacttelephonenumbers.com</v>
          </cell>
          <cell r="G177534" t="str">
            <v>208982</v>
          </cell>
        </row>
        <row r="177535">
          <cell r="F177535" t="str">
            <v>contactusinc.com</v>
          </cell>
          <cell r="G177535" t="str">
            <v>208983</v>
          </cell>
        </row>
        <row r="177536">
          <cell r="F177536" t="str">
            <v>contadormiami.com</v>
          </cell>
          <cell r="G177536" t="str">
            <v>208984</v>
          </cell>
        </row>
        <row r="177537">
          <cell r="F177537" t="str">
            <v>contagion.co.nz</v>
          </cell>
          <cell r="G177537" t="str">
            <v>208985</v>
          </cell>
        </row>
        <row r="177538">
          <cell r="F177538" t="str">
            <v>contagionhealth.com</v>
          </cell>
          <cell r="G177538" t="str">
            <v>208986</v>
          </cell>
        </row>
        <row r="177539">
          <cell r="F177539" t="str">
            <v>contagious.com</v>
          </cell>
          <cell r="G177539" t="str">
            <v>208987</v>
          </cell>
        </row>
        <row r="177540">
          <cell r="F177540" t="str">
            <v>contagiousgaming.com</v>
          </cell>
          <cell r="G177540" t="str">
            <v>208988</v>
          </cell>
        </row>
        <row r="177541">
          <cell r="F177541" t="str">
            <v>contails.com</v>
          </cell>
          <cell r="G177541" t="str">
            <v>208989</v>
          </cell>
        </row>
        <row r="177542">
          <cell r="F177542" t="str">
            <v>containedenergyng.com</v>
          </cell>
          <cell r="G177542" t="str">
            <v>208990</v>
          </cell>
        </row>
        <row r="177543">
          <cell r="F177543" t="str">
            <v>containerauction.com</v>
          </cell>
          <cell r="G177543" t="str">
            <v>208991</v>
          </cell>
        </row>
        <row r="177544">
          <cell r="F177544" t="str">
            <v>containerresources.com</v>
          </cell>
          <cell r="G177544" t="str">
            <v>208992</v>
          </cell>
        </row>
        <row r="177545">
          <cell r="F177545" t="str">
            <v>containertechnologies.com</v>
          </cell>
          <cell r="G177545" t="str">
            <v>208993</v>
          </cell>
        </row>
        <row r="177546">
          <cell r="F177546" t="str">
            <v>contamoney.com</v>
          </cell>
          <cell r="G177546" t="str">
            <v>208994</v>
          </cell>
        </row>
        <row r="177547">
          <cell r="F177547" t="str">
            <v>contargo.net</v>
          </cell>
          <cell r="G177547" t="str">
            <v>208995</v>
          </cell>
        </row>
        <row r="177548">
          <cell r="F177548" t="str">
            <v>contasimple.com</v>
          </cell>
          <cell r="G177548" t="str">
            <v>208996</v>
          </cell>
        </row>
        <row r="177549">
          <cell r="F177549" t="str">
            <v>contask.at</v>
          </cell>
          <cell r="G177549" t="str">
            <v>208997</v>
          </cell>
        </row>
        <row r="177550">
          <cell r="F177550" t="str">
            <v>contax.com.br</v>
          </cell>
          <cell r="G177550" t="str">
            <v>208998</v>
          </cell>
        </row>
        <row r="177551">
          <cell r="F177551" t="str">
            <v>contec.is</v>
          </cell>
          <cell r="G177551" t="str">
            <v>208999</v>
          </cell>
        </row>
        <row r="177552">
          <cell r="F177552" t="str">
            <v>contech-it.com</v>
          </cell>
          <cell r="G177552" t="str">
            <v>209000</v>
          </cell>
        </row>
        <row r="177553">
          <cell r="F177553" t="str">
            <v>contefoods.com</v>
          </cell>
          <cell r="G177553" t="str">
            <v>209001</v>
          </cell>
        </row>
        <row r="177554">
          <cell r="F177554" t="str">
            <v>contegoservicesgroup.com</v>
          </cell>
          <cell r="G177554" t="str">
            <v>209002</v>
          </cell>
        </row>
        <row r="177555">
          <cell r="F177555" t="str">
            <v>contegounderwriting.com</v>
          </cell>
          <cell r="G177555" t="str">
            <v>209003</v>
          </cell>
        </row>
        <row r="177556">
          <cell r="F177556" t="str">
            <v>contegro.com</v>
          </cell>
          <cell r="G177556" t="str">
            <v>209004</v>
          </cell>
        </row>
        <row r="177557">
          <cell r="F177557" t="str">
            <v>contein-xxi.net</v>
          </cell>
          <cell r="G177557" t="str">
            <v>209005</v>
          </cell>
        </row>
        <row r="177558">
          <cell r="F177558" t="str">
            <v>contemplateltd.com</v>
          </cell>
          <cell r="G177558" t="str">
            <v>209006</v>
          </cell>
        </row>
        <row r="177559">
          <cell r="F177559" t="str">
            <v>contempolife.com</v>
          </cell>
          <cell r="G177559" t="str">
            <v>209007</v>
          </cell>
        </row>
        <row r="177560">
          <cell r="F177560" t="str">
            <v>contemporaryclosets.com</v>
          </cell>
          <cell r="G177560" t="str">
            <v>209008</v>
          </cell>
        </row>
        <row r="177561">
          <cell r="F177561" t="str">
            <v>contemporaryva.com</v>
          </cell>
          <cell r="G177561" t="str">
            <v>209009</v>
          </cell>
        </row>
        <row r="177562">
          <cell r="F177562" t="str">
            <v>contendo.ca</v>
          </cell>
          <cell r="G177562" t="str">
            <v>209010</v>
          </cell>
        </row>
        <row r="177563">
          <cell r="F177563" t="str">
            <v>contenga.net</v>
          </cell>
          <cell r="G177563" t="str">
            <v>209011</v>
          </cell>
        </row>
        <row r="177564">
          <cell r="F177564" t="str">
            <v>contenix.com</v>
          </cell>
          <cell r="G177564" t="str">
            <v>209012</v>
          </cell>
        </row>
        <row r="177565">
          <cell r="F177565" t="str">
            <v>content-garden.com</v>
          </cell>
          <cell r="G177565" t="str">
            <v>209013</v>
          </cell>
        </row>
        <row r="177566">
          <cell r="F177566" t="str">
            <v>content-insight.com</v>
          </cell>
          <cell r="G177566" t="str">
            <v>209014</v>
          </cell>
        </row>
        <row r="177567">
          <cell r="F177567" t="str">
            <v>content-writing-india.com</v>
          </cell>
          <cell r="G177567" t="str">
            <v>209015</v>
          </cell>
        </row>
        <row r="177568">
          <cell r="F177568" t="str">
            <v>content-writing-services.co.uk</v>
          </cell>
          <cell r="G177568" t="str">
            <v>209016</v>
          </cell>
        </row>
        <row r="177569">
          <cell r="F177569" t="str">
            <v>content.digital.nhs.uk</v>
          </cell>
          <cell r="G177569" t="str">
            <v>209017</v>
          </cell>
        </row>
        <row r="177570">
          <cell r="F177570" t="str">
            <v>content4demand.com</v>
          </cell>
          <cell r="G177570" t="str">
            <v>209018</v>
          </cell>
        </row>
        <row r="177571">
          <cell r="F177571" t="str">
            <v>contentai.com</v>
          </cell>
          <cell r="G177571" t="str">
            <v>209019</v>
          </cell>
        </row>
        <row r="177572">
          <cell r="F177572" t="str">
            <v>contentaide.com</v>
          </cell>
          <cell r="G177572" t="str">
            <v>209020</v>
          </cell>
        </row>
        <row r="177573">
          <cell r="F177573" t="str">
            <v>contentamp.com</v>
          </cell>
          <cell r="G177573" t="str">
            <v>209021</v>
          </cell>
        </row>
        <row r="177574">
          <cell r="F177574" t="str">
            <v>contentanalyst.com</v>
          </cell>
          <cell r="G177574" t="str">
            <v>209022</v>
          </cell>
        </row>
        <row r="177575">
          <cell r="F177575" t="str">
            <v>contentandblog.com</v>
          </cell>
          <cell r="G177575" t="str">
            <v>209023</v>
          </cell>
        </row>
        <row r="177576">
          <cell r="F177576" t="str">
            <v>contentandmotion.co.uk</v>
          </cell>
          <cell r="G177576" t="str">
            <v>209024</v>
          </cell>
        </row>
        <row r="177577">
          <cell r="F177577" t="str">
            <v>contentbacon.com</v>
          </cell>
          <cell r="G177577" t="str">
            <v>209025</v>
          </cell>
        </row>
        <row r="177578">
          <cell r="F177578" t="str">
            <v>contentbridge.tv</v>
          </cell>
          <cell r="G177578" t="str">
            <v>209026</v>
          </cell>
        </row>
        <row r="177579">
          <cell r="F177579" t="str">
            <v>contentbytes.net</v>
          </cell>
          <cell r="G177579" t="str">
            <v>209027</v>
          </cell>
        </row>
        <row r="177580">
          <cell r="F177580" t="str">
            <v>contentconcepts.in</v>
          </cell>
          <cell r="G177580" t="str">
            <v>209028</v>
          </cell>
        </row>
        <row r="177581">
          <cell r="F177581" t="str">
            <v>contentconversions.com</v>
          </cell>
          <cell r="G177581" t="str">
            <v>209029</v>
          </cell>
        </row>
        <row r="177582">
          <cell r="F177582" t="str">
            <v>contentcreator.co.in</v>
          </cell>
          <cell r="G177582" t="str">
            <v>209030</v>
          </cell>
        </row>
        <row r="177583">
          <cell r="F177583" t="str">
            <v>contentcreatorz.com</v>
          </cell>
          <cell r="G177583" t="str">
            <v>209031</v>
          </cell>
        </row>
        <row r="177584">
          <cell r="F177584" t="str">
            <v>contentctrl.com</v>
          </cell>
          <cell r="G177584" t="str">
            <v>209032</v>
          </cell>
        </row>
        <row r="177585">
          <cell r="F177585" t="str">
            <v>contentdeliveryads.com</v>
          </cell>
          <cell r="G177585" t="str">
            <v>209033</v>
          </cell>
        </row>
        <row r="177586">
          <cell r="F177586" t="str">
            <v>contentdevelopmentpros.com</v>
          </cell>
          <cell r="G177586" t="str">
            <v>209034</v>
          </cell>
        </row>
        <row r="177587">
          <cell r="F177587" t="str">
            <v>contentdisha.com</v>
          </cell>
          <cell r="G177587" t="str">
            <v>209035</v>
          </cell>
        </row>
        <row r="177588">
          <cell r="F177588" t="str">
            <v>contentedgroup.com</v>
          </cell>
          <cell r="G177588" t="str">
            <v>209036</v>
          </cell>
        </row>
        <row r="177589">
          <cell r="F177589" t="str">
            <v>contentflow.in</v>
          </cell>
          <cell r="G177589" t="str">
            <v>209037</v>
          </cell>
        </row>
        <row r="177590">
          <cell r="F177590" t="str">
            <v>contentgalaxy.com</v>
          </cell>
          <cell r="G177590" t="str">
            <v>209038</v>
          </cell>
        </row>
        <row r="177591">
          <cell r="F177591" t="str">
            <v>contentgems.com</v>
          </cell>
          <cell r="G177591" t="str">
            <v>209039</v>
          </cell>
        </row>
        <row r="177592">
          <cell r="F177592" t="str">
            <v>contentharmony.com</v>
          </cell>
          <cell r="G177592" t="str">
            <v>209040</v>
          </cell>
        </row>
        <row r="177593">
          <cell r="F177593" t="str">
            <v>contentignition.com</v>
          </cell>
          <cell r="G177593" t="str">
            <v>209041</v>
          </cell>
        </row>
        <row r="177594">
          <cell r="F177594" t="str">
            <v>contentive.com</v>
          </cell>
          <cell r="G177594" t="str">
            <v>209042</v>
          </cell>
        </row>
        <row r="177595">
          <cell r="F177595" t="str">
            <v>contentkeeper.com</v>
          </cell>
          <cell r="G177595" t="str">
            <v>209043</v>
          </cell>
        </row>
        <row r="177596">
          <cell r="F177596" t="str">
            <v>contentkings.ie</v>
          </cell>
          <cell r="G177596" t="str">
            <v>209044</v>
          </cell>
        </row>
        <row r="177597">
          <cell r="F177597" t="str">
            <v>contentlabz.com</v>
          </cell>
          <cell r="G177597" t="str">
            <v>209045</v>
          </cell>
        </row>
        <row r="177598">
          <cell r="F177598" t="str">
            <v>contentlead.com</v>
          </cell>
          <cell r="G177598" t="str">
            <v>209046</v>
          </cell>
        </row>
        <row r="177599">
          <cell r="F177599" t="str">
            <v>contentllc.com</v>
          </cell>
          <cell r="G177599" t="str">
            <v>209047</v>
          </cell>
        </row>
        <row r="177600">
          <cell r="F177600" t="str">
            <v>contentmarketinginstitute.com</v>
          </cell>
          <cell r="G177600" t="str">
            <v>209048</v>
          </cell>
        </row>
        <row r="177601">
          <cell r="F177601" t="str">
            <v>contentmediacorp.com</v>
          </cell>
          <cell r="G177601" t="str">
            <v>209049</v>
          </cell>
        </row>
        <row r="177602">
          <cell r="F177602" t="str">
            <v>contentmx.com</v>
          </cell>
          <cell r="G177602" t="str">
            <v>209050</v>
          </cell>
        </row>
        <row r="177603">
          <cell r="F177603" t="str">
            <v>contentnext.com</v>
          </cell>
          <cell r="G177603" t="str">
            <v>209051</v>
          </cell>
        </row>
        <row r="177604">
          <cell r="F177604" t="str">
            <v>contentplum.com</v>
          </cell>
          <cell r="G177604" t="str">
            <v>209052</v>
          </cell>
        </row>
        <row r="177605">
          <cell r="F177605" t="str">
            <v>contentramen.com</v>
          </cell>
          <cell r="G177605" t="str">
            <v>209053</v>
          </cell>
        </row>
        <row r="177606">
          <cell r="F177606" t="str">
            <v>contentratechnologies.com</v>
          </cell>
          <cell r="G177606" t="str">
            <v>209054</v>
          </cell>
        </row>
        <row r="177607">
          <cell r="F177607" t="str">
            <v>contentrunner.com</v>
          </cell>
          <cell r="G177607" t="str">
            <v>209055</v>
          </cell>
        </row>
        <row r="177608">
          <cell r="F177608" t="str">
            <v>contentsecurity.com.au</v>
          </cell>
          <cell r="G177608" t="str">
            <v>209056</v>
          </cell>
        </row>
        <row r="177609">
          <cell r="F177609" t="str">
            <v>contentserv.com</v>
          </cell>
          <cell r="G177609" t="str">
            <v>209057</v>
          </cell>
        </row>
        <row r="177610">
          <cell r="F177610" t="str">
            <v>contentshelf.com</v>
          </cell>
          <cell r="G177610" t="str">
            <v>209058</v>
          </cell>
        </row>
        <row r="177611">
          <cell r="F177611" t="str">
            <v>contentsift.com</v>
          </cell>
          <cell r="G177611" t="str">
            <v>209059</v>
          </cell>
        </row>
        <row r="177612">
          <cell r="F177612" t="str">
            <v>contentsme.com.au</v>
          </cell>
          <cell r="G177612" t="str">
            <v>209060</v>
          </cell>
        </row>
        <row r="177613">
          <cell r="F177613" t="str">
            <v>contentspeed.ro</v>
          </cell>
          <cell r="G177613" t="str">
            <v>209061</v>
          </cell>
        </row>
        <row r="177614">
          <cell r="F177614" t="str">
            <v>contentsphere.in</v>
          </cell>
          <cell r="G177614" t="str">
            <v>209062</v>
          </cell>
        </row>
        <row r="177615">
          <cell r="F177615" t="str">
            <v>contentsurgeons.com</v>
          </cell>
          <cell r="G177615" t="str">
            <v>209063</v>
          </cell>
        </row>
        <row r="177616">
          <cell r="F177616" t="str">
            <v>contentteam.com</v>
          </cell>
          <cell r="G177616" t="str">
            <v>209064</v>
          </cell>
        </row>
        <row r="177617">
          <cell r="F177617" t="str">
            <v>contenttechnologiesinc.com</v>
          </cell>
          <cell r="G177617" t="str">
            <v>209065</v>
          </cell>
        </row>
        <row r="177618">
          <cell r="F177618" t="str">
            <v>contentthatworks.com</v>
          </cell>
          <cell r="G177618" t="str">
            <v>209066</v>
          </cell>
        </row>
        <row r="177619">
          <cell r="F177619" t="str">
            <v>contenture.com</v>
          </cell>
          <cell r="G177619" t="str">
            <v>209067</v>
          </cell>
        </row>
        <row r="177620">
          <cell r="F177620" t="str">
            <v>contentverse.com</v>
          </cell>
          <cell r="G177620" t="str">
            <v>209068</v>
          </cell>
        </row>
        <row r="177621">
          <cell r="F177621" t="str">
            <v>contentwriters.com</v>
          </cell>
          <cell r="G177621" t="str">
            <v>209069</v>
          </cell>
        </row>
        <row r="177622">
          <cell r="F177622" t="str">
            <v>conterapharma.com</v>
          </cell>
          <cell r="G177622" t="str">
            <v>209070</v>
          </cell>
        </row>
        <row r="177623">
          <cell r="F177623" t="str">
            <v>contestdesigns.com</v>
          </cell>
          <cell r="G177623" t="str">
            <v>209071</v>
          </cell>
        </row>
        <row r="177624">
          <cell r="F177624" t="str">
            <v>contestdomination.com</v>
          </cell>
          <cell r="G177624" t="str">
            <v>209072</v>
          </cell>
        </row>
        <row r="177625">
          <cell r="F177625" t="str">
            <v>contestfactory.com</v>
          </cell>
          <cell r="G177625" t="str">
            <v>209073</v>
          </cell>
        </row>
        <row r="177626">
          <cell r="F177626" t="str">
            <v>contestgr.am</v>
          </cell>
          <cell r="G177626" t="str">
            <v>209074</v>
          </cell>
        </row>
        <row r="177627">
          <cell r="F177627" t="str">
            <v>contests2win.com</v>
          </cell>
          <cell r="G177627" t="str">
            <v>209075</v>
          </cell>
        </row>
        <row r="177628">
          <cell r="F177628" t="str">
            <v>contexta3.com</v>
          </cell>
          <cell r="G177628" t="str">
            <v>209076</v>
          </cell>
        </row>
        <row r="177629">
          <cell r="F177629" t="str">
            <v>contexte.com</v>
          </cell>
          <cell r="G177629" t="str">
            <v>209077</v>
          </cell>
        </row>
        <row r="177630">
          <cell r="F177630" t="str">
            <v>contextis.com</v>
          </cell>
          <cell r="G177630" t="str">
            <v>209078</v>
          </cell>
        </row>
        <row r="177631">
          <cell r="F177631" t="str">
            <v>contextly.com</v>
          </cell>
          <cell r="G177631" t="str">
            <v>209079</v>
          </cell>
        </row>
        <row r="177632">
          <cell r="F177632" t="str">
            <v>contextoptional.com</v>
          </cell>
          <cell r="G177632" t="str">
            <v>209080</v>
          </cell>
        </row>
        <row r="177633">
          <cell r="F177633" t="str">
            <v>contextos.eu</v>
          </cell>
          <cell r="G177633" t="str">
            <v>209081</v>
          </cell>
        </row>
        <row r="177634">
          <cell r="F177634" t="str">
            <v>contexttravel.com</v>
          </cell>
          <cell r="G177634" t="str">
            <v>209082</v>
          </cell>
        </row>
        <row r="177635">
          <cell r="F177635" t="str">
            <v>contextured.com</v>
          </cell>
          <cell r="G177635" t="str">
            <v>209083</v>
          </cell>
        </row>
        <row r="177636">
          <cell r="F177636" t="str">
            <v>contexxt.com</v>
          </cell>
          <cell r="G177636" t="str">
            <v>209084</v>
          </cell>
        </row>
        <row r="177637">
          <cell r="F177637" t="str">
            <v>contgo.com</v>
          </cell>
          <cell r="G177637" t="str">
            <v>209085</v>
          </cell>
        </row>
        <row r="177638">
          <cell r="F177638" t="str">
            <v>contify.com</v>
          </cell>
          <cell r="G177638" t="str">
            <v>209086</v>
          </cell>
        </row>
        <row r="177639">
          <cell r="F177639" t="str">
            <v>contigosoftware.com</v>
          </cell>
          <cell r="G177639" t="str">
            <v>209087</v>
          </cell>
        </row>
        <row r="177640">
          <cell r="F177640" t="str">
            <v>contiigo.com</v>
          </cell>
          <cell r="G177640" t="str">
            <v>209088</v>
          </cell>
        </row>
        <row r="177641">
          <cell r="F177641" t="str">
            <v>contilla.de</v>
          </cell>
          <cell r="G177641" t="str">
            <v>209089</v>
          </cell>
        </row>
        <row r="177642">
          <cell r="F177642" t="str">
            <v>continentalclinical.com</v>
          </cell>
          <cell r="G177642" t="str">
            <v>209090</v>
          </cell>
        </row>
        <row r="177643">
          <cell r="F177643" t="str">
            <v>continentalenergy.com</v>
          </cell>
          <cell r="G177643" t="str">
            <v>209091</v>
          </cell>
        </row>
        <row r="177644">
          <cell r="F177644" t="str">
            <v>continentalgold.com</v>
          </cell>
          <cell r="G177644" t="str">
            <v>209092</v>
          </cell>
        </row>
        <row r="177645">
          <cell r="F177645" t="str">
            <v>continentalsatellite.com</v>
          </cell>
          <cell r="G177645" t="str">
            <v>209093</v>
          </cell>
        </row>
        <row r="177646">
          <cell r="F177646" t="str">
            <v>continentaltire.com</v>
          </cell>
          <cell r="G177646" t="str">
            <v>209094</v>
          </cell>
        </row>
        <row r="177647">
          <cell r="F177647" t="str">
            <v>continentalwhoswho.com</v>
          </cell>
          <cell r="G177647" t="str">
            <v>209095</v>
          </cell>
        </row>
        <row r="177648">
          <cell r="F177648" t="str">
            <v>continentesiete.com</v>
          </cell>
          <cell r="G177648" t="str">
            <v>209096</v>
          </cell>
        </row>
        <row r="177649">
          <cell r="F177649" t="str">
            <v>contineo-health.com</v>
          </cell>
          <cell r="G177649" t="str">
            <v>209097</v>
          </cell>
        </row>
        <row r="177650">
          <cell r="F177650" t="str">
            <v>contingencyplans.com</v>
          </cell>
          <cell r="G177650" t="str">
            <v>209098</v>
          </cell>
        </row>
        <row r="177651">
          <cell r="F177651" t="str">
            <v>contino.io</v>
          </cell>
          <cell r="G177651" t="str">
            <v>209099</v>
          </cell>
        </row>
        <row r="177652">
          <cell r="F177652" t="str">
            <v>continu.co</v>
          </cell>
          <cell r="G177652" t="str">
            <v>209100</v>
          </cell>
        </row>
        <row r="177653">
          <cell r="F177653" t="str">
            <v>continuaalliance.org</v>
          </cell>
          <cell r="G177653" t="str">
            <v>209101</v>
          </cell>
        </row>
        <row r="177654">
          <cell r="F177654" t="str">
            <v>continuant.com</v>
          </cell>
          <cell r="G177654" t="str">
            <v>209102</v>
          </cell>
        </row>
        <row r="177655">
          <cell r="F177655" t="str">
            <v>continuityapp.com</v>
          </cell>
          <cell r="G177655" t="str">
            <v>209103</v>
          </cell>
        </row>
        <row r="177656">
          <cell r="F177656" t="str">
            <v>continuitylogic.com</v>
          </cell>
          <cell r="G177656" t="str">
            <v>209104</v>
          </cell>
        </row>
        <row r="177657">
          <cell r="F177657" t="str">
            <v>continuousexcellence.com</v>
          </cell>
          <cell r="G177657" t="str">
            <v>209105</v>
          </cell>
        </row>
        <row r="177658">
          <cell r="F177658" t="str">
            <v>continuoushealth.com</v>
          </cell>
          <cell r="G177658" t="str">
            <v>209106</v>
          </cell>
        </row>
        <row r="177659">
          <cell r="F177659" t="str">
            <v>continuousphp.com</v>
          </cell>
          <cell r="G177659" t="str">
            <v>209107</v>
          </cell>
        </row>
        <row r="177660">
          <cell r="F177660" t="str">
            <v>continuumbooks.com</v>
          </cell>
          <cell r="G177660" t="str">
            <v>209108</v>
          </cell>
        </row>
        <row r="177661">
          <cell r="F177661" t="str">
            <v>continuumbridge.com</v>
          </cell>
          <cell r="G177661" t="str">
            <v>209109</v>
          </cell>
        </row>
        <row r="177662">
          <cell r="F177662" t="str">
            <v>continuumcrew.com</v>
          </cell>
          <cell r="G177662" t="str">
            <v>209110</v>
          </cell>
        </row>
        <row r="177663">
          <cell r="F177663" t="str">
            <v>continuumedu.com</v>
          </cell>
          <cell r="G177663" t="str">
            <v>209111</v>
          </cell>
        </row>
        <row r="177664">
          <cell r="F177664" t="str">
            <v>continuumenergyservices.com</v>
          </cell>
          <cell r="G177664" t="str">
            <v>209112</v>
          </cell>
        </row>
        <row r="177665">
          <cell r="F177665" t="str">
            <v>continuumfashion.com</v>
          </cell>
          <cell r="G177665" t="str">
            <v>209113</v>
          </cell>
        </row>
        <row r="177666">
          <cell r="F177666" t="str">
            <v>continuumglobal.com</v>
          </cell>
          <cell r="G177666" t="str">
            <v>209114</v>
          </cell>
        </row>
        <row r="177667">
          <cell r="F177667" t="str">
            <v>continuumhq.co</v>
          </cell>
          <cell r="G177667" t="str">
            <v>209115</v>
          </cell>
        </row>
        <row r="177668">
          <cell r="F177668" t="str">
            <v>continuumwireless.com</v>
          </cell>
          <cell r="G177668" t="str">
            <v>209116</v>
          </cell>
        </row>
        <row r="177669">
          <cell r="F177669" t="str">
            <v>contivio.com</v>
          </cell>
          <cell r="G177669" t="str">
            <v>209117</v>
          </cell>
        </row>
        <row r="177670">
          <cell r="F177670" t="str">
            <v>contnu.com</v>
          </cell>
          <cell r="G177670" t="str">
            <v>209118</v>
          </cell>
        </row>
        <row r="177671">
          <cell r="F177671" t="str">
            <v>contobox.com</v>
          </cell>
          <cell r="G177671" t="str">
            <v>209119</v>
          </cell>
        </row>
        <row r="177672">
          <cell r="F177672" t="str">
            <v>contour-design.com</v>
          </cell>
          <cell r="G177672" t="str">
            <v>209120</v>
          </cell>
        </row>
        <row r="177673">
          <cell r="F177673" t="str">
            <v>contoural.com</v>
          </cell>
          <cell r="G177673" t="str">
            <v>209121</v>
          </cell>
        </row>
        <row r="177674">
          <cell r="F177674" t="str">
            <v>contourds.com</v>
          </cell>
          <cell r="G177674" t="str">
            <v>209122</v>
          </cell>
        </row>
        <row r="177675">
          <cell r="F177675" t="str">
            <v>contourelectronics.com</v>
          </cell>
          <cell r="G177675" t="str">
            <v>209123</v>
          </cell>
        </row>
        <row r="177676">
          <cell r="F177676" t="str">
            <v>contourglobal.com</v>
          </cell>
          <cell r="G177676" t="str">
            <v>209124</v>
          </cell>
        </row>
        <row r="177677">
          <cell r="F177677" t="str">
            <v>contourinteriordesign.com</v>
          </cell>
          <cell r="G177677" t="str">
            <v>209125</v>
          </cell>
        </row>
        <row r="177678">
          <cell r="F177678" t="str">
            <v>contourmedical.com</v>
          </cell>
          <cell r="G177678" t="str">
            <v>209126</v>
          </cell>
        </row>
        <row r="177679">
          <cell r="F177679" t="str">
            <v>contours.co.nz</v>
          </cell>
          <cell r="G177679" t="str">
            <v>209127</v>
          </cell>
        </row>
        <row r="177680">
          <cell r="F177680" t="str">
            <v>contovista.com</v>
          </cell>
          <cell r="G177680" t="str">
            <v>209128</v>
          </cell>
        </row>
        <row r="177681">
          <cell r="F177681" t="str">
            <v>contra.agency</v>
          </cell>
          <cell r="G177681" t="str">
            <v>209129</v>
          </cell>
        </row>
        <row r="177682">
          <cell r="F177682" t="str">
            <v>contracked.com</v>
          </cell>
          <cell r="G177682" t="str">
            <v>209130</v>
          </cell>
        </row>
        <row r="177683">
          <cell r="F177683" t="str">
            <v>contracked.nl</v>
          </cell>
          <cell r="G177683" t="str">
            <v>209131</v>
          </cell>
        </row>
        <row r="177684">
          <cell r="F177684" t="str">
            <v>contract-connections.co.uk</v>
          </cell>
          <cell r="G177684" t="str">
            <v>209132</v>
          </cell>
        </row>
        <row r="177685">
          <cell r="F177685" t="str">
            <v>contractauction.com</v>
          </cell>
          <cell r="G177685" t="str">
            <v>209133</v>
          </cell>
        </row>
        <row r="177686">
          <cell r="F177686" t="str">
            <v>contractexteriors-myrtlebeach.com</v>
          </cell>
          <cell r="G177686" t="str">
            <v>209134</v>
          </cell>
        </row>
        <row r="177687">
          <cell r="F177687" t="str">
            <v>contractiq.com</v>
          </cell>
          <cell r="G177687" t="str">
            <v>209135</v>
          </cell>
        </row>
        <row r="177688">
          <cell r="F177688" t="str">
            <v>contractix.de</v>
          </cell>
          <cell r="G177688" t="str">
            <v>209136</v>
          </cell>
        </row>
        <row r="177689">
          <cell r="F177689" t="str">
            <v>contractlogix.com</v>
          </cell>
          <cell r="G177689" t="str">
            <v>209137</v>
          </cell>
        </row>
        <row r="177690">
          <cell r="F177690" t="str">
            <v>contractlytics.com</v>
          </cell>
          <cell r="G177690" t="str">
            <v>209138</v>
          </cell>
        </row>
        <row r="177691">
          <cell r="F177691" t="str">
            <v>contractorbhai.com</v>
          </cell>
          <cell r="G177691" t="str">
            <v>209139</v>
          </cell>
        </row>
        <row r="177692">
          <cell r="F177692" t="str">
            <v>contractorgorilla.com</v>
          </cell>
          <cell r="G177692" t="str">
            <v>209140</v>
          </cell>
        </row>
        <row r="177693">
          <cell r="F177693" t="str">
            <v>contractorhero.com</v>
          </cell>
          <cell r="G177693" t="str">
            <v>209141</v>
          </cell>
        </row>
        <row r="177694">
          <cell r="F177694" t="str">
            <v>contractormarketingpros.com</v>
          </cell>
          <cell r="G177694" t="str">
            <v>209142</v>
          </cell>
        </row>
        <row r="177695">
          <cell r="F177695" t="str">
            <v>contractors-stone.com</v>
          </cell>
          <cell r="G177695" t="str">
            <v>209143</v>
          </cell>
        </row>
        <row r="177696">
          <cell r="F177696" t="str">
            <v>contractorscloud.com</v>
          </cell>
          <cell r="G177696" t="str">
            <v>209144</v>
          </cell>
        </row>
        <row r="177697">
          <cell r="F177697" t="str">
            <v>contractorstoday.com</v>
          </cell>
          <cell r="G177697" t="str">
            <v>209145</v>
          </cell>
        </row>
        <row r="177698">
          <cell r="F177698" t="str">
            <v>contractortoolsonline.com</v>
          </cell>
          <cell r="G177698" t="str">
            <v>209146</v>
          </cell>
        </row>
        <row r="177699">
          <cell r="F177699" t="str">
            <v>contractpal.com</v>
          </cell>
          <cell r="G177699" t="str">
            <v>209147</v>
          </cell>
        </row>
        <row r="177700">
          <cell r="F177700" t="str">
            <v>contralabs.com</v>
          </cell>
          <cell r="G177700" t="str">
            <v>209148</v>
          </cell>
        </row>
        <row r="177701">
          <cell r="F177701" t="str">
            <v>contrast.co</v>
          </cell>
          <cell r="G177701" t="str">
            <v>209149</v>
          </cell>
        </row>
        <row r="177702">
          <cell r="F177702" t="str">
            <v>contrast.ie</v>
          </cell>
          <cell r="G177702" t="str">
            <v>209150</v>
          </cell>
        </row>
        <row r="177703">
          <cell r="F177703" t="str">
            <v>contrastcreative.com</v>
          </cell>
          <cell r="G177703" t="str">
            <v>209151</v>
          </cell>
        </row>
        <row r="177704">
          <cell r="F177704" t="str">
            <v>contrastmedialabs.com</v>
          </cell>
          <cell r="G177704" t="str">
            <v>209152</v>
          </cell>
        </row>
        <row r="177705">
          <cell r="F177705" t="str">
            <v>contrastream.com</v>
          </cell>
          <cell r="G177705" t="str">
            <v>209153</v>
          </cell>
        </row>
        <row r="177706">
          <cell r="F177706" t="str">
            <v>contray.de</v>
          </cell>
          <cell r="G177706" t="str">
            <v>209154</v>
          </cell>
        </row>
        <row r="177707">
          <cell r="F177707" t="str">
            <v>contreebute.com</v>
          </cell>
          <cell r="G177707" t="str">
            <v>209155</v>
          </cell>
        </row>
        <row r="177708">
          <cell r="F177708" t="str">
            <v>contrib.com</v>
          </cell>
          <cell r="G177708" t="str">
            <v>209156</v>
          </cell>
        </row>
        <row r="177709">
          <cell r="F177709" t="str">
            <v>contriby.com</v>
          </cell>
          <cell r="G177709" t="str">
            <v>209157</v>
          </cell>
        </row>
        <row r="177710">
          <cell r="F177710" t="str">
            <v>control-pt.com</v>
          </cell>
          <cell r="G177710" t="str">
            <v>209158</v>
          </cell>
        </row>
        <row r="177711">
          <cell r="F177711" t="str">
            <v>control-tec.com</v>
          </cell>
          <cell r="G177711" t="str">
            <v>209159</v>
          </cell>
        </row>
        <row r="177712">
          <cell r="F177712" t="str">
            <v>control.mobiadvanced.com</v>
          </cell>
          <cell r="G177712" t="str">
            <v>209160</v>
          </cell>
        </row>
        <row r="177713">
          <cell r="F177713" t="str">
            <v>controlarms.org</v>
          </cell>
          <cell r="G177713" t="str">
            <v>209161</v>
          </cell>
        </row>
        <row r="177714">
          <cell r="F177714" t="str">
            <v>controlbionics.com</v>
          </cell>
          <cell r="G177714" t="str">
            <v>209162</v>
          </cell>
        </row>
        <row r="177715">
          <cell r="F177715" t="str">
            <v>controlbox.net</v>
          </cell>
          <cell r="G177715" t="str">
            <v>209163</v>
          </cell>
        </row>
        <row r="177716">
          <cell r="F177716" t="str">
            <v>controlcase.com</v>
          </cell>
          <cell r="G177716" t="str">
            <v>209164</v>
          </cell>
        </row>
        <row r="177717">
          <cell r="F177717" t="str">
            <v>controlf1.co.uk</v>
          </cell>
          <cell r="G177717" t="str">
            <v>209165</v>
          </cell>
        </row>
        <row r="177718">
          <cell r="F177718" t="str">
            <v>controlgroup.com</v>
          </cell>
          <cell r="G177718" t="str">
            <v>209166</v>
          </cell>
        </row>
        <row r="177719">
          <cell r="F177719" t="str">
            <v>controlguard.com</v>
          </cell>
          <cell r="G177719" t="str">
            <v>209167</v>
          </cell>
        </row>
        <row r="177720">
          <cell r="F177720" t="str">
            <v>controlmobile.com</v>
          </cell>
          <cell r="G177720" t="str">
            <v>209168</v>
          </cell>
        </row>
        <row r="177721">
          <cell r="F177721" t="str">
            <v>controlmyname.com</v>
          </cell>
          <cell r="G177721" t="str">
            <v>209169</v>
          </cell>
        </row>
        <row r="177722">
          <cell r="F177722" t="str">
            <v>controlpath.com</v>
          </cell>
          <cell r="G177722" t="str">
            <v>209170</v>
          </cell>
        </row>
        <row r="177723">
          <cell r="F177723" t="str">
            <v>controlrisks.com</v>
          </cell>
          <cell r="G177723" t="str">
            <v>209171</v>
          </cell>
        </row>
        <row r="177724">
          <cell r="F177724" t="str">
            <v>controlroom.com</v>
          </cell>
          <cell r="G177724" t="str">
            <v>209172</v>
          </cell>
        </row>
        <row r="177725">
          <cell r="F177725" t="str">
            <v>controls-crew.com</v>
          </cell>
          <cell r="G177725" t="str">
            <v>209173</v>
          </cell>
        </row>
        <row r="177726">
          <cell r="F177726" t="str">
            <v>controlsee.com</v>
          </cell>
          <cell r="G177726" t="str">
            <v>209174</v>
          </cell>
        </row>
        <row r="177727">
          <cell r="F177727" t="str">
            <v>controlsforce.com</v>
          </cell>
          <cell r="G177727" t="str">
            <v>209175</v>
          </cell>
        </row>
        <row r="177728">
          <cell r="F177728" t="str">
            <v>controlspace.co</v>
          </cell>
          <cell r="G177728" t="str">
            <v>209176</v>
          </cell>
        </row>
        <row r="177729">
          <cell r="F177729" t="str">
            <v>controlsun.fr</v>
          </cell>
          <cell r="G177729" t="str">
            <v>209177</v>
          </cell>
        </row>
        <row r="177730">
          <cell r="F177730" t="str">
            <v>controlsystemation.com</v>
          </cell>
          <cell r="G177730" t="str">
            <v>209178</v>
          </cell>
        </row>
        <row r="177731">
          <cell r="F177731" t="str">
            <v>controlvet.pt</v>
          </cell>
          <cell r="G177731" t="str">
            <v>209179</v>
          </cell>
        </row>
        <row r="177732">
          <cell r="F177732" t="str">
            <v>controlvm.com</v>
          </cell>
          <cell r="G177732" t="str">
            <v>209180</v>
          </cell>
        </row>
        <row r="177733">
          <cell r="F177733" t="str">
            <v>contur.com</v>
          </cell>
          <cell r="G177733" t="str">
            <v>209181</v>
          </cell>
        </row>
        <row r="177734">
          <cell r="F177734" t="str">
            <v>contus.com</v>
          </cell>
          <cell r="G177734" t="str">
            <v>209182</v>
          </cell>
        </row>
        <row r="177735">
          <cell r="F177735" t="str">
            <v>contxtcorp.com</v>
          </cell>
          <cell r="G177735" t="str">
            <v>209183</v>
          </cell>
        </row>
        <row r="177736">
          <cell r="F177736" t="str">
            <v>conube.com.br</v>
          </cell>
          <cell r="G177736" t="str">
            <v>209184</v>
          </cell>
        </row>
        <row r="177737">
          <cell r="F177737" t="str">
            <v>convasis.com</v>
          </cell>
          <cell r="G177737" t="str">
            <v>209185</v>
          </cell>
        </row>
        <row r="177738">
          <cell r="F177738" t="str">
            <v>convate.com</v>
          </cell>
          <cell r="G177738" t="str">
            <v>209186</v>
          </cell>
        </row>
        <row r="177739">
          <cell r="F177739" t="str">
            <v>convead.com</v>
          </cell>
          <cell r="G177739" t="str">
            <v>209187</v>
          </cell>
        </row>
        <row r="177740">
          <cell r="F177740" t="str">
            <v>conveniencefactory.com</v>
          </cell>
          <cell r="G177740" t="str">
            <v>209188</v>
          </cell>
        </row>
        <row r="177741">
          <cell r="F177741" t="str">
            <v>convenientcalendar.com</v>
          </cell>
          <cell r="G177741" t="str">
            <v>209189</v>
          </cell>
        </row>
        <row r="177742">
          <cell r="F177742" t="str">
            <v>conveno.com</v>
          </cell>
          <cell r="G177742" t="str">
            <v>209190</v>
          </cell>
        </row>
        <row r="177743">
          <cell r="F177743" t="str">
            <v>converdge.com</v>
          </cell>
          <cell r="G177743" t="str">
            <v>209191</v>
          </cell>
        </row>
        <row r="177744">
          <cell r="F177744" t="str">
            <v>converdyn.com</v>
          </cell>
          <cell r="G177744" t="str">
            <v>209192</v>
          </cell>
        </row>
        <row r="177745">
          <cell r="F177745" t="str">
            <v>converge-one.com</v>
          </cell>
          <cell r="G177745" t="str">
            <v>209193</v>
          </cell>
        </row>
        <row r="177746">
          <cell r="F177746" t="str">
            <v>converge.gr</v>
          </cell>
          <cell r="G177746" t="str">
            <v>209194</v>
          </cell>
        </row>
        <row r="177747">
          <cell r="F177747" t="str">
            <v>converge.md</v>
          </cell>
          <cell r="G177747" t="str">
            <v>209195</v>
          </cell>
        </row>
        <row r="177748">
          <cell r="F177748" t="str">
            <v>converged.co.uk</v>
          </cell>
          <cell r="G177748" t="str">
            <v>209196</v>
          </cell>
        </row>
        <row r="177749">
          <cell r="F177749" t="str">
            <v>convergehub.com</v>
          </cell>
          <cell r="G177749" t="str">
            <v>209197</v>
          </cell>
        </row>
        <row r="177750">
          <cell r="F177750" t="str">
            <v>convergemg.com</v>
          </cell>
          <cell r="G177750" t="str">
            <v>209198</v>
          </cell>
        </row>
        <row r="177751">
          <cell r="F177751" t="str">
            <v>convergenceasia.com</v>
          </cell>
          <cell r="G177751" t="str">
            <v>209199</v>
          </cell>
        </row>
        <row r="177752">
          <cell r="F177752" t="str">
            <v>convergencecpa.com</v>
          </cell>
          <cell r="G177752" t="str">
            <v>209200</v>
          </cell>
        </row>
        <row r="177753">
          <cell r="F177753" t="str">
            <v>convergencehealth.com</v>
          </cell>
          <cell r="G177753" t="str">
            <v>209201</v>
          </cell>
        </row>
        <row r="177754">
          <cell r="F177754" t="str">
            <v>convergencemktg.com</v>
          </cell>
          <cell r="G177754" t="str">
            <v>209202</v>
          </cell>
        </row>
        <row r="177755">
          <cell r="F177755" t="str">
            <v>convergencenetworks.com</v>
          </cell>
          <cell r="G177755" t="str">
            <v>209203</v>
          </cell>
        </row>
        <row r="177756">
          <cell r="F177756" t="str">
            <v>convergenceonline.com</v>
          </cell>
          <cell r="G177756" t="str">
            <v>209204</v>
          </cell>
        </row>
        <row r="177757">
          <cell r="F177757" t="str">
            <v>convergences-cvl.com</v>
          </cell>
          <cell r="G177757" t="str">
            <v>209205</v>
          </cell>
        </row>
        <row r="177758">
          <cell r="F177758" t="str">
            <v>convergenceservices.in</v>
          </cell>
          <cell r="G177758" t="str">
            <v>209206</v>
          </cell>
        </row>
        <row r="177759">
          <cell r="F177759" t="str">
            <v>convergencetech.us</v>
          </cell>
          <cell r="G177759" t="str">
            <v>209207</v>
          </cell>
        </row>
        <row r="177760">
          <cell r="F177760" t="str">
            <v>convergencypartners.com</v>
          </cell>
          <cell r="G177760" t="str">
            <v>209208</v>
          </cell>
        </row>
        <row r="177761">
          <cell r="F177761" t="str">
            <v>convergent-design.com</v>
          </cell>
          <cell r="G177761" t="str">
            <v>209209</v>
          </cell>
        </row>
        <row r="177762">
          <cell r="F177762" t="str">
            <v>convergentbiosci.com</v>
          </cell>
          <cell r="G177762" t="str">
            <v>209210</v>
          </cell>
        </row>
        <row r="177763">
          <cell r="F177763" t="str">
            <v>convergentia.com</v>
          </cell>
          <cell r="G177763" t="str">
            <v>209211</v>
          </cell>
        </row>
        <row r="177764">
          <cell r="F177764" t="str">
            <v>convergentis.com</v>
          </cell>
          <cell r="G177764" t="str">
            <v>209212</v>
          </cell>
        </row>
        <row r="177765">
          <cell r="F177765" t="str">
            <v>convergepoint.com</v>
          </cell>
          <cell r="G177765" t="str">
            <v>209213</v>
          </cell>
        </row>
        <row r="177766">
          <cell r="F177766" t="str">
            <v>convergesearch.com</v>
          </cell>
          <cell r="G177766" t="str">
            <v>209214</v>
          </cell>
        </row>
        <row r="177767">
          <cell r="F177767" t="str">
            <v>converget.com</v>
          </cell>
          <cell r="G177767" t="str">
            <v>209215</v>
          </cell>
        </row>
        <row r="177768">
          <cell r="F177768" t="str">
            <v>convergetec.com</v>
          </cell>
          <cell r="G177768" t="str">
            <v>209216</v>
          </cell>
        </row>
        <row r="177769">
          <cell r="F177769" t="str">
            <v>convergex.com</v>
          </cell>
          <cell r="G177769" t="str">
            <v>209217</v>
          </cell>
        </row>
        <row r="177770">
          <cell r="F177770" t="str">
            <v>convergia.com</v>
          </cell>
          <cell r="G177770" t="str">
            <v>209218</v>
          </cell>
        </row>
        <row r="177771">
          <cell r="F177771" t="str">
            <v>convergys.com</v>
          </cell>
          <cell r="G177771" t="str">
            <v>209219</v>
          </cell>
        </row>
        <row r="177772">
          <cell r="F177772" t="str">
            <v>convergytics.net</v>
          </cell>
          <cell r="G177772" t="str">
            <v>209220</v>
          </cell>
        </row>
        <row r="177773">
          <cell r="F177773" t="str">
            <v>converling.com</v>
          </cell>
          <cell r="G177773" t="str">
            <v>209221</v>
          </cell>
        </row>
        <row r="177774">
          <cell r="F177774" t="str">
            <v>converly.com</v>
          </cell>
          <cell r="G177774" t="str">
            <v>209222</v>
          </cell>
        </row>
        <row r="177775">
          <cell r="F177775" t="str">
            <v>convermax.com</v>
          </cell>
          <cell r="G177775" t="str">
            <v>209223</v>
          </cell>
        </row>
        <row r="177776">
          <cell r="F177776" t="str">
            <v>convers8.eu</v>
          </cell>
          <cell r="G177776" t="str">
            <v>209224</v>
          </cell>
        </row>
        <row r="177777">
          <cell r="F177777" t="str">
            <v>conversant-media.com</v>
          </cell>
          <cell r="G177777" t="str">
            <v>209225</v>
          </cell>
        </row>
        <row r="177778">
          <cell r="F177778" t="str">
            <v>conversant.com</v>
          </cell>
          <cell r="G177778" t="str">
            <v>209226</v>
          </cell>
        </row>
        <row r="177779">
          <cell r="F177779" t="str">
            <v>conversantmedia.com</v>
          </cell>
          <cell r="G177779" t="str">
            <v>209227</v>
          </cell>
        </row>
        <row r="177780">
          <cell r="F177780" t="str">
            <v>conversaoeletrica.com.br</v>
          </cell>
          <cell r="G177780" t="str">
            <v>209228</v>
          </cell>
        </row>
        <row r="177781">
          <cell r="F177781" t="str">
            <v>conversasolutions.com</v>
          </cell>
          <cell r="G177781" t="str">
            <v>209229</v>
          </cell>
        </row>
        <row r="177782">
          <cell r="F177782" t="str">
            <v>conversation-cloud.com</v>
          </cell>
          <cell r="G177782" t="str">
            <v>209230</v>
          </cell>
        </row>
        <row r="177783">
          <cell r="F177783" t="str">
            <v>conversation.be</v>
          </cell>
          <cell r="G177783" t="str">
            <v>209231</v>
          </cell>
        </row>
        <row r="177784">
          <cell r="F177784" t="str">
            <v>conversay.com</v>
          </cell>
          <cell r="G177784" t="str">
            <v>209232</v>
          </cell>
        </row>
        <row r="177785">
          <cell r="F177785" t="str">
            <v>conversen.com</v>
          </cell>
          <cell r="G177785" t="str">
            <v>209233</v>
          </cell>
        </row>
        <row r="177786">
          <cell r="F177786" t="str">
            <v>conversion-rate-experts.com</v>
          </cell>
          <cell r="G177786" t="str">
            <v>209234</v>
          </cell>
        </row>
        <row r="177787">
          <cell r="F177787" t="str">
            <v>conversion.com</v>
          </cell>
          <cell r="G177787" t="str">
            <v>209235</v>
          </cell>
        </row>
        <row r="177788">
          <cell r="F177788" t="str">
            <v>conversionbug.com</v>
          </cell>
          <cell r="G177788" t="str">
            <v>209236</v>
          </cell>
        </row>
        <row r="177789">
          <cell r="F177789" t="str">
            <v>conversiondoubler.com</v>
          </cell>
          <cell r="G177789" t="str">
            <v>209237</v>
          </cell>
        </row>
        <row r="177790">
          <cell r="F177790" t="str">
            <v>conversioner.com</v>
          </cell>
          <cell r="G177790" t="str">
            <v>209238</v>
          </cell>
        </row>
        <row r="177791">
          <cell r="F177791" t="str">
            <v>conversiongiant.com</v>
          </cell>
          <cell r="G177791" t="str">
            <v>209239</v>
          </cell>
        </row>
        <row r="177792">
          <cell r="F177792" t="str">
            <v>conversionista.com</v>
          </cell>
          <cell r="G177792" t="str">
            <v>209240</v>
          </cell>
        </row>
        <row r="177793">
          <cell r="F177793" t="str">
            <v>conversionmax.com</v>
          </cell>
          <cell r="G177793" t="str">
            <v>209241</v>
          </cell>
        </row>
        <row r="177794">
          <cell r="F177794" t="str">
            <v>conversionpipeline.com</v>
          </cell>
          <cell r="G177794" t="str">
            <v>209242</v>
          </cell>
        </row>
        <row r="177795">
          <cell r="F177795" t="str">
            <v>conversionproof.com</v>
          </cell>
          <cell r="G177795" t="str">
            <v>209243</v>
          </cell>
        </row>
        <row r="177796">
          <cell r="F177796" t="str">
            <v>conversionpros.com</v>
          </cell>
          <cell r="G177796" t="str">
            <v>209244</v>
          </cell>
        </row>
        <row r="177797">
          <cell r="F177797" t="str">
            <v>conversionsciences.com</v>
          </cell>
          <cell r="G177797" t="str">
            <v>209245</v>
          </cell>
        </row>
        <row r="177798">
          <cell r="F177798" t="str">
            <v>conversionsondemand.com</v>
          </cell>
          <cell r="G177798" t="str">
            <v>209246</v>
          </cell>
        </row>
        <row r="177799">
          <cell r="F177799" t="str">
            <v>conversionstorm.com</v>
          </cell>
          <cell r="G177799" t="str">
            <v>209247</v>
          </cell>
        </row>
        <row r="177800">
          <cell r="F177800" t="str">
            <v>conversionsupport.com</v>
          </cell>
          <cell r="G177800" t="str">
            <v>209248</v>
          </cell>
        </row>
        <row r="177801">
          <cell r="F177801" t="str">
            <v>conversionvoodoo.com</v>
          </cell>
          <cell r="G177801" t="str">
            <v>209249</v>
          </cell>
        </row>
        <row r="177802">
          <cell r="F177802" t="str">
            <v>conversionxl.com</v>
          </cell>
          <cell r="G177802" t="str">
            <v>209250</v>
          </cell>
        </row>
        <row r="177803">
          <cell r="F177803" t="str">
            <v>conversionxlabs.com</v>
          </cell>
          <cell r="G177803" t="str">
            <v>209251</v>
          </cell>
        </row>
        <row r="177804">
          <cell r="F177804" t="str">
            <v>conversis.com</v>
          </cell>
          <cell r="G177804" t="str">
            <v>209252</v>
          </cell>
        </row>
        <row r="177805">
          <cell r="F177805" t="str">
            <v>conversition.com</v>
          </cell>
          <cell r="G177805" t="str">
            <v>209253</v>
          </cell>
        </row>
        <row r="177806">
          <cell r="F177806" t="str">
            <v>converso.co.uk</v>
          </cell>
          <cell r="G177806" t="str">
            <v>209254</v>
          </cell>
        </row>
        <row r="177807">
          <cell r="F177807" t="str">
            <v>conversorproducts.com</v>
          </cell>
          <cell r="G177807" t="str">
            <v>209255</v>
          </cell>
        </row>
        <row r="177808">
          <cell r="F177808" t="str">
            <v>conversys.in</v>
          </cell>
          <cell r="G177808" t="str">
            <v>209256</v>
          </cell>
        </row>
        <row r="177809">
          <cell r="F177809" t="str">
            <v>convert-in.com</v>
          </cell>
          <cell r="G177809" t="str">
            <v>209257</v>
          </cell>
        </row>
        <row r="177810">
          <cell r="F177810" t="str">
            <v>convert.io</v>
          </cell>
          <cell r="G177810" t="str">
            <v>209258</v>
          </cell>
        </row>
        <row r="177811">
          <cell r="F177811" t="str">
            <v>convert2epub.com</v>
          </cell>
          <cell r="G177811" t="str">
            <v>209259</v>
          </cell>
        </row>
        <row r="177812">
          <cell r="F177812" t="str">
            <v>convert2media.com</v>
          </cell>
          <cell r="G177812" t="str">
            <v>209260</v>
          </cell>
        </row>
        <row r="177813">
          <cell r="F177813" t="str">
            <v>convertable.com</v>
          </cell>
          <cell r="G177813" t="str">
            <v>209261</v>
          </cell>
        </row>
        <row r="177814">
          <cell r="F177814" t="str">
            <v>convertainc.com</v>
          </cell>
          <cell r="G177814" t="str">
            <v>209262</v>
          </cell>
        </row>
        <row r="177815">
          <cell r="F177815" t="str">
            <v>convertcases.com</v>
          </cell>
          <cell r="G177815" t="str">
            <v>209263</v>
          </cell>
        </row>
        <row r="177816">
          <cell r="F177816" t="str">
            <v>convertdvdtomkv.com</v>
          </cell>
          <cell r="G177816" t="str">
            <v>209264</v>
          </cell>
        </row>
        <row r="177817">
          <cell r="F177817" t="str">
            <v>converteam.com</v>
          </cell>
          <cell r="G177817" t="str">
            <v>209265</v>
          </cell>
        </row>
        <row r="177818">
          <cell r="F177818" t="str">
            <v>convertecinc.com</v>
          </cell>
          <cell r="G177818" t="str">
            <v>209266</v>
          </cell>
        </row>
        <row r="177819">
          <cell r="F177819" t="str">
            <v>convertem.com</v>
          </cell>
          <cell r="G177819" t="str">
            <v>209267</v>
          </cell>
        </row>
        <row r="177820">
          <cell r="F177820" t="str">
            <v>converteo.com</v>
          </cell>
          <cell r="G177820" t="str">
            <v>209268</v>
          </cell>
        </row>
        <row r="177821">
          <cell r="F177821" t="str">
            <v>convertertechnology.com</v>
          </cell>
          <cell r="G177821" t="str">
            <v>209269</v>
          </cell>
        </row>
        <row r="177822">
          <cell r="F177822" t="str">
            <v>convertize.com</v>
          </cell>
          <cell r="G177822" t="str">
            <v>209270</v>
          </cell>
        </row>
        <row r="177823">
          <cell r="F177823" t="str">
            <v>convertkit.com</v>
          </cell>
          <cell r="G177823" t="str">
            <v>209271</v>
          </cell>
        </row>
        <row r="177824">
          <cell r="F177824" t="str">
            <v>convertmagic.com</v>
          </cell>
          <cell r="G177824" t="str">
            <v>209272</v>
          </cell>
        </row>
        <row r="177825">
          <cell r="F177825" t="str">
            <v>convertmore.co</v>
          </cell>
          <cell r="G177825" t="str">
            <v>209273</v>
          </cell>
        </row>
        <row r="177826">
          <cell r="F177826" t="str">
            <v>convertmyflash.com</v>
          </cell>
          <cell r="G177826" t="str">
            <v>209274</v>
          </cell>
        </row>
        <row r="177827">
          <cell r="F177827" t="str">
            <v>convertology.com.au</v>
          </cell>
          <cell r="G177827" t="str">
            <v>209275</v>
          </cell>
        </row>
        <row r="177828">
          <cell r="F177828" t="str">
            <v>convertostpst.com</v>
          </cell>
          <cell r="G177828" t="str">
            <v>209276</v>
          </cell>
        </row>
        <row r="177829">
          <cell r="F177829" t="str">
            <v>convertosttopst.quickdata.org</v>
          </cell>
          <cell r="G177829" t="str">
            <v>209277</v>
          </cell>
        </row>
        <row r="177830">
          <cell r="F177830" t="str">
            <v>convertpsdz.com</v>
          </cell>
          <cell r="G177830" t="str">
            <v>209278</v>
          </cell>
        </row>
        <row r="177831">
          <cell r="F177831" t="str">
            <v>convertus.com</v>
          </cell>
          <cell r="G177831" t="str">
            <v>209279</v>
          </cell>
        </row>
        <row r="177832">
          <cell r="F177832" t="str">
            <v>converve.com</v>
          </cell>
          <cell r="G177832" t="str">
            <v>209280</v>
          </cell>
        </row>
        <row r="177833">
          <cell r="F177833" t="str">
            <v>convetit.com</v>
          </cell>
          <cell r="G177833" t="str">
            <v>209281</v>
          </cell>
        </row>
        <row r="177834">
          <cell r="F177834" t="str">
            <v>convex.io</v>
          </cell>
          <cell r="G177834" t="str">
            <v>209282</v>
          </cell>
        </row>
        <row r="177835">
          <cell r="F177835" t="str">
            <v>convexglobal.com</v>
          </cell>
          <cell r="G177835" t="str">
            <v>209283</v>
          </cell>
        </row>
        <row r="177836">
          <cell r="F177836" t="str">
            <v>convexmarketingtech.com</v>
          </cell>
          <cell r="G177836" t="str">
            <v>209284</v>
          </cell>
        </row>
        <row r="177837">
          <cell r="F177837" t="str">
            <v>conveyancingdata.com</v>
          </cell>
          <cell r="G177837" t="str">
            <v>209285</v>
          </cell>
        </row>
        <row r="177838">
          <cell r="F177838" t="str">
            <v>conveyancingshop.co.nz</v>
          </cell>
          <cell r="G177838" t="str">
            <v>209286</v>
          </cell>
        </row>
        <row r="177839">
          <cell r="F177839" t="str">
            <v>conveyhealthsolutions.com</v>
          </cell>
          <cell r="G177839" t="str">
            <v>209287</v>
          </cell>
        </row>
        <row r="177840">
          <cell r="F177840" t="str">
            <v>conveythis.com</v>
          </cell>
          <cell r="G177840" t="str">
            <v>209288</v>
          </cell>
        </row>
        <row r="177841">
          <cell r="F177841" t="str">
            <v>convidera.com</v>
          </cell>
          <cell r="G177841" t="str">
            <v>209289</v>
          </cell>
        </row>
        <row r="177842">
          <cell r="F177842" t="str">
            <v>convify.com</v>
          </cell>
          <cell r="G177842" t="str">
            <v>209290</v>
          </cell>
        </row>
        <row r="177843">
          <cell r="F177843" t="str">
            <v>convinceandconvert.com</v>
          </cell>
          <cell r="G177843" t="str">
            <v>209291</v>
          </cell>
        </row>
        <row r="177844">
          <cell r="F177844" t="str">
            <v>convincingmail.com</v>
          </cell>
          <cell r="G177844" t="str">
            <v>209292</v>
          </cell>
        </row>
        <row r="177845">
          <cell r="F177845" t="str">
            <v>convirture.com</v>
          </cell>
          <cell r="G177845" t="str">
            <v>209293</v>
          </cell>
        </row>
        <row r="177846">
          <cell r="F177846" t="str">
            <v>conviso.com.br</v>
          </cell>
          <cell r="G177846" t="str">
            <v>209294</v>
          </cell>
        </row>
        <row r="177847">
          <cell r="F177847" t="str">
            <v>convista.com</v>
          </cell>
          <cell r="G177847" t="str">
            <v>209295</v>
          </cell>
        </row>
        <row r="177848">
          <cell r="F177848" t="str">
            <v>convitis.com</v>
          </cell>
          <cell r="G177848" t="str">
            <v>209296</v>
          </cell>
        </row>
        <row r="177849">
          <cell r="F177849" t="str">
            <v>convivialityretail.co.uk</v>
          </cell>
          <cell r="G177849" t="str">
            <v>209297</v>
          </cell>
        </row>
        <row r="177850">
          <cell r="F177850" t="str">
            <v>convoagency.com</v>
          </cell>
          <cell r="G177850" t="str">
            <v>209298</v>
          </cell>
        </row>
        <row r="177851">
          <cell r="F177851" t="str">
            <v>convocreatr.com</v>
          </cell>
          <cell r="G177851" t="str">
            <v>209299</v>
          </cell>
        </row>
        <row r="177852">
          <cell r="F177852" t="str">
            <v>convoh.com</v>
          </cell>
          <cell r="G177852" t="str">
            <v>209300</v>
          </cell>
        </row>
        <row r="177853">
          <cell r="F177853" t="str">
            <v>convomax.com</v>
          </cell>
          <cell r="G177853" t="str">
            <v>209301</v>
          </cell>
        </row>
        <row r="177854">
          <cell r="F177854" t="str">
            <v>convometrics.com</v>
          </cell>
          <cell r="G177854" t="str">
            <v>209302</v>
          </cell>
        </row>
        <row r="177855">
          <cell r="F177855" t="str">
            <v>convonix.com</v>
          </cell>
          <cell r="G177855" t="str">
            <v>209303</v>
          </cell>
        </row>
        <row r="177856">
          <cell r="F177856" t="str">
            <v>convos.com</v>
          </cell>
          <cell r="G177856" t="str">
            <v>209304</v>
          </cell>
        </row>
        <row r="177857">
          <cell r="F177857" t="str">
            <v>convospark.com</v>
          </cell>
          <cell r="G177857" t="str">
            <v>209305</v>
          </cell>
        </row>
        <row r="177858">
          <cell r="F177858" t="str">
            <v>convoze.com</v>
          </cell>
          <cell r="G177858" t="str">
            <v>209306</v>
          </cell>
        </row>
        <row r="177859">
          <cell r="F177859" t="str">
            <v>convurgency.com</v>
          </cell>
          <cell r="G177859" t="str">
            <v>209307</v>
          </cell>
        </row>
        <row r="177860">
          <cell r="F177860" t="str">
            <v>conway-consulting.com</v>
          </cell>
          <cell r="G177860" t="str">
            <v>209308</v>
          </cell>
        </row>
        <row r="177861">
          <cell r="F177861" t="str">
            <v>conwaymackenzie.com</v>
          </cell>
          <cell r="G177861" t="str">
            <v>209309</v>
          </cell>
        </row>
        <row r="177862">
          <cell r="F177862" t="str">
            <v>conwaysound.com</v>
          </cell>
          <cell r="G177862" t="str">
            <v>209310</v>
          </cell>
        </row>
        <row r="177863">
          <cell r="F177863" t="str">
            <v>conworx.com</v>
          </cell>
          <cell r="G177863" t="str">
            <v>209311</v>
          </cell>
        </row>
        <row r="177864">
          <cell r="F177864" t="str">
            <v>conxion.com</v>
          </cell>
          <cell r="G177864" t="str">
            <v>209312</v>
          </cell>
        </row>
        <row r="177865">
          <cell r="F177865" t="str">
            <v>conxit.com</v>
          </cell>
          <cell r="G177865" t="str">
            <v>209313</v>
          </cell>
        </row>
        <row r="177866">
          <cell r="F177866" t="str">
            <v>conxxe.com</v>
          </cell>
          <cell r="G177866" t="str">
            <v>209314</v>
          </cell>
        </row>
        <row r="177867">
          <cell r="F177867" t="str">
            <v>conzumo.com</v>
          </cell>
          <cell r="G177867" t="str">
            <v>209315</v>
          </cell>
        </row>
        <row r="177868">
          <cell r="F177868" t="str">
            <v>cooboutique.com</v>
          </cell>
          <cell r="G177868" t="str">
            <v>209316</v>
          </cell>
        </row>
        <row r="177869">
          <cell r="F177869" t="str">
            <v>coocoonhome.com</v>
          </cell>
          <cell r="G177869" t="str">
            <v>209317</v>
          </cell>
        </row>
        <row r="177870">
          <cell r="F177870" t="str">
            <v>coodo.com</v>
          </cell>
          <cell r="G177870" t="str">
            <v>209318</v>
          </cell>
        </row>
        <row r="177871">
          <cell r="F177871" t="str">
            <v>coogobox.com</v>
          </cell>
          <cell r="G177871" t="str">
            <v>209319</v>
          </cell>
        </row>
        <row r="177872">
          <cell r="F177872" t="str">
            <v>cook-o.com</v>
          </cell>
          <cell r="G177872" t="str">
            <v>209320</v>
          </cell>
        </row>
        <row r="177873">
          <cell r="F177873" t="str">
            <v>cookapps.com</v>
          </cell>
          <cell r="G177873" t="str">
            <v>209321</v>
          </cell>
        </row>
        <row r="177874">
          <cell r="F177874" t="str">
            <v>cookeaquaculturescotland.com</v>
          </cell>
          <cell r="G177874" t="str">
            <v>209322</v>
          </cell>
        </row>
        <row r="177875">
          <cell r="F177875" t="str">
            <v>cookeatshare.com</v>
          </cell>
          <cell r="G177875" t="str">
            <v>209323</v>
          </cell>
        </row>
        <row r="177876">
          <cell r="F177876" t="str">
            <v>cookee.biz</v>
          </cell>
          <cell r="G177876" t="str">
            <v>209324</v>
          </cell>
        </row>
        <row r="177877">
          <cell r="F177877" t="str">
            <v>cookening.com</v>
          </cell>
          <cell r="G177877" t="str">
            <v>209325</v>
          </cell>
        </row>
        <row r="177878">
          <cell r="F177878" t="str">
            <v>cookewax.com</v>
          </cell>
          <cell r="G177878" t="str">
            <v>209326</v>
          </cell>
        </row>
        <row r="177879">
          <cell r="F177879" t="str">
            <v>cookieapps.com</v>
          </cell>
          <cell r="G177879" t="str">
            <v>209327</v>
          </cell>
        </row>
        <row r="177880">
          <cell r="F177880" t="str">
            <v>cookiebit.com</v>
          </cell>
          <cell r="G177880" t="str">
            <v>209328</v>
          </cell>
        </row>
        <row r="177881">
          <cell r="F177881" t="str">
            <v>cookiebox.es</v>
          </cell>
          <cell r="G177881" t="str">
            <v>209329</v>
          </cell>
        </row>
        <row r="177882">
          <cell r="F177882" t="str">
            <v>cookiejarsolutions.com</v>
          </cell>
          <cell r="G177882" t="str">
            <v>209330</v>
          </cell>
        </row>
        <row r="177883">
          <cell r="F177883" t="str">
            <v>cookielaw.org</v>
          </cell>
          <cell r="G177883" t="str">
            <v>209331</v>
          </cell>
        </row>
        <row r="177884">
          <cell r="F177884" t="str">
            <v>cookingmatters.org</v>
          </cell>
          <cell r="G177884" t="str">
            <v>209332</v>
          </cell>
        </row>
        <row r="177885">
          <cell r="F177885" t="str">
            <v>cookit.co.kr</v>
          </cell>
          <cell r="G177885" t="str">
            <v>209333</v>
          </cell>
        </row>
        <row r="177886">
          <cell r="F177886" t="str">
            <v>cookithere.com</v>
          </cell>
          <cell r="G177886" t="str">
            <v>209334</v>
          </cell>
        </row>
        <row r="177887">
          <cell r="F177887" t="str">
            <v>cooklaw.co</v>
          </cell>
          <cell r="G177887" t="str">
            <v>209335</v>
          </cell>
        </row>
        <row r="177888">
          <cell r="F177888" t="str">
            <v>cooklawut.com</v>
          </cell>
          <cell r="G177888" t="str">
            <v>209336</v>
          </cell>
        </row>
        <row r="177889">
          <cell r="F177889" t="str">
            <v>cooklet.com</v>
          </cell>
          <cell r="G177889" t="str">
            <v>209337</v>
          </cell>
        </row>
        <row r="177890">
          <cell r="F177890" t="str">
            <v>cookmaran.com</v>
          </cell>
          <cell r="G177890" t="str">
            <v>209338</v>
          </cell>
        </row>
        <row r="177891">
          <cell r="F177891" t="str">
            <v>cooknsmile.com</v>
          </cell>
          <cell r="G177891" t="str">
            <v>209339</v>
          </cell>
        </row>
        <row r="177892">
          <cell r="F177892" t="str">
            <v>cookoowatch.com</v>
          </cell>
          <cell r="G177892" t="str">
            <v>209340</v>
          </cell>
        </row>
        <row r="177893">
          <cell r="F177893" t="str">
            <v>cookpharmica.com</v>
          </cell>
          <cell r="G177893" t="str">
            <v>209341</v>
          </cell>
        </row>
        <row r="177894">
          <cell r="F177894" t="str">
            <v>cookplus.com</v>
          </cell>
          <cell r="G177894" t="str">
            <v>209342</v>
          </cell>
        </row>
        <row r="177895">
          <cell r="F177895" t="str">
            <v>cooksacademy.com</v>
          </cell>
          <cell r="G177895" t="str">
            <v>209343</v>
          </cell>
        </row>
        <row r="177896">
          <cell r="F177896" t="str">
            <v>cooksmill.co.uk</v>
          </cell>
          <cell r="G177896" t="str">
            <v>209344</v>
          </cell>
        </row>
        <row r="177897">
          <cell r="F177897" t="str">
            <v>cooksocial.ly</v>
          </cell>
          <cell r="G177897" t="str">
            <v>209345</v>
          </cell>
        </row>
        <row r="177898">
          <cell r="F177898" t="str">
            <v>cooksparaphernalia.co.uk</v>
          </cell>
          <cell r="G177898" t="str">
            <v>209346</v>
          </cell>
        </row>
        <row r="177899">
          <cell r="F177899" t="str">
            <v>cooktek.com</v>
          </cell>
          <cell r="G177899" t="str">
            <v>209347</v>
          </cell>
        </row>
        <row r="177900">
          <cell r="F177900" t="str">
            <v>cookthink.com</v>
          </cell>
          <cell r="G177900" t="str">
            <v>209348</v>
          </cell>
        </row>
        <row r="177901">
          <cell r="F177901" t="str">
            <v>cooktogether.it</v>
          </cell>
          <cell r="G177901" t="str">
            <v>209349</v>
          </cell>
        </row>
        <row r="177902">
          <cell r="F177902" t="str">
            <v>cookwebsolutions.com</v>
          </cell>
          <cell r="G177902" t="str">
            <v>209350</v>
          </cell>
        </row>
        <row r="177903">
          <cell r="F177903" t="str">
            <v>cookwiz.me</v>
          </cell>
          <cell r="G177903" t="str">
            <v>209351</v>
          </cell>
        </row>
        <row r="177904">
          <cell r="F177904" t="str">
            <v>cookzillas.com</v>
          </cell>
          <cell r="G177904" t="str">
            <v>209352</v>
          </cell>
        </row>
        <row r="177905">
          <cell r="F177905" t="str">
            <v>cool-pak.com</v>
          </cell>
          <cell r="G177905" t="str">
            <v>209353</v>
          </cell>
        </row>
        <row r="177906">
          <cell r="F177906" t="str">
            <v>cool-planet.co.uk</v>
          </cell>
          <cell r="G177906" t="str">
            <v>209354</v>
          </cell>
        </row>
        <row r="177907">
          <cell r="F177907" t="str">
            <v>cool-tabs.com</v>
          </cell>
          <cell r="G177907" t="str">
            <v>209355</v>
          </cell>
        </row>
        <row r="177908">
          <cell r="F177908" t="str">
            <v>coolairusa.com</v>
          </cell>
          <cell r="G177908" t="str">
            <v>209356</v>
          </cell>
        </row>
        <row r="177909">
          <cell r="F177909" t="str">
            <v>coolano.com</v>
          </cell>
          <cell r="G177909" t="str">
            <v>209357</v>
          </cell>
        </row>
        <row r="177910">
          <cell r="F177910" t="str">
            <v>coolasia.net</v>
          </cell>
          <cell r="G177910" t="str">
            <v>209358</v>
          </cell>
        </row>
        <row r="177911">
          <cell r="F177911" t="str">
            <v>coolavenues.com</v>
          </cell>
          <cell r="G177911" t="str">
            <v>209359</v>
          </cell>
        </row>
        <row r="177912">
          <cell r="F177912" t="str">
            <v>coolbeans.ie</v>
          </cell>
          <cell r="G177912" t="str">
            <v>209360</v>
          </cell>
        </row>
        <row r="177913">
          <cell r="F177913" t="str">
            <v>coolbeanslive.com</v>
          </cell>
          <cell r="G177913" t="str">
            <v>209361</v>
          </cell>
        </row>
        <row r="177914">
          <cell r="F177914" t="str">
            <v>coolblue.nl</v>
          </cell>
          <cell r="G177914" t="str">
            <v>209362</v>
          </cell>
        </row>
        <row r="177915">
          <cell r="F177915" t="str">
            <v>coolblueweb.com</v>
          </cell>
          <cell r="G177915" t="str">
            <v>209363</v>
          </cell>
        </row>
        <row r="177916">
          <cell r="F177916" t="str">
            <v>coolboard.co.uk</v>
          </cell>
          <cell r="G177916" t="str">
            <v>209364</v>
          </cell>
        </row>
        <row r="177917">
          <cell r="F177917" t="str">
            <v>coolboysoft.com</v>
          </cell>
          <cell r="G177917" t="str">
            <v>209365</v>
          </cell>
        </row>
        <row r="177918">
          <cell r="F177918" t="str">
            <v>coolbuy.in</v>
          </cell>
          <cell r="G177918" t="str">
            <v>209366</v>
          </cell>
        </row>
        <row r="177919">
          <cell r="F177919" t="str">
            <v>coolcabservice.com</v>
          </cell>
          <cell r="G177919" t="str">
            <v>209367</v>
          </cell>
        </row>
        <row r="177920">
          <cell r="F177920" t="str">
            <v>coolcadelectronics.com</v>
          </cell>
          <cell r="G177920" t="str">
            <v>209368</v>
          </cell>
        </row>
        <row r="177921">
          <cell r="F177921" t="str">
            <v>coolcarehvac.com</v>
          </cell>
          <cell r="G177921" t="str">
            <v>209369</v>
          </cell>
        </row>
        <row r="177922">
          <cell r="F177922" t="str">
            <v>coolcast.com</v>
          </cell>
          <cell r="G177922" t="str">
            <v>209370</v>
          </cell>
        </row>
        <row r="177923">
          <cell r="F177923" t="str">
            <v>coolcatinc.com</v>
          </cell>
          <cell r="G177923" t="str">
            <v>209371</v>
          </cell>
        </row>
        <row r="177924">
          <cell r="F177924" t="str">
            <v>coolcentric.com</v>
          </cell>
          <cell r="G177924" t="str">
            <v>209372</v>
          </cell>
        </row>
        <row r="177925">
          <cell r="F177925" t="str">
            <v>coolclubs.com</v>
          </cell>
          <cell r="G177925" t="str">
            <v>209373</v>
          </cell>
        </row>
        <row r="177926">
          <cell r="F177926" t="str">
            <v>coolcomponents.co.uk</v>
          </cell>
          <cell r="G177926" t="str">
            <v>209374</v>
          </cell>
        </row>
        <row r="177927">
          <cell r="F177927" t="str">
            <v>cooldept.com</v>
          </cell>
          <cell r="G177927" t="str">
            <v>209375</v>
          </cell>
        </row>
        <row r="177928">
          <cell r="F177928" t="str">
            <v>coolefitness.com</v>
          </cell>
          <cell r="G177928" t="str">
            <v>209376</v>
          </cell>
        </row>
        <row r="177929">
          <cell r="F177929" t="str">
            <v>coolendar.com</v>
          </cell>
          <cell r="G177929" t="str">
            <v>209377</v>
          </cell>
        </row>
        <row r="177930">
          <cell r="F177930" t="str">
            <v>coolenergyisland.com</v>
          </cell>
          <cell r="G177930" t="str">
            <v>209378</v>
          </cell>
        </row>
        <row r="177931">
          <cell r="F177931" t="str">
            <v>coolerguys.com</v>
          </cell>
          <cell r="G177931" t="str">
            <v>209379</v>
          </cell>
        </row>
        <row r="177932">
          <cell r="F177932" t="str">
            <v>coolermaster.com</v>
          </cell>
          <cell r="G177932" t="str">
            <v>209380</v>
          </cell>
        </row>
        <row r="177933">
          <cell r="F177933" t="str">
            <v>coolermedia.nl</v>
          </cell>
          <cell r="G177933" t="str">
            <v>209381</v>
          </cell>
        </row>
        <row r="177934">
          <cell r="F177934" t="str">
            <v>coolest-gadgets.com</v>
          </cell>
          <cell r="G177934" t="str">
            <v>209382</v>
          </cell>
        </row>
        <row r="177935">
          <cell r="F177935" t="str">
            <v>coolfilleritem.com</v>
          </cell>
          <cell r="G177935" t="str">
            <v>209383</v>
          </cell>
        </row>
        <row r="177936">
          <cell r="F177936" t="str">
            <v>coolforex.pl</v>
          </cell>
          <cell r="G177936" t="str">
            <v>209384</v>
          </cell>
        </row>
        <row r="177937">
          <cell r="F177937" t="str">
            <v>coolgorilla.com</v>
          </cell>
          <cell r="G177937" t="str">
            <v>209385</v>
          </cell>
        </row>
        <row r="177938">
          <cell r="F177938" t="str">
            <v>coolgraphicstuff.com</v>
          </cell>
          <cell r="G177938" t="str">
            <v>209386</v>
          </cell>
        </row>
        <row r="177939">
          <cell r="F177939" t="str">
            <v>coolguruji.com</v>
          </cell>
          <cell r="G177939" t="str">
            <v>209387</v>
          </cell>
        </row>
        <row r="177940">
          <cell r="F177940" t="str">
            <v>coolhandle.com</v>
          </cell>
          <cell r="G177940" t="str">
            <v>209388</v>
          </cell>
        </row>
        <row r="177941">
          <cell r="F177941" t="str">
            <v>coolhorizons.net</v>
          </cell>
          <cell r="G177941" t="str">
            <v>209389</v>
          </cell>
        </row>
        <row r="177942">
          <cell r="F177942" t="str">
            <v>coolibar.com</v>
          </cell>
          <cell r="G177942" t="str">
            <v>209390</v>
          </cell>
        </row>
        <row r="177943">
          <cell r="F177943" t="str">
            <v>coolies.com.ar</v>
          </cell>
          <cell r="G177943" t="str">
            <v>209391</v>
          </cell>
        </row>
        <row r="177944">
          <cell r="F177944" t="str">
            <v>coolilabs.com</v>
          </cell>
          <cell r="G177944" t="str">
            <v>209392</v>
          </cell>
        </row>
        <row r="177945">
          <cell r="F177945" t="str">
            <v>coolingtable.com</v>
          </cell>
          <cell r="G177945" t="str">
            <v>209393</v>
          </cell>
        </row>
        <row r="177946">
          <cell r="F177946" t="str">
            <v>coollearning.co.kr</v>
          </cell>
          <cell r="G177946" t="str">
            <v>209394</v>
          </cell>
        </row>
        <row r="177947">
          <cell r="F177947" t="str">
            <v>coollifesystems.com</v>
          </cell>
          <cell r="G177947" t="str">
            <v>209395</v>
          </cell>
        </row>
        <row r="177948">
          <cell r="F177948" t="str">
            <v>coolmagic.vn</v>
          </cell>
          <cell r="G177948" t="str">
            <v>209396</v>
          </cell>
        </row>
        <row r="177949">
          <cell r="F177949" t="str">
            <v>coolmojito.com</v>
          </cell>
          <cell r="G177949" t="str">
            <v>209397</v>
          </cell>
        </row>
        <row r="177950">
          <cell r="F177950" t="str">
            <v>coolmoss.ie</v>
          </cell>
          <cell r="G177950" t="str">
            <v>209398</v>
          </cell>
        </row>
        <row r="177951">
          <cell r="F177951" t="str">
            <v>coolpanama.com</v>
          </cell>
          <cell r="G177951" t="str">
            <v>209399</v>
          </cell>
        </row>
        <row r="177952">
          <cell r="F177952" t="str">
            <v>coolpixels.com.au</v>
          </cell>
          <cell r="G177952" t="str">
            <v>209400</v>
          </cell>
        </row>
        <row r="177953">
          <cell r="F177953" t="str">
            <v>coolplaces.co.uk</v>
          </cell>
          <cell r="G177953" t="str">
            <v>209401</v>
          </cell>
        </row>
        <row r="177954">
          <cell r="F177954" t="str">
            <v>coolplanetlabs.org</v>
          </cell>
          <cell r="G177954" t="str">
            <v>209402</v>
          </cell>
        </row>
        <row r="177955">
          <cell r="F177955" t="str">
            <v>coolpolymers.com.</v>
          </cell>
          <cell r="G177955" t="str">
            <v>209403</v>
          </cell>
        </row>
        <row r="177956">
          <cell r="F177956" t="str">
            <v>coolpowerproducts.com</v>
          </cell>
          <cell r="G177956" t="str">
            <v>209404</v>
          </cell>
        </row>
        <row r="177957">
          <cell r="F177957" t="str">
            <v>coolrunning.com</v>
          </cell>
          <cell r="G177957" t="str">
            <v>209405</v>
          </cell>
        </row>
        <row r="177958">
          <cell r="F177958" t="str">
            <v>cools.com</v>
          </cell>
          <cell r="G177958" t="str">
            <v>209406</v>
          </cell>
        </row>
        <row r="177959">
          <cell r="F177959" t="str">
            <v>coolsculpting.com</v>
          </cell>
          <cell r="G177959" t="str">
            <v>209407</v>
          </cell>
        </row>
        <row r="177960">
          <cell r="F177960" t="str">
            <v>coolsense.net</v>
          </cell>
          <cell r="G177960" t="str">
            <v>209408</v>
          </cell>
        </row>
        <row r="177961">
          <cell r="F177961" t="str">
            <v>coolstreaming.us</v>
          </cell>
          <cell r="G177961" t="str">
            <v>209409</v>
          </cell>
        </row>
        <row r="177962">
          <cell r="F177962" t="str">
            <v>cooltechzone.com</v>
          </cell>
          <cell r="G177962" t="str">
            <v>209410</v>
          </cell>
        </row>
        <row r="177963">
          <cell r="F177963" t="str">
            <v>coolthings.com</v>
          </cell>
          <cell r="G177963" t="str">
            <v>209411</v>
          </cell>
        </row>
        <row r="177964">
          <cell r="F177964" t="str">
            <v>cooltool.com</v>
          </cell>
          <cell r="G177964" t="str">
            <v>209412</v>
          </cell>
        </row>
        <row r="177965">
          <cell r="F177965" t="str">
            <v>cooltouch.com</v>
          </cell>
          <cell r="G177965" t="str">
            <v>209413</v>
          </cell>
        </row>
        <row r="177966">
          <cell r="F177966" t="str">
            <v>cooltouch.us</v>
          </cell>
          <cell r="G177966" t="str">
            <v>209414</v>
          </cell>
        </row>
        <row r="177967">
          <cell r="F177967" t="str">
            <v>cooltra.com</v>
          </cell>
          <cell r="G177967" t="str">
            <v>209415</v>
          </cell>
        </row>
        <row r="177968">
          <cell r="F177968" t="str">
            <v>coolvape.co.uk</v>
          </cell>
          <cell r="G177968" t="str">
            <v>209416</v>
          </cell>
        </row>
        <row r="177969">
          <cell r="F177969" t="str">
            <v>coolwallart.com</v>
          </cell>
          <cell r="G177969" t="str">
            <v>209417</v>
          </cell>
        </row>
        <row r="177970">
          <cell r="F177970" t="str">
            <v>coolwebink.com</v>
          </cell>
          <cell r="G177970" t="str">
            <v>209418</v>
          </cell>
        </row>
        <row r="177971">
          <cell r="F177971" t="str">
            <v>coomer.org</v>
          </cell>
          <cell r="G177971" t="str">
            <v>209419</v>
          </cell>
        </row>
        <row r="177972">
          <cell r="F177972" t="str">
            <v>coon-art.com</v>
          </cell>
          <cell r="G177972" t="str">
            <v>209420</v>
          </cell>
        </row>
        <row r="177973">
          <cell r="F177973" t="str">
            <v>coonix.com</v>
          </cell>
          <cell r="G177973" t="str">
            <v>209421</v>
          </cell>
        </row>
        <row r="177974">
          <cell r="F177974" t="str">
            <v>coonrapidsrestoration.com</v>
          </cell>
          <cell r="G177974" t="str">
            <v>209422</v>
          </cell>
        </row>
        <row r="177975">
          <cell r="F177975" t="str">
            <v>coop.org</v>
          </cell>
          <cell r="G177975" t="str">
            <v>209423</v>
          </cell>
        </row>
        <row r="177976">
          <cell r="F177976" t="str">
            <v>coopedproject.org</v>
          </cell>
          <cell r="G177976" t="str">
            <v>209424</v>
          </cell>
        </row>
        <row r="177977">
          <cell r="F177977" t="str">
            <v>cooper.com</v>
          </cell>
          <cell r="G177977" t="str">
            <v>209425</v>
          </cell>
        </row>
        <row r="177978">
          <cell r="F177978" t="str">
            <v>cooperationhub.com</v>
          </cell>
          <cell r="G177978" t="str">
            <v>209426</v>
          </cell>
        </row>
        <row r="177979">
          <cell r="F177979" t="str">
            <v>cooperativecomputing.com</v>
          </cell>
          <cell r="G177979" t="str">
            <v>209427</v>
          </cell>
        </row>
        <row r="177980">
          <cell r="F177980" t="str">
            <v>cooperativesocietysoftware.in</v>
          </cell>
          <cell r="G177980" t="str">
            <v>209428</v>
          </cell>
        </row>
        <row r="177981">
          <cell r="F177981" t="str">
            <v>cooperatize.com</v>
          </cell>
          <cell r="G177981" t="str">
            <v>209429</v>
          </cell>
        </row>
        <row r="177982">
          <cell r="F177982" t="str">
            <v>cooperconcepts-inc.com</v>
          </cell>
          <cell r="G177982" t="str">
            <v>209430</v>
          </cell>
        </row>
        <row r="177983">
          <cell r="F177983" t="str">
            <v>cooperconrad.com</v>
          </cell>
          <cell r="G177983" t="str">
            <v>209431</v>
          </cell>
        </row>
        <row r="177984">
          <cell r="F177984" t="str">
            <v>cooperconsulting.net</v>
          </cell>
          <cell r="G177984" t="str">
            <v>209432</v>
          </cell>
        </row>
        <row r="177985">
          <cell r="F177985" t="str">
            <v>coopercopter.com</v>
          </cell>
          <cell r="G177985" t="str">
            <v>209433</v>
          </cell>
        </row>
        <row r="177986">
          <cell r="F177986" t="str">
            <v>coopergames.com.br</v>
          </cell>
          <cell r="G177986" t="str">
            <v>209434</v>
          </cell>
        </row>
        <row r="177987">
          <cell r="F177987" t="str">
            <v>cooperneff.com</v>
          </cell>
          <cell r="G177987" t="str">
            <v>209435</v>
          </cell>
        </row>
        <row r="177988">
          <cell r="F177988" t="str">
            <v>coopersgolfpark.com</v>
          </cell>
          <cell r="G177988" t="str">
            <v>209436</v>
          </cell>
        </row>
        <row r="177989">
          <cell r="F177989" t="str">
            <v>coopersofstortford.co.uk</v>
          </cell>
          <cell r="G177989" t="str">
            <v>209437</v>
          </cell>
        </row>
        <row r="177990">
          <cell r="F177990" t="str">
            <v>cooperspirits.com</v>
          </cell>
          <cell r="G177990" t="str">
            <v>209438</v>
          </cell>
        </row>
        <row r="177991">
          <cell r="F177991" t="str">
            <v>cooperst.com.au</v>
          </cell>
          <cell r="G177991" t="str">
            <v>209439</v>
          </cell>
        </row>
        <row r="177992">
          <cell r="F177992" t="str">
            <v>cooplexityinstitute.com</v>
          </cell>
          <cell r="G177992" t="str">
            <v>209440</v>
          </cell>
        </row>
        <row r="177993">
          <cell r="F177993" t="str">
            <v>coopscottage.com</v>
          </cell>
          <cell r="G177993" t="str">
            <v>209441</v>
          </cell>
        </row>
        <row r="177994">
          <cell r="F177994" t="str">
            <v>coor.com</v>
          </cell>
          <cell r="G177994" t="str">
            <v>209442</v>
          </cell>
        </row>
        <row r="177995">
          <cell r="F177995" t="str">
            <v>coorank.com</v>
          </cell>
          <cell r="G177995" t="str">
            <v>209443</v>
          </cell>
        </row>
        <row r="177996">
          <cell r="F177996" t="str">
            <v>coordinate.mx</v>
          </cell>
          <cell r="G177996" t="str">
            <v>209444</v>
          </cell>
        </row>
        <row r="177997">
          <cell r="F177997" t="str">
            <v>coordinatescollection.com</v>
          </cell>
          <cell r="G177997" t="str">
            <v>209445</v>
          </cell>
        </row>
        <row r="177998">
          <cell r="F177998" t="str">
            <v>coordinatr.com</v>
          </cell>
          <cell r="G177998" t="str">
            <v>209446</v>
          </cell>
        </row>
        <row r="177999">
          <cell r="F177999" t="str">
            <v>cooriosity.com</v>
          </cell>
          <cell r="G177999" t="str">
            <v>209447</v>
          </cell>
        </row>
        <row r="178000">
          <cell r="F178000" t="str">
            <v>coosto.com</v>
          </cell>
          <cell r="G178000" t="str">
            <v>209448</v>
          </cell>
        </row>
        <row r="178001">
          <cell r="F178001" t="str">
            <v>cooter.com.br</v>
          </cell>
          <cell r="G178001" t="str">
            <v>209449</v>
          </cell>
        </row>
        <row r="178002">
          <cell r="F178002" t="str">
            <v>coovia.fr</v>
          </cell>
          <cell r="G178002" t="str">
            <v>209450</v>
          </cell>
        </row>
        <row r="178003">
          <cell r="F178003" t="str">
            <v>copack.com.au</v>
          </cell>
          <cell r="G178003" t="str">
            <v>209451</v>
          </cell>
        </row>
        <row r="178004">
          <cell r="F178004" t="str">
            <v>copalagos.com</v>
          </cell>
          <cell r="G178004" t="str">
            <v>209452</v>
          </cell>
        </row>
        <row r="178005">
          <cell r="F178005" t="str">
            <v>copalpartners.com</v>
          </cell>
          <cell r="G178005" t="str">
            <v>209453</v>
          </cell>
        </row>
        <row r="178006">
          <cell r="F178006" t="str">
            <v>copanoenergy.com</v>
          </cell>
          <cell r="G178006" t="str">
            <v>209454</v>
          </cell>
        </row>
        <row r="178007">
          <cell r="F178007" t="str">
            <v>copanusa.com</v>
          </cell>
          <cell r="G178007" t="str">
            <v>209455</v>
          </cell>
        </row>
        <row r="178008">
          <cell r="F178008" t="str">
            <v>coparently.com</v>
          </cell>
          <cell r="G178008" t="str">
            <v>209456</v>
          </cell>
        </row>
        <row r="178009">
          <cell r="F178009" t="str">
            <v>copass.org</v>
          </cell>
          <cell r="G178009" t="str">
            <v>209457</v>
          </cell>
        </row>
        <row r="178010">
          <cell r="F178010" t="str">
            <v>copecic.co.uk</v>
          </cell>
          <cell r="G178010" t="str">
            <v>209458</v>
          </cell>
        </row>
        <row r="178011">
          <cell r="F178011" t="str">
            <v>copenda.com</v>
          </cell>
          <cell r="G178011" t="str">
            <v>209459</v>
          </cell>
        </row>
        <row r="178012">
          <cell r="F178012" t="str">
            <v>copenhagenize.eu</v>
          </cell>
          <cell r="G178012" t="str">
            <v>209460</v>
          </cell>
        </row>
        <row r="178013">
          <cell r="F178013" t="str">
            <v>copenhagensegway.dk</v>
          </cell>
          <cell r="G178013" t="str">
            <v>209461</v>
          </cell>
        </row>
        <row r="178014">
          <cell r="F178014" t="str">
            <v>coper.ly</v>
          </cell>
          <cell r="G178014" t="str">
            <v>209462</v>
          </cell>
        </row>
        <row r="178015">
          <cell r="F178015" t="str">
            <v>coperion.com</v>
          </cell>
          <cell r="G178015" t="str">
            <v>209463</v>
          </cell>
        </row>
        <row r="178016">
          <cell r="F178016" t="str">
            <v>copernic.com</v>
          </cell>
          <cell r="G178016" t="str">
            <v>209464</v>
          </cell>
        </row>
        <row r="178017">
          <cell r="F178017" t="str">
            <v>copernica.com</v>
          </cell>
          <cell r="G178017" t="str">
            <v>209465</v>
          </cell>
        </row>
        <row r="178018">
          <cell r="F178018" t="str">
            <v>copersucar.com.br</v>
          </cell>
          <cell r="G178018" t="str">
            <v>209466</v>
          </cell>
        </row>
        <row r="178019">
          <cell r="F178019" t="str">
            <v>coperturalabel.com</v>
          </cell>
          <cell r="G178019" t="str">
            <v>209467</v>
          </cell>
        </row>
        <row r="178020">
          <cell r="F178020" t="str">
            <v>copetoday.com</v>
          </cell>
          <cell r="G178020" t="str">
            <v>209468</v>
          </cell>
        </row>
        <row r="178021">
          <cell r="F178021" t="str">
            <v>copiawealthandtax.co.uk</v>
          </cell>
          <cell r="G178021" t="str">
            <v>209469</v>
          </cell>
        </row>
        <row r="178022">
          <cell r="F178022" t="str">
            <v>copictures.com</v>
          </cell>
          <cell r="G178022" t="str">
            <v>209470</v>
          </cell>
        </row>
        <row r="178023">
          <cell r="F178023" t="str">
            <v>copify.com</v>
          </cell>
          <cell r="G178023" t="str">
            <v>209471</v>
          </cell>
        </row>
        <row r="178024">
          <cell r="F178024" t="str">
            <v>copilot.com</v>
          </cell>
          <cell r="G178024" t="str">
            <v>209472</v>
          </cell>
        </row>
        <row r="178025">
          <cell r="F178025" t="str">
            <v>copilote.net</v>
          </cell>
          <cell r="G178025" t="str">
            <v>209473</v>
          </cell>
        </row>
        <row r="178026">
          <cell r="F178026" t="str">
            <v>copiloted.com</v>
          </cell>
          <cell r="G178026" t="str">
            <v>209474</v>
          </cell>
        </row>
        <row r="178027">
          <cell r="F178027" t="str">
            <v>copilotpartners.com</v>
          </cell>
          <cell r="G178027" t="str">
            <v>209475</v>
          </cell>
        </row>
        <row r="178028">
          <cell r="F178028" t="str">
            <v>copimaj.com</v>
          </cell>
          <cell r="G178028" t="str">
            <v>209476</v>
          </cell>
        </row>
        <row r="178029">
          <cell r="F178029" t="str">
            <v>copio.us</v>
          </cell>
          <cell r="G178029" t="str">
            <v>209477</v>
          </cell>
        </row>
        <row r="178030">
          <cell r="F178030" t="str">
            <v>copiousjones.com</v>
          </cell>
          <cell r="G178030" t="str">
            <v>209478</v>
          </cell>
        </row>
        <row r="178031">
          <cell r="F178031" t="str">
            <v>coplancreativeconsulting.com</v>
          </cell>
          <cell r="G178031" t="str">
            <v>209479</v>
          </cell>
        </row>
        <row r="178032">
          <cell r="F178032" t="str">
            <v>coplogic.com</v>
          </cell>
          <cell r="G178032" t="str">
            <v>209480</v>
          </cell>
        </row>
        <row r="178033">
          <cell r="F178033" t="str">
            <v>coponet.com</v>
          </cell>
          <cell r="G178033" t="str">
            <v>209481</v>
          </cell>
        </row>
        <row r="178034">
          <cell r="F178034" t="str">
            <v>copono.com</v>
          </cell>
          <cell r="G178034" t="str">
            <v>209482</v>
          </cell>
        </row>
        <row r="178035">
          <cell r="F178035" t="str">
            <v>coport.org</v>
          </cell>
          <cell r="G178035" t="str">
            <v>209483</v>
          </cell>
        </row>
        <row r="178036">
          <cell r="F178036" t="str">
            <v>coppens.com</v>
          </cell>
          <cell r="G178036" t="str">
            <v>209484</v>
          </cell>
        </row>
        <row r="178037">
          <cell r="F178037" t="str">
            <v>copperbiohealth.com</v>
          </cell>
          <cell r="G178037" t="str">
            <v>209485</v>
          </cell>
        </row>
        <row r="178038">
          <cell r="F178038" t="str">
            <v>copperbridgemedia.com</v>
          </cell>
          <cell r="G178038" t="str">
            <v>209486</v>
          </cell>
        </row>
        <row r="178039">
          <cell r="F178039" t="str">
            <v>copperbrookcabinets.com</v>
          </cell>
          <cell r="G178039" t="str">
            <v>209487</v>
          </cell>
        </row>
        <row r="178040">
          <cell r="F178040" t="str">
            <v>copperdroppers.com</v>
          </cell>
          <cell r="G178040" t="str">
            <v>209488</v>
          </cell>
        </row>
        <row r="178041">
          <cell r="F178041" t="str">
            <v>coppereye.com</v>
          </cell>
          <cell r="G178041" t="str">
            <v>209489</v>
          </cell>
        </row>
        <row r="178042">
          <cell r="F178042" t="str">
            <v>copperfishmedia.com</v>
          </cell>
          <cell r="G178042" t="str">
            <v>209490</v>
          </cell>
        </row>
        <row r="178043">
          <cell r="F178043" t="str">
            <v>copperhorse.co.uk</v>
          </cell>
          <cell r="G178043" t="str">
            <v>209491</v>
          </cell>
        </row>
        <row r="178044">
          <cell r="F178044" t="str">
            <v>copperlinepartners.com</v>
          </cell>
          <cell r="G178044" t="str">
            <v>209492</v>
          </cell>
        </row>
        <row r="178045">
          <cell r="F178045" t="str">
            <v>coppermine.nl</v>
          </cell>
          <cell r="G178045" t="str">
            <v>209493</v>
          </cell>
        </row>
        <row r="178046">
          <cell r="F178046" t="str">
            <v>copperpix.com</v>
          </cell>
          <cell r="G178046" t="str">
            <v>209494</v>
          </cell>
        </row>
        <row r="178047">
          <cell r="F178047" t="str">
            <v>copperproject.com</v>
          </cell>
          <cell r="G178047" t="str">
            <v>209495</v>
          </cell>
        </row>
        <row r="178048">
          <cell r="F178048" t="str">
            <v>copperscraphandlers.com</v>
          </cell>
          <cell r="G178048" t="str">
            <v>209496</v>
          </cell>
        </row>
        <row r="178049">
          <cell r="F178049" t="str">
            <v>copperservices.com</v>
          </cell>
          <cell r="G178049" t="str">
            <v>209497</v>
          </cell>
        </row>
        <row r="178050">
          <cell r="F178050" t="str">
            <v>copperutensilonline.com</v>
          </cell>
          <cell r="G178050" t="str">
            <v>209498</v>
          </cell>
        </row>
        <row r="178051">
          <cell r="F178051" t="str">
            <v>coppolacabins.ie</v>
          </cell>
          <cell r="G178051" t="str">
            <v>209499</v>
          </cell>
        </row>
        <row r="178052">
          <cell r="F178052" t="str">
            <v>copress.org</v>
          </cell>
          <cell r="G178052" t="str">
            <v>209500</v>
          </cell>
        </row>
        <row r="178053">
          <cell r="F178053" t="str">
            <v>coproin.com</v>
          </cell>
          <cell r="G178053" t="str">
            <v>209501</v>
          </cell>
        </row>
        <row r="178054">
          <cell r="F178054" t="str">
            <v>copsub.com</v>
          </cell>
          <cell r="G178054" t="str">
            <v>209502</v>
          </cell>
        </row>
        <row r="178055">
          <cell r="F178055" t="str">
            <v>copterlabs.com</v>
          </cell>
          <cell r="G178055" t="str">
            <v>209503</v>
          </cell>
        </row>
        <row r="178056">
          <cell r="F178056" t="str">
            <v>copub.com</v>
          </cell>
          <cell r="G178056" t="str">
            <v>209504</v>
          </cell>
        </row>
        <row r="178057">
          <cell r="F178057" t="str">
            <v>copwatch.org</v>
          </cell>
          <cell r="G178057" t="str">
            <v>209505</v>
          </cell>
        </row>
        <row r="178058">
          <cell r="F178058" t="str">
            <v>copy-kids.com</v>
          </cell>
          <cell r="G178058" t="str">
            <v>209506</v>
          </cell>
        </row>
        <row r="178059">
          <cell r="F178059" t="str">
            <v>copy2contact.com</v>
          </cell>
          <cell r="G178059" t="str">
            <v>209507</v>
          </cell>
        </row>
        <row r="178060">
          <cell r="F178060" t="str">
            <v>copybook.com</v>
          </cell>
          <cell r="G178060" t="str">
            <v>209508</v>
          </cell>
        </row>
        <row r="178061">
          <cell r="F178061" t="str">
            <v>copycopy.com</v>
          </cell>
          <cell r="G178061" t="str">
            <v>209509</v>
          </cell>
        </row>
        <row r="178062">
          <cell r="F178062" t="str">
            <v>copycrew.com</v>
          </cell>
          <cell r="G178062" t="str">
            <v>209510</v>
          </cell>
        </row>
        <row r="178063">
          <cell r="F178063" t="str">
            <v>copydr.com</v>
          </cell>
          <cell r="G178063" t="str">
            <v>209511</v>
          </cell>
        </row>
        <row r="178064">
          <cell r="F178064" t="str">
            <v>copyhype.com</v>
          </cell>
          <cell r="G178064" t="str">
            <v>209512</v>
          </cell>
        </row>
        <row r="178065">
          <cell r="F178065" t="str">
            <v>copyin.com</v>
          </cell>
          <cell r="G178065" t="str">
            <v>209513</v>
          </cell>
        </row>
        <row r="178066">
          <cell r="F178066" t="str">
            <v>copyl.com</v>
          </cell>
          <cell r="G178066" t="str">
            <v>209514</v>
          </cell>
        </row>
        <row r="178067">
          <cell r="F178067" t="str">
            <v>copyleaks.com</v>
          </cell>
          <cell r="G178067" t="str">
            <v>209515</v>
          </cell>
        </row>
        <row r="178068">
          <cell r="F178068" t="str">
            <v>copyleft.io</v>
          </cell>
          <cell r="G178068" t="str">
            <v>209516</v>
          </cell>
        </row>
        <row r="178069">
          <cell r="F178069" t="str">
            <v>copynotify.com</v>
          </cell>
          <cell r="G178069" t="str">
            <v>209517</v>
          </cell>
        </row>
        <row r="178070">
          <cell r="F178070" t="str">
            <v>copyop.com</v>
          </cell>
          <cell r="G178070" t="str">
            <v>209518</v>
          </cell>
        </row>
        <row r="178071">
          <cell r="F178071" t="str">
            <v>copypanthers.com</v>
          </cell>
          <cell r="G178071" t="str">
            <v>209519</v>
          </cell>
        </row>
        <row r="178072">
          <cell r="F178072" t="str">
            <v>copyscape.com</v>
          </cell>
          <cell r="G178072" t="str">
            <v>209520</v>
          </cell>
        </row>
        <row r="178073">
          <cell r="F178073" t="str">
            <v>copysecure.com</v>
          </cell>
          <cell r="G178073" t="str">
            <v>209521</v>
          </cell>
        </row>
        <row r="178074">
          <cell r="F178074" t="str">
            <v>copyshoppy.com</v>
          </cell>
          <cell r="G178074" t="str">
            <v>209522</v>
          </cell>
        </row>
        <row r="178075">
          <cell r="F178075" t="str">
            <v>copytrans.net</v>
          </cell>
          <cell r="G178075" t="str">
            <v>209523</v>
          </cell>
        </row>
        <row r="178076">
          <cell r="F178076" t="str">
            <v>copytwister.com</v>
          </cell>
          <cell r="G178076" t="str">
            <v>209524</v>
          </cell>
        </row>
        <row r="178077">
          <cell r="F178077" t="str">
            <v>copywell.com.au</v>
          </cell>
          <cell r="G178077" t="str">
            <v>209525</v>
          </cell>
        </row>
        <row r="178078">
          <cell r="F178078" t="str">
            <v>copywritingcontent.com</v>
          </cell>
          <cell r="G178078" t="str">
            <v>209526</v>
          </cell>
        </row>
        <row r="178079">
          <cell r="F178079" t="str">
            <v>coracaodaselva.com.br</v>
          </cell>
          <cell r="G178079" t="str">
            <v>209527</v>
          </cell>
        </row>
        <row r="178080">
          <cell r="F178080" t="str">
            <v>coracleonline.com</v>
          </cell>
          <cell r="G178080" t="str">
            <v>209528</v>
          </cell>
        </row>
        <row r="178081">
          <cell r="F178081" t="str">
            <v>corahealth.com</v>
          </cell>
          <cell r="G178081" t="str">
            <v>209529</v>
          </cell>
        </row>
        <row r="178082">
          <cell r="F178082" t="str">
            <v>coral.org</v>
          </cell>
          <cell r="G178082" t="str">
            <v>209530</v>
          </cell>
        </row>
        <row r="178083">
          <cell r="F178083" t="str">
            <v>coral8.com</v>
          </cell>
          <cell r="G178083" t="str">
            <v>209531</v>
          </cell>
        </row>
        <row r="178084">
          <cell r="F178084" t="str">
            <v>coralcea.ca</v>
          </cell>
          <cell r="G178084" t="str">
            <v>209532</v>
          </cell>
        </row>
        <row r="178085">
          <cell r="F178085" t="str">
            <v>coralgablescosmeticcenter.com</v>
          </cell>
          <cell r="G178085" t="str">
            <v>209533</v>
          </cell>
        </row>
        <row r="178086">
          <cell r="F178086" t="str">
            <v>corality.com</v>
          </cell>
          <cell r="G178086" t="str">
            <v>209534</v>
          </cell>
        </row>
        <row r="178087">
          <cell r="F178087" t="str">
            <v>coralmap.lt</v>
          </cell>
          <cell r="G178087" t="str">
            <v>209535</v>
          </cell>
        </row>
        <row r="178088">
          <cell r="F178088" t="str">
            <v>coraltreesystems.com</v>
          </cell>
          <cell r="G178088" t="str">
            <v>209536</v>
          </cell>
        </row>
        <row r="178089">
          <cell r="F178089" t="str">
            <v>corante.com</v>
          </cell>
          <cell r="G178089" t="str">
            <v>209537</v>
          </cell>
        </row>
        <row r="178090">
          <cell r="F178090" t="str">
            <v>corasystems.com</v>
          </cell>
          <cell r="G178090" t="str">
            <v>209538</v>
          </cell>
        </row>
        <row r="178091">
          <cell r="F178091" t="str">
            <v>corate.us</v>
          </cell>
          <cell r="G178091" t="str">
            <v>209539</v>
          </cell>
        </row>
        <row r="178092">
          <cell r="F178092" t="str">
            <v>coratec.net</v>
          </cell>
          <cell r="G178092" t="str">
            <v>209540</v>
          </cell>
        </row>
        <row r="178093">
          <cell r="F178093" t="str">
            <v>corbax.com</v>
          </cell>
          <cell r="G178093" t="str">
            <v>209541</v>
          </cell>
        </row>
        <row r="178094">
          <cell r="F178094" t="str">
            <v>corbettdhikala.com</v>
          </cell>
          <cell r="G178094" t="str">
            <v>209542</v>
          </cell>
        </row>
        <row r="178095">
          <cell r="F178095" t="str">
            <v>corbettsearch.com</v>
          </cell>
          <cell r="G178095" t="str">
            <v>209543</v>
          </cell>
        </row>
        <row r="178096">
          <cell r="F178096" t="str">
            <v>corbierandassociates.us</v>
          </cell>
          <cell r="G178096" t="str">
            <v>209544</v>
          </cell>
        </row>
        <row r="178097">
          <cell r="F178097" t="str">
            <v>corblu.com</v>
          </cell>
          <cell r="G178097" t="str">
            <v>209545</v>
          </cell>
        </row>
        <row r="178098">
          <cell r="F178098" t="str">
            <v>corcentric.com</v>
          </cell>
          <cell r="G178098" t="str">
            <v>209546</v>
          </cell>
        </row>
        <row r="178099">
          <cell r="F178099" t="str">
            <v>corcom-inc.com</v>
          </cell>
          <cell r="G178099" t="str">
            <v>209547</v>
          </cell>
        </row>
        <row r="178100">
          <cell r="F178100" t="str">
            <v>cordaq.com</v>
          </cell>
          <cell r="G178100" t="str">
            <v>209548</v>
          </cell>
        </row>
        <row r="178101">
          <cell r="F178101" t="str">
            <v>cordeo.com</v>
          </cell>
          <cell r="G178101" t="str">
            <v>209549</v>
          </cell>
        </row>
        <row r="178102">
          <cell r="F178102" t="str">
            <v>cordesfoundation.org</v>
          </cell>
          <cell r="G178102" t="str">
            <v>209550</v>
          </cell>
        </row>
        <row r="178103">
          <cell r="F178103" t="str">
            <v>cordia.edu.in</v>
          </cell>
          <cell r="G178103" t="str">
            <v>209551</v>
          </cell>
        </row>
        <row r="178104">
          <cell r="F178104" t="str">
            <v>cordia.fr</v>
          </cell>
          <cell r="G178104" t="str">
            <v>209552</v>
          </cell>
        </row>
        <row r="178105">
          <cell r="F178105" t="str">
            <v>cordiabancorp.com</v>
          </cell>
          <cell r="G178105" t="str">
            <v>209553</v>
          </cell>
        </row>
        <row r="178106">
          <cell r="F178106" t="str">
            <v>cordialinfo.com</v>
          </cell>
          <cell r="G178106" t="str">
            <v>209554</v>
          </cell>
        </row>
        <row r="178107">
          <cell r="F178107" t="str">
            <v>cordiant.com</v>
          </cell>
          <cell r="G178107" t="str">
            <v>209555</v>
          </cell>
        </row>
        <row r="178108">
          <cell r="F178108" t="str">
            <v>cordis.us</v>
          </cell>
          <cell r="G178108" t="str">
            <v>209556</v>
          </cell>
        </row>
        <row r="178109">
          <cell r="F178109" t="str">
            <v>cordjia.com</v>
          </cell>
          <cell r="G178109" t="str">
            <v>209557</v>
          </cell>
        </row>
        <row r="178110">
          <cell r="F178110" t="str">
            <v>cordlife.com</v>
          </cell>
          <cell r="G178110" t="str">
            <v>209558</v>
          </cell>
        </row>
        <row r="178111">
          <cell r="F178111" t="str">
            <v>cordonmedia.com</v>
          </cell>
          <cell r="G178111" t="str">
            <v>209559</v>
          </cell>
        </row>
        <row r="178112">
          <cell r="F178112" t="str">
            <v>cordotz.com</v>
          </cell>
          <cell r="G178112" t="str">
            <v>209560</v>
          </cell>
        </row>
        <row r="178113">
          <cell r="F178113" t="str">
            <v>cordtrack.com</v>
          </cell>
          <cell r="G178113" t="str">
            <v>209561</v>
          </cell>
        </row>
        <row r="178114">
          <cell r="F178114" t="str">
            <v>cordurouy.com</v>
          </cell>
          <cell r="G178114" t="str">
            <v>209562</v>
          </cell>
        </row>
        <row r="178115">
          <cell r="F178115" t="str">
            <v>cordy.ca</v>
          </cell>
          <cell r="G178115" t="str">
            <v>209563</v>
          </cell>
        </row>
        <row r="178116">
          <cell r="F178116" t="str">
            <v>core-apps.com</v>
          </cell>
          <cell r="G178116" t="str">
            <v>209564</v>
          </cell>
        </row>
        <row r="178117">
          <cell r="F178117" t="str">
            <v>core-bone.com</v>
          </cell>
          <cell r="G178117" t="str">
            <v>209565</v>
          </cell>
        </row>
        <row r="178118">
          <cell r="F178118" t="str">
            <v>core-creations.pt</v>
          </cell>
          <cell r="G178118" t="str">
            <v>209566</v>
          </cell>
        </row>
        <row r="178119">
          <cell r="F178119" t="str">
            <v>core-mediagroup.com</v>
          </cell>
          <cell r="G178119" t="str">
            <v>209567</v>
          </cell>
        </row>
        <row r="178120">
          <cell r="F178120" t="str">
            <v>core-software.com</v>
          </cell>
          <cell r="G178120" t="str">
            <v>209568</v>
          </cell>
        </row>
        <row r="178121">
          <cell r="F178121" t="str">
            <v>core-techs.com</v>
          </cell>
          <cell r="G178121" t="str">
            <v>209569</v>
          </cell>
        </row>
        <row r="178122">
          <cell r="F178122" t="str">
            <v>core77.com</v>
          </cell>
          <cell r="G178122" t="str">
            <v>209570</v>
          </cell>
        </row>
        <row r="178123">
          <cell r="F178123" t="str">
            <v>coreanalytics.com</v>
          </cell>
          <cell r="G178123" t="str">
            <v>209571</v>
          </cell>
        </row>
        <row r="178124">
          <cell r="F178124" t="str">
            <v>coreatrip.com</v>
          </cell>
          <cell r="G178124" t="str">
            <v>209572</v>
          </cell>
        </row>
        <row r="178125">
          <cell r="F178125" t="str">
            <v>coreaudience.com</v>
          </cell>
          <cell r="G178125" t="str">
            <v>209573</v>
          </cell>
        </row>
        <row r="178126">
          <cell r="F178126" t="str">
            <v>coreblox.com</v>
          </cell>
          <cell r="G178126" t="str">
            <v>209574</v>
          </cell>
        </row>
        <row r="178127">
          <cell r="F178127" t="str">
            <v>corebridge.com</v>
          </cell>
          <cell r="G178127" t="str">
            <v>209575</v>
          </cell>
        </row>
        <row r="178128">
          <cell r="F178128" t="str">
            <v>corecabling.com</v>
          </cell>
          <cell r="G178128" t="str">
            <v>209576</v>
          </cell>
        </row>
        <row r="178129">
          <cell r="F178129" t="str">
            <v>corecad.com</v>
          </cell>
          <cell r="G178129" t="str">
            <v>209577</v>
          </cell>
        </row>
        <row r="178130">
          <cell r="F178130" t="str">
            <v>corecard.com</v>
          </cell>
          <cell r="G178130" t="str">
            <v>209578</v>
          </cell>
        </row>
        <row r="178131">
          <cell r="F178131" t="str">
            <v>corecoders.com</v>
          </cell>
          <cell r="G178131" t="str">
            <v>209579</v>
          </cell>
        </row>
        <row r="178132">
          <cell r="F178132" t="str">
            <v>corecom.com</v>
          </cell>
          <cell r="G178132" t="str">
            <v>209580</v>
          </cell>
        </row>
        <row r="178133">
          <cell r="F178133" t="str">
            <v>corecommissions.com</v>
          </cell>
          <cell r="G178133" t="str">
            <v>209581</v>
          </cell>
        </row>
        <row r="178134">
          <cell r="F178134" t="str">
            <v>corecon.com</v>
          </cell>
          <cell r="G178134" t="str">
            <v>209582</v>
          </cell>
        </row>
        <row r="178135">
          <cell r="F178135" t="str">
            <v>coredatacloud.com</v>
          </cell>
          <cell r="G178135" t="str">
            <v>209583</v>
          </cell>
        </row>
        <row r="178136">
          <cell r="F178136" t="str">
            <v>coredb.com</v>
          </cell>
          <cell r="G178136" t="str">
            <v>209584</v>
          </cell>
        </row>
        <row r="178137">
          <cell r="F178137" t="str">
            <v>corediagnostics.net</v>
          </cell>
          <cell r="G178137" t="str">
            <v>209585</v>
          </cell>
        </row>
        <row r="178138">
          <cell r="F178138" t="str">
            <v>coredna.com</v>
          </cell>
          <cell r="G178138" t="str">
            <v>209586</v>
          </cell>
        </row>
        <row r="178139">
          <cell r="F178139" t="str">
            <v>coreecs.com</v>
          </cell>
          <cell r="G178139" t="str">
            <v>209587</v>
          </cell>
        </row>
        <row r="178140">
          <cell r="F178140" t="str">
            <v>coreempireservices.in</v>
          </cell>
          <cell r="G178140" t="str">
            <v>209588</v>
          </cell>
        </row>
        <row r="178141">
          <cell r="F178141" t="str">
            <v>corefactor.pt</v>
          </cell>
          <cell r="G178141" t="str">
            <v>209589</v>
          </cell>
        </row>
        <row r="178142">
          <cell r="F178142" t="str">
            <v>corefiling.com</v>
          </cell>
          <cell r="G178142" t="str">
            <v>209590</v>
          </cell>
        </row>
        <row r="178143">
          <cell r="F178143" t="str">
            <v>corefitx.com</v>
          </cell>
          <cell r="G178143" t="str">
            <v>209591</v>
          </cell>
        </row>
        <row r="178144">
          <cell r="F178144" t="str">
            <v>corefoods.com</v>
          </cell>
          <cell r="G178144" t="str">
            <v>209592</v>
          </cell>
        </row>
        <row r="178145">
          <cell r="F178145" t="str">
            <v>corefuture.com</v>
          </cell>
          <cell r="G178145" t="str">
            <v>209593</v>
          </cell>
        </row>
        <row r="178146">
          <cell r="F178146" t="str">
            <v>corehive.com</v>
          </cell>
          <cell r="G178146" t="str">
            <v>209594</v>
          </cell>
        </row>
        <row r="178147">
          <cell r="F178147" t="str">
            <v>coreieeeprojects.com</v>
          </cell>
          <cell r="G178147" t="str">
            <v>209595</v>
          </cell>
        </row>
        <row r="178148">
          <cell r="F178148" t="str">
            <v>coreigner.com</v>
          </cell>
          <cell r="G178148" t="str">
            <v>209596</v>
          </cell>
        </row>
        <row r="178149">
          <cell r="F178149" t="str">
            <v>coreims.com</v>
          </cell>
          <cell r="G178149" t="str">
            <v>209597</v>
          </cell>
        </row>
        <row r="178150">
          <cell r="F178150" t="str">
            <v>coreincubator.com</v>
          </cell>
          <cell r="G178150" t="str">
            <v>209598</v>
          </cell>
        </row>
        <row r="178151">
          <cell r="F178151" t="str">
            <v>coreix.net</v>
          </cell>
          <cell r="G178151" t="str">
            <v>209599</v>
          </cell>
        </row>
        <row r="178152">
          <cell r="F178152" t="str">
            <v>corelabel.com</v>
          </cell>
          <cell r="G178152" t="str">
            <v>209600</v>
          </cell>
        </row>
        <row r="178153">
          <cell r="F178153" t="str">
            <v>corelationinc.com</v>
          </cell>
          <cell r="G178153" t="str">
            <v>209601</v>
          </cell>
        </row>
        <row r="178154">
          <cell r="F178154" t="str">
            <v>corelinksolutions.com</v>
          </cell>
          <cell r="G178154" t="str">
            <v>209602</v>
          </cell>
        </row>
        <row r="178155">
          <cell r="F178155" t="str">
            <v>corellia.fi</v>
          </cell>
          <cell r="G178155" t="str">
            <v>209603</v>
          </cell>
        </row>
        <row r="178156">
          <cell r="F178156" t="str">
            <v>corellohosting.com</v>
          </cell>
          <cell r="G178156" t="str">
            <v>209604</v>
          </cell>
        </row>
        <row r="178157">
          <cell r="F178157" t="str">
            <v>corelogic.com.cn</v>
          </cell>
          <cell r="G178157" t="str">
            <v>209605</v>
          </cell>
        </row>
        <row r="178158">
          <cell r="F178158" t="str">
            <v>corelogix.in</v>
          </cell>
          <cell r="G178158" t="str">
            <v>209606</v>
          </cell>
        </row>
        <row r="178159">
          <cell r="F178159" t="str">
            <v>corelynx.com</v>
          </cell>
          <cell r="G178159" t="str">
            <v>209607</v>
          </cell>
        </row>
        <row r="178160">
          <cell r="F178160" t="str">
            <v>corematrix.com</v>
          </cell>
          <cell r="G178160" t="str">
            <v>209608</v>
          </cell>
        </row>
        <row r="178161">
          <cell r="F178161" t="str">
            <v>coremedia.com</v>
          </cell>
          <cell r="G178161" t="str">
            <v>209609</v>
          </cell>
        </row>
        <row r="178162">
          <cell r="F178162" t="str">
            <v>coremedicalsolutions.com</v>
          </cell>
          <cell r="G178162" t="str">
            <v>209610</v>
          </cell>
        </row>
        <row r="178163">
          <cell r="F178163" t="str">
            <v>coremic.com</v>
          </cell>
          <cell r="G178163" t="str">
            <v>209611</v>
          </cell>
        </row>
        <row r="178164">
          <cell r="F178164" t="str">
            <v>coremobileinc.com</v>
          </cell>
          <cell r="G178164" t="str">
            <v>209612</v>
          </cell>
        </row>
        <row r="178165">
          <cell r="F178165" t="str">
            <v>coremobility.com</v>
          </cell>
          <cell r="G178165" t="str">
            <v>209613</v>
          </cell>
        </row>
        <row r="178166">
          <cell r="F178166" t="str">
            <v>coremotives.com</v>
          </cell>
          <cell r="G178166" t="str">
            <v>209614</v>
          </cell>
        </row>
        <row r="178167">
          <cell r="F178167" t="str">
            <v>coremsalesconsulting.com</v>
          </cell>
          <cell r="G178167" t="str">
            <v>209615</v>
          </cell>
        </row>
        <row r="178168">
          <cell r="F178168" t="str">
            <v>coremt.com</v>
          </cell>
          <cell r="G178168" t="str">
            <v>209616</v>
          </cell>
        </row>
        <row r="178169">
          <cell r="F178169" t="str">
            <v>coremusic.co.uk</v>
          </cell>
          <cell r="G178169" t="str">
            <v>209617</v>
          </cell>
        </row>
        <row r="178170">
          <cell r="F178170" t="str">
            <v>corenetdynamics.com</v>
          </cell>
          <cell r="G178170" t="str">
            <v>209618</v>
          </cell>
        </row>
        <row r="178171">
          <cell r="F178171" t="str">
            <v>corenett.com</v>
          </cell>
          <cell r="G178171" t="str">
            <v>209619</v>
          </cell>
        </row>
        <row r="178172">
          <cell r="F178172" t="str">
            <v>coreonetechnologies.com</v>
          </cell>
          <cell r="G178172" t="str">
            <v>209620</v>
          </cell>
        </row>
        <row r="178173">
          <cell r="F178173" t="str">
            <v>coreorient.com</v>
          </cell>
          <cell r="G178173" t="str">
            <v>209621</v>
          </cell>
        </row>
        <row r="178174">
          <cell r="F178174" t="str">
            <v>corepharma.com</v>
          </cell>
          <cell r="G178174" t="str">
            <v>209622</v>
          </cell>
        </row>
        <row r="178175">
          <cell r="F178175" t="str">
            <v>corephysicalmedicine.com</v>
          </cell>
          <cell r="G178175" t="str">
            <v>209623</v>
          </cell>
        </row>
        <row r="178176">
          <cell r="F178176" t="str">
            <v>corepixel.se</v>
          </cell>
          <cell r="G178176" t="str">
            <v>209624</v>
          </cell>
        </row>
        <row r="178177">
          <cell r="F178177" t="str">
            <v>coreplusworld.com</v>
          </cell>
          <cell r="G178177" t="str">
            <v>209625</v>
          </cell>
        </row>
        <row r="178178">
          <cell r="F178178" t="str">
            <v>coresecsystems.com</v>
          </cell>
          <cell r="G178178" t="str">
            <v>209626</v>
          </cell>
        </row>
        <row r="178179">
          <cell r="F178179" t="str">
            <v>coresense.com</v>
          </cell>
          <cell r="G178179" t="str">
            <v>209627</v>
          </cell>
        </row>
        <row r="178180">
          <cell r="F178180" t="str">
            <v>coreservicesgroup.com</v>
          </cell>
          <cell r="G178180" t="str">
            <v>209628</v>
          </cell>
        </row>
        <row r="178181">
          <cell r="F178181" t="str">
            <v>coresoft.com</v>
          </cell>
          <cell r="G178181" t="str">
            <v>209629</v>
          </cell>
        </row>
        <row r="178182">
          <cell r="F178182" t="str">
            <v>corespeed.com</v>
          </cell>
          <cell r="G178182" t="str">
            <v>209630</v>
          </cell>
        </row>
        <row r="178183">
          <cell r="F178183" t="str">
            <v>corespring.org</v>
          </cell>
          <cell r="G178183" t="str">
            <v>209631</v>
          </cell>
        </row>
        <row r="178184">
          <cell r="F178184" t="str">
            <v>corestr.com.au</v>
          </cell>
          <cell r="G178184" t="str">
            <v>209632</v>
          </cell>
        </row>
        <row r="178185">
          <cell r="F178185" t="str">
            <v>corestudycast.com</v>
          </cell>
          <cell r="G178185" t="str">
            <v>209633</v>
          </cell>
        </row>
        <row r="178186">
          <cell r="F178186" t="str">
            <v>coreteamglobal.com</v>
          </cell>
          <cell r="G178186" t="str">
            <v>209634</v>
          </cell>
        </row>
        <row r="178187">
          <cell r="F178187" t="str">
            <v>coretechnologyservices.net</v>
          </cell>
          <cell r="G178187" t="str">
            <v>209635</v>
          </cell>
        </row>
        <row r="178188">
          <cell r="F178188" t="str">
            <v>coretherapyassoc.com</v>
          </cell>
          <cell r="G178188" t="str">
            <v>209636</v>
          </cell>
        </row>
        <row r="178189">
          <cell r="F178189" t="str">
            <v>corethree.net</v>
          </cell>
          <cell r="G178189" t="str">
            <v>209637</v>
          </cell>
        </row>
        <row r="178190">
          <cell r="F178190" t="str">
            <v>coretrac.com</v>
          </cell>
          <cell r="G178190" t="str">
            <v>209638</v>
          </cell>
        </row>
        <row r="178191">
          <cell r="F178191" t="str">
            <v>coretran.cn</v>
          </cell>
          <cell r="G178191" t="str">
            <v>209639</v>
          </cell>
        </row>
        <row r="178192">
          <cell r="F178192" t="str">
            <v>coretrek.no</v>
          </cell>
          <cell r="G178192" t="str">
            <v>209640</v>
          </cell>
        </row>
        <row r="178193">
          <cell r="F178193" t="str">
            <v>corevalue.net</v>
          </cell>
          <cell r="G178193" t="str">
            <v>209641</v>
          </cell>
        </row>
        <row r="178194">
          <cell r="F178194" t="str">
            <v>corevosoftware.com</v>
          </cell>
          <cell r="G178194" t="str">
            <v>209642</v>
          </cell>
        </row>
        <row r="178195">
          <cell r="F178195" t="str">
            <v>corevps.com</v>
          </cell>
          <cell r="G178195" t="str">
            <v>209643</v>
          </cell>
        </row>
        <row r="178196">
          <cell r="F178196" t="str">
            <v>corewealth.co.za</v>
          </cell>
          <cell r="G178196" t="str">
            <v>209644</v>
          </cell>
        </row>
        <row r="178197">
          <cell r="F178197" t="str">
            <v>corex.dz</v>
          </cell>
          <cell r="G178197" t="str">
            <v>209645</v>
          </cell>
        </row>
        <row r="178198">
          <cell r="F178198" t="str">
            <v>corexgroup.com</v>
          </cell>
          <cell r="G178198" t="str">
            <v>209646</v>
          </cell>
        </row>
        <row r="178199">
          <cell r="F178199" t="str">
            <v>corey-engelen.info</v>
          </cell>
          <cell r="G178199" t="str">
            <v>209647</v>
          </cell>
        </row>
        <row r="178200">
          <cell r="F178200" t="str">
            <v>coreypsmith.com</v>
          </cell>
          <cell r="G178200" t="str">
            <v>209648</v>
          </cell>
        </row>
        <row r="178201">
          <cell r="F178201" t="str">
            <v>corfire.com</v>
          </cell>
          <cell r="G178201" t="str">
            <v>209649</v>
          </cell>
        </row>
        <row r="178202">
          <cell r="F178202" t="str">
            <v>corfuit.com</v>
          </cell>
          <cell r="G178202" t="str">
            <v>209650</v>
          </cell>
        </row>
        <row r="178203">
          <cell r="F178203" t="str">
            <v>corganics.com</v>
          </cell>
          <cell r="G178203" t="str">
            <v>209651</v>
          </cell>
        </row>
        <row r="178204">
          <cell r="F178204" t="str">
            <v>corhio.org</v>
          </cell>
          <cell r="G178204" t="str">
            <v>209652</v>
          </cell>
        </row>
        <row r="178205">
          <cell r="F178205" t="str">
            <v>corhq.com</v>
          </cell>
          <cell r="G178205" t="str">
            <v>209653</v>
          </cell>
        </row>
        <row r="178206">
          <cell r="F178206" t="str">
            <v>coriantamerica.com</v>
          </cell>
          <cell r="G178206" t="str">
            <v>209654</v>
          </cell>
        </row>
        <row r="178207">
          <cell r="F178207" t="str">
            <v>coride.com</v>
          </cell>
          <cell r="G178207" t="str">
            <v>209655</v>
          </cell>
        </row>
        <row r="178208">
          <cell r="F178208" t="str">
            <v>corigin.com</v>
          </cell>
          <cell r="G178208" t="str">
            <v>209656</v>
          </cell>
        </row>
        <row r="178209">
          <cell r="F178209" t="str">
            <v>corilus.be</v>
          </cell>
          <cell r="G178209" t="str">
            <v>209657</v>
          </cell>
        </row>
        <row r="178210">
          <cell r="F178210" t="str">
            <v>coriniumintelligence.com</v>
          </cell>
          <cell r="G178210" t="str">
            <v>209658</v>
          </cell>
        </row>
        <row r="178211">
          <cell r="F178211" t="str">
            <v>corinneloskot.com</v>
          </cell>
          <cell r="G178211" t="str">
            <v>209659</v>
          </cell>
        </row>
        <row r="178212">
          <cell r="F178212" t="str">
            <v>corio-eu.com</v>
          </cell>
          <cell r="G178212" t="str">
            <v>209660</v>
          </cell>
        </row>
        <row r="178213">
          <cell r="F178213" t="str">
            <v>coriolis.co.in</v>
          </cell>
          <cell r="G178213" t="str">
            <v>209661</v>
          </cell>
        </row>
        <row r="178214">
          <cell r="F178214" t="str">
            <v>coriolismedia.com</v>
          </cell>
          <cell r="G178214" t="str">
            <v>209662</v>
          </cell>
        </row>
        <row r="178215">
          <cell r="F178215" t="str">
            <v>coriseco.com</v>
          </cell>
          <cell r="G178215" t="str">
            <v>209663</v>
          </cell>
        </row>
        <row r="178216">
          <cell r="F178216" t="str">
            <v>corkagefeed.com</v>
          </cell>
          <cell r="G178216" t="str">
            <v>209664</v>
          </cell>
        </row>
        <row r="178217">
          <cell r="F178217" t="str">
            <v>corkbalt.com</v>
          </cell>
          <cell r="G178217" t="str">
            <v>209665</v>
          </cell>
        </row>
        <row r="178218">
          <cell r="F178218" t="str">
            <v>corkbin.com</v>
          </cell>
          <cell r="G178218" t="str">
            <v>209666</v>
          </cell>
        </row>
        <row r="178219">
          <cell r="F178219" t="str">
            <v>corkboard.me</v>
          </cell>
          <cell r="G178219" t="str">
            <v>209667</v>
          </cell>
        </row>
        <row r="178220">
          <cell r="F178220" t="str">
            <v>corkd.com</v>
          </cell>
          <cell r="G178220" t="str">
            <v>209668</v>
          </cell>
        </row>
        <row r="178221">
          <cell r="F178221" t="str">
            <v>corkeryunlimited.com</v>
          </cell>
          <cell r="G178221" t="str">
            <v>209669</v>
          </cell>
        </row>
        <row r="178222">
          <cell r="F178222" t="str">
            <v>corkin.com</v>
          </cell>
          <cell r="G178222" t="str">
            <v>209670</v>
          </cell>
        </row>
        <row r="178223">
          <cell r="F178223" t="str">
            <v>corkings.com</v>
          </cell>
          <cell r="G178223" t="str">
            <v>209671</v>
          </cell>
        </row>
        <row r="178224">
          <cell r="F178224" t="str">
            <v>corkket.com</v>
          </cell>
          <cell r="G178224" t="str">
            <v>209672</v>
          </cell>
        </row>
        <row r="178225">
          <cell r="F178225" t="str">
            <v>corksavvy.com</v>
          </cell>
          <cell r="G178225" t="str">
            <v>209673</v>
          </cell>
        </row>
        <row r="178226">
          <cell r="F178226" t="str">
            <v>corkscrew.co.uk</v>
          </cell>
          <cell r="G178226" t="str">
            <v>209674</v>
          </cell>
        </row>
        <row r="178227">
          <cell r="F178227" t="str">
            <v>corkz.com</v>
          </cell>
          <cell r="G178227" t="str">
            <v>209675</v>
          </cell>
        </row>
        <row r="178228">
          <cell r="F178228" t="str">
            <v>corlif.com</v>
          </cell>
          <cell r="G178228" t="str">
            <v>209676</v>
          </cell>
        </row>
        <row r="178229">
          <cell r="F178229" t="str">
            <v>cormant.com</v>
          </cell>
          <cell r="G178229" t="str">
            <v>209677</v>
          </cell>
        </row>
        <row r="178230">
          <cell r="F178230" t="str">
            <v>corn-states.com</v>
          </cell>
          <cell r="G178230" t="str">
            <v>209678</v>
          </cell>
        </row>
        <row r="178231">
          <cell r="F178231" t="str">
            <v>cornandco.com</v>
          </cell>
          <cell r="G178231" t="str">
            <v>209679</v>
          </cell>
        </row>
        <row r="178232">
          <cell r="F178232" t="str">
            <v>cornastone.co.za</v>
          </cell>
          <cell r="G178232" t="str">
            <v>209680</v>
          </cell>
        </row>
        <row r="178233">
          <cell r="F178233" t="str">
            <v>corneliusons.com</v>
          </cell>
          <cell r="G178233" t="str">
            <v>209681</v>
          </cell>
        </row>
        <row r="178234">
          <cell r="F178234" t="str">
            <v>cornellhub.com</v>
          </cell>
          <cell r="G178234" t="str">
            <v>209682</v>
          </cell>
        </row>
        <row r="178235">
          <cell r="F178235" t="str">
            <v>cornelllawgroup.com</v>
          </cell>
          <cell r="G178235" t="str">
            <v>209683</v>
          </cell>
        </row>
        <row r="178236">
          <cell r="F178236" t="str">
            <v>cornelltech.in</v>
          </cell>
          <cell r="G178236" t="str">
            <v>209684</v>
          </cell>
        </row>
        <row r="178237">
          <cell r="F178237" t="str">
            <v>cornerapp.com</v>
          </cell>
          <cell r="G178237" t="str">
            <v>209685</v>
          </cell>
        </row>
        <row r="178238">
          <cell r="F178238" t="str">
            <v>cornerhousestock.com</v>
          </cell>
          <cell r="G178238" t="str">
            <v>209686</v>
          </cell>
        </row>
        <row r="178239">
          <cell r="F178239" t="str">
            <v>cornermedia.com</v>
          </cell>
          <cell r="G178239" t="str">
            <v>209687</v>
          </cell>
        </row>
        <row r="178240">
          <cell r="F178240" t="str">
            <v>cornerofthecafe.com</v>
          </cell>
          <cell r="G178240" t="str">
            <v>209688</v>
          </cell>
        </row>
        <row r="178241">
          <cell r="F178241" t="str">
            <v>corners4.com</v>
          </cell>
          <cell r="G178241" t="str">
            <v>209689</v>
          </cell>
        </row>
        <row r="178242">
          <cell r="F178242" t="str">
            <v>cornerstone-advisors.com</v>
          </cell>
          <cell r="G178242" t="str">
            <v>209690</v>
          </cell>
        </row>
        <row r="178243">
          <cell r="F178243" t="str">
            <v>cornerstone-international.com</v>
          </cell>
          <cell r="G178243" t="str">
            <v>209691</v>
          </cell>
        </row>
        <row r="178244">
          <cell r="F178244" t="str">
            <v>cornerstone-rm.com</v>
          </cell>
          <cell r="G178244" t="str">
            <v>209692</v>
          </cell>
        </row>
        <row r="178245">
          <cell r="F178245" t="str">
            <v>cornerstoneagency.com</v>
          </cell>
          <cell r="G178245" t="str">
            <v>209693</v>
          </cell>
        </row>
        <row r="178246">
          <cell r="F178246" t="str">
            <v>cornerstonedetention.com</v>
          </cell>
          <cell r="G178246" t="str">
            <v>209694</v>
          </cell>
        </row>
        <row r="178247">
          <cell r="F178247" t="str">
            <v>cornerstoneeg.com</v>
          </cell>
          <cell r="G178247" t="str">
            <v>209695</v>
          </cell>
        </row>
        <row r="178248">
          <cell r="F178248" t="str">
            <v>cornerstoneinteractive.com</v>
          </cell>
          <cell r="G178248" t="str">
            <v>209696</v>
          </cell>
        </row>
        <row r="178249">
          <cell r="F178249" t="str">
            <v>cornerstoneladderassist.com</v>
          </cell>
          <cell r="G178249" t="str">
            <v>209697</v>
          </cell>
        </row>
        <row r="178250">
          <cell r="F178250" t="str">
            <v>cornerstoneondemand.org</v>
          </cell>
          <cell r="G178250" t="str">
            <v>209698</v>
          </cell>
        </row>
        <row r="178251">
          <cell r="F178251" t="str">
            <v>cornerstoneresources.com</v>
          </cell>
          <cell r="G178251" t="str">
            <v>209699</v>
          </cell>
        </row>
        <row r="178252">
          <cell r="F178252" t="str">
            <v>cornerstonetelephone.com</v>
          </cell>
          <cell r="G178252" t="str">
            <v>209700</v>
          </cell>
        </row>
        <row r="178253">
          <cell r="F178253" t="str">
            <v>cornerstonetitleco.com</v>
          </cell>
          <cell r="G178253" t="str">
            <v>209701</v>
          </cell>
        </row>
        <row r="178254">
          <cell r="F178254" t="str">
            <v>cornertable.com.au</v>
          </cell>
          <cell r="G178254" t="str">
            <v>209702</v>
          </cell>
        </row>
        <row r="178255">
          <cell r="F178255" t="str">
            <v>cornerworld.com</v>
          </cell>
          <cell r="G178255" t="str">
            <v>209703</v>
          </cell>
        </row>
        <row r="178256">
          <cell r="F178256" t="str">
            <v>cornfedservers.com</v>
          </cell>
          <cell r="G178256" t="str">
            <v>209704</v>
          </cell>
        </row>
        <row r="178257">
          <cell r="F178257" t="str">
            <v>cornhuskerenergy.com</v>
          </cell>
          <cell r="G178257" t="str">
            <v>209705</v>
          </cell>
        </row>
        <row r="178258">
          <cell r="F178258" t="str">
            <v>cornishwebservices.co.uk</v>
          </cell>
          <cell r="G178258" t="str">
            <v>209706</v>
          </cell>
        </row>
        <row r="178259">
          <cell r="F178259" t="str">
            <v>cornsox.co.kr</v>
          </cell>
          <cell r="G178259" t="str">
            <v>209707</v>
          </cell>
        </row>
        <row r="178260">
          <cell r="F178260" t="str">
            <v>coro.cc</v>
          </cell>
          <cell r="G178260" t="str">
            <v>209708</v>
          </cell>
        </row>
        <row r="178261">
          <cell r="F178261" t="str">
            <v>corobi.com.pl</v>
          </cell>
          <cell r="G178261" t="str">
            <v>209709</v>
          </cell>
        </row>
        <row r="178262">
          <cell r="F178262" t="str">
            <v>coromandelinfotech.com</v>
          </cell>
          <cell r="G178262" t="str">
            <v>209710</v>
          </cell>
        </row>
        <row r="178263">
          <cell r="F178263" t="str">
            <v>coromining.com</v>
          </cell>
          <cell r="G178263" t="str">
            <v>209711</v>
          </cell>
        </row>
        <row r="178264">
          <cell r="F178264" t="str">
            <v>corona-control.se</v>
          </cell>
          <cell r="G178264" t="str">
            <v>209712</v>
          </cell>
        </row>
        <row r="178265">
          <cell r="F178265" t="str">
            <v>coronadoconcert.com</v>
          </cell>
          <cell r="G178265" t="str">
            <v>209713</v>
          </cell>
        </row>
        <row r="178266">
          <cell r="F178266" t="str">
            <v>coronadodc.com</v>
          </cell>
          <cell r="G178266" t="str">
            <v>209714</v>
          </cell>
        </row>
        <row r="178267">
          <cell r="F178267" t="str">
            <v>coronalgroup.com</v>
          </cell>
          <cell r="G178267" t="str">
            <v>209715</v>
          </cell>
        </row>
        <row r="178268">
          <cell r="F178268" t="str">
            <v>coronasolutions.com</v>
          </cell>
          <cell r="G178268" t="str">
            <v>209716</v>
          </cell>
        </row>
        <row r="178269">
          <cell r="F178269" t="str">
            <v>coronatech.com</v>
          </cell>
          <cell r="G178269" t="str">
            <v>209717</v>
          </cell>
        </row>
        <row r="178270">
          <cell r="F178270" t="str">
            <v>coronitasacessorios.com.br</v>
          </cell>
          <cell r="G178270" t="str">
            <v>209718</v>
          </cell>
        </row>
        <row r="178271">
          <cell r="F178271" t="str">
            <v>coropittsburgh.org</v>
          </cell>
          <cell r="G178271" t="str">
            <v>209719</v>
          </cell>
        </row>
        <row r="178272">
          <cell r="F178272" t="str">
            <v>corostudio.com</v>
          </cell>
          <cell r="G178272" t="str">
            <v>209720</v>
          </cell>
        </row>
        <row r="178273">
          <cell r="F178273" t="str">
            <v>corouter.net</v>
          </cell>
          <cell r="G178273" t="str">
            <v>209721</v>
          </cell>
        </row>
        <row r="178274">
          <cell r="F178274" t="str">
            <v>coroware.com</v>
          </cell>
          <cell r="G178274" t="str">
            <v>209722</v>
          </cell>
        </row>
        <row r="178275">
          <cell r="F178275" t="str">
            <v>corp-construction.com</v>
          </cell>
          <cell r="G178275" t="str">
            <v>209723</v>
          </cell>
        </row>
        <row r="178276">
          <cell r="F178276" t="str">
            <v>corp-corp.com</v>
          </cell>
          <cell r="G178276" t="str">
            <v>209724</v>
          </cell>
        </row>
        <row r="178277">
          <cell r="F178277" t="str">
            <v>corp-imaging.com</v>
          </cell>
          <cell r="G178277" t="str">
            <v>209725</v>
          </cell>
        </row>
        <row r="178278">
          <cell r="F178278" t="str">
            <v>corp.artefaqs.com</v>
          </cell>
          <cell r="G178278" t="str">
            <v>209726</v>
          </cell>
        </row>
        <row r="178279">
          <cell r="F178279" t="str">
            <v>corp.boardex.com</v>
          </cell>
          <cell r="G178279" t="str">
            <v>209727</v>
          </cell>
        </row>
        <row r="178280">
          <cell r="F178280" t="str">
            <v>corp.burnlounge.com</v>
          </cell>
          <cell r="G178280" t="str">
            <v>209728</v>
          </cell>
        </row>
        <row r="178281">
          <cell r="F178281" t="str">
            <v>corp.citizenglobal.com</v>
          </cell>
          <cell r="G178281" t="str">
            <v>209729</v>
          </cell>
        </row>
        <row r="178282">
          <cell r="F178282" t="str">
            <v>corp.en-japan.com</v>
          </cell>
          <cell r="G178282" t="str">
            <v>209730</v>
          </cell>
        </row>
        <row r="178283">
          <cell r="F178283" t="str">
            <v>corp.fluct.jp</v>
          </cell>
          <cell r="G178283" t="str">
            <v>209731</v>
          </cell>
        </row>
        <row r="178284">
          <cell r="F178284" t="str">
            <v>corp.gsn.com</v>
          </cell>
          <cell r="G178284" t="str">
            <v>209732</v>
          </cell>
        </row>
        <row r="178285">
          <cell r="F178285" t="str">
            <v>corp.ibt.com</v>
          </cell>
          <cell r="G178285" t="str">
            <v>209733</v>
          </cell>
        </row>
        <row r="178286">
          <cell r="F178286" t="str">
            <v>corp.megastudy.net</v>
          </cell>
          <cell r="G178286" t="str">
            <v>209734</v>
          </cell>
        </row>
        <row r="178287">
          <cell r="F178287" t="str">
            <v>corp.mobcast.net</v>
          </cell>
          <cell r="G178287" t="str">
            <v>209735</v>
          </cell>
        </row>
        <row r="178288">
          <cell r="F178288" t="str">
            <v>corp.nhg.com.sg</v>
          </cell>
          <cell r="G178288" t="str">
            <v>209736</v>
          </cell>
        </row>
        <row r="178289">
          <cell r="F178289" t="str">
            <v>corp.omghk.com</v>
          </cell>
          <cell r="G178289" t="str">
            <v>209737</v>
          </cell>
        </row>
        <row r="178290">
          <cell r="F178290" t="str">
            <v>corp.pictakerr.com</v>
          </cell>
          <cell r="G178290" t="str">
            <v>209738</v>
          </cell>
        </row>
        <row r="178291">
          <cell r="F178291" t="str">
            <v>corp.playfon.com</v>
          </cell>
          <cell r="G178291" t="str">
            <v>209739</v>
          </cell>
        </row>
        <row r="178292">
          <cell r="F178292" t="str">
            <v>corp.pointandpay.com</v>
          </cell>
          <cell r="G178292" t="str">
            <v>209740</v>
          </cell>
        </row>
        <row r="178293">
          <cell r="F178293" t="str">
            <v>corp.sover.net</v>
          </cell>
          <cell r="G178293" t="str">
            <v>209741</v>
          </cell>
        </row>
        <row r="178294">
          <cell r="F178294" t="str">
            <v>corp.startgrid.com</v>
          </cell>
          <cell r="G178294" t="str">
            <v>209742</v>
          </cell>
        </row>
        <row r="178295">
          <cell r="F178295" t="str">
            <v>corp.tab.do</v>
          </cell>
          <cell r="G178295" t="str">
            <v>209743</v>
          </cell>
        </row>
        <row r="178296">
          <cell r="F178296" t="str">
            <v>corp.trialcard.com</v>
          </cell>
          <cell r="G178296" t="str">
            <v>209744</v>
          </cell>
        </row>
        <row r="178297">
          <cell r="F178297" t="str">
            <v>corp.wemade.com</v>
          </cell>
          <cell r="G178297" t="str">
            <v>209745</v>
          </cell>
        </row>
        <row r="178298">
          <cell r="F178298" t="str">
            <v>corp.wishpond.com</v>
          </cell>
          <cell r="G178298" t="str">
            <v>209746</v>
          </cell>
        </row>
        <row r="178299">
          <cell r="F178299" t="str">
            <v>corp.yonyx.com</v>
          </cell>
          <cell r="G178299" t="str">
            <v>209747</v>
          </cell>
        </row>
        <row r="178300">
          <cell r="F178300" t="str">
            <v>corpbl.com</v>
          </cell>
          <cell r="G178300" t="str">
            <v>209748</v>
          </cell>
        </row>
        <row r="178301">
          <cell r="F178301" t="str">
            <v>corpcache.com</v>
          </cell>
          <cell r="G178301" t="str">
            <v>209749</v>
          </cell>
        </row>
        <row r="178302">
          <cell r="F178302" t="str">
            <v>corpell.org</v>
          </cell>
          <cell r="G178302" t="str">
            <v>209750</v>
          </cell>
        </row>
        <row r="178303">
          <cell r="F178303" t="str">
            <v>corpgenie.com</v>
          </cell>
          <cell r="G178303" t="str">
            <v>209751</v>
          </cell>
        </row>
        <row r="178304">
          <cell r="F178304" t="str">
            <v>corpgrp.com</v>
          </cell>
          <cell r="G178304" t="str">
            <v>209752</v>
          </cell>
        </row>
        <row r="178305">
          <cell r="F178305" t="str">
            <v>corpick.com</v>
          </cell>
          <cell r="G178305" t="str">
            <v>209753</v>
          </cell>
        </row>
        <row r="178306">
          <cell r="F178306" t="str">
            <v>corpitsol.com</v>
          </cell>
          <cell r="G178306" t="str">
            <v>209754</v>
          </cell>
        </row>
        <row r="178307">
          <cell r="F178307" t="str">
            <v>corpleaks.com</v>
          </cell>
          <cell r="G178307" t="str">
            <v>209755</v>
          </cell>
        </row>
        <row r="178308">
          <cell r="F178308" t="str">
            <v>corplease.com.eg</v>
          </cell>
          <cell r="G178308" t="str">
            <v>209756</v>
          </cell>
        </row>
        <row r="178309">
          <cell r="F178309" t="str">
            <v>corpmagazine.com</v>
          </cell>
          <cell r="G178309" t="str">
            <v>209757</v>
          </cell>
        </row>
        <row r="178310">
          <cell r="F178310" t="str">
            <v>corpnet.com</v>
          </cell>
          <cell r="G178310" t="str">
            <v>209758</v>
          </cell>
        </row>
        <row r="178311">
          <cell r="F178311" t="str">
            <v>corpnet.com.au</v>
          </cell>
          <cell r="G178311" t="str">
            <v>209759</v>
          </cell>
        </row>
        <row r="178312">
          <cell r="F178312" t="str">
            <v>corpnew.netlink.vn</v>
          </cell>
          <cell r="G178312" t="str">
            <v>209760</v>
          </cell>
        </row>
        <row r="178313">
          <cell r="F178313" t="str">
            <v>corpobids.com</v>
          </cell>
          <cell r="G178313" t="str">
            <v>209761</v>
          </cell>
        </row>
        <row r="178314">
          <cell r="F178314" t="str">
            <v>corpoperfeito.com.br</v>
          </cell>
          <cell r="G178314" t="str">
            <v>209762</v>
          </cell>
        </row>
        <row r="178315">
          <cell r="F178315" t="str">
            <v>corporacioninformatica.com</v>
          </cell>
          <cell r="G178315" t="str">
            <v>209763</v>
          </cell>
        </row>
        <row r="178316">
          <cell r="F178316" t="str">
            <v>corporact.com</v>
          </cell>
          <cell r="G178316" t="str">
            <v>209764</v>
          </cell>
        </row>
        <row r="178317">
          <cell r="F178317" t="str">
            <v>corporate-ethics.org</v>
          </cell>
          <cell r="G178317" t="str">
            <v>209765</v>
          </cell>
        </row>
        <row r="178318">
          <cell r="F178318" t="str">
            <v>corporate-ir.net</v>
          </cell>
          <cell r="G178318" t="str">
            <v>209766</v>
          </cell>
        </row>
        <row r="178319">
          <cell r="F178319" t="str">
            <v>corporate.888.com</v>
          </cell>
          <cell r="G178319" t="str">
            <v>209767</v>
          </cell>
        </row>
        <row r="178320">
          <cell r="F178320" t="str">
            <v>corporate.adulmec.ro</v>
          </cell>
          <cell r="G178320" t="str">
            <v>209768</v>
          </cell>
        </row>
        <row r="178321">
          <cell r="F178321" t="str">
            <v>corporate.aufeminin.com</v>
          </cell>
          <cell r="G178321" t="str">
            <v>209769</v>
          </cell>
        </row>
        <row r="178322">
          <cell r="F178322" t="str">
            <v>corporate.bpost.be</v>
          </cell>
          <cell r="G178322" t="str">
            <v>209770</v>
          </cell>
        </row>
        <row r="178323">
          <cell r="F178323" t="str">
            <v>corporate.cannerycasinos.com</v>
          </cell>
          <cell r="G178323" t="str">
            <v>209771</v>
          </cell>
        </row>
        <row r="178324">
          <cell r="F178324" t="str">
            <v>corporate.corbomitegames.com</v>
          </cell>
          <cell r="G178324" t="str">
            <v>209772</v>
          </cell>
        </row>
        <row r="178325">
          <cell r="F178325" t="str">
            <v>corporate.easyjet.com</v>
          </cell>
          <cell r="G178325" t="str">
            <v>209773</v>
          </cell>
        </row>
        <row r="178326">
          <cell r="F178326" t="str">
            <v>corporate.evonik.com</v>
          </cell>
          <cell r="G178326" t="str">
            <v>209774</v>
          </cell>
        </row>
        <row r="178327">
          <cell r="F178327" t="str">
            <v>corporate.foneclay.com</v>
          </cell>
          <cell r="G178327" t="str">
            <v>209775</v>
          </cell>
        </row>
        <row r="178328">
          <cell r="F178328" t="str">
            <v>corporate.inboxdollars.com</v>
          </cell>
          <cell r="G178328" t="str">
            <v>209776</v>
          </cell>
        </row>
        <row r="178329">
          <cell r="F178329" t="str">
            <v>corporate.miroamer.com</v>
          </cell>
          <cell r="G178329" t="str">
            <v>209777</v>
          </cell>
        </row>
        <row r="178330">
          <cell r="F178330" t="str">
            <v>corporate.murphyusa.com</v>
          </cell>
          <cell r="G178330" t="str">
            <v>209778</v>
          </cell>
        </row>
        <row r="178331">
          <cell r="F178331" t="str">
            <v>corporate.myspringday.com.au</v>
          </cell>
          <cell r="G178331" t="str">
            <v>209779</v>
          </cell>
        </row>
        <row r="178332">
          <cell r="F178332" t="str">
            <v>corporate.ofsji.org</v>
          </cell>
          <cell r="G178332" t="str">
            <v>209780</v>
          </cell>
        </row>
        <row r="178333">
          <cell r="F178333" t="str">
            <v>corporate.orange.be</v>
          </cell>
          <cell r="G178333" t="str">
            <v>209781</v>
          </cell>
        </row>
        <row r="178334">
          <cell r="F178334" t="str">
            <v>corporate.pointslocal.com</v>
          </cell>
          <cell r="G178334" t="str">
            <v>209782</v>
          </cell>
        </row>
        <row r="178335">
          <cell r="F178335" t="str">
            <v>corporate.redtailtechnology.com</v>
          </cell>
          <cell r="G178335" t="str">
            <v>209783</v>
          </cell>
        </row>
        <row r="178336">
          <cell r="F178336" t="str">
            <v>corporate.sporttu.com</v>
          </cell>
          <cell r="G178336" t="str">
            <v>209784</v>
          </cell>
        </row>
        <row r="178337">
          <cell r="F178337" t="str">
            <v>corporate.starlounge.com</v>
          </cell>
          <cell r="G178337" t="str">
            <v>209785</v>
          </cell>
        </row>
        <row r="178338">
          <cell r="F178338" t="str">
            <v>corporate.treasurechestmarketplace.com</v>
          </cell>
          <cell r="G178338" t="str">
            <v>209786</v>
          </cell>
        </row>
        <row r="178339">
          <cell r="F178339" t="str">
            <v>corporate.wivela.com</v>
          </cell>
          <cell r="G178339" t="str">
            <v>209787</v>
          </cell>
        </row>
        <row r="178340">
          <cell r="F178340" t="str">
            <v>corporate.yp.ca</v>
          </cell>
          <cell r="G178340" t="str">
            <v>209788</v>
          </cell>
        </row>
        <row r="178341">
          <cell r="F178341" t="str">
            <v>corporate.zvue.com</v>
          </cell>
          <cell r="G178341" t="str">
            <v>209789</v>
          </cell>
        </row>
        <row r="178342">
          <cell r="F178342" t="str">
            <v>corporatearmor.com</v>
          </cell>
          <cell r="G178342" t="str">
            <v>209790</v>
          </cell>
        </row>
        <row r="178343">
          <cell r="F178343" t="str">
            <v>corporatebrokers.com.au</v>
          </cell>
          <cell r="G178343" t="str">
            <v>209791</v>
          </cell>
        </row>
        <row r="178344">
          <cell r="F178344" t="str">
            <v>corporatebusinessfurniture.com.au</v>
          </cell>
          <cell r="G178344" t="str">
            <v>209792</v>
          </cell>
        </row>
        <row r="178345">
          <cell r="F178345" t="str">
            <v>corporatebuyersguide.com</v>
          </cell>
          <cell r="G178345" t="str">
            <v>209793</v>
          </cell>
        </row>
        <row r="178346">
          <cell r="F178346" t="str">
            <v>corporatecallcenter.com</v>
          </cell>
          <cell r="G178346" t="str">
            <v>209794</v>
          </cell>
        </row>
        <row r="178347">
          <cell r="F178347" t="str">
            <v>corporateclaims.com</v>
          </cell>
          <cell r="G178347" t="str">
            <v>209795</v>
          </cell>
        </row>
        <row r="178348">
          <cell r="F178348" t="str">
            <v>corporatecoffee.com.au</v>
          </cell>
          <cell r="G178348" t="str">
            <v>209796</v>
          </cell>
        </row>
        <row r="178349">
          <cell r="F178349" t="str">
            <v>corporatecomm.com</v>
          </cell>
          <cell r="G178349" t="str">
            <v>209797</v>
          </cell>
        </row>
        <row r="178350">
          <cell r="F178350" t="str">
            <v>corporateexpresstravel.com</v>
          </cell>
          <cell r="G178350" t="str">
            <v>209798</v>
          </cell>
        </row>
        <row r="178351">
          <cell r="F178351" t="str">
            <v>corporatefitnesscentre.com.au</v>
          </cell>
          <cell r="G178351" t="str">
            <v>209799</v>
          </cell>
        </row>
        <row r="178352">
          <cell r="F178352" t="str">
            <v>corporateflights.com</v>
          </cell>
          <cell r="G178352" t="str">
            <v>209800</v>
          </cell>
        </row>
        <row r="178353">
          <cell r="F178353" t="str">
            <v>corporatefocus.com</v>
          </cell>
          <cell r="G178353" t="str">
            <v>209801</v>
          </cell>
        </row>
        <row r="178354">
          <cell r="F178354" t="str">
            <v>corporategiftssuppliers.com</v>
          </cell>
          <cell r="G178354" t="str">
            <v>209802</v>
          </cell>
        </row>
        <row r="178355">
          <cell r="F178355" t="str">
            <v>corporategovernance.lt</v>
          </cell>
          <cell r="G178355" t="str">
            <v>209803</v>
          </cell>
        </row>
        <row r="178356">
          <cell r="F178356" t="str">
            <v>corporatehousingbyowner.com</v>
          </cell>
          <cell r="G178356" t="str">
            <v>209804</v>
          </cell>
        </row>
        <row r="178357">
          <cell r="F178357" t="str">
            <v>corporateinsight.com</v>
          </cell>
          <cell r="G178357" t="str">
            <v>209805</v>
          </cell>
        </row>
        <row r="178358">
          <cell r="F178358" t="str">
            <v>corporatelabs.com</v>
          </cell>
          <cell r="G178358" t="str">
            <v>209806</v>
          </cell>
        </row>
        <row r="178359">
          <cell r="F178359" t="str">
            <v>corporateleadership.org</v>
          </cell>
          <cell r="G178359" t="str">
            <v>209807</v>
          </cell>
        </row>
        <row r="178360">
          <cell r="F178360" t="str">
            <v>corporatemagician.com</v>
          </cell>
          <cell r="G178360" t="str">
            <v>209808</v>
          </cell>
        </row>
        <row r="178361">
          <cell r="F178361" t="str">
            <v>corporatemomentum.com.au</v>
          </cell>
          <cell r="G178361" t="str">
            <v>209809</v>
          </cell>
        </row>
        <row r="178362">
          <cell r="F178362" t="str">
            <v>corporatenightout.com</v>
          </cell>
          <cell r="G178362" t="str">
            <v>209810</v>
          </cell>
        </row>
        <row r="178363">
          <cell r="F178363" t="str">
            <v>corporatepay.com</v>
          </cell>
          <cell r="G178363" t="str">
            <v>209811</v>
          </cell>
        </row>
        <row r="178364">
          <cell r="F178364" t="str">
            <v>corporatephotographylondon.com</v>
          </cell>
          <cell r="G178364" t="str">
            <v>209812</v>
          </cell>
        </row>
        <row r="178365">
          <cell r="F178365" t="str">
            <v>corporater.com</v>
          </cell>
          <cell r="G178365" t="str">
            <v>209813</v>
          </cell>
        </row>
        <row r="178366">
          <cell r="F178366" t="str">
            <v>corporaterooms.in</v>
          </cell>
          <cell r="G178366" t="str">
            <v>209814</v>
          </cell>
        </row>
        <row r="178367">
          <cell r="F178367" t="str">
            <v>corporateserve.com</v>
          </cell>
          <cell r="G178367" t="str">
            <v>209815</v>
          </cell>
        </row>
        <row r="178368">
          <cell r="F178368" t="str">
            <v>corporateservicessingapore.com</v>
          </cell>
          <cell r="G178368" t="str">
            <v>209816</v>
          </cell>
        </row>
        <row r="178369">
          <cell r="F178369" t="str">
            <v>corporateshopping.com</v>
          </cell>
          <cell r="G178369" t="str">
            <v>209817</v>
          </cell>
        </row>
        <row r="178370">
          <cell r="F178370" t="str">
            <v>corporatestartupsummit.com</v>
          </cell>
          <cell r="G178370" t="str">
            <v>209818</v>
          </cell>
        </row>
        <row r="178371">
          <cell r="F178371" t="str">
            <v>corporatestays.com</v>
          </cell>
          <cell r="G178371" t="str">
            <v>209819</v>
          </cell>
        </row>
        <row r="178372">
          <cell r="F178372" t="str">
            <v>corporatetranslations.com</v>
          </cell>
          <cell r="G178372" t="str">
            <v>209820</v>
          </cell>
        </row>
        <row r="178373">
          <cell r="F178373" t="str">
            <v>corporatevalley.com</v>
          </cell>
          <cell r="G178373" t="str">
            <v>209821</v>
          </cell>
        </row>
        <row r="178374">
          <cell r="F178374" t="str">
            <v>corporise.nl</v>
          </cell>
          <cell r="G178374" t="str">
            <v>209822</v>
          </cell>
        </row>
        <row r="178375">
          <cell r="F178375" t="str">
            <v>corporize.com</v>
          </cell>
          <cell r="G178375" t="str">
            <v>209823</v>
          </cell>
        </row>
        <row r="178376">
          <cell r="F178376" t="str">
            <v>corposflex.com</v>
          </cell>
          <cell r="G178376" t="str">
            <v>209824</v>
          </cell>
        </row>
        <row r="178377">
          <cell r="F178377" t="str">
            <v>corpsevilla.com</v>
          </cell>
          <cell r="G178377" t="str">
            <v>209825</v>
          </cell>
        </row>
        <row r="178378">
          <cell r="F178378" t="str">
            <v>corptropolis.com</v>
          </cell>
          <cell r="G178378" t="str">
            <v>209826</v>
          </cell>
        </row>
        <row r="178379">
          <cell r="F178379" t="str">
            <v>corpuscollusion.com</v>
          </cell>
          <cell r="G178379" t="str">
            <v>209827</v>
          </cell>
        </row>
        <row r="178380">
          <cell r="F178380" t="str">
            <v>corpventuring.com</v>
          </cell>
          <cell r="G178380" t="str">
            <v>209828</v>
          </cell>
        </row>
        <row r="178381">
          <cell r="F178381" t="str">
            <v>corpwebgames.com</v>
          </cell>
          <cell r="G178381" t="str">
            <v>209829</v>
          </cell>
        </row>
        <row r="178382">
          <cell r="F178382" t="str">
            <v>corr-pro.com</v>
          </cell>
          <cell r="G178382" t="str">
            <v>209830</v>
          </cell>
        </row>
        <row r="178383">
          <cell r="F178383" t="str">
            <v>corradinoandpapa.com</v>
          </cell>
          <cell r="G178383" t="str">
            <v>209831</v>
          </cell>
        </row>
        <row r="178384">
          <cell r="F178384" t="str">
            <v>corragroup.com</v>
          </cell>
          <cell r="G178384" t="str">
            <v>209832</v>
          </cell>
        </row>
        <row r="178385">
          <cell r="F178385" t="str">
            <v>correct.com.au</v>
          </cell>
          <cell r="G178385" t="str">
            <v>209833</v>
          </cell>
        </row>
        <row r="178386">
          <cell r="F178386" t="str">
            <v>correctcaresolutions.com</v>
          </cell>
          <cell r="G178386" t="str">
            <v>209834</v>
          </cell>
        </row>
        <row r="178387">
          <cell r="F178387" t="str">
            <v>correctionalmedicalcare.net</v>
          </cell>
          <cell r="G178387" t="str">
            <v>209835</v>
          </cell>
        </row>
        <row r="178388">
          <cell r="F178388" t="str">
            <v>correctrecord.org</v>
          </cell>
          <cell r="G178388" t="str">
            <v>209836</v>
          </cell>
        </row>
        <row r="178389">
          <cell r="F178389" t="str">
            <v>correlagen.com</v>
          </cell>
          <cell r="G178389" t="str">
            <v>209837</v>
          </cell>
        </row>
        <row r="178390">
          <cell r="F178390" t="str">
            <v>correlata.com</v>
          </cell>
          <cell r="G178390" t="str">
            <v>209838</v>
          </cell>
        </row>
        <row r="178391">
          <cell r="F178391" t="str">
            <v>correlate.io</v>
          </cell>
          <cell r="G178391" t="str">
            <v>209839</v>
          </cell>
        </row>
        <row r="178392">
          <cell r="F178392" t="str">
            <v>correlog.com</v>
          </cell>
          <cell r="G178392" t="str">
            <v>209840</v>
          </cell>
        </row>
        <row r="178393">
          <cell r="F178393" t="str">
            <v>corretge.com</v>
          </cell>
          <cell r="G178393" t="str">
            <v>209841</v>
          </cell>
        </row>
        <row r="178394">
          <cell r="F178394" t="str">
            <v>corretores.com.br</v>
          </cell>
          <cell r="G178394" t="str">
            <v>209842</v>
          </cell>
        </row>
        <row r="178395">
          <cell r="F178395" t="str">
            <v>correvio.com</v>
          </cell>
          <cell r="G178395" t="str">
            <v>209843</v>
          </cell>
        </row>
        <row r="178396">
          <cell r="F178396" t="str">
            <v>corridorbusiness.com</v>
          </cell>
          <cell r="G178396" t="str">
            <v>209844</v>
          </cell>
        </row>
        <row r="178397">
          <cell r="F178397" t="str">
            <v>corrigon.com</v>
          </cell>
          <cell r="G178397" t="str">
            <v>209845</v>
          </cell>
        </row>
        <row r="178398">
          <cell r="F178398" t="str">
            <v>corrsight.com</v>
          </cell>
          <cell r="G178398" t="str">
            <v>209846</v>
          </cell>
        </row>
        <row r="178399">
          <cell r="F178399" t="str">
            <v>corsaircms.com</v>
          </cell>
          <cell r="G178399" t="str">
            <v>209847</v>
          </cell>
        </row>
        <row r="178400">
          <cell r="F178400" t="str">
            <v>corsetdeal.com</v>
          </cell>
          <cell r="G178400" t="str">
            <v>209848</v>
          </cell>
        </row>
        <row r="178401">
          <cell r="F178401" t="str">
            <v>corsetsqueen.com</v>
          </cell>
          <cell r="G178401" t="str">
            <v>209849</v>
          </cell>
        </row>
        <row r="178402">
          <cell r="F178402" t="str">
            <v>corsia.us</v>
          </cell>
          <cell r="G178402" t="str">
            <v>209850</v>
          </cell>
        </row>
        <row r="178403">
          <cell r="F178403" t="str">
            <v>corsis.com</v>
          </cell>
          <cell r="G178403" t="str">
            <v>209851</v>
          </cell>
        </row>
        <row r="178404">
          <cell r="F178404" t="str">
            <v>corsynergy.com.au</v>
          </cell>
          <cell r="G178404" t="str">
            <v>209852</v>
          </cell>
        </row>
        <row r="178405">
          <cell r="F178405" t="str">
            <v>cortac.com</v>
          </cell>
          <cell r="G178405" t="str">
            <v>209853</v>
          </cell>
        </row>
        <row r="178406">
          <cell r="F178406" t="str">
            <v>cortacontas.com.br</v>
          </cell>
          <cell r="G178406" t="str">
            <v>209854</v>
          </cell>
        </row>
        <row r="178407">
          <cell r="F178407" t="str">
            <v>cortado.com</v>
          </cell>
          <cell r="G178407" t="str">
            <v>209855</v>
          </cell>
        </row>
        <row r="178408">
          <cell r="F178408" t="str">
            <v>cortechs.ie</v>
          </cell>
          <cell r="G178408" t="str">
            <v>209856</v>
          </cell>
        </row>
        <row r="178409">
          <cell r="F178409" t="str">
            <v>cortel-llc.com</v>
          </cell>
          <cell r="G178409" t="str">
            <v>209857</v>
          </cell>
        </row>
        <row r="178410">
          <cell r="F178410" t="str">
            <v>cortex-design.com</v>
          </cell>
          <cell r="G178410" t="str">
            <v>209858</v>
          </cell>
        </row>
        <row r="178411">
          <cell r="F178411" t="str">
            <v>cortexlabs.com.au</v>
          </cell>
          <cell r="G178411" t="str">
            <v>209859</v>
          </cell>
        </row>
        <row r="178412">
          <cell r="F178412" t="str">
            <v>cortexmcp.com</v>
          </cell>
          <cell r="G178412" t="str">
            <v>209860</v>
          </cell>
        </row>
        <row r="178413">
          <cell r="F178413" t="str">
            <v>cortexstl.com</v>
          </cell>
          <cell r="G178413" t="str">
            <v>209861</v>
          </cell>
        </row>
        <row r="178414">
          <cell r="F178414" t="str">
            <v>cortezgoldcorp.com</v>
          </cell>
          <cell r="G178414" t="str">
            <v>209862</v>
          </cell>
        </row>
        <row r="178415">
          <cell r="F178415" t="str">
            <v>cortezoilandgas.com</v>
          </cell>
          <cell r="G178415" t="str">
            <v>209863</v>
          </cell>
        </row>
        <row r="178416">
          <cell r="F178416" t="str">
            <v>cortinaproductions.com</v>
          </cell>
          <cell r="G178416" t="str">
            <v>209864</v>
          </cell>
        </row>
        <row r="178417">
          <cell r="F178417" t="str">
            <v>cortiza.com</v>
          </cell>
          <cell r="G178417" t="str">
            <v>209865</v>
          </cell>
        </row>
        <row r="178418">
          <cell r="F178418" t="str">
            <v>cortland.pl</v>
          </cell>
          <cell r="G178418" t="str">
            <v>209866</v>
          </cell>
        </row>
        <row r="178419">
          <cell r="F178419" t="str">
            <v>cortronmedia.com</v>
          </cell>
          <cell r="G178419" t="str">
            <v>209867</v>
          </cell>
        </row>
        <row r="178420">
          <cell r="F178420" t="str">
            <v>cortus.se</v>
          </cell>
          <cell r="G178420" t="str">
            <v>209868</v>
          </cell>
        </row>
        <row r="178421">
          <cell r="F178421" t="str">
            <v>corumflange.com</v>
          </cell>
          <cell r="G178421" t="str">
            <v>209869</v>
          </cell>
        </row>
        <row r="178422">
          <cell r="F178422" t="str">
            <v>corva.ai</v>
          </cell>
          <cell r="G178422" t="str">
            <v>209870</v>
          </cell>
        </row>
        <row r="178423">
          <cell r="F178423" t="str">
            <v>corvalent.com</v>
          </cell>
          <cell r="G178423" t="str">
            <v>209871</v>
          </cell>
        </row>
        <row r="178424">
          <cell r="F178424" t="str">
            <v>corvega.com</v>
          </cell>
          <cell r="G178424" t="str">
            <v>209872</v>
          </cell>
        </row>
        <row r="178425">
          <cell r="F178425" t="str">
            <v>corvesta.com</v>
          </cell>
          <cell r="G178425" t="str">
            <v>209873</v>
          </cell>
        </row>
        <row r="178426">
          <cell r="F178426" t="str">
            <v>corvette-group.com</v>
          </cell>
          <cell r="G178426" t="str">
            <v>209874</v>
          </cell>
        </row>
        <row r="178427">
          <cell r="F178427" t="str">
            <v>corvias.com</v>
          </cell>
          <cell r="G178427" t="str">
            <v>209875</v>
          </cell>
        </row>
        <row r="178428">
          <cell r="F178428" t="str">
            <v>corvidaecollective.com</v>
          </cell>
          <cell r="G178428" t="str">
            <v>209876</v>
          </cell>
        </row>
        <row r="178429">
          <cell r="F178429" t="str">
            <v>corvidapps.com</v>
          </cell>
          <cell r="G178429" t="str">
            <v>209877</v>
          </cell>
        </row>
        <row r="178430">
          <cell r="F178430" t="str">
            <v>corvincap.com</v>
          </cell>
          <cell r="G178430" t="str">
            <v>209878</v>
          </cell>
        </row>
        <row r="178431">
          <cell r="F178431" t="str">
            <v>corvus-energy.com</v>
          </cell>
          <cell r="G178431" t="str">
            <v>209879</v>
          </cell>
        </row>
        <row r="178432">
          <cell r="F178432" t="str">
            <v>corvusadvisorsllc.com</v>
          </cell>
          <cell r="G178432" t="str">
            <v>209880</v>
          </cell>
        </row>
        <row r="178433">
          <cell r="F178433" t="str">
            <v>corvusandcolumba.com</v>
          </cell>
          <cell r="G178433" t="str">
            <v>209881</v>
          </cell>
        </row>
        <row r="178434">
          <cell r="F178434" t="str">
            <v>corvusenergy.com</v>
          </cell>
          <cell r="G178434" t="str">
            <v>209882</v>
          </cell>
        </row>
        <row r="178435">
          <cell r="F178435" t="str">
            <v>corvusgps.com</v>
          </cell>
          <cell r="G178435" t="str">
            <v>209883</v>
          </cell>
        </row>
        <row r="178436">
          <cell r="F178436" t="str">
            <v>corvussoftware.ie</v>
          </cell>
          <cell r="G178436" t="str">
            <v>209884</v>
          </cell>
        </row>
        <row r="178437">
          <cell r="F178437" t="str">
            <v>coryvines.com</v>
          </cell>
          <cell r="G178437" t="str">
            <v>209885</v>
          </cell>
        </row>
        <row r="178438">
          <cell r="F178438" t="str">
            <v>cosapien.com</v>
          </cell>
          <cell r="G178438" t="str">
            <v>209886</v>
          </cell>
        </row>
        <row r="178439">
          <cell r="F178439" t="str">
            <v>cosavostra.com</v>
          </cell>
          <cell r="G178439" t="str">
            <v>209887</v>
          </cell>
        </row>
        <row r="178440">
          <cell r="F178440" t="str">
            <v>coscendcommunications.com</v>
          </cell>
          <cell r="G178440" t="str">
            <v>209888</v>
          </cell>
        </row>
        <row r="178441">
          <cell r="F178441" t="str">
            <v>cosco-logistics.com</v>
          </cell>
          <cell r="G178441" t="str">
            <v>209889</v>
          </cell>
        </row>
        <row r="178442">
          <cell r="F178442" t="str">
            <v>coscopac.com.hk</v>
          </cell>
          <cell r="G178442" t="str">
            <v>209890</v>
          </cell>
        </row>
        <row r="178443">
          <cell r="F178443" t="str">
            <v>coseer.com</v>
          </cell>
          <cell r="G178443" t="str">
            <v>209891</v>
          </cell>
        </row>
        <row r="178444">
          <cell r="F178444" t="str">
            <v>cosehc.org</v>
          </cell>
          <cell r="G178444" t="str">
            <v>209892</v>
          </cell>
        </row>
        <row r="178445">
          <cell r="F178445" t="str">
            <v>coselle.com</v>
          </cell>
          <cell r="G178445" t="str">
            <v>209893</v>
          </cell>
        </row>
        <row r="178446">
          <cell r="F178446" t="str">
            <v>cosemble.com</v>
          </cell>
          <cell r="G178446" t="str">
            <v>209894</v>
          </cell>
        </row>
        <row r="178447">
          <cell r="F178447" t="str">
            <v>cosentry.com</v>
          </cell>
          <cell r="G178447" t="str">
            <v>209895</v>
          </cell>
        </row>
        <row r="178448">
          <cell r="F178448" t="str">
            <v>coseom.com</v>
          </cell>
          <cell r="G178448" t="str">
            <v>209896</v>
          </cell>
        </row>
        <row r="178449">
          <cell r="F178449" t="str">
            <v>coservit.com</v>
          </cell>
          <cell r="G178449" t="str">
            <v>209897</v>
          </cell>
        </row>
        <row r="178450">
          <cell r="F178450" t="str">
            <v>cosfera.es</v>
          </cell>
          <cell r="G178450" t="str">
            <v>209898</v>
          </cell>
        </row>
        <row r="178451">
          <cell r="F178451" t="str">
            <v>coshara.com</v>
          </cell>
          <cell r="G178451" t="str">
            <v>209899</v>
          </cell>
        </row>
        <row r="178452">
          <cell r="F178452" t="str">
            <v>coshliving.com.au</v>
          </cell>
          <cell r="G178452" t="str">
            <v>209900</v>
          </cell>
        </row>
        <row r="178453">
          <cell r="F178453" t="str">
            <v>coshx.com</v>
          </cell>
          <cell r="G178453" t="str">
            <v>209901</v>
          </cell>
        </row>
        <row r="178454">
          <cell r="F178454" t="str">
            <v>cosia.ca</v>
          </cell>
          <cell r="G178454" t="str">
            <v>209902</v>
          </cell>
        </row>
        <row r="178455">
          <cell r="F178455" t="str">
            <v>cosiety.com</v>
          </cell>
          <cell r="G178455" t="str">
            <v>209903</v>
          </cell>
        </row>
        <row r="178456">
          <cell r="F178456" t="str">
            <v>cosign.co</v>
          </cell>
          <cell r="G178456" t="str">
            <v>209904</v>
          </cell>
        </row>
        <row r="178457">
          <cell r="F178457" t="str">
            <v>cosimet.com</v>
          </cell>
          <cell r="G178457" t="str">
            <v>209905</v>
          </cell>
        </row>
        <row r="178458">
          <cell r="F178458" t="str">
            <v>cosimple.com</v>
          </cell>
          <cell r="G178458" t="str">
            <v>209906</v>
          </cell>
        </row>
        <row r="178459">
          <cell r="F178459" t="str">
            <v>cosinconsulting.com.br</v>
          </cell>
          <cell r="G178459" t="str">
            <v>209907</v>
          </cell>
        </row>
        <row r="178460">
          <cell r="F178460" t="str">
            <v>cosinity.com</v>
          </cell>
          <cell r="G178460" t="str">
            <v>209908</v>
          </cell>
        </row>
        <row r="178461">
          <cell r="F178461" t="str">
            <v>cosinuss.com</v>
          </cell>
          <cell r="G178461" t="str">
            <v>209909</v>
          </cell>
        </row>
        <row r="178462">
          <cell r="F178462" t="str">
            <v>cosl.no</v>
          </cell>
          <cell r="G178462" t="str">
            <v>209910</v>
          </cell>
        </row>
        <row r="178463">
          <cell r="F178463" t="str">
            <v>cosmanmedical.com</v>
          </cell>
          <cell r="G178463" t="str">
            <v>209911</v>
          </cell>
        </row>
        <row r="178464">
          <cell r="F178464" t="str">
            <v>cosmedicclinic.com</v>
          </cell>
          <cell r="G178464" t="str">
            <v>209912</v>
          </cell>
        </row>
        <row r="178465">
          <cell r="F178465" t="str">
            <v>cosmesys.com</v>
          </cell>
          <cell r="G178465" t="str">
            <v>209913</v>
          </cell>
        </row>
        <row r="178466">
          <cell r="F178466" t="str">
            <v>cosmetbeauty.com</v>
          </cell>
          <cell r="G178466" t="str">
            <v>209914</v>
          </cell>
        </row>
        <row r="178467">
          <cell r="F178467" t="str">
            <v>cosmeticdentistlexington.net</v>
          </cell>
          <cell r="G178467" t="str">
            <v>209915</v>
          </cell>
        </row>
        <row r="178468">
          <cell r="F178468" t="str">
            <v>cosmeticdentistssantabarbara.com</v>
          </cell>
          <cell r="G178468" t="str">
            <v>209916</v>
          </cell>
        </row>
        <row r="178469">
          <cell r="F178469" t="str">
            <v>cosmetics4less.net</v>
          </cell>
          <cell r="G178469" t="str">
            <v>209917</v>
          </cell>
        </row>
        <row r="178470">
          <cell r="F178470" t="str">
            <v>cosmeticsurgerytoronto.com</v>
          </cell>
          <cell r="G178470" t="str">
            <v>209918</v>
          </cell>
        </row>
        <row r="178471">
          <cell r="F178471" t="str">
            <v>cosmetix.in</v>
          </cell>
          <cell r="G178471" t="str">
            <v>209919</v>
          </cell>
        </row>
        <row r="178472">
          <cell r="F178472" t="str">
            <v>cosmetix.pl</v>
          </cell>
          <cell r="G178472" t="str">
            <v>209920</v>
          </cell>
        </row>
        <row r="178473">
          <cell r="F178473" t="str">
            <v>cosmetologycampus.com</v>
          </cell>
          <cell r="G178473" t="str">
            <v>209921</v>
          </cell>
        </row>
        <row r="178474">
          <cell r="F178474" t="str">
            <v>cosmic-api.com</v>
          </cell>
          <cell r="G178474" t="str">
            <v>209922</v>
          </cell>
        </row>
        <row r="178475">
          <cell r="F178475" t="str">
            <v>cosmicshovel.com</v>
          </cell>
          <cell r="G178475" t="str">
            <v>209923</v>
          </cell>
        </row>
        <row r="178476">
          <cell r="F178476" t="str">
            <v>cosmobile.com</v>
          </cell>
          <cell r="G178476" t="str">
            <v>209924</v>
          </cell>
        </row>
        <row r="178477">
          <cell r="F178477" t="str">
            <v>cosmobutler.com</v>
          </cell>
          <cell r="G178477" t="str">
            <v>209925</v>
          </cell>
        </row>
        <row r="178478">
          <cell r="F178478" t="str">
            <v>cosmocarejaipur.com</v>
          </cell>
          <cell r="G178478" t="str">
            <v>209926</v>
          </cell>
        </row>
        <row r="178479">
          <cell r="F178479" t="str">
            <v>cosmocaters.com</v>
          </cell>
          <cell r="G178479" t="str">
            <v>209927</v>
          </cell>
        </row>
        <row r="178480">
          <cell r="F178480" t="str">
            <v>cosmocleaning.co.uk</v>
          </cell>
          <cell r="G178480" t="str">
            <v>209928</v>
          </cell>
        </row>
        <row r="178481">
          <cell r="F178481" t="str">
            <v>cosmodea.com</v>
          </cell>
          <cell r="G178481" t="str">
            <v>209929</v>
          </cell>
        </row>
        <row r="178482">
          <cell r="F178482" t="str">
            <v>cosmohera.com</v>
          </cell>
          <cell r="G178482" t="str">
            <v>209930</v>
          </cell>
        </row>
        <row r="178483">
          <cell r="F178483" t="str">
            <v>cosmonio.com</v>
          </cell>
          <cell r="G178483" t="str">
            <v>209931</v>
          </cell>
        </row>
        <row r="178484">
          <cell r="F178484" t="str">
            <v>cosmopharma.com</v>
          </cell>
          <cell r="G178484" t="str">
            <v>209932</v>
          </cell>
        </row>
        <row r="178485">
          <cell r="F178485" t="str">
            <v>cosmopharmaceuticals.com</v>
          </cell>
          <cell r="G178485" t="str">
            <v>209933</v>
          </cell>
        </row>
        <row r="178486">
          <cell r="F178486" t="str">
            <v>cosmopolitanlasvegas.com</v>
          </cell>
          <cell r="G178486" t="str">
            <v>209934</v>
          </cell>
        </row>
        <row r="178487">
          <cell r="F178487" t="str">
            <v>cosmopolitanmechanical.com</v>
          </cell>
          <cell r="G178487" t="str">
            <v>209935</v>
          </cell>
        </row>
        <row r="178488">
          <cell r="F178488" t="str">
            <v>cosmosmagazine.com</v>
          </cell>
          <cell r="G178488" t="str">
            <v>209936</v>
          </cell>
        </row>
        <row r="178489">
          <cell r="F178489" t="str">
            <v>cosmosoft.biz</v>
          </cell>
          <cell r="G178489" t="str">
            <v>209937</v>
          </cell>
        </row>
        <row r="178490">
          <cell r="F178490" t="str">
            <v>cosmosunlimited.com</v>
          </cell>
          <cell r="G178490" t="str">
            <v>209938</v>
          </cell>
        </row>
        <row r="178491">
          <cell r="F178491" t="str">
            <v>cosmosupplylab.com</v>
          </cell>
          <cell r="G178491" t="str">
            <v>209939</v>
          </cell>
        </row>
        <row r="178492">
          <cell r="F178492" t="str">
            <v>cosmoty.de</v>
          </cell>
          <cell r="G178492" t="str">
            <v>209940</v>
          </cell>
        </row>
        <row r="178493">
          <cell r="F178493" t="str">
            <v>cosolpo.com</v>
          </cell>
          <cell r="G178493" t="str">
            <v>209941</v>
          </cell>
        </row>
        <row r="178494">
          <cell r="F178494" t="str">
            <v>cosp.in</v>
          </cell>
          <cell r="G178494" t="str">
            <v>209942</v>
          </cell>
        </row>
        <row r="178495">
          <cell r="F178495" t="str">
            <v>cospa-agilmic.com</v>
          </cell>
          <cell r="G178495" t="str">
            <v>209943</v>
          </cell>
        </row>
        <row r="178496">
          <cell r="F178496" t="str">
            <v>cospa.com</v>
          </cell>
          <cell r="G178496" t="str">
            <v>209944</v>
          </cell>
        </row>
        <row r="178497">
          <cell r="F178497" t="str">
            <v>cospective.com</v>
          </cell>
          <cell r="G178497" t="str">
            <v>209945</v>
          </cell>
        </row>
        <row r="178498">
          <cell r="F178498" t="str">
            <v>coss.fi</v>
          </cell>
          <cell r="G178498" t="str">
            <v>209946</v>
          </cell>
        </row>
        <row r="178499">
          <cell r="F178499" t="str">
            <v>cossystems.com</v>
          </cell>
          <cell r="G178499" t="str">
            <v>209947</v>
          </cell>
        </row>
        <row r="178500">
          <cell r="F178500" t="str">
            <v>costadelhome.com</v>
          </cell>
          <cell r="G178500" t="str">
            <v>209948</v>
          </cell>
        </row>
        <row r="178501">
          <cell r="F178501" t="str">
            <v>costadvisors.com</v>
          </cell>
          <cell r="G178501" t="str">
            <v>209949</v>
          </cell>
        </row>
        <row r="178502">
          <cell r="F178502" t="str">
            <v>costagames.com</v>
          </cell>
          <cell r="G178502" t="str">
            <v>209950</v>
          </cell>
        </row>
        <row r="178503">
          <cell r="F178503" t="str">
            <v>costalawfirm.ca</v>
          </cell>
          <cell r="G178503" t="str">
            <v>209951</v>
          </cell>
        </row>
        <row r="178504">
          <cell r="F178504" t="str">
            <v>costantinidesign.com</v>
          </cell>
          <cell r="G178504" t="str">
            <v>209952</v>
          </cell>
        </row>
        <row r="178505">
          <cell r="F178505" t="str">
            <v>costarch.com</v>
          </cell>
          <cell r="G178505" t="str">
            <v>209953</v>
          </cell>
        </row>
        <row r="178506">
          <cell r="F178506" t="str">
            <v>costaricaboatsales.com</v>
          </cell>
          <cell r="G178506" t="str">
            <v>209954</v>
          </cell>
        </row>
        <row r="178507">
          <cell r="F178507" t="str">
            <v>costaricaeye.com</v>
          </cell>
          <cell r="G178507" t="str">
            <v>209955</v>
          </cell>
        </row>
        <row r="178508">
          <cell r="F178508" t="str">
            <v>costaricarealestateservice.com</v>
          </cell>
          <cell r="G178508" t="str">
            <v>209956</v>
          </cell>
        </row>
        <row r="178509">
          <cell r="F178509" t="str">
            <v>costaricarios.com</v>
          </cell>
          <cell r="G178509" t="str">
            <v>209957</v>
          </cell>
        </row>
        <row r="178510">
          <cell r="F178510" t="str">
            <v>costaricavacations.com</v>
          </cell>
          <cell r="G178510" t="str">
            <v>209958</v>
          </cell>
        </row>
        <row r="178511">
          <cell r="F178511" t="str">
            <v>costart.osu.edu</v>
          </cell>
          <cell r="G178511" t="str">
            <v>209959</v>
          </cell>
        </row>
        <row r="178512">
          <cell r="F178512" t="str">
            <v>costarters.co</v>
          </cell>
          <cell r="G178512" t="str">
            <v>209960</v>
          </cell>
        </row>
        <row r="178513">
          <cell r="F178513" t="str">
            <v>costasonline.com</v>
          </cell>
          <cell r="G178513" t="str">
            <v>209961</v>
          </cell>
        </row>
        <row r="178514">
          <cell r="F178514" t="str">
            <v>costcotravel.com</v>
          </cell>
          <cell r="G178514" t="str">
            <v>209962</v>
          </cell>
        </row>
        <row r="178515">
          <cell r="F178515" t="str">
            <v>costim.com</v>
          </cell>
          <cell r="G178515" t="str">
            <v>209963</v>
          </cell>
        </row>
        <row r="178516">
          <cell r="F178516" t="str">
            <v>costinomy.com</v>
          </cell>
          <cell r="G178516" t="str">
            <v>209964</v>
          </cell>
        </row>
        <row r="178517">
          <cell r="F178517" t="str">
            <v>costlocker.com</v>
          </cell>
          <cell r="G178517" t="str">
            <v>209965</v>
          </cell>
        </row>
        <row r="178518">
          <cell r="F178518" t="str">
            <v>costoptics.com</v>
          </cell>
          <cell r="G178518" t="str">
            <v>209966</v>
          </cell>
        </row>
        <row r="178519">
          <cell r="F178519" t="str">
            <v>costpriceindia.com</v>
          </cell>
          <cell r="G178519" t="str">
            <v>209967</v>
          </cell>
        </row>
        <row r="178520">
          <cell r="F178520" t="str">
            <v>costrefuge.com</v>
          </cell>
          <cell r="G178520" t="str">
            <v>209968</v>
          </cell>
        </row>
        <row r="178521">
          <cell r="F178521" t="str">
            <v>costtodrive.com</v>
          </cell>
          <cell r="G178521" t="str">
            <v>209969</v>
          </cell>
        </row>
        <row r="178522">
          <cell r="F178522" t="str">
            <v>costumecraze.com</v>
          </cell>
          <cell r="G178522" t="str">
            <v>209970</v>
          </cell>
        </row>
        <row r="178523">
          <cell r="F178523" t="str">
            <v>costumes.com.au</v>
          </cell>
          <cell r="G178523" t="str">
            <v>209971</v>
          </cell>
        </row>
        <row r="178524">
          <cell r="F178524" t="str">
            <v>costumzee.com</v>
          </cell>
          <cell r="G178524" t="str">
            <v>209972</v>
          </cell>
        </row>
        <row r="178525">
          <cell r="F178525" t="str">
            <v>cosupport.com</v>
          </cell>
          <cell r="G178525" t="str">
            <v>209973</v>
          </cell>
        </row>
        <row r="178526">
          <cell r="F178526" t="str">
            <v>cosventures.com</v>
          </cell>
          <cell r="G178526" t="str">
            <v>209974</v>
          </cell>
        </row>
        <row r="178527">
          <cell r="F178527" t="str">
            <v>cotap.org</v>
          </cell>
          <cell r="G178527" t="str">
            <v>209975</v>
          </cell>
        </row>
        <row r="178528">
          <cell r="F178528" t="str">
            <v>cote-restaurants.co.uk</v>
          </cell>
          <cell r="G178528" t="str">
            <v>209976</v>
          </cell>
        </row>
        <row r="178529">
          <cell r="F178529" t="str">
            <v>cotecportugal.pt</v>
          </cell>
          <cell r="G178529" t="str">
            <v>209977</v>
          </cell>
        </row>
        <row r="178530">
          <cell r="F178530" t="str">
            <v>cotedazurvillarentals.com</v>
          </cell>
          <cell r="G178530" t="str">
            <v>209978</v>
          </cell>
        </row>
        <row r="178531">
          <cell r="F178531" t="str">
            <v>coteetciel.com</v>
          </cell>
          <cell r="G178531" t="str">
            <v>209979</v>
          </cell>
        </row>
        <row r="178532">
          <cell r="F178532" t="str">
            <v>coterieapp.com</v>
          </cell>
          <cell r="G178532" t="str">
            <v>209980</v>
          </cell>
        </row>
        <row r="178533">
          <cell r="F178533" t="str">
            <v>cotes.cc</v>
          </cell>
          <cell r="G178533" t="str">
            <v>209981</v>
          </cell>
        </row>
        <row r="178534">
          <cell r="F178534" t="str">
            <v>cotizaycontrata.com</v>
          </cell>
          <cell r="G178534" t="str">
            <v>209982</v>
          </cell>
        </row>
        <row r="178535">
          <cell r="F178535" t="str">
            <v>cotopia.com</v>
          </cell>
          <cell r="G178535" t="str">
            <v>209983</v>
          </cell>
        </row>
        <row r="178536">
          <cell r="F178536" t="str">
            <v>cotrugli.org</v>
          </cell>
          <cell r="G178536" t="str">
            <v>209984</v>
          </cell>
        </row>
        <row r="178537">
          <cell r="F178537" t="str">
            <v>cotswoldco.com</v>
          </cell>
          <cell r="G178537" t="str">
            <v>209985</v>
          </cell>
        </row>
        <row r="178538">
          <cell r="F178538" t="str">
            <v>cotswoldconnection.co.uk</v>
          </cell>
          <cell r="G178538" t="str">
            <v>209986</v>
          </cell>
        </row>
        <row r="178539">
          <cell r="F178539" t="str">
            <v>cottageandbungalow.com</v>
          </cell>
          <cell r="G178539" t="str">
            <v>209987</v>
          </cell>
        </row>
        <row r="178540">
          <cell r="F178540" t="str">
            <v>cottagelife.com</v>
          </cell>
          <cell r="G178540" t="str">
            <v>209988</v>
          </cell>
        </row>
        <row r="178541">
          <cell r="F178541" t="str">
            <v>cottageme.com</v>
          </cell>
          <cell r="G178541" t="str">
            <v>209989</v>
          </cell>
        </row>
        <row r="178542">
          <cell r="F178542" t="str">
            <v>cottages4you.co.uk</v>
          </cell>
          <cell r="G178542" t="str">
            <v>209990</v>
          </cell>
        </row>
        <row r="178543">
          <cell r="F178543" t="str">
            <v>cottagesonstandrews.nz</v>
          </cell>
          <cell r="G178543" t="str">
            <v>209991</v>
          </cell>
        </row>
        <row r="178544">
          <cell r="F178544" t="str">
            <v>cotton-source.com</v>
          </cell>
          <cell r="G178544" t="str">
            <v>209992</v>
          </cell>
        </row>
        <row r="178545">
          <cell r="F178545" t="str">
            <v>cottonage.com</v>
          </cell>
          <cell r="G178545" t="str">
            <v>209993</v>
          </cell>
        </row>
        <row r="178546">
          <cell r="F178546" t="str">
            <v>cottoncounty.in</v>
          </cell>
          <cell r="G178546" t="str">
            <v>209994</v>
          </cell>
        </row>
        <row r="178547">
          <cell r="F178547" t="str">
            <v>cottonculture.co.in</v>
          </cell>
          <cell r="G178547" t="str">
            <v>209995</v>
          </cell>
        </row>
        <row r="178548">
          <cell r="F178548" t="str">
            <v>cottonhat.net</v>
          </cell>
          <cell r="G178548" t="str">
            <v>209996</v>
          </cell>
        </row>
        <row r="178549">
          <cell r="F178549" t="str">
            <v>cottonseedclothing.com</v>
          </cell>
          <cell r="G178549" t="str">
            <v>209997</v>
          </cell>
        </row>
        <row r="178550">
          <cell r="F178550" t="str">
            <v>cottonsocket.com</v>
          </cell>
          <cell r="G178550" t="str">
            <v>209998</v>
          </cell>
        </row>
        <row r="178551">
          <cell r="F178551" t="str">
            <v>cottonwoodgrp.com</v>
          </cell>
          <cell r="G178551" t="str">
            <v>209999</v>
          </cell>
        </row>
        <row r="178552">
          <cell r="F178552" t="str">
            <v>cottonwoodtitle.com</v>
          </cell>
          <cell r="G178552" t="str">
            <v>210000</v>
          </cell>
        </row>
        <row r="178553">
          <cell r="F178553" t="str">
            <v>cottusinfo.com</v>
          </cell>
          <cell r="G178553" t="str">
            <v>210001</v>
          </cell>
        </row>
        <row r="178554">
          <cell r="F178554" t="str">
            <v>cotyledon.co.uk</v>
          </cell>
          <cell r="G178554" t="str">
            <v>210002</v>
          </cell>
        </row>
        <row r="178555">
          <cell r="F178555" t="str">
            <v>couchappy.com</v>
          </cell>
          <cell r="G178555" t="str">
            <v>210003</v>
          </cell>
        </row>
        <row r="178556">
          <cell r="F178556" t="str">
            <v>couchdb.apache.org</v>
          </cell>
          <cell r="G178556" t="str">
            <v>210004</v>
          </cell>
        </row>
        <row r="178557">
          <cell r="F178557" t="str">
            <v>couchelo.com</v>
          </cell>
          <cell r="G178557" t="str">
            <v>210005</v>
          </cell>
        </row>
        <row r="178558">
          <cell r="F178558" t="str">
            <v>couchster.com</v>
          </cell>
          <cell r="G178558" t="str">
            <v>210006</v>
          </cell>
        </row>
        <row r="178559">
          <cell r="F178559" t="str">
            <v>couchtycoon.net</v>
          </cell>
          <cell r="G178559" t="str">
            <v>210007</v>
          </cell>
        </row>
        <row r="178560">
          <cell r="F178560" t="str">
            <v>coudrietmedia.com</v>
          </cell>
          <cell r="G178560" t="str">
            <v>210008</v>
          </cell>
        </row>
        <row r="178561">
          <cell r="F178561" t="str">
            <v>cougaarsoftware.com</v>
          </cell>
          <cell r="G178561" t="str">
            <v>210009</v>
          </cell>
        </row>
        <row r="178562">
          <cell r="F178562" t="str">
            <v>cougargaming.com</v>
          </cell>
          <cell r="G178562" t="str">
            <v>210010</v>
          </cell>
        </row>
        <row r="178563">
          <cell r="F178563" t="str">
            <v>cougarhomes.com.au</v>
          </cell>
          <cell r="G178563" t="str">
            <v>210011</v>
          </cell>
        </row>
        <row r="178564">
          <cell r="F178564" t="str">
            <v>couleecreative.com</v>
          </cell>
          <cell r="G178564" t="str">
            <v>210012</v>
          </cell>
        </row>
        <row r="178565">
          <cell r="F178565" t="str">
            <v>coullsinformatics.com</v>
          </cell>
          <cell r="G178565" t="str">
            <v>210013</v>
          </cell>
        </row>
        <row r="178566">
          <cell r="F178566" t="str">
            <v>coulsonelderlaw.com</v>
          </cell>
          <cell r="G178566" t="str">
            <v>210014</v>
          </cell>
        </row>
        <row r="178567">
          <cell r="F178567" t="str">
            <v>coulterpharm.com</v>
          </cell>
          <cell r="G178567" t="str">
            <v>210015</v>
          </cell>
        </row>
        <row r="178568">
          <cell r="F178568" t="str">
            <v>council.cio.com</v>
          </cell>
          <cell r="G178568" t="str">
            <v>210016</v>
          </cell>
        </row>
        <row r="178569">
          <cell r="F178569" t="str">
            <v>counselfinancial.com</v>
          </cell>
          <cell r="G178569" t="str">
            <v>210017</v>
          </cell>
        </row>
        <row r="178570">
          <cell r="F178570" t="str">
            <v>counselllp.com</v>
          </cell>
          <cell r="G178570" t="str">
            <v>210018</v>
          </cell>
        </row>
        <row r="178571">
          <cell r="F178571" t="str">
            <v>counseloncall.com</v>
          </cell>
          <cell r="G178571" t="str">
            <v>210019</v>
          </cell>
        </row>
        <row r="178572">
          <cell r="F178572" t="str">
            <v>counselworksllc.com</v>
          </cell>
          <cell r="G178572" t="str">
            <v>210020</v>
          </cell>
        </row>
        <row r="178573">
          <cell r="F178573" t="str">
            <v>counterbean.com</v>
          </cell>
          <cell r="G178573" t="str">
            <v>210021</v>
          </cell>
        </row>
        <row r="178574">
          <cell r="F178574" t="str">
            <v>counterculturelabs.org</v>
          </cell>
          <cell r="G178574" t="str">
            <v>210022</v>
          </cell>
        </row>
        <row r="178575">
          <cell r="F178575" t="str">
            <v>counterize.com</v>
          </cell>
          <cell r="G178575" t="str">
            <v>210023</v>
          </cell>
        </row>
        <row r="178576">
          <cell r="F178576" t="str">
            <v>counterparty.io</v>
          </cell>
          <cell r="G178576" t="str">
            <v>210024</v>
          </cell>
        </row>
        <row r="178577">
          <cell r="F178577" t="str">
            <v>counterpath.com</v>
          </cell>
          <cell r="G178577" t="str">
            <v>210025</v>
          </cell>
        </row>
        <row r="178578">
          <cell r="F178578" t="str">
            <v>counterpointresearch.com</v>
          </cell>
          <cell r="G178578" t="str">
            <v>210026</v>
          </cell>
        </row>
        <row r="178579">
          <cell r="F178579" t="str">
            <v>counterradio.com</v>
          </cell>
          <cell r="G178579" t="str">
            <v>210027</v>
          </cell>
        </row>
        <row r="178580">
          <cell r="F178580" t="str">
            <v>countersoft.com</v>
          </cell>
          <cell r="G178580" t="str">
            <v>210028</v>
          </cell>
        </row>
        <row r="178581">
          <cell r="F178581" t="str">
            <v>countiesofirelandjewellery.com</v>
          </cell>
          <cell r="G178581" t="str">
            <v>210029</v>
          </cell>
        </row>
        <row r="178582">
          <cell r="F178582" t="str">
            <v>countingappmed.com</v>
          </cell>
          <cell r="G178582" t="str">
            <v>210030</v>
          </cell>
        </row>
        <row r="178583">
          <cell r="F178583" t="str">
            <v>countlan.com</v>
          </cell>
          <cell r="G178583" t="str">
            <v>210031</v>
          </cell>
        </row>
        <row r="178584">
          <cell r="F178584" t="str">
            <v>countmoney.co.uk</v>
          </cell>
          <cell r="G178584" t="str">
            <v>210032</v>
          </cell>
        </row>
        <row r="178585">
          <cell r="F178585" t="str">
            <v>countronics.com</v>
          </cell>
          <cell r="G178585" t="str">
            <v>210033</v>
          </cell>
        </row>
        <row r="178586">
          <cell r="F178586" t="str">
            <v>country.southafrica.net</v>
          </cell>
          <cell r="G178586" t="str">
            <v>210034</v>
          </cell>
        </row>
        <row r="178587">
          <cell r="F178587" t="str">
            <v>countryclubprep.com</v>
          </cell>
          <cell r="G178587" t="str">
            <v>210035</v>
          </cell>
        </row>
        <row r="178588">
          <cell r="F178588" t="str">
            <v>countryfile.com</v>
          </cell>
          <cell r="G178588" t="str">
            <v>210036</v>
          </cell>
        </row>
        <row r="178589">
          <cell r="F178589" t="str">
            <v>countryflora.com</v>
          </cell>
          <cell r="G178589" t="str">
            <v>210037</v>
          </cell>
        </row>
        <row r="178590">
          <cell r="F178590" t="str">
            <v>countryfreshinc.com</v>
          </cell>
          <cell r="G178590" t="str">
            <v>210038</v>
          </cell>
        </row>
        <row r="178591">
          <cell r="F178591" t="str">
            <v>countryhearth.com</v>
          </cell>
          <cell r="G178591" t="str">
            <v>210039</v>
          </cell>
        </row>
        <row r="178592">
          <cell r="F178592" t="str">
            <v>countryoutfitter.com</v>
          </cell>
          <cell r="G178592" t="str">
            <v>210040</v>
          </cell>
        </row>
        <row r="178593">
          <cell r="F178593" t="str">
            <v>countrypal.com</v>
          </cell>
          <cell r="G178593" t="str">
            <v>210041</v>
          </cell>
        </row>
        <row r="178594">
          <cell r="F178594" t="str">
            <v>countryplank.com</v>
          </cell>
          <cell r="G178594" t="str">
            <v>210042</v>
          </cell>
        </row>
        <row r="178595">
          <cell r="F178595" t="str">
            <v>countryshows.ie</v>
          </cell>
          <cell r="G178595" t="str">
            <v>210043</v>
          </cell>
        </row>
        <row r="178596">
          <cell r="F178596" t="str">
            <v>countrywide.co.uk</v>
          </cell>
          <cell r="G178596" t="str">
            <v>210044</v>
          </cell>
        </row>
        <row r="178597">
          <cell r="F178597" t="str">
            <v>countrywideaustral.careers</v>
          </cell>
          <cell r="G178597" t="str">
            <v>210045</v>
          </cell>
        </row>
        <row r="178598">
          <cell r="F178598" t="str">
            <v>countrywidetech.org</v>
          </cell>
          <cell r="G178598" t="str">
            <v>210046</v>
          </cell>
        </row>
        <row r="178599">
          <cell r="F178599" t="str">
            <v>county-homesearch.com</v>
          </cell>
          <cell r="G178599" t="str">
            <v>210047</v>
          </cell>
        </row>
        <row r="178600">
          <cell r="F178600" t="str">
            <v>countylinepharmaceuticals.com</v>
          </cell>
          <cell r="G178600" t="str">
            <v>210048</v>
          </cell>
        </row>
        <row r="178601">
          <cell r="F178601" t="str">
            <v>coupafly.com</v>
          </cell>
          <cell r="G178601" t="str">
            <v>210049</v>
          </cell>
        </row>
        <row r="178602">
          <cell r="F178602" t="str">
            <v>coupilia.com</v>
          </cell>
          <cell r="G178602" t="str">
            <v>210050</v>
          </cell>
        </row>
        <row r="178603">
          <cell r="F178603" t="str">
            <v>coupious.com</v>
          </cell>
          <cell r="G178603" t="str">
            <v>210051</v>
          </cell>
        </row>
        <row r="178604">
          <cell r="F178604" t="str">
            <v>couplandcardiff.com</v>
          </cell>
          <cell r="G178604" t="str">
            <v>210052</v>
          </cell>
        </row>
        <row r="178605">
          <cell r="F178605" t="str">
            <v>couplecare.us</v>
          </cell>
          <cell r="G178605" t="str">
            <v>210053</v>
          </cell>
        </row>
        <row r="178606">
          <cell r="F178606" t="str">
            <v>couplecircle.com</v>
          </cell>
          <cell r="G178606" t="str">
            <v>210054</v>
          </cell>
        </row>
        <row r="178607">
          <cell r="F178607" t="str">
            <v>couplefire.com</v>
          </cell>
          <cell r="G178607" t="str">
            <v>210055</v>
          </cell>
        </row>
        <row r="178608">
          <cell r="F178608" t="str">
            <v>couplerx.com</v>
          </cell>
          <cell r="G178608" t="str">
            <v>210056</v>
          </cell>
        </row>
        <row r="178609">
          <cell r="F178609" t="str">
            <v>coupobox.com</v>
          </cell>
          <cell r="G178609" t="str">
            <v>210057</v>
          </cell>
        </row>
        <row r="178610">
          <cell r="F178610" t="str">
            <v>coupon2buy.com</v>
          </cell>
          <cell r="G178610" t="str">
            <v>210058</v>
          </cell>
        </row>
        <row r="178611">
          <cell r="F178611" t="str">
            <v>coupon4share.com</v>
          </cell>
          <cell r="G178611" t="str">
            <v>210059</v>
          </cell>
        </row>
        <row r="178612">
          <cell r="F178612" t="str">
            <v>couponalbum.co.uk</v>
          </cell>
          <cell r="G178612" t="str">
            <v>210060</v>
          </cell>
        </row>
        <row r="178613">
          <cell r="F178613" t="str">
            <v>couponalbum.com</v>
          </cell>
          <cell r="G178613" t="str">
            <v>210061</v>
          </cell>
        </row>
        <row r="178614">
          <cell r="F178614" t="str">
            <v>couponalbum.in</v>
          </cell>
          <cell r="G178614" t="str">
            <v>210062</v>
          </cell>
        </row>
        <row r="178615">
          <cell r="F178615" t="str">
            <v>couponalot.com</v>
          </cell>
          <cell r="G178615" t="str">
            <v>210063</v>
          </cell>
        </row>
        <row r="178616">
          <cell r="F178616" t="str">
            <v>couponandpromotionalcodes.com</v>
          </cell>
          <cell r="G178616" t="str">
            <v>210064</v>
          </cell>
        </row>
        <row r="178617">
          <cell r="F178617" t="str">
            <v>couponappa.com</v>
          </cell>
          <cell r="G178617" t="str">
            <v>210065</v>
          </cell>
        </row>
        <row r="178618">
          <cell r="F178618" t="str">
            <v>couponbow.com</v>
          </cell>
          <cell r="G178618" t="str">
            <v>210066</v>
          </cell>
        </row>
        <row r="178619">
          <cell r="F178619" t="str">
            <v>couponbrite.com</v>
          </cell>
          <cell r="G178619" t="str">
            <v>210067</v>
          </cell>
        </row>
        <row r="178620">
          <cell r="F178620" t="str">
            <v>couponbug.com</v>
          </cell>
          <cell r="G178620" t="str">
            <v>210068</v>
          </cell>
        </row>
        <row r="178621">
          <cell r="F178621" t="str">
            <v>couponchili.com</v>
          </cell>
          <cell r="G178621" t="str">
            <v>210069</v>
          </cell>
        </row>
        <row r="178622">
          <cell r="F178622" t="str">
            <v>couponclue.com</v>
          </cell>
          <cell r="G178622" t="str">
            <v>210070</v>
          </cell>
        </row>
        <row r="178623">
          <cell r="F178623" t="str">
            <v>couponcodecloud.com</v>
          </cell>
          <cell r="G178623" t="str">
            <v>210071</v>
          </cell>
        </row>
        <row r="178624">
          <cell r="F178624" t="str">
            <v>couponcodeday.com</v>
          </cell>
          <cell r="G178624" t="str">
            <v>210072</v>
          </cell>
        </row>
        <row r="178625">
          <cell r="F178625" t="str">
            <v>couponcodehut.com</v>
          </cell>
          <cell r="G178625" t="str">
            <v>210073</v>
          </cell>
        </row>
        <row r="178626">
          <cell r="F178626" t="str">
            <v>couponcodes4u.com</v>
          </cell>
          <cell r="G178626" t="str">
            <v>210074</v>
          </cell>
        </row>
        <row r="178627">
          <cell r="F178627" t="str">
            <v>couponcodeswap.com</v>
          </cell>
          <cell r="G178627" t="str">
            <v>210075</v>
          </cell>
        </row>
        <row r="178628">
          <cell r="F178628" t="str">
            <v>coupondiscover.com</v>
          </cell>
          <cell r="G178628" t="str">
            <v>210076</v>
          </cell>
        </row>
        <row r="178629">
          <cell r="F178629" t="str">
            <v>coupondu.com</v>
          </cell>
          <cell r="G178629" t="str">
            <v>210077</v>
          </cell>
        </row>
        <row r="178630">
          <cell r="F178630" t="str">
            <v>coupondudes.com</v>
          </cell>
          <cell r="G178630" t="str">
            <v>210078</v>
          </cell>
        </row>
        <row r="178631">
          <cell r="F178631" t="str">
            <v>coupondunia.in</v>
          </cell>
          <cell r="G178631" t="str">
            <v>210079</v>
          </cell>
        </row>
        <row r="178632">
          <cell r="F178632" t="str">
            <v>couponec.com</v>
          </cell>
          <cell r="G178632" t="str">
            <v>210080</v>
          </cell>
        </row>
        <row r="178633">
          <cell r="F178633" t="str">
            <v>couponerstore.com</v>
          </cell>
          <cell r="G178633" t="str">
            <v>210081</v>
          </cell>
        </row>
        <row r="178634">
          <cell r="F178634" t="str">
            <v>couponfacet.com</v>
          </cell>
          <cell r="G178634" t="str">
            <v>210082</v>
          </cell>
        </row>
        <row r="178635">
          <cell r="F178635" t="str">
            <v>couponfan.com</v>
          </cell>
          <cell r="G178635" t="str">
            <v>210083</v>
          </cell>
        </row>
        <row r="178636">
          <cell r="F178636" t="str">
            <v>couponfollow.com</v>
          </cell>
          <cell r="G178636" t="str">
            <v>210084</v>
          </cell>
        </row>
        <row r="178637">
          <cell r="F178637" t="str">
            <v>coupongangs.com</v>
          </cell>
          <cell r="G178637" t="str">
            <v>210085</v>
          </cell>
        </row>
        <row r="178638">
          <cell r="F178638" t="str">
            <v>coupongood.org</v>
          </cell>
          <cell r="G178638" t="str">
            <v>210086</v>
          </cell>
        </row>
        <row r="178639">
          <cell r="F178639" t="str">
            <v>coupongot.com</v>
          </cell>
          <cell r="G178639" t="str">
            <v>210087</v>
          </cell>
        </row>
        <row r="178640">
          <cell r="F178640" t="str">
            <v>coupongravy.com</v>
          </cell>
          <cell r="G178640" t="str">
            <v>210088</v>
          </cell>
        </row>
        <row r="178641">
          <cell r="F178641" t="str">
            <v>couponhind.com</v>
          </cell>
          <cell r="G178641" t="str">
            <v>210089</v>
          </cell>
        </row>
        <row r="178642">
          <cell r="F178642" t="str">
            <v>couponi.co</v>
          </cell>
          <cell r="G178642" t="str">
            <v>210090</v>
          </cell>
        </row>
        <row r="178643">
          <cell r="F178643" t="str">
            <v>couponic.com.au</v>
          </cell>
          <cell r="G178643" t="str">
            <v>210091</v>
          </cell>
        </row>
        <row r="178644">
          <cell r="F178644" t="str">
            <v>couponify.com</v>
          </cell>
          <cell r="G178644" t="str">
            <v>210092</v>
          </cell>
        </row>
        <row r="178645">
          <cell r="F178645" t="str">
            <v>couponinput.com</v>
          </cell>
          <cell r="G178645" t="str">
            <v>210093</v>
          </cell>
        </row>
        <row r="178646">
          <cell r="F178646" t="str">
            <v>couponism.com</v>
          </cell>
          <cell r="G178646" t="str">
            <v>210094</v>
          </cell>
        </row>
        <row r="178647">
          <cell r="F178647" t="str">
            <v>couponit.com</v>
          </cell>
          <cell r="G178647" t="str">
            <v>210095</v>
          </cell>
        </row>
        <row r="178648">
          <cell r="F178648" t="str">
            <v>couponland.in</v>
          </cell>
          <cell r="G178648" t="str">
            <v>210096</v>
          </cell>
        </row>
        <row r="178649">
          <cell r="F178649" t="str">
            <v>couponlawn.com</v>
          </cell>
          <cell r="G178649" t="str">
            <v>210097</v>
          </cell>
        </row>
        <row r="178650">
          <cell r="F178650" t="str">
            <v>couponmajaa.com</v>
          </cell>
          <cell r="G178650" t="str">
            <v>210098</v>
          </cell>
        </row>
        <row r="178651">
          <cell r="F178651" t="str">
            <v>couponmap.com</v>
          </cell>
          <cell r="G178651" t="str">
            <v>210099</v>
          </cell>
        </row>
        <row r="178652">
          <cell r="F178652" t="str">
            <v>couponmarket.info</v>
          </cell>
          <cell r="G178652" t="str">
            <v>210100</v>
          </cell>
        </row>
        <row r="178653">
          <cell r="F178653" t="str">
            <v>couponmate.com</v>
          </cell>
          <cell r="G178653" t="str">
            <v>210101</v>
          </cell>
        </row>
        <row r="178654">
          <cell r="F178654" t="str">
            <v>couponmeup.com</v>
          </cell>
          <cell r="G178654" t="str">
            <v>210102</v>
          </cell>
        </row>
        <row r="178655">
          <cell r="F178655" t="str">
            <v>couponminister.in</v>
          </cell>
          <cell r="G178655" t="str">
            <v>210103</v>
          </cell>
        </row>
        <row r="178656">
          <cell r="F178656" t="str">
            <v>couponmob.com</v>
          </cell>
          <cell r="G178656" t="str">
            <v>210104</v>
          </cell>
        </row>
        <row r="178657">
          <cell r="F178657" t="str">
            <v>couponmonk.us</v>
          </cell>
          <cell r="G178657" t="str">
            <v>210105</v>
          </cell>
        </row>
        <row r="178658">
          <cell r="F178658" t="str">
            <v>couponmonster.in</v>
          </cell>
          <cell r="G178658" t="str">
            <v>210106</v>
          </cell>
        </row>
        <row r="178659">
          <cell r="F178659" t="str">
            <v>couponmountain.com</v>
          </cell>
          <cell r="G178659" t="str">
            <v>210107</v>
          </cell>
        </row>
        <row r="178660">
          <cell r="F178660" t="str">
            <v>couponorigin.com</v>
          </cell>
          <cell r="G178660" t="str">
            <v>210108</v>
          </cell>
        </row>
        <row r="178661">
          <cell r="F178661" t="str">
            <v>couponpal.com</v>
          </cell>
          <cell r="G178661" t="str">
            <v>210109</v>
          </cell>
        </row>
        <row r="178662">
          <cell r="F178662" t="str">
            <v>couponpark.com</v>
          </cell>
          <cell r="G178662" t="str">
            <v>210110</v>
          </cell>
        </row>
        <row r="178663">
          <cell r="F178663" t="str">
            <v>couponpaste.com</v>
          </cell>
          <cell r="G178663" t="str">
            <v>210111</v>
          </cell>
        </row>
        <row r="178664">
          <cell r="F178664" t="str">
            <v>couponplanet.in</v>
          </cell>
          <cell r="G178664" t="str">
            <v>210112</v>
          </cell>
        </row>
        <row r="178665">
          <cell r="F178665" t="str">
            <v>couponpost.com</v>
          </cell>
          <cell r="G178665" t="str">
            <v>210113</v>
          </cell>
        </row>
        <row r="178666">
          <cell r="F178666" t="str">
            <v>couponprintster.com</v>
          </cell>
          <cell r="G178666" t="str">
            <v>210114</v>
          </cell>
        </row>
        <row r="178667">
          <cell r="F178667" t="str">
            <v>couponrani.com</v>
          </cell>
          <cell r="G178667" t="str">
            <v>210115</v>
          </cell>
        </row>
        <row r="178668">
          <cell r="F178668" t="str">
            <v>couponreduc.fr</v>
          </cell>
          <cell r="G178668" t="str">
            <v>210116</v>
          </cell>
        </row>
        <row r="178669">
          <cell r="F178669" t="str">
            <v>coupons.ca</v>
          </cell>
          <cell r="G178669" t="str">
            <v>210117</v>
          </cell>
        </row>
        <row r="178670">
          <cell r="F178670" t="str">
            <v>coupons2grab.com</v>
          </cell>
          <cell r="G178670" t="str">
            <v>210118</v>
          </cell>
        </row>
        <row r="178671">
          <cell r="F178671" t="str">
            <v>coupons2record.com</v>
          </cell>
          <cell r="G178671" t="str">
            <v>210119</v>
          </cell>
        </row>
        <row r="178672">
          <cell r="F178672" t="str">
            <v>coupons4refund.com</v>
          </cell>
          <cell r="G178672" t="str">
            <v>210120</v>
          </cell>
        </row>
        <row r="178673">
          <cell r="F178673" t="str">
            <v>couponsbag.in</v>
          </cell>
          <cell r="G178673" t="str">
            <v>210121</v>
          </cell>
        </row>
        <row r="178674">
          <cell r="F178674" t="str">
            <v>couponsbooth.com</v>
          </cell>
          <cell r="G178674" t="str">
            <v>210122</v>
          </cell>
        </row>
        <row r="178675">
          <cell r="F178675" t="str">
            <v>couponsbuddy.com</v>
          </cell>
          <cell r="G178675" t="str">
            <v>210123</v>
          </cell>
        </row>
        <row r="178676">
          <cell r="F178676" t="str">
            <v>couponscloud.in</v>
          </cell>
          <cell r="G178676" t="str">
            <v>210124</v>
          </cell>
        </row>
        <row r="178677">
          <cell r="F178677" t="str">
            <v>couponsdiary.com</v>
          </cell>
          <cell r="G178677" t="str">
            <v>210125</v>
          </cell>
        </row>
        <row r="178678">
          <cell r="F178678" t="str">
            <v>couponseller.in</v>
          </cell>
          <cell r="G178678" t="str">
            <v>210126</v>
          </cell>
        </row>
        <row r="178679">
          <cell r="F178679" t="str">
            <v>couponsfrost.com</v>
          </cell>
          <cell r="G178679" t="str">
            <v>210127</v>
          </cell>
        </row>
        <row r="178680">
          <cell r="F178680" t="str">
            <v>couponsgrid.com</v>
          </cell>
          <cell r="G178680" t="str">
            <v>210128</v>
          </cell>
        </row>
        <row r="178681">
          <cell r="F178681" t="str">
            <v>couponshack.com</v>
          </cell>
          <cell r="G178681" t="str">
            <v>210129</v>
          </cell>
        </row>
        <row r="178682">
          <cell r="F178682" t="str">
            <v>couponshacker.in</v>
          </cell>
          <cell r="G178682" t="str">
            <v>210130</v>
          </cell>
        </row>
        <row r="178683">
          <cell r="F178683" t="str">
            <v>couponshoppy.com</v>
          </cell>
          <cell r="G178683" t="str">
            <v>210131</v>
          </cell>
        </row>
        <row r="178684">
          <cell r="F178684" t="str">
            <v>couponshouse.com</v>
          </cell>
          <cell r="G178684" t="str">
            <v>210132</v>
          </cell>
        </row>
        <row r="178685">
          <cell r="F178685" t="str">
            <v>couponsindemand.com</v>
          </cell>
          <cell r="G178685" t="str">
            <v>210133</v>
          </cell>
        </row>
        <row r="178686">
          <cell r="F178686" t="str">
            <v>couponskart.net</v>
          </cell>
          <cell r="G178686" t="str">
            <v>210134</v>
          </cell>
        </row>
        <row r="178687">
          <cell r="F178687" t="str">
            <v>couponsleap.com</v>
          </cell>
          <cell r="G178687" t="str">
            <v>210135</v>
          </cell>
        </row>
        <row r="178688">
          <cell r="F178688" t="str">
            <v>couponsmasti.in</v>
          </cell>
          <cell r="G178688" t="str">
            <v>210136</v>
          </cell>
        </row>
        <row r="178689">
          <cell r="F178689" t="str">
            <v>couponsmonitor.com</v>
          </cell>
          <cell r="G178689" t="str">
            <v>210137</v>
          </cell>
        </row>
        <row r="178690">
          <cell r="F178690" t="str">
            <v>couponsohot.com</v>
          </cell>
          <cell r="G178690" t="str">
            <v>210138</v>
          </cell>
        </row>
        <row r="178691">
          <cell r="F178691" t="str">
            <v>couponsthrifty.com</v>
          </cell>
          <cell r="G178691" t="str">
            <v>210139</v>
          </cell>
        </row>
        <row r="178692">
          <cell r="F178692" t="str">
            <v>coupontank.com</v>
          </cell>
          <cell r="G178692" t="str">
            <v>210140</v>
          </cell>
        </row>
        <row r="178693">
          <cell r="F178693" t="str">
            <v>coupontools.com</v>
          </cell>
          <cell r="G178693" t="str">
            <v>210141</v>
          </cell>
        </row>
        <row r="178694">
          <cell r="F178694" t="str">
            <v>coupontrunk.com</v>
          </cell>
          <cell r="G178694" t="str">
            <v>210142</v>
          </cell>
        </row>
        <row r="178695">
          <cell r="F178695" t="str">
            <v>coupontweet.com</v>
          </cell>
          <cell r="G178695" t="str">
            <v>210143</v>
          </cell>
        </row>
        <row r="178696">
          <cell r="F178696" t="str">
            <v>couponwill.com</v>
          </cell>
          <cell r="G178696" t="str">
            <v>210144</v>
          </cell>
        </row>
        <row r="178697">
          <cell r="F178697" t="str">
            <v>couponwind.com</v>
          </cell>
          <cell r="G178697" t="str">
            <v>210145</v>
          </cell>
        </row>
        <row r="178698">
          <cell r="F178698" t="str">
            <v>couponwinner.com</v>
          </cell>
          <cell r="G178698" t="str">
            <v>210146</v>
          </cell>
        </row>
        <row r="178699">
          <cell r="F178699" t="str">
            <v>couponworldz.com</v>
          </cell>
          <cell r="G178699" t="str">
            <v>210147</v>
          </cell>
        </row>
        <row r="178700">
          <cell r="F178700" t="str">
            <v>couponworx.com</v>
          </cell>
          <cell r="G178700" t="str">
            <v>210148</v>
          </cell>
        </row>
        <row r="178701">
          <cell r="F178701" t="str">
            <v>couponzdeal.com</v>
          </cell>
          <cell r="G178701" t="str">
            <v>210149</v>
          </cell>
        </row>
        <row r="178702">
          <cell r="F178702" t="str">
            <v>couponzguru.com</v>
          </cell>
          <cell r="G178702" t="str">
            <v>210150</v>
          </cell>
        </row>
        <row r="178703">
          <cell r="F178703" t="str">
            <v>couprecoup.com</v>
          </cell>
          <cell r="G178703" t="str">
            <v>210151</v>
          </cell>
        </row>
        <row r="178704">
          <cell r="F178704" t="str">
            <v>couptivate.com</v>
          </cell>
          <cell r="G178704" t="str">
            <v>210152</v>
          </cell>
        </row>
        <row r="178705">
          <cell r="F178705" t="str">
            <v>couragecampaign.org</v>
          </cell>
          <cell r="G178705" t="str">
            <v>210153</v>
          </cell>
        </row>
        <row r="178706">
          <cell r="F178706" t="str">
            <v>couragelabs.com</v>
          </cell>
          <cell r="G178706" t="str">
            <v>210154</v>
          </cell>
        </row>
        <row r="178707">
          <cell r="F178707" t="str">
            <v>courierboard.com</v>
          </cell>
          <cell r="G178707" t="str">
            <v>210155</v>
          </cell>
        </row>
        <row r="178708">
          <cell r="F178708" t="str">
            <v>couriercompare.com</v>
          </cell>
          <cell r="G178708" t="str">
            <v>210156</v>
          </cell>
        </row>
        <row r="178709">
          <cell r="F178709" t="str">
            <v>courierconnection.com</v>
          </cell>
          <cell r="G178709" t="str">
            <v>210157</v>
          </cell>
        </row>
        <row r="178710">
          <cell r="F178710" t="str">
            <v>courierqueen.com</v>
          </cell>
          <cell r="G178710" t="str">
            <v>210158</v>
          </cell>
        </row>
        <row r="178711">
          <cell r="F178711" t="str">
            <v>courierquotes.com.au</v>
          </cell>
          <cell r="G178711" t="str">
            <v>210159</v>
          </cell>
        </row>
        <row r="178712">
          <cell r="F178712" t="str">
            <v>courierscripts.com</v>
          </cell>
          <cell r="G178712" t="str">
            <v>210160</v>
          </cell>
        </row>
        <row r="178713">
          <cell r="F178713" t="str">
            <v>course-notes.org</v>
          </cell>
          <cell r="G178713" t="str">
            <v>210161</v>
          </cell>
        </row>
        <row r="178714">
          <cell r="F178714" t="str">
            <v>course.clickminded.com</v>
          </cell>
          <cell r="G178714" t="str">
            <v>210162</v>
          </cell>
        </row>
        <row r="178715">
          <cell r="F178715" t="str">
            <v>courseauthority.com</v>
          </cell>
          <cell r="G178715" t="str">
            <v>210163</v>
          </cell>
        </row>
        <row r="178716">
          <cell r="F178716" t="str">
            <v>coursecraft.net</v>
          </cell>
          <cell r="G178716" t="str">
            <v>210164</v>
          </cell>
        </row>
        <row r="178717">
          <cell r="F178717" t="str">
            <v>courseeasy.com</v>
          </cell>
          <cell r="G178717" t="str">
            <v>210165</v>
          </cell>
        </row>
        <row r="178718">
          <cell r="F178718" t="str">
            <v>courseeplus.com</v>
          </cell>
          <cell r="G178718" t="str">
            <v>210166</v>
          </cell>
        </row>
        <row r="178719">
          <cell r="F178719" t="str">
            <v>courseforward.com</v>
          </cell>
          <cell r="G178719" t="str">
            <v>210167</v>
          </cell>
        </row>
        <row r="178720">
          <cell r="F178720" t="str">
            <v>coursegroups.com</v>
          </cell>
          <cell r="G178720" t="str">
            <v>210168</v>
          </cell>
        </row>
        <row r="178721">
          <cell r="F178721" t="str">
            <v>coursehelp911.com</v>
          </cell>
          <cell r="G178721" t="str">
            <v>210169</v>
          </cell>
        </row>
        <row r="178722">
          <cell r="F178722" t="str">
            <v>coursemodo.com</v>
          </cell>
          <cell r="G178722" t="str">
            <v>210170</v>
          </cell>
        </row>
        <row r="178723">
          <cell r="F178723" t="str">
            <v>coursen-koehler.com</v>
          </cell>
          <cell r="G178723" t="str">
            <v>210171</v>
          </cell>
        </row>
        <row r="178724">
          <cell r="F178724" t="str">
            <v>courseoff.com</v>
          </cell>
          <cell r="G178724" t="str">
            <v>210172</v>
          </cell>
        </row>
        <row r="178725">
          <cell r="F178725" t="str">
            <v>coursepark.com</v>
          </cell>
          <cell r="G178725" t="str">
            <v>210173</v>
          </cell>
        </row>
        <row r="178726">
          <cell r="F178726" t="str">
            <v>coursepath.com</v>
          </cell>
          <cell r="G178726" t="str">
            <v>210174</v>
          </cell>
        </row>
        <row r="178727">
          <cell r="F178727" t="str">
            <v>coursepilotfinancial.com</v>
          </cell>
          <cell r="G178727" t="str">
            <v>210175</v>
          </cell>
        </row>
        <row r="178728">
          <cell r="F178728" t="str">
            <v>courserank.com</v>
          </cell>
          <cell r="G178728" t="str">
            <v>210176</v>
          </cell>
        </row>
        <row r="178729">
          <cell r="F178729" t="str">
            <v>coursereport.com</v>
          </cell>
          <cell r="G178729" t="str">
            <v>210177</v>
          </cell>
        </row>
        <row r="178730">
          <cell r="F178730" t="str">
            <v>courses.digitalacademy.biz</v>
          </cell>
          <cell r="G178730" t="str">
            <v>210178</v>
          </cell>
        </row>
        <row r="178731">
          <cell r="F178731" t="str">
            <v>coursesdirect.com.au</v>
          </cell>
          <cell r="G178731" t="str">
            <v>210179</v>
          </cell>
        </row>
        <row r="178732">
          <cell r="F178732" t="str">
            <v>courseseeker.com</v>
          </cell>
          <cell r="G178732" t="str">
            <v>210180</v>
          </cell>
        </row>
        <row r="178733">
          <cell r="F178733" t="str">
            <v>coursesmart.com</v>
          </cell>
          <cell r="G178733" t="str">
            <v>210181</v>
          </cell>
        </row>
        <row r="178734">
          <cell r="F178734" t="str">
            <v>coursesnow.com.au</v>
          </cell>
          <cell r="G178734" t="str">
            <v>210182</v>
          </cell>
        </row>
        <row r="178735">
          <cell r="F178735" t="str">
            <v>coursespree.com</v>
          </cell>
          <cell r="G178735" t="str">
            <v>210183</v>
          </cell>
        </row>
        <row r="178736">
          <cell r="F178736" t="str">
            <v>coursetalk.com</v>
          </cell>
          <cell r="G178736" t="str">
            <v>210184</v>
          </cell>
        </row>
        <row r="178737">
          <cell r="F178737" t="str">
            <v>coursetrends.com</v>
          </cell>
          <cell r="G178737" t="str">
            <v>210185</v>
          </cell>
        </row>
        <row r="178738">
          <cell r="F178738" t="str">
            <v>courseworkbox.co.uk</v>
          </cell>
          <cell r="G178738" t="str">
            <v>210186</v>
          </cell>
        </row>
        <row r="178739">
          <cell r="F178739" t="str">
            <v>coursify.me</v>
          </cell>
          <cell r="G178739" t="str">
            <v>210187</v>
          </cell>
        </row>
        <row r="178740">
          <cell r="F178740" t="str">
            <v>coursonequipmentcompany.com</v>
          </cell>
          <cell r="G178740" t="str">
            <v>210188</v>
          </cell>
        </row>
        <row r="178741">
          <cell r="F178741" t="str">
            <v>court.us.org</v>
          </cell>
          <cell r="G178741" t="str">
            <v>210189</v>
          </cell>
        </row>
        <row r="178742">
          <cell r="F178742" t="str">
            <v>courtage-street.fr</v>
          </cell>
          <cell r="G178742" t="str">
            <v>210190</v>
          </cell>
        </row>
        <row r="178743">
          <cell r="F178743" t="str">
            <v>courtchatter.com</v>
          </cell>
          <cell r="G178743" t="str">
            <v>210191</v>
          </cell>
        </row>
        <row r="178744">
          <cell r="F178744" t="str">
            <v>courtcred.com</v>
          </cell>
          <cell r="G178744" t="str">
            <v>210192</v>
          </cell>
        </row>
        <row r="178745">
          <cell r="F178745" t="str">
            <v>courtesyagency.com</v>
          </cell>
          <cell r="G178745" t="str">
            <v>210193</v>
          </cell>
        </row>
        <row r="178746">
          <cell r="F178746" t="str">
            <v>courtevillegroup.com</v>
          </cell>
          <cell r="G178746" t="str">
            <v>210194</v>
          </cell>
        </row>
        <row r="178747">
          <cell r="F178747" t="str">
            <v>courthousenews.com</v>
          </cell>
          <cell r="G178747" t="str">
            <v>210195</v>
          </cell>
        </row>
        <row r="178748">
          <cell r="F178748" t="str">
            <v>courtlandbrooks.com</v>
          </cell>
          <cell r="G178748" t="str">
            <v>210196</v>
          </cell>
        </row>
        <row r="178749">
          <cell r="F178749" t="str">
            <v>courtlistener.com</v>
          </cell>
          <cell r="G178749" t="str">
            <v>210197</v>
          </cell>
        </row>
        <row r="178750">
          <cell r="F178750" t="str">
            <v>courtofmoravia.com</v>
          </cell>
          <cell r="G178750" t="str">
            <v>210198</v>
          </cell>
        </row>
        <row r="178751">
          <cell r="F178751" t="str">
            <v>courtreader.co.il</v>
          </cell>
          <cell r="G178751" t="str">
            <v>210199</v>
          </cell>
        </row>
        <row r="178752">
          <cell r="F178752" t="str">
            <v>courtreporterconnect.com</v>
          </cell>
          <cell r="G178752" t="str">
            <v>210200</v>
          </cell>
        </row>
        <row r="178753">
          <cell r="F178753" t="str">
            <v>courtreportersna.com</v>
          </cell>
          <cell r="G178753" t="str">
            <v>210201</v>
          </cell>
        </row>
        <row r="178754">
          <cell r="F178754" t="str">
            <v>courtroomconnect.com</v>
          </cell>
          <cell r="G178754" t="str">
            <v>210202</v>
          </cell>
        </row>
        <row r="178755">
          <cell r="F178755" t="str">
            <v>courtroominsight.com</v>
          </cell>
          <cell r="G178755" t="str">
            <v>210203</v>
          </cell>
        </row>
        <row r="178756">
          <cell r="F178756" t="str">
            <v>courts.ms.gov</v>
          </cell>
          <cell r="G178756" t="str">
            <v>210204</v>
          </cell>
        </row>
        <row r="178757">
          <cell r="F178757" t="str">
            <v>courtyard-wellness.com</v>
          </cell>
          <cell r="G178757" t="str">
            <v>210205</v>
          </cell>
        </row>
        <row r="178758">
          <cell r="F178758" t="str">
            <v>courtyardgallery.org</v>
          </cell>
          <cell r="G178758" t="str">
            <v>210206</v>
          </cell>
        </row>
        <row r="178759">
          <cell r="F178759" t="str">
            <v>coutallure.com</v>
          </cell>
          <cell r="G178759" t="str">
            <v>210207</v>
          </cell>
        </row>
        <row r="178760">
          <cell r="F178760" t="str">
            <v>coutie.com</v>
          </cell>
          <cell r="G178760" t="str">
            <v>210208</v>
          </cell>
        </row>
        <row r="178761">
          <cell r="F178761" t="str">
            <v>coutorture.com</v>
          </cell>
          <cell r="G178761" t="str">
            <v>210209</v>
          </cell>
        </row>
        <row r="178762">
          <cell r="F178762" t="str">
            <v>couture-society.com</v>
          </cell>
          <cell r="G178762" t="str">
            <v>210210</v>
          </cell>
        </row>
        <row r="178763">
          <cell r="F178763" t="str">
            <v>couturespot.com</v>
          </cell>
          <cell r="G178763" t="str">
            <v>210211</v>
          </cell>
        </row>
        <row r="178764">
          <cell r="F178764" t="str">
            <v>coutureusa.com</v>
          </cell>
          <cell r="G178764" t="str">
            <v>210212</v>
          </cell>
        </row>
        <row r="178765">
          <cell r="F178765" t="str">
            <v>cova.hu</v>
          </cell>
          <cell r="G178765" t="str">
            <v>210213</v>
          </cell>
        </row>
        <row r="178766">
          <cell r="F178766" t="str">
            <v>covad.com</v>
          </cell>
          <cell r="G178766" t="str">
            <v>210214</v>
          </cell>
        </row>
        <row r="178767">
          <cell r="F178767" t="str">
            <v>covaflex.co.nz</v>
          </cell>
          <cell r="G178767" t="str">
            <v>210215</v>
          </cell>
        </row>
        <row r="178768">
          <cell r="F178768" t="str">
            <v>covalentllc.com</v>
          </cell>
          <cell r="G178768" t="str">
            <v>210216</v>
          </cell>
        </row>
        <row r="178769">
          <cell r="F178769" t="str">
            <v>covalentsoftwares.com</v>
          </cell>
          <cell r="G178769" t="str">
            <v>210217</v>
          </cell>
        </row>
        <row r="178770">
          <cell r="F178770" t="str">
            <v>covalentworks.com</v>
          </cell>
          <cell r="G178770" t="str">
            <v>210218</v>
          </cell>
        </row>
        <row r="178771">
          <cell r="F178771" t="str">
            <v>covance.com</v>
          </cell>
          <cell r="G178771" t="str">
            <v>210219</v>
          </cell>
        </row>
        <row r="178772">
          <cell r="F178772" t="str">
            <v>covantis.es</v>
          </cell>
          <cell r="G178772" t="str">
            <v>210220</v>
          </cell>
        </row>
        <row r="178773">
          <cell r="F178773" t="str">
            <v>covariancecapital.com</v>
          </cell>
          <cell r="G178773" t="str">
            <v>210221</v>
          </cell>
        </row>
        <row r="178774">
          <cell r="F178774" t="str">
            <v>cove.com</v>
          </cell>
          <cell r="G178774" t="str">
            <v>210222</v>
          </cell>
        </row>
        <row r="178775">
          <cell r="F178775" t="str">
            <v>covefamilyfuncenter.com</v>
          </cell>
          <cell r="G178775" t="str">
            <v>210223</v>
          </cell>
        </row>
        <row r="178776">
          <cell r="F178776" t="str">
            <v>covello.co</v>
          </cell>
          <cell r="G178776" t="str">
            <v>210224</v>
          </cell>
        </row>
        <row r="178777">
          <cell r="F178777" t="str">
            <v>coveloz.com</v>
          </cell>
          <cell r="G178777" t="str">
            <v>210225</v>
          </cell>
        </row>
        <row r="178778">
          <cell r="F178778" t="str">
            <v>covent.hu</v>
          </cell>
          <cell r="G178778" t="str">
            <v>210226</v>
          </cell>
        </row>
        <row r="178779">
          <cell r="F178779" t="str">
            <v>coventiarchive.com</v>
          </cell>
          <cell r="G178779" t="str">
            <v>210227</v>
          </cell>
        </row>
        <row r="178780">
          <cell r="F178780" t="str">
            <v>coventor.com</v>
          </cell>
          <cell r="G178780" t="str">
            <v>210228</v>
          </cell>
        </row>
        <row r="178781">
          <cell r="F178781" t="str">
            <v>coventsystems.com</v>
          </cell>
          <cell r="G178781" t="str">
            <v>210229</v>
          </cell>
        </row>
        <row r="178782">
          <cell r="F178782" t="str">
            <v>coventya.com</v>
          </cell>
          <cell r="G178782" t="str">
            <v>210230</v>
          </cell>
        </row>
        <row r="178783">
          <cell r="F178783" t="str">
            <v>coveralls.io</v>
          </cell>
          <cell r="G178783" t="str">
            <v>210231</v>
          </cell>
        </row>
        <row r="178784">
          <cell r="F178784" t="str">
            <v>coveredca.com</v>
          </cell>
          <cell r="G178784" t="str">
            <v>210232</v>
          </cell>
        </row>
        <row r="178785">
          <cell r="F178785" t="str">
            <v>coveredco.com</v>
          </cell>
          <cell r="G178785" t="str">
            <v>210233</v>
          </cell>
        </row>
        <row r="178786">
          <cell r="F178786" t="str">
            <v>coverfx.com</v>
          </cell>
          <cell r="G178786" t="str">
            <v>210234</v>
          </cell>
        </row>
        <row r="178787">
          <cell r="F178787" t="str">
            <v>coverglassusa.com</v>
          </cell>
          <cell r="G178787" t="str">
            <v>210235</v>
          </cell>
        </row>
        <row r="178788">
          <cell r="F178788" t="str">
            <v>coveris.com</v>
          </cell>
          <cell r="G178788" t="str">
            <v>210236</v>
          </cell>
        </row>
        <row r="178789">
          <cell r="F178789" t="str">
            <v>covermyid.com</v>
          </cell>
          <cell r="G178789" t="str">
            <v>210237</v>
          </cell>
        </row>
        <row r="178790">
          <cell r="F178790" t="str">
            <v>coveroregon.com</v>
          </cell>
          <cell r="G178790" t="str">
            <v>210238</v>
          </cell>
        </row>
        <row r="178791">
          <cell r="F178791" t="str">
            <v>covers.com</v>
          </cell>
          <cell r="G178791" t="str">
            <v>210239</v>
          </cell>
        </row>
        <row r="178792">
          <cell r="F178792" t="str">
            <v>covershub.net</v>
          </cell>
          <cell r="G178792" t="str">
            <v>210240</v>
          </cell>
        </row>
        <row r="178793">
          <cell r="F178793" t="str">
            <v>coversinplay.com</v>
          </cell>
          <cell r="G178793" t="str">
            <v>210241</v>
          </cell>
        </row>
        <row r="178794">
          <cell r="F178794" t="str">
            <v>covertandco.com</v>
          </cell>
          <cell r="G178794" t="str">
            <v>210242</v>
          </cell>
        </row>
        <row r="178795">
          <cell r="F178795" t="str">
            <v>covertoplist.com</v>
          </cell>
          <cell r="G178795" t="str">
            <v>210243</v>
          </cell>
        </row>
        <row r="178796">
          <cell r="F178796" t="str">
            <v>coverupaccessories.com</v>
          </cell>
          <cell r="G178796" t="str">
            <v>210244</v>
          </cell>
        </row>
        <row r="178797">
          <cell r="F178797" t="str">
            <v>covesco.com</v>
          </cell>
          <cell r="G178797" t="str">
            <v>210245</v>
          </cell>
        </row>
        <row r="178798">
          <cell r="F178798" t="str">
            <v>covet.com</v>
          </cell>
          <cell r="G178798" t="str">
            <v>210246</v>
          </cell>
        </row>
        <row r="178799">
          <cell r="F178799" t="str">
            <v>covetique.com</v>
          </cell>
          <cell r="G178799" t="str">
            <v>210247</v>
          </cell>
        </row>
        <row r="178800">
          <cell r="F178800" t="str">
            <v>covetshop.com</v>
          </cell>
          <cell r="G178800" t="str">
            <v>210248</v>
          </cell>
        </row>
        <row r="178801">
          <cell r="F178801" t="str">
            <v>coviantsoftware.com</v>
          </cell>
          <cell r="G178801" t="str">
            <v>210249</v>
          </cell>
        </row>
        <row r="178802">
          <cell r="F178802" t="str">
            <v>covideo.com</v>
          </cell>
          <cell r="G178802" t="str">
            <v>210250</v>
          </cell>
        </row>
        <row r="178803">
          <cell r="F178803" t="str">
            <v>covidien.com</v>
          </cell>
          <cell r="G178803" t="str">
            <v>210251</v>
          </cell>
        </row>
        <row r="178804">
          <cell r="F178804" t="str">
            <v>covii.pt</v>
          </cell>
          <cell r="G178804" t="str">
            <v>210252</v>
          </cell>
        </row>
        <row r="178805">
          <cell r="F178805" t="str">
            <v>covisint.com</v>
          </cell>
          <cell r="G178805" t="str">
            <v>210253</v>
          </cell>
        </row>
        <row r="178806">
          <cell r="F178806" t="str">
            <v>covue.com</v>
          </cell>
          <cell r="G178806" t="str">
            <v>210254</v>
          </cell>
        </row>
        <row r="178807">
          <cell r="F178807" t="str">
            <v>covus.com</v>
          </cell>
          <cell r="G178807" t="str">
            <v>210255</v>
          </cell>
        </row>
        <row r="178808">
          <cell r="F178808" t="str">
            <v>covvet.com</v>
          </cell>
          <cell r="G178808" t="str">
            <v>210256</v>
          </cell>
        </row>
        <row r="178809">
          <cell r="F178809" t="str">
            <v>covworks.com</v>
          </cell>
          <cell r="G178809" t="str">
            <v>210257</v>
          </cell>
        </row>
        <row r="178810">
          <cell r="F178810" t="str">
            <v>covx.com</v>
          </cell>
          <cell r="G178810" t="str">
            <v>210258</v>
          </cell>
        </row>
        <row r="178811">
          <cell r="F178811" t="str">
            <v>cow-welfare.com</v>
          </cell>
          <cell r="G178811" t="str">
            <v>210259</v>
          </cell>
        </row>
        <row r="178812">
          <cell r="F178812" t="str">
            <v>cowbird.com</v>
          </cell>
          <cell r="G178812" t="str">
            <v>210260</v>
          </cell>
        </row>
        <row r="178813">
          <cell r="F178813" t="str">
            <v>cowboom.com</v>
          </cell>
          <cell r="G178813" t="str">
            <v>210261</v>
          </cell>
        </row>
        <row r="178814">
          <cell r="F178814" t="str">
            <v>cowboytechllc.com</v>
          </cell>
          <cell r="G178814" t="str">
            <v>210262</v>
          </cell>
        </row>
        <row r="178815">
          <cell r="F178815" t="str">
            <v>cowboytechnologyangels.com</v>
          </cell>
          <cell r="G178815" t="str">
            <v>210263</v>
          </cell>
        </row>
        <row r="178816">
          <cell r="F178816" t="str">
            <v>cowerking.com</v>
          </cell>
          <cell r="G178816" t="str">
            <v>210264</v>
          </cell>
        </row>
        <row r="178817">
          <cell r="F178817" t="str">
            <v>cowfunding.fr</v>
          </cell>
          <cell r="G178817" t="str">
            <v>210265</v>
          </cell>
        </row>
        <row r="178818">
          <cell r="F178818" t="str">
            <v>cowgirlcreamery.com</v>
          </cell>
          <cell r="G178818" t="str">
            <v>210266</v>
          </cell>
        </row>
        <row r="178819">
          <cell r="F178819" t="str">
            <v>cowonder.com</v>
          </cell>
          <cell r="G178819" t="str">
            <v>210267</v>
          </cell>
        </row>
        <row r="178820">
          <cell r="F178820" t="str">
            <v>coworkchicago.com</v>
          </cell>
          <cell r="G178820" t="str">
            <v>210268</v>
          </cell>
        </row>
        <row r="178821">
          <cell r="F178821" t="str">
            <v>coworker.org</v>
          </cell>
          <cell r="G178821" t="str">
            <v>210269</v>
          </cell>
        </row>
        <row r="178822">
          <cell r="F178822" t="str">
            <v>coworkers.com</v>
          </cell>
          <cell r="G178822" t="str">
            <v>210270</v>
          </cell>
        </row>
        <row r="178823">
          <cell r="F178823" t="str">
            <v>coworkers.com.br</v>
          </cell>
          <cell r="G178823" t="str">
            <v>210271</v>
          </cell>
        </row>
        <row r="178824">
          <cell r="F178824" t="str">
            <v>coworkersllc.com</v>
          </cell>
          <cell r="G178824" t="str">
            <v>210272</v>
          </cell>
        </row>
        <row r="178825">
          <cell r="F178825" t="str">
            <v>coworkgreenville.com</v>
          </cell>
          <cell r="G178825" t="str">
            <v>210273</v>
          </cell>
        </row>
        <row r="178826">
          <cell r="F178826" t="str">
            <v>coworkify.com</v>
          </cell>
          <cell r="G178826" t="str">
            <v>210274</v>
          </cell>
        </row>
        <row r="178827">
          <cell r="F178827" t="str">
            <v>coworkindia.com</v>
          </cell>
          <cell r="G178827" t="str">
            <v>210275</v>
          </cell>
        </row>
        <row r="178828">
          <cell r="F178828" t="str">
            <v>coworking-nuernberg.de</v>
          </cell>
          <cell r="G178828" t="str">
            <v>210276</v>
          </cell>
        </row>
        <row r="178829">
          <cell r="F178829" t="str">
            <v>coworkingflorida.com</v>
          </cell>
          <cell r="G178829" t="str">
            <v>210277</v>
          </cell>
        </row>
        <row r="178830">
          <cell r="F178830" t="str">
            <v>coworkingspain.es</v>
          </cell>
          <cell r="G178830" t="str">
            <v>210278</v>
          </cell>
        </row>
        <row r="178831">
          <cell r="F178831" t="str">
            <v>coworkinn.com</v>
          </cell>
          <cell r="G178831" t="str">
            <v>210279</v>
          </cell>
        </row>
        <row r="178832">
          <cell r="F178832" t="str">
            <v>coworkjax.com</v>
          </cell>
          <cell r="G178832" t="str">
            <v>210280</v>
          </cell>
        </row>
        <row r="178833">
          <cell r="F178833" t="str">
            <v>coworklab.net</v>
          </cell>
          <cell r="G178833" t="str">
            <v>210281</v>
          </cell>
        </row>
        <row r="178834">
          <cell r="F178834" t="str">
            <v>coworklisboa.pt</v>
          </cell>
          <cell r="G178834" t="str">
            <v>210282</v>
          </cell>
        </row>
        <row r="178835">
          <cell r="F178835" t="str">
            <v>coworkr.co</v>
          </cell>
          <cell r="G178835" t="str">
            <v>210283</v>
          </cell>
        </row>
        <row r="178836">
          <cell r="F178836" t="str">
            <v>coworkr.net</v>
          </cell>
          <cell r="G178836" t="str">
            <v>210284</v>
          </cell>
        </row>
        <row r="178837">
          <cell r="F178837" t="str">
            <v>coworkshop.fr</v>
          </cell>
          <cell r="G178837" t="str">
            <v>210285</v>
          </cell>
        </row>
        <row r="178838">
          <cell r="F178838" t="str">
            <v>cowritescript.com</v>
          </cell>
          <cell r="G178838" t="str">
            <v>210286</v>
          </cell>
        </row>
        <row r="178839">
          <cell r="F178839" t="str">
            <v>cowrykitchen.com</v>
          </cell>
          <cell r="G178839" t="str">
            <v>210287</v>
          </cell>
        </row>
        <row r="178840">
          <cell r="F178840" t="str">
            <v>cowstyle.com</v>
          </cell>
          <cell r="G178840" t="str">
            <v>210288</v>
          </cell>
        </row>
        <row r="178841">
          <cell r="F178841" t="str">
            <v>cox-instruments.com</v>
          </cell>
          <cell r="G178841" t="str">
            <v>210289</v>
          </cell>
        </row>
        <row r="178842">
          <cell r="F178842" t="str">
            <v>coxauto.com.au</v>
          </cell>
          <cell r="G178842" t="str">
            <v>210290</v>
          </cell>
        </row>
        <row r="178843">
          <cell r="F178843" t="str">
            <v>coxautoinc.com</v>
          </cell>
          <cell r="G178843" t="str">
            <v>210291</v>
          </cell>
        </row>
        <row r="178844">
          <cell r="F178844" t="str">
            <v>coxbundledeals.com</v>
          </cell>
          <cell r="G178844" t="str">
            <v>210292</v>
          </cell>
        </row>
        <row r="178845">
          <cell r="F178845" t="str">
            <v>coxdigitalsolutions.com</v>
          </cell>
          <cell r="G178845" t="str">
            <v>210293</v>
          </cell>
        </row>
        <row r="178846">
          <cell r="F178846" t="str">
            <v>coxpowermax.com</v>
          </cell>
          <cell r="G178846" t="str">
            <v>210294</v>
          </cell>
        </row>
        <row r="178847">
          <cell r="F178847" t="str">
            <v>coxreps.com</v>
          </cell>
          <cell r="G178847" t="str">
            <v>210295</v>
          </cell>
        </row>
        <row r="178848">
          <cell r="F178848" t="str">
            <v>coxtarget.com</v>
          </cell>
          <cell r="G178848" t="str">
            <v>210296</v>
          </cell>
        </row>
        <row r="178849">
          <cell r="F178849" t="str">
            <v>coycrush.com</v>
          </cell>
          <cell r="G178849" t="str">
            <v>210297</v>
          </cell>
        </row>
        <row r="178850">
          <cell r="F178850" t="str">
            <v>coyle-group.com</v>
          </cell>
          <cell r="G178850" t="str">
            <v>210298</v>
          </cell>
        </row>
        <row r="178851">
          <cell r="F178851" t="str">
            <v>coyote.com</v>
          </cell>
          <cell r="G178851" t="str">
            <v>210299</v>
          </cell>
        </row>
        <row r="178852">
          <cell r="F178852" t="str">
            <v>coyotepoint.com</v>
          </cell>
          <cell r="G178852" t="str">
            <v>210300</v>
          </cell>
        </row>
        <row r="178853">
          <cell r="F178853" t="str">
            <v>cozaktechnologies.in</v>
          </cell>
          <cell r="G178853" t="str">
            <v>210301</v>
          </cell>
        </row>
        <row r="178854">
          <cell r="F178854" t="str">
            <v>cozify.fi</v>
          </cell>
          <cell r="G178854" t="str">
            <v>210302</v>
          </cell>
        </row>
        <row r="178855">
          <cell r="F178855" t="str">
            <v>cozimo.com</v>
          </cell>
          <cell r="G178855" t="str">
            <v>210303</v>
          </cell>
        </row>
        <row r="178856">
          <cell r="F178856" t="str">
            <v>cozmotek.com</v>
          </cell>
          <cell r="G178856" t="str">
            <v>210304</v>
          </cell>
        </row>
        <row r="178857">
          <cell r="F178857" t="str">
            <v>cozy-industries.com</v>
          </cell>
          <cell r="G178857" t="str">
            <v>210305</v>
          </cell>
        </row>
        <row r="178858">
          <cell r="F178858" t="str">
            <v>cozycatfurniture.com</v>
          </cell>
          <cell r="G178858" t="str">
            <v>210306</v>
          </cell>
        </row>
        <row r="178859">
          <cell r="F178859" t="str">
            <v>cozycot.com</v>
          </cell>
          <cell r="G178859" t="str">
            <v>210307</v>
          </cell>
        </row>
        <row r="178860">
          <cell r="F178860" t="str">
            <v>cozydays.com</v>
          </cell>
          <cell r="G178860" t="str">
            <v>210308</v>
          </cell>
        </row>
        <row r="178861">
          <cell r="F178861" t="str">
            <v>cozyrent.com</v>
          </cell>
          <cell r="G178861" t="str">
            <v>210309</v>
          </cell>
        </row>
        <row r="178862">
          <cell r="F178862" t="str">
            <v>cozyshop.com</v>
          </cell>
          <cell r="G178862" t="str">
            <v>210310</v>
          </cell>
        </row>
        <row r="178863">
          <cell r="F178863" t="str">
            <v>cozytag.com</v>
          </cell>
          <cell r="G178863" t="str">
            <v>210311</v>
          </cell>
        </row>
        <row r="178864">
          <cell r="F178864" t="str">
            <v>cozyvision.com</v>
          </cell>
          <cell r="G178864" t="str">
            <v>210312</v>
          </cell>
        </row>
        <row r="178865">
          <cell r="F178865" t="str">
            <v>cozzinibros.com</v>
          </cell>
          <cell r="G178865" t="str">
            <v>210313</v>
          </cell>
        </row>
        <row r="178866">
          <cell r="F178866" t="str">
            <v>cp-africa.com</v>
          </cell>
          <cell r="G178866" t="str">
            <v>210314</v>
          </cell>
        </row>
        <row r="178867">
          <cell r="F178867" t="str">
            <v>cp-compartner.de</v>
          </cell>
          <cell r="G178867" t="str">
            <v>210315</v>
          </cell>
        </row>
        <row r="178868">
          <cell r="F178868" t="str">
            <v>cpa-kc.com</v>
          </cell>
          <cell r="G178868" t="str">
            <v>210316</v>
          </cell>
        </row>
        <row r="178869">
          <cell r="F178869" t="str">
            <v>cpa.com</v>
          </cell>
          <cell r="G178869" t="str">
            <v>210317</v>
          </cell>
        </row>
        <row r="178870">
          <cell r="F178870" t="str">
            <v>cpaacademy.org</v>
          </cell>
          <cell r="G178870" t="str">
            <v>210318</v>
          </cell>
        </row>
        <row r="178871">
          <cell r="F178871" t="str">
            <v>cpaaffiliatesnetwork.com</v>
          </cell>
          <cell r="G178871" t="str">
            <v>210319</v>
          </cell>
        </row>
        <row r="178872">
          <cell r="F178872" t="str">
            <v>cpaasp.com</v>
          </cell>
          <cell r="G178872" t="str">
            <v>210320</v>
          </cell>
        </row>
        <row r="178873">
          <cell r="F178873" t="str">
            <v>cpabeyond.com</v>
          </cell>
          <cell r="G178873" t="str">
            <v>210321</v>
          </cell>
        </row>
        <row r="178874">
          <cell r="F178874" t="str">
            <v>cpacanada.ca</v>
          </cell>
          <cell r="G178874" t="str">
            <v>210322</v>
          </cell>
        </row>
        <row r="178875">
          <cell r="F178875" t="str">
            <v>cpaflash.com</v>
          </cell>
          <cell r="G178875" t="str">
            <v>210323</v>
          </cell>
        </row>
        <row r="178876">
          <cell r="F178876" t="str">
            <v>cpagrip.com</v>
          </cell>
          <cell r="G178876" t="str">
            <v>210324</v>
          </cell>
        </row>
        <row r="178877">
          <cell r="F178877" t="str">
            <v>cpalead.com</v>
          </cell>
          <cell r="G178877" t="str">
            <v>210325</v>
          </cell>
        </row>
        <row r="178878">
          <cell r="F178878" t="str">
            <v>cpalemon.hasoffers.com</v>
          </cell>
          <cell r="G178878" t="str">
            <v>210326</v>
          </cell>
        </row>
        <row r="178879">
          <cell r="F178879" t="str">
            <v>cpan.org</v>
          </cell>
          <cell r="G178879" t="str">
            <v>210327</v>
          </cell>
        </row>
        <row r="178880">
          <cell r="F178880" t="str">
            <v>cpanalytics.com</v>
          </cell>
          <cell r="G178880" t="str">
            <v>210328</v>
          </cell>
        </row>
        <row r="178881">
          <cell r="F178881" t="str">
            <v>cpanation.com</v>
          </cell>
          <cell r="G178881" t="str">
            <v>210329</v>
          </cell>
        </row>
        <row r="178882">
          <cell r="F178882" t="str">
            <v>cpanel.com</v>
          </cell>
          <cell r="G178882" t="str">
            <v>210330</v>
          </cell>
        </row>
        <row r="178883">
          <cell r="F178883" t="str">
            <v>cpapark.com</v>
          </cell>
          <cell r="G178883" t="str">
            <v>210331</v>
          </cell>
        </row>
        <row r="178884">
          <cell r="F178884" t="str">
            <v>cpapoutlet.ca</v>
          </cell>
          <cell r="G178884" t="str">
            <v>210332</v>
          </cell>
        </row>
        <row r="178885">
          <cell r="F178885" t="str">
            <v>cpapstore.eu</v>
          </cell>
          <cell r="G178885" t="str">
            <v>210333</v>
          </cell>
        </row>
        <row r="178886">
          <cell r="F178886" t="str">
            <v>cpasitesolutions.com</v>
          </cell>
          <cell r="G178886" t="str">
            <v>210334</v>
          </cell>
        </row>
        <row r="178887">
          <cell r="F178887" t="str">
            <v>cpasurvey.com</v>
          </cell>
          <cell r="G178887" t="str">
            <v>210335</v>
          </cell>
        </row>
        <row r="178888">
          <cell r="F178888" t="str">
            <v>cpataxfirms.com</v>
          </cell>
          <cell r="G178888" t="str">
            <v>210336</v>
          </cell>
        </row>
        <row r="178889">
          <cell r="F178889" t="str">
            <v>cpatrend.com</v>
          </cell>
          <cell r="G178889" t="str">
            <v>210337</v>
          </cell>
        </row>
        <row r="178890">
          <cell r="F178890" t="str">
            <v>cpattern.com</v>
          </cell>
          <cell r="G178890" t="str">
            <v>210338</v>
          </cell>
        </row>
        <row r="178891">
          <cell r="F178891" t="str">
            <v>cpbid.com</v>
          </cell>
          <cell r="G178891" t="str">
            <v>210339</v>
          </cell>
        </row>
        <row r="178892">
          <cell r="F178892" t="str">
            <v>cpc-consulting.net</v>
          </cell>
          <cell r="G178892" t="str">
            <v>210340</v>
          </cell>
        </row>
        <row r="178893">
          <cell r="F178893" t="str">
            <v>cpccci.com</v>
          </cell>
          <cell r="G178893" t="str">
            <v>210341</v>
          </cell>
        </row>
        <row r="178894">
          <cell r="F178894" t="str">
            <v>cpchem.com</v>
          </cell>
          <cell r="G178894" t="str">
            <v>210342</v>
          </cell>
        </row>
        <row r="178895">
          <cell r="F178895" t="str">
            <v>cpchemicalsgroup.com</v>
          </cell>
          <cell r="G178895" t="str">
            <v>210343</v>
          </cell>
        </row>
        <row r="178896">
          <cell r="F178896" t="str">
            <v>cpcstrategy.com</v>
          </cell>
          <cell r="G178896" t="str">
            <v>210344</v>
          </cell>
        </row>
        <row r="178897">
          <cell r="F178897" t="str">
            <v>cpdcast.com</v>
          </cell>
          <cell r="G178897" t="str">
            <v>210345</v>
          </cell>
        </row>
        <row r="178898">
          <cell r="F178898" t="str">
            <v>cpdecision.com</v>
          </cell>
          <cell r="G178898" t="str">
            <v>210346</v>
          </cell>
        </row>
        <row r="178899">
          <cell r="F178899" t="str">
            <v>cpdreview.com</v>
          </cell>
          <cell r="G178899" t="str">
            <v>210347</v>
          </cell>
        </row>
        <row r="178900">
          <cell r="F178900" t="str">
            <v>cpduk.co.uk</v>
          </cell>
          <cell r="G178900" t="str">
            <v>210348</v>
          </cell>
        </row>
        <row r="178901">
          <cell r="F178901" t="str">
            <v>cpelink.com</v>
          </cell>
          <cell r="G178901" t="str">
            <v>210349</v>
          </cell>
        </row>
        <row r="178902">
          <cell r="F178902" t="str">
            <v>cperryco.com</v>
          </cell>
          <cell r="G178902" t="str">
            <v>210350</v>
          </cell>
        </row>
        <row r="178903">
          <cell r="F178903" t="str">
            <v>cpexpharm.com</v>
          </cell>
          <cell r="G178903" t="str">
            <v>210351</v>
          </cell>
        </row>
        <row r="178904">
          <cell r="F178904" t="str">
            <v>cpf.gov.sg</v>
          </cell>
          <cell r="G178904" t="str">
            <v>210352</v>
          </cell>
        </row>
        <row r="178905">
          <cell r="F178905" t="str">
            <v>cpg-inc.com</v>
          </cell>
          <cell r="G178905" t="str">
            <v>210353</v>
          </cell>
        </row>
        <row r="178906">
          <cell r="F178906" t="str">
            <v>cpgi.com</v>
          </cell>
          <cell r="G178906" t="str">
            <v>210354</v>
          </cell>
        </row>
        <row r="178907">
          <cell r="F178907" t="str">
            <v>cpgraph.com</v>
          </cell>
          <cell r="G178907" t="str">
            <v>210355</v>
          </cell>
        </row>
        <row r="178908">
          <cell r="F178908" t="str">
            <v>cpgsolutions.com</v>
          </cell>
          <cell r="G178908" t="str">
            <v>210356</v>
          </cell>
        </row>
        <row r="178909">
          <cell r="F178909" t="str">
            <v>cphcleantech.com</v>
          </cell>
          <cell r="G178909" t="str">
            <v>210357</v>
          </cell>
        </row>
        <row r="178910">
          <cell r="F178910" t="str">
            <v>cphmade.org</v>
          </cell>
          <cell r="G178910" t="str">
            <v>210358</v>
          </cell>
        </row>
        <row r="178911">
          <cell r="F178911" t="str">
            <v>cpi-search.com</v>
          </cell>
          <cell r="G178911" t="str">
            <v>210359</v>
          </cell>
        </row>
        <row r="178912">
          <cell r="F178912" t="str">
            <v>cpiera.com</v>
          </cell>
          <cell r="G178912" t="str">
            <v>210360</v>
          </cell>
        </row>
        <row r="178913">
          <cell r="F178913" t="str">
            <v>cpifinancial.net</v>
          </cell>
          <cell r="G178913" t="str">
            <v>210361</v>
          </cell>
        </row>
        <row r="178914">
          <cell r="F178914" t="str">
            <v>cpihr.com</v>
          </cell>
          <cell r="G178914" t="str">
            <v>210362</v>
          </cell>
        </row>
        <row r="178915">
          <cell r="F178915" t="str">
            <v>cpkelco.com</v>
          </cell>
          <cell r="G178915" t="str">
            <v>210363</v>
          </cell>
        </row>
        <row r="178916">
          <cell r="F178916" t="str">
            <v>cplanenetworks.com</v>
          </cell>
          <cell r="G178916" t="str">
            <v>210364</v>
          </cell>
        </row>
        <row r="178917">
          <cell r="F178917" t="str">
            <v>cpmforest.com</v>
          </cell>
          <cell r="G178917" t="str">
            <v>210365</v>
          </cell>
        </row>
        <row r="178918">
          <cell r="F178918" t="str">
            <v>cpmipro.com</v>
          </cell>
          <cell r="G178918" t="str">
            <v>210366</v>
          </cell>
        </row>
        <row r="178919">
          <cell r="F178919" t="str">
            <v>cpmonly.com</v>
          </cell>
          <cell r="G178919" t="str">
            <v>210367</v>
          </cell>
        </row>
        <row r="178920">
          <cell r="F178920" t="str">
            <v>cpmstar.com</v>
          </cell>
          <cell r="G178920" t="str">
            <v>210368</v>
          </cell>
        </row>
        <row r="178921">
          <cell r="F178921" t="str">
            <v>cpmtelecom.com</v>
          </cell>
          <cell r="G178921" t="str">
            <v>210369</v>
          </cell>
        </row>
        <row r="178922">
          <cell r="F178922" t="str">
            <v>cpmti.es</v>
          </cell>
          <cell r="G178922" t="str">
            <v>210370</v>
          </cell>
        </row>
        <row r="178923">
          <cell r="F178923" t="str">
            <v>cppdiesel.com</v>
          </cell>
          <cell r="G178923" t="str">
            <v>210371</v>
          </cell>
        </row>
        <row r="178924">
          <cell r="F178924" t="str">
            <v>cpqcart.com</v>
          </cell>
          <cell r="G178924" t="str">
            <v>210372</v>
          </cell>
        </row>
        <row r="178925">
          <cell r="F178925" t="str">
            <v>cpqsolutions.com</v>
          </cell>
          <cell r="G178925" t="str">
            <v>210373</v>
          </cell>
        </row>
        <row r="178926">
          <cell r="F178926" t="str">
            <v>cpr-robots.com</v>
          </cell>
          <cell r="G178926" t="str">
            <v>210374</v>
          </cell>
        </row>
        <row r="178927">
          <cell r="F178927" t="str">
            <v>cpress.cz</v>
          </cell>
          <cell r="G178927" t="str">
            <v>210375</v>
          </cell>
        </row>
        <row r="178928">
          <cell r="F178928" t="str">
            <v>cprime.com</v>
          </cell>
          <cell r="G178928" t="str">
            <v>210376</v>
          </cell>
        </row>
        <row r="178929">
          <cell r="F178929" t="str">
            <v>cprit.state.tx.us</v>
          </cell>
          <cell r="G178929" t="str">
            <v>210377</v>
          </cell>
        </row>
        <row r="178930">
          <cell r="F178930" t="str">
            <v>cprou.com</v>
          </cell>
          <cell r="G178930" t="str">
            <v>210378</v>
          </cell>
        </row>
        <row r="178931">
          <cell r="F178931" t="str">
            <v>cprplus.com</v>
          </cell>
          <cell r="G178931" t="str">
            <v>210379</v>
          </cell>
        </row>
        <row r="178932">
          <cell r="F178932" t="str">
            <v>cprslaw.com</v>
          </cell>
          <cell r="G178932" t="str">
            <v>210380</v>
          </cell>
        </row>
        <row r="178933">
          <cell r="F178933" t="str">
            <v>cprtools.com</v>
          </cell>
          <cell r="G178933" t="str">
            <v>210381</v>
          </cell>
        </row>
        <row r="178934">
          <cell r="F178934" t="str">
            <v>cprtrainingpro.com</v>
          </cell>
          <cell r="G178934" t="str">
            <v>210382</v>
          </cell>
        </row>
        <row r="178935">
          <cell r="F178935" t="str">
            <v>cprwebsite.com</v>
          </cell>
          <cell r="G178935" t="str">
            <v>210383</v>
          </cell>
        </row>
        <row r="178936">
          <cell r="F178936" t="str">
            <v>cps-innovation.com</v>
          </cell>
          <cell r="G178936" t="str">
            <v>210384</v>
          </cell>
        </row>
        <row r="178937">
          <cell r="F178937" t="str">
            <v>cps-tech.com</v>
          </cell>
          <cell r="G178937" t="str">
            <v>210385</v>
          </cell>
        </row>
        <row r="178938">
          <cell r="F178938" t="str">
            <v>cpsglobal.in</v>
          </cell>
          <cell r="G178938" t="str">
            <v>210386</v>
          </cell>
        </row>
        <row r="178939">
          <cell r="F178939" t="str">
            <v>cpsgpartners.com</v>
          </cell>
          <cell r="G178939" t="str">
            <v>210387</v>
          </cell>
        </row>
        <row r="178940">
          <cell r="F178940" t="str">
            <v>cpsi-tech.com</v>
          </cell>
          <cell r="G178940" t="str">
            <v>210388</v>
          </cell>
        </row>
        <row r="178941">
          <cell r="F178941" t="str">
            <v>cpstartup.ch</v>
          </cell>
          <cell r="G178941" t="str">
            <v>210389</v>
          </cell>
        </row>
        <row r="178942">
          <cell r="F178942" t="str">
            <v>cpstx.com</v>
          </cell>
          <cell r="G178942" t="str">
            <v>210390</v>
          </cell>
        </row>
        <row r="178943">
          <cell r="F178943" t="str">
            <v>cptaxpro.com</v>
          </cell>
          <cell r="G178943" t="str">
            <v>210391</v>
          </cell>
        </row>
        <row r="178944">
          <cell r="F178944" t="str">
            <v>cptelecom.net</v>
          </cell>
          <cell r="G178944" t="str">
            <v>210392</v>
          </cell>
        </row>
        <row r="178945">
          <cell r="F178945" t="str">
            <v>cptm.org</v>
          </cell>
          <cell r="G178945" t="str">
            <v>210393</v>
          </cell>
        </row>
        <row r="178946">
          <cell r="F178946" t="str">
            <v>cpuboss.com</v>
          </cell>
          <cell r="G178946" t="str">
            <v>210394</v>
          </cell>
        </row>
        <row r="178947">
          <cell r="F178947" t="str">
            <v>cpurxinc.com</v>
          </cell>
          <cell r="G178947" t="str">
            <v>210395</v>
          </cell>
        </row>
        <row r="178948">
          <cell r="F178948" t="str">
            <v>cpw-group.com</v>
          </cell>
          <cell r="G178948" t="str">
            <v>210396</v>
          </cell>
        </row>
        <row r="178949">
          <cell r="F178949" t="str">
            <v>cpxray.com</v>
          </cell>
          <cell r="G178949" t="str">
            <v>210397</v>
          </cell>
        </row>
        <row r="178950">
          <cell r="F178950" t="str">
            <v>cpy.org</v>
          </cell>
          <cell r="G178950" t="str">
            <v>210398</v>
          </cell>
        </row>
        <row r="178951">
          <cell r="F178951" t="str">
            <v>cqcloud.com</v>
          </cell>
          <cell r="G178951" t="str">
            <v>210399</v>
          </cell>
        </row>
        <row r="178952">
          <cell r="F178952" t="str">
            <v>cqdm.org</v>
          </cell>
          <cell r="G178952" t="str">
            <v>210400</v>
          </cell>
        </row>
        <row r="178953">
          <cell r="F178953" t="str">
            <v>cqisolutions.com</v>
          </cell>
          <cell r="G178953" t="str">
            <v>210401</v>
          </cell>
        </row>
        <row r="178954">
          <cell r="F178954" t="str">
            <v>cqm-tech.com</v>
          </cell>
          <cell r="G178954" t="str">
            <v>210402</v>
          </cell>
        </row>
        <row r="178955">
          <cell r="F178955" t="str">
            <v>cqpon.com</v>
          </cell>
          <cell r="G178955" t="str">
            <v>210403</v>
          </cell>
        </row>
        <row r="178956">
          <cell r="F178956" t="str">
            <v>cqr.com</v>
          </cell>
          <cell r="G178956" t="str">
            <v>210404</v>
          </cell>
        </row>
        <row r="178957">
          <cell r="F178957" t="str">
            <v>cqrecruit.com</v>
          </cell>
          <cell r="G178957" t="str">
            <v>210405</v>
          </cell>
        </row>
        <row r="178958">
          <cell r="F178958" t="str">
            <v>cqualified.com</v>
          </cell>
          <cell r="G178958" t="str">
            <v>210406</v>
          </cell>
        </row>
        <row r="178959">
          <cell r="F178959" t="str">
            <v>cqubed.co</v>
          </cell>
          <cell r="G178959" t="str">
            <v>210407</v>
          </cell>
        </row>
        <row r="178960">
          <cell r="F178960" t="str">
            <v>cquence.net</v>
          </cell>
          <cell r="G178960" t="str">
            <v>210408</v>
          </cell>
        </row>
        <row r="178961">
          <cell r="F178961" t="str">
            <v>cquencehealth.com</v>
          </cell>
          <cell r="G178961" t="str">
            <v>210409</v>
          </cell>
        </row>
        <row r="178962">
          <cell r="F178962" t="str">
            <v>cquential.co.za</v>
          </cell>
          <cell r="G178962" t="str">
            <v>210410</v>
          </cell>
        </row>
        <row r="178963">
          <cell r="F178963" t="str">
            <v>cr-assembly.com</v>
          </cell>
          <cell r="G178963" t="str">
            <v>210411</v>
          </cell>
        </row>
        <row r="178964">
          <cell r="F178964" t="str">
            <v>cr-bps.com</v>
          </cell>
          <cell r="G178964" t="str">
            <v>210412</v>
          </cell>
        </row>
        <row r="178965">
          <cell r="F178965" t="str">
            <v>cr-fix.co.jp</v>
          </cell>
          <cell r="G178965" t="str">
            <v>210413</v>
          </cell>
        </row>
        <row r="178966">
          <cell r="F178966" t="str">
            <v>cr-x.com</v>
          </cell>
          <cell r="G178966" t="str">
            <v>210414</v>
          </cell>
        </row>
        <row r="178967">
          <cell r="F178967" t="str">
            <v>cr2.in</v>
          </cell>
          <cell r="G178967" t="str">
            <v>210415</v>
          </cell>
        </row>
        <row r="178968">
          <cell r="F178968" t="str">
            <v>cr360.com</v>
          </cell>
          <cell r="G178968" t="str">
            <v>210416</v>
          </cell>
        </row>
        <row r="178969">
          <cell r="F178969" t="str">
            <v>cr8change.org</v>
          </cell>
          <cell r="G178969" t="str">
            <v>210417</v>
          </cell>
        </row>
        <row r="178970">
          <cell r="F178970" t="str">
            <v>cr8tivemanila.com</v>
          </cell>
          <cell r="G178970" t="str">
            <v>210418</v>
          </cell>
        </row>
        <row r="178971">
          <cell r="F178971" t="str">
            <v>cra.sh</v>
          </cell>
          <cell r="G178971" t="str">
            <v>210419</v>
          </cell>
        </row>
        <row r="178972">
          <cell r="F178972" t="str">
            <v>craaave.com</v>
          </cell>
          <cell r="G178972" t="str">
            <v>210420</v>
          </cell>
        </row>
        <row r="178973">
          <cell r="F178973" t="str">
            <v>craave.com</v>
          </cell>
          <cell r="G178973" t="str">
            <v>210421</v>
          </cell>
        </row>
        <row r="178974">
          <cell r="F178974" t="str">
            <v>crabapplekids.com</v>
          </cell>
          <cell r="G178974" t="str">
            <v>210422</v>
          </cell>
        </row>
        <row r="178975">
          <cell r="F178975" t="str">
            <v>crackawines.com.au</v>
          </cell>
          <cell r="G178975" t="str">
            <v>210423</v>
          </cell>
        </row>
        <row r="178976">
          <cell r="F178976" t="str">
            <v>crackdrivingtest.com</v>
          </cell>
          <cell r="G178976" t="str">
            <v>210424</v>
          </cell>
        </row>
        <row r="178977">
          <cell r="F178977" t="str">
            <v>cracked.com</v>
          </cell>
          <cell r="G178977" t="str">
            <v>210425</v>
          </cell>
        </row>
        <row r="178978">
          <cell r="F178978" t="str">
            <v>crackerize.com</v>
          </cell>
          <cell r="G178978" t="str">
            <v>210426</v>
          </cell>
        </row>
        <row r="178979">
          <cell r="F178979" t="str">
            <v>crackersindia.com</v>
          </cell>
          <cell r="G178979" t="str">
            <v>210427</v>
          </cell>
        </row>
        <row r="178980">
          <cell r="F178980" t="str">
            <v>crackthecrowd.com</v>
          </cell>
          <cell r="G178980" t="str">
            <v>210428</v>
          </cell>
        </row>
        <row r="178981">
          <cell r="F178981" t="str">
            <v>crackthemba.com</v>
          </cell>
          <cell r="G178981" t="str">
            <v>210429</v>
          </cell>
        </row>
        <row r="178982">
          <cell r="F178982" t="str">
            <v>crackverbal.com</v>
          </cell>
          <cell r="G178982" t="str">
            <v>210430</v>
          </cell>
        </row>
        <row r="178983">
          <cell r="F178983" t="str">
            <v>cradesign.com</v>
          </cell>
          <cell r="G178983" t="str">
            <v>210431</v>
          </cell>
        </row>
        <row r="178984">
          <cell r="F178984" t="str">
            <v>cradle.com.my</v>
          </cell>
          <cell r="G178984" t="str">
            <v>210432</v>
          </cell>
        </row>
        <row r="178985">
          <cell r="F178985" t="str">
            <v>cradleresources.com.au</v>
          </cell>
          <cell r="G178985" t="str">
            <v>210433</v>
          </cell>
        </row>
        <row r="178986">
          <cell r="F178986" t="str">
            <v>cradlesolution.com</v>
          </cell>
          <cell r="G178986" t="str">
            <v>210434</v>
          </cell>
        </row>
        <row r="178987">
          <cell r="F178987" t="str">
            <v>craffts.com</v>
          </cell>
          <cell r="G178987" t="str">
            <v>210435</v>
          </cell>
        </row>
        <row r="178988">
          <cell r="F178988" t="str">
            <v>crafik.com</v>
          </cell>
          <cell r="G178988" t="str">
            <v>210436</v>
          </cell>
        </row>
        <row r="178989">
          <cell r="F178989" t="str">
            <v>crafity.com</v>
          </cell>
          <cell r="G178989" t="str">
            <v>210437</v>
          </cell>
        </row>
        <row r="178990">
          <cell r="F178990" t="str">
            <v>craft-boom.com</v>
          </cell>
          <cell r="G178990" t="str">
            <v>210438</v>
          </cell>
        </row>
        <row r="178991">
          <cell r="F178991" t="str">
            <v>craft-solutions.com</v>
          </cell>
          <cell r="G178991" t="str">
            <v>210439</v>
          </cell>
        </row>
        <row r="178992">
          <cell r="F178992" t="str">
            <v>craft.ly</v>
          </cell>
          <cell r="G178992" t="str">
            <v>210440</v>
          </cell>
        </row>
        <row r="178993">
          <cell r="F178993" t="str">
            <v>craftandcode.sg</v>
          </cell>
          <cell r="G178993" t="str">
            <v>210441</v>
          </cell>
        </row>
        <row r="178994">
          <cell r="F178994" t="str">
            <v>craftartsgroup.com</v>
          </cell>
          <cell r="G178994" t="str">
            <v>210442</v>
          </cell>
        </row>
        <row r="178995">
          <cell r="F178995" t="str">
            <v>craftblue.com</v>
          </cell>
          <cell r="G178995" t="str">
            <v>210443</v>
          </cell>
        </row>
        <row r="178996">
          <cell r="F178996" t="str">
            <v>craftboxgirls.com</v>
          </cell>
          <cell r="G178996" t="str">
            <v>210444</v>
          </cell>
        </row>
        <row r="178997">
          <cell r="F178997" t="str">
            <v>craftedindia.com</v>
          </cell>
          <cell r="G178997" t="str">
            <v>210445</v>
          </cell>
        </row>
        <row r="178998">
          <cell r="F178998" t="str">
            <v>craftedny.com</v>
          </cell>
          <cell r="G178998" t="str">
            <v>210446</v>
          </cell>
        </row>
        <row r="178999">
          <cell r="F178999" t="str">
            <v>craftella.com</v>
          </cell>
          <cell r="G178999" t="str">
            <v>210447</v>
          </cell>
        </row>
        <row r="179000">
          <cell r="F179000" t="str">
            <v>craftersoftware.com</v>
          </cell>
          <cell r="G179000" t="str">
            <v>210448</v>
          </cell>
        </row>
        <row r="179001">
          <cell r="F179001" t="str">
            <v>crafterstown.com</v>
          </cell>
          <cell r="G179001" t="str">
            <v>210449</v>
          </cell>
        </row>
        <row r="179002">
          <cell r="F179002" t="str">
            <v>craftforce.com</v>
          </cell>
          <cell r="G179002" t="str">
            <v>210450</v>
          </cell>
        </row>
        <row r="179003">
          <cell r="F179003" t="str">
            <v>craftfund.com</v>
          </cell>
          <cell r="G179003" t="str">
            <v>210451</v>
          </cell>
        </row>
        <row r="179004">
          <cell r="F179004" t="str">
            <v>crafthouseindia.com</v>
          </cell>
          <cell r="G179004" t="str">
            <v>210452</v>
          </cell>
        </row>
        <row r="179005">
          <cell r="F179005" t="str">
            <v>craftivestudio.com</v>
          </cell>
          <cell r="G179005" t="str">
            <v>210453</v>
          </cell>
        </row>
        <row r="179006">
          <cell r="F179006" t="str">
            <v>craftjack.com</v>
          </cell>
          <cell r="G179006" t="str">
            <v>210454</v>
          </cell>
        </row>
        <row r="179007">
          <cell r="F179007" t="str">
            <v>craftline.co.id</v>
          </cell>
          <cell r="G179007" t="str">
            <v>210455</v>
          </cell>
        </row>
        <row r="179008">
          <cell r="F179008" t="str">
            <v>craftmark.org</v>
          </cell>
          <cell r="G179008" t="str">
            <v>210456</v>
          </cell>
        </row>
        <row r="179009">
          <cell r="F179009" t="str">
            <v>craftnetwork.com</v>
          </cell>
          <cell r="G179009" t="str">
            <v>210457</v>
          </cell>
        </row>
        <row r="179010">
          <cell r="F179010" t="str">
            <v>craftpro.co.in</v>
          </cell>
          <cell r="G179010" t="str">
            <v>210458</v>
          </cell>
        </row>
        <row r="179011">
          <cell r="F179011" t="str">
            <v>craftrebellion.com</v>
          </cell>
          <cell r="G179011" t="str">
            <v>210459</v>
          </cell>
        </row>
        <row r="179012">
          <cell r="F179012" t="str">
            <v>craftsbridge.net</v>
          </cell>
          <cell r="G179012" t="str">
            <v>210460</v>
          </cell>
        </row>
        <row r="179013">
          <cell r="F179013" t="str">
            <v>craftscape.com</v>
          </cell>
          <cell r="G179013" t="str">
            <v>210461</v>
          </cell>
        </row>
        <row r="179014">
          <cell r="F179014" t="str">
            <v>craftshopsindia.com</v>
          </cell>
          <cell r="G179014" t="str">
            <v>210462</v>
          </cell>
        </row>
        <row r="179015">
          <cell r="F179015" t="str">
            <v>craftsilicon.com</v>
          </cell>
          <cell r="G179015" t="str">
            <v>210463</v>
          </cell>
        </row>
        <row r="179016">
          <cell r="F179016" t="str">
            <v>craftsmen.io</v>
          </cell>
          <cell r="G179016" t="str">
            <v>210464</v>
          </cell>
        </row>
        <row r="179017">
          <cell r="F179017" t="str">
            <v>craftstudio.ae</v>
          </cell>
          <cell r="G179017" t="str">
            <v>210465</v>
          </cell>
        </row>
        <row r="179018">
          <cell r="F179018" t="str">
            <v>craftux.design</v>
          </cell>
          <cell r="G179018" t="str">
            <v>210466</v>
          </cell>
        </row>
        <row r="179019">
          <cell r="F179019" t="str">
            <v>craftveda.com</v>
          </cell>
          <cell r="G179019" t="str">
            <v>210467</v>
          </cell>
        </row>
        <row r="179020">
          <cell r="F179020" t="str">
            <v>craftworldevents.com</v>
          </cell>
          <cell r="G179020" t="str">
            <v>210468</v>
          </cell>
        </row>
        <row r="179021">
          <cell r="F179021" t="str">
            <v>crafty-games.com</v>
          </cell>
          <cell r="G179021" t="str">
            <v>210469</v>
          </cell>
        </row>
        <row r="179022">
          <cell r="F179022" t="str">
            <v>craftybase.com</v>
          </cell>
          <cell r="G179022" t="str">
            <v>210470</v>
          </cell>
        </row>
        <row r="179023">
          <cell r="F179023" t="str">
            <v>craigmandigital.com</v>
          </cell>
          <cell r="G179023" t="str">
            <v>210471</v>
          </cell>
        </row>
        <row r="179024">
          <cell r="F179024" t="str">
            <v>craigrickardconsulting.wordpress.com</v>
          </cell>
          <cell r="G179024" t="str">
            <v>210472</v>
          </cell>
        </row>
        <row r="179025">
          <cell r="F179025" t="str">
            <v>craigriley.co.uk</v>
          </cell>
          <cell r="G179025" t="str">
            <v>210473</v>
          </cell>
        </row>
        <row r="179026">
          <cell r="F179026" t="str">
            <v>craigslistpostservice.net</v>
          </cell>
          <cell r="G179026" t="str">
            <v>210474</v>
          </cell>
        </row>
        <row r="179027">
          <cell r="F179027" t="str">
            <v>crakmedia.com</v>
          </cell>
          <cell r="G179027" t="str">
            <v>210475</v>
          </cell>
        </row>
        <row r="179028">
          <cell r="F179028" t="str">
            <v>crakrevenue.com</v>
          </cell>
          <cell r="G179028" t="str">
            <v>210476</v>
          </cell>
        </row>
        <row r="179029">
          <cell r="F179029" t="str">
            <v>cram.com</v>
          </cell>
          <cell r="G179029" t="str">
            <v>210477</v>
          </cell>
        </row>
        <row r="179030">
          <cell r="F179030" t="str">
            <v>crambovisuales.es</v>
          </cell>
          <cell r="G179030" t="str">
            <v>210478</v>
          </cell>
        </row>
        <row r="179031">
          <cell r="F179031" t="str">
            <v>crambuddy.com</v>
          </cell>
          <cell r="G179031" t="str">
            <v>210479</v>
          </cell>
        </row>
        <row r="179032">
          <cell r="F179032" t="str">
            <v>cramfighter.com</v>
          </cell>
          <cell r="G179032" t="str">
            <v>210480</v>
          </cell>
        </row>
        <row r="179033">
          <cell r="F179033" t="str">
            <v>cramlr.com</v>
          </cell>
          <cell r="G179033" t="str">
            <v>210481</v>
          </cell>
        </row>
        <row r="179034">
          <cell r="F179034" t="str">
            <v>crammed.co</v>
          </cell>
          <cell r="G179034" t="str">
            <v>210482</v>
          </cell>
        </row>
        <row r="179035">
          <cell r="F179035" t="str">
            <v>crammedmedia.com</v>
          </cell>
          <cell r="G179035" t="str">
            <v>210483</v>
          </cell>
        </row>
        <row r="179036">
          <cell r="F179036" t="str">
            <v>cramway.com</v>
          </cell>
          <cell r="G179036" t="str">
            <v>210484</v>
          </cell>
        </row>
        <row r="179037">
          <cell r="F179037" t="str">
            <v>cramzy.com</v>
          </cell>
          <cell r="G179037" t="str">
            <v>210485</v>
          </cell>
        </row>
        <row r="179038">
          <cell r="F179038" t="str">
            <v>cran.io</v>
          </cell>
          <cell r="G179038" t="str">
            <v>210486</v>
          </cell>
        </row>
        <row r="179039">
          <cell r="F179039" t="str">
            <v>cranberger.com</v>
          </cell>
          <cell r="G179039" t="str">
            <v>210487</v>
          </cell>
        </row>
        <row r="179040">
          <cell r="F179040" t="str">
            <v>cranberry.fm</v>
          </cell>
          <cell r="G179040" t="str">
            <v>210488</v>
          </cell>
        </row>
        <row r="179041">
          <cell r="F179041" t="str">
            <v>cranberryindia.com</v>
          </cell>
          <cell r="G179041" t="str">
            <v>210489</v>
          </cell>
        </row>
        <row r="179042">
          <cell r="F179042" t="str">
            <v>cranberryventurepartners.com</v>
          </cell>
          <cell r="G179042" t="str">
            <v>210490</v>
          </cell>
        </row>
        <row r="179043">
          <cell r="F179043" t="str">
            <v>crane.tv</v>
          </cell>
          <cell r="G179043" t="str">
            <v>210491</v>
          </cell>
        </row>
        <row r="179044">
          <cell r="F179044" t="str">
            <v>crane1services.com</v>
          </cell>
          <cell r="G179044" t="str">
            <v>210492</v>
          </cell>
        </row>
        <row r="179045">
          <cell r="F179045" t="str">
            <v>craneae.com</v>
          </cell>
          <cell r="G179045" t="str">
            <v>210493</v>
          </cell>
        </row>
        <row r="179046">
          <cell r="F179046" t="str">
            <v>craneballs.com</v>
          </cell>
          <cell r="G179046" t="str">
            <v>210494</v>
          </cell>
        </row>
        <row r="179047">
          <cell r="F179047" t="str">
            <v>craneco-parts.com</v>
          </cell>
          <cell r="G179047" t="str">
            <v>210495</v>
          </cell>
        </row>
        <row r="179048">
          <cell r="F179048" t="str">
            <v>cranedigital.com</v>
          </cell>
          <cell r="G179048" t="str">
            <v>210496</v>
          </cell>
        </row>
        <row r="179049">
          <cell r="F179049" t="str">
            <v>cranenonwovens.com</v>
          </cell>
          <cell r="G179049" t="str">
            <v>210497</v>
          </cell>
        </row>
        <row r="179050">
          <cell r="F179050" t="str">
            <v>craneup.com</v>
          </cell>
          <cell r="G179050" t="str">
            <v>210498</v>
          </cell>
        </row>
        <row r="179051">
          <cell r="F179051" t="str">
            <v>craniumcore.com</v>
          </cell>
          <cell r="G179051" t="str">
            <v>210499</v>
          </cell>
        </row>
        <row r="179052">
          <cell r="F179052" t="str">
            <v>craniumcreations.com</v>
          </cell>
          <cell r="G179052" t="str">
            <v>210500</v>
          </cell>
        </row>
        <row r="179053">
          <cell r="F179053" t="str">
            <v>craniumfitteds.com</v>
          </cell>
          <cell r="G179053" t="str">
            <v>210501</v>
          </cell>
        </row>
        <row r="179054">
          <cell r="F179054" t="str">
            <v>crank211.com</v>
          </cell>
          <cell r="G179054" t="str">
            <v>210502</v>
          </cell>
        </row>
        <row r="179055">
          <cell r="F179055" t="str">
            <v>cranksoftware.com</v>
          </cell>
          <cell r="G179055" t="str">
            <v>210503</v>
          </cell>
        </row>
        <row r="179056">
          <cell r="F179056" t="str">
            <v>crankuptheamps.com</v>
          </cell>
          <cell r="G179056" t="str">
            <v>210504</v>
          </cell>
        </row>
        <row r="179057">
          <cell r="F179057" t="str">
            <v>crapmyfamilysays.com</v>
          </cell>
          <cell r="G179057" t="str">
            <v>210505</v>
          </cell>
        </row>
        <row r="179058">
          <cell r="F179058" t="str">
            <v>crapperbook.com</v>
          </cell>
          <cell r="G179058" t="str">
            <v>210506</v>
          </cell>
        </row>
        <row r="179059">
          <cell r="F179059" t="str">
            <v>craptoday.com</v>
          </cell>
          <cell r="G179059" t="str">
            <v>210507</v>
          </cell>
        </row>
        <row r="179060">
          <cell r="F179060" t="str">
            <v>crashcalculator.com</v>
          </cell>
          <cell r="G179060" t="str">
            <v>210508</v>
          </cell>
        </row>
        <row r="179061">
          <cell r="F179061" t="str">
            <v>crashmypad.com</v>
          </cell>
          <cell r="G179061" t="str">
            <v>210509</v>
          </cell>
        </row>
        <row r="179062">
          <cell r="F179062" t="str">
            <v>crashworks.co</v>
          </cell>
          <cell r="G179062" t="str">
            <v>210510</v>
          </cell>
        </row>
        <row r="179063">
          <cell r="F179063" t="str">
            <v>craspp.com</v>
          </cell>
          <cell r="G179063" t="str">
            <v>210511</v>
          </cell>
        </row>
        <row r="179064">
          <cell r="F179064" t="str">
            <v>crateapp.com</v>
          </cell>
          <cell r="G179064" t="str">
            <v>210512</v>
          </cell>
        </row>
        <row r="179065">
          <cell r="F179065" t="str">
            <v>crateen.com</v>
          </cell>
          <cell r="G179065" t="str">
            <v>210513</v>
          </cell>
        </row>
        <row r="179066">
          <cell r="F179066" t="str">
            <v>crateplayer.com</v>
          </cell>
          <cell r="G179066" t="str">
            <v>210514</v>
          </cell>
        </row>
        <row r="179067">
          <cell r="F179067" t="str">
            <v>craterzone.com</v>
          </cell>
          <cell r="G179067" t="str">
            <v>210515</v>
          </cell>
        </row>
        <row r="179068">
          <cell r="F179068" t="str">
            <v>cratestream.com</v>
          </cell>
          <cell r="G179068" t="str">
            <v>210516</v>
          </cell>
        </row>
        <row r="179069">
          <cell r="F179069" t="str">
            <v>cratestyle.com</v>
          </cell>
          <cell r="G179069" t="str">
            <v>210517</v>
          </cell>
        </row>
        <row r="179070">
          <cell r="F179070" t="str">
            <v>cratetech.com</v>
          </cell>
          <cell r="G179070" t="str">
            <v>210518</v>
          </cell>
        </row>
        <row r="179071">
          <cell r="F179071" t="str">
            <v>cratiocrm.com</v>
          </cell>
          <cell r="G179071" t="str">
            <v>210519</v>
          </cell>
        </row>
        <row r="179072">
          <cell r="F179072" t="str">
            <v>cratusequity.com</v>
          </cell>
          <cell r="G179072" t="str">
            <v>210520</v>
          </cell>
        </row>
        <row r="179073">
          <cell r="F179073" t="str">
            <v>cratustech.com</v>
          </cell>
          <cell r="G179073" t="str">
            <v>210521</v>
          </cell>
        </row>
        <row r="179074">
          <cell r="F179074" t="str">
            <v>craveandlamb.com</v>
          </cell>
          <cell r="G179074" t="str">
            <v>210522</v>
          </cell>
        </row>
        <row r="179075">
          <cell r="F179075" t="str">
            <v>cravebox.com</v>
          </cell>
          <cell r="G179075" t="str">
            <v>210523</v>
          </cell>
        </row>
        <row r="179076">
          <cell r="F179076" t="str">
            <v>cravegames.com</v>
          </cell>
          <cell r="G179076" t="str">
            <v>210524</v>
          </cell>
        </row>
        <row r="179077">
          <cell r="F179077" t="str">
            <v>craveinvoice.com</v>
          </cell>
          <cell r="G179077" t="str">
            <v>210525</v>
          </cell>
        </row>
        <row r="179078">
          <cell r="F179078" t="str">
            <v>cravelab.com</v>
          </cell>
          <cell r="G179078" t="str">
            <v>210526</v>
          </cell>
        </row>
        <row r="179079">
          <cell r="F179079" t="str">
            <v>cravelabs.com</v>
          </cell>
          <cell r="G179079" t="str">
            <v>210527</v>
          </cell>
        </row>
        <row r="179080">
          <cell r="F179080" t="str">
            <v>cravely.com</v>
          </cell>
          <cell r="G179080" t="str">
            <v>210528</v>
          </cell>
        </row>
        <row r="179081">
          <cell r="F179081" t="str">
            <v>cravenandhargreaves.co.uk</v>
          </cell>
          <cell r="G179081" t="str">
            <v>210529</v>
          </cell>
        </row>
        <row r="179082">
          <cell r="F179082" t="str">
            <v>cravensportservices.ca</v>
          </cell>
          <cell r="G179082" t="str">
            <v>210530</v>
          </cell>
        </row>
        <row r="179083">
          <cell r="F179083" t="str">
            <v>craveonline.com</v>
          </cell>
          <cell r="G179083" t="str">
            <v>210531</v>
          </cell>
        </row>
        <row r="179084">
          <cell r="F179084" t="str">
            <v>craveonlinemedia.com</v>
          </cell>
          <cell r="G179084" t="str">
            <v>210532</v>
          </cell>
        </row>
        <row r="179085">
          <cell r="F179085" t="str">
            <v>cravia.com</v>
          </cell>
          <cell r="G179085" t="str">
            <v>210533</v>
          </cell>
        </row>
        <row r="179086">
          <cell r="F179086" t="str">
            <v>crawforddiversified.com</v>
          </cell>
          <cell r="G179086" t="str">
            <v>210534</v>
          </cell>
        </row>
        <row r="179087">
          <cell r="F179087" t="str">
            <v>crawfordtech.com</v>
          </cell>
          <cell r="G179087" t="str">
            <v>210535</v>
          </cell>
        </row>
        <row r="179088">
          <cell r="F179088" t="str">
            <v>crayond.com</v>
          </cell>
          <cell r="G179088" t="str">
            <v>210536</v>
          </cell>
        </row>
        <row r="179089">
          <cell r="F179089" t="str">
            <v>crayons.com.au</v>
          </cell>
          <cell r="G179089" t="str">
            <v>210537</v>
          </cell>
        </row>
        <row r="179090">
          <cell r="F179090" t="str">
            <v>crayonville.com</v>
          </cell>
          <cell r="G179090" t="str">
            <v>210538</v>
          </cell>
        </row>
        <row r="179091">
          <cell r="F179091" t="str">
            <v>craytiv.com</v>
          </cell>
          <cell r="G179091" t="str">
            <v>210539</v>
          </cell>
        </row>
        <row r="179092">
          <cell r="F179092" t="str">
            <v>crayvit.com</v>
          </cell>
          <cell r="G179092" t="str">
            <v>210540</v>
          </cell>
        </row>
        <row r="179093">
          <cell r="F179093" t="str">
            <v>crazeagency.com</v>
          </cell>
          <cell r="G179093" t="str">
            <v>210541</v>
          </cell>
        </row>
        <row r="179094">
          <cell r="F179094" t="str">
            <v>crazedhits.com</v>
          </cell>
          <cell r="G179094" t="str">
            <v>210542</v>
          </cell>
        </row>
        <row r="179095">
          <cell r="F179095" t="str">
            <v>crazora.com</v>
          </cell>
          <cell r="G179095" t="str">
            <v>210543</v>
          </cell>
        </row>
        <row r="179096">
          <cell r="F179096" t="str">
            <v>crazyapps.sk</v>
          </cell>
          <cell r="G179096" t="str">
            <v>210544</v>
          </cell>
        </row>
        <row r="179097">
          <cell r="F179097" t="str">
            <v>crazybob.org</v>
          </cell>
          <cell r="G179097" t="str">
            <v>210545</v>
          </cell>
        </row>
        <row r="179098">
          <cell r="F179098" t="str">
            <v>crazybulkwomen.com</v>
          </cell>
          <cell r="G179098" t="str">
            <v>210546</v>
          </cell>
        </row>
        <row r="179099">
          <cell r="F179099" t="str">
            <v>crazycaterpillar.net</v>
          </cell>
          <cell r="G179099" t="str">
            <v>210547</v>
          </cell>
        </row>
        <row r="179100">
          <cell r="F179100" t="str">
            <v>crazycrowd.co.uk</v>
          </cell>
          <cell r="G179100" t="str">
            <v>210548</v>
          </cell>
        </row>
        <row r="179101">
          <cell r="F179101" t="str">
            <v>crazydeals.com</v>
          </cell>
          <cell r="G179101" t="str">
            <v>210549</v>
          </cell>
        </row>
        <row r="179102">
          <cell r="F179102" t="str">
            <v>crazydogapps.com.au</v>
          </cell>
          <cell r="G179102" t="str">
            <v>210550</v>
          </cell>
        </row>
        <row r="179103">
          <cell r="F179103" t="str">
            <v>crazydomains.com.au</v>
          </cell>
          <cell r="G179103" t="str">
            <v>210551</v>
          </cell>
        </row>
        <row r="179104">
          <cell r="F179104" t="str">
            <v>crazydomains.my</v>
          </cell>
          <cell r="G179104" t="str">
            <v>210552</v>
          </cell>
        </row>
        <row r="179105">
          <cell r="F179105" t="str">
            <v>crazydomains.ph</v>
          </cell>
          <cell r="G179105" t="str">
            <v>210553</v>
          </cell>
        </row>
        <row r="179106">
          <cell r="F179106" t="str">
            <v>crazyegg.com</v>
          </cell>
          <cell r="G179106" t="str">
            <v>210554</v>
          </cell>
        </row>
        <row r="179107">
          <cell r="F179107" t="str">
            <v>crazyflorist.com</v>
          </cell>
          <cell r="G179107" t="str">
            <v>210555</v>
          </cell>
        </row>
        <row r="179108">
          <cell r="F179108" t="str">
            <v>crazyforstudy.com</v>
          </cell>
          <cell r="G179108" t="str">
            <v>210556</v>
          </cell>
        </row>
        <row r="179109">
          <cell r="F179109" t="str">
            <v>crazyfrndz.com</v>
          </cell>
          <cell r="G179109" t="str">
            <v>210557</v>
          </cell>
        </row>
        <row r="179110">
          <cell r="F179110" t="str">
            <v>crazygames.com</v>
          </cell>
          <cell r="G179110" t="str">
            <v>210558</v>
          </cell>
        </row>
        <row r="179111">
          <cell r="F179111" t="str">
            <v>crazyhackerz.com</v>
          </cell>
          <cell r="G179111" t="str">
            <v>210559</v>
          </cell>
        </row>
        <row r="179112">
          <cell r="F179112" t="str">
            <v>crazyheads.co</v>
          </cell>
          <cell r="G179112" t="str">
            <v>210560</v>
          </cell>
        </row>
        <row r="179113">
          <cell r="F179113" t="str">
            <v>crazylikethat.com</v>
          </cell>
          <cell r="G179113" t="str">
            <v>210561</v>
          </cell>
        </row>
        <row r="179114">
          <cell r="F179114" t="str">
            <v>crazymenu.com</v>
          </cell>
          <cell r="G179114" t="str">
            <v>210562</v>
          </cell>
        </row>
        <row r="179115">
          <cell r="F179115" t="str">
            <v>crazymikesapps.com</v>
          </cell>
          <cell r="G179115" t="str">
            <v>210563</v>
          </cell>
        </row>
        <row r="179116">
          <cell r="F179116" t="str">
            <v>crazyrobotgames.com</v>
          </cell>
          <cell r="G179116" t="str">
            <v>210564</v>
          </cell>
        </row>
        <row r="179117">
          <cell r="F179117" t="str">
            <v>crazyvikingstudios.com</v>
          </cell>
          <cell r="G179117" t="str">
            <v>210565</v>
          </cell>
        </row>
        <row r="179118">
          <cell r="F179118" t="str">
            <v>crazyxhtml.com</v>
          </cell>
          <cell r="G179118" t="str">
            <v>210566</v>
          </cell>
        </row>
        <row r="179119">
          <cell r="F179119" t="str">
            <v>crazyyy.com</v>
          </cell>
          <cell r="G179119" t="str">
            <v>210567</v>
          </cell>
        </row>
        <row r="179120">
          <cell r="F179120" t="str">
            <v>crbrandsinc.com</v>
          </cell>
          <cell r="G179120" t="str">
            <v>210568</v>
          </cell>
        </row>
        <row r="179121">
          <cell r="F179121" t="str">
            <v>crbrokers.com</v>
          </cell>
          <cell r="G179121" t="str">
            <v>210569</v>
          </cell>
        </row>
        <row r="179122">
          <cell r="F179122" t="str">
            <v>crc.coop</v>
          </cell>
          <cell r="G179122" t="str">
            <v>210570</v>
          </cell>
        </row>
        <row r="179123">
          <cell r="F179123" t="str">
            <v>crcadvisor.com</v>
          </cell>
          <cell r="G179123" t="str">
            <v>210571</v>
          </cell>
        </row>
        <row r="179124">
          <cell r="F179124" t="str">
            <v>crccasia.com</v>
          </cell>
          <cell r="G179124" t="str">
            <v>210572</v>
          </cell>
        </row>
        <row r="179125">
          <cell r="F179125" t="str">
            <v>crcfo.com</v>
          </cell>
          <cell r="G179125" t="str">
            <v>210573</v>
          </cell>
        </row>
        <row r="179126">
          <cell r="F179126" t="str">
            <v>crchealth.com</v>
          </cell>
          <cell r="G179126" t="str">
            <v>210574</v>
          </cell>
        </row>
        <row r="179127">
          <cell r="F179127" t="str">
            <v>crcore.org.au</v>
          </cell>
          <cell r="G179127" t="str">
            <v>210575</v>
          </cell>
        </row>
        <row r="179128">
          <cell r="F179128" t="str">
            <v>crcstschool.com</v>
          </cell>
          <cell r="G179128" t="str">
            <v>210576</v>
          </cell>
        </row>
        <row r="179129">
          <cell r="F179129" t="str">
            <v>crctechs.com</v>
          </cell>
          <cell r="G179129" t="str">
            <v>210577</v>
          </cell>
        </row>
        <row r="179130">
          <cell r="F179130" t="str">
            <v>crda.org</v>
          </cell>
          <cell r="G179130" t="str">
            <v>210578</v>
          </cell>
        </row>
        <row r="179131">
          <cell r="F179131" t="str">
            <v>crdius.com</v>
          </cell>
          <cell r="G179131" t="str">
            <v>210579</v>
          </cell>
        </row>
        <row r="179132">
          <cell r="F179132" t="str">
            <v>crdm.co.uk</v>
          </cell>
          <cell r="G179132" t="str">
            <v>210580</v>
          </cell>
        </row>
        <row r="179133">
          <cell r="F179133" t="str">
            <v>crdn.com</v>
          </cell>
          <cell r="G179133" t="str">
            <v>210581</v>
          </cell>
        </row>
        <row r="179134">
          <cell r="F179134" t="str">
            <v>cre-actif.com</v>
          </cell>
          <cell r="G179134" t="str">
            <v>210582</v>
          </cell>
        </row>
        <row r="179135">
          <cell r="F179135" t="str">
            <v>cre8ivenation.com</v>
          </cell>
          <cell r="G179135" t="str">
            <v>210583</v>
          </cell>
        </row>
        <row r="179136">
          <cell r="F179136" t="str">
            <v>cre8ivworx.com</v>
          </cell>
          <cell r="G179136" t="str">
            <v>210584</v>
          </cell>
        </row>
        <row r="179137">
          <cell r="F179137" t="str">
            <v>cre8mdi.com</v>
          </cell>
          <cell r="G179137" t="str">
            <v>210585</v>
          </cell>
        </row>
        <row r="179138">
          <cell r="F179138" t="str">
            <v>cre8ors.co</v>
          </cell>
          <cell r="G179138" t="str">
            <v>210586</v>
          </cell>
        </row>
        <row r="179139">
          <cell r="F179139" t="str">
            <v>cre8tiveapps.com</v>
          </cell>
          <cell r="G179139" t="str">
            <v>210587</v>
          </cell>
        </row>
        <row r="179140">
          <cell r="F179140" t="str">
            <v>cre8tiveninjas.com</v>
          </cell>
          <cell r="G179140" t="str">
            <v>210588</v>
          </cell>
        </row>
        <row r="179141">
          <cell r="F179141" t="str">
            <v>cre8tiveworks.net</v>
          </cell>
          <cell r="G179141" t="str">
            <v>210589</v>
          </cell>
        </row>
        <row r="179142">
          <cell r="F179142" t="str">
            <v>crea.com.uy</v>
          </cell>
          <cell r="G179142" t="str">
            <v>210590</v>
          </cell>
        </row>
        <row r="179143">
          <cell r="F179143" t="str">
            <v>crea.me</v>
          </cell>
          <cell r="G179143" t="str">
            <v>210591</v>
          </cell>
        </row>
        <row r="179144">
          <cell r="F179144" t="str">
            <v>crea7ive.com</v>
          </cell>
          <cell r="G179144" t="str">
            <v>210592</v>
          </cell>
        </row>
        <row r="179145">
          <cell r="F179145" t="str">
            <v>creabilis.com</v>
          </cell>
          <cell r="G179145" t="str">
            <v>210593</v>
          </cell>
        </row>
        <row r="179146">
          <cell r="F179146" t="str">
            <v>creabulls.com</v>
          </cell>
          <cell r="G179146" t="str">
            <v>210594</v>
          </cell>
        </row>
        <row r="179147">
          <cell r="F179147" t="str">
            <v>creaceed.com</v>
          </cell>
          <cell r="G179147" t="str">
            <v>210595</v>
          </cell>
        </row>
        <row r="179148">
          <cell r="F179148" t="str">
            <v>creactivityfocus.com</v>
          </cell>
          <cell r="G179148" t="str">
            <v>210596</v>
          </cell>
        </row>
        <row r="179149">
          <cell r="F179149" t="str">
            <v>creadio.com</v>
          </cell>
          <cell r="G179149" t="str">
            <v>210597</v>
          </cell>
        </row>
        <row r="179150">
          <cell r="F179150" t="str">
            <v>creadivity.com</v>
          </cell>
          <cell r="G179150" t="str">
            <v>210598</v>
          </cell>
        </row>
        <row r="179151">
          <cell r="F179151" t="str">
            <v>creado.com</v>
          </cell>
          <cell r="G179151" t="str">
            <v>210599</v>
          </cell>
        </row>
        <row r="179152">
          <cell r="F179152" t="str">
            <v>cready.az</v>
          </cell>
          <cell r="G179152" t="str">
            <v>210600</v>
          </cell>
        </row>
        <row r="179153">
          <cell r="F179153" t="str">
            <v>creaffee.com</v>
          </cell>
          <cell r="G179153" t="str">
            <v>210601</v>
          </cell>
        </row>
        <row r="179154">
          <cell r="F179154" t="str">
            <v>creafi-online-media.com</v>
          </cell>
          <cell r="G179154" t="str">
            <v>210602</v>
          </cell>
        </row>
        <row r="179155">
          <cell r="F179155" t="str">
            <v>creaform3d.com</v>
          </cell>
          <cell r="G179155" t="str">
            <v>210603</v>
          </cell>
        </row>
        <row r="179156">
          <cell r="F179156" t="str">
            <v>creaghmed.com</v>
          </cell>
          <cell r="G179156" t="str">
            <v>210604</v>
          </cell>
        </row>
        <row r="179157">
          <cell r="F179157" t="str">
            <v>crealog.com</v>
          </cell>
          <cell r="G179157" t="str">
            <v>210605</v>
          </cell>
        </row>
        <row r="179158">
          <cell r="F179158" t="str">
            <v>crealogix.com</v>
          </cell>
          <cell r="G179158" t="str">
            <v>210606</v>
          </cell>
        </row>
        <row r="179159">
          <cell r="F179159" t="str">
            <v>crealtapharma.com</v>
          </cell>
          <cell r="G179159" t="str">
            <v>210607</v>
          </cell>
        </row>
        <row r="179160">
          <cell r="F179160" t="str">
            <v>crealys.com</v>
          </cell>
          <cell r="G179160" t="str">
            <v>210608</v>
          </cell>
        </row>
        <row r="179161">
          <cell r="F179161" t="str">
            <v>creame.com.co</v>
          </cell>
          <cell r="G179161" t="str">
            <v>210609</v>
          </cell>
        </row>
        <row r="179162">
          <cell r="F179162" t="str">
            <v>creamive.com</v>
          </cell>
          <cell r="G179162" t="str">
            <v>210610</v>
          </cell>
        </row>
        <row r="179163">
          <cell r="F179163" t="str">
            <v>creampr.nl</v>
          </cell>
          <cell r="G179163" t="str">
            <v>210611</v>
          </cell>
        </row>
        <row r="179164">
          <cell r="F179164" t="str">
            <v>creamscoop.com</v>
          </cell>
          <cell r="G179164" t="str">
            <v>210612</v>
          </cell>
        </row>
        <row r="179165">
          <cell r="F179165" t="str">
            <v>creamstudios.com.au</v>
          </cell>
          <cell r="G179165" t="str">
            <v>210613</v>
          </cell>
        </row>
        <row r="179166">
          <cell r="F179166" t="str">
            <v>creamstyle.com</v>
          </cell>
          <cell r="G179166" t="str">
            <v>210614</v>
          </cell>
        </row>
        <row r="179167">
          <cell r="F179167" t="str">
            <v>creamyads.com</v>
          </cell>
          <cell r="G179167" t="str">
            <v>210615</v>
          </cell>
        </row>
        <row r="179168">
          <cell r="F179168" t="str">
            <v>creanord.com</v>
          </cell>
          <cell r="G179168" t="str">
            <v>210616</v>
          </cell>
        </row>
        <row r="179169">
          <cell r="F179169" t="str">
            <v>creapix.com.br</v>
          </cell>
          <cell r="G179169" t="str">
            <v>210617</v>
          </cell>
        </row>
        <row r="179170">
          <cell r="F179170" t="str">
            <v>creapix.net</v>
          </cell>
          <cell r="G179170" t="str">
            <v>210618</v>
          </cell>
        </row>
        <row r="179171">
          <cell r="F179171" t="str">
            <v>creaple.com</v>
          </cell>
          <cell r="G179171" t="str">
            <v>210619</v>
          </cell>
        </row>
        <row r="179172">
          <cell r="F179172" t="str">
            <v>creapole.ch</v>
          </cell>
          <cell r="G179172" t="str">
            <v>210620</v>
          </cell>
        </row>
        <row r="179173">
          <cell r="F179173" t="str">
            <v>creartsolutions.com</v>
          </cell>
          <cell r="G179173" t="str">
            <v>210621</v>
          </cell>
        </row>
        <row r="179174">
          <cell r="F179174" t="str">
            <v>creas.com.tr</v>
          </cell>
          <cell r="G179174" t="str">
            <v>210622</v>
          </cell>
        </row>
        <row r="179175">
          <cell r="F179175" t="str">
            <v>creasedcards.com</v>
          </cell>
          <cell r="G179175" t="str">
            <v>210623</v>
          </cell>
        </row>
        <row r="179176">
          <cell r="F179176" t="str">
            <v>creasoup.com</v>
          </cell>
          <cell r="G179176" t="str">
            <v>210624</v>
          </cell>
        </row>
        <row r="179177">
          <cell r="F179177" t="str">
            <v>create-net.org</v>
          </cell>
          <cell r="G179177" t="str">
            <v>210625</v>
          </cell>
        </row>
        <row r="179178">
          <cell r="F179178" t="str">
            <v>createacurb.com</v>
          </cell>
          <cell r="G179178" t="str">
            <v>210626</v>
          </cell>
        </row>
        <row r="179179">
          <cell r="F179179" t="str">
            <v>createafuture.co.uk</v>
          </cell>
          <cell r="G179179" t="str">
            <v>210627</v>
          </cell>
        </row>
        <row r="179180">
          <cell r="F179180" t="str">
            <v>createc3d.com</v>
          </cell>
          <cell r="G179180" t="str">
            <v>210628</v>
          </cell>
        </row>
        <row r="179181">
          <cell r="F179181" t="str">
            <v>createchsys.com</v>
          </cell>
          <cell r="G179181" t="str">
            <v>210629</v>
          </cell>
        </row>
        <row r="179182">
          <cell r="F179182" t="str">
            <v>createconquer.com</v>
          </cell>
          <cell r="G179182" t="str">
            <v>210630</v>
          </cell>
        </row>
        <row r="179183">
          <cell r="F179183" t="str">
            <v>createcore.com</v>
          </cell>
          <cell r="G179183" t="str">
            <v>210631</v>
          </cell>
        </row>
        <row r="179184">
          <cell r="F179184" t="str">
            <v>createcph.com</v>
          </cell>
          <cell r="G179184" t="str">
            <v>210632</v>
          </cell>
        </row>
        <row r="179185">
          <cell r="F179185" t="str">
            <v>createdebate.com</v>
          </cell>
          <cell r="G179185" t="str">
            <v>210633</v>
          </cell>
        </row>
        <row r="179186">
          <cell r="F179186" t="str">
            <v>createdevelopment.co.uk</v>
          </cell>
          <cell r="G179186" t="str">
            <v>210634</v>
          </cell>
        </row>
        <row r="179187">
          <cell r="F179187" t="str">
            <v>createdigital.com</v>
          </cell>
          <cell r="G179187" t="str">
            <v>210635</v>
          </cell>
        </row>
        <row r="179188">
          <cell r="F179188" t="str">
            <v>createdigitalmusic.com</v>
          </cell>
          <cell r="G179188" t="str">
            <v>210636</v>
          </cell>
        </row>
        <row r="179189">
          <cell r="F179189" t="str">
            <v>createdineden.com</v>
          </cell>
          <cell r="G179189" t="str">
            <v>210637</v>
          </cell>
        </row>
        <row r="179190">
          <cell r="F179190" t="str">
            <v>createdm.com</v>
          </cell>
          <cell r="G179190" t="str">
            <v>210638</v>
          </cell>
        </row>
        <row r="179191">
          <cell r="F179191" t="str">
            <v>createfixate.com</v>
          </cell>
          <cell r="G179191" t="str">
            <v>210639</v>
          </cell>
        </row>
        <row r="179192">
          <cell r="F179192" t="str">
            <v>createforcash.com</v>
          </cell>
          <cell r="G179192" t="str">
            <v>210640</v>
          </cell>
        </row>
        <row r="179193">
          <cell r="F179193" t="str">
            <v>createforfuture.com</v>
          </cell>
          <cell r="G179193" t="str">
            <v>210641</v>
          </cell>
        </row>
        <row r="179194">
          <cell r="F179194" t="str">
            <v>creategravity.com</v>
          </cell>
          <cell r="G179194" t="str">
            <v>210642</v>
          </cell>
        </row>
        <row r="179195">
          <cell r="F179195" t="str">
            <v>createit-inc.com</v>
          </cell>
          <cell r="G179195" t="str">
            <v>210643</v>
          </cell>
        </row>
        <row r="179196">
          <cell r="F179196" t="str">
            <v>createitreal.com</v>
          </cell>
          <cell r="G179196" t="str">
            <v>210644</v>
          </cell>
        </row>
        <row r="179197">
          <cell r="F179197" t="str">
            <v>createlms.com</v>
          </cell>
          <cell r="G179197" t="str">
            <v>210645</v>
          </cell>
        </row>
        <row r="179198">
          <cell r="F179198" t="str">
            <v>creatememorial.com</v>
          </cell>
          <cell r="G179198" t="str">
            <v>210646</v>
          </cell>
        </row>
        <row r="179199">
          <cell r="F179199" t="str">
            <v>createmychocolate.com</v>
          </cell>
          <cell r="G179199" t="str">
            <v>210647</v>
          </cell>
        </row>
        <row r="179200">
          <cell r="F179200" t="str">
            <v>createmycookbook.com</v>
          </cell>
          <cell r="G179200" t="str">
            <v>210648</v>
          </cell>
        </row>
        <row r="179201">
          <cell r="F179201" t="str">
            <v>createmyhomebusiness.com</v>
          </cell>
          <cell r="G179201" t="str">
            <v>210649</v>
          </cell>
        </row>
        <row r="179202">
          <cell r="F179202" t="str">
            <v>createmytee.com</v>
          </cell>
          <cell r="G179202" t="str">
            <v>210650</v>
          </cell>
        </row>
        <row r="179203">
          <cell r="F179203" t="str">
            <v>createmytrips.com</v>
          </cell>
          <cell r="G179203" t="str">
            <v>210651</v>
          </cell>
        </row>
        <row r="179204">
          <cell r="F179204" t="str">
            <v>createmywalls.com</v>
          </cell>
          <cell r="G179204" t="str">
            <v>210652</v>
          </cell>
        </row>
        <row r="179205">
          <cell r="F179205" t="str">
            <v>creatency.com</v>
          </cell>
          <cell r="G179205" t="str">
            <v>210653</v>
          </cell>
        </row>
        <row r="179206">
          <cell r="F179206" t="str">
            <v>createone.com</v>
          </cell>
          <cell r="G179206" t="str">
            <v>210654</v>
          </cell>
        </row>
        <row r="179207">
          <cell r="F179207" t="str">
            <v>createsmartgoals.com</v>
          </cell>
          <cell r="G179207" t="str">
            <v>210655</v>
          </cell>
        </row>
        <row r="179208">
          <cell r="F179208" t="str">
            <v>createsound.ie</v>
          </cell>
          <cell r="G179208" t="str">
            <v>210656</v>
          </cell>
        </row>
        <row r="179209">
          <cell r="F179209" t="str">
            <v>createspace.com</v>
          </cell>
          <cell r="G179209" t="str">
            <v>210657</v>
          </cell>
        </row>
        <row r="179210">
          <cell r="F179210" t="str">
            <v>createsurvey.com</v>
          </cell>
          <cell r="G179210" t="str">
            <v>210658</v>
          </cell>
        </row>
        <row r="179211">
          <cell r="F179211" t="str">
            <v>createthatlook.com</v>
          </cell>
          <cell r="G179211" t="str">
            <v>210659</v>
          </cell>
        </row>
        <row r="179212">
          <cell r="F179212" t="str">
            <v>createtshirtdesigns.com</v>
          </cell>
          <cell r="G179212" t="str">
            <v>210660</v>
          </cell>
        </row>
        <row r="179213">
          <cell r="F179213" t="str">
            <v>createyourapps.com</v>
          </cell>
          <cell r="G179213" t="str">
            <v>210661</v>
          </cell>
        </row>
        <row r="179214">
          <cell r="F179214" t="str">
            <v>creati.st</v>
          </cell>
          <cell r="G179214" t="str">
            <v>210662</v>
          </cell>
        </row>
        <row r="179215">
          <cell r="F179215" t="str">
            <v>creatiefpartners.com</v>
          </cell>
          <cell r="G179215" t="str">
            <v>210663</v>
          </cell>
        </row>
        <row r="179216">
          <cell r="F179216" t="str">
            <v>creatifimage.in</v>
          </cell>
          <cell r="G179216" t="str">
            <v>210664</v>
          </cell>
        </row>
        <row r="179217">
          <cell r="F179217" t="str">
            <v>creatify.se</v>
          </cell>
          <cell r="G179217" t="str">
            <v>210665</v>
          </cell>
        </row>
        <row r="179218">
          <cell r="F179218" t="str">
            <v>creatingawebsitetoday.com</v>
          </cell>
          <cell r="G179218" t="str">
            <v>210666</v>
          </cell>
        </row>
        <row r="179219">
          <cell r="F179219" t="str">
            <v>creatingawebstore.com</v>
          </cell>
          <cell r="G179219" t="str">
            <v>210667</v>
          </cell>
        </row>
        <row r="179220">
          <cell r="F179220" t="str">
            <v>creatingcareers.com</v>
          </cell>
          <cell r="G179220" t="str">
            <v>210668</v>
          </cell>
        </row>
        <row r="179221">
          <cell r="F179221" t="str">
            <v>creatingdigital.com</v>
          </cell>
          <cell r="G179221" t="str">
            <v>210669</v>
          </cell>
        </row>
        <row r="179222">
          <cell r="F179222" t="str">
            <v>creatingnewclients.com</v>
          </cell>
          <cell r="G179222" t="str">
            <v>210670</v>
          </cell>
        </row>
        <row r="179223">
          <cell r="F179223" t="str">
            <v>creatingsparks.com</v>
          </cell>
          <cell r="G179223" t="str">
            <v>210671</v>
          </cell>
        </row>
        <row r="179224">
          <cell r="F179224" t="str">
            <v>creatingthehive.com</v>
          </cell>
          <cell r="G179224" t="str">
            <v>210672</v>
          </cell>
        </row>
        <row r="179225">
          <cell r="F179225" t="str">
            <v>creationadm.com</v>
          </cell>
          <cell r="G179225" t="str">
            <v>210673</v>
          </cell>
        </row>
        <row r="179226">
          <cell r="F179226" t="str">
            <v>creationapplication.com</v>
          </cell>
          <cell r="G179226" t="str">
            <v>210674</v>
          </cell>
        </row>
        <row r="179227">
          <cell r="F179227" t="str">
            <v>creationdentreprise.sn</v>
          </cell>
          <cell r="G179227" t="str">
            <v>210675</v>
          </cell>
        </row>
        <row r="179228">
          <cell r="F179228" t="str">
            <v>creationhero.com</v>
          </cell>
          <cell r="G179228" t="str">
            <v>210676</v>
          </cell>
        </row>
        <row r="179229">
          <cell r="F179229" t="str">
            <v>creationinfoway.com</v>
          </cell>
          <cell r="G179229" t="str">
            <v>210677</v>
          </cell>
        </row>
        <row r="179230">
          <cell r="F179230" t="str">
            <v>creationsgroup.com.au</v>
          </cell>
          <cell r="G179230" t="str">
            <v>210678</v>
          </cell>
        </row>
        <row r="179231">
          <cell r="F179231" t="str">
            <v>creatiosoft.com</v>
          </cell>
          <cell r="G179231" t="str">
            <v>210679</v>
          </cell>
        </row>
        <row r="179232">
          <cell r="F179232" t="str">
            <v>creativ-eras.com</v>
          </cell>
          <cell r="G179232" t="str">
            <v>210680</v>
          </cell>
        </row>
        <row r="179233">
          <cell r="F179233" t="str">
            <v>creativ.es</v>
          </cell>
          <cell r="G179233" t="str">
            <v>210681</v>
          </cell>
        </row>
        <row r="179234">
          <cell r="F179234" t="str">
            <v>creativ3.fr</v>
          </cell>
          <cell r="G179234" t="str">
            <v>210682</v>
          </cell>
        </row>
        <row r="179235">
          <cell r="F179235" t="str">
            <v>creative-animodel.com</v>
          </cell>
          <cell r="G179235" t="str">
            <v>210683</v>
          </cell>
        </row>
        <row r="179236">
          <cell r="F179236" t="str">
            <v>creative-bioarray.com</v>
          </cell>
          <cell r="G179236" t="str">
            <v>210684</v>
          </cell>
        </row>
        <row r="179237">
          <cell r="F179237" t="str">
            <v>creative-biogene.com</v>
          </cell>
          <cell r="G179237" t="str">
            <v>210685</v>
          </cell>
        </row>
        <row r="179238">
          <cell r="F179238" t="str">
            <v>creative-business-marketing.com</v>
          </cell>
          <cell r="G179238" t="str">
            <v>210686</v>
          </cell>
        </row>
        <row r="179239">
          <cell r="F179239" t="str">
            <v>creative-circus.com</v>
          </cell>
          <cell r="G179239" t="str">
            <v>210687</v>
          </cell>
        </row>
        <row r="179240">
          <cell r="F179240" t="str">
            <v>creative-diagnostics.com</v>
          </cell>
          <cell r="G179240" t="str">
            <v>210688</v>
          </cell>
        </row>
        <row r="179241">
          <cell r="F179241" t="str">
            <v>creative-house-group.com</v>
          </cell>
          <cell r="G179241" t="str">
            <v>210689</v>
          </cell>
        </row>
        <row r="179242">
          <cell r="F179242" t="str">
            <v>creative-jar.com</v>
          </cell>
          <cell r="G179242" t="str">
            <v>210690</v>
          </cell>
        </row>
        <row r="179243">
          <cell r="F179243" t="str">
            <v>creative-mob.com</v>
          </cell>
          <cell r="G179243" t="str">
            <v>210691</v>
          </cell>
        </row>
        <row r="179244">
          <cell r="F179244" t="str">
            <v>creative-mobile.com</v>
          </cell>
          <cell r="G179244" t="str">
            <v>210692</v>
          </cell>
        </row>
        <row r="179245">
          <cell r="F179245" t="str">
            <v>creative-peptides.com</v>
          </cell>
          <cell r="G179245" t="str">
            <v>210693</v>
          </cell>
        </row>
        <row r="179246">
          <cell r="F179246" t="str">
            <v>creative-proteomics.com</v>
          </cell>
          <cell r="G179246" t="str">
            <v>210694</v>
          </cell>
        </row>
        <row r="179247">
          <cell r="F179247" t="str">
            <v>creative-sols.com</v>
          </cell>
          <cell r="G179247" t="str">
            <v>210695</v>
          </cell>
        </row>
        <row r="179248">
          <cell r="F179248" t="str">
            <v>creative-t.com</v>
          </cell>
          <cell r="G179248" t="str">
            <v>210696</v>
          </cell>
        </row>
        <row r="179249">
          <cell r="F179249" t="str">
            <v>creative-tim.com</v>
          </cell>
          <cell r="G179249" t="str">
            <v>210697</v>
          </cell>
        </row>
        <row r="179250">
          <cell r="F179250" t="str">
            <v>creative-workforce.com</v>
          </cell>
          <cell r="G179250" t="str">
            <v>210698</v>
          </cell>
        </row>
        <row r="179251">
          <cell r="F179251" t="str">
            <v>creative.gd</v>
          </cell>
          <cell r="G179251" t="str">
            <v>210699</v>
          </cell>
        </row>
        <row r="179252">
          <cell r="F179252" t="str">
            <v>creativeaging.org</v>
          </cell>
          <cell r="G179252" t="str">
            <v>210700</v>
          </cell>
        </row>
        <row r="179253">
          <cell r="F179253" t="str">
            <v>creativealgorithms.com</v>
          </cell>
          <cell r="G179253" t="str">
            <v>210701</v>
          </cell>
        </row>
        <row r="179254">
          <cell r="F179254" t="str">
            <v>creativealignments.com</v>
          </cell>
          <cell r="G179254" t="str">
            <v>210702</v>
          </cell>
        </row>
        <row r="179255">
          <cell r="F179255" t="str">
            <v>creativeandcorporate.com</v>
          </cell>
          <cell r="G179255" t="str">
            <v>210703</v>
          </cell>
        </row>
        <row r="179256">
          <cell r="F179256" t="str">
            <v>creativeanvil.com</v>
          </cell>
          <cell r="G179256" t="str">
            <v>210704</v>
          </cell>
        </row>
        <row r="179257">
          <cell r="F179257" t="str">
            <v>creativeastro.com</v>
          </cell>
          <cell r="G179257" t="str">
            <v>210705</v>
          </cell>
        </row>
        <row r="179258">
          <cell r="F179258" t="str">
            <v>creativeasylum.com</v>
          </cell>
          <cell r="G179258" t="str">
            <v>210706</v>
          </cell>
        </row>
        <row r="179259">
          <cell r="F179259" t="str">
            <v>creativebailbond.com</v>
          </cell>
          <cell r="G179259" t="str">
            <v>210707</v>
          </cell>
        </row>
        <row r="179260">
          <cell r="F179260" t="str">
            <v>creativebeestudio.com</v>
          </cell>
          <cell r="G179260" t="str">
            <v>210708</v>
          </cell>
        </row>
        <row r="179261">
          <cell r="F179261" t="str">
            <v>creativebiomart.net</v>
          </cell>
          <cell r="G179261" t="str">
            <v>210709</v>
          </cell>
        </row>
        <row r="179262">
          <cell r="F179262" t="str">
            <v>creativebizz.com</v>
          </cell>
          <cell r="G179262" t="str">
            <v>210710</v>
          </cell>
        </row>
        <row r="179263">
          <cell r="F179263" t="str">
            <v>creativebloq.com</v>
          </cell>
          <cell r="G179263" t="str">
            <v>210711</v>
          </cell>
        </row>
        <row r="179264">
          <cell r="F179264" t="str">
            <v>creativeboom.co.uk</v>
          </cell>
          <cell r="G179264" t="str">
            <v>210712</v>
          </cell>
        </row>
        <row r="179265">
          <cell r="F179265" t="str">
            <v>creativebox.ma</v>
          </cell>
          <cell r="G179265" t="str">
            <v>210713</v>
          </cell>
        </row>
        <row r="179266">
          <cell r="F179266" t="str">
            <v>creativebrands.co.za</v>
          </cell>
          <cell r="G179266" t="str">
            <v>210714</v>
          </cell>
        </row>
        <row r="179267">
          <cell r="F179267" t="str">
            <v>creativebrands.o.za</v>
          </cell>
          <cell r="G179267" t="str">
            <v>210715</v>
          </cell>
        </row>
        <row r="179268">
          <cell r="F179268" t="str">
            <v>creativebubble.com</v>
          </cell>
          <cell r="G179268" t="str">
            <v>210716</v>
          </cell>
        </row>
        <row r="179269">
          <cell r="F179269" t="str">
            <v>creativebubetube.com</v>
          </cell>
          <cell r="G179269" t="str">
            <v>210717</v>
          </cell>
        </row>
        <row r="179270">
          <cell r="F179270" t="str">
            <v>creativebug.com</v>
          </cell>
          <cell r="G179270" t="str">
            <v>210718</v>
          </cell>
        </row>
        <row r="179271">
          <cell r="F179271" t="str">
            <v>creativebugs.net</v>
          </cell>
          <cell r="G179271" t="str">
            <v>210719</v>
          </cell>
        </row>
        <row r="179272">
          <cell r="F179272" t="str">
            <v>creativecaldron.com</v>
          </cell>
          <cell r="G179272" t="str">
            <v>210720</v>
          </cell>
        </row>
        <row r="179273">
          <cell r="F179273" t="str">
            <v>creativecali.com</v>
          </cell>
          <cell r="G179273" t="str">
            <v>210721</v>
          </cell>
        </row>
        <row r="179274">
          <cell r="F179274" t="str">
            <v>creativecentral.com.au</v>
          </cell>
          <cell r="G179274" t="str">
            <v>210722</v>
          </cell>
        </row>
        <row r="179275">
          <cell r="F179275" t="str">
            <v>creativecfo.com</v>
          </cell>
          <cell r="G179275" t="str">
            <v>210723</v>
          </cell>
        </row>
        <row r="179276">
          <cell r="F179276" t="str">
            <v>creativechannel.com</v>
          </cell>
          <cell r="G179276" t="str">
            <v>210724</v>
          </cell>
        </row>
        <row r="179277">
          <cell r="F179277" t="str">
            <v>creativecircle.com</v>
          </cell>
          <cell r="G179277" t="str">
            <v>210725</v>
          </cell>
        </row>
        <row r="179278">
          <cell r="F179278" t="str">
            <v>creativecivilization.com</v>
          </cell>
          <cell r="G179278" t="str">
            <v>210726</v>
          </cell>
        </row>
        <row r="179279">
          <cell r="F179279" t="str">
            <v>creativecoefficient.com</v>
          </cell>
          <cell r="G179279" t="str">
            <v>210727</v>
          </cell>
        </row>
        <row r="179280">
          <cell r="F179280" t="str">
            <v>creativecoffee.org</v>
          </cell>
          <cell r="G179280" t="str">
            <v>210728</v>
          </cell>
        </row>
        <row r="179281">
          <cell r="F179281" t="str">
            <v>creativecomments.cc</v>
          </cell>
          <cell r="G179281" t="str">
            <v>210729</v>
          </cell>
        </row>
        <row r="179282">
          <cell r="F179282" t="str">
            <v>creativecommons.org</v>
          </cell>
          <cell r="G179282" t="str">
            <v>210730</v>
          </cell>
        </row>
        <row r="179283">
          <cell r="F179283" t="str">
            <v>creativecommons.webs.com</v>
          </cell>
          <cell r="G179283" t="str">
            <v>210731</v>
          </cell>
        </row>
        <row r="179284">
          <cell r="F179284" t="str">
            <v>creativecomputersolutions.biz</v>
          </cell>
          <cell r="G179284" t="str">
            <v>210732</v>
          </cell>
        </row>
        <row r="179285">
          <cell r="F179285" t="str">
            <v>creativecounsel.co.za</v>
          </cell>
          <cell r="G179285" t="str">
            <v>210733</v>
          </cell>
        </row>
        <row r="179286">
          <cell r="F179286" t="str">
            <v>creativecoverhire.co.uk</v>
          </cell>
          <cell r="G179286" t="str">
            <v>210734</v>
          </cell>
        </row>
        <row r="179287">
          <cell r="F179287" t="str">
            <v>creativecrayon.co.za</v>
          </cell>
          <cell r="G179287" t="str">
            <v>210735</v>
          </cell>
        </row>
        <row r="179288">
          <cell r="F179288" t="str">
            <v>creativecreek.com</v>
          </cell>
          <cell r="G179288" t="str">
            <v>210736</v>
          </cell>
        </row>
        <row r="179289">
          <cell r="F179289" t="str">
            <v>creativedestruction.dk</v>
          </cell>
          <cell r="G179289" t="str">
            <v>210737</v>
          </cell>
        </row>
        <row r="179290">
          <cell r="F179290" t="str">
            <v>creativedgetraining.co.uk</v>
          </cell>
          <cell r="G179290" t="str">
            <v>210738</v>
          </cell>
        </row>
        <row r="179291">
          <cell r="F179291" t="str">
            <v>creativedigitalgroup.com</v>
          </cell>
          <cell r="G179291" t="str">
            <v>210739</v>
          </cell>
        </row>
        <row r="179292">
          <cell r="F179292" t="str">
            <v>creativedreamrz.com</v>
          </cell>
          <cell r="G179292" t="str">
            <v>210740</v>
          </cell>
        </row>
        <row r="179293">
          <cell r="F179293" t="str">
            <v>creativeecology.net</v>
          </cell>
          <cell r="G179293" t="str">
            <v>210741</v>
          </cell>
        </row>
        <row r="179294">
          <cell r="F179294" t="str">
            <v>creativeedge.com</v>
          </cell>
          <cell r="G179294" t="str">
            <v>210742</v>
          </cell>
        </row>
        <row r="179295">
          <cell r="F179295" t="str">
            <v>creativeenergyexteriors.com</v>
          </cell>
          <cell r="G179295" t="str">
            <v>210743</v>
          </cell>
        </row>
        <row r="179296">
          <cell r="F179296" t="str">
            <v>creativeengg.in</v>
          </cell>
          <cell r="G179296" t="str">
            <v>210744</v>
          </cell>
        </row>
        <row r="179297">
          <cell r="F179297" t="str">
            <v>creativeengineering.me</v>
          </cell>
          <cell r="G179297" t="str">
            <v>210745</v>
          </cell>
        </row>
        <row r="179298">
          <cell r="F179298" t="str">
            <v>creativeenterprise.com.au</v>
          </cell>
          <cell r="G179298" t="str">
            <v>210746</v>
          </cell>
        </row>
        <row r="179299">
          <cell r="F179299" t="str">
            <v>creativees.com</v>
          </cell>
          <cell r="G179299" t="str">
            <v>210747</v>
          </cell>
        </row>
        <row r="179300">
          <cell r="F179300" t="str">
            <v>creativeexchangeleith.com</v>
          </cell>
          <cell r="G179300" t="str">
            <v>210748</v>
          </cell>
        </row>
        <row r="179301">
          <cell r="F179301" t="str">
            <v>creativeeyecandy.com</v>
          </cell>
          <cell r="G179301" t="str">
            <v>210749</v>
          </cell>
        </row>
        <row r="179302">
          <cell r="F179302" t="str">
            <v>creativefeed.net</v>
          </cell>
          <cell r="G179302" t="str">
            <v>210750</v>
          </cell>
        </row>
        <row r="179303">
          <cell r="F179303" t="str">
            <v>creativefom.com</v>
          </cell>
          <cell r="G179303" t="str">
            <v>210751</v>
          </cell>
        </row>
        <row r="179304">
          <cell r="F179304" t="str">
            <v>creativegeniusco.tumblr.com</v>
          </cell>
          <cell r="G179304" t="str">
            <v>210752</v>
          </cell>
        </row>
        <row r="179305">
          <cell r="F179305" t="str">
            <v>creativeggs.co.za</v>
          </cell>
          <cell r="G179305" t="str">
            <v>210753</v>
          </cell>
        </row>
        <row r="179306">
          <cell r="F179306" t="str">
            <v>creativeglance.com</v>
          </cell>
          <cell r="G179306" t="str">
            <v>210754</v>
          </cell>
        </row>
        <row r="179307">
          <cell r="F179307" t="str">
            <v>creativegood.com</v>
          </cell>
          <cell r="G179307" t="str">
            <v>210755</v>
          </cell>
        </row>
        <row r="179308">
          <cell r="F179308" t="str">
            <v>creativehearts.com.au</v>
          </cell>
          <cell r="G179308" t="str">
            <v>210756</v>
          </cell>
        </row>
        <row r="179309">
          <cell r="F179309" t="str">
            <v>creativehitech.com</v>
          </cell>
          <cell r="G179309" t="str">
            <v>210757</v>
          </cell>
        </row>
        <row r="179310">
          <cell r="F179310" t="str">
            <v>creativehorizons.com.sg</v>
          </cell>
          <cell r="G179310" t="str">
            <v>210758</v>
          </cell>
        </row>
        <row r="179311">
          <cell r="F179311" t="str">
            <v>creativehorizons.eclipsedesignconcepts.com</v>
          </cell>
          <cell r="G179311" t="str">
            <v>210759</v>
          </cell>
        </row>
        <row r="179312">
          <cell r="F179312" t="str">
            <v>creativeimedia.co.uk</v>
          </cell>
          <cell r="G179312" t="str">
            <v>210760</v>
          </cell>
        </row>
        <row r="179313">
          <cell r="F179313" t="str">
            <v>creativeit.fr</v>
          </cell>
          <cell r="G179313" t="str">
            <v>210761</v>
          </cell>
        </row>
        <row r="179314">
          <cell r="F179314" t="str">
            <v>creativeitaz.com</v>
          </cell>
          <cell r="G179314" t="str">
            <v>210762</v>
          </cell>
        </row>
        <row r="179315">
          <cell r="F179315" t="str">
            <v>creativejobscentral.com</v>
          </cell>
          <cell r="G179315" t="str">
            <v>210763</v>
          </cell>
        </row>
        <row r="179316">
          <cell r="F179316" t="str">
            <v>creativekingdomanimation.com</v>
          </cell>
          <cell r="G179316" t="str">
            <v>210764</v>
          </cell>
        </row>
        <row r="179317">
          <cell r="F179317" t="str">
            <v>creativekingdoms.com</v>
          </cell>
          <cell r="G179317" t="str">
            <v>210765</v>
          </cell>
        </row>
        <row r="179318">
          <cell r="F179318" t="str">
            <v>creativeleap.co.nz</v>
          </cell>
          <cell r="G179318" t="str">
            <v>210766</v>
          </cell>
        </row>
        <row r="179319">
          <cell r="F179319" t="str">
            <v>creativelipi.com</v>
          </cell>
          <cell r="G179319" t="str">
            <v>210767</v>
          </cell>
        </row>
        <row r="179320">
          <cell r="F179320" t="str">
            <v>creativelivingva.com</v>
          </cell>
          <cell r="G179320" t="str">
            <v>210768</v>
          </cell>
        </row>
        <row r="179321">
          <cell r="F179321" t="str">
            <v>creativelysmart.com</v>
          </cell>
          <cell r="G179321" t="str">
            <v>210769</v>
          </cell>
        </row>
        <row r="179322">
          <cell r="F179322" t="str">
            <v>creativemediaalliance.com</v>
          </cell>
          <cell r="G179322" t="str">
            <v>210770</v>
          </cell>
        </row>
        <row r="179323">
          <cell r="F179323" t="str">
            <v>creativemedicalhealth.com</v>
          </cell>
          <cell r="G179323" t="str">
            <v>210771</v>
          </cell>
        </row>
        <row r="179324">
          <cell r="F179324" t="str">
            <v>creativemindinteractive.com</v>
          </cell>
          <cell r="G179324" t="str">
            <v>210772</v>
          </cell>
        </row>
        <row r="179325">
          <cell r="F179325" t="str">
            <v>creativemode.co</v>
          </cell>
          <cell r="G179325" t="str">
            <v>210773</v>
          </cell>
        </row>
        <row r="179326">
          <cell r="F179326" t="str">
            <v>creativemornings.com</v>
          </cell>
          <cell r="G179326" t="str">
            <v>210774</v>
          </cell>
        </row>
        <row r="179327">
          <cell r="F179327" t="str">
            <v>creativengine.com</v>
          </cell>
          <cell r="G179327" t="str">
            <v>210775</v>
          </cell>
        </row>
        <row r="179328">
          <cell r="F179328" t="str">
            <v>creativeniche.com</v>
          </cell>
          <cell r="G179328" t="str">
            <v>210776</v>
          </cell>
        </row>
        <row r="179329">
          <cell r="F179329" t="str">
            <v>creativentures.in</v>
          </cell>
          <cell r="G179329" t="str">
            <v>210777</v>
          </cell>
        </row>
        <row r="179330">
          <cell r="F179330" t="str">
            <v>creativephotoworkshops.com.au</v>
          </cell>
          <cell r="G179330" t="str">
            <v>210778</v>
          </cell>
        </row>
        <row r="179331">
          <cell r="F179331" t="str">
            <v>creativeports.com</v>
          </cell>
          <cell r="G179331" t="str">
            <v>210779</v>
          </cell>
        </row>
        <row r="179332">
          <cell r="F179332" t="str">
            <v>creativepragmatics.com</v>
          </cell>
          <cell r="G179332" t="str">
            <v>210780</v>
          </cell>
        </row>
        <row r="179333">
          <cell r="F179333" t="str">
            <v>creativepundits.com</v>
          </cell>
          <cell r="G179333" t="str">
            <v>210781</v>
          </cell>
        </row>
        <row r="179334">
          <cell r="F179334" t="str">
            <v>creativeresources.net</v>
          </cell>
          <cell r="G179334" t="str">
            <v>210782</v>
          </cell>
        </row>
        <row r="179335">
          <cell r="F179335" t="str">
            <v>creativeriot.com</v>
          </cell>
          <cell r="G179335" t="str">
            <v>210783</v>
          </cell>
        </row>
        <row r="179336">
          <cell r="F179336" t="str">
            <v>creatives-usa.com</v>
          </cell>
          <cell r="G179336" t="str">
            <v>210784</v>
          </cell>
        </row>
        <row r="179337">
          <cell r="F179337" t="str">
            <v>creatives.ag</v>
          </cell>
          <cell r="G179337" t="str">
            <v>210785</v>
          </cell>
        </row>
        <row r="179338">
          <cell r="F179338" t="str">
            <v>creatives.co.il</v>
          </cell>
          <cell r="G179338" t="str">
            <v>210786</v>
          </cell>
        </row>
        <row r="179339">
          <cell r="F179339" t="str">
            <v>creativescreenwriting.com</v>
          </cell>
          <cell r="G179339" t="str">
            <v>210787</v>
          </cell>
        </row>
        <row r="179340">
          <cell r="F179340" t="str">
            <v>creativeseatings.in</v>
          </cell>
          <cell r="G179340" t="str">
            <v>210788</v>
          </cell>
        </row>
        <row r="179341">
          <cell r="F179341" t="str">
            <v>creativeseocontent.com</v>
          </cell>
          <cell r="G179341" t="str">
            <v>210789</v>
          </cell>
        </row>
        <row r="179342">
          <cell r="F179342" t="str">
            <v>creativeshift.uk.com</v>
          </cell>
          <cell r="G179342" t="str">
            <v>210790</v>
          </cell>
        </row>
        <row r="179343">
          <cell r="F179343" t="str">
            <v>creativeshirts.com</v>
          </cell>
          <cell r="G179343" t="str">
            <v>210791</v>
          </cell>
        </row>
        <row r="179344">
          <cell r="F179344" t="str">
            <v>creativesights.com</v>
          </cell>
          <cell r="G179344" t="str">
            <v>210792</v>
          </cell>
        </row>
        <row r="179345">
          <cell r="F179345" t="str">
            <v>creativesinfotech.com</v>
          </cell>
          <cell r="G179345" t="str">
            <v>210793</v>
          </cell>
        </row>
        <row r="179346">
          <cell r="F179346" t="str">
            <v>creativeskills.be</v>
          </cell>
          <cell r="G179346" t="str">
            <v>210794</v>
          </cell>
        </row>
        <row r="179347">
          <cell r="F179347" t="str">
            <v>creativeslashers.com</v>
          </cell>
          <cell r="G179347" t="str">
            <v>210795</v>
          </cell>
        </row>
        <row r="179348">
          <cell r="F179348" t="str">
            <v>creativeslice.com</v>
          </cell>
          <cell r="G179348" t="str">
            <v>210796</v>
          </cell>
        </row>
        <row r="179349">
          <cell r="F179349" t="str">
            <v>creativesoapbox.com</v>
          </cell>
          <cell r="G179349" t="str">
            <v>210797</v>
          </cell>
        </row>
        <row r="179350">
          <cell r="F179350" t="str">
            <v>creativesoch.com</v>
          </cell>
          <cell r="G179350" t="str">
            <v>210798</v>
          </cell>
        </row>
        <row r="179351">
          <cell r="F179351" t="str">
            <v>creativespacesbykb.com</v>
          </cell>
          <cell r="G179351" t="str">
            <v>210799</v>
          </cell>
        </row>
        <row r="179352">
          <cell r="F179352" t="str">
            <v>creativespark.co.za</v>
          </cell>
          <cell r="G179352" t="str">
            <v>210800</v>
          </cell>
        </row>
        <row r="179353">
          <cell r="F179353" t="str">
            <v>creativespartans.com</v>
          </cell>
          <cell r="G179353" t="str">
            <v>210801</v>
          </cell>
        </row>
        <row r="179354">
          <cell r="F179354" t="str">
            <v>creativesponge.co.uk</v>
          </cell>
          <cell r="G179354" t="str">
            <v>210802</v>
          </cell>
        </row>
        <row r="179355">
          <cell r="F179355" t="str">
            <v>creativespot.de</v>
          </cell>
          <cell r="G179355" t="str">
            <v>210803</v>
          </cell>
        </row>
        <row r="179356">
          <cell r="F179356" t="str">
            <v>creativesquare.co.za</v>
          </cell>
          <cell r="G179356" t="str">
            <v>210804</v>
          </cell>
        </row>
        <row r="179357">
          <cell r="F179357" t="str">
            <v>creativestate.co.uk</v>
          </cell>
          <cell r="G179357" t="str">
            <v>210805</v>
          </cell>
        </row>
        <row r="179358">
          <cell r="F179358" t="str">
            <v>creativestreammarketing.com</v>
          </cell>
          <cell r="G179358" t="str">
            <v>210806</v>
          </cell>
        </row>
        <row r="179359">
          <cell r="F179359" t="str">
            <v>creativetabs.com</v>
          </cell>
          <cell r="G179359" t="str">
            <v>210807</v>
          </cell>
        </row>
        <row r="179360">
          <cell r="F179360" t="str">
            <v>creativethemes.net</v>
          </cell>
          <cell r="G179360" t="str">
            <v>210808</v>
          </cell>
        </row>
        <row r="179361">
          <cell r="F179361" t="str">
            <v>creativevents.co.uk</v>
          </cell>
          <cell r="G179361" t="str">
            <v>210809</v>
          </cell>
        </row>
        <row r="179362">
          <cell r="F179362" t="str">
            <v>creativevigor.com</v>
          </cell>
          <cell r="G179362" t="str">
            <v>210810</v>
          </cell>
        </row>
        <row r="179363">
          <cell r="F179363" t="str">
            <v>creativevirtual.com</v>
          </cell>
          <cell r="G179363" t="str">
            <v>210811</v>
          </cell>
        </row>
        <row r="179364">
          <cell r="F179364" t="str">
            <v>creativevisionfilms.com</v>
          </cell>
          <cell r="G179364" t="str">
            <v>210812</v>
          </cell>
        </row>
        <row r="179365">
          <cell r="F179365" t="str">
            <v>creativewallexpression.com</v>
          </cell>
          <cell r="G179365" t="str">
            <v>210813</v>
          </cell>
        </row>
        <row r="179366">
          <cell r="F179366" t="str">
            <v>creativeweb.media</v>
          </cell>
          <cell r="G179366" t="str">
            <v>210814</v>
          </cell>
        </row>
        <row r="179367">
          <cell r="F179367" t="str">
            <v>creativewebart.in</v>
          </cell>
          <cell r="G179367" t="str">
            <v>210815</v>
          </cell>
        </row>
        <row r="179368">
          <cell r="F179368" t="str">
            <v>creativewebfusion.com</v>
          </cell>
          <cell r="G179368" t="str">
            <v>210816</v>
          </cell>
        </row>
        <row r="179369">
          <cell r="F179369" t="str">
            <v>creativewebsystems.com</v>
          </cell>
          <cell r="G179369" t="str">
            <v>210817</v>
          </cell>
        </row>
        <row r="179370">
          <cell r="F179370" t="str">
            <v>creativewindow.com</v>
          </cell>
          <cell r="G179370" t="str">
            <v>210818</v>
          </cell>
        </row>
        <row r="179371">
          <cell r="F179371" t="str">
            <v>creativeword.ae</v>
          </cell>
          <cell r="G179371" t="str">
            <v>210819</v>
          </cell>
        </row>
        <row r="179372">
          <cell r="F179372" t="str">
            <v>creativeworkline.com</v>
          </cell>
          <cell r="G179372" t="str">
            <v>210820</v>
          </cell>
        </row>
        <row r="179373">
          <cell r="F179373" t="str">
            <v>creativeyouthnetwork.org.uk</v>
          </cell>
          <cell r="G179373" t="str">
            <v>210821</v>
          </cell>
        </row>
        <row r="179374">
          <cell r="F179374" t="str">
            <v>creativezones.com</v>
          </cell>
          <cell r="G179374" t="str">
            <v>210822</v>
          </cell>
        </row>
        <row r="179375">
          <cell r="F179375" t="str">
            <v>creativitic.es</v>
          </cell>
          <cell r="G179375" t="str">
            <v>210823</v>
          </cell>
        </row>
        <row r="179376">
          <cell r="F179376" t="str">
            <v>creativityworkshop.com</v>
          </cell>
          <cell r="G179376" t="str">
            <v>210824</v>
          </cell>
        </row>
        <row r="179377">
          <cell r="F179377" t="str">
            <v>creativorama.com</v>
          </cell>
          <cell r="G179377" t="str">
            <v>210825</v>
          </cell>
        </row>
        <row r="179378">
          <cell r="F179378" t="str">
            <v>creativwire.com</v>
          </cell>
          <cell r="G179378" t="str">
            <v>210826</v>
          </cell>
        </row>
        <row r="179379">
          <cell r="F179379" t="str">
            <v>creatix3d.com</v>
          </cell>
          <cell r="G179379" t="str">
            <v>210827</v>
          </cell>
        </row>
        <row r="179380">
          <cell r="F179380" t="str">
            <v>creatizens.com</v>
          </cell>
          <cell r="G179380" t="str">
            <v>210828</v>
          </cell>
        </row>
        <row r="179381">
          <cell r="F179381" t="str">
            <v>creatlivestudios.com</v>
          </cell>
          <cell r="G179381" t="str">
            <v>210829</v>
          </cell>
        </row>
        <row r="179382">
          <cell r="F179382" t="str">
            <v>creatologie.com</v>
          </cell>
          <cell r="G179382" t="str">
            <v>210830</v>
          </cell>
        </row>
        <row r="179383">
          <cell r="F179383" t="str">
            <v>creatomatic.co.uk</v>
          </cell>
          <cell r="G179383" t="str">
            <v>210831</v>
          </cell>
        </row>
        <row r="179384">
          <cell r="F179384" t="str">
            <v>creator.co.uk</v>
          </cell>
          <cell r="G179384" t="str">
            <v>210832</v>
          </cell>
        </row>
        <row r="179385">
          <cell r="F179385" t="str">
            <v>creatorrepublic.com</v>
          </cell>
          <cell r="G179385" t="str">
            <v>210833</v>
          </cell>
        </row>
        <row r="179386">
          <cell r="F179386" t="str">
            <v>creatorscast.com</v>
          </cell>
          <cell r="G179386" t="str">
            <v>210834</v>
          </cell>
        </row>
        <row r="179387">
          <cell r="F179387" t="str">
            <v>creatorseo.com</v>
          </cell>
          <cell r="G179387" t="str">
            <v>210835</v>
          </cell>
        </row>
        <row r="179388">
          <cell r="F179388" t="str">
            <v>creatorsvault.com</v>
          </cell>
          <cell r="G179388" t="str">
            <v>210836</v>
          </cell>
        </row>
        <row r="179389">
          <cell r="F179389" t="str">
            <v>creatrixsolutions.com</v>
          </cell>
          <cell r="G179389" t="str">
            <v>210837</v>
          </cell>
        </row>
        <row r="179390">
          <cell r="F179390" t="str">
            <v>creatubbles.com</v>
          </cell>
          <cell r="G179390" t="str">
            <v>210838</v>
          </cell>
        </row>
        <row r="179391">
          <cell r="F179391" t="str">
            <v>creatureclothes.com</v>
          </cell>
          <cell r="G179391" t="str">
            <v>210839</v>
          </cell>
        </row>
        <row r="179392">
          <cell r="F179392" t="str">
            <v>creaturesofhabit.me</v>
          </cell>
          <cell r="G179392" t="str">
            <v>210840</v>
          </cell>
        </row>
        <row r="179393">
          <cell r="F179393" t="str">
            <v>creatv.me</v>
          </cell>
          <cell r="G179393" t="str">
            <v>210841</v>
          </cell>
        </row>
        <row r="179394">
          <cell r="F179394" t="str">
            <v>creatz3d.com.sg</v>
          </cell>
          <cell r="G179394" t="str">
            <v>210842</v>
          </cell>
        </row>
        <row r="179395">
          <cell r="F179395" t="str">
            <v>creaventure.com</v>
          </cell>
          <cell r="G179395" t="str">
            <v>210843</v>
          </cell>
        </row>
        <row r="179396">
          <cell r="F179396" t="str">
            <v>creawavestudio.com</v>
          </cell>
          <cell r="G179396" t="str">
            <v>210844</v>
          </cell>
        </row>
        <row r="179397">
          <cell r="F179397" t="str">
            <v>creaza.com</v>
          </cell>
          <cell r="G179397" t="str">
            <v>210845</v>
          </cell>
        </row>
        <row r="179398">
          <cell r="F179398" t="str">
            <v>crecatsoft.net</v>
          </cell>
          <cell r="G179398" t="str">
            <v>210846</v>
          </cell>
        </row>
        <row r="179399">
          <cell r="F179399" t="str">
            <v>creckjack.com</v>
          </cell>
          <cell r="G179399" t="str">
            <v>210847</v>
          </cell>
        </row>
        <row r="179400">
          <cell r="F179400" t="str">
            <v>creda.co</v>
          </cell>
          <cell r="G179400" t="str">
            <v>210848</v>
          </cell>
        </row>
        <row r="179401">
          <cell r="F179401" t="str">
            <v>credativ.de</v>
          </cell>
          <cell r="G179401" t="str">
            <v>210849</v>
          </cell>
        </row>
        <row r="179402">
          <cell r="F179402" t="str">
            <v>credenceanalytics.com</v>
          </cell>
          <cell r="G179402" t="str">
            <v>210850</v>
          </cell>
        </row>
        <row r="179403">
          <cell r="F179403" t="str">
            <v>credencecorp.com</v>
          </cell>
          <cell r="G179403" t="str">
            <v>210851</v>
          </cell>
        </row>
        <row r="179404">
          <cell r="F179404" t="str">
            <v>credencecredit.com</v>
          </cell>
          <cell r="G179404" t="str">
            <v>210852</v>
          </cell>
        </row>
        <row r="179405">
          <cell r="F179405" t="str">
            <v>credencegenomics.com</v>
          </cell>
          <cell r="G179405" t="str">
            <v>210853</v>
          </cell>
        </row>
        <row r="179406">
          <cell r="F179406" t="str">
            <v>credencehealth.md</v>
          </cell>
          <cell r="G179406" t="str">
            <v>210854</v>
          </cell>
        </row>
        <row r="179407">
          <cell r="F179407" t="str">
            <v>credenceid.com</v>
          </cell>
          <cell r="G179407" t="str">
            <v>210855</v>
          </cell>
        </row>
        <row r="179408">
          <cell r="F179408" t="str">
            <v>credenceindia.com</v>
          </cell>
          <cell r="G179408" t="str">
            <v>210856</v>
          </cell>
        </row>
        <row r="179409">
          <cell r="F179409" t="str">
            <v>credencys.com</v>
          </cell>
          <cell r="G179409" t="str">
            <v>210857</v>
          </cell>
        </row>
        <row r="179410">
          <cell r="F179410" t="str">
            <v>credentech.com</v>
          </cell>
          <cell r="G179410" t="str">
            <v>210858</v>
          </cell>
        </row>
        <row r="179411">
          <cell r="F179411" t="str">
            <v>credentialcabinet.com</v>
          </cell>
          <cell r="G179411" t="str">
            <v>210859</v>
          </cell>
        </row>
        <row r="179412">
          <cell r="F179412" t="str">
            <v>credentials.com</v>
          </cell>
          <cell r="G179412" t="str">
            <v>210860</v>
          </cell>
        </row>
        <row r="179413">
          <cell r="F179413" t="str">
            <v>credentialssolutions.net</v>
          </cell>
          <cell r="G179413" t="str">
            <v>210861</v>
          </cell>
        </row>
        <row r="179414">
          <cell r="F179414" t="str">
            <v>credentica.com</v>
          </cell>
          <cell r="G179414" t="str">
            <v>210862</v>
          </cell>
        </row>
        <row r="179415">
          <cell r="F179415" t="str">
            <v>credentis.com</v>
          </cell>
          <cell r="G179415" t="str">
            <v>210863</v>
          </cell>
        </row>
        <row r="179416">
          <cell r="F179416" t="str">
            <v>credera.com</v>
          </cell>
          <cell r="G179416" t="str">
            <v>210864</v>
          </cell>
        </row>
        <row r="179417">
          <cell r="F179417" t="str">
            <v>credevelopment.com</v>
          </cell>
          <cell r="G179417" t="str">
            <v>210865</v>
          </cell>
        </row>
        <row r="179418">
          <cell r="F179418" t="str">
            <v>credforce.com</v>
          </cell>
          <cell r="G179418" t="str">
            <v>210866</v>
          </cell>
        </row>
        <row r="179419">
          <cell r="F179419" t="str">
            <v>crediamigo.com.mx</v>
          </cell>
          <cell r="G179419" t="str">
            <v>210867</v>
          </cell>
        </row>
        <row r="179420">
          <cell r="F179420" t="str">
            <v>credibilitycapital.com</v>
          </cell>
          <cell r="G179420" t="str">
            <v>210868</v>
          </cell>
        </row>
        <row r="179421">
          <cell r="F179421" t="str">
            <v>crediblecravings.com</v>
          </cell>
          <cell r="G179421" t="str">
            <v>210869</v>
          </cell>
        </row>
        <row r="179422">
          <cell r="F179422" t="str">
            <v>crediblehire.com</v>
          </cell>
          <cell r="G179422" t="str">
            <v>210870</v>
          </cell>
        </row>
        <row r="179423">
          <cell r="F179423" t="str">
            <v>crediblemedicalconcierge.com</v>
          </cell>
          <cell r="G179423" t="str">
            <v>210871</v>
          </cell>
        </row>
        <row r="179424">
          <cell r="F179424" t="str">
            <v>credibles.co</v>
          </cell>
          <cell r="G179424" t="str">
            <v>210872</v>
          </cell>
        </row>
        <row r="179425">
          <cell r="F179425" t="str">
            <v>credifeye.com</v>
          </cell>
          <cell r="G179425" t="str">
            <v>210873</v>
          </cell>
        </row>
        <row r="179426">
          <cell r="F179426" t="str">
            <v>crediflorida.com</v>
          </cell>
          <cell r="G179426" t="str">
            <v>210874</v>
          </cell>
        </row>
        <row r="179427">
          <cell r="F179427" t="str">
            <v>crediflow.se</v>
          </cell>
          <cell r="G179427" t="str">
            <v>210875</v>
          </cell>
        </row>
        <row r="179428">
          <cell r="F179428" t="str">
            <v>credigy.net</v>
          </cell>
          <cell r="G179428" t="str">
            <v>210876</v>
          </cell>
        </row>
        <row r="179429">
          <cell r="F179429" t="str">
            <v>crediopartners.com</v>
          </cell>
          <cell r="G179429" t="str">
            <v>210877</v>
          </cell>
        </row>
        <row r="179430">
          <cell r="F179430" t="str">
            <v>credissimo.bg</v>
          </cell>
          <cell r="G179430" t="str">
            <v>210878</v>
          </cell>
        </row>
        <row r="179431">
          <cell r="F179431" t="str">
            <v>credit-agricole.com</v>
          </cell>
          <cell r="G179431" t="str">
            <v>210879</v>
          </cell>
        </row>
        <row r="179432">
          <cell r="F179432" t="str">
            <v>credit-aid.com</v>
          </cell>
          <cell r="G179432" t="str">
            <v>210880</v>
          </cell>
        </row>
        <row r="179433">
          <cell r="F179433" t="str">
            <v>credit.com</v>
          </cell>
          <cell r="G179433" t="str">
            <v>210881</v>
          </cell>
        </row>
        <row r="179434">
          <cell r="F179434" t="str">
            <v>credit2b.com</v>
          </cell>
          <cell r="G179434" t="str">
            <v>210882</v>
          </cell>
        </row>
        <row r="179435">
          <cell r="F179435" t="str">
            <v>creditbuildersalliance.org</v>
          </cell>
          <cell r="G179435" t="str">
            <v>210883</v>
          </cell>
        </row>
        <row r="179436">
          <cell r="F179436" t="str">
            <v>creditcardapprovalcenter.com</v>
          </cell>
          <cell r="G179436" t="str">
            <v>210884</v>
          </cell>
        </row>
        <row r="179437">
          <cell r="F179437" t="str">
            <v>creditcardclients.com</v>
          </cell>
          <cell r="G179437" t="str">
            <v>210885</v>
          </cell>
        </row>
        <row r="179438">
          <cell r="F179438" t="str">
            <v>creditcardfinder.com.au</v>
          </cell>
          <cell r="G179438" t="str">
            <v>210886</v>
          </cell>
        </row>
        <row r="179439">
          <cell r="F179439" t="str">
            <v>creditcardguide.com</v>
          </cell>
          <cell r="G179439" t="str">
            <v>210887</v>
          </cell>
        </row>
        <row r="179440">
          <cell r="F179440" t="str">
            <v>creditcardinsider.com</v>
          </cell>
          <cell r="G179440" t="str">
            <v>210888</v>
          </cell>
        </row>
        <row r="179441">
          <cell r="F179441" t="str">
            <v>creditcardselect.com</v>
          </cell>
          <cell r="G179441" t="str">
            <v>210889</v>
          </cell>
        </row>
        <row r="179442">
          <cell r="F179442" t="str">
            <v>creditcardsystemsforfree.com</v>
          </cell>
          <cell r="G179442" t="str">
            <v>210890</v>
          </cell>
        </row>
        <row r="179443">
          <cell r="F179443" t="str">
            <v>creditcarsca.com</v>
          </cell>
          <cell r="G179443" t="str">
            <v>210891</v>
          </cell>
        </row>
        <row r="179444">
          <cell r="F179444" t="str">
            <v>creditchina.hk</v>
          </cell>
          <cell r="G179444" t="str">
            <v>210892</v>
          </cell>
        </row>
        <row r="179445">
          <cell r="F179445" t="str">
            <v>creditcloud.com</v>
          </cell>
          <cell r="G179445" t="str">
            <v>210893</v>
          </cell>
        </row>
        <row r="179446">
          <cell r="F179446" t="str">
            <v>creditcopilot.com</v>
          </cell>
          <cell r="G179446" t="str">
            <v>210894</v>
          </cell>
        </row>
        <row r="179447">
          <cell r="F179447" t="str">
            <v>creditcrm.com</v>
          </cell>
          <cell r="G179447" t="str">
            <v>210895</v>
          </cell>
        </row>
        <row r="179448">
          <cell r="F179448" t="str">
            <v>creditdetailer.com</v>
          </cell>
          <cell r="G179448" t="str">
            <v>210896</v>
          </cell>
        </row>
        <row r="179449">
          <cell r="F179449" t="str">
            <v>creditdoctorcompany.com</v>
          </cell>
          <cell r="G179449" t="str">
            <v>210897</v>
          </cell>
        </row>
        <row r="179450">
          <cell r="F179450" t="str">
            <v>creditdonkey.com</v>
          </cell>
          <cell r="G179450" t="str">
            <v>210898</v>
          </cell>
        </row>
        <row r="179451">
          <cell r="F179451" t="str">
            <v>crediteo.pl</v>
          </cell>
          <cell r="G179451" t="str">
            <v>210899</v>
          </cell>
        </row>
        <row r="179452">
          <cell r="F179452" t="str">
            <v>creditexpo.ie</v>
          </cell>
          <cell r="G179452" t="str">
            <v>210900</v>
          </cell>
        </row>
        <row r="179453">
          <cell r="F179453" t="str">
            <v>creditfriend.com</v>
          </cell>
          <cell r="G179453" t="str">
            <v>210901</v>
          </cell>
        </row>
        <row r="179454">
          <cell r="F179454" t="str">
            <v>creditguard.co.il</v>
          </cell>
          <cell r="G179454" t="str">
            <v>210902</v>
          </cell>
        </row>
        <row r="179455">
          <cell r="F179455" t="str">
            <v>credithc.com</v>
          </cell>
          <cell r="G179455" t="str">
            <v>210903</v>
          </cell>
        </row>
        <row r="179456">
          <cell r="F179456" t="str">
            <v>creditinterlink.com</v>
          </cell>
          <cell r="G179456" t="str">
            <v>210904</v>
          </cell>
        </row>
        <row r="179457">
          <cell r="F179457" t="str">
            <v>creditlinked.com</v>
          </cell>
          <cell r="G179457" t="str">
            <v>210905</v>
          </cell>
        </row>
        <row r="179458">
          <cell r="F179458" t="str">
            <v>creditmonitoring.com</v>
          </cell>
          <cell r="G179458" t="str">
            <v>210906</v>
          </cell>
        </row>
        <row r="179459">
          <cell r="F179459" t="str">
            <v>creditnow.ca</v>
          </cell>
          <cell r="G179459" t="str">
            <v>210907</v>
          </cell>
        </row>
        <row r="179460">
          <cell r="F179460" t="str">
            <v>creditoreal.com.mx</v>
          </cell>
          <cell r="G179460" t="str">
            <v>210908</v>
          </cell>
        </row>
        <row r="179461">
          <cell r="F179461" t="str">
            <v>creditorwatch.com.au</v>
          </cell>
          <cell r="G179461" t="str">
            <v>210909</v>
          </cell>
        </row>
        <row r="179462">
          <cell r="F179462" t="str">
            <v>creditos.com.ar</v>
          </cell>
          <cell r="G179462" t="str">
            <v>210910</v>
          </cell>
        </row>
        <row r="179463">
          <cell r="F179463" t="str">
            <v>creditpage.ch</v>
          </cell>
          <cell r="G179463" t="str">
            <v>210911</v>
          </cell>
        </row>
        <row r="179464">
          <cell r="F179464" t="str">
            <v>creditrelease.com</v>
          </cell>
          <cell r="G179464" t="str">
            <v>210912</v>
          </cell>
        </row>
        <row r="179465">
          <cell r="F179465" t="str">
            <v>creditrepair.com</v>
          </cell>
          <cell r="G179465" t="str">
            <v>210913</v>
          </cell>
        </row>
        <row r="179466">
          <cell r="F179466" t="str">
            <v>creditsafeuk.com</v>
          </cell>
          <cell r="G179466" t="str">
            <v>210914</v>
          </cell>
        </row>
        <row r="179467">
          <cell r="F179467" t="str">
            <v>creditslab.com</v>
          </cell>
          <cell r="G179467" t="str">
            <v>210915</v>
          </cell>
        </row>
        <row r="179468">
          <cell r="F179468" t="str">
            <v>creditstar.co.uk</v>
          </cell>
          <cell r="G179468" t="str">
            <v>210916</v>
          </cell>
        </row>
        <row r="179469">
          <cell r="F179469" t="str">
            <v>creditsudhaar.com</v>
          </cell>
          <cell r="G179469" t="str">
            <v>210917</v>
          </cell>
        </row>
        <row r="179470">
          <cell r="F179470" t="str">
            <v>creditwritedowns.com</v>
          </cell>
          <cell r="G179470" t="str">
            <v>210918</v>
          </cell>
        </row>
        <row r="179471">
          <cell r="F179471" t="str">
            <v>crediwatch.com</v>
          </cell>
          <cell r="G179471" t="str">
            <v>210919</v>
          </cell>
        </row>
        <row r="179472">
          <cell r="F179472" t="str">
            <v>credo.com.sg</v>
          </cell>
          <cell r="G179472" t="str">
            <v>210920</v>
          </cell>
        </row>
        <row r="179473">
          <cell r="F179473" t="str">
            <v>credoconsulting.com</v>
          </cell>
          <cell r="G179473" t="str">
            <v>210921</v>
          </cell>
        </row>
        <row r="179474">
          <cell r="F179474" t="str">
            <v>credoinfotech.com</v>
          </cell>
          <cell r="G179474" t="str">
            <v>210922</v>
          </cell>
        </row>
        <row r="179475">
          <cell r="F179475" t="str">
            <v>credow.com</v>
          </cell>
          <cell r="G179475" t="str">
            <v>210923</v>
          </cell>
        </row>
        <row r="179476">
          <cell r="F179476" t="str">
            <v>credrez.com</v>
          </cell>
          <cell r="G179476" t="str">
            <v>210924</v>
          </cell>
        </row>
        <row r="179477">
          <cell r="F179477" t="str">
            <v>credspark.com</v>
          </cell>
          <cell r="G179477" t="str">
            <v>210925</v>
          </cell>
        </row>
        <row r="179478">
          <cell r="F179478" t="str">
            <v>creedenz.com</v>
          </cell>
          <cell r="G179478" t="str">
            <v>210926</v>
          </cell>
        </row>
        <row r="179479">
          <cell r="F179479" t="str">
            <v>creekcontent.com</v>
          </cell>
          <cell r="G179479" t="str">
            <v>210927</v>
          </cell>
        </row>
        <row r="179480">
          <cell r="F179480" t="str">
            <v>creekle.com</v>
          </cell>
          <cell r="G179480" t="str">
            <v>210928</v>
          </cell>
        </row>
        <row r="179481">
          <cell r="F179481" t="str">
            <v>creekside-consulting.com</v>
          </cell>
          <cell r="G179481" t="str">
            <v>210929</v>
          </cell>
        </row>
        <row r="179482">
          <cell r="F179482" t="str">
            <v>creeksidechalets.com</v>
          </cell>
          <cell r="G179482" t="str">
            <v>210930</v>
          </cell>
        </row>
        <row r="179483">
          <cell r="F179483" t="str">
            <v>creekstonefarms.com</v>
          </cell>
          <cell r="G179483" t="str">
            <v>210931</v>
          </cell>
        </row>
        <row r="179484">
          <cell r="F179484" t="str">
            <v>creekviewrealty.com</v>
          </cell>
          <cell r="G179484" t="str">
            <v>210932</v>
          </cell>
        </row>
        <row r="179485">
          <cell r="F179485" t="str">
            <v>creeng.com</v>
          </cell>
          <cell r="G179485" t="str">
            <v>210933</v>
          </cell>
        </row>
        <row r="179486">
          <cell r="F179486" t="str">
            <v>creerenuno.com</v>
          </cell>
          <cell r="G179486" t="str">
            <v>210934</v>
          </cell>
        </row>
        <row r="179487">
          <cell r="F179487" t="str">
            <v>creerproductions.com</v>
          </cell>
          <cell r="G179487" t="str">
            <v>210935</v>
          </cell>
        </row>
        <row r="179488">
          <cell r="F179488" t="str">
            <v>creersaboite.fr</v>
          </cell>
          <cell r="G179488" t="str">
            <v>210936</v>
          </cell>
        </row>
        <row r="179489">
          <cell r="F179489" t="str">
            <v>crefovi.com</v>
          </cell>
          <cell r="G179489" t="str">
            <v>210937</v>
          </cell>
        </row>
        <row r="179490">
          <cell r="F179490" t="str">
            <v>cregrow.com</v>
          </cell>
          <cell r="G179490" t="str">
            <v>210938</v>
          </cell>
        </row>
        <row r="179491">
          <cell r="F179491" t="str">
            <v>creintech.com</v>
          </cell>
          <cell r="G179491" t="str">
            <v>210939</v>
          </cell>
        </row>
        <row r="179492">
          <cell r="F179492" t="str">
            <v>creit.ca</v>
          </cell>
          <cell r="G179492" t="str">
            <v>210940</v>
          </cell>
        </row>
        <row r="179493">
          <cell r="F179493" t="str">
            <v>creitive.com</v>
          </cell>
          <cell r="G179493" t="str">
            <v>210941</v>
          </cell>
        </row>
        <row r="179494">
          <cell r="F179494" t="str">
            <v>creloaded-mobile.com</v>
          </cell>
          <cell r="G179494" t="str">
            <v>210942</v>
          </cell>
        </row>
        <row r="179495">
          <cell r="F179495" t="str">
            <v>crelux.com</v>
          </cell>
          <cell r="G179495" t="str">
            <v>210943</v>
          </cell>
        </row>
        <row r="179496">
          <cell r="F179496" t="str">
            <v>cremadescalvosotelo.com</v>
          </cell>
          <cell r="G179496" t="str">
            <v>210944</v>
          </cell>
        </row>
        <row r="179497">
          <cell r="F179497" t="str">
            <v>cremagames.com</v>
          </cell>
          <cell r="G179497" t="str">
            <v>210945</v>
          </cell>
        </row>
        <row r="179498">
          <cell r="F179498" t="str">
            <v>cremalab.com</v>
          </cell>
          <cell r="G179498" t="str">
            <v>210946</v>
          </cell>
        </row>
        <row r="179499">
          <cell r="F179499" t="str">
            <v>cremalifecell.com</v>
          </cell>
          <cell r="G179499" t="str">
            <v>210947</v>
          </cell>
        </row>
        <row r="179500">
          <cell r="F179500" t="str">
            <v>cremationsolutions.com</v>
          </cell>
          <cell r="G179500" t="str">
            <v>210948</v>
          </cell>
        </row>
        <row r="179501">
          <cell r="F179501" t="str">
            <v>cremeglobal.com</v>
          </cell>
          <cell r="G179501" t="str">
            <v>210949</v>
          </cell>
        </row>
        <row r="179502">
          <cell r="F179502" t="str">
            <v>cremodels.com</v>
          </cell>
          <cell r="G179502" t="str">
            <v>210950</v>
          </cell>
        </row>
        <row r="179503">
          <cell r="F179503" t="str">
            <v>crenno.com</v>
          </cell>
          <cell r="G179503" t="str">
            <v>210951</v>
          </cell>
        </row>
        <row r="179504">
          <cell r="F179504" t="str">
            <v>crenovate.com</v>
          </cell>
          <cell r="G179504" t="str">
            <v>210952</v>
          </cell>
        </row>
        <row r="179505">
          <cell r="F179505" t="str">
            <v>crenshawcomm.com</v>
          </cell>
          <cell r="G179505" t="str">
            <v>210953</v>
          </cell>
        </row>
        <row r="179506">
          <cell r="F179506" t="str">
            <v>crenvoik.com</v>
          </cell>
          <cell r="G179506" t="str">
            <v>210954</v>
          </cell>
        </row>
        <row r="179507">
          <cell r="F179507" t="str">
            <v>creo-uk.com</v>
          </cell>
          <cell r="G179507" t="str">
            <v>210955</v>
          </cell>
        </row>
        <row r="179508">
          <cell r="F179508" t="str">
            <v>creode.co.uk</v>
          </cell>
          <cell r="G179508" t="str">
            <v>210956</v>
          </cell>
        </row>
        <row r="179509">
          <cell r="F179509" t="str">
            <v>creoir.com</v>
          </cell>
          <cell r="G179509" t="str">
            <v>210957</v>
          </cell>
        </row>
        <row r="179510">
          <cell r="F179510" t="str">
            <v>creolemagazine.com</v>
          </cell>
          <cell r="G179510" t="str">
            <v>210958</v>
          </cell>
        </row>
        <row r="179511">
          <cell r="F179511" t="str">
            <v>creolife.pl</v>
          </cell>
          <cell r="G179511" t="str">
            <v>210959</v>
          </cell>
        </row>
        <row r="179512">
          <cell r="F179512" t="str">
            <v>creonomy.com</v>
          </cell>
          <cell r="G179512" t="str">
            <v>210960</v>
          </cell>
        </row>
        <row r="179513">
          <cell r="F179513" t="str">
            <v>creoptimum.com</v>
          </cell>
          <cell r="G179513" t="str">
            <v>210961</v>
          </cell>
        </row>
        <row r="179514">
          <cell r="F179514" t="str">
            <v>creosols.com</v>
          </cell>
          <cell r="G179514" t="str">
            <v>210962</v>
          </cell>
        </row>
        <row r="179515">
          <cell r="F179515" t="str">
            <v>creova.com</v>
          </cell>
          <cell r="G179515" t="str">
            <v>210963</v>
          </cell>
        </row>
        <row r="179516">
          <cell r="F179516" t="str">
            <v>crepini.com</v>
          </cell>
          <cell r="G179516" t="str">
            <v>210964</v>
          </cell>
        </row>
        <row r="179517">
          <cell r="F179517" t="str">
            <v>cresa.com</v>
          </cell>
          <cell r="G179517" t="str">
            <v>210965</v>
          </cell>
        </row>
        <row r="179518">
          <cell r="F179518" t="str">
            <v>crescendo-rep.com</v>
          </cell>
          <cell r="G179518" t="str">
            <v>210966</v>
          </cell>
        </row>
        <row r="179519">
          <cell r="F179519" t="str">
            <v>crescendocc.com</v>
          </cell>
          <cell r="G179519" t="str">
            <v>210967</v>
          </cell>
        </row>
        <row r="179520">
          <cell r="F179520" t="str">
            <v>crescent-news.com</v>
          </cell>
          <cell r="G179520" t="str">
            <v>210968</v>
          </cell>
        </row>
        <row r="179521">
          <cell r="F179521" t="str">
            <v>crescentbs.com</v>
          </cell>
          <cell r="G179521" t="str">
            <v>210969</v>
          </cell>
        </row>
        <row r="179522">
          <cell r="F179522" t="str">
            <v>crescentmortgage.com</v>
          </cell>
          <cell r="G179522" t="str">
            <v>210970</v>
          </cell>
        </row>
        <row r="179523">
          <cell r="F179523" t="str">
            <v>crescentpointenergy.com</v>
          </cell>
          <cell r="G179523" t="str">
            <v>210971</v>
          </cell>
        </row>
        <row r="179524">
          <cell r="F179524" t="str">
            <v>crescocapital.co.uk</v>
          </cell>
          <cell r="G179524" t="str">
            <v>210972</v>
          </cell>
        </row>
        <row r="179525">
          <cell r="F179525" t="str">
            <v>crescommwifi.com</v>
          </cell>
          <cell r="G179525" t="str">
            <v>210973</v>
          </cell>
        </row>
        <row r="179526">
          <cell r="F179526" t="str">
            <v>cresense.com</v>
          </cell>
          <cell r="G179526" t="str">
            <v>210974</v>
          </cell>
        </row>
        <row r="179527">
          <cell r="F179527" t="str">
            <v>cresilas.fr</v>
          </cell>
          <cell r="G179527" t="str">
            <v>210975</v>
          </cell>
        </row>
        <row r="179528">
          <cell r="F179528" t="str">
            <v>cresotech.com</v>
          </cell>
          <cell r="G179528" t="str">
            <v>210976</v>
          </cell>
        </row>
        <row r="179529">
          <cell r="F179529" t="str">
            <v>cressmanlaw.com</v>
          </cell>
          <cell r="G179529" t="str">
            <v>210977</v>
          </cell>
        </row>
        <row r="179530">
          <cell r="F179530" t="str">
            <v>crestandco.com</v>
          </cell>
          <cell r="G179530" t="str">
            <v>210978</v>
          </cell>
        </row>
        <row r="179531">
          <cell r="F179531" t="str">
            <v>crestapaints.com</v>
          </cell>
          <cell r="G179531" t="str">
            <v>210979</v>
          </cell>
        </row>
        <row r="179532">
          <cell r="F179532" t="str">
            <v>crestapartners.com</v>
          </cell>
          <cell r="G179532" t="str">
            <v>210980</v>
          </cell>
        </row>
        <row r="179533">
          <cell r="F179533" t="str">
            <v>crestcapitaladvisors.com</v>
          </cell>
          <cell r="G179533" t="str">
            <v>210981</v>
          </cell>
        </row>
        <row r="179534">
          <cell r="F179534" t="str">
            <v>crestcleaners.com</v>
          </cell>
          <cell r="G179534" t="str">
            <v>210982</v>
          </cell>
        </row>
        <row r="179535">
          <cell r="F179535" t="str">
            <v>crestechglobal.com</v>
          </cell>
          <cell r="G179535" t="str">
            <v>210983</v>
          </cell>
        </row>
        <row r="179536">
          <cell r="F179536" t="str">
            <v>crestemidei.ro</v>
          </cell>
          <cell r="G179536" t="str">
            <v>210984</v>
          </cell>
        </row>
        <row r="179537">
          <cell r="F179537" t="str">
            <v>crestenterprises.com</v>
          </cell>
          <cell r="G179537" t="str">
            <v>210985</v>
          </cell>
        </row>
        <row r="179538">
          <cell r="F179538" t="str">
            <v>cresters.com</v>
          </cell>
          <cell r="G179538" t="str">
            <v>210986</v>
          </cell>
        </row>
        <row r="179539">
          <cell r="F179539" t="str">
            <v>crestleaf.com</v>
          </cell>
          <cell r="G179539" t="str">
            <v>210987</v>
          </cell>
        </row>
        <row r="179540">
          <cell r="F179540" t="str">
            <v>crestmark.com</v>
          </cell>
          <cell r="G179540" t="str">
            <v>210988</v>
          </cell>
        </row>
        <row r="179541">
          <cell r="F179541" t="str">
            <v>crestmediainc.com</v>
          </cell>
          <cell r="G179541" t="str">
            <v>210989</v>
          </cell>
        </row>
        <row r="179542">
          <cell r="F179542" t="str">
            <v>creston.com</v>
          </cell>
          <cell r="G179542" t="str">
            <v>210990</v>
          </cell>
        </row>
        <row r="179543">
          <cell r="F179543" t="str">
            <v>crestpointe.com</v>
          </cell>
          <cell r="G179543" t="str">
            <v>210991</v>
          </cell>
        </row>
        <row r="179544">
          <cell r="F179544" t="str">
            <v>cresttechnosoft.com</v>
          </cell>
          <cell r="G179544" t="str">
            <v>210992</v>
          </cell>
        </row>
        <row r="179545">
          <cell r="F179545" t="str">
            <v>crestwood.com</v>
          </cell>
          <cell r="G179545" t="str">
            <v>210993</v>
          </cell>
        </row>
        <row r="179546">
          <cell r="F179546" t="str">
            <v>crestwoodlp.com</v>
          </cell>
          <cell r="G179546" t="str">
            <v>210994</v>
          </cell>
        </row>
        <row r="179547">
          <cell r="F179547" t="str">
            <v>creta-car.de</v>
          </cell>
          <cell r="G179547" t="str">
            <v>210995</v>
          </cell>
        </row>
        <row r="179548">
          <cell r="F179548" t="str">
            <v>cretaprint.com</v>
          </cell>
          <cell r="G179548" t="str">
            <v>210996</v>
          </cell>
        </row>
        <row r="179549">
          <cell r="F179549" t="str">
            <v>cretech.com</v>
          </cell>
          <cell r="G179549" t="str">
            <v>210997</v>
          </cell>
        </row>
        <row r="179550">
          <cell r="F179550" t="str">
            <v>creteil-immobilier.fr</v>
          </cell>
          <cell r="G179550" t="str">
            <v>210998</v>
          </cell>
        </row>
        <row r="179551">
          <cell r="F179551" t="str">
            <v>cretic.net</v>
          </cell>
          <cell r="G179551" t="str">
            <v>210999</v>
          </cell>
        </row>
        <row r="179552">
          <cell r="F179552" t="str">
            <v>cretland.com</v>
          </cell>
          <cell r="G179552" t="str">
            <v>211000</v>
          </cell>
        </row>
        <row r="179553">
          <cell r="F179553" t="str">
            <v>crevisio.com</v>
          </cell>
          <cell r="G179553" t="str">
            <v>211001</v>
          </cell>
        </row>
        <row r="179554">
          <cell r="F179554" t="str">
            <v>crewadvocacy.com</v>
          </cell>
          <cell r="G179554" t="str">
            <v>211002</v>
          </cell>
        </row>
        <row r="179555">
          <cell r="F179555" t="str">
            <v>crewbuyer.com</v>
          </cell>
          <cell r="G179555" t="str">
            <v>211003</v>
          </cell>
        </row>
        <row r="179556">
          <cell r="F179556" t="str">
            <v>crewdriverapp.com</v>
          </cell>
          <cell r="G179556" t="str">
            <v>211004</v>
          </cell>
        </row>
        <row r="179557">
          <cell r="F179557" t="str">
            <v>crewedup.com</v>
          </cell>
          <cell r="G179557" t="str">
            <v>211005</v>
          </cell>
        </row>
        <row r="179558">
          <cell r="F179558" t="str">
            <v>crewenergy.com</v>
          </cell>
          <cell r="G179558" t="str">
            <v>211006</v>
          </cell>
        </row>
        <row r="179559">
          <cell r="F179559" t="str">
            <v>crewesharp.com.au</v>
          </cell>
          <cell r="G179559" t="str">
            <v>211007</v>
          </cell>
        </row>
        <row r="179560">
          <cell r="F179560" t="str">
            <v>crewmarketingpartners.com</v>
          </cell>
          <cell r="G179560" t="str">
            <v>211008</v>
          </cell>
        </row>
        <row r="179561">
          <cell r="F179561" t="str">
            <v>crewspark.com</v>
          </cell>
          <cell r="G179561" t="str">
            <v>211009</v>
          </cell>
        </row>
        <row r="179562">
          <cell r="F179562" t="str">
            <v>crexusinvestment.com</v>
          </cell>
          <cell r="G179562" t="str">
            <v>211010</v>
          </cell>
        </row>
        <row r="179563">
          <cell r="F179563" t="str">
            <v>creya.com</v>
          </cell>
          <cell r="G179563" t="str">
            <v>211011</v>
          </cell>
        </row>
        <row r="179564">
          <cell r="F179564" t="str">
            <v>creyons.com</v>
          </cell>
          <cell r="G179564" t="str">
            <v>211012</v>
          </cell>
        </row>
        <row r="179565">
          <cell r="F179565" t="str">
            <v>crezeo.com</v>
          </cell>
          <cell r="G179565" t="str">
            <v>211013</v>
          </cell>
        </row>
        <row r="179566">
          <cell r="F179566" t="str">
            <v>criala.com.br</v>
          </cell>
          <cell r="G179566" t="str">
            <v>211014</v>
          </cell>
        </row>
        <row r="179567">
          <cell r="F179567" t="str">
            <v>cribb.de</v>
          </cell>
          <cell r="G179567" t="str">
            <v>211015</v>
          </cell>
        </row>
        <row r="179568">
          <cell r="F179568" t="str">
            <v>cribbio.com</v>
          </cell>
          <cell r="G179568" t="str">
            <v>211016</v>
          </cell>
        </row>
        <row r="179569">
          <cell r="F179569" t="str">
            <v>cribsocial.com</v>
          </cell>
          <cell r="G179569" t="str">
            <v>211017</v>
          </cell>
        </row>
        <row r="179570">
          <cell r="F179570" t="str">
            <v>cribsters.com</v>
          </cell>
          <cell r="G179570" t="str">
            <v>211018</v>
          </cell>
        </row>
        <row r="179571">
          <cell r="F179571" t="str">
            <v>cric.com</v>
          </cell>
          <cell r="G179571" t="str">
            <v>211019</v>
          </cell>
        </row>
        <row r="179572">
          <cell r="F179572" t="str">
            <v>cricbuzz.com</v>
          </cell>
          <cell r="G179572" t="str">
            <v>211020</v>
          </cell>
        </row>
        <row r="179573">
          <cell r="F179573" t="str">
            <v>cricfair.com</v>
          </cell>
          <cell r="G179573" t="str">
            <v>211021</v>
          </cell>
        </row>
        <row r="179574">
          <cell r="F179574" t="str">
            <v>cricfy.com</v>
          </cell>
          <cell r="G179574" t="str">
            <v>211022</v>
          </cell>
        </row>
        <row r="179575">
          <cell r="F179575" t="str">
            <v>crick.ac.uk</v>
          </cell>
          <cell r="G179575" t="str">
            <v>211023</v>
          </cell>
        </row>
        <row r="179576">
          <cell r="F179576" t="str">
            <v>cricket.challengeexchange.com</v>
          </cell>
          <cell r="G179576" t="str">
            <v>211024</v>
          </cell>
        </row>
        <row r="179577">
          <cell r="F179577" t="str">
            <v>cricketscrush.com</v>
          </cell>
          <cell r="G179577" t="str">
            <v>211025</v>
          </cell>
        </row>
        <row r="179578">
          <cell r="F179578" t="str">
            <v>cricketwireless.com</v>
          </cell>
          <cell r="G179578" t="str">
            <v>211026</v>
          </cell>
        </row>
        <row r="179579">
          <cell r="F179579" t="str">
            <v>cricksoft.com</v>
          </cell>
          <cell r="G179579" t="str">
            <v>211027</v>
          </cell>
        </row>
        <row r="179580">
          <cell r="F179580" t="str">
            <v>cricmax.com</v>
          </cell>
          <cell r="G179580" t="str">
            <v>211028</v>
          </cell>
        </row>
        <row r="179581">
          <cell r="F179581" t="str">
            <v>cricnepal.com</v>
          </cell>
          <cell r="G179581" t="str">
            <v>211029</v>
          </cell>
        </row>
        <row r="179582">
          <cell r="F179582" t="str">
            <v>cricschedule.com</v>
          </cell>
          <cell r="G179582" t="str">
            <v>211030</v>
          </cell>
        </row>
        <row r="179583">
          <cell r="F179583" t="str">
            <v>cricscores1.com</v>
          </cell>
          <cell r="G179583" t="str">
            <v>211031</v>
          </cell>
        </row>
        <row r="179584">
          <cell r="F179584" t="str">
            <v>cricxpert.com</v>
          </cell>
          <cell r="G179584" t="str">
            <v>211032</v>
          </cell>
        </row>
        <row r="179585">
          <cell r="F179585" t="str">
            <v>cridea.com.br</v>
          </cell>
          <cell r="G179585" t="str">
            <v>211033</v>
          </cell>
        </row>
        <row r="179586">
          <cell r="F179586" t="str">
            <v>criffin.com</v>
          </cell>
          <cell r="G179586" t="str">
            <v>211034</v>
          </cell>
        </row>
        <row r="179587">
          <cell r="F179587" t="str">
            <v>crilifetree.com</v>
          </cell>
          <cell r="G179587" t="str">
            <v>211035</v>
          </cell>
        </row>
        <row r="179588">
          <cell r="F179588" t="str">
            <v>crime-research.org</v>
          </cell>
          <cell r="G179588" t="str">
            <v>211036</v>
          </cell>
        </row>
        <row r="179589">
          <cell r="F179589" t="str">
            <v>crimecleaners.com</v>
          </cell>
          <cell r="G179589" t="str">
            <v>211037</v>
          </cell>
        </row>
        <row r="179590">
          <cell r="F179590" t="str">
            <v>crimecog.com</v>
          </cell>
          <cell r="G179590" t="str">
            <v>211038</v>
          </cell>
        </row>
        <row r="179591">
          <cell r="F179591" t="str">
            <v>crimedefenselawyer.com</v>
          </cell>
          <cell r="G179591" t="str">
            <v>211039</v>
          </cell>
        </row>
        <row r="179592">
          <cell r="F179592" t="str">
            <v>crimestar.com</v>
          </cell>
          <cell r="G179592" t="str">
            <v>211040</v>
          </cell>
        </row>
        <row r="179593">
          <cell r="F179593" t="str">
            <v>crimetechsolutions.com</v>
          </cell>
          <cell r="G179593" t="str">
            <v>211041</v>
          </cell>
        </row>
        <row r="179594">
          <cell r="F179594" t="str">
            <v>crimetric.com</v>
          </cell>
          <cell r="G179594" t="str">
            <v>211042</v>
          </cell>
        </row>
        <row r="179595">
          <cell r="F179595" t="str">
            <v>criminalattorneyfortworth.com</v>
          </cell>
          <cell r="G179595" t="str">
            <v>211043</v>
          </cell>
        </row>
        <row r="179596">
          <cell r="F179596" t="str">
            <v>criminalattorneyfortworthtx.com</v>
          </cell>
          <cell r="G179596" t="str">
            <v>211044</v>
          </cell>
        </row>
        <row r="179597">
          <cell r="F179597" t="str">
            <v>criminalbase.com</v>
          </cell>
          <cell r="G179597" t="str">
            <v>211045</v>
          </cell>
        </row>
        <row r="179598">
          <cell r="F179598" t="str">
            <v>criminalcivillawyer.com</v>
          </cell>
          <cell r="G179598" t="str">
            <v>211046</v>
          </cell>
        </row>
        <row r="179599">
          <cell r="F179599" t="str">
            <v>criminaldefenseattorneyinchicago.com</v>
          </cell>
          <cell r="G179599" t="str">
            <v>211047</v>
          </cell>
        </row>
        <row r="179600">
          <cell r="F179600" t="str">
            <v>criminaldefenseattorneykg.com</v>
          </cell>
          <cell r="G179600" t="str">
            <v>211048</v>
          </cell>
        </row>
        <row r="179601">
          <cell r="F179601" t="str">
            <v>criminallaw.com</v>
          </cell>
          <cell r="G179601" t="str">
            <v>211049</v>
          </cell>
        </row>
        <row r="179602">
          <cell r="F179602" t="str">
            <v>criminalpages.com</v>
          </cell>
          <cell r="G179602" t="str">
            <v>211050</v>
          </cell>
        </row>
        <row r="179603">
          <cell r="F179603" t="str">
            <v>criminalreports.com</v>
          </cell>
          <cell r="G179603" t="str">
            <v>211051</v>
          </cell>
        </row>
        <row r="179604">
          <cell r="F179604" t="str">
            <v>criminalsearches.com</v>
          </cell>
          <cell r="G179604" t="str">
            <v>211052</v>
          </cell>
        </row>
        <row r="179605">
          <cell r="F179605" t="str">
            <v>criminalwatchdog.com</v>
          </cell>
          <cell r="G179605" t="str">
            <v>211053</v>
          </cell>
        </row>
        <row r="179606">
          <cell r="F179606" t="str">
            <v>crimson-moon.com</v>
          </cell>
          <cell r="G179606" t="str">
            <v>211054</v>
          </cell>
        </row>
        <row r="179607">
          <cell r="F179607" t="str">
            <v>crimsonbase.com</v>
          </cell>
          <cell r="G179607" t="str">
            <v>211055</v>
          </cell>
        </row>
        <row r="179608">
          <cell r="F179608" t="str">
            <v>crimsonmarketing.com</v>
          </cell>
          <cell r="G179608" t="str">
            <v>211056</v>
          </cell>
        </row>
        <row r="179609">
          <cell r="F179609" t="str">
            <v>crimsonroom.co.za</v>
          </cell>
          <cell r="G179609" t="str">
            <v>211057</v>
          </cell>
        </row>
        <row r="179610">
          <cell r="F179610" t="str">
            <v>crimsontrace.com</v>
          </cell>
          <cell r="G179610" t="str">
            <v>211058</v>
          </cell>
        </row>
        <row r="179611">
          <cell r="F179611" t="str">
            <v>crimtan.com</v>
          </cell>
          <cell r="G179611" t="str">
            <v>211059</v>
          </cell>
        </row>
        <row r="179612">
          <cell r="F179612" t="str">
            <v>crionet.com</v>
          </cell>
          <cell r="G179612" t="str">
            <v>211060</v>
          </cell>
        </row>
        <row r="179613">
          <cell r="F179613" t="str">
            <v>crisalix.com</v>
          </cell>
          <cell r="G179613" t="str">
            <v>211061</v>
          </cell>
        </row>
        <row r="179614">
          <cell r="F179614" t="str">
            <v>crisinsure.com</v>
          </cell>
          <cell r="G179614" t="str">
            <v>211062</v>
          </cell>
        </row>
        <row r="179615">
          <cell r="F179615" t="str">
            <v>crisiscommons.org</v>
          </cell>
          <cell r="G179615" t="str">
            <v>211063</v>
          </cell>
        </row>
        <row r="179616">
          <cell r="F179616" t="str">
            <v>crisiscover.co.uk</v>
          </cell>
          <cell r="G179616" t="str">
            <v>211064</v>
          </cell>
        </row>
        <row r="179617">
          <cell r="F179617" t="str">
            <v>crisisgroup.org</v>
          </cell>
          <cell r="G179617" t="str">
            <v>211065</v>
          </cell>
        </row>
        <row r="179618">
          <cell r="F179618" t="str">
            <v>crisoutfit.com</v>
          </cell>
          <cell r="G179618" t="str">
            <v>211066</v>
          </cell>
        </row>
        <row r="179619">
          <cell r="F179619" t="str">
            <v>crispandco.com</v>
          </cell>
          <cell r="G179619" t="str">
            <v>211067</v>
          </cell>
        </row>
        <row r="179620">
          <cell r="F179620" t="str">
            <v>crispandfamous.com</v>
          </cell>
          <cell r="G179620" t="str">
            <v>211068</v>
          </cell>
        </row>
        <row r="179621">
          <cell r="F179621" t="str">
            <v>crispapp.com</v>
          </cell>
          <cell r="G179621" t="str">
            <v>211069</v>
          </cell>
        </row>
        <row r="179622">
          <cell r="F179622" t="str">
            <v>crispbrandagency.com</v>
          </cell>
          <cell r="G179622" t="str">
            <v>211070</v>
          </cell>
        </row>
        <row r="179623">
          <cell r="F179623" t="str">
            <v>crisphealth.org</v>
          </cell>
          <cell r="G179623" t="str">
            <v>211071</v>
          </cell>
        </row>
        <row r="179624">
          <cell r="F179624" t="str">
            <v>crispincorp.com</v>
          </cell>
          <cell r="G179624" t="str">
            <v>211072</v>
          </cell>
        </row>
        <row r="179625">
          <cell r="F179625" t="str">
            <v>crisply.com</v>
          </cell>
          <cell r="G179625" t="str">
            <v>211073</v>
          </cell>
        </row>
        <row r="179626">
          <cell r="F179626" t="str">
            <v>crispstories.com</v>
          </cell>
          <cell r="G179626" t="str">
            <v>211074</v>
          </cell>
        </row>
        <row r="179627">
          <cell r="F179627" t="str">
            <v>crispthinking.com</v>
          </cell>
          <cell r="G179627" t="str">
            <v>211075</v>
          </cell>
        </row>
        <row r="179628">
          <cell r="F179628" t="str">
            <v>crispvideo.com</v>
          </cell>
          <cell r="G179628" t="str">
            <v>211076</v>
          </cell>
        </row>
        <row r="179629">
          <cell r="F179629" t="str">
            <v>crispy.mobi</v>
          </cell>
          <cell r="G179629" t="str">
            <v>211077</v>
          </cell>
        </row>
        <row r="179630">
          <cell r="F179630" t="str">
            <v>crispybacon.it</v>
          </cell>
          <cell r="G179630" t="str">
            <v>211078</v>
          </cell>
        </row>
        <row r="179631">
          <cell r="F179631" t="str">
            <v>crispycodes.com</v>
          </cell>
          <cell r="G179631" t="str">
            <v>211079</v>
          </cell>
        </row>
        <row r="179632">
          <cell r="F179632" t="str">
            <v>crispycontent.de</v>
          </cell>
          <cell r="G179632" t="str">
            <v>211080</v>
          </cell>
        </row>
        <row r="179633">
          <cell r="F179633" t="str">
            <v>cristdrive.com</v>
          </cell>
          <cell r="G179633" t="str">
            <v>211081</v>
          </cell>
        </row>
        <row r="179634">
          <cell r="F179634" t="str">
            <v>cristinaverger.com</v>
          </cell>
          <cell r="G179634" t="str">
            <v>211082</v>
          </cell>
        </row>
        <row r="179635">
          <cell r="F179635" t="str">
            <v>cristomar.com</v>
          </cell>
          <cell r="G179635" t="str">
            <v>211083</v>
          </cell>
        </row>
        <row r="179636">
          <cell r="F179636" t="str">
            <v>criterion-software.com</v>
          </cell>
          <cell r="G179636" t="str">
            <v>211084</v>
          </cell>
        </row>
        <row r="179637">
          <cell r="F179637" t="str">
            <v>criterionasia.com</v>
          </cell>
          <cell r="G179637" t="str">
            <v>211085</v>
          </cell>
        </row>
        <row r="179638">
          <cell r="F179638" t="str">
            <v>criteriongames.com</v>
          </cell>
          <cell r="G179638" t="str">
            <v>211086</v>
          </cell>
        </row>
        <row r="179639">
          <cell r="F179639" t="str">
            <v>criti.in</v>
          </cell>
          <cell r="G179639" t="str">
            <v>211087</v>
          </cell>
        </row>
        <row r="179640">
          <cell r="F179640" t="str">
            <v>critical-intelligence.com</v>
          </cell>
          <cell r="G179640" t="str">
            <v>211088</v>
          </cell>
        </row>
        <row r="179641">
          <cell r="F179641" t="str">
            <v>critical-missions.com</v>
          </cell>
          <cell r="G179641" t="str">
            <v>211089</v>
          </cell>
        </row>
        <row r="179642">
          <cell r="F179642" t="str">
            <v>criticalalert.com</v>
          </cell>
          <cell r="G179642" t="str">
            <v>211090</v>
          </cell>
        </row>
        <row r="179643">
          <cell r="F179643" t="str">
            <v>criticalcontrol.com</v>
          </cell>
          <cell r="G179643" t="str">
            <v>211091</v>
          </cell>
        </row>
        <row r="179644">
          <cell r="F179644" t="str">
            <v>criticaldata.ie</v>
          </cell>
          <cell r="G179644" t="str">
            <v>211092</v>
          </cell>
        </row>
        <row r="179645">
          <cell r="F179645" t="str">
            <v>criticaldistance.nl</v>
          </cell>
          <cell r="G179645" t="str">
            <v>211093</v>
          </cell>
        </row>
        <row r="179646">
          <cell r="F179646" t="str">
            <v>criticalhitsoftware.com</v>
          </cell>
          <cell r="G179646" t="str">
            <v>211094</v>
          </cell>
        </row>
        <row r="179647">
          <cell r="F179647" t="str">
            <v>criticalinsights.com</v>
          </cell>
          <cell r="G179647" t="str">
            <v>211095</v>
          </cell>
        </row>
        <row r="179648">
          <cell r="F179648" t="str">
            <v>criticalmanufacturing.com</v>
          </cell>
          <cell r="G179648" t="str">
            <v>211096</v>
          </cell>
        </row>
        <row r="179649">
          <cell r="F179649" t="str">
            <v>criticalmass.com</v>
          </cell>
          <cell r="G179649" t="str">
            <v>211097</v>
          </cell>
        </row>
        <row r="179650">
          <cell r="F179650" t="str">
            <v>criticalpast.com</v>
          </cell>
          <cell r="G179650" t="str">
            <v>211098</v>
          </cell>
        </row>
        <row r="179651">
          <cell r="F179651" t="str">
            <v>criticalpath.net</v>
          </cell>
          <cell r="G179651" t="str">
            <v>211099</v>
          </cell>
        </row>
        <row r="179652">
          <cell r="F179652" t="str">
            <v>criticalpathgroup.com</v>
          </cell>
          <cell r="G179652" t="str">
            <v>211100</v>
          </cell>
        </row>
        <row r="179653">
          <cell r="F179653" t="str">
            <v>criticalpathservices.com</v>
          </cell>
          <cell r="G179653" t="str">
            <v>211101</v>
          </cell>
        </row>
        <row r="179654">
          <cell r="F179654" t="str">
            <v>criticalresponsemanagement.com</v>
          </cell>
          <cell r="G179654" t="str">
            <v>211102</v>
          </cell>
        </row>
        <row r="179655">
          <cell r="F179655" t="str">
            <v>criticalrf.com</v>
          </cell>
          <cell r="G179655" t="str">
            <v>211103</v>
          </cell>
        </row>
        <row r="179656">
          <cell r="F179656" t="str">
            <v>criticalsoftware.com</v>
          </cell>
          <cell r="G179656" t="str">
            <v>211104</v>
          </cell>
        </row>
        <row r="179657">
          <cell r="F179657" t="str">
            <v>criticalwatch.com</v>
          </cell>
          <cell r="G179657" t="str">
            <v>211105</v>
          </cell>
        </row>
        <row r="179658">
          <cell r="F179658" t="str">
            <v>criticalyears.com</v>
          </cell>
          <cell r="G179658" t="str">
            <v>211106</v>
          </cell>
        </row>
        <row r="179659">
          <cell r="F179659" t="str">
            <v>criticker.com</v>
          </cell>
          <cell r="G179659" t="str">
            <v>211107</v>
          </cell>
        </row>
        <row r="179660">
          <cell r="F179660" t="str">
            <v>criticlist.ca</v>
          </cell>
          <cell r="G179660" t="str">
            <v>211108</v>
          </cell>
        </row>
        <row r="179661">
          <cell r="F179661" t="str">
            <v>criticrania.com</v>
          </cell>
          <cell r="G179661" t="str">
            <v>211109</v>
          </cell>
        </row>
        <row r="179662">
          <cell r="F179662" t="str">
            <v>critigen.com</v>
          </cell>
          <cell r="G179662" t="str">
            <v>211110</v>
          </cell>
        </row>
        <row r="179663">
          <cell r="F179663" t="str">
            <v>critinno.com</v>
          </cell>
          <cell r="G179663" t="str">
            <v>211111</v>
          </cell>
        </row>
        <row r="179664">
          <cell r="F179664" t="str">
            <v>critsend.com</v>
          </cell>
          <cell r="G179664" t="str">
            <v>211112</v>
          </cell>
        </row>
        <row r="179665">
          <cell r="F179665" t="str">
            <v>crittercontrol.com</v>
          </cell>
          <cell r="G179665" t="str">
            <v>211113</v>
          </cell>
        </row>
        <row r="179666">
          <cell r="F179666" t="str">
            <v>crittercontroloforlando.com</v>
          </cell>
          <cell r="G179666" t="str">
            <v>211114</v>
          </cell>
        </row>
        <row r="179667">
          <cell r="F179667" t="str">
            <v>crittercures.com</v>
          </cell>
          <cell r="G179667" t="str">
            <v>211115</v>
          </cell>
        </row>
        <row r="179668">
          <cell r="F179668" t="str">
            <v>critwalls.com</v>
          </cell>
          <cell r="G179668" t="str">
            <v>211116</v>
          </cell>
        </row>
        <row r="179669">
          <cell r="F179669" t="str">
            <v>criusenergy.com</v>
          </cell>
          <cell r="G179669" t="str">
            <v>211117</v>
          </cell>
        </row>
        <row r="179670">
          <cell r="F179670" t="str">
            <v>criveos.com</v>
          </cell>
          <cell r="G179670" t="str">
            <v>211118</v>
          </cell>
        </row>
        <row r="179671">
          <cell r="F179671" t="str">
            <v>crivo.com.br</v>
          </cell>
          <cell r="G179671" t="str">
            <v>211119</v>
          </cell>
        </row>
        <row r="179672">
          <cell r="F179672" t="str">
            <v>crjservices.co.uk</v>
          </cell>
          <cell r="G179672" t="str">
            <v>211120</v>
          </cell>
        </row>
        <row r="179673">
          <cell r="F179673" t="str">
            <v>crlindia.com</v>
          </cell>
          <cell r="G179673" t="str">
            <v>211121</v>
          </cell>
        </row>
        <row r="179674">
          <cell r="F179674" t="str">
            <v>crm-advantage.com</v>
          </cell>
          <cell r="G179674" t="str">
            <v>211122</v>
          </cell>
        </row>
        <row r="179675">
          <cell r="F179675" t="str">
            <v>crm-ct.de</v>
          </cell>
          <cell r="G179675" t="str">
            <v>211123</v>
          </cell>
        </row>
        <row r="179676">
          <cell r="F179676" t="str">
            <v>crm-ps.com</v>
          </cell>
          <cell r="G179676" t="str">
            <v>211124</v>
          </cell>
        </row>
        <row r="179677">
          <cell r="F179677" t="str">
            <v>crm.almatalent.fi</v>
          </cell>
          <cell r="G179677" t="str">
            <v>211125</v>
          </cell>
        </row>
        <row r="179678">
          <cell r="F179678" t="str">
            <v>crm.ifreetools.com</v>
          </cell>
          <cell r="G179678" t="str">
            <v>211126</v>
          </cell>
        </row>
        <row r="179679">
          <cell r="F179679" t="str">
            <v>crmboost.com</v>
          </cell>
          <cell r="G179679" t="str">
            <v>211127</v>
          </cell>
        </row>
        <row r="179680">
          <cell r="F179680" t="str">
            <v>crmculture.com</v>
          </cell>
          <cell r="G179680" t="str">
            <v>211128</v>
          </cell>
        </row>
        <row r="179681">
          <cell r="F179681" t="str">
            <v>crmfusion.com</v>
          </cell>
          <cell r="G179681" t="str">
            <v>211129</v>
          </cell>
        </row>
        <row r="179682">
          <cell r="F179682" t="str">
            <v>crmlet.com</v>
          </cell>
          <cell r="G179682" t="str">
            <v>211130</v>
          </cell>
        </row>
        <row r="179683">
          <cell r="F179683" t="str">
            <v>crmmaestro.com</v>
          </cell>
          <cell r="G179683" t="str">
            <v>211131</v>
          </cell>
        </row>
        <row r="179684">
          <cell r="F179684" t="str">
            <v>crmmetrix.com</v>
          </cell>
          <cell r="G179684" t="str">
            <v>211132</v>
          </cell>
        </row>
        <row r="179685">
          <cell r="F179685" t="str">
            <v>crmnow.com.au</v>
          </cell>
          <cell r="G179685" t="str">
            <v>211133</v>
          </cell>
        </row>
        <row r="179686">
          <cell r="F179686" t="str">
            <v>crmscience.com</v>
          </cell>
          <cell r="G179686" t="str">
            <v>211134</v>
          </cell>
        </row>
        <row r="179687">
          <cell r="F179687" t="str">
            <v>crmstage.com</v>
          </cell>
          <cell r="G179687" t="str">
            <v>211135</v>
          </cell>
        </row>
        <row r="179688">
          <cell r="F179688" t="str">
            <v>crmsuite.com</v>
          </cell>
          <cell r="G179688" t="str">
            <v>211136</v>
          </cell>
        </row>
        <row r="179689">
          <cell r="F179689" t="str">
            <v>crmtext.com</v>
          </cell>
          <cell r="G179689" t="str">
            <v>211137</v>
          </cell>
        </row>
        <row r="179690">
          <cell r="F179690" t="str">
            <v>crmtogether.com</v>
          </cell>
          <cell r="G179690" t="str">
            <v>211138</v>
          </cell>
        </row>
        <row r="179691">
          <cell r="F179691" t="str">
            <v>crmwaypoint.com</v>
          </cell>
          <cell r="G179691" t="str">
            <v>211139</v>
          </cell>
        </row>
        <row r="179692">
          <cell r="F179692" t="str">
            <v>crmworks.co.uk</v>
          </cell>
          <cell r="G179692" t="str">
            <v>211140</v>
          </cell>
        </row>
        <row r="179693">
          <cell r="F179693" t="str">
            <v>crn.com.au</v>
          </cell>
          <cell r="G179693" t="str">
            <v>211141</v>
          </cell>
        </row>
        <row r="179694">
          <cell r="F179694" t="str">
            <v>crnrstone.com</v>
          </cell>
          <cell r="G179694" t="str">
            <v>211142</v>
          </cell>
        </row>
        <row r="179695">
          <cell r="F179695" t="str">
            <v>cro-sss.de</v>
          </cell>
          <cell r="G179695" t="str">
            <v>211143</v>
          </cell>
        </row>
        <row r="179696">
          <cell r="F179696" t="str">
            <v>croakun.com</v>
          </cell>
          <cell r="G179696" t="str">
            <v>211144</v>
          </cell>
        </row>
        <row r="179697">
          <cell r="F179697" t="str">
            <v>crocagile.com</v>
          </cell>
          <cell r="G179697" t="str">
            <v>211145</v>
          </cell>
        </row>
        <row r="179698">
          <cell r="F179698" t="str">
            <v>crockstarlimited.com</v>
          </cell>
          <cell r="G179698" t="str">
            <v>211146</v>
          </cell>
        </row>
        <row r="179699">
          <cell r="F179699" t="str">
            <v>crocodiledigital.net</v>
          </cell>
          <cell r="G179699" t="str">
            <v>211147</v>
          </cell>
        </row>
        <row r="179700">
          <cell r="F179700" t="str">
            <v>crocodilertc.net</v>
          </cell>
          <cell r="G179700" t="str">
            <v>211148</v>
          </cell>
        </row>
        <row r="179701">
          <cell r="F179701" t="str">
            <v>crocodilesolutions.com</v>
          </cell>
          <cell r="G179701" t="str">
            <v>211149</v>
          </cell>
        </row>
        <row r="179702">
          <cell r="F179702" t="str">
            <v>crocoo.com</v>
          </cell>
          <cell r="G179702" t="str">
            <v>211150</v>
          </cell>
        </row>
        <row r="179703">
          <cell r="F179703" t="str">
            <v>crocsoftware.org</v>
          </cell>
          <cell r="G179703" t="str">
            <v>211151</v>
          </cell>
        </row>
        <row r="179704">
          <cell r="F179704" t="str">
            <v>crocus-consulting.com</v>
          </cell>
          <cell r="G179704" t="str">
            <v>211152</v>
          </cell>
        </row>
        <row r="179705">
          <cell r="F179705" t="str">
            <v>crocuss.com</v>
          </cell>
          <cell r="G179705" t="str">
            <v>211153</v>
          </cell>
        </row>
        <row r="179706">
          <cell r="F179706" t="str">
            <v>crocussweb.com</v>
          </cell>
          <cell r="G179706" t="str">
            <v>211154</v>
          </cell>
        </row>
        <row r="179707">
          <cell r="F179707" t="str">
            <v>crofflr.com</v>
          </cell>
          <cell r="G179707" t="str">
            <v>211155</v>
          </cell>
        </row>
        <row r="179708">
          <cell r="F179708" t="str">
            <v>croftglobaltravel.com</v>
          </cell>
          <cell r="G179708" t="str">
            <v>211156</v>
          </cell>
        </row>
        <row r="179709">
          <cell r="F179709" t="str">
            <v>crofttearoom.co.uk</v>
          </cell>
          <cell r="G179709" t="str">
            <v>211157</v>
          </cell>
        </row>
        <row r="179710">
          <cell r="F179710" t="str">
            <v>crofun.eu</v>
          </cell>
          <cell r="G179710" t="str">
            <v>211158</v>
          </cell>
        </row>
        <row r="179711">
          <cell r="F179711" t="str">
            <v>croissanceplus.com</v>
          </cell>
          <cell r="G179711" t="str">
            <v>211159</v>
          </cell>
        </row>
        <row r="179712">
          <cell r="F179712" t="str">
            <v>croking.com</v>
          </cell>
          <cell r="G179712" t="str">
            <v>211160</v>
          </cell>
        </row>
        <row r="179713">
          <cell r="F179713" t="str">
            <v>croleyinvestments.com</v>
          </cell>
          <cell r="G179713" t="str">
            <v>211161</v>
          </cell>
        </row>
        <row r="179714">
          <cell r="F179714" t="str">
            <v>cromaretail.com</v>
          </cell>
          <cell r="G179714" t="str">
            <v>211162</v>
          </cell>
        </row>
        <row r="179715">
          <cell r="F179715" t="str">
            <v>cromartilogistics.com</v>
          </cell>
          <cell r="G179715" t="str">
            <v>211163</v>
          </cell>
        </row>
        <row r="179716">
          <cell r="F179716" t="str">
            <v>cromedica.com</v>
          </cell>
          <cell r="G179716" t="str">
            <v>211164</v>
          </cell>
        </row>
        <row r="179717">
          <cell r="F179717" t="str">
            <v>cromosys.com</v>
          </cell>
          <cell r="G179717" t="str">
            <v>211165</v>
          </cell>
        </row>
        <row r="179718">
          <cell r="F179718" t="str">
            <v>cromshield.com</v>
          </cell>
          <cell r="G179718" t="str">
            <v>211166</v>
          </cell>
        </row>
        <row r="179719">
          <cell r="F179719" t="str">
            <v>cromsource.com</v>
          </cell>
          <cell r="G179719" t="str">
            <v>211167</v>
          </cell>
        </row>
        <row r="179720">
          <cell r="F179720" t="str">
            <v>cromwellmgt.ca</v>
          </cell>
          <cell r="G179720" t="str">
            <v>211168</v>
          </cell>
        </row>
        <row r="179721">
          <cell r="F179721" t="str">
            <v>cronimon.com</v>
          </cell>
          <cell r="G179721" t="str">
            <v>211169</v>
          </cell>
        </row>
        <row r="179722">
          <cell r="F179722" t="str">
            <v>cronkhitehomesolutions.com</v>
          </cell>
          <cell r="G179722" t="str">
            <v>211170</v>
          </cell>
        </row>
        <row r="179723">
          <cell r="F179723" t="str">
            <v>cronlygames.com</v>
          </cell>
          <cell r="G179723" t="str">
            <v>211171</v>
          </cell>
        </row>
        <row r="179724">
          <cell r="F179724" t="str">
            <v>cronodeal.ch</v>
          </cell>
          <cell r="G179724" t="str">
            <v>211172</v>
          </cell>
        </row>
        <row r="179725">
          <cell r="F179725" t="str">
            <v>cronometer.com</v>
          </cell>
          <cell r="G179725" t="str">
            <v>211173</v>
          </cell>
        </row>
        <row r="179726">
          <cell r="F179726" t="str">
            <v>cronoshare.com</v>
          </cell>
          <cell r="G179726" t="str">
            <v>211174</v>
          </cell>
        </row>
        <row r="179727">
          <cell r="F179727" t="str">
            <v>cronosti.com</v>
          </cell>
          <cell r="G179727" t="str">
            <v>211175</v>
          </cell>
        </row>
        <row r="179728">
          <cell r="F179728" t="str">
            <v>cronsights.com</v>
          </cell>
          <cell r="G179728" t="str">
            <v>211176</v>
          </cell>
        </row>
        <row r="179729">
          <cell r="F179729" t="str">
            <v>cronsync.com</v>
          </cell>
          <cell r="G179729" t="str">
            <v>211177</v>
          </cell>
        </row>
        <row r="179730">
          <cell r="F179730" t="str">
            <v>cronto.com</v>
          </cell>
          <cell r="G179730" t="str">
            <v>211178</v>
          </cell>
        </row>
        <row r="179731">
          <cell r="F179731" t="str">
            <v>cronustec.com</v>
          </cell>
          <cell r="G179731" t="str">
            <v>211179</v>
          </cell>
        </row>
        <row r="179732">
          <cell r="F179732" t="str">
            <v>crookedtoothmedia.com</v>
          </cell>
          <cell r="G179732" t="str">
            <v>211180</v>
          </cell>
        </row>
        <row r="179733">
          <cell r="F179733" t="str">
            <v>crootpad.com</v>
          </cell>
          <cell r="G179733" t="str">
            <v>211181</v>
          </cell>
        </row>
        <row r="179734">
          <cell r="F179734" t="str">
            <v>crooz.co.jp</v>
          </cell>
          <cell r="G179734" t="str">
            <v>211182</v>
          </cell>
        </row>
        <row r="179735">
          <cell r="F179735" t="str">
            <v>cropintellect.co.uk</v>
          </cell>
          <cell r="G179735" t="str">
            <v>211183</v>
          </cell>
        </row>
        <row r="179736">
          <cell r="F179736" t="str">
            <v>cropkingseeds.com</v>
          </cell>
          <cell r="G179736" t="str">
            <v>211184</v>
          </cell>
        </row>
        <row r="179737">
          <cell r="F179737" t="str">
            <v>cropmobster.com</v>
          </cell>
          <cell r="G179737" t="str">
            <v>211185</v>
          </cell>
        </row>
        <row r="179738">
          <cell r="F179738" t="str">
            <v>cropmom.com</v>
          </cell>
          <cell r="G179738" t="str">
            <v>211186</v>
          </cell>
        </row>
        <row r="179739">
          <cell r="F179739" t="str">
            <v>cropmyimage.net</v>
          </cell>
          <cell r="G179739" t="str">
            <v>211187</v>
          </cell>
        </row>
        <row r="179740">
          <cell r="F179740" t="str">
            <v>croptrust.org</v>
          </cell>
          <cell r="G179740" t="str">
            <v>211188</v>
          </cell>
        </row>
        <row r="179741">
          <cell r="F179741" t="str">
            <v>croqqer.com</v>
          </cell>
          <cell r="G179741" t="str">
            <v>211189</v>
          </cell>
        </row>
        <row r="179742">
          <cell r="F179742" t="str">
            <v>crosbycapitallimited.com</v>
          </cell>
          <cell r="G179742" t="str">
            <v>211190</v>
          </cell>
        </row>
        <row r="179743">
          <cell r="F179743" t="str">
            <v>crosnt.com</v>
          </cell>
          <cell r="G179743" t="str">
            <v>211191</v>
          </cell>
        </row>
        <row r="179744">
          <cell r="F179744" t="str">
            <v>crospon.com</v>
          </cell>
          <cell r="G179744" t="str">
            <v>211192</v>
          </cell>
        </row>
        <row r="179745">
          <cell r="F179745" t="str">
            <v>cross-tab.com</v>
          </cell>
          <cell r="G179745" t="str">
            <v>211193</v>
          </cell>
        </row>
        <row r="179746">
          <cell r="F179746" t="str">
            <v>crossbridge.co.uk</v>
          </cell>
          <cell r="G179746" t="str">
            <v>211194</v>
          </cell>
        </row>
        <row r="179747">
          <cell r="F179747" t="str">
            <v>crossbrowsertesting.com</v>
          </cell>
          <cell r="G179747" t="str">
            <v>211195</v>
          </cell>
        </row>
        <row r="179748">
          <cell r="F179748" t="str">
            <v>crosscamp.us</v>
          </cell>
          <cell r="G179748" t="str">
            <v>211196</v>
          </cell>
        </row>
        <row r="179749">
          <cell r="F179749" t="str">
            <v>crosscan.com</v>
          </cell>
          <cell r="G179749" t="str">
            <v>211197</v>
          </cell>
        </row>
        <row r="179750">
          <cell r="F179750" t="str">
            <v>crosscap.com</v>
          </cell>
          <cell r="G179750" t="str">
            <v>211198</v>
          </cell>
        </row>
        <row r="179751">
          <cell r="F179751" t="str">
            <v>crosscast.tv</v>
          </cell>
          <cell r="G179751" t="str">
            <v>211199</v>
          </cell>
        </row>
        <row r="179752">
          <cell r="F179752" t="str">
            <v>crosschannel.com</v>
          </cell>
          <cell r="G179752" t="str">
            <v>211200</v>
          </cell>
        </row>
        <row r="179753">
          <cell r="F179753" t="str">
            <v>crosschecknet.com</v>
          </cell>
          <cell r="G179753" t="str">
            <v>211201</v>
          </cell>
        </row>
        <row r="179754">
          <cell r="F179754" t="str">
            <v>crosscliq.com</v>
          </cell>
          <cell r="G179754" t="str">
            <v>211202</v>
          </cell>
        </row>
        <row r="179755">
          <cell r="F179755" t="str">
            <v>crosscomm.net</v>
          </cell>
          <cell r="G179755" t="str">
            <v>211203</v>
          </cell>
        </row>
        <row r="179756">
          <cell r="F179756" t="str">
            <v>crosscompute.com</v>
          </cell>
          <cell r="G179756" t="str">
            <v>211204</v>
          </cell>
        </row>
        <row r="179757">
          <cell r="F179757" t="str">
            <v>crossconnectsolutions.com</v>
          </cell>
          <cell r="G179757" t="str">
            <v>211205</v>
          </cell>
        </row>
        <row r="179758">
          <cell r="F179758" t="str">
            <v>crosscountry-consulting.com</v>
          </cell>
          <cell r="G179758" t="str">
            <v>211206</v>
          </cell>
        </row>
        <row r="179759">
          <cell r="F179759" t="str">
            <v>crosscountryhealthcare.com</v>
          </cell>
          <cell r="G179759" t="str">
            <v>211207</v>
          </cell>
        </row>
        <row r="179760">
          <cell r="F179760" t="str">
            <v>crosscountrytrains.co.uk</v>
          </cell>
          <cell r="G179760" t="str">
            <v>211208</v>
          </cell>
        </row>
        <row r="179761">
          <cell r="F179761" t="str">
            <v>crosscountylimousine.com</v>
          </cell>
          <cell r="G179761" t="str">
            <v>211209</v>
          </cell>
        </row>
        <row r="179762">
          <cell r="F179762" t="str">
            <v>crosscut.com</v>
          </cell>
          <cell r="G179762" t="str">
            <v>211210</v>
          </cell>
        </row>
        <row r="179763">
          <cell r="F179763" t="str">
            <v>crossfieldtech.com</v>
          </cell>
          <cell r="G179763" t="str">
            <v>211211</v>
          </cell>
        </row>
        <row r="179764">
          <cell r="F179764" t="str">
            <v>crossfinitydigital.asia</v>
          </cell>
          <cell r="G179764" t="str">
            <v>211212</v>
          </cell>
        </row>
        <row r="179765">
          <cell r="F179765" t="str">
            <v>crossfiretech.net</v>
          </cell>
          <cell r="G179765" t="str">
            <v>211213</v>
          </cell>
        </row>
        <row r="179766">
          <cell r="F179766" t="str">
            <v>crossfit-app.com</v>
          </cell>
          <cell r="G179766" t="str">
            <v>211214</v>
          </cell>
        </row>
        <row r="179767">
          <cell r="F179767" t="str">
            <v>crossfitares.com</v>
          </cell>
          <cell r="G179767" t="str">
            <v>211215</v>
          </cell>
        </row>
        <row r="179768">
          <cell r="F179768" t="str">
            <v>crossfitcentral.com</v>
          </cell>
          <cell r="G179768" t="str">
            <v>211216</v>
          </cell>
        </row>
        <row r="179769">
          <cell r="F179769" t="str">
            <v>crossfith2o.com</v>
          </cell>
          <cell r="G179769" t="str">
            <v>211217</v>
          </cell>
        </row>
        <row r="179770">
          <cell r="F179770" t="str">
            <v>crossfitmaximus.com</v>
          </cell>
          <cell r="G179770" t="str">
            <v>211218</v>
          </cell>
        </row>
        <row r="179771">
          <cell r="F179771" t="str">
            <v>crossflo.com</v>
          </cell>
          <cell r="G179771" t="str">
            <v>211219</v>
          </cell>
        </row>
        <row r="179772">
          <cell r="F179772" t="str">
            <v>crossflow.com</v>
          </cell>
          <cell r="G179772" t="str">
            <v>211220</v>
          </cell>
        </row>
        <row r="179773">
          <cell r="F179773" t="str">
            <v>crossideas.com</v>
          </cell>
          <cell r="G179773" t="str">
            <v>211221</v>
          </cell>
        </row>
        <row r="179774">
          <cell r="F179774" t="str">
            <v>crossing-tech.com</v>
          </cell>
          <cell r="G179774" t="str">
            <v>211222</v>
          </cell>
        </row>
        <row r="179775">
          <cell r="F179775" t="str">
            <v>crossinggaps.com</v>
          </cell>
          <cell r="G179775" t="str">
            <v>211223</v>
          </cell>
        </row>
        <row r="179776">
          <cell r="F179776" t="str">
            <v>crossinstall.com</v>
          </cell>
          <cell r="G179776" t="str">
            <v>211224</v>
          </cell>
        </row>
        <row r="179777">
          <cell r="F179777" t="str">
            <v>crossinvest.com.sg</v>
          </cell>
          <cell r="G179777" t="str">
            <v>211225</v>
          </cell>
        </row>
        <row r="179778">
          <cell r="F179778" t="str">
            <v>crossix.com</v>
          </cell>
          <cell r="G179778" t="str">
            <v>211226</v>
          </cell>
        </row>
        <row r="179779">
          <cell r="F179779" t="str">
            <v>crossjoin.pt</v>
          </cell>
          <cell r="G179779" t="str">
            <v>211227</v>
          </cell>
        </row>
        <row r="179780">
          <cell r="F179780" t="str">
            <v>crosskase.com</v>
          </cell>
          <cell r="G179780" t="str">
            <v>211228</v>
          </cell>
        </row>
        <row r="179781">
          <cell r="F179781" t="str">
            <v>crosskey.fi</v>
          </cell>
          <cell r="G179781" t="str">
            <v>211229</v>
          </cell>
        </row>
        <row r="179782">
          <cell r="F179782" t="str">
            <v>crosskeyshomes.co.uk</v>
          </cell>
          <cell r="G179782" t="str">
            <v>211230</v>
          </cell>
        </row>
        <row r="179783">
          <cell r="F179783" t="str">
            <v>crossknowledge.com</v>
          </cell>
          <cell r="G179783" t="str">
            <v>211231</v>
          </cell>
        </row>
        <row r="179784">
          <cell r="F179784" t="str">
            <v>crosslaketech.com</v>
          </cell>
          <cell r="G179784" t="str">
            <v>211232</v>
          </cell>
        </row>
        <row r="179785">
          <cell r="F179785" t="str">
            <v>crosslawfirmapc.com</v>
          </cell>
          <cell r="G179785" t="str">
            <v>211233</v>
          </cell>
        </row>
        <row r="179786">
          <cell r="F179786" t="str">
            <v>crosslesson.com</v>
          </cell>
          <cell r="G179786" t="str">
            <v>211234</v>
          </cell>
        </row>
        <row r="179787">
          <cell r="F179787" t="str">
            <v>crosslink-fibertech.de</v>
          </cell>
          <cell r="G179787" t="str">
            <v>211235</v>
          </cell>
        </row>
        <row r="179788">
          <cell r="F179788" t="str">
            <v>crossmatch.com</v>
          </cell>
          <cell r="G179788" t="str">
            <v>211236</v>
          </cell>
        </row>
        <row r="179789">
          <cell r="F179789" t="str">
            <v>crossmediacommunicatiegroep.nl</v>
          </cell>
          <cell r="G179789" t="str">
            <v>211237</v>
          </cell>
        </row>
        <row r="179790">
          <cell r="F179790" t="str">
            <v>crossmediaconsultancy.co.uk</v>
          </cell>
          <cell r="G179790" t="str">
            <v>211238</v>
          </cell>
        </row>
        <row r="179791">
          <cell r="F179791" t="str">
            <v>crossovercreative.com</v>
          </cell>
          <cell r="G179791" t="str">
            <v>211239</v>
          </cell>
        </row>
        <row r="179792">
          <cell r="F179792" t="str">
            <v>crosspollinate.org</v>
          </cell>
          <cell r="G179792" t="str">
            <v>211240</v>
          </cell>
        </row>
        <row r="179793">
          <cell r="F179793" t="str">
            <v>crosspost.com</v>
          </cell>
          <cell r="G179793" t="str">
            <v>211241</v>
          </cell>
        </row>
        <row r="179794">
          <cell r="F179794" t="str">
            <v>crosspostit.com</v>
          </cell>
          <cell r="G179794" t="str">
            <v>211242</v>
          </cell>
        </row>
        <row r="179795">
          <cell r="F179795" t="str">
            <v>crossref.org</v>
          </cell>
          <cell r="G179795" t="str">
            <v>211243</v>
          </cell>
        </row>
        <row r="179796">
          <cell r="F179796" t="str">
            <v>crossresolve.com</v>
          </cell>
          <cell r="G179796" t="str">
            <v>211244</v>
          </cell>
        </row>
        <row r="179797">
          <cell r="F179797" t="str">
            <v>crossrider.com</v>
          </cell>
          <cell r="G179797" t="str">
            <v>211245</v>
          </cell>
        </row>
        <row r="179798">
          <cell r="F179798" t="str">
            <v>crossriveradvisors.com</v>
          </cell>
          <cell r="G179798" t="str">
            <v>211246</v>
          </cell>
        </row>
        <row r="179799">
          <cell r="F179799" t="str">
            <v>crossroads.co.za</v>
          </cell>
          <cell r="G179799" t="str">
            <v>211247</v>
          </cell>
        </row>
        <row r="179800">
          <cell r="F179800" t="str">
            <v>crossroads.se</v>
          </cell>
          <cell r="G179800" t="str">
            <v>211248</v>
          </cell>
        </row>
        <row r="179801">
          <cell r="F179801" t="str">
            <v>crossroadsconsulting.com</v>
          </cell>
          <cell r="G179801" t="str">
            <v>211249</v>
          </cell>
        </row>
        <row r="179802">
          <cell r="F179802" t="str">
            <v>crossroadsmedia.tv</v>
          </cell>
          <cell r="G179802" t="str">
            <v>211250</v>
          </cell>
        </row>
        <row r="179803">
          <cell r="F179803" t="str">
            <v>crossroadsprm.com</v>
          </cell>
          <cell r="G179803" t="str">
            <v>211251</v>
          </cell>
        </row>
        <row r="179804">
          <cell r="F179804" t="str">
            <v>crossroadsrv.com</v>
          </cell>
          <cell r="G179804" t="str">
            <v>211252</v>
          </cell>
        </row>
        <row r="179805">
          <cell r="F179805" t="str">
            <v>crossroadstech.net</v>
          </cell>
          <cell r="G179805" t="str">
            <v>211253</v>
          </cell>
        </row>
        <row r="179806">
          <cell r="F179806" t="str">
            <v>crosstechno.com</v>
          </cell>
          <cell r="G179806" t="str">
            <v>211254</v>
          </cell>
        </row>
        <row r="179807">
          <cell r="F179807" t="str">
            <v>crosstechpartners.com</v>
          </cell>
          <cell r="G179807" t="str">
            <v>211255</v>
          </cell>
        </row>
        <row r="179808">
          <cell r="F179808" t="str">
            <v>crosstecsoftware.com</v>
          </cell>
          <cell r="G179808" t="str">
            <v>211256</v>
          </cell>
        </row>
        <row r="179809">
          <cell r="F179809" t="str">
            <v>crosstelecom.com</v>
          </cell>
          <cell r="G179809" t="str">
            <v>211257</v>
          </cell>
        </row>
        <row r="179810">
          <cell r="F179810" t="str">
            <v>crosstrainingandfitness.com</v>
          </cell>
          <cell r="G179810" t="str">
            <v>211258</v>
          </cell>
        </row>
        <row r="179811">
          <cell r="F179811" t="str">
            <v>crossview.com</v>
          </cell>
          <cell r="G179811" t="str">
            <v>211259</v>
          </cell>
        </row>
        <row r="179812">
          <cell r="F179812" t="str">
            <v>crossvista.com</v>
          </cell>
          <cell r="G179812" t="str">
            <v>211260</v>
          </cell>
        </row>
        <row r="179813">
          <cell r="F179813" t="str">
            <v>crossware.co.nz</v>
          </cell>
          <cell r="G179813" t="str">
            <v>211261</v>
          </cell>
        </row>
        <row r="179814">
          <cell r="F179814" t="str">
            <v>crosswaymediasolutions.com</v>
          </cell>
          <cell r="G179814" t="str">
            <v>211262</v>
          </cell>
        </row>
        <row r="179815">
          <cell r="F179815" t="str">
            <v>crosswebtech.com</v>
          </cell>
          <cell r="G179815" t="str">
            <v>211263</v>
          </cell>
        </row>
        <row r="179816">
          <cell r="F179816" t="str">
            <v>crosswing.com</v>
          </cell>
          <cell r="G179816" t="str">
            <v>211264</v>
          </cell>
        </row>
        <row r="179817">
          <cell r="F179817" t="str">
            <v>crossxplatform.com</v>
          </cell>
          <cell r="G179817" t="str">
            <v>211265</v>
          </cell>
        </row>
        <row r="179818">
          <cell r="F179818" t="str">
            <v>croteam.com</v>
          </cell>
          <cell r="G179818" t="str">
            <v>211266</v>
          </cell>
        </row>
        <row r="179819">
          <cell r="F179819" t="str">
            <v>crotec.nl</v>
          </cell>
          <cell r="G179819" t="str">
            <v>211267</v>
          </cell>
        </row>
        <row r="179820">
          <cell r="F179820" t="str">
            <v>croud.com</v>
          </cell>
          <cell r="G179820" t="str">
            <v>211268</v>
          </cell>
        </row>
        <row r="179821">
          <cell r="F179821" t="str">
            <v>crowbarelectricalparts.com</v>
          </cell>
          <cell r="G179821" t="str">
            <v>211269</v>
          </cell>
        </row>
        <row r="179822">
          <cell r="F179822" t="str">
            <v>crowcreekmedical.com</v>
          </cell>
          <cell r="G179822" t="str">
            <v>211270</v>
          </cell>
        </row>
        <row r="179823">
          <cell r="F179823" t="str">
            <v>crowdacy.com</v>
          </cell>
          <cell r="G179823" t="str">
            <v>211271</v>
          </cell>
        </row>
        <row r="179824">
          <cell r="F179824" t="str">
            <v>crowdaroundmedia.com</v>
          </cell>
          <cell r="G179824" t="str">
            <v>211272</v>
          </cell>
        </row>
        <row r="179825">
          <cell r="F179825" t="str">
            <v>crowdaudio.com</v>
          </cell>
          <cell r="G179825" t="str">
            <v>211273</v>
          </cell>
        </row>
        <row r="179826">
          <cell r="F179826" t="str">
            <v>crowdbrewed.com</v>
          </cell>
          <cell r="G179826" t="str">
            <v>211274</v>
          </cell>
        </row>
        <row r="179827">
          <cell r="F179827" t="str">
            <v>crowdca.lc</v>
          </cell>
          <cell r="G179827" t="str">
            <v>211275</v>
          </cell>
        </row>
        <row r="179828">
          <cell r="F179828" t="str">
            <v>crowdcentric.net</v>
          </cell>
          <cell r="G179828" t="str">
            <v>211276</v>
          </cell>
        </row>
        <row r="179829">
          <cell r="F179829" t="str">
            <v>crowdcheck.com</v>
          </cell>
          <cell r="G179829" t="str">
            <v>211277</v>
          </cell>
        </row>
        <row r="179830">
          <cell r="F179830" t="str">
            <v>crowdcigar.com</v>
          </cell>
          <cell r="G179830" t="str">
            <v>211278</v>
          </cell>
        </row>
        <row r="179831">
          <cell r="F179831" t="str">
            <v>crowdclan.com</v>
          </cell>
          <cell r="G179831" t="str">
            <v>211279</v>
          </cell>
        </row>
        <row r="179832">
          <cell r="F179832" t="str">
            <v>crowdclick.com</v>
          </cell>
          <cell r="G179832" t="str">
            <v>211280</v>
          </cell>
        </row>
        <row r="179833">
          <cell r="F179833" t="str">
            <v>crowdcompanies.com</v>
          </cell>
          <cell r="G179833" t="str">
            <v>211281</v>
          </cell>
        </row>
        <row r="179834">
          <cell r="F179834" t="str">
            <v>crowdcontent.com</v>
          </cell>
          <cell r="G179834" t="str">
            <v>211282</v>
          </cell>
        </row>
        <row r="179835">
          <cell r="F179835" t="str">
            <v>crowdcontrolhq.com</v>
          </cell>
          <cell r="G179835" t="str">
            <v>211283</v>
          </cell>
        </row>
        <row r="179836">
          <cell r="F179836" t="str">
            <v>crowdconvergence.com</v>
          </cell>
          <cell r="G179836" t="str">
            <v>211284</v>
          </cell>
        </row>
        <row r="179837">
          <cell r="F179837" t="str">
            <v>crowdcube.se</v>
          </cell>
          <cell r="G179837" t="str">
            <v>211285</v>
          </cell>
        </row>
        <row r="179838">
          <cell r="F179838" t="str">
            <v>crowdculture.se</v>
          </cell>
          <cell r="G179838" t="str">
            <v>211286</v>
          </cell>
        </row>
        <row r="179839">
          <cell r="F179839" t="str">
            <v>crowddesk.de</v>
          </cell>
          <cell r="G179839" t="str">
            <v>211287</v>
          </cell>
        </row>
        <row r="179840">
          <cell r="F179840" t="str">
            <v>crowddeveloping.com</v>
          </cell>
          <cell r="G179840" t="str">
            <v>211288</v>
          </cell>
        </row>
        <row r="179841">
          <cell r="F179841" t="str">
            <v>crowddistrict.com</v>
          </cell>
          <cell r="G179841" t="str">
            <v>211289</v>
          </cell>
        </row>
        <row r="179842">
          <cell r="F179842" t="str">
            <v>crowdeats.com</v>
          </cell>
          <cell r="G179842" t="str">
            <v>211290</v>
          </cell>
        </row>
        <row r="179843">
          <cell r="F179843" t="str">
            <v>crowded.co</v>
          </cell>
          <cell r="G179843" t="str">
            <v>211291</v>
          </cell>
        </row>
        <row r="179844">
          <cell r="F179844" t="str">
            <v>crowdedcoop.com</v>
          </cell>
          <cell r="G179844" t="str">
            <v>211292</v>
          </cell>
        </row>
        <row r="179845">
          <cell r="F179845" t="str">
            <v>crowdedgames.com</v>
          </cell>
          <cell r="G179845" t="str">
            <v>211293</v>
          </cell>
        </row>
        <row r="179846">
          <cell r="F179846" t="str">
            <v>crowdedocean.com</v>
          </cell>
          <cell r="G179846" t="str">
            <v>211294</v>
          </cell>
        </row>
        <row r="179847">
          <cell r="F179847" t="str">
            <v>crowdemotion.co.uk</v>
          </cell>
          <cell r="G179847" t="str">
            <v>211295</v>
          </cell>
        </row>
        <row r="179848">
          <cell r="F179848" t="str">
            <v>crowdemprende.com</v>
          </cell>
          <cell r="G179848" t="str">
            <v>211296</v>
          </cell>
        </row>
        <row r="179849">
          <cell r="F179849" t="str">
            <v>crowdence.com</v>
          </cell>
          <cell r="G179849" t="str">
            <v>211297</v>
          </cell>
        </row>
        <row r="179850">
          <cell r="F179850" t="str">
            <v>crowdengine.com</v>
          </cell>
          <cell r="G179850" t="str">
            <v>211298</v>
          </cell>
        </row>
        <row r="179851">
          <cell r="F179851" t="str">
            <v>crowdeye.com</v>
          </cell>
          <cell r="G179851" t="str">
            <v>211299</v>
          </cell>
        </row>
        <row r="179852">
          <cell r="F179852" t="str">
            <v>crowdfavorite.com</v>
          </cell>
          <cell r="G179852" t="str">
            <v>211300</v>
          </cell>
        </row>
        <row r="179853">
          <cell r="F179853" t="str">
            <v>crowdfiber.com</v>
          </cell>
          <cell r="G179853" t="str">
            <v>211301</v>
          </cell>
        </row>
        <row r="179854">
          <cell r="F179854" t="str">
            <v>crowdfinch.com</v>
          </cell>
          <cell r="G179854" t="str">
            <v>211302</v>
          </cell>
        </row>
        <row r="179855">
          <cell r="F179855" t="str">
            <v>crowdforangels.com</v>
          </cell>
          <cell r="G179855" t="str">
            <v>211303</v>
          </cell>
        </row>
        <row r="179856">
          <cell r="F179856" t="str">
            <v>crowdfoundme.com</v>
          </cell>
          <cell r="G179856" t="str">
            <v>211304</v>
          </cell>
        </row>
        <row r="179857">
          <cell r="F179857" t="str">
            <v>crowdfranchise.com</v>
          </cell>
          <cell r="G179857" t="str">
            <v>211305</v>
          </cell>
        </row>
        <row r="179858">
          <cell r="F179858" t="str">
            <v>crowdfundbeat.com</v>
          </cell>
          <cell r="G179858" t="str">
            <v>211306</v>
          </cell>
        </row>
        <row r="179859">
          <cell r="F179859" t="str">
            <v>crowdfundbuzz.com</v>
          </cell>
          <cell r="G179859" t="str">
            <v>211307</v>
          </cell>
        </row>
        <row r="179860">
          <cell r="F179860" t="str">
            <v>crowdfundconnect.com</v>
          </cell>
          <cell r="G179860" t="str">
            <v>211308</v>
          </cell>
        </row>
        <row r="179861">
          <cell r="F179861" t="str">
            <v>crowdfundfilms.com</v>
          </cell>
          <cell r="G179861" t="str">
            <v>211309</v>
          </cell>
        </row>
        <row r="179862">
          <cell r="F179862" t="str">
            <v>crowdfundguarantee.com</v>
          </cell>
          <cell r="G179862" t="str">
            <v>211310</v>
          </cell>
        </row>
        <row r="179863">
          <cell r="F179863" t="str">
            <v>crowdfundingacademy.com</v>
          </cell>
          <cell r="G179863" t="str">
            <v>211311</v>
          </cell>
        </row>
        <row r="179864">
          <cell r="F179864" t="str">
            <v>crowdfundingalliantie.nl</v>
          </cell>
          <cell r="G179864" t="str">
            <v>211312</v>
          </cell>
        </row>
        <row r="179865">
          <cell r="F179865" t="str">
            <v>crowdfundingplanning.com</v>
          </cell>
          <cell r="G179865" t="str">
            <v>211313</v>
          </cell>
        </row>
        <row r="179866">
          <cell r="F179866" t="str">
            <v>crowdfundingstrategy.net</v>
          </cell>
          <cell r="G179866" t="str">
            <v>211314</v>
          </cell>
        </row>
        <row r="179867">
          <cell r="F179867" t="str">
            <v>crowdfundinsider.com</v>
          </cell>
          <cell r="G179867" t="str">
            <v>211315</v>
          </cell>
        </row>
        <row r="179868">
          <cell r="F179868" t="str">
            <v>crowdfundmafia.com</v>
          </cell>
          <cell r="G179868" t="str">
            <v>211316</v>
          </cell>
        </row>
        <row r="179869">
          <cell r="F179869" t="str">
            <v>crowdfundproductions.com</v>
          </cell>
          <cell r="G179869" t="str">
            <v>211317</v>
          </cell>
        </row>
        <row r="179870">
          <cell r="F179870" t="str">
            <v>crowdhopp.com</v>
          </cell>
          <cell r="G179870" t="str">
            <v>211318</v>
          </cell>
        </row>
        <row r="179871">
          <cell r="F179871" t="str">
            <v>crowdhub.io</v>
          </cell>
          <cell r="G179871" t="str">
            <v>211319</v>
          </cell>
        </row>
        <row r="179872">
          <cell r="F179872" t="str">
            <v>crowdhut.net</v>
          </cell>
          <cell r="G179872" t="str">
            <v>211320</v>
          </cell>
        </row>
        <row r="179873">
          <cell r="F179873" t="str">
            <v>crowdi.me</v>
          </cell>
          <cell r="G179873" t="str">
            <v>211321</v>
          </cell>
        </row>
        <row r="179874">
          <cell r="F179874" t="str">
            <v>crowdicity.com</v>
          </cell>
          <cell r="G179874" t="str">
            <v>211322</v>
          </cell>
        </row>
        <row r="179875">
          <cell r="F179875" t="str">
            <v>crowdify.com</v>
          </cell>
          <cell r="G179875" t="str">
            <v>211323</v>
          </cell>
        </row>
        <row r="179876">
          <cell r="F179876" t="str">
            <v>crowdignite.com</v>
          </cell>
          <cell r="G179876" t="str">
            <v>211324</v>
          </cell>
        </row>
        <row r="179877">
          <cell r="F179877" t="str">
            <v>crowdin.com</v>
          </cell>
          <cell r="G179877" t="str">
            <v>211325</v>
          </cell>
        </row>
        <row r="179878">
          <cell r="F179878" t="str">
            <v>crowdindex.com</v>
          </cell>
          <cell r="G179878" t="str">
            <v>211326</v>
          </cell>
        </row>
        <row r="179879">
          <cell r="F179879" t="str">
            <v>crowding.se</v>
          </cell>
          <cell r="G179879" t="str">
            <v>211327</v>
          </cell>
        </row>
        <row r="179880">
          <cell r="F179880" t="str">
            <v>crowdini.com</v>
          </cell>
          <cell r="G179880" t="str">
            <v>211328</v>
          </cell>
        </row>
        <row r="179881">
          <cell r="F179881" t="str">
            <v>crowdinvest.co.za</v>
          </cell>
          <cell r="G179881" t="str">
            <v>211329</v>
          </cell>
        </row>
        <row r="179882">
          <cell r="F179882" t="str">
            <v>crowdismo.com</v>
          </cell>
          <cell r="G179882" t="str">
            <v>211330</v>
          </cell>
        </row>
        <row r="179883">
          <cell r="F179883" t="str">
            <v>crowdit.com.br</v>
          </cell>
          <cell r="G179883" t="str">
            <v>211331</v>
          </cell>
        </row>
        <row r="179884">
          <cell r="F179884" t="str">
            <v>crowdity.com</v>
          </cell>
          <cell r="G179884" t="str">
            <v>211332</v>
          </cell>
        </row>
        <row r="179885">
          <cell r="F179885" t="str">
            <v>crowdkapital.com</v>
          </cell>
          <cell r="G179885" t="str">
            <v>211333</v>
          </cell>
        </row>
        <row r="179886">
          <cell r="F179886" t="str">
            <v>crowdkitchen.com</v>
          </cell>
          <cell r="G179886" t="str">
            <v>211334</v>
          </cell>
        </row>
        <row r="179887">
          <cell r="F179887" t="str">
            <v>crowdlanding.com</v>
          </cell>
          <cell r="G179887" t="str">
            <v>211335</v>
          </cell>
        </row>
        <row r="179888">
          <cell r="F179888" t="str">
            <v>crowdlaw.net</v>
          </cell>
          <cell r="G179888" t="str">
            <v>211336</v>
          </cell>
        </row>
        <row r="179889">
          <cell r="F179889" t="str">
            <v>crowdlever.com</v>
          </cell>
          <cell r="G179889" t="str">
            <v>211337</v>
          </cell>
        </row>
        <row r="179890">
          <cell r="F179890" t="str">
            <v>crowdmapped.com</v>
          </cell>
          <cell r="G179890" t="str">
            <v>211338</v>
          </cell>
        </row>
        <row r="179891">
          <cell r="F179891" t="str">
            <v>crowdmass.com.au</v>
          </cell>
          <cell r="G179891" t="str">
            <v>211339</v>
          </cell>
        </row>
        <row r="179892">
          <cell r="F179892" t="str">
            <v>crowdme.com</v>
          </cell>
          <cell r="G179892" t="str">
            <v>211340</v>
          </cell>
        </row>
        <row r="179893">
          <cell r="F179893" t="str">
            <v>crowdmii.com</v>
          </cell>
          <cell r="G179893" t="str">
            <v>211341</v>
          </cell>
        </row>
        <row r="179894">
          <cell r="F179894" t="str">
            <v>crowdne.ws</v>
          </cell>
          <cell r="G179894" t="str">
            <v>211342</v>
          </cell>
        </row>
        <row r="179895">
          <cell r="F179895" t="str">
            <v>crowdnoize.com</v>
          </cell>
          <cell r="G179895" t="str">
            <v>211343</v>
          </cell>
        </row>
        <row r="179896">
          <cell r="F179896" t="str">
            <v>crowdonations.com</v>
          </cell>
          <cell r="G179896" t="str">
            <v>211344</v>
          </cell>
        </row>
        <row r="179897">
          <cell r="F179897" t="str">
            <v>crowdpad.co</v>
          </cell>
          <cell r="G179897" t="str">
            <v>211345</v>
          </cell>
        </row>
        <row r="179898">
          <cell r="F179898" t="str">
            <v>crowdpartnership.com</v>
          </cell>
          <cell r="G179898" t="str">
            <v>211346</v>
          </cell>
        </row>
        <row r="179899">
          <cell r="F179899" t="str">
            <v>crowdpet.com</v>
          </cell>
          <cell r="G179899" t="str">
            <v>211347</v>
          </cell>
        </row>
        <row r="179900">
          <cell r="F179900" t="str">
            <v>crowdpicker.com</v>
          </cell>
          <cell r="G179900" t="str">
            <v>211348</v>
          </cell>
        </row>
        <row r="179901">
          <cell r="F179901" t="str">
            <v>crowdpicks.com</v>
          </cell>
          <cell r="G179901" t="str">
            <v>211349</v>
          </cell>
        </row>
        <row r="179902">
          <cell r="F179902" t="str">
            <v>crowdprose.com</v>
          </cell>
          <cell r="G179902" t="str">
            <v>211350</v>
          </cell>
        </row>
        <row r="179903">
          <cell r="F179903" t="str">
            <v>crowdprospectus.com</v>
          </cell>
          <cell r="G179903" t="str">
            <v>211351</v>
          </cell>
        </row>
        <row r="179904">
          <cell r="F179904" t="str">
            <v>crowdrage.com</v>
          </cell>
          <cell r="G179904" t="str">
            <v>211352</v>
          </cell>
        </row>
        <row r="179905">
          <cell r="F179905" t="str">
            <v>crowdranking.com</v>
          </cell>
          <cell r="G179905" t="str">
            <v>211353</v>
          </cell>
        </row>
        <row r="179906">
          <cell r="F179906" t="str">
            <v>crowdreason.com</v>
          </cell>
          <cell r="G179906" t="str">
            <v>211354</v>
          </cell>
        </row>
        <row r="179907">
          <cell r="F179907" t="str">
            <v>crowdrecruiting.com</v>
          </cell>
          <cell r="G179907" t="str">
            <v>211355</v>
          </cell>
        </row>
        <row r="179908">
          <cell r="F179908" t="str">
            <v>crowdreel.com</v>
          </cell>
          <cell r="G179908" t="str">
            <v>211356</v>
          </cell>
        </row>
        <row r="179909">
          <cell r="F179909" t="str">
            <v>crowdrent.com</v>
          </cell>
          <cell r="G179909" t="str">
            <v>211357</v>
          </cell>
        </row>
        <row r="179910">
          <cell r="F179910" t="str">
            <v>crowdroaming.com</v>
          </cell>
          <cell r="G179910" t="str">
            <v>211358</v>
          </cell>
        </row>
        <row r="179911">
          <cell r="F179911" t="str">
            <v>crowds.io</v>
          </cell>
          <cell r="G179911" t="str">
            <v>211359</v>
          </cell>
        </row>
        <row r="179912">
          <cell r="F179912" t="str">
            <v>crowdsauce.com</v>
          </cell>
          <cell r="G179912" t="str">
            <v>211360</v>
          </cell>
        </row>
        <row r="179913">
          <cell r="F179913" t="str">
            <v>crowdsco.re</v>
          </cell>
          <cell r="G179913" t="str">
            <v>211361</v>
          </cell>
        </row>
        <row r="179914">
          <cell r="F179914" t="str">
            <v>crowdseats.com</v>
          </cell>
          <cell r="G179914" t="str">
            <v>211362</v>
          </cell>
        </row>
        <row r="179915">
          <cell r="F179915" t="str">
            <v>crowdser.com</v>
          </cell>
          <cell r="G179915" t="str">
            <v>211363</v>
          </cell>
        </row>
        <row r="179916">
          <cell r="F179916" t="str">
            <v>crowdsforrent.com</v>
          </cell>
          <cell r="G179916" t="str">
            <v>211364</v>
          </cell>
        </row>
        <row r="179917">
          <cell r="F179917" t="str">
            <v>crowdshout.com</v>
          </cell>
          <cell r="G179917" t="str">
            <v>211365</v>
          </cell>
        </row>
        <row r="179918">
          <cell r="F179918" t="str">
            <v>crowdsifter.co</v>
          </cell>
          <cell r="G179918" t="str">
            <v>211366</v>
          </cell>
        </row>
        <row r="179919">
          <cell r="F179919" t="str">
            <v>crowdsite.com</v>
          </cell>
          <cell r="G179919" t="str">
            <v>211367</v>
          </cell>
        </row>
        <row r="179920">
          <cell r="F179920" t="str">
            <v>crowdslides.com</v>
          </cell>
          <cell r="G179920" t="str">
            <v>211368</v>
          </cell>
        </row>
        <row r="179921">
          <cell r="F179921" t="str">
            <v>crowdsourcedlibrary.com</v>
          </cell>
          <cell r="G179921" t="str">
            <v>211369</v>
          </cell>
        </row>
        <row r="179922">
          <cell r="F179922" t="str">
            <v>crowdsourcingblog.de</v>
          </cell>
          <cell r="G179922" t="str">
            <v>211370</v>
          </cell>
        </row>
        <row r="179923">
          <cell r="F179923" t="str">
            <v>crowdsourcingweek.com</v>
          </cell>
          <cell r="G179923" t="str">
            <v>211371</v>
          </cell>
        </row>
        <row r="179924">
          <cell r="F179924" t="str">
            <v>crowdspirit.com</v>
          </cell>
          <cell r="G179924" t="str">
            <v>211372</v>
          </cell>
        </row>
        <row r="179925">
          <cell r="F179925" t="str">
            <v>crowdspot.nl</v>
          </cell>
          <cell r="G179925" t="str">
            <v>211373</v>
          </cell>
        </row>
        <row r="179926">
          <cell r="F179926" t="str">
            <v>crowdstatus.com</v>
          </cell>
          <cell r="G179926" t="str">
            <v>211374</v>
          </cell>
        </row>
        <row r="179927">
          <cell r="F179927" t="str">
            <v>crowdstorm.com</v>
          </cell>
          <cell r="G179927" t="str">
            <v>211375</v>
          </cell>
        </row>
        <row r="179928">
          <cell r="F179928" t="str">
            <v>crowdstudio.in</v>
          </cell>
          <cell r="G179928" t="str">
            <v>211376</v>
          </cell>
        </row>
        <row r="179929">
          <cell r="F179929" t="str">
            <v>crowdsuit.com</v>
          </cell>
          <cell r="G179929" t="str">
            <v>211377</v>
          </cell>
        </row>
        <row r="179930">
          <cell r="F179930" t="str">
            <v>crowdsunite.com</v>
          </cell>
          <cell r="G179930" t="str">
            <v>211378</v>
          </cell>
        </row>
        <row r="179931">
          <cell r="F179931" t="str">
            <v>crowdsurf.net</v>
          </cell>
          <cell r="G179931" t="str">
            <v>211379</v>
          </cell>
        </row>
        <row r="179932">
          <cell r="F179932" t="str">
            <v>crowdsurfgo.com</v>
          </cell>
          <cell r="G179932" t="str">
            <v>211380</v>
          </cell>
        </row>
        <row r="179933">
          <cell r="F179933" t="str">
            <v>crowdsurge.com</v>
          </cell>
          <cell r="G179933" t="str">
            <v>211381</v>
          </cell>
        </row>
        <row r="179934">
          <cell r="F179934" t="str">
            <v>crowdswell.com</v>
          </cell>
          <cell r="G179934" t="str">
            <v>211382</v>
          </cell>
        </row>
        <row r="179935">
          <cell r="F179935" t="str">
            <v>crowdtask.me</v>
          </cell>
          <cell r="G179935" t="str">
            <v>211383</v>
          </cell>
        </row>
        <row r="179936">
          <cell r="F179936" t="str">
            <v>crowdtracks.com</v>
          </cell>
          <cell r="G179936" t="str">
            <v>211384</v>
          </cell>
        </row>
        <row r="179937">
          <cell r="F179937" t="str">
            <v>crowdtrucking.com</v>
          </cell>
          <cell r="G179937" t="str">
            <v>211385</v>
          </cell>
        </row>
        <row r="179938">
          <cell r="F179938" t="str">
            <v>crowdtrust.com</v>
          </cell>
          <cell r="G179938" t="str">
            <v>211386</v>
          </cell>
        </row>
        <row r="179939">
          <cell r="F179939" t="str">
            <v>crowdtube.tv</v>
          </cell>
          <cell r="G179939" t="str">
            <v>211387</v>
          </cell>
        </row>
        <row r="179940">
          <cell r="F179940" t="str">
            <v>crowdtwitch.com</v>
          </cell>
          <cell r="G179940" t="str">
            <v>211388</v>
          </cell>
        </row>
        <row r="179941">
          <cell r="F179941" t="str">
            <v>crowdvac.com</v>
          </cell>
          <cell r="G179941" t="str">
            <v>211389</v>
          </cell>
        </row>
        <row r="179942">
          <cell r="F179942" t="str">
            <v>crowdvalley.com</v>
          </cell>
          <cell r="G179942" t="str">
            <v>211390</v>
          </cell>
        </row>
        <row r="179943">
          <cell r="F179943" t="str">
            <v>crowdverb.com</v>
          </cell>
          <cell r="G179943" t="str">
            <v>211391</v>
          </cell>
        </row>
        <row r="179944">
          <cell r="F179944" t="str">
            <v>crowdvested.com</v>
          </cell>
          <cell r="G179944" t="str">
            <v>211392</v>
          </cell>
        </row>
        <row r="179945">
          <cell r="F179945" t="str">
            <v>crowdvine.com</v>
          </cell>
          <cell r="G179945" t="str">
            <v>211393</v>
          </cell>
        </row>
        <row r="179946">
          <cell r="F179946" t="str">
            <v>crowdvoice.org</v>
          </cell>
          <cell r="G179946" t="str">
            <v>211394</v>
          </cell>
        </row>
        <row r="179947">
          <cell r="F179947" t="str">
            <v>crowdvu.com</v>
          </cell>
          <cell r="G179947" t="str">
            <v>211395</v>
          </cell>
        </row>
        <row r="179948">
          <cell r="F179948" t="str">
            <v>crowdwish.com</v>
          </cell>
          <cell r="G179948" t="str">
            <v>211396</v>
          </cell>
        </row>
        <row r="179949">
          <cell r="F179949" t="str">
            <v>croweb.host</v>
          </cell>
          <cell r="G179949" t="str">
            <v>211397</v>
          </cell>
        </row>
        <row r="179950">
          <cell r="F179950" t="str">
            <v>crowes.co.uk</v>
          </cell>
          <cell r="G179950" t="str">
            <v>211398</v>
          </cell>
        </row>
        <row r="179951">
          <cell r="F179951" t="str">
            <v>crowholdingscapital-ip.com</v>
          </cell>
          <cell r="G179951" t="str">
            <v>211399</v>
          </cell>
        </row>
        <row r="179952">
          <cell r="F179952" t="str">
            <v>crownagents.com</v>
          </cell>
          <cell r="G179952" t="str">
            <v>211400</v>
          </cell>
        </row>
        <row r="179953">
          <cell r="F179953" t="str">
            <v>crownandcaliber.com</v>
          </cell>
          <cell r="G179953" t="str">
            <v>211401</v>
          </cell>
        </row>
        <row r="179954">
          <cell r="F179954" t="str">
            <v>crownbaus.com</v>
          </cell>
          <cell r="G179954" t="str">
            <v>211402</v>
          </cell>
        </row>
        <row r="179955">
          <cell r="F179955" t="str">
            <v>crowncomputers.com</v>
          </cell>
          <cell r="G179955" t="str">
            <v>211403</v>
          </cell>
        </row>
        <row r="179956">
          <cell r="F179956" t="str">
            <v>crowncrow.com</v>
          </cell>
          <cell r="G179956" t="str">
            <v>211404</v>
          </cell>
        </row>
        <row r="179957">
          <cell r="F179957" t="str">
            <v>crownedtraders.com</v>
          </cell>
          <cell r="G179957" t="str">
            <v>211405</v>
          </cell>
        </row>
        <row r="179958">
          <cell r="F179958" t="str">
            <v>crowngoldcorp.com</v>
          </cell>
          <cell r="G179958" t="str">
            <v>211406</v>
          </cell>
        </row>
        <row r="179959">
          <cell r="F179959" t="str">
            <v>crowngroupeurope.com</v>
          </cell>
          <cell r="G179959" t="str">
            <v>211407</v>
          </cell>
        </row>
        <row r="179960">
          <cell r="F179960" t="str">
            <v>crownhouse.co.uk</v>
          </cell>
          <cell r="G179960" t="str">
            <v>211408</v>
          </cell>
        </row>
        <row r="179961">
          <cell r="F179961" t="str">
            <v>crownhousemedia.com</v>
          </cell>
          <cell r="G179961" t="str">
            <v>211409</v>
          </cell>
        </row>
        <row r="179962">
          <cell r="F179962" t="str">
            <v>crownlimos.net</v>
          </cell>
          <cell r="G179962" t="str">
            <v>211410</v>
          </cell>
        </row>
        <row r="179963">
          <cell r="F179963" t="str">
            <v>crownpartners.com</v>
          </cell>
          <cell r="G179963" t="str">
            <v>211411</v>
          </cell>
        </row>
        <row r="179964">
          <cell r="F179964" t="str">
            <v>crownps.com</v>
          </cell>
          <cell r="G179964" t="str">
            <v>211412</v>
          </cell>
        </row>
        <row r="179965">
          <cell r="F179965" t="str">
            <v>crownresorts.com.au</v>
          </cell>
          <cell r="G179965" t="str">
            <v>211413</v>
          </cell>
        </row>
        <row r="179966">
          <cell r="F179966" t="str">
            <v>crownsocial.com</v>
          </cell>
          <cell r="G179966" t="str">
            <v>211414</v>
          </cell>
        </row>
        <row r="179967">
          <cell r="F179967" t="str">
            <v>crowsnestventures.com</v>
          </cell>
          <cell r="G179967" t="str">
            <v>211415</v>
          </cell>
        </row>
        <row r="179968">
          <cell r="F179968" t="str">
            <v>crowtracker.com</v>
          </cell>
          <cell r="G179968" t="str">
            <v>211416</v>
          </cell>
        </row>
        <row r="179969">
          <cell r="F179969" t="str">
            <v>croydon-minicab.co.uk</v>
          </cell>
          <cell r="G179969" t="str">
            <v>211417</v>
          </cell>
        </row>
        <row r="179970">
          <cell r="F179970" t="str">
            <v>crozilla.com</v>
          </cell>
          <cell r="G179970" t="str">
            <v>211418</v>
          </cell>
        </row>
        <row r="179971">
          <cell r="F179971" t="str">
            <v>crpe.org</v>
          </cell>
          <cell r="G179971" t="str">
            <v>211419</v>
          </cell>
        </row>
        <row r="179972">
          <cell r="F179972" t="str">
            <v>crpot.com</v>
          </cell>
          <cell r="G179972" t="str">
            <v>211420</v>
          </cell>
        </row>
        <row r="179973">
          <cell r="F179973" t="str">
            <v>crrc.ge</v>
          </cell>
          <cell r="G179973" t="str">
            <v>211421</v>
          </cell>
        </row>
        <row r="179974">
          <cell r="F179974" t="str">
            <v>crriskadvisory.com</v>
          </cell>
          <cell r="G179974" t="str">
            <v>211422</v>
          </cell>
        </row>
        <row r="179975">
          <cell r="F179975" t="str">
            <v>crrseo.com</v>
          </cell>
          <cell r="G179975" t="str">
            <v>211423</v>
          </cell>
        </row>
        <row r="179976">
          <cell r="F179976" t="str">
            <v>crrwebhosting.com</v>
          </cell>
          <cell r="G179976" t="str">
            <v>211424</v>
          </cell>
        </row>
        <row r="179977">
          <cell r="F179977" t="str">
            <v>crs-ag.com</v>
          </cell>
          <cell r="G179977" t="str">
            <v>211425</v>
          </cell>
        </row>
        <row r="179978">
          <cell r="F179978" t="str">
            <v>crsco.com</v>
          </cell>
          <cell r="G179978" t="str">
            <v>211426</v>
          </cell>
        </row>
        <row r="179979">
          <cell r="F179979" t="str">
            <v>crsti.org</v>
          </cell>
          <cell r="G179979" t="str">
            <v>211427</v>
          </cell>
        </row>
        <row r="179980">
          <cell r="F179980" t="str">
            <v>crsurf.com</v>
          </cell>
          <cell r="G179980" t="str">
            <v>211428</v>
          </cell>
        </row>
        <row r="179981">
          <cell r="F179981" t="str">
            <v>crsystems.co.uk</v>
          </cell>
          <cell r="G179981" t="str">
            <v>211429</v>
          </cell>
        </row>
        <row r="179982">
          <cell r="F179982" t="str">
            <v>crtviewpoint.com</v>
          </cell>
          <cell r="G179982" t="str">
            <v>211430</v>
          </cell>
        </row>
        <row r="179983">
          <cell r="F179983" t="str">
            <v>crucial.com.au</v>
          </cell>
          <cell r="G179983" t="str">
            <v>211431</v>
          </cell>
        </row>
        <row r="179984">
          <cell r="F179984" t="str">
            <v>crucialdivide.com</v>
          </cell>
          <cell r="G179984" t="str">
            <v>211432</v>
          </cell>
        </row>
        <row r="179985">
          <cell r="F179985" t="str">
            <v>crucialmusic.com</v>
          </cell>
          <cell r="G179985" t="str">
            <v>211433</v>
          </cell>
        </row>
        <row r="179986">
          <cell r="F179986" t="str">
            <v>crucialpointllc.com</v>
          </cell>
          <cell r="G179986" t="str">
            <v>211434</v>
          </cell>
        </row>
        <row r="179987">
          <cell r="F179987" t="str">
            <v>crucialvacuum.com</v>
          </cell>
          <cell r="G179987" t="str">
            <v>211435</v>
          </cell>
        </row>
        <row r="179988">
          <cell r="F179988" t="str">
            <v>crudeoil-tankers.com</v>
          </cell>
          <cell r="G179988" t="str">
            <v>211436</v>
          </cell>
        </row>
        <row r="179989">
          <cell r="F179989" t="str">
            <v>cruise.com</v>
          </cell>
          <cell r="G179989" t="str">
            <v>211437</v>
          </cell>
        </row>
        <row r="179990">
          <cell r="F179990" t="str">
            <v>cruise.me</v>
          </cell>
          <cell r="G179990" t="str">
            <v>211438</v>
          </cell>
        </row>
        <row r="179991">
          <cell r="F179991" t="str">
            <v>cruiseable.com</v>
          </cell>
          <cell r="G179991" t="str">
            <v>211439</v>
          </cell>
        </row>
        <row r="179992">
          <cell r="F179992" t="str">
            <v>cruiseamerica.com</v>
          </cell>
          <cell r="G179992" t="str">
            <v>211440</v>
          </cell>
        </row>
        <row r="179993">
          <cell r="F179993" t="str">
            <v>cruiseandsurf.com</v>
          </cell>
          <cell r="G179993" t="str">
            <v>211441</v>
          </cell>
        </row>
        <row r="179994">
          <cell r="F179994" t="str">
            <v>cruiseaway.com.au</v>
          </cell>
          <cell r="G179994" t="str">
            <v>211442</v>
          </cell>
        </row>
        <row r="179995">
          <cell r="F179995" t="str">
            <v>cruisebay.com</v>
          </cell>
          <cell r="G179995" t="str">
            <v>211443</v>
          </cell>
        </row>
        <row r="179996">
          <cell r="F179996" t="str">
            <v>cruiseholidaysoakville.com</v>
          </cell>
          <cell r="G179996" t="str">
            <v>211444</v>
          </cell>
        </row>
        <row r="179997">
          <cell r="F179997" t="str">
            <v>cruiseimage.com</v>
          </cell>
          <cell r="G179997" t="str">
            <v>211445</v>
          </cell>
        </row>
        <row r="179998">
          <cell r="F179998" t="str">
            <v>cruiseind.com</v>
          </cell>
          <cell r="G179998" t="str">
            <v>211446</v>
          </cell>
        </row>
        <row r="179999">
          <cell r="F179999" t="str">
            <v>cruiseindubai.com</v>
          </cell>
          <cell r="G179999" t="str">
            <v>211447</v>
          </cell>
        </row>
        <row r="180000">
          <cell r="F180000" t="str">
            <v>cruiselinefans.com</v>
          </cell>
          <cell r="G180000" t="str">
            <v>211448</v>
          </cell>
        </row>
        <row r="180001">
          <cell r="F180001" t="str">
            <v>cruisemuse.com</v>
          </cell>
          <cell r="G180001" t="str">
            <v>211449</v>
          </cell>
        </row>
        <row r="180002">
          <cell r="F180002" t="str">
            <v>cruiseplanners.com</v>
          </cell>
          <cell r="G180002" t="str">
            <v>211450</v>
          </cell>
        </row>
        <row r="180003">
          <cell r="F180003" t="str">
            <v>cruiseshipcareers.com</v>
          </cell>
          <cell r="G180003" t="str">
            <v>211451</v>
          </cell>
        </row>
        <row r="180004">
          <cell r="F180004" t="str">
            <v>cruisetechnologies.co.uk</v>
          </cell>
          <cell r="G180004" t="str">
            <v>211452</v>
          </cell>
        </row>
        <row r="180005">
          <cell r="F180005" t="str">
            <v>cruisetopia.co.uk</v>
          </cell>
          <cell r="G180005" t="str">
            <v>211453</v>
          </cell>
        </row>
        <row r="180006">
          <cell r="F180006" t="str">
            <v>cruisetricks.de</v>
          </cell>
          <cell r="G180006" t="str">
            <v>211454</v>
          </cell>
        </row>
        <row r="180007">
          <cell r="F180007" t="str">
            <v>cruisevico.com</v>
          </cell>
          <cell r="G180007" t="str">
            <v>211455</v>
          </cell>
        </row>
        <row r="180008">
          <cell r="F180008" t="str">
            <v>cruisincanines.com</v>
          </cell>
          <cell r="G180008" t="str">
            <v>211456</v>
          </cell>
        </row>
        <row r="180009">
          <cell r="F180009" t="str">
            <v>cruited.com</v>
          </cell>
          <cell r="G180009" t="str">
            <v>211457</v>
          </cell>
        </row>
        <row r="180010">
          <cell r="F180010" t="str">
            <v>cruizemedia.com</v>
          </cell>
          <cell r="G180010" t="str">
            <v>211458</v>
          </cell>
        </row>
        <row r="180011">
          <cell r="F180011" t="str">
            <v>crully.com</v>
          </cell>
          <cell r="G180011" t="str">
            <v>211459</v>
          </cell>
        </row>
        <row r="180012">
          <cell r="F180012" t="str">
            <v>crumb.co</v>
          </cell>
          <cell r="G180012" t="str">
            <v>211460</v>
          </cell>
        </row>
        <row r="180013">
          <cell r="F180013" t="str">
            <v>crumbleytrucking.googlepages.com</v>
          </cell>
          <cell r="G180013" t="str">
            <v>211461</v>
          </cell>
        </row>
        <row r="180014">
          <cell r="F180014" t="str">
            <v>crumpler.com</v>
          </cell>
          <cell r="G180014" t="str">
            <v>211462</v>
          </cell>
        </row>
        <row r="180015">
          <cell r="F180015" t="str">
            <v>crunchcommerce.com</v>
          </cell>
          <cell r="G180015" t="str">
            <v>211463</v>
          </cell>
        </row>
        <row r="180016">
          <cell r="F180016" t="str">
            <v>crunchcorn.com</v>
          </cell>
          <cell r="G180016" t="str">
            <v>211464</v>
          </cell>
        </row>
        <row r="180017">
          <cell r="F180017" t="str">
            <v>crunchfire.com</v>
          </cell>
          <cell r="G180017" t="str">
            <v>211465</v>
          </cell>
        </row>
        <row r="180018">
          <cell r="F180018" t="str">
            <v>crunchiesfood.com</v>
          </cell>
          <cell r="G180018" t="str">
            <v>211466</v>
          </cell>
        </row>
        <row r="180019">
          <cell r="F180019" t="str">
            <v>crunchify.com</v>
          </cell>
          <cell r="G180019" t="str">
            <v>211467</v>
          </cell>
        </row>
        <row r="180020">
          <cell r="F180020" t="str">
            <v>crunchlabz.com</v>
          </cell>
          <cell r="G180020" t="str">
            <v>211468</v>
          </cell>
        </row>
        <row r="180021">
          <cell r="F180021" t="str">
            <v>crunchmagic.com</v>
          </cell>
          <cell r="G180021" t="str">
            <v>211469</v>
          </cell>
        </row>
        <row r="180022">
          <cell r="F180022" t="str">
            <v>crunchmeme.com</v>
          </cell>
          <cell r="G180022" t="str">
            <v>211470</v>
          </cell>
        </row>
        <row r="180023">
          <cell r="F180023" t="str">
            <v>crunchtime.com</v>
          </cell>
          <cell r="G180023" t="str">
            <v>211471</v>
          </cell>
        </row>
        <row r="180024">
          <cell r="F180024" t="str">
            <v>crunchwear.com</v>
          </cell>
          <cell r="G180024" t="str">
            <v>211472</v>
          </cell>
        </row>
        <row r="180025">
          <cell r="F180025" t="str">
            <v>crunchydata.com</v>
          </cell>
          <cell r="G180025" t="str">
            <v>211473</v>
          </cell>
        </row>
        <row r="180026">
          <cell r="F180026" t="str">
            <v>crunchyfashion.com</v>
          </cell>
          <cell r="G180026" t="str">
            <v>211474</v>
          </cell>
        </row>
        <row r="180027">
          <cell r="F180027" t="str">
            <v>crush3r.com</v>
          </cell>
          <cell r="G180027" t="str">
            <v>211475</v>
          </cell>
        </row>
        <row r="180028">
          <cell r="F180028" t="str">
            <v>crushaderstech.com</v>
          </cell>
          <cell r="G180028" t="str">
            <v>211476</v>
          </cell>
        </row>
        <row r="180029">
          <cell r="F180029" t="str">
            <v>crusharmy.com</v>
          </cell>
          <cell r="G180029" t="str">
            <v>211477</v>
          </cell>
        </row>
        <row r="180030">
          <cell r="F180030" t="str">
            <v>crushed.com</v>
          </cell>
          <cell r="G180030" t="str">
            <v>211478</v>
          </cell>
        </row>
        <row r="180031">
          <cell r="F180031" t="str">
            <v>crushedplanet.com</v>
          </cell>
          <cell r="G180031" t="str">
            <v>211479</v>
          </cell>
        </row>
        <row r="180032">
          <cell r="F180032" t="str">
            <v>crushee.com</v>
          </cell>
          <cell r="G180032" t="str">
            <v>211480</v>
          </cell>
        </row>
        <row r="180033">
          <cell r="F180033" t="str">
            <v>crushhub.com</v>
          </cell>
          <cell r="G180033" t="str">
            <v>211481</v>
          </cell>
        </row>
        <row r="180034">
          <cell r="F180034" t="str">
            <v>crushmania.com</v>
          </cell>
          <cell r="G180034" t="str">
            <v>211482</v>
          </cell>
        </row>
        <row r="180035">
          <cell r="F180035" t="str">
            <v>crushplate.com</v>
          </cell>
          <cell r="G180035" t="str">
            <v>211483</v>
          </cell>
        </row>
        <row r="180036">
          <cell r="F180036" t="str">
            <v>crushtweet.com</v>
          </cell>
          <cell r="G180036" t="str">
            <v>211484</v>
          </cell>
        </row>
        <row r="180037">
          <cell r="F180037" t="str">
            <v>crussh.com</v>
          </cell>
          <cell r="G180037" t="str">
            <v>211485</v>
          </cell>
        </row>
        <row r="180038">
          <cell r="F180038" t="str">
            <v>crustalli.com</v>
          </cell>
          <cell r="G180038" t="str">
            <v>211486</v>
          </cell>
        </row>
        <row r="180039">
          <cell r="F180039" t="str">
            <v>cruvee.com</v>
          </cell>
          <cell r="G180039" t="str">
            <v>211487</v>
          </cell>
        </row>
        <row r="180040">
          <cell r="F180040" t="str">
            <v>cruxcase.com</v>
          </cell>
          <cell r="G180040" t="str">
            <v>211488</v>
          </cell>
        </row>
        <row r="180041">
          <cell r="F180041" t="str">
            <v>cruxlight.com</v>
          </cell>
          <cell r="G180041" t="str">
            <v>211489</v>
          </cell>
        </row>
        <row r="180042">
          <cell r="F180042" t="str">
            <v>cruxlux.com</v>
          </cell>
          <cell r="G180042" t="str">
            <v>211490</v>
          </cell>
        </row>
        <row r="180043">
          <cell r="F180043" t="str">
            <v>cruxqs.com</v>
          </cell>
          <cell r="G180043" t="str">
            <v>211491</v>
          </cell>
        </row>
        <row r="180044">
          <cell r="F180044" t="str">
            <v>cruxy.com</v>
          </cell>
          <cell r="G180044" t="str">
            <v>211492</v>
          </cell>
        </row>
        <row r="180045">
          <cell r="F180045" t="str">
            <v>cruzin.com</v>
          </cell>
          <cell r="G180045" t="str">
            <v>211493</v>
          </cell>
        </row>
        <row r="180046">
          <cell r="F180046" t="str">
            <v>cruztrav.com</v>
          </cell>
          <cell r="G180046" t="str">
            <v>211494</v>
          </cell>
        </row>
        <row r="180047">
          <cell r="F180047" t="str">
            <v>crvisuals.com</v>
          </cell>
          <cell r="G180047" t="str">
            <v>211495</v>
          </cell>
        </row>
        <row r="180048">
          <cell r="F180048" t="str">
            <v>crvn.net</v>
          </cell>
          <cell r="G180048" t="str">
            <v>211496</v>
          </cell>
        </row>
        <row r="180049">
          <cell r="F180049" t="str">
            <v>crxss.com</v>
          </cell>
          <cell r="G180049" t="str">
            <v>211497</v>
          </cell>
        </row>
        <row r="180050">
          <cell r="F180050" t="str">
            <v>cryo.com</v>
          </cell>
          <cell r="G180050" t="str">
            <v>211498</v>
          </cell>
        </row>
        <row r="180051">
          <cell r="F180051" t="str">
            <v>cryobanksindia.com</v>
          </cell>
          <cell r="G180051" t="str">
            <v>211499</v>
          </cell>
        </row>
        <row r="180052">
          <cell r="F180052" t="str">
            <v>cryobit.co</v>
          </cell>
          <cell r="G180052" t="str">
            <v>211500</v>
          </cell>
        </row>
        <row r="180053">
          <cell r="F180053" t="str">
            <v>cryogenetics.com</v>
          </cell>
          <cell r="G180053" t="str">
            <v>211501</v>
          </cell>
        </row>
        <row r="180054">
          <cell r="F180054" t="str">
            <v>cryoserver.com</v>
          </cell>
          <cell r="G180054" t="str">
            <v>211502</v>
          </cell>
        </row>
        <row r="180055">
          <cell r="F180055" t="str">
            <v>crypho.com</v>
          </cell>
          <cell r="G180055" t="str">
            <v>211503</v>
          </cell>
        </row>
        <row r="180056">
          <cell r="F180056" t="str">
            <v>crypticstudios.com</v>
          </cell>
          <cell r="G180056" t="str">
            <v>211504</v>
          </cell>
        </row>
        <row r="180057">
          <cell r="F180057" t="str">
            <v>crypto.cat</v>
          </cell>
          <cell r="G180057" t="str">
            <v>211505</v>
          </cell>
        </row>
        <row r="180058">
          <cell r="F180058" t="str">
            <v>crypto.st</v>
          </cell>
          <cell r="G180058" t="str">
            <v>211506</v>
          </cell>
        </row>
        <row r="180059">
          <cell r="F180059" t="str">
            <v>cryptobroker.com</v>
          </cell>
          <cell r="G180059" t="str">
            <v>211507</v>
          </cell>
        </row>
        <row r="180060">
          <cell r="F180060" t="str">
            <v>cryptocodex.com</v>
          </cell>
          <cell r="G180060" t="str">
            <v>211508</v>
          </cell>
        </row>
        <row r="180061">
          <cell r="F180061" t="str">
            <v>cryptocoinsnews.com</v>
          </cell>
          <cell r="G180061" t="str">
            <v>211509</v>
          </cell>
        </row>
        <row r="180062">
          <cell r="F180062" t="str">
            <v>cryptocollege.com</v>
          </cell>
          <cell r="G180062" t="str">
            <v>211510</v>
          </cell>
        </row>
        <row r="180063">
          <cell r="F180063" t="str">
            <v>cryptocueva.com</v>
          </cell>
          <cell r="G180063" t="str">
            <v>211511</v>
          </cell>
        </row>
        <row r="180064">
          <cell r="F180064" t="str">
            <v>cryptography.com</v>
          </cell>
          <cell r="G180064" t="str">
            <v>211512</v>
          </cell>
        </row>
        <row r="180065">
          <cell r="F180065" t="str">
            <v>cryptologic.com</v>
          </cell>
          <cell r="G180065" t="str">
            <v>211513</v>
          </cell>
        </row>
        <row r="180066">
          <cell r="F180066" t="str">
            <v>cryptomill.com</v>
          </cell>
          <cell r="G180066" t="str">
            <v>211514</v>
          </cell>
        </row>
        <row r="180067">
          <cell r="F180067" t="str">
            <v>crypton.co.in</v>
          </cell>
          <cell r="G180067" t="str">
            <v>211515</v>
          </cell>
        </row>
        <row r="180068">
          <cell r="F180068" t="str">
            <v>crypton.co.jp</v>
          </cell>
          <cell r="G180068" t="str">
            <v>211516</v>
          </cell>
        </row>
        <row r="180069">
          <cell r="F180069" t="str">
            <v>crypton.nl</v>
          </cell>
          <cell r="G180069" t="str">
            <v>211517</v>
          </cell>
        </row>
        <row r="180070">
          <cell r="F180070" t="str">
            <v>cryptonet.be</v>
          </cell>
          <cell r="G180070" t="str">
            <v>211518</v>
          </cell>
        </row>
        <row r="180071">
          <cell r="F180071" t="str">
            <v>cryptonfabric.com</v>
          </cell>
          <cell r="G180071" t="str">
            <v>211519</v>
          </cell>
        </row>
        <row r="180072">
          <cell r="F180072" t="str">
            <v>cryptonit.net</v>
          </cell>
          <cell r="G180072" t="str">
            <v>211520</v>
          </cell>
        </row>
        <row r="180073">
          <cell r="F180073" t="str">
            <v>cryptophone.de</v>
          </cell>
          <cell r="G180073" t="str">
            <v>211521</v>
          </cell>
        </row>
        <row r="180074">
          <cell r="F180074" t="str">
            <v>cryptopix.com</v>
          </cell>
          <cell r="G180074" t="str">
            <v>211522</v>
          </cell>
        </row>
        <row r="180075">
          <cell r="F180075" t="str">
            <v>cryptosoft.com</v>
          </cell>
          <cell r="G180075" t="str">
            <v>211523</v>
          </cell>
        </row>
        <row r="180076">
          <cell r="F180076" t="str">
            <v>cryptoworkshop.com</v>
          </cell>
          <cell r="G180076" t="str">
            <v>211524</v>
          </cell>
        </row>
        <row r="180077">
          <cell r="F180077" t="str">
            <v>cryptozoic.com</v>
          </cell>
          <cell r="G180077" t="str">
            <v>211525</v>
          </cell>
        </row>
        <row r="180078">
          <cell r="F180078" t="str">
            <v>cryptsoft.com</v>
          </cell>
          <cell r="G180078" t="str">
            <v>211526</v>
          </cell>
        </row>
        <row r="180079">
          <cell r="F180079" t="str">
            <v>crysberry.com</v>
          </cell>
          <cell r="G180079" t="str">
            <v>211527</v>
          </cell>
        </row>
        <row r="180080">
          <cell r="F180080" t="str">
            <v>cryssol.com</v>
          </cell>
          <cell r="G180080" t="str">
            <v>211528</v>
          </cell>
        </row>
        <row r="180081">
          <cell r="F180081" t="str">
            <v>crystal-clean.com</v>
          </cell>
          <cell r="G180081" t="str">
            <v>211529</v>
          </cell>
        </row>
        <row r="180082">
          <cell r="F180082" t="str">
            <v>crystal-optech.com</v>
          </cell>
          <cell r="G180082" t="str">
            <v>211530</v>
          </cell>
        </row>
        <row r="180083">
          <cell r="F180083" t="str">
            <v>crystal-photonics.com</v>
          </cell>
          <cell r="G180083" t="str">
            <v>211531</v>
          </cell>
        </row>
        <row r="180084">
          <cell r="F180084" t="str">
            <v>crystal.az</v>
          </cell>
          <cell r="G180084" t="str">
            <v>211532</v>
          </cell>
        </row>
        <row r="180085">
          <cell r="F180085" t="str">
            <v>crystalball.tv</v>
          </cell>
          <cell r="G180085" t="str">
            <v>211533</v>
          </cell>
        </row>
        <row r="180086">
          <cell r="F180086" t="str">
            <v>crystalcg.com</v>
          </cell>
          <cell r="G180086" t="str">
            <v>211534</v>
          </cell>
        </row>
        <row r="180087">
          <cell r="F180087" t="str">
            <v>crystalchat.com</v>
          </cell>
          <cell r="G180087" t="str">
            <v>211535</v>
          </cell>
        </row>
        <row r="180088">
          <cell r="F180088" t="str">
            <v>crystalclearmusic.com</v>
          </cell>
          <cell r="G180088" t="str">
            <v>211536</v>
          </cell>
        </row>
        <row r="180089">
          <cell r="F180089" t="str">
            <v>crystalclearrx.com</v>
          </cell>
          <cell r="G180089" t="str">
            <v>211537</v>
          </cell>
        </row>
        <row r="180090">
          <cell r="F180090" t="str">
            <v>crystalcode.co.uk</v>
          </cell>
          <cell r="G180090" t="str">
            <v>211538</v>
          </cell>
        </row>
        <row r="180091">
          <cell r="F180091" t="str">
            <v>crystald.com</v>
          </cell>
          <cell r="G180091" t="str">
            <v>211539</v>
          </cell>
        </row>
        <row r="180092">
          <cell r="F180092" t="str">
            <v>crystalhues.com</v>
          </cell>
          <cell r="G180092" t="str">
            <v>211540</v>
          </cell>
        </row>
        <row r="180093">
          <cell r="F180093" t="str">
            <v>crystalizeonline.com</v>
          </cell>
          <cell r="G180093" t="str">
            <v>211541</v>
          </cell>
        </row>
        <row r="180094">
          <cell r="F180094" t="str">
            <v>crystallakefarms.com</v>
          </cell>
          <cell r="G180094" t="str">
            <v>211542</v>
          </cell>
        </row>
        <row r="180095">
          <cell r="F180095" t="str">
            <v>crystallinenoble.com</v>
          </cell>
          <cell r="G180095" t="str">
            <v>211543</v>
          </cell>
        </row>
        <row r="180096">
          <cell r="F180096" t="str">
            <v>crystalmd.com</v>
          </cell>
          <cell r="G180096" t="str">
            <v>211544</v>
          </cell>
        </row>
        <row r="180097">
          <cell r="F180097" t="str">
            <v>crystalout.com</v>
          </cell>
          <cell r="G180097" t="str">
            <v>211545</v>
          </cell>
        </row>
        <row r="180098">
          <cell r="F180098" t="str">
            <v>crystals.no</v>
          </cell>
          <cell r="G180098" t="str">
            <v>211546</v>
          </cell>
        </row>
        <row r="180099">
          <cell r="F180099" t="str">
            <v>crystalspringssoftware.com</v>
          </cell>
          <cell r="G180099" t="str">
            <v>211547</v>
          </cell>
        </row>
        <row r="180100">
          <cell r="F180100" t="str">
            <v>crystaltechesolutions.com</v>
          </cell>
          <cell r="G180100" t="str">
            <v>211548</v>
          </cell>
        </row>
        <row r="180101">
          <cell r="F180101" t="str">
            <v>crystalvision.tv</v>
          </cell>
          <cell r="G180101" t="str">
            <v>211549</v>
          </cell>
        </row>
        <row r="180102">
          <cell r="F180102" t="str">
            <v>crystalwatersplumbing.jimdo.com</v>
          </cell>
          <cell r="G180102" t="str">
            <v>211550</v>
          </cell>
        </row>
        <row r="180103">
          <cell r="F180103" t="str">
            <v>crytek.com</v>
          </cell>
          <cell r="G180103" t="str">
            <v>211551</v>
          </cell>
        </row>
        <row r="180104">
          <cell r="F180104" t="str">
            <v>crytycal.com</v>
          </cell>
          <cell r="G180104" t="str">
            <v>211552</v>
          </cell>
        </row>
        <row r="180105">
          <cell r="F180105" t="str">
            <v>cs-cart.com</v>
          </cell>
          <cell r="G180105" t="str">
            <v>211553</v>
          </cell>
        </row>
        <row r="180106">
          <cell r="F180106" t="str">
            <v>cs-inc.co</v>
          </cell>
          <cell r="G180106" t="str">
            <v>211554</v>
          </cell>
        </row>
        <row r="180107">
          <cell r="F180107" t="str">
            <v>cs-market.com</v>
          </cell>
          <cell r="G180107" t="str">
            <v>211555</v>
          </cell>
        </row>
        <row r="180108">
          <cell r="F180108" t="str">
            <v>cs.com.cn</v>
          </cell>
          <cell r="G180108" t="str">
            <v>211556</v>
          </cell>
        </row>
        <row r="180109">
          <cell r="F180109" t="str">
            <v>cs.ecitic.com</v>
          </cell>
          <cell r="G180109" t="str">
            <v>211557</v>
          </cell>
        </row>
        <row r="180110">
          <cell r="F180110" t="str">
            <v>cs2c.com.cn</v>
          </cell>
          <cell r="G180110" t="str">
            <v>211558</v>
          </cell>
        </row>
        <row r="180111">
          <cell r="F180111" t="str">
            <v>csaballoons.com</v>
          </cell>
          <cell r="G180111" t="str">
            <v>211559</v>
          </cell>
        </row>
        <row r="180112">
          <cell r="F180112" t="str">
            <v>csapartners.eu</v>
          </cell>
          <cell r="G180112" t="str">
            <v>211560</v>
          </cell>
        </row>
        <row r="180113">
          <cell r="F180113" t="str">
            <v>csbio.com</v>
          </cell>
          <cell r="G180113" t="str">
            <v>211561</v>
          </cell>
        </row>
        <row r="180114">
          <cell r="F180114" t="str">
            <v>csc-porto.com</v>
          </cell>
          <cell r="G180114" t="str">
            <v>211562</v>
          </cell>
        </row>
        <row r="180115">
          <cell r="F180115" t="str">
            <v>cscanada.ca</v>
          </cell>
          <cell r="G180115" t="str">
            <v>211563</v>
          </cell>
        </row>
        <row r="180116">
          <cell r="F180116" t="str">
            <v>cscasiapacific.com</v>
          </cell>
          <cell r="G180116" t="str">
            <v>211564</v>
          </cell>
        </row>
        <row r="180117">
          <cell r="F180117" t="str">
            <v>cscbank.com</v>
          </cell>
          <cell r="G180117" t="str">
            <v>211565</v>
          </cell>
        </row>
        <row r="180118">
          <cell r="F180118" t="str">
            <v>cscglobal.com</v>
          </cell>
          <cell r="G180118" t="str">
            <v>211566</v>
          </cell>
        </row>
        <row r="180119">
          <cell r="F180119" t="str">
            <v>cscmediagroup.com</v>
          </cell>
          <cell r="G180119" t="str">
            <v>211567</v>
          </cell>
        </row>
        <row r="180120">
          <cell r="F180120" t="str">
            <v>cscpl.com</v>
          </cell>
          <cell r="G180120" t="str">
            <v>211568</v>
          </cell>
        </row>
        <row r="180121">
          <cell r="F180121" t="str">
            <v>cscreativesuite.com</v>
          </cell>
          <cell r="G180121" t="str">
            <v>211569</v>
          </cell>
        </row>
        <row r="180122">
          <cell r="F180122" t="str">
            <v>cscsnigeriaplc.com</v>
          </cell>
          <cell r="G180122" t="str">
            <v>211570</v>
          </cell>
        </row>
        <row r="180123">
          <cell r="F180123" t="str">
            <v>csdlab.com</v>
          </cell>
          <cell r="G180123" t="str">
            <v>211571</v>
          </cell>
        </row>
        <row r="180124">
          <cell r="F180124" t="str">
            <v>cse-comsource.com</v>
          </cell>
          <cell r="G180124" t="str">
            <v>211572</v>
          </cell>
        </row>
        <row r="180125">
          <cell r="F180125" t="str">
            <v>cse.cbs.dk</v>
          </cell>
          <cell r="G180125" t="str">
            <v>211573</v>
          </cell>
        </row>
        <row r="180126">
          <cell r="F180126" t="str">
            <v>csefire.com</v>
          </cell>
          <cell r="G180126" t="str">
            <v>211574</v>
          </cell>
        </row>
        <row r="180127">
          <cell r="F180127" t="str">
            <v>cseireland.ie</v>
          </cell>
          <cell r="G180127" t="str">
            <v>211575</v>
          </cell>
        </row>
        <row r="180128">
          <cell r="F180128" t="str">
            <v>csfbaltimore.org</v>
          </cell>
          <cell r="G180128" t="str">
            <v>211576</v>
          </cell>
        </row>
        <row r="180129">
          <cell r="F180129" t="str">
            <v>csgax.com</v>
          </cell>
          <cell r="G180129" t="str">
            <v>211577</v>
          </cell>
        </row>
        <row r="180130">
          <cell r="F180130" t="str">
            <v>csgglobal.com</v>
          </cell>
          <cell r="G180130" t="str">
            <v>211578</v>
          </cell>
        </row>
        <row r="180131">
          <cell r="F180131" t="str">
            <v>csgholdings.co.za</v>
          </cell>
          <cell r="G180131" t="str">
            <v>211579</v>
          </cell>
        </row>
        <row r="180132">
          <cell r="F180132" t="str">
            <v>csgi.com</v>
          </cell>
          <cell r="G180132" t="str">
            <v>211580</v>
          </cell>
        </row>
        <row r="180133">
          <cell r="F180133" t="str">
            <v>csgsupport.net</v>
          </cell>
          <cell r="G180133" t="str">
            <v>211581</v>
          </cell>
        </row>
        <row r="180134">
          <cell r="F180134" t="str">
            <v>csh.org</v>
          </cell>
          <cell r="G180134" t="str">
            <v>211582</v>
          </cell>
        </row>
        <row r="180135">
          <cell r="F180135" t="str">
            <v>csiassoc.com</v>
          </cell>
          <cell r="G180135" t="str">
            <v>211583</v>
          </cell>
        </row>
        <row r="180136">
          <cell r="F180136" t="str">
            <v>csicaregiver.com</v>
          </cell>
          <cell r="G180136" t="str">
            <v>211584</v>
          </cell>
        </row>
        <row r="180137">
          <cell r="F180137" t="str">
            <v>csicraneservice.com</v>
          </cell>
          <cell r="G180137" t="str">
            <v>211585</v>
          </cell>
        </row>
        <row r="180138">
          <cell r="F180138" t="str">
            <v>cside.pt</v>
          </cell>
          <cell r="G180138" t="str">
            <v>211586</v>
          </cell>
        </row>
        <row r="180139">
          <cell r="F180139" t="str">
            <v>csidiagnostics.com</v>
          </cell>
          <cell r="G180139" t="str">
            <v>211587</v>
          </cell>
        </row>
        <row r="180140">
          <cell r="F180140" t="str">
            <v>csifl.com</v>
          </cell>
          <cell r="G180140" t="str">
            <v>211588</v>
          </cell>
        </row>
        <row r="180141">
          <cell r="F180141" t="str">
            <v>csihro.com</v>
          </cell>
          <cell r="G180141" t="str">
            <v>211589</v>
          </cell>
        </row>
        <row r="180142">
          <cell r="F180142" t="str">
            <v>csilaboratories.com</v>
          </cell>
          <cell r="G180142" t="str">
            <v>211590</v>
          </cell>
        </row>
        <row r="180143">
          <cell r="F180143" t="str">
            <v>csimarket.com</v>
          </cell>
          <cell r="G180143" t="str">
            <v>211591</v>
          </cell>
        </row>
        <row r="180144">
          <cell r="F180144" t="str">
            <v>csimed.com</v>
          </cell>
          <cell r="G180144" t="str">
            <v>211592</v>
          </cell>
        </row>
        <row r="180145">
          <cell r="F180145" t="str">
            <v>csimetrology.com</v>
          </cell>
          <cell r="G180145" t="str">
            <v>211593</v>
          </cell>
        </row>
        <row r="180146">
          <cell r="F180146" t="str">
            <v>csimota.hu</v>
          </cell>
          <cell r="G180146" t="str">
            <v>211594</v>
          </cell>
        </row>
        <row r="180147">
          <cell r="F180147" t="str">
            <v>csinprc.com</v>
          </cell>
          <cell r="G180147" t="str">
            <v>211595</v>
          </cell>
        </row>
        <row r="180148">
          <cell r="F180148" t="str">
            <v>csipl.net</v>
          </cell>
          <cell r="G180148" t="str">
            <v>211596</v>
          </cell>
        </row>
        <row r="180149">
          <cell r="F180149" t="str">
            <v>csiresearch.com</v>
          </cell>
          <cell r="G180149" t="str">
            <v>211597</v>
          </cell>
        </row>
        <row r="180150">
          <cell r="F180150" t="str">
            <v>csirtgadgets.org</v>
          </cell>
          <cell r="G180150" t="str">
            <v>211598</v>
          </cell>
        </row>
        <row r="180151">
          <cell r="F180151" t="str">
            <v>csis.dk</v>
          </cell>
          <cell r="G180151" t="str">
            <v>211599</v>
          </cell>
        </row>
        <row r="180152">
          <cell r="F180152" t="str">
            <v>csisite.com</v>
          </cell>
          <cell r="G180152" t="str">
            <v>211600</v>
          </cell>
        </row>
        <row r="180153">
          <cell r="F180153" t="str">
            <v>csisports.tv</v>
          </cell>
          <cell r="G180153" t="str">
            <v>211601</v>
          </cell>
        </row>
        <row r="180154">
          <cell r="F180154" t="str">
            <v>csix.org</v>
          </cell>
          <cell r="G180154" t="str">
            <v>211602</v>
          </cell>
        </row>
        <row r="180155">
          <cell r="F180155" t="str">
            <v>csk.kr</v>
          </cell>
          <cell r="G180155" t="str">
            <v>211603</v>
          </cell>
        </row>
        <row r="180156">
          <cell r="F180156" t="str">
            <v>csl-int.com</v>
          </cell>
          <cell r="G180156" t="str">
            <v>211604</v>
          </cell>
        </row>
        <row r="180157">
          <cell r="F180157" t="str">
            <v>csl.org.au</v>
          </cell>
          <cell r="G180157" t="str">
            <v>211605</v>
          </cell>
        </row>
        <row r="180158">
          <cell r="F180158" t="str">
            <v>cslplasma.com</v>
          </cell>
          <cell r="G180158" t="str">
            <v>211606</v>
          </cell>
        </row>
        <row r="180159">
          <cell r="F180159" t="str">
            <v>csm.com</v>
          </cell>
          <cell r="G180159" t="str">
            <v>211607</v>
          </cell>
        </row>
        <row r="180160">
          <cell r="F180160" t="str">
            <v>csmbakerysolutions.com</v>
          </cell>
          <cell r="G180160" t="str">
            <v>211608</v>
          </cell>
        </row>
        <row r="180161">
          <cell r="F180161" t="str">
            <v>csmd.com.br</v>
          </cell>
          <cell r="G180161" t="str">
            <v>211609</v>
          </cell>
        </row>
        <row r="180162">
          <cell r="F180162" t="str">
            <v>csmetals.ca</v>
          </cell>
          <cell r="G180162" t="str">
            <v>211610</v>
          </cell>
        </row>
        <row r="180163">
          <cell r="F180163" t="str">
            <v>csmgs.com</v>
          </cell>
          <cell r="G180163" t="str">
            <v>211611</v>
          </cell>
        </row>
        <row r="180164">
          <cell r="F180164" t="str">
            <v>csnb2b.co.uk</v>
          </cell>
          <cell r="G180164" t="str">
            <v>211612</v>
          </cell>
        </row>
        <row r="180165">
          <cell r="F180165" t="str">
            <v>csnc.ch</v>
          </cell>
          <cell r="G180165" t="str">
            <v>211613</v>
          </cell>
        </row>
        <row r="180166">
          <cell r="F180166" t="str">
            <v>csncic.net</v>
          </cell>
          <cell r="G180166" t="str">
            <v>211614</v>
          </cell>
        </row>
        <row r="180167">
          <cell r="F180167" t="str">
            <v>csngroep.nl</v>
          </cell>
          <cell r="G180167" t="str">
            <v>211615</v>
          </cell>
        </row>
        <row r="180168">
          <cell r="F180168" t="str">
            <v>csnlg.com</v>
          </cell>
          <cell r="G180168" t="str">
            <v>211616</v>
          </cell>
        </row>
        <row r="180169">
          <cell r="F180169" t="str">
            <v>csob.sk</v>
          </cell>
          <cell r="G180169" t="str">
            <v>211617</v>
          </cell>
        </row>
        <row r="180170">
          <cell r="F180170" t="str">
            <v>csoftintl.com</v>
          </cell>
          <cell r="G180170" t="str">
            <v>211618</v>
          </cell>
        </row>
        <row r="180171">
          <cell r="F180171" t="str">
            <v>csofttech.com</v>
          </cell>
          <cell r="G180171" t="str">
            <v>211619</v>
          </cell>
        </row>
        <row r="180172">
          <cell r="F180172" t="str">
            <v>csoonline.com</v>
          </cell>
          <cell r="G180172" t="str">
            <v>211620</v>
          </cell>
        </row>
        <row r="180173">
          <cell r="F180173" t="str">
            <v>csopartners.org.in</v>
          </cell>
          <cell r="G180173" t="str">
            <v>211621</v>
          </cell>
        </row>
        <row r="180174">
          <cell r="F180174" t="str">
            <v>csopharmitalia.com</v>
          </cell>
          <cell r="G180174" t="str">
            <v>211622</v>
          </cell>
        </row>
        <row r="180175">
          <cell r="F180175" t="str">
            <v>cspace.com</v>
          </cell>
          <cell r="G180175" t="str">
            <v>211623</v>
          </cell>
        </row>
        <row r="180176">
          <cell r="F180176" t="str">
            <v>cspalaw.com</v>
          </cell>
          <cell r="G180176" t="str">
            <v>211624</v>
          </cell>
        </row>
        <row r="180177">
          <cell r="F180177" t="str">
            <v>cspastureimprovement.net</v>
          </cell>
          <cell r="G180177" t="str">
            <v>211625</v>
          </cell>
        </row>
        <row r="180178">
          <cell r="F180178" t="str">
            <v>cspcorp.in</v>
          </cell>
          <cell r="G180178" t="str">
            <v>211626</v>
          </cell>
        </row>
        <row r="180179">
          <cell r="F180179" t="str">
            <v>cspeedsolutions.com</v>
          </cell>
          <cell r="G180179" t="str">
            <v>211627</v>
          </cell>
        </row>
        <row r="180180">
          <cell r="F180180" t="str">
            <v>cspnet.com</v>
          </cell>
          <cell r="G180180" t="str">
            <v>211628</v>
          </cell>
        </row>
        <row r="180181">
          <cell r="F180181" t="str">
            <v>cspsolutions.ca</v>
          </cell>
          <cell r="G180181" t="str">
            <v>211629</v>
          </cell>
        </row>
        <row r="180182">
          <cell r="F180182" t="str">
            <v>cspsolutions.com</v>
          </cell>
          <cell r="G180182" t="str">
            <v>211630</v>
          </cell>
        </row>
        <row r="180183">
          <cell r="F180183" t="str">
            <v>csptechnologies.com</v>
          </cell>
          <cell r="G180183" t="str">
            <v>211631</v>
          </cell>
        </row>
        <row r="180184">
          <cell r="F180184" t="str">
            <v>csquaredinnovations.com</v>
          </cell>
          <cell r="G180184" t="str">
            <v>211632</v>
          </cell>
        </row>
        <row r="180185">
          <cell r="F180185" t="str">
            <v>csquaredsystems.com</v>
          </cell>
          <cell r="G180185" t="str">
            <v>211633</v>
          </cell>
        </row>
        <row r="180186">
          <cell r="F180186" t="str">
            <v>csquareonline.com</v>
          </cell>
          <cell r="G180186" t="str">
            <v>211634</v>
          </cell>
        </row>
        <row r="180187">
          <cell r="F180187" t="str">
            <v>csquaretech.com</v>
          </cell>
          <cell r="G180187" t="str">
            <v>211635</v>
          </cell>
        </row>
        <row r="180188">
          <cell r="F180188" t="str">
            <v>csralawyer.com</v>
          </cell>
          <cell r="G180188" t="str">
            <v>211636</v>
          </cell>
        </row>
        <row r="180189">
          <cell r="F180189" t="str">
            <v>csrcind.com</v>
          </cell>
          <cell r="G180189" t="str">
            <v>211637</v>
          </cell>
        </row>
        <row r="180190">
          <cell r="F180190" t="str">
            <v>csregs.com</v>
          </cell>
          <cell r="G180190" t="str">
            <v>211638</v>
          </cell>
        </row>
        <row r="180191">
          <cell r="F180191" t="str">
            <v>csrhub.com</v>
          </cell>
          <cell r="G180191" t="str">
            <v>211639</v>
          </cell>
        </row>
        <row r="180192">
          <cell r="F180192" t="str">
            <v>csrtechnologygroup.com</v>
          </cell>
          <cell r="G180192" t="str">
            <v>211640</v>
          </cell>
        </row>
        <row r="180193">
          <cell r="F180193" t="str">
            <v>csrwebsolutions.com</v>
          </cell>
          <cell r="G180193" t="str">
            <v>211641</v>
          </cell>
        </row>
        <row r="180194">
          <cell r="F180194" t="str">
            <v>csrwire.com</v>
          </cell>
          <cell r="G180194" t="str">
            <v>211642</v>
          </cell>
        </row>
        <row r="180195">
          <cell r="F180195" t="str">
            <v>css-llc.net</v>
          </cell>
          <cell r="G180195" t="str">
            <v>211643</v>
          </cell>
        </row>
        <row r="180196">
          <cell r="F180196" t="str">
            <v>css3.info</v>
          </cell>
          <cell r="G180196" t="str">
            <v>211644</v>
          </cell>
        </row>
        <row r="180197">
          <cell r="F180197" t="str">
            <v>css4hosting.com</v>
          </cell>
          <cell r="G180197" t="str">
            <v>211645</v>
          </cell>
        </row>
        <row r="180198">
          <cell r="F180198" t="str">
            <v>css4me.com</v>
          </cell>
          <cell r="G180198" t="str">
            <v>211646</v>
          </cell>
        </row>
        <row r="180199">
          <cell r="F180199" t="str">
            <v>css4you.at</v>
          </cell>
          <cell r="G180199" t="str">
            <v>211647</v>
          </cell>
        </row>
        <row r="180200">
          <cell r="F180200" t="str">
            <v>cssaglobal.com</v>
          </cell>
          <cell r="G180200" t="str">
            <v>211648</v>
          </cell>
        </row>
        <row r="180201">
          <cell r="F180201" t="str">
            <v>cssawards.net</v>
          </cell>
          <cell r="G180201" t="str">
            <v>211649</v>
          </cell>
        </row>
        <row r="180202">
          <cell r="F180202" t="str">
            <v>csschopper.com</v>
          </cell>
          <cell r="G180202" t="str">
            <v>211650</v>
          </cell>
        </row>
        <row r="180203">
          <cell r="F180203" t="str">
            <v>csscreme.com</v>
          </cell>
          <cell r="G180203" t="str">
            <v>211651</v>
          </cell>
        </row>
        <row r="180204">
          <cell r="F180204" t="str">
            <v>cssdesignawards.com</v>
          </cell>
          <cell r="G180204" t="str">
            <v>211652</v>
          </cell>
        </row>
        <row r="180205">
          <cell r="F180205" t="str">
            <v>cssgalleryapp.com</v>
          </cell>
          <cell r="G180205" t="str">
            <v>211653</v>
          </cell>
        </row>
        <row r="180206">
          <cell r="F180206" t="str">
            <v>cssi.us</v>
          </cell>
          <cell r="G180206" t="str">
            <v>211654</v>
          </cell>
        </row>
        <row r="180207">
          <cell r="F180207" t="str">
            <v>cssoftsolutions.com</v>
          </cell>
          <cell r="G180207" t="str">
            <v>211655</v>
          </cell>
        </row>
        <row r="180208">
          <cell r="F180208" t="str">
            <v>csspiffle.com</v>
          </cell>
          <cell r="G180208" t="str">
            <v>211656</v>
          </cell>
        </row>
        <row r="180209">
          <cell r="F180209" t="str">
            <v>cssplayer.com</v>
          </cell>
          <cell r="G180209" t="str">
            <v>211657</v>
          </cell>
        </row>
        <row r="180210">
          <cell r="F180210" t="str">
            <v>cssprecise.csschopper.com</v>
          </cell>
          <cell r="G180210" t="str">
            <v>211658</v>
          </cell>
        </row>
        <row r="180211">
          <cell r="F180211" t="str">
            <v>cssrabbit.com</v>
          </cell>
          <cell r="G180211" t="str">
            <v>211659</v>
          </cell>
        </row>
        <row r="180212">
          <cell r="F180212" t="str">
            <v>cssrainbow.com</v>
          </cell>
          <cell r="G180212" t="str">
            <v>211660</v>
          </cell>
        </row>
        <row r="180213">
          <cell r="F180213" t="str">
            <v>cssrecruit.com</v>
          </cell>
          <cell r="G180213" t="str">
            <v>211661</v>
          </cell>
        </row>
        <row r="180214">
          <cell r="F180214" t="str">
            <v>csss.net</v>
          </cell>
          <cell r="G180214" t="str">
            <v>211662</v>
          </cell>
        </row>
        <row r="180215">
          <cell r="F180215" t="str">
            <v>cssspa.it</v>
          </cell>
          <cell r="G180215" t="str">
            <v>211663</v>
          </cell>
        </row>
        <row r="180216">
          <cell r="F180216" t="str">
            <v>cssups.com</v>
          </cell>
          <cell r="G180216" t="str">
            <v>211664</v>
          </cell>
        </row>
        <row r="180217">
          <cell r="F180217" t="str">
            <v>cssus.com</v>
          </cell>
          <cell r="G180217" t="str">
            <v>211665</v>
          </cell>
        </row>
        <row r="180218">
          <cell r="F180218" t="str">
            <v>csswizardry.com</v>
          </cell>
          <cell r="G180218" t="str">
            <v>211666</v>
          </cell>
        </row>
        <row r="180219">
          <cell r="F180219" t="str">
            <v>cst-us.com</v>
          </cell>
          <cell r="G180219" t="str">
            <v>211667</v>
          </cell>
        </row>
        <row r="180220">
          <cell r="F180220" t="str">
            <v>cst.com</v>
          </cell>
          <cell r="G180220" t="str">
            <v>211668</v>
          </cell>
        </row>
        <row r="180221">
          <cell r="F180221" t="str">
            <v>cstadvising.com</v>
          </cell>
          <cell r="G180221" t="str">
            <v>211669</v>
          </cell>
        </row>
        <row r="180222">
          <cell r="F180222" t="str">
            <v>cstap.com</v>
          </cell>
          <cell r="G180222" t="str">
            <v>211670</v>
          </cell>
        </row>
        <row r="180223">
          <cell r="F180223" t="str">
            <v>cstbrands.com</v>
          </cell>
          <cell r="G180223" t="str">
            <v>211671</v>
          </cell>
        </row>
        <row r="180224">
          <cell r="F180224" t="str">
            <v>cstech.net.au</v>
          </cell>
          <cell r="G180224" t="str">
            <v>211672</v>
          </cell>
        </row>
        <row r="180225">
          <cell r="F180225" t="str">
            <v>cstechnology.com</v>
          </cell>
          <cell r="G180225" t="str">
            <v>211673</v>
          </cell>
        </row>
        <row r="180226">
          <cell r="F180226" t="str">
            <v>csu.com.br</v>
          </cell>
          <cell r="G180226" t="str">
            <v>211674</v>
          </cell>
        </row>
        <row r="180227">
          <cell r="F180227" t="str">
            <v>csun-solar.com</v>
          </cell>
          <cell r="G180227" t="str">
            <v>211675</v>
          </cell>
        </row>
        <row r="180228">
          <cell r="F180228" t="str">
            <v>csupporthq.com</v>
          </cell>
          <cell r="G180228" t="str">
            <v>211676</v>
          </cell>
        </row>
        <row r="180229">
          <cell r="F180229" t="str">
            <v>csvue.com</v>
          </cell>
          <cell r="G180229" t="str">
            <v>211677</v>
          </cell>
        </row>
        <row r="180230">
          <cell r="F180230" t="str">
            <v>csysecurities.com</v>
          </cell>
          <cell r="G180230" t="str">
            <v>211678</v>
          </cell>
        </row>
        <row r="180231">
          <cell r="F180231" t="str">
            <v>ct-labs.com</v>
          </cell>
          <cell r="G180231" t="str">
            <v>211679</v>
          </cell>
        </row>
        <row r="180232">
          <cell r="F180232" t="str">
            <v>ct.catapult.org.uk</v>
          </cell>
          <cell r="G180232" t="str">
            <v>211680</v>
          </cell>
        </row>
        <row r="180233">
          <cell r="F180233" t="str">
            <v>ct.gov</v>
          </cell>
          <cell r="G180233" t="str">
            <v>211681</v>
          </cell>
        </row>
        <row r="180234">
          <cell r="F180234" t="str">
            <v>ct.org</v>
          </cell>
          <cell r="G180234" t="str">
            <v>211682</v>
          </cell>
        </row>
        <row r="180235">
          <cell r="F180235" t="str">
            <v>ctact.me</v>
          </cell>
          <cell r="G180235" t="str">
            <v>211683</v>
          </cell>
        </row>
        <row r="180236">
          <cell r="F180236" t="str">
            <v>ctadigital.com</v>
          </cell>
          <cell r="G180236" t="str">
            <v>211684</v>
          </cell>
        </row>
        <row r="180237">
          <cell r="F180237" t="str">
            <v>ctaindia.com</v>
          </cell>
          <cell r="G180237" t="str">
            <v>211685</v>
          </cell>
        </row>
        <row r="180238">
          <cell r="F180238" t="str">
            <v>ctamericas.com</v>
          </cell>
          <cell r="G180238" t="str">
            <v>211686</v>
          </cell>
        </row>
        <row r="180239">
          <cell r="F180239" t="str">
            <v>ctbroadband.com</v>
          </cell>
          <cell r="G180239" t="str">
            <v>211687</v>
          </cell>
        </row>
        <row r="180240">
          <cell r="F180240" t="str">
            <v>ctccable.com</v>
          </cell>
          <cell r="G180240" t="str">
            <v>211688</v>
          </cell>
        </row>
        <row r="180241">
          <cell r="F180241" t="str">
            <v>ctcdvt.com</v>
          </cell>
          <cell r="G180241" t="str">
            <v>211689</v>
          </cell>
        </row>
        <row r="180242">
          <cell r="F180242" t="str">
            <v>ctcl10n.com</v>
          </cell>
          <cell r="G180242" t="str">
            <v>211690</v>
          </cell>
        </row>
        <row r="180243">
          <cell r="F180243" t="str">
            <v>ctconnect.co.il</v>
          </cell>
          <cell r="G180243" t="str">
            <v>211691</v>
          </cell>
        </row>
        <row r="180244">
          <cell r="F180244" t="str">
            <v>ctcu.com</v>
          </cell>
          <cell r="G180244" t="str">
            <v>211692</v>
          </cell>
        </row>
        <row r="180245">
          <cell r="F180245" t="str">
            <v>ctdconnect.com</v>
          </cell>
          <cell r="G180245" t="str">
            <v>211693</v>
          </cell>
        </row>
        <row r="180246">
          <cell r="F180246" t="str">
            <v>ctdeveloping.com</v>
          </cell>
          <cell r="G180246" t="str">
            <v>211694</v>
          </cell>
        </row>
        <row r="180247">
          <cell r="F180247" t="str">
            <v>ctdi.eu</v>
          </cell>
          <cell r="G180247" t="str">
            <v>211695</v>
          </cell>
        </row>
        <row r="180248">
          <cell r="F180248" t="str">
            <v>ctec-corp.com</v>
          </cell>
          <cell r="G180248" t="str">
            <v>211696</v>
          </cell>
        </row>
        <row r="180249">
          <cell r="F180249" t="str">
            <v>ctechlabs.in</v>
          </cell>
          <cell r="G180249" t="str">
            <v>211697</v>
          </cell>
        </row>
        <row r="180250">
          <cell r="F180250" t="str">
            <v>ctechsinc.com</v>
          </cell>
          <cell r="G180250" t="str">
            <v>211698</v>
          </cell>
        </row>
        <row r="180251">
          <cell r="F180251" t="str">
            <v>ctedreform.org</v>
          </cell>
          <cell r="G180251" t="str">
            <v>211699</v>
          </cell>
        </row>
        <row r="180252">
          <cell r="F180252" t="str">
            <v>cteltd.com</v>
          </cell>
          <cell r="G180252" t="str">
            <v>211700</v>
          </cell>
        </row>
        <row r="180253">
          <cell r="F180253" t="str">
            <v>ctenergyratings.com</v>
          </cell>
          <cell r="G180253" t="str">
            <v>211701</v>
          </cell>
        </row>
        <row r="180254">
          <cell r="F180254" t="str">
            <v>cteq.eu</v>
          </cell>
          <cell r="G180254" t="str">
            <v>211702</v>
          </cell>
        </row>
        <row r="180255">
          <cell r="F180255" t="str">
            <v>ctest.com</v>
          </cell>
          <cell r="G180255" t="str">
            <v>211703</v>
          </cell>
        </row>
        <row r="180256">
          <cell r="F180256" t="str">
            <v>ctexdev.net</v>
          </cell>
          <cell r="G180256" t="str">
            <v>211704</v>
          </cell>
        </row>
        <row r="180257">
          <cell r="F180257" t="str">
            <v>ctf-consulting.com</v>
          </cell>
          <cell r="G180257" t="str">
            <v>211705</v>
          </cell>
        </row>
        <row r="180258">
          <cell r="F180258" t="str">
            <v>ctf365.com</v>
          </cell>
          <cell r="G180258" t="str">
            <v>211706</v>
          </cell>
        </row>
        <row r="180259">
          <cell r="F180259" t="str">
            <v>ctgb.nl</v>
          </cell>
          <cell r="G180259" t="str">
            <v>211707</v>
          </cell>
        </row>
        <row r="180260">
          <cell r="F180260" t="str">
            <v>ctgclean.com</v>
          </cell>
          <cell r="G180260" t="str">
            <v>211708</v>
          </cell>
        </row>
        <row r="180261">
          <cell r="F180261" t="str">
            <v>ctgn.qc.ca</v>
          </cell>
          <cell r="G180261" t="str">
            <v>211709</v>
          </cell>
        </row>
        <row r="180262">
          <cell r="F180262" t="str">
            <v>ctgpublishing.com</v>
          </cell>
          <cell r="G180262" t="str">
            <v>211710</v>
          </cell>
        </row>
        <row r="180263">
          <cell r="F180263" t="str">
            <v>ctgreenbank.com</v>
          </cell>
          <cell r="G180263" t="str">
            <v>211711</v>
          </cell>
        </row>
        <row r="180264">
          <cell r="F180264" t="str">
            <v>cthought.com</v>
          </cell>
          <cell r="G180264" t="str">
            <v>211712</v>
          </cell>
        </row>
        <row r="180265">
          <cell r="F180265" t="str">
            <v>cthreegroup.com</v>
          </cell>
          <cell r="G180265" t="str">
            <v>211713</v>
          </cell>
        </row>
        <row r="180266">
          <cell r="F180266" t="str">
            <v>cthtech.com</v>
          </cell>
          <cell r="G180266" t="str">
            <v>211714</v>
          </cell>
        </row>
        <row r="180267">
          <cell r="F180267" t="str">
            <v>cti-cert.com</v>
          </cell>
          <cell r="G180267" t="str">
            <v>211715</v>
          </cell>
        </row>
        <row r="180268">
          <cell r="F180268" t="str">
            <v>ctice.columbia.edu</v>
          </cell>
          <cell r="G180268" t="str">
            <v>211716</v>
          </cell>
        </row>
        <row r="180269">
          <cell r="F180269" t="str">
            <v>cticommerce.com</v>
          </cell>
          <cell r="G180269" t="str">
            <v>211717</v>
          </cell>
        </row>
        <row r="180270">
          <cell r="F180270" t="str">
            <v>ctifoods.com</v>
          </cell>
          <cell r="G180270" t="str">
            <v>211718</v>
          </cell>
        </row>
        <row r="180271">
          <cell r="F180271" t="str">
            <v>ctigroup.com</v>
          </cell>
          <cell r="G180271" t="str">
            <v>211719</v>
          </cell>
        </row>
        <row r="180272">
          <cell r="F180272" t="str">
            <v>ctiinks.com</v>
          </cell>
          <cell r="G180272" t="str">
            <v>211720</v>
          </cell>
        </row>
        <row r="180273">
          <cell r="F180273" t="str">
            <v>ctimanagement.com</v>
          </cell>
          <cell r="G180273" t="str">
            <v>211721</v>
          </cell>
        </row>
        <row r="180274">
          <cell r="F180274" t="str">
            <v>ctinmx.com</v>
          </cell>
          <cell r="G180274" t="str">
            <v>211722</v>
          </cell>
        </row>
        <row r="180275">
          <cell r="F180275" t="str">
            <v>ctj.org</v>
          </cell>
          <cell r="G180275" t="str">
            <v>211723</v>
          </cell>
        </row>
        <row r="180276">
          <cell r="F180276" t="str">
            <v>ctk.se</v>
          </cell>
          <cell r="G180276" t="str">
            <v>211724</v>
          </cell>
        </row>
        <row r="180277">
          <cell r="F180277" t="str">
            <v>ctleurope.com</v>
          </cell>
          <cell r="G180277" t="str">
            <v>211725</v>
          </cell>
        </row>
        <row r="180278">
          <cell r="F180278" t="str">
            <v>ctmgroupinc.com</v>
          </cell>
          <cell r="G180278" t="str">
            <v>211726</v>
          </cell>
        </row>
        <row r="180279">
          <cell r="F180279" t="str">
            <v>ctmirror.org</v>
          </cell>
          <cell r="G180279" t="str">
            <v>211727</v>
          </cell>
        </row>
        <row r="180280">
          <cell r="F180280" t="str">
            <v>ctnbayarea.org</v>
          </cell>
          <cell r="G180280" t="str">
            <v>211728</v>
          </cell>
        </row>
        <row r="180281">
          <cell r="F180281" t="str">
            <v>ctobootcamp.com</v>
          </cell>
          <cell r="G180281" t="str">
            <v>211729</v>
          </cell>
        </row>
        <row r="180282">
          <cell r="F180282" t="str">
            <v>ctoforum.org</v>
          </cell>
          <cell r="G180282" t="str">
            <v>211730</v>
          </cell>
        </row>
        <row r="180283">
          <cell r="F180283" t="str">
            <v>ctoj.de</v>
          </cell>
          <cell r="G180283" t="str">
            <v>211731</v>
          </cell>
        </row>
        <row r="180284">
          <cell r="F180284" t="str">
            <v>ctoption.com</v>
          </cell>
          <cell r="G180284" t="str">
            <v>211732</v>
          </cell>
        </row>
        <row r="180285">
          <cell r="F180285" t="str">
            <v>ctosonthemove.com</v>
          </cell>
          <cell r="G180285" t="str">
            <v>211733</v>
          </cell>
        </row>
        <row r="180286">
          <cell r="F180286" t="str">
            <v>ctovision.com</v>
          </cell>
          <cell r="G180286" t="str">
            <v>211734</v>
          </cell>
        </row>
        <row r="180287">
          <cell r="F180287" t="str">
            <v>ctplc.com</v>
          </cell>
          <cell r="G180287" t="str">
            <v>211735</v>
          </cell>
        </row>
        <row r="180288">
          <cell r="F180288" t="str">
            <v>ctqmedia.com</v>
          </cell>
          <cell r="G180288" t="str">
            <v>211736</v>
          </cell>
        </row>
        <row r="180289">
          <cell r="F180289" t="str">
            <v>ctrack.com</v>
          </cell>
          <cell r="G180289" t="str">
            <v>211737</v>
          </cell>
        </row>
        <row r="180290">
          <cell r="F180290" t="str">
            <v>ctradsense.com</v>
          </cell>
          <cell r="G180290" t="str">
            <v>211738</v>
          </cell>
        </row>
        <row r="180291">
          <cell r="F180291" t="str">
            <v>ctrelldesigns.com</v>
          </cell>
          <cell r="G180291" t="str">
            <v>211739</v>
          </cell>
        </row>
        <row r="180292">
          <cell r="F180292" t="str">
            <v>ctrlaltdeltraining.com</v>
          </cell>
          <cell r="G180292" t="str">
            <v>211740</v>
          </cell>
        </row>
        <row r="180293">
          <cell r="F180293" t="str">
            <v>ctrls.in</v>
          </cell>
          <cell r="G180293" t="str">
            <v>211741</v>
          </cell>
        </row>
        <row r="180294">
          <cell r="F180294" t="str">
            <v>ctrmcenter.com</v>
          </cell>
          <cell r="G180294" t="str">
            <v>211742</v>
          </cell>
        </row>
        <row r="180295">
          <cell r="F180295" t="str">
            <v>ctrueltd.com</v>
          </cell>
          <cell r="G180295" t="str">
            <v>211743</v>
          </cell>
        </row>
        <row r="180296">
          <cell r="F180296" t="str">
            <v>ctrworld.com</v>
          </cell>
          <cell r="G180296" t="str">
            <v>211744</v>
          </cell>
        </row>
        <row r="180297">
          <cell r="F180297" t="str">
            <v>cts-in.com</v>
          </cell>
          <cell r="G180297" t="str">
            <v>211745</v>
          </cell>
        </row>
        <row r="180298">
          <cell r="F180298" t="str">
            <v>cts.com.mx</v>
          </cell>
          <cell r="G180298" t="str">
            <v>211746</v>
          </cell>
        </row>
        <row r="180299">
          <cell r="F180299" t="str">
            <v>cts.cubic.com</v>
          </cell>
          <cell r="G180299" t="str">
            <v>211747</v>
          </cell>
        </row>
        <row r="180300">
          <cell r="F180300" t="str">
            <v>ctsciencecenter.org</v>
          </cell>
          <cell r="G180300" t="str">
            <v>211748</v>
          </cell>
        </row>
        <row r="180301">
          <cell r="F180301" t="str">
            <v>ctsengines.com</v>
          </cell>
          <cell r="G180301" t="str">
            <v>211749</v>
          </cell>
        </row>
        <row r="180302">
          <cell r="F180302" t="str">
            <v>ctsforex.com</v>
          </cell>
          <cell r="G180302" t="str">
            <v>211750</v>
          </cell>
        </row>
        <row r="180303">
          <cell r="F180303" t="str">
            <v>ctsupportsite.com</v>
          </cell>
          <cell r="G180303" t="str">
            <v>211751</v>
          </cell>
        </row>
        <row r="180304">
          <cell r="F180304" t="str">
            <v>ctsystem.com</v>
          </cell>
          <cell r="G180304" t="str">
            <v>211752</v>
          </cell>
        </row>
        <row r="180305">
          <cell r="F180305" t="str">
            <v>ctt.bg.ac.rs</v>
          </cell>
          <cell r="G180305" t="str">
            <v>211753</v>
          </cell>
        </row>
        <row r="180306">
          <cell r="F180306" t="str">
            <v>cttc.es</v>
          </cell>
          <cell r="G180306" t="str">
            <v>211754</v>
          </cell>
        </row>
        <row r="180307">
          <cell r="F180307" t="str">
            <v>ctti-clinicaltrials.org</v>
          </cell>
          <cell r="G180307" t="str">
            <v>211755</v>
          </cell>
        </row>
        <row r="180308">
          <cell r="F180308" t="str">
            <v>ctuit.com</v>
          </cell>
          <cell r="G180308" t="str">
            <v>211756</v>
          </cell>
        </row>
        <row r="180309">
          <cell r="F180309" t="str">
            <v>ctventures.com</v>
          </cell>
          <cell r="G180309" t="str">
            <v>211757</v>
          </cell>
        </row>
        <row r="180310">
          <cell r="F180310" t="str">
            <v>ctvma.org.au</v>
          </cell>
          <cell r="G180310" t="str">
            <v>211758</v>
          </cell>
        </row>
        <row r="180311">
          <cell r="F180311" t="str">
            <v>ctvr.ie</v>
          </cell>
          <cell r="G180311" t="str">
            <v>211759</v>
          </cell>
        </row>
        <row r="180312">
          <cell r="F180312" t="str">
            <v>ctwittlike.net</v>
          </cell>
          <cell r="G180312" t="str">
            <v>211760</v>
          </cell>
        </row>
        <row r="180313">
          <cell r="F180313" t="str">
            <v>ctxconsulting.co.uk</v>
          </cell>
          <cell r="G180313" t="str">
            <v>211761</v>
          </cell>
        </row>
        <row r="180314">
          <cell r="F180314" t="str">
            <v>cu.be</v>
          </cell>
          <cell r="G180314" t="str">
            <v>211762</v>
          </cell>
        </row>
        <row r="180315">
          <cell r="F180315" t="str">
            <v>cuadrillaresources.com</v>
          </cell>
          <cell r="G180315" t="str">
            <v>211763</v>
          </cell>
        </row>
        <row r="180316">
          <cell r="F180316" t="str">
            <v>cualit.com</v>
          </cell>
          <cell r="G180316" t="str">
            <v>211764</v>
          </cell>
        </row>
        <row r="180317">
          <cell r="F180317" t="str">
            <v>cualliohtli.com</v>
          </cell>
          <cell r="G180317" t="str">
            <v>211765</v>
          </cell>
        </row>
        <row r="180318">
          <cell r="F180318" t="str">
            <v>cuanswers.com</v>
          </cell>
          <cell r="G180318" t="str">
            <v>211766</v>
          </cell>
        </row>
        <row r="180319">
          <cell r="F180319" t="str">
            <v>cuantumlabs.com</v>
          </cell>
          <cell r="G180319" t="str">
            <v>211767</v>
          </cell>
        </row>
        <row r="180320">
          <cell r="F180320" t="str">
            <v>cuatroochenta.com</v>
          </cell>
          <cell r="G180320" t="str">
            <v>211768</v>
          </cell>
        </row>
        <row r="180321">
          <cell r="F180321" t="str">
            <v>cuattro.com</v>
          </cell>
          <cell r="G180321" t="str">
            <v>211769</v>
          </cell>
        </row>
        <row r="180322">
          <cell r="F180322" t="str">
            <v>cubancorp.com</v>
          </cell>
          <cell r="G180322" t="str">
            <v>211770</v>
          </cell>
        </row>
        <row r="180323">
          <cell r="F180323" t="str">
            <v>cubancouncil.com</v>
          </cell>
          <cell r="G180323" t="str">
            <v>211771</v>
          </cell>
        </row>
        <row r="180324">
          <cell r="F180324" t="str">
            <v>cubarte.cu</v>
          </cell>
          <cell r="G180324" t="str">
            <v>211772</v>
          </cell>
        </row>
        <row r="180325">
          <cell r="F180325" t="str">
            <v>cubastandard.com</v>
          </cell>
          <cell r="G180325" t="str">
            <v>211773</v>
          </cell>
        </row>
        <row r="180326">
          <cell r="F180326" t="str">
            <v>cubate.com</v>
          </cell>
          <cell r="G180326" t="str">
            <v>211774</v>
          </cell>
        </row>
        <row r="180327">
          <cell r="F180327" t="str">
            <v>cubbyholeapp.com</v>
          </cell>
          <cell r="G180327" t="str">
            <v>211775</v>
          </cell>
        </row>
        <row r="180328">
          <cell r="F180328" t="str">
            <v>cube.tv</v>
          </cell>
          <cell r="G180328" t="str">
            <v>211776</v>
          </cell>
        </row>
        <row r="180329">
          <cell r="F180329" t="str">
            <v>cubead.com</v>
          </cell>
          <cell r="G180329" t="str">
            <v>211777</v>
          </cell>
        </row>
        <row r="180330">
          <cell r="F180330" t="str">
            <v>cubebackup.com</v>
          </cell>
          <cell r="G180330" t="str">
            <v>211778</v>
          </cell>
        </row>
        <row r="180331">
          <cell r="F180331" t="str">
            <v>cubebilling.com</v>
          </cell>
          <cell r="G180331" t="str">
            <v>211779</v>
          </cell>
        </row>
        <row r="180332">
          <cell r="F180332" t="str">
            <v>cubebum.com</v>
          </cell>
          <cell r="G180332" t="str">
            <v>211780</v>
          </cell>
        </row>
        <row r="180333">
          <cell r="F180333" t="str">
            <v>cubecap.com</v>
          </cell>
          <cell r="G180333" t="str">
            <v>211781</v>
          </cell>
        </row>
        <row r="180334">
          <cell r="F180334" t="str">
            <v>cubecut.com</v>
          </cell>
          <cell r="G180334" t="str">
            <v>211782</v>
          </cell>
        </row>
        <row r="180335">
          <cell r="F180335" t="str">
            <v>cubedesign.ie</v>
          </cell>
          <cell r="G180335" t="str">
            <v>211783</v>
          </cell>
        </row>
        <row r="180336">
          <cell r="F180336" t="str">
            <v>cubedresults.com.au</v>
          </cell>
          <cell r="G180336" t="str">
            <v>211784</v>
          </cell>
        </row>
        <row r="180337">
          <cell r="F180337" t="str">
            <v>cubeduel.com</v>
          </cell>
          <cell r="G180337" t="str">
            <v>211785</v>
          </cell>
        </row>
        <row r="180338">
          <cell r="F180338" t="str">
            <v>cubegroup.pl</v>
          </cell>
          <cell r="G180338" t="str">
            <v>211786</v>
          </cell>
        </row>
        <row r="180339">
          <cell r="F180339" t="str">
            <v>cubeguard.com</v>
          </cell>
          <cell r="G180339" t="str">
            <v>211787</v>
          </cell>
        </row>
        <row r="180340">
          <cell r="F180340" t="str">
            <v>cubeheap.com</v>
          </cell>
          <cell r="G180340" t="str">
            <v>211788</v>
          </cell>
        </row>
        <row r="180341">
          <cell r="F180341" t="str">
            <v>cubeia.com</v>
          </cell>
          <cell r="G180341" t="str">
            <v>211789</v>
          </cell>
        </row>
        <row r="180342">
          <cell r="F180342" t="str">
            <v>cubeie.com</v>
          </cell>
          <cell r="G180342" t="str">
            <v>211790</v>
          </cell>
        </row>
        <row r="180343">
          <cell r="F180343" t="str">
            <v>cubelegal.co.uk</v>
          </cell>
          <cell r="G180343" t="str">
            <v>211791</v>
          </cell>
        </row>
        <row r="180344">
          <cell r="F180344" t="str">
            <v>cubenube.com</v>
          </cell>
          <cell r="G180344" t="str">
            <v>211792</v>
          </cell>
        </row>
        <row r="180345">
          <cell r="F180345" t="str">
            <v>cuberis.com</v>
          </cell>
          <cell r="G180345" t="str">
            <v>211793</v>
          </cell>
        </row>
        <row r="180346">
          <cell r="F180346" t="str">
            <v>cubers.es</v>
          </cell>
          <cell r="G180346" t="str">
            <v>211794</v>
          </cell>
        </row>
        <row r="180347">
          <cell r="F180347" t="str">
            <v>cuberto.com</v>
          </cell>
          <cell r="G180347" t="str">
            <v>211795</v>
          </cell>
        </row>
        <row r="180348">
          <cell r="F180348" t="str">
            <v>cubertscube.com</v>
          </cell>
          <cell r="G180348" t="str">
            <v>211796</v>
          </cell>
        </row>
        <row r="180349">
          <cell r="F180349" t="str">
            <v>cubeseo.ie</v>
          </cell>
          <cell r="G180349" t="str">
            <v>211797</v>
          </cell>
        </row>
        <row r="180350">
          <cell r="F180350" t="str">
            <v>cubesmart.com</v>
          </cell>
          <cell r="G180350" t="str">
            <v>211798</v>
          </cell>
        </row>
        <row r="180351">
          <cell r="F180351" t="str">
            <v>cubesocial.com</v>
          </cell>
          <cell r="G180351" t="str">
            <v>211799</v>
          </cell>
        </row>
        <row r="180352">
          <cell r="F180352" t="str">
            <v>cubettech.com</v>
          </cell>
          <cell r="G180352" t="str">
            <v>211800</v>
          </cell>
        </row>
        <row r="180353">
          <cell r="F180353" t="str">
            <v>cubevibe.com</v>
          </cell>
          <cell r="G180353" t="str">
            <v>211801</v>
          </cell>
        </row>
        <row r="180354">
          <cell r="F180354" t="str">
            <v>cubewires.com</v>
          </cell>
          <cell r="G180354" t="str">
            <v>211802</v>
          </cell>
        </row>
        <row r="180355">
          <cell r="F180355" t="str">
            <v>cubiccastles.com</v>
          </cell>
          <cell r="G180355" t="str">
            <v>211803</v>
          </cell>
        </row>
        <row r="180356">
          <cell r="F180356" t="str">
            <v>cubiccompass.com</v>
          </cell>
          <cell r="G180356" t="str">
            <v>211804</v>
          </cell>
        </row>
        <row r="180357">
          <cell r="F180357" t="str">
            <v>cubicconnect.com</v>
          </cell>
          <cell r="G180357" t="str">
            <v>211805</v>
          </cell>
        </row>
        <row r="180358">
          <cell r="F180358" t="str">
            <v>cubiccreative.com</v>
          </cell>
          <cell r="G180358" t="str">
            <v>211806</v>
          </cell>
        </row>
        <row r="180359">
          <cell r="F180359" t="str">
            <v>cubicfrogapps.com</v>
          </cell>
          <cell r="G180359" t="str">
            <v>211807</v>
          </cell>
        </row>
        <row r="180360">
          <cell r="F180360" t="str">
            <v>cubicleconcepts.com</v>
          </cell>
          <cell r="G180360" t="str">
            <v>211808</v>
          </cell>
        </row>
        <row r="180361">
          <cell r="F180361" t="str">
            <v>cubicleninjas.com</v>
          </cell>
          <cell r="G180361" t="str">
            <v>211809</v>
          </cell>
        </row>
        <row r="180362">
          <cell r="F180362" t="str">
            <v>cubiclime.com</v>
          </cell>
          <cell r="G180362" t="str">
            <v>211810</v>
          </cell>
        </row>
        <row r="180363">
          <cell r="F180363" t="str">
            <v>cubicliterals.com</v>
          </cell>
          <cell r="G180363" t="str">
            <v>211811</v>
          </cell>
        </row>
        <row r="180364">
          <cell r="F180364" t="str">
            <v>cubicmedia.ru</v>
          </cell>
          <cell r="G180364" t="str">
            <v>211812</v>
          </cell>
        </row>
        <row r="180365">
          <cell r="F180365" t="str">
            <v>cubicmotion.com</v>
          </cell>
          <cell r="G180365" t="str">
            <v>211813</v>
          </cell>
        </row>
        <row r="180366">
          <cell r="F180366" t="str">
            <v>cubico.co.za</v>
          </cell>
          <cell r="G180366" t="str">
            <v>211814</v>
          </cell>
        </row>
        <row r="180367">
          <cell r="F180367" t="str">
            <v>cubicpromote.com.au</v>
          </cell>
          <cell r="G180367" t="str">
            <v>211815</v>
          </cell>
        </row>
        <row r="180368">
          <cell r="F180368" t="str">
            <v>cubics.com</v>
          </cell>
          <cell r="G180368" t="str">
            <v>211816</v>
          </cell>
        </row>
        <row r="180369">
          <cell r="F180369" t="str">
            <v>cubictunes.com</v>
          </cell>
          <cell r="G180369" t="str">
            <v>211817</v>
          </cell>
        </row>
        <row r="180370">
          <cell r="F180370" t="str">
            <v>cubictwo.com</v>
          </cell>
          <cell r="G180370" t="str">
            <v>211818</v>
          </cell>
        </row>
        <row r="180371">
          <cell r="F180371" t="str">
            <v>cubicwebsolutions.com</v>
          </cell>
          <cell r="G180371" t="str">
            <v>211819</v>
          </cell>
        </row>
        <row r="180372">
          <cell r="F180372" t="str">
            <v>cubiertasmtb.com</v>
          </cell>
          <cell r="G180372" t="str">
            <v>211820</v>
          </cell>
        </row>
        <row r="180373">
          <cell r="F180373" t="str">
            <v>cubika.com</v>
          </cell>
          <cell r="G180373" t="str">
            <v>211821</v>
          </cell>
        </row>
        <row r="180374">
          <cell r="F180374" t="str">
            <v>cubikey.com</v>
          </cell>
          <cell r="G180374" t="str">
            <v>211822</v>
          </cell>
        </row>
        <row r="180375">
          <cell r="F180375" t="str">
            <v>cubiks.com</v>
          </cell>
          <cell r="G180375" t="str">
            <v>211823</v>
          </cell>
        </row>
        <row r="180376">
          <cell r="F180376" t="str">
            <v>cubist.com</v>
          </cell>
          <cell r="G180376" t="str">
            <v>211824</v>
          </cell>
        </row>
        <row r="180377">
          <cell r="F180377" t="str">
            <v>cubitplanning.com</v>
          </cell>
          <cell r="G180377" t="str">
            <v>211825</v>
          </cell>
        </row>
        <row r="180378">
          <cell r="F180378" t="str">
            <v>cubits.org</v>
          </cell>
          <cell r="G180378" t="str">
            <v>211826</v>
          </cell>
        </row>
        <row r="180379">
          <cell r="F180379" t="str">
            <v>cubittechnologies.com</v>
          </cell>
          <cell r="G180379" t="str">
            <v>211827</v>
          </cell>
        </row>
        <row r="180380">
          <cell r="F180380" t="str">
            <v>cubiware.com</v>
          </cell>
          <cell r="G180380" t="str">
            <v>211828</v>
          </cell>
        </row>
        <row r="180381">
          <cell r="F180381" t="str">
            <v>cubix.co</v>
          </cell>
          <cell r="G180381" t="str">
            <v>211829</v>
          </cell>
        </row>
        <row r="180382">
          <cell r="F180382" t="str">
            <v>cuble.es</v>
          </cell>
          <cell r="G180382" t="str">
            <v>211830</v>
          </cell>
        </row>
        <row r="180383">
          <cell r="F180383" t="str">
            <v>cubo.cc</v>
          </cell>
          <cell r="G180383" t="str">
            <v>211831</v>
          </cell>
        </row>
        <row r="180384">
          <cell r="F180384" t="str">
            <v>cubosweb.com</v>
          </cell>
          <cell r="G180384" t="str">
            <v>211832</v>
          </cell>
        </row>
        <row r="180385">
          <cell r="F180385" t="str">
            <v>cuboyo.com</v>
          </cell>
          <cell r="G180385" t="str">
            <v>211833</v>
          </cell>
        </row>
        <row r="180386">
          <cell r="F180386" t="str">
            <v>cubra.dk</v>
          </cell>
          <cell r="G180386" t="str">
            <v>211834</v>
          </cell>
        </row>
        <row r="180387">
          <cell r="F180387" t="str">
            <v>cubrd.com</v>
          </cell>
          <cell r="G180387" t="str">
            <v>211835</v>
          </cell>
        </row>
        <row r="180388">
          <cell r="F180388" t="str">
            <v>cubreme.com</v>
          </cell>
          <cell r="G180388" t="str">
            <v>211836</v>
          </cell>
        </row>
        <row r="180389">
          <cell r="F180389" t="str">
            <v>cubro.net</v>
          </cell>
          <cell r="G180389" t="str">
            <v>211837</v>
          </cell>
        </row>
        <row r="180390">
          <cell r="F180390" t="str">
            <v>cubtab.com</v>
          </cell>
          <cell r="G180390" t="str">
            <v>211838</v>
          </cell>
        </row>
        <row r="180391">
          <cell r="F180391" t="str">
            <v>cubtales.com</v>
          </cell>
          <cell r="G180391" t="str">
            <v>211839</v>
          </cell>
        </row>
        <row r="180392">
          <cell r="F180392" t="str">
            <v>cubussolutions.com</v>
          </cell>
          <cell r="G180392" t="str">
            <v>211840</v>
          </cell>
        </row>
        <row r="180393">
          <cell r="F180393" t="str">
            <v>cucchiavio.it</v>
          </cell>
          <cell r="G180393" t="str">
            <v>211841</v>
          </cell>
        </row>
        <row r="180394">
          <cell r="F180394" t="str">
            <v>cucco.com.br</v>
          </cell>
          <cell r="G180394" t="str">
            <v>211842</v>
          </cell>
        </row>
        <row r="180395">
          <cell r="F180395" t="str">
            <v>cucina88.pl</v>
          </cell>
          <cell r="G180395" t="str">
            <v>211843</v>
          </cell>
        </row>
        <row r="180396">
          <cell r="F180396" t="str">
            <v>cuckhoowebdesign.com</v>
          </cell>
          <cell r="G180396" t="str">
            <v>211844</v>
          </cell>
        </row>
        <row r="180397">
          <cell r="F180397" t="str">
            <v>cucumber.co.nz</v>
          </cell>
          <cell r="G180397" t="str">
            <v>211845</v>
          </cell>
        </row>
        <row r="180398">
          <cell r="F180398" t="str">
            <v>cucumber.io</v>
          </cell>
          <cell r="G180398" t="str">
            <v>211846</v>
          </cell>
        </row>
        <row r="180399">
          <cell r="F180399" t="str">
            <v>cucumobile.com</v>
          </cell>
          <cell r="G180399" t="str">
            <v>211847</v>
          </cell>
        </row>
        <row r="180400">
          <cell r="F180400" t="str">
            <v>cudadev.com</v>
          </cell>
          <cell r="G180400" t="str">
            <v>211848</v>
          </cell>
        </row>
        <row r="180401">
          <cell r="F180401" t="str">
            <v>cuddleclones.com</v>
          </cell>
          <cell r="G180401" t="str">
            <v>211849</v>
          </cell>
        </row>
        <row r="180402">
          <cell r="F180402" t="str">
            <v>cudirect.com</v>
          </cell>
          <cell r="G180402" t="str">
            <v>211850</v>
          </cell>
        </row>
        <row r="180403">
          <cell r="F180403" t="str">
            <v>cudo.com.au</v>
          </cell>
          <cell r="G180403" t="str">
            <v>211851</v>
          </cell>
        </row>
        <row r="180404">
          <cell r="F180404" t="str">
            <v>cueballdigital.com</v>
          </cell>
          <cell r="G180404" t="str">
            <v>211852</v>
          </cell>
        </row>
        <row r="180405">
          <cell r="F180405" t="str">
            <v>cueblocks.com</v>
          </cell>
          <cell r="G180405" t="str">
            <v>211853</v>
          </cell>
        </row>
        <row r="180406">
          <cell r="F180406" t="str">
            <v>cuecommerce.com</v>
          </cell>
          <cell r="G180406" t="str">
            <v>211854</v>
          </cell>
        </row>
        <row r="180407">
          <cell r="F180407" t="str">
            <v>cuedd.com</v>
          </cell>
          <cell r="G180407" t="str">
            <v>211855</v>
          </cell>
        </row>
        <row r="180408">
          <cell r="F180408" t="str">
            <v>cuelogic.com</v>
          </cell>
          <cell r="G180408" t="str">
            <v>211856</v>
          </cell>
        </row>
        <row r="180409">
          <cell r="F180409" t="str">
            <v>cuelore.com</v>
          </cell>
          <cell r="G180409" t="str">
            <v>211857</v>
          </cell>
        </row>
        <row r="180410">
          <cell r="F180410" t="str">
            <v>cuenotes.com</v>
          </cell>
          <cell r="G180410" t="str">
            <v>211858</v>
          </cell>
        </row>
        <row r="180411">
          <cell r="F180411" t="str">
            <v>cuero.in</v>
          </cell>
          <cell r="G180411" t="str">
            <v>211859</v>
          </cell>
        </row>
        <row r="180412">
          <cell r="F180412" t="str">
            <v>cuesense.com</v>
          </cell>
          <cell r="G180412" t="str">
            <v>211860</v>
          </cell>
        </row>
        <row r="180413">
          <cell r="F180413" t="str">
            <v>cuesent.com</v>
          </cell>
          <cell r="G180413" t="str">
            <v>211861</v>
          </cell>
        </row>
        <row r="180414">
          <cell r="F180414" t="str">
            <v>cuevadigital.com</v>
          </cell>
          <cell r="G180414" t="str">
            <v>211862</v>
          </cell>
        </row>
        <row r="180415">
          <cell r="F180415" t="str">
            <v>cuffeandtaylor.com</v>
          </cell>
          <cell r="G180415" t="str">
            <v>211863</v>
          </cell>
        </row>
        <row r="180416">
          <cell r="F180416" t="str">
            <v>cuffitt.com</v>
          </cell>
          <cell r="G180416" t="str">
            <v>211864</v>
          </cell>
        </row>
        <row r="180417">
          <cell r="F180417" t="str">
            <v>cufile.com</v>
          </cell>
          <cell r="G180417" t="str">
            <v>211865</v>
          </cell>
        </row>
        <row r="180418">
          <cell r="F180418" t="str">
            <v>cugic.com</v>
          </cell>
          <cell r="G180418" t="str">
            <v>211866</v>
          </cell>
        </row>
        <row r="180419">
          <cell r="F180419" t="str">
            <v>cuh.org.uk</v>
          </cell>
          <cell r="G180419" t="str">
            <v>211867</v>
          </cell>
        </row>
        <row r="180420">
          <cell r="F180420" t="str">
            <v>cuicar.com</v>
          </cell>
          <cell r="G180420" t="str">
            <v>211868</v>
          </cell>
        </row>
        <row r="180421">
          <cell r="F180421" t="str">
            <v>cuipon.com</v>
          </cell>
          <cell r="G180421" t="str">
            <v>211869</v>
          </cell>
        </row>
        <row r="180422">
          <cell r="F180422" t="str">
            <v>cuisineaz.com</v>
          </cell>
          <cell r="G180422" t="str">
            <v>211870</v>
          </cell>
        </row>
        <row r="180423">
          <cell r="F180423" t="str">
            <v>cukeragency.com</v>
          </cell>
          <cell r="G180423" t="str">
            <v>211871</v>
          </cell>
        </row>
        <row r="180424">
          <cell r="F180424" t="str">
            <v>culdesacdc.com</v>
          </cell>
          <cell r="G180424" t="str">
            <v>211872</v>
          </cell>
        </row>
        <row r="180425">
          <cell r="F180425" t="str">
            <v>culimatch.com</v>
          </cell>
          <cell r="G180425" t="str">
            <v>211873</v>
          </cell>
        </row>
        <row r="180426">
          <cell r="F180426" t="str">
            <v>culinariajapa.com.br</v>
          </cell>
          <cell r="G180426" t="str">
            <v>211874</v>
          </cell>
        </row>
        <row r="180427">
          <cell r="F180427" t="str">
            <v>culinaryculture.com</v>
          </cell>
          <cell r="G180427" t="str">
            <v>211875</v>
          </cell>
        </row>
        <row r="180428">
          <cell r="F180428" t="str">
            <v>culini.com</v>
          </cell>
          <cell r="G180428" t="str">
            <v>211876</v>
          </cell>
        </row>
        <row r="180429">
          <cell r="F180429" t="str">
            <v>culintro.com</v>
          </cell>
          <cell r="G180429" t="str">
            <v>211877</v>
          </cell>
        </row>
        <row r="180430">
          <cell r="F180430" t="str">
            <v>cull.tv</v>
          </cell>
          <cell r="G180430" t="str">
            <v>211878</v>
          </cell>
        </row>
        <row r="180431">
          <cell r="F180431" t="str">
            <v>culminatum.fi</v>
          </cell>
          <cell r="G180431" t="str">
            <v>211879</v>
          </cell>
        </row>
        <row r="180432">
          <cell r="F180432" t="str">
            <v>cultchur.co</v>
          </cell>
          <cell r="G180432" t="str">
            <v>211880</v>
          </cell>
        </row>
        <row r="180433">
          <cell r="F180433" t="str">
            <v>cultcosmetics.com</v>
          </cell>
          <cell r="G180433" t="str">
            <v>211881</v>
          </cell>
        </row>
        <row r="180434">
          <cell r="F180434" t="str">
            <v>cultera.com</v>
          </cell>
          <cell r="G180434" t="str">
            <v>211882</v>
          </cell>
        </row>
        <row r="180435">
          <cell r="F180435" t="str">
            <v>cultiva.com</v>
          </cell>
          <cell r="G180435" t="str">
            <v>211883</v>
          </cell>
        </row>
        <row r="180436">
          <cell r="F180436" t="str">
            <v>cultivaempresa.cl</v>
          </cell>
          <cell r="G180436" t="str">
            <v>211884</v>
          </cell>
        </row>
        <row r="180437">
          <cell r="F180437" t="str">
            <v>cultivatedwit.com</v>
          </cell>
          <cell r="G180437" t="str">
            <v>211885</v>
          </cell>
        </row>
        <row r="180438">
          <cell r="F180438" t="str">
            <v>cultivatefoundation.org</v>
          </cell>
          <cell r="G180438" t="str">
            <v>211886</v>
          </cell>
        </row>
        <row r="180439">
          <cell r="F180439" t="str">
            <v>cultivatehq.com</v>
          </cell>
          <cell r="G180439" t="str">
            <v>211887</v>
          </cell>
        </row>
        <row r="180440">
          <cell r="F180440" t="str">
            <v>cultivatenow.com</v>
          </cell>
          <cell r="G180440" t="str">
            <v>211888</v>
          </cell>
        </row>
        <row r="180441">
          <cell r="F180441" t="str">
            <v>cultivation-center.com</v>
          </cell>
          <cell r="G180441" t="str">
            <v>211889</v>
          </cell>
        </row>
        <row r="180442">
          <cell r="F180442" t="str">
            <v>cultmarketing.com</v>
          </cell>
          <cell r="G180442" t="str">
            <v>211890</v>
          </cell>
        </row>
        <row r="180443">
          <cell r="F180443" t="str">
            <v>cultrix.co.uk</v>
          </cell>
          <cell r="G180443" t="str">
            <v>211891</v>
          </cell>
        </row>
        <row r="180444">
          <cell r="F180444" t="str">
            <v>cultshop.ro</v>
          </cell>
          <cell r="G180444" t="str">
            <v>211892</v>
          </cell>
        </row>
        <row r="180445">
          <cell r="F180445" t="str">
            <v>cultstory.com</v>
          </cell>
          <cell r="G180445" t="str">
            <v>211893</v>
          </cell>
        </row>
        <row r="180446">
          <cell r="F180446" t="str">
            <v>culturaldata.org</v>
          </cell>
          <cell r="G180446" t="str">
            <v>211894</v>
          </cell>
        </row>
        <row r="180447">
          <cell r="F180447" t="str">
            <v>culturatech.com</v>
          </cell>
          <cell r="G180447" t="str">
            <v>211895</v>
          </cell>
        </row>
        <row r="180448">
          <cell r="F180448" t="str">
            <v>culturatiresearch.com</v>
          </cell>
          <cell r="G180448" t="str">
            <v>211896</v>
          </cell>
        </row>
        <row r="180449">
          <cell r="F180449" t="str">
            <v>culturaweb.com</v>
          </cell>
          <cell r="G180449" t="str">
            <v>211897</v>
          </cell>
        </row>
        <row r="180450">
          <cell r="F180450" t="str">
            <v>culture-hype.com</v>
          </cell>
          <cell r="G180450" t="str">
            <v>211898</v>
          </cell>
        </row>
        <row r="180451">
          <cell r="F180451" t="str">
            <v>culture.gov.uk</v>
          </cell>
          <cell r="G180451" t="str">
            <v>211899</v>
          </cell>
        </row>
        <row r="180452">
          <cell r="F180452" t="str">
            <v>culture11.com</v>
          </cell>
          <cell r="G180452" t="str">
            <v>211900</v>
          </cell>
        </row>
        <row r="180453">
          <cell r="F180453" t="str">
            <v>culturebiosystems.com</v>
          </cell>
          <cell r="G180453" t="str">
            <v>211901</v>
          </cell>
        </row>
        <row r="180454">
          <cell r="F180454" t="str">
            <v>culturebooster.com</v>
          </cell>
          <cell r="G180454" t="str">
            <v>211902</v>
          </cell>
        </row>
        <row r="180455">
          <cell r="F180455" t="str">
            <v>culturefit.com</v>
          </cell>
          <cell r="G180455" t="str">
            <v>211903</v>
          </cell>
        </row>
        <row r="180456">
          <cell r="F180456" t="str">
            <v>culturefoundry.com</v>
          </cell>
          <cell r="G180456" t="str">
            <v>211904</v>
          </cell>
        </row>
        <row r="180457">
          <cell r="F180457" t="str">
            <v>culturehorde.com</v>
          </cell>
          <cell r="G180457" t="str">
            <v>211905</v>
          </cell>
        </row>
        <row r="180458">
          <cell r="F180458" t="str">
            <v>culturemass.com</v>
          </cell>
          <cell r="G180458" t="str">
            <v>211906</v>
          </cell>
        </row>
        <row r="180459">
          <cell r="F180459" t="str">
            <v>culturemob.com</v>
          </cell>
          <cell r="G180459" t="str">
            <v>211907</v>
          </cell>
        </row>
        <row r="180460">
          <cell r="F180460" t="str">
            <v>culturesconnection.com</v>
          </cell>
          <cell r="G180460" t="str">
            <v>211908</v>
          </cell>
        </row>
        <row r="180461">
          <cell r="F180461" t="str">
            <v>cultureservicegrowth.com</v>
          </cell>
          <cell r="G180461" t="str">
            <v>211909</v>
          </cell>
        </row>
        <row r="180462">
          <cell r="F180462" t="str">
            <v>culturesforhealth.com</v>
          </cell>
          <cell r="G180462" t="str">
            <v>211910</v>
          </cell>
        </row>
        <row r="180463">
          <cell r="F180463" t="str">
            <v>cultureshiftlabs.com</v>
          </cell>
          <cell r="G180463" t="str">
            <v>211911</v>
          </cell>
        </row>
        <row r="180464">
          <cell r="F180464" t="str">
            <v>culturesphere.co</v>
          </cell>
          <cell r="G180464" t="str">
            <v>211912</v>
          </cell>
        </row>
        <row r="180465">
          <cell r="F180465" t="str">
            <v>culturestitch.com</v>
          </cell>
          <cell r="G180465" t="str">
            <v>211913</v>
          </cell>
        </row>
        <row r="180466">
          <cell r="F180466" t="str">
            <v>culturetech.co</v>
          </cell>
          <cell r="G180466" t="str">
            <v>211914</v>
          </cell>
        </row>
        <row r="180467">
          <cell r="F180467" t="str">
            <v>cultureunplugged.com</v>
          </cell>
          <cell r="G180467" t="str">
            <v>211915</v>
          </cell>
        </row>
        <row r="180468">
          <cell r="F180468" t="str">
            <v>culturity.com</v>
          </cell>
          <cell r="G180468" t="str">
            <v>211916</v>
          </cell>
        </row>
        <row r="180469">
          <cell r="F180469" t="str">
            <v>cultuzz.com</v>
          </cell>
          <cell r="G180469" t="str">
            <v>211917</v>
          </cell>
        </row>
        <row r="180470">
          <cell r="F180470" t="str">
            <v>culvergroup.com</v>
          </cell>
          <cell r="G180470" t="str">
            <v>211918</v>
          </cell>
        </row>
        <row r="180471">
          <cell r="F180471" t="str">
            <v>cumberland.sl</v>
          </cell>
          <cell r="G180471" t="str">
            <v>211919</v>
          </cell>
        </row>
        <row r="180472">
          <cell r="F180472" t="str">
            <v>cumberlandcg.com</v>
          </cell>
          <cell r="G180472" t="str">
            <v>211920</v>
          </cell>
        </row>
        <row r="180473">
          <cell r="F180473" t="str">
            <v>cumberlandpharma.com</v>
          </cell>
          <cell r="G180473" t="str">
            <v>211921</v>
          </cell>
        </row>
        <row r="180474">
          <cell r="F180474" t="str">
            <v>cumberlandwood.com</v>
          </cell>
          <cell r="G180474" t="str">
            <v>211922</v>
          </cell>
        </row>
        <row r="180475">
          <cell r="F180475" t="str">
            <v>cumbria-fsc.com</v>
          </cell>
          <cell r="G180475" t="str">
            <v>211923</v>
          </cell>
        </row>
        <row r="180476">
          <cell r="F180476" t="str">
            <v>cummins.cz</v>
          </cell>
          <cell r="G180476" t="str">
            <v>211924</v>
          </cell>
        </row>
        <row r="180477">
          <cell r="F180477" t="str">
            <v>cumminsemissionsolutions.com</v>
          </cell>
          <cell r="G180477" t="str">
            <v>211925</v>
          </cell>
        </row>
        <row r="180478">
          <cell r="F180478" t="str">
            <v>cumminswestport.com</v>
          </cell>
          <cell r="G180478" t="str">
            <v>211926</v>
          </cell>
        </row>
        <row r="180479">
          <cell r="F180479" t="str">
            <v>cumplo.cl</v>
          </cell>
          <cell r="G180479" t="str">
            <v>211927</v>
          </cell>
        </row>
        <row r="180480">
          <cell r="F180480" t="str">
            <v>cumtn.com</v>
          </cell>
          <cell r="G180480" t="str">
            <v>211928</v>
          </cell>
        </row>
        <row r="180481">
          <cell r="F180481" t="str">
            <v>cumulations.com</v>
          </cell>
          <cell r="G180481" t="str">
            <v>211929</v>
          </cell>
        </row>
        <row r="180482">
          <cell r="F180482" t="str">
            <v>cumulonimbus.ca</v>
          </cell>
          <cell r="G180482" t="str">
            <v>211930</v>
          </cell>
        </row>
        <row r="180483">
          <cell r="F180483" t="str">
            <v>cumulus.com</v>
          </cell>
          <cell r="G180483" t="str">
            <v>211931</v>
          </cell>
        </row>
        <row r="180484">
          <cell r="F180484" t="str">
            <v>cumulus.fm</v>
          </cell>
          <cell r="G180484" t="str">
            <v>211932</v>
          </cell>
        </row>
        <row r="180485">
          <cell r="F180485" t="str">
            <v>cumulusdatainc.com</v>
          </cell>
          <cell r="G180485" t="str">
            <v>211933</v>
          </cell>
        </row>
        <row r="180486">
          <cell r="F180486" t="str">
            <v>cumulusvision.com</v>
          </cell>
          <cell r="G180486" t="str">
            <v>211934</v>
          </cell>
        </row>
        <row r="180487">
          <cell r="F180487" t="str">
            <v>cuneiformtech.com</v>
          </cell>
          <cell r="G180487" t="str">
            <v>211935</v>
          </cell>
        </row>
        <row r="180488">
          <cell r="F180488" t="str">
            <v>cunet.com</v>
          </cell>
          <cell r="G180488" t="str">
            <v>211936</v>
          </cell>
        </row>
        <row r="180489">
          <cell r="F180489" t="str">
            <v>cungcapnoithat.net</v>
          </cell>
          <cell r="G180489" t="str">
            <v>211937</v>
          </cell>
        </row>
        <row r="180490">
          <cell r="F180490" t="str">
            <v>cunicode.com</v>
          </cell>
          <cell r="G180490" t="str">
            <v>211938</v>
          </cell>
        </row>
        <row r="180491">
          <cell r="F180491" t="str">
            <v>cunited.jp</v>
          </cell>
          <cell r="G180491" t="str">
            <v>211939</v>
          </cell>
        </row>
        <row r="180492">
          <cell r="F180492" t="str">
            <v>cunninghamcollective.com</v>
          </cell>
          <cell r="G180492" t="str">
            <v>211940</v>
          </cell>
        </row>
        <row r="180493">
          <cell r="F180493" t="str">
            <v>cunninghamenergy.com</v>
          </cell>
          <cell r="G180493" t="str">
            <v>211941</v>
          </cell>
        </row>
        <row r="180494">
          <cell r="F180494" t="str">
            <v>cuore.io</v>
          </cell>
          <cell r="G180494" t="str">
            <v>211942</v>
          </cell>
        </row>
        <row r="180495">
          <cell r="F180495" t="str">
            <v>cupcakeboxesinfo.com</v>
          </cell>
          <cell r="G180495" t="str">
            <v>211943</v>
          </cell>
        </row>
        <row r="180496">
          <cell r="F180496" t="str">
            <v>cupcakecarnivale.com</v>
          </cell>
          <cell r="G180496" t="str">
            <v>211944</v>
          </cell>
        </row>
        <row r="180497">
          <cell r="F180497" t="str">
            <v>cupcakedigital.com</v>
          </cell>
          <cell r="G180497" t="str">
            <v>211945</v>
          </cell>
        </row>
        <row r="180498">
          <cell r="F180498" t="str">
            <v>cupcakemaps.com</v>
          </cell>
          <cell r="G180498" t="str">
            <v>211946</v>
          </cell>
        </row>
        <row r="180499">
          <cell r="F180499" t="str">
            <v>cupcakemixer.de</v>
          </cell>
          <cell r="G180499" t="str">
            <v>211947</v>
          </cell>
        </row>
        <row r="180500">
          <cell r="F180500" t="str">
            <v>cupcakeroyale.com</v>
          </cell>
          <cell r="G180500" t="str">
            <v>211948</v>
          </cell>
        </row>
        <row r="180501">
          <cell r="F180501" t="str">
            <v>cupebid.com</v>
          </cell>
          <cell r="G180501" t="str">
            <v>211949</v>
          </cell>
        </row>
        <row r="180502">
          <cell r="F180502" t="str">
            <v>cupertino.org</v>
          </cell>
          <cell r="G180502" t="str">
            <v>211950</v>
          </cell>
        </row>
        <row r="180503">
          <cell r="F180503" t="str">
            <v>cupertinopodiatrist.com</v>
          </cell>
          <cell r="G180503" t="str">
            <v>211951</v>
          </cell>
        </row>
        <row r="180504">
          <cell r="F180504" t="str">
            <v>cupidboutique.com</v>
          </cell>
          <cell r="G180504" t="str">
            <v>211952</v>
          </cell>
        </row>
        <row r="180505">
          <cell r="F180505" t="str">
            <v>cupidmedia.com</v>
          </cell>
          <cell r="G180505" t="str">
            <v>211953</v>
          </cell>
        </row>
        <row r="180506">
          <cell r="F180506" t="str">
            <v>cupidpa.com</v>
          </cell>
          <cell r="G180506" t="str">
            <v>211954</v>
          </cell>
        </row>
        <row r="180507">
          <cell r="F180507" t="str">
            <v>cupidplc.com</v>
          </cell>
          <cell r="G180507" t="str">
            <v>211955</v>
          </cell>
        </row>
        <row r="180508">
          <cell r="F180508" t="str">
            <v>cupidslab.com</v>
          </cell>
          <cell r="G180508" t="str">
            <v>211956</v>
          </cell>
        </row>
        <row r="180509">
          <cell r="F180509" t="str">
            <v>cupidsplay.com</v>
          </cell>
          <cell r="G180509" t="str">
            <v>211957</v>
          </cell>
        </row>
        <row r="180510">
          <cell r="F180510" t="str">
            <v>cupidxl.com</v>
          </cell>
          <cell r="G180510" t="str">
            <v>211958</v>
          </cell>
        </row>
        <row r="180511">
          <cell r="F180511" t="str">
            <v>cupit.co.kr</v>
          </cell>
          <cell r="G180511" t="str">
            <v>211959</v>
          </cell>
        </row>
        <row r="180512">
          <cell r="F180512" t="str">
            <v>cuplisurveys.com</v>
          </cell>
          <cell r="G180512" t="str">
            <v>211960</v>
          </cell>
        </row>
        <row r="180513">
          <cell r="F180513" t="str">
            <v>cupo.co</v>
          </cell>
          <cell r="G180513" t="str">
            <v>211961</v>
          </cell>
        </row>
        <row r="180514">
          <cell r="F180514" t="str">
            <v>cupolatechnology.com</v>
          </cell>
          <cell r="G180514" t="str">
            <v>211962</v>
          </cell>
        </row>
        <row r="180515">
          <cell r="F180515" t="str">
            <v>cupomais.com</v>
          </cell>
          <cell r="G180515" t="str">
            <v>211963</v>
          </cell>
        </row>
        <row r="180516">
          <cell r="F180516" t="str">
            <v>cupomvalido.com.br</v>
          </cell>
          <cell r="G180516" t="str">
            <v>211964</v>
          </cell>
        </row>
        <row r="180517">
          <cell r="F180517" t="str">
            <v>cupomworld.com.br</v>
          </cell>
          <cell r="G180517" t="str">
            <v>211965</v>
          </cell>
        </row>
        <row r="180518">
          <cell r="F180518" t="str">
            <v>cupon.es</v>
          </cell>
          <cell r="G180518" t="str">
            <v>211966</v>
          </cell>
        </row>
        <row r="180519">
          <cell r="F180519" t="str">
            <v>cupon.md</v>
          </cell>
          <cell r="G180519" t="str">
            <v>211967</v>
          </cell>
        </row>
        <row r="180520">
          <cell r="F180520" t="str">
            <v>cuponatic.com</v>
          </cell>
          <cell r="G180520" t="str">
            <v>211968</v>
          </cell>
        </row>
        <row r="180521">
          <cell r="F180521" t="str">
            <v>cuponation.com.br</v>
          </cell>
          <cell r="G180521" t="str">
            <v>211969</v>
          </cell>
        </row>
        <row r="180522">
          <cell r="F180522" t="str">
            <v>cuponation.fr</v>
          </cell>
          <cell r="G180522" t="str">
            <v>211970</v>
          </cell>
        </row>
        <row r="180523">
          <cell r="F180523" t="str">
            <v>cuponation.it</v>
          </cell>
          <cell r="G180523" t="str">
            <v>211971</v>
          </cell>
        </row>
        <row r="180524">
          <cell r="F180524" t="str">
            <v>cuponation.ru</v>
          </cell>
          <cell r="G180524" t="str">
            <v>211972</v>
          </cell>
        </row>
        <row r="180525">
          <cell r="F180525" t="str">
            <v>cuponeitor.es</v>
          </cell>
          <cell r="G180525" t="str">
            <v>211973</v>
          </cell>
        </row>
        <row r="180526">
          <cell r="F180526" t="str">
            <v>cuponeria.com.br</v>
          </cell>
          <cell r="G180526" t="str">
            <v>211974</v>
          </cell>
        </row>
        <row r="180527">
          <cell r="F180527" t="str">
            <v>cuponesmagicos.com</v>
          </cell>
          <cell r="G180527" t="str">
            <v>211975</v>
          </cell>
        </row>
        <row r="180528">
          <cell r="F180528" t="str">
            <v>cuponica.com</v>
          </cell>
          <cell r="G180528" t="str">
            <v>211976</v>
          </cell>
        </row>
        <row r="180529">
          <cell r="F180529" t="str">
            <v>cuponidad.com</v>
          </cell>
          <cell r="G180529" t="str">
            <v>211977</v>
          </cell>
        </row>
        <row r="180530">
          <cell r="F180530" t="str">
            <v>cuponmobil.com</v>
          </cell>
          <cell r="G180530" t="str">
            <v>211978</v>
          </cell>
        </row>
        <row r="180531">
          <cell r="F180531" t="str">
            <v>cuponstar.com</v>
          </cell>
          <cell r="G180531" t="str">
            <v>211979</v>
          </cell>
        </row>
        <row r="180532">
          <cell r="F180532" t="str">
            <v>cuponsvip.com.br</v>
          </cell>
          <cell r="G180532" t="str">
            <v>211980</v>
          </cell>
        </row>
        <row r="180533">
          <cell r="F180533" t="str">
            <v>cuponzar.com.br</v>
          </cell>
          <cell r="G180533" t="str">
            <v>211981</v>
          </cell>
        </row>
        <row r="180534">
          <cell r="F180534" t="str">
            <v>cupooon.es</v>
          </cell>
          <cell r="G180534" t="str">
            <v>211982</v>
          </cell>
        </row>
        <row r="180535">
          <cell r="F180535" t="str">
            <v>cupote.com</v>
          </cell>
          <cell r="G180535" t="str">
            <v>211983</v>
          </cell>
        </row>
        <row r="180536">
          <cell r="F180536" t="str">
            <v>cupprint.ie</v>
          </cell>
          <cell r="G180536" t="str">
            <v>211984</v>
          </cell>
        </row>
        <row r="180537">
          <cell r="F180537" t="str">
            <v>cuppytech.com</v>
          </cell>
          <cell r="G180537" t="str">
            <v>211985</v>
          </cell>
        </row>
        <row r="180538">
          <cell r="F180538" t="str">
            <v>cupron.com</v>
          </cell>
          <cell r="G180538" t="str">
            <v>211986</v>
          </cell>
        </row>
        <row r="180539">
          <cell r="F180539" t="str">
            <v>curaa.in</v>
          </cell>
          <cell r="G180539" t="str">
            <v>211987</v>
          </cell>
        </row>
        <row r="180540">
          <cell r="F180540" t="str">
            <v>curacja.pl</v>
          </cell>
          <cell r="G180540" t="str">
            <v>211988</v>
          </cell>
        </row>
        <row r="180541">
          <cell r="F180541" t="str">
            <v>curagroup.com.au</v>
          </cell>
          <cell r="G180541" t="str">
            <v>211989</v>
          </cell>
        </row>
        <row r="180542">
          <cell r="F180542" t="str">
            <v>curamando.com</v>
          </cell>
          <cell r="G180542" t="str">
            <v>211990</v>
          </cell>
        </row>
        <row r="180543">
          <cell r="F180543" t="str">
            <v>curanthealth.com</v>
          </cell>
          <cell r="G180543" t="str">
            <v>211991</v>
          </cell>
        </row>
        <row r="180544">
          <cell r="F180544" t="str">
            <v>curapipe.com</v>
          </cell>
          <cell r="G180544" t="str">
            <v>211992</v>
          </cell>
        </row>
        <row r="180545">
          <cell r="F180545" t="str">
            <v>curaseal.com</v>
          </cell>
          <cell r="G180545" t="str">
            <v>211993</v>
          </cell>
        </row>
        <row r="180546">
          <cell r="F180546" t="str">
            <v>curasoftware.com</v>
          </cell>
          <cell r="G180546" t="str">
            <v>211994</v>
          </cell>
        </row>
        <row r="180547">
          <cell r="F180547" t="str">
            <v>curaspan.com</v>
          </cell>
          <cell r="G180547" t="str">
            <v>211995</v>
          </cell>
        </row>
        <row r="180548">
          <cell r="F180548" t="str">
            <v>curata.com</v>
          </cell>
          <cell r="G180548" t="str">
            <v>211996</v>
          </cell>
        </row>
        <row r="180549">
          <cell r="F180549" t="str">
            <v>curatedcontent.com.au</v>
          </cell>
          <cell r="G180549" t="str">
            <v>211997</v>
          </cell>
        </row>
        <row r="180550">
          <cell r="F180550" t="str">
            <v>curateking.com</v>
          </cell>
          <cell r="G180550" t="str">
            <v>211998</v>
          </cell>
        </row>
        <row r="180551">
          <cell r="F180551" t="str">
            <v>curatiohcs.com</v>
          </cell>
          <cell r="G180551" t="str">
            <v>211999</v>
          </cell>
        </row>
        <row r="180552">
          <cell r="F180552" t="str">
            <v>curationsoft.com</v>
          </cell>
          <cell r="G180552" t="str">
            <v>212000</v>
          </cell>
        </row>
        <row r="180553">
          <cell r="F180553" t="str">
            <v>curationstation.com</v>
          </cell>
          <cell r="G180553" t="str">
            <v>212001</v>
          </cell>
        </row>
        <row r="180554">
          <cell r="F180554" t="str">
            <v>curativemedical.com</v>
          </cell>
          <cell r="G180554" t="str">
            <v>212002</v>
          </cell>
        </row>
        <row r="180555">
          <cell r="F180555" t="str">
            <v>curator.co</v>
          </cell>
          <cell r="G180555" t="str">
            <v>212003</v>
          </cell>
        </row>
        <row r="180556">
          <cell r="F180556" t="str">
            <v>curatorandmule.com</v>
          </cell>
          <cell r="G180556" t="str">
            <v>212004</v>
          </cell>
        </row>
        <row r="180557">
          <cell r="F180557" t="str">
            <v>curatorseye.com</v>
          </cell>
          <cell r="G180557" t="str">
            <v>212005</v>
          </cell>
        </row>
        <row r="180558">
          <cell r="F180558" t="str">
            <v>curatr3.com</v>
          </cell>
          <cell r="G180558" t="str">
            <v>212006</v>
          </cell>
        </row>
        <row r="180559">
          <cell r="F180559" t="str">
            <v>curatronic.com</v>
          </cell>
          <cell r="G180559" t="str">
            <v>212007</v>
          </cell>
        </row>
        <row r="180560">
          <cell r="F180560" t="str">
            <v>curawex.com</v>
          </cell>
          <cell r="G180560" t="str">
            <v>212008</v>
          </cell>
        </row>
        <row r="180561">
          <cell r="F180561" t="str">
            <v>curazene.com</v>
          </cell>
          <cell r="G180561" t="str">
            <v>212009</v>
          </cell>
        </row>
        <row r="180562">
          <cell r="F180562" t="str">
            <v>curbmedia.com</v>
          </cell>
          <cell r="G180562" t="str">
            <v>212010</v>
          </cell>
        </row>
        <row r="180563">
          <cell r="F180563" t="str">
            <v>curbsidebooty.com</v>
          </cell>
          <cell r="G180563" t="str">
            <v>212011</v>
          </cell>
        </row>
        <row r="180564">
          <cell r="F180564" t="str">
            <v>curbsideclassic.com</v>
          </cell>
          <cell r="G180564" t="str">
            <v>212012</v>
          </cell>
        </row>
        <row r="180565">
          <cell r="F180565" t="str">
            <v>curbsideme.com</v>
          </cell>
          <cell r="G180565" t="str">
            <v>212013</v>
          </cell>
        </row>
        <row r="180566">
          <cell r="F180566" t="str">
            <v>curbstreet.com</v>
          </cell>
          <cell r="G180566" t="str">
            <v>212014</v>
          </cell>
        </row>
        <row r="180567">
          <cell r="F180567" t="str">
            <v>curbsurf.com</v>
          </cell>
          <cell r="G180567" t="str">
            <v>212015</v>
          </cell>
        </row>
        <row r="180568">
          <cell r="F180568" t="str">
            <v>curby.com</v>
          </cell>
          <cell r="G180568" t="str">
            <v>212016</v>
          </cell>
        </row>
        <row r="180569">
          <cell r="F180569" t="str">
            <v>curdbee.com</v>
          </cell>
          <cell r="G180569" t="str">
            <v>212017</v>
          </cell>
        </row>
        <row r="180570">
          <cell r="F180570" t="str">
            <v>curdcollective.com</v>
          </cell>
          <cell r="G180570" t="str">
            <v>212018</v>
          </cell>
        </row>
        <row r="180571">
          <cell r="F180571" t="str">
            <v>cure.org</v>
          </cell>
          <cell r="G180571" t="str">
            <v>212019</v>
          </cell>
        </row>
        <row r="180572">
          <cell r="F180572" t="str">
            <v>cure53.de</v>
          </cell>
          <cell r="G180572" t="str">
            <v>212020</v>
          </cell>
        </row>
        <row r="180573">
          <cell r="F180573" t="str">
            <v>curebowl.com</v>
          </cell>
          <cell r="G180573" t="str">
            <v>212021</v>
          </cell>
        </row>
        <row r="180574">
          <cell r="F180574" t="str">
            <v>curecrowd.com</v>
          </cell>
          <cell r="G180574" t="str">
            <v>212022</v>
          </cell>
        </row>
        <row r="180575">
          <cell r="F180575" t="str">
            <v>curedayclinics.co.za</v>
          </cell>
          <cell r="G180575" t="str">
            <v>212023</v>
          </cell>
        </row>
        <row r="180576">
          <cell r="F180576" t="str">
            <v>cureepilepsy.org</v>
          </cell>
          <cell r="G180576" t="str">
            <v>212024</v>
          </cell>
        </row>
        <row r="180577">
          <cell r="F180577" t="str">
            <v>curefa.org</v>
          </cell>
          <cell r="G180577" t="str">
            <v>212025</v>
          </cell>
        </row>
        <row r="180578">
          <cell r="F180578" t="str">
            <v>curefunders.com</v>
          </cell>
          <cell r="G180578" t="str">
            <v>212026</v>
          </cell>
        </row>
        <row r="180579">
          <cell r="F180579" t="str">
            <v>curemd.com</v>
          </cell>
          <cell r="G180579" t="str">
            <v>212027</v>
          </cell>
        </row>
        <row r="180580">
          <cell r="F180580" t="str">
            <v>curemyway.com</v>
          </cell>
          <cell r="G180580" t="str">
            <v>212028</v>
          </cell>
        </row>
        <row r="180581">
          <cell r="F180581" t="str">
            <v>curesarcoma.org</v>
          </cell>
          <cell r="G180581" t="str">
            <v>212029</v>
          </cell>
        </row>
        <row r="180582">
          <cell r="F180582" t="str">
            <v>curetogether.com</v>
          </cell>
          <cell r="G180582" t="str">
            <v>212030</v>
          </cell>
        </row>
        <row r="180583">
          <cell r="F180583" t="str">
            <v>cureunivesre.com</v>
          </cell>
          <cell r="G180583" t="str">
            <v>212031</v>
          </cell>
        </row>
        <row r="180584">
          <cell r="F180584" t="str">
            <v>cureus.com</v>
          </cell>
          <cell r="G180584" t="str">
            <v>212032</v>
          </cell>
        </row>
        <row r="180585">
          <cell r="F180585" t="str">
            <v>cureviolence.org</v>
          </cell>
          <cell r="G180585" t="str">
            <v>212033</v>
          </cell>
        </row>
        <row r="180586">
          <cell r="F180586" t="str">
            <v>curewize.com</v>
          </cell>
          <cell r="G180586" t="str">
            <v>212034</v>
          </cell>
        </row>
        <row r="180587">
          <cell r="F180587" t="str">
            <v>curiator.com</v>
          </cell>
          <cell r="G180587" t="str">
            <v>212035</v>
          </cell>
        </row>
        <row r="180588">
          <cell r="F180588" t="str">
            <v>curiens.com</v>
          </cell>
          <cell r="G180588" t="str">
            <v>212036</v>
          </cell>
        </row>
        <row r="180589">
          <cell r="F180589" t="str">
            <v>curiosityhacked.org</v>
          </cell>
          <cell r="G180589" t="str">
            <v>212037</v>
          </cell>
        </row>
        <row r="180590">
          <cell r="F180590" t="str">
            <v>curiositymedia.com</v>
          </cell>
          <cell r="G180590" t="str">
            <v>212038</v>
          </cell>
        </row>
        <row r="180591">
          <cell r="F180591" t="str">
            <v>curious.ai</v>
          </cell>
          <cell r="G180591" t="str">
            <v>212039</v>
          </cell>
        </row>
        <row r="180592">
          <cell r="F180592" t="str">
            <v>curious.nl</v>
          </cell>
          <cell r="G180592" t="str">
            <v>212040</v>
          </cell>
        </row>
        <row r="180593">
          <cell r="F180593" t="str">
            <v>curiousbrain.com</v>
          </cell>
          <cell r="G180593" t="str">
            <v>212041</v>
          </cell>
        </row>
        <row r="180594">
          <cell r="F180594" t="str">
            <v>curiouscat.cc</v>
          </cell>
          <cell r="G180594" t="str">
            <v>212042</v>
          </cell>
        </row>
        <row r="180595">
          <cell r="F180595" t="str">
            <v>curiousclan.com</v>
          </cell>
          <cell r="G180595" t="str">
            <v>212043</v>
          </cell>
        </row>
        <row r="180596">
          <cell r="F180596" t="str">
            <v>curiousfingers.com</v>
          </cell>
          <cell r="G180596" t="str">
            <v>212044</v>
          </cell>
        </row>
        <row r="180597">
          <cell r="F180597" t="str">
            <v>curiousforest.com</v>
          </cell>
          <cell r="G180597" t="str">
            <v>212045</v>
          </cell>
        </row>
        <row r="180598">
          <cell r="F180598" t="str">
            <v>curiouslife.co.in</v>
          </cell>
          <cell r="G180598" t="str">
            <v>212046</v>
          </cell>
        </row>
        <row r="180599">
          <cell r="F180599" t="str">
            <v>curiouslygreen.com</v>
          </cell>
          <cell r="G180599" t="str">
            <v>212047</v>
          </cell>
        </row>
        <row r="180600">
          <cell r="F180600" t="str">
            <v>curiousmedia.com</v>
          </cell>
          <cell r="G180600" t="str">
            <v>212048</v>
          </cell>
        </row>
        <row r="180601">
          <cell r="F180601" t="str">
            <v>curiousminds.com</v>
          </cell>
          <cell r="G180601" t="str">
            <v>212049</v>
          </cell>
        </row>
        <row r="180602">
          <cell r="F180602" t="str">
            <v>curiouspictures.com</v>
          </cell>
          <cell r="G180602" t="str">
            <v>212050</v>
          </cell>
        </row>
        <row r="180603">
          <cell r="F180603" t="str">
            <v>curiouss.com</v>
          </cell>
          <cell r="G180603" t="str">
            <v>212051</v>
          </cell>
        </row>
        <row r="180604">
          <cell r="F180604" t="str">
            <v>curisma.com</v>
          </cell>
          <cell r="G180604" t="str">
            <v>212052</v>
          </cell>
        </row>
        <row r="180605">
          <cell r="F180605" t="str">
            <v>curiumdata.com</v>
          </cell>
          <cell r="G180605" t="str">
            <v>212053</v>
          </cell>
        </row>
        <row r="180606">
          <cell r="F180606" t="str">
            <v>curlapp.com</v>
          </cell>
          <cell r="G180606" t="str">
            <v>212054</v>
          </cell>
        </row>
        <row r="180607">
          <cell r="F180607" t="str">
            <v>curlstone.com</v>
          </cell>
          <cell r="G180607" t="str">
            <v>212055</v>
          </cell>
        </row>
        <row r="180608">
          <cell r="F180608" t="str">
            <v>curlyqcuties.com</v>
          </cell>
          <cell r="G180608" t="str">
            <v>212056</v>
          </cell>
        </row>
        <row r="180609">
          <cell r="F180609" t="str">
            <v>curo.ie</v>
          </cell>
          <cell r="G180609" t="str">
            <v>212057</v>
          </cell>
        </row>
        <row r="180610">
          <cell r="F180610" t="str">
            <v>curocomp.com</v>
          </cell>
          <cell r="G180610" t="str">
            <v>212058</v>
          </cell>
        </row>
        <row r="180611">
          <cell r="F180611" t="str">
            <v>curohealthservices.com</v>
          </cell>
          <cell r="G180611" t="str">
            <v>212059</v>
          </cell>
        </row>
        <row r="180612">
          <cell r="F180612" t="str">
            <v>curotec.com</v>
          </cell>
          <cell r="G180612" t="str">
            <v>212060</v>
          </cell>
        </row>
        <row r="180613">
          <cell r="F180613" t="str">
            <v>currenciesdirect.com</v>
          </cell>
          <cell r="G180613" t="str">
            <v>212061</v>
          </cell>
        </row>
        <row r="180614">
          <cell r="F180614" t="str">
            <v>currency-one.com</v>
          </cell>
          <cell r="G180614" t="str">
            <v>212062</v>
          </cell>
        </row>
        <row r="180615">
          <cell r="F180615" t="str">
            <v>currencychange.com</v>
          </cell>
          <cell r="G180615" t="str">
            <v>212063</v>
          </cell>
        </row>
        <row r="180616">
          <cell r="F180616" t="str">
            <v>currencyindex.co.uk</v>
          </cell>
          <cell r="G180616" t="str">
            <v>212064</v>
          </cell>
        </row>
        <row r="180617">
          <cell r="F180617" t="str">
            <v>currencymeeting.com</v>
          </cell>
          <cell r="G180617" t="str">
            <v>212065</v>
          </cell>
        </row>
        <row r="180618">
          <cell r="F180618" t="str">
            <v>currencyuk.co.uk</v>
          </cell>
          <cell r="G180618" t="str">
            <v>212066</v>
          </cell>
        </row>
        <row r="180619">
          <cell r="F180619" t="str">
            <v>currentanalysis.com</v>
          </cell>
          <cell r="G180619" t="str">
            <v>212067</v>
          </cell>
        </row>
        <row r="180620">
          <cell r="F180620" t="str">
            <v>currentdrives.com</v>
          </cell>
          <cell r="G180620" t="str">
            <v>212068</v>
          </cell>
        </row>
        <row r="180621">
          <cell r="F180621" t="str">
            <v>currenteapp.com</v>
          </cell>
          <cell r="G180621" t="str">
            <v>212069</v>
          </cell>
        </row>
        <row r="180622">
          <cell r="F180622" t="str">
            <v>currenteditorials.com</v>
          </cell>
          <cell r="G180622" t="str">
            <v>212070</v>
          </cell>
        </row>
        <row r="180623">
          <cell r="F180623" t="str">
            <v>currentelectricalav.com</v>
          </cell>
          <cell r="G180623" t="str">
            <v>212071</v>
          </cell>
        </row>
        <row r="180624">
          <cell r="F180624" t="str">
            <v>currentlycrushing.com</v>
          </cell>
          <cell r="G180624" t="str">
            <v>212072</v>
          </cell>
        </row>
        <row r="180625">
          <cell r="F180625" t="str">
            <v>currentsolutionspc.com</v>
          </cell>
          <cell r="G180625" t="str">
            <v>212073</v>
          </cell>
        </row>
        <row r="180626">
          <cell r="F180626" t="str">
            <v>currentstudios.ca</v>
          </cell>
          <cell r="G180626" t="str">
            <v>212074</v>
          </cell>
        </row>
        <row r="180627">
          <cell r="F180627" t="str">
            <v>currenttech.net</v>
          </cell>
          <cell r="G180627" t="str">
            <v>212075</v>
          </cell>
        </row>
        <row r="180628">
          <cell r="F180628" t="str">
            <v>currentways.com</v>
          </cell>
          <cell r="G180628" t="str">
            <v>212076</v>
          </cell>
        </row>
        <row r="180629">
          <cell r="F180629" t="str">
            <v>currentwerks.com</v>
          </cell>
          <cell r="G180629" t="str">
            <v>212077</v>
          </cell>
        </row>
        <row r="180630">
          <cell r="F180630" t="str">
            <v>curriculoautentico.com.br</v>
          </cell>
          <cell r="G180630" t="str">
            <v>212078</v>
          </cell>
        </row>
        <row r="180631">
          <cell r="F180631" t="str">
            <v>curriculum.com.br</v>
          </cell>
          <cell r="G180631" t="str">
            <v>212079</v>
          </cell>
        </row>
        <row r="180632">
          <cell r="F180632" t="str">
            <v>curriki.org</v>
          </cell>
          <cell r="G180632" t="str">
            <v>212080</v>
          </cell>
        </row>
        <row r="180633">
          <cell r="F180633" t="str">
            <v>currinda.com</v>
          </cell>
          <cell r="G180633" t="str">
            <v>212081</v>
          </cell>
        </row>
        <row r="180634">
          <cell r="F180634" t="str">
            <v>curro.co.za</v>
          </cell>
          <cell r="G180634" t="str">
            <v>212082</v>
          </cell>
        </row>
        <row r="180635">
          <cell r="F180635" t="str">
            <v>currytechnologies.co</v>
          </cell>
          <cell r="G180635" t="str">
            <v>212083</v>
          </cell>
        </row>
        <row r="180636">
          <cell r="F180636" t="str">
            <v>curseduca.com</v>
          </cell>
          <cell r="G180636" t="str">
            <v>212084</v>
          </cell>
        </row>
        <row r="180637">
          <cell r="F180637" t="str">
            <v>cursopedia.com</v>
          </cell>
          <cell r="G180637" t="str">
            <v>212085</v>
          </cell>
        </row>
        <row r="180638">
          <cell r="F180638" t="str">
            <v>cursorinsight.com</v>
          </cell>
          <cell r="G180638" t="str">
            <v>212086</v>
          </cell>
        </row>
        <row r="180639">
          <cell r="F180639" t="str">
            <v>cursos.triadworks.com.br</v>
          </cell>
          <cell r="G180639" t="str">
            <v>212087</v>
          </cell>
        </row>
        <row r="180640">
          <cell r="F180640" t="str">
            <v>cursosccc.com</v>
          </cell>
          <cell r="G180640" t="str">
            <v>212088</v>
          </cell>
        </row>
        <row r="180641">
          <cell r="F180641" t="str">
            <v>curtaincreations.com</v>
          </cell>
          <cell r="G180641" t="str">
            <v>212089</v>
          </cell>
        </row>
        <row r="180642">
          <cell r="F180642" t="str">
            <v>curtis-newton.com</v>
          </cell>
          <cell r="G180642" t="str">
            <v>212090</v>
          </cell>
        </row>
        <row r="180643">
          <cell r="F180643" t="str">
            <v>curtisfinancialgroup.com</v>
          </cell>
          <cell r="G180643" t="str">
            <v>212091</v>
          </cell>
        </row>
        <row r="180644">
          <cell r="F180644" t="str">
            <v>curvanademobile.com</v>
          </cell>
          <cell r="G180644" t="str">
            <v>212092</v>
          </cell>
        </row>
        <row r="180645">
          <cell r="F180645" t="str">
            <v>curve-digital.com</v>
          </cell>
          <cell r="G180645" t="str">
            <v>212093</v>
          </cell>
        </row>
        <row r="180646">
          <cell r="F180646" t="str">
            <v>curvedental.com</v>
          </cell>
          <cell r="G180646" t="str">
            <v>212094</v>
          </cell>
        </row>
        <row r="180647">
          <cell r="F180647" t="str">
            <v>curvelinefilms.com</v>
          </cell>
          <cell r="G180647" t="str">
            <v>212095</v>
          </cell>
        </row>
        <row r="180648">
          <cell r="F180648" t="str">
            <v>curvenorth.com</v>
          </cell>
          <cell r="G180648" t="str">
            <v>212096</v>
          </cell>
        </row>
        <row r="180649">
          <cell r="F180649" t="str">
            <v>curvetomorrow.com</v>
          </cell>
          <cell r="G180649" t="str">
            <v>212097</v>
          </cell>
        </row>
        <row r="180650">
          <cell r="F180650" t="str">
            <v>curvetrades.com</v>
          </cell>
          <cell r="G180650" t="str">
            <v>212098</v>
          </cell>
        </row>
        <row r="180651">
          <cell r="F180651" t="str">
            <v>curvety.com</v>
          </cell>
          <cell r="G180651" t="str">
            <v>212099</v>
          </cell>
        </row>
        <row r="180652">
          <cell r="F180652" t="str">
            <v>curveu.com</v>
          </cell>
          <cell r="G180652" t="str">
            <v>212100</v>
          </cell>
        </row>
        <row r="180653">
          <cell r="F180653" t="str">
            <v>curvewire.com</v>
          </cell>
          <cell r="G180653" t="str">
            <v>212101</v>
          </cell>
        </row>
        <row r="180654">
          <cell r="F180654" t="str">
            <v>curvve.com</v>
          </cell>
          <cell r="G180654" t="str">
            <v>212102</v>
          </cell>
        </row>
        <row r="180655">
          <cell r="F180655" t="str">
            <v>curvysea.com</v>
          </cell>
          <cell r="G180655" t="str">
            <v>212103</v>
          </cell>
        </row>
        <row r="180656">
          <cell r="F180656" t="str">
            <v>cushconsulting.com</v>
          </cell>
          <cell r="G180656" t="str">
            <v>212104</v>
          </cell>
        </row>
        <row r="180657">
          <cell r="F180657" t="str">
            <v>cushionsource.com</v>
          </cell>
          <cell r="G180657" t="str">
            <v>212105</v>
          </cell>
        </row>
        <row r="180658">
          <cell r="F180658" t="str">
            <v>cusimanopc.com</v>
          </cell>
          <cell r="G180658" t="str">
            <v>212106</v>
          </cell>
        </row>
        <row r="180659">
          <cell r="F180659" t="str">
            <v>cusjo.com</v>
          </cell>
          <cell r="G180659" t="str">
            <v>212107</v>
          </cell>
        </row>
        <row r="180660">
          <cell r="F180660" t="str">
            <v>cusonet.com</v>
          </cell>
          <cell r="G180660" t="str">
            <v>212108</v>
          </cell>
        </row>
        <row r="180661">
          <cell r="F180661" t="str">
            <v>cusource.com</v>
          </cell>
          <cell r="G180661" t="str">
            <v>212109</v>
          </cell>
        </row>
        <row r="180662">
          <cell r="F180662" t="str">
            <v>cussit.com</v>
          </cell>
          <cell r="G180662" t="str">
            <v>212110</v>
          </cell>
        </row>
        <row r="180663">
          <cell r="F180663" t="str">
            <v>custard.co.uk</v>
          </cell>
          <cell r="G180663" t="str">
            <v>212111</v>
          </cell>
        </row>
        <row r="180664">
          <cell r="F180664" t="str">
            <v>custodiansolutions.com</v>
          </cell>
          <cell r="G180664" t="str">
            <v>212112</v>
          </cell>
        </row>
        <row r="180665">
          <cell r="F180665" t="str">
            <v>custologix.com</v>
          </cell>
          <cell r="G180665" t="str">
            <v>212113</v>
          </cell>
        </row>
        <row r="180666">
          <cell r="F180666" t="str">
            <v>custom-soft.com</v>
          </cell>
          <cell r="G180666" t="str">
            <v>212114</v>
          </cell>
        </row>
        <row r="180667">
          <cell r="F180667" t="str">
            <v>custom-writing.org</v>
          </cell>
          <cell r="G180667" t="str">
            <v>212115</v>
          </cell>
        </row>
        <row r="180668">
          <cell r="F180668" t="str">
            <v>custom.aetna.com</v>
          </cell>
          <cell r="G180668" t="str">
            <v>212116</v>
          </cell>
        </row>
        <row r="180669">
          <cell r="F180669" t="str">
            <v>customamerica.com</v>
          </cell>
          <cell r="G180669" t="str">
            <v>212117</v>
          </cell>
        </row>
        <row r="180670">
          <cell r="F180670" t="str">
            <v>customarrayinc.com</v>
          </cell>
          <cell r="G180670" t="str">
            <v>212118</v>
          </cell>
        </row>
        <row r="180671">
          <cell r="F180671" t="str">
            <v>customato.com</v>
          </cell>
          <cell r="G180671" t="str">
            <v>212119</v>
          </cell>
        </row>
        <row r="180672">
          <cell r="F180672" t="str">
            <v>custombizplans.co.uk</v>
          </cell>
          <cell r="G180672" t="str">
            <v>212120</v>
          </cell>
        </row>
        <row r="180673">
          <cell r="F180673" t="str">
            <v>customblowmolding.com</v>
          </cell>
          <cell r="G180673" t="str">
            <v>212121</v>
          </cell>
        </row>
        <row r="180674">
          <cell r="F180674" t="str">
            <v>custombuds.com</v>
          </cell>
          <cell r="G180674" t="str">
            <v>212122</v>
          </cell>
        </row>
        <row r="180675">
          <cell r="F180675" t="str">
            <v>custombusinessapps.com.au</v>
          </cell>
          <cell r="G180675" t="str">
            <v>212123</v>
          </cell>
        </row>
        <row r="180676">
          <cell r="F180676" t="str">
            <v>customcall.com</v>
          </cell>
          <cell r="G180676" t="str">
            <v>212124</v>
          </cell>
        </row>
        <row r="180677">
          <cell r="F180677" t="str">
            <v>customcaseworks.com</v>
          </cell>
          <cell r="G180677" t="str">
            <v>212125</v>
          </cell>
        </row>
        <row r="180678">
          <cell r="F180678" t="str">
            <v>customclimateconcepts.com</v>
          </cell>
          <cell r="G180678" t="str">
            <v>212126</v>
          </cell>
        </row>
        <row r="180679">
          <cell r="F180679" t="str">
            <v>customclothing.co.nz</v>
          </cell>
          <cell r="G180679" t="str">
            <v>212127</v>
          </cell>
        </row>
        <row r="180680">
          <cell r="F180680" t="str">
            <v>customconcessions.com</v>
          </cell>
          <cell r="G180680" t="str">
            <v>212128</v>
          </cell>
        </row>
        <row r="180681">
          <cell r="F180681" t="str">
            <v>customcontactsolutions.com</v>
          </cell>
          <cell r="G180681" t="str">
            <v>212129</v>
          </cell>
        </row>
        <row r="180682">
          <cell r="F180682" t="str">
            <v>customdissertation.com</v>
          </cell>
          <cell r="G180682" t="str">
            <v>212130</v>
          </cell>
        </row>
        <row r="180683">
          <cell r="F180683" t="str">
            <v>customdressshirts.us</v>
          </cell>
          <cell r="G180683" t="str">
            <v>212131</v>
          </cell>
        </row>
        <row r="180684">
          <cell r="F180684" t="str">
            <v>customdworks.com</v>
          </cell>
          <cell r="G180684" t="str">
            <v>212132</v>
          </cell>
        </row>
        <row r="180685">
          <cell r="F180685" t="str">
            <v>customedia.es</v>
          </cell>
          <cell r="G180685" t="str">
            <v>212133</v>
          </cell>
        </row>
        <row r="180686">
          <cell r="F180686" t="str">
            <v>customeed.com</v>
          </cell>
          <cell r="G180686" t="str">
            <v>212134</v>
          </cell>
        </row>
        <row r="180687">
          <cell r="F180687" t="str">
            <v>customer-cam.com</v>
          </cell>
          <cell r="G180687" t="str">
            <v>212135</v>
          </cell>
        </row>
        <row r="180688">
          <cell r="F180688" t="str">
            <v>customer-experience.guru</v>
          </cell>
          <cell r="G180688" t="str">
            <v>212136</v>
          </cell>
        </row>
        <row r="180689">
          <cell r="F180689" t="str">
            <v>customeranalytics.com</v>
          </cell>
          <cell r="G180689" t="str">
            <v>212137</v>
          </cell>
        </row>
        <row r="180690">
          <cell r="F180690" t="str">
            <v>customerbloom.com</v>
          </cell>
          <cell r="G180690" t="str">
            <v>212138</v>
          </cell>
        </row>
        <row r="180691">
          <cell r="F180691" t="str">
            <v>customercentric.com</v>
          </cell>
          <cell r="G180691" t="str">
            <v>212139</v>
          </cell>
        </row>
        <row r="180692">
          <cell r="F180692" t="str">
            <v>customerclick.in</v>
          </cell>
          <cell r="G180692" t="str">
            <v>212140</v>
          </cell>
        </row>
        <row r="180693">
          <cell r="F180693" t="str">
            <v>customerconnectireland.com</v>
          </cell>
          <cell r="G180693" t="str">
            <v>212141</v>
          </cell>
        </row>
        <row r="180694">
          <cell r="F180694" t="str">
            <v>customercount.com</v>
          </cell>
          <cell r="G180694" t="str">
            <v>212142</v>
          </cell>
        </row>
        <row r="180695">
          <cell r="F180695" t="str">
            <v>customerdynamics.com</v>
          </cell>
          <cell r="G180695" t="str">
            <v>212143</v>
          </cell>
        </row>
        <row r="180696">
          <cell r="F180696" t="str">
            <v>customerfirstrenewables.com</v>
          </cell>
          <cell r="G180696" t="str">
            <v>212144</v>
          </cell>
        </row>
        <row r="180697">
          <cell r="F180697" t="str">
            <v>customerfx.com</v>
          </cell>
          <cell r="G180697" t="str">
            <v>212145</v>
          </cell>
        </row>
        <row r="180698">
          <cell r="F180698" t="str">
            <v>customergroup.com</v>
          </cell>
          <cell r="G180698" t="str">
            <v>212146</v>
          </cell>
        </row>
        <row r="180699">
          <cell r="F180699" t="str">
            <v>customergyan.com</v>
          </cell>
          <cell r="G180699" t="str">
            <v>212147</v>
          </cell>
        </row>
        <row r="180700">
          <cell r="F180700" t="str">
            <v>customerimpactinfo.com</v>
          </cell>
          <cell r="G180700" t="str">
            <v>212148</v>
          </cell>
        </row>
        <row r="180701">
          <cell r="F180701" t="str">
            <v>customerinsightgroup.com</v>
          </cell>
          <cell r="G180701" t="str">
            <v>212149</v>
          </cell>
        </row>
        <row r="180702">
          <cell r="F180702" t="str">
            <v>customerlobby.com</v>
          </cell>
          <cell r="G180702" t="str">
            <v>212150</v>
          </cell>
        </row>
        <row r="180703">
          <cell r="F180703" t="str">
            <v>customermantra.com</v>
          </cell>
          <cell r="G180703" t="str">
            <v>212151</v>
          </cell>
        </row>
        <row r="180704">
          <cell r="F180704" t="str">
            <v>customerminds.com</v>
          </cell>
          <cell r="G180704" t="str">
            <v>212152</v>
          </cell>
        </row>
        <row r="180705">
          <cell r="F180705" t="str">
            <v>customermobile.com</v>
          </cell>
          <cell r="G180705" t="str">
            <v>212153</v>
          </cell>
        </row>
        <row r="180706">
          <cell r="F180706" t="str">
            <v>customerportfolios.com</v>
          </cell>
          <cell r="G180706" t="str">
            <v>212154</v>
          </cell>
        </row>
        <row r="180707">
          <cell r="F180707" t="str">
            <v>customerradar.com</v>
          </cell>
          <cell r="G180707" t="str">
            <v>212155</v>
          </cell>
        </row>
        <row r="180708">
          <cell r="F180708" t="str">
            <v>customerrave.com</v>
          </cell>
          <cell r="G180708" t="str">
            <v>212156</v>
          </cell>
        </row>
        <row r="180709">
          <cell r="F180709" t="str">
            <v>customerreferenceprogram.org</v>
          </cell>
          <cell r="G180709" t="str">
            <v>212157</v>
          </cell>
        </row>
        <row r="180710">
          <cell r="F180710" t="str">
            <v>customersat.com</v>
          </cell>
          <cell r="G180710" t="str">
            <v>212158</v>
          </cell>
        </row>
        <row r="180711">
          <cell r="F180711" t="str">
            <v>customersuccessassociation.com</v>
          </cell>
          <cell r="G180711" t="str">
            <v>212159</v>
          </cell>
        </row>
        <row r="180712">
          <cell r="F180712" t="str">
            <v>customersure.com</v>
          </cell>
          <cell r="G180712" t="str">
            <v>212160</v>
          </cell>
        </row>
        <row r="180713">
          <cell r="F180713" t="str">
            <v>customertalk.nl</v>
          </cell>
          <cell r="G180713" t="str">
            <v>212161</v>
          </cell>
        </row>
        <row r="180714">
          <cell r="F180714" t="str">
            <v>customerthermometer.com</v>
          </cell>
          <cell r="G180714" t="str">
            <v>212162</v>
          </cell>
        </row>
        <row r="180715">
          <cell r="F180715" t="str">
            <v>customertimes.com</v>
          </cell>
          <cell r="G180715" t="str">
            <v>212163</v>
          </cell>
        </row>
        <row r="180716">
          <cell r="F180716" t="str">
            <v>customertrackr.com</v>
          </cell>
          <cell r="G180716" t="str">
            <v>212164</v>
          </cell>
        </row>
        <row r="180717">
          <cell r="F180717" t="str">
            <v>customervaluegroup.com</v>
          </cell>
          <cell r="G180717" t="str">
            <v>212165</v>
          </cell>
        </row>
        <row r="180718">
          <cell r="F180718" t="str">
            <v>customerwise.dk</v>
          </cell>
          <cell r="G180718" t="str">
            <v>212166</v>
          </cell>
        </row>
        <row r="180719">
          <cell r="F180719" t="str">
            <v>customfuneraltributes.com</v>
          </cell>
          <cell r="G180719" t="str">
            <v>212167</v>
          </cell>
        </row>
        <row r="180720">
          <cell r="F180720" t="str">
            <v>customgreekthreads.com</v>
          </cell>
          <cell r="G180720" t="str">
            <v>212168</v>
          </cell>
        </row>
        <row r="180721">
          <cell r="F180721" t="str">
            <v>customgroupshirts.com</v>
          </cell>
          <cell r="G180721" t="str">
            <v>212169</v>
          </cell>
        </row>
        <row r="180722">
          <cell r="F180722" t="str">
            <v>customguide.com</v>
          </cell>
          <cell r="G180722" t="str">
            <v>212170</v>
          </cell>
        </row>
        <row r="180723">
          <cell r="F180723" t="str">
            <v>customhcg.com</v>
          </cell>
          <cell r="G180723" t="str">
            <v>212171</v>
          </cell>
        </row>
        <row r="180724">
          <cell r="F180724" t="str">
            <v>customhealthlabs.com</v>
          </cell>
          <cell r="G180724" t="str">
            <v>212172</v>
          </cell>
        </row>
        <row r="180725">
          <cell r="F180725" t="str">
            <v>customhomehealth.com</v>
          </cell>
          <cell r="G180725" t="str">
            <v>212173</v>
          </cell>
        </row>
        <row r="180726">
          <cell r="F180726" t="str">
            <v>customhouse.com</v>
          </cell>
          <cell r="G180726" t="str">
            <v>212174</v>
          </cell>
        </row>
        <row r="180727">
          <cell r="F180727" t="str">
            <v>customintercept.com</v>
          </cell>
          <cell r="G180727" t="str">
            <v>212175</v>
          </cell>
        </row>
        <row r="180728">
          <cell r="F180728" t="str">
            <v>customizewp.com</v>
          </cell>
          <cell r="G180728" t="str">
            <v>212176</v>
          </cell>
        </row>
        <row r="180729">
          <cell r="F180729" t="str">
            <v>customizo.com</v>
          </cell>
          <cell r="G180729" t="str">
            <v>212177</v>
          </cell>
        </row>
        <row r="180730">
          <cell r="F180730" t="str">
            <v>customkynetics.com</v>
          </cell>
          <cell r="G180730" t="str">
            <v>212178</v>
          </cell>
        </row>
        <row r="180731">
          <cell r="F180731" t="str">
            <v>customlegalmarketing.com</v>
          </cell>
          <cell r="G180731" t="str">
            <v>212179</v>
          </cell>
        </row>
        <row r="180732">
          <cell r="F180732" t="str">
            <v>customlogodoormats.com</v>
          </cell>
          <cell r="G180732" t="str">
            <v>212180</v>
          </cell>
        </row>
        <row r="180733">
          <cell r="F180733" t="str">
            <v>custommadeprojects.com</v>
          </cell>
          <cell r="G180733" t="str">
            <v>212181</v>
          </cell>
        </row>
        <row r="180734">
          <cell r="F180734" t="str">
            <v>custommarketinsights.com</v>
          </cell>
          <cell r="G180734" t="str">
            <v>212182</v>
          </cell>
        </row>
        <row r="180735">
          <cell r="F180735" t="str">
            <v>custommodule.com</v>
          </cell>
          <cell r="G180735" t="str">
            <v>212183</v>
          </cell>
        </row>
        <row r="180736">
          <cell r="F180736" t="str">
            <v>customonit.com</v>
          </cell>
          <cell r="G180736" t="str">
            <v>212184</v>
          </cell>
        </row>
        <row r="180737">
          <cell r="F180737" t="str">
            <v>customoutdoorliving.com.au</v>
          </cell>
          <cell r="G180737" t="str">
            <v>212185</v>
          </cell>
        </row>
        <row r="180738">
          <cell r="F180738" t="str">
            <v>custompapers.com</v>
          </cell>
          <cell r="G180738" t="str">
            <v>212186</v>
          </cell>
        </row>
        <row r="180739">
          <cell r="F180739" t="str">
            <v>customshopco.com</v>
          </cell>
          <cell r="G180739" t="str">
            <v>212187</v>
          </cell>
        </row>
        <row r="180740">
          <cell r="F180740" t="str">
            <v>customshow.com</v>
          </cell>
          <cell r="G180740" t="str">
            <v>212188</v>
          </cell>
        </row>
        <row r="180741">
          <cell r="F180741" t="str">
            <v>customshuttercompany.com</v>
          </cell>
          <cell r="G180741" t="str">
            <v>212189</v>
          </cell>
        </row>
        <row r="180742">
          <cell r="F180742" t="str">
            <v>customsigns.com</v>
          </cell>
          <cell r="G180742" t="str">
            <v>212190</v>
          </cell>
        </row>
        <row r="180743">
          <cell r="F180743" t="str">
            <v>customsiliconsolutions.com</v>
          </cell>
          <cell r="G180743" t="str">
            <v>212191</v>
          </cell>
        </row>
        <row r="180744">
          <cell r="F180744" t="str">
            <v>customslr.com</v>
          </cell>
          <cell r="G180744" t="str">
            <v>212192</v>
          </cell>
        </row>
        <row r="180745">
          <cell r="F180745" t="str">
            <v>customsoft.ro</v>
          </cell>
          <cell r="G180745" t="str">
            <v>212193</v>
          </cell>
        </row>
        <row r="180746">
          <cell r="F180746" t="str">
            <v>customsoftwarebypreston.com</v>
          </cell>
          <cell r="G180746" t="str">
            <v>212194</v>
          </cell>
        </row>
        <row r="180747">
          <cell r="F180747" t="str">
            <v>customsoftwarelab.com</v>
          </cell>
          <cell r="G180747" t="str">
            <v>212195</v>
          </cell>
        </row>
        <row r="180748">
          <cell r="F180748" t="str">
            <v>customsolarandleisure.com</v>
          </cell>
          <cell r="G180748" t="str">
            <v>212196</v>
          </cell>
        </row>
        <row r="180749">
          <cell r="F180749" t="str">
            <v>customsolutions-marketing.com</v>
          </cell>
          <cell r="G180749" t="str">
            <v>212197</v>
          </cell>
        </row>
        <row r="180750">
          <cell r="F180750" t="str">
            <v>customspaces.com</v>
          </cell>
          <cell r="G180750" t="str">
            <v>212198</v>
          </cell>
        </row>
        <row r="180751">
          <cell r="F180751" t="str">
            <v>customstitchers.com</v>
          </cell>
          <cell r="G180751" t="str">
            <v>212199</v>
          </cell>
        </row>
        <row r="180752">
          <cell r="F180752" t="str">
            <v>customstoday.com.pk</v>
          </cell>
          <cell r="G180752" t="str">
            <v>212200</v>
          </cell>
        </row>
        <row r="180753">
          <cell r="F180753" t="str">
            <v>customtattoodesign.ca</v>
          </cell>
          <cell r="G180753" t="str">
            <v>212201</v>
          </cell>
        </row>
        <row r="180754">
          <cell r="F180754" t="str">
            <v>customvinylgraphics.com</v>
          </cell>
          <cell r="G180754" t="str">
            <v>212202</v>
          </cell>
        </row>
        <row r="180755">
          <cell r="F180755" t="str">
            <v>customwebapps.com</v>
          </cell>
          <cell r="G180755" t="str">
            <v>212203</v>
          </cell>
        </row>
        <row r="180756">
          <cell r="F180756" t="str">
            <v>custy.com</v>
          </cell>
          <cell r="G180756" t="str">
            <v>212204</v>
          </cell>
        </row>
        <row r="180757">
          <cell r="F180757" t="str">
            <v>cut-e.com</v>
          </cell>
          <cell r="G180757" t="str">
            <v>212205</v>
          </cell>
        </row>
        <row r="180758">
          <cell r="F180758" t="str">
            <v>cutcaster.com</v>
          </cell>
          <cell r="G180758" t="str">
            <v>212206</v>
          </cell>
        </row>
        <row r="180759">
          <cell r="F180759" t="str">
            <v>cutchsoft.com</v>
          </cell>
          <cell r="G180759" t="str">
            <v>212207</v>
          </cell>
        </row>
        <row r="180760">
          <cell r="F180760" t="str">
            <v>cutcue.com</v>
          </cell>
          <cell r="G180760" t="str">
            <v>212208</v>
          </cell>
        </row>
        <row r="180761">
          <cell r="F180761" t="str">
            <v>cute-it.com</v>
          </cell>
          <cell r="G180761" t="str">
            <v>212209</v>
          </cell>
        </row>
        <row r="180762">
          <cell r="F180762" t="str">
            <v>cutebabybuy.com</v>
          </cell>
          <cell r="G180762" t="str">
            <v>212210</v>
          </cell>
        </row>
        <row r="180763">
          <cell r="F180763" t="str">
            <v>cutecircuit.com</v>
          </cell>
          <cell r="G180763" t="str">
            <v>212211</v>
          </cell>
        </row>
        <row r="180764">
          <cell r="F180764" t="str">
            <v>cutedjpro.com</v>
          </cell>
          <cell r="G180764" t="str">
            <v>212212</v>
          </cell>
        </row>
        <row r="180765">
          <cell r="F180765" t="str">
            <v>cutemedia.com</v>
          </cell>
          <cell r="G180765" t="str">
            <v>212213</v>
          </cell>
        </row>
        <row r="180766">
          <cell r="F180766" t="str">
            <v>cutemosaic.com</v>
          </cell>
          <cell r="G180766" t="str">
            <v>212214</v>
          </cell>
        </row>
        <row r="180767">
          <cell r="F180767" t="str">
            <v>cuteness.com</v>
          </cell>
          <cell r="G180767" t="str">
            <v>212215</v>
          </cell>
        </row>
        <row r="180768">
          <cell r="F180768" t="str">
            <v>cuteoverload.com</v>
          </cell>
          <cell r="G180768" t="str">
            <v>212216</v>
          </cell>
        </row>
        <row r="180769">
          <cell r="F180769" t="str">
            <v>cutepasswordmanager.com</v>
          </cell>
          <cell r="G180769" t="str">
            <v>212217</v>
          </cell>
        </row>
        <row r="180770">
          <cell r="F180770" t="str">
            <v>cutera.com</v>
          </cell>
          <cell r="G180770" t="str">
            <v>212218</v>
          </cell>
        </row>
        <row r="180771">
          <cell r="F180771" t="str">
            <v>cuterainboots.net</v>
          </cell>
          <cell r="G180771" t="str">
            <v>212219</v>
          </cell>
        </row>
        <row r="180772">
          <cell r="F180772" t="str">
            <v>cutespree.com</v>
          </cell>
          <cell r="G180772" t="str">
            <v>212220</v>
          </cell>
        </row>
        <row r="180773">
          <cell r="F180773" t="str">
            <v>cutesprout.com</v>
          </cell>
          <cell r="G180773" t="str">
            <v>212221</v>
          </cell>
        </row>
        <row r="180774">
          <cell r="F180774" t="str">
            <v>cutestat.com</v>
          </cell>
          <cell r="G180774" t="str">
            <v>212222</v>
          </cell>
        </row>
        <row r="180775">
          <cell r="F180775" t="str">
            <v>cutesummeroutfits.net</v>
          </cell>
          <cell r="G180775" t="str">
            <v>212223</v>
          </cell>
        </row>
        <row r="180776">
          <cell r="F180776" t="str">
            <v>cutetape.com</v>
          </cell>
          <cell r="G180776" t="str">
            <v>212224</v>
          </cell>
        </row>
        <row r="180777">
          <cell r="F180777" t="str">
            <v>cuteybaby.com</v>
          </cell>
          <cell r="G180777" t="str">
            <v>212225</v>
          </cell>
        </row>
        <row r="180778">
          <cell r="F180778" t="str">
            <v>cutget.com</v>
          </cell>
          <cell r="G180778" t="str">
            <v>212226</v>
          </cell>
        </row>
        <row r="180779">
          <cell r="F180779" t="str">
            <v>cuthrell.com</v>
          </cell>
          <cell r="G180779" t="str">
            <v>212227</v>
          </cell>
        </row>
        <row r="180780">
          <cell r="F180780" t="str">
            <v>cutlerpr.co</v>
          </cell>
          <cell r="G180780" t="str">
            <v>212228</v>
          </cell>
        </row>
        <row r="180781">
          <cell r="F180781" t="str">
            <v>cutlerydrawer.co.uk</v>
          </cell>
          <cell r="G180781" t="str">
            <v>212229</v>
          </cell>
        </row>
        <row r="180782">
          <cell r="F180782" t="str">
            <v>cutmedia.com</v>
          </cell>
          <cell r="G180782" t="str">
            <v>212230</v>
          </cell>
        </row>
        <row r="180783">
          <cell r="F180783" t="str">
            <v>cutonyourbias.com</v>
          </cell>
          <cell r="G180783" t="str">
            <v>212231</v>
          </cell>
        </row>
        <row r="180784">
          <cell r="F180784" t="str">
            <v>cutoutandkeep.net</v>
          </cell>
          <cell r="G180784" t="str">
            <v>212232</v>
          </cell>
        </row>
        <row r="180785">
          <cell r="F180785" t="str">
            <v>cutoutbackground.com</v>
          </cell>
          <cell r="G180785" t="str">
            <v>212233</v>
          </cell>
        </row>
        <row r="180786">
          <cell r="F180786" t="str">
            <v>cutsforless.com</v>
          </cell>
          <cell r="G180786" t="str">
            <v>212234</v>
          </cell>
        </row>
        <row r="180787">
          <cell r="F180787" t="str">
            <v>cuttech.com</v>
          </cell>
          <cell r="G180787" t="str">
            <v>212235</v>
          </cell>
        </row>
        <row r="180788">
          <cell r="F180788" t="str">
            <v>cutthroatcom.com</v>
          </cell>
          <cell r="G180788" t="str">
            <v>212236</v>
          </cell>
        </row>
        <row r="180789">
          <cell r="F180789" t="str">
            <v>cuttingball.com</v>
          </cell>
          <cell r="G180789" t="str">
            <v>212237</v>
          </cell>
        </row>
        <row r="180790">
          <cell r="F180790" t="str">
            <v>cuttingbelts.com</v>
          </cell>
          <cell r="G180790" t="str">
            <v>212238</v>
          </cell>
        </row>
        <row r="180791">
          <cell r="F180791" t="str">
            <v>cuttingedgeadventures.com.au</v>
          </cell>
          <cell r="G180791" t="str">
            <v>212239</v>
          </cell>
        </row>
        <row r="180792">
          <cell r="F180792" t="str">
            <v>cuttingedgecreations.com</v>
          </cell>
          <cell r="G180792" t="str">
            <v>212240</v>
          </cell>
        </row>
        <row r="180793">
          <cell r="F180793" t="str">
            <v>cuttingedgegamer.com</v>
          </cell>
          <cell r="G180793" t="str">
            <v>212241</v>
          </cell>
        </row>
        <row r="180794">
          <cell r="F180794" t="str">
            <v>cuttingedgeoptronics.com</v>
          </cell>
          <cell r="G180794" t="str">
            <v>212242</v>
          </cell>
        </row>
        <row r="180795">
          <cell r="F180795" t="str">
            <v>cuttingedgeyardservice.com</v>
          </cell>
          <cell r="G180795" t="str">
            <v>212243</v>
          </cell>
        </row>
        <row r="180796">
          <cell r="F180796" t="str">
            <v>cuttinglet.com</v>
          </cell>
          <cell r="G180796" t="str">
            <v>212244</v>
          </cell>
        </row>
        <row r="180797">
          <cell r="F180797" t="str">
            <v>cuttle.com</v>
          </cell>
          <cell r="G180797" t="str">
            <v>212245</v>
          </cell>
        </row>
        <row r="180798">
          <cell r="F180798" t="str">
            <v>cuusoo.com</v>
          </cell>
          <cell r="G180798" t="str">
            <v>212246</v>
          </cell>
        </row>
        <row r="180799">
          <cell r="F180799" t="str">
            <v>cuvismmag.com</v>
          </cell>
          <cell r="G180799" t="str">
            <v>212247</v>
          </cell>
        </row>
        <row r="180800">
          <cell r="F180800" t="str">
            <v>cuvitt.com</v>
          </cell>
          <cell r="G180800" t="str">
            <v>212248</v>
          </cell>
        </row>
        <row r="180801">
          <cell r="F180801" t="str">
            <v>cuwik.com</v>
          </cell>
          <cell r="G180801" t="str">
            <v>212249</v>
          </cell>
        </row>
        <row r="180802">
          <cell r="F180802" t="str">
            <v>cuzz.us</v>
          </cell>
          <cell r="G180802" t="str">
            <v>212250</v>
          </cell>
        </row>
        <row r="180803">
          <cell r="F180803" t="str">
            <v>cuzzapp.com</v>
          </cell>
          <cell r="G180803" t="str">
            <v>212251</v>
          </cell>
        </row>
        <row r="180804">
          <cell r="F180804" t="str">
            <v>cv-library.co.uk</v>
          </cell>
          <cell r="G180804" t="str">
            <v>212252</v>
          </cell>
        </row>
        <row r="180805">
          <cell r="F180805" t="str">
            <v>cv-next.com</v>
          </cell>
          <cell r="G180805" t="str">
            <v>212253</v>
          </cell>
        </row>
        <row r="180806">
          <cell r="F180806" t="str">
            <v>cva-advisors.co.uk</v>
          </cell>
          <cell r="G180806" t="str">
            <v>212254</v>
          </cell>
        </row>
        <row r="180807">
          <cell r="F180807" t="str">
            <v>cvalves.com</v>
          </cell>
          <cell r="G180807" t="str">
            <v>212255</v>
          </cell>
        </row>
        <row r="180808">
          <cell r="F180808" t="str">
            <v>cvbhejo.com</v>
          </cell>
          <cell r="G180808" t="str">
            <v>212256</v>
          </cell>
        </row>
        <row r="180809">
          <cell r="F180809" t="str">
            <v>cvbizjournal.com</v>
          </cell>
          <cell r="G180809" t="str">
            <v>212257</v>
          </cell>
        </row>
        <row r="180810">
          <cell r="F180810" t="str">
            <v>cvc.com.br</v>
          </cell>
          <cell r="G180810" t="str">
            <v>212258</v>
          </cell>
        </row>
        <row r="180811">
          <cell r="F180811" t="str">
            <v>cvcaregroup.com</v>
          </cell>
          <cell r="G180811" t="str">
            <v>212259</v>
          </cell>
        </row>
        <row r="180812">
          <cell r="F180812" t="str">
            <v>cvce.eu</v>
          </cell>
          <cell r="G180812" t="str">
            <v>212260</v>
          </cell>
        </row>
        <row r="180813">
          <cell r="F180813" t="str">
            <v>cvci.ch</v>
          </cell>
          <cell r="G180813" t="str">
            <v>212261</v>
          </cell>
        </row>
        <row r="180814">
          <cell r="F180814" t="str">
            <v>cvd.plc.uk</v>
          </cell>
          <cell r="G180814" t="str">
            <v>212262</v>
          </cell>
        </row>
        <row r="180815">
          <cell r="F180815" t="str">
            <v>cvecara-poklon.com</v>
          </cell>
          <cell r="G180815" t="str">
            <v>212263</v>
          </cell>
        </row>
        <row r="180816">
          <cell r="F180816" t="str">
            <v>cvelocity.com</v>
          </cell>
          <cell r="G180816" t="str">
            <v>212264</v>
          </cell>
        </row>
        <row r="180817">
          <cell r="F180817" t="str">
            <v>cvenhancer.com</v>
          </cell>
          <cell r="G180817" t="str">
            <v>212265</v>
          </cell>
        </row>
        <row r="180818">
          <cell r="F180818" t="str">
            <v>cvex.com.br</v>
          </cell>
          <cell r="G180818" t="str">
            <v>212266</v>
          </cell>
        </row>
        <row r="180819">
          <cell r="F180819" t="str">
            <v>cvginc.net</v>
          </cell>
          <cell r="G180819" t="str">
            <v>212267</v>
          </cell>
        </row>
        <row r="180820">
          <cell r="F180820" t="str">
            <v>cvgstrategy.com</v>
          </cell>
          <cell r="G180820" t="str">
            <v>212268</v>
          </cell>
        </row>
        <row r="180821">
          <cell r="F180821" t="str">
            <v>cvhldgs.com</v>
          </cell>
          <cell r="G180821" t="str">
            <v>212269</v>
          </cell>
        </row>
        <row r="180822">
          <cell r="F180822" t="str">
            <v>cvinfosys.com</v>
          </cell>
          <cell r="G180822" t="str">
            <v>212270</v>
          </cell>
        </row>
        <row r="180823">
          <cell r="F180823" t="str">
            <v>cvintro.ie</v>
          </cell>
          <cell r="G180823" t="str">
            <v>212271</v>
          </cell>
        </row>
        <row r="180824">
          <cell r="F180824" t="str">
            <v>cvisiontech.com</v>
          </cell>
          <cell r="G180824" t="str">
            <v>212272</v>
          </cell>
        </row>
        <row r="180825">
          <cell r="F180825" t="str">
            <v>cvkeskus.ee</v>
          </cell>
          <cell r="G180825" t="str">
            <v>212273</v>
          </cell>
        </row>
        <row r="180826">
          <cell r="F180826" t="str">
            <v>cvkitchen.com</v>
          </cell>
          <cell r="G180826" t="str">
            <v>212274</v>
          </cell>
        </row>
        <row r="180827">
          <cell r="F180827" t="str">
            <v>cvmsolutions.com</v>
          </cell>
          <cell r="G180827" t="str">
            <v>212275</v>
          </cell>
        </row>
        <row r="180828">
          <cell r="F180828" t="str">
            <v>cvonthe.net</v>
          </cell>
          <cell r="G180828" t="str">
            <v>212276</v>
          </cell>
        </row>
        <row r="180829">
          <cell r="F180829" t="str">
            <v>cvp-es.com</v>
          </cell>
          <cell r="G180829" t="str">
            <v>212277</v>
          </cell>
        </row>
        <row r="180830">
          <cell r="F180830" t="str">
            <v>cvpartnersinc.com</v>
          </cell>
          <cell r="G180830" t="str">
            <v>212278</v>
          </cell>
        </row>
        <row r="180831">
          <cell r="F180831" t="str">
            <v>cvranker.com</v>
          </cell>
          <cell r="G180831" t="str">
            <v>212279</v>
          </cell>
        </row>
        <row r="180832">
          <cell r="F180832" t="str">
            <v>cvretail.com</v>
          </cell>
          <cell r="G180832" t="str">
            <v>212280</v>
          </cell>
        </row>
        <row r="180833">
          <cell r="F180833" t="str">
            <v>cvrpartners.com</v>
          </cell>
          <cell r="G180833" t="str">
            <v>212281</v>
          </cell>
        </row>
        <row r="180834">
          <cell r="F180834" t="str">
            <v>cvrrefining.com</v>
          </cell>
          <cell r="G180834" t="str">
            <v>212282</v>
          </cell>
        </row>
        <row r="180835">
          <cell r="F180835" t="str">
            <v>cvsbank.com</v>
          </cell>
          <cell r="G180835" t="str">
            <v>212283</v>
          </cell>
        </row>
        <row r="180836">
          <cell r="F180836" t="str">
            <v>cvscreen.co.uk</v>
          </cell>
          <cell r="G180836" t="str">
            <v>212284</v>
          </cell>
        </row>
        <row r="180837">
          <cell r="F180837" t="str">
            <v>cvsintellect.com</v>
          </cell>
          <cell r="G180837" t="str">
            <v>212285</v>
          </cell>
        </row>
        <row r="180838">
          <cell r="F180838" t="str">
            <v>cvtcorp.com</v>
          </cell>
          <cell r="G180838" t="str">
            <v>212286</v>
          </cell>
        </row>
        <row r="180839">
          <cell r="F180839" t="str">
            <v>cvtips.com</v>
          </cell>
          <cell r="G180839" t="str">
            <v>212287</v>
          </cell>
        </row>
        <row r="180840">
          <cell r="F180840" t="str">
            <v>cvvid.com</v>
          </cell>
          <cell r="G180840" t="str">
            <v>212288</v>
          </cell>
        </row>
        <row r="180841">
          <cell r="F180841" t="str">
            <v>cvwanted.com</v>
          </cell>
          <cell r="G180841" t="str">
            <v>212289</v>
          </cell>
        </row>
        <row r="180842">
          <cell r="F180842" t="str">
            <v>cvwebpages.com</v>
          </cell>
          <cell r="G180842" t="str">
            <v>212290</v>
          </cell>
        </row>
        <row r="180843">
          <cell r="F180843" t="str">
            <v>cwaesthetics.com</v>
          </cell>
          <cell r="G180843" t="str">
            <v>212291</v>
          </cell>
        </row>
        <row r="180844">
          <cell r="F180844" t="str">
            <v>cwagame.com</v>
          </cell>
          <cell r="G180844" t="str">
            <v>212292</v>
          </cell>
        </row>
        <row r="180845">
          <cell r="F180845" t="str">
            <v>cwbmaxium.com</v>
          </cell>
          <cell r="G180845" t="str">
            <v>212293</v>
          </cell>
        </row>
        <row r="180846">
          <cell r="F180846" t="str">
            <v>cwc-ltd.cn</v>
          </cell>
          <cell r="G180846" t="str">
            <v>212294</v>
          </cell>
        </row>
        <row r="180847">
          <cell r="F180847" t="str">
            <v>cwc.com</v>
          </cell>
          <cell r="G180847" t="str">
            <v>212295</v>
          </cell>
        </row>
        <row r="180848">
          <cell r="F180848" t="str">
            <v>cwcs.co.uk</v>
          </cell>
          <cell r="G180848" t="str">
            <v>212296</v>
          </cell>
        </row>
        <row r="180849">
          <cell r="F180849" t="str">
            <v>cwd.co.in</v>
          </cell>
          <cell r="G180849" t="str">
            <v>212297</v>
          </cell>
        </row>
        <row r="180850">
          <cell r="F180850" t="str">
            <v>cwdr.org</v>
          </cell>
          <cell r="G180850" t="str">
            <v>212298</v>
          </cell>
        </row>
        <row r="180851">
          <cell r="F180851" t="str">
            <v>cwg-plc.com</v>
          </cell>
          <cell r="G180851" t="str">
            <v>212299</v>
          </cell>
        </row>
        <row r="180852">
          <cell r="F180852" t="str">
            <v>cwg.no</v>
          </cell>
          <cell r="G180852" t="str">
            <v>212300</v>
          </cell>
        </row>
        <row r="180853">
          <cell r="F180853" t="str">
            <v>cwhighlights.com</v>
          </cell>
          <cell r="G180853" t="str">
            <v>212301</v>
          </cell>
        </row>
        <row r="180854">
          <cell r="F180854" t="str">
            <v>cwi.me</v>
          </cell>
          <cell r="G180854" t="str">
            <v>212302</v>
          </cell>
        </row>
        <row r="180855">
          <cell r="F180855" t="str">
            <v>cwiilgroup.com</v>
          </cell>
          <cell r="G180855" t="str">
            <v>212303</v>
          </cell>
        </row>
        <row r="180856">
          <cell r="F180856" t="str">
            <v>cwimedical.com</v>
          </cell>
          <cell r="G180856" t="str">
            <v>212304</v>
          </cell>
        </row>
        <row r="180857">
          <cell r="F180857" t="str">
            <v>cwisas.com</v>
          </cell>
          <cell r="G180857" t="str">
            <v>212305</v>
          </cell>
        </row>
        <row r="180858">
          <cell r="F180858" t="str">
            <v>cwisdominc.com</v>
          </cell>
          <cell r="G180858" t="str">
            <v>212306</v>
          </cell>
        </row>
        <row r="180859">
          <cell r="F180859" t="str">
            <v>cwjobs.co.uk</v>
          </cell>
          <cell r="G180859" t="str">
            <v>212307</v>
          </cell>
        </row>
        <row r="180860">
          <cell r="F180860" t="str">
            <v>cwkcommerce.com</v>
          </cell>
          <cell r="G180860" t="str">
            <v>212308</v>
          </cell>
        </row>
        <row r="180861">
          <cell r="F180861" t="str">
            <v>cwmsolutions.com</v>
          </cell>
          <cell r="G180861" t="str">
            <v>212309</v>
          </cell>
        </row>
        <row r="180862">
          <cell r="F180862" t="str">
            <v>cwnp.com</v>
          </cell>
          <cell r="G180862" t="str">
            <v>212310</v>
          </cell>
        </row>
        <row r="180863">
          <cell r="F180863" t="str">
            <v>cwpanama.com</v>
          </cell>
          <cell r="G180863" t="str">
            <v>212311</v>
          </cell>
        </row>
        <row r="180864">
          <cell r="F180864" t="str">
            <v>cwpg.com</v>
          </cell>
          <cell r="G180864" t="str">
            <v>212312</v>
          </cell>
        </row>
        <row r="180865">
          <cell r="F180865" t="str">
            <v>cwrestaurants.com</v>
          </cell>
          <cell r="G180865" t="str">
            <v>212313</v>
          </cell>
        </row>
        <row r="180866">
          <cell r="F180866" t="str">
            <v>cwrockville.com</v>
          </cell>
          <cell r="G180866" t="str">
            <v>212314</v>
          </cell>
        </row>
        <row r="180867">
          <cell r="F180867" t="str">
            <v>cws-software.com</v>
          </cell>
          <cell r="G180867" t="str">
            <v>212315</v>
          </cell>
        </row>
        <row r="180868">
          <cell r="F180868" t="str">
            <v>cwsportsturf.com</v>
          </cell>
          <cell r="G180868" t="str">
            <v>212316</v>
          </cell>
        </row>
        <row r="180869">
          <cell r="F180869" t="str">
            <v>cwstechnology.com</v>
          </cell>
          <cell r="G180869" t="str">
            <v>212317</v>
          </cell>
        </row>
        <row r="180870">
          <cell r="F180870" t="str">
            <v>cwstore.cityweekly.net</v>
          </cell>
          <cell r="G180870" t="str">
            <v>212318</v>
          </cell>
        </row>
        <row r="180871">
          <cell r="F180871" t="str">
            <v>cwsva.com</v>
          </cell>
          <cell r="G180871" t="str">
            <v>212319</v>
          </cell>
        </row>
        <row r="180872">
          <cell r="F180872" t="str">
            <v>cwtv.com</v>
          </cell>
          <cell r="G180872" t="str">
            <v>212320</v>
          </cell>
        </row>
        <row r="180873">
          <cell r="F180873" t="str">
            <v>cx3ads.com</v>
          </cell>
          <cell r="G180873" t="str">
            <v>212321</v>
          </cell>
        </row>
        <row r="180874">
          <cell r="F180874" t="str">
            <v>cxbsolutions.com</v>
          </cell>
          <cell r="G180874" t="str">
            <v>212322</v>
          </cell>
        </row>
        <row r="180875">
          <cell r="F180875" t="str">
            <v>cxccorporateservices.com</v>
          </cell>
          <cell r="G180875" t="str">
            <v>212323</v>
          </cell>
        </row>
        <row r="180876">
          <cell r="F180876" t="str">
            <v>cxd-radio.com</v>
          </cell>
          <cell r="G180876" t="str">
            <v>212324</v>
          </cell>
        </row>
        <row r="180877">
          <cell r="F180877" t="str">
            <v>cxdigitalmedia.com</v>
          </cell>
          <cell r="G180877" t="str">
            <v>212325</v>
          </cell>
        </row>
        <row r="180878">
          <cell r="F180878" t="str">
            <v>cxense.com</v>
          </cell>
          <cell r="G180878" t="str">
            <v>212326</v>
          </cell>
        </row>
        <row r="180879">
          <cell r="F180879" t="str">
            <v>cxindex.com</v>
          </cell>
          <cell r="G180879" t="str">
            <v>212327</v>
          </cell>
        </row>
        <row r="180880">
          <cell r="F180880" t="str">
            <v>cxo-cockpit.com</v>
          </cell>
          <cell r="G180880" t="str">
            <v>212328</v>
          </cell>
        </row>
        <row r="180881">
          <cell r="F180881" t="str">
            <v>cxoadvisorygroup.com</v>
          </cell>
          <cell r="G180881" t="str">
            <v>212329</v>
          </cell>
        </row>
        <row r="180882">
          <cell r="F180882" t="str">
            <v>cxocommunication.com</v>
          </cell>
          <cell r="G180882" t="str">
            <v>212330</v>
          </cell>
        </row>
        <row r="180883">
          <cell r="F180883" t="str">
            <v>cxocorporation.com</v>
          </cell>
          <cell r="G180883" t="str">
            <v>212331</v>
          </cell>
        </row>
        <row r="180884">
          <cell r="F180884" t="str">
            <v>cxomentor.fi</v>
          </cell>
          <cell r="G180884" t="str">
            <v>212332</v>
          </cell>
        </row>
        <row r="180885">
          <cell r="F180885" t="str">
            <v>cxotalk.com</v>
          </cell>
          <cell r="G180885" t="str">
            <v>212333</v>
          </cell>
        </row>
        <row r="180886">
          <cell r="F180886" t="str">
            <v>cxotoday.com</v>
          </cell>
          <cell r="G180886" t="str">
            <v>212334</v>
          </cell>
        </row>
        <row r="180887">
          <cell r="F180887" t="str">
            <v>cxpa.org</v>
          </cell>
          <cell r="G180887" t="str">
            <v>212335</v>
          </cell>
        </row>
        <row r="180888">
          <cell r="F180888" t="str">
            <v>cxpartners.co.uk</v>
          </cell>
          <cell r="G180888" t="str">
            <v>212336</v>
          </cell>
        </row>
        <row r="180889">
          <cell r="F180889" t="str">
            <v>cxrate.com</v>
          </cell>
          <cell r="G180889" t="str">
            <v>212337</v>
          </cell>
        </row>
        <row r="180890">
          <cell r="F180890" t="str">
            <v>cxrus.com</v>
          </cell>
          <cell r="G180890" t="str">
            <v>212338</v>
          </cell>
        </row>
        <row r="180891">
          <cell r="F180891" t="str">
            <v>cxshift.com</v>
          </cell>
          <cell r="G180891" t="str">
            <v>212339</v>
          </cell>
        </row>
        <row r="180892">
          <cell r="F180892" t="str">
            <v>cxtgroup.com</v>
          </cell>
          <cell r="G180892" t="str">
            <v>212340</v>
          </cell>
        </row>
        <row r="180893">
          <cell r="F180893" t="str">
            <v>cxware.com</v>
          </cell>
          <cell r="G180893" t="str">
            <v>212341</v>
          </cell>
        </row>
        <row r="180894">
          <cell r="F180894" t="str">
            <v>cyance.com</v>
          </cell>
          <cell r="G180894" t="str">
            <v>212342</v>
          </cell>
        </row>
        <row r="180895">
          <cell r="F180895" t="str">
            <v>cyandh.com</v>
          </cell>
          <cell r="G180895" t="str">
            <v>212343</v>
          </cell>
        </row>
        <row r="180896">
          <cell r="F180896" t="str">
            <v>cyangate.com</v>
          </cell>
          <cell r="G180896" t="str">
            <v>212344</v>
          </cell>
        </row>
        <row r="180897">
          <cell r="F180897" t="str">
            <v>cyankart.com</v>
          </cell>
          <cell r="G180897" t="str">
            <v>212345</v>
          </cell>
        </row>
        <row r="180898">
          <cell r="F180898" t="str">
            <v>cyanna.com</v>
          </cell>
          <cell r="G180898" t="str">
            <v>212346</v>
          </cell>
        </row>
        <row r="180899">
          <cell r="F180899" t="str">
            <v>cyanogenmod.org</v>
          </cell>
          <cell r="G180899" t="str">
            <v>212347</v>
          </cell>
        </row>
        <row r="180900">
          <cell r="F180900" t="str">
            <v>cybage.com</v>
          </cell>
          <cell r="G180900" t="str">
            <v>212348</v>
          </cell>
        </row>
        <row r="180901">
          <cell r="F180901" t="str">
            <v>cybarworks.com</v>
          </cell>
          <cell r="G180901" t="str">
            <v>212349</v>
          </cell>
        </row>
        <row r="180902">
          <cell r="F180902" t="str">
            <v>cybedroid.com</v>
          </cell>
          <cell r="G180902" t="str">
            <v>212350</v>
          </cell>
        </row>
        <row r="180903">
          <cell r="F180903" t="str">
            <v>cyber-bond.com</v>
          </cell>
          <cell r="G180903" t="str">
            <v>212351</v>
          </cell>
        </row>
        <row r="180904">
          <cell r="F180904" t="str">
            <v>cyber-dome.com</v>
          </cell>
          <cell r="G180904" t="str">
            <v>212352</v>
          </cell>
        </row>
        <row r="180905">
          <cell r="F180905" t="str">
            <v>cyber-duck.co.uk</v>
          </cell>
          <cell r="G180905" t="str">
            <v>212353</v>
          </cell>
        </row>
        <row r="180906">
          <cell r="F180906" t="str">
            <v>cyber-edge.com</v>
          </cell>
          <cell r="G180906" t="str">
            <v>212354</v>
          </cell>
        </row>
        <row r="180907">
          <cell r="F180907" t="str">
            <v>cyber-grid.com</v>
          </cell>
          <cell r="G180907" t="str">
            <v>212355</v>
          </cell>
        </row>
        <row r="180908">
          <cell r="F180908" t="str">
            <v>cyber-sea.com</v>
          </cell>
          <cell r="G180908" t="str">
            <v>212356</v>
          </cell>
        </row>
        <row r="180909">
          <cell r="F180909" t="str">
            <v>cyber-seal.net</v>
          </cell>
          <cell r="G180909" t="str">
            <v>212357</v>
          </cell>
        </row>
        <row r="180910">
          <cell r="F180910" t="str">
            <v>cyber-sports.net</v>
          </cell>
          <cell r="G180910" t="str">
            <v>212358</v>
          </cell>
        </row>
        <row r="180911">
          <cell r="F180911" t="str">
            <v>cyber-swift.com</v>
          </cell>
          <cell r="G180911" t="str">
            <v>212359</v>
          </cell>
        </row>
        <row r="180912">
          <cell r="F180912" t="str">
            <v>cyber-z.co.jp</v>
          </cell>
          <cell r="G180912" t="str">
            <v>212360</v>
          </cell>
        </row>
        <row r="180913">
          <cell r="F180913" t="str">
            <v>cyber.ee</v>
          </cell>
          <cell r="G180913" t="str">
            <v>212361</v>
          </cell>
        </row>
        <row r="180914">
          <cell r="F180914" t="str">
            <v>cyber.fund</v>
          </cell>
          <cell r="G180914" t="str">
            <v>212362</v>
          </cell>
        </row>
        <row r="180915">
          <cell r="F180915" t="str">
            <v>cyber1.in</v>
          </cell>
          <cell r="G180915" t="str">
            <v>212363</v>
          </cell>
        </row>
        <row r="180916">
          <cell r="F180916" t="str">
            <v>cyberagent.co.jp</v>
          </cell>
          <cell r="G180916" t="str">
            <v>212364</v>
          </cell>
        </row>
        <row r="180917">
          <cell r="F180917" t="str">
            <v>cyberalphasecurity.com</v>
          </cell>
          <cell r="G180917" t="str">
            <v>212365</v>
          </cell>
        </row>
        <row r="180918">
          <cell r="F180918" t="str">
            <v>cyberbia.tv</v>
          </cell>
          <cell r="G180918" t="str">
            <v>212366</v>
          </cell>
        </row>
        <row r="180919">
          <cell r="F180919" t="str">
            <v>cyberbizness.ca</v>
          </cell>
          <cell r="G180919" t="str">
            <v>212367</v>
          </cell>
        </row>
        <row r="180920">
          <cell r="F180920" t="str">
            <v>cyberbotics.com</v>
          </cell>
          <cell r="G180920" t="str">
            <v>212368</v>
          </cell>
        </row>
        <row r="180921">
          <cell r="F180921" t="str">
            <v>cyberbunker.com</v>
          </cell>
          <cell r="G180921" t="str">
            <v>212369</v>
          </cell>
        </row>
        <row r="180922">
          <cell r="F180922" t="str">
            <v>cyberchimps.com</v>
          </cell>
          <cell r="G180922" t="str">
            <v>212370</v>
          </cell>
        </row>
        <row r="180923">
          <cell r="F180923" t="str">
            <v>cybercityrainbowvistas.com</v>
          </cell>
          <cell r="G180923" t="str">
            <v>212371</v>
          </cell>
        </row>
        <row r="180924">
          <cell r="F180924" t="str">
            <v>cyberclick.es</v>
          </cell>
          <cell r="G180924" t="str">
            <v>212372</v>
          </cell>
        </row>
        <row r="180925">
          <cell r="F180925" t="str">
            <v>cybercoders.com</v>
          </cell>
          <cell r="G180925" t="str">
            <v>212373</v>
          </cell>
        </row>
        <row r="180926">
          <cell r="F180926" t="str">
            <v>cybercom.com</v>
          </cell>
          <cell r="G180926" t="str">
            <v>212374</v>
          </cell>
        </row>
        <row r="180927">
          <cell r="F180927" t="str">
            <v>cybercomgroup.co.uk</v>
          </cell>
          <cell r="G180927" t="str">
            <v>212375</v>
          </cell>
        </row>
        <row r="180928">
          <cell r="F180928" t="str">
            <v>cybercoretech.com</v>
          </cell>
          <cell r="G180928" t="str">
            <v>212376</v>
          </cell>
        </row>
        <row r="180929">
          <cell r="F180929" t="str">
            <v>cybercraftinc.com</v>
          </cell>
          <cell r="G180929" t="str">
            <v>212377</v>
          </cell>
        </row>
        <row r="180930">
          <cell r="F180930" t="str">
            <v>cyberdefenselabs.org</v>
          </cell>
          <cell r="G180930" t="str">
            <v>212378</v>
          </cell>
        </row>
        <row r="180931">
          <cell r="F180931" t="str">
            <v>cyberdefenses.com</v>
          </cell>
          <cell r="G180931" t="str">
            <v>212379</v>
          </cell>
        </row>
        <row r="180932">
          <cell r="F180932" t="str">
            <v>cyberdefensetechnologies.com</v>
          </cell>
          <cell r="G180932" t="str">
            <v>212380</v>
          </cell>
        </row>
        <row r="180933">
          <cell r="F180933" t="str">
            <v>cyberdesic.com</v>
          </cell>
          <cell r="G180933" t="str">
            <v>212381</v>
          </cell>
        </row>
        <row r="180934">
          <cell r="F180934" t="str">
            <v>cyberdevelopment.company</v>
          </cell>
          <cell r="G180934" t="str">
            <v>212382</v>
          </cell>
        </row>
        <row r="180935">
          <cell r="F180935" t="str">
            <v>cyberdevgroup.com</v>
          </cell>
          <cell r="G180935" t="str">
            <v>212383</v>
          </cell>
        </row>
        <row r="180936">
          <cell r="F180936" t="str">
            <v>cyberdiligence.com</v>
          </cell>
          <cell r="G180936" t="str">
            <v>212384</v>
          </cell>
        </row>
        <row r="180937">
          <cell r="F180937" t="str">
            <v>cyberdyne.jp</v>
          </cell>
          <cell r="G180937" t="str">
            <v>212385</v>
          </cell>
        </row>
        <row r="180938">
          <cell r="F180938" t="str">
            <v>cyberfix.com</v>
          </cell>
          <cell r="G180938" t="str">
            <v>212386</v>
          </cell>
        </row>
        <row r="180939">
          <cell r="F180939" t="str">
            <v>cyberfortblog.com</v>
          </cell>
          <cell r="G180939" t="str">
            <v>212387</v>
          </cell>
        </row>
        <row r="180940">
          <cell r="F180940" t="str">
            <v>cyberforum.de</v>
          </cell>
          <cell r="G180940" t="str">
            <v>212388</v>
          </cell>
        </row>
        <row r="180941">
          <cell r="F180941" t="str">
            <v>cyberfytech.com</v>
          </cell>
          <cell r="G180941" t="str">
            <v>212389</v>
          </cell>
        </row>
        <row r="180942">
          <cell r="F180942" t="str">
            <v>cybergeekshop.com</v>
          </cell>
          <cell r="G180942" t="str">
            <v>212390</v>
          </cell>
        </row>
        <row r="180943">
          <cell r="F180943" t="str">
            <v>cybergene.com</v>
          </cell>
          <cell r="G180943" t="str">
            <v>212391</v>
          </cell>
        </row>
        <row r="180944">
          <cell r="F180944" t="str">
            <v>cybergenic.co</v>
          </cell>
          <cell r="G180944" t="str">
            <v>212392</v>
          </cell>
        </row>
        <row r="180945">
          <cell r="F180945" t="str">
            <v>cyberghostvpn.com</v>
          </cell>
          <cell r="G180945" t="str">
            <v>212393</v>
          </cell>
        </row>
        <row r="180946">
          <cell r="F180946" t="str">
            <v>cybergold.com</v>
          </cell>
          <cell r="G180946" t="str">
            <v>212394</v>
          </cell>
        </row>
        <row r="180947">
          <cell r="F180947" t="str">
            <v>cybergolf.com</v>
          </cell>
          <cell r="G180947" t="str">
            <v>212395</v>
          </cell>
        </row>
        <row r="180948">
          <cell r="F180948" t="str">
            <v>cybergriffin.com</v>
          </cell>
          <cell r="G180948" t="str">
            <v>212396</v>
          </cell>
        </row>
        <row r="180949">
          <cell r="F180949" t="str">
            <v>cybergroup.com.cn</v>
          </cell>
          <cell r="G180949" t="str">
            <v>212397</v>
          </cell>
        </row>
        <row r="180950">
          <cell r="F180950" t="str">
            <v>cyberguard.com.my</v>
          </cell>
          <cell r="G180950" t="str">
            <v>212398</v>
          </cell>
        </row>
        <row r="180951">
          <cell r="F180951" t="str">
            <v>cyberguys.com</v>
          </cell>
          <cell r="G180951" t="str">
            <v>212399</v>
          </cell>
        </row>
        <row r="180952">
          <cell r="F180952" t="str">
            <v>cybergym.co.il</v>
          </cell>
          <cell r="G180952" t="str">
            <v>212400</v>
          </cell>
        </row>
        <row r="180953">
          <cell r="F180953" t="str">
            <v>cyberhat.co.il</v>
          </cell>
          <cell r="G180953" t="str">
            <v>212401</v>
          </cell>
        </row>
        <row r="180954">
          <cell r="F180954" t="str">
            <v>cyberhomes.co.uk</v>
          </cell>
          <cell r="G180954" t="str">
            <v>212402</v>
          </cell>
        </row>
        <row r="180955">
          <cell r="F180955" t="str">
            <v>cyberhound.com</v>
          </cell>
          <cell r="G180955" t="str">
            <v>212403</v>
          </cell>
        </row>
        <row r="180956">
          <cell r="F180956" t="str">
            <v>cyberhouse.at</v>
          </cell>
          <cell r="G180956" t="str">
            <v>212404</v>
          </cell>
        </row>
        <row r="180957">
          <cell r="F180957" t="str">
            <v>cyberhull.com</v>
          </cell>
          <cell r="G180957" t="str">
            <v>212405</v>
          </cell>
        </row>
        <row r="180958">
          <cell r="F180958" t="str">
            <v>cyberia-robotics.com</v>
          </cell>
          <cell r="G180958" t="str">
            <v>212406</v>
          </cell>
        </row>
        <row r="180959">
          <cell r="F180959" t="str">
            <v>cyberia.co.il</v>
          </cell>
          <cell r="G180959" t="str">
            <v>212407</v>
          </cell>
        </row>
        <row r="180960">
          <cell r="F180960" t="str">
            <v>cyberint.com</v>
          </cell>
          <cell r="G180960" t="str">
            <v>212408</v>
          </cell>
        </row>
        <row r="180961">
          <cell r="F180961" t="str">
            <v>cyberissues.com</v>
          </cell>
          <cell r="G180961" t="str">
            <v>212409</v>
          </cell>
        </row>
        <row r="180962">
          <cell r="F180962" t="str">
            <v>cyberkov.com</v>
          </cell>
          <cell r="G180962" t="str">
            <v>212410</v>
          </cell>
        </row>
        <row r="180963">
          <cell r="F180963" t="str">
            <v>cyberland.com.bd</v>
          </cell>
          <cell r="G180963" t="str">
            <v>212411</v>
          </cell>
        </row>
        <row r="180964">
          <cell r="F180964" t="str">
            <v>cyberleninka.ru</v>
          </cell>
          <cell r="G180964" t="str">
            <v>212412</v>
          </cell>
        </row>
        <row r="180965">
          <cell r="F180965" t="str">
            <v>cyberlibris.com</v>
          </cell>
          <cell r="G180965" t="str">
            <v>212413</v>
          </cell>
        </row>
        <row r="180966">
          <cell r="F180966" t="str">
            <v>cyberlinks.in</v>
          </cell>
          <cell r="G180966" t="str">
            <v>212414</v>
          </cell>
        </row>
        <row r="180967">
          <cell r="F180967" t="str">
            <v>cyberliver.com</v>
          </cell>
          <cell r="G180967" t="str">
            <v>212415</v>
          </cell>
        </row>
        <row r="180968">
          <cell r="F180968" t="str">
            <v>cyberlobe.com</v>
          </cell>
          <cell r="G180968" t="str">
            <v>212416</v>
          </cell>
        </row>
        <row r="180969">
          <cell r="F180969" t="str">
            <v>cyberlock.com</v>
          </cell>
          <cell r="G180969" t="str">
            <v>212417</v>
          </cell>
        </row>
        <row r="180970">
          <cell r="F180970" t="str">
            <v>cybermap.pt</v>
          </cell>
          <cell r="G180970" t="str">
            <v>212418</v>
          </cell>
        </row>
        <row r="180971">
          <cell r="F180971" t="str">
            <v>cybermedia.com.tw</v>
          </cell>
          <cell r="G180971" t="str">
            <v>212419</v>
          </cell>
        </row>
        <row r="180972">
          <cell r="F180972" t="str">
            <v>cybermemphis.com</v>
          </cell>
          <cell r="G180972" t="str">
            <v>212420</v>
          </cell>
        </row>
        <row r="180973">
          <cell r="F180973" t="str">
            <v>cybermentor.ca</v>
          </cell>
          <cell r="G180973" t="str">
            <v>212421</v>
          </cell>
        </row>
        <row r="180974">
          <cell r="F180974" t="str">
            <v>cybermetrix.com</v>
          </cell>
          <cell r="G180974" t="str">
            <v>212422</v>
          </cell>
        </row>
        <row r="180975">
          <cell r="F180975" t="str">
            <v>cybermill.co.uk</v>
          </cell>
          <cell r="G180975" t="str">
            <v>212423</v>
          </cell>
        </row>
        <row r="180976">
          <cell r="F180976" t="str">
            <v>cybermind.technology</v>
          </cell>
          <cell r="G180976" t="str">
            <v>212424</v>
          </cell>
        </row>
        <row r="180977">
          <cell r="F180977" t="str">
            <v>cybermount.com</v>
          </cell>
          <cell r="G180977" t="str">
            <v>212425</v>
          </cell>
        </row>
        <row r="180978">
          <cell r="F180978" t="str">
            <v>cybernated.in</v>
          </cell>
          <cell r="G180978" t="str">
            <v>212426</v>
          </cell>
        </row>
        <row r="180979">
          <cell r="F180979" t="str">
            <v>cybernetconsulting.com</v>
          </cell>
          <cell r="G180979" t="str">
            <v>212427</v>
          </cell>
        </row>
        <row r="180980">
          <cell r="F180980" t="str">
            <v>cyberneticconnection.com</v>
          </cell>
          <cell r="G180980" t="str">
            <v>212428</v>
          </cell>
        </row>
        <row r="180981">
          <cell r="F180981" t="str">
            <v>cybernetiq.ca</v>
          </cell>
          <cell r="G180981" t="str">
            <v>212429</v>
          </cell>
        </row>
        <row r="180982">
          <cell r="F180982" t="str">
            <v>cybernetnews.com</v>
          </cell>
          <cell r="G180982" t="str">
            <v>212430</v>
          </cell>
        </row>
        <row r="180983">
          <cell r="F180983" t="str">
            <v>cybernomics.net</v>
          </cell>
          <cell r="G180983" t="str">
            <v>212431</v>
          </cell>
        </row>
        <row r="180984">
          <cell r="F180984" t="str">
            <v>cybernoor.com</v>
          </cell>
          <cell r="G180984" t="str">
            <v>212432</v>
          </cell>
        </row>
        <row r="180985">
          <cell r="F180985" t="str">
            <v>cyberoam.com</v>
          </cell>
          <cell r="G180985" t="str">
            <v>212433</v>
          </cell>
        </row>
        <row r="180986">
          <cell r="F180986" t="str">
            <v>cyberpatrol.com</v>
          </cell>
          <cell r="G180986" t="str">
            <v>212434</v>
          </cell>
        </row>
        <row r="180987">
          <cell r="F180987" t="str">
            <v>cyberplat.com</v>
          </cell>
          <cell r="G180987" t="str">
            <v>212435</v>
          </cell>
        </row>
        <row r="180988">
          <cell r="F180988" t="str">
            <v>cyberplex.enjin.com</v>
          </cell>
          <cell r="G180988" t="str">
            <v>212436</v>
          </cell>
        </row>
        <row r="180989">
          <cell r="F180989" t="str">
            <v>cyberpowerpc.com</v>
          </cell>
          <cell r="G180989" t="str">
            <v>212437</v>
          </cell>
        </row>
        <row r="180990">
          <cell r="F180990" t="str">
            <v>cyberpuerta.mx</v>
          </cell>
          <cell r="G180990" t="str">
            <v>212438</v>
          </cell>
        </row>
        <row r="180991">
          <cell r="F180991" t="str">
            <v>cyberread.com</v>
          </cell>
          <cell r="G180991" t="str">
            <v>212439</v>
          </cell>
        </row>
        <row r="180992">
          <cell r="F180992" t="str">
            <v>cybersalon.org</v>
          </cell>
          <cell r="G180992" t="str">
            <v>212440</v>
          </cell>
        </row>
        <row r="180993">
          <cell r="F180993" t="str">
            <v>cybersecprac.com</v>
          </cell>
          <cell r="G180993" t="str">
            <v>212441</v>
          </cell>
        </row>
        <row r="180994">
          <cell r="F180994" t="str">
            <v>cybersecsol.com</v>
          </cell>
          <cell r="G180994" t="str">
            <v>212442</v>
          </cell>
        </row>
        <row r="180995">
          <cell r="F180995" t="str">
            <v>cybersecurity.my</v>
          </cell>
          <cell r="G180995" t="str">
            <v>212443</v>
          </cell>
        </row>
        <row r="180996">
          <cell r="F180996" t="str">
            <v>cybersecurityacademy.com</v>
          </cell>
          <cell r="G180996" t="str">
            <v>212444</v>
          </cell>
        </row>
        <row r="180997">
          <cell r="F180997" t="str">
            <v>cybersecuritychallenge.org.uk</v>
          </cell>
          <cell r="G180997" t="str">
            <v>212445</v>
          </cell>
        </row>
        <row r="180998">
          <cell r="F180998" t="str">
            <v>cybersecurityjobsite.com</v>
          </cell>
          <cell r="G180998" t="str">
            <v>212446</v>
          </cell>
        </row>
        <row r="180999">
          <cell r="F180999" t="str">
            <v>cybersecurityventures.com</v>
          </cell>
          <cell r="G180999" t="str">
            <v>212447</v>
          </cell>
        </row>
        <row r="181000">
          <cell r="F181000" t="str">
            <v>cybershift.com</v>
          </cell>
          <cell r="G181000" t="str">
            <v>212448</v>
          </cell>
        </row>
        <row r="181001">
          <cell r="F181001" t="str">
            <v>cybersmile.org</v>
          </cell>
          <cell r="G181001" t="str">
            <v>212449</v>
          </cell>
        </row>
        <row r="181002">
          <cell r="F181002" t="str">
            <v>cybersol.in</v>
          </cell>
          <cell r="G181002" t="str">
            <v>212450</v>
          </cell>
        </row>
        <row r="181003">
          <cell r="F181003" t="str">
            <v>cybersolutions.io</v>
          </cell>
          <cell r="G181003" t="str">
            <v>212451</v>
          </cell>
        </row>
        <row r="181004">
          <cell r="F181004" t="str">
            <v>cyberspace.net.ng</v>
          </cell>
          <cell r="G181004" t="str">
            <v>212452</v>
          </cell>
        </row>
        <row r="181005">
          <cell r="F181005" t="str">
            <v>cyberspacebuilder.com</v>
          </cell>
          <cell r="G181005" t="str">
            <v>212453</v>
          </cell>
        </row>
        <row r="181006">
          <cell r="F181006" t="str">
            <v>cybersportssolutions.com</v>
          </cell>
          <cell r="G181006" t="str">
            <v>212454</v>
          </cell>
        </row>
        <row r="181007">
          <cell r="F181007" t="str">
            <v>cyberstockroom.com</v>
          </cell>
          <cell r="G181007" t="str">
            <v>212455</v>
          </cell>
        </row>
        <row r="181008">
          <cell r="F181008" t="str">
            <v>cyberstrata.net</v>
          </cell>
          <cell r="G181008" t="str">
            <v>212456</v>
          </cell>
        </row>
        <row r="181009">
          <cell r="F181009" t="str">
            <v>cyberswitching.com</v>
          </cell>
          <cell r="G181009" t="str">
            <v>212457</v>
          </cell>
        </row>
        <row r="181010">
          <cell r="F181010" t="str">
            <v>cybersynchs.com</v>
          </cell>
          <cell r="G181010" t="str">
            <v>212458</v>
          </cell>
        </row>
        <row r="181011">
          <cell r="F181011" t="str">
            <v>cybertec.at</v>
          </cell>
          <cell r="G181011" t="str">
            <v>212459</v>
          </cell>
        </row>
        <row r="181012">
          <cell r="F181012" t="str">
            <v>cybertechnologyllc.com</v>
          </cell>
          <cell r="G181012" t="str">
            <v>212460</v>
          </cell>
        </row>
        <row r="181013">
          <cell r="F181013" t="str">
            <v>cybertegic.com</v>
          </cell>
          <cell r="G181013" t="str">
            <v>212461</v>
          </cell>
        </row>
        <row r="181014">
          <cell r="F181014" t="str">
            <v>cybertill.co.uk</v>
          </cell>
          <cell r="G181014" t="str">
            <v>212462</v>
          </cell>
        </row>
        <row r="181015">
          <cell r="F181015" t="str">
            <v>cybertlv.org</v>
          </cell>
          <cell r="G181015" t="str">
            <v>212463</v>
          </cell>
        </row>
        <row r="181016">
          <cell r="F181016" t="str">
            <v>cybertoxic.com</v>
          </cell>
          <cell r="G181016" t="str">
            <v>212464</v>
          </cell>
        </row>
        <row r="181017">
          <cell r="F181017" t="str">
            <v>cybertrails.com</v>
          </cell>
          <cell r="G181017" t="str">
            <v>212465</v>
          </cell>
        </row>
        <row r="181018">
          <cell r="F181018" t="str">
            <v>cybertrend.com</v>
          </cell>
          <cell r="G181018" t="str">
            <v>212466</v>
          </cell>
        </row>
        <row r="181019">
          <cell r="F181019" t="str">
            <v>cybertrust.ne.jp</v>
          </cell>
          <cell r="G181019" t="str">
            <v>212467</v>
          </cell>
        </row>
        <row r="181020">
          <cell r="F181020" t="str">
            <v>cyberunited.com</v>
          </cell>
          <cell r="G181020" t="str">
            <v>212468</v>
          </cell>
        </row>
        <row r="181021">
          <cell r="F181021" t="str">
            <v>cybervally.com</v>
          </cell>
          <cell r="G181021" t="str">
            <v>212469</v>
          </cell>
        </row>
        <row r="181022">
          <cell r="F181022" t="str">
            <v>cyberviewcloud.com</v>
          </cell>
          <cell r="G181022" t="str">
            <v>212470</v>
          </cell>
        </row>
        <row r="181023">
          <cell r="F181023" t="str">
            <v>cybervision.com.pk</v>
          </cell>
          <cell r="G181023" t="str">
            <v>212471</v>
          </cell>
        </row>
        <row r="181024">
          <cell r="F181024" t="str">
            <v>cybervisiontech.com</v>
          </cell>
          <cell r="G181024" t="str">
            <v>212472</v>
          </cell>
        </row>
        <row r="181025">
          <cell r="F181025" t="str">
            <v>cyberwalkabout.com</v>
          </cell>
          <cell r="G181025" t="str">
            <v>212473</v>
          </cell>
        </row>
        <row r="181026">
          <cell r="F181026" t="str">
            <v>cyberwatcher.com</v>
          </cell>
          <cell r="G181026" t="str">
            <v>212474</v>
          </cell>
        </row>
        <row r="181027">
          <cell r="F181027" t="str">
            <v>cyberwealth7.com</v>
          </cell>
          <cell r="G181027" t="str">
            <v>212475</v>
          </cell>
        </row>
        <row r="181028">
          <cell r="F181028" t="str">
            <v>cyberwebservice.com</v>
          </cell>
          <cell r="G181028" t="str">
            <v>212476</v>
          </cell>
        </row>
        <row r="181029">
          <cell r="F181029" t="str">
            <v>cyberwit.net</v>
          </cell>
          <cell r="G181029" t="str">
            <v>212477</v>
          </cell>
        </row>
        <row r="181030">
          <cell r="F181030" t="str">
            <v>cyberworksrobotics.com</v>
          </cell>
          <cell r="G181030" t="str">
            <v>212478</v>
          </cell>
        </row>
        <row r="181031">
          <cell r="F181031" t="str">
            <v>cyberxlink.com</v>
          </cell>
          <cell r="G181031" t="str">
            <v>212479</v>
          </cell>
        </row>
        <row r="181032">
          <cell r="F181032" t="str">
            <v>cybex-online.com</v>
          </cell>
          <cell r="G181032" t="str">
            <v>212480</v>
          </cell>
        </row>
        <row r="181033">
          <cell r="F181033" t="str">
            <v>cybex.in</v>
          </cell>
          <cell r="G181033" t="str">
            <v>212481</v>
          </cell>
        </row>
        <row r="181034">
          <cell r="F181034" t="str">
            <v>cybexhosting.in</v>
          </cell>
          <cell r="G181034" t="str">
            <v>212482</v>
          </cell>
        </row>
        <row r="181035">
          <cell r="F181035" t="str">
            <v>cybez.co.in</v>
          </cell>
          <cell r="G181035" t="str">
            <v>212483</v>
          </cell>
        </row>
        <row r="181036">
          <cell r="F181036" t="str">
            <v>cybird.co.jp</v>
          </cell>
          <cell r="G181036" t="str">
            <v>212484</v>
          </cell>
        </row>
        <row r="181037">
          <cell r="F181037" t="str">
            <v>cybon.jp</v>
          </cell>
          <cell r="G181037" t="str">
            <v>212485</v>
          </cell>
        </row>
        <row r="181038">
          <cell r="F181038" t="str">
            <v>cyborg.net.au</v>
          </cell>
          <cell r="G181038" t="str">
            <v>212486</v>
          </cell>
        </row>
        <row r="181039">
          <cell r="F181039" t="str">
            <v>cybosoft.com</v>
          </cell>
          <cell r="G181039" t="str">
            <v>212487</v>
          </cell>
        </row>
        <row r="181040">
          <cell r="F181040" t="str">
            <v>cybosol.com</v>
          </cell>
          <cell r="G181040" t="str">
            <v>212488</v>
          </cell>
        </row>
        <row r="181041">
          <cell r="F181041" t="str">
            <v>cyboticx.com</v>
          </cell>
          <cell r="G181041" t="str">
            <v>212489</v>
          </cell>
        </row>
        <row r="181042">
          <cell r="F181042" t="str">
            <v>cybozu.com</v>
          </cell>
          <cell r="G181042" t="str">
            <v>212490</v>
          </cell>
        </row>
        <row r="181043">
          <cell r="F181043" t="str">
            <v>cybranding.com</v>
          </cell>
          <cell r="G181043" t="str">
            <v>212491</v>
          </cell>
        </row>
        <row r="181044">
          <cell r="F181044" t="str">
            <v>cybrci.com</v>
          </cell>
          <cell r="G181044" t="str">
            <v>212492</v>
          </cell>
        </row>
        <row r="181045">
          <cell r="F181045" t="str">
            <v>cybreed.co.id</v>
          </cell>
          <cell r="G181045" t="str">
            <v>212493</v>
          </cell>
        </row>
        <row r="181046">
          <cell r="F181046" t="str">
            <v>cybrhost.com</v>
          </cell>
          <cell r="G181046" t="str">
            <v>212494</v>
          </cell>
        </row>
        <row r="181047">
          <cell r="F181047" t="str">
            <v>cybridge.jp</v>
          </cell>
          <cell r="G181047" t="str">
            <v>212495</v>
          </cell>
        </row>
        <row r="181048">
          <cell r="F181048" t="str">
            <v>cybridmedia.com</v>
          </cell>
          <cell r="G181048" t="str">
            <v>212496</v>
          </cell>
        </row>
        <row r="181049">
          <cell r="F181049" t="str">
            <v>cybrilla.com</v>
          </cell>
          <cell r="G181049" t="str">
            <v>212497</v>
          </cell>
        </row>
        <row r="181050">
          <cell r="F181050" t="str">
            <v>cybrosys.com</v>
          </cell>
          <cell r="G181050" t="str">
            <v>212498</v>
          </cell>
        </row>
        <row r="181051">
          <cell r="F181051" t="str">
            <v>cybrsys.com</v>
          </cell>
          <cell r="G181051" t="str">
            <v>212499</v>
          </cell>
        </row>
        <row r="181052">
          <cell r="F181052" t="str">
            <v>cyc.com</v>
          </cell>
          <cell r="G181052" t="str">
            <v>212500</v>
          </cell>
        </row>
        <row r="181053">
          <cell r="F181053" t="str">
            <v>cychreustechnologies.com</v>
          </cell>
          <cell r="G181053" t="str">
            <v>212501</v>
          </cell>
        </row>
        <row r="181054">
          <cell r="F181054" t="str">
            <v>cycle-clothing.com</v>
          </cell>
          <cell r="G181054" t="str">
            <v>212502</v>
          </cell>
        </row>
        <row r="181055">
          <cell r="F181055" t="str">
            <v>cycle-it.com</v>
          </cell>
          <cell r="G181055" t="str">
            <v>212503</v>
          </cell>
        </row>
        <row r="181056">
          <cell r="F181056" t="str">
            <v>cycle30.com</v>
          </cell>
          <cell r="G181056" t="str">
            <v>212504</v>
          </cell>
        </row>
        <row r="181057">
          <cell r="F181057" t="str">
            <v>cycle7.com</v>
          </cell>
          <cell r="G181057" t="str">
            <v>212505</v>
          </cell>
        </row>
        <row r="181058">
          <cell r="F181058" t="str">
            <v>cyclebe.com</v>
          </cell>
          <cell r="G181058" t="str">
            <v>212506</v>
          </cell>
        </row>
        <row r="181059">
          <cell r="F181059" t="str">
            <v>cyclebiker.com</v>
          </cell>
          <cell r="G181059" t="str">
            <v>212507</v>
          </cell>
        </row>
        <row r="181060">
          <cell r="F181060" t="str">
            <v>cycleblob.com</v>
          </cell>
          <cell r="G181060" t="str">
            <v>212508</v>
          </cell>
        </row>
        <row r="181061">
          <cell r="F181061" t="str">
            <v>cycleenergy.at</v>
          </cell>
          <cell r="G181061" t="str">
            <v>212509</v>
          </cell>
        </row>
        <row r="181062">
          <cell r="F181062" t="str">
            <v>cycleheremedia.com</v>
          </cell>
          <cell r="G181062" t="str">
            <v>212510</v>
          </cell>
        </row>
        <row r="181063">
          <cell r="F181063" t="str">
            <v>cyclekids.org</v>
          </cell>
          <cell r="G181063" t="str">
            <v>212511</v>
          </cell>
        </row>
        <row r="181064">
          <cell r="F181064" t="str">
            <v>cyclemycity.com</v>
          </cell>
          <cell r="G181064" t="str">
            <v>212512</v>
          </cell>
        </row>
        <row r="181065">
          <cell r="F181065" t="str">
            <v>cycleon-revlog.com</v>
          </cell>
          <cell r="G181065" t="str">
            <v>212513</v>
          </cell>
        </row>
        <row r="181066">
          <cell r="F181066" t="str">
            <v>cyclepedia.ru</v>
          </cell>
          <cell r="G181066" t="str">
            <v>212514</v>
          </cell>
        </row>
        <row r="181067">
          <cell r="F181067" t="str">
            <v>cycletechnologies.com</v>
          </cell>
          <cell r="G181067" t="str">
            <v>212515</v>
          </cell>
        </row>
        <row r="181068">
          <cell r="F181068" t="str">
            <v>cycletyres.com</v>
          </cell>
          <cell r="G181068" t="str">
            <v>212516</v>
          </cell>
        </row>
        <row r="181069">
          <cell r="F181069" t="str">
            <v>cyclicor.com</v>
          </cell>
          <cell r="G181069" t="str">
            <v>212517</v>
          </cell>
        </row>
        <row r="181070">
          <cell r="F181070" t="str">
            <v>cycling74.com</v>
          </cell>
          <cell r="G181070" t="str">
            <v>212518</v>
          </cell>
        </row>
        <row r="181071">
          <cell r="F181071" t="str">
            <v>cyclixnet.com</v>
          </cell>
          <cell r="G181071" t="str">
            <v>212519</v>
          </cell>
        </row>
        <row r="181072">
          <cell r="F181072" t="str">
            <v>cyclodeo.com</v>
          </cell>
          <cell r="G181072" t="str">
            <v>212520</v>
          </cell>
        </row>
        <row r="181073">
          <cell r="F181073" t="str">
            <v>cycloides.com</v>
          </cell>
          <cell r="G181073" t="str">
            <v>212521</v>
          </cell>
        </row>
        <row r="181074">
          <cell r="F181074" t="str">
            <v>cyclonebicycle.com</v>
          </cell>
          <cell r="G181074" t="str">
            <v>212522</v>
          </cell>
        </row>
        <row r="181075">
          <cell r="F181075" t="str">
            <v>cyclonerake.com</v>
          </cell>
          <cell r="G181075" t="str">
            <v>212523</v>
          </cell>
        </row>
        <row r="181076">
          <cell r="F181076" t="str">
            <v>cyclope-series.com</v>
          </cell>
          <cell r="G181076" t="str">
            <v>212524</v>
          </cell>
        </row>
        <row r="181077">
          <cell r="F181077" t="str">
            <v>cyclopsgear.com</v>
          </cell>
          <cell r="G181077" t="str">
            <v>212525</v>
          </cell>
        </row>
        <row r="181078">
          <cell r="F181078" t="str">
            <v>cyclotrontechnologies.com</v>
          </cell>
          <cell r="G181078" t="str">
            <v>212526</v>
          </cell>
        </row>
        <row r="181079">
          <cell r="F181079" t="str">
            <v>cyclusid.com</v>
          </cell>
          <cell r="G181079" t="str">
            <v>212527</v>
          </cell>
        </row>
        <row r="181080">
          <cell r="F181080" t="str">
            <v>cycogs.com</v>
          </cell>
          <cell r="G181080" t="str">
            <v>212528</v>
          </cell>
        </row>
        <row r="181081">
          <cell r="F181081" t="str">
            <v>cycubix.com</v>
          </cell>
          <cell r="G181081" t="str">
            <v>212529</v>
          </cell>
        </row>
        <row r="181082">
          <cell r="F181082" t="str">
            <v>cydec.com</v>
          </cell>
          <cell r="G181082" t="str">
            <v>212530</v>
          </cell>
        </row>
        <row r="181083">
          <cell r="F181083" t="str">
            <v>cydesign.com</v>
          </cell>
          <cell r="G181083" t="str">
            <v>212531</v>
          </cell>
        </row>
        <row r="181084">
          <cell r="F181084" t="str">
            <v>cydia.saurik.com</v>
          </cell>
          <cell r="G181084" t="str">
            <v>212532</v>
          </cell>
        </row>
        <row r="181085">
          <cell r="F181085" t="str">
            <v>cydiapps.net</v>
          </cell>
          <cell r="G181085" t="str">
            <v>212533</v>
          </cell>
        </row>
        <row r="181086">
          <cell r="F181086" t="str">
            <v>cydiawater.com</v>
          </cell>
          <cell r="G181086" t="str">
            <v>212534</v>
          </cell>
        </row>
        <row r="181087">
          <cell r="F181087" t="str">
            <v>cydone.com</v>
          </cell>
          <cell r="G181087" t="str">
            <v>212535</v>
          </cell>
        </row>
        <row r="181088">
          <cell r="F181088" t="str">
            <v>cyence.com</v>
          </cell>
          <cell r="G181088" t="str">
            <v>212536</v>
          </cell>
        </row>
        <row r="181089">
          <cell r="F181089" t="str">
            <v>cyfe.com</v>
          </cell>
          <cell r="G181089" t="str">
            <v>212537</v>
          </cell>
        </row>
        <row r="181090">
          <cell r="F181090" t="str">
            <v>cyfeon.com</v>
          </cell>
          <cell r="G181090" t="str">
            <v>212538</v>
          </cell>
        </row>
        <row r="181091">
          <cell r="F181091" t="str">
            <v>cyfler.com</v>
          </cell>
          <cell r="G181091" t="str">
            <v>212539</v>
          </cell>
        </row>
        <row r="181092">
          <cell r="F181092" t="str">
            <v>cyfort.com</v>
          </cell>
          <cell r="G181092" t="str">
            <v>212540</v>
          </cell>
        </row>
        <row r="181093">
          <cell r="F181093" t="str">
            <v>cyfrapay.com</v>
          </cell>
          <cell r="G181093" t="str">
            <v>212541</v>
          </cell>
        </row>
        <row r="181094">
          <cell r="F181094" t="str">
            <v>cygamenergy.com</v>
          </cell>
          <cell r="G181094" t="str">
            <v>212542</v>
          </cell>
        </row>
        <row r="181095">
          <cell r="F181095" t="str">
            <v>cygames.co.jp</v>
          </cell>
          <cell r="G181095" t="str">
            <v>212543</v>
          </cell>
        </row>
        <row r="181096">
          <cell r="F181096" t="str">
            <v>cygility.com</v>
          </cell>
          <cell r="G181096" t="str">
            <v>212544</v>
          </cell>
        </row>
        <row r="181097">
          <cell r="F181097" t="str">
            <v>cygnecode.com</v>
          </cell>
          <cell r="G181097" t="str">
            <v>212545</v>
          </cell>
        </row>
        <row r="181098">
          <cell r="F181098" t="str">
            <v>cygnet-infotech.com</v>
          </cell>
          <cell r="G181098" t="str">
            <v>212546</v>
          </cell>
        </row>
        <row r="181099">
          <cell r="F181099" t="str">
            <v>cygnetscada.com</v>
          </cell>
          <cell r="G181099" t="str">
            <v>212547</v>
          </cell>
        </row>
        <row r="181100">
          <cell r="F181100" t="str">
            <v>cygnett.com</v>
          </cell>
          <cell r="G181100" t="str">
            <v>212548</v>
          </cell>
        </row>
        <row r="181101">
          <cell r="F181101" t="str">
            <v>cygnismedia.com</v>
          </cell>
          <cell r="G181101" t="str">
            <v>212549</v>
          </cell>
        </row>
        <row r="181102">
          <cell r="F181102" t="str">
            <v>cygnulsystems.com</v>
          </cell>
          <cell r="G181102" t="str">
            <v>212550</v>
          </cell>
        </row>
        <row r="181103">
          <cell r="F181103" t="str">
            <v>cygnuscommunications.in</v>
          </cell>
          <cell r="G181103" t="str">
            <v>212551</v>
          </cell>
        </row>
        <row r="181104">
          <cell r="F181104" t="str">
            <v>cygnusinc.net</v>
          </cell>
          <cell r="G181104" t="str">
            <v>212552</v>
          </cell>
        </row>
        <row r="181105">
          <cell r="F181105" t="str">
            <v>cygnusitsolutions.com</v>
          </cell>
          <cell r="G181105" t="str">
            <v>212553</v>
          </cell>
        </row>
        <row r="181106">
          <cell r="F181106" t="str">
            <v>cygnussolutions.co.in</v>
          </cell>
          <cell r="G181106" t="str">
            <v>212554</v>
          </cell>
        </row>
        <row r="181107">
          <cell r="F181107" t="str">
            <v>cygnustechnologies.com</v>
          </cell>
          <cell r="G181107" t="str">
            <v>212555</v>
          </cell>
        </row>
        <row r="181108">
          <cell r="F181108" t="str">
            <v>cygrp.com</v>
          </cell>
          <cell r="G181108" t="str">
            <v>212556</v>
          </cell>
        </row>
        <row r="181109">
          <cell r="F181109" t="str">
            <v>cyient.com</v>
          </cell>
          <cell r="G181109" t="str">
            <v>212557</v>
          </cell>
        </row>
        <row r="181110">
          <cell r="F181110" t="str">
            <v>cyilimited.com</v>
          </cell>
          <cell r="G181110" t="str">
            <v>212558</v>
          </cell>
        </row>
        <row r="181111">
          <cell r="F181111" t="str">
            <v>cykelkraft.se</v>
          </cell>
          <cell r="G181111" t="str">
            <v>212559</v>
          </cell>
        </row>
        <row r="181112">
          <cell r="F181112" t="str">
            <v>cylan.com.cn</v>
          </cell>
          <cell r="G181112" t="str">
            <v>212560</v>
          </cell>
        </row>
        <row r="181113">
          <cell r="F181113" t="str">
            <v>cylex-international.com</v>
          </cell>
          <cell r="G181113" t="str">
            <v>212561</v>
          </cell>
        </row>
        <row r="181114">
          <cell r="F181114" t="str">
            <v>cylontechnology.com</v>
          </cell>
          <cell r="G181114" t="str">
            <v>212562</v>
          </cell>
        </row>
        <row r="181115">
          <cell r="F181115" t="str">
            <v>cyloop.com</v>
          </cell>
          <cell r="G181115" t="str">
            <v>212563</v>
          </cell>
        </row>
        <row r="181116">
          <cell r="F181116" t="str">
            <v>cymba-tech.com</v>
          </cell>
          <cell r="G181116" t="str">
            <v>212564</v>
          </cell>
        </row>
        <row r="181117">
          <cell r="F181117" t="str">
            <v>cymbel.com</v>
          </cell>
          <cell r="G181117" t="str">
            <v>212565</v>
          </cell>
        </row>
        <row r="181118">
          <cell r="F181118" t="str">
            <v>cymetrix.com</v>
          </cell>
          <cell r="G181118" t="str">
            <v>212566</v>
          </cell>
        </row>
        <row r="181119">
          <cell r="F181119" t="str">
            <v>cympac.com</v>
          </cell>
          <cell r="G181119" t="str">
            <v>212567</v>
          </cell>
        </row>
        <row r="181120">
          <cell r="F181120" t="str">
            <v>cymplifi.com</v>
          </cell>
          <cell r="G181120" t="str">
            <v>212568</v>
          </cell>
        </row>
        <row r="181121">
          <cell r="F181121" t="str">
            <v>cymtv.nl</v>
          </cell>
          <cell r="G181121" t="str">
            <v>212569</v>
          </cell>
        </row>
        <row r="181122">
          <cell r="F181122" t="str">
            <v>cynapse.com</v>
          </cell>
          <cell r="G181122" t="str">
            <v>212570</v>
          </cell>
        </row>
        <row r="181123">
          <cell r="F181123" t="str">
            <v>cynaptic.eu</v>
          </cell>
          <cell r="G181123" t="str">
            <v>212571</v>
          </cell>
        </row>
        <row r="181124">
          <cell r="F181124" t="str">
            <v>cynata.com</v>
          </cell>
          <cell r="G181124" t="str">
            <v>212572</v>
          </cell>
        </row>
        <row r="181125">
          <cell r="F181125" t="str">
            <v>cyncz.com</v>
          </cell>
          <cell r="G181125" t="str">
            <v>212573</v>
          </cell>
        </row>
        <row r="181126">
          <cell r="F181126" t="str">
            <v>cynere.com</v>
          </cell>
          <cell r="G181126" t="str">
            <v>212574</v>
          </cell>
        </row>
        <row r="181127">
          <cell r="F181127" t="str">
            <v>cynerge.com</v>
          </cell>
          <cell r="G181127" t="str">
            <v>212575</v>
          </cell>
        </row>
        <row r="181128">
          <cell r="F181128" t="str">
            <v>cynergie.co.uk</v>
          </cell>
          <cell r="G181128" t="str">
            <v>212576</v>
          </cell>
        </row>
        <row r="181129">
          <cell r="F181129" t="str">
            <v>cynergistek.com</v>
          </cell>
          <cell r="G181129" t="str">
            <v>212577</v>
          </cell>
        </row>
        <row r="181130">
          <cell r="F181130" t="str">
            <v>cynergix.ae</v>
          </cell>
          <cell r="G181130" t="str">
            <v>212578</v>
          </cell>
        </row>
        <row r="181131">
          <cell r="F181131" t="str">
            <v>cynergy.com</v>
          </cell>
          <cell r="G181131" t="str">
            <v>212579</v>
          </cell>
        </row>
        <row r="181132">
          <cell r="F181132" t="str">
            <v>cynergysoftware.com</v>
          </cell>
          <cell r="G181132" t="str">
            <v>212580</v>
          </cell>
        </row>
        <row r="181133">
          <cell r="F181133" t="str">
            <v>cynexis.com</v>
          </cell>
          <cell r="G181133" t="str">
            <v>212581</v>
          </cell>
        </row>
        <row r="181134">
          <cell r="F181134" t="str">
            <v>cynopia.com</v>
          </cell>
          <cell r="G181134" t="str">
            <v>212582</v>
          </cell>
        </row>
        <row r="181135">
          <cell r="F181135" t="str">
            <v>cynosurerisk.com</v>
          </cell>
          <cell r="G181135" t="str">
            <v>212583</v>
          </cell>
        </row>
        <row r="181136">
          <cell r="F181136" t="str">
            <v>cynthianevels.com</v>
          </cell>
          <cell r="G181136" t="str">
            <v>212584</v>
          </cell>
        </row>
        <row r="181137">
          <cell r="F181137" t="str">
            <v>cynthiaslimo.com</v>
          </cell>
          <cell r="G181137" t="str">
            <v>212585</v>
          </cell>
        </row>
        <row r="181138">
          <cell r="F181138" t="str">
            <v>cyntox.com</v>
          </cell>
          <cell r="G181138" t="str">
            <v>212586</v>
          </cell>
        </row>
        <row r="181139">
          <cell r="F181139" t="str">
            <v>cyoshimobile.com</v>
          </cell>
          <cell r="G181139" t="str">
            <v>212587</v>
          </cell>
        </row>
        <row r="181140">
          <cell r="F181140" t="str">
            <v>cypace.com</v>
          </cell>
          <cell r="G181140" t="str">
            <v>212588</v>
          </cell>
        </row>
        <row r="181141">
          <cell r="F181141" t="str">
            <v>cypal.in</v>
          </cell>
          <cell r="G181141" t="str">
            <v>212589</v>
          </cell>
        </row>
        <row r="181142">
          <cell r="F181142" t="str">
            <v>cypherlearning.com</v>
          </cell>
          <cell r="G181142" t="str">
            <v>212590</v>
          </cell>
        </row>
        <row r="181143">
          <cell r="F181143" t="str">
            <v>cypoint.se</v>
          </cell>
          <cell r="G181143" t="str">
            <v>212591</v>
          </cell>
        </row>
        <row r="181144">
          <cell r="F181144" t="str">
            <v>cypressadvantage.com</v>
          </cell>
          <cell r="G181144" t="str">
            <v>212592</v>
          </cell>
        </row>
        <row r="181145">
          <cell r="F181145" t="str">
            <v>cypressdatadefense.com</v>
          </cell>
          <cell r="G181145" t="str">
            <v>212593</v>
          </cell>
        </row>
        <row r="181146">
          <cell r="F181146" t="str">
            <v>cypressenergy.com</v>
          </cell>
          <cell r="G181146" t="str">
            <v>212594</v>
          </cell>
        </row>
        <row r="181147">
          <cell r="F181147" t="str">
            <v>cypressllp.com</v>
          </cell>
          <cell r="G181147" t="str">
            <v>212595</v>
          </cell>
        </row>
        <row r="181148">
          <cell r="F181148" t="str">
            <v>cypressnorth.com</v>
          </cell>
          <cell r="G181148" t="str">
            <v>212596</v>
          </cell>
        </row>
        <row r="181149">
          <cell r="F181149" t="str">
            <v>cypresspt.com</v>
          </cell>
          <cell r="G181149" t="str">
            <v>212597</v>
          </cell>
        </row>
        <row r="181150">
          <cell r="F181150" t="str">
            <v>cyprosoftware.com</v>
          </cell>
          <cell r="G181150" t="str">
            <v>212598</v>
          </cell>
        </row>
        <row r="181151">
          <cell r="F181151" t="str">
            <v>cyprs.com</v>
          </cell>
          <cell r="G181151" t="str">
            <v>212599</v>
          </cell>
        </row>
        <row r="181152">
          <cell r="F181152" t="str">
            <v>cyprus-lettings.net</v>
          </cell>
          <cell r="G181152" t="str">
            <v>212600</v>
          </cell>
        </row>
        <row r="181153">
          <cell r="F181153" t="str">
            <v>cyprusmg.com</v>
          </cell>
          <cell r="G181153" t="str">
            <v>212601</v>
          </cell>
        </row>
        <row r="181154">
          <cell r="F181154" t="str">
            <v>cyprusstamps.co.uk</v>
          </cell>
          <cell r="G181154" t="str">
            <v>212602</v>
          </cell>
        </row>
        <row r="181155">
          <cell r="F181155" t="str">
            <v>cyram.com</v>
          </cell>
          <cell r="G181155" t="str">
            <v>212603</v>
          </cell>
        </row>
        <row r="181156">
          <cell r="F181156" t="str">
            <v>cyranoproject.com</v>
          </cell>
          <cell r="G181156" t="str">
            <v>212604</v>
          </cell>
        </row>
        <row r="181157">
          <cell r="F181157" t="str">
            <v>cyret.com</v>
          </cell>
          <cell r="G181157" t="str">
            <v>212605</v>
          </cell>
        </row>
        <row r="181158">
          <cell r="F181158" t="str">
            <v>cyrte.com</v>
          </cell>
          <cell r="G181158" t="str">
            <v>212606</v>
          </cell>
        </row>
        <row r="181159">
          <cell r="F181159" t="str">
            <v>cyrusinnovation.com</v>
          </cell>
          <cell r="G181159" t="str">
            <v>212607</v>
          </cell>
        </row>
        <row r="181160">
          <cell r="F181160" t="str">
            <v>cyrusrecharge.com</v>
          </cell>
          <cell r="G181160" t="str">
            <v>212608</v>
          </cell>
        </row>
        <row r="181161">
          <cell r="F181161" t="str">
            <v>cyrustechnoedge.com</v>
          </cell>
          <cell r="G181161" t="str">
            <v>212609</v>
          </cell>
        </row>
        <row r="181162">
          <cell r="F181162" t="str">
            <v>cyrustechnologies.com</v>
          </cell>
          <cell r="G181162" t="str">
            <v>212610</v>
          </cell>
        </row>
        <row r="181163">
          <cell r="F181163" t="str">
            <v>cyrusxp.com</v>
          </cell>
          <cell r="G181163" t="str">
            <v>212611</v>
          </cell>
        </row>
        <row r="181164">
          <cell r="F181164" t="str">
            <v>cyrve.com</v>
          </cell>
          <cell r="G181164" t="str">
            <v>212612</v>
          </cell>
        </row>
        <row r="181165">
          <cell r="F181165" t="str">
            <v>cyscape.com</v>
          </cell>
          <cell r="G181165" t="str">
            <v>212613</v>
          </cell>
        </row>
        <row r="181166">
          <cell r="F181166" t="str">
            <v>cysdomotica.com</v>
          </cell>
          <cell r="G181166" t="str">
            <v>212614</v>
          </cell>
        </row>
        <row r="181167">
          <cell r="F181167" t="str">
            <v>cysec.com</v>
          </cell>
          <cell r="G181167" t="str">
            <v>212615</v>
          </cell>
        </row>
        <row r="181168">
          <cell r="F181168" t="str">
            <v>cysend.com</v>
          </cell>
          <cell r="G181168" t="str">
            <v>212616</v>
          </cell>
        </row>
        <row r="181169">
          <cell r="F181169" t="str">
            <v>cysinv.com</v>
          </cell>
          <cell r="G181169" t="str">
            <v>212617</v>
          </cell>
        </row>
        <row r="181170">
          <cell r="F181170" t="str">
            <v>cysive.com</v>
          </cell>
          <cell r="G181170" t="str">
            <v>212618</v>
          </cell>
        </row>
        <row r="181171">
          <cell r="F181171" t="str">
            <v>cyso.com</v>
          </cell>
          <cell r="G181171" t="str">
            <v>212619</v>
          </cell>
        </row>
        <row r="181172">
          <cell r="F181172" t="str">
            <v>cystelcom.com</v>
          </cell>
          <cell r="G181172" t="str">
            <v>212620</v>
          </cell>
        </row>
        <row r="181173">
          <cell r="F181173" t="str">
            <v>cystinosis.org</v>
          </cell>
          <cell r="G181173" t="str">
            <v>212621</v>
          </cell>
        </row>
        <row r="181174">
          <cell r="F181174" t="str">
            <v>cysy.com</v>
          </cell>
          <cell r="G181174" t="str">
            <v>212622</v>
          </cell>
        </row>
        <row r="181175">
          <cell r="F181175" t="str">
            <v>cyt.ch</v>
          </cell>
          <cell r="G181175" t="str">
            <v>212623</v>
          </cell>
        </row>
        <row r="181176">
          <cell r="F181176" t="str">
            <v>cytalk.com</v>
          </cell>
          <cell r="G181176" t="str">
            <v>212624</v>
          </cell>
        </row>
        <row r="181177">
          <cell r="F181177" t="str">
            <v>cytec.com</v>
          </cell>
          <cell r="G181177" t="str">
            <v>212625</v>
          </cell>
        </row>
        <row r="181178">
          <cell r="F181178" t="str">
            <v>cytechmobile.com</v>
          </cell>
          <cell r="G181178" t="str">
            <v>212626</v>
          </cell>
        </row>
        <row r="181179">
          <cell r="F181179" t="str">
            <v>cyteshoppe.com</v>
          </cell>
          <cell r="G181179" t="str">
            <v>212627</v>
          </cell>
        </row>
        <row r="181180">
          <cell r="F181180" t="str">
            <v>cytexone.com</v>
          </cell>
          <cell r="G181180" t="str">
            <v>212628</v>
          </cell>
        </row>
        <row r="181181">
          <cell r="F181181" t="str">
            <v>cythral.com</v>
          </cell>
          <cell r="G181181" t="str">
            <v>212629</v>
          </cell>
        </row>
        <row r="181182">
          <cell r="F181182" t="str">
            <v>cytlaw.com</v>
          </cell>
          <cell r="G181182" t="str">
            <v>212630</v>
          </cell>
        </row>
        <row r="181183">
          <cell r="F181183" t="str">
            <v>cytobank.org</v>
          </cell>
          <cell r="G181183" t="str">
            <v>212631</v>
          </cell>
        </row>
        <row r="181184">
          <cell r="F181184" t="str">
            <v>cytodiagnostics.com</v>
          </cell>
          <cell r="G181184" t="str">
            <v>212632</v>
          </cell>
        </row>
        <row r="181185">
          <cell r="F181185" t="str">
            <v>cytonet.de</v>
          </cell>
          <cell r="G181185" t="str">
            <v>212633</v>
          </cell>
        </row>
        <row r="181186">
          <cell r="F181186" t="str">
            <v>cytopeia.com</v>
          </cell>
          <cell r="G181186" t="str">
            <v>212634</v>
          </cell>
        </row>
        <row r="181187">
          <cell r="F181187" t="str">
            <v>cytopia.com.au</v>
          </cell>
          <cell r="G181187" t="str">
            <v>212635</v>
          </cell>
        </row>
        <row r="181188">
          <cell r="F181188" t="str">
            <v>cytorex.com</v>
          </cell>
          <cell r="G181188" t="str">
            <v>212636</v>
          </cell>
        </row>
        <row r="181189">
          <cell r="F181189" t="str">
            <v>cytox.de</v>
          </cell>
          <cell r="G181189" t="str">
            <v>212637</v>
          </cell>
        </row>
        <row r="181190">
          <cell r="F181190" t="str">
            <v>cyviz.com</v>
          </cell>
          <cell r="G181190" t="str">
            <v>212638</v>
          </cell>
        </row>
        <row r="181191">
          <cell r="F181191" t="str">
            <v>cywee.com</v>
          </cell>
          <cell r="G181191" t="str">
            <v>212639</v>
          </cell>
        </row>
        <row r="181192">
          <cell r="F181192" t="str">
            <v>cyxer.com</v>
          </cell>
          <cell r="G181192" t="str">
            <v>212640</v>
          </cell>
        </row>
        <row r="181193">
          <cell r="F181193" t="str">
            <v>czechgeeks.com</v>
          </cell>
          <cell r="G181193" t="str">
            <v>212641</v>
          </cell>
        </row>
        <row r="181194">
          <cell r="F181194" t="str">
            <v>czechinvest.org</v>
          </cell>
          <cell r="G181194" t="str">
            <v>212642</v>
          </cell>
        </row>
        <row r="181195">
          <cell r="F181195" t="str">
            <v>czero-solutions.com</v>
          </cell>
          <cell r="G181195" t="str">
            <v>212643</v>
          </cell>
        </row>
        <row r="181196">
          <cell r="F181196" t="str">
            <v>czhonest.com</v>
          </cell>
          <cell r="G181196" t="str">
            <v>212644</v>
          </cell>
        </row>
        <row r="181197">
          <cell r="F181197" t="str">
            <v>czia.com</v>
          </cell>
          <cell r="G181197" t="str">
            <v>212645</v>
          </cell>
        </row>
        <row r="181198">
          <cell r="F181198" t="str">
            <v>czm360.com</v>
          </cell>
          <cell r="G181198" t="str">
            <v>212646</v>
          </cell>
        </row>
        <row r="181199">
          <cell r="F181199" t="str">
            <v>czoid.com</v>
          </cell>
          <cell r="G181199" t="str">
            <v>212647</v>
          </cell>
        </row>
        <row r="181200">
          <cell r="F181200" t="str">
            <v>d-box.com</v>
          </cell>
          <cell r="G181200" t="str">
            <v>212648</v>
          </cell>
        </row>
        <row r="181201">
          <cell r="F181201" t="str">
            <v>d-bs.co.uk</v>
          </cell>
          <cell r="G181201" t="str">
            <v>212649</v>
          </cell>
        </row>
        <row r="181202">
          <cell r="F181202" t="str">
            <v>d-bugged.com</v>
          </cell>
          <cell r="G181202" t="str">
            <v>212650</v>
          </cell>
        </row>
        <row r="181203">
          <cell r="F181203" t="str">
            <v>d-cypher.com</v>
          </cell>
          <cell r="G181203" t="str">
            <v>212651</v>
          </cell>
        </row>
        <row r="181204">
          <cell r="F181204" t="str">
            <v>d-docs.com</v>
          </cell>
          <cell r="G181204" t="str">
            <v>212652</v>
          </cell>
        </row>
        <row r="181205">
          <cell r="F181205" t="str">
            <v>d-dub.com</v>
          </cell>
          <cell r="G181205" t="str">
            <v>212653</v>
          </cell>
        </row>
        <row r="181206">
          <cell r="F181206" t="str">
            <v>d-fine.com</v>
          </cell>
          <cell r="G181206" t="str">
            <v>212654</v>
          </cell>
        </row>
        <row r="181207">
          <cell r="F181207" t="str">
            <v>d-flow.com</v>
          </cell>
          <cell r="G181207" t="str">
            <v>212655</v>
          </cell>
        </row>
        <row r="181208">
          <cell r="F181208" t="str">
            <v>d-group.com</v>
          </cell>
          <cell r="G181208" t="str">
            <v>212656</v>
          </cell>
        </row>
        <row r="181209">
          <cell r="F181209" t="str">
            <v>d-l.ch</v>
          </cell>
          <cell r="G181209" t="str">
            <v>212657</v>
          </cell>
        </row>
        <row r="181210">
          <cell r="F181210" t="str">
            <v>d-led.net</v>
          </cell>
          <cell r="G181210" t="str">
            <v>212658</v>
          </cell>
        </row>
        <row r="181211">
          <cell r="F181211" t="str">
            <v>d-lightstudios.com</v>
          </cell>
          <cell r="G181211" t="str">
            <v>212659</v>
          </cell>
        </row>
        <row r="181212">
          <cell r="F181212" t="str">
            <v>d-media.nl</v>
          </cell>
          <cell r="G181212" t="str">
            <v>212660</v>
          </cell>
        </row>
        <row r="181213">
          <cell r="F181213" t="str">
            <v>d-modules.com</v>
          </cell>
          <cell r="G181213" t="str">
            <v>212661</v>
          </cell>
        </row>
        <row r="181214">
          <cell r="F181214" t="str">
            <v>d-rev.org</v>
          </cell>
          <cell r="G181214" t="str">
            <v>212662</v>
          </cell>
        </row>
        <row r="181215">
          <cell r="F181215" t="str">
            <v>d-rish.com</v>
          </cell>
          <cell r="G181215" t="str">
            <v>212663</v>
          </cell>
        </row>
        <row r="181216">
          <cell r="F181216" t="str">
            <v>d-signkstudio.com</v>
          </cell>
          <cell r="G181216" t="str">
            <v>212664</v>
          </cell>
        </row>
        <row r="181217">
          <cell r="F181217" t="str">
            <v>d-studio.com.ua</v>
          </cell>
          <cell r="G181217" t="str">
            <v>212665</v>
          </cell>
        </row>
        <row r="181218">
          <cell r="F181218" t="str">
            <v>d-tools.com</v>
          </cell>
          <cell r="G181218" t="str">
            <v>212666</v>
          </cell>
        </row>
        <row r="181219">
          <cell r="F181219" t="str">
            <v>d-vers.com</v>
          </cell>
          <cell r="G181219" t="str">
            <v>212667</v>
          </cell>
        </row>
        <row r="181220">
          <cell r="F181220" t="str">
            <v>d-vision.com</v>
          </cell>
          <cell r="G181220" t="str">
            <v>212668</v>
          </cell>
        </row>
        <row r="181221">
          <cell r="F181221" t="str">
            <v>d13design.com</v>
          </cell>
          <cell r="G181221" t="str">
            <v>212669</v>
          </cell>
        </row>
        <row r="181222">
          <cell r="F181222" t="str">
            <v>d1sportsagency.com</v>
          </cell>
          <cell r="G181222" t="str">
            <v>212670</v>
          </cell>
        </row>
        <row r="181223">
          <cell r="F181223" t="str">
            <v>d1sportsmedicine.com</v>
          </cell>
          <cell r="G181223" t="str">
            <v>212671</v>
          </cell>
        </row>
        <row r="181224">
          <cell r="F181224" t="str">
            <v>d2-si.fr</v>
          </cell>
          <cell r="G181224" t="str">
            <v>212672</v>
          </cell>
        </row>
        <row r="181225">
          <cell r="F181225" t="str">
            <v>d2.eu</v>
          </cell>
          <cell r="G181225" t="str">
            <v>212673</v>
          </cell>
        </row>
        <row r="181226">
          <cell r="F181226" t="str">
            <v>d20girls.org</v>
          </cell>
          <cell r="G181226" t="str">
            <v>212674</v>
          </cell>
        </row>
        <row r="181227">
          <cell r="F181227" t="str">
            <v>d27y.com</v>
          </cell>
          <cell r="G181227" t="str">
            <v>212675</v>
          </cell>
        </row>
        <row r="181228">
          <cell r="F181228" t="str">
            <v>d2business.com</v>
          </cell>
          <cell r="G181228" t="str">
            <v>212676</v>
          </cell>
        </row>
        <row r="181229">
          <cell r="F181229" t="str">
            <v>d2c.co.jp</v>
          </cell>
          <cell r="G181229" t="str">
            <v>212677</v>
          </cell>
        </row>
        <row r="181230">
          <cell r="F181230" t="str">
            <v>d2creative.com</v>
          </cell>
          <cell r="G181230" t="str">
            <v>212678</v>
          </cell>
        </row>
        <row r="181231">
          <cell r="F181231" t="str">
            <v>d2m-inc.com</v>
          </cell>
          <cell r="G181231" t="str">
            <v>212679</v>
          </cell>
        </row>
        <row r="181232">
          <cell r="F181232" t="str">
            <v>d2pautoparts.com</v>
          </cell>
          <cell r="G181232" t="str">
            <v>212680</v>
          </cell>
        </row>
        <row r="181233">
          <cell r="F181233" t="str">
            <v>d2stech.com</v>
          </cell>
          <cell r="G181233" t="str">
            <v>212681</v>
          </cell>
        </row>
        <row r="181234">
          <cell r="F181234" t="str">
            <v>d2stechnologies.com</v>
          </cell>
          <cell r="G181234" t="str">
            <v>212682</v>
          </cell>
        </row>
        <row r="181235">
          <cell r="F181235" t="str">
            <v>d2v.com.ar</v>
          </cell>
          <cell r="G181235" t="str">
            <v>212683</v>
          </cell>
        </row>
        <row r="181236">
          <cell r="F181236" t="str">
            <v>d3-inc.com</v>
          </cell>
          <cell r="G181236" t="str">
            <v>212684</v>
          </cell>
        </row>
        <row r="181237">
          <cell r="F181237" t="str">
            <v>d3avizatechnology.com</v>
          </cell>
          <cell r="G181237" t="str">
            <v>212685</v>
          </cell>
        </row>
        <row r="181238">
          <cell r="F181238" t="str">
            <v>d3dgear.com</v>
          </cell>
          <cell r="G181238" t="str">
            <v>212686</v>
          </cell>
        </row>
        <row r="181239">
          <cell r="F181239" t="str">
            <v>d3fabricadigital.com.br</v>
          </cell>
          <cell r="G181239" t="str">
            <v>212687</v>
          </cell>
        </row>
        <row r="181240">
          <cell r="F181240" t="str">
            <v>d3i.com</v>
          </cell>
          <cell r="G181240" t="str">
            <v>212688</v>
          </cell>
        </row>
        <row r="181241">
          <cell r="F181241" t="str">
            <v>d3impact.com</v>
          </cell>
          <cell r="G181241" t="str">
            <v>212689</v>
          </cell>
        </row>
        <row r="181242">
          <cell r="F181242" t="str">
            <v>d3media.com</v>
          </cell>
          <cell r="G181242" t="str">
            <v>212690</v>
          </cell>
        </row>
        <row r="181243">
          <cell r="F181243" t="str">
            <v>d3security.com</v>
          </cell>
          <cell r="G181243" t="str">
            <v>212691</v>
          </cell>
        </row>
        <row r="181244">
          <cell r="F181244" t="str">
            <v>d3t-distribution.com</v>
          </cell>
          <cell r="G181244" t="str">
            <v>212692</v>
          </cell>
        </row>
        <row r="181245">
          <cell r="F181245" t="str">
            <v>d3velopers.com</v>
          </cell>
          <cell r="G181245" t="str">
            <v>212693</v>
          </cell>
        </row>
        <row r="181246">
          <cell r="F181246" t="str">
            <v>d4discovery.com</v>
          </cell>
          <cell r="G181246" t="str">
            <v>212694</v>
          </cell>
        </row>
        <row r="181247">
          <cell r="F181247" t="str">
            <v>d4htechnologies.com</v>
          </cell>
          <cell r="G181247" t="str">
            <v>212695</v>
          </cell>
        </row>
        <row r="181248">
          <cell r="F181248" t="str">
            <v>d5labs.com</v>
          </cell>
          <cell r="G181248" t="str">
            <v>212696</v>
          </cell>
        </row>
        <row r="181249">
          <cell r="F181249" t="str">
            <v>d5x-solutions.com</v>
          </cell>
          <cell r="G181249" t="str">
            <v>212697</v>
          </cell>
        </row>
        <row r="181250">
          <cell r="F181250" t="str">
            <v>da-us.com</v>
          </cell>
          <cell r="G181250" t="str">
            <v>212698</v>
          </cell>
        </row>
        <row r="181251">
          <cell r="F181251" t="str">
            <v>da.lv</v>
          </cell>
          <cell r="G181251" t="str">
            <v>212699</v>
          </cell>
        </row>
        <row r="181252">
          <cell r="F181252" t="str">
            <v>daafaceri.ro</v>
          </cell>
          <cell r="G181252" t="str">
            <v>212700</v>
          </cell>
        </row>
        <row r="181253">
          <cell r="F181253" t="str">
            <v>daanauctions.com</v>
          </cell>
          <cell r="G181253" t="str">
            <v>212701</v>
          </cell>
        </row>
        <row r="181254">
          <cell r="F181254" t="str">
            <v>daanav.com</v>
          </cell>
          <cell r="G181254" t="str">
            <v>212702</v>
          </cell>
        </row>
        <row r="181255">
          <cell r="F181255" t="str">
            <v>daandi.com</v>
          </cell>
          <cell r="G181255" t="str">
            <v>212703</v>
          </cell>
        </row>
        <row r="181256">
          <cell r="F181256" t="str">
            <v>daange.com</v>
          </cell>
          <cell r="G181256" t="str">
            <v>212704</v>
          </cell>
        </row>
        <row r="181257">
          <cell r="F181257" t="str">
            <v>daania.com</v>
          </cell>
          <cell r="G181257" t="str">
            <v>212705</v>
          </cell>
        </row>
        <row r="181258">
          <cell r="F181258" t="str">
            <v>dabadoc.com</v>
          </cell>
          <cell r="G181258" t="str">
            <v>212706</v>
          </cell>
        </row>
        <row r="181259">
          <cell r="F181259" t="str">
            <v>dabangapp.com</v>
          </cell>
          <cell r="G181259" t="str">
            <v>212707</v>
          </cell>
        </row>
        <row r="181260">
          <cell r="F181260" t="str">
            <v>dabbersnantwich.me.uk</v>
          </cell>
          <cell r="G181260" t="str">
            <v>212708</v>
          </cell>
        </row>
        <row r="181261">
          <cell r="F181261" t="str">
            <v>dabbleboard.com</v>
          </cell>
          <cell r="G181261" t="str">
            <v>212709</v>
          </cell>
        </row>
        <row r="181262">
          <cell r="F181262" t="str">
            <v>dabblr.com</v>
          </cell>
          <cell r="G181262" t="str">
            <v>212710</v>
          </cell>
        </row>
        <row r="181263">
          <cell r="F181263" t="str">
            <v>dabcc.com</v>
          </cell>
          <cell r="G181263" t="str">
            <v>212711</v>
          </cell>
        </row>
        <row r="181264">
          <cell r="F181264" t="str">
            <v>dabee.com.br</v>
          </cell>
          <cell r="G181264" t="str">
            <v>212712</v>
          </cell>
        </row>
        <row r="181265">
          <cell r="F181265" t="str">
            <v>dabgo.net</v>
          </cell>
          <cell r="G181265" t="str">
            <v>212713</v>
          </cell>
        </row>
        <row r="181266">
          <cell r="F181266" t="str">
            <v>dabitat.com</v>
          </cell>
          <cell r="G181266" t="str">
            <v>212714</v>
          </cell>
        </row>
        <row r="181267">
          <cell r="F181267" t="str">
            <v>dabizmo.com</v>
          </cell>
          <cell r="G181267" t="str">
            <v>212715</v>
          </cell>
        </row>
        <row r="181268">
          <cell r="F181268" t="str">
            <v>dabl.ie</v>
          </cell>
          <cell r="G181268" t="str">
            <v>212716</v>
          </cell>
        </row>
        <row r="181269">
          <cell r="F181269" t="str">
            <v>dabneyproperties.com</v>
          </cell>
          <cell r="G181269" t="str">
            <v>212717</v>
          </cell>
        </row>
        <row r="181270">
          <cell r="F181270" t="str">
            <v>daboandco.com</v>
          </cell>
          <cell r="G181270" t="str">
            <v>212718</v>
          </cell>
        </row>
        <row r="181271">
          <cell r="F181271" t="str">
            <v>dabsquared.com</v>
          </cell>
          <cell r="G181271" t="str">
            <v>212719</v>
          </cell>
        </row>
        <row r="181272">
          <cell r="F181272" t="str">
            <v>dac.co.jp</v>
          </cell>
          <cell r="G181272" t="str">
            <v>212720</v>
          </cell>
        </row>
        <row r="181273">
          <cell r="F181273" t="str">
            <v>dac.us</v>
          </cell>
          <cell r="G181273" t="str">
            <v>212721</v>
          </cell>
        </row>
        <row r="181274">
          <cell r="F181274" t="str">
            <v>dacamcrm.com</v>
          </cell>
          <cell r="G181274" t="str">
            <v>212722</v>
          </cell>
        </row>
        <row r="181275">
          <cell r="F181275" t="str">
            <v>dacarli.com</v>
          </cell>
          <cell r="G181275" t="str">
            <v>212723</v>
          </cell>
        </row>
        <row r="181276">
          <cell r="F181276" t="str">
            <v>dacast.com</v>
          </cell>
          <cell r="G181276" t="str">
            <v>212724</v>
          </cell>
        </row>
        <row r="181277">
          <cell r="F181277" t="str">
            <v>daccordmusic.com</v>
          </cell>
          <cell r="G181277" t="str">
            <v>212725</v>
          </cell>
        </row>
        <row r="181278">
          <cell r="F181278" t="str">
            <v>dacimasoftware.com</v>
          </cell>
          <cell r="G181278" t="str">
            <v>212726</v>
          </cell>
        </row>
        <row r="181279">
          <cell r="F181279" t="str">
            <v>daclippingpath.com</v>
          </cell>
          <cell r="G181279" t="str">
            <v>212727</v>
          </cell>
        </row>
        <row r="181280">
          <cell r="F181280" t="str">
            <v>dacolt.com</v>
          </cell>
          <cell r="G181280" t="str">
            <v>212728</v>
          </cell>
        </row>
        <row r="181281">
          <cell r="F181281" t="str">
            <v>dacriswell.com</v>
          </cell>
          <cell r="G181281" t="str">
            <v>212729</v>
          </cell>
        </row>
        <row r="181282">
          <cell r="F181282" t="str">
            <v>dactique.nl</v>
          </cell>
          <cell r="G181282" t="str">
            <v>212730</v>
          </cell>
        </row>
        <row r="181283">
          <cell r="F181283" t="str">
            <v>dactylcam.com</v>
          </cell>
          <cell r="G181283" t="str">
            <v>212731</v>
          </cell>
        </row>
        <row r="181284">
          <cell r="F181284" t="str">
            <v>dacupid.com</v>
          </cell>
          <cell r="G181284" t="str">
            <v>212732</v>
          </cell>
        </row>
        <row r="181285">
          <cell r="F181285" t="str">
            <v>dada.net</v>
          </cell>
          <cell r="G181285" t="str">
            <v>212733</v>
          </cell>
        </row>
        <row r="181286">
          <cell r="F181286" t="str">
            <v>dada.nyc</v>
          </cell>
          <cell r="G181286" t="str">
            <v>212734</v>
          </cell>
        </row>
        <row r="181287">
          <cell r="F181287" t="str">
            <v>dadagoo.de</v>
          </cell>
          <cell r="G181287" t="str">
            <v>212735</v>
          </cell>
        </row>
        <row r="181288">
          <cell r="F181288" t="str">
            <v>dadapet.com</v>
          </cell>
          <cell r="G181288" t="str">
            <v>212736</v>
          </cell>
        </row>
        <row r="181289">
          <cell r="F181289" t="str">
            <v>dadcdigital.com</v>
          </cell>
          <cell r="G181289" t="str">
            <v>212737</v>
          </cell>
        </row>
        <row r="181290">
          <cell r="F181290" t="str">
            <v>daddiesboardshop.com</v>
          </cell>
          <cell r="G181290" t="str">
            <v>212738</v>
          </cell>
        </row>
        <row r="181291">
          <cell r="F181291" t="str">
            <v>daddycarhire.com</v>
          </cell>
          <cell r="G181291" t="str">
            <v>212739</v>
          </cell>
        </row>
        <row r="181292">
          <cell r="F181292" t="str">
            <v>daddycompany.com</v>
          </cell>
          <cell r="G181292" t="str">
            <v>212740</v>
          </cell>
        </row>
        <row r="181293">
          <cell r="F181293" t="str">
            <v>daddydesign.com</v>
          </cell>
          <cell r="G181293" t="str">
            <v>212741</v>
          </cell>
        </row>
        <row r="181294">
          <cell r="F181294" t="str">
            <v>dade2.net</v>
          </cell>
          <cell r="G181294" t="str">
            <v>212742</v>
          </cell>
        </row>
        <row r="181295">
          <cell r="F181295" t="str">
            <v>daden.co.uk</v>
          </cell>
          <cell r="G181295" t="str">
            <v>212743</v>
          </cell>
        </row>
        <row r="181296">
          <cell r="F181296" t="str">
            <v>dadiu.dk</v>
          </cell>
          <cell r="G181296" t="str">
            <v>212744</v>
          </cell>
        </row>
        <row r="181297">
          <cell r="F181297" t="str">
            <v>dadlabs.com</v>
          </cell>
          <cell r="G181297" t="str">
            <v>212745</v>
          </cell>
        </row>
        <row r="181298">
          <cell r="F181298" t="str">
            <v>dadolabs.com</v>
          </cell>
          <cell r="G181298" t="str">
            <v>212746</v>
          </cell>
        </row>
        <row r="181299">
          <cell r="F181299" t="str">
            <v>dadong.io</v>
          </cell>
          <cell r="G181299" t="str">
            <v>212747</v>
          </cell>
        </row>
        <row r="181300">
          <cell r="F181300" t="str">
            <v>dadung.net</v>
          </cell>
          <cell r="G181300" t="str">
            <v>212748</v>
          </cell>
        </row>
        <row r="181301">
          <cell r="F181301" t="str">
            <v>dadzclub.com</v>
          </cell>
          <cell r="G181301" t="str">
            <v>212749</v>
          </cell>
        </row>
        <row r="181302">
          <cell r="F181302" t="str">
            <v>daeatna.co.kr</v>
          </cell>
          <cell r="G181302" t="str">
            <v>212750</v>
          </cell>
        </row>
        <row r="181303">
          <cell r="F181303" t="str">
            <v>daebuild.com</v>
          </cell>
          <cell r="G181303" t="str">
            <v>212751</v>
          </cell>
        </row>
        <row r="181304">
          <cell r="F181304" t="str">
            <v>daedalus.es</v>
          </cell>
          <cell r="G181304" t="str">
            <v>212752</v>
          </cell>
        </row>
        <row r="181305">
          <cell r="F181305" t="str">
            <v>daeja.com</v>
          </cell>
          <cell r="G181305" t="str">
            <v>212753</v>
          </cell>
        </row>
        <row r="181306">
          <cell r="F181306" t="str">
            <v>daeminteractive.com</v>
          </cell>
          <cell r="G181306" t="str">
            <v>212754</v>
          </cell>
        </row>
        <row r="181307">
          <cell r="F181307" t="str">
            <v>daemon-tools.cc</v>
          </cell>
          <cell r="G181307" t="str">
            <v>212755</v>
          </cell>
        </row>
        <row r="181308">
          <cell r="F181308" t="str">
            <v>daemon4.com</v>
          </cell>
          <cell r="G181308" t="str">
            <v>212756</v>
          </cell>
        </row>
        <row r="181309">
          <cell r="F181309" t="str">
            <v>daemonquest.com</v>
          </cell>
          <cell r="G181309" t="str">
            <v>212757</v>
          </cell>
        </row>
        <row r="181310">
          <cell r="F181310" t="str">
            <v>daewoo.com</v>
          </cell>
          <cell r="G181310" t="str">
            <v>212758</v>
          </cell>
        </row>
        <row r="181311">
          <cell r="F181311" t="str">
            <v>daf.com</v>
          </cell>
          <cell r="G181311" t="str">
            <v>212759</v>
          </cell>
        </row>
        <row r="181312">
          <cell r="F181312" t="str">
            <v>daff.gov.au</v>
          </cell>
          <cell r="G181312" t="str">
            <v>212760</v>
          </cell>
        </row>
        <row r="181313">
          <cell r="F181313" t="str">
            <v>daffodilsw.com</v>
          </cell>
          <cell r="G181313" t="str">
            <v>212761</v>
          </cell>
        </row>
        <row r="181314">
          <cell r="F181314" t="str">
            <v>dafonteadv.com.br</v>
          </cell>
          <cell r="G181314" t="str">
            <v>212762</v>
          </cell>
        </row>
        <row r="181315">
          <cell r="F181315" t="str">
            <v>dafoodie.com</v>
          </cell>
          <cell r="G181315" t="str">
            <v>212763</v>
          </cell>
        </row>
        <row r="181316">
          <cell r="F181316" t="str">
            <v>daft.ie</v>
          </cell>
          <cell r="G181316" t="str">
            <v>212764</v>
          </cell>
        </row>
        <row r="181317">
          <cell r="F181317" t="str">
            <v>daftcode.com</v>
          </cell>
          <cell r="G181317" t="str">
            <v>212765</v>
          </cell>
        </row>
        <row r="181318">
          <cell r="F181318" t="str">
            <v>dag.com</v>
          </cell>
          <cell r="G181318" t="str">
            <v>212766</v>
          </cell>
        </row>
        <row r="181319">
          <cell r="F181319" t="str">
            <v>dagcom.com</v>
          </cell>
          <cell r="G181319" t="str">
            <v>212767</v>
          </cell>
        </row>
        <row r="181320">
          <cell r="F181320" t="str">
            <v>daggerboardadvisors.com</v>
          </cell>
          <cell r="G181320" t="str">
            <v>212768</v>
          </cell>
        </row>
        <row r="181321">
          <cell r="F181321" t="str">
            <v>dagm8.com</v>
          </cell>
          <cell r="G181321" t="str">
            <v>212769</v>
          </cell>
        </row>
        <row r="181322">
          <cell r="F181322" t="str">
            <v>dagmarmarketing.com</v>
          </cell>
          <cell r="G181322" t="str">
            <v>212770</v>
          </cell>
        </row>
        <row r="181323">
          <cell r="F181323" t="str">
            <v>dagobachocolate.com</v>
          </cell>
          <cell r="G181323" t="str">
            <v>212771</v>
          </cell>
        </row>
        <row r="181324">
          <cell r="F181324" t="str">
            <v>dagohill.com</v>
          </cell>
          <cell r="G181324" t="str">
            <v>212772</v>
          </cell>
        </row>
        <row r="181325">
          <cell r="F181325" t="str">
            <v>dagood.com.br</v>
          </cell>
          <cell r="G181325" t="str">
            <v>212773</v>
          </cell>
        </row>
        <row r="181326">
          <cell r="F181326" t="str">
            <v>dagtech.com</v>
          </cell>
          <cell r="G181326" t="str">
            <v>212774</v>
          </cell>
        </row>
        <row r="181327">
          <cell r="F181327" t="str">
            <v>dah-rd.com</v>
          </cell>
          <cell r="G181327" t="str">
            <v>212775</v>
          </cell>
        </row>
        <row r="181328">
          <cell r="F181328" t="str">
            <v>dahabaska.com</v>
          </cell>
          <cell r="G181328" t="str">
            <v>212776</v>
          </cell>
        </row>
        <row r="181329">
          <cell r="F181329" t="str">
            <v>dahlhousedesignllc.com</v>
          </cell>
          <cell r="G181329" t="str">
            <v>212777</v>
          </cell>
        </row>
        <row r="181330">
          <cell r="F181330" t="str">
            <v>dahliawolf.com</v>
          </cell>
          <cell r="G181330" t="str">
            <v>212778</v>
          </cell>
        </row>
        <row r="181331">
          <cell r="F181331" t="str">
            <v>dahuasecurity.com</v>
          </cell>
          <cell r="G181331" t="str">
            <v>212779</v>
          </cell>
        </row>
        <row r="181332">
          <cell r="F181332" t="str">
            <v>daiasolutions.com</v>
          </cell>
          <cell r="G181332" t="str">
            <v>212780</v>
          </cell>
        </row>
        <row r="181333">
          <cell r="F181333" t="str">
            <v>daiichisankyo.com</v>
          </cell>
          <cell r="G181333" t="str">
            <v>212781</v>
          </cell>
        </row>
        <row r="181334">
          <cell r="F181334" t="str">
            <v>daikana.com</v>
          </cell>
          <cell r="G181334" t="str">
            <v>212782</v>
          </cell>
        </row>
        <row r="181335">
          <cell r="F181335" t="str">
            <v>daily-deals.co.nz</v>
          </cell>
          <cell r="G181335" t="str">
            <v>212783</v>
          </cell>
        </row>
        <row r="181336">
          <cell r="F181336" t="str">
            <v>daily.co.uk</v>
          </cell>
          <cell r="G181336" t="str">
            <v>212784</v>
          </cell>
        </row>
        <row r="181337">
          <cell r="F181337" t="str">
            <v>dailyalts.com</v>
          </cell>
          <cell r="G181337" t="str">
            <v>212785</v>
          </cell>
        </row>
        <row r="181338">
          <cell r="F181338" t="str">
            <v>dailyappdream.com</v>
          </cell>
          <cell r="G181338" t="str">
            <v>212786</v>
          </cell>
        </row>
        <row r="181339">
          <cell r="F181339" t="str">
            <v>dailyaudiobible.com</v>
          </cell>
          <cell r="G181339" t="str">
            <v>212787</v>
          </cell>
        </row>
        <row r="181340">
          <cell r="F181340" t="str">
            <v>dailybaby.com.br</v>
          </cell>
          <cell r="G181340" t="str">
            <v>212788</v>
          </cell>
        </row>
        <row r="181341">
          <cell r="F181341" t="str">
            <v>dailybeatmedia.com</v>
          </cell>
          <cell r="G181341" t="str">
            <v>212789</v>
          </cell>
        </row>
        <row r="181342">
          <cell r="F181342" t="str">
            <v>dailybits.be</v>
          </cell>
          <cell r="G181342" t="str">
            <v>212790</v>
          </cell>
        </row>
        <row r="181343">
          <cell r="F181343" t="str">
            <v>dailybread365.com</v>
          </cell>
          <cell r="G181343" t="str">
            <v>212791</v>
          </cell>
        </row>
        <row r="181344">
          <cell r="F181344" t="str">
            <v>dailybreeze.com</v>
          </cell>
          <cell r="G181344" t="str">
            <v>212792</v>
          </cell>
        </row>
        <row r="181345">
          <cell r="F181345" t="str">
            <v>dailybusinessreview.com</v>
          </cell>
          <cell r="G181345" t="str">
            <v>212793</v>
          </cell>
        </row>
        <row r="181346">
          <cell r="F181346" t="str">
            <v>dailycamera.com</v>
          </cell>
          <cell r="G181346" t="str">
            <v>212794</v>
          </cell>
        </row>
        <row r="181347">
          <cell r="F181347" t="str">
            <v>dailycandy.com</v>
          </cell>
          <cell r="G181347" t="str">
            <v>212795</v>
          </cell>
        </row>
        <row r="181348">
          <cell r="F181348" t="str">
            <v>dailycaption.com</v>
          </cell>
          <cell r="G181348" t="str">
            <v>212796</v>
          </cell>
        </row>
        <row r="181349">
          <cell r="F181349" t="str">
            <v>dailychallenge.org</v>
          </cell>
          <cell r="G181349" t="str">
            <v>212797</v>
          </cell>
        </row>
        <row r="181350">
          <cell r="F181350" t="str">
            <v>dailyclik.com</v>
          </cell>
          <cell r="G181350" t="str">
            <v>212798</v>
          </cell>
        </row>
        <row r="181351">
          <cell r="F181351" t="str">
            <v>dailycloset.com</v>
          </cell>
          <cell r="G181351" t="str">
            <v>212799</v>
          </cell>
        </row>
        <row r="181352">
          <cell r="F181352" t="str">
            <v>dailycost.com</v>
          </cell>
          <cell r="G181352" t="str">
            <v>212800</v>
          </cell>
        </row>
        <row r="181353">
          <cell r="F181353" t="str">
            <v>dailycraves.com</v>
          </cell>
          <cell r="G181353" t="str">
            <v>212801</v>
          </cell>
        </row>
        <row r="181354">
          <cell r="F181354" t="str">
            <v>dailycrowdsource.com</v>
          </cell>
          <cell r="G181354" t="str">
            <v>212802</v>
          </cell>
        </row>
        <row r="181355">
          <cell r="F181355" t="str">
            <v>dailydac.com</v>
          </cell>
          <cell r="G181355" t="str">
            <v>212803</v>
          </cell>
        </row>
        <row r="181356">
          <cell r="F181356" t="str">
            <v>dailydeal.com</v>
          </cell>
          <cell r="G181356" t="str">
            <v>212804</v>
          </cell>
        </row>
        <row r="181357">
          <cell r="F181357" t="str">
            <v>dailydealbuilder.com</v>
          </cell>
          <cell r="G181357" t="str">
            <v>212805</v>
          </cell>
        </row>
        <row r="181358">
          <cell r="F181358" t="str">
            <v>dailydealmedia.com</v>
          </cell>
          <cell r="G181358" t="str">
            <v>212806</v>
          </cell>
        </row>
        <row r="181359">
          <cell r="F181359" t="str">
            <v>dailydealpros.com</v>
          </cell>
          <cell r="G181359" t="str">
            <v>212807</v>
          </cell>
        </row>
        <row r="181360">
          <cell r="F181360" t="str">
            <v>dailydealshq.co.uk</v>
          </cell>
          <cell r="G181360" t="str">
            <v>212808</v>
          </cell>
        </row>
        <row r="181361">
          <cell r="F181361" t="str">
            <v>dailydealsuperstore.com</v>
          </cell>
          <cell r="G181361" t="str">
            <v>212809</v>
          </cell>
        </row>
        <row r="181362">
          <cell r="F181362" t="str">
            <v>dailydealtips.com</v>
          </cell>
          <cell r="G181362" t="str">
            <v>212810</v>
          </cell>
        </row>
        <row r="181363">
          <cell r="F181363" t="str">
            <v>dailydeed.com</v>
          </cell>
          <cell r="G181363" t="str">
            <v>212811</v>
          </cell>
        </row>
        <row r="181364">
          <cell r="F181364" t="str">
            <v>dailydelivery.ca</v>
          </cell>
          <cell r="G181364" t="str">
            <v>212812</v>
          </cell>
        </row>
        <row r="181365">
          <cell r="F181365" t="str">
            <v>dailydelphi.com</v>
          </cell>
          <cell r="G181365" t="str">
            <v>212813</v>
          </cell>
        </row>
        <row r="181366">
          <cell r="F181366" t="str">
            <v>dailyderbi.com</v>
          </cell>
          <cell r="G181366" t="str">
            <v>212814</v>
          </cell>
        </row>
        <row r="181367">
          <cell r="F181367" t="str">
            <v>dailydo.co.nz</v>
          </cell>
          <cell r="G181367" t="str">
            <v>212815</v>
          </cell>
        </row>
        <row r="181368">
          <cell r="F181368" t="str">
            <v>dailydooh.com</v>
          </cell>
          <cell r="G181368" t="str">
            <v>212816</v>
          </cell>
        </row>
        <row r="181369">
          <cell r="F181369" t="str">
            <v>dailydump.org</v>
          </cell>
          <cell r="G181369" t="str">
            <v>212817</v>
          </cell>
        </row>
        <row r="181370">
          <cell r="F181370" t="str">
            <v>dailyendeavor.com</v>
          </cell>
          <cell r="G181370" t="str">
            <v>212818</v>
          </cell>
        </row>
        <row r="181371">
          <cell r="F181371" t="str">
            <v>dailyfantasycricket.com</v>
          </cell>
          <cell r="G181371" t="str">
            <v>212819</v>
          </cell>
        </row>
        <row r="181372">
          <cell r="F181372" t="str">
            <v>dailyfeats.com</v>
          </cell>
          <cell r="G181372" t="str">
            <v>212820</v>
          </cell>
        </row>
        <row r="181373">
          <cell r="F181373" t="str">
            <v>dailyfill.com</v>
          </cell>
          <cell r="G181373" t="str">
            <v>212821</v>
          </cell>
        </row>
        <row r="181374">
          <cell r="F181374" t="str">
            <v>dailyflatrental.com</v>
          </cell>
          <cell r="G181374" t="str">
            <v>212822</v>
          </cell>
        </row>
        <row r="181375">
          <cell r="F181375" t="str">
            <v>dailyforex.com</v>
          </cell>
          <cell r="G181375" t="str">
            <v>212823</v>
          </cell>
        </row>
        <row r="181376">
          <cell r="F181376" t="str">
            <v>dailyfreecoupon.com</v>
          </cell>
          <cell r="G181376" t="str">
            <v>212824</v>
          </cell>
        </row>
        <row r="181377">
          <cell r="F181377" t="str">
            <v>dailyfrugals.com</v>
          </cell>
          <cell r="G181377" t="str">
            <v>212825</v>
          </cell>
        </row>
        <row r="181378">
          <cell r="F181378" t="str">
            <v>dailyfunder.com</v>
          </cell>
          <cell r="G181378" t="str">
            <v>212826</v>
          </cell>
        </row>
        <row r="181379">
          <cell r="F181379" t="str">
            <v>dailyfx.com</v>
          </cell>
          <cell r="G181379" t="str">
            <v>212827</v>
          </cell>
        </row>
        <row r="181380">
          <cell r="F181380" t="str">
            <v>dailygangster.com</v>
          </cell>
          <cell r="G181380" t="str">
            <v>212828</v>
          </cell>
        </row>
        <row r="181381">
          <cell r="F181381" t="str">
            <v>dailygaypon.com</v>
          </cell>
          <cell r="G181381" t="str">
            <v>212829</v>
          </cell>
        </row>
        <row r="181382">
          <cell r="F181382" t="str">
            <v>dailygeekshow.com</v>
          </cell>
          <cell r="G181382" t="str">
            <v>212830</v>
          </cell>
        </row>
        <row r="181383">
          <cell r="F181383" t="str">
            <v>dailygourmet.com</v>
          </cell>
          <cell r="G181383" t="str">
            <v>212831</v>
          </cell>
        </row>
        <row r="181384">
          <cell r="F181384" t="str">
            <v>dailygrape.com</v>
          </cell>
          <cell r="G181384" t="str">
            <v>212832</v>
          </cell>
        </row>
        <row r="181385">
          <cell r="F181385" t="str">
            <v>dailyhive.com</v>
          </cell>
          <cell r="G181385" t="str">
            <v>212833</v>
          </cell>
        </row>
        <row r="181386">
          <cell r="F181386" t="str">
            <v>dailyiso.com</v>
          </cell>
          <cell r="G181386" t="str">
            <v>212834</v>
          </cell>
        </row>
        <row r="181387">
          <cell r="F181387" t="str">
            <v>dailyjobber.com</v>
          </cell>
          <cell r="G181387" t="str">
            <v>212835</v>
          </cell>
        </row>
        <row r="181388">
          <cell r="F181388" t="str">
            <v>dailyjobbox.com</v>
          </cell>
          <cell r="G181388" t="str">
            <v>212836</v>
          </cell>
        </row>
        <row r="181389">
          <cell r="F181389" t="str">
            <v>dailykos.com</v>
          </cell>
          <cell r="G181389" t="str">
            <v>212837</v>
          </cell>
        </row>
        <row r="181390">
          <cell r="F181390" t="str">
            <v>dailylicious.net</v>
          </cell>
          <cell r="G181390" t="str">
            <v>212838</v>
          </cell>
        </row>
        <row r="181391">
          <cell r="F181391" t="str">
            <v>dailylit.com</v>
          </cell>
          <cell r="G181391" t="str">
            <v>212839</v>
          </cell>
        </row>
        <row r="181392">
          <cell r="F181392" t="str">
            <v>dailyloan.co.uk</v>
          </cell>
          <cell r="G181392" t="str">
            <v>212840</v>
          </cell>
        </row>
        <row r="181393">
          <cell r="F181393" t="str">
            <v>dailymakeover.com</v>
          </cell>
          <cell r="G181393" t="str">
            <v>212841</v>
          </cell>
        </row>
        <row r="181394">
          <cell r="F181394" t="str">
            <v>dailyme.com</v>
          </cell>
          <cell r="G181394" t="str">
            <v>212842</v>
          </cell>
        </row>
        <row r="181395">
          <cell r="F181395" t="str">
            <v>dailyme.de</v>
          </cell>
          <cell r="G181395" t="str">
            <v>212843</v>
          </cell>
        </row>
        <row r="181396">
          <cell r="F181396" t="str">
            <v>dailymeetingapp.com</v>
          </cell>
          <cell r="G181396" t="str">
            <v>212844</v>
          </cell>
        </row>
        <row r="181397">
          <cell r="F181397" t="str">
            <v>dailymile.com</v>
          </cell>
          <cell r="G181397" t="str">
            <v>212845</v>
          </cell>
        </row>
        <row r="181398">
          <cell r="F181398" t="str">
            <v>dailymom.com</v>
          </cell>
          <cell r="G181398" t="str">
            <v>212846</v>
          </cell>
        </row>
        <row r="181399">
          <cell r="F181399" t="str">
            <v>dailynk.com</v>
          </cell>
          <cell r="G181399" t="str">
            <v>212847</v>
          </cell>
        </row>
        <row r="181400">
          <cell r="F181400" t="str">
            <v>dailyperfect.com</v>
          </cell>
          <cell r="G181400" t="str">
            <v>212848</v>
          </cell>
        </row>
        <row r="181401">
          <cell r="F181401" t="str">
            <v>dailypresent.com</v>
          </cell>
          <cell r="G181401" t="str">
            <v>212849</v>
          </cell>
        </row>
        <row r="181402">
          <cell r="F181402" t="str">
            <v>dailyprogress.com</v>
          </cell>
          <cell r="G181402" t="str">
            <v>212850</v>
          </cell>
        </row>
        <row r="181403">
          <cell r="F181403" t="str">
            <v>dailypush.at</v>
          </cell>
          <cell r="G181403" t="str">
            <v>212851</v>
          </cell>
        </row>
        <row r="181404">
          <cell r="F181404" t="str">
            <v>dailyrx.com</v>
          </cell>
          <cell r="G181404" t="str">
            <v>212852</v>
          </cell>
        </row>
        <row r="181405">
          <cell r="F181405" t="str">
            <v>dailys.co.uk</v>
          </cell>
          <cell r="G181405" t="str">
            <v>212853</v>
          </cell>
        </row>
        <row r="181406">
          <cell r="F181406" t="str">
            <v>dailysaleshopping.com</v>
          </cell>
          <cell r="G181406" t="str">
            <v>212854</v>
          </cell>
        </row>
        <row r="181407">
          <cell r="F181407" t="str">
            <v>dailysqueezer.com</v>
          </cell>
          <cell r="G181407" t="str">
            <v>212855</v>
          </cell>
        </row>
        <row r="181408">
          <cell r="F181408" t="str">
            <v>dailysteak.co</v>
          </cell>
          <cell r="G181408" t="str">
            <v>212856</v>
          </cell>
        </row>
        <row r="181409">
          <cell r="F181409" t="str">
            <v>dailysteals.com</v>
          </cell>
          <cell r="G181409" t="str">
            <v>212857</v>
          </cell>
        </row>
        <row r="181410">
          <cell r="F181410" t="str">
            <v>dailystormer.com</v>
          </cell>
          <cell r="G181410" t="str">
            <v>212858</v>
          </cell>
        </row>
        <row r="181411">
          <cell r="F181411" t="str">
            <v>dailytekk.com</v>
          </cell>
          <cell r="G181411" t="str">
            <v>212859</v>
          </cell>
        </row>
        <row r="181412">
          <cell r="F181412" t="str">
            <v>dailytelecominfo.com</v>
          </cell>
          <cell r="G181412" t="str">
            <v>212860</v>
          </cell>
        </row>
        <row r="181413">
          <cell r="F181413" t="str">
            <v>dailytelegraph.com.au</v>
          </cell>
          <cell r="G181413" t="str">
            <v>212861</v>
          </cell>
        </row>
        <row r="181414">
          <cell r="F181414" t="str">
            <v>dailytenant.com</v>
          </cell>
          <cell r="G181414" t="str">
            <v>212862</v>
          </cell>
        </row>
        <row r="181415">
          <cell r="F181415" t="str">
            <v>dailytradingreport.com</v>
          </cell>
          <cell r="G181415" t="str">
            <v>212863</v>
          </cell>
        </row>
        <row r="181416">
          <cell r="F181416" t="str">
            <v>dailytravelvietnam.com</v>
          </cell>
          <cell r="G181416" t="str">
            <v>212864</v>
          </cell>
        </row>
        <row r="181417">
          <cell r="F181417" t="str">
            <v>dailywatercooler.com</v>
          </cell>
          <cell r="G181417" t="str">
            <v>212865</v>
          </cell>
        </row>
        <row r="181418">
          <cell r="F181418" t="str">
            <v>dailyworkbook.com</v>
          </cell>
          <cell r="G181418" t="str">
            <v>212866</v>
          </cell>
        </row>
        <row r="181419">
          <cell r="F181419" t="str">
            <v>daimer.com</v>
          </cell>
          <cell r="G181419" t="str">
            <v>212867</v>
          </cell>
        </row>
        <row r="181420">
          <cell r="F181420" t="str">
            <v>daimon.it</v>
          </cell>
          <cell r="G181420" t="str">
            <v>212868</v>
          </cell>
        </row>
        <row r="181421">
          <cell r="F181421" t="str">
            <v>daimtech.com</v>
          </cell>
          <cell r="G181421" t="str">
            <v>212869</v>
          </cell>
        </row>
        <row r="181422">
          <cell r="F181422" t="str">
            <v>dainamic.com</v>
          </cell>
          <cell r="G181422" t="str">
            <v>212870</v>
          </cell>
        </row>
        <row r="181423">
          <cell r="F181423" t="str">
            <v>dainbinder.com</v>
          </cell>
          <cell r="G181423" t="str">
            <v>212871</v>
          </cell>
        </row>
        <row r="181424">
          <cell r="F181424" t="str">
            <v>dainsmoviereviews.com</v>
          </cell>
          <cell r="G181424" t="str">
            <v>212872</v>
          </cell>
        </row>
        <row r="181425">
          <cell r="F181425" t="str">
            <v>dairyfreegames.com</v>
          </cell>
          <cell r="G181425" t="str">
            <v>212873</v>
          </cell>
        </row>
        <row r="181426">
          <cell r="F181426" t="str">
            <v>daisycon.com</v>
          </cell>
          <cell r="G181426" t="str">
            <v>212874</v>
          </cell>
        </row>
        <row r="181427">
          <cell r="F181427" t="str">
            <v>daisydiskapp.com</v>
          </cell>
          <cell r="G181427" t="str">
            <v>212875</v>
          </cell>
        </row>
        <row r="181428">
          <cell r="F181428" t="str">
            <v>daiyafoods.com</v>
          </cell>
          <cell r="G181428" t="str">
            <v>212876</v>
          </cell>
        </row>
        <row r="181429">
          <cell r="F181429" t="str">
            <v>daka.com.hk</v>
          </cell>
          <cell r="G181429" t="str">
            <v>212877</v>
          </cell>
        </row>
        <row r="181430">
          <cell r="F181430" t="str">
            <v>dakara.co.uk</v>
          </cell>
          <cell r="G181430" t="str">
            <v>212878</v>
          </cell>
        </row>
        <row r="181431">
          <cell r="F181431" t="str">
            <v>dakesolutions.com</v>
          </cell>
          <cell r="G181431" t="str">
            <v>212879</v>
          </cell>
        </row>
        <row r="181432">
          <cell r="F181432" t="str">
            <v>dakhila.vidyalaya.org</v>
          </cell>
          <cell r="G181432" t="str">
            <v>212880</v>
          </cell>
        </row>
        <row r="181433">
          <cell r="F181433" t="str">
            <v>dakika.com.tr</v>
          </cell>
          <cell r="G181433" t="str">
            <v>212881</v>
          </cell>
        </row>
        <row r="181434">
          <cell r="F181434" t="str">
            <v>dakinmanagement.com</v>
          </cell>
          <cell r="G181434" t="str">
            <v>212882</v>
          </cell>
        </row>
        <row r="181435">
          <cell r="F181435" t="str">
            <v>dakiyaa.com</v>
          </cell>
          <cell r="G181435" t="str">
            <v>212883</v>
          </cell>
        </row>
        <row r="181436">
          <cell r="F181436" t="str">
            <v>dakmed.org</v>
          </cell>
          <cell r="G181436" t="str">
            <v>212884</v>
          </cell>
        </row>
        <row r="181437">
          <cell r="F181437" t="str">
            <v>dakno.com</v>
          </cell>
          <cell r="G181437" t="str">
            <v>212885</v>
          </cell>
        </row>
        <row r="181438">
          <cell r="F181438" t="str">
            <v>dako.com</v>
          </cell>
          <cell r="G181438" t="str">
            <v>212886</v>
          </cell>
        </row>
        <row r="181439">
          <cell r="F181439" t="str">
            <v>dakotaagronomy.com</v>
          </cell>
          <cell r="G181439" t="str">
            <v>212887</v>
          </cell>
        </row>
        <row r="181440">
          <cell r="F181440" t="str">
            <v>dakotaengineering.com</v>
          </cell>
          <cell r="G181440" t="str">
            <v>212888</v>
          </cell>
        </row>
        <row r="181441">
          <cell r="F181441" t="str">
            <v>dakotalayers.com</v>
          </cell>
          <cell r="G181441" t="str">
            <v>212889</v>
          </cell>
        </row>
        <row r="181442">
          <cell r="F181442" t="str">
            <v>dakotaplains.com</v>
          </cell>
          <cell r="G181442" t="str">
            <v>212890</v>
          </cell>
        </row>
        <row r="181443">
          <cell r="F181443" t="str">
            <v>dakshaa.com</v>
          </cell>
          <cell r="G181443" t="str">
            <v>212891</v>
          </cell>
        </row>
        <row r="181444">
          <cell r="F181444" t="str">
            <v>dakshadesign.com</v>
          </cell>
          <cell r="G181444" t="str">
            <v>212892</v>
          </cell>
        </row>
        <row r="181445">
          <cell r="F181445" t="str">
            <v>dakshaventures.com</v>
          </cell>
          <cell r="G181445" t="str">
            <v>212893</v>
          </cell>
        </row>
        <row r="181446">
          <cell r="F181446" t="str">
            <v>daksys.com</v>
          </cell>
          <cell r="G181446" t="str">
            <v>212894</v>
          </cell>
        </row>
        <row r="181447">
          <cell r="F181447" t="str">
            <v>daktela.com</v>
          </cell>
          <cell r="G181447" t="str">
            <v>212895</v>
          </cell>
        </row>
        <row r="181448">
          <cell r="F181448" t="str">
            <v>dalailamafoundation.org</v>
          </cell>
          <cell r="G181448" t="str">
            <v>212896</v>
          </cell>
        </row>
        <row r="181449">
          <cell r="F181449" t="str">
            <v>dalalstock.in</v>
          </cell>
          <cell r="G181449" t="str">
            <v>212897</v>
          </cell>
        </row>
        <row r="181450">
          <cell r="F181450" t="str">
            <v>dalamancarrental.com</v>
          </cell>
          <cell r="G181450" t="str">
            <v>212898</v>
          </cell>
        </row>
        <row r="181451">
          <cell r="F181451" t="str">
            <v>dalason.de</v>
          </cell>
          <cell r="G181451" t="str">
            <v>212899</v>
          </cell>
        </row>
        <row r="181452">
          <cell r="F181452" t="str">
            <v>dalatahotelgroup.com</v>
          </cell>
          <cell r="G181452" t="str">
            <v>212900</v>
          </cell>
        </row>
        <row r="181453">
          <cell r="F181453" t="str">
            <v>dalawala.com</v>
          </cell>
          <cell r="G181453" t="str">
            <v>212901</v>
          </cell>
        </row>
        <row r="181454">
          <cell r="F181454" t="str">
            <v>dalberg.com</v>
          </cell>
          <cell r="G181454" t="str">
            <v>212902</v>
          </cell>
        </row>
        <row r="181455">
          <cell r="F181455" t="str">
            <v>dalbitpetroleum.com</v>
          </cell>
          <cell r="G181455" t="str">
            <v>212903</v>
          </cell>
        </row>
        <row r="181456">
          <cell r="F181456" t="str">
            <v>dalcame.com</v>
          </cell>
          <cell r="G181456" t="str">
            <v>212904</v>
          </cell>
        </row>
        <row r="181457">
          <cell r="F181457" t="str">
            <v>dale.bileto.com</v>
          </cell>
          <cell r="G181457" t="str">
            <v>212905</v>
          </cell>
        </row>
        <row r="181458">
          <cell r="F181458" t="str">
            <v>daleandthomas.com</v>
          </cell>
          <cell r="G181458" t="str">
            <v>212906</v>
          </cell>
        </row>
        <row r="181459">
          <cell r="F181459" t="str">
            <v>dalebag.com</v>
          </cell>
          <cell r="G181459" t="str">
            <v>212907</v>
          </cell>
        </row>
        <row r="181460">
          <cell r="F181460" t="str">
            <v>dalecoresources.com</v>
          </cell>
          <cell r="G181460" t="str">
            <v>212908</v>
          </cell>
        </row>
        <row r="181461">
          <cell r="F181461" t="str">
            <v>dalehill.co.uk</v>
          </cell>
          <cell r="G181461" t="str">
            <v>212909</v>
          </cell>
        </row>
        <row r="181462">
          <cell r="F181462" t="str">
            <v>dalekh.com</v>
          </cell>
          <cell r="G181462" t="str">
            <v>212910</v>
          </cell>
        </row>
        <row r="181463">
          <cell r="F181463" t="str">
            <v>dalenys.com</v>
          </cell>
          <cell r="G181463" t="str">
            <v>212911</v>
          </cell>
        </row>
        <row r="181464">
          <cell r="F181464" t="str">
            <v>dalesioesantoro.it</v>
          </cell>
          <cell r="G181464" t="str">
            <v>212912</v>
          </cell>
        </row>
        <row r="181465">
          <cell r="F181465" t="str">
            <v>daleyaa.com</v>
          </cell>
          <cell r="G181465" t="str">
            <v>212913</v>
          </cell>
        </row>
        <row r="181466">
          <cell r="F181466" t="str">
            <v>dalgarnotrust.org.uk</v>
          </cell>
          <cell r="G181466" t="str">
            <v>212914</v>
          </cell>
        </row>
        <row r="181467">
          <cell r="F181467" t="str">
            <v>dalgs.com</v>
          </cell>
          <cell r="G181467" t="str">
            <v>212915</v>
          </cell>
        </row>
        <row r="181468">
          <cell r="F181468" t="str">
            <v>dalim.com</v>
          </cell>
          <cell r="G181468" t="str">
            <v>212916</v>
          </cell>
        </row>
        <row r="181469">
          <cell r="F181469" t="str">
            <v>dalimed.com</v>
          </cell>
          <cell r="G181469" t="str">
            <v>212917</v>
          </cell>
        </row>
        <row r="181470">
          <cell r="F181470" t="str">
            <v>dallas.fortuneinnovations.com</v>
          </cell>
          <cell r="G181470" t="str">
            <v>212918</v>
          </cell>
        </row>
        <row r="181471">
          <cell r="F181471" t="str">
            <v>dallasbusinessclub.com</v>
          </cell>
          <cell r="G181471" t="str">
            <v>212919</v>
          </cell>
        </row>
        <row r="181472">
          <cell r="F181472" t="str">
            <v>dallasconstructionlaw.com</v>
          </cell>
          <cell r="G181472" t="str">
            <v>212920</v>
          </cell>
        </row>
        <row r="181473">
          <cell r="F181473" t="str">
            <v>dallascowboys.com</v>
          </cell>
          <cell r="G181473" t="str">
            <v>212921</v>
          </cell>
        </row>
        <row r="181474">
          <cell r="F181474" t="str">
            <v>dallasimmigrationattorney.com</v>
          </cell>
          <cell r="G181474" t="str">
            <v>212922</v>
          </cell>
        </row>
        <row r="181475">
          <cell r="F181475" t="str">
            <v>dallasmaids.com</v>
          </cell>
          <cell r="G181475" t="str">
            <v>212923</v>
          </cell>
        </row>
        <row r="181476">
          <cell r="F181476" t="str">
            <v>dallasmodernmusic.org</v>
          </cell>
          <cell r="G181476" t="str">
            <v>212924</v>
          </cell>
        </row>
        <row r="181477">
          <cell r="F181477" t="str">
            <v>dallaspartners.com</v>
          </cell>
          <cell r="G181477" t="str">
            <v>212925</v>
          </cell>
        </row>
        <row r="181478">
          <cell r="F181478" t="str">
            <v>dallaspatriots.com</v>
          </cell>
          <cell r="G181478" t="str">
            <v>212926</v>
          </cell>
        </row>
        <row r="181479">
          <cell r="F181479" t="str">
            <v>dallaspossystems.com</v>
          </cell>
          <cell r="G181479" t="str">
            <v>212927</v>
          </cell>
        </row>
        <row r="181480">
          <cell r="F181480" t="str">
            <v>dallasrr.com</v>
          </cell>
          <cell r="G181480" t="str">
            <v>212928</v>
          </cell>
        </row>
        <row r="181481">
          <cell r="F181481" t="str">
            <v>dallastechnologies.in</v>
          </cell>
          <cell r="G181481" t="str">
            <v>212929</v>
          </cell>
        </row>
        <row r="181482">
          <cell r="F181482" t="str">
            <v>dallastexasconsultants.com</v>
          </cell>
          <cell r="G181482" t="str">
            <v>212930</v>
          </cell>
        </row>
        <row r="181483">
          <cell r="F181483" t="str">
            <v>dallenergy.com</v>
          </cell>
          <cell r="G181483" t="str">
            <v>212931</v>
          </cell>
        </row>
        <row r="181484">
          <cell r="F181484" t="str">
            <v>dalmatianadvertising.com</v>
          </cell>
          <cell r="G181484" t="str">
            <v>212932</v>
          </cell>
        </row>
        <row r="181485">
          <cell r="F181485" t="str">
            <v>daltic.com</v>
          </cell>
          <cell r="G181485" t="str">
            <v>212933</v>
          </cell>
        </row>
        <row r="181486">
          <cell r="F181486" t="str">
            <v>daltile.com</v>
          </cell>
          <cell r="G181486" t="str">
            <v>212934</v>
          </cell>
        </row>
        <row r="181487">
          <cell r="F181487" t="str">
            <v>daltonsecurity.com.au</v>
          </cell>
          <cell r="G181487" t="str">
            <v>212935</v>
          </cell>
        </row>
        <row r="181488">
          <cell r="F181488" t="str">
            <v>dalyabilisim.com</v>
          </cell>
          <cell r="G181488" t="str">
            <v>212936</v>
          </cell>
        </row>
        <row r="181489">
          <cell r="F181489" t="str">
            <v>dalynmillerpr.com</v>
          </cell>
          <cell r="G181489" t="str">
            <v>212937</v>
          </cell>
        </row>
        <row r="181490">
          <cell r="F181490" t="str">
            <v>damacproperties.com</v>
          </cell>
          <cell r="G181490" t="str">
            <v>212938</v>
          </cell>
        </row>
        <row r="181491">
          <cell r="F181491" t="str">
            <v>damagedcars.com</v>
          </cell>
          <cell r="G181491" t="str">
            <v>212939</v>
          </cell>
        </row>
        <row r="181492">
          <cell r="F181492" t="str">
            <v>damagents.com</v>
          </cell>
          <cell r="G181492" t="str">
            <v>212940</v>
          </cell>
        </row>
        <row r="181493">
          <cell r="F181493" t="str">
            <v>damaka.com</v>
          </cell>
          <cell r="G181493" t="str">
            <v>212941</v>
          </cell>
        </row>
        <row r="181494">
          <cell r="F181494" t="str">
            <v>damalini.com</v>
          </cell>
          <cell r="G181494" t="str">
            <v>212942</v>
          </cell>
        </row>
        <row r="181495">
          <cell r="F181495" t="str">
            <v>daman.dk</v>
          </cell>
          <cell r="G181495" t="str">
            <v>212943</v>
          </cell>
        </row>
        <row r="181496">
          <cell r="F181496" t="str">
            <v>damarisgloballearning.org</v>
          </cell>
          <cell r="G181496" t="str">
            <v>212944</v>
          </cell>
        </row>
        <row r="181497">
          <cell r="F181497" t="str">
            <v>damarketing.ru</v>
          </cell>
          <cell r="G181497" t="str">
            <v>212945</v>
          </cell>
        </row>
        <row r="181498">
          <cell r="F181498" t="str">
            <v>damatimotorsports.com</v>
          </cell>
          <cell r="G181498" t="str">
            <v>212946</v>
          </cell>
        </row>
        <row r="181499">
          <cell r="F181499" t="str">
            <v>dambilgiteknolojileri.com</v>
          </cell>
          <cell r="G181499" t="str">
            <v>212947</v>
          </cell>
        </row>
        <row r="181500">
          <cell r="F181500" t="str">
            <v>damcogroup.com</v>
          </cell>
          <cell r="G181500" t="str">
            <v>212948</v>
          </cell>
        </row>
        <row r="181501">
          <cell r="F181501" t="str">
            <v>damiestechnologies.com</v>
          </cell>
          <cell r="G181501" t="str">
            <v>212949</v>
          </cell>
        </row>
        <row r="181502">
          <cell r="F181502" t="str">
            <v>daminion.net</v>
          </cell>
          <cell r="G181502" t="str">
            <v>212950</v>
          </cell>
        </row>
        <row r="181503">
          <cell r="F181503" t="str">
            <v>damlag.com</v>
          </cell>
          <cell r="G181503" t="str">
            <v>212951</v>
          </cell>
        </row>
        <row r="181504">
          <cell r="F181504" t="str">
            <v>damndigitalstudio.com</v>
          </cell>
          <cell r="G181504" t="str">
            <v>212952</v>
          </cell>
        </row>
        <row r="181505">
          <cell r="F181505" t="str">
            <v>damngeeky.com</v>
          </cell>
          <cell r="G181505" t="str">
            <v>212953</v>
          </cell>
        </row>
        <row r="181506">
          <cell r="F181506" t="str">
            <v>damngoodcompany.com</v>
          </cell>
          <cell r="G181506" t="str">
            <v>212954</v>
          </cell>
        </row>
        <row r="181507">
          <cell r="F181507" t="str">
            <v>damochka.ru</v>
          </cell>
          <cell r="G181507" t="str">
            <v>212955</v>
          </cell>
        </row>
        <row r="181508">
          <cell r="F181508" t="str">
            <v>damselinadress.co.uk</v>
          </cell>
          <cell r="G181508" t="str">
            <v>212956</v>
          </cell>
        </row>
        <row r="181509">
          <cell r="F181509" t="str">
            <v>damvad.com</v>
          </cell>
          <cell r="G181509" t="str">
            <v>212957</v>
          </cell>
        </row>
        <row r="181510">
          <cell r="F181510" t="str">
            <v>damvig.dk</v>
          </cell>
          <cell r="G181510" t="str">
            <v>212958</v>
          </cell>
        </row>
        <row r="181511">
          <cell r="F181511" t="str">
            <v>dan-marine.com</v>
          </cell>
          <cell r="G181511" t="str">
            <v>212959</v>
          </cell>
        </row>
        <row r="181512">
          <cell r="F181512" t="str">
            <v>dan4.com</v>
          </cell>
          <cell r="G181512" t="str">
            <v>212960</v>
          </cell>
        </row>
        <row r="181513">
          <cell r="F181513" t="str">
            <v>dana.com</v>
          </cell>
          <cell r="G181513" t="str">
            <v>212961</v>
          </cell>
        </row>
        <row r="181514">
          <cell r="F181514" t="str">
            <v>danaconnect.com</v>
          </cell>
          <cell r="G181514" t="str">
            <v>212962</v>
          </cell>
        </row>
        <row r="181515">
          <cell r="F181515" t="str">
            <v>danagas.com</v>
          </cell>
          <cell r="G181515" t="str">
            <v>212963</v>
          </cell>
        </row>
        <row r="181516">
          <cell r="F181516" t="str">
            <v>danah.kr</v>
          </cell>
          <cell r="G181516" t="str">
            <v>212964</v>
          </cell>
        </row>
        <row r="181517">
          <cell r="F181517" t="str">
            <v>danal.co.kr</v>
          </cell>
          <cell r="G181517" t="str">
            <v>212965</v>
          </cell>
        </row>
        <row r="181518">
          <cell r="F181518" t="str">
            <v>danareynoldslaw.com</v>
          </cell>
          <cell r="G181518" t="str">
            <v>212966</v>
          </cell>
        </row>
        <row r="181519">
          <cell r="F181519" t="str">
            <v>danarimedia.com</v>
          </cell>
          <cell r="G181519" t="str">
            <v>212967</v>
          </cell>
        </row>
        <row r="181520">
          <cell r="F181520" t="str">
            <v>danbalfactory.co.kr</v>
          </cell>
          <cell r="G181520" t="str">
            <v>212968</v>
          </cell>
        </row>
        <row r="181521">
          <cell r="F181521" t="str">
            <v>dance4healing.com</v>
          </cell>
          <cell r="G181521" t="str">
            <v>212969</v>
          </cell>
        </row>
        <row r="181522">
          <cell r="F181522" t="str">
            <v>danceaddiction.ro</v>
          </cell>
          <cell r="G181522" t="str">
            <v>212970</v>
          </cell>
        </row>
        <row r="181523">
          <cell r="F181523" t="str">
            <v>dancechanneltv.com</v>
          </cell>
          <cell r="G181523" t="str">
            <v>212971</v>
          </cell>
        </row>
        <row r="181524">
          <cell r="F181524" t="str">
            <v>dancehub.com</v>
          </cell>
          <cell r="G181524" t="str">
            <v>212972</v>
          </cell>
        </row>
        <row r="181525">
          <cell r="F181525" t="str">
            <v>danceshowoff.com</v>
          </cell>
          <cell r="G181525" t="str">
            <v>212973</v>
          </cell>
        </row>
        <row r="181526">
          <cell r="F181526" t="str">
            <v>dancesport-innovations.com</v>
          </cell>
          <cell r="G181526" t="str">
            <v>212974</v>
          </cell>
        </row>
        <row r="181527">
          <cell r="F181527" t="str">
            <v>dancetime.com</v>
          </cell>
          <cell r="G181527" t="str">
            <v>212975</v>
          </cell>
        </row>
        <row r="181528">
          <cell r="F181528" t="str">
            <v>dancewithmadhuri.com</v>
          </cell>
          <cell r="G181528" t="str">
            <v>212976</v>
          </cell>
        </row>
        <row r="181529">
          <cell r="F181529" t="str">
            <v>dancingastronaut.com</v>
          </cell>
          <cell r="G181529" t="str">
            <v>212977</v>
          </cell>
        </row>
        <row r="181530">
          <cell r="F181530" t="str">
            <v>dancingthroughlife.com</v>
          </cell>
          <cell r="G181530" t="str">
            <v>212978</v>
          </cell>
        </row>
        <row r="181531">
          <cell r="F181531" t="str">
            <v>dandelife.com</v>
          </cell>
          <cell r="G181531" t="str">
            <v>212979</v>
          </cell>
        </row>
        <row r="181532">
          <cell r="F181532" t="str">
            <v>dandelionchocolate.com</v>
          </cell>
          <cell r="G181532" t="str">
            <v>212980</v>
          </cell>
        </row>
        <row r="181533">
          <cell r="F181533" t="str">
            <v>dandemutande.co.zw</v>
          </cell>
          <cell r="G181533" t="str">
            <v>212981</v>
          </cell>
        </row>
        <row r="181534">
          <cell r="F181534" t="str">
            <v>dandilyapp.com</v>
          </cell>
          <cell r="G181534" t="str">
            <v>212982</v>
          </cell>
        </row>
        <row r="181535">
          <cell r="F181535" t="str">
            <v>dandingo.com</v>
          </cell>
          <cell r="G181535" t="str">
            <v>212983</v>
          </cell>
        </row>
        <row r="181536">
          <cell r="F181536" t="str">
            <v>dandomain.dk</v>
          </cell>
          <cell r="G181536" t="str">
            <v>212984</v>
          </cell>
        </row>
        <row r="181537">
          <cell r="F181537" t="str">
            <v>dandrit.com</v>
          </cell>
          <cell r="G181537" t="str">
            <v>212985</v>
          </cell>
        </row>
        <row r="181538">
          <cell r="F181538" t="str">
            <v>dandrone.dk</v>
          </cell>
          <cell r="G181538" t="str">
            <v>212986</v>
          </cell>
        </row>
        <row r="181539">
          <cell r="F181539" t="str">
            <v>dandusmedia.com</v>
          </cell>
          <cell r="G181539" t="str">
            <v>212987</v>
          </cell>
        </row>
        <row r="181540">
          <cell r="F181540" t="str">
            <v>dandy.co</v>
          </cell>
          <cell r="G181540" t="str">
            <v>212988</v>
          </cell>
        </row>
        <row r="181541">
          <cell r="F181541" t="str">
            <v>dandybox.com</v>
          </cell>
          <cell r="G181541" t="str">
            <v>212989</v>
          </cell>
        </row>
        <row r="181542">
          <cell r="F181542" t="str">
            <v>dandydogs.biz</v>
          </cell>
          <cell r="G181542" t="str">
            <v>212990</v>
          </cell>
        </row>
        <row r="181543">
          <cell r="F181543" t="str">
            <v>dandyid.org</v>
          </cell>
          <cell r="G181543" t="str">
            <v>212991</v>
          </cell>
        </row>
        <row r="181544">
          <cell r="F181544" t="str">
            <v>danentech.com</v>
          </cell>
          <cell r="G181544" t="str">
            <v>212992</v>
          </cell>
        </row>
        <row r="181545">
          <cell r="F181545" t="str">
            <v>danesc.com</v>
          </cell>
          <cell r="G181545" t="str">
            <v>212993</v>
          </cell>
        </row>
        <row r="181546">
          <cell r="F181546" t="str">
            <v>danetechnologies.com</v>
          </cell>
          <cell r="G181546" t="str">
            <v>212994</v>
          </cell>
        </row>
        <row r="181547">
          <cell r="F181547" t="str">
            <v>danexsolutions.com</v>
          </cell>
          <cell r="G181547" t="str">
            <v>212995</v>
          </cell>
        </row>
        <row r="181548">
          <cell r="F181548" t="str">
            <v>danforthmedia.com</v>
          </cell>
          <cell r="G181548" t="str">
            <v>212996</v>
          </cell>
        </row>
        <row r="181549">
          <cell r="F181549" t="str">
            <v>danga.com</v>
          </cell>
          <cell r="G181549" t="str">
            <v>212997</v>
          </cell>
        </row>
        <row r="181550">
          <cell r="F181550" t="str">
            <v>dangerousminds.net</v>
          </cell>
          <cell r="G181550" t="str">
            <v>212998</v>
          </cell>
        </row>
        <row r="181551">
          <cell r="F181551" t="str">
            <v>dangerousthings.com</v>
          </cell>
          <cell r="G181551" t="str">
            <v>212999</v>
          </cell>
        </row>
        <row r="181552">
          <cell r="F181552" t="str">
            <v>dangerresearch.net</v>
          </cell>
          <cell r="G181552" t="str">
            <v>213000</v>
          </cell>
        </row>
        <row r="181553">
          <cell r="F181553" t="str">
            <v>dango-net.com</v>
          </cell>
          <cell r="G181553" t="str">
            <v>213001</v>
          </cell>
        </row>
        <row r="181554">
          <cell r="F181554" t="str">
            <v>dangoltaxi.com</v>
          </cell>
          <cell r="G181554" t="str">
            <v>213002</v>
          </cell>
        </row>
        <row r="181555">
          <cell r="F181555" t="str">
            <v>danielalbu.com</v>
          </cell>
          <cell r="G181555" t="str">
            <v>213003</v>
          </cell>
        </row>
        <row r="181556">
          <cell r="F181556" t="str">
            <v>danielandgoogle.com</v>
          </cell>
          <cell r="G181556" t="str">
            <v>213004</v>
          </cell>
        </row>
        <row r="181557">
          <cell r="F181557" t="str">
            <v>danielbrian.com</v>
          </cell>
          <cell r="G181557" t="str">
            <v>213005</v>
          </cell>
        </row>
        <row r="181558">
          <cell r="F181558" t="str">
            <v>danielcberman.com</v>
          </cell>
          <cell r="G181558" t="str">
            <v>213006</v>
          </cell>
        </row>
        <row r="181559">
          <cell r="F181559" t="str">
            <v>danielchristiantang.com</v>
          </cell>
          <cell r="G181559" t="str">
            <v>213007</v>
          </cell>
        </row>
        <row r="181560">
          <cell r="F181560" t="str">
            <v>danielcollinsdesign.com</v>
          </cell>
          <cell r="G181560" t="str">
            <v>213008</v>
          </cell>
        </row>
        <row r="181561">
          <cell r="F181561" t="str">
            <v>danieleofnormandy.com</v>
          </cell>
          <cell r="G181561" t="str">
            <v>213009</v>
          </cell>
        </row>
        <row r="181562">
          <cell r="F181562" t="str">
            <v>danielleslimo.com</v>
          </cell>
          <cell r="G181562" t="str">
            <v>213010</v>
          </cell>
        </row>
        <row r="181563">
          <cell r="F181563" t="str">
            <v>danielmackeyconstruction.com</v>
          </cell>
          <cell r="G181563" t="str">
            <v>213011</v>
          </cell>
        </row>
        <row r="181564">
          <cell r="F181564" t="str">
            <v>danielolson.com</v>
          </cell>
          <cell r="G181564" t="str">
            <v>213012</v>
          </cell>
        </row>
        <row r="181565">
          <cell r="F181565" t="str">
            <v>danielperlmanlaw.com</v>
          </cell>
          <cell r="G181565" t="str">
            <v>213013</v>
          </cell>
        </row>
        <row r="181566">
          <cell r="F181566" t="str">
            <v>danieltam.hk</v>
          </cell>
          <cell r="G181566" t="str">
            <v>213014</v>
          </cell>
        </row>
        <row r="181567">
          <cell r="F181567" t="str">
            <v>danielyan.com</v>
          </cell>
          <cell r="G181567" t="str">
            <v>213015</v>
          </cell>
        </row>
        <row r="181568">
          <cell r="F181568" t="str">
            <v>danielzrihen.co.il</v>
          </cell>
          <cell r="G181568" t="str">
            <v>213016</v>
          </cell>
        </row>
        <row r="181569">
          <cell r="F181569" t="str">
            <v>danike.com</v>
          </cell>
          <cell r="G181569" t="str">
            <v>213017</v>
          </cell>
        </row>
        <row r="181570">
          <cell r="F181570" t="str">
            <v>danileathers.com</v>
          </cell>
          <cell r="G181570" t="str">
            <v>213018</v>
          </cell>
        </row>
        <row r="181571">
          <cell r="F181571" t="str">
            <v>danimerscientific.com</v>
          </cell>
          <cell r="G181571" t="str">
            <v>213019</v>
          </cell>
        </row>
        <row r="181572">
          <cell r="F181572" t="str">
            <v>danipa.com</v>
          </cell>
          <cell r="G181572" t="str">
            <v>213020</v>
          </cell>
        </row>
        <row r="181573">
          <cell r="F181573" t="str">
            <v>daniqaz.org</v>
          </cell>
          <cell r="G181573" t="str">
            <v>213021</v>
          </cell>
        </row>
        <row r="181574">
          <cell r="F181574" t="str">
            <v>danishaviationsystems.dk</v>
          </cell>
          <cell r="G181574" t="str">
            <v>213022</v>
          </cell>
        </row>
        <row r="181575">
          <cell r="F181575" t="str">
            <v>danishbusinessauthority.dk</v>
          </cell>
          <cell r="G181575" t="str">
            <v>213023</v>
          </cell>
        </row>
        <row r="181576">
          <cell r="F181576" t="str">
            <v>danitsolutions.com</v>
          </cell>
          <cell r="G181576" t="str">
            <v>213024</v>
          </cell>
        </row>
        <row r="181577">
          <cell r="F181577" t="str">
            <v>dank-1.com</v>
          </cell>
          <cell r="G181577" t="str">
            <v>213025</v>
          </cell>
        </row>
        <row r="181578">
          <cell r="F181578" t="str">
            <v>dankolab.com</v>
          </cell>
          <cell r="G181578" t="str">
            <v>213026</v>
          </cell>
        </row>
        <row r="181579">
          <cell r="F181579" t="str">
            <v>danleygeneratorsnj.com</v>
          </cell>
          <cell r="G181579" t="str">
            <v>213027</v>
          </cell>
        </row>
        <row r="181580">
          <cell r="F181580" t="str">
            <v>danneventhire.com.au</v>
          </cell>
          <cell r="G181580" t="str">
            <v>213028</v>
          </cell>
        </row>
        <row r="181581">
          <cell r="F181581" t="str">
            <v>dannijo.com</v>
          </cell>
          <cell r="G181581" t="str">
            <v>213029</v>
          </cell>
        </row>
        <row r="181582">
          <cell r="F181582" t="str">
            <v>dannypatterson.com</v>
          </cell>
          <cell r="G181582" t="str">
            <v>213030</v>
          </cell>
        </row>
        <row r="181583">
          <cell r="F181583" t="str">
            <v>danogo.com</v>
          </cell>
          <cell r="G181583" t="str">
            <v>213031</v>
          </cell>
        </row>
        <row r="181584">
          <cell r="F181584" t="str">
            <v>danoksnevadphotography.com</v>
          </cell>
          <cell r="G181584" t="str">
            <v>213032</v>
          </cell>
        </row>
        <row r="181585">
          <cell r="F181585" t="str">
            <v>danoo.com</v>
          </cell>
          <cell r="G181585" t="str">
            <v>213033</v>
          </cell>
        </row>
        <row r="181586">
          <cell r="F181586" t="str">
            <v>danskfakturabors.dk</v>
          </cell>
          <cell r="G181586" t="str">
            <v>213034</v>
          </cell>
        </row>
        <row r="181587">
          <cell r="F181587" t="str">
            <v>danskmisbrugsbehandling.dk</v>
          </cell>
          <cell r="G181587" t="str">
            <v>213035</v>
          </cell>
        </row>
        <row r="181588">
          <cell r="F181588" t="str">
            <v>dante-tech.com</v>
          </cell>
          <cell r="G181588" t="str">
            <v>213036</v>
          </cell>
        </row>
        <row r="181589">
          <cell r="F181589" t="str">
            <v>danteinc.com</v>
          </cell>
          <cell r="G181589" t="str">
            <v>213037</v>
          </cell>
        </row>
        <row r="181590">
          <cell r="F181590" t="str">
            <v>dantherm-power.com</v>
          </cell>
          <cell r="G181590" t="str">
            <v>213038</v>
          </cell>
        </row>
        <row r="181591">
          <cell r="F181591" t="str">
            <v>danthermfiltration.fi</v>
          </cell>
          <cell r="G181591" t="str">
            <v>213039</v>
          </cell>
        </row>
        <row r="181592">
          <cell r="F181592" t="str">
            <v>danuadji.com</v>
          </cell>
          <cell r="G181592" t="str">
            <v>213040</v>
          </cell>
        </row>
        <row r="181593">
          <cell r="F181593" t="str">
            <v>danube.com</v>
          </cell>
          <cell r="G181593" t="str">
            <v>213041</v>
          </cell>
        </row>
        <row r="181594">
          <cell r="F181594" t="str">
            <v>danubedirect.com</v>
          </cell>
          <cell r="G181594" t="str">
            <v>213042</v>
          </cell>
        </row>
        <row r="181595">
          <cell r="F181595" t="str">
            <v>danubeit.com</v>
          </cell>
          <cell r="G181595" t="str">
            <v>213043</v>
          </cell>
        </row>
        <row r="181596">
          <cell r="F181596" t="str">
            <v>danutech.com</v>
          </cell>
          <cell r="G181596" t="str">
            <v>213044</v>
          </cell>
        </row>
        <row r="181597">
          <cell r="F181597" t="str">
            <v>danvillematerials.com</v>
          </cell>
          <cell r="G181597" t="str">
            <v>213045</v>
          </cell>
        </row>
        <row r="181598">
          <cell r="F181598" t="str">
            <v>danya.com</v>
          </cell>
          <cell r="G181598" t="str">
            <v>213046</v>
          </cell>
        </row>
        <row r="181599">
          <cell r="F181599" t="str">
            <v>danyuki.com</v>
          </cell>
          <cell r="G181599" t="str">
            <v>213047</v>
          </cell>
        </row>
        <row r="181600">
          <cell r="F181600" t="str">
            <v>danzli.com</v>
          </cell>
          <cell r="G181600" t="str">
            <v>213048</v>
          </cell>
        </row>
        <row r="181601">
          <cell r="F181601" t="str">
            <v>daoffice.ru</v>
          </cell>
          <cell r="G181601" t="str">
            <v>213049</v>
          </cell>
        </row>
        <row r="181602">
          <cell r="F181602" t="str">
            <v>daon.com</v>
          </cell>
          <cell r="G181602" t="str">
            <v>213050</v>
          </cell>
        </row>
        <row r="181603">
          <cell r="F181603" t="str">
            <v>daonews.com</v>
          </cell>
          <cell r="G181603" t="str">
            <v>213051</v>
          </cell>
        </row>
        <row r="181604">
          <cell r="F181604" t="str">
            <v>daotec.com</v>
          </cell>
          <cell r="G181604" t="str">
            <v>213052</v>
          </cell>
        </row>
        <row r="181605">
          <cell r="F181605" t="str">
            <v>daparto.de</v>
          </cell>
          <cell r="G181605" t="str">
            <v>213053</v>
          </cell>
        </row>
        <row r="181606">
          <cell r="F181606" t="str">
            <v>daphnedigital.com</v>
          </cell>
          <cell r="G181606" t="str">
            <v>213054</v>
          </cell>
        </row>
        <row r="181607">
          <cell r="F181607" t="str">
            <v>daphnislabs.com</v>
          </cell>
          <cell r="G181607" t="str">
            <v>213055</v>
          </cell>
        </row>
        <row r="181608">
          <cell r="F181608" t="str">
            <v>daphone.ro</v>
          </cell>
          <cell r="G181608" t="str">
            <v>213056</v>
          </cell>
        </row>
        <row r="181609">
          <cell r="F181609" t="str">
            <v>dapoltd.com</v>
          </cell>
          <cell r="G181609" t="str">
            <v>213057</v>
          </cell>
        </row>
        <row r="181610">
          <cell r="F181610" t="str">
            <v>dapoxetine60mg.com</v>
          </cell>
          <cell r="G181610" t="str">
            <v>213058</v>
          </cell>
        </row>
        <row r="181611">
          <cell r="F181611" t="str">
            <v>dapperapp.com</v>
          </cell>
          <cell r="G181611" t="str">
            <v>213059</v>
          </cell>
        </row>
        <row r="181612">
          <cell r="F181612" t="str">
            <v>dapperclassics.com</v>
          </cell>
          <cell r="G181612" t="str">
            <v>213060</v>
          </cell>
        </row>
        <row r="181613">
          <cell r="F181613" t="str">
            <v>dapperdepot.com</v>
          </cell>
          <cell r="G181613" t="str">
            <v>213061</v>
          </cell>
        </row>
        <row r="181614">
          <cell r="F181614" t="str">
            <v>dapperdownapp.com</v>
          </cell>
          <cell r="G181614" t="str">
            <v>213062</v>
          </cell>
        </row>
        <row r="181615">
          <cell r="F181615" t="str">
            <v>dapperdrawer.com</v>
          </cell>
          <cell r="G181615" t="str">
            <v>213063</v>
          </cell>
        </row>
        <row r="181616">
          <cell r="F181616" t="str">
            <v>dappered.com</v>
          </cell>
          <cell r="G181616" t="str">
            <v>213064</v>
          </cell>
        </row>
        <row r="181617">
          <cell r="F181617" t="str">
            <v>dappergentlemen.com</v>
          </cell>
          <cell r="G181617" t="str">
            <v>213065</v>
          </cell>
        </row>
        <row r="181618">
          <cell r="F181618" t="str">
            <v>dapplebaby.com</v>
          </cell>
          <cell r="G181618" t="str">
            <v>213066</v>
          </cell>
        </row>
        <row r="181619">
          <cell r="F181619" t="str">
            <v>dapprly.com</v>
          </cell>
          <cell r="G181619" t="str">
            <v>213067</v>
          </cell>
        </row>
        <row r="181620">
          <cell r="F181620" t="str">
            <v>dappworld.com</v>
          </cell>
          <cell r="G181620" t="str">
            <v>213068</v>
          </cell>
        </row>
        <row r="181621">
          <cell r="F181621" t="str">
            <v>dapsem.com</v>
          </cell>
          <cell r="G181621" t="str">
            <v>213069</v>
          </cell>
        </row>
        <row r="181622">
          <cell r="F181622" t="str">
            <v>dapsity.com</v>
          </cell>
          <cell r="G181622" t="str">
            <v>213070</v>
          </cell>
        </row>
        <row r="181623">
          <cell r="F181623" t="str">
            <v>dapt.io</v>
          </cell>
          <cell r="G181623" t="str">
            <v>213071</v>
          </cell>
        </row>
        <row r="181624">
          <cell r="F181624" t="str">
            <v>daptrading.com</v>
          </cell>
          <cell r="G181624" t="str">
            <v>213072</v>
          </cell>
        </row>
        <row r="181625">
          <cell r="F181625" t="str">
            <v>dar-soft.com</v>
          </cell>
          <cell r="G181625" t="str">
            <v>213073</v>
          </cell>
        </row>
        <row r="181626">
          <cell r="F181626" t="str">
            <v>dar.fm</v>
          </cell>
          <cell r="G181626" t="str">
            <v>213074</v>
          </cell>
        </row>
        <row r="181627">
          <cell r="F181627" t="str">
            <v>daraartisans.com</v>
          </cell>
          <cell r="G181627" t="str">
            <v>213075</v>
          </cell>
        </row>
        <row r="181628">
          <cell r="F181628" t="str">
            <v>daracreative.ie</v>
          </cell>
          <cell r="G181628" t="str">
            <v>213076</v>
          </cell>
        </row>
        <row r="181629">
          <cell r="F181629" t="str">
            <v>darchermedia.com</v>
          </cell>
          <cell r="G181629" t="str">
            <v>213077</v>
          </cell>
        </row>
        <row r="181630">
          <cell r="F181630" t="str">
            <v>darcyripper.com</v>
          </cell>
          <cell r="G181630" t="str">
            <v>213078</v>
          </cell>
        </row>
        <row r="181631">
          <cell r="F181631" t="str">
            <v>dardari.it</v>
          </cell>
          <cell r="G181631" t="str">
            <v>213079</v>
          </cell>
        </row>
        <row r="181632">
          <cell r="F181632" t="str">
            <v>dardisacademy.com</v>
          </cell>
          <cell r="G181632" t="str">
            <v>213080</v>
          </cell>
        </row>
        <row r="181633">
          <cell r="F181633" t="str">
            <v>dardus.com.br</v>
          </cell>
          <cell r="G181633" t="str">
            <v>213081</v>
          </cell>
        </row>
        <row r="181634">
          <cell r="F181634" t="str">
            <v>dare.co.in</v>
          </cell>
          <cell r="G181634" t="str">
            <v>213082</v>
          </cell>
        </row>
        <row r="181635">
          <cell r="F181635" t="str">
            <v>dare2.dk</v>
          </cell>
          <cell r="G181635" t="str">
            <v>213083</v>
          </cell>
        </row>
        <row r="181636">
          <cell r="F181636" t="str">
            <v>darebnitv.com</v>
          </cell>
          <cell r="G181636" t="str">
            <v>213084</v>
          </cell>
        </row>
        <row r="181637">
          <cell r="F181637" t="str">
            <v>daredvl.com</v>
          </cell>
          <cell r="G181637" t="str">
            <v>213085</v>
          </cell>
        </row>
        <row r="181638">
          <cell r="F181638" t="str">
            <v>dareinnovative.com</v>
          </cell>
          <cell r="G181638" t="str">
            <v>213086</v>
          </cell>
        </row>
        <row r="181639">
          <cell r="F181639" t="str">
            <v>darelle.com</v>
          </cell>
          <cell r="G181639" t="str">
            <v>213087</v>
          </cell>
        </row>
        <row r="181640">
          <cell r="F181640" t="str">
            <v>darendeal.com</v>
          </cell>
          <cell r="G181640" t="str">
            <v>213088</v>
          </cell>
        </row>
        <row r="181641">
          <cell r="F181641" t="str">
            <v>darez.kr</v>
          </cell>
          <cell r="G181641" t="str">
            <v>213089</v>
          </cell>
        </row>
        <row r="181642">
          <cell r="F181642" t="str">
            <v>dargoo.co.il</v>
          </cell>
          <cell r="G181642" t="str">
            <v>213090</v>
          </cell>
        </row>
        <row r="181643">
          <cell r="F181643" t="str">
            <v>daricland.com</v>
          </cell>
          <cell r="G181643" t="str">
            <v>213091</v>
          </cell>
        </row>
        <row r="181644">
          <cell r="F181644" t="str">
            <v>darientimes.com</v>
          </cell>
          <cell r="G181644" t="str">
            <v>213092</v>
          </cell>
        </row>
        <row r="181645">
          <cell r="F181645" t="str">
            <v>daringboy.com</v>
          </cell>
          <cell r="G181645" t="str">
            <v>213093</v>
          </cell>
        </row>
        <row r="181646">
          <cell r="F181646" t="str">
            <v>daringforce.com</v>
          </cell>
          <cell r="G181646" t="str">
            <v>213094</v>
          </cell>
        </row>
        <row r="181647">
          <cell r="F181647" t="str">
            <v>daringmachines.com</v>
          </cell>
          <cell r="G181647" t="str">
            <v>213095</v>
          </cell>
        </row>
        <row r="181648">
          <cell r="F181648" t="str">
            <v>daripodarki.ru</v>
          </cell>
          <cell r="G181648" t="str">
            <v>213096</v>
          </cell>
        </row>
        <row r="181649">
          <cell r="F181649" t="str">
            <v>darius.me</v>
          </cell>
          <cell r="G181649" t="str">
            <v>213097</v>
          </cell>
        </row>
        <row r="181650">
          <cell r="F181650" t="str">
            <v>darkbladesystems.com</v>
          </cell>
          <cell r="G181650" t="str">
            <v>213098</v>
          </cell>
        </row>
        <row r="181651">
          <cell r="F181651" t="str">
            <v>darkbluesea.com</v>
          </cell>
          <cell r="G181651" t="str">
            <v>213099</v>
          </cell>
        </row>
        <row r="181652">
          <cell r="F181652" t="str">
            <v>darkenergy.com</v>
          </cell>
          <cell r="G181652" t="str">
            <v>213100</v>
          </cell>
        </row>
        <row r="181653">
          <cell r="F181653" t="str">
            <v>darkenergysurvey.org</v>
          </cell>
          <cell r="G181653" t="str">
            <v>213101</v>
          </cell>
        </row>
        <row r="181654">
          <cell r="F181654" t="str">
            <v>darker.co.za</v>
          </cell>
          <cell r="G181654" t="str">
            <v>213102</v>
          </cell>
        </row>
        <row r="181655">
          <cell r="F181655" t="str">
            <v>darkestdungeon.com</v>
          </cell>
          <cell r="G181655" t="str">
            <v>213103</v>
          </cell>
        </row>
        <row r="181656">
          <cell r="F181656" t="str">
            <v>darkhorseanalytics.com</v>
          </cell>
          <cell r="G181656" t="str">
            <v>213104</v>
          </cell>
        </row>
        <row r="181657">
          <cell r="F181657" t="str">
            <v>darkhorseservices.com</v>
          </cell>
          <cell r="G181657" t="str">
            <v>213105</v>
          </cell>
        </row>
        <row r="181658">
          <cell r="F181658" t="str">
            <v>darklakesoftware.com</v>
          </cell>
          <cell r="G181658" t="str">
            <v>213106</v>
          </cell>
        </row>
        <row r="181659">
          <cell r="F181659" t="str">
            <v>darkmatterdm.com</v>
          </cell>
          <cell r="G181659" t="str">
            <v>213107</v>
          </cell>
        </row>
        <row r="181660">
          <cell r="F181660" t="str">
            <v>darknoisetechnologies.com</v>
          </cell>
          <cell r="G181660" t="str">
            <v>213108</v>
          </cell>
        </row>
        <row r="181661">
          <cell r="F181661" t="str">
            <v>darkparkstudios.com</v>
          </cell>
          <cell r="G181661" t="str">
            <v>213109</v>
          </cell>
        </row>
        <row r="181662">
          <cell r="F181662" t="str">
            <v>darkpulse.com</v>
          </cell>
          <cell r="G181662" t="str">
            <v>213110</v>
          </cell>
        </row>
        <row r="181663">
          <cell r="F181663" t="str">
            <v>darkreading.com</v>
          </cell>
          <cell r="G181663" t="str">
            <v>213111</v>
          </cell>
        </row>
        <row r="181664">
          <cell r="F181664" t="str">
            <v>darkridestudios.com</v>
          </cell>
          <cell r="G181664" t="str">
            <v>213112</v>
          </cell>
        </row>
        <row r="181665">
          <cell r="F181665" t="str">
            <v>darkroomsoftware.com</v>
          </cell>
          <cell r="G181665" t="str">
            <v>213113</v>
          </cell>
        </row>
        <row r="181666">
          <cell r="F181666" t="str">
            <v>darkstarllc.com</v>
          </cell>
          <cell r="G181666" t="str">
            <v>213114</v>
          </cell>
        </row>
        <row r="181667">
          <cell r="F181667" t="str">
            <v>darkzero.co.uk</v>
          </cell>
          <cell r="G181667" t="str">
            <v>213115</v>
          </cell>
        </row>
        <row r="181668">
          <cell r="F181668" t="str">
            <v>darlin.it</v>
          </cell>
          <cell r="G181668" t="str">
            <v>213116</v>
          </cell>
        </row>
        <row r="181669">
          <cell r="F181669" t="str">
            <v>darlingbudsindia.com</v>
          </cell>
          <cell r="G181669" t="str">
            <v>213117</v>
          </cell>
        </row>
        <row r="181670">
          <cell r="F181670" t="str">
            <v>darlingbudsnursery.com</v>
          </cell>
          <cell r="G181670" t="str">
            <v>213118</v>
          </cell>
        </row>
        <row r="181671">
          <cell r="F181671" t="str">
            <v>darlingdash.com</v>
          </cell>
          <cell r="G181671" t="str">
            <v>213119</v>
          </cell>
        </row>
        <row r="181672">
          <cell r="F181672" t="str">
            <v>darlox.com</v>
          </cell>
          <cell r="G181672" t="str">
            <v>213120</v>
          </cell>
        </row>
        <row r="181673">
          <cell r="F181673" t="str">
            <v>darmeks.com</v>
          </cell>
          <cell r="G181673" t="str">
            <v>213121</v>
          </cell>
        </row>
        <row r="181674">
          <cell r="F181674" t="str">
            <v>darmowegrydopobrania.net</v>
          </cell>
          <cell r="G181674" t="str">
            <v>213122</v>
          </cell>
        </row>
        <row r="181675">
          <cell r="F181675" t="str">
            <v>darnellinternational.com</v>
          </cell>
          <cell r="G181675" t="str">
            <v>213123</v>
          </cell>
        </row>
        <row r="181676">
          <cell r="F181676" t="str">
            <v>darnellworks.com</v>
          </cell>
          <cell r="G181676" t="str">
            <v>213124</v>
          </cell>
        </row>
        <row r="181677">
          <cell r="F181677" t="str">
            <v>darockmedia.com</v>
          </cell>
          <cell r="G181677" t="str">
            <v>213125</v>
          </cell>
        </row>
        <row r="181678">
          <cell r="F181678" t="str">
            <v>daroda.com.br</v>
          </cell>
          <cell r="G181678" t="str">
            <v>213126</v>
          </cell>
        </row>
        <row r="181679">
          <cell r="F181679" t="str">
            <v>darqroom.com</v>
          </cell>
          <cell r="G181679" t="str">
            <v>213127</v>
          </cell>
        </row>
        <row r="181680">
          <cell r="F181680" t="str">
            <v>darrb.com</v>
          </cell>
          <cell r="G181680" t="str">
            <v>213128</v>
          </cell>
        </row>
        <row r="181681">
          <cell r="F181681" t="str">
            <v>darriens.com</v>
          </cell>
          <cell r="G181681" t="str">
            <v>213129</v>
          </cell>
        </row>
        <row r="181682">
          <cell r="F181682" t="str">
            <v>dartappraisal.com</v>
          </cell>
          <cell r="G181682" t="str">
            <v>213130</v>
          </cell>
        </row>
        <row r="181683">
          <cell r="F181683" t="str">
            <v>dartenergy.com.au</v>
          </cell>
          <cell r="G181683" t="str">
            <v>213131</v>
          </cell>
        </row>
        <row r="181684">
          <cell r="F181684" t="str">
            <v>dartintelligence.com</v>
          </cell>
          <cell r="G181684" t="str">
            <v>213132</v>
          </cell>
        </row>
        <row r="181685">
          <cell r="F181685" t="str">
            <v>dartneuroscience.com</v>
          </cell>
          <cell r="G181685" t="str">
            <v>213133</v>
          </cell>
        </row>
        <row r="181686">
          <cell r="F181686" t="str">
            <v>darts.com</v>
          </cell>
          <cell r="G181686" t="str">
            <v>213134</v>
          </cell>
        </row>
        <row r="181687">
          <cell r="F181687" t="str">
            <v>dartshop.dk</v>
          </cell>
          <cell r="G181687" t="str">
            <v>213135</v>
          </cell>
        </row>
        <row r="181688">
          <cell r="F181688" t="str">
            <v>dartsplatform.com</v>
          </cell>
          <cell r="G181688" t="str">
            <v>213136</v>
          </cell>
        </row>
        <row r="181689">
          <cell r="F181689" t="str">
            <v>dartygroup.com</v>
          </cell>
          <cell r="G181689" t="str">
            <v>213137</v>
          </cell>
        </row>
        <row r="181690">
          <cell r="F181690" t="str">
            <v>darwin-strategic.com</v>
          </cell>
          <cell r="G181690" t="str">
            <v>213138</v>
          </cell>
        </row>
        <row r="181691">
          <cell r="F181691" t="str">
            <v>darwin.com</v>
          </cell>
          <cell r="G181691" t="str">
            <v>213139</v>
          </cell>
        </row>
        <row r="181692">
          <cell r="F181692" t="str">
            <v>darwin3d.com</v>
          </cell>
          <cell r="G181692" t="str">
            <v>213140</v>
          </cell>
        </row>
        <row r="181693">
          <cell r="F181693" t="str">
            <v>darwinairportcarhire.com.au</v>
          </cell>
          <cell r="G181693" t="str">
            <v>213141</v>
          </cell>
        </row>
        <row r="181694">
          <cell r="F181694" t="str">
            <v>darwinapps.com</v>
          </cell>
          <cell r="G181694" t="str">
            <v>213142</v>
          </cell>
        </row>
        <row r="181695">
          <cell r="F181695" t="str">
            <v>darwineco.com</v>
          </cell>
          <cell r="G181695" t="str">
            <v>213143</v>
          </cell>
        </row>
        <row r="181696">
          <cell r="F181696" t="str">
            <v>darwinlogic.com</v>
          </cell>
          <cell r="G181696" t="str">
            <v>213144</v>
          </cell>
        </row>
        <row r="181697">
          <cell r="F181697" t="str">
            <v>darwinsbeagle.com</v>
          </cell>
          <cell r="G181697" t="str">
            <v>213145</v>
          </cell>
        </row>
        <row r="181698">
          <cell r="F181698" t="str">
            <v>dasca.org</v>
          </cell>
          <cell r="G181698" t="str">
            <v>213146</v>
          </cell>
        </row>
        <row r="181699">
          <cell r="F181699" t="str">
            <v>dascloud.ro</v>
          </cell>
          <cell r="G181699" t="str">
            <v>213147</v>
          </cell>
        </row>
        <row r="181700">
          <cell r="F181700" t="str">
            <v>dasdata.co</v>
          </cell>
          <cell r="G181700" t="str">
            <v>213148</v>
          </cell>
        </row>
        <row r="181701">
          <cell r="F181701" t="str">
            <v>dasecoelectrical.com</v>
          </cell>
          <cell r="G181701" t="str">
            <v>213149</v>
          </cell>
        </row>
        <row r="181702">
          <cell r="F181702" t="str">
            <v>dasethos.com</v>
          </cell>
          <cell r="G181702" t="str">
            <v>213150</v>
          </cell>
        </row>
        <row r="181703">
          <cell r="F181703" t="str">
            <v>dash.pm</v>
          </cell>
          <cell r="G181703" t="str">
            <v>213151</v>
          </cell>
        </row>
        <row r="181704">
          <cell r="F181704" t="str">
            <v>dash7.org</v>
          </cell>
          <cell r="G181704" t="str">
            <v>213152</v>
          </cell>
        </row>
        <row r="181705">
          <cell r="F181705" t="str">
            <v>dashable.com</v>
          </cell>
          <cell r="G181705" t="str">
            <v>213153</v>
          </cell>
        </row>
        <row r="181706">
          <cell r="F181706" t="str">
            <v>dashagency.com</v>
          </cell>
          <cell r="G181706" t="str">
            <v>213154</v>
          </cell>
        </row>
        <row r="181707">
          <cell r="F181707" t="str">
            <v>dashboardserver.com</v>
          </cell>
          <cell r="G181707" t="str">
            <v>213155</v>
          </cell>
        </row>
        <row r="181708">
          <cell r="F181708" t="str">
            <v>dashboardstodesktops.com</v>
          </cell>
          <cell r="G181708" t="str">
            <v>213156</v>
          </cell>
        </row>
        <row r="181709">
          <cell r="F181709" t="str">
            <v>dashbox.com</v>
          </cell>
          <cell r="G181709" t="str">
            <v>213157</v>
          </cell>
        </row>
        <row r="181710">
          <cell r="F181710" t="str">
            <v>dashcamsonly.com.au</v>
          </cell>
          <cell r="G181710" t="str">
            <v>213158</v>
          </cell>
        </row>
        <row r="181711">
          <cell r="F181711" t="str">
            <v>dashcrowd.com</v>
          </cell>
          <cell r="G181711" t="str">
            <v>213159</v>
          </cell>
        </row>
        <row r="181712">
          <cell r="F181712" t="str">
            <v>dashcs.com</v>
          </cell>
          <cell r="G181712" t="str">
            <v>213160</v>
          </cell>
        </row>
        <row r="181713">
          <cell r="F181713" t="str">
            <v>dashealth.com</v>
          </cell>
          <cell r="G181713" t="str">
            <v>213161</v>
          </cell>
        </row>
        <row r="181714">
          <cell r="F181714" t="str">
            <v>dashes.lifedash.com</v>
          </cell>
          <cell r="G181714" t="str">
            <v>213162</v>
          </cell>
        </row>
        <row r="181715">
          <cell r="F181715" t="str">
            <v>dashfire.com</v>
          </cell>
          <cell r="G181715" t="str">
            <v>213163</v>
          </cell>
        </row>
        <row r="181716">
          <cell r="F181716" t="str">
            <v>dashgo.com</v>
          </cell>
          <cell r="G181716" t="str">
            <v>213164</v>
          </cell>
        </row>
        <row r="181717">
          <cell r="F181717" t="str">
            <v>dashlocker.com</v>
          </cell>
          <cell r="G181717" t="str">
            <v>213165</v>
          </cell>
        </row>
        <row r="181718">
          <cell r="F181718" t="str">
            <v>dashmediapr.com</v>
          </cell>
          <cell r="G181718" t="str">
            <v>213166</v>
          </cell>
        </row>
        <row r="181719">
          <cell r="F181719" t="str">
            <v>dashmediasales.com</v>
          </cell>
          <cell r="G181719" t="str">
            <v>213167</v>
          </cell>
        </row>
        <row r="181720">
          <cell r="F181720" t="str">
            <v>dashoflime.co.za</v>
          </cell>
          <cell r="G181720" t="str">
            <v>213168</v>
          </cell>
        </row>
        <row r="181721">
          <cell r="F181721" t="str">
            <v>dashscribe.com</v>
          </cell>
          <cell r="G181721" t="str">
            <v>213169</v>
          </cell>
        </row>
        <row r="181722">
          <cell r="F181722" t="str">
            <v>dashsell.com</v>
          </cell>
          <cell r="G181722" t="str">
            <v>213170</v>
          </cell>
        </row>
        <row r="181723">
          <cell r="F181723" t="str">
            <v>dashtechonline.com</v>
          </cell>
          <cell r="G181723" t="str">
            <v>213171</v>
          </cell>
        </row>
        <row r="181724">
          <cell r="F181724" t="str">
            <v>dashtwo.com</v>
          </cell>
          <cell r="G181724" t="str">
            <v>213172</v>
          </cell>
        </row>
        <row r="181725">
          <cell r="F181725" t="str">
            <v>dashwood3d.com</v>
          </cell>
          <cell r="G181725" t="str">
            <v>213173</v>
          </cell>
        </row>
        <row r="181726">
          <cell r="F181726" t="str">
            <v>dasinfomedia.com</v>
          </cell>
          <cell r="G181726" t="str">
            <v>213174</v>
          </cell>
        </row>
        <row r="181727">
          <cell r="F181727" t="str">
            <v>dasolin.net</v>
          </cell>
          <cell r="G181727" t="str">
            <v>213175</v>
          </cell>
        </row>
        <row r="181728">
          <cell r="F181728" t="str">
            <v>daspalinfotech.com</v>
          </cell>
          <cell r="G181728" t="str">
            <v>213176</v>
          </cell>
        </row>
        <row r="181729">
          <cell r="F181729" t="str">
            <v>daspl.com</v>
          </cell>
          <cell r="G181729" t="str">
            <v>213177</v>
          </cell>
        </row>
        <row r="181730">
          <cell r="F181730" t="str">
            <v>dasra.org</v>
          </cell>
          <cell r="G181730" t="str">
            <v>213178</v>
          </cell>
        </row>
        <row r="181731">
          <cell r="F181731" t="str">
            <v>dasscrumteam.com</v>
          </cell>
          <cell r="G181731" t="str">
            <v>213179</v>
          </cell>
        </row>
        <row r="181732">
          <cell r="F181732" t="str">
            <v>dassnagar.com</v>
          </cell>
          <cell r="G181732" t="str">
            <v>213180</v>
          </cell>
        </row>
        <row r="181733">
          <cell r="F181733" t="str">
            <v>dassy-entreprise.com</v>
          </cell>
          <cell r="G181733" t="str">
            <v>213181</v>
          </cell>
        </row>
        <row r="181734">
          <cell r="F181734" t="str">
            <v>dastechnology.co.uk</v>
          </cell>
          <cell r="G181734" t="str">
            <v>213182</v>
          </cell>
        </row>
        <row r="181735">
          <cell r="F181735" t="str">
            <v>dastmalchi.com</v>
          </cell>
          <cell r="G181735" t="str">
            <v>213183</v>
          </cell>
        </row>
        <row r="181736">
          <cell r="F181736" t="str">
            <v>dasuppa.com</v>
          </cell>
          <cell r="G181736" t="str">
            <v>213184</v>
          </cell>
        </row>
        <row r="181737">
          <cell r="F181737" t="str">
            <v>dasym.com</v>
          </cell>
          <cell r="G181737" t="str">
            <v>213185</v>
          </cell>
        </row>
        <row r="181738">
          <cell r="F181738" t="str">
            <v>data-bakery.com</v>
          </cell>
          <cell r="G181738" t="str">
            <v>213186</v>
          </cell>
        </row>
        <row r="181739">
          <cell r="F181739" t="str">
            <v>data-blue.com</v>
          </cell>
          <cell r="G181739" t="str">
            <v>213187</v>
          </cell>
        </row>
        <row r="181740">
          <cell r="F181740" t="str">
            <v>data-dog.co.uk</v>
          </cell>
          <cell r="G181740" t="str">
            <v>213188</v>
          </cell>
        </row>
        <row r="181741">
          <cell r="F181741" t="str">
            <v>data-entry-india.com</v>
          </cell>
          <cell r="G181741" t="str">
            <v>213189</v>
          </cell>
        </row>
        <row r="181742">
          <cell r="F181742" t="str">
            <v>data-field.com</v>
          </cell>
          <cell r="G181742" t="str">
            <v>213190</v>
          </cell>
        </row>
        <row r="181743">
          <cell r="F181743" t="str">
            <v>data-maxx.com</v>
          </cell>
          <cell r="G181743" t="str">
            <v>213191</v>
          </cell>
        </row>
        <row r="181744">
          <cell r="F181744" t="str">
            <v>data-profits.com</v>
          </cell>
          <cell r="G181744" t="str">
            <v>213192</v>
          </cell>
        </row>
        <row r="181745">
          <cell r="F181745" t="str">
            <v>data-realty.com</v>
          </cell>
          <cell r="G181745" t="str">
            <v>213193</v>
          </cell>
        </row>
        <row r="181746">
          <cell r="F181746" t="str">
            <v>data-recovery-mobile-phone.com</v>
          </cell>
          <cell r="G181746" t="str">
            <v>213194</v>
          </cell>
        </row>
        <row r="181747">
          <cell r="F181747" t="str">
            <v>data-scout.com</v>
          </cell>
          <cell r="G181747" t="str">
            <v>213195</v>
          </cell>
        </row>
        <row r="181748">
          <cell r="F181748" t="str">
            <v>data-search.com</v>
          </cell>
          <cell r="G181748" t="str">
            <v>213196</v>
          </cell>
        </row>
        <row r="181749">
          <cell r="F181749" t="str">
            <v>data-synopsis.com</v>
          </cell>
          <cell r="G181749" t="str">
            <v>213197</v>
          </cell>
        </row>
        <row r="181750">
          <cell r="F181750" t="str">
            <v>data-technologies.com</v>
          </cell>
          <cell r="G181750" t="str">
            <v>213198</v>
          </cell>
        </row>
        <row r="181751">
          <cell r="F181751" t="str">
            <v>data-tester.com</v>
          </cell>
          <cell r="G181751" t="str">
            <v>213199</v>
          </cell>
        </row>
        <row r="181752">
          <cell r="F181752" t="str">
            <v>data.com.au</v>
          </cell>
          <cell r="G181752" t="str">
            <v>213200</v>
          </cell>
        </row>
        <row r="181753">
          <cell r="F181753" t="str">
            <v>data.cr</v>
          </cell>
          <cell r="G181753" t="str">
            <v>213201</v>
          </cell>
        </row>
        <row r="181754">
          <cell r="F181754" t="str">
            <v>data.teletrax.tv</v>
          </cell>
          <cell r="G181754" t="str">
            <v>213202</v>
          </cell>
        </row>
        <row r="181755">
          <cell r="F181755" t="str">
            <v>data1.com.tr</v>
          </cell>
          <cell r="G181755" t="str">
            <v>213203</v>
          </cell>
        </row>
        <row r="181756">
          <cell r="F181756" t="str">
            <v>data180.com</v>
          </cell>
          <cell r="G181756" t="str">
            <v>213204</v>
          </cell>
        </row>
        <row r="181757">
          <cell r="F181757" t="str">
            <v>data247.co.nz</v>
          </cell>
          <cell r="G181757" t="str">
            <v>213205</v>
          </cell>
        </row>
        <row r="181758">
          <cell r="F181758" t="str">
            <v>data2decision.com</v>
          </cell>
          <cell r="G181758" t="str">
            <v>213206</v>
          </cell>
        </row>
        <row r="181759">
          <cell r="F181759" t="str">
            <v>data2decisions.com</v>
          </cell>
          <cell r="G181759" t="str">
            <v>213207</v>
          </cell>
        </row>
        <row r="181760">
          <cell r="F181760" t="str">
            <v>data2text.com</v>
          </cell>
          <cell r="G181760" t="str">
            <v>213208</v>
          </cell>
        </row>
        <row r="181761">
          <cell r="F181761" t="str">
            <v>data360.org</v>
          </cell>
          <cell r="G181761" t="str">
            <v>213209</v>
          </cell>
        </row>
        <row r="181762">
          <cell r="F181762" t="str">
            <v>data3s.com</v>
          </cell>
          <cell r="G181762" t="str">
            <v>213210</v>
          </cell>
        </row>
        <row r="181763">
          <cell r="F181763" t="str">
            <v>data4group.com</v>
          </cell>
          <cell r="G181763" t="str">
            <v>213211</v>
          </cell>
        </row>
        <row r="181764">
          <cell r="F181764" t="str">
            <v>dataagilitygroup.com</v>
          </cell>
          <cell r="G181764" t="str">
            <v>213212</v>
          </cell>
        </row>
        <row r="181765">
          <cell r="F181765" t="str">
            <v>databank.com</v>
          </cell>
          <cell r="G181765" t="str">
            <v>213213</v>
          </cell>
        </row>
        <row r="181766">
          <cell r="F181766" t="str">
            <v>databanker.com</v>
          </cell>
          <cell r="G181766" t="str">
            <v>213214</v>
          </cell>
        </row>
        <row r="181767">
          <cell r="F181767" t="str">
            <v>databankimx.com</v>
          </cell>
          <cell r="G181767" t="str">
            <v>213215</v>
          </cell>
        </row>
        <row r="181768">
          <cell r="F181768" t="str">
            <v>databark.com</v>
          </cell>
          <cell r="G181768" t="str">
            <v>213216</v>
          </cell>
        </row>
        <row r="181769">
          <cell r="F181769" t="str">
            <v>databarracks.com</v>
          </cell>
          <cell r="G181769" t="str">
            <v>213217</v>
          </cell>
        </row>
        <row r="181770">
          <cell r="F181770" t="str">
            <v>database-me.com</v>
          </cell>
          <cell r="G181770" t="str">
            <v>213218</v>
          </cell>
        </row>
        <row r="181771">
          <cell r="F181771" t="str">
            <v>databasein.com</v>
          </cell>
          <cell r="G181771" t="str">
            <v>213219</v>
          </cell>
        </row>
        <row r="181772">
          <cell r="F181772" t="str">
            <v>databaseproteam.com</v>
          </cell>
          <cell r="G181772" t="str">
            <v>213220</v>
          </cell>
        </row>
        <row r="181773">
          <cell r="F181773" t="str">
            <v>databasepublish.com</v>
          </cell>
          <cell r="G181773" t="str">
            <v>213221</v>
          </cell>
        </row>
        <row r="181774">
          <cell r="F181774" t="str">
            <v>databaseusa.com</v>
          </cell>
          <cell r="G181774" t="str">
            <v>213222</v>
          </cell>
        </row>
        <row r="181775">
          <cell r="F181775" t="str">
            <v>databasify.com</v>
          </cell>
          <cell r="G181775" t="str">
            <v>213223</v>
          </cell>
        </row>
        <row r="181776">
          <cell r="F181776" t="str">
            <v>databazaar.com</v>
          </cell>
          <cell r="G181776" t="str">
            <v>213224</v>
          </cell>
        </row>
        <row r="181777">
          <cell r="F181777" t="str">
            <v>databean.com</v>
          </cell>
          <cell r="G181777" t="str">
            <v>213225</v>
          </cell>
        </row>
        <row r="181778">
          <cell r="F181778" t="str">
            <v>databeat.net</v>
          </cell>
          <cell r="G181778" t="str">
            <v>213226</v>
          </cell>
        </row>
        <row r="181779">
          <cell r="F181779" t="str">
            <v>databetes.com</v>
          </cell>
          <cell r="G181779" t="str">
            <v>213227</v>
          </cell>
        </row>
        <row r="181780">
          <cell r="F181780" t="str">
            <v>datability.com</v>
          </cell>
          <cell r="G181780" t="str">
            <v>213228</v>
          </cell>
        </row>
        <row r="181781">
          <cell r="F181781" t="str">
            <v>datablast.com</v>
          </cell>
          <cell r="G181781" t="str">
            <v>213229</v>
          </cell>
        </row>
        <row r="181782">
          <cell r="F181782" t="str">
            <v>datablick.com</v>
          </cell>
          <cell r="G181782" t="str">
            <v>213230</v>
          </cell>
        </row>
        <row r="181783">
          <cell r="F181783" t="str">
            <v>datablueprint.com</v>
          </cell>
          <cell r="G181783" t="str">
            <v>213231</v>
          </cell>
        </row>
        <row r="181784">
          <cell r="F181784" t="str">
            <v>databoxtech.com</v>
          </cell>
          <cell r="G181784" t="str">
            <v>213232</v>
          </cell>
        </row>
        <row r="181785">
          <cell r="F181785" t="str">
            <v>databrains.com</v>
          </cell>
          <cell r="G181785" t="str">
            <v>213233</v>
          </cell>
        </row>
        <row r="181786">
          <cell r="F181786" t="str">
            <v>databul.com.tr</v>
          </cell>
          <cell r="G181786" t="str">
            <v>213234</v>
          </cell>
        </row>
        <row r="181787">
          <cell r="F181787" t="str">
            <v>dataca.com</v>
          </cell>
          <cell r="G181787" t="str">
            <v>213235</v>
          </cell>
        </row>
        <row r="181788">
          <cell r="F181788" t="str">
            <v>datacalibre.com</v>
          </cell>
          <cell r="G181788" t="str">
            <v>213236</v>
          </cell>
        </row>
        <row r="181789">
          <cell r="F181789" t="str">
            <v>datacapable.com</v>
          </cell>
          <cell r="G181789" t="str">
            <v>213237</v>
          </cell>
        </row>
        <row r="181790">
          <cell r="F181790" t="str">
            <v>datacartography.com</v>
          </cell>
          <cell r="G181790" t="str">
            <v>213238</v>
          </cell>
        </row>
        <row r="181791">
          <cell r="F181791" t="str">
            <v>datacash.com</v>
          </cell>
          <cell r="G181791" t="str">
            <v>213239</v>
          </cell>
        </row>
        <row r="181792">
          <cell r="F181792" t="str">
            <v>datacell.com</v>
          </cell>
          <cell r="G181792" t="str">
            <v>213240</v>
          </cell>
        </row>
        <row r="181793">
          <cell r="F181793" t="str">
            <v>datacenter.eu</v>
          </cell>
          <cell r="G181793" t="str">
            <v>213241</v>
          </cell>
        </row>
        <row r="181794">
          <cell r="F181794" t="str">
            <v>datacenter101.com</v>
          </cell>
          <cell r="G181794" t="str">
            <v>213242</v>
          </cell>
        </row>
        <row r="181795">
          <cell r="F181795" t="str">
            <v>datacenterdynamics.com</v>
          </cell>
          <cell r="G181795" t="str">
            <v>213243</v>
          </cell>
        </row>
        <row r="181796">
          <cell r="F181796" t="str">
            <v>datacenterknowledge.com</v>
          </cell>
          <cell r="G181796" t="str">
            <v>213244</v>
          </cell>
        </row>
        <row r="181797">
          <cell r="F181797" t="str">
            <v>datacenterpeople.org</v>
          </cell>
          <cell r="G181797" t="str">
            <v>213245</v>
          </cell>
        </row>
        <row r="181798">
          <cell r="F181798" t="str">
            <v>datacenterpulse.org</v>
          </cell>
          <cell r="G181798" t="str">
            <v>213246</v>
          </cell>
        </row>
        <row r="181799">
          <cell r="F181799" t="str">
            <v>datacenterscanada.com</v>
          </cell>
          <cell r="G181799" t="str">
            <v>213247</v>
          </cell>
        </row>
        <row r="181800">
          <cell r="F181800" t="str">
            <v>datacentertrust.com</v>
          </cell>
          <cell r="G181800" t="str">
            <v>213248</v>
          </cell>
        </row>
        <row r="181801">
          <cell r="F181801" t="str">
            <v>datacentral.us</v>
          </cell>
          <cell r="G181801" t="str">
            <v>213249</v>
          </cell>
        </row>
        <row r="181802">
          <cell r="F181802" t="str">
            <v>datacentrerealty.com</v>
          </cell>
          <cell r="G181802" t="str">
            <v>213250</v>
          </cell>
        </row>
        <row r="181803">
          <cell r="F181803" t="str">
            <v>datacentres.com</v>
          </cell>
          <cell r="G181803" t="str">
            <v>213251</v>
          </cell>
        </row>
        <row r="181804">
          <cell r="F181804" t="str">
            <v>datacentric.ru</v>
          </cell>
          <cell r="G181804" t="str">
            <v>213252</v>
          </cell>
        </row>
        <row r="181805">
          <cell r="F181805" t="str">
            <v>datacentrix.org</v>
          </cell>
          <cell r="G181805" t="str">
            <v>213253</v>
          </cell>
        </row>
        <row r="181806">
          <cell r="F181806" t="str">
            <v>datachamps.com</v>
          </cell>
          <cell r="G181806" t="str">
            <v>213254</v>
          </cell>
        </row>
        <row r="181807">
          <cell r="F181807" t="str">
            <v>datacheckinc.com</v>
          </cell>
          <cell r="G181807" t="str">
            <v>213255</v>
          </cell>
        </row>
        <row r="181808">
          <cell r="F181808" t="str">
            <v>datacipher.com</v>
          </cell>
          <cell r="G181808" t="str">
            <v>213256</v>
          </cell>
        </row>
        <row r="181809">
          <cell r="F181809" t="str">
            <v>dataclairvoyance.com</v>
          </cell>
          <cell r="G181809" t="str">
            <v>213257</v>
          </cell>
        </row>
        <row r="181810">
          <cell r="F181810" t="str">
            <v>dataclaritycorp.com</v>
          </cell>
          <cell r="G181810" t="str">
            <v>213258</v>
          </cell>
        </row>
        <row r="181811">
          <cell r="F181811" t="str">
            <v>datacleaningservices.com</v>
          </cell>
          <cell r="G181811" t="str">
            <v>213259</v>
          </cell>
        </row>
        <row r="181812">
          <cell r="F181812" t="str">
            <v>datacolour.com.au</v>
          </cell>
          <cell r="G181812" t="str">
            <v>213260</v>
          </cell>
        </row>
        <row r="181813">
          <cell r="F181813" t="str">
            <v>datacolouronline.com.au</v>
          </cell>
          <cell r="G181813" t="str">
            <v>213261</v>
          </cell>
        </row>
        <row r="181814">
          <cell r="F181814" t="str">
            <v>datacommunitydc.org</v>
          </cell>
          <cell r="G181814" t="str">
            <v>213262</v>
          </cell>
        </row>
        <row r="181815">
          <cell r="F181815" t="str">
            <v>datacomsystems.com</v>
          </cell>
          <cell r="G181815" t="str">
            <v>213263</v>
          </cell>
        </row>
        <row r="181816">
          <cell r="F181816" t="str">
            <v>datacosolutions.com</v>
          </cell>
          <cell r="G181816" t="str">
            <v>213264</v>
          </cell>
        </row>
        <row r="181817">
          <cell r="F181817" t="str">
            <v>datacracker.com</v>
          </cell>
          <cell r="G181817" t="str">
            <v>213265</v>
          </cell>
        </row>
        <row r="181818">
          <cell r="F181818" t="str">
            <v>datacrosssolution.com</v>
          </cell>
          <cell r="G181818" t="str">
            <v>213266</v>
          </cell>
        </row>
        <row r="181819">
          <cell r="F181819" t="str">
            <v>datacrunch.net</v>
          </cell>
          <cell r="G181819" t="str">
            <v>213267</v>
          </cell>
        </row>
        <row r="181820">
          <cell r="F181820" t="str">
            <v>datacurve.net</v>
          </cell>
          <cell r="G181820" t="str">
            <v>213268</v>
          </cell>
        </row>
        <row r="181821">
          <cell r="F181821" t="str">
            <v>datadancing.com</v>
          </cell>
          <cell r="G181821" t="str">
            <v>213269</v>
          </cell>
        </row>
        <row r="181822">
          <cell r="F181822" t="str">
            <v>datadiscretion.com</v>
          </cell>
          <cell r="G181822" t="str">
            <v>213270</v>
          </cell>
        </row>
        <row r="181823">
          <cell r="F181823" t="str">
            <v>datadobi.com</v>
          </cell>
          <cell r="G181823" t="str">
            <v>213271</v>
          </cell>
        </row>
        <row r="181824">
          <cell r="F181824" t="str">
            <v>datadoctor.org</v>
          </cell>
          <cell r="G181824" t="str">
            <v>213272</v>
          </cell>
        </row>
        <row r="181825">
          <cell r="F181825" t="str">
            <v>datadoctorit.com</v>
          </cell>
          <cell r="G181825" t="str">
            <v>213273</v>
          </cell>
        </row>
        <row r="181826">
          <cell r="F181826" t="str">
            <v>datadolph.in</v>
          </cell>
          <cell r="G181826" t="str">
            <v>213274</v>
          </cell>
        </row>
        <row r="181827">
          <cell r="F181827" t="str">
            <v>datadot.in</v>
          </cell>
          <cell r="G181827" t="str">
            <v>213275</v>
          </cell>
        </row>
        <row r="181828">
          <cell r="F181828" t="str">
            <v>datadrivendetroit.org</v>
          </cell>
          <cell r="G181828" t="str">
            <v>213276</v>
          </cell>
        </row>
        <row r="181829">
          <cell r="F181829" t="str">
            <v>dataengines.com</v>
          </cell>
          <cell r="G181829" t="str">
            <v>213277</v>
          </cell>
        </row>
        <row r="181830">
          <cell r="F181830" t="str">
            <v>dataentryindia.biz</v>
          </cell>
          <cell r="G181830" t="str">
            <v>213278</v>
          </cell>
        </row>
        <row r="181831">
          <cell r="F181831" t="str">
            <v>dataentryindia.co.in</v>
          </cell>
          <cell r="G181831" t="str">
            <v>213279</v>
          </cell>
        </row>
        <row r="181832">
          <cell r="F181832" t="str">
            <v>dataentryoutsourced.com</v>
          </cell>
          <cell r="G181832" t="str">
            <v>213280</v>
          </cell>
        </row>
        <row r="181833">
          <cell r="F181833" t="str">
            <v>dataentryoutsourcing.co.uk</v>
          </cell>
          <cell r="G181833" t="str">
            <v>213281</v>
          </cell>
        </row>
        <row r="181834">
          <cell r="F181834" t="str">
            <v>dataexplorers.com</v>
          </cell>
          <cell r="G181834" t="str">
            <v>213282</v>
          </cell>
        </row>
        <row r="181835">
          <cell r="F181835" t="str">
            <v>dataextractionservices.com</v>
          </cell>
          <cell r="G181835" t="str">
            <v>213283</v>
          </cell>
        </row>
        <row r="181836">
          <cell r="F181836" t="str">
            <v>datafeedscripts.net</v>
          </cell>
          <cell r="G181836" t="str">
            <v>213284</v>
          </cell>
        </row>
        <row r="181837">
          <cell r="F181837" t="str">
            <v>datafiniti.co</v>
          </cell>
          <cell r="G181837" t="str">
            <v>213285</v>
          </cell>
        </row>
        <row r="181838">
          <cell r="F181838" t="str">
            <v>datafission.com</v>
          </cell>
          <cell r="G181838" t="str">
            <v>213286</v>
          </cell>
        </row>
        <row r="181839">
          <cell r="F181839" t="str">
            <v>dataflux.com</v>
          </cell>
          <cell r="G181839" t="str">
            <v>213287</v>
          </cell>
        </row>
        <row r="181840">
          <cell r="F181840" t="str">
            <v>dataforceapps.com</v>
          </cell>
          <cell r="G181840" t="str">
            <v>213288</v>
          </cell>
        </row>
        <row r="181841">
          <cell r="F181841" t="str">
            <v>dataformers.at</v>
          </cell>
          <cell r="G181841" t="str">
            <v>213289</v>
          </cell>
        </row>
        <row r="181842">
          <cell r="F181842" t="str">
            <v>datafoundations.com</v>
          </cell>
          <cell r="G181842" t="str">
            <v>213290</v>
          </cell>
        </row>
        <row r="181843">
          <cell r="F181843" t="str">
            <v>datafox.co</v>
          </cell>
          <cell r="G181843" t="str">
            <v>213291</v>
          </cell>
        </row>
        <row r="181844">
          <cell r="F181844" t="str">
            <v>datagami.info</v>
          </cell>
          <cell r="G181844" t="str">
            <v>213292</v>
          </cell>
        </row>
        <row r="181845">
          <cell r="F181845" t="str">
            <v>datagardens.com</v>
          </cell>
          <cell r="G181845" t="str">
            <v>213293</v>
          </cell>
        </row>
        <row r="181846">
          <cell r="F181846" t="str">
            <v>datageekery.com</v>
          </cell>
          <cell r="G181846" t="str">
            <v>213294</v>
          </cell>
        </row>
        <row r="181847">
          <cell r="F181847" t="str">
            <v>datagenicgroup.com</v>
          </cell>
          <cell r="G181847" t="str">
            <v>213295</v>
          </cell>
        </row>
        <row r="181848">
          <cell r="F181848" t="str">
            <v>datagenius.co.nz</v>
          </cell>
          <cell r="G181848" t="str">
            <v>213296</v>
          </cell>
        </row>
        <row r="181849">
          <cell r="F181849" t="str">
            <v>dataglider.com</v>
          </cell>
          <cell r="G181849" t="str">
            <v>213297</v>
          </cell>
        </row>
        <row r="181850">
          <cell r="F181850" t="str">
            <v>datagovernance.com</v>
          </cell>
          <cell r="G181850" t="str">
            <v>213298</v>
          </cell>
        </row>
        <row r="181851">
          <cell r="F181851" t="str">
            <v>datagram.com</v>
          </cell>
          <cell r="G181851" t="str">
            <v>213299</v>
          </cell>
        </row>
        <row r="181852">
          <cell r="F181852" t="str">
            <v>datagroup.de</v>
          </cell>
          <cell r="G181852" t="str">
            <v>213300</v>
          </cell>
        </row>
        <row r="181853">
          <cell r="F181853" t="str">
            <v>datahardwaredepot.com</v>
          </cell>
          <cell r="G181853" t="str">
            <v>213301</v>
          </cell>
        </row>
        <row r="181854">
          <cell r="F181854" t="str">
            <v>datahen.com</v>
          </cell>
          <cell r="G181854" t="str">
            <v>213302</v>
          </cell>
        </row>
        <row r="181855">
          <cell r="F181855" t="str">
            <v>dataholics.io</v>
          </cell>
          <cell r="G181855" t="str">
            <v>213303</v>
          </cell>
        </row>
        <row r="181856">
          <cell r="F181856" t="str">
            <v>datahouseconsulting.com</v>
          </cell>
          <cell r="G181856" t="str">
            <v>213304</v>
          </cell>
        </row>
        <row r="181857">
          <cell r="F181857" t="str">
            <v>datahubsoftware.com</v>
          </cell>
          <cell r="G181857" t="str">
            <v>213305</v>
          </cell>
        </row>
        <row r="181858">
          <cell r="F181858" t="str">
            <v>dataignition.com</v>
          </cell>
          <cell r="G181858" t="str">
            <v>213306</v>
          </cell>
        </row>
        <row r="181859">
          <cell r="F181859" t="str">
            <v>dataindi.com</v>
          </cell>
          <cell r="G181859" t="str">
            <v>213307</v>
          </cell>
        </row>
        <row r="181860">
          <cell r="F181860" t="str">
            <v>datainfosys.com</v>
          </cell>
          <cell r="G181860" t="str">
            <v>213308</v>
          </cell>
        </row>
        <row r="181861">
          <cell r="F181861" t="str">
            <v>datainfovision.com</v>
          </cell>
          <cell r="G181861" t="str">
            <v>213309</v>
          </cell>
        </row>
        <row r="181862">
          <cell r="F181862" t="str">
            <v>datainnovation.org</v>
          </cell>
          <cell r="G181862" t="str">
            <v>213310</v>
          </cell>
        </row>
        <row r="181863">
          <cell r="F181863" t="str">
            <v>datainox.com</v>
          </cell>
          <cell r="G181863" t="str">
            <v>213311</v>
          </cell>
        </row>
        <row r="181864">
          <cell r="F181864" t="str">
            <v>datainsight.ru</v>
          </cell>
          <cell r="G181864" t="str">
            <v>213312</v>
          </cell>
        </row>
        <row r="181865">
          <cell r="F181865" t="str">
            <v>dataintegration.com</v>
          </cell>
          <cell r="G181865" t="str">
            <v>213313</v>
          </cell>
        </row>
        <row r="181866">
          <cell r="F181866" t="str">
            <v>dataintensity.com</v>
          </cell>
          <cell r="G181866" t="str">
            <v>213314</v>
          </cell>
        </row>
        <row r="181867">
          <cell r="F181867" t="str">
            <v>datainterfaces.com</v>
          </cell>
          <cell r="G181867" t="str">
            <v>213315</v>
          </cell>
        </row>
        <row r="181868">
          <cell r="F181868" t="str">
            <v>datajelly.com</v>
          </cell>
          <cell r="G181868" t="str">
            <v>213316</v>
          </cell>
        </row>
        <row r="181869">
          <cell r="F181869" t="str">
            <v>datajoe.com</v>
          </cell>
          <cell r="G181869" t="str">
            <v>213317</v>
          </cell>
        </row>
        <row r="181870">
          <cell r="F181870" t="str">
            <v>datakitchen.io</v>
          </cell>
          <cell r="G181870" t="str">
            <v>213318</v>
          </cell>
        </row>
        <row r="181871">
          <cell r="F181871" t="str">
            <v>datalab.pl</v>
          </cell>
          <cell r="G181871" t="str">
            <v>213319</v>
          </cell>
        </row>
        <row r="181872">
          <cell r="F181872" t="str">
            <v>datalabrecovery.com</v>
          </cell>
          <cell r="G181872" t="str">
            <v>213320</v>
          </cell>
        </row>
        <row r="181873">
          <cell r="F181873" t="str">
            <v>datalabs.com.au</v>
          </cell>
          <cell r="G181873" t="str">
            <v>213321</v>
          </cell>
        </row>
        <row r="181874">
          <cell r="F181874" t="str">
            <v>dataladder.com</v>
          </cell>
          <cell r="G181874" t="str">
            <v>213322</v>
          </cell>
        </row>
        <row r="181875">
          <cell r="F181875" t="str">
            <v>datalawyers.com</v>
          </cell>
          <cell r="G181875" t="str">
            <v>213323</v>
          </cell>
        </row>
        <row r="181876">
          <cell r="F181876" t="str">
            <v>datalayers.com</v>
          </cell>
          <cell r="G181876" t="str">
            <v>213324</v>
          </cell>
        </row>
        <row r="181877">
          <cell r="F181877" t="str">
            <v>datalead.com</v>
          </cell>
          <cell r="G181877" t="str">
            <v>213325</v>
          </cell>
        </row>
        <row r="181878">
          <cell r="F181878" t="str">
            <v>datalicious.com</v>
          </cell>
          <cell r="G181878" t="str">
            <v>213326</v>
          </cell>
        </row>
        <row r="181879">
          <cell r="F181879" t="str">
            <v>dataline.de</v>
          </cell>
          <cell r="G181879" t="str">
            <v>213327</v>
          </cell>
        </row>
        <row r="181880">
          <cell r="F181880" t="str">
            <v>datalte.com</v>
          </cell>
          <cell r="G181880" t="str">
            <v>213328</v>
          </cell>
        </row>
        <row r="181881">
          <cell r="F181881" t="str">
            <v>datalytics.ie</v>
          </cell>
          <cell r="G181881" t="str">
            <v>213329</v>
          </cell>
        </row>
        <row r="181882">
          <cell r="F181882" t="str">
            <v>datam.com</v>
          </cell>
          <cell r="G181882" t="str">
            <v>213330</v>
          </cell>
        </row>
        <row r="181883">
          <cell r="F181883" t="str">
            <v>datamade.us</v>
          </cell>
          <cell r="G181883" t="str">
            <v>213331</v>
          </cell>
        </row>
        <row r="181884">
          <cell r="F181884" t="str">
            <v>datamaglia.com</v>
          </cell>
          <cell r="G181884" t="str">
            <v>213332</v>
          </cell>
        </row>
        <row r="181885">
          <cell r="F181885" t="str">
            <v>dataman.co.in</v>
          </cell>
          <cell r="G181885" t="str">
            <v>213333</v>
          </cell>
        </row>
        <row r="181886">
          <cell r="F181886" t="str">
            <v>datamatt.com</v>
          </cell>
          <cell r="G181886" t="str">
            <v>213334</v>
          </cell>
        </row>
        <row r="181887">
          <cell r="F181887" t="str">
            <v>datamaxgroup.com</v>
          </cell>
          <cell r="G181887" t="str">
            <v>213335</v>
          </cell>
        </row>
        <row r="181888">
          <cell r="F181888" t="str">
            <v>datamaya.com</v>
          </cell>
          <cell r="G181888" t="str">
            <v>213336</v>
          </cell>
        </row>
        <row r="181889">
          <cell r="F181889" t="str">
            <v>datameaning.com</v>
          </cell>
          <cell r="G181889" t="str">
            <v>213337</v>
          </cell>
        </row>
        <row r="181890">
          <cell r="F181890" t="str">
            <v>datamento.com</v>
          </cell>
          <cell r="G181890" t="str">
            <v>213338</v>
          </cell>
        </row>
        <row r="181891">
          <cell r="F181891" t="str">
            <v>datamills.com</v>
          </cell>
          <cell r="G181891" t="str">
            <v>213339</v>
          </cell>
        </row>
        <row r="181892">
          <cell r="F181892" t="str">
            <v>datamind.biz</v>
          </cell>
          <cell r="G181892" t="str">
            <v>213340</v>
          </cell>
        </row>
        <row r="181893">
          <cell r="F181893" t="str">
            <v>datamind.co</v>
          </cell>
          <cell r="G181893" t="str">
            <v>213341</v>
          </cell>
        </row>
        <row r="181894">
          <cell r="F181894" t="str">
            <v>dataminelab.com</v>
          </cell>
          <cell r="G181894" t="str">
            <v>213342</v>
          </cell>
        </row>
        <row r="181895">
          <cell r="F181895" t="str">
            <v>dataminingexpertsolutions.com</v>
          </cell>
          <cell r="G181895" t="str">
            <v>213343</v>
          </cell>
        </row>
        <row r="181896">
          <cell r="F181896" t="str">
            <v>datamip.be</v>
          </cell>
          <cell r="G181896" t="str">
            <v>213344</v>
          </cell>
        </row>
        <row r="181897">
          <cell r="F181897" t="str">
            <v>datamirror.com</v>
          </cell>
          <cell r="G181897" t="str">
            <v>213345</v>
          </cell>
        </row>
        <row r="181898">
          <cell r="F181898" t="str">
            <v>datamobile.ag</v>
          </cell>
          <cell r="G181898" t="str">
            <v>213346</v>
          </cell>
        </row>
        <row r="181899">
          <cell r="F181899" t="str">
            <v>datamonk.com</v>
          </cell>
          <cell r="G181899" t="str">
            <v>213347</v>
          </cell>
        </row>
        <row r="181900">
          <cell r="F181900" t="str">
            <v>datamuse.com</v>
          </cell>
          <cell r="G181900" t="str">
            <v>213348</v>
          </cell>
        </row>
        <row r="181901">
          <cell r="F181901" t="str">
            <v>datamyx.com</v>
          </cell>
          <cell r="G181901" t="str">
            <v>213349</v>
          </cell>
        </row>
        <row r="181902">
          <cell r="F181902" t="str">
            <v>datamyze.com</v>
          </cell>
          <cell r="G181902" t="str">
            <v>213350</v>
          </cell>
        </row>
        <row r="181903">
          <cell r="F181903" t="str">
            <v>datanalyzers.com</v>
          </cell>
          <cell r="G181903" t="str">
            <v>213351</v>
          </cell>
        </row>
        <row r="181904">
          <cell r="F181904" t="str">
            <v>datanami.com</v>
          </cell>
          <cell r="G181904" t="str">
            <v>213352</v>
          </cell>
        </row>
        <row r="181905">
          <cell r="F181905" t="str">
            <v>datanamic.com</v>
          </cell>
          <cell r="G181905" t="str">
            <v>213353</v>
          </cell>
        </row>
        <row r="181906">
          <cell r="F181906" t="str">
            <v>datanet.co.uk</v>
          </cell>
          <cell r="G181906" t="str">
            <v>213354</v>
          </cell>
        </row>
        <row r="181907">
          <cell r="F181907" t="str">
            <v>datanet.ug</v>
          </cell>
          <cell r="G181907" t="str">
            <v>213355</v>
          </cell>
        </row>
        <row r="181908">
          <cell r="F181908" t="str">
            <v>datanetworkconnectivity.com</v>
          </cell>
          <cell r="G181908" t="str">
            <v>213356</v>
          </cell>
        </row>
        <row r="181909">
          <cell r="F181909" t="str">
            <v>dataneutrality.org</v>
          </cell>
          <cell r="G181909" t="str">
            <v>213357</v>
          </cell>
        </row>
        <row r="181910">
          <cell r="F181910" t="str">
            <v>datangle.net</v>
          </cell>
          <cell r="G181910" t="str">
            <v>213358</v>
          </cell>
        </row>
        <row r="181911">
          <cell r="F181911" t="str">
            <v>datanomers.com</v>
          </cell>
          <cell r="G181911" t="str">
            <v>213359</v>
          </cell>
        </row>
        <row r="181912">
          <cell r="F181912" t="str">
            <v>dataonstorage.com</v>
          </cell>
          <cell r="G181912" t="str">
            <v>213360</v>
          </cell>
        </row>
        <row r="181913">
          <cell r="F181913" t="str">
            <v>dataotuan.com</v>
          </cell>
          <cell r="G181913" t="str">
            <v>213361</v>
          </cell>
        </row>
        <row r="181914">
          <cell r="F181914" t="str">
            <v>dataoutsourcingindia.com</v>
          </cell>
          <cell r="G181914" t="str">
            <v>213362</v>
          </cell>
        </row>
        <row r="181915">
          <cell r="F181915" t="str">
            <v>dataparc.com</v>
          </cell>
          <cell r="G181915" t="str">
            <v>213363</v>
          </cell>
        </row>
        <row r="181916">
          <cell r="F181916" t="str">
            <v>datapath.com</v>
          </cell>
          <cell r="G181916" t="str">
            <v>213364</v>
          </cell>
        </row>
        <row r="181917">
          <cell r="F181917" t="str">
            <v>datapatroltech.com</v>
          </cell>
          <cell r="G181917" t="str">
            <v>213365</v>
          </cell>
        </row>
        <row r="181918">
          <cell r="F181918" t="str">
            <v>datapeoplebd.com</v>
          </cell>
          <cell r="G181918" t="str">
            <v>213366</v>
          </cell>
        </row>
        <row r="181919">
          <cell r="F181919" t="str">
            <v>dataperceptions.com</v>
          </cell>
          <cell r="G181919" t="str">
            <v>213367</v>
          </cell>
        </row>
        <row r="181920">
          <cell r="F181920" t="str">
            <v>dataperformers.com</v>
          </cell>
          <cell r="G181920" t="str">
            <v>213368</v>
          </cell>
        </row>
        <row r="181921">
          <cell r="F181921" t="str">
            <v>dataperx.com</v>
          </cell>
          <cell r="G181921" t="str">
            <v>213369</v>
          </cell>
        </row>
        <row r="181922">
          <cell r="F181922" t="str">
            <v>dataplex.ie</v>
          </cell>
          <cell r="G181922" t="str">
            <v>213370</v>
          </cell>
        </row>
        <row r="181923">
          <cell r="F181923" t="str">
            <v>datapointinc.com</v>
          </cell>
          <cell r="G181923" t="str">
            <v>213371</v>
          </cell>
        </row>
        <row r="181924">
          <cell r="F181924" t="str">
            <v>datapole.com</v>
          </cell>
          <cell r="G181924" t="str">
            <v>213372</v>
          </cell>
        </row>
        <row r="181925">
          <cell r="F181925" t="str">
            <v>dataportability.org</v>
          </cell>
          <cell r="G181925" t="str">
            <v>213373</v>
          </cell>
        </row>
        <row r="181926">
          <cell r="F181926" t="str">
            <v>datapreserve.com</v>
          </cell>
          <cell r="G181926" t="str">
            <v>213374</v>
          </cell>
        </row>
        <row r="181927">
          <cell r="F181927" t="str">
            <v>dataprint.co.nz</v>
          </cell>
          <cell r="G181927" t="str">
            <v>213375</v>
          </cell>
        </row>
        <row r="181928">
          <cell r="F181928" t="str">
            <v>dataprise.com</v>
          </cell>
          <cell r="G181928" t="str">
            <v>213376</v>
          </cell>
        </row>
        <row r="181929">
          <cell r="F181929" t="str">
            <v>dataprius.com</v>
          </cell>
          <cell r="G181929" t="str">
            <v>213377</v>
          </cell>
        </row>
        <row r="181930">
          <cell r="F181930" t="str">
            <v>datapro-services.net</v>
          </cell>
          <cell r="G181930" t="str">
            <v>213378</v>
          </cell>
        </row>
        <row r="181931">
          <cell r="F181931" t="str">
            <v>dataprocess.com</v>
          </cell>
          <cell r="G181931" t="str">
            <v>213379</v>
          </cell>
        </row>
        <row r="181932">
          <cell r="F181932" t="str">
            <v>dataprocessorsindia.com</v>
          </cell>
          <cell r="G181932" t="str">
            <v>213380</v>
          </cell>
        </row>
        <row r="181933">
          <cell r="F181933" t="str">
            <v>dataprogrupa.com</v>
          </cell>
          <cell r="G181933" t="str">
            <v>213381</v>
          </cell>
        </row>
        <row r="181934">
          <cell r="F181934" t="str">
            <v>dataprophet.com</v>
          </cell>
          <cell r="G181934" t="str">
            <v>213382</v>
          </cell>
        </row>
        <row r="181935">
          <cell r="F181935" t="str">
            <v>dataprospects.net</v>
          </cell>
          <cell r="G181935" t="str">
            <v>213383</v>
          </cell>
        </row>
        <row r="181936">
          <cell r="F181936" t="str">
            <v>dataqualitycampaign.org</v>
          </cell>
          <cell r="G181936" t="str">
            <v>213384</v>
          </cell>
        </row>
        <row r="181937">
          <cell r="F181937" t="str">
            <v>dataqualitypro.com</v>
          </cell>
          <cell r="G181937" t="str">
            <v>213385</v>
          </cell>
        </row>
        <row r="181938">
          <cell r="F181938" t="str">
            <v>dataracks.net</v>
          </cell>
          <cell r="G181938" t="str">
            <v>213386</v>
          </cell>
        </row>
        <row r="181939">
          <cell r="F181939" t="str">
            <v>dataraker.com</v>
          </cell>
          <cell r="G181939" t="str">
            <v>213387</v>
          </cell>
        </row>
        <row r="181940">
          <cell r="F181940" t="str">
            <v>datarati.com.au</v>
          </cell>
          <cell r="G181940" t="str">
            <v>213388</v>
          </cell>
        </row>
        <row r="181941">
          <cell r="F181941" t="str">
            <v>datarealm.com</v>
          </cell>
          <cell r="G181941" t="str">
            <v>213389</v>
          </cell>
        </row>
        <row r="181942">
          <cell r="F181942" t="str">
            <v>datarealms.com</v>
          </cell>
          <cell r="G181942" t="str">
            <v>213390</v>
          </cell>
        </row>
        <row r="181943">
          <cell r="F181943" t="str">
            <v>datarecovery.com</v>
          </cell>
          <cell r="G181943" t="str">
            <v>213391</v>
          </cell>
        </row>
        <row r="181944">
          <cell r="F181944" t="str">
            <v>datarecovery.org</v>
          </cell>
          <cell r="G181944" t="str">
            <v>213392</v>
          </cell>
        </row>
        <row r="181945">
          <cell r="F181945" t="str">
            <v>datarecoverymumbai.co.in</v>
          </cell>
          <cell r="G181945" t="str">
            <v>213393</v>
          </cell>
        </row>
        <row r="181946">
          <cell r="F181946" t="str">
            <v>datarecoverysanantonio-tx.com</v>
          </cell>
          <cell r="G181946" t="str">
            <v>213394</v>
          </cell>
        </row>
        <row r="181947">
          <cell r="F181947" t="str">
            <v>datarella.com</v>
          </cell>
          <cell r="G181947" t="str">
            <v>213395</v>
          </cell>
        </row>
        <row r="181948">
          <cell r="F181948" t="str">
            <v>datarep.com</v>
          </cell>
          <cell r="G181948" t="str">
            <v>213396</v>
          </cell>
        </row>
        <row r="181949">
          <cell r="F181949" t="str">
            <v>dataresolutions.com</v>
          </cell>
          <cell r="G181949" t="str">
            <v>213397</v>
          </cell>
        </row>
        <row r="181950">
          <cell r="F181950" t="str">
            <v>datarisk.com</v>
          </cell>
          <cell r="G181950" t="str">
            <v>213398</v>
          </cell>
        </row>
        <row r="181951">
          <cell r="F181951" t="str">
            <v>datariskglobal.com</v>
          </cell>
          <cell r="G181951" t="str">
            <v>213399</v>
          </cell>
        </row>
        <row r="181952">
          <cell r="F181952" t="str">
            <v>datarockit.net</v>
          </cell>
          <cell r="G181952" t="str">
            <v>213400</v>
          </cell>
        </row>
        <row r="181953">
          <cell r="F181953" t="str">
            <v>datart.be</v>
          </cell>
          <cell r="G181953" t="str">
            <v>213401</v>
          </cell>
        </row>
        <row r="181954">
          <cell r="F181954" t="str">
            <v>datasafexl.com</v>
          </cell>
          <cell r="G181954" t="str">
            <v>213402</v>
          </cell>
        </row>
        <row r="181955">
          <cell r="F181955" t="str">
            <v>datasage.com</v>
          </cell>
          <cell r="G181955" t="str">
            <v>213403</v>
          </cell>
        </row>
        <row r="181956">
          <cell r="F181956" t="str">
            <v>datasages.com</v>
          </cell>
          <cell r="G181956" t="str">
            <v>213404</v>
          </cell>
        </row>
        <row r="181957">
          <cell r="F181957" t="str">
            <v>datasalud.es</v>
          </cell>
          <cell r="G181957" t="str">
            <v>213405</v>
          </cell>
        </row>
        <row r="181958">
          <cell r="F181958" t="str">
            <v>datascale.io</v>
          </cell>
          <cell r="G181958" t="str">
            <v>213406</v>
          </cell>
        </row>
        <row r="181959">
          <cell r="F181959" t="str">
            <v>datasciencedojo.com</v>
          </cell>
          <cell r="G181959" t="str">
            <v>213407</v>
          </cell>
        </row>
        <row r="181960">
          <cell r="F181960" t="str">
            <v>datascoops.com</v>
          </cell>
          <cell r="G181960" t="str">
            <v>213408</v>
          </cell>
        </row>
        <row r="181961">
          <cell r="F181961" t="str">
            <v>datascopeanalytics.com</v>
          </cell>
          <cell r="G181961" t="str">
            <v>213409</v>
          </cell>
        </row>
        <row r="181962">
          <cell r="F181962" t="str">
            <v>datascrapingservices.co.uk</v>
          </cell>
          <cell r="G181962" t="str">
            <v>213410</v>
          </cell>
        </row>
        <row r="181963">
          <cell r="F181963" t="str">
            <v>datascribe.co.uk</v>
          </cell>
          <cell r="G181963" t="str">
            <v>213411</v>
          </cell>
        </row>
        <row r="181964">
          <cell r="F181964" t="str">
            <v>datascribedigitalmarketing.com</v>
          </cell>
          <cell r="G181964" t="str">
            <v>213412</v>
          </cell>
        </row>
        <row r="181965">
          <cell r="F181965" t="str">
            <v>datascribelpo.com</v>
          </cell>
          <cell r="G181965" t="str">
            <v>213413</v>
          </cell>
        </row>
        <row r="181966">
          <cell r="F181966" t="str">
            <v>dataserv.us</v>
          </cell>
          <cell r="G181966" t="str">
            <v>213414</v>
          </cell>
        </row>
        <row r="181967">
          <cell r="F181967" t="str">
            <v>datashaka.com</v>
          </cell>
          <cell r="G181967" t="str">
            <v>213415</v>
          </cell>
        </row>
        <row r="181968">
          <cell r="F181968" t="str">
            <v>datasheetarchive.com</v>
          </cell>
          <cell r="G181968" t="str">
            <v>213416</v>
          </cell>
        </row>
        <row r="181969">
          <cell r="F181969" t="str">
            <v>datasheetlib.com</v>
          </cell>
          <cell r="G181969" t="str">
            <v>213417</v>
          </cell>
        </row>
        <row r="181970">
          <cell r="F181970" t="str">
            <v>datasix.at</v>
          </cell>
          <cell r="G181970" t="str">
            <v>213418</v>
          </cell>
        </row>
        <row r="181971">
          <cell r="F181971" t="str">
            <v>datasoftfxoffice.com</v>
          </cell>
          <cell r="G181971" t="str">
            <v>213419</v>
          </cell>
        </row>
        <row r="181972">
          <cell r="F181972" t="str">
            <v>datasong.com</v>
          </cell>
          <cell r="G181972" t="str">
            <v>213420</v>
          </cell>
        </row>
        <row r="181973">
          <cell r="F181973" t="str">
            <v>datasourceconsulting.com</v>
          </cell>
          <cell r="G181973" t="str">
            <v>213421</v>
          </cell>
        </row>
        <row r="181974">
          <cell r="F181974" t="str">
            <v>datasouth.co.uk</v>
          </cell>
          <cell r="G181974" t="str">
            <v>213422</v>
          </cell>
        </row>
        <row r="181975">
          <cell r="F181975" t="str">
            <v>dataspace.ru</v>
          </cell>
          <cell r="G181975" t="str">
            <v>213423</v>
          </cell>
        </row>
        <row r="181976">
          <cell r="F181976" t="str">
            <v>dataspectrum.com</v>
          </cell>
          <cell r="G181976" t="str">
            <v>213424</v>
          </cell>
        </row>
        <row r="181977">
          <cell r="F181977" t="str">
            <v>datasplice.com</v>
          </cell>
          <cell r="G181977" t="str">
            <v>213425</v>
          </cell>
        </row>
        <row r="181978">
          <cell r="F181978" t="str">
            <v>datasquare.co.kr</v>
          </cell>
          <cell r="G181978" t="str">
            <v>213426</v>
          </cell>
        </row>
        <row r="181979">
          <cell r="F181979" t="str">
            <v>datastation.com</v>
          </cell>
          <cell r="G181979" t="str">
            <v>213427</v>
          </cell>
        </row>
        <row r="181980">
          <cell r="F181980" t="str">
            <v>datastay.com</v>
          </cell>
          <cell r="G181980" t="str">
            <v>213428</v>
          </cell>
        </row>
        <row r="181981">
          <cell r="F181981" t="str">
            <v>datastoragesys.com</v>
          </cell>
          <cell r="G181981" t="str">
            <v>213429</v>
          </cell>
        </row>
        <row r="181982">
          <cell r="F181982" t="str">
            <v>dataswft.com</v>
          </cell>
          <cell r="G181982" t="str">
            <v>213430</v>
          </cell>
        </row>
        <row r="181983">
          <cell r="F181983" t="str">
            <v>datatech-sda.com</v>
          </cell>
          <cell r="G181983" t="str">
            <v>213431</v>
          </cell>
        </row>
        <row r="181984">
          <cell r="F181984" t="str">
            <v>datatech.in</v>
          </cell>
          <cell r="G181984" t="str">
            <v>213432</v>
          </cell>
        </row>
        <row r="181985">
          <cell r="F181985" t="str">
            <v>datatechindia.com</v>
          </cell>
          <cell r="G181985" t="str">
            <v>213433</v>
          </cell>
        </row>
        <row r="181986">
          <cell r="F181986" t="str">
            <v>datatechlab.com</v>
          </cell>
          <cell r="G181986" t="str">
            <v>213434</v>
          </cell>
        </row>
        <row r="181987">
          <cell r="F181987" t="str">
            <v>datatechmedia.com</v>
          </cell>
          <cell r="G181987" t="str">
            <v>213435</v>
          </cell>
        </row>
        <row r="181988">
          <cell r="F181988" t="str">
            <v>datatel.com.au</v>
          </cell>
          <cell r="G181988" t="str">
            <v>213436</v>
          </cell>
        </row>
        <row r="181989">
          <cell r="F181989" t="str">
            <v>datatestlab.com</v>
          </cell>
          <cell r="G181989" t="str">
            <v>213437</v>
          </cell>
        </row>
        <row r="181990">
          <cell r="F181990" t="str">
            <v>datatheorem.com</v>
          </cell>
          <cell r="G181990" t="str">
            <v>213438</v>
          </cell>
        </row>
        <row r="181991">
          <cell r="F181991" t="str">
            <v>datatonic.com</v>
          </cell>
          <cell r="G181991" t="str">
            <v>213439</v>
          </cell>
        </row>
        <row r="181992">
          <cell r="F181992" t="str">
            <v>datatools.com.au</v>
          </cell>
          <cell r="G181992" t="str">
            <v>213440</v>
          </cell>
        </row>
        <row r="181993">
          <cell r="F181993" t="str">
            <v>datatovalue.co.uk</v>
          </cell>
          <cell r="G181993" t="str">
            <v>213441</v>
          </cell>
        </row>
        <row r="181994">
          <cell r="F181994" t="str">
            <v>datatoweb.com</v>
          </cell>
          <cell r="G181994" t="str">
            <v>213442</v>
          </cell>
        </row>
        <row r="181995">
          <cell r="F181995" t="str">
            <v>datatracetitle.com</v>
          </cell>
          <cell r="G181995" t="str">
            <v>213443</v>
          </cell>
        </row>
        <row r="181996">
          <cell r="F181996" t="str">
            <v>datatrack-labs.co.uk</v>
          </cell>
          <cell r="G181996" t="str">
            <v>213444</v>
          </cell>
        </row>
        <row r="181997">
          <cell r="F181997" t="str">
            <v>datatracker.co.za</v>
          </cell>
          <cell r="G181997" t="str">
            <v>213445</v>
          </cell>
        </row>
        <row r="181998">
          <cell r="F181998" t="str">
            <v>datatradesolutions.com</v>
          </cell>
          <cell r="G181998" t="str">
            <v>213446</v>
          </cell>
        </row>
        <row r="181999">
          <cell r="F181999" t="str">
            <v>datatraks.com</v>
          </cell>
          <cell r="G181999" t="str">
            <v>213447</v>
          </cell>
        </row>
        <row r="182000">
          <cell r="F182000" t="str">
            <v>datatrans-inc.com</v>
          </cell>
          <cell r="G182000" t="str">
            <v>213448</v>
          </cell>
        </row>
        <row r="182001">
          <cell r="F182001" t="str">
            <v>datatreasury.com</v>
          </cell>
          <cell r="G182001" t="str">
            <v>213449</v>
          </cell>
        </row>
        <row r="182002">
          <cell r="F182002" t="str">
            <v>datatronics.es</v>
          </cell>
          <cell r="G182002" t="str">
            <v>213450</v>
          </cell>
        </row>
        <row r="182003">
          <cell r="F182003" t="str">
            <v>dataunit.be</v>
          </cell>
          <cell r="G182003" t="str">
            <v>213451</v>
          </cell>
        </row>
        <row r="182004">
          <cell r="F182004" t="str">
            <v>datausa.com</v>
          </cell>
          <cell r="G182004" t="str">
            <v>213452</v>
          </cell>
        </row>
        <row r="182005">
          <cell r="F182005" t="str">
            <v>datavalet.com</v>
          </cell>
          <cell r="G182005" t="str">
            <v>213453</v>
          </cell>
        </row>
        <row r="182006">
          <cell r="F182006" t="str">
            <v>datavard.com</v>
          </cell>
          <cell r="G182006" t="str">
            <v>213454</v>
          </cell>
        </row>
        <row r="182007">
          <cell r="F182007" t="str">
            <v>datavatic.com</v>
          </cell>
          <cell r="G182007" t="str">
            <v>213455</v>
          </cell>
        </row>
        <row r="182008">
          <cell r="F182008" t="str">
            <v>dataveil.com</v>
          </cell>
          <cell r="G182008" t="str">
            <v>213456</v>
          </cell>
        </row>
        <row r="182009">
          <cell r="F182009" t="str">
            <v>dataveyes.com</v>
          </cell>
          <cell r="G182009" t="str">
            <v>213457</v>
          </cell>
        </row>
        <row r="182010">
          <cell r="F182010" t="str">
            <v>datavis.com</v>
          </cell>
          <cell r="G182010" t="str">
            <v>213458</v>
          </cell>
        </row>
        <row r="182011">
          <cell r="F182011" t="str">
            <v>datavision-inc.com</v>
          </cell>
          <cell r="G182011" t="str">
            <v>213459</v>
          </cell>
        </row>
        <row r="182012">
          <cell r="F182012" t="str">
            <v>datavoiz.com</v>
          </cell>
          <cell r="G182012" t="str">
            <v>213460</v>
          </cell>
        </row>
        <row r="182013">
          <cell r="F182013" t="str">
            <v>dataway.com</v>
          </cell>
          <cell r="G182013" t="str">
            <v>213461</v>
          </cell>
        </row>
        <row r="182014">
          <cell r="F182014" t="str">
            <v>dataweb.com</v>
          </cell>
          <cell r="G182014" t="str">
            <v>213462</v>
          </cell>
        </row>
        <row r="182015">
          <cell r="F182015" t="str">
            <v>datawerk.de</v>
          </cell>
          <cell r="G182015" t="str">
            <v>213463</v>
          </cell>
        </row>
        <row r="182016">
          <cell r="F182016" t="str">
            <v>datawind.com</v>
          </cell>
          <cell r="G182016" t="str">
            <v>213464</v>
          </cell>
        </row>
        <row r="182017">
          <cell r="F182017" t="str">
            <v>datawise-ed.com</v>
          </cell>
          <cell r="G182017" t="str">
            <v>213465</v>
          </cell>
        </row>
        <row r="182018">
          <cell r="F182018" t="str">
            <v>datawolf.com.au</v>
          </cell>
          <cell r="G182018" t="str">
            <v>213466</v>
          </cell>
        </row>
        <row r="182019">
          <cell r="F182019" t="str">
            <v>dataworld.com.au</v>
          </cell>
          <cell r="G182019" t="str">
            <v>213467</v>
          </cell>
        </row>
        <row r="182020">
          <cell r="F182020" t="str">
            <v>datawrapper.de</v>
          </cell>
          <cell r="G182020" t="str">
            <v>213468</v>
          </cell>
        </row>
        <row r="182021">
          <cell r="F182021" t="str">
            <v>datawrkz.com</v>
          </cell>
          <cell r="G182021" t="str">
            <v>213469</v>
          </cell>
        </row>
        <row r="182022">
          <cell r="F182022" t="str">
            <v>datawunder.com</v>
          </cell>
          <cell r="G182022" t="str">
            <v>213470</v>
          </cell>
        </row>
        <row r="182023">
          <cell r="F182023" t="str">
            <v>dataxdesign.com</v>
          </cell>
          <cell r="G182023" t="str">
            <v>213471</v>
          </cell>
        </row>
        <row r="182024">
          <cell r="F182024" t="str">
            <v>dataxion.com</v>
          </cell>
          <cell r="G182024" t="str">
            <v>213472</v>
          </cell>
        </row>
        <row r="182025">
          <cell r="F182025" t="str">
            <v>dataxltd.com</v>
          </cell>
          <cell r="G182025" t="str">
            <v>213473</v>
          </cell>
        </row>
        <row r="182026">
          <cell r="F182026" t="str">
            <v>dataxoom.com</v>
          </cell>
          <cell r="G182026" t="str">
            <v>213474</v>
          </cell>
        </row>
        <row r="182027">
          <cell r="F182027" t="str">
            <v>dataxpand.com</v>
          </cell>
          <cell r="G182027" t="str">
            <v>213475</v>
          </cell>
        </row>
        <row r="182028">
          <cell r="F182028" t="str">
            <v>datayes.com</v>
          </cell>
          <cell r="G182028" t="str">
            <v>213476</v>
          </cell>
        </row>
        <row r="182029">
          <cell r="F182029" t="str">
            <v>datazealot.com</v>
          </cell>
          <cell r="G182029" t="str">
            <v>213477</v>
          </cell>
        </row>
        <row r="182030">
          <cell r="F182030" t="str">
            <v>datazen.com</v>
          </cell>
          <cell r="G182030" t="str">
            <v>213478</v>
          </cell>
        </row>
        <row r="182031">
          <cell r="F182031" t="str">
            <v>datebility.com</v>
          </cell>
          <cell r="G182031" t="str">
            <v>213479</v>
          </cell>
        </row>
        <row r="182032">
          <cell r="F182032" t="str">
            <v>datebuzz.com</v>
          </cell>
          <cell r="G182032" t="str">
            <v>213480</v>
          </cell>
        </row>
        <row r="182033">
          <cell r="F182033" t="str">
            <v>datecover.com</v>
          </cell>
          <cell r="G182033" t="str">
            <v>213481</v>
          </cell>
        </row>
        <row r="182034">
          <cell r="F182034" t="str">
            <v>datecreate.co</v>
          </cell>
          <cell r="G182034" t="str">
            <v>213482</v>
          </cell>
        </row>
        <row r="182035">
          <cell r="F182035" t="str">
            <v>datedicted.de</v>
          </cell>
          <cell r="G182035" t="str">
            <v>213483</v>
          </cell>
        </row>
        <row r="182036">
          <cell r="F182036" t="str">
            <v>datega.com</v>
          </cell>
          <cell r="G182036" t="str">
            <v>213484</v>
          </cell>
        </row>
        <row r="182037">
          <cell r="F182037" t="str">
            <v>dateinadash.com</v>
          </cell>
          <cell r="G182037" t="str">
            <v>213485</v>
          </cell>
        </row>
        <row r="182038">
          <cell r="F182038" t="str">
            <v>dateini.com</v>
          </cell>
          <cell r="G182038" t="str">
            <v>213486</v>
          </cell>
        </row>
        <row r="182039">
          <cell r="F182039" t="str">
            <v>datek.com</v>
          </cell>
          <cell r="G182039" t="str">
            <v>213487</v>
          </cell>
        </row>
        <row r="182040">
          <cell r="F182040" t="str">
            <v>datelivery.com</v>
          </cell>
          <cell r="G182040" t="str">
            <v>213488</v>
          </cell>
        </row>
        <row r="182041">
          <cell r="F182041" t="str">
            <v>datelytics.co</v>
          </cell>
          <cell r="G182041" t="str">
            <v>213489</v>
          </cell>
        </row>
        <row r="182042">
          <cell r="F182042" t="str">
            <v>datemycircle.com</v>
          </cell>
          <cell r="G182042" t="str">
            <v>213490</v>
          </cell>
        </row>
        <row r="182043">
          <cell r="F182043" t="str">
            <v>datemyride.com</v>
          </cell>
          <cell r="G182043" t="str">
            <v>213491</v>
          </cell>
        </row>
        <row r="182044">
          <cell r="F182044" t="str">
            <v>datemyschool.com</v>
          </cell>
          <cell r="G182044" t="str">
            <v>213492</v>
          </cell>
        </row>
        <row r="182045">
          <cell r="F182045" t="str">
            <v>dateoften.com</v>
          </cell>
          <cell r="G182045" t="str">
            <v>213493</v>
          </cell>
        </row>
        <row r="182046">
          <cell r="F182046" t="str">
            <v>dateolicious.com</v>
          </cell>
          <cell r="G182046" t="str">
            <v>213494</v>
          </cell>
        </row>
        <row r="182047">
          <cell r="F182047" t="str">
            <v>dateordone.com</v>
          </cell>
          <cell r="G182047" t="str">
            <v>213495</v>
          </cell>
        </row>
        <row r="182048">
          <cell r="F182048" t="str">
            <v>dateorplay.com</v>
          </cell>
          <cell r="G182048" t="str">
            <v>213496</v>
          </cell>
        </row>
        <row r="182049">
          <cell r="F182049" t="str">
            <v>datepad.com</v>
          </cell>
          <cell r="G182049" t="str">
            <v>213497</v>
          </cell>
        </row>
        <row r="182050">
          <cell r="F182050" t="str">
            <v>dateq.com</v>
          </cell>
          <cell r="G182050" t="str">
            <v>213498</v>
          </cell>
        </row>
        <row r="182051">
          <cell r="F182051" t="str">
            <v>datera.com.sg</v>
          </cell>
          <cell r="G182051" t="str">
            <v>213499</v>
          </cell>
        </row>
        <row r="182052">
          <cell r="F182052" t="str">
            <v>datera.net</v>
          </cell>
          <cell r="G182052" t="str">
            <v>213500</v>
          </cell>
        </row>
        <row r="182053">
          <cell r="F182053" t="str">
            <v>daterly.com</v>
          </cell>
          <cell r="G182053" t="str">
            <v>213501</v>
          </cell>
        </row>
        <row r="182054">
          <cell r="F182054" t="str">
            <v>datesnearme.com</v>
          </cell>
          <cell r="G182054" t="str">
            <v>213502</v>
          </cell>
        </row>
        <row r="182055">
          <cell r="F182055" t="str">
            <v>dather.com</v>
          </cell>
          <cell r="G182055" t="str">
            <v>213503</v>
          </cell>
        </row>
        <row r="182056">
          <cell r="F182056" t="str">
            <v>daticon.com</v>
          </cell>
          <cell r="G182056" t="str">
            <v>213504</v>
          </cell>
        </row>
        <row r="182057">
          <cell r="F182057" t="str">
            <v>datingbullet.com</v>
          </cell>
          <cell r="G182057" t="str">
            <v>213505</v>
          </cell>
        </row>
        <row r="182058">
          <cell r="F182058" t="str">
            <v>datingbusiness.com</v>
          </cell>
          <cell r="G182058" t="str">
            <v>213506</v>
          </cell>
        </row>
        <row r="182059">
          <cell r="F182059" t="str">
            <v>datingdirect.com</v>
          </cell>
          <cell r="G182059" t="str">
            <v>213507</v>
          </cell>
        </row>
        <row r="182060">
          <cell r="F182060" t="str">
            <v>datingfactory.com</v>
          </cell>
          <cell r="G182060" t="str">
            <v>213508</v>
          </cell>
        </row>
        <row r="182061">
          <cell r="F182061" t="str">
            <v>datingforacause.com</v>
          </cell>
          <cell r="G182061" t="str">
            <v>213509</v>
          </cell>
        </row>
        <row r="182062">
          <cell r="F182062" t="str">
            <v>datingsauce.com</v>
          </cell>
          <cell r="G182062" t="str">
            <v>213510</v>
          </cell>
        </row>
        <row r="182063">
          <cell r="F182063" t="str">
            <v>datingscript.net</v>
          </cell>
          <cell r="G182063" t="str">
            <v>213511</v>
          </cell>
        </row>
        <row r="182064">
          <cell r="F182064" t="str">
            <v>datingsitebuilder.com</v>
          </cell>
          <cell r="G182064" t="str">
            <v>213512</v>
          </cell>
        </row>
        <row r="182065">
          <cell r="F182065" t="str">
            <v>datingsitecreator.com</v>
          </cell>
          <cell r="G182065" t="str">
            <v>213513</v>
          </cell>
        </row>
        <row r="182066">
          <cell r="F182066" t="str">
            <v>datingsoftware.biz</v>
          </cell>
          <cell r="G182066" t="str">
            <v>213514</v>
          </cell>
        </row>
        <row r="182067">
          <cell r="F182067" t="str">
            <v>datingsoftwarescript.com</v>
          </cell>
          <cell r="G182067" t="str">
            <v>213515</v>
          </cell>
        </row>
        <row r="182068">
          <cell r="F182068" t="str">
            <v>datingstartshere.com</v>
          </cell>
          <cell r="G182068" t="str">
            <v>213516</v>
          </cell>
        </row>
        <row r="182069">
          <cell r="F182069" t="str">
            <v>datira.com</v>
          </cell>
          <cell r="G182069" t="str">
            <v>213517</v>
          </cell>
        </row>
        <row r="182070">
          <cell r="F182070" t="str">
            <v>datixinc.com</v>
          </cell>
          <cell r="G182070" t="str">
            <v>213518</v>
          </cell>
        </row>
        <row r="182071">
          <cell r="F182071" t="str">
            <v>datknosys.com</v>
          </cell>
          <cell r="G182071" t="str">
            <v>213519</v>
          </cell>
        </row>
        <row r="182072">
          <cell r="F182072" t="str">
            <v>datmua.vn</v>
          </cell>
          <cell r="G182072" t="str">
            <v>213520</v>
          </cell>
        </row>
        <row r="182073">
          <cell r="F182073" t="str">
            <v>datometer.com</v>
          </cell>
          <cell r="G182073" t="str">
            <v>213521</v>
          </cell>
        </row>
        <row r="182074">
          <cell r="F182074" t="str">
            <v>datonics.com</v>
          </cell>
          <cell r="G182074" t="str">
            <v>213522</v>
          </cell>
        </row>
        <row r="182075">
          <cell r="F182075" t="str">
            <v>datoral.com</v>
          </cell>
          <cell r="G182075" t="str">
            <v>213523</v>
          </cell>
        </row>
        <row r="182076">
          <cell r="F182076" t="str">
            <v>datosde.com</v>
          </cell>
          <cell r="G182076" t="str">
            <v>213524</v>
          </cell>
        </row>
        <row r="182077">
          <cell r="F182077" t="str">
            <v>datotel.com</v>
          </cell>
          <cell r="G182077" t="str">
            <v>213525</v>
          </cell>
        </row>
        <row r="182078">
          <cell r="F182078" t="str">
            <v>datour.co.kr</v>
          </cell>
          <cell r="G182078" t="str">
            <v>213526</v>
          </cell>
        </row>
        <row r="182079">
          <cell r="F182079" t="str">
            <v>datpiff.com</v>
          </cell>
          <cell r="G182079" t="str">
            <v>213527</v>
          </cell>
        </row>
        <row r="182080">
          <cell r="F182080" t="str">
            <v>datpresenter.com</v>
          </cell>
          <cell r="G182080" t="str">
            <v>213528</v>
          </cell>
        </row>
        <row r="182081">
          <cell r="F182081" t="str">
            <v>datric.com</v>
          </cell>
          <cell r="G182081" t="str">
            <v>213529</v>
          </cell>
        </row>
        <row r="182082">
          <cell r="F182082" t="str">
            <v>datron.com</v>
          </cell>
          <cell r="G182082" t="str">
            <v>213530</v>
          </cell>
        </row>
        <row r="182083">
          <cell r="F182083" t="str">
            <v>datrontechnology.co.uk</v>
          </cell>
          <cell r="G182083" t="str">
            <v>213531</v>
          </cell>
        </row>
        <row r="182084">
          <cell r="F182084" t="str">
            <v>datserv.com</v>
          </cell>
          <cell r="G182084" t="str">
            <v>213532</v>
          </cell>
        </row>
        <row r="182085">
          <cell r="F182085" t="str">
            <v>datstat.com</v>
          </cell>
          <cell r="G182085" t="str">
            <v>213533</v>
          </cell>
        </row>
        <row r="182086">
          <cell r="F182086" t="str">
            <v>dattabank.com</v>
          </cell>
          <cell r="G182086" t="str">
            <v>213534</v>
          </cell>
        </row>
        <row r="182087">
          <cell r="F182087" t="str">
            <v>datuhealth.com</v>
          </cell>
          <cell r="G182087" t="str">
            <v>213535</v>
          </cell>
        </row>
        <row r="182088">
          <cell r="F182088" t="str">
            <v>datum.co.uk</v>
          </cell>
          <cell r="G182088" t="str">
            <v>213536</v>
          </cell>
        </row>
        <row r="182089">
          <cell r="F182089" t="str">
            <v>datumcom.com</v>
          </cell>
          <cell r="G182089" t="str">
            <v>213537</v>
          </cell>
        </row>
        <row r="182090">
          <cell r="F182090" t="str">
            <v>datumetrics.com</v>
          </cell>
          <cell r="G182090" t="str">
            <v>213538</v>
          </cell>
        </row>
        <row r="182091">
          <cell r="F182091" t="str">
            <v>datumlegal.com</v>
          </cell>
          <cell r="G182091" t="str">
            <v>213539</v>
          </cell>
        </row>
        <row r="182092">
          <cell r="F182092" t="str">
            <v>datumsec.com</v>
          </cell>
          <cell r="G182092" t="str">
            <v>213540</v>
          </cell>
        </row>
        <row r="182093">
          <cell r="F182093" t="str">
            <v>datumsquare.com</v>
          </cell>
          <cell r="G182093" t="str">
            <v>213541</v>
          </cell>
        </row>
        <row r="182094">
          <cell r="F182094" t="str">
            <v>datumstrategy.com</v>
          </cell>
          <cell r="G182094" t="str">
            <v>213542</v>
          </cell>
        </row>
        <row r="182095">
          <cell r="F182095" t="str">
            <v>datumtron.com</v>
          </cell>
          <cell r="G182095" t="str">
            <v>213543</v>
          </cell>
        </row>
        <row r="182096">
          <cell r="F182096" t="str">
            <v>datylon.com</v>
          </cell>
          <cell r="G182096" t="str">
            <v>213544</v>
          </cell>
        </row>
        <row r="182097">
          <cell r="F182097" t="str">
            <v>datzing.com</v>
          </cell>
          <cell r="G182097" t="str">
            <v>213545</v>
          </cell>
        </row>
        <row r="182098">
          <cell r="F182098" t="str">
            <v>dauapps.com</v>
          </cell>
          <cell r="G182098" t="str">
            <v>213546</v>
          </cell>
        </row>
        <row r="182099">
          <cell r="F182099" t="str">
            <v>daumcorp.com</v>
          </cell>
          <cell r="G182099" t="str">
            <v>213547</v>
          </cell>
        </row>
        <row r="182100">
          <cell r="F182100" t="str">
            <v>daumsoft.com</v>
          </cell>
          <cell r="G182100" t="str">
            <v>213548</v>
          </cell>
        </row>
        <row r="182101">
          <cell r="F182101" t="str">
            <v>dauntlessllc.com</v>
          </cell>
          <cell r="G182101" t="str">
            <v>213549</v>
          </cell>
        </row>
        <row r="182102">
          <cell r="F182102" t="str">
            <v>dauup.com</v>
          </cell>
          <cell r="G182102" t="str">
            <v>213550</v>
          </cell>
        </row>
        <row r="182103">
          <cell r="F182103" t="str">
            <v>dav.design</v>
          </cell>
          <cell r="G182103" t="str">
            <v>213551</v>
          </cell>
        </row>
        <row r="182104">
          <cell r="F182104" t="str">
            <v>davaidesign.com</v>
          </cell>
          <cell r="G182104" t="str">
            <v>213552</v>
          </cell>
        </row>
        <row r="182105">
          <cell r="F182105" t="str">
            <v>davalichemdry.com.au</v>
          </cell>
          <cell r="G182105" t="str">
            <v>213553</v>
          </cell>
        </row>
        <row r="182106">
          <cell r="F182106" t="str">
            <v>davalor.com</v>
          </cell>
          <cell r="G182106" t="str">
            <v>213554</v>
          </cell>
        </row>
        <row r="182107">
          <cell r="F182107" t="str">
            <v>davaoeagle.com</v>
          </cell>
          <cell r="G182107" t="str">
            <v>213555</v>
          </cell>
        </row>
        <row r="182108">
          <cell r="F182108" t="str">
            <v>davaolawfirm.com</v>
          </cell>
          <cell r="G182108" t="str">
            <v>213556</v>
          </cell>
        </row>
        <row r="182109">
          <cell r="F182109" t="str">
            <v>davaophotographer.com</v>
          </cell>
          <cell r="G182109" t="str">
            <v>213557</v>
          </cell>
        </row>
        <row r="182110">
          <cell r="F182110" t="str">
            <v>davaorealestate.net</v>
          </cell>
          <cell r="G182110" t="str">
            <v>213558</v>
          </cell>
        </row>
        <row r="182111">
          <cell r="F182111" t="str">
            <v>davaoseo.com</v>
          </cell>
          <cell r="G182111" t="str">
            <v>213559</v>
          </cell>
        </row>
        <row r="182112">
          <cell r="F182112" t="str">
            <v>davaoseo.org</v>
          </cell>
          <cell r="G182112" t="str">
            <v>213560</v>
          </cell>
        </row>
        <row r="182113">
          <cell r="F182113" t="str">
            <v>davaostart.com</v>
          </cell>
          <cell r="G182113" t="str">
            <v>213561</v>
          </cell>
        </row>
        <row r="182114">
          <cell r="F182114" t="str">
            <v>davapharma.com</v>
          </cell>
          <cell r="G182114" t="str">
            <v>213562</v>
          </cell>
        </row>
        <row r="182115">
          <cell r="F182115" t="str">
            <v>davarg.com</v>
          </cell>
          <cell r="G182115" t="str">
            <v>213563</v>
          </cell>
        </row>
        <row r="182116">
          <cell r="F182116" t="str">
            <v>daveblake.com.au</v>
          </cell>
          <cell r="G182116" t="str">
            <v>213564</v>
          </cell>
        </row>
        <row r="182117">
          <cell r="F182117" t="str">
            <v>davelewand.com</v>
          </cell>
          <cell r="G182117" t="str">
            <v>213565</v>
          </cell>
        </row>
        <row r="182118">
          <cell r="F182118" t="str">
            <v>davenporttheatrical.com</v>
          </cell>
          <cell r="G182118" t="str">
            <v>213566</v>
          </cell>
        </row>
        <row r="182119">
          <cell r="F182119" t="str">
            <v>davenw.com</v>
          </cell>
          <cell r="G182119" t="str">
            <v>213567</v>
          </cell>
        </row>
        <row r="182120">
          <cell r="F182120" t="str">
            <v>davepartners.com</v>
          </cell>
          <cell r="G182120" t="str">
            <v>213568</v>
          </cell>
        </row>
        <row r="182121">
          <cell r="F182121" t="str">
            <v>davepotterindustries.com</v>
          </cell>
          <cell r="G182121" t="str">
            <v>213569</v>
          </cell>
        </row>
        <row r="182122">
          <cell r="F182122" t="str">
            <v>daveroylaw.com</v>
          </cell>
          <cell r="G182122" t="str">
            <v>213570</v>
          </cell>
        </row>
        <row r="182123">
          <cell r="F182123" t="str">
            <v>davescomputers.com</v>
          </cell>
          <cell r="G182123" t="str">
            <v>213571</v>
          </cell>
        </row>
        <row r="182124">
          <cell r="F182124" t="str">
            <v>daveskillerbread.com</v>
          </cell>
          <cell r="G182124" t="str">
            <v>213572</v>
          </cell>
        </row>
        <row r="182125">
          <cell r="F182125" t="str">
            <v>daveslab.co.uk</v>
          </cell>
          <cell r="G182125" t="str">
            <v>213573</v>
          </cell>
        </row>
        <row r="182126">
          <cell r="F182126" t="str">
            <v>davestpay.com</v>
          </cell>
          <cell r="G182126" t="str">
            <v>213574</v>
          </cell>
        </row>
        <row r="182127">
          <cell r="F182127" t="str">
            <v>davethenerd.com</v>
          </cell>
          <cell r="G182127" t="str">
            <v>213575</v>
          </cell>
        </row>
        <row r="182128">
          <cell r="F182128" t="str">
            <v>davetiyembenim.com</v>
          </cell>
          <cell r="G182128" t="str">
            <v>213576</v>
          </cell>
        </row>
        <row r="182129">
          <cell r="F182129" t="str">
            <v>davetiyenial.net</v>
          </cell>
          <cell r="G182129" t="str">
            <v>213577</v>
          </cell>
        </row>
        <row r="182130">
          <cell r="F182130" t="str">
            <v>davewommack.com</v>
          </cell>
          <cell r="G182130" t="str">
            <v>213578</v>
          </cell>
        </row>
        <row r="182131">
          <cell r="F182131" t="str">
            <v>david-3d.com</v>
          </cell>
          <cell r="G182131" t="str">
            <v>213579</v>
          </cell>
        </row>
        <row r="182132">
          <cell r="F182132" t="str">
            <v>davidamunsonpc.com</v>
          </cell>
          <cell r="G182132" t="str">
            <v>213580</v>
          </cell>
        </row>
        <row r="182133">
          <cell r="F182133" t="str">
            <v>davidandersonwealth.com</v>
          </cell>
          <cell r="G182133" t="str">
            <v>213581</v>
          </cell>
        </row>
        <row r="182134">
          <cell r="F182134" t="str">
            <v>davidaskar.com</v>
          </cell>
          <cell r="G182134" t="str">
            <v>213582</v>
          </cell>
        </row>
        <row r="182135">
          <cell r="F182135" t="str">
            <v>davidbershad.net</v>
          </cell>
          <cell r="G182135" t="str">
            <v>213583</v>
          </cell>
        </row>
        <row r="182136">
          <cell r="F182136" t="str">
            <v>davidcooklaw.com</v>
          </cell>
          <cell r="G182136" t="str">
            <v>213584</v>
          </cell>
        </row>
        <row r="182137">
          <cell r="F182137" t="str">
            <v>davidgeer.com</v>
          </cell>
          <cell r="G182137" t="str">
            <v>213585</v>
          </cell>
        </row>
        <row r="182138">
          <cell r="F182138" t="str">
            <v>davidgrayheatingandair.com</v>
          </cell>
          <cell r="G182138" t="str">
            <v>213586</v>
          </cell>
        </row>
        <row r="182139">
          <cell r="F182139" t="str">
            <v>davidhowsemarketing.com</v>
          </cell>
          <cell r="G182139" t="str">
            <v>213587</v>
          </cell>
        </row>
        <row r="182140">
          <cell r="F182140" t="str">
            <v>davidjamesagency.com</v>
          </cell>
          <cell r="G182140" t="str">
            <v>213588</v>
          </cell>
        </row>
        <row r="182141">
          <cell r="F182141" t="str">
            <v>davidmasonfinancialplanning.com</v>
          </cell>
          <cell r="G182141" t="str">
            <v>213589</v>
          </cell>
        </row>
        <row r="182142">
          <cell r="F182142" t="str">
            <v>davidmilberg.wordpress.com</v>
          </cell>
          <cell r="G182142" t="str">
            <v>213590</v>
          </cell>
        </row>
        <row r="182143">
          <cell r="F182143" t="str">
            <v>davidoff.com</v>
          </cell>
          <cell r="G182143" t="str">
            <v>213591</v>
          </cell>
        </row>
        <row r="182144">
          <cell r="F182144" t="str">
            <v>davidpolitis1.wordpress.com</v>
          </cell>
          <cell r="G182144" t="str">
            <v>213592</v>
          </cell>
        </row>
        <row r="182145">
          <cell r="F182145" t="str">
            <v>davidreillydmd.com</v>
          </cell>
          <cell r="G182145" t="str">
            <v>213593</v>
          </cell>
        </row>
        <row r="182146">
          <cell r="F182146" t="str">
            <v>davidrosenproperties.com</v>
          </cell>
          <cell r="G182146" t="str">
            <v>213594</v>
          </cell>
        </row>
        <row r="182147">
          <cell r="F182147" t="str">
            <v>davidrpo.com</v>
          </cell>
          <cell r="G182147" t="str">
            <v>213595</v>
          </cell>
        </row>
        <row r="182148">
          <cell r="F182148" t="str">
            <v>davids-bio.com</v>
          </cell>
          <cell r="G182148" t="str">
            <v>213596</v>
          </cell>
        </row>
        <row r="182149">
          <cell r="F182149" t="str">
            <v>davidsdeliciouschocolates.com</v>
          </cell>
          <cell r="G182149" t="str">
            <v>213597</v>
          </cell>
        </row>
        <row r="182150">
          <cell r="F182150" t="str">
            <v>davidsimpsonlaw.com</v>
          </cell>
          <cell r="G182150" t="str">
            <v>213598</v>
          </cell>
        </row>
        <row r="182151">
          <cell r="F182151" t="str">
            <v>davidsonfacility.com</v>
          </cell>
          <cell r="G182151" t="str">
            <v>213599</v>
          </cell>
        </row>
        <row r="182152">
          <cell r="F182152" t="str">
            <v>davidsongroup.net</v>
          </cell>
          <cell r="G182152" t="str">
            <v>213600</v>
          </cell>
        </row>
        <row r="182153">
          <cell r="F182153" t="str">
            <v>davidsonmorgan.com</v>
          </cell>
          <cell r="G182153" t="str">
            <v>213601</v>
          </cell>
        </row>
        <row r="182154">
          <cell r="F182154" t="str">
            <v>davidsporleder.com</v>
          </cell>
          <cell r="G182154" t="str">
            <v>213602</v>
          </cell>
        </row>
        <row r="182155">
          <cell r="F182155" t="str">
            <v>davidtaylordesign.com</v>
          </cell>
          <cell r="G182155" t="str">
            <v>213603</v>
          </cell>
        </row>
        <row r="182156">
          <cell r="F182156" t="str">
            <v>davidwillettfinancial.com</v>
          </cell>
          <cell r="G182156" t="str">
            <v>213604</v>
          </cell>
        </row>
        <row r="182157">
          <cell r="F182157" t="str">
            <v>davidzwirner.com</v>
          </cell>
          <cell r="G182157" t="str">
            <v>213605</v>
          </cell>
        </row>
        <row r="182158">
          <cell r="F182158" t="str">
            <v>daviesmurphy.com</v>
          </cell>
          <cell r="G182158" t="str">
            <v>213606</v>
          </cell>
        </row>
        <row r="182159">
          <cell r="F182159" t="str">
            <v>davigold.com</v>
          </cell>
          <cell r="G182159" t="str">
            <v>213607</v>
          </cell>
        </row>
        <row r="182160">
          <cell r="F182160" t="str">
            <v>daviker.co.uk</v>
          </cell>
          <cell r="G182160" t="str">
            <v>213608</v>
          </cell>
        </row>
        <row r="182161">
          <cell r="F182161" t="str">
            <v>davinci-direct.com</v>
          </cell>
          <cell r="G182161" t="str">
            <v>213609</v>
          </cell>
        </row>
        <row r="182162">
          <cell r="F182162" t="str">
            <v>davinci-studio.co.uk</v>
          </cell>
          <cell r="G182162" t="str">
            <v>213610</v>
          </cell>
        </row>
        <row r="182163">
          <cell r="F182163" t="str">
            <v>davinci-technologies.com</v>
          </cell>
          <cell r="G182163" t="str">
            <v>213611</v>
          </cell>
        </row>
        <row r="182164">
          <cell r="F182164" t="str">
            <v>davinci.dk</v>
          </cell>
          <cell r="G182164" t="str">
            <v>213612</v>
          </cell>
        </row>
        <row r="182165">
          <cell r="F182165" t="str">
            <v>davinci.lat</v>
          </cell>
          <cell r="G182165" t="str">
            <v>213613</v>
          </cell>
        </row>
        <row r="182166">
          <cell r="F182166" t="str">
            <v>davincid.com</v>
          </cell>
          <cell r="G182166" t="str">
            <v>213614</v>
          </cell>
        </row>
        <row r="182167">
          <cell r="F182167" t="str">
            <v>davinciinstitute.com</v>
          </cell>
          <cell r="G182167" t="str">
            <v>213615</v>
          </cell>
        </row>
        <row r="182168">
          <cell r="F182168" t="str">
            <v>davincimedia.tv</v>
          </cell>
          <cell r="G182168" t="str">
            <v>213616</v>
          </cell>
        </row>
        <row r="182169">
          <cell r="F182169" t="str">
            <v>davincisoftware.com</v>
          </cell>
          <cell r="G182169" t="str">
            <v>213617</v>
          </cell>
        </row>
        <row r="182170">
          <cell r="F182170" t="str">
            <v>davincisystemsllc.com</v>
          </cell>
          <cell r="G182170" t="str">
            <v>213618</v>
          </cell>
        </row>
        <row r="182171">
          <cell r="F182171" t="str">
            <v>davincitek.com</v>
          </cell>
          <cell r="G182171" t="str">
            <v>213619</v>
          </cell>
        </row>
        <row r="182172">
          <cell r="F182172" t="str">
            <v>davincitf.com</v>
          </cell>
          <cell r="G182172" t="str">
            <v>213620</v>
          </cell>
        </row>
        <row r="182173">
          <cell r="F182173" t="str">
            <v>davincivaporizer.com</v>
          </cell>
          <cell r="G182173" t="str">
            <v>213621</v>
          </cell>
        </row>
        <row r="182174">
          <cell r="F182174" t="str">
            <v>davincivirtual.com</v>
          </cell>
          <cell r="G182174" t="str">
            <v>213622</v>
          </cell>
        </row>
        <row r="182175">
          <cell r="F182175" t="str">
            <v>davisbase.com</v>
          </cell>
          <cell r="G182175" t="str">
            <v>213623</v>
          </cell>
        </row>
        <row r="182176">
          <cell r="F182176" t="str">
            <v>davisbioscience.com</v>
          </cell>
          <cell r="G182176" t="str">
            <v>213624</v>
          </cell>
        </row>
        <row r="182177">
          <cell r="F182177" t="str">
            <v>davischemicalservices.com</v>
          </cell>
          <cell r="G182177" t="str">
            <v>213625</v>
          </cell>
        </row>
        <row r="182178">
          <cell r="F182178" t="str">
            <v>davisentertainmentgroup.com</v>
          </cell>
          <cell r="G182178" t="str">
            <v>213626</v>
          </cell>
        </row>
        <row r="182179">
          <cell r="F182179" t="str">
            <v>davislawtampa.com</v>
          </cell>
          <cell r="G182179" t="str">
            <v>213627</v>
          </cell>
        </row>
        <row r="182180">
          <cell r="F182180" t="str">
            <v>davisrenovations.net</v>
          </cell>
          <cell r="G182180" t="str">
            <v>213628</v>
          </cell>
        </row>
        <row r="182181">
          <cell r="F182181" t="str">
            <v>davisroots.org</v>
          </cell>
          <cell r="G182181" t="str">
            <v>213629</v>
          </cell>
        </row>
        <row r="182182">
          <cell r="F182182" t="str">
            <v>davisshapiro.com</v>
          </cell>
          <cell r="G182182" t="str">
            <v>213630</v>
          </cell>
        </row>
        <row r="182183">
          <cell r="F182183" t="str">
            <v>davisudoka.com</v>
          </cell>
          <cell r="G182183" t="str">
            <v>213631</v>
          </cell>
        </row>
        <row r="182184">
          <cell r="F182184" t="str">
            <v>davitahealthcarepartners.com</v>
          </cell>
          <cell r="G182184" t="str">
            <v>213632</v>
          </cell>
        </row>
        <row r="182185">
          <cell r="F182185" t="str">
            <v>davitarx.com</v>
          </cell>
          <cell r="G182185" t="str">
            <v>213633</v>
          </cell>
        </row>
        <row r="182186">
          <cell r="F182186" t="str">
            <v>davlermedia.com</v>
          </cell>
          <cell r="G182186" t="str">
            <v>213634</v>
          </cell>
        </row>
        <row r="182187">
          <cell r="F182187" t="str">
            <v>davyin.com</v>
          </cell>
          <cell r="G182187" t="str">
            <v>213635</v>
          </cell>
        </row>
        <row r="182188">
          <cell r="F182188" t="str">
            <v>dawa.in</v>
          </cell>
          <cell r="G182188" t="str">
            <v>213636</v>
          </cell>
        </row>
        <row r="182189">
          <cell r="F182189" t="str">
            <v>dawabi.com</v>
          </cell>
          <cell r="G182189" t="str">
            <v>213637</v>
          </cell>
        </row>
        <row r="182190">
          <cell r="F182190" t="str">
            <v>dawawas.com</v>
          </cell>
          <cell r="G182190" t="str">
            <v>213638</v>
          </cell>
        </row>
        <row r="182191">
          <cell r="F182191" t="str">
            <v>dawidziolkowski.pl</v>
          </cell>
          <cell r="G182191" t="str">
            <v>213639</v>
          </cell>
        </row>
        <row r="182192">
          <cell r="F182192" t="str">
            <v>dawn-productions.com</v>
          </cell>
          <cell r="G182192" t="str">
            <v>213640</v>
          </cell>
        </row>
        <row r="182193">
          <cell r="F182193" t="str">
            <v>dawncommunicationsinc.com</v>
          </cell>
          <cell r="G182193" t="str">
            <v>213641</v>
          </cell>
        </row>
        <row r="182194">
          <cell r="F182194" t="str">
            <v>dawnellmore.co.uk</v>
          </cell>
          <cell r="G182194" t="str">
            <v>213642</v>
          </cell>
        </row>
        <row r="182195">
          <cell r="F182195" t="str">
            <v>dawnofplay.com</v>
          </cell>
          <cell r="G182195" t="str">
            <v>213643</v>
          </cell>
        </row>
        <row r="182196">
          <cell r="F182196" t="str">
            <v>dawnrunner.com</v>
          </cell>
          <cell r="G182196" t="str">
            <v>213644</v>
          </cell>
        </row>
        <row r="182197">
          <cell r="F182197" t="str">
            <v>dawnsolar.com</v>
          </cell>
          <cell r="G182197" t="str">
            <v>213645</v>
          </cell>
        </row>
        <row r="182198">
          <cell r="F182198" t="str">
            <v>dawson8a.com</v>
          </cell>
          <cell r="G182198" t="str">
            <v>213646</v>
          </cell>
        </row>
        <row r="182199">
          <cell r="F182199" t="str">
            <v>dawsonfordgarbee.com</v>
          </cell>
          <cell r="G182199" t="str">
            <v>213647</v>
          </cell>
        </row>
        <row r="182200">
          <cell r="F182200" t="str">
            <v>dawurm.com</v>
          </cell>
          <cell r="G182200" t="str">
            <v>213648</v>
          </cell>
        </row>
        <row r="182201">
          <cell r="F182201" t="str">
            <v>dawx.com</v>
          </cell>
          <cell r="G182201" t="str">
            <v>213649</v>
          </cell>
        </row>
        <row r="182202">
          <cell r="F182202" t="str">
            <v>daxautomation.co.uk</v>
          </cell>
          <cell r="G182202" t="str">
            <v>213650</v>
          </cell>
        </row>
        <row r="182203">
          <cell r="F182203" t="str">
            <v>daxcon.com</v>
          </cell>
          <cell r="G182203" t="str">
            <v>213651</v>
          </cell>
        </row>
        <row r="182204">
          <cell r="F182204" t="str">
            <v>daxima.com</v>
          </cell>
          <cell r="G182204" t="str">
            <v>213652</v>
          </cell>
        </row>
        <row r="182205">
          <cell r="F182205" t="str">
            <v>daxtechnologies.net</v>
          </cell>
          <cell r="G182205" t="str">
            <v>213653</v>
          </cell>
        </row>
        <row r="182206">
          <cell r="F182206" t="str">
            <v>daxtra.com</v>
          </cell>
          <cell r="G182206" t="str">
            <v>213654</v>
          </cell>
        </row>
        <row r="182207">
          <cell r="F182207" t="str">
            <v>daxueconsulting.com</v>
          </cell>
          <cell r="G182207" t="str">
            <v>213655</v>
          </cell>
        </row>
        <row r="182208">
          <cell r="F182208" t="str">
            <v>daxx.com</v>
          </cell>
          <cell r="G182208" t="str">
            <v>213656</v>
          </cell>
        </row>
        <row r="182209">
          <cell r="F182209" t="str">
            <v>day.com</v>
          </cell>
          <cell r="G182209" t="str">
            <v>213657</v>
          </cell>
        </row>
        <row r="182210">
          <cell r="F182210" t="str">
            <v>dayadimensiglobal.com</v>
          </cell>
          <cell r="G182210" t="str">
            <v>213658</v>
          </cell>
        </row>
        <row r="182211">
          <cell r="F182211" t="str">
            <v>daybilling.com</v>
          </cell>
          <cell r="G182211" t="str">
            <v>213659</v>
          </cell>
        </row>
        <row r="182212">
          <cell r="F182212" t="str">
            <v>dayblinkconsulting.com</v>
          </cell>
          <cell r="G182212" t="str">
            <v>213660</v>
          </cell>
        </row>
        <row r="182213">
          <cell r="F182213" t="str">
            <v>daybreakdirect.com</v>
          </cell>
          <cell r="G182213" t="str">
            <v>213661</v>
          </cell>
        </row>
        <row r="182214">
          <cell r="F182214" t="str">
            <v>daybreakgames.com</v>
          </cell>
          <cell r="G182214" t="str">
            <v>213662</v>
          </cell>
        </row>
        <row r="182215">
          <cell r="F182215" t="str">
            <v>daybuilder.com</v>
          </cell>
          <cell r="G182215" t="str">
            <v>213663</v>
          </cell>
        </row>
        <row r="182216">
          <cell r="F182216" t="str">
            <v>daybuyday.com</v>
          </cell>
          <cell r="G182216" t="str">
            <v>213664</v>
          </cell>
        </row>
        <row r="182217">
          <cell r="F182217" t="str">
            <v>daycast.me</v>
          </cell>
          <cell r="G182217" t="str">
            <v>213665</v>
          </cell>
        </row>
        <row r="182218">
          <cell r="F182218" t="str">
            <v>daycomsystems.com</v>
          </cell>
          <cell r="G182218" t="str">
            <v>213666</v>
          </cell>
        </row>
        <row r="182219">
          <cell r="F182219" t="str">
            <v>daydawnsystems.com</v>
          </cell>
          <cell r="G182219" t="str">
            <v>213667</v>
          </cell>
        </row>
        <row r="182220">
          <cell r="F182220" t="str">
            <v>daydeals.ch</v>
          </cell>
          <cell r="G182220" t="str">
            <v>213668</v>
          </cell>
        </row>
        <row r="182221">
          <cell r="F182221" t="str">
            <v>daydream.co.uk</v>
          </cell>
          <cell r="G182221" t="str">
            <v>213669</v>
          </cell>
        </row>
        <row r="182222">
          <cell r="F182222" t="str">
            <v>daydreamincorporated.com</v>
          </cell>
          <cell r="G182222" t="str">
            <v>213670</v>
          </cell>
        </row>
        <row r="182223">
          <cell r="F182223" t="str">
            <v>dayes.eu</v>
          </cell>
          <cell r="G182223" t="str">
            <v>213671</v>
          </cell>
        </row>
        <row r="182224">
          <cell r="F182224" t="str">
            <v>daygrab.com</v>
          </cell>
          <cell r="G182224" t="str">
            <v>213672</v>
          </cell>
        </row>
        <row r="182225">
          <cell r="F182225" t="str">
            <v>dayhaps.com</v>
          </cell>
          <cell r="G182225" t="str">
            <v>213673</v>
          </cell>
        </row>
        <row r="182226">
          <cell r="F182226" t="str">
            <v>dayjam.com</v>
          </cell>
          <cell r="G182226" t="str">
            <v>213674</v>
          </cell>
        </row>
        <row r="182227">
          <cell r="F182227" t="str">
            <v>daykoozie.com</v>
          </cell>
          <cell r="G182227" t="str">
            <v>213675</v>
          </cell>
        </row>
        <row r="182228">
          <cell r="F182228" t="str">
            <v>daylightasia.com</v>
          </cell>
          <cell r="G182228" t="str">
            <v>213676</v>
          </cell>
        </row>
        <row r="182229">
          <cell r="F182229" t="str">
            <v>daylightdesign.com</v>
          </cell>
          <cell r="G182229" t="str">
            <v>213677</v>
          </cell>
        </row>
        <row r="182230">
          <cell r="F182230" t="str">
            <v>daylighted.com</v>
          </cell>
          <cell r="G182230" t="str">
            <v>213678</v>
          </cell>
        </row>
        <row r="182231">
          <cell r="F182231" t="str">
            <v>daymak.com</v>
          </cell>
          <cell r="G182231" t="str">
            <v>213679</v>
          </cell>
        </row>
        <row r="182232">
          <cell r="F182232" t="str">
            <v>daymaz.com</v>
          </cell>
          <cell r="G182232" t="str">
            <v>213680</v>
          </cell>
        </row>
        <row r="182233">
          <cell r="F182233" t="str">
            <v>dayngrzone.com</v>
          </cell>
          <cell r="G182233" t="str">
            <v>213681</v>
          </cell>
        </row>
        <row r="182234">
          <cell r="F182234" t="str">
            <v>daynix.com</v>
          </cell>
          <cell r="G182234" t="str">
            <v>213682</v>
          </cell>
        </row>
        <row r="182235">
          <cell r="F182235" t="str">
            <v>dayofevil.com</v>
          </cell>
          <cell r="G182235" t="str">
            <v>213683</v>
          </cell>
        </row>
        <row r="182236">
          <cell r="F182236" t="str">
            <v>dayoneapp.com</v>
          </cell>
          <cell r="G182236" t="str">
            <v>213684</v>
          </cell>
        </row>
        <row r="182237">
          <cell r="F182237" t="str">
            <v>dayoo.com</v>
          </cell>
          <cell r="G182237" t="str">
            <v>213685</v>
          </cell>
        </row>
        <row r="182238">
          <cell r="F182238" t="str">
            <v>daype.com</v>
          </cell>
          <cell r="G182238" t="str">
            <v>213686</v>
          </cell>
        </row>
        <row r="182239">
          <cell r="F182239" t="str">
            <v>dayscript.com</v>
          </cell>
          <cell r="G182239" t="str">
            <v>213687</v>
          </cell>
        </row>
        <row r="182240">
          <cell r="F182240" t="str">
            <v>daysoftheyear.com</v>
          </cell>
          <cell r="G182240" t="str">
            <v>213688</v>
          </cell>
        </row>
        <row r="182241">
          <cell r="F182241" t="str">
            <v>daysoutwithkids.co.uk</v>
          </cell>
          <cell r="G182241" t="str">
            <v>213689</v>
          </cell>
        </row>
        <row r="182242">
          <cell r="F182242" t="str">
            <v>daysplan.com</v>
          </cell>
          <cell r="G182242" t="str">
            <v>213690</v>
          </cell>
        </row>
        <row r="182243">
          <cell r="F182243" t="str">
            <v>dayspring-tech.com</v>
          </cell>
          <cell r="G182243" t="str">
            <v>213691</v>
          </cell>
        </row>
        <row r="182244">
          <cell r="F182244" t="str">
            <v>daytamarketing.com</v>
          </cell>
          <cell r="G182244" t="str">
            <v>213692</v>
          </cell>
        </row>
        <row r="182245">
          <cell r="F182245" t="str">
            <v>dayte.me</v>
          </cell>
          <cell r="G182245" t="str">
            <v>213693</v>
          </cell>
        </row>
        <row r="182246">
          <cell r="F182246" t="str">
            <v>daytona.fr</v>
          </cell>
          <cell r="G182246" t="str">
            <v>213694</v>
          </cell>
        </row>
        <row r="182247">
          <cell r="F182247" t="str">
            <v>daytonfeet.com</v>
          </cell>
          <cell r="G182247" t="str">
            <v>213695</v>
          </cell>
        </row>
        <row r="182248">
          <cell r="F182248" t="str">
            <v>daytonregion.com</v>
          </cell>
          <cell r="G182248" t="str">
            <v>213696</v>
          </cell>
        </row>
        <row r="182249">
          <cell r="F182249" t="str">
            <v>daytoursworld.com</v>
          </cell>
          <cell r="G182249" t="str">
            <v>213697</v>
          </cell>
        </row>
        <row r="182250">
          <cell r="F182250" t="str">
            <v>daytradetheworld.com</v>
          </cell>
          <cell r="G182250" t="str">
            <v>213698</v>
          </cell>
        </row>
        <row r="182251">
          <cell r="F182251" t="str">
            <v>daytranslations.com</v>
          </cell>
          <cell r="G182251" t="str">
            <v>213699</v>
          </cell>
        </row>
        <row r="182252">
          <cell r="F182252" t="str">
            <v>daytrippen.com</v>
          </cell>
          <cell r="G182252" t="str">
            <v>213700</v>
          </cell>
        </row>
        <row r="182253">
          <cell r="F182253" t="str">
            <v>daytrotter.com</v>
          </cell>
          <cell r="G182253" t="str">
            <v>213701</v>
          </cell>
        </row>
        <row r="182254">
          <cell r="F182254" t="str">
            <v>daytum.com</v>
          </cell>
          <cell r="G182254" t="str">
            <v>213702</v>
          </cell>
        </row>
        <row r="182255">
          <cell r="F182255" t="str">
            <v>dayvandi.com</v>
          </cell>
          <cell r="G182255" t="str">
            <v>213703</v>
          </cell>
        </row>
        <row r="182256">
          <cell r="F182256" t="str">
            <v>dayzipping.com</v>
          </cell>
          <cell r="G182256" t="str">
            <v>213704</v>
          </cell>
        </row>
        <row r="182257">
          <cell r="F182257" t="str">
            <v>dayzu.com</v>
          </cell>
          <cell r="G182257" t="str">
            <v>213705</v>
          </cell>
        </row>
        <row r="182258">
          <cell r="F182258" t="str">
            <v>dazaar.com</v>
          </cell>
          <cell r="G182258" t="str">
            <v>213706</v>
          </cell>
        </row>
        <row r="182259">
          <cell r="F182259" t="str">
            <v>dazeddigital.com</v>
          </cell>
          <cell r="G182259" t="str">
            <v>213707</v>
          </cell>
        </row>
        <row r="182260">
          <cell r="F182260" t="str">
            <v>dazeinfo.com</v>
          </cell>
          <cell r="G182260" t="str">
            <v>213708</v>
          </cell>
        </row>
        <row r="182261">
          <cell r="F182261" t="str">
            <v>dazin.org</v>
          </cell>
          <cell r="G182261" t="str">
            <v>213709</v>
          </cell>
        </row>
        <row r="182262">
          <cell r="F182262" t="str">
            <v>dazines.co.uk</v>
          </cell>
          <cell r="G182262" t="str">
            <v>213710</v>
          </cell>
        </row>
        <row r="182263">
          <cell r="F182263" t="str">
            <v>dazsi.com</v>
          </cell>
          <cell r="G182263" t="str">
            <v>213711</v>
          </cell>
        </row>
        <row r="182264">
          <cell r="F182264" t="str">
            <v>dazult.com</v>
          </cell>
          <cell r="G182264" t="str">
            <v>213712</v>
          </cell>
        </row>
        <row r="182265">
          <cell r="F182265" t="str">
            <v>dazzlecreativearts.com</v>
          </cell>
          <cell r="G182265" t="str">
            <v>213713</v>
          </cell>
        </row>
        <row r="182266">
          <cell r="F182266" t="str">
            <v>dazzlemeds.com</v>
          </cell>
          <cell r="G182266" t="str">
            <v>213714</v>
          </cell>
        </row>
        <row r="182267">
          <cell r="F182267" t="str">
            <v>dazzler3d.com</v>
          </cell>
          <cell r="G182267" t="str">
            <v>213715</v>
          </cell>
        </row>
        <row r="182268">
          <cell r="F182268" t="str">
            <v>dazzletechnolab.com</v>
          </cell>
          <cell r="G182268" t="str">
            <v>213716</v>
          </cell>
        </row>
        <row r="182269">
          <cell r="F182269" t="str">
            <v>dazzlethedeals.com</v>
          </cell>
          <cell r="G182269" t="str">
            <v>213717</v>
          </cell>
        </row>
        <row r="182270">
          <cell r="F182270" t="str">
            <v>dazzleybox.com</v>
          </cell>
          <cell r="G182270" t="str">
            <v>213718</v>
          </cell>
        </row>
        <row r="182271">
          <cell r="F182271" t="str">
            <v>db-audio.co.za</v>
          </cell>
          <cell r="G182271" t="str">
            <v>213719</v>
          </cell>
        </row>
        <row r="182272">
          <cell r="F182272" t="str">
            <v>db-engines.com</v>
          </cell>
          <cell r="G182272" t="str">
            <v>213720</v>
          </cell>
        </row>
        <row r="182273">
          <cell r="F182273" t="str">
            <v>db50.com</v>
          </cell>
          <cell r="G182273" t="str">
            <v>213721</v>
          </cell>
        </row>
        <row r="182274">
          <cell r="F182274" t="str">
            <v>dba-compass.com</v>
          </cell>
          <cell r="G182274" t="str">
            <v>213722</v>
          </cell>
        </row>
        <row r="182275">
          <cell r="F182275" t="str">
            <v>dba-in-a-box.com</v>
          </cell>
          <cell r="G182275" t="str">
            <v>213723</v>
          </cell>
        </row>
        <row r="182276">
          <cell r="F182276" t="str">
            <v>dba.dk</v>
          </cell>
          <cell r="G182276" t="str">
            <v>213724</v>
          </cell>
        </row>
        <row r="182277">
          <cell r="F182277" t="str">
            <v>dbaces.co.il</v>
          </cell>
          <cell r="G182277" t="str">
            <v>213725</v>
          </cell>
        </row>
        <row r="182278">
          <cell r="F182278" t="str">
            <v>dbacks.com</v>
          </cell>
          <cell r="G182278" t="str">
            <v>213726</v>
          </cell>
        </row>
        <row r="182279">
          <cell r="F182279" t="str">
            <v>dbadirect.com</v>
          </cell>
          <cell r="G182279" t="str">
            <v>213727</v>
          </cell>
        </row>
        <row r="182280">
          <cell r="F182280" t="str">
            <v>dbappsecurity.com</v>
          </cell>
          <cell r="G182280" t="str">
            <v>213728</v>
          </cell>
        </row>
        <row r="182281">
          <cell r="F182281" t="str">
            <v>dbasrv.com</v>
          </cell>
          <cell r="G182281" t="str">
            <v>213729</v>
          </cell>
        </row>
        <row r="182282">
          <cell r="F182282" t="str">
            <v>dbbest.com</v>
          </cell>
          <cell r="G182282" t="str">
            <v>213730</v>
          </cell>
        </row>
        <row r="182283">
          <cell r="F182283" t="str">
            <v>dbbrewingcompany.com</v>
          </cell>
          <cell r="G182283" t="str">
            <v>213731</v>
          </cell>
        </row>
        <row r="182284">
          <cell r="F182284" t="str">
            <v>dbconsul.com</v>
          </cell>
          <cell r="G182284" t="str">
            <v>213732</v>
          </cell>
        </row>
        <row r="182285">
          <cell r="F182285" t="str">
            <v>dbcpr.com</v>
          </cell>
          <cell r="G182285" t="str">
            <v>213733</v>
          </cell>
        </row>
        <row r="182286">
          <cell r="F182286" t="str">
            <v>dbcs.co.kr</v>
          </cell>
          <cell r="G182286" t="str">
            <v>213734</v>
          </cell>
        </row>
        <row r="182287">
          <cell r="F182287" t="str">
            <v>dbdmedia.co.uk</v>
          </cell>
          <cell r="G182287" t="str">
            <v>213735</v>
          </cell>
        </row>
        <row r="182288">
          <cell r="F182288" t="str">
            <v>dbeagency.com</v>
          </cell>
          <cell r="G182288" t="str">
            <v>213736</v>
          </cell>
        </row>
        <row r="182289">
          <cell r="F182289" t="str">
            <v>dbee.com</v>
          </cell>
          <cell r="G182289" t="str">
            <v>213737</v>
          </cell>
        </row>
        <row r="182290">
          <cell r="F182290" t="str">
            <v>dbelement.com</v>
          </cell>
          <cell r="G182290" t="str">
            <v>213738</v>
          </cell>
        </row>
        <row r="182291">
          <cell r="F182291" t="str">
            <v>dbframework.com</v>
          </cell>
          <cell r="G182291" t="str">
            <v>213739</v>
          </cell>
        </row>
        <row r="182292">
          <cell r="F182292" t="str">
            <v>dbfsindia.com</v>
          </cell>
          <cell r="G182292" t="str">
            <v>213740</v>
          </cell>
        </row>
        <row r="182293">
          <cell r="F182293" t="str">
            <v>dbg.tv</v>
          </cell>
          <cell r="G182293" t="str">
            <v>213741</v>
          </cell>
        </row>
        <row r="182294">
          <cell r="F182294" t="str">
            <v>dbglobalservices.com</v>
          </cell>
          <cell r="G182294" t="str">
            <v>213742</v>
          </cell>
        </row>
        <row r="182295">
          <cell r="F182295" t="str">
            <v>dbhc.com</v>
          </cell>
          <cell r="G182295" t="str">
            <v>213743</v>
          </cell>
        </row>
        <row r="182296">
          <cell r="F182296" t="str">
            <v>dbheatingandcooling.com</v>
          </cell>
          <cell r="G182296" t="str">
            <v>213744</v>
          </cell>
        </row>
        <row r="182297">
          <cell r="F182297" t="str">
            <v>dbieducation.org</v>
          </cell>
          <cell r="G182297" t="str">
            <v>213745</v>
          </cell>
        </row>
        <row r="182298">
          <cell r="F182298" t="str">
            <v>dbiff.com</v>
          </cell>
          <cell r="G182298" t="str">
            <v>213746</v>
          </cell>
        </row>
        <row r="182299">
          <cell r="F182299" t="str">
            <v>dbistanbul.com</v>
          </cell>
          <cell r="G182299" t="str">
            <v>213747</v>
          </cell>
        </row>
        <row r="182300">
          <cell r="F182300" t="str">
            <v>dbk.com.hk</v>
          </cell>
          <cell r="G182300" t="str">
            <v>213748</v>
          </cell>
        </row>
        <row r="182301">
          <cell r="F182301" t="str">
            <v>dbknutsoncompany.com</v>
          </cell>
          <cell r="G182301" t="str">
            <v>213749</v>
          </cell>
        </row>
        <row r="182302">
          <cell r="F182302" t="str">
            <v>dbl07.co</v>
          </cell>
          <cell r="G182302" t="str">
            <v>213750</v>
          </cell>
        </row>
        <row r="182303">
          <cell r="F182303" t="str">
            <v>dblongboards.com</v>
          </cell>
          <cell r="G182303" t="str">
            <v>213751</v>
          </cell>
        </row>
        <row r="182304">
          <cell r="F182304" t="str">
            <v>dblow.com</v>
          </cell>
          <cell r="G182304" t="str">
            <v>213752</v>
          </cell>
        </row>
        <row r="182305">
          <cell r="F182305" t="str">
            <v>dblsuretybonds.com</v>
          </cell>
          <cell r="G182305" t="str">
            <v>213753</v>
          </cell>
        </row>
        <row r="182306">
          <cell r="F182306" t="str">
            <v>dblux.dk</v>
          </cell>
          <cell r="G182306" t="str">
            <v>213754</v>
          </cell>
        </row>
        <row r="182307">
          <cell r="F182307" t="str">
            <v>dbmci.com</v>
          </cell>
          <cell r="G182307" t="str">
            <v>213755</v>
          </cell>
        </row>
        <row r="182308">
          <cell r="F182308" t="str">
            <v>dbmlawgroup.com</v>
          </cell>
          <cell r="G182308" t="str">
            <v>213756</v>
          </cell>
        </row>
        <row r="182309">
          <cell r="F182309" t="str">
            <v>dbmmgroup.com</v>
          </cell>
          <cell r="G182309" t="str">
            <v>213757</v>
          </cell>
        </row>
        <row r="182310">
          <cell r="F182310" t="str">
            <v>dbnm.co.uk</v>
          </cell>
          <cell r="G182310" t="str">
            <v>213758</v>
          </cell>
        </row>
        <row r="182311">
          <cell r="F182311" t="str">
            <v>dbolical.com</v>
          </cell>
          <cell r="G182311" t="str">
            <v>213759</v>
          </cell>
        </row>
        <row r="182312">
          <cell r="F182312" t="str">
            <v>dbpharm.com</v>
          </cell>
          <cell r="G182312" t="str">
            <v>213760</v>
          </cell>
        </row>
        <row r="182313">
          <cell r="F182313" t="str">
            <v>dbprosconsulting.com</v>
          </cell>
          <cell r="G182313" t="str">
            <v>213761</v>
          </cell>
        </row>
        <row r="182314">
          <cell r="F182314" t="str">
            <v>dbr.ag</v>
          </cell>
          <cell r="G182314" t="str">
            <v>213762</v>
          </cell>
        </row>
        <row r="182315">
          <cell r="F182315" t="str">
            <v>dbridgesolutions.com</v>
          </cell>
          <cell r="G182315" t="str">
            <v>213763</v>
          </cell>
        </row>
        <row r="182316">
          <cell r="F182316" t="str">
            <v>dbs-screening.org</v>
          </cell>
          <cell r="G182316" t="str">
            <v>213764</v>
          </cell>
        </row>
        <row r="182317">
          <cell r="F182317" t="str">
            <v>dbshards.com</v>
          </cell>
          <cell r="G182317" t="str">
            <v>213765</v>
          </cell>
        </row>
        <row r="182318">
          <cell r="F182318" t="str">
            <v>dbsi-inc.com</v>
          </cell>
          <cell r="G182318" t="str">
            <v>213766</v>
          </cell>
        </row>
        <row r="182319">
          <cell r="F182319" t="str">
            <v>dbsit.com.au</v>
          </cell>
          <cell r="G182319" t="str">
            <v>213767</v>
          </cell>
        </row>
        <row r="182320">
          <cell r="F182320" t="str">
            <v>dbskimboards.com</v>
          </cell>
          <cell r="G182320" t="str">
            <v>213768</v>
          </cell>
        </row>
        <row r="182321">
          <cell r="F182321" t="str">
            <v>dbsophic.com</v>
          </cell>
          <cell r="G182321" t="str">
            <v>213769</v>
          </cell>
        </row>
        <row r="182322">
          <cell r="F182322" t="str">
            <v>dbspecialists.com</v>
          </cell>
          <cell r="G182322" t="str">
            <v>213770</v>
          </cell>
        </row>
        <row r="182323">
          <cell r="F182323" t="str">
            <v>dbsportstours.ie</v>
          </cell>
          <cell r="G182323" t="str">
            <v>213771</v>
          </cell>
        </row>
        <row r="182324">
          <cell r="F182324" t="str">
            <v>dbswebsite.com</v>
          </cell>
          <cell r="G182324" t="str">
            <v>213772</v>
          </cell>
        </row>
        <row r="182325">
          <cell r="F182325" t="str">
            <v>dbtel.net</v>
          </cell>
          <cell r="G182325" t="str">
            <v>213773</v>
          </cell>
        </row>
        <row r="182326">
          <cell r="F182326" t="str">
            <v>dbvisit.com</v>
          </cell>
          <cell r="G182326" t="str">
            <v>213774</v>
          </cell>
        </row>
        <row r="182327">
          <cell r="F182327" t="str">
            <v>dbwebsolutions.com</v>
          </cell>
          <cell r="G182327" t="str">
            <v>213775</v>
          </cell>
        </row>
        <row r="182328">
          <cell r="F182328" t="str">
            <v>dbwt.us</v>
          </cell>
          <cell r="G182328" t="str">
            <v>213776</v>
          </cell>
        </row>
        <row r="182329">
          <cell r="F182329" t="str">
            <v>dbxtra.com</v>
          </cell>
          <cell r="G182329" t="str">
            <v>213777</v>
          </cell>
        </row>
        <row r="182330">
          <cell r="F182330" t="str">
            <v>dbydx.com</v>
          </cell>
          <cell r="G182330" t="str">
            <v>213778</v>
          </cell>
        </row>
        <row r="182331">
          <cell r="F182331" t="str">
            <v>dc-attorney.com</v>
          </cell>
          <cell r="G182331" t="str">
            <v>213779</v>
          </cell>
        </row>
        <row r="182332">
          <cell r="F182332" t="str">
            <v>dc-aviation.com</v>
          </cell>
          <cell r="G182332" t="str">
            <v>213780</v>
          </cell>
        </row>
        <row r="182333">
          <cell r="F182333" t="str">
            <v>dc-bled.si</v>
          </cell>
          <cell r="G182333" t="str">
            <v>213781</v>
          </cell>
        </row>
        <row r="182334">
          <cell r="F182334" t="str">
            <v>dc-labs.eu</v>
          </cell>
          <cell r="G182334" t="str">
            <v>213782</v>
          </cell>
        </row>
        <row r="182335">
          <cell r="F182335" t="str">
            <v>dc-oi.com</v>
          </cell>
          <cell r="G182335" t="str">
            <v>213783</v>
          </cell>
        </row>
        <row r="182336">
          <cell r="F182336" t="str">
            <v>dc-professional.com</v>
          </cell>
          <cell r="G182336" t="str">
            <v>213784</v>
          </cell>
        </row>
        <row r="182337">
          <cell r="F182337" t="str">
            <v>dc-square.de</v>
          </cell>
          <cell r="G182337" t="str">
            <v>213785</v>
          </cell>
        </row>
        <row r="182338">
          <cell r="F182338" t="str">
            <v>dc-storm.com</v>
          </cell>
          <cell r="G182338" t="str">
            <v>213786</v>
          </cell>
        </row>
        <row r="182339">
          <cell r="F182339" t="str">
            <v>dc-technology.es</v>
          </cell>
          <cell r="G182339" t="str">
            <v>213787</v>
          </cell>
        </row>
        <row r="182340">
          <cell r="F182340" t="str">
            <v>dc.linktank.com</v>
          </cell>
          <cell r="G182340" t="str">
            <v>213788</v>
          </cell>
        </row>
        <row r="182341">
          <cell r="F182341" t="str">
            <v>dc74.com</v>
          </cell>
          <cell r="G182341" t="str">
            <v>213789</v>
          </cell>
        </row>
        <row r="182342">
          <cell r="F182342" t="str">
            <v>dcaholland.com</v>
          </cell>
          <cell r="G182342" t="str">
            <v>213790</v>
          </cell>
        </row>
        <row r="182343">
          <cell r="F182343" t="str">
            <v>dcanalytics.net</v>
          </cell>
          <cell r="G182343" t="str">
            <v>213791</v>
          </cell>
        </row>
        <row r="182344">
          <cell r="F182344" t="str">
            <v>dcanterwines.com</v>
          </cell>
          <cell r="G182344" t="str">
            <v>213792</v>
          </cell>
        </row>
        <row r="182345">
          <cell r="F182345" t="str">
            <v>dcarbon8.com</v>
          </cell>
          <cell r="G182345" t="str">
            <v>213793</v>
          </cell>
        </row>
        <row r="182346">
          <cell r="F182346" t="str">
            <v>dcasystems.com</v>
          </cell>
          <cell r="G182346" t="str">
            <v>213794</v>
          </cell>
        </row>
        <row r="182347">
          <cell r="F182347" t="str">
            <v>dcatalog.com</v>
          </cell>
          <cell r="G182347" t="str">
            <v>213795</v>
          </cell>
        </row>
        <row r="182348">
          <cell r="F182348" t="str">
            <v>dcbainc.com</v>
          </cell>
          <cell r="G182348" t="str">
            <v>213796</v>
          </cell>
        </row>
        <row r="182349">
          <cell r="F182349" t="str">
            <v>dcc.ie</v>
          </cell>
          <cell r="G182349" t="str">
            <v>213797</v>
          </cell>
        </row>
        <row r="182350">
          <cell r="F182350" t="str">
            <v>dccaccountants.co.uk</v>
          </cell>
          <cell r="G182350" t="str">
            <v>213798</v>
          </cell>
        </row>
        <row r="182351">
          <cell r="F182351" t="str">
            <v>dcclabs.com</v>
          </cell>
          <cell r="G182351" t="str">
            <v>213799</v>
          </cell>
        </row>
        <row r="182352">
          <cell r="F182352" t="str">
            <v>dcconsult.co.uk</v>
          </cell>
          <cell r="G182352" t="str">
            <v>213800</v>
          </cell>
        </row>
        <row r="182353">
          <cell r="F182353" t="str">
            <v>dccper.com</v>
          </cell>
          <cell r="G182353" t="str">
            <v>213801</v>
          </cell>
        </row>
        <row r="182354">
          <cell r="F182354" t="str">
            <v>dccww.org</v>
          </cell>
          <cell r="G182354" t="str">
            <v>213802</v>
          </cell>
        </row>
        <row r="182355">
          <cell r="F182355" t="str">
            <v>dcdagency.com</v>
          </cell>
          <cell r="G182355" t="str">
            <v>213803</v>
          </cell>
        </row>
        <row r="182356">
          <cell r="F182356" t="str">
            <v>dcdcdistribution.com</v>
          </cell>
          <cell r="G182356" t="str">
            <v>213804</v>
          </cell>
        </row>
        <row r="182357">
          <cell r="F182357" t="str">
            <v>dcelectricgroup.com</v>
          </cell>
          <cell r="G182357" t="str">
            <v>213805</v>
          </cell>
        </row>
        <row r="182358">
          <cell r="F182358" t="str">
            <v>dceng.com.au</v>
          </cell>
          <cell r="G182358" t="str">
            <v>213806</v>
          </cell>
        </row>
        <row r="182359">
          <cell r="F182359" t="str">
            <v>dceri.com</v>
          </cell>
          <cell r="G182359" t="str">
            <v>213807</v>
          </cell>
        </row>
        <row r="182360">
          <cell r="F182360" t="str">
            <v>dcgears.com</v>
          </cell>
          <cell r="G182360" t="str">
            <v>213808</v>
          </cell>
        </row>
        <row r="182361">
          <cell r="F182361" t="str">
            <v>dcgla.com</v>
          </cell>
          <cell r="G182361" t="str">
            <v>213809</v>
          </cell>
        </row>
        <row r="182362">
          <cell r="F182362" t="str">
            <v>dcgmarketing.co.uk</v>
          </cell>
          <cell r="G182362" t="str">
            <v>213810</v>
          </cell>
        </row>
        <row r="182363">
          <cell r="F182363" t="str">
            <v>dcgold.com</v>
          </cell>
          <cell r="G182363" t="str">
            <v>213811</v>
          </cell>
        </row>
        <row r="182364">
          <cell r="F182364" t="str">
            <v>dcgpac.com</v>
          </cell>
          <cell r="G182364" t="str">
            <v>213812</v>
          </cell>
        </row>
        <row r="182365">
          <cell r="F182365" t="str">
            <v>dcgreens.org</v>
          </cell>
          <cell r="G182365" t="str">
            <v>213813</v>
          </cell>
        </row>
        <row r="182366">
          <cell r="F182366" t="str">
            <v>dcgsystems.com</v>
          </cell>
          <cell r="G182366" t="str">
            <v>213814</v>
          </cell>
        </row>
        <row r="182367">
          <cell r="F182367" t="str">
            <v>dci.ca</v>
          </cell>
          <cell r="G182367" t="str">
            <v>213815</v>
          </cell>
        </row>
        <row r="182368">
          <cell r="F182368" t="str">
            <v>dcidatacenter.com.br</v>
          </cell>
          <cell r="G182368" t="str">
            <v>213816</v>
          </cell>
        </row>
        <row r="182369">
          <cell r="F182369" t="str">
            <v>dcinno.streetwise.co</v>
          </cell>
          <cell r="G182369" t="str">
            <v>213817</v>
          </cell>
        </row>
        <row r="182370">
          <cell r="F182370" t="str">
            <v>dcinteractivegroup.com</v>
          </cell>
          <cell r="G182370" t="str">
            <v>213818</v>
          </cell>
        </row>
        <row r="182371">
          <cell r="F182371" t="str">
            <v>dckap.com</v>
          </cell>
          <cell r="G182371" t="str">
            <v>213819</v>
          </cell>
        </row>
        <row r="182372">
          <cell r="F182372" t="str">
            <v>dclearns.org</v>
          </cell>
          <cell r="G182372" t="str">
            <v>213820</v>
          </cell>
        </row>
        <row r="182373">
          <cell r="F182373" t="str">
            <v>dcli.com</v>
          </cell>
          <cell r="G182373" t="str">
            <v>213821</v>
          </cell>
        </row>
        <row r="182374">
          <cell r="F182374" t="str">
            <v>dcliquidators.com</v>
          </cell>
          <cell r="G182374" t="str">
            <v>213822</v>
          </cell>
        </row>
        <row r="182375">
          <cell r="F182375" t="str">
            <v>dclutterfly.com</v>
          </cell>
          <cell r="G182375" t="str">
            <v>213823</v>
          </cell>
        </row>
        <row r="182376">
          <cell r="F182376" t="str">
            <v>dcm-partners.com</v>
          </cell>
          <cell r="G182376" t="str">
            <v>213824</v>
          </cell>
        </row>
        <row r="182377">
          <cell r="F182377" t="str">
            <v>dcmds.com</v>
          </cell>
          <cell r="G182377" t="str">
            <v>213825</v>
          </cell>
        </row>
        <row r="182378">
          <cell r="F182378" t="str">
            <v>dcmedia.com</v>
          </cell>
          <cell r="G182378" t="str">
            <v>213826</v>
          </cell>
        </row>
        <row r="182379">
          <cell r="F182379" t="str">
            <v>dcmetrofoodtours.com</v>
          </cell>
          <cell r="G182379" t="str">
            <v>213827</v>
          </cell>
        </row>
        <row r="182380">
          <cell r="F182380" t="str">
            <v>dcmgroup.ca</v>
          </cell>
          <cell r="G182380" t="str">
            <v>213828</v>
          </cell>
        </row>
        <row r="182381">
          <cell r="F182381" t="str">
            <v>dcmmoguls.com</v>
          </cell>
          <cell r="G182381" t="str">
            <v>213829</v>
          </cell>
        </row>
        <row r="182382">
          <cell r="F182382" t="str">
            <v>dcmn.com</v>
          </cell>
          <cell r="G182382" t="str">
            <v>213830</v>
          </cell>
        </row>
        <row r="182383">
          <cell r="F182383" t="str">
            <v>dcmsys.com</v>
          </cell>
          <cell r="G182383" t="str">
            <v>213831</v>
          </cell>
        </row>
        <row r="182384">
          <cell r="F182384" t="str">
            <v>dcmworld.com</v>
          </cell>
          <cell r="G182384" t="str">
            <v>213832</v>
          </cell>
        </row>
        <row r="182385">
          <cell r="F182385" t="str">
            <v>dcncenter.com</v>
          </cell>
          <cell r="G182385" t="str">
            <v>213833</v>
          </cell>
        </row>
        <row r="182386">
          <cell r="F182386" t="str">
            <v>dcodeefc.com</v>
          </cell>
          <cell r="G182386" t="str">
            <v>213834</v>
          </cell>
        </row>
        <row r="182387">
          <cell r="F182387" t="str">
            <v>dcodeit.com</v>
          </cell>
          <cell r="G182387" t="str">
            <v>213835</v>
          </cell>
        </row>
        <row r="182388">
          <cell r="F182388" t="str">
            <v>dcom.ph</v>
          </cell>
          <cell r="G182388" t="str">
            <v>213836</v>
          </cell>
        </row>
        <row r="182389">
          <cell r="F182389" t="str">
            <v>dcomcomputers.com</v>
          </cell>
          <cell r="G182389" t="str">
            <v>213837</v>
          </cell>
        </row>
        <row r="182390">
          <cell r="F182390" t="str">
            <v>dcommerce.org</v>
          </cell>
          <cell r="G182390" t="str">
            <v>213838</v>
          </cell>
        </row>
        <row r="182391">
          <cell r="F182391" t="str">
            <v>dcontainerships.com</v>
          </cell>
          <cell r="G182391" t="str">
            <v>213839</v>
          </cell>
        </row>
        <row r="182392">
          <cell r="F182392" t="str">
            <v>dcore.com</v>
          </cell>
          <cell r="G182392" t="str">
            <v>213840</v>
          </cell>
        </row>
        <row r="182393">
          <cell r="F182393" t="str">
            <v>dcpages.com</v>
          </cell>
          <cell r="G182393" t="str">
            <v>213841</v>
          </cell>
        </row>
        <row r="182394">
          <cell r="F182394" t="str">
            <v>dcpagesapps.com</v>
          </cell>
          <cell r="G182394" t="str">
            <v>213842</v>
          </cell>
        </row>
        <row r="182395">
          <cell r="F182395" t="str">
            <v>dcpcine.com</v>
          </cell>
          <cell r="G182395" t="str">
            <v>213843</v>
          </cell>
        </row>
        <row r="182396">
          <cell r="F182396" t="str">
            <v>dcpmidstream.com</v>
          </cell>
          <cell r="G182396" t="str">
            <v>213844</v>
          </cell>
        </row>
        <row r="182397">
          <cell r="F182397" t="str">
            <v>dcprime.nl</v>
          </cell>
          <cell r="G182397" t="str">
            <v>213845</v>
          </cell>
        </row>
        <row r="182398">
          <cell r="F182398" t="str">
            <v>dcs.com</v>
          </cell>
          <cell r="G182398" t="str">
            <v>213846</v>
          </cell>
        </row>
        <row r="182399">
          <cell r="F182399" t="str">
            <v>dcs1.biz</v>
          </cell>
          <cell r="G182399" t="str">
            <v>213847</v>
          </cell>
        </row>
        <row r="182400">
          <cell r="F182400" t="str">
            <v>dcsenergysavings.com</v>
          </cell>
          <cell r="G182400" t="str">
            <v>213848</v>
          </cell>
        </row>
        <row r="182401">
          <cell r="F182401" t="str">
            <v>dcsgroup.com</v>
          </cell>
          <cell r="G182401" t="str">
            <v>213849</v>
          </cell>
        </row>
        <row r="182402">
          <cell r="F182402" t="str">
            <v>dcshoes.com</v>
          </cell>
          <cell r="G182402" t="str">
            <v>213850</v>
          </cell>
        </row>
        <row r="182403">
          <cell r="F182403" t="str">
            <v>dcslsoftware.com</v>
          </cell>
          <cell r="G182403" t="str">
            <v>213851</v>
          </cell>
        </row>
        <row r="182404">
          <cell r="F182404" t="str">
            <v>dcstech.ca</v>
          </cell>
          <cell r="G182404" t="str">
            <v>213852</v>
          </cell>
        </row>
        <row r="182405">
          <cell r="F182405" t="str">
            <v>dcstrategicadvisors.com</v>
          </cell>
          <cell r="G182405" t="str">
            <v>213853</v>
          </cell>
        </row>
        <row r="182406">
          <cell r="F182406" t="str">
            <v>dct-performance.co.uk</v>
          </cell>
          <cell r="G182406" t="str">
            <v>213854</v>
          </cell>
        </row>
        <row r="182407">
          <cell r="F182407" t="str">
            <v>dct.no</v>
          </cell>
          <cell r="G182407" t="str">
            <v>213855</v>
          </cell>
        </row>
        <row r="182408">
          <cell r="F182408" t="str">
            <v>dctconstruct.com</v>
          </cell>
          <cell r="G182408" t="str">
            <v>213856</v>
          </cell>
        </row>
        <row r="182409">
          <cell r="F182409" t="str">
            <v>dctindustrial.com</v>
          </cell>
          <cell r="G182409" t="str">
            <v>213857</v>
          </cell>
        </row>
        <row r="182410">
          <cell r="F182410" t="str">
            <v>dcu.ie</v>
          </cell>
          <cell r="G182410" t="str">
            <v>213858</v>
          </cell>
        </row>
        <row r="182411">
          <cell r="F182411" t="str">
            <v>dcvapor.com</v>
          </cell>
          <cell r="G182411" t="str">
            <v>213859</v>
          </cell>
        </row>
        <row r="182412">
          <cell r="F182412" t="str">
            <v>dcvtechnologies.co.uk</v>
          </cell>
          <cell r="G182412" t="str">
            <v>213860</v>
          </cell>
        </row>
        <row r="182413">
          <cell r="F182413" t="str">
            <v>dcxchol.com</v>
          </cell>
          <cell r="G182413" t="str">
            <v>213861</v>
          </cell>
        </row>
        <row r="182414">
          <cell r="F182414" t="str">
            <v>dcyder.com</v>
          </cell>
          <cell r="G182414" t="str">
            <v>213862</v>
          </cell>
        </row>
        <row r="182415">
          <cell r="F182415" t="str">
            <v>dd9.com</v>
          </cell>
          <cell r="G182415" t="str">
            <v>213863</v>
          </cell>
        </row>
        <row r="182416">
          <cell r="F182416" t="str">
            <v>dday.com.tr</v>
          </cell>
          <cell r="G182416" t="str">
            <v>213864</v>
          </cell>
        </row>
        <row r="182417">
          <cell r="F182417" t="str">
            <v>ddbhealth.com</v>
          </cell>
          <cell r="G182417" t="str">
            <v>213865</v>
          </cell>
        </row>
        <row r="182418">
          <cell r="F182418" t="str">
            <v>ddcf.org</v>
          </cell>
          <cell r="G182418" t="str">
            <v>213866</v>
          </cell>
        </row>
        <row r="182419">
          <cell r="F182419" t="str">
            <v>dddxyz.com</v>
          </cell>
          <cell r="G182419" t="str">
            <v>213867</v>
          </cell>
        </row>
        <row r="182420">
          <cell r="F182420" t="str">
            <v>ddecor.com</v>
          </cell>
          <cell r="G182420" t="str">
            <v>213868</v>
          </cell>
        </row>
        <row r="182421">
          <cell r="F182421" t="str">
            <v>ddenn.com</v>
          </cell>
          <cell r="G182421" t="str">
            <v>213869</v>
          </cell>
        </row>
        <row r="182422">
          <cell r="F182422" t="str">
            <v>ddestiny.ru</v>
          </cell>
          <cell r="G182422" t="str">
            <v>213870</v>
          </cell>
        </row>
        <row r="182423">
          <cell r="F182423" t="str">
            <v>ddex.net</v>
          </cell>
          <cell r="G182423" t="str">
            <v>213871</v>
          </cell>
        </row>
        <row r="182424">
          <cell r="F182424" t="str">
            <v>ddfactory.co.kr</v>
          </cell>
          <cell r="G182424" t="str">
            <v>213872</v>
          </cell>
        </row>
        <row r="182425">
          <cell r="F182425" t="str">
            <v>ddfmumbai.com</v>
          </cell>
          <cell r="G182425" t="str">
            <v>213873</v>
          </cell>
        </row>
        <row r="182426">
          <cell r="F182426" t="str">
            <v>ddish.com</v>
          </cell>
          <cell r="G182426" t="str">
            <v>213874</v>
          </cell>
        </row>
        <row r="182427">
          <cell r="F182427" t="str">
            <v>ddls.com.au</v>
          </cell>
          <cell r="G182427" t="str">
            <v>213875</v>
          </cell>
        </row>
        <row r="182428">
          <cell r="F182428" t="str">
            <v>ddm-group.ch</v>
          </cell>
          <cell r="G182428" t="str">
            <v>213876</v>
          </cell>
        </row>
        <row r="182429">
          <cell r="F182429" t="str">
            <v>ddmagency.com</v>
          </cell>
          <cell r="G182429" t="str">
            <v>213877</v>
          </cell>
        </row>
        <row r="182430">
          <cell r="F182430" t="str">
            <v>ddmca.com</v>
          </cell>
          <cell r="G182430" t="str">
            <v>213878</v>
          </cell>
        </row>
        <row r="182431">
          <cell r="F182431" t="str">
            <v>ddme.co.uk</v>
          </cell>
          <cell r="G182431" t="str">
            <v>213879</v>
          </cell>
        </row>
        <row r="182432">
          <cell r="F182432" t="str">
            <v>ddmsys.com</v>
          </cell>
          <cell r="G182432" t="str">
            <v>213880</v>
          </cell>
        </row>
        <row r="182433">
          <cell r="F182433" t="str">
            <v>ddn-news.com</v>
          </cell>
          <cell r="G182433" t="str">
            <v>213881</v>
          </cell>
        </row>
        <row r="182434">
          <cell r="F182434" t="str">
            <v>ddot.dc.gov</v>
          </cell>
          <cell r="G182434" t="str">
            <v>213882</v>
          </cell>
        </row>
        <row r="182435">
          <cell r="F182435" t="str">
            <v>ddpsoftware.com</v>
          </cell>
          <cell r="G182435" t="str">
            <v>213883</v>
          </cell>
        </row>
        <row r="182436">
          <cell r="F182436" t="str">
            <v>ddrestorationspecialists.com</v>
          </cell>
          <cell r="G182436" t="str">
            <v>213884</v>
          </cell>
        </row>
        <row r="182437">
          <cell r="F182437" t="str">
            <v>ddscann.com</v>
          </cell>
          <cell r="G182437" t="str">
            <v>213885</v>
          </cell>
        </row>
        <row r="182438">
          <cell r="F182438" t="str">
            <v>ddsdentalmarketing.com</v>
          </cell>
          <cell r="G182438" t="str">
            <v>213886</v>
          </cell>
        </row>
        <row r="182439">
          <cell r="F182439" t="str">
            <v>ddshosting.com</v>
          </cell>
          <cell r="G182439" t="str">
            <v>213887</v>
          </cell>
        </row>
        <row r="182440">
          <cell r="F182440" t="str">
            <v>ddsn.com</v>
          </cell>
          <cell r="G182440" t="str">
            <v>213888</v>
          </cell>
        </row>
        <row r="182441">
          <cell r="F182441" t="str">
            <v>ddsnaik.com</v>
          </cell>
          <cell r="G182441" t="str">
            <v>213889</v>
          </cell>
        </row>
        <row r="182442">
          <cell r="F182442" t="str">
            <v>ddsutah.com</v>
          </cell>
          <cell r="G182442" t="str">
            <v>213890</v>
          </cell>
        </row>
        <row r="182443">
          <cell r="F182443" t="str">
            <v>ddt-software.com</v>
          </cell>
          <cell r="G182443" t="str">
            <v>213891</v>
          </cell>
        </row>
        <row r="182444">
          <cell r="F182444" t="str">
            <v>ddtechsolutions.com</v>
          </cell>
          <cell r="G182444" t="str">
            <v>213892</v>
          </cell>
        </row>
        <row r="182445">
          <cell r="F182445" t="str">
            <v>ddytech.com</v>
          </cell>
          <cell r="G182445" t="str">
            <v>213893</v>
          </cell>
        </row>
        <row r="182446">
          <cell r="F182446" t="str">
            <v>de-bee.com</v>
          </cell>
          <cell r="G182446" t="str">
            <v>213894</v>
          </cell>
        </row>
        <row r="182447">
          <cell r="F182447" t="str">
            <v>de-branded.com</v>
          </cell>
          <cell r="G182447" t="str">
            <v>213895</v>
          </cell>
        </row>
        <row r="182448">
          <cell r="F182448" t="str">
            <v>de-cix.net</v>
          </cell>
          <cell r="G182448" t="str">
            <v>213896</v>
          </cell>
        </row>
        <row r="182449">
          <cell r="F182449" t="str">
            <v>de-construct.com</v>
          </cell>
          <cell r="G182449" t="str">
            <v>213897</v>
          </cell>
        </row>
        <row r="182450">
          <cell r="F182450" t="str">
            <v>de-de.com</v>
          </cell>
          <cell r="G182450" t="str">
            <v>213898</v>
          </cell>
        </row>
        <row r="182451">
          <cell r="F182451" t="str">
            <v>de.bergfuerst.com</v>
          </cell>
          <cell r="G182451" t="str">
            <v>213899</v>
          </cell>
        </row>
        <row r="182452">
          <cell r="F182452" t="str">
            <v>de.caissa.de</v>
          </cell>
          <cell r="G182452" t="str">
            <v>213900</v>
          </cell>
        </row>
        <row r="182453">
          <cell r="F182453" t="str">
            <v>de.com.au</v>
          </cell>
          <cell r="G182453" t="str">
            <v>213901</v>
          </cell>
        </row>
        <row r="182454">
          <cell r="F182454" t="str">
            <v>de.tharuka.com</v>
          </cell>
          <cell r="G182454" t="str">
            <v>213902</v>
          </cell>
        </row>
        <row r="182455">
          <cell r="F182455" t="str">
            <v>de.wikipedia.org</v>
          </cell>
          <cell r="G182455" t="str">
            <v>213903</v>
          </cell>
        </row>
        <row r="182456">
          <cell r="F182456" t="str">
            <v>de2.fr</v>
          </cell>
          <cell r="G182456" t="str">
            <v>213904</v>
          </cell>
        </row>
        <row r="182457">
          <cell r="F182457" t="str">
            <v>dea.gov.ge</v>
          </cell>
          <cell r="G182457" t="str">
            <v>213905</v>
          </cell>
        </row>
        <row r="182458">
          <cell r="F182458" t="str">
            <v>deac.lv</v>
          </cell>
          <cell r="G182458" t="str">
            <v>213906</v>
          </cell>
        </row>
        <row r="182459">
          <cell r="F182459" t="str">
            <v>deacom.com</v>
          </cell>
          <cell r="G182459" t="str">
            <v>213907</v>
          </cell>
        </row>
        <row r="182460">
          <cell r="F182460" t="str">
            <v>deadcellzones.com</v>
          </cell>
          <cell r="G182460" t="str">
            <v>213908</v>
          </cell>
        </row>
        <row r="182461">
          <cell r="F182461" t="str">
            <v>deaddownwind.com</v>
          </cell>
          <cell r="G182461" t="str">
            <v>213909</v>
          </cell>
        </row>
        <row r="182462">
          <cell r="F182462" t="str">
            <v>deadfootarms.com</v>
          </cell>
          <cell r="G182462" t="str">
            <v>213910</v>
          </cell>
        </row>
        <row r="182463">
          <cell r="F182463" t="str">
            <v>deadhardrive-data-recovery.com</v>
          </cell>
          <cell r="G182463" t="str">
            <v>213911</v>
          </cell>
        </row>
        <row r="182464">
          <cell r="F182464" t="str">
            <v>deadi.com</v>
          </cell>
          <cell r="G182464" t="str">
            <v>213912</v>
          </cell>
        </row>
        <row r="182465">
          <cell r="F182465" t="str">
            <v>deadicatedfans.com</v>
          </cell>
          <cell r="G182465" t="str">
            <v>213913</v>
          </cell>
        </row>
        <row r="182466">
          <cell r="F182466" t="str">
            <v>deadline.com</v>
          </cell>
          <cell r="G182466" t="str">
            <v>213914</v>
          </cell>
        </row>
        <row r="182467">
          <cell r="F182467" t="str">
            <v>deadlyponies.com</v>
          </cell>
          <cell r="G182467" t="str">
            <v>213915</v>
          </cell>
        </row>
        <row r="182468">
          <cell r="F182468" t="str">
            <v>deadmanheartbeat.com</v>
          </cell>
          <cell r="G182468" t="str">
            <v>213916</v>
          </cell>
        </row>
        <row r="182469">
          <cell r="F182469" t="str">
            <v>deadopen.com</v>
          </cell>
          <cell r="G182469" t="str">
            <v>213917</v>
          </cell>
        </row>
        <row r="182470">
          <cell r="F182470" t="str">
            <v>deadratgames.com</v>
          </cell>
          <cell r="G182470" t="str">
            <v>213918</v>
          </cell>
        </row>
        <row r="182471">
          <cell r="F182471" t="str">
            <v>deadseaclinic.com</v>
          </cell>
          <cell r="G182471" t="str">
            <v>213919</v>
          </cell>
        </row>
        <row r="182472">
          <cell r="F182472" t="str">
            <v>deadsoci.al</v>
          </cell>
          <cell r="G182472" t="str">
            <v>213920</v>
          </cell>
        </row>
        <row r="182473">
          <cell r="F182473" t="str">
            <v>deadtechnical.com</v>
          </cell>
          <cell r="G182473" t="str">
            <v>213921</v>
          </cell>
        </row>
        <row r="182474">
          <cell r="F182474" t="str">
            <v>deadvocatenwijzer.nl</v>
          </cell>
          <cell r="G182474" t="str">
            <v>213922</v>
          </cell>
        </row>
        <row r="182475">
          <cell r="F182475" t="str">
            <v>deafcomm.net</v>
          </cell>
          <cell r="G182475" t="str">
            <v>213923</v>
          </cell>
        </row>
        <row r="182476">
          <cell r="F182476" t="str">
            <v>deagostiniusa.com</v>
          </cell>
          <cell r="G182476" t="str">
            <v>213924</v>
          </cell>
        </row>
        <row r="182477">
          <cell r="F182477" t="str">
            <v>deal-broker.com</v>
          </cell>
          <cell r="G182477" t="str">
            <v>213925</v>
          </cell>
        </row>
        <row r="182478">
          <cell r="F182478" t="str">
            <v>deal-decor.com</v>
          </cell>
          <cell r="G182478" t="str">
            <v>213926</v>
          </cell>
        </row>
        <row r="182479">
          <cell r="F182479" t="str">
            <v>deal-grabber.com</v>
          </cell>
          <cell r="G182479" t="str">
            <v>213927</v>
          </cell>
        </row>
        <row r="182480">
          <cell r="F182480" t="str">
            <v>deal-umpire.com</v>
          </cell>
          <cell r="G182480" t="str">
            <v>213928</v>
          </cell>
        </row>
        <row r="182481">
          <cell r="F182481" t="str">
            <v>deal24.ee</v>
          </cell>
          <cell r="G182481" t="str">
            <v>213929</v>
          </cell>
        </row>
        <row r="182482">
          <cell r="F182482" t="str">
            <v>deal51.com</v>
          </cell>
          <cell r="G182482" t="str">
            <v>213930</v>
          </cell>
        </row>
        <row r="182483">
          <cell r="F182483" t="str">
            <v>dealaboo.com</v>
          </cell>
          <cell r="G182483" t="str">
            <v>213931</v>
          </cell>
        </row>
        <row r="182484">
          <cell r="F182484" t="str">
            <v>dealabout.com.au</v>
          </cell>
          <cell r="G182484" t="str">
            <v>213932</v>
          </cell>
        </row>
        <row r="182485">
          <cell r="F182485" t="str">
            <v>dealaday.co.nz</v>
          </cell>
          <cell r="G182485" t="str">
            <v>213933</v>
          </cell>
        </row>
        <row r="182486">
          <cell r="F182486" t="str">
            <v>dealadayonline.com</v>
          </cell>
          <cell r="G182486" t="str">
            <v>213934</v>
          </cell>
        </row>
        <row r="182487">
          <cell r="F182487" t="str">
            <v>dealam.com</v>
          </cell>
          <cell r="G182487" t="str">
            <v>213935</v>
          </cell>
        </row>
        <row r="182488">
          <cell r="F182488" t="str">
            <v>dealanzeiger.ch</v>
          </cell>
          <cell r="G182488" t="str">
            <v>213936</v>
          </cell>
        </row>
        <row r="182489">
          <cell r="F182489" t="str">
            <v>dealbank.co</v>
          </cell>
          <cell r="G182489" t="str">
            <v>213937</v>
          </cell>
        </row>
        <row r="182490">
          <cell r="F182490" t="str">
            <v>dealbert.net</v>
          </cell>
          <cell r="G182490" t="str">
            <v>213938</v>
          </cell>
        </row>
        <row r="182491">
          <cell r="F182491" t="str">
            <v>dealbindaas.com</v>
          </cell>
          <cell r="G182491" t="str">
            <v>213939</v>
          </cell>
        </row>
        <row r="182492">
          <cell r="F182492" t="str">
            <v>dealblabs.com</v>
          </cell>
          <cell r="G182492" t="str">
            <v>213940</v>
          </cell>
        </row>
        <row r="182493">
          <cell r="F182493" t="str">
            <v>dealbossapp.com</v>
          </cell>
          <cell r="G182493" t="str">
            <v>213941</v>
          </cell>
        </row>
        <row r="182494">
          <cell r="F182494" t="str">
            <v>dealbull.com</v>
          </cell>
          <cell r="G182494" t="str">
            <v>213942</v>
          </cell>
        </row>
        <row r="182495">
          <cell r="F182495" t="str">
            <v>dealburner.com</v>
          </cell>
          <cell r="G182495" t="str">
            <v>213943</v>
          </cell>
        </row>
        <row r="182496">
          <cell r="F182496" t="str">
            <v>dealcanada.ca</v>
          </cell>
          <cell r="G182496" t="str">
            <v>213944</v>
          </cell>
        </row>
        <row r="182497">
          <cell r="F182497" t="str">
            <v>dealcatcher.com</v>
          </cell>
          <cell r="G182497" t="str">
            <v>213945</v>
          </cell>
        </row>
        <row r="182498">
          <cell r="F182498" t="str">
            <v>dealchaat.in</v>
          </cell>
          <cell r="G182498" t="str">
            <v>213946</v>
          </cell>
        </row>
        <row r="182499">
          <cell r="F182499" t="str">
            <v>dealchecker.co.uk</v>
          </cell>
          <cell r="G182499" t="str">
            <v>213947</v>
          </cell>
        </row>
        <row r="182500">
          <cell r="F182500" t="str">
            <v>dealchucker.com</v>
          </cell>
          <cell r="G182500" t="str">
            <v>213948</v>
          </cell>
        </row>
        <row r="182501">
          <cell r="F182501" t="str">
            <v>dealcomet.com</v>
          </cell>
          <cell r="G182501" t="str">
            <v>213949</v>
          </cell>
        </row>
        <row r="182502">
          <cell r="F182502" t="str">
            <v>dealdex.com</v>
          </cell>
          <cell r="G182502" t="str">
            <v>213950</v>
          </cell>
        </row>
        <row r="182503">
          <cell r="F182503" t="str">
            <v>dealdivine.com</v>
          </cell>
          <cell r="G182503" t="str">
            <v>213951</v>
          </cell>
        </row>
        <row r="182504">
          <cell r="F182504" t="str">
            <v>dealdown.com</v>
          </cell>
          <cell r="G182504" t="str">
            <v>213952</v>
          </cell>
        </row>
        <row r="182505">
          <cell r="F182505" t="str">
            <v>dealdozen.com</v>
          </cell>
          <cell r="G182505" t="str">
            <v>213953</v>
          </cell>
        </row>
        <row r="182506">
          <cell r="F182506" t="str">
            <v>dealdrums.com</v>
          </cell>
          <cell r="G182506" t="str">
            <v>213954</v>
          </cell>
        </row>
        <row r="182507">
          <cell r="F182507" t="str">
            <v>dealeeyo.com</v>
          </cell>
          <cell r="G182507" t="str">
            <v>213955</v>
          </cell>
        </row>
        <row r="182508">
          <cell r="F182508" t="str">
            <v>dealeezy.com</v>
          </cell>
          <cell r="G182508" t="str">
            <v>213956</v>
          </cell>
        </row>
        <row r="182509">
          <cell r="F182509" t="str">
            <v>dealeffect.ie</v>
          </cell>
          <cell r="G182509" t="str">
            <v>213957</v>
          </cell>
        </row>
        <row r="182510">
          <cell r="F182510" t="str">
            <v>dealerbahn.com</v>
          </cell>
          <cell r="G182510" t="str">
            <v>213958</v>
          </cell>
        </row>
        <row r="182511">
          <cell r="F182511" t="str">
            <v>dealerbid.co.uk</v>
          </cell>
          <cell r="G182511" t="str">
            <v>213959</v>
          </cell>
        </row>
        <row r="182512">
          <cell r="F182512" t="str">
            <v>dealercenter.forddirectdealers.com</v>
          </cell>
          <cell r="G182512" t="str">
            <v>213960</v>
          </cell>
        </row>
        <row r="182513">
          <cell r="F182513" t="str">
            <v>dealeretraining.com</v>
          </cell>
          <cell r="G182513" t="str">
            <v>213961</v>
          </cell>
        </row>
        <row r="182514">
          <cell r="F182514" t="str">
            <v>dealermatch.com</v>
          </cell>
          <cell r="G182514" t="str">
            <v>213962</v>
          </cell>
        </row>
        <row r="182515">
          <cell r="F182515" t="str">
            <v>dealermine.com</v>
          </cell>
          <cell r="G182515" t="str">
            <v>213963</v>
          </cell>
        </row>
        <row r="182516">
          <cell r="F182516" t="str">
            <v>dealernerd.com</v>
          </cell>
          <cell r="G182516" t="str">
            <v>213964</v>
          </cell>
        </row>
        <row r="182517">
          <cell r="F182517" t="str">
            <v>dealeron.com</v>
          </cell>
          <cell r="G182517" t="str">
            <v>213965</v>
          </cell>
        </row>
        <row r="182518">
          <cell r="F182518" t="str">
            <v>dealers.carfeine.com</v>
          </cell>
          <cell r="G182518" t="str">
            <v>213966</v>
          </cell>
        </row>
        <row r="182519">
          <cell r="F182519" t="str">
            <v>dealerscience.com</v>
          </cell>
          <cell r="G182519" t="str">
            <v>213967</v>
          </cell>
        </row>
        <row r="182520">
          <cell r="F182520" t="str">
            <v>dealerscircle.com</v>
          </cell>
          <cell r="G182520" t="str">
            <v>213968</v>
          </cell>
        </row>
        <row r="182521">
          <cell r="F182521" t="str">
            <v>dealersfirst.com</v>
          </cell>
          <cell r="G182521" t="str">
            <v>213969</v>
          </cell>
        </row>
        <row r="182522">
          <cell r="F182522" t="str">
            <v>dealerteam.com</v>
          </cell>
          <cell r="G182522" t="str">
            <v>213970</v>
          </cell>
        </row>
        <row r="182523">
          <cell r="F182523" t="str">
            <v>dealeruplink.com</v>
          </cell>
          <cell r="G182523" t="str">
            <v>213971</v>
          </cell>
        </row>
        <row r="182524">
          <cell r="F182524" t="str">
            <v>dealerups.com</v>
          </cell>
          <cell r="G182524" t="str">
            <v>213972</v>
          </cell>
        </row>
        <row r="182525">
          <cell r="F182525" t="str">
            <v>dealerwizard.com</v>
          </cell>
          <cell r="G182525" t="str">
            <v>213973</v>
          </cell>
        </row>
        <row r="182526">
          <cell r="F182526" t="str">
            <v>dealfan.com</v>
          </cell>
          <cell r="G182526" t="str">
            <v>213974</v>
          </cell>
        </row>
        <row r="182527">
          <cell r="F182527" t="str">
            <v>dealfetch.com.au</v>
          </cell>
          <cell r="G182527" t="str">
            <v>213975</v>
          </cell>
        </row>
        <row r="182528">
          <cell r="F182528" t="str">
            <v>dealflats.com</v>
          </cell>
          <cell r="G182528" t="str">
            <v>213976</v>
          </cell>
        </row>
        <row r="182529">
          <cell r="F182529" t="str">
            <v>dealflowmedia.com</v>
          </cell>
          <cell r="G182529" t="str">
            <v>213977</v>
          </cell>
        </row>
        <row r="182530">
          <cell r="F182530" t="str">
            <v>dealfrenzy.ca</v>
          </cell>
          <cell r="G182530" t="str">
            <v>213978</v>
          </cell>
        </row>
        <row r="182531">
          <cell r="F182531" t="str">
            <v>dealfuel.com</v>
          </cell>
          <cell r="G182531" t="str">
            <v>213979</v>
          </cell>
        </row>
        <row r="182532">
          <cell r="F182532" t="str">
            <v>dealgado.com</v>
          </cell>
          <cell r="G182532" t="str">
            <v>213980</v>
          </cell>
        </row>
        <row r="182533">
          <cell r="F182533" t="str">
            <v>dealgali.com</v>
          </cell>
          <cell r="G182533" t="str">
            <v>213981</v>
          </cell>
        </row>
        <row r="182534">
          <cell r="F182534" t="str">
            <v>dealgobbler.com</v>
          </cell>
          <cell r="G182534" t="str">
            <v>213982</v>
          </cell>
        </row>
        <row r="182535">
          <cell r="F182535" t="str">
            <v>dealgrabbr.com</v>
          </cell>
          <cell r="G182535" t="str">
            <v>213983</v>
          </cell>
        </row>
        <row r="182536">
          <cell r="F182536" t="str">
            <v>dealgrocer.com</v>
          </cell>
          <cell r="G182536" t="str">
            <v>213984</v>
          </cell>
        </row>
        <row r="182537">
          <cell r="F182537" t="str">
            <v>dealguardian.com</v>
          </cell>
          <cell r="G182537" t="str">
            <v>213985</v>
          </cell>
        </row>
        <row r="182538">
          <cell r="F182538" t="str">
            <v>dealguys.net</v>
          </cell>
          <cell r="G182538" t="str">
            <v>213986</v>
          </cell>
        </row>
        <row r="182539">
          <cell r="F182539" t="str">
            <v>dealhack.com</v>
          </cell>
          <cell r="G182539" t="str">
            <v>213987</v>
          </cell>
        </row>
        <row r="182540">
          <cell r="F182540" t="str">
            <v>dealhamper.com</v>
          </cell>
          <cell r="G182540" t="str">
            <v>213988</v>
          </cell>
        </row>
        <row r="182541">
          <cell r="F182541" t="str">
            <v>dealhapdan.com</v>
          </cell>
          <cell r="G182541" t="str">
            <v>213989</v>
          </cell>
        </row>
        <row r="182542">
          <cell r="F182542" t="str">
            <v>dealhomer.com</v>
          </cell>
          <cell r="G182542" t="str">
            <v>213990</v>
          </cell>
        </row>
        <row r="182543">
          <cell r="F182543" t="str">
            <v>deali.sh</v>
          </cell>
          <cell r="G182543" t="str">
            <v>213991</v>
          </cell>
        </row>
        <row r="182544">
          <cell r="F182544" t="str">
            <v>dealicio.com</v>
          </cell>
          <cell r="G182544" t="str">
            <v>213992</v>
          </cell>
        </row>
        <row r="182545">
          <cell r="F182545" t="str">
            <v>dealicious.co</v>
          </cell>
          <cell r="G182545" t="str">
            <v>213993</v>
          </cell>
        </row>
        <row r="182546">
          <cell r="F182546" t="str">
            <v>dealightstore.com</v>
          </cell>
          <cell r="G182546" t="str">
            <v>213994</v>
          </cell>
        </row>
        <row r="182547">
          <cell r="F182547" t="str">
            <v>dealinga.com</v>
          </cell>
          <cell r="G182547" t="str">
            <v>213995</v>
          </cell>
        </row>
        <row r="182548">
          <cell r="F182548" t="str">
            <v>dealingers.com</v>
          </cell>
          <cell r="G182548" t="str">
            <v>213996</v>
          </cell>
        </row>
        <row r="182549">
          <cell r="F182549" t="str">
            <v>dealinglocal.com</v>
          </cell>
          <cell r="G182549" t="str">
            <v>213997</v>
          </cell>
        </row>
        <row r="182550">
          <cell r="F182550" t="str">
            <v>dealini.ch</v>
          </cell>
          <cell r="G182550" t="str">
            <v>213998</v>
          </cell>
        </row>
        <row r="182551">
          <cell r="F182551" t="str">
            <v>dealirius.cl</v>
          </cell>
          <cell r="G182551" t="str">
            <v>213999</v>
          </cell>
        </row>
        <row r="182552">
          <cell r="F182552" t="str">
            <v>dealisin.com</v>
          </cell>
          <cell r="G182552" t="str">
            <v>214000</v>
          </cell>
        </row>
        <row r="182553">
          <cell r="F182553" t="str">
            <v>dealism.com.au</v>
          </cell>
          <cell r="G182553" t="str">
            <v>214001</v>
          </cell>
        </row>
        <row r="182554">
          <cell r="F182554" t="str">
            <v>dealissime.com</v>
          </cell>
          <cell r="G182554" t="str">
            <v>214002</v>
          </cell>
        </row>
        <row r="182555">
          <cell r="F182555" t="str">
            <v>dealite.in</v>
          </cell>
          <cell r="G182555" t="str">
            <v>214003</v>
          </cell>
        </row>
        <row r="182556">
          <cell r="F182556" t="str">
            <v>dealix.com</v>
          </cell>
          <cell r="G182556" t="str">
            <v>214004</v>
          </cell>
        </row>
        <row r="182557">
          <cell r="F182557" t="str">
            <v>dealize.me</v>
          </cell>
          <cell r="G182557" t="str">
            <v>214005</v>
          </cell>
        </row>
        <row r="182558">
          <cell r="F182558" t="str">
            <v>deallaptopservicecenter.com</v>
          </cell>
          <cell r="G182558" t="str">
            <v>214006</v>
          </cell>
        </row>
        <row r="182559">
          <cell r="F182559" t="str">
            <v>dealleak.com</v>
          </cell>
          <cell r="G182559" t="str">
            <v>214007</v>
          </cell>
        </row>
        <row r="182560">
          <cell r="F182560" t="str">
            <v>dealley.com</v>
          </cell>
          <cell r="G182560" t="str">
            <v>214008</v>
          </cell>
        </row>
        <row r="182561">
          <cell r="F182561" t="str">
            <v>deallinker.com</v>
          </cell>
          <cell r="G182561" t="str">
            <v>214009</v>
          </cell>
        </row>
        <row r="182562">
          <cell r="F182562" t="str">
            <v>dealmaker.com</v>
          </cell>
          <cell r="G182562" t="str">
            <v>214010</v>
          </cell>
        </row>
        <row r="182563">
          <cell r="F182563" t="str">
            <v>dealmakermedia.com</v>
          </cell>
          <cell r="G182563" t="str">
            <v>214011</v>
          </cell>
        </row>
        <row r="182564">
          <cell r="F182564" t="str">
            <v>dealmakersclub.co.uk</v>
          </cell>
          <cell r="G182564" t="str">
            <v>214012</v>
          </cell>
        </row>
        <row r="182565">
          <cell r="F182565" t="str">
            <v>dealmates.com.my</v>
          </cell>
          <cell r="G182565" t="str">
            <v>214013</v>
          </cell>
        </row>
        <row r="182566">
          <cell r="F182566" t="str">
            <v>dealmedan.com</v>
          </cell>
          <cell r="G182566" t="str">
            <v>214014</v>
          </cell>
        </row>
        <row r="182567">
          <cell r="F182567" t="str">
            <v>dealmobs.com</v>
          </cell>
          <cell r="G182567" t="str">
            <v>214015</v>
          </cell>
        </row>
        <row r="182568">
          <cell r="F182568" t="str">
            <v>dealmoon.com</v>
          </cell>
          <cell r="G182568" t="str">
            <v>214016</v>
          </cell>
        </row>
        <row r="182569">
          <cell r="F182569" t="str">
            <v>dealnerd.net</v>
          </cell>
          <cell r="G182569" t="str">
            <v>214017</v>
          </cell>
        </row>
        <row r="182570">
          <cell r="F182570" t="str">
            <v>dealnews.com</v>
          </cell>
          <cell r="G182570" t="str">
            <v>214018</v>
          </cell>
        </row>
        <row r="182571">
          <cell r="F182571" t="str">
            <v>dealnexus.intralinks.com</v>
          </cell>
          <cell r="G182571" t="str">
            <v>214019</v>
          </cell>
        </row>
        <row r="182572">
          <cell r="F182572" t="str">
            <v>dealninja.com</v>
          </cell>
          <cell r="G182572" t="str">
            <v>214020</v>
          </cell>
        </row>
        <row r="182573">
          <cell r="F182573" t="str">
            <v>dealnu.com</v>
          </cell>
          <cell r="G182573" t="str">
            <v>214021</v>
          </cell>
        </row>
        <row r="182574">
          <cell r="F182574" t="str">
            <v>dealoco.com</v>
          </cell>
          <cell r="G182574" t="str">
            <v>214022</v>
          </cell>
        </row>
        <row r="182575">
          <cell r="F182575" t="str">
            <v>dealon.com</v>
          </cell>
          <cell r="G182575" t="str">
            <v>214023</v>
          </cell>
        </row>
        <row r="182576">
          <cell r="F182576" t="str">
            <v>dealordeals.com</v>
          </cell>
          <cell r="G182576" t="str">
            <v>214024</v>
          </cell>
        </row>
        <row r="182577">
          <cell r="F182577" t="str">
            <v>dealosaurs.com</v>
          </cell>
          <cell r="G182577" t="str">
            <v>214025</v>
          </cell>
        </row>
        <row r="182578">
          <cell r="F182578" t="str">
            <v>dealoyster.com</v>
          </cell>
          <cell r="G182578" t="str">
            <v>214026</v>
          </cell>
        </row>
        <row r="182579">
          <cell r="F182579" t="str">
            <v>dealpal.com</v>
          </cell>
          <cell r="G182579" t="str">
            <v>214027</v>
          </cell>
        </row>
        <row r="182580">
          <cell r="F182580" t="str">
            <v>dealpalette.com</v>
          </cell>
          <cell r="G182580" t="str">
            <v>214028</v>
          </cell>
        </row>
        <row r="182581">
          <cell r="F182581" t="str">
            <v>dealpharmarx.com</v>
          </cell>
          <cell r="G182581" t="str">
            <v>214029</v>
          </cell>
        </row>
        <row r="182582">
          <cell r="F182582" t="str">
            <v>dealphoenix.com</v>
          </cell>
          <cell r="G182582" t="str">
            <v>214030</v>
          </cell>
        </row>
        <row r="182583">
          <cell r="F182583" t="str">
            <v>dealpigg.com</v>
          </cell>
          <cell r="G182583" t="str">
            <v>214031</v>
          </cell>
        </row>
        <row r="182584">
          <cell r="F182584" t="str">
            <v>dealpiggy.com</v>
          </cell>
          <cell r="G182584" t="str">
            <v>214032</v>
          </cell>
        </row>
        <row r="182585">
          <cell r="F182585" t="str">
            <v>dealpinch.com</v>
          </cell>
          <cell r="G182585" t="str">
            <v>214033</v>
          </cell>
        </row>
        <row r="182586">
          <cell r="F182586" t="str">
            <v>dealply.com</v>
          </cell>
          <cell r="G182586" t="str">
            <v>214034</v>
          </cell>
        </row>
        <row r="182587">
          <cell r="F182587" t="str">
            <v>dealpop.com</v>
          </cell>
          <cell r="G182587" t="str">
            <v>214035</v>
          </cell>
        </row>
        <row r="182588">
          <cell r="F182588" t="str">
            <v>dealpulp.com</v>
          </cell>
          <cell r="G182588" t="str">
            <v>214036</v>
          </cell>
        </row>
        <row r="182589">
          <cell r="F182589" t="str">
            <v>dealpuss.com</v>
          </cell>
          <cell r="G182589" t="str">
            <v>214037</v>
          </cell>
        </row>
        <row r="182590">
          <cell r="F182590" t="str">
            <v>dealque.com</v>
          </cell>
          <cell r="G182590" t="str">
            <v>214038</v>
          </cell>
        </row>
        <row r="182591">
          <cell r="F182591" t="str">
            <v>dealradar.com</v>
          </cell>
          <cell r="G182591" t="str">
            <v>214039</v>
          </cell>
        </row>
        <row r="182592">
          <cell r="F182592" t="str">
            <v>dealreporter.com</v>
          </cell>
          <cell r="G182592" t="str">
            <v>214040</v>
          </cell>
        </row>
        <row r="182593">
          <cell r="F182593" t="str">
            <v>dealrocker.com</v>
          </cell>
          <cell r="G182593" t="str">
            <v>214041</v>
          </cell>
        </row>
        <row r="182594">
          <cell r="F182594" t="str">
            <v>dealrod.com</v>
          </cell>
          <cell r="G182594" t="str">
            <v>214042</v>
          </cell>
        </row>
        <row r="182595">
          <cell r="F182595" t="str">
            <v>dealromeo.co.uk</v>
          </cell>
          <cell r="G182595" t="str">
            <v>214043</v>
          </cell>
        </row>
        <row r="182596">
          <cell r="F182596" t="str">
            <v>dealroom.net</v>
          </cell>
          <cell r="G182596" t="str">
            <v>214044</v>
          </cell>
        </row>
        <row r="182597">
          <cell r="F182597" t="str">
            <v>deals.by</v>
          </cell>
          <cell r="G182597" t="str">
            <v>214045</v>
          </cell>
        </row>
        <row r="182598">
          <cell r="F182598" t="str">
            <v>deals.com</v>
          </cell>
          <cell r="G182598" t="str">
            <v>214046</v>
          </cell>
        </row>
        <row r="182599">
          <cell r="F182599" t="str">
            <v>deals2buy.com</v>
          </cell>
          <cell r="G182599" t="str">
            <v>214047</v>
          </cell>
        </row>
        <row r="182600">
          <cell r="F182600" t="str">
            <v>deals2mobi.com</v>
          </cell>
          <cell r="G182600" t="str">
            <v>214048</v>
          </cell>
        </row>
        <row r="182601">
          <cell r="F182601" t="str">
            <v>deals4.us</v>
          </cell>
          <cell r="G182601" t="str">
            <v>214049</v>
          </cell>
        </row>
        <row r="182602">
          <cell r="F182602" t="str">
            <v>deals411.com</v>
          </cell>
          <cell r="G182602" t="str">
            <v>214050</v>
          </cell>
        </row>
        <row r="182603">
          <cell r="F182603" t="str">
            <v>deals4dreams.com</v>
          </cell>
          <cell r="G182603" t="str">
            <v>214051</v>
          </cell>
        </row>
        <row r="182604">
          <cell r="F182604" t="str">
            <v>dealsauce.com</v>
          </cell>
          <cell r="G182604" t="str">
            <v>214052</v>
          </cell>
        </row>
        <row r="182605">
          <cell r="F182605" t="str">
            <v>dealscoopr.com</v>
          </cell>
          <cell r="G182605" t="str">
            <v>214053</v>
          </cell>
        </row>
        <row r="182606">
          <cell r="F182606" t="str">
            <v>dealscorecard.com</v>
          </cell>
          <cell r="G182606" t="str">
            <v>214054</v>
          </cell>
        </row>
        <row r="182607">
          <cell r="F182607" t="str">
            <v>dealscube.com</v>
          </cell>
          <cell r="G182607" t="str">
            <v>214055</v>
          </cell>
        </row>
        <row r="182608">
          <cell r="F182608" t="str">
            <v>dealsdiscount4u.com</v>
          </cell>
          <cell r="G182608" t="str">
            <v>214056</v>
          </cell>
        </row>
        <row r="182609">
          <cell r="F182609" t="str">
            <v>dealsfactor.com</v>
          </cell>
          <cell r="G182609" t="str">
            <v>214057</v>
          </cell>
        </row>
        <row r="182610">
          <cell r="F182610" t="str">
            <v>dealsfight.com</v>
          </cell>
          <cell r="G182610" t="str">
            <v>214058</v>
          </cell>
        </row>
        <row r="182611">
          <cell r="F182611" t="str">
            <v>dealsfive.com</v>
          </cell>
          <cell r="G182611" t="str">
            <v>214059</v>
          </cell>
        </row>
        <row r="182612">
          <cell r="F182612" t="str">
            <v>dealsfordeeds.com</v>
          </cell>
          <cell r="G182612" t="str">
            <v>214060</v>
          </cell>
        </row>
        <row r="182613">
          <cell r="F182613" t="str">
            <v>dealsforequality.com</v>
          </cell>
          <cell r="G182613" t="str">
            <v>214061</v>
          </cell>
        </row>
        <row r="182614">
          <cell r="F182614" t="str">
            <v>dealsheet.com</v>
          </cell>
          <cell r="G182614" t="str">
            <v>214062</v>
          </cell>
        </row>
        <row r="182615">
          <cell r="F182615" t="str">
            <v>dealsin.us</v>
          </cell>
          <cell r="G182615" t="str">
            <v>214063</v>
          </cell>
        </row>
        <row r="182616">
          <cell r="F182616" t="str">
            <v>dealsinasia.com</v>
          </cell>
          <cell r="G182616" t="str">
            <v>214064</v>
          </cell>
        </row>
        <row r="182617">
          <cell r="F182617" t="str">
            <v>dealsinkart.com</v>
          </cell>
          <cell r="G182617" t="str">
            <v>214065</v>
          </cell>
        </row>
        <row r="182618">
          <cell r="F182618" t="str">
            <v>dealsinthebox.com.au</v>
          </cell>
          <cell r="G182618" t="str">
            <v>214066</v>
          </cell>
        </row>
        <row r="182619">
          <cell r="F182619" t="str">
            <v>dealsland.com.au</v>
          </cell>
          <cell r="G182619" t="str">
            <v>214067</v>
          </cell>
        </row>
        <row r="182620">
          <cell r="F182620" t="str">
            <v>dealslands.co.uk</v>
          </cell>
          <cell r="G182620" t="str">
            <v>214068</v>
          </cell>
        </row>
        <row r="182621">
          <cell r="F182621" t="str">
            <v>dealslands.com</v>
          </cell>
          <cell r="G182621" t="str">
            <v>214069</v>
          </cell>
        </row>
        <row r="182622">
          <cell r="F182622" t="str">
            <v>dealsmagazine.com</v>
          </cell>
          <cell r="G182622" t="str">
            <v>214070</v>
          </cell>
        </row>
        <row r="182623">
          <cell r="F182623" t="str">
            <v>dealsmother.com</v>
          </cell>
          <cell r="G182623" t="str">
            <v>214071</v>
          </cell>
        </row>
        <row r="182624">
          <cell r="F182624" t="str">
            <v>dealsnapshot.com</v>
          </cell>
          <cell r="G182624" t="str">
            <v>214072</v>
          </cell>
        </row>
        <row r="182625">
          <cell r="F182625" t="str">
            <v>dealsofloan.com</v>
          </cell>
          <cell r="G182625" t="str">
            <v>214073</v>
          </cell>
        </row>
        <row r="182626">
          <cell r="F182626" t="str">
            <v>dealson.co.kr</v>
          </cell>
          <cell r="G182626" t="str">
            <v>214074</v>
          </cell>
        </row>
        <row r="182627">
          <cell r="F182627" t="str">
            <v>dealsouk.com</v>
          </cell>
          <cell r="G182627" t="str">
            <v>214075</v>
          </cell>
        </row>
        <row r="182628">
          <cell r="F182628" t="str">
            <v>dealsourcedirect.com</v>
          </cell>
          <cell r="G182628" t="str">
            <v>214076</v>
          </cell>
        </row>
        <row r="182629">
          <cell r="F182629" t="str">
            <v>dealspade.com</v>
          </cell>
          <cell r="G182629" t="str">
            <v>214077</v>
          </cell>
        </row>
        <row r="182630">
          <cell r="F182630" t="str">
            <v>dealsplus.com</v>
          </cell>
          <cell r="G182630" t="str">
            <v>214078</v>
          </cell>
        </row>
        <row r="182631">
          <cell r="F182631" t="str">
            <v>dealspricer.com</v>
          </cell>
          <cell r="G182631" t="str">
            <v>214079</v>
          </cell>
        </row>
        <row r="182632">
          <cell r="F182632" t="str">
            <v>dealsquare.com</v>
          </cell>
          <cell r="G182632" t="str">
            <v>214080</v>
          </cell>
        </row>
        <row r="182633">
          <cell r="F182633" t="str">
            <v>dealsrace.com</v>
          </cell>
          <cell r="G182633" t="str">
            <v>214081</v>
          </cell>
        </row>
        <row r="182634">
          <cell r="F182634" t="str">
            <v>dealsschweiz.ch</v>
          </cell>
          <cell r="G182634" t="str">
            <v>214082</v>
          </cell>
        </row>
        <row r="182635">
          <cell r="F182635" t="str">
            <v>dealstampede.com</v>
          </cell>
          <cell r="G182635" t="str">
            <v>214083</v>
          </cell>
        </row>
        <row r="182636">
          <cell r="F182636" t="str">
            <v>dealstan.com</v>
          </cell>
          <cell r="G182636" t="str">
            <v>214084</v>
          </cell>
        </row>
        <row r="182637">
          <cell r="F182637" t="str">
            <v>dealsteady.com</v>
          </cell>
          <cell r="G182637" t="str">
            <v>214085</v>
          </cell>
        </row>
        <row r="182638">
          <cell r="F182638" t="str">
            <v>dealster.com</v>
          </cell>
          <cell r="G182638" t="str">
            <v>214086</v>
          </cell>
        </row>
        <row r="182639">
          <cell r="F182639" t="str">
            <v>dealstop.com</v>
          </cell>
          <cell r="G182639" t="str">
            <v>214087</v>
          </cell>
        </row>
        <row r="182640">
          <cell r="F182640" t="str">
            <v>dealstreet.ca</v>
          </cell>
          <cell r="G182640" t="str">
            <v>214088</v>
          </cell>
        </row>
        <row r="182641">
          <cell r="F182641" t="str">
            <v>dealsucker.com</v>
          </cell>
          <cell r="G182641" t="str">
            <v>214089</v>
          </cell>
        </row>
        <row r="182642">
          <cell r="F182642" t="str">
            <v>dealsurf.com</v>
          </cell>
          <cell r="G182642" t="str">
            <v>214090</v>
          </cell>
        </row>
        <row r="182643">
          <cell r="F182643" t="str">
            <v>dealsy.co</v>
          </cell>
          <cell r="G182643" t="str">
            <v>214091</v>
          </cell>
        </row>
        <row r="182644">
          <cell r="F182644" t="str">
            <v>dealtap.ca</v>
          </cell>
          <cell r="G182644" t="str">
            <v>214092</v>
          </cell>
        </row>
        <row r="182645">
          <cell r="F182645" t="str">
            <v>dealtas.com</v>
          </cell>
          <cell r="G182645" t="str">
            <v>214093</v>
          </cell>
        </row>
        <row r="182646">
          <cell r="F182646" t="str">
            <v>dealtattle.com</v>
          </cell>
          <cell r="G182646" t="str">
            <v>214094</v>
          </cell>
        </row>
        <row r="182647">
          <cell r="F182647" t="str">
            <v>dealtree.com</v>
          </cell>
          <cell r="G182647" t="str">
            <v>214095</v>
          </cell>
        </row>
        <row r="182648">
          <cell r="F182648" t="str">
            <v>dealtz.com</v>
          </cell>
          <cell r="G182648" t="str">
            <v>214096</v>
          </cell>
        </row>
        <row r="182649">
          <cell r="F182649" t="str">
            <v>dealush.com</v>
          </cell>
          <cell r="G182649" t="str">
            <v>214097</v>
          </cell>
        </row>
        <row r="182650">
          <cell r="F182650" t="str">
            <v>dealuv.com</v>
          </cell>
          <cell r="G182650" t="str">
            <v>214098</v>
          </cell>
        </row>
        <row r="182651">
          <cell r="F182651" t="str">
            <v>dealvogue.com</v>
          </cell>
          <cell r="G182651" t="str">
            <v>214099</v>
          </cell>
        </row>
        <row r="182652">
          <cell r="F182652" t="str">
            <v>dealwagger.com</v>
          </cell>
          <cell r="G182652" t="str">
            <v>214100</v>
          </cell>
        </row>
        <row r="182653">
          <cell r="F182653" t="str">
            <v>dealwatch.com.au</v>
          </cell>
          <cell r="G182653" t="str">
            <v>214101</v>
          </cell>
        </row>
        <row r="182654">
          <cell r="F182654" t="str">
            <v>dealwellness.com</v>
          </cell>
          <cell r="G182654" t="str">
            <v>214102</v>
          </cell>
        </row>
        <row r="182655">
          <cell r="F182655" t="str">
            <v>dealwhistle.com</v>
          </cell>
          <cell r="G182655" t="str">
            <v>214103</v>
          </cell>
        </row>
        <row r="182656">
          <cell r="F182656" t="str">
            <v>dealwithus.co.in</v>
          </cell>
          <cell r="G182656" t="str">
            <v>214104</v>
          </cell>
        </row>
        <row r="182657">
          <cell r="F182657" t="str">
            <v>dealyard.com</v>
          </cell>
          <cell r="G182657" t="str">
            <v>214105</v>
          </cell>
        </row>
        <row r="182658">
          <cell r="F182658" t="str">
            <v>dealzippy.co.uk</v>
          </cell>
          <cell r="G182658" t="str">
            <v>214106</v>
          </cell>
        </row>
        <row r="182659">
          <cell r="F182659" t="str">
            <v>dealzon.com</v>
          </cell>
          <cell r="G182659" t="str">
            <v>214107</v>
          </cell>
        </row>
        <row r="182660">
          <cell r="F182660" t="str">
            <v>dealzoo.com.au</v>
          </cell>
          <cell r="G182660" t="str">
            <v>214108</v>
          </cell>
        </row>
        <row r="182661">
          <cell r="F182661" t="str">
            <v>dean.com</v>
          </cell>
          <cell r="G182661" t="str">
            <v>214109</v>
          </cell>
        </row>
        <row r="182662">
          <cell r="F182662" t="str">
            <v>deanalert.com</v>
          </cell>
          <cell r="G182662" t="str">
            <v>214110</v>
          </cell>
        </row>
        <row r="182663">
          <cell r="F182663" t="str">
            <v>deanbell.com</v>
          </cell>
          <cell r="G182663" t="str">
            <v>214111</v>
          </cell>
        </row>
        <row r="182664">
          <cell r="F182664" t="str">
            <v>deanfoods.com</v>
          </cell>
          <cell r="G182664" t="str">
            <v>214112</v>
          </cell>
        </row>
        <row r="182665">
          <cell r="F182665" t="str">
            <v>deaninfotech.com</v>
          </cell>
          <cell r="G182665" t="str">
            <v>214113</v>
          </cell>
        </row>
        <row r="182666">
          <cell r="F182666" t="str">
            <v>deanmarkinc.com</v>
          </cell>
          <cell r="G182666" t="str">
            <v>214114</v>
          </cell>
        </row>
        <row r="182667">
          <cell r="F182667" t="str">
            <v>deanmarshall.co.uk</v>
          </cell>
          <cell r="G182667" t="str">
            <v>214115</v>
          </cell>
        </row>
        <row r="182668">
          <cell r="F182668" t="str">
            <v>deanmedia.com</v>
          </cell>
          <cell r="G182668" t="str">
            <v>214116</v>
          </cell>
        </row>
        <row r="182669">
          <cell r="F182669" t="str">
            <v>deansgateclinic.com</v>
          </cell>
          <cell r="G182669" t="str">
            <v>214117</v>
          </cell>
        </row>
        <row r="182670">
          <cell r="F182670" t="str">
            <v>deantaglobal.com</v>
          </cell>
          <cell r="G182670" t="str">
            <v>214118</v>
          </cell>
        </row>
        <row r="182671">
          <cell r="F182671" t="str">
            <v>dear-fashion.com</v>
          </cell>
          <cell r="G182671" t="str">
            <v>214119</v>
          </cell>
        </row>
        <row r="182672">
          <cell r="F182672" t="str">
            <v>dearbornadvisors.com</v>
          </cell>
          <cell r="G182672" t="str">
            <v>214120</v>
          </cell>
        </row>
        <row r="182673">
          <cell r="F182673" t="str">
            <v>deardiary.com</v>
          </cell>
          <cell r="G182673" t="str">
            <v>214121</v>
          </cell>
        </row>
        <row r="182674">
          <cell r="F182674" t="str">
            <v>dearscotland.com</v>
          </cell>
          <cell r="G182674" t="str">
            <v>214122</v>
          </cell>
        </row>
        <row r="182675">
          <cell r="F182675" t="str">
            <v>dearseven.com</v>
          </cell>
          <cell r="G182675" t="str">
            <v>214123</v>
          </cell>
        </row>
        <row r="182676">
          <cell r="F182676" t="str">
            <v>dearsystems.com</v>
          </cell>
          <cell r="G182676" t="str">
            <v>214124</v>
          </cell>
        </row>
        <row r="182677">
          <cell r="F182677" t="str">
            <v>dearwabby.com</v>
          </cell>
          <cell r="G182677" t="str">
            <v>214125</v>
          </cell>
        </row>
        <row r="182678">
          <cell r="F182678" t="str">
            <v>deathandtaxesmag.com</v>
          </cell>
          <cell r="G182678" t="str">
            <v>214126</v>
          </cell>
        </row>
        <row r="182679">
          <cell r="F182679" t="str">
            <v>deathcertificatelookup.com</v>
          </cell>
          <cell r="G182679" t="str">
            <v>214127</v>
          </cell>
        </row>
        <row r="182680">
          <cell r="F182680" t="str">
            <v>deathcloud.co.uk</v>
          </cell>
          <cell r="G182680" t="str">
            <v>214128</v>
          </cell>
        </row>
        <row r="182681">
          <cell r="F182681" t="str">
            <v>deathdata.org</v>
          </cell>
          <cell r="G182681" t="str">
            <v>214129</v>
          </cell>
        </row>
        <row r="182682">
          <cell r="F182682" t="str">
            <v>deathreports.org</v>
          </cell>
          <cell r="G182682" t="str">
            <v>214130</v>
          </cell>
        </row>
        <row r="182683">
          <cell r="F182683" t="str">
            <v>deathwishinc.com</v>
          </cell>
          <cell r="G182683" t="str">
            <v>214131</v>
          </cell>
        </row>
        <row r="182684">
          <cell r="F182684" t="str">
            <v>deaventura.pe</v>
          </cell>
          <cell r="G182684" t="str">
            <v>214132</v>
          </cell>
        </row>
        <row r="182685">
          <cell r="F182685" t="str">
            <v>debate.com</v>
          </cell>
          <cell r="G182685" t="str">
            <v>214133</v>
          </cell>
        </row>
        <row r="182686">
          <cell r="F182686" t="str">
            <v>debate.org</v>
          </cell>
          <cell r="G182686" t="str">
            <v>214134</v>
          </cell>
        </row>
        <row r="182687">
          <cell r="F182687" t="str">
            <v>debate365.com</v>
          </cell>
          <cell r="G182687" t="str">
            <v>214135</v>
          </cell>
        </row>
        <row r="182688">
          <cell r="F182688" t="str">
            <v>debatefellows.com</v>
          </cell>
          <cell r="G182688" t="str">
            <v>214136</v>
          </cell>
        </row>
        <row r="182689">
          <cell r="F182689" t="str">
            <v>debategraph.org</v>
          </cell>
          <cell r="G182689" t="str">
            <v>214137</v>
          </cell>
        </row>
        <row r="182690">
          <cell r="F182690" t="str">
            <v>debatehall.com</v>
          </cell>
          <cell r="G182690" t="str">
            <v>214138</v>
          </cell>
        </row>
        <row r="182691">
          <cell r="F182691" t="str">
            <v>debatemate.com</v>
          </cell>
          <cell r="G182691" t="str">
            <v>214139</v>
          </cell>
        </row>
        <row r="182692">
          <cell r="F182692" t="str">
            <v>debatewall.com</v>
          </cell>
          <cell r="G182692" t="str">
            <v>214140</v>
          </cell>
        </row>
        <row r="182693">
          <cell r="F182693" t="str">
            <v>debbiedowning.com</v>
          </cell>
          <cell r="G182693" t="str">
            <v>214141</v>
          </cell>
        </row>
        <row r="182694">
          <cell r="F182694" t="str">
            <v>debbieelicksen.wix.com</v>
          </cell>
          <cell r="G182694" t="str">
            <v>214142</v>
          </cell>
        </row>
        <row r="182695">
          <cell r="F182695" t="str">
            <v>debbiehenderson.com</v>
          </cell>
          <cell r="G182695" t="str">
            <v>214143</v>
          </cell>
        </row>
        <row r="182696">
          <cell r="F182696" t="str">
            <v>debble.com</v>
          </cell>
          <cell r="G182696" t="str">
            <v>214144</v>
          </cell>
        </row>
        <row r="182697">
          <cell r="F182697" t="str">
            <v>debellomaas.com</v>
          </cell>
          <cell r="G182697" t="str">
            <v>214145</v>
          </cell>
        </row>
        <row r="182698">
          <cell r="F182698" t="str">
            <v>debenu.com</v>
          </cell>
          <cell r="G182698" t="str">
            <v>214146</v>
          </cell>
        </row>
        <row r="182699">
          <cell r="F182699" t="str">
            <v>debian.org</v>
          </cell>
          <cell r="G182699" t="str">
            <v>214147</v>
          </cell>
        </row>
        <row r="182700">
          <cell r="F182700" t="str">
            <v>debitel.com</v>
          </cell>
          <cell r="G182700" t="str">
            <v>214148</v>
          </cell>
        </row>
        <row r="182701">
          <cell r="F182701" t="str">
            <v>debitel.si</v>
          </cell>
          <cell r="G182701" t="str">
            <v>214149</v>
          </cell>
        </row>
        <row r="182702">
          <cell r="F182702" t="str">
            <v>debitoor.com</v>
          </cell>
          <cell r="G182702" t="str">
            <v>214150</v>
          </cell>
        </row>
        <row r="182703">
          <cell r="F182703" t="str">
            <v>debitorder.com</v>
          </cell>
          <cell r="G182703" t="str">
            <v>214151</v>
          </cell>
        </row>
        <row r="182704">
          <cell r="F182704" t="str">
            <v>debmedia.com</v>
          </cell>
          <cell r="G182704" t="str">
            <v>214152</v>
          </cell>
        </row>
        <row r="182705">
          <cell r="F182705" t="str">
            <v>debonix.fr</v>
          </cell>
          <cell r="G182705" t="str">
            <v>214153</v>
          </cell>
        </row>
        <row r="182706">
          <cell r="F182706" t="str">
            <v>debordieurentals.com</v>
          </cell>
          <cell r="G182706" t="str">
            <v>214154</v>
          </cell>
        </row>
        <row r="182707">
          <cell r="F182707" t="str">
            <v>debrahleecharatan.com</v>
          </cell>
          <cell r="G182707" t="str">
            <v>214155</v>
          </cell>
        </row>
        <row r="182708">
          <cell r="F182708" t="str">
            <v>debrispublishing.com</v>
          </cell>
          <cell r="G182708" t="str">
            <v>214156</v>
          </cell>
        </row>
        <row r="182709">
          <cell r="F182709" t="str">
            <v>debruyndesign.com</v>
          </cell>
          <cell r="G182709" t="str">
            <v>214157</v>
          </cell>
        </row>
        <row r="182710">
          <cell r="F182710" t="str">
            <v>debs.ie</v>
          </cell>
          <cell r="G182710" t="str">
            <v>214158</v>
          </cell>
        </row>
        <row r="182711">
          <cell r="F182711" t="str">
            <v>debszone.ie</v>
          </cell>
          <cell r="G182711" t="str">
            <v>214159</v>
          </cell>
        </row>
        <row r="182712">
          <cell r="F182712" t="str">
            <v>debt.ca</v>
          </cell>
          <cell r="G182712" t="str">
            <v>214160</v>
          </cell>
        </row>
        <row r="182713">
          <cell r="F182713" t="str">
            <v>debt.com</v>
          </cell>
          <cell r="G182713" t="str">
            <v>214161</v>
          </cell>
        </row>
        <row r="182714">
          <cell r="F182714" t="str">
            <v>debt1options.com</v>
          </cell>
          <cell r="G182714" t="str">
            <v>214162</v>
          </cell>
        </row>
        <row r="182715">
          <cell r="F182715" t="str">
            <v>debtcollectorinsurance.com</v>
          </cell>
          <cell r="G182715" t="str">
            <v>214163</v>
          </cell>
        </row>
        <row r="182716">
          <cell r="F182716" t="str">
            <v>debtdefenseservices.org</v>
          </cell>
          <cell r="G182716" t="str">
            <v>214164</v>
          </cell>
        </row>
        <row r="182717">
          <cell r="F182717" t="str">
            <v>debtdomain.com</v>
          </cell>
          <cell r="G182717" t="str">
            <v>214165</v>
          </cell>
        </row>
        <row r="182718">
          <cell r="F182718" t="str">
            <v>debtduncan.com</v>
          </cell>
          <cell r="G182718" t="str">
            <v>214166</v>
          </cell>
        </row>
        <row r="182719">
          <cell r="F182719" t="str">
            <v>debtfreelivingltd.com</v>
          </cell>
          <cell r="G182719" t="str">
            <v>214167</v>
          </cell>
        </row>
        <row r="182720">
          <cell r="F182720" t="str">
            <v>debtfreeme.info</v>
          </cell>
          <cell r="G182720" t="str">
            <v>214168</v>
          </cell>
        </row>
        <row r="182721">
          <cell r="F182721" t="str">
            <v>debtlawyer.com</v>
          </cell>
          <cell r="G182721" t="str">
            <v>214169</v>
          </cell>
        </row>
        <row r="182722">
          <cell r="F182722" t="str">
            <v>debtlifeboat.co.uk</v>
          </cell>
          <cell r="G182722" t="str">
            <v>214170</v>
          </cell>
        </row>
        <row r="182723">
          <cell r="F182723" t="str">
            <v>debtmanagers.ca</v>
          </cell>
          <cell r="G182723" t="str">
            <v>214171</v>
          </cell>
        </row>
        <row r="182724">
          <cell r="F182724" t="str">
            <v>debtmerica.com</v>
          </cell>
          <cell r="G182724" t="str">
            <v>214172</v>
          </cell>
        </row>
        <row r="182725">
          <cell r="F182725" t="str">
            <v>debtordaddy.com</v>
          </cell>
          <cell r="G182725" t="str">
            <v>214173</v>
          </cell>
        </row>
        <row r="182726">
          <cell r="F182726" t="str">
            <v>debtpaypro.com</v>
          </cell>
          <cell r="G182726" t="str">
            <v>214174</v>
          </cell>
        </row>
        <row r="182727">
          <cell r="F182727" t="str">
            <v>debtplantrustedfinancials.co.uk</v>
          </cell>
          <cell r="G182727" t="str">
            <v>214175</v>
          </cell>
        </row>
        <row r="182728">
          <cell r="F182728" t="str">
            <v>debtscheck.ru</v>
          </cell>
          <cell r="G182728" t="str">
            <v>214176</v>
          </cell>
        </row>
        <row r="182729">
          <cell r="F182729" t="str">
            <v>debtsettlement2009.com</v>
          </cell>
          <cell r="G182729" t="str">
            <v>214177</v>
          </cell>
        </row>
        <row r="182730">
          <cell r="F182730" t="str">
            <v>debtwire.com</v>
          </cell>
          <cell r="G182730" t="str">
            <v>214178</v>
          </cell>
        </row>
        <row r="182731">
          <cell r="F182731" t="str">
            <v>debuggify.net</v>
          </cell>
          <cell r="G182731" t="str">
            <v>214179</v>
          </cell>
        </row>
        <row r="182732">
          <cell r="F182732" t="str">
            <v>deburcaconsulting.ie</v>
          </cell>
          <cell r="G182732" t="str">
            <v>214180</v>
          </cell>
        </row>
        <row r="182733">
          <cell r="F182733" t="str">
            <v>debutantemedia.com</v>
          </cell>
          <cell r="G182733" t="str">
            <v>214181</v>
          </cell>
        </row>
        <row r="182734">
          <cell r="F182734" t="str">
            <v>debutinfotech.com</v>
          </cell>
          <cell r="G182734" t="str">
            <v>214182</v>
          </cell>
        </row>
        <row r="182735">
          <cell r="F182735" t="str">
            <v>debutmarketing.co.uk</v>
          </cell>
          <cell r="G182735" t="str">
            <v>214183</v>
          </cell>
        </row>
        <row r="182736">
          <cell r="F182736" t="str">
            <v>debutots.co.uk</v>
          </cell>
          <cell r="G182736" t="str">
            <v>214184</v>
          </cell>
        </row>
        <row r="182737">
          <cell r="F182737" t="str">
            <v>debuurtboer.nl</v>
          </cell>
          <cell r="G182737" t="str">
            <v>214185</v>
          </cell>
        </row>
        <row r="182738">
          <cell r="F182738" t="str">
            <v>debuz.com</v>
          </cell>
          <cell r="G182738" t="str">
            <v>214186</v>
          </cell>
        </row>
        <row r="182739">
          <cell r="F182739" t="str">
            <v>debyoo.com</v>
          </cell>
          <cell r="G182739" t="str">
            <v>214187</v>
          </cell>
        </row>
        <row r="182740">
          <cell r="F182740" t="str">
            <v>dec.org.ae</v>
          </cell>
          <cell r="G182740" t="str">
            <v>214188</v>
          </cell>
        </row>
        <row r="182741">
          <cell r="F182741" t="str">
            <v>decadeawards.com</v>
          </cell>
          <cell r="G182741" t="str">
            <v>214189</v>
          </cell>
        </row>
        <row r="182742">
          <cell r="F182742" t="str">
            <v>decaldriveway.com</v>
          </cell>
          <cell r="G182742" t="str">
            <v>214190</v>
          </cell>
        </row>
        <row r="182743">
          <cell r="F182743" t="str">
            <v>decalgirl.com</v>
          </cell>
          <cell r="G182743" t="str">
            <v>214191</v>
          </cell>
        </row>
        <row r="182744">
          <cell r="F182744" t="str">
            <v>decantalo.com</v>
          </cell>
          <cell r="G182744" t="str">
            <v>214192</v>
          </cell>
        </row>
        <row r="182745">
          <cell r="F182745" t="str">
            <v>decar-studios.com</v>
          </cell>
          <cell r="G182745" t="str">
            <v>214193</v>
          </cell>
        </row>
        <row r="182746">
          <cell r="F182746" t="str">
            <v>decaredental.ie</v>
          </cell>
          <cell r="G182746" t="str">
            <v>214194</v>
          </cell>
        </row>
        <row r="182747">
          <cell r="F182747" t="str">
            <v>decaresystems.ie</v>
          </cell>
          <cell r="G182747" t="str">
            <v>214195</v>
          </cell>
        </row>
        <row r="182748">
          <cell r="F182748" t="str">
            <v>decasoft.fr</v>
          </cell>
          <cell r="G182748" t="str">
            <v>214196</v>
          </cell>
        </row>
        <row r="182749">
          <cell r="F182749" t="str">
            <v>decatechnologies.com</v>
          </cell>
          <cell r="G182749" t="str">
            <v>214197</v>
          </cell>
        </row>
        <row r="182750">
          <cell r="F182750" t="str">
            <v>decathlon.co.uk</v>
          </cell>
          <cell r="G182750" t="str">
            <v>214198</v>
          </cell>
        </row>
        <row r="182751">
          <cell r="F182751" t="str">
            <v>deccamedia.com</v>
          </cell>
          <cell r="G182751" t="str">
            <v>214199</v>
          </cell>
        </row>
        <row r="182752">
          <cell r="F182752" t="str">
            <v>deccansojourn.com</v>
          </cell>
          <cell r="G182752" t="str">
            <v>214200</v>
          </cell>
        </row>
        <row r="182753">
          <cell r="F182753" t="str">
            <v>decentcreations.com</v>
          </cell>
          <cell r="G182753" t="str">
            <v>214201</v>
          </cell>
        </row>
        <row r="182754">
          <cell r="F182754" t="str">
            <v>decentlab.com</v>
          </cell>
          <cell r="G182754" t="str">
            <v>214202</v>
          </cell>
        </row>
        <row r="182755">
          <cell r="F182755" t="str">
            <v>decentralizedhashing.com</v>
          </cell>
          <cell r="G182755" t="str">
            <v>214203</v>
          </cell>
        </row>
        <row r="182756">
          <cell r="F182756" t="str">
            <v>decho.com</v>
          </cell>
          <cell r="G182756" t="str">
            <v>214204</v>
          </cell>
        </row>
        <row r="182757">
          <cell r="F182757" t="str">
            <v>dechra.com</v>
          </cell>
          <cell r="G182757" t="str">
            <v>214205</v>
          </cell>
        </row>
        <row r="182758">
          <cell r="F182758" t="str">
            <v>deciapp.com</v>
          </cell>
          <cell r="G182758" t="str">
            <v>214206</v>
          </cell>
        </row>
        <row r="182759">
          <cell r="F182759" t="str">
            <v>decibeldigital.com</v>
          </cell>
          <cell r="G182759" t="str">
            <v>214207</v>
          </cell>
        </row>
        <row r="182760">
          <cell r="F182760" t="str">
            <v>decibelnetwork.com</v>
          </cell>
          <cell r="G182760" t="str">
            <v>214208</v>
          </cell>
        </row>
        <row r="182761">
          <cell r="F182761" t="str">
            <v>decibullz.com</v>
          </cell>
          <cell r="G182761" t="str">
            <v>214209</v>
          </cell>
        </row>
        <row r="182762">
          <cell r="F182762" t="str">
            <v>decideonline.net</v>
          </cell>
          <cell r="G182762" t="str">
            <v>214210</v>
          </cell>
        </row>
        <row r="182763">
          <cell r="F182763" t="str">
            <v>decidesoluciones.es</v>
          </cell>
          <cell r="G182763" t="str">
            <v>214211</v>
          </cell>
        </row>
        <row r="182764">
          <cell r="F182764" t="str">
            <v>decideurstv.com</v>
          </cell>
          <cell r="G182764" t="str">
            <v>214212</v>
          </cell>
        </row>
        <row r="182765">
          <cell r="F182765" t="str">
            <v>decideware.com</v>
          </cell>
          <cell r="G182765" t="str">
            <v>214213</v>
          </cell>
        </row>
        <row r="182766">
          <cell r="F182766" t="str">
            <v>decidyn.com</v>
          </cell>
          <cell r="G182766" t="str">
            <v>214214</v>
          </cell>
        </row>
        <row r="182767">
          <cell r="F182767" t="str">
            <v>decipherforensics.com</v>
          </cell>
          <cell r="G182767" t="str">
            <v>214215</v>
          </cell>
        </row>
        <row r="182768">
          <cell r="F182768" t="str">
            <v>deciphertools.com</v>
          </cell>
          <cell r="G182768" t="str">
            <v>214216</v>
          </cell>
        </row>
        <row r="182769">
          <cell r="F182769" t="str">
            <v>decipherworks.com.au</v>
          </cell>
          <cell r="G182769" t="str">
            <v>214217</v>
          </cell>
        </row>
        <row r="182770">
          <cell r="F182770" t="str">
            <v>decisif-consulting.com</v>
          </cell>
          <cell r="G182770" t="str">
            <v>214218</v>
          </cell>
        </row>
        <row r="182771">
          <cell r="F182771" t="str">
            <v>decision-fuel.com</v>
          </cell>
          <cell r="G182771" t="str">
            <v>214219</v>
          </cell>
        </row>
        <row r="182772">
          <cell r="F182772" t="str">
            <v>decision-tech.com</v>
          </cell>
          <cell r="G182772" t="str">
            <v>214220</v>
          </cell>
        </row>
        <row r="182773">
          <cell r="F182773" t="str">
            <v>decision-wise.com</v>
          </cell>
          <cell r="G182773" t="str">
            <v>214221</v>
          </cell>
        </row>
        <row r="182774">
          <cell r="F182774" t="str">
            <v>decision.tech</v>
          </cell>
          <cell r="G182774" t="str">
            <v>214222</v>
          </cell>
        </row>
        <row r="182775">
          <cell r="F182775" t="str">
            <v>decisionacademic.com</v>
          </cell>
          <cell r="G182775" t="str">
            <v>214223</v>
          </cell>
        </row>
        <row r="182776">
          <cell r="F182776" t="str">
            <v>decisionaire.com</v>
          </cell>
          <cell r="G182776" t="str">
            <v>214224</v>
          </cell>
        </row>
        <row r="182777">
          <cell r="F182777" t="str">
            <v>decisioncfo.com</v>
          </cell>
          <cell r="G182777" t="str">
            <v>214225</v>
          </cell>
        </row>
        <row r="182778">
          <cell r="F182778" t="str">
            <v>decisioncloud.co.uk</v>
          </cell>
          <cell r="G182778" t="str">
            <v>214226</v>
          </cell>
        </row>
        <row r="182779">
          <cell r="F182779" t="str">
            <v>decisioncounsel.com</v>
          </cell>
          <cell r="G182779" t="str">
            <v>214227</v>
          </cell>
        </row>
        <row r="182780">
          <cell r="F182780" t="str">
            <v>decisiondata.co</v>
          </cell>
          <cell r="G182780" t="str">
            <v>214228</v>
          </cell>
        </row>
        <row r="182781">
          <cell r="F182781" t="str">
            <v>decisioneconomicsinc.com</v>
          </cell>
          <cell r="G182781" t="str">
            <v>214229</v>
          </cell>
        </row>
        <row r="182782">
          <cell r="F182782" t="str">
            <v>decisionfirst.com</v>
          </cell>
          <cell r="G182782" t="str">
            <v>214230</v>
          </cell>
        </row>
        <row r="182783">
          <cell r="F182783" t="str">
            <v>decisioninsite.com</v>
          </cell>
          <cell r="G182783" t="str">
            <v>214231</v>
          </cell>
        </row>
        <row r="182784">
          <cell r="F182784" t="str">
            <v>decisionmakermedia.com</v>
          </cell>
          <cell r="G182784" t="str">
            <v>214232</v>
          </cell>
        </row>
        <row r="182785">
          <cell r="F182785" t="str">
            <v>decisionmakingwheel.com</v>
          </cell>
          <cell r="G182785" t="str">
            <v>214233</v>
          </cell>
        </row>
        <row r="182786">
          <cell r="F182786" t="str">
            <v>decisionpointhealth.com</v>
          </cell>
          <cell r="G182786" t="str">
            <v>214234</v>
          </cell>
        </row>
        <row r="182787">
          <cell r="F182787" t="str">
            <v>decisionpointint.com</v>
          </cell>
          <cell r="G182787" t="str">
            <v>214235</v>
          </cell>
        </row>
        <row r="182788">
          <cell r="F182788" t="str">
            <v>decisionresourcesgroup.com</v>
          </cell>
          <cell r="G182788" t="str">
            <v>214236</v>
          </cell>
        </row>
        <row r="182789">
          <cell r="F182789" t="str">
            <v>decisions.com</v>
          </cell>
          <cell r="G182789" t="str">
            <v>214237</v>
          </cell>
        </row>
        <row r="182790">
          <cell r="F182790" t="str">
            <v>decisionsi.com</v>
          </cell>
          <cell r="G182790" t="str">
            <v>214238</v>
          </cell>
        </row>
        <row r="182791">
          <cell r="F182791" t="str">
            <v>decisionsondemand.com</v>
          </cell>
          <cell r="G182791" t="str">
            <v>214239</v>
          </cell>
        </row>
        <row r="182792">
          <cell r="F182792" t="str">
            <v>decisionstreet.com</v>
          </cell>
          <cell r="G182792" t="str">
            <v>214240</v>
          </cell>
        </row>
        <row r="182793">
          <cell r="F182793" t="str">
            <v>decisionvis.com</v>
          </cell>
          <cell r="G182793" t="str">
            <v>214241</v>
          </cell>
        </row>
        <row r="182794">
          <cell r="F182794" t="str">
            <v>decisionviz.com</v>
          </cell>
          <cell r="G182794" t="str">
            <v>214242</v>
          </cell>
        </row>
        <row r="182795">
          <cell r="F182795" t="str">
            <v>decisivedata.net</v>
          </cell>
          <cell r="G182795" t="str">
            <v>214243</v>
          </cell>
        </row>
        <row r="182796">
          <cell r="F182796" t="str">
            <v>decisiveminds.com</v>
          </cell>
          <cell r="G182796" t="str">
            <v>214244</v>
          </cell>
        </row>
        <row r="182797">
          <cell r="F182797" t="str">
            <v>deck-armor.com</v>
          </cell>
          <cell r="G182797" t="str">
            <v>214245</v>
          </cell>
        </row>
        <row r="182798">
          <cell r="F182798" t="str">
            <v>deckerco.com</v>
          </cell>
          <cell r="G182798" t="str">
            <v>214246</v>
          </cell>
        </row>
        <row r="182799">
          <cell r="F182799" t="str">
            <v>deckexpressions.com</v>
          </cell>
          <cell r="G182799" t="str">
            <v>214247</v>
          </cell>
        </row>
        <row r="182800">
          <cell r="F182800" t="str">
            <v>deckmonitoring.com</v>
          </cell>
          <cell r="G182800" t="str">
            <v>214248</v>
          </cell>
        </row>
        <row r="182801">
          <cell r="F182801" t="str">
            <v>decknetwork.net</v>
          </cell>
          <cell r="G182801" t="str">
            <v>214249</v>
          </cell>
        </row>
        <row r="182802">
          <cell r="F182802" t="str">
            <v>deckofdice.com</v>
          </cell>
          <cell r="G182802" t="str">
            <v>214250</v>
          </cell>
        </row>
        <row r="182803">
          <cell r="F182803" t="str">
            <v>deckreport.com</v>
          </cell>
          <cell r="G182803" t="str">
            <v>214251</v>
          </cell>
        </row>
        <row r="182804">
          <cell r="F182804" t="str">
            <v>decksavvy.com</v>
          </cell>
          <cell r="G182804" t="str">
            <v>214252</v>
          </cell>
        </row>
        <row r="182805">
          <cell r="F182805" t="str">
            <v>deckstar.com</v>
          </cell>
          <cell r="G182805" t="str">
            <v>214253</v>
          </cell>
        </row>
        <row r="182806">
          <cell r="F182806" t="str">
            <v>declabs.net</v>
          </cell>
          <cell r="G182806" t="str">
            <v>214254</v>
          </cell>
        </row>
        <row r="182807">
          <cell r="F182807" t="str">
            <v>declan-software.com</v>
          </cell>
          <cell r="G182807" t="str">
            <v>214255</v>
          </cell>
        </row>
        <row r="182808">
          <cell r="F182808" t="str">
            <v>declaree.com</v>
          </cell>
          <cell r="G182808" t="str">
            <v>214256</v>
          </cell>
        </row>
        <row r="182809">
          <cell r="F182809" t="str">
            <v>declaremedia.com</v>
          </cell>
          <cell r="G182809" t="str">
            <v>214257</v>
          </cell>
        </row>
        <row r="182810">
          <cell r="F182810" t="str">
            <v>declout.com</v>
          </cell>
          <cell r="G182810" t="str">
            <v>214258</v>
          </cell>
        </row>
        <row r="182811">
          <cell r="F182811" t="str">
            <v>decmorepanels.com</v>
          </cell>
          <cell r="G182811" t="str">
            <v>214259</v>
          </cell>
        </row>
        <row r="182812">
          <cell r="F182812" t="str">
            <v>deco2.se</v>
          </cell>
          <cell r="G182812" t="str">
            <v>214260</v>
          </cell>
        </row>
        <row r="182813">
          <cell r="F182813" t="str">
            <v>decobazaar.com</v>
          </cell>
          <cell r="G182813" t="str">
            <v>214261</v>
          </cell>
        </row>
        <row r="182814">
          <cell r="F182814" t="str">
            <v>decoda.ca</v>
          </cell>
          <cell r="G182814" t="str">
            <v>214262</v>
          </cell>
        </row>
        <row r="182815">
          <cell r="F182815" t="str">
            <v>decoda.com</v>
          </cell>
          <cell r="G182815" t="str">
            <v>214263</v>
          </cell>
        </row>
        <row r="182816">
          <cell r="F182816" t="str">
            <v>decode.com</v>
          </cell>
          <cell r="G182816" t="str">
            <v>214264</v>
          </cell>
        </row>
        <row r="182817">
          <cell r="F182817" t="str">
            <v>decoded.com</v>
          </cell>
          <cell r="G182817" t="str">
            <v>214265</v>
          </cell>
        </row>
        <row r="182818">
          <cell r="F182818" t="str">
            <v>decodedfashion.com</v>
          </cell>
          <cell r="G182818" t="str">
            <v>214266</v>
          </cell>
        </row>
        <row r="182819">
          <cell r="F182819" t="str">
            <v>decodedlyrics.com</v>
          </cell>
          <cell r="G182819" t="str">
            <v>214267</v>
          </cell>
        </row>
        <row r="182820">
          <cell r="F182820" t="str">
            <v>decodeglobal.com</v>
          </cell>
          <cell r="G182820" t="str">
            <v>214268</v>
          </cell>
        </row>
        <row r="182821">
          <cell r="F182821" t="str">
            <v>decodesys.com</v>
          </cell>
          <cell r="G182821" t="str">
            <v>214269</v>
          </cell>
        </row>
        <row r="182822">
          <cell r="F182822" t="str">
            <v>decodingtech.com</v>
          </cell>
          <cell r="G182822" t="str">
            <v>214270</v>
          </cell>
        </row>
        <row r="182823">
          <cell r="F182823" t="str">
            <v>decodio.com</v>
          </cell>
          <cell r="G182823" t="str">
            <v>214271</v>
          </cell>
        </row>
        <row r="182824">
          <cell r="F182824" t="str">
            <v>decomore.co.uk</v>
          </cell>
          <cell r="G182824" t="str">
            <v>214272</v>
          </cell>
        </row>
        <row r="182825">
          <cell r="F182825" t="str">
            <v>decompras.com</v>
          </cell>
          <cell r="G182825" t="str">
            <v>214273</v>
          </cell>
        </row>
        <row r="182826">
          <cell r="F182826" t="str">
            <v>decompring.es</v>
          </cell>
          <cell r="G182826" t="str">
            <v>214274</v>
          </cell>
        </row>
        <row r="182827">
          <cell r="F182827" t="str">
            <v>decon.co</v>
          </cell>
          <cell r="G182827" t="str">
            <v>214275</v>
          </cell>
        </row>
        <row r="182828">
          <cell r="F182828" t="str">
            <v>deconetwork.com</v>
          </cell>
          <cell r="G182828" t="str">
            <v>214276</v>
          </cell>
        </row>
        <row r="182829">
          <cell r="F182829" t="str">
            <v>decongel.com</v>
          </cell>
          <cell r="G182829" t="str">
            <v>214277</v>
          </cell>
        </row>
        <row r="182830">
          <cell r="F182830" t="str">
            <v>deconstruction.co</v>
          </cell>
          <cell r="G182830" t="str">
            <v>214278</v>
          </cell>
        </row>
        <row r="182831">
          <cell r="F182831" t="str">
            <v>deconstructmedia.com</v>
          </cell>
          <cell r="G182831" t="str">
            <v>214279</v>
          </cell>
        </row>
        <row r="182832">
          <cell r="F182832" t="str">
            <v>decopop.com.ar</v>
          </cell>
          <cell r="G182832" t="str">
            <v>214280</v>
          </cell>
        </row>
        <row r="182833">
          <cell r="F182833" t="str">
            <v>decor.io</v>
          </cell>
          <cell r="G182833" t="str">
            <v>214281</v>
          </cell>
        </row>
        <row r="182834">
          <cell r="F182834" t="str">
            <v>decora.me</v>
          </cell>
          <cell r="G182834" t="str">
            <v>214282</v>
          </cell>
        </row>
        <row r="182835">
          <cell r="F182835" t="str">
            <v>decoraddict.com</v>
          </cell>
          <cell r="G182835" t="str">
            <v>214283</v>
          </cell>
        </row>
        <row r="182836">
          <cell r="F182836" t="str">
            <v>decoramus.com</v>
          </cell>
          <cell r="G182836" t="str">
            <v>214284</v>
          </cell>
        </row>
        <row r="182837">
          <cell r="F182837" t="str">
            <v>decorapolis.com</v>
          </cell>
          <cell r="G182837" t="str">
            <v>214285</v>
          </cell>
        </row>
        <row r="182838">
          <cell r="F182838" t="str">
            <v>decorarconvinilos.com</v>
          </cell>
          <cell r="G182838" t="str">
            <v>214286</v>
          </cell>
        </row>
        <row r="182839">
          <cell r="F182839" t="str">
            <v>decorati.com</v>
          </cell>
          <cell r="G182839" t="str">
            <v>214287</v>
          </cell>
        </row>
        <row r="182840">
          <cell r="F182840" t="str">
            <v>decoratingeastereggs.com</v>
          </cell>
          <cell r="G182840" t="str">
            <v>214288</v>
          </cell>
        </row>
        <row r="182841">
          <cell r="F182841" t="str">
            <v>decorbuffs.com</v>
          </cell>
          <cell r="G182841" t="str">
            <v>214289</v>
          </cell>
        </row>
        <row r="182842">
          <cell r="F182842" t="str">
            <v>decorepair.com</v>
          </cell>
          <cell r="G182842" t="str">
            <v>214290</v>
          </cell>
        </row>
        <row r="182843">
          <cell r="F182843" t="str">
            <v>decorexpertsexpo.com</v>
          </cell>
          <cell r="G182843" t="str">
            <v>214291</v>
          </cell>
        </row>
        <row r="182844">
          <cell r="F182844" t="str">
            <v>decorilla.com</v>
          </cell>
          <cell r="G182844" t="str">
            <v>214292</v>
          </cell>
        </row>
        <row r="182845">
          <cell r="F182845" t="str">
            <v>decorious.com</v>
          </cell>
          <cell r="G182845" t="str">
            <v>214293</v>
          </cell>
        </row>
        <row r="182846">
          <cell r="F182846" t="str">
            <v>decorisland.com</v>
          </cell>
          <cell r="G182846" t="str">
            <v>214294</v>
          </cell>
        </row>
        <row r="182847">
          <cell r="F182847" t="str">
            <v>decortiva.com</v>
          </cell>
          <cell r="G182847" t="str">
            <v>214295</v>
          </cell>
        </row>
        <row r="182848">
          <cell r="F182848" t="str">
            <v>decorview.com</v>
          </cell>
          <cell r="G182848" t="str">
            <v>214296</v>
          </cell>
        </row>
        <row r="182849">
          <cell r="F182849" t="str">
            <v>decossoftdev.com</v>
          </cell>
          <cell r="G182849" t="str">
            <v>214297</v>
          </cell>
        </row>
        <row r="182850">
          <cell r="F182850" t="str">
            <v>decostainc.com</v>
          </cell>
          <cell r="G182850" t="str">
            <v>214298</v>
          </cell>
        </row>
        <row r="182851">
          <cell r="F182851" t="str">
            <v>decovida.com</v>
          </cell>
          <cell r="G182851" t="str">
            <v>214299</v>
          </cell>
        </row>
        <row r="182852">
          <cell r="F182852" t="str">
            <v>decovry.com</v>
          </cell>
          <cell r="G182852" t="str">
            <v>214300</v>
          </cell>
        </row>
        <row r="182853">
          <cell r="F182853" t="str">
            <v>decowindow.in</v>
          </cell>
          <cell r="G182853" t="str">
            <v>214301</v>
          </cell>
        </row>
        <row r="182854">
          <cell r="F182854" t="str">
            <v>decrocher-la-lune.com</v>
          </cell>
          <cell r="G182854" t="str">
            <v>214302</v>
          </cell>
        </row>
        <row r="182855">
          <cell r="F182855" t="str">
            <v>decryptcryptolocker.com</v>
          </cell>
          <cell r="G182855" t="str">
            <v>214303</v>
          </cell>
        </row>
        <row r="182856">
          <cell r="F182856" t="str">
            <v>dectechsolutions.com</v>
          </cell>
          <cell r="G182856" t="str">
            <v>214304</v>
          </cell>
        </row>
        <row r="182857">
          <cell r="F182857" t="str">
            <v>dectris.com</v>
          </cell>
          <cell r="G182857" t="str">
            <v>214305</v>
          </cell>
        </row>
        <row r="182858">
          <cell r="F182858" t="str">
            <v>dedact.nl</v>
          </cell>
          <cell r="G182858" t="str">
            <v>214306</v>
          </cell>
        </row>
        <row r="182859">
          <cell r="F182859" t="str">
            <v>dedalord.com</v>
          </cell>
          <cell r="G182859" t="str">
            <v>214307</v>
          </cell>
        </row>
        <row r="182860">
          <cell r="F182860" t="str">
            <v>dedaogame.com</v>
          </cell>
          <cell r="G182860" t="str">
            <v>214308</v>
          </cell>
        </row>
        <row r="182861">
          <cell r="F182861" t="str">
            <v>dedeafricanhairbraiding.com</v>
          </cell>
          <cell r="G182861" t="str">
            <v>214309</v>
          </cell>
        </row>
        <row r="182862">
          <cell r="F182862" t="str">
            <v>dedicatedmedia.com</v>
          </cell>
          <cell r="G182862" t="str">
            <v>214310</v>
          </cell>
        </row>
        <row r="182863">
          <cell r="F182863" t="str">
            <v>dedicationgroup.com</v>
          </cell>
          <cell r="G182863" t="str">
            <v>214311</v>
          </cell>
        </row>
        <row r="182864">
          <cell r="F182864" t="str">
            <v>dedietrich-heating.com</v>
          </cell>
          <cell r="G182864" t="str">
            <v>214312</v>
          </cell>
        </row>
        <row r="182865">
          <cell r="F182865" t="str">
            <v>deecal.com</v>
          </cell>
          <cell r="G182865" t="str">
            <v>214313</v>
          </cell>
        </row>
        <row r="182866">
          <cell r="F182866" t="str">
            <v>deecee.in</v>
          </cell>
          <cell r="G182866" t="str">
            <v>214314</v>
          </cell>
        </row>
        <row r="182867">
          <cell r="F182867" t="str">
            <v>deecoup.com</v>
          </cell>
          <cell r="G182867" t="str">
            <v>214315</v>
          </cell>
        </row>
        <row r="182868">
          <cell r="F182868" t="str">
            <v>deede3.de</v>
          </cell>
          <cell r="G182868" t="str">
            <v>214316</v>
          </cell>
        </row>
        <row r="182869">
          <cell r="F182869" t="str">
            <v>deedorgreed.com</v>
          </cell>
          <cell r="G182869" t="str">
            <v>214317</v>
          </cell>
        </row>
        <row r="182870">
          <cell r="F182870" t="str">
            <v>deefordog.com</v>
          </cell>
          <cell r="G182870" t="str">
            <v>214318</v>
          </cell>
        </row>
        <row r="182871">
          <cell r="F182871" t="str">
            <v>deegr.com</v>
          </cell>
          <cell r="G182871" t="str">
            <v>214319</v>
          </cell>
        </row>
        <row r="182872">
          <cell r="F182872" t="str">
            <v>deelayagency.com</v>
          </cell>
          <cell r="G182872" t="str">
            <v>214320</v>
          </cell>
        </row>
        <row r="182873">
          <cell r="F182873" t="str">
            <v>deemo.com.ar</v>
          </cell>
          <cell r="G182873" t="str">
            <v>214321</v>
          </cell>
        </row>
        <row r="182874">
          <cell r="F182874" t="str">
            <v>deemtech.com</v>
          </cell>
          <cell r="G182874" t="str">
            <v>214322</v>
          </cell>
        </row>
        <row r="182875">
          <cell r="F182875" t="str">
            <v>deep-systems.com</v>
          </cell>
          <cell r="G182875" t="str">
            <v>214323</v>
          </cell>
        </row>
        <row r="182876">
          <cell r="F182876" t="str">
            <v>deep9.com</v>
          </cell>
          <cell r="G182876" t="str">
            <v>214324</v>
          </cell>
        </row>
        <row r="182877">
          <cell r="F182877" t="str">
            <v>deepaktalwarbuilder.com</v>
          </cell>
          <cell r="G182877" t="str">
            <v>214325</v>
          </cell>
        </row>
        <row r="182878">
          <cell r="F182878" t="str">
            <v>deepamhospitals.com</v>
          </cell>
          <cell r="G182878" t="str">
            <v>214326</v>
          </cell>
        </row>
        <row r="182879">
          <cell r="F182879" t="str">
            <v>deepampalmdish.com</v>
          </cell>
          <cell r="G182879" t="str">
            <v>214327</v>
          </cell>
        </row>
        <row r="182880">
          <cell r="F182880" t="str">
            <v>deepbiz.net</v>
          </cell>
          <cell r="G182880" t="str">
            <v>214328</v>
          </cell>
        </row>
        <row r="182881">
          <cell r="F182881" t="str">
            <v>deepblueanalytics.com</v>
          </cell>
          <cell r="G182881" t="str">
            <v>214329</v>
          </cell>
        </row>
        <row r="182882">
          <cell r="F182882" t="str">
            <v>deepclickmedia.com</v>
          </cell>
          <cell r="G182882" t="str">
            <v>214330</v>
          </cell>
        </row>
        <row r="182883">
          <cell r="F182883" t="str">
            <v>deepdivedesign.com</v>
          </cell>
          <cell r="G182883" t="str">
            <v>214331</v>
          </cell>
        </row>
        <row r="182884">
          <cell r="F182884" t="str">
            <v>deepeddyvodka.com</v>
          </cell>
          <cell r="G182884" t="str">
            <v>214332</v>
          </cell>
        </row>
        <row r="182885">
          <cell r="F182885" t="str">
            <v>deepend.com.au</v>
          </cell>
          <cell r="G182885" t="str">
            <v>214333</v>
          </cell>
        </row>
        <row r="182886">
          <cell r="F182886" t="str">
            <v>deepermedia.com</v>
          </cell>
          <cell r="G182886" t="str">
            <v>214334</v>
          </cell>
        </row>
        <row r="182887">
          <cell r="F182887" t="str">
            <v>deepetch.com</v>
          </cell>
          <cell r="G182887" t="str">
            <v>214335</v>
          </cell>
        </row>
        <row r="182888">
          <cell r="F182888" t="str">
            <v>deepfieldinc.com</v>
          </cell>
          <cell r="G182888" t="str">
            <v>214336</v>
          </cell>
        </row>
        <row r="182889">
          <cell r="F182889" t="str">
            <v>deepfocus.net</v>
          </cell>
          <cell r="G182889" t="str">
            <v>214337</v>
          </cell>
        </row>
        <row r="182890">
          <cell r="F182890" t="str">
            <v>deepfootprints.co.uk</v>
          </cell>
          <cell r="G182890" t="str">
            <v>214338</v>
          </cell>
        </row>
        <row r="182891">
          <cell r="F182891" t="str">
            <v>deepfreezefishing.com</v>
          </cell>
          <cell r="G182891" t="str">
            <v>214339</v>
          </cell>
        </row>
        <row r="182892">
          <cell r="F182892" t="str">
            <v>deepgrammar.com</v>
          </cell>
          <cell r="G182892" t="str">
            <v>214340</v>
          </cell>
        </row>
        <row r="182893">
          <cell r="F182893" t="str">
            <v>deepgraphic.com</v>
          </cell>
          <cell r="G182893" t="str">
            <v>214341</v>
          </cell>
        </row>
        <row r="182894">
          <cell r="F182894" t="str">
            <v>deepgulfenergy.com</v>
          </cell>
          <cell r="G182894" t="str">
            <v>214342</v>
          </cell>
        </row>
        <row r="182895">
          <cell r="F182895" t="str">
            <v>deephouseamsterdam.com</v>
          </cell>
          <cell r="G182895" t="str">
            <v>214343</v>
          </cell>
        </row>
        <row r="182896">
          <cell r="F182896" t="str">
            <v>deepinnovation.eu</v>
          </cell>
          <cell r="G182896" t="str">
            <v>214344</v>
          </cell>
        </row>
        <row r="182897">
          <cell r="F182897" t="str">
            <v>deepknowhow.com</v>
          </cell>
          <cell r="G182897" t="str">
            <v>214345</v>
          </cell>
        </row>
        <row r="182898">
          <cell r="F182898" t="str">
            <v>deepkod.com</v>
          </cell>
          <cell r="G182898" t="str">
            <v>214346</v>
          </cell>
        </row>
        <row r="182899">
          <cell r="F182899" t="str">
            <v>deepleague.co.zw</v>
          </cell>
          <cell r="G182899" t="str">
            <v>214347</v>
          </cell>
        </row>
        <row r="182900">
          <cell r="F182900" t="str">
            <v>deepler.com</v>
          </cell>
          <cell r="G182900" t="str">
            <v>214348</v>
          </cell>
        </row>
        <row r="182901">
          <cell r="F182901" t="str">
            <v>deepmind.com</v>
          </cell>
          <cell r="G182901" t="str">
            <v>214349</v>
          </cell>
        </row>
        <row r="182902">
          <cell r="F182902" t="str">
            <v>deepnetsecurity.com</v>
          </cell>
          <cell r="G182902" t="str">
            <v>214350</v>
          </cell>
        </row>
        <row r="182903">
          <cell r="F182903" t="str">
            <v>deepoceangroup.com</v>
          </cell>
          <cell r="G182903" t="str">
            <v>214351</v>
          </cell>
        </row>
        <row r="182904">
          <cell r="F182904" t="str">
            <v>deeppocketseries.com</v>
          </cell>
          <cell r="G182904" t="str">
            <v>214352</v>
          </cell>
        </row>
        <row r="182905">
          <cell r="F182905" t="str">
            <v>deepredink.com</v>
          </cell>
          <cell r="G182905" t="str">
            <v>214353</v>
          </cell>
        </row>
        <row r="182906">
          <cell r="F182906" t="str">
            <v>deepripples.com</v>
          </cell>
          <cell r="G182906" t="str">
            <v>214354</v>
          </cell>
        </row>
        <row r="182907">
          <cell r="F182907" t="str">
            <v>deepseacosmetics.com</v>
          </cell>
          <cell r="G182907" t="str">
            <v>214355</v>
          </cell>
        </row>
        <row r="182908">
          <cell r="F182908" t="str">
            <v>deepseamooring.com</v>
          </cell>
          <cell r="G182908" t="str">
            <v>214356</v>
          </cell>
        </row>
        <row r="182909">
          <cell r="F182909" t="str">
            <v>deepseanews.com</v>
          </cell>
          <cell r="G182909" t="str">
            <v>214357</v>
          </cell>
        </row>
        <row r="182910">
          <cell r="F182910" t="str">
            <v>deepshiftlabs.com</v>
          </cell>
          <cell r="G182910" t="str">
            <v>214358</v>
          </cell>
        </row>
        <row r="182911">
          <cell r="F182911" t="str">
            <v>deepsilver.com</v>
          </cell>
          <cell r="G182911" t="str">
            <v>214359</v>
          </cell>
        </row>
        <row r="182912">
          <cell r="F182912" t="str">
            <v>deepspar.com</v>
          </cell>
          <cell r="G182912" t="str">
            <v>214360</v>
          </cell>
        </row>
        <row r="182913">
          <cell r="F182913" t="str">
            <v>deeptarget.com</v>
          </cell>
          <cell r="G182913" t="str">
            <v>214361</v>
          </cell>
        </row>
        <row r="182914">
          <cell r="F182914" t="str">
            <v>deeptrekker.com</v>
          </cell>
          <cell r="G182914" t="str">
            <v>214362</v>
          </cell>
        </row>
        <row r="182915">
          <cell r="F182915" t="str">
            <v>deepwater.com</v>
          </cell>
          <cell r="G182915" t="str">
            <v>214363</v>
          </cell>
        </row>
        <row r="182916">
          <cell r="F182916" t="str">
            <v>deepwebtech.com</v>
          </cell>
          <cell r="G182916" t="str">
            <v>214364</v>
          </cell>
        </row>
        <row r="182917">
          <cell r="F182917" t="str">
            <v>deepwidget.com</v>
          </cell>
          <cell r="G182917" t="str">
            <v>214365</v>
          </cell>
        </row>
        <row r="182918">
          <cell r="F182918" t="str">
            <v>deeranddear.com</v>
          </cell>
          <cell r="G182918" t="str">
            <v>214366</v>
          </cell>
        </row>
        <row r="182919">
          <cell r="F182919" t="str">
            <v>deerandfrog.com</v>
          </cell>
          <cell r="G182919" t="str">
            <v>214367</v>
          </cell>
        </row>
        <row r="182920">
          <cell r="F182920" t="str">
            <v>deerchannel.com</v>
          </cell>
          <cell r="G182920" t="str">
            <v>214368</v>
          </cell>
        </row>
        <row r="182921">
          <cell r="F182921" t="str">
            <v>deerlab.com</v>
          </cell>
          <cell r="G182921" t="str">
            <v>214369</v>
          </cell>
        </row>
        <row r="182922">
          <cell r="F182922" t="str">
            <v>deerpros.com</v>
          </cell>
          <cell r="G182922" t="str">
            <v>214370</v>
          </cell>
        </row>
        <row r="182923">
          <cell r="F182923" t="str">
            <v>deetzee.com</v>
          </cell>
          <cell r="G182923" t="str">
            <v>214371</v>
          </cell>
        </row>
        <row r="182924">
          <cell r="F182924" t="str">
            <v>deevee.us</v>
          </cell>
          <cell r="G182924" t="str">
            <v>214372</v>
          </cell>
        </row>
        <row r="182925">
          <cell r="F182925" t="str">
            <v>deevoir.com</v>
          </cell>
          <cell r="G182925" t="str">
            <v>214373</v>
          </cell>
        </row>
        <row r="182926">
          <cell r="F182926" t="str">
            <v>deexplorer.com</v>
          </cell>
          <cell r="G182926" t="str">
            <v>214374</v>
          </cell>
        </row>
        <row r="182927">
          <cell r="F182927" t="str">
            <v>deeya.co.uk</v>
          </cell>
          <cell r="G182927" t="str">
            <v>214375</v>
          </cell>
        </row>
        <row r="182928">
          <cell r="F182928" t="str">
            <v>deezbox.com</v>
          </cell>
          <cell r="G182928" t="str">
            <v>214376</v>
          </cell>
        </row>
        <row r="182929">
          <cell r="F182929" t="str">
            <v>deezino.com</v>
          </cell>
          <cell r="G182929" t="str">
            <v>214377</v>
          </cell>
        </row>
        <row r="182930">
          <cell r="F182930" t="str">
            <v>deezmag.com</v>
          </cell>
          <cell r="G182930" t="str">
            <v>214378</v>
          </cell>
        </row>
        <row r="182931">
          <cell r="F182931" t="str">
            <v>deezze.com</v>
          </cell>
          <cell r="G182931" t="str">
            <v>214379</v>
          </cell>
        </row>
        <row r="182932">
          <cell r="F182932" t="str">
            <v>defaceable.com</v>
          </cell>
          <cell r="G182932" t="str">
            <v>214380</v>
          </cell>
        </row>
        <row r="182933">
          <cell r="F182933" t="str">
            <v>defakto-uhren.de</v>
          </cell>
          <cell r="G182933" t="str">
            <v>214381</v>
          </cell>
        </row>
        <row r="182934">
          <cell r="F182934" t="str">
            <v>defdist.org</v>
          </cell>
          <cell r="G182934" t="str">
            <v>214382</v>
          </cell>
        </row>
        <row r="182935">
          <cell r="F182935" t="str">
            <v>defectivestudios.com</v>
          </cell>
          <cell r="G182935" t="str">
            <v>214383</v>
          </cell>
        </row>
        <row r="182936">
          <cell r="F182936" t="str">
            <v>defencely.com</v>
          </cell>
          <cell r="G182936" t="str">
            <v>214384</v>
          </cell>
        </row>
        <row r="182937">
          <cell r="F182937" t="str">
            <v>defendec.com</v>
          </cell>
          <cell r="G182937" t="str">
            <v>214385</v>
          </cell>
        </row>
        <row r="182938">
          <cell r="F182938" t="str">
            <v>defense-update.com</v>
          </cell>
          <cell r="G182938" t="str">
            <v>214386</v>
          </cell>
        </row>
        <row r="182939">
          <cell r="F182939" t="str">
            <v>defenseone.com</v>
          </cell>
          <cell r="G182939" t="str">
            <v>214387</v>
          </cell>
        </row>
        <row r="182940">
          <cell r="F182940" t="str">
            <v>defensepointsecurity.com</v>
          </cell>
          <cell r="G182940" t="str">
            <v>214388</v>
          </cell>
        </row>
        <row r="182941">
          <cell r="F182941" t="str">
            <v>defensepolicy.org</v>
          </cell>
          <cell r="G182941" t="str">
            <v>214389</v>
          </cell>
        </row>
        <row r="182942">
          <cell r="F182942" t="str">
            <v>defenseready.com</v>
          </cell>
          <cell r="G182942" t="str">
            <v>214390</v>
          </cell>
        </row>
        <row r="182943">
          <cell r="F182943" t="str">
            <v>defenseservicesmarketingcouncil.com</v>
          </cell>
          <cell r="G182943" t="str">
            <v>214391</v>
          </cell>
        </row>
        <row r="182944">
          <cell r="F182944" t="str">
            <v>defensetelevision.com</v>
          </cell>
          <cell r="G182944" t="str">
            <v>214392</v>
          </cell>
        </row>
        <row r="182945">
          <cell r="F182945" t="str">
            <v>defensio.com</v>
          </cell>
          <cell r="G182945" t="str">
            <v>214393</v>
          </cell>
        </row>
        <row r="182946">
          <cell r="F182946" t="str">
            <v>defensivedriversed.com</v>
          </cell>
          <cell r="G182946" t="str">
            <v>214394</v>
          </cell>
        </row>
        <row r="182947">
          <cell r="F182947" t="str">
            <v>defensivedriving.com</v>
          </cell>
          <cell r="G182947" t="str">
            <v>214395</v>
          </cell>
        </row>
        <row r="182948">
          <cell r="F182948" t="str">
            <v>defenx.com</v>
          </cell>
          <cell r="G182948" t="str">
            <v>214396</v>
          </cell>
        </row>
        <row r="182949">
          <cell r="F182949" t="str">
            <v>defiantdev.com</v>
          </cell>
          <cell r="G182949" t="str">
            <v>214397</v>
          </cell>
        </row>
        <row r="182950">
          <cell r="F182950" t="str">
            <v>defianttech.com</v>
          </cell>
          <cell r="G182950" t="str">
            <v>214398</v>
          </cell>
        </row>
        <row r="182951">
          <cell r="F182951" t="str">
            <v>defigomail.com</v>
          </cell>
          <cell r="G182951" t="str">
            <v>214399</v>
          </cell>
        </row>
        <row r="182952">
          <cell r="F182952" t="str">
            <v>defindia.org</v>
          </cell>
          <cell r="G182952" t="str">
            <v>214400</v>
          </cell>
        </row>
        <row r="182953">
          <cell r="F182953" t="str">
            <v>defineamerican.com</v>
          </cell>
          <cell r="G182953" t="str">
            <v>214401</v>
          </cell>
        </row>
        <row r="182954">
          <cell r="F182954" t="str">
            <v>definedbrands.com</v>
          </cell>
          <cell r="G182954" t="str">
            <v>214402</v>
          </cell>
        </row>
        <row r="182955">
          <cell r="F182955" t="str">
            <v>definedclarity.com</v>
          </cell>
          <cell r="G182955" t="str">
            <v>214403</v>
          </cell>
        </row>
        <row r="182956">
          <cell r="F182956" t="str">
            <v>definedefforts.com</v>
          </cell>
          <cell r="G182956" t="str">
            <v>214404</v>
          </cell>
        </row>
        <row r="182957">
          <cell r="F182957" t="str">
            <v>definedlogic.com</v>
          </cell>
          <cell r="G182957" t="str">
            <v>214405</v>
          </cell>
        </row>
        <row r="182958">
          <cell r="F182958" t="str">
            <v>definemg.com</v>
          </cell>
          <cell r="G182958" t="str">
            <v>214406</v>
          </cell>
        </row>
        <row r="182959">
          <cell r="F182959" t="str">
            <v>definer.in</v>
          </cell>
          <cell r="G182959" t="str">
            <v>214407</v>
          </cell>
        </row>
        <row r="182960">
          <cell r="F182960" t="str">
            <v>definiteblue.com</v>
          </cell>
          <cell r="G182960" t="str">
            <v>214408</v>
          </cell>
        </row>
        <row r="182961">
          <cell r="F182961" t="str">
            <v>definitelysomething.com</v>
          </cell>
          <cell r="G182961" t="str">
            <v>214409</v>
          </cell>
        </row>
        <row r="182962">
          <cell r="F182962" t="str">
            <v>definitimedia.com</v>
          </cell>
          <cell r="G182962" t="str">
            <v>214410</v>
          </cell>
        </row>
        <row r="182963">
          <cell r="F182963" t="str">
            <v>definitivedeals.com</v>
          </cell>
          <cell r="G182963" t="str">
            <v>214411</v>
          </cell>
        </row>
        <row r="182964">
          <cell r="F182964" t="str">
            <v>definitivedirection.com</v>
          </cell>
          <cell r="G182964" t="str">
            <v>214412</v>
          </cell>
        </row>
        <row r="182965">
          <cell r="F182965" t="str">
            <v>defire.com.au</v>
          </cell>
          <cell r="G182965" t="str">
            <v>214413</v>
          </cell>
        </row>
        <row r="182966">
          <cell r="F182966" t="str">
            <v>defne.com.tr</v>
          </cell>
          <cell r="G182966" t="str">
            <v>214414</v>
          </cell>
        </row>
        <row r="182967">
          <cell r="F182967" t="str">
            <v>defol.io</v>
          </cell>
          <cell r="G182967" t="str">
            <v>214415</v>
          </cell>
        </row>
        <row r="182968">
          <cell r="F182968" t="str">
            <v>defpen.com</v>
          </cell>
          <cell r="G182968" t="str">
            <v>214416</v>
          </cell>
        </row>
        <row r="182969">
          <cell r="F182969" t="str">
            <v>defrac.com</v>
          </cell>
          <cell r="G182969" t="str">
            <v>214417</v>
          </cell>
        </row>
        <row r="182970">
          <cell r="F182970" t="str">
            <v>defrae.com</v>
          </cell>
          <cell r="G182970" t="str">
            <v>214418</v>
          </cell>
        </row>
        <row r="182971">
          <cell r="F182971" t="str">
            <v>deftsoft.com</v>
          </cell>
          <cell r="G182971" t="str">
            <v>214419</v>
          </cell>
        </row>
        <row r="182972">
          <cell r="F182972" t="str">
            <v>defunkd.com</v>
          </cell>
          <cell r="G182972" t="str">
            <v>214420</v>
          </cell>
        </row>
        <row r="182973">
          <cell r="F182973" t="str">
            <v>defyrecordings.com</v>
          </cell>
          <cell r="G182973" t="str">
            <v>214421</v>
          </cell>
        </row>
        <row r="182974">
          <cell r="F182974" t="str">
            <v>defysupply.com</v>
          </cell>
          <cell r="G182974" t="str">
            <v>214422</v>
          </cell>
        </row>
        <row r="182975">
          <cell r="F182975" t="str">
            <v>defyventures.org</v>
          </cell>
          <cell r="G182975" t="str">
            <v>214423</v>
          </cell>
        </row>
        <row r="182976">
          <cell r="F182976" t="str">
            <v>degdigital.com</v>
          </cell>
          <cell r="G182976" t="str">
            <v>214424</v>
          </cell>
        </row>
        <row r="182977">
          <cell r="F182977" t="str">
            <v>degeeked.com</v>
          </cell>
          <cell r="G182977" t="str">
            <v>214425</v>
          </cell>
        </row>
        <row r="182978">
          <cell r="F182978" t="str">
            <v>degfit.trainerize.com</v>
          </cell>
          <cell r="G182978" t="str">
            <v>214426</v>
          </cell>
        </row>
        <row r="182979">
          <cell r="F182979" t="str">
            <v>degonline.org</v>
          </cell>
          <cell r="G182979" t="str">
            <v>214427</v>
          </cell>
        </row>
        <row r="182980">
          <cell r="F182980" t="str">
            <v>degradedijital.com</v>
          </cell>
          <cell r="G182980" t="str">
            <v>214428</v>
          </cell>
        </row>
        <row r="182981">
          <cell r="F182981" t="str">
            <v>degree3.com</v>
          </cell>
          <cell r="G182981" t="str">
            <v>214429</v>
          </cell>
        </row>
        <row r="182982">
          <cell r="F182982" t="str">
            <v>degree53.com</v>
          </cell>
          <cell r="G182982" t="str">
            <v>214430</v>
          </cell>
        </row>
        <row r="182983">
          <cell r="F182983" t="str">
            <v>degreecast.com</v>
          </cell>
          <cell r="G182983" t="str">
            <v>214431</v>
          </cell>
        </row>
        <row r="182984">
          <cell r="F182984" t="str">
            <v>degreejungle.com</v>
          </cell>
          <cell r="G182984" t="str">
            <v>214432</v>
          </cell>
        </row>
        <row r="182985">
          <cell r="F182985" t="str">
            <v>degreeprospects.com</v>
          </cell>
          <cell r="G182985" t="str">
            <v>214433</v>
          </cell>
        </row>
        <row r="182986">
          <cell r="F182986" t="str">
            <v>degreetrip.com</v>
          </cell>
          <cell r="G182986" t="str">
            <v>214434</v>
          </cell>
        </row>
        <row r="182987">
          <cell r="F182987" t="str">
            <v>degrootsmedia.com.au</v>
          </cell>
          <cell r="G182987" t="str">
            <v>214435</v>
          </cell>
        </row>
        <row r="182988">
          <cell r="F182988" t="str">
            <v>degustabox.com</v>
          </cell>
          <cell r="G182988" t="str">
            <v>214436</v>
          </cell>
        </row>
        <row r="182989">
          <cell r="F182989" t="str">
            <v>dehlaw.com</v>
          </cell>
          <cell r="G182989" t="str">
            <v>214437</v>
          </cell>
        </row>
        <row r="182990">
          <cell r="F182990" t="str">
            <v>dehn-international.com</v>
          </cell>
          <cell r="G182990" t="str">
            <v>214438</v>
          </cell>
        </row>
        <row r="182991">
          <cell r="F182991" t="str">
            <v>dehood.com</v>
          </cell>
          <cell r="G182991" t="str">
            <v>214439</v>
          </cell>
        </row>
        <row r="182992">
          <cell r="F182992" t="str">
            <v>dehum.com</v>
          </cell>
          <cell r="G182992" t="str">
            <v>214440</v>
          </cell>
        </row>
        <row r="182993">
          <cell r="F182993" t="str">
            <v>dehydratormagic.com</v>
          </cell>
          <cell r="G182993" t="str">
            <v>214441</v>
          </cell>
        </row>
        <row r="182994">
          <cell r="F182994" t="str">
            <v>dehydrofoods.com</v>
          </cell>
          <cell r="G182994" t="str">
            <v>214442</v>
          </cell>
        </row>
        <row r="182995">
          <cell r="F182995" t="str">
            <v>deiequipment.com</v>
          </cell>
          <cell r="G182995" t="str">
            <v>214443</v>
          </cell>
        </row>
        <row r="182996">
          <cell r="F182996" t="str">
            <v>deinbus.de</v>
          </cell>
          <cell r="G182996" t="str">
            <v>214444</v>
          </cell>
        </row>
        <row r="182997">
          <cell r="F182997" t="str">
            <v>deine-tierwelt.de</v>
          </cell>
          <cell r="G182997" t="str">
            <v>214445</v>
          </cell>
        </row>
        <row r="182998">
          <cell r="F182998" t="str">
            <v>deinebewerbung.de</v>
          </cell>
          <cell r="G182998" t="str">
            <v>214446</v>
          </cell>
        </row>
        <row r="182999">
          <cell r="F182999" t="str">
            <v>deinove.com</v>
          </cell>
          <cell r="G182999" t="str">
            <v>214447</v>
          </cell>
        </row>
        <row r="183000">
          <cell r="F183000" t="str">
            <v>deinphone.de</v>
          </cell>
          <cell r="G183000" t="str">
            <v>214448</v>
          </cell>
        </row>
        <row r="183001">
          <cell r="F183001" t="str">
            <v>deinterfaz.com</v>
          </cell>
          <cell r="G183001" t="str">
            <v>214449</v>
          </cell>
        </row>
        <row r="183002">
          <cell r="F183002" t="str">
            <v>deiser.com</v>
          </cell>
          <cell r="G183002" t="str">
            <v>214450</v>
          </cell>
        </row>
        <row r="183003">
          <cell r="F183003" t="str">
            <v>deitscho.com</v>
          </cell>
          <cell r="G183003" t="str">
            <v>214451</v>
          </cell>
        </row>
        <row r="183004">
          <cell r="F183004" t="str">
            <v>dejamobile.com</v>
          </cell>
          <cell r="G183004" t="str">
            <v>214452</v>
          </cell>
        </row>
        <row r="183005">
          <cell r="F183005" t="str">
            <v>dejanseo.com.au</v>
          </cell>
          <cell r="G183005" t="str">
            <v>214453</v>
          </cell>
        </row>
        <row r="183006">
          <cell r="F183006" t="str">
            <v>dejavuapp.net</v>
          </cell>
          <cell r="G183006" t="str">
            <v>214454</v>
          </cell>
        </row>
        <row r="183007">
          <cell r="F183007" t="str">
            <v>dejavusecurity.com</v>
          </cell>
          <cell r="G183007" t="str">
            <v>214455</v>
          </cell>
        </row>
        <row r="183008">
          <cell r="F183008" t="str">
            <v>dejed.com</v>
          </cell>
          <cell r="G183008" t="str">
            <v>214456</v>
          </cell>
        </row>
        <row r="183009">
          <cell r="F183009" t="str">
            <v>dejobaan.com</v>
          </cell>
          <cell r="G183009" t="str">
            <v>214457</v>
          </cell>
        </row>
        <row r="183010">
          <cell r="F183010" t="str">
            <v>deka-immobilien.de</v>
          </cell>
          <cell r="G183010" t="str">
            <v>214458</v>
          </cell>
        </row>
        <row r="183011">
          <cell r="F183011" t="str">
            <v>dekasounds.com</v>
          </cell>
          <cell r="G183011" t="str">
            <v>214459</v>
          </cell>
        </row>
        <row r="183012">
          <cell r="F183012" t="str">
            <v>dekatlon.com.tr</v>
          </cell>
          <cell r="G183012" t="str">
            <v>214460</v>
          </cell>
        </row>
        <row r="183013">
          <cell r="F183013" t="str">
            <v>dekedigital.com</v>
          </cell>
          <cell r="G183013" t="str">
            <v>214461</v>
          </cell>
        </row>
        <row r="183014">
          <cell r="F183014" t="str">
            <v>dekiba.com</v>
          </cell>
          <cell r="G183014" t="str">
            <v>214462</v>
          </cell>
        </row>
        <row r="183015">
          <cell r="F183015" t="str">
            <v>dekkosecure.com</v>
          </cell>
          <cell r="G183015" t="str">
            <v>214463</v>
          </cell>
        </row>
        <row r="183016">
          <cell r="F183016" t="str">
            <v>dekks.com</v>
          </cell>
          <cell r="G183016" t="str">
            <v>214464</v>
          </cell>
        </row>
        <row r="183017">
          <cell r="F183017" t="str">
            <v>dekograffics.com</v>
          </cell>
          <cell r="G183017" t="str">
            <v>214465</v>
          </cell>
        </row>
        <row r="183018">
          <cell r="F183018" t="str">
            <v>dekorjinal.com</v>
          </cell>
          <cell r="G183018" t="str">
            <v>214466</v>
          </cell>
        </row>
        <row r="183019">
          <cell r="F183019" t="str">
            <v>dekorya.com</v>
          </cell>
          <cell r="G183019" t="str">
            <v>214467</v>
          </cell>
        </row>
        <row r="183020">
          <cell r="F183020" t="str">
            <v>delaconcorp.com</v>
          </cell>
          <cell r="G183020" t="str">
            <v>214468</v>
          </cell>
        </row>
        <row r="183021">
          <cell r="F183021" t="str">
            <v>delair.de</v>
          </cell>
          <cell r="G183021" t="str">
            <v>214469</v>
          </cell>
        </row>
        <row r="183022">
          <cell r="F183022" t="str">
            <v>delanyco.com</v>
          </cell>
          <cell r="G183022" t="str">
            <v>214470</v>
          </cell>
        </row>
        <row r="183023">
          <cell r="F183023" t="str">
            <v>delaplex.com</v>
          </cell>
          <cell r="G183023" t="str">
            <v>214471</v>
          </cell>
        </row>
        <row r="183024">
          <cell r="F183024" t="str">
            <v>delaris.com</v>
          </cell>
          <cell r="G183024" t="str">
            <v>214472</v>
          </cell>
        </row>
        <row r="183025">
          <cell r="F183025" t="str">
            <v>delatino.com</v>
          </cell>
          <cell r="G183025" t="str">
            <v>214473</v>
          </cell>
        </row>
        <row r="183026">
          <cell r="F183026" t="str">
            <v>delatorredentistry.com</v>
          </cell>
          <cell r="G183026" t="str">
            <v>214474</v>
          </cell>
        </row>
        <row r="183027">
          <cell r="F183027" t="str">
            <v>delaware-industries.com</v>
          </cell>
          <cell r="G183027" t="str">
            <v>214475</v>
          </cell>
        </row>
        <row r="183028">
          <cell r="F183028" t="str">
            <v>delaware-trucking-lawyer.com</v>
          </cell>
          <cell r="G183028" t="str">
            <v>214476</v>
          </cell>
        </row>
        <row r="183029">
          <cell r="F183029" t="str">
            <v>delaware.dleague.nba.com</v>
          </cell>
          <cell r="G183029" t="str">
            <v>214477</v>
          </cell>
        </row>
        <row r="183030">
          <cell r="F183030" t="str">
            <v>delawareconsulting.fr</v>
          </cell>
          <cell r="G183030" t="str">
            <v>214478</v>
          </cell>
        </row>
        <row r="183031">
          <cell r="F183031" t="str">
            <v>delcross.com</v>
          </cell>
          <cell r="G183031" t="str">
            <v>214479</v>
          </cell>
        </row>
        <row r="183032">
          <cell r="F183032" t="str">
            <v>deldure.com</v>
          </cell>
          <cell r="G183032" t="str">
            <v>214480</v>
          </cell>
        </row>
        <row r="183033">
          <cell r="F183033" t="str">
            <v>delegator.com</v>
          </cell>
          <cell r="G183033" t="str">
            <v>214481</v>
          </cell>
        </row>
        <row r="183034">
          <cell r="F183034" t="str">
            <v>delegopayments.com</v>
          </cell>
          <cell r="G183034" t="str">
            <v>214482</v>
          </cell>
        </row>
        <row r="183035">
          <cell r="F183035" t="str">
            <v>deleklogistics.com</v>
          </cell>
          <cell r="G183035" t="str">
            <v>214483</v>
          </cell>
        </row>
        <row r="183036">
          <cell r="F183036" t="str">
            <v>delekus.com</v>
          </cell>
          <cell r="G183036" t="str">
            <v>214484</v>
          </cell>
        </row>
        <row r="183037">
          <cell r="F183037" t="str">
            <v>deleonrealty.com</v>
          </cell>
          <cell r="G183037" t="str">
            <v>214485</v>
          </cell>
        </row>
        <row r="183038">
          <cell r="F183038" t="str">
            <v>deletethis.co</v>
          </cell>
          <cell r="G183038" t="str">
            <v>214486</v>
          </cell>
        </row>
        <row r="183039">
          <cell r="F183039" t="str">
            <v>delfi.ee</v>
          </cell>
          <cell r="G183039" t="str">
            <v>214487</v>
          </cell>
        </row>
        <row r="183040">
          <cell r="F183040" t="str">
            <v>delfinostudio.com</v>
          </cell>
          <cell r="G183040" t="str">
            <v>214488</v>
          </cell>
        </row>
        <row r="183041">
          <cell r="F183041" t="str">
            <v>delfinschool.com</v>
          </cell>
          <cell r="G183041" t="str">
            <v>214489</v>
          </cell>
        </row>
        <row r="183042">
          <cell r="F183042" t="str">
            <v>delfly.nl</v>
          </cell>
          <cell r="G183042" t="str">
            <v>214490</v>
          </cell>
        </row>
        <row r="183043">
          <cell r="F183043" t="str">
            <v>delfoo.com</v>
          </cell>
          <cell r="G183043" t="str">
            <v>214491</v>
          </cell>
        </row>
        <row r="183044">
          <cell r="F183044" t="str">
            <v>delhi-darbar.com</v>
          </cell>
          <cell r="G183044" t="str">
            <v>214492</v>
          </cell>
        </row>
        <row r="183045">
          <cell r="F183045" t="str">
            <v>delhi-ncr.dialb2c.com</v>
          </cell>
          <cell r="G183045" t="str">
            <v>214493</v>
          </cell>
        </row>
        <row r="183046">
          <cell r="F183046" t="str">
            <v>delhiflora.com</v>
          </cell>
          <cell r="G183046" t="str">
            <v>214494</v>
          </cell>
        </row>
        <row r="183047">
          <cell r="F183047" t="str">
            <v>delhiheights.com</v>
          </cell>
          <cell r="G183047" t="str">
            <v>214495</v>
          </cell>
        </row>
        <row r="183048">
          <cell r="F183048" t="str">
            <v>delhimetrorail.com</v>
          </cell>
          <cell r="G183048" t="str">
            <v>214496</v>
          </cell>
        </row>
        <row r="183049">
          <cell r="F183049" t="str">
            <v>delhionlinegifts.com</v>
          </cell>
          <cell r="G183049" t="str">
            <v>214497</v>
          </cell>
        </row>
        <row r="183050">
          <cell r="F183050" t="str">
            <v>delhirepairs.com</v>
          </cell>
          <cell r="G183050" t="str">
            <v>214498</v>
          </cell>
        </row>
        <row r="183051">
          <cell r="F183051" t="str">
            <v>delhitoagra.com</v>
          </cell>
          <cell r="G183051" t="str">
            <v>214499</v>
          </cell>
        </row>
        <row r="183052">
          <cell r="F183052" t="str">
            <v>delhitourpackages.com</v>
          </cell>
          <cell r="G183052" t="str">
            <v>214500</v>
          </cell>
        </row>
        <row r="183053">
          <cell r="F183053" t="str">
            <v>delhiwebsiteservices.com</v>
          </cell>
          <cell r="G183053" t="str">
            <v>214501</v>
          </cell>
        </row>
        <row r="183054">
          <cell r="F183054" t="str">
            <v>delhiwebsolutions.com</v>
          </cell>
          <cell r="G183054" t="str">
            <v>214502</v>
          </cell>
        </row>
        <row r="183055">
          <cell r="F183055" t="str">
            <v>deliadesignllc.com</v>
          </cell>
          <cell r="G183055" t="str">
            <v>214503</v>
          </cell>
        </row>
        <row r="183056">
          <cell r="F183056" t="str">
            <v>deliads.com</v>
          </cell>
          <cell r="G183056" t="str">
            <v>214504</v>
          </cell>
        </row>
        <row r="183057">
          <cell r="F183057" t="str">
            <v>delib.co.uk</v>
          </cell>
          <cell r="G183057" t="str">
            <v>214505</v>
          </cell>
        </row>
        <row r="183058">
          <cell r="F183058" t="str">
            <v>delib.net</v>
          </cell>
          <cell r="G183058" t="str">
            <v>214506</v>
          </cell>
        </row>
        <row r="183059">
          <cell r="F183059" t="str">
            <v>delicateencinitasdentist.com</v>
          </cell>
          <cell r="G183059" t="str">
            <v>214507</v>
          </cell>
        </row>
        <row r="183060">
          <cell r="F183060" t="str">
            <v>delicatezza.co.uk</v>
          </cell>
          <cell r="G183060" t="str">
            <v>214508</v>
          </cell>
        </row>
        <row r="183061">
          <cell r="F183061" t="str">
            <v>delicious-monster.com</v>
          </cell>
          <cell r="G183061" t="str">
            <v>214509</v>
          </cell>
        </row>
        <row r="183062">
          <cell r="F183062" t="str">
            <v>delicious.ie</v>
          </cell>
          <cell r="G183062" t="str">
            <v>214510</v>
          </cell>
        </row>
        <row r="183063">
          <cell r="F183063" t="str">
            <v>deliciouscontents.com</v>
          </cell>
          <cell r="G183063" t="str">
            <v>214511</v>
          </cell>
        </row>
        <row r="183064">
          <cell r="F183064" t="str">
            <v>deliciouscoupon.com</v>
          </cell>
          <cell r="G183064" t="str">
            <v>214512</v>
          </cell>
        </row>
        <row r="183065">
          <cell r="F183065" t="str">
            <v>deliciouskarma.com</v>
          </cell>
          <cell r="G183065" t="str">
            <v>214513</v>
          </cell>
        </row>
        <row r="183066">
          <cell r="F183066" t="str">
            <v>delicioussafari.com</v>
          </cell>
          <cell r="G183066" t="str">
            <v>214514</v>
          </cell>
        </row>
        <row r="183067">
          <cell r="F183067" t="str">
            <v>delicode.com</v>
          </cell>
          <cell r="G183067" t="str">
            <v>214515</v>
          </cell>
        </row>
        <row r="183068">
          <cell r="F183068" t="str">
            <v>delight.com</v>
          </cell>
          <cell r="G183068" t="str">
            <v>214516</v>
          </cell>
        </row>
        <row r="183069">
          <cell r="F183069" t="str">
            <v>delightem.com</v>
          </cell>
          <cell r="G183069" t="str">
            <v>214517</v>
          </cell>
        </row>
        <row r="183070">
          <cell r="F183070" t="str">
            <v>delightex.com</v>
          </cell>
          <cell r="G183070" t="str">
            <v>214518</v>
          </cell>
        </row>
        <row r="183071">
          <cell r="F183071" t="str">
            <v>delightful.com</v>
          </cell>
          <cell r="G183071" t="str">
            <v>214519</v>
          </cell>
        </row>
        <row r="183072">
          <cell r="F183072" t="str">
            <v>delightfulcommunications.com</v>
          </cell>
          <cell r="G183072" t="str">
            <v>214520</v>
          </cell>
        </row>
        <row r="183073">
          <cell r="F183073" t="str">
            <v>delightfuldeliveries.com</v>
          </cell>
          <cell r="G183073" t="str">
            <v>214521</v>
          </cell>
        </row>
        <row r="183074">
          <cell r="F183074" t="str">
            <v>delightfully.com</v>
          </cell>
          <cell r="G183074" t="str">
            <v>214522</v>
          </cell>
        </row>
        <row r="183075">
          <cell r="F183075" t="str">
            <v>delightfuloffers.co.uk</v>
          </cell>
          <cell r="G183075" t="str">
            <v>214523</v>
          </cell>
        </row>
        <row r="183076">
          <cell r="F183076" t="str">
            <v>delimiter.com</v>
          </cell>
          <cell r="G183076" t="str">
            <v>214524</v>
          </cell>
        </row>
        <row r="183077">
          <cell r="F183077" t="str">
            <v>deliplanetinc.com</v>
          </cell>
          <cell r="G183077" t="str">
            <v>214525</v>
          </cell>
        </row>
        <row r="183078">
          <cell r="F183078" t="str">
            <v>deliri.com</v>
          </cell>
          <cell r="G183078" t="str">
            <v>214526</v>
          </cell>
        </row>
        <row r="183079">
          <cell r="F183079" t="str">
            <v>delishmo.com</v>
          </cell>
          <cell r="G183079" t="str">
            <v>214527</v>
          </cell>
        </row>
        <row r="183080">
          <cell r="F183080" t="str">
            <v>delistream.com</v>
          </cell>
          <cell r="G183080" t="str">
            <v>214528</v>
          </cell>
        </row>
        <row r="183081">
          <cell r="F183081" t="str">
            <v>deliver-it.com</v>
          </cell>
          <cell r="G183081" t="str">
            <v>214529</v>
          </cell>
        </row>
        <row r="183082">
          <cell r="F183082" t="str">
            <v>deliverance.co.il</v>
          </cell>
          <cell r="G183082" t="str">
            <v>214530</v>
          </cell>
        </row>
        <row r="183083">
          <cell r="F183083" t="str">
            <v>deliveredinnovation.com</v>
          </cell>
          <cell r="G183083" t="str">
            <v>214531</v>
          </cell>
        </row>
        <row r="183084">
          <cell r="F183084" t="str">
            <v>deliverex.it</v>
          </cell>
          <cell r="G183084" t="str">
            <v>214532</v>
          </cell>
        </row>
        <row r="183085">
          <cell r="F183085" t="str">
            <v>delivereze.co.za</v>
          </cell>
          <cell r="G183085" t="str">
            <v>214533</v>
          </cell>
        </row>
        <row r="183086">
          <cell r="F183086" t="str">
            <v>deliverify.com</v>
          </cell>
          <cell r="G183086" t="str">
            <v>214534</v>
          </cell>
        </row>
        <row r="183087">
          <cell r="F183087" t="str">
            <v>deliveringhappiness.com</v>
          </cell>
          <cell r="G183087" t="str">
            <v>214535</v>
          </cell>
        </row>
        <row r="183088">
          <cell r="F183088" t="str">
            <v>deliverish.me</v>
          </cell>
          <cell r="G183088" t="str">
            <v>214536</v>
          </cell>
        </row>
        <row r="183089">
          <cell r="F183089" t="str">
            <v>deliverlean.com</v>
          </cell>
          <cell r="G183089" t="str">
            <v>214537</v>
          </cell>
        </row>
        <row r="183090">
          <cell r="F183090" t="str">
            <v>delivermedia.com</v>
          </cell>
          <cell r="G183090" t="str">
            <v>214538</v>
          </cell>
        </row>
        <row r="183091">
          <cell r="F183091" t="str">
            <v>delivero.ru</v>
          </cell>
          <cell r="G183091" t="str">
            <v>214539</v>
          </cell>
        </row>
        <row r="183092">
          <cell r="F183092" t="str">
            <v>delivery-it.com</v>
          </cell>
          <cell r="G183092" t="str">
            <v>214540</v>
          </cell>
        </row>
        <row r="183093">
          <cell r="F183093" t="str">
            <v>delivery.com</v>
          </cell>
          <cell r="G183093" t="str">
            <v>214541</v>
          </cell>
        </row>
        <row r="183094">
          <cell r="F183094" t="str">
            <v>deliverycrowd.com</v>
          </cell>
          <cell r="G183094" t="str">
            <v>214542</v>
          </cell>
        </row>
        <row r="183095">
          <cell r="F183095" t="str">
            <v>deliverydudes.com</v>
          </cell>
          <cell r="G183095" t="str">
            <v>214543</v>
          </cell>
        </row>
        <row r="183096">
          <cell r="F183096" t="str">
            <v>deliveryhero.com.au</v>
          </cell>
          <cell r="G183096" t="str">
            <v>214544</v>
          </cell>
        </row>
        <row r="183097">
          <cell r="F183097" t="str">
            <v>delivr.com</v>
          </cell>
          <cell r="G183097" t="str">
            <v>214545</v>
          </cell>
        </row>
        <row r="183098">
          <cell r="F183098" t="str">
            <v>delivra.com</v>
          </cell>
          <cell r="G183098" t="str">
            <v>214546</v>
          </cell>
        </row>
        <row r="183099">
          <cell r="F183099" t="str">
            <v>dellamoda.com</v>
          </cell>
          <cell r="G183099" t="str">
            <v>214547</v>
          </cell>
        </row>
        <row r="183100">
          <cell r="F183100" t="str">
            <v>dellaparola.com</v>
          </cell>
          <cell r="G183100" t="str">
            <v>214548</v>
          </cell>
        </row>
        <row r="183101">
          <cell r="F183101" t="str">
            <v>dellaroccoplumbingandheating.com</v>
          </cell>
          <cell r="G183101" t="str">
            <v>214549</v>
          </cell>
        </row>
        <row r="183102">
          <cell r="F183102" t="str">
            <v>dellatech.com</v>
          </cell>
          <cell r="G183102" t="str">
            <v>214550</v>
          </cell>
        </row>
        <row r="183103">
          <cell r="F183103" t="str">
            <v>dellking.com</v>
          </cell>
          <cell r="G183103" t="str">
            <v>214551</v>
          </cell>
        </row>
        <row r="183104">
          <cell r="F183104" t="str">
            <v>dellonutritionals.com</v>
          </cell>
          <cell r="G183104" t="str">
            <v>214552</v>
          </cell>
        </row>
        <row r="183105">
          <cell r="F183105" t="str">
            <v>delloro.com</v>
          </cell>
          <cell r="G183105" t="str">
            <v>214553</v>
          </cell>
        </row>
        <row r="183106">
          <cell r="F183106" t="str">
            <v>dellustrations.com</v>
          </cell>
          <cell r="G183106" t="str">
            <v>214554</v>
          </cell>
        </row>
        <row r="183107">
          <cell r="F183107" t="str">
            <v>delmock.com</v>
          </cell>
          <cell r="G183107" t="str">
            <v>214555</v>
          </cell>
        </row>
        <row r="183108">
          <cell r="F183108" t="str">
            <v>delmontecanada.ca</v>
          </cell>
          <cell r="G183108" t="str">
            <v>214556</v>
          </cell>
        </row>
        <row r="183109">
          <cell r="F183109" t="str">
            <v>delnore.com</v>
          </cell>
          <cell r="G183109" t="str">
            <v>214557</v>
          </cell>
        </row>
        <row r="183110">
          <cell r="F183110" t="str">
            <v>delodi.net</v>
          </cell>
          <cell r="G183110" t="str">
            <v>214558</v>
          </cell>
        </row>
        <row r="183111">
          <cell r="F183111" t="str">
            <v>deloittedigital.co.za</v>
          </cell>
          <cell r="G183111" t="str">
            <v>214559</v>
          </cell>
        </row>
        <row r="183112">
          <cell r="F183112" t="str">
            <v>deloittedigital.com</v>
          </cell>
          <cell r="G183112" t="str">
            <v>214560</v>
          </cell>
        </row>
        <row r="183113">
          <cell r="F183113" t="str">
            <v>delona.net</v>
          </cell>
          <cell r="G183113" t="str">
            <v>214561</v>
          </cell>
        </row>
        <row r="183114">
          <cell r="F183114" t="str">
            <v>delonexenergy.com</v>
          </cell>
          <cell r="G183114" t="str">
            <v>214562</v>
          </cell>
        </row>
        <row r="183115">
          <cell r="F183115" t="str">
            <v>delonia.com</v>
          </cell>
          <cell r="G183115" t="str">
            <v>214563</v>
          </cell>
        </row>
        <row r="183116">
          <cell r="F183116" t="str">
            <v>deloranch.com</v>
          </cell>
          <cell r="G183116" t="str">
            <v>214564</v>
          </cell>
        </row>
        <row r="183117">
          <cell r="F183117" t="str">
            <v>delorean.com</v>
          </cell>
          <cell r="G183117" t="str">
            <v>214565</v>
          </cell>
        </row>
        <row r="183118">
          <cell r="F183118" t="str">
            <v>delosclinical.com</v>
          </cell>
          <cell r="G183118" t="str">
            <v>214566</v>
          </cell>
        </row>
        <row r="183119">
          <cell r="F183119" t="str">
            <v>delovnia.com</v>
          </cell>
          <cell r="G183119" t="str">
            <v>214567</v>
          </cell>
        </row>
        <row r="183120">
          <cell r="F183120" t="str">
            <v>delphicdigital.com</v>
          </cell>
          <cell r="G183120" t="str">
            <v>214568</v>
          </cell>
        </row>
        <row r="183121">
          <cell r="F183121" t="str">
            <v>delphifx.com</v>
          </cell>
          <cell r="G183121" t="str">
            <v>214569</v>
          </cell>
        </row>
        <row r="183122">
          <cell r="F183122" t="str">
            <v>delphiis.com</v>
          </cell>
          <cell r="G183122" t="str">
            <v>214570</v>
          </cell>
        </row>
        <row r="183123">
          <cell r="F183123" t="str">
            <v>delphire.com</v>
          </cell>
          <cell r="G183123" t="str">
            <v>214571</v>
          </cell>
        </row>
        <row r="183124">
          <cell r="F183124" t="str">
            <v>delreypartyrentals.com</v>
          </cell>
          <cell r="G183124" t="str">
            <v>214572</v>
          </cell>
        </row>
        <row r="183125">
          <cell r="F183125" t="str">
            <v>delreystudios.com</v>
          </cell>
          <cell r="G183125" t="str">
            <v>214573</v>
          </cell>
        </row>
        <row r="183126">
          <cell r="F183126" t="str">
            <v>delshah.com</v>
          </cell>
          <cell r="G183126" t="str">
            <v>214574</v>
          </cell>
        </row>
        <row r="183127">
          <cell r="F183127" t="str">
            <v>delsonclassic.com</v>
          </cell>
          <cell r="G183127" t="str">
            <v>214575</v>
          </cell>
        </row>
        <row r="183128">
          <cell r="F183128" t="str">
            <v>delsuites.com</v>
          </cell>
          <cell r="G183128" t="str">
            <v>214576</v>
          </cell>
        </row>
        <row r="183129">
          <cell r="F183129" t="str">
            <v>delta-cgi.com</v>
          </cell>
          <cell r="G183129" t="str">
            <v>214577</v>
          </cell>
        </row>
        <row r="183130">
          <cell r="F183130" t="str">
            <v>delta-labelling.co.uk</v>
          </cell>
          <cell r="G183130" t="str">
            <v>214578</v>
          </cell>
        </row>
        <row r="183131">
          <cell r="F183131" t="str">
            <v>delta-med.info</v>
          </cell>
          <cell r="G183131" t="str">
            <v>214579</v>
          </cell>
        </row>
        <row r="183132">
          <cell r="F183132" t="str">
            <v>delta-net.co.uk</v>
          </cell>
          <cell r="G183132" t="str">
            <v>214580</v>
          </cell>
        </row>
        <row r="183133">
          <cell r="F183133" t="str">
            <v>delta-q.com</v>
          </cell>
          <cell r="G183133" t="str">
            <v>214581</v>
          </cell>
        </row>
        <row r="183134">
          <cell r="F183134" t="str">
            <v>delta-telecom.net</v>
          </cell>
          <cell r="G183134" t="str">
            <v>214582</v>
          </cell>
        </row>
        <row r="183135">
          <cell r="F183135" t="str">
            <v>delta-trust.com</v>
          </cell>
          <cell r="G183135" t="str">
            <v>214583</v>
          </cell>
        </row>
        <row r="183136">
          <cell r="F183136" t="str">
            <v>delta360.com</v>
          </cell>
          <cell r="G183136" t="str">
            <v>214584</v>
          </cell>
        </row>
        <row r="183137">
          <cell r="F183137" t="str">
            <v>deltaapparelinc.com</v>
          </cell>
          <cell r="G183137" t="str">
            <v>214585</v>
          </cell>
        </row>
        <row r="183138">
          <cell r="F183138" t="str">
            <v>deltacorvi.com</v>
          </cell>
          <cell r="G183138" t="str">
            <v>214586</v>
          </cell>
        </row>
        <row r="183139">
          <cell r="F183139" t="str">
            <v>deltadrone.com</v>
          </cell>
          <cell r="G183139" t="str">
            <v>214587</v>
          </cell>
        </row>
        <row r="183140">
          <cell r="F183140" t="str">
            <v>deltaed.com</v>
          </cell>
          <cell r="G183140" t="str">
            <v>214588</v>
          </cell>
        </row>
        <row r="183141">
          <cell r="F183141" t="str">
            <v>deltagroup.com</v>
          </cell>
          <cell r="G183141" t="str">
            <v>214589</v>
          </cell>
        </row>
        <row r="183142">
          <cell r="F183142" t="str">
            <v>deltait.co.in</v>
          </cell>
          <cell r="G183142" t="str">
            <v>214590</v>
          </cell>
        </row>
        <row r="183143">
          <cell r="F183143" t="str">
            <v>deltaitnetwork.com</v>
          </cell>
          <cell r="G183143" t="str">
            <v>214591</v>
          </cell>
        </row>
        <row r="183144">
          <cell r="F183144" t="str">
            <v>deltaittraining.com</v>
          </cell>
          <cell r="G183144" t="str">
            <v>214592</v>
          </cell>
        </row>
        <row r="183145">
          <cell r="F183145" t="str">
            <v>deltakappamft.org</v>
          </cell>
          <cell r="G183145" t="str">
            <v>214593</v>
          </cell>
        </row>
        <row r="183146">
          <cell r="F183146" t="str">
            <v>deltamobile.com</v>
          </cell>
          <cell r="G183146" t="str">
            <v>214594</v>
          </cell>
        </row>
        <row r="183147">
          <cell r="F183147" t="str">
            <v>deltanode.com</v>
          </cell>
          <cell r="G183147" t="str">
            <v>214595</v>
          </cell>
        </row>
        <row r="183148">
          <cell r="F183148" t="str">
            <v>deltanutra.com</v>
          </cell>
          <cell r="G183148" t="str">
            <v>214596</v>
          </cell>
        </row>
        <row r="183149">
          <cell r="F183149" t="str">
            <v>deltapay.ru</v>
          </cell>
          <cell r="G183149" t="str">
            <v>214597</v>
          </cell>
        </row>
        <row r="183150">
          <cell r="F183150" t="str">
            <v>deltaprintr.com</v>
          </cell>
          <cell r="G183150" t="str">
            <v>214598</v>
          </cell>
        </row>
        <row r="183151">
          <cell r="F183151" t="str">
            <v>deltaprogram.us</v>
          </cell>
          <cell r="G183151" t="str">
            <v>214599</v>
          </cell>
        </row>
        <row r="183152">
          <cell r="F183152" t="str">
            <v>deltaprojects.com</v>
          </cell>
          <cell r="G183152" t="str">
            <v>214600</v>
          </cell>
        </row>
        <row r="183153">
          <cell r="F183153" t="str">
            <v>deltarigging.com</v>
          </cell>
          <cell r="G183153" t="str">
            <v>214601</v>
          </cell>
        </row>
        <row r="183154">
          <cell r="F183154" t="str">
            <v>deltatechinc.com</v>
          </cell>
          <cell r="G183154" t="str">
            <v>214602</v>
          </cell>
        </row>
        <row r="183155">
          <cell r="F183155" t="str">
            <v>deltatestingservices.com</v>
          </cell>
          <cell r="G183155" t="str">
            <v>214603</v>
          </cell>
        </row>
        <row r="183156">
          <cell r="F183156" t="str">
            <v>deltathree.com</v>
          </cell>
          <cell r="G183156" t="str">
            <v>214604</v>
          </cell>
        </row>
        <row r="183157">
          <cell r="F183157" t="str">
            <v>deltavanlines.com</v>
          </cell>
          <cell r="G183157" t="str">
            <v>214605</v>
          </cell>
        </row>
        <row r="183158">
          <cell r="F183158" t="str">
            <v>deltaware.com</v>
          </cell>
          <cell r="G183158" t="str">
            <v>214606</v>
          </cell>
        </row>
        <row r="183159">
          <cell r="F183159" t="str">
            <v>deltawebconsulting.com</v>
          </cell>
          <cell r="G183159" t="str">
            <v>214607</v>
          </cell>
        </row>
        <row r="183160">
          <cell r="F183160" t="str">
            <v>deltawisdom.com</v>
          </cell>
          <cell r="G183160" t="str">
            <v>214608</v>
          </cell>
        </row>
        <row r="183161">
          <cell r="F183161" t="str">
            <v>deltenna.com</v>
          </cell>
          <cell r="G183161" t="str">
            <v>214609</v>
          </cell>
        </row>
        <row r="183162">
          <cell r="F183162" t="str">
            <v>delteq.com.sg</v>
          </cell>
          <cell r="G183162" t="str">
            <v>214610</v>
          </cell>
        </row>
        <row r="183163">
          <cell r="F183163" t="str">
            <v>delter.co.za</v>
          </cell>
          <cell r="G183163" t="str">
            <v>214611</v>
          </cell>
        </row>
        <row r="183164">
          <cell r="F183164" t="str">
            <v>deltexmedical.com</v>
          </cell>
          <cell r="G183164" t="str">
            <v>214612</v>
          </cell>
        </row>
        <row r="183165">
          <cell r="F183165" t="str">
            <v>delti.com</v>
          </cell>
          <cell r="G183165" t="str">
            <v>214613</v>
          </cell>
        </row>
        <row r="183166">
          <cell r="F183166" t="str">
            <v>deltic.com</v>
          </cell>
          <cell r="G183166" t="str">
            <v>214614</v>
          </cell>
        </row>
        <row r="183167">
          <cell r="F183167" t="str">
            <v>deltixlab.com</v>
          </cell>
          <cell r="G183167" t="str">
            <v>214615</v>
          </cell>
        </row>
        <row r="183168">
          <cell r="F183168" t="str">
            <v>deltyme.com</v>
          </cell>
          <cell r="G183168" t="str">
            <v>214616</v>
          </cell>
        </row>
        <row r="183169">
          <cell r="F183169" t="str">
            <v>delucchiplus.com</v>
          </cell>
          <cell r="G183169" t="str">
            <v>214617</v>
          </cell>
        </row>
        <row r="183170">
          <cell r="F183170" t="str">
            <v>delupe.com</v>
          </cell>
          <cell r="G183170" t="str">
            <v>214618</v>
          </cell>
        </row>
        <row r="183171">
          <cell r="F183171" t="str">
            <v>delusha.com</v>
          </cell>
          <cell r="G183171" t="str">
            <v>214619</v>
          </cell>
        </row>
        <row r="183172">
          <cell r="F183172" t="str">
            <v>deluxeware.com</v>
          </cell>
          <cell r="G183172" t="str">
            <v>214620</v>
          </cell>
        </row>
        <row r="183173">
          <cell r="F183173" t="str">
            <v>deluxqr.com</v>
          </cell>
          <cell r="G183173" t="str">
            <v>214621</v>
          </cell>
        </row>
        <row r="183174">
          <cell r="F183174" t="str">
            <v>delval.biz</v>
          </cell>
          <cell r="G183174" t="str">
            <v>214622</v>
          </cell>
        </row>
        <row r="183175">
          <cell r="F183175" t="str">
            <v>delvepartners.com</v>
          </cell>
          <cell r="G183175" t="str">
            <v>214623</v>
          </cell>
        </row>
        <row r="183176">
          <cell r="F183176" t="str">
            <v>delvinia.com</v>
          </cell>
          <cell r="G183176" t="str">
            <v>214624</v>
          </cell>
        </row>
        <row r="183177">
          <cell r="F183177" t="str">
            <v>delvy.es</v>
          </cell>
          <cell r="G183177" t="str">
            <v>214625</v>
          </cell>
        </row>
        <row r="183178">
          <cell r="F183178" t="str">
            <v>delwyn.us</v>
          </cell>
          <cell r="G183178" t="str">
            <v>214626</v>
          </cell>
        </row>
        <row r="183179">
          <cell r="F183179" t="str">
            <v>delyplan.com</v>
          </cell>
          <cell r="G183179" t="str">
            <v>214627</v>
          </cell>
        </row>
        <row r="183180">
          <cell r="F183180" t="str">
            <v>demacmedia.com</v>
          </cell>
          <cell r="G183180" t="str">
            <v>214628</v>
          </cell>
        </row>
        <row r="183181">
          <cell r="F183181" t="str">
            <v>demamis.com</v>
          </cell>
          <cell r="G183181" t="str">
            <v>214629</v>
          </cell>
        </row>
        <row r="183182">
          <cell r="F183182" t="str">
            <v>demand-tech.info</v>
          </cell>
          <cell r="G183182" t="str">
            <v>214630</v>
          </cell>
        </row>
        <row r="183183">
          <cell r="F183183" t="str">
            <v>demandanalytics.com</v>
          </cell>
          <cell r="G183183" t="str">
            <v>214631</v>
          </cell>
        </row>
        <row r="183184">
          <cell r="F183184" t="str">
            <v>demandanalytix.com</v>
          </cell>
          <cell r="G183184" t="str">
            <v>214632</v>
          </cell>
        </row>
        <row r="183185">
          <cell r="F183185" t="str">
            <v>demandcaster.com</v>
          </cell>
          <cell r="G183185" t="str">
            <v>214633</v>
          </cell>
        </row>
        <row r="183186">
          <cell r="F183186" t="str">
            <v>demandchainsystems.com</v>
          </cell>
          <cell r="G183186" t="str">
            <v>214634</v>
          </cell>
        </row>
        <row r="183187">
          <cell r="F183187" t="str">
            <v>demanddrive.com</v>
          </cell>
          <cell r="G183187" t="str">
            <v>214635</v>
          </cell>
        </row>
        <row r="183188">
          <cell r="F183188" t="str">
            <v>demandiac.com</v>
          </cell>
          <cell r="G183188" t="str">
            <v>214636</v>
          </cell>
        </row>
        <row r="183189">
          <cell r="F183189" t="str">
            <v>demandinstitute.org</v>
          </cell>
          <cell r="G183189" t="str">
            <v>214637</v>
          </cell>
        </row>
        <row r="183190">
          <cell r="F183190" t="str">
            <v>demandlayer.launchrock.com</v>
          </cell>
          <cell r="G183190" t="str">
            <v>214638</v>
          </cell>
        </row>
        <row r="183191">
          <cell r="F183191" t="str">
            <v>demandlocal.com</v>
          </cell>
          <cell r="G183191" t="str">
            <v>214639</v>
          </cell>
        </row>
        <row r="183192">
          <cell r="F183192" t="str">
            <v>demandmanager.com.au</v>
          </cell>
          <cell r="G183192" t="str">
            <v>214640</v>
          </cell>
        </row>
        <row r="183193">
          <cell r="F183193" t="str">
            <v>demandmetric.com</v>
          </cell>
          <cell r="G183193" t="str">
            <v>214641</v>
          </cell>
        </row>
        <row r="183194">
          <cell r="F183194" t="str">
            <v>demandops.com</v>
          </cell>
          <cell r="G183194" t="str">
            <v>214642</v>
          </cell>
        </row>
        <row r="183195">
          <cell r="F183195" t="str">
            <v>demandprogress.org</v>
          </cell>
          <cell r="G183195" t="str">
            <v>214643</v>
          </cell>
        </row>
        <row r="183196">
          <cell r="F183196" t="str">
            <v>demandresponsesmartgrid.org</v>
          </cell>
          <cell r="G183196" t="str">
            <v>214644</v>
          </cell>
        </row>
        <row r="183197">
          <cell r="F183197" t="str">
            <v>demandresults.com</v>
          </cell>
          <cell r="G183197" t="str">
            <v>214645</v>
          </cell>
        </row>
        <row r="183198">
          <cell r="F183198" t="str">
            <v>demandtech.com</v>
          </cell>
          <cell r="G183198" t="str">
            <v>214646</v>
          </cell>
        </row>
        <row r="183199">
          <cell r="F183199" t="str">
            <v>demandvoice.com</v>
          </cell>
          <cell r="G183199" t="str">
            <v>214647</v>
          </cell>
        </row>
        <row r="183200">
          <cell r="F183200" t="str">
            <v>demandwave.com</v>
          </cell>
          <cell r="G183200" t="str">
            <v>214648</v>
          </cell>
        </row>
        <row r="183201">
          <cell r="F183201" t="str">
            <v>demandworks.com</v>
          </cell>
          <cell r="G183201" t="str">
            <v>214649</v>
          </cell>
        </row>
        <row r="183202">
          <cell r="F183202" t="str">
            <v>demandworldwide.com</v>
          </cell>
          <cell r="G183202" t="str">
            <v>214650</v>
          </cell>
        </row>
        <row r="183203">
          <cell r="F183203" t="str">
            <v>demandzilla.com</v>
          </cell>
          <cell r="G183203" t="str">
            <v>214651</v>
          </cell>
        </row>
        <row r="183204">
          <cell r="F183204" t="str">
            <v>demanjo.com</v>
          </cell>
          <cell r="G183204" t="str">
            <v>214652</v>
          </cell>
        </row>
        <row r="183205">
          <cell r="F183205" t="str">
            <v>demansol.com</v>
          </cell>
          <cell r="G183205" t="str">
            <v>214653</v>
          </cell>
        </row>
        <row r="183206">
          <cell r="F183206" t="str">
            <v>demartek.com</v>
          </cell>
          <cell r="G183206" t="str">
            <v>214654</v>
          </cell>
        </row>
        <row r="183207">
          <cell r="F183207" t="str">
            <v>demartina.com</v>
          </cell>
          <cell r="G183207" t="str">
            <v>214655</v>
          </cell>
        </row>
        <row r="183208">
          <cell r="F183208" t="str">
            <v>demdash.us</v>
          </cell>
          <cell r="G183208" t="str">
            <v>214656</v>
          </cell>
        </row>
        <row r="183209">
          <cell r="F183209" t="str">
            <v>demeanoir.com</v>
          </cell>
          <cell r="G183209" t="str">
            <v>214657</v>
          </cell>
        </row>
        <row r="183210">
          <cell r="F183210" t="str">
            <v>demekon.de</v>
          </cell>
          <cell r="G183210" t="str">
            <v>214658</v>
          </cell>
        </row>
        <row r="183211">
          <cell r="F183211" t="str">
            <v>demembranes.com</v>
          </cell>
          <cell r="G183211" t="str">
            <v>214659</v>
          </cell>
        </row>
        <row r="183212">
          <cell r="F183212" t="str">
            <v>dementclothing.com</v>
          </cell>
          <cell r="G183212" t="str">
            <v>214660</v>
          </cell>
        </row>
        <row r="183213">
          <cell r="F183213" t="str">
            <v>dementiaadventure.co.uk</v>
          </cell>
          <cell r="G183213" t="str">
            <v>214661</v>
          </cell>
        </row>
        <row r="183214">
          <cell r="F183214" t="str">
            <v>dementiasociety.org</v>
          </cell>
          <cell r="G183214" t="str">
            <v>214662</v>
          </cell>
        </row>
        <row r="183215">
          <cell r="F183215" t="str">
            <v>demidec.com</v>
          </cell>
          <cell r="G183215" t="str">
            <v>214663</v>
          </cell>
        </row>
        <row r="183216">
          <cell r="F183216" t="str">
            <v>demilec.com</v>
          </cell>
          <cell r="G183216" t="str">
            <v>214664</v>
          </cell>
        </row>
        <row r="183217">
          <cell r="F183217" t="str">
            <v>demiurgedesign.com</v>
          </cell>
          <cell r="G183217" t="str">
            <v>214665</v>
          </cell>
        </row>
        <row r="183218">
          <cell r="F183218" t="str">
            <v>demiurgestudios.com</v>
          </cell>
          <cell r="G183218" t="str">
            <v>214666</v>
          </cell>
        </row>
        <row r="183219">
          <cell r="F183219" t="str">
            <v>demmand.com</v>
          </cell>
          <cell r="G183219" t="str">
            <v>214667</v>
          </cell>
        </row>
        <row r="183220">
          <cell r="F183220" t="str">
            <v>demmero.es</v>
          </cell>
          <cell r="G183220" t="str">
            <v>214668</v>
          </cell>
        </row>
        <row r="183221">
          <cell r="F183221" t="str">
            <v>demo.com</v>
          </cell>
          <cell r="G183221" t="str">
            <v>214669</v>
          </cell>
        </row>
        <row r="183222">
          <cell r="F183222" t="str">
            <v>demo.i-wood.nl</v>
          </cell>
          <cell r="G183222" t="str">
            <v>214670</v>
          </cell>
        </row>
        <row r="183223">
          <cell r="F183223" t="str">
            <v>democracyforamerica.com</v>
          </cell>
          <cell r="G183223" t="str">
            <v>214671</v>
          </cell>
        </row>
        <row r="183224">
          <cell r="F183224" t="str">
            <v>democracynow.org</v>
          </cell>
          <cell r="G183224" t="str">
            <v>214672</v>
          </cell>
        </row>
        <row r="183225">
          <cell r="F183225" t="str">
            <v>democrasay.com</v>
          </cell>
          <cell r="G183225" t="str">
            <v>214673</v>
          </cell>
        </row>
        <row r="183226">
          <cell r="F183226" t="str">
            <v>democrasoft.com</v>
          </cell>
          <cell r="G183226" t="str">
            <v>214674</v>
          </cell>
        </row>
        <row r="183227">
          <cell r="F183227" t="str">
            <v>democraticlunch.com</v>
          </cell>
          <cell r="G183227" t="str">
            <v>214675</v>
          </cell>
        </row>
        <row r="183228">
          <cell r="F183228" t="str">
            <v>democraticmedia.org</v>
          </cell>
          <cell r="G183228" t="str">
            <v>214676</v>
          </cell>
        </row>
        <row r="183229">
          <cell r="F183229" t="str">
            <v>democratus.com</v>
          </cell>
          <cell r="G183229" t="str">
            <v>214677</v>
          </cell>
        </row>
        <row r="183230">
          <cell r="F183230" t="str">
            <v>demodia.com</v>
          </cell>
          <cell r="G183230" t="str">
            <v>214678</v>
          </cell>
        </row>
        <row r="183231">
          <cell r="F183231" t="str">
            <v>demodit.ch</v>
          </cell>
          <cell r="G183231" t="str">
            <v>214679</v>
          </cell>
        </row>
        <row r="183232">
          <cell r="F183232" t="str">
            <v>demoduck.com</v>
          </cell>
          <cell r="G183232" t="str">
            <v>214680</v>
          </cell>
        </row>
        <row r="183233">
          <cell r="F183233" t="str">
            <v>demoflick.com</v>
          </cell>
          <cell r="G183233" t="str">
            <v>214681</v>
          </cell>
        </row>
        <row r="183234">
          <cell r="F183234" t="str">
            <v>demographicspro.com</v>
          </cell>
          <cell r="G183234" t="str">
            <v>214682</v>
          </cell>
        </row>
        <row r="183235">
          <cell r="F183235" t="str">
            <v>demon.net</v>
          </cell>
          <cell r="G183235" t="str">
            <v>214683</v>
          </cell>
        </row>
        <row r="183236">
          <cell r="F183236" t="str">
            <v>demonstrare.com</v>
          </cell>
          <cell r="G183236" t="str">
            <v>214684</v>
          </cell>
        </row>
        <row r="183237">
          <cell r="F183237" t="str">
            <v>demonware.net</v>
          </cell>
          <cell r="G183237" t="str">
            <v>214685</v>
          </cell>
        </row>
        <row r="183238">
          <cell r="F183238" t="str">
            <v>demonwolfdev.com</v>
          </cell>
          <cell r="G183238" t="str">
            <v>214686</v>
          </cell>
        </row>
        <row r="183239">
          <cell r="F183239" t="str">
            <v>demonzmedia.com</v>
          </cell>
          <cell r="G183239" t="str">
            <v>214687</v>
          </cell>
        </row>
        <row r="183240">
          <cell r="F183240" t="str">
            <v>demos.org</v>
          </cell>
          <cell r="G183240" t="str">
            <v>214688</v>
          </cell>
        </row>
        <row r="183241">
          <cell r="F183241" t="str">
            <v>demotivateur.fr</v>
          </cell>
          <cell r="G183241" t="str">
            <v>214689</v>
          </cell>
        </row>
        <row r="183242">
          <cell r="F183242" t="str">
            <v>demotix.com</v>
          </cell>
          <cell r="G183242" t="str">
            <v>214690</v>
          </cell>
        </row>
        <row r="183243">
          <cell r="F183243" t="str">
            <v>demotores.com</v>
          </cell>
          <cell r="G183243" t="str">
            <v>214691</v>
          </cell>
        </row>
        <row r="183244">
          <cell r="F183244" t="str">
            <v>demowolf.com</v>
          </cell>
          <cell r="G183244" t="str">
            <v>214692</v>
          </cell>
        </row>
        <row r="183245">
          <cell r="F183245" t="str">
            <v>dempton.com</v>
          </cell>
          <cell r="G183245" t="str">
            <v>214693</v>
          </cell>
        </row>
        <row r="183246">
          <cell r="F183246" t="str">
            <v>demspor.com</v>
          </cell>
          <cell r="G183246" t="str">
            <v>214694</v>
          </cell>
        </row>
        <row r="183247">
          <cell r="F183247" t="str">
            <v>demtech.biz</v>
          </cell>
          <cell r="G183247" t="str">
            <v>214695</v>
          </cell>
        </row>
        <row r="183248">
          <cell r="F183248" t="str">
            <v>denakop.com</v>
          </cell>
          <cell r="G183248" t="str">
            <v>214696</v>
          </cell>
        </row>
        <row r="183249">
          <cell r="F183249" t="str">
            <v>denali-inc.com</v>
          </cell>
          <cell r="G183249" t="str">
            <v>214697</v>
          </cell>
        </row>
        <row r="183250">
          <cell r="F183250" t="str">
            <v>denali.com</v>
          </cell>
          <cell r="G183250" t="str">
            <v>214698</v>
          </cell>
        </row>
        <row r="183251">
          <cell r="F183251" t="str">
            <v>denaliusa.com</v>
          </cell>
          <cell r="G183251" t="str">
            <v>214699</v>
          </cell>
        </row>
        <row r="183252">
          <cell r="F183252" t="str">
            <v>denapolilaw.com</v>
          </cell>
          <cell r="G183252" t="str">
            <v>214700</v>
          </cell>
        </row>
        <row r="183253">
          <cell r="F183253" t="str">
            <v>denariisystems.com</v>
          </cell>
          <cell r="G183253" t="str">
            <v>214701</v>
          </cell>
        </row>
        <row r="183254">
          <cell r="F183254" t="str">
            <v>denarri.com</v>
          </cell>
          <cell r="G183254" t="str">
            <v>214702</v>
          </cell>
        </row>
        <row r="183255">
          <cell r="F183255" t="str">
            <v>denave.com</v>
          </cell>
          <cell r="G183255" t="str">
            <v>214703</v>
          </cell>
        </row>
        <row r="183256">
          <cell r="F183256" t="str">
            <v>denchimall.com</v>
          </cell>
          <cell r="G183256" t="str">
            <v>214704</v>
          </cell>
        </row>
        <row r="183257">
          <cell r="F183257" t="str">
            <v>denda.com</v>
          </cell>
          <cell r="G183257" t="str">
            <v>214705</v>
          </cell>
        </row>
        <row r="183258">
          <cell r="F183258" t="str">
            <v>dendaspelletjes.nl</v>
          </cell>
          <cell r="G183258" t="str">
            <v>214706</v>
          </cell>
        </row>
        <row r="183259">
          <cell r="F183259" t="str">
            <v>dendreo.com</v>
          </cell>
          <cell r="G183259" t="str">
            <v>214707</v>
          </cell>
        </row>
        <row r="183260">
          <cell r="F183260" t="str">
            <v>dendreon.com</v>
          </cell>
          <cell r="G183260" t="str">
            <v>214708</v>
          </cell>
        </row>
        <row r="183261">
          <cell r="F183261" t="str">
            <v>deneboutdoors.com</v>
          </cell>
          <cell r="G183261" t="str">
            <v>214709</v>
          </cell>
        </row>
        <row r="183262">
          <cell r="F183262" t="str">
            <v>denforex.com</v>
          </cell>
          <cell r="G183262" t="str">
            <v>214710</v>
          </cell>
        </row>
        <row r="183263">
          <cell r="F183263" t="str">
            <v>dengun.com</v>
          </cell>
          <cell r="G183263" t="str">
            <v>214711</v>
          </cell>
        </row>
        <row r="183264">
          <cell r="F183264" t="str">
            <v>denic.de</v>
          </cell>
          <cell r="G183264" t="str">
            <v>214712</v>
          </cell>
        </row>
        <row r="183265">
          <cell r="F183265" t="str">
            <v>denimgroup.com</v>
          </cell>
          <cell r="G183265" t="str">
            <v>214713</v>
          </cell>
        </row>
        <row r="183266">
          <cell r="F183266" t="str">
            <v>denisonconsulting.com</v>
          </cell>
          <cell r="G183266" t="str">
            <v>214714</v>
          </cell>
        </row>
        <row r="183267">
          <cell r="F183267" t="str">
            <v>denisonmines.com</v>
          </cell>
          <cell r="G183267" t="str">
            <v>214715</v>
          </cell>
        </row>
        <row r="183268">
          <cell r="F183268" t="str">
            <v>denit.nl</v>
          </cell>
          <cell r="G183268" t="str">
            <v>214716</v>
          </cell>
        </row>
        <row r="183269">
          <cell r="F183269" t="str">
            <v>denizdukkani.com</v>
          </cell>
          <cell r="G183269" t="str">
            <v>214717</v>
          </cell>
        </row>
        <row r="183270">
          <cell r="F183270" t="str">
            <v>denizencompany.com</v>
          </cell>
          <cell r="G183270" t="str">
            <v>214718</v>
          </cell>
        </row>
        <row r="183271">
          <cell r="F183271" t="str">
            <v>denka.co.jp</v>
          </cell>
          <cell r="G183271" t="str">
            <v>214719</v>
          </cell>
        </row>
        <row r="183272">
          <cell r="F183272" t="str">
            <v>denkmalimmobilien.info</v>
          </cell>
          <cell r="G183272" t="str">
            <v>214720</v>
          </cell>
        </row>
        <row r="183273">
          <cell r="F183273" t="str">
            <v>denkwerk.com</v>
          </cell>
          <cell r="G183273" t="str">
            <v>214721</v>
          </cell>
        </row>
        <row r="183274">
          <cell r="F183274" t="str">
            <v>denkyem.org</v>
          </cell>
          <cell r="G183274" t="str">
            <v>214722</v>
          </cell>
        </row>
        <row r="183275">
          <cell r="F183275" t="str">
            <v>denmonlaw.com</v>
          </cell>
          <cell r="G183275" t="str">
            <v>214723</v>
          </cell>
        </row>
        <row r="183276">
          <cell r="F183276" t="str">
            <v>denningandcompany.com</v>
          </cell>
          <cell r="G183276" t="str">
            <v>214724</v>
          </cell>
        </row>
        <row r="183277">
          <cell r="F183277" t="str">
            <v>denofgeek.com</v>
          </cell>
          <cell r="G183277" t="str">
            <v>214725</v>
          </cell>
        </row>
        <row r="183278">
          <cell r="F183278" t="str">
            <v>denokids.com</v>
          </cell>
          <cell r="G183278" t="str">
            <v>214726</v>
          </cell>
        </row>
        <row r="183279">
          <cell r="F183279" t="str">
            <v>denook.com</v>
          </cell>
          <cell r="G183279" t="str">
            <v>214727</v>
          </cell>
        </row>
        <row r="183280">
          <cell r="F183280" t="str">
            <v>denormalise.com</v>
          </cell>
          <cell r="G183280" t="str">
            <v>214728</v>
          </cell>
        </row>
        <row r="183281">
          <cell r="F183281" t="str">
            <v>denosys.com</v>
          </cell>
          <cell r="G183281" t="str">
            <v>214729</v>
          </cell>
        </row>
        <row r="183282">
          <cell r="F183282" t="str">
            <v>denote.io</v>
          </cell>
          <cell r="G183282" t="str">
            <v>214730</v>
          </cell>
        </row>
        <row r="183283">
          <cell r="F183283" t="str">
            <v>denovati.com</v>
          </cell>
          <cell r="G183283" t="str">
            <v>214731</v>
          </cell>
        </row>
        <row r="183284">
          <cell r="F183284" t="str">
            <v>denovo-us.com</v>
          </cell>
          <cell r="G183284" t="str">
            <v>214732</v>
          </cell>
        </row>
        <row r="183285">
          <cell r="F183285" t="str">
            <v>densebrain.com</v>
          </cell>
          <cell r="G183285" t="str">
            <v>214733</v>
          </cell>
        </row>
        <row r="183286">
          <cell r="F183286" t="str">
            <v>densio.com</v>
          </cell>
          <cell r="G183286" t="str">
            <v>214734</v>
          </cell>
        </row>
        <row r="183287">
          <cell r="F183287" t="str">
            <v>density-tech.com</v>
          </cell>
          <cell r="G183287" t="str">
            <v>214735</v>
          </cell>
        </row>
        <row r="183288">
          <cell r="F183288" t="str">
            <v>densitycoworking.com</v>
          </cell>
          <cell r="G183288" t="str">
            <v>214736</v>
          </cell>
        </row>
        <row r="183289">
          <cell r="F183289" t="str">
            <v>densitydesign.org</v>
          </cell>
          <cell r="G183289" t="str">
            <v>214737</v>
          </cell>
        </row>
        <row r="183290">
          <cell r="F183290" t="str">
            <v>dent-eq.com</v>
          </cell>
          <cell r="G183290" t="str">
            <v>214738</v>
          </cell>
        </row>
        <row r="183291">
          <cell r="F183291" t="str">
            <v>dent-net.de</v>
          </cell>
          <cell r="G183291" t="str">
            <v>214739</v>
          </cell>
        </row>
        <row r="183292">
          <cell r="F183292" t="str">
            <v>dentadent.it</v>
          </cell>
          <cell r="G183292" t="str">
            <v>214740</v>
          </cell>
        </row>
        <row r="183293">
          <cell r="F183293" t="str">
            <v>dental-assistant-salary.net</v>
          </cell>
          <cell r="G183293" t="str">
            <v>214741</v>
          </cell>
        </row>
        <row r="183294">
          <cell r="F183294" t="str">
            <v>dental-implants-online.com</v>
          </cell>
          <cell r="G183294" t="str">
            <v>214742</v>
          </cell>
        </row>
        <row r="183295">
          <cell r="F183295" t="str">
            <v>dental-partners.com</v>
          </cell>
          <cell r="G183295" t="str">
            <v>214743</v>
          </cell>
        </row>
        <row r="183296">
          <cell r="F183296" t="str">
            <v>dental-wings.com</v>
          </cell>
          <cell r="G183296" t="str">
            <v>214744</v>
          </cell>
        </row>
        <row r="183297">
          <cell r="F183297" t="str">
            <v>dental.cpdpro.org.uk</v>
          </cell>
          <cell r="G183297" t="str">
            <v>214745</v>
          </cell>
        </row>
        <row r="183298">
          <cell r="F183298" t="str">
            <v>dental266.com.au</v>
          </cell>
          <cell r="G183298" t="str">
            <v>214746</v>
          </cell>
        </row>
        <row r="183299">
          <cell r="F183299" t="str">
            <v>dental911.com</v>
          </cell>
          <cell r="G183299" t="str">
            <v>214747</v>
          </cell>
        </row>
        <row r="183300">
          <cell r="F183300" t="str">
            <v>dentalartsofdalton.com</v>
          </cell>
          <cell r="G183300" t="str">
            <v>214748</v>
          </cell>
        </row>
        <row r="183301">
          <cell r="F183301" t="str">
            <v>dentalcaredelhi.com</v>
          </cell>
          <cell r="G183301" t="str">
            <v>214749</v>
          </cell>
        </row>
        <row r="183302">
          <cell r="F183302" t="str">
            <v>dentalclinicbangalore.com</v>
          </cell>
          <cell r="G183302" t="str">
            <v>214750</v>
          </cell>
        </row>
        <row r="183303">
          <cell r="F183303" t="str">
            <v>dentalclinicdelhi.com</v>
          </cell>
          <cell r="G183303" t="str">
            <v>214751</v>
          </cell>
        </row>
        <row r="183304">
          <cell r="F183304" t="str">
            <v>dentalcorp.com.au</v>
          </cell>
          <cell r="G183304" t="str">
            <v>214752</v>
          </cell>
        </row>
        <row r="183305">
          <cell r="F183305" t="str">
            <v>dentalcremer.com.br</v>
          </cell>
          <cell r="G183305" t="str">
            <v>214753</v>
          </cell>
        </row>
        <row r="183306">
          <cell r="F183306" t="str">
            <v>dentaldepartures.com</v>
          </cell>
          <cell r="G183306" t="str">
            <v>214754</v>
          </cell>
        </row>
        <row r="183307">
          <cell r="F183307" t="str">
            <v>dentaldestinations.com</v>
          </cell>
          <cell r="G183307" t="str">
            <v>214755</v>
          </cell>
        </row>
        <row r="183308">
          <cell r="F183308" t="str">
            <v>dentalelegance.co.uk</v>
          </cell>
          <cell r="G183308" t="str">
            <v>214756</v>
          </cell>
        </row>
        <row r="183309">
          <cell r="F183309" t="str">
            <v>dentalemodels.com</v>
          </cell>
          <cell r="G183309" t="str">
            <v>214757</v>
          </cell>
        </row>
        <row r="183310">
          <cell r="F183310" t="str">
            <v>dentalemr.com</v>
          </cell>
          <cell r="G183310" t="str">
            <v>214758</v>
          </cell>
        </row>
        <row r="183311">
          <cell r="F183311" t="str">
            <v>dentalhealthcenter.com</v>
          </cell>
          <cell r="G183311" t="str">
            <v>214759</v>
          </cell>
        </row>
        <row r="183312">
          <cell r="F183312" t="str">
            <v>dentalholiday.co.uk</v>
          </cell>
          <cell r="G183312" t="str">
            <v>214760</v>
          </cell>
        </row>
        <row r="183313">
          <cell r="F183313" t="str">
            <v>dentalimplants123.com</v>
          </cell>
          <cell r="G183313" t="str">
            <v>214761</v>
          </cell>
        </row>
        <row r="183314">
          <cell r="F183314" t="str">
            <v>dentalimplantssf.com</v>
          </cell>
          <cell r="G183314" t="str">
            <v>214762</v>
          </cell>
        </row>
        <row r="183315">
          <cell r="F183315" t="str">
            <v>dentalimplantsthailand.org</v>
          </cell>
          <cell r="G183315" t="str">
            <v>214763</v>
          </cell>
        </row>
        <row r="183316">
          <cell r="F183316" t="str">
            <v>dentalindrajeet.in</v>
          </cell>
          <cell r="G183316" t="str">
            <v>214764</v>
          </cell>
        </row>
        <row r="183317">
          <cell r="F183317" t="str">
            <v>dentalinsurance.com</v>
          </cell>
          <cell r="G183317" t="str">
            <v>214765</v>
          </cell>
        </row>
        <row r="183318">
          <cell r="F183318" t="str">
            <v>dentalmedia.dk</v>
          </cell>
          <cell r="G183318" t="str">
            <v>214766</v>
          </cell>
        </row>
        <row r="183319">
          <cell r="F183319" t="str">
            <v>dentalonepartners.com</v>
          </cell>
          <cell r="G183319" t="str">
            <v>214767</v>
          </cell>
        </row>
        <row r="183320">
          <cell r="F183320" t="str">
            <v>dentalpick.com</v>
          </cell>
          <cell r="G183320" t="str">
            <v>214768</v>
          </cell>
        </row>
        <row r="183321">
          <cell r="F183321" t="str">
            <v>dentalplans.com</v>
          </cell>
          <cell r="G183321" t="str">
            <v>214769</v>
          </cell>
        </row>
        <row r="183322">
          <cell r="F183322" t="str">
            <v>dentalpost.net</v>
          </cell>
          <cell r="G183322" t="str">
            <v>214770</v>
          </cell>
        </row>
        <row r="183323">
          <cell r="F183323" t="str">
            <v>dentalprimer.com.br</v>
          </cell>
          <cell r="G183323" t="str">
            <v>214771</v>
          </cell>
        </row>
        <row r="183324">
          <cell r="F183324" t="str">
            <v>dentalpro.it</v>
          </cell>
          <cell r="G183324" t="str">
            <v>214772</v>
          </cell>
        </row>
        <row r="183325">
          <cell r="F183325" t="str">
            <v>dentalscv.com</v>
          </cell>
          <cell r="G183325" t="str">
            <v>214773</v>
          </cell>
        </row>
        <row r="183326">
          <cell r="F183326" t="str">
            <v>dentalsorria.com.br</v>
          </cell>
          <cell r="G183326" t="str">
            <v>214774</v>
          </cell>
        </row>
        <row r="183327">
          <cell r="F183327" t="str">
            <v>dentaltreatment.co.in</v>
          </cell>
          <cell r="G183327" t="str">
            <v>214775</v>
          </cell>
        </row>
        <row r="183328">
          <cell r="F183328" t="str">
            <v>dentalview.nl</v>
          </cell>
          <cell r="G183328" t="str">
            <v>214776</v>
          </cell>
        </row>
        <row r="183329">
          <cell r="F183329" t="str">
            <v>dentared.com</v>
          </cell>
          <cell r="G183329" t="str">
            <v>214777</v>
          </cell>
        </row>
        <row r="183330">
          <cell r="F183330" t="str">
            <v>dentasy.no</v>
          </cell>
          <cell r="G183330" t="str">
            <v>214778</v>
          </cell>
        </row>
        <row r="183331">
          <cell r="F183331" t="str">
            <v>dentasy.se</v>
          </cell>
          <cell r="G183331" t="str">
            <v>214779</v>
          </cell>
        </row>
        <row r="183332">
          <cell r="F183332" t="str">
            <v>dentidesk.com</v>
          </cell>
          <cell r="G183332" t="str">
            <v>214780</v>
          </cell>
        </row>
        <row r="183333">
          <cell r="F183333" t="str">
            <v>dentimus.pl</v>
          </cell>
          <cell r="G183333" t="str">
            <v>214781</v>
          </cell>
        </row>
        <row r="183334">
          <cell r="F183334" t="str">
            <v>dentismart.com</v>
          </cell>
          <cell r="G183334" t="str">
            <v>214782</v>
          </cell>
        </row>
        <row r="183335">
          <cell r="F183335" t="str">
            <v>dentisoft.com</v>
          </cell>
          <cell r="G183335" t="str">
            <v>214783</v>
          </cell>
        </row>
        <row r="183336">
          <cell r="F183336" t="str">
            <v>dentisphere.com</v>
          </cell>
          <cell r="G183336" t="str">
            <v>214784</v>
          </cell>
        </row>
        <row r="183337">
          <cell r="F183337" t="str">
            <v>dentist-oc.com</v>
          </cell>
          <cell r="G183337" t="str">
            <v>214785</v>
          </cell>
        </row>
        <row r="183338">
          <cell r="F183338" t="str">
            <v>dentistalaspalmasgc.es</v>
          </cell>
          <cell r="G183338" t="str">
            <v>214786</v>
          </cell>
        </row>
        <row r="183339">
          <cell r="F183339" t="str">
            <v>dentistfind.com</v>
          </cell>
          <cell r="G183339" t="str">
            <v>214787</v>
          </cell>
        </row>
        <row r="183340">
          <cell r="F183340" t="str">
            <v>dentistiassociati.org</v>
          </cell>
          <cell r="G183340" t="str">
            <v>214788</v>
          </cell>
        </row>
        <row r="183341">
          <cell r="F183341" t="str">
            <v>dentistsandyspringsdunwoody.com</v>
          </cell>
          <cell r="G183341" t="str">
            <v>214789</v>
          </cell>
        </row>
        <row r="183342">
          <cell r="F183342" t="str">
            <v>dentistseo.org</v>
          </cell>
          <cell r="G183342" t="str">
            <v>214790</v>
          </cell>
        </row>
        <row r="183343">
          <cell r="F183343" t="str">
            <v>dentistsinhuntingtonbeachca.com</v>
          </cell>
          <cell r="G183343" t="str">
            <v>214791</v>
          </cell>
        </row>
        <row r="183344">
          <cell r="F183344" t="str">
            <v>dentkosendo.com</v>
          </cell>
          <cell r="G183344" t="str">
            <v>214792</v>
          </cell>
        </row>
        <row r="183345">
          <cell r="F183345" t="str">
            <v>dentoplus.ro</v>
          </cell>
          <cell r="G183345" t="str">
            <v>214793</v>
          </cell>
        </row>
        <row r="183346">
          <cell r="F183346" t="str">
            <v>dentsoftware.com</v>
          </cell>
          <cell r="G183346" t="str">
            <v>214794</v>
          </cell>
        </row>
        <row r="183347">
          <cell r="F183347" t="str">
            <v>dentstorm.co.il</v>
          </cell>
          <cell r="G183347" t="str">
            <v>214795</v>
          </cell>
        </row>
        <row r="183348">
          <cell r="F183348" t="str">
            <v>dentsu-em1.co.jp</v>
          </cell>
          <cell r="G183348" t="str">
            <v>214796</v>
          </cell>
        </row>
        <row r="183349">
          <cell r="F183349" t="str">
            <v>dentsu.com</v>
          </cell>
          <cell r="G183349" t="str">
            <v>214797</v>
          </cell>
        </row>
        <row r="183350">
          <cell r="F183350" t="str">
            <v>dentsujaymesyfu.com</v>
          </cell>
          <cell r="G183350" t="str">
            <v>214798</v>
          </cell>
        </row>
        <row r="183351">
          <cell r="F183351" t="str">
            <v>denturesdirect.ca</v>
          </cell>
          <cell r="G183351" t="str">
            <v>214799</v>
          </cell>
        </row>
        <row r="183352">
          <cell r="F183352" t="str">
            <v>dentus.it</v>
          </cell>
          <cell r="G183352" t="str">
            <v>214800</v>
          </cell>
        </row>
        <row r="183353">
          <cell r="F183353" t="str">
            <v>dentvanishatlanta.com</v>
          </cell>
          <cell r="G183353" t="str">
            <v>214801</v>
          </cell>
        </row>
        <row r="183354">
          <cell r="F183354" t="str">
            <v>denuosource.com</v>
          </cell>
          <cell r="G183354" t="str">
            <v>214802</v>
          </cell>
        </row>
        <row r="183355">
          <cell r="F183355" t="str">
            <v>denuvo.com</v>
          </cell>
          <cell r="G183355" t="str">
            <v>214803</v>
          </cell>
        </row>
        <row r="183356">
          <cell r="F183356" t="str">
            <v>denventory.com</v>
          </cell>
          <cell r="G183356" t="str">
            <v>214804</v>
          </cell>
        </row>
        <row r="183357">
          <cell r="F183357" t="str">
            <v>denverdatasolutions.com</v>
          </cell>
          <cell r="G183357" t="str">
            <v>214805</v>
          </cell>
        </row>
        <row r="183358">
          <cell r="F183358" t="str">
            <v>denverelectroniccigarettes.com</v>
          </cell>
          <cell r="G183358" t="str">
            <v>214806</v>
          </cell>
        </row>
        <row r="183359">
          <cell r="F183359" t="str">
            <v>denverhour.com</v>
          </cell>
          <cell r="G183359" t="str">
            <v>214807</v>
          </cell>
        </row>
        <row r="183360">
          <cell r="F183360" t="str">
            <v>denverjobsboard.com</v>
          </cell>
          <cell r="G183360" t="str">
            <v>214808</v>
          </cell>
        </row>
        <row r="183361">
          <cell r="F183361" t="str">
            <v>denvermarketingfirm.com</v>
          </cell>
          <cell r="G183361" t="str">
            <v>214809</v>
          </cell>
        </row>
        <row r="183362">
          <cell r="F183362" t="str">
            <v>denverrealestateforsale.co</v>
          </cell>
          <cell r="G183362" t="str">
            <v>214810</v>
          </cell>
        </row>
        <row r="183363">
          <cell r="F183363" t="str">
            <v>denversairporttransportation.com</v>
          </cell>
          <cell r="G183363" t="str">
            <v>214811</v>
          </cell>
        </row>
        <row r="183364">
          <cell r="F183364" t="str">
            <v>denverseoservices.com</v>
          </cell>
          <cell r="G183364" t="str">
            <v>214812</v>
          </cell>
        </row>
        <row r="183365">
          <cell r="F183365" t="str">
            <v>denverstartupweek.org</v>
          </cell>
          <cell r="G183365" t="str">
            <v>214813</v>
          </cell>
        </row>
        <row r="183366">
          <cell r="F183366" t="str">
            <v>denwaip.com</v>
          </cell>
          <cell r="G183366" t="str">
            <v>214814</v>
          </cell>
        </row>
        <row r="183367">
          <cell r="F183367" t="str">
            <v>denyall.com</v>
          </cell>
          <cell r="G183367" t="str">
            <v>214815</v>
          </cell>
        </row>
        <row r="183368">
          <cell r="F183368" t="str">
            <v>denydesigns.com</v>
          </cell>
          <cell r="G183368" t="str">
            <v>214816</v>
          </cell>
        </row>
        <row r="183369">
          <cell r="F183369" t="str">
            <v>deohako.com</v>
          </cell>
          <cell r="G183369" t="str">
            <v>214817</v>
          </cell>
        </row>
        <row r="183370">
          <cell r="F183370" t="str">
            <v>deon.de</v>
          </cell>
          <cell r="G183370" t="str">
            <v>214818</v>
          </cell>
        </row>
        <row r="183371">
          <cell r="F183371" t="str">
            <v>deoorbel.nl</v>
          </cell>
          <cell r="G183371" t="str">
            <v>214819</v>
          </cell>
        </row>
        <row r="183372">
          <cell r="F183372" t="str">
            <v>dêoseupreço.com</v>
          </cell>
          <cell r="G183372" t="str">
            <v>214820</v>
          </cell>
        </row>
        <row r="183373">
          <cell r="F183373" t="str">
            <v>deoveritas.com</v>
          </cell>
          <cell r="G183373" t="str">
            <v>214821</v>
          </cell>
        </row>
        <row r="183374">
          <cell r="F183374" t="str">
            <v>deoxi.com.br</v>
          </cell>
          <cell r="G183374" t="str">
            <v>214822</v>
          </cell>
        </row>
        <row r="183375">
          <cell r="F183375" t="str">
            <v>department13.com</v>
          </cell>
          <cell r="G183375" t="str">
            <v>214823</v>
          </cell>
        </row>
        <row r="183376">
          <cell r="F183376" t="str">
            <v>departure-films.com</v>
          </cell>
          <cell r="G183376" t="str">
            <v>214824</v>
          </cell>
        </row>
        <row r="183377">
          <cell r="F183377" t="str">
            <v>departure3.com</v>
          </cell>
          <cell r="G183377" t="str">
            <v>214825</v>
          </cell>
        </row>
        <row r="183378">
          <cell r="F183378" t="str">
            <v>deparz.com</v>
          </cell>
          <cell r="G183378" t="str">
            <v>214826</v>
          </cell>
        </row>
        <row r="183379">
          <cell r="F183379" t="str">
            <v>depcompower.com</v>
          </cell>
          <cell r="G183379" t="str">
            <v>214827</v>
          </cell>
        </row>
        <row r="183380">
          <cell r="F183380" t="str">
            <v>dependableit.com</v>
          </cell>
          <cell r="G183380" t="str">
            <v>214828</v>
          </cell>
        </row>
        <row r="183381">
          <cell r="F183381" t="str">
            <v>dependablemminc.com</v>
          </cell>
          <cell r="G183381" t="str">
            <v>214829</v>
          </cell>
        </row>
        <row r="183382">
          <cell r="F183382" t="str">
            <v>deperu.com</v>
          </cell>
          <cell r="G183382" t="str">
            <v>214830</v>
          </cell>
        </row>
        <row r="183383">
          <cell r="F183383" t="str">
            <v>depictionapp.com</v>
          </cell>
          <cell r="G183383" t="str">
            <v>214831</v>
          </cell>
        </row>
        <row r="183384">
          <cell r="F183384" t="str">
            <v>depique.com</v>
          </cell>
          <cell r="G183384" t="str">
            <v>214832</v>
          </cell>
        </row>
        <row r="183385">
          <cell r="F183385" t="str">
            <v>deplanoer.eu</v>
          </cell>
          <cell r="G183385" t="str">
            <v>214833</v>
          </cell>
        </row>
        <row r="183386">
          <cell r="F183386" t="str">
            <v>deploy.do</v>
          </cell>
          <cell r="G183386" t="str">
            <v>214834</v>
          </cell>
        </row>
        <row r="183387">
          <cell r="F183387" t="str">
            <v>deployd.com</v>
          </cell>
          <cell r="G183387" t="str">
            <v>214835</v>
          </cell>
        </row>
        <row r="183388">
          <cell r="F183388" t="str">
            <v>deploydental.com</v>
          </cell>
          <cell r="G183388" t="str">
            <v>214836</v>
          </cell>
        </row>
        <row r="183389">
          <cell r="F183389" t="str">
            <v>deploymentessentials.com</v>
          </cell>
          <cell r="G183389" t="str">
            <v>214837</v>
          </cell>
        </row>
        <row r="183390">
          <cell r="F183390" t="str">
            <v>deploypartners.com</v>
          </cell>
          <cell r="G183390" t="str">
            <v>214838</v>
          </cell>
        </row>
        <row r="183391">
          <cell r="F183391" t="str">
            <v>deploytoday.com</v>
          </cell>
          <cell r="G183391" t="str">
            <v>214839</v>
          </cell>
        </row>
        <row r="183392">
          <cell r="F183392" t="str">
            <v>deplp.com</v>
          </cell>
          <cell r="G183392" t="str">
            <v>214840</v>
          </cell>
        </row>
        <row r="183393">
          <cell r="F183393" t="str">
            <v>depodakaldi.com</v>
          </cell>
          <cell r="G183393" t="str">
            <v>214841</v>
          </cell>
        </row>
        <row r="183394">
          <cell r="F183394" t="str">
            <v>depoortes.com</v>
          </cell>
          <cell r="G183394" t="str">
            <v>214842</v>
          </cell>
        </row>
        <row r="183395">
          <cell r="F183395" t="str">
            <v>deporr.com</v>
          </cell>
          <cell r="G183395" t="str">
            <v>214843</v>
          </cell>
        </row>
        <row r="183396">
          <cell r="F183396" t="str">
            <v>depositaccounts.com</v>
          </cell>
          <cell r="G183396" t="str">
            <v>214844</v>
          </cell>
        </row>
        <row r="183397">
          <cell r="F183397" t="str">
            <v>depositagift.com</v>
          </cell>
          <cell r="G183397" t="str">
            <v>214845</v>
          </cell>
        </row>
        <row r="183398">
          <cell r="F183398" t="str">
            <v>depositguard.com</v>
          </cell>
          <cell r="G183398" t="str">
            <v>214846</v>
          </cell>
        </row>
        <row r="183399">
          <cell r="F183399" t="str">
            <v>depressionforchristians.com</v>
          </cell>
          <cell r="G183399" t="str">
            <v>214847</v>
          </cell>
        </row>
        <row r="183400">
          <cell r="F183400" t="str">
            <v>deprueba.com</v>
          </cell>
          <cell r="G183400" t="str">
            <v>214848</v>
          </cell>
        </row>
        <row r="183401">
          <cell r="F183401" t="str">
            <v>deptasu.com</v>
          </cell>
          <cell r="G183401" t="str">
            <v>214849</v>
          </cell>
        </row>
        <row r="183402">
          <cell r="F183402" t="str">
            <v>depthchartz.com</v>
          </cell>
          <cell r="G183402" t="str">
            <v>214850</v>
          </cell>
        </row>
        <row r="183403">
          <cell r="F183403" t="str">
            <v>depthcommunications.com</v>
          </cell>
          <cell r="G183403" t="str">
            <v>214851</v>
          </cell>
        </row>
        <row r="183404">
          <cell r="F183404" t="str">
            <v>depuysynthes.com</v>
          </cell>
          <cell r="G183404" t="str">
            <v>214852</v>
          </cell>
        </row>
        <row r="183405">
          <cell r="F183405" t="str">
            <v>deqeoconsulting.info</v>
          </cell>
          <cell r="G183405" t="str">
            <v>214853</v>
          </cell>
        </row>
        <row r="183406">
          <cell r="F183406" t="str">
            <v>deque.com</v>
          </cell>
          <cell r="G183406" t="str">
            <v>214854</v>
          </cell>
        </row>
        <row r="183407">
          <cell r="F183407" t="str">
            <v>dequr.com</v>
          </cell>
          <cell r="G183407" t="str">
            <v>214855</v>
          </cell>
        </row>
        <row r="183408">
          <cell r="F183408" t="str">
            <v>deraadlawfirm.com</v>
          </cell>
          <cell r="G183408" t="str">
            <v>214856</v>
          </cell>
        </row>
        <row r="183409">
          <cell r="F183409" t="str">
            <v>derautomat.com</v>
          </cell>
          <cell r="G183409" t="str">
            <v>214857</v>
          </cell>
        </row>
        <row r="183410">
          <cell r="F183410" t="str">
            <v>derbyshirehealthunited.com</v>
          </cell>
          <cell r="G183410" t="str">
            <v>214858</v>
          </cell>
        </row>
        <row r="183411">
          <cell r="F183411" t="str">
            <v>derbytravelcentre.co.uk</v>
          </cell>
          <cell r="G183411" t="str">
            <v>214859</v>
          </cell>
        </row>
        <row r="183412">
          <cell r="F183412" t="str">
            <v>derdack.com</v>
          </cell>
          <cell r="G183412" t="str">
            <v>214860</v>
          </cell>
        </row>
        <row r="183413">
          <cell r="F183413" t="str">
            <v>derdo.in</v>
          </cell>
          <cell r="G183413" t="str">
            <v>214861</v>
          </cell>
        </row>
        <row r="183414">
          <cell r="F183414" t="str">
            <v>derecho.com</v>
          </cell>
          <cell r="G183414" t="str">
            <v>214862</v>
          </cell>
        </row>
        <row r="183415">
          <cell r="F183415" t="str">
            <v>derecho24.cl</v>
          </cell>
          <cell r="G183415" t="str">
            <v>214863</v>
          </cell>
        </row>
        <row r="183416">
          <cell r="F183416" t="str">
            <v>dereconstruction.com</v>
          </cell>
          <cell r="G183416" t="str">
            <v>214864</v>
          </cell>
        </row>
        <row r="183417">
          <cell r="F183417" t="str">
            <v>derekmedia.net</v>
          </cell>
          <cell r="G183417" t="str">
            <v>214865</v>
          </cell>
        </row>
        <row r="183418">
          <cell r="F183418" t="str">
            <v>derescue.com</v>
          </cell>
          <cell r="G183418" t="str">
            <v>214866</v>
          </cell>
        </row>
        <row r="183419">
          <cell r="F183419" t="str">
            <v>dergiapp.com</v>
          </cell>
          <cell r="G183419" t="str">
            <v>214867</v>
          </cell>
        </row>
        <row r="183420">
          <cell r="F183420" t="str">
            <v>derheckser.wordpress.com</v>
          </cell>
          <cell r="G183420" t="str">
            <v>214868</v>
          </cell>
        </row>
        <row r="183421">
          <cell r="F183421" t="str">
            <v>deri.ie</v>
          </cell>
          <cell r="G183421" t="str">
            <v>214869</v>
          </cell>
        </row>
        <row r="183422">
          <cell r="F183422" t="str">
            <v>deri.org</v>
          </cell>
          <cell r="G183422" t="str">
            <v>214870</v>
          </cell>
        </row>
        <row r="183423">
          <cell r="F183423" t="str">
            <v>deridderproducts.com</v>
          </cell>
          <cell r="G183423" t="str">
            <v>214871</v>
          </cell>
        </row>
        <row r="183424">
          <cell r="F183424" t="str">
            <v>derinev.com</v>
          </cell>
          <cell r="G183424" t="str">
            <v>214872</v>
          </cell>
        </row>
        <row r="183425">
          <cell r="F183425" t="str">
            <v>deriskit.com</v>
          </cell>
          <cell r="G183425" t="str">
            <v>214873</v>
          </cell>
        </row>
        <row r="183426">
          <cell r="F183426" t="str">
            <v>derivatas.com</v>
          </cell>
          <cell r="G183426" t="str">
            <v>214874</v>
          </cell>
        </row>
        <row r="183427">
          <cell r="F183427" t="str">
            <v>derivation.co.uk</v>
          </cell>
          <cell r="G183427" t="str">
            <v>214875</v>
          </cell>
        </row>
        <row r="183428">
          <cell r="F183428" t="str">
            <v>derivative.ca</v>
          </cell>
          <cell r="G183428" t="str">
            <v>214876</v>
          </cell>
        </row>
        <row r="183429">
          <cell r="F183429" t="str">
            <v>derivativemedia.com</v>
          </cell>
          <cell r="G183429" t="str">
            <v>214877</v>
          </cell>
        </row>
        <row r="183430">
          <cell r="F183430" t="str">
            <v>derivatives.com</v>
          </cell>
          <cell r="G183430" t="str">
            <v>214878</v>
          </cell>
        </row>
        <row r="183431">
          <cell r="F183431" t="str">
            <v>derivco.com</v>
          </cell>
          <cell r="G183431" t="str">
            <v>214879</v>
          </cell>
        </row>
        <row r="183432">
          <cell r="F183432" t="str">
            <v>derivesystems.com</v>
          </cell>
          <cell r="G183432" t="str">
            <v>214880</v>
          </cell>
        </row>
        <row r="183433">
          <cell r="F183433" t="str">
            <v>derivit.com</v>
          </cell>
          <cell r="G183433" t="str">
            <v>214881</v>
          </cell>
        </row>
        <row r="183434">
          <cell r="F183434" t="str">
            <v>derivo.de</v>
          </cell>
          <cell r="G183434" t="str">
            <v>214882</v>
          </cell>
        </row>
        <row r="183435">
          <cell r="F183435" t="str">
            <v>derm101.com</v>
          </cell>
          <cell r="G183435" t="str">
            <v>214883</v>
          </cell>
        </row>
        <row r="183436">
          <cell r="F183436" t="str">
            <v>dermapen.com</v>
          </cell>
          <cell r="G183436" t="str">
            <v>214884</v>
          </cell>
        </row>
        <row r="183437">
          <cell r="F183437" t="str">
            <v>dermarche.com</v>
          </cell>
          <cell r="G183437" t="str">
            <v>214885</v>
          </cell>
        </row>
        <row r="183438">
          <cell r="F183438" t="str">
            <v>dermasensor.com</v>
          </cell>
          <cell r="G183438" t="str">
            <v>214886</v>
          </cell>
        </row>
        <row r="183439">
          <cell r="F183439" t="str">
            <v>dermasilkbrands.com</v>
          </cell>
          <cell r="G183439" t="str">
            <v>214887</v>
          </cell>
        </row>
        <row r="183440">
          <cell r="F183440" t="str">
            <v>dermaspark.com</v>
          </cell>
          <cell r="G183440" t="str">
            <v>214888</v>
          </cell>
        </row>
        <row r="183441">
          <cell r="F183441" t="str">
            <v>dermatocare.com</v>
          </cell>
          <cell r="G183441" t="str">
            <v>214889</v>
          </cell>
        </row>
        <row r="183442">
          <cell r="F183442" t="str">
            <v>dermatologistindurban.com</v>
          </cell>
          <cell r="G183442" t="str">
            <v>214890</v>
          </cell>
        </row>
        <row r="183443">
          <cell r="F183443" t="str">
            <v>dermavance.com</v>
          </cell>
          <cell r="G183443" t="str">
            <v>214891</v>
          </cell>
        </row>
        <row r="183444">
          <cell r="F183444" t="str">
            <v>dermetel.org</v>
          </cell>
          <cell r="G183444" t="str">
            <v>214892</v>
          </cell>
        </row>
        <row r="183445">
          <cell r="F183445" t="str">
            <v>dermhub.com</v>
          </cell>
          <cell r="G183445" t="str">
            <v>214893</v>
          </cell>
        </row>
        <row r="183446">
          <cell r="F183446" t="str">
            <v>dermmed.com</v>
          </cell>
          <cell r="G183446" t="str">
            <v>214894</v>
          </cell>
        </row>
        <row r="183447">
          <cell r="F183447" t="str">
            <v>dermotcasey.com</v>
          </cell>
          <cell r="G183447" t="str">
            <v>214895</v>
          </cell>
        </row>
        <row r="183448">
          <cell r="F183448" t="str">
            <v>dermstore.com</v>
          </cell>
          <cell r="G183448" t="str">
            <v>214896</v>
          </cell>
        </row>
        <row r="183449">
          <cell r="F183449" t="str">
            <v>derooted.com</v>
          </cell>
          <cell r="G183449" t="str">
            <v>214897</v>
          </cell>
        </row>
        <row r="183450">
          <cell r="F183450" t="str">
            <v>derreichesack.com</v>
          </cell>
          <cell r="G183450" t="str">
            <v>214898</v>
          </cell>
        </row>
        <row r="183451">
          <cell r="F183451" t="str">
            <v>derrycourt.ie</v>
          </cell>
          <cell r="G183451" t="str">
            <v>214899</v>
          </cell>
        </row>
        <row r="183452">
          <cell r="F183452" t="str">
            <v>dersmarket.com</v>
          </cell>
          <cell r="G183452" t="str">
            <v>214900</v>
          </cell>
        </row>
        <row r="183453">
          <cell r="F183453" t="str">
            <v>derstandard.at</v>
          </cell>
          <cell r="G183453" t="str">
            <v>214901</v>
          </cell>
        </row>
        <row r="183454">
          <cell r="F183454" t="str">
            <v>derventiohousing.com</v>
          </cell>
          <cell r="G183454" t="str">
            <v>214902</v>
          </cell>
        </row>
        <row r="183455">
          <cell r="F183455" t="str">
            <v>derwentcapitalmarkets.com</v>
          </cell>
          <cell r="G183455" t="str">
            <v>214903</v>
          </cell>
        </row>
        <row r="183456">
          <cell r="F183456" t="str">
            <v>derwentexecutive.com.hk</v>
          </cell>
          <cell r="G183456" t="str">
            <v>214904</v>
          </cell>
        </row>
        <row r="183457">
          <cell r="F183457" t="str">
            <v>des-us.com</v>
          </cell>
          <cell r="G183457" t="str">
            <v>214905</v>
          </cell>
        </row>
        <row r="183458">
          <cell r="F183458" t="str">
            <v>des.ign.me</v>
          </cell>
          <cell r="G183458" t="str">
            <v>214906</v>
          </cell>
        </row>
        <row r="183459">
          <cell r="F183459" t="str">
            <v>desaat.com</v>
          </cell>
          <cell r="G183459" t="str">
            <v>214907</v>
          </cell>
        </row>
        <row r="183460">
          <cell r="F183460" t="str">
            <v>desafiointerior.es</v>
          </cell>
          <cell r="G183460" t="str">
            <v>214908</v>
          </cell>
        </row>
        <row r="183461">
          <cell r="F183461" t="str">
            <v>desaihotelgroup.com</v>
          </cell>
          <cell r="G183461" t="str">
            <v>214909</v>
          </cell>
        </row>
        <row r="183462">
          <cell r="F183462" t="str">
            <v>desailaw.com</v>
          </cell>
          <cell r="G183462" t="str">
            <v>214910</v>
          </cell>
        </row>
        <row r="183463">
          <cell r="F183463" t="str">
            <v>desapega.net</v>
          </cell>
          <cell r="G183463" t="str">
            <v>214911</v>
          </cell>
        </row>
        <row r="183464">
          <cell r="F183464" t="str">
            <v>desca.com</v>
          </cell>
          <cell r="G183464" t="str">
            <v>214912</v>
          </cell>
        </row>
        <row r="183465">
          <cell r="F183465" t="str">
            <v>descartes-search.com</v>
          </cell>
          <cell r="G183465" t="str">
            <v>214913</v>
          </cell>
        </row>
        <row r="183466">
          <cell r="F183466" t="str">
            <v>descartesbiometrics.com</v>
          </cell>
          <cell r="G183466" t="str">
            <v>214914</v>
          </cell>
        </row>
        <row r="183467">
          <cell r="F183467" t="str">
            <v>descc.com</v>
          </cell>
          <cell r="G183467" t="str">
            <v>214915</v>
          </cell>
        </row>
        <row r="183468">
          <cell r="F183468" t="str">
            <v>descifra.mx</v>
          </cell>
          <cell r="G183468" t="str">
            <v>214916</v>
          </cell>
        </row>
        <row r="183469">
          <cell r="F183469" t="str">
            <v>descomedicalindia.com</v>
          </cell>
          <cell r="G183469" t="str">
            <v>214917</v>
          </cell>
        </row>
        <row r="183470">
          <cell r="F183470" t="str">
            <v>descontosport.com</v>
          </cell>
          <cell r="G183470" t="str">
            <v>214918</v>
          </cell>
        </row>
        <row r="183471">
          <cell r="F183471" t="str">
            <v>descrete.com.au</v>
          </cell>
          <cell r="G183471" t="str">
            <v>214919</v>
          </cell>
        </row>
        <row r="183472">
          <cell r="F183472" t="str">
            <v>descrier.co.uk</v>
          </cell>
          <cell r="G183472" t="str">
            <v>214920</v>
          </cell>
        </row>
        <row r="183473">
          <cell r="F183473" t="str">
            <v>descsoft.com</v>
          </cell>
          <cell r="G183473" t="str">
            <v>214921</v>
          </cell>
        </row>
        <row r="183474">
          <cell r="F183474" t="str">
            <v>descubranet.com</v>
          </cell>
          <cell r="G183474" t="str">
            <v>214922</v>
          </cell>
        </row>
        <row r="183475">
          <cell r="F183475" t="str">
            <v>descuentea.es</v>
          </cell>
          <cell r="G183475" t="str">
            <v>214923</v>
          </cell>
        </row>
        <row r="183476">
          <cell r="F183476" t="str">
            <v>descuentocity.com</v>
          </cell>
          <cell r="G183476" t="str">
            <v>214924</v>
          </cell>
        </row>
        <row r="183477">
          <cell r="F183477" t="str">
            <v>descuentolibre.com</v>
          </cell>
          <cell r="G183477" t="str">
            <v>214925</v>
          </cell>
        </row>
        <row r="183478">
          <cell r="F183478" t="str">
            <v>descuentosaldia.com</v>
          </cell>
          <cell r="G183478" t="str">
            <v>214926</v>
          </cell>
        </row>
        <row r="183479">
          <cell r="F183479" t="str">
            <v>descuentosdehoy.com</v>
          </cell>
          <cell r="G183479" t="str">
            <v>214927</v>
          </cell>
        </row>
        <row r="183480">
          <cell r="F183480" t="str">
            <v>desej.us</v>
          </cell>
          <cell r="G183480" t="str">
            <v>214928</v>
          </cell>
        </row>
        <row r="183481">
          <cell r="F183481" t="str">
            <v>desejodesconto.com</v>
          </cell>
          <cell r="G183481" t="str">
            <v>214929</v>
          </cell>
        </row>
        <row r="183482">
          <cell r="F183482" t="str">
            <v>deselektronik.com</v>
          </cell>
          <cell r="G183482" t="str">
            <v>214930</v>
          </cell>
        </row>
        <row r="183483">
          <cell r="F183483" t="str">
            <v>desenatolyesi.com</v>
          </cell>
          <cell r="G183483" t="str">
            <v>214931</v>
          </cell>
        </row>
        <row r="183484">
          <cell r="F183484" t="str">
            <v>deseretdigital.com</v>
          </cell>
          <cell r="G183484" t="str">
            <v>214932</v>
          </cell>
        </row>
        <row r="183485">
          <cell r="F183485" t="str">
            <v>desert-wolf.com</v>
          </cell>
          <cell r="G183485" t="str">
            <v>214933</v>
          </cell>
        </row>
        <row r="183486">
          <cell r="F183486" t="str">
            <v>desertbus-game.org</v>
          </cell>
          <cell r="G183486" t="str">
            <v>214934</v>
          </cell>
        </row>
        <row r="183487">
          <cell r="F183487" t="str">
            <v>desertfleet-serv.com</v>
          </cell>
          <cell r="G183487" t="str">
            <v>214935</v>
          </cell>
        </row>
        <row r="183488">
          <cell r="F183488" t="str">
            <v>desertfortresssecurity.com</v>
          </cell>
          <cell r="G183488" t="str">
            <v>214936</v>
          </cell>
        </row>
        <row r="183489">
          <cell r="F183489" t="str">
            <v>desertpersonnelatwork.com</v>
          </cell>
          <cell r="G183489" t="str">
            <v>214937</v>
          </cell>
        </row>
        <row r="183490">
          <cell r="F183490" t="str">
            <v>desertsafaridubai.org</v>
          </cell>
          <cell r="G183490" t="str">
            <v>214938</v>
          </cell>
        </row>
        <row r="183491">
          <cell r="F183491" t="str">
            <v>deserttileandgrout.com</v>
          </cell>
          <cell r="G183491" t="str">
            <v>214939</v>
          </cell>
        </row>
        <row r="183492">
          <cell r="F183492" t="str">
            <v>desertvortex.com</v>
          </cell>
          <cell r="G183492" t="str">
            <v>214940</v>
          </cell>
        </row>
        <row r="183493">
          <cell r="F183493" t="str">
            <v>desguacesypiezas.com</v>
          </cell>
          <cell r="G183493" t="str">
            <v>214941</v>
          </cell>
        </row>
        <row r="183494">
          <cell r="F183494" t="str">
            <v>deshlaw.com</v>
          </cell>
          <cell r="G183494" t="str">
            <v>214942</v>
          </cell>
        </row>
        <row r="183495">
          <cell r="F183495" t="str">
            <v>deshse.com</v>
          </cell>
          <cell r="G183495" t="str">
            <v>214943</v>
          </cell>
        </row>
        <row r="183496">
          <cell r="F183496" t="str">
            <v>desi-box.com</v>
          </cell>
          <cell r="G183496" t="str">
            <v>214944</v>
          </cell>
        </row>
        <row r="183497">
          <cell r="F183497" t="str">
            <v>desic-sl.com</v>
          </cell>
          <cell r="G183497" t="str">
            <v>214945</v>
          </cell>
        </row>
        <row r="183498">
          <cell r="F183498" t="str">
            <v>desiconvicts.com</v>
          </cell>
          <cell r="G183498" t="str">
            <v>214946</v>
          </cell>
        </row>
        <row r="183499">
          <cell r="F183499" t="str">
            <v>desicow.com</v>
          </cell>
          <cell r="G183499" t="str">
            <v>214947</v>
          </cell>
        </row>
        <row r="183500">
          <cell r="F183500" t="str">
            <v>desicrunch.com</v>
          </cell>
          <cell r="G183500" t="str">
            <v>214948</v>
          </cell>
        </row>
        <row r="183501">
          <cell r="F183501" t="str">
            <v>desicrush.com</v>
          </cell>
          <cell r="G183501" t="str">
            <v>214949</v>
          </cell>
        </row>
        <row r="183502">
          <cell r="F183502" t="str">
            <v>desidev.net</v>
          </cell>
          <cell r="G183502" t="str">
            <v>214950</v>
          </cell>
        </row>
        <row r="183503">
          <cell r="F183503" t="str">
            <v>desidieter.com</v>
          </cell>
          <cell r="G183503" t="str">
            <v>214951</v>
          </cell>
        </row>
        <row r="183504">
          <cell r="F183504" t="str">
            <v>desidime.com</v>
          </cell>
          <cell r="G183504" t="str">
            <v>214952</v>
          </cell>
        </row>
        <row r="183505">
          <cell r="F183505" t="str">
            <v>design-master.com</v>
          </cell>
          <cell r="G183505" t="str">
            <v>214953</v>
          </cell>
        </row>
        <row r="183506">
          <cell r="F183506" t="str">
            <v>design-milk.com</v>
          </cell>
          <cell r="G183506" t="str">
            <v>214954</v>
          </cell>
        </row>
        <row r="183507">
          <cell r="F183507" t="str">
            <v>design-run.com</v>
          </cell>
          <cell r="G183507" t="str">
            <v>214955</v>
          </cell>
        </row>
        <row r="183508">
          <cell r="F183508" t="str">
            <v>design-screen.com</v>
          </cell>
          <cell r="G183508" t="str">
            <v>214956</v>
          </cell>
        </row>
        <row r="183509">
          <cell r="F183509" t="str">
            <v>design-shift.com</v>
          </cell>
          <cell r="G183509" t="str">
            <v>214957</v>
          </cell>
        </row>
        <row r="183510">
          <cell r="F183510" t="str">
            <v>design-squid.com</v>
          </cell>
          <cell r="G183510" t="str">
            <v>214958</v>
          </cell>
        </row>
        <row r="183511">
          <cell r="F183511" t="str">
            <v>design.to</v>
          </cell>
          <cell r="G183511" t="str">
            <v>214959</v>
          </cell>
        </row>
        <row r="183512">
          <cell r="F183512" t="str">
            <v>design215.com</v>
          </cell>
          <cell r="G183512" t="str">
            <v>214960</v>
          </cell>
        </row>
        <row r="183513">
          <cell r="F183513" t="str">
            <v>design2core.com</v>
          </cell>
          <cell r="G183513" t="str">
            <v>214961</v>
          </cell>
        </row>
        <row r="183514">
          <cell r="F183514" t="str">
            <v>design2express.co.uk</v>
          </cell>
          <cell r="G183514" t="str">
            <v>214962</v>
          </cell>
        </row>
        <row r="183515">
          <cell r="F183515" t="str">
            <v>design3i.com</v>
          </cell>
          <cell r="G183515" t="str">
            <v>214963</v>
          </cell>
        </row>
        <row r="183516">
          <cell r="F183516" t="str">
            <v>designa.com.br</v>
          </cell>
          <cell r="G183516" t="str">
            <v>214964</v>
          </cell>
        </row>
        <row r="183517">
          <cell r="F183517" t="str">
            <v>designabouttown.com</v>
          </cell>
          <cell r="G183517" t="str">
            <v>214965</v>
          </cell>
        </row>
        <row r="183518">
          <cell r="F183518" t="str">
            <v>designadoggietee.com</v>
          </cell>
          <cell r="G183518" t="str">
            <v>214966</v>
          </cell>
        </row>
        <row r="183519">
          <cell r="F183519" t="str">
            <v>designadvance.com</v>
          </cell>
          <cell r="G183519" t="str">
            <v>214967</v>
          </cell>
        </row>
        <row r="183520">
          <cell r="F183520" t="str">
            <v>designalternatives.com</v>
          </cell>
          <cell r="G183520" t="str">
            <v>214968</v>
          </cell>
        </row>
        <row r="183521">
          <cell r="F183521" t="str">
            <v>designandpromote.com</v>
          </cell>
          <cell r="G183521" t="str">
            <v>214969</v>
          </cell>
        </row>
        <row r="183522">
          <cell r="F183522" t="str">
            <v>designartnews.com</v>
          </cell>
          <cell r="G183522" t="str">
            <v>214970</v>
          </cell>
        </row>
        <row r="183523">
          <cell r="F183523" t="str">
            <v>designashirt.com</v>
          </cell>
          <cell r="G183523" t="str">
            <v>214971</v>
          </cell>
        </row>
        <row r="183524">
          <cell r="F183524" t="str">
            <v>designation.io</v>
          </cell>
          <cell r="G183524" t="str">
            <v>214972</v>
          </cell>
        </row>
        <row r="183525">
          <cell r="F183525" t="str">
            <v>designatnoon.com</v>
          </cell>
          <cell r="G183525" t="str">
            <v>214973</v>
          </cell>
        </row>
        <row r="183526">
          <cell r="F183526" t="str">
            <v>designbackoffice.com</v>
          </cell>
          <cell r="G183526" t="str">
            <v>214974</v>
          </cell>
        </row>
        <row r="183527">
          <cell r="F183527" t="str">
            <v>designbay.com</v>
          </cell>
          <cell r="G183527" t="str">
            <v>214975</v>
          </cell>
        </row>
        <row r="183528">
          <cell r="F183528" t="str">
            <v>designbenchww.com</v>
          </cell>
          <cell r="G183528" t="str">
            <v>214976</v>
          </cell>
        </row>
        <row r="183529">
          <cell r="F183529" t="str">
            <v>designbigger.com</v>
          </cell>
          <cell r="G183529" t="str">
            <v>214977</v>
          </cell>
        </row>
        <row r="183530">
          <cell r="F183530" t="str">
            <v>designblue.com</v>
          </cell>
          <cell r="G183530" t="str">
            <v>214978</v>
          </cell>
        </row>
        <row r="183531">
          <cell r="F183531" t="str">
            <v>designbook.co.za</v>
          </cell>
          <cell r="G183531" t="str">
            <v>214979</v>
          </cell>
        </row>
        <row r="183532">
          <cell r="F183532" t="str">
            <v>designboom.com</v>
          </cell>
          <cell r="G183532" t="str">
            <v>214980</v>
          </cell>
        </row>
        <row r="183533">
          <cell r="F183533" t="str">
            <v>designbooth.com</v>
          </cell>
          <cell r="G183533" t="str">
            <v>214981</v>
          </cell>
        </row>
        <row r="183534">
          <cell r="F183534" t="str">
            <v>designboxweb.com</v>
          </cell>
          <cell r="G183534" t="str">
            <v>214982</v>
          </cell>
        </row>
        <row r="183535">
          <cell r="F183535" t="str">
            <v>designbrandindia.com</v>
          </cell>
          <cell r="G183535" t="str">
            <v>214983</v>
          </cell>
        </row>
        <row r="183536">
          <cell r="F183536" t="str">
            <v>designbuildpros.com</v>
          </cell>
          <cell r="G183536" t="str">
            <v>214984</v>
          </cell>
        </row>
        <row r="183537">
          <cell r="F183537" t="str">
            <v>designburst.ie</v>
          </cell>
          <cell r="G183537" t="str">
            <v>214985</v>
          </cell>
        </row>
        <row r="183538">
          <cell r="F183538" t="str">
            <v>designbydaniel.com</v>
          </cell>
          <cell r="G183538" t="str">
            <v>214986</v>
          </cell>
        </row>
        <row r="183539">
          <cell r="F183539" t="str">
            <v>designbyhumans.com</v>
          </cell>
          <cell r="G183539" t="str">
            <v>214987</v>
          </cell>
        </row>
        <row r="183540">
          <cell r="F183540" t="str">
            <v>designbypearl.com</v>
          </cell>
          <cell r="G183540" t="str">
            <v>214988</v>
          </cell>
        </row>
        <row r="183541">
          <cell r="F183541" t="str">
            <v>designcenterofboise.com</v>
          </cell>
          <cell r="G183541" t="str">
            <v>214989</v>
          </cell>
        </row>
        <row r="183542">
          <cell r="F183542" t="str">
            <v>designchords.com</v>
          </cell>
          <cell r="G183542" t="str">
            <v>214990</v>
          </cell>
        </row>
        <row r="183543">
          <cell r="F183543" t="str">
            <v>designcloud.com</v>
          </cell>
          <cell r="G183543" t="str">
            <v>214991</v>
          </cell>
        </row>
        <row r="183544">
          <cell r="F183544" t="str">
            <v>designcloudchicago.com</v>
          </cell>
          <cell r="G183544" t="str">
            <v>214992</v>
          </cell>
        </row>
        <row r="183545">
          <cell r="F183545" t="str">
            <v>designcofounders.com</v>
          </cell>
          <cell r="G183545" t="str">
            <v>214993</v>
          </cell>
        </row>
        <row r="183546">
          <cell r="F183546" t="str">
            <v>designcommission.com</v>
          </cell>
          <cell r="G183546" t="str">
            <v>214994</v>
          </cell>
        </row>
        <row r="183547">
          <cell r="F183547" t="str">
            <v>designconnected.com</v>
          </cell>
          <cell r="G183547" t="str">
            <v>214995</v>
          </cell>
        </row>
        <row r="183548">
          <cell r="F183548" t="str">
            <v>designcontest.com</v>
          </cell>
          <cell r="G183548" t="str">
            <v>214996</v>
          </cell>
        </row>
        <row r="183549">
          <cell r="F183549" t="str">
            <v>designcrews.com</v>
          </cell>
          <cell r="G183549" t="str">
            <v>214997</v>
          </cell>
        </row>
        <row r="183550">
          <cell r="F183550" t="str">
            <v>designcrown.com</v>
          </cell>
          <cell r="G183550" t="str">
            <v>214998</v>
          </cell>
        </row>
        <row r="183551">
          <cell r="F183551" t="str">
            <v>designd.com</v>
          </cell>
          <cell r="G183551" t="str">
            <v>214999</v>
          </cell>
        </row>
        <row r="183552">
          <cell r="F183552" t="str">
            <v>designdelivery.co.uk</v>
          </cell>
          <cell r="G183552" t="str">
            <v>215000</v>
          </cell>
        </row>
        <row r="183553">
          <cell r="F183553" t="str">
            <v>designdesignllc.com</v>
          </cell>
          <cell r="G183553" t="str">
            <v>215001</v>
          </cell>
        </row>
        <row r="183554">
          <cell r="F183554" t="str">
            <v>designdirectdeliver.com</v>
          </cell>
          <cell r="G183554" t="str">
            <v>215002</v>
          </cell>
        </row>
        <row r="183555">
          <cell r="F183555" t="str">
            <v>designdirectory.com</v>
          </cell>
          <cell r="G183555" t="str">
            <v>215003</v>
          </cell>
        </row>
        <row r="183556">
          <cell r="F183556" t="str">
            <v>designedbydivas.com</v>
          </cell>
          <cell r="G183556" t="str">
            <v>215004</v>
          </cell>
        </row>
        <row r="183557">
          <cell r="F183557" t="str">
            <v>designenlassen.de</v>
          </cell>
          <cell r="G183557" t="str">
            <v>215005</v>
          </cell>
        </row>
        <row r="183558">
          <cell r="F183558" t="str">
            <v>designer-c.com</v>
          </cell>
          <cell r="G183558" t="str">
            <v>215006</v>
          </cell>
        </row>
        <row r="183559">
          <cell r="F183559" t="str">
            <v>designer-vault.com</v>
          </cell>
          <cell r="G183559" t="str">
            <v>215007</v>
          </cell>
        </row>
        <row r="183560">
          <cell r="F183560" t="str">
            <v>designeradvantage.com</v>
          </cell>
          <cell r="G183560" t="str">
            <v>215008</v>
          </cell>
        </row>
        <row r="183561">
          <cell r="F183561" t="str">
            <v>designerchecks.com</v>
          </cell>
          <cell r="G183561" t="str">
            <v>215009</v>
          </cell>
        </row>
        <row r="183562">
          <cell r="F183562" t="str">
            <v>designergy.ch</v>
          </cell>
          <cell r="G183562" t="str">
            <v>215010</v>
          </cell>
        </row>
        <row r="183563">
          <cell r="F183563" t="str">
            <v>designerindya.com</v>
          </cell>
          <cell r="G183563" t="str">
            <v>215011</v>
          </cell>
        </row>
        <row r="183564">
          <cell r="F183564" t="str">
            <v>designerorcoder.com</v>
          </cell>
          <cell r="G183564" t="str">
            <v>215012</v>
          </cell>
        </row>
        <row r="183565">
          <cell r="F183565" t="str">
            <v>designeros.com</v>
          </cell>
          <cell r="G183565" t="str">
            <v>215013</v>
          </cell>
        </row>
        <row r="183566">
          <cell r="F183566" t="str">
            <v>designers-den.com</v>
          </cell>
          <cell r="G183566" t="str">
            <v>215014</v>
          </cell>
        </row>
        <row r="183567">
          <cell r="F183567" t="str">
            <v>designers.mx</v>
          </cell>
          <cell r="G183567" t="str">
            <v>215015</v>
          </cell>
        </row>
        <row r="183568">
          <cell r="F183568" t="str">
            <v>designersandfriends.com</v>
          </cell>
          <cell r="G183568" t="str">
            <v>215016</v>
          </cell>
        </row>
        <row r="183569">
          <cell r="F183569" t="str">
            <v>designerscartel.com</v>
          </cell>
          <cell r="G183569" t="str">
            <v>215017</v>
          </cell>
        </row>
        <row r="183570">
          <cell r="F183570" t="str">
            <v>designersdebateclub.com</v>
          </cell>
          <cell r="G183570" t="str">
            <v>215018</v>
          </cell>
        </row>
        <row r="183571">
          <cell r="F183571" t="str">
            <v>designersx.com</v>
          </cell>
          <cell r="G183571" t="str">
            <v>215019</v>
          </cell>
        </row>
        <row r="183572">
          <cell r="F183572" t="str">
            <v>designerthemes.com</v>
          </cell>
          <cell r="G183572" t="str">
            <v>215020</v>
          </cell>
        </row>
        <row r="183573">
          <cell r="F183573" t="str">
            <v>designervista.com</v>
          </cell>
          <cell r="G183573" t="str">
            <v>215021</v>
          </cell>
        </row>
        <row r="183574">
          <cell r="F183574" t="str">
            <v>designervitamin.com</v>
          </cell>
          <cell r="G183574" t="str">
            <v>215022</v>
          </cell>
        </row>
        <row r="183575">
          <cell r="F183575" t="str">
            <v>designerzhub.com</v>
          </cell>
          <cell r="G183575" t="str">
            <v>215023</v>
          </cell>
        </row>
        <row r="183576">
          <cell r="F183576" t="str">
            <v>designeus.hr</v>
          </cell>
          <cell r="G183576" t="str">
            <v>215024</v>
          </cell>
        </row>
        <row r="183577">
          <cell r="F183577" t="str">
            <v>designfabrika.com</v>
          </cell>
          <cell r="G183577" t="str">
            <v>215025</v>
          </cell>
        </row>
        <row r="183578">
          <cell r="F183578" t="str">
            <v>designfactory24.com</v>
          </cell>
          <cell r="G183578" t="str">
            <v>215026</v>
          </cell>
        </row>
        <row r="183579">
          <cell r="F183579" t="str">
            <v>designfalcons.com</v>
          </cell>
          <cell r="G183579" t="str">
            <v>215027</v>
          </cell>
        </row>
        <row r="183580">
          <cell r="F183580" t="str">
            <v>designfirms.org</v>
          </cell>
          <cell r="G183580" t="str">
            <v>215028</v>
          </cell>
        </row>
        <row r="183581">
          <cell r="F183581" t="str">
            <v>designfirstbuilders.com</v>
          </cell>
          <cell r="G183581" t="str">
            <v>215029</v>
          </cell>
        </row>
        <row r="183582">
          <cell r="F183582" t="str">
            <v>designforcontext.com</v>
          </cell>
          <cell r="G183582" t="str">
            <v>215030</v>
          </cell>
        </row>
        <row r="183583">
          <cell r="F183583" t="str">
            <v>designforliterature.com</v>
          </cell>
          <cell r="G183583" t="str">
            <v>215031</v>
          </cell>
        </row>
        <row r="183584">
          <cell r="F183584" t="str">
            <v>designforsite.com</v>
          </cell>
          <cell r="G183584" t="str">
            <v>215032</v>
          </cell>
        </row>
        <row r="183585">
          <cell r="F183585" t="str">
            <v>designforuse.net</v>
          </cell>
          <cell r="G183585" t="str">
            <v>215033</v>
          </cell>
        </row>
        <row r="183586">
          <cell r="F183586" t="str">
            <v>designgeist.org</v>
          </cell>
          <cell r="G183586" t="str">
            <v>215034</v>
          </cell>
        </row>
        <row r="183587">
          <cell r="F183587" t="str">
            <v>designhotels.com</v>
          </cell>
          <cell r="G183587" t="str">
            <v>215035</v>
          </cell>
        </row>
        <row r="183588">
          <cell r="F183588" t="str">
            <v>designhouse.co.in</v>
          </cell>
          <cell r="G183588" t="str">
            <v>215036</v>
          </cell>
        </row>
        <row r="183589">
          <cell r="F183589" t="str">
            <v>designhunter.net</v>
          </cell>
          <cell r="G183589" t="str">
            <v>215037</v>
          </cell>
        </row>
        <row r="183590">
          <cell r="F183590" t="str">
            <v>designingbenefits.com</v>
          </cell>
          <cell r="G183590" t="str">
            <v>215038</v>
          </cell>
        </row>
        <row r="183591">
          <cell r="F183591" t="str">
            <v>designingcrossing.com</v>
          </cell>
          <cell r="G183591" t="str">
            <v>215039</v>
          </cell>
        </row>
        <row r="183592">
          <cell r="F183592" t="str">
            <v>designingdigitally.com</v>
          </cell>
          <cell r="G183592" t="str">
            <v>215040</v>
          </cell>
        </row>
        <row r="183593">
          <cell r="F183593" t="str">
            <v>designingsound.org</v>
          </cell>
          <cell r="G183593" t="str">
            <v>215041</v>
          </cell>
        </row>
        <row r="183594">
          <cell r="F183594" t="str">
            <v>designingstudios.com</v>
          </cell>
          <cell r="G183594" t="str">
            <v>215042</v>
          </cell>
        </row>
        <row r="183595">
          <cell r="F183595" t="str">
            <v>designingtips.com</v>
          </cell>
          <cell r="G183595" t="str">
            <v>215043</v>
          </cell>
        </row>
        <row r="183596">
          <cell r="F183596" t="str">
            <v>designingwala.com</v>
          </cell>
          <cell r="G183596" t="str">
            <v>215044</v>
          </cell>
        </row>
        <row r="183597">
          <cell r="F183597" t="str">
            <v>designinnovationfactory.com</v>
          </cell>
          <cell r="G183597" t="str">
            <v>215045</v>
          </cell>
        </row>
        <row r="183598">
          <cell r="F183598" t="str">
            <v>designinteractive.net</v>
          </cell>
          <cell r="G183598" t="str">
            <v>215046</v>
          </cell>
        </row>
        <row r="183599">
          <cell r="F183599" t="str">
            <v>designious.com</v>
          </cell>
          <cell r="G183599" t="str">
            <v>215047</v>
          </cell>
        </row>
        <row r="183600">
          <cell r="F183600" t="str">
            <v>designique.ch</v>
          </cell>
          <cell r="G183600" t="str">
            <v>215048</v>
          </cell>
        </row>
        <row r="183601">
          <cell r="F183601" t="str">
            <v>designit.com</v>
          </cell>
          <cell r="G183601" t="str">
            <v>215049</v>
          </cell>
        </row>
        <row r="183602">
          <cell r="F183602" t="str">
            <v>designitecture.com</v>
          </cell>
          <cell r="G183602" t="str">
            <v>215050</v>
          </cell>
        </row>
        <row r="183603">
          <cell r="F183603" t="str">
            <v>designjuice.in</v>
          </cell>
          <cell r="G183603" t="str">
            <v>215051</v>
          </cell>
        </row>
        <row r="183604">
          <cell r="F183604" t="str">
            <v>designjunction.com.au</v>
          </cell>
          <cell r="G183604" t="str">
            <v>215052</v>
          </cell>
        </row>
        <row r="183605">
          <cell r="F183605" t="str">
            <v>designkitchen.com</v>
          </cell>
          <cell r="G183605" t="str">
            <v>215053</v>
          </cell>
        </row>
        <row r="183606">
          <cell r="F183606" t="str">
            <v>designlocks.com</v>
          </cell>
          <cell r="G183606" t="str">
            <v>215054</v>
          </cell>
        </row>
        <row r="183607">
          <cell r="F183607" t="str">
            <v>designmachine.co.uk</v>
          </cell>
          <cell r="G183607" t="str">
            <v>215055</v>
          </cell>
        </row>
        <row r="183608">
          <cell r="F183608" t="str">
            <v>designmantic.com</v>
          </cell>
          <cell r="G183608" t="str">
            <v>215056</v>
          </cell>
        </row>
        <row r="183609">
          <cell r="F183609" t="str">
            <v>designmap.com</v>
          </cell>
          <cell r="G183609" t="str">
            <v>215057</v>
          </cell>
        </row>
        <row r="183610">
          <cell r="F183610" t="str">
            <v>designmasterdoors.com</v>
          </cell>
          <cell r="G183610" t="str">
            <v>215058</v>
          </cell>
        </row>
        <row r="183611">
          <cell r="F183611" t="str">
            <v>designmid.it</v>
          </cell>
          <cell r="G183611" t="str">
            <v>215059</v>
          </cell>
        </row>
        <row r="183612">
          <cell r="F183612" t="str">
            <v>designmillinc.com</v>
          </cell>
          <cell r="G183612" t="str">
            <v>215060</v>
          </cell>
        </row>
        <row r="183613">
          <cell r="F183613" t="str">
            <v>designmind.com</v>
          </cell>
          <cell r="G183613" t="str">
            <v>215061</v>
          </cell>
        </row>
        <row r="183614">
          <cell r="F183614" t="str">
            <v>designmodo.com</v>
          </cell>
          <cell r="G183614" t="str">
            <v>215062</v>
          </cell>
        </row>
        <row r="183615">
          <cell r="F183615" t="str">
            <v>designmoldova.com</v>
          </cell>
          <cell r="G183615" t="str">
            <v>215063</v>
          </cell>
        </row>
        <row r="183616">
          <cell r="F183616" t="str">
            <v>designmosaic.net</v>
          </cell>
          <cell r="G183616" t="str">
            <v>215064</v>
          </cell>
        </row>
        <row r="183617">
          <cell r="F183617" t="str">
            <v>designmux.com</v>
          </cell>
          <cell r="G183617" t="str">
            <v>215065</v>
          </cell>
        </row>
        <row r="183618">
          <cell r="F183618" t="str">
            <v>designmymeals.com</v>
          </cell>
          <cell r="G183618" t="str">
            <v>215066</v>
          </cell>
        </row>
        <row r="183619">
          <cell r="F183619" t="str">
            <v>designmyworld.net</v>
          </cell>
          <cell r="G183619" t="str">
            <v>215067</v>
          </cell>
        </row>
        <row r="183620">
          <cell r="F183620" t="str">
            <v>designnbuy.com</v>
          </cell>
          <cell r="G183620" t="str">
            <v>215068</v>
          </cell>
        </row>
        <row r="183621">
          <cell r="F183621" t="str">
            <v>designntrend.com</v>
          </cell>
          <cell r="G183621" t="str">
            <v>215069</v>
          </cell>
        </row>
        <row r="183622">
          <cell r="F183622" t="str">
            <v>designobserver.com</v>
          </cell>
          <cell r="G183622" t="str">
            <v>215070</v>
          </cell>
        </row>
        <row r="183623">
          <cell r="F183623" t="str">
            <v>designomatt.com</v>
          </cell>
          <cell r="G183623" t="str">
            <v>215071</v>
          </cell>
        </row>
        <row r="183624">
          <cell r="F183624" t="str">
            <v>designone.jp</v>
          </cell>
          <cell r="G183624" t="str">
            <v>215072</v>
          </cell>
        </row>
        <row r="183625">
          <cell r="F183625" t="str">
            <v>designosoft.com</v>
          </cell>
          <cell r="G183625" t="str">
            <v>215073</v>
          </cell>
        </row>
        <row r="183626">
          <cell r="F183626" t="str">
            <v>designova.net</v>
          </cell>
          <cell r="G183626" t="str">
            <v>215074</v>
          </cell>
        </row>
        <row r="183627">
          <cell r="F183627" t="str">
            <v>designovacreative.com</v>
          </cell>
          <cell r="G183627" t="str">
            <v>215075</v>
          </cell>
        </row>
        <row r="183628">
          <cell r="F183628" t="str">
            <v>designpeak.dk</v>
          </cell>
          <cell r="G183628" t="str">
            <v>215076</v>
          </cell>
        </row>
        <row r="183629">
          <cell r="F183629" t="str">
            <v>designplox.com</v>
          </cell>
          <cell r="G183629" t="str">
            <v>215077</v>
          </cell>
        </row>
        <row r="183630">
          <cell r="F183630" t="str">
            <v>designplus.vn</v>
          </cell>
          <cell r="G183630" t="str">
            <v>215078</v>
          </cell>
        </row>
        <row r="183631">
          <cell r="F183631" t="str">
            <v>designprosolutions.com</v>
          </cell>
          <cell r="G183631" t="str">
            <v>215079</v>
          </cell>
        </row>
        <row r="183632">
          <cell r="F183632" t="str">
            <v>designpx.com</v>
          </cell>
          <cell r="G183632" t="str">
            <v>215080</v>
          </cell>
        </row>
        <row r="183633">
          <cell r="F183633" t="str">
            <v>designqubearchitects.com</v>
          </cell>
          <cell r="G183633" t="str">
            <v>215081</v>
          </cell>
        </row>
        <row r="183634">
          <cell r="F183634" t="str">
            <v>designquote.net</v>
          </cell>
          <cell r="G183634" t="str">
            <v>215082</v>
          </cell>
        </row>
        <row r="183635">
          <cell r="F183635" t="str">
            <v>designrfix.com</v>
          </cell>
          <cell r="G183635" t="str">
            <v>215083</v>
          </cell>
        </row>
        <row r="183636">
          <cell r="F183636" t="str">
            <v>designriver.net</v>
          </cell>
          <cell r="G183636" t="str">
            <v>215084</v>
          </cell>
        </row>
        <row r="183637">
          <cell r="F183637" t="str">
            <v>designroyale.com.au</v>
          </cell>
          <cell r="G183637" t="str">
            <v>215085</v>
          </cell>
        </row>
        <row r="183638">
          <cell r="F183638" t="str">
            <v>designs.codes</v>
          </cell>
          <cell r="G183638" t="str">
            <v>215086</v>
          </cell>
        </row>
        <row r="183639">
          <cell r="F183639" t="str">
            <v>designs2html.com</v>
          </cell>
          <cell r="G183639" t="str">
            <v>215087</v>
          </cell>
        </row>
        <row r="183640">
          <cell r="F183640" t="str">
            <v>designsbycreativelandscapes.com</v>
          </cell>
          <cell r="G183640" t="str">
            <v>215088</v>
          </cell>
        </row>
        <row r="183641">
          <cell r="F183641" t="str">
            <v>designsbykatierose.com</v>
          </cell>
          <cell r="G183641" t="str">
            <v>215089</v>
          </cell>
        </row>
        <row r="183642">
          <cell r="F183642" t="str">
            <v>designsensory.com</v>
          </cell>
          <cell r="G183642" t="str">
            <v>215090</v>
          </cell>
        </row>
        <row r="183643">
          <cell r="F183643" t="str">
            <v>designshack.net</v>
          </cell>
          <cell r="G183643" t="str">
            <v>215091</v>
          </cell>
        </row>
        <row r="183644">
          <cell r="F183644" t="str">
            <v>designsim.com.au</v>
          </cell>
          <cell r="G183644" t="str">
            <v>215092</v>
          </cell>
        </row>
        <row r="183645">
          <cell r="F183645" t="str">
            <v>designskins.com</v>
          </cell>
          <cell r="G183645" t="str">
            <v>215093</v>
          </cell>
        </row>
        <row r="183646">
          <cell r="F183646" t="str">
            <v>designsmithy.com</v>
          </cell>
          <cell r="G183646" t="str">
            <v>215094</v>
          </cell>
        </row>
        <row r="183647">
          <cell r="F183647" t="str">
            <v>designsnprint.com</v>
          </cell>
          <cell r="G183647" t="str">
            <v>215095</v>
          </cell>
        </row>
        <row r="183648">
          <cell r="F183648" t="str">
            <v>designsofallkinds.com</v>
          </cell>
          <cell r="G183648" t="str">
            <v>215096</v>
          </cell>
        </row>
        <row r="183649">
          <cell r="F183649" t="str">
            <v>designsoftstudios.com</v>
          </cell>
          <cell r="G183649" t="str">
            <v>215097</v>
          </cell>
        </row>
        <row r="183650">
          <cell r="F183650" t="str">
            <v>designsoftware.com</v>
          </cell>
          <cell r="G183650" t="str">
            <v>215098</v>
          </cell>
        </row>
        <row r="183651">
          <cell r="F183651" t="str">
            <v>designspiration.net</v>
          </cell>
          <cell r="G183651" t="str">
            <v>215099</v>
          </cell>
        </row>
        <row r="183652">
          <cell r="F183652" t="str">
            <v>designsquare.in</v>
          </cell>
          <cell r="G183652" t="str">
            <v>215100</v>
          </cell>
        </row>
        <row r="183653">
          <cell r="F183653" t="str">
            <v>designsreview.com</v>
          </cell>
          <cell r="G183653" t="str">
            <v>215101</v>
          </cell>
        </row>
        <row r="183654">
          <cell r="F183654" t="str">
            <v>designstamp.com</v>
          </cell>
          <cell r="G183654" t="str">
            <v>215102</v>
          </cell>
        </row>
        <row r="183655">
          <cell r="F183655" t="str">
            <v>designstationen.se</v>
          </cell>
          <cell r="G183655" t="str">
            <v>215103</v>
          </cell>
        </row>
        <row r="183656">
          <cell r="F183656" t="str">
            <v>designsters.com</v>
          </cell>
          <cell r="G183656" t="str">
            <v>215104</v>
          </cell>
        </row>
        <row r="183657">
          <cell r="F183657" t="str">
            <v>designstudiodgp.com</v>
          </cell>
          <cell r="G183657" t="str">
            <v>215105</v>
          </cell>
        </row>
        <row r="183658">
          <cell r="F183658" t="str">
            <v>designtasker.com</v>
          </cell>
          <cell r="G183658" t="str">
            <v>215106</v>
          </cell>
        </row>
        <row r="183659">
          <cell r="F183659" t="str">
            <v>designtech.se</v>
          </cell>
          <cell r="G183659" t="str">
            <v>215107</v>
          </cell>
        </row>
        <row r="183660">
          <cell r="F183660" t="str">
            <v>designtechsys.com</v>
          </cell>
          <cell r="G183660" t="str">
            <v>215108</v>
          </cell>
        </row>
        <row r="183661">
          <cell r="F183661" t="str">
            <v>designtekconsulting.com</v>
          </cell>
          <cell r="G183661" t="str">
            <v>215109</v>
          </cell>
        </row>
        <row r="183662">
          <cell r="F183662" t="str">
            <v>designtempest.com</v>
          </cell>
          <cell r="G183662" t="str">
            <v>215110</v>
          </cell>
        </row>
        <row r="183663">
          <cell r="F183663" t="str">
            <v>designthatmatters.com</v>
          </cell>
          <cell r="G183663" t="str">
            <v>215111</v>
          </cell>
        </row>
        <row r="183664">
          <cell r="F183664" t="str">
            <v>designthinkingnetwork.com</v>
          </cell>
          <cell r="G183664" t="str">
            <v>215112</v>
          </cell>
        </row>
        <row r="183665">
          <cell r="F183665" t="str">
            <v>designtoads.com</v>
          </cell>
          <cell r="G183665" t="str">
            <v>215113</v>
          </cell>
        </row>
        <row r="183666">
          <cell r="F183666" t="str">
            <v>designtoimprovelife.dk</v>
          </cell>
          <cell r="G183666" t="str">
            <v>215114</v>
          </cell>
        </row>
        <row r="183667">
          <cell r="F183667" t="str">
            <v>designtorget.se</v>
          </cell>
          <cell r="G183667" t="str">
            <v>215115</v>
          </cell>
        </row>
        <row r="183668">
          <cell r="F183668" t="str">
            <v>designtowwebberz.com</v>
          </cell>
          <cell r="G183668" t="str">
            <v>215116</v>
          </cell>
        </row>
        <row r="183669">
          <cell r="F183669" t="str">
            <v>designtra.com</v>
          </cell>
          <cell r="G183669" t="str">
            <v>215117</v>
          </cell>
        </row>
        <row r="183670">
          <cell r="F183670" t="str">
            <v>designupllc.com</v>
          </cell>
          <cell r="G183670" t="str">
            <v>215118</v>
          </cell>
        </row>
        <row r="183671">
          <cell r="F183671" t="str">
            <v>designups.com</v>
          </cell>
          <cell r="G183671" t="str">
            <v>215119</v>
          </cell>
        </row>
        <row r="183672">
          <cell r="F183672" t="str">
            <v>designusall.com</v>
          </cell>
          <cell r="G183672" t="str">
            <v>215120</v>
          </cell>
        </row>
        <row r="183673">
          <cell r="F183673" t="str">
            <v>designux.co</v>
          </cell>
          <cell r="G183673" t="str">
            <v>215121</v>
          </cell>
        </row>
        <row r="183674">
          <cell r="F183674" t="str">
            <v>designvamp.com</v>
          </cell>
          <cell r="G183674" t="str">
            <v>215122</v>
          </cell>
        </row>
        <row r="183675">
          <cell r="F183675" t="str">
            <v>designvetica.com</v>
          </cell>
          <cell r="G183675" t="str">
            <v>215123</v>
          </cell>
        </row>
        <row r="183676">
          <cell r="F183676" t="str">
            <v>designwaves.com</v>
          </cell>
          <cell r="G183676" t="str">
            <v>215124</v>
          </cell>
        </row>
        <row r="183677">
          <cell r="F183677" t="str">
            <v>designweblouisville.com</v>
          </cell>
          <cell r="G183677" t="str">
            <v>215125</v>
          </cell>
        </row>
        <row r="183678">
          <cell r="F183678" t="str">
            <v>designwithbenefits.com</v>
          </cell>
          <cell r="G183678" t="str">
            <v>215126</v>
          </cell>
        </row>
        <row r="183679">
          <cell r="F183679" t="str">
            <v>designxcetera.com</v>
          </cell>
          <cell r="G183679" t="str">
            <v>215127</v>
          </cell>
        </row>
        <row r="183680">
          <cell r="F183680" t="str">
            <v>designyourdorm.com</v>
          </cell>
          <cell r="G183680" t="str">
            <v>215128</v>
          </cell>
        </row>
        <row r="183681">
          <cell r="F183681" t="str">
            <v>designyourtie.com</v>
          </cell>
          <cell r="G183681" t="str">
            <v>215129</v>
          </cell>
        </row>
        <row r="183682">
          <cell r="F183682" t="str">
            <v>designzillas.com</v>
          </cell>
          <cell r="G183682" t="str">
            <v>215130</v>
          </cell>
        </row>
        <row r="183683">
          <cell r="F183683" t="str">
            <v>desimartini.com</v>
          </cell>
          <cell r="G183683" t="str">
            <v>215131</v>
          </cell>
        </row>
        <row r="183684">
          <cell r="F183684" t="str">
            <v>desimd.com</v>
          </cell>
          <cell r="G183684" t="str">
            <v>215132</v>
          </cell>
        </row>
        <row r="183685">
          <cell r="F183685" t="str">
            <v>desinelabs.com</v>
          </cell>
          <cell r="G183685" t="str">
            <v>215133</v>
          </cell>
        </row>
        <row r="183686">
          <cell r="F183686" t="str">
            <v>desinex.com</v>
          </cell>
          <cell r="G183686" t="str">
            <v>215134</v>
          </cell>
        </row>
        <row r="183687">
          <cell r="F183687" t="str">
            <v>desipower.com</v>
          </cell>
          <cell r="G183687" t="str">
            <v>215135</v>
          </cell>
        </row>
        <row r="183688">
          <cell r="F183688" t="str">
            <v>desirableobjects.co.uk</v>
          </cell>
          <cell r="G183688" t="str">
            <v>215136</v>
          </cell>
        </row>
        <row r="183689">
          <cell r="F183689" t="str">
            <v>desiredsoft.com</v>
          </cell>
          <cell r="G183689" t="str">
            <v>215137</v>
          </cell>
        </row>
        <row r="183690">
          <cell r="F183690" t="str">
            <v>desireleather.com</v>
          </cell>
          <cell r="G183690" t="str">
            <v>215138</v>
          </cell>
        </row>
        <row r="183691">
          <cell r="F183691" t="str">
            <v>desiremesh.com</v>
          </cell>
          <cell r="G183691" t="str">
            <v>215139</v>
          </cell>
        </row>
        <row r="183692">
          <cell r="F183692" t="str">
            <v>desisauda.com</v>
          </cell>
          <cell r="G183692" t="str">
            <v>215140</v>
          </cell>
        </row>
        <row r="183693">
          <cell r="F183693" t="str">
            <v>desispark.com</v>
          </cell>
          <cell r="G183693" t="str">
            <v>215141</v>
          </cell>
        </row>
        <row r="183694">
          <cell r="F183694" t="str">
            <v>desiya.co</v>
          </cell>
          <cell r="G183694" t="str">
            <v>215142</v>
          </cell>
        </row>
        <row r="183695">
          <cell r="F183695" t="str">
            <v>desiyn.com</v>
          </cell>
          <cell r="G183695" t="str">
            <v>215143</v>
          </cell>
        </row>
        <row r="183696">
          <cell r="F183696" t="str">
            <v>desk.pm</v>
          </cell>
          <cell r="G183696" t="str">
            <v>215144</v>
          </cell>
        </row>
        <row r="183697">
          <cell r="F183697" t="str">
            <v>deskally.com</v>
          </cell>
          <cell r="G183697" t="str">
            <v>215145</v>
          </cell>
        </row>
        <row r="183698">
          <cell r="F183698" t="str">
            <v>deskaway.com</v>
          </cell>
          <cell r="G183698" t="str">
            <v>215146</v>
          </cell>
        </row>
        <row r="183699">
          <cell r="F183699" t="str">
            <v>deskcamping.com</v>
          </cell>
          <cell r="G183699" t="str">
            <v>215147</v>
          </cell>
        </row>
        <row r="183700">
          <cell r="F183700" t="str">
            <v>deskelf.com</v>
          </cell>
          <cell r="G183700" t="str">
            <v>215148</v>
          </cell>
        </row>
        <row r="183701">
          <cell r="F183701" t="str">
            <v>deskelly.ie</v>
          </cell>
          <cell r="G183701" t="str">
            <v>215149</v>
          </cell>
        </row>
        <row r="183702">
          <cell r="F183702" t="str">
            <v>deskera.com</v>
          </cell>
          <cell r="G183702" t="str">
            <v>215150</v>
          </cell>
        </row>
        <row r="183703">
          <cell r="F183703" t="str">
            <v>deskero.com</v>
          </cell>
          <cell r="G183703" t="str">
            <v>215151</v>
          </cell>
        </row>
        <row r="183704">
          <cell r="F183704" t="str">
            <v>deskflex.com</v>
          </cell>
          <cell r="G183704" t="str">
            <v>215152</v>
          </cell>
        </row>
        <row r="183705">
          <cell r="F183705" t="str">
            <v>deskhero.com</v>
          </cell>
          <cell r="G183705" t="str">
            <v>215153</v>
          </cell>
        </row>
        <row r="183706">
          <cell r="F183706" t="str">
            <v>deskish.com</v>
          </cell>
          <cell r="G183706" t="str">
            <v>215154</v>
          </cell>
        </row>
        <row r="183707">
          <cell r="F183707" t="str">
            <v>deskmag.com</v>
          </cell>
          <cell r="G183707" t="str">
            <v>215155</v>
          </cell>
        </row>
        <row r="183708">
          <cell r="F183708" t="str">
            <v>deskode.com</v>
          </cell>
          <cell r="G183708" t="str">
            <v>215156</v>
          </cell>
        </row>
        <row r="183709">
          <cell r="F183709" t="str">
            <v>deskoptio.com</v>
          </cell>
          <cell r="G183709" t="str">
            <v>215157</v>
          </cell>
        </row>
        <row r="183710">
          <cell r="F183710" t="str">
            <v>deskpro.com</v>
          </cell>
          <cell r="G183710" t="str">
            <v>215158</v>
          </cell>
        </row>
        <row r="183711">
          <cell r="F183711" t="str">
            <v>deskribed.com</v>
          </cell>
          <cell r="G183711" t="str">
            <v>215159</v>
          </cell>
        </row>
        <row r="183712">
          <cell r="F183712" t="str">
            <v>deskrock.ee</v>
          </cell>
          <cell r="G183712" t="str">
            <v>215160</v>
          </cell>
        </row>
        <row r="183713">
          <cell r="F183713" t="str">
            <v>deskroll.com</v>
          </cell>
          <cell r="G183713" t="str">
            <v>215161</v>
          </cell>
        </row>
        <row r="183714">
          <cell r="F183714" t="str">
            <v>desksite.com</v>
          </cell>
          <cell r="G183714" t="str">
            <v>215162</v>
          </cell>
        </row>
        <row r="183715">
          <cell r="F183715" t="str">
            <v>desksnear.me</v>
          </cell>
          <cell r="G183715" t="str">
            <v>215163</v>
          </cell>
        </row>
        <row r="183716">
          <cell r="F183716" t="str">
            <v>deskspace.com.au</v>
          </cell>
          <cell r="G183716" t="str">
            <v>215164</v>
          </cell>
        </row>
        <row r="183717">
          <cell r="F183717" t="str">
            <v>deskstream.com</v>
          </cell>
          <cell r="G183717" t="str">
            <v>215165</v>
          </cell>
        </row>
        <row r="183718">
          <cell r="F183718" t="str">
            <v>desktime.com</v>
          </cell>
          <cell r="G183718" t="str">
            <v>215166</v>
          </cell>
        </row>
        <row r="183719">
          <cell r="F183719" t="str">
            <v>desktop.bey2ollak.com</v>
          </cell>
          <cell r="G183719" t="str">
            <v>215167</v>
          </cell>
        </row>
        <row r="183720">
          <cell r="F183720" t="str">
            <v>desktopalert.net</v>
          </cell>
          <cell r="G183720" t="str">
            <v>215168</v>
          </cell>
        </row>
        <row r="183721">
          <cell r="F183721" t="str">
            <v>desktoptwo.com</v>
          </cell>
          <cell r="G183721" t="str">
            <v>215169</v>
          </cell>
        </row>
        <row r="183722">
          <cell r="F183722" t="str">
            <v>desktopvandezaak.nl</v>
          </cell>
          <cell r="G183722" t="str">
            <v>215170</v>
          </cell>
        </row>
        <row r="183723">
          <cell r="F183723" t="str">
            <v>deslalor.ie</v>
          </cell>
          <cell r="G183723" t="str">
            <v>215171</v>
          </cell>
        </row>
        <row r="183724">
          <cell r="F183724" t="str">
            <v>deslock.com</v>
          </cell>
          <cell r="G183724" t="str">
            <v>215172</v>
          </cell>
        </row>
        <row r="183725">
          <cell r="F183725" t="str">
            <v>desmapp.com</v>
          </cell>
          <cell r="G183725" t="str">
            <v>215173</v>
          </cell>
        </row>
        <row r="183726">
          <cell r="F183726" t="str">
            <v>desmart.com</v>
          </cell>
          <cell r="G183726" t="str">
            <v>215174</v>
          </cell>
        </row>
        <row r="183727">
          <cell r="F183727" t="str">
            <v>desmo.org</v>
          </cell>
          <cell r="G183727" t="str">
            <v>215175</v>
          </cell>
        </row>
        <row r="183728">
          <cell r="F183728" t="str">
            <v>desmon.it</v>
          </cell>
          <cell r="G183728" t="str">
            <v>215176</v>
          </cell>
        </row>
        <row r="183729">
          <cell r="F183729" t="str">
            <v>desmos.org</v>
          </cell>
          <cell r="G183729" t="str">
            <v>215177</v>
          </cell>
        </row>
        <row r="183730">
          <cell r="F183730" t="str">
            <v>desnet.com.tr</v>
          </cell>
          <cell r="G183730" t="str">
            <v>215178</v>
          </cell>
        </row>
        <row r="183731">
          <cell r="F183731" t="str">
            <v>desoft.es</v>
          </cell>
          <cell r="G183731" t="str">
            <v>215179</v>
          </cell>
        </row>
        <row r="183732">
          <cell r="F183732" t="str">
            <v>desoftware.mx</v>
          </cell>
          <cell r="G183732" t="str">
            <v>215180</v>
          </cell>
        </row>
        <row r="183733">
          <cell r="F183733" t="str">
            <v>desotowebdevelopment.com</v>
          </cell>
          <cell r="G183733" t="str">
            <v>215181</v>
          </cell>
        </row>
        <row r="183734">
          <cell r="F183734" t="str">
            <v>despark.com</v>
          </cell>
          <cell r="G183734" t="str">
            <v>215182</v>
          </cell>
        </row>
        <row r="183735">
          <cell r="F183735" t="str">
            <v>despreneur.com</v>
          </cell>
          <cell r="G183735" t="str">
            <v>215183</v>
          </cell>
        </row>
        <row r="183736">
          <cell r="F183736" t="str">
            <v>dessiattire.com</v>
          </cell>
          <cell r="G183736" t="str">
            <v>215184</v>
          </cell>
        </row>
        <row r="183737">
          <cell r="F183737" t="str">
            <v>destaglobal.com</v>
          </cell>
          <cell r="G183737" t="str">
            <v>215185</v>
          </cell>
        </row>
        <row r="183738">
          <cell r="F183738" t="str">
            <v>destech.com.tr</v>
          </cell>
          <cell r="G183738" t="str">
            <v>215186</v>
          </cell>
        </row>
        <row r="183739">
          <cell r="F183739" t="str">
            <v>destekmenkul.com</v>
          </cell>
          <cell r="G183739" t="str">
            <v>215187</v>
          </cell>
        </row>
        <row r="183740">
          <cell r="F183740" t="str">
            <v>destia.fi</v>
          </cell>
          <cell r="G183740" t="str">
            <v>215188</v>
          </cell>
        </row>
        <row r="183741">
          <cell r="F183741" t="str">
            <v>destination-games.com</v>
          </cell>
          <cell r="G183741" t="str">
            <v>215189</v>
          </cell>
        </row>
        <row r="183742">
          <cell r="F183742" t="str">
            <v>destination.software</v>
          </cell>
          <cell r="G183742" t="str">
            <v>215190</v>
          </cell>
        </row>
        <row r="183743">
          <cell r="F183743" t="str">
            <v>destination360.com</v>
          </cell>
          <cell r="G183743" t="str">
            <v>215191</v>
          </cell>
        </row>
        <row r="183744">
          <cell r="F183744" t="str">
            <v>destinationamerica.com</v>
          </cell>
          <cell r="G183744" t="str">
            <v>215192</v>
          </cell>
        </row>
        <row r="183745">
          <cell r="F183745" t="str">
            <v>destinationauto.ca</v>
          </cell>
          <cell r="G183745" t="str">
            <v>215193</v>
          </cell>
        </row>
        <row r="183746">
          <cell r="F183746" t="str">
            <v>destinationbc.ca</v>
          </cell>
          <cell r="G183746" t="str">
            <v>215194</v>
          </cell>
        </row>
        <row r="183747">
          <cell r="F183747" t="str">
            <v>destinationfjallen.se</v>
          </cell>
          <cell r="G183747" t="str">
            <v>215195</v>
          </cell>
        </row>
        <row r="183748">
          <cell r="F183748" t="str">
            <v>destinationmelbourne.com.au</v>
          </cell>
          <cell r="G183748" t="str">
            <v>215196</v>
          </cell>
        </row>
        <row r="183749">
          <cell r="F183749" t="str">
            <v>destinationone.ca</v>
          </cell>
          <cell r="G183749" t="str">
            <v>215197</v>
          </cell>
        </row>
        <row r="183750">
          <cell r="F183750" t="str">
            <v>destinationrewards.com</v>
          </cell>
          <cell r="G183750" t="str">
            <v>215198</v>
          </cell>
        </row>
        <row r="183751">
          <cell r="F183751" t="str">
            <v>destinationskin.com</v>
          </cell>
          <cell r="G183751" t="str">
            <v>215199</v>
          </cell>
        </row>
        <row r="183752">
          <cell r="F183752" t="str">
            <v>destinationsmagazine.com</v>
          </cell>
          <cell r="G183752" t="str">
            <v>215200</v>
          </cell>
        </row>
        <row r="183753">
          <cell r="F183753" t="str">
            <v>destinationweddingcollective.com</v>
          </cell>
          <cell r="G183753" t="str">
            <v>215201</v>
          </cell>
        </row>
        <row r="183754">
          <cell r="F183754" t="str">
            <v>destinflorida.com</v>
          </cell>
          <cell r="G183754" t="str">
            <v>215202</v>
          </cell>
        </row>
        <row r="183755">
          <cell r="F183755" t="str">
            <v>destinia.com</v>
          </cell>
          <cell r="G183755" t="str">
            <v>215203</v>
          </cell>
        </row>
        <row r="183756">
          <cell r="F183756" t="str">
            <v>destino-puntadeleste.com</v>
          </cell>
          <cell r="G183756" t="str">
            <v>215204</v>
          </cell>
        </row>
        <row r="183757">
          <cell r="F183757" t="str">
            <v>destinoalagoas.com.br</v>
          </cell>
          <cell r="G183757" t="str">
            <v>215205</v>
          </cell>
        </row>
        <row r="183758">
          <cell r="F183758" t="str">
            <v>destinychurchjacksonville.com</v>
          </cell>
          <cell r="G183758" t="str">
            <v>215206</v>
          </cell>
        </row>
        <row r="183759">
          <cell r="F183759" t="str">
            <v>destinycomputers.tk</v>
          </cell>
          <cell r="G183759" t="str">
            <v>215207</v>
          </cell>
        </row>
        <row r="183760">
          <cell r="F183760" t="str">
            <v>destinyinternetmarketing.com</v>
          </cell>
          <cell r="G183760" t="str">
            <v>215208</v>
          </cell>
        </row>
        <row r="183761">
          <cell r="F183761" t="str">
            <v>destinylimousine.ca</v>
          </cell>
          <cell r="G183761" t="str">
            <v>215209</v>
          </cell>
        </row>
        <row r="183762">
          <cell r="F183762" t="str">
            <v>destinyman.com</v>
          </cell>
          <cell r="G183762" t="str">
            <v>215210</v>
          </cell>
        </row>
        <row r="183763">
          <cell r="F183763" t="str">
            <v>destinypackaging.com</v>
          </cell>
          <cell r="G183763" t="str">
            <v>215211</v>
          </cell>
        </row>
        <row r="183764">
          <cell r="F183764" t="str">
            <v>destinypartners.com</v>
          </cell>
          <cell r="G183764" t="str">
            <v>215212</v>
          </cell>
        </row>
        <row r="183765">
          <cell r="F183765" t="str">
            <v>destinyseatings.com</v>
          </cell>
          <cell r="G183765" t="str">
            <v>215213</v>
          </cell>
        </row>
        <row r="183766">
          <cell r="F183766" t="str">
            <v>destinyseo.com</v>
          </cell>
          <cell r="G183766" t="str">
            <v>215214</v>
          </cell>
        </row>
        <row r="183767">
          <cell r="F183767" t="str">
            <v>destinysoftwareinc.com</v>
          </cell>
          <cell r="G183767" t="str">
            <v>215215</v>
          </cell>
        </row>
        <row r="183768">
          <cell r="F183768" t="str">
            <v>destinythegame.com</v>
          </cell>
          <cell r="G183768" t="str">
            <v>215216</v>
          </cell>
        </row>
        <row r="183769">
          <cell r="F183769" t="str">
            <v>destly.com</v>
          </cell>
          <cell r="G183769" t="str">
            <v>215217</v>
          </cell>
        </row>
        <row r="183770">
          <cell r="F183770" t="str">
            <v>destramagazine.com</v>
          </cell>
          <cell r="G183770" t="str">
            <v>215218</v>
          </cell>
        </row>
        <row r="183771">
          <cell r="F183771" t="str">
            <v>destructoid.com</v>
          </cell>
          <cell r="G183771" t="str">
            <v>215219</v>
          </cell>
        </row>
        <row r="183772">
          <cell r="F183772" t="str">
            <v>destsetters.com</v>
          </cell>
          <cell r="G183772" t="str">
            <v>215220</v>
          </cell>
        </row>
        <row r="183773">
          <cell r="F183773" t="str">
            <v>deswalsh.com</v>
          </cell>
          <cell r="G183773" t="str">
            <v>215221</v>
          </cell>
        </row>
        <row r="183774">
          <cell r="F183774" t="str">
            <v>deswe.in</v>
          </cell>
          <cell r="G183774" t="str">
            <v>215222</v>
          </cell>
        </row>
        <row r="183775">
          <cell r="F183775" t="str">
            <v>desyn.in</v>
          </cell>
          <cell r="G183775" t="str">
            <v>215223</v>
          </cell>
        </row>
        <row r="183776">
          <cell r="F183776" t="str">
            <v>det-tech.com</v>
          </cell>
          <cell r="G183776" t="str">
            <v>215224</v>
          </cell>
        </row>
        <row r="183777">
          <cell r="F183777" t="str">
            <v>detailedblock.com</v>
          </cell>
          <cell r="G183777" t="str">
            <v>215225</v>
          </cell>
        </row>
        <row r="183778">
          <cell r="F183778" t="str">
            <v>detailingdelivered.com</v>
          </cell>
          <cell r="G183778" t="str">
            <v>215226</v>
          </cell>
        </row>
        <row r="183779">
          <cell r="F183779" t="str">
            <v>detailingknights.com</v>
          </cell>
          <cell r="G183779" t="str">
            <v>215227</v>
          </cell>
        </row>
        <row r="183780">
          <cell r="F183780" t="str">
            <v>detangl.com</v>
          </cell>
          <cell r="G183780" t="str">
            <v>215228</v>
          </cell>
        </row>
        <row r="183781">
          <cell r="F183781" t="str">
            <v>detapasconpedro.es</v>
          </cell>
          <cell r="G183781" t="str">
            <v>215229</v>
          </cell>
        </row>
        <row r="183782">
          <cell r="F183782" t="str">
            <v>detechtion.com</v>
          </cell>
          <cell r="G183782" t="str">
            <v>215230</v>
          </cell>
        </row>
        <row r="183783">
          <cell r="F183783" t="str">
            <v>detect-inc.com</v>
          </cell>
          <cell r="G183783" t="str">
            <v>215231</v>
          </cell>
        </row>
        <row r="183784">
          <cell r="F183784" t="str">
            <v>detective-greece.com</v>
          </cell>
          <cell r="G183784" t="str">
            <v>215232</v>
          </cell>
        </row>
        <row r="183785">
          <cell r="F183785" t="str">
            <v>detectiveagencyindia.co.in</v>
          </cell>
          <cell r="G183785" t="str">
            <v>215233</v>
          </cell>
        </row>
        <row r="183786">
          <cell r="F183786" t="str">
            <v>detectivesindia.com</v>
          </cell>
          <cell r="G183786" t="str">
            <v>215234</v>
          </cell>
        </row>
        <row r="183787">
          <cell r="F183787" t="str">
            <v>detectivesinmumbai.co.in</v>
          </cell>
          <cell r="G183787" t="str">
            <v>215235</v>
          </cell>
        </row>
        <row r="183788">
          <cell r="F183788" t="str">
            <v>detego.co</v>
          </cell>
          <cell r="G183788" t="str">
            <v>215236</v>
          </cell>
        </row>
        <row r="183789">
          <cell r="F183789" t="str">
            <v>detego.com</v>
          </cell>
          <cell r="G183789" t="str">
            <v>215237</v>
          </cell>
        </row>
        <row r="183790">
          <cell r="F183790" t="str">
            <v>detel.com</v>
          </cell>
          <cell r="G183790" t="str">
            <v>215238</v>
          </cell>
        </row>
        <row r="183791">
          <cell r="F183791" t="str">
            <v>deterministicprogramming.com</v>
          </cell>
          <cell r="G183791" t="str">
            <v>215239</v>
          </cell>
        </row>
        <row r="183792">
          <cell r="F183792" t="str">
            <v>deteroutdoor.com</v>
          </cell>
          <cell r="G183792" t="str">
            <v>215240</v>
          </cell>
        </row>
        <row r="183793">
          <cell r="F183793" t="str">
            <v>deterrasystem.com</v>
          </cell>
          <cell r="G183793" t="str">
            <v>215241</v>
          </cell>
        </row>
        <row r="183794">
          <cell r="F183794" t="str">
            <v>detlefsbr.com</v>
          </cell>
          <cell r="G183794" t="str">
            <v>215242</v>
          </cell>
        </row>
        <row r="183795">
          <cell r="F183795" t="str">
            <v>detnor.no</v>
          </cell>
          <cell r="G183795" t="str">
            <v>215243</v>
          </cell>
        </row>
        <row r="183796">
          <cell r="F183796" t="str">
            <v>detodofree.com</v>
          </cell>
          <cell r="G183796" t="str">
            <v>215244</v>
          </cell>
        </row>
        <row r="183797">
          <cell r="F183797" t="str">
            <v>detonatorgames.com</v>
          </cell>
          <cell r="G183797" t="str">
            <v>215245</v>
          </cell>
        </row>
        <row r="183798">
          <cell r="F183798" t="str">
            <v>detour.com</v>
          </cell>
          <cell r="G183798" t="str">
            <v>215246</v>
          </cell>
        </row>
        <row r="183799">
          <cell r="F183799" t="str">
            <v>detourgold.com</v>
          </cell>
          <cell r="G183799" t="str">
            <v>215247</v>
          </cell>
        </row>
        <row r="183800">
          <cell r="F183800" t="str">
            <v>detphx.com</v>
          </cell>
          <cell r="G183800" t="str">
            <v>215248</v>
          </cell>
        </row>
        <row r="183801">
          <cell r="F183801" t="str">
            <v>detrack.com</v>
          </cell>
          <cell r="G183801" t="str">
            <v>215249</v>
          </cell>
        </row>
        <row r="183802">
          <cell r="F183802" t="str">
            <v>detroit-english.de</v>
          </cell>
          <cell r="G183802" t="str">
            <v>215250</v>
          </cell>
        </row>
        <row r="183803">
          <cell r="F183803" t="str">
            <v>detroit.fortune-softtech.com</v>
          </cell>
          <cell r="G183803" t="str">
            <v>215251</v>
          </cell>
        </row>
        <row r="183804">
          <cell r="F183804" t="str">
            <v>detroitbc.com</v>
          </cell>
          <cell r="G183804" t="str">
            <v>215252</v>
          </cell>
        </row>
        <row r="183805">
          <cell r="F183805" t="str">
            <v>detroitdevelopmentfund.com</v>
          </cell>
          <cell r="G183805" t="str">
            <v>215253</v>
          </cell>
        </row>
        <row r="183806">
          <cell r="F183806" t="str">
            <v>detroitlabs.com</v>
          </cell>
          <cell r="G183806" t="str">
            <v>215254</v>
          </cell>
        </row>
        <row r="183807">
          <cell r="F183807" t="str">
            <v>detroitsoup.com</v>
          </cell>
          <cell r="G183807" t="str">
            <v>215255</v>
          </cell>
        </row>
        <row r="183808">
          <cell r="F183808" t="str">
            <v>detroitvseverybody.com</v>
          </cell>
          <cell r="G183808" t="str">
            <v>215256</v>
          </cell>
        </row>
        <row r="183809">
          <cell r="F183809" t="str">
            <v>deucesent.com</v>
          </cell>
          <cell r="G183809" t="str">
            <v>215257</v>
          </cell>
        </row>
        <row r="183810">
          <cell r="F183810" t="str">
            <v>deus4.com</v>
          </cell>
          <cell r="G183810" t="str">
            <v>215258</v>
          </cell>
        </row>
        <row r="183811">
          <cell r="F183811" t="str">
            <v>deutek.ro</v>
          </cell>
          <cell r="G183811" t="str">
            <v>215259</v>
          </cell>
        </row>
        <row r="183812">
          <cell r="F183812" t="str">
            <v>deutsche-annington.com</v>
          </cell>
          <cell r="G183812" t="str">
            <v>215260</v>
          </cell>
        </row>
        <row r="183813">
          <cell r="F183813" t="str">
            <v>deutsche-glasfaser.de</v>
          </cell>
          <cell r="G183813" t="str">
            <v>215261</v>
          </cell>
        </row>
        <row r="183814">
          <cell r="F183814" t="str">
            <v>deutsche-stadtmarketing.de</v>
          </cell>
          <cell r="G183814" t="str">
            <v>215262</v>
          </cell>
        </row>
        <row r="183815">
          <cell r="F183815" t="str">
            <v>deutschlandcard.de</v>
          </cell>
          <cell r="G183815" t="str">
            <v>215263</v>
          </cell>
        </row>
        <row r="183816">
          <cell r="F183816" t="str">
            <v>deutschlandgourmet.info</v>
          </cell>
          <cell r="G183816" t="str">
            <v>215264</v>
          </cell>
        </row>
        <row r="183817">
          <cell r="F183817" t="str">
            <v>deux.io</v>
          </cell>
          <cell r="G183817" t="str">
            <v>215265</v>
          </cell>
        </row>
        <row r="183818">
          <cell r="F183818" t="str">
            <v>dev-audio.com</v>
          </cell>
          <cell r="G183818" t="str">
            <v>215266</v>
          </cell>
        </row>
        <row r="183819">
          <cell r="F183819" t="str">
            <v>dev-inn.blogspot.com</v>
          </cell>
          <cell r="G183819" t="str">
            <v>215267</v>
          </cell>
        </row>
        <row r="183820">
          <cell r="F183820" t="str">
            <v>dev-iq.com</v>
          </cell>
          <cell r="G183820" t="str">
            <v>215268</v>
          </cell>
        </row>
        <row r="183821">
          <cell r="F183821" t="str">
            <v>dev-systemtechnik.com</v>
          </cell>
          <cell r="G183821" t="str">
            <v>215269</v>
          </cell>
        </row>
        <row r="183822">
          <cell r="F183822" t="str">
            <v>dev.boulderbombproof.com</v>
          </cell>
          <cell r="G183822" t="str">
            <v>215270</v>
          </cell>
        </row>
        <row r="183823">
          <cell r="F183823" t="str">
            <v>dev.medicalpark.de</v>
          </cell>
          <cell r="G183823" t="str">
            <v>215271</v>
          </cell>
        </row>
        <row r="183824">
          <cell r="F183824" t="str">
            <v>dev.pmtmedia.tv</v>
          </cell>
          <cell r="G183824" t="str">
            <v>215272</v>
          </cell>
        </row>
        <row r="183825">
          <cell r="F183825" t="str">
            <v>dev7studios.com</v>
          </cell>
          <cell r="G183825" t="str">
            <v>215273</v>
          </cell>
        </row>
        <row r="183826">
          <cell r="F183826" t="str">
            <v>devacademy.co.nz</v>
          </cell>
          <cell r="G183826" t="str">
            <v>215274</v>
          </cell>
        </row>
        <row r="183827">
          <cell r="F183827" t="str">
            <v>devaconnection.it</v>
          </cell>
          <cell r="G183827" t="str">
            <v>215275</v>
          </cell>
        </row>
        <row r="183828">
          <cell r="F183828" t="str">
            <v>devamag.com</v>
          </cell>
          <cell r="G183828" t="str">
            <v>215276</v>
          </cell>
        </row>
        <row r="183829">
          <cell r="F183829" t="str">
            <v>devant.in</v>
          </cell>
          <cell r="G183829" t="str">
            <v>215277</v>
          </cell>
        </row>
        <row r="183830">
          <cell r="F183830" t="str">
            <v>devart.com</v>
          </cell>
          <cell r="G183830" t="str">
            <v>215278</v>
          </cell>
        </row>
        <row r="183831">
          <cell r="F183831" t="str">
            <v>devarticles.com</v>
          </cell>
          <cell r="G183831" t="str">
            <v>215279</v>
          </cell>
        </row>
        <row r="183832">
          <cell r="F183832" t="str">
            <v>devartis.com</v>
          </cell>
          <cell r="G183832" t="str">
            <v>215280</v>
          </cell>
        </row>
        <row r="183833">
          <cell r="F183833" t="str">
            <v>devaskation.com</v>
          </cell>
          <cell r="G183833" t="str">
            <v>215281</v>
          </cell>
        </row>
        <row r="183834">
          <cell r="F183834" t="str">
            <v>devatics.co.uk</v>
          </cell>
          <cell r="G183834" t="str">
            <v>215282</v>
          </cell>
        </row>
        <row r="183835">
          <cell r="F183835" t="str">
            <v>devatory.com</v>
          </cell>
          <cell r="G183835" t="str">
            <v>215283</v>
          </cell>
        </row>
        <row r="183836">
          <cell r="F183836" t="str">
            <v>devatotech.com</v>
          </cell>
          <cell r="G183836" t="str">
            <v>215284</v>
          </cell>
        </row>
        <row r="183837">
          <cell r="F183837" t="str">
            <v>devax.net</v>
          </cell>
          <cell r="G183837" t="str">
            <v>215285</v>
          </cell>
        </row>
        <row r="183838">
          <cell r="F183838" t="str">
            <v>devbatch.com</v>
          </cell>
          <cell r="G183838" t="str">
            <v>215286</v>
          </cell>
        </row>
        <row r="183839">
          <cell r="F183839" t="str">
            <v>devbbq.com</v>
          </cell>
          <cell r="G183839" t="str">
            <v>215287</v>
          </cell>
        </row>
        <row r="183840">
          <cell r="F183840" t="str">
            <v>devbhumitravels.com</v>
          </cell>
          <cell r="G183840" t="str">
            <v>215288</v>
          </cell>
        </row>
        <row r="183841">
          <cell r="F183841" t="str">
            <v>devbiz.com</v>
          </cell>
          <cell r="G183841" t="str">
            <v>215289</v>
          </cell>
        </row>
        <row r="183842">
          <cell r="F183842" t="str">
            <v>devbootcamp.com</v>
          </cell>
          <cell r="G183842" t="str">
            <v>215290</v>
          </cell>
        </row>
        <row r="183843">
          <cell r="F183843" t="str">
            <v>devbox.co</v>
          </cell>
          <cell r="G183843" t="str">
            <v>215291</v>
          </cell>
        </row>
        <row r="183844">
          <cell r="F183844" t="str">
            <v>devbridge.com</v>
          </cell>
          <cell r="G183844" t="str">
            <v>215292</v>
          </cell>
        </row>
        <row r="183845">
          <cell r="F183845" t="str">
            <v>devclan.net</v>
          </cell>
          <cell r="G183845" t="str">
            <v>215293</v>
          </cell>
        </row>
        <row r="183846">
          <cell r="F183846" t="str">
            <v>devcode.la</v>
          </cell>
          <cell r="G183846" t="str">
            <v>215294</v>
          </cell>
        </row>
        <row r="183847">
          <cell r="F183847" t="str">
            <v>devcode.se</v>
          </cell>
          <cell r="G183847" t="str">
            <v>215295</v>
          </cell>
        </row>
        <row r="183848">
          <cell r="F183848" t="str">
            <v>devcom.com</v>
          </cell>
          <cell r="G183848" t="str">
            <v>215296</v>
          </cell>
        </row>
        <row r="183849">
          <cell r="F183849" t="str">
            <v>devcon.ph</v>
          </cell>
          <cell r="G183849" t="str">
            <v>215297</v>
          </cell>
        </row>
        <row r="183850">
          <cell r="F183850" t="str">
            <v>devconsecurity.com</v>
          </cell>
          <cell r="G183850" t="str">
            <v>215298</v>
          </cell>
        </row>
        <row r="183851">
          <cell r="F183851" t="str">
            <v>devcopilot.com</v>
          </cell>
          <cell r="G183851" t="str">
            <v>215299</v>
          </cell>
        </row>
        <row r="183852">
          <cell r="F183852" t="str">
            <v>devcores.com</v>
          </cell>
          <cell r="G183852" t="str">
            <v>215300</v>
          </cell>
        </row>
        <row r="183853">
          <cell r="F183853" t="str">
            <v>devcup.net</v>
          </cell>
          <cell r="G183853" t="str">
            <v>215301</v>
          </cell>
        </row>
        <row r="183854">
          <cell r="F183854" t="str">
            <v>devdept.com</v>
          </cell>
          <cell r="G183854" t="str">
            <v>215302</v>
          </cell>
        </row>
        <row r="183855">
          <cell r="F183855" t="str">
            <v>devdigital.com</v>
          </cell>
          <cell r="G183855" t="str">
            <v>215303</v>
          </cell>
        </row>
        <row r="183856">
          <cell r="F183856" t="str">
            <v>devedge-internet-marketing.com</v>
          </cell>
          <cell r="G183856" t="str">
            <v>215304</v>
          </cell>
        </row>
        <row r="183857">
          <cell r="F183857" t="str">
            <v>deveel.com</v>
          </cell>
          <cell r="G183857" t="str">
            <v>215305</v>
          </cell>
        </row>
        <row r="183858">
          <cell r="F183858" t="str">
            <v>develappers.com</v>
          </cell>
          <cell r="G183858" t="str">
            <v>215306</v>
          </cell>
        </row>
        <row r="183859">
          <cell r="F183859" t="str">
            <v>develer.com</v>
          </cell>
          <cell r="G183859" t="str">
            <v>215307</v>
          </cell>
        </row>
        <row r="183860">
          <cell r="F183860" t="str">
            <v>devellab.com</v>
          </cell>
          <cell r="G183860" t="str">
            <v>215308</v>
          </cell>
        </row>
        <row r="183861">
          <cell r="F183861" t="str">
            <v>devellar.com</v>
          </cell>
          <cell r="G183861" t="str">
            <v>215309</v>
          </cell>
        </row>
        <row r="183862">
          <cell r="F183862" t="str">
            <v>develop.com</v>
          </cell>
          <cell r="G183862" t="str">
            <v>215310</v>
          </cell>
        </row>
        <row r="183863">
          <cell r="F183863" t="str">
            <v>develop.media</v>
          </cell>
          <cell r="G183863" t="str">
            <v>215311</v>
          </cell>
        </row>
        <row r="183864">
          <cell r="F183864" t="str">
            <v>develop3d.com</v>
          </cell>
          <cell r="G183864" t="str">
            <v>215312</v>
          </cell>
        </row>
        <row r="183865">
          <cell r="F183865" t="str">
            <v>developarlabs.wordpress.com</v>
          </cell>
          <cell r="G183865" t="str">
            <v>215313</v>
          </cell>
        </row>
        <row r="183866">
          <cell r="F183866" t="str">
            <v>developaweb.com</v>
          </cell>
          <cell r="G183866" t="str">
            <v>215314</v>
          </cell>
        </row>
        <row r="183867">
          <cell r="F183867" t="str">
            <v>developdaly.com</v>
          </cell>
          <cell r="G183867" t="str">
            <v>215315</v>
          </cell>
        </row>
        <row r="183868">
          <cell r="F183868" t="str">
            <v>developedsimple.com</v>
          </cell>
          <cell r="G183868" t="str">
            <v>215316</v>
          </cell>
        </row>
        <row r="183869">
          <cell r="F183869" t="str">
            <v>developend.com</v>
          </cell>
          <cell r="G183869" t="str">
            <v>215317</v>
          </cell>
        </row>
        <row r="183870">
          <cell r="F183870" t="str">
            <v>developerfusion.com</v>
          </cell>
          <cell r="G183870" t="str">
            <v>215318</v>
          </cell>
        </row>
        <row r="183871">
          <cell r="F183871" t="str">
            <v>developermedia.com</v>
          </cell>
          <cell r="G183871" t="str">
            <v>215319</v>
          </cell>
        </row>
        <row r="183872">
          <cell r="F183872" t="str">
            <v>developerprogram.com</v>
          </cell>
          <cell r="G183872" t="str">
            <v>215320</v>
          </cell>
        </row>
        <row r="183873">
          <cell r="F183873" t="str">
            <v>developers.fi</v>
          </cell>
          <cell r="G183873" t="str">
            <v>215321</v>
          </cell>
        </row>
        <row r="183874">
          <cell r="F183874" t="str">
            <v>developerscode.com</v>
          </cell>
          <cell r="G183874" t="str">
            <v>215322</v>
          </cell>
        </row>
        <row r="183875">
          <cell r="F183875" t="str">
            <v>developertown.com</v>
          </cell>
          <cell r="G183875" t="str">
            <v>215323</v>
          </cell>
        </row>
        <row r="183876">
          <cell r="F183876" t="str">
            <v>developex.com</v>
          </cell>
          <cell r="G183876" t="str">
            <v>215324</v>
          </cell>
        </row>
        <row r="183877">
          <cell r="F183877" t="str">
            <v>developingmindssoftware.com</v>
          </cell>
          <cell r="G183877" t="str">
            <v>215325</v>
          </cell>
        </row>
        <row r="183878">
          <cell r="F183878" t="str">
            <v>development-india.com</v>
          </cell>
          <cell r="G183878" t="str">
            <v>215326</v>
          </cell>
        </row>
        <row r="183879">
          <cell r="F183879" t="str">
            <v>developmenticon.com</v>
          </cell>
          <cell r="G183879" t="str">
            <v>215327</v>
          </cell>
        </row>
        <row r="183880">
          <cell r="F183880" t="str">
            <v>developmentindia.com</v>
          </cell>
          <cell r="G183880" t="str">
            <v>215328</v>
          </cell>
        </row>
        <row r="183881">
          <cell r="F183881" t="str">
            <v>developmentlogics.com</v>
          </cell>
          <cell r="G183881" t="str">
            <v>215329</v>
          </cell>
        </row>
        <row r="183882">
          <cell r="F183882" t="str">
            <v>developmentnow.com</v>
          </cell>
          <cell r="G183882" t="str">
            <v>215330</v>
          </cell>
        </row>
        <row r="183883">
          <cell r="F183883" t="str">
            <v>developmentseed.org</v>
          </cell>
          <cell r="G183883" t="str">
            <v>215331</v>
          </cell>
        </row>
        <row r="183884">
          <cell r="F183884" t="str">
            <v>developmenttransformations.com</v>
          </cell>
          <cell r="G183884" t="str">
            <v>215332</v>
          </cell>
        </row>
        <row r="183885">
          <cell r="F183885" t="str">
            <v>developrobots.com</v>
          </cell>
          <cell r="G183885" t="str">
            <v>215333</v>
          </cell>
        </row>
        <row r="183886">
          <cell r="F183886" t="str">
            <v>developsense.com</v>
          </cell>
          <cell r="G183886" t="str">
            <v>215334</v>
          </cell>
        </row>
        <row r="183887">
          <cell r="F183887" t="str">
            <v>developway.am</v>
          </cell>
          <cell r="G183887" t="str">
            <v>215335</v>
          </cell>
        </row>
        <row r="183888">
          <cell r="F183888" t="str">
            <v>devensoft.com</v>
          </cell>
          <cell r="G183888" t="str">
            <v>215336</v>
          </cell>
        </row>
        <row r="183889">
          <cell r="F183889" t="str">
            <v>deveo.com</v>
          </cell>
          <cell r="G183889" t="str">
            <v>215337</v>
          </cell>
        </row>
        <row r="183890">
          <cell r="F183890" t="str">
            <v>devere-group.com</v>
          </cell>
          <cell r="G183890" t="str">
            <v>215338</v>
          </cell>
        </row>
        <row r="183891">
          <cell r="F183891" t="str">
            <v>devergy.com</v>
          </cell>
          <cell r="G183891" t="str">
            <v>215339</v>
          </cell>
        </row>
        <row r="183892">
          <cell r="F183892" t="str">
            <v>devero.com</v>
          </cell>
          <cell r="G183892" t="str">
            <v>215340</v>
          </cell>
        </row>
        <row r="183893">
          <cell r="F183893" t="str">
            <v>deverto.com</v>
          </cell>
          <cell r="G183893" t="str">
            <v>215341</v>
          </cell>
        </row>
        <row r="183894">
          <cell r="F183894" t="str">
            <v>devex.com</v>
          </cell>
          <cell r="G183894" t="str">
            <v>215342</v>
          </cell>
        </row>
        <row r="183895">
          <cell r="F183895" t="str">
            <v>devexperts.com</v>
          </cell>
          <cell r="G183895" t="str">
            <v>215343</v>
          </cell>
        </row>
        <row r="183896">
          <cell r="F183896" t="str">
            <v>devfactory.com</v>
          </cell>
          <cell r="G183896" t="str">
            <v>215344</v>
          </cell>
        </row>
        <row r="183897">
          <cell r="F183897" t="str">
            <v>devfusion.ca</v>
          </cell>
          <cell r="G183897" t="str">
            <v>215345</v>
          </cell>
        </row>
        <row r="183898">
          <cell r="F183898" t="str">
            <v>device-developer.com</v>
          </cell>
          <cell r="G183898" t="str">
            <v>215346</v>
          </cell>
        </row>
        <row r="183899">
          <cell r="F183899" t="str">
            <v>device-insight.com</v>
          </cell>
          <cell r="G183899" t="str">
            <v>215347</v>
          </cell>
        </row>
        <row r="183900">
          <cell r="F183900" t="str">
            <v>device-solutions.com</v>
          </cell>
          <cell r="G183900" t="str">
            <v>215348</v>
          </cell>
        </row>
        <row r="183901">
          <cell r="F183901" t="str">
            <v>devicebee.com</v>
          </cell>
          <cell r="G183901" t="str">
            <v>215349</v>
          </cell>
        </row>
        <row r="183902">
          <cell r="F183902" t="str">
            <v>devicecloud.io</v>
          </cell>
          <cell r="G183902" t="str">
            <v>215350</v>
          </cell>
        </row>
        <row r="183903">
          <cell r="F183903" t="str">
            <v>devicecloudnetworks.com</v>
          </cell>
          <cell r="G183903" t="str">
            <v>215351</v>
          </cell>
        </row>
        <row r="183904">
          <cell r="F183904" t="str">
            <v>devicedeals.com</v>
          </cell>
          <cell r="G183904" t="str">
            <v>215352</v>
          </cell>
        </row>
        <row r="183905">
          <cell r="F183905" t="str">
            <v>devicedoctor.com</v>
          </cell>
          <cell r="G183905" t="str">
            <v>215353</v>
          </cell>
        </row>
        <row r="183906">
          <cell r="F183906" t="str">
            <v>devicelock.com</v>
          </cell>
          <cell r="G183906" t="str">
            <v>215354</v>
          </cell>
        </row>
        <row r="183907">
          <cell r="F183907" t="str">
            <v>devicematters.com</v>
          </cell>
          <cell r="G183907" t="str">
            <v>215355</v>
          </cell>
        </row>
        <row r="183908">
          <cell r="F183908" t="str">
            <v>devices.net</v>
          </cell>
          <cell r="G183908" t="str">
            <v>215356</v>
          </cell>
        </row>
        <row r="183909">
          <cell r="F183909" t="str">
            <v>devicix.com</v>
          </cell>
          <cell r="G183909" t="str">
            <v>215357</v>
          </cell>
        </row>
        <row r="183910">
          <cell r="F183910" t="str">
            <v>deviewelectronics.com</v>
          </cell>
          <cell r="G183910" t="str">
            <v>215358</v>
          </cell>
        </row>
        <row r="183911">
          <cell r="F183911" t="str">
            <v>devil-hop.fr</v>
          </cell>
          <cell r="G183911" t="str">
            <v>215359</v>
          </cell>
        </row>
        <row r="183912">
          <cell r="F183912" t="str">
            <v>devilishdevelopments.com</v>
          </cell>
          <cell r="G183912" t="str">
            <v>215360</v>
          </cell>
        </row>
        <row r="183913">
          <cell r="F183913" t="str">
            <v>devilskitchenaz.com</v>
          </cell>
          <cell r="G183913" t="str">
            <v>215361</v>
          </cell>
        </row>
        <row r="183914">
          <cell r="F183914" t="str">
            <v>devilsmmo.com</v>
          </cell>
          <cell r="G183914" t="str">
            <v>215362</v>
          </cell>
        </row>
        <row r="183915">
          <cell r="F183915" t="str">
            <v>devinconcannon.com</v>
          </cell>
          <cell r="G183915" t="str">
            <v>215363</v>
          </cell>
        </row>
        <row r="183916">
          <cell r="F183916" t="str">
            <v>devinconsultants.com</v>
          </cell>
          <cell r="G183916" t="str">
            <v>215364</v>
          </cell>
        </row>
        <row r="183917">
          <cell r="F183917" t="str">
            <v>devindie.net</v>
          </cell>
          <cell r="G183917" t="str">
            <v>215365</v>
          </cell>
        </row>
        <row r="183918">
          <cell r="F183918" t="str">
            <v>devinit.org</v>
          </cell>
          <cell r="G183918" t="str">
            <v>215366</v>
          </cell>
        </row>
        <row r="183919">
          <cell r="F183919" t="str">
            <v>devinmallonee.com</v>
          </cell>
          <cell r="G183919" t="str">
            <v>215367</v>
          </cell>
        </row>
        <row r="183920">
          <cell r="F183920" t="str">
            <v>devins.com.au</v>
          </cell>
          <cell r="G183920" t="str">
            <v>215368</v>
          </cell>
        </row>
        <row r="183921">
          <cell r="F183921" t="str">
            <v>devioustheatre.com</v>
          </cell>
          <cell r="G183921" t="str">
            <v>215369</v>
          </cell>
        </row>
        <row r="183922">
          <cell r="F183922" t="str">
            <v>devise.com</v>
          </cell>
          <cell r="G183922" t="str">
            <v>215370</v>
          </cell>
        </row>
        <row r="183923">
          <cell r="F183923" t="str">
            <v>deviseconsulting.com</v>
          </cell>
          <cell r="G183923" t="str">
            <v>215371</v>
          </cell>
        </row>
        <row r="183924">
          <cell r="F183924" t="str">
            <v>devisesystems.com</v>
          </cell>
          <cell r="G183924" t="str">
            <v>215372</v>
          </cell>
        </row>
        <row r="183925">
          <cell r="F183925" t="str">
            <v>devium.com</v>
          </cell>
          <cell r="G183925" t="str">
            <v>215373</v>
          </cell>
        </row>
        <row r="183926">
          <cell r="F183926" t="str">
            <v>devizan.com</v>
          </cell>
          <cell r="G183926" t="str">
            <v>215374</v>
          </cell>
        </row>
        <row r="183927">
          <cell r="F183927" t="str">
            <v>devlabs.co.za</v>
          </cell>
          <cell r="G183927" t="str">
            <v>215375</v>
          </cell>
        </row>
        <row r="183928">
          <cell r="F183928" t="str">
            <v>devlol.org</v>
          </cell>
          <cell r="G183928" t="str">
            <v>215376</v>
          </cell>
        </row>
        <row r="183929">
          <cell r="F183929" t="str">
            <v>devloopers.com</v>
          </cell>
          <cell r="G183929" t="str">
            <v>215377</v>
          </cell>
        </row>
        <row r="183930">
          <cell r="F183930" t="str">
            <v>devmate.com</v>
          </cell>
          <cell r="G183930" t="str">
            <v>215378</v>
          </cell>
        </row>
        <row r="183931">
          <cell r="F183931" t="str">
            <v>devmotion.eu</v>
          </cell>
          <cell r="G183931" t="str">
            <v>215379</v>
          </cell>
        </row>
        <row r="183932">
          <cell r="F183932" t="str">
            <v>devmountain.com</v>
          </cell>
          <cell r="G183932" t="str">
            <v>215380</v>
          </cell>
        </row>
        <row r="183933">
          <cell r="F183933" t="str">
            <v>devnet.com.au</v>
          </cell>
          <cell r="G183933" t="str">
            <v>215381</v>
          </cell>
        </row>
        <row r="183934">
          <cell r="F183934" t="str">
            <v>devnetwork.com</v>
          </cell>
          <cell r="G183934" t="str">
            <v>215382</v>
          </cell>
        </row>
        <row r="183935">
          <cell r="F183935" t="str">
            <v>devo.ps</v>
          </cell>
          <cell r="G183935" t="str">
            <v>215383</v>
          </cell>
        </row>
        <row r="183936">
          <cell r="F183936" t="str">
            <v>devoircar.com</v>
          </cell>
          <cell r="G183936" t="str">
            <v>215384</v>
          </cell>
        </row>
        <row r="183937">
          <cell r="F183937" t="str">
            <v>devolo.co.uk</v>
          </cell>
          <cell r="G183937" t="str">
            <v>215385</v>
          </cell>
        </row>
        <row r="183938">
          <cell r="F183938" t="str">
            <v>devoluiva.com</v>
          </cell>
          <cell r="G183938" t="str">
            <v>215386</v>
          </cell>
        </row>
        <row r="183939">
          <cell r="F183939" t="str">
            <v>devolute.org</v>
          </cell>
          <cell r="G183939" t="str">
            <v>215387</v>
          </cell>
        </row>
        <row r="183940">
          <cell r="F183940" t="str">
            <v>devolutions.net</v>
          </cell>
          <cell r="G183940" t="str">
            <v>215388</v>
          </cell>
        </row>
        <row r="183941">
          <cell r="F183941" t="str">
            <v>devolvein.com</v>
          </cell>
          <cell r="G183941" t="str">
            <v>215389</v>
          </cell>
        </row>
        <row r="183942">
          <cell r="F183942" t="str">
            <v>devolverdigital.com</v>
          </cell>
          <cell r="G183942" t="str">
            <v>215390</v>
          </cell>
        </row>
        <row r="183943">
          <cell r="F183943" t="str">
            <v>devon-technologies.com</v>
          </cell>
          <cell r="G183943" t="str">
            <v>215391</v>
          </cell>
        </row>
        <row r="183944">
          <cell r="F183944" t="str">
            <v>devonpr.com</v>
          </cell>
          <cell r="G183944" t="str">
            <v>215392</v>
          </cell>
        </row>
        <row r="183945">
          <cell r="F183945" t="str">
            <v>devontechnologies.com</v>
          </cell>
          <cell r="G183945" t="str">
            <v>215393</v>
          </cell>
        </row>
        <row r="183946">
          <cell r="F183946" t="str">
            <v>devopensource.com</v>
          </cell>
          <cell r="G183946" t="str">
            <v>215394</v>
          </cell>
        </row>
        <row r="183947">
          <cell r="F183947" t="str">
            <v>devops.co.il</v>
          </cell>
          <cell r="G183947" t="str">
            <v>215395</v>
          </cell>
        </row>
        <row r="183948">
          <cell r="F183948" t="str">
            <v>devopsguys.com</v>
          </cell>
          <cell r="G183948" t="str">
            <v>215396</v>
          </cell>
        </row>
        <row r="183949">
          <cell r="F183949" t="str">
            <v>devorando.com.br</v>
          </cell>
          <cell r="G183949" t="str">
            <v>215397</v>
          </cell>
        </row>
        <row r="183950">
          <cell r="F183950" t="str">
            <v>devoteam.com</v>
          </cell>
          <cell r="G183950" t="str">
            <v>215398</v>
          </cell>
        </row>
        <row r="183951">
          <cell r="F183951" t="str">
            <v>devotecindustries.com</v>
          </cell>
          <cell r="G183951" t="str">
            <v>215399</v>
          </cell>
        </row>
        <row r="183952">
          <cell r="F183952" t="str">
            <v>devoteddomains.com</v>
          </cell>
          <cell r="G183952" t="str">
            <v>215400</v>
          </cell>
        </row>
        <row r="183953">
          <cell r="F183953" t="str">
            <v>devoxx4kids.org</v>
          </cell>
          <cell r="G183953" t="str">
            <v>215401</v>
          </cell>
        </row>
        <row r="183954">
          <cell r="F183954" t="str">
            <v>devpocket.com</v>
          </cell>
          <cell r="G183954" t="str">
            <v>215402</v>
          </cell>
        </row>
        <row r="183955">
          <cell r="F183955" t="str">
            <v>devpointlabs.com</v>
          </cell>
          <cell r="G183955" t="str">
            <v>215403</v>
          </cell>
        </row>
        <row r="183956">
          <cell r="F183956" t="str">
            <v>devpointup.com</v>
          </cell>
          <cell r="G183956" t="str">
            <v>215404</v>
          </cell>
        </row>
        <row r="183957">
          <cell r="F183957" t="str">
            <v>devrain.com</v>
          </cell>
          <cell r="G183957" t="str">
            <v>215405</v>
          </cell>
        </row>
        <row r="183958">
          <cell r="F183958" t="str">
            <v>devrijekoe.nl</v>
          </cell>
          <cell r="G183958" t="str">
            <v>215406</v>
          </cell>
        </row>
        <row r="183959">
          <cell r="F183959" t="str">
            <v>devsar.com</v>
          </cell>
          <cell r="G183959" t="str">
            <v>215407</v>
          </cell>
        </row>
        <row r="183960">
          <cell r="F183960" t="str">
            <v>devsaran.com</v>
          </cell>
          <cell r="G183960" t="str">
            <v>215408</v>
          </cell>
        </row>
        <row r="183961">
          <cell r="F183961" t="str">
            <v>devsense.co.il</v>
          </cell>
          <cell r="G183961" t="str">
            <v>215409</v>
          </cell>
        </row>
        <row r="183962">
          <cell r="F183962" t="str">
            <v>devsimplify.com</v>
          </cell>
          <cell r="G183962" t="str">
            <v>215410</v>
          </cell>
        </row>
        <row r="183963">
          <cell r="F183963" t="str">
            <v>devsoft.com.tr</v>
          </cell>
          <cell r="G183963" t="str">
            <v>215411</v>
          </cell>
        </row>
        <row r="183964">
          <cell r="F183964" t="str">
            <v>devsphere.co.uk</v>
          </cell>
          <cell r="G183964" t="str">
            <v>215412</v>
          </cell>
        </row>
        <row r="183965">
          <cell r="F183965" t="str">
            <v>devstrom.com</v>
          </cell>
          <cell r="G183965" t="str">
            <v>215413</v>
          </cell>
        </row>
        <row r="183966">
          <cell r="F183966" t="str">
            <v>devstructure.com</v>
          </cell>
          <cell r="G183966" t="str">
            <v>215414</v>
          </cell>
        </row>
        <row r="183967">
          <cell r="F183967" t="str">
            <v>devswag.com</v>
          </cell>
          <cell r="G183967" t="str">
            <v>215415</v>
          </cell>
        </row>
        <row r="183968">
          <cell r="F183968" t="str">
            <v>devtalents.com</v>
          </cell>
          <cell r="G183968" t="str">
            <v>215416</v>
          </cell>
        </row>
        <row r="183969">
          <cell r="F183969" t="str">
            <v>devtechnosys.com</v>
          </cell>
          <cell r="G183969" t="str">
            <v>215417</v>
          </cell>
        </row>
        <row r="183970">
          <cell r="F183970" t="str">
            <v>devtees.com</v>
          </cell>
          <cell r="G183970" t="str">
            <v>215418</v>
          </cell>
        </row>
        <row r="183971">
          <cell r="F183971" t="str">
            <v>devulge.com</v>
          </cell>
          <cell r="G183971" t="str">
            <v>215419</v>
          </cell>
        </row>
        <row r="183972">
          <cell r="F183972" t="str">
            <v>devwerks.net</v>
          </cell>
          <cell r="G183972" t="str">
            <v>215420</v>
          </cell>
        </row>
        <row r="183973">
          <cell r="F183973" t="str">
            <v>devworx.in</v>
          </cell>
          <cell r="G183973" t="str">
            <v>215421</v>
          </cell>
        </row>
        <row r="183974">
          <cell r="F183974" t="str">
            <v>devyanshpg.in</v>
          </cell>
          <cell r="G183974" t="str">
            <v>215422</v>
          </cell>
        </row>
        <row r="183975">
          <cell r="F183975" t="str">
            <v>devzing.com</v>
          </cell>
          <cell r="G183975" t="str">
            <v>215423</v>
          </cell>
        </row>
        <row r="183976">
          <cell r="F183976" t="str">
            <v>dewall-design.de</v>
          </cell>
          <cell r="G183976" t="str">
            <v>215424</v>
          </cell>
        </row>
        <row r="183977">
          <cell r="F183977" t="str">
            <v>dewandevelopers.com</v>
          </cell>
          <cell r="G183977" t="str">
            <v>215425</v>
          </cell>
        </row>
        <row r="183978">
          <cell r="F183978" t="str">
            <v>deways.com</v>
          </cell>
          <cell r="G183978" t="str">
            <v>215426</v>
          </cell>
        </row>
        <row r="183979">
          <cell r="F183979" t="str">
            <v>dewebq.com</v>
          </cell>
          <cell r="G183979" t="str">
            <v>215427</v>
          </cell>
        </row>
        <row r="183980">
          <cell r="F183980" t="str">
            <v>deweymedia.com</v>
          </cell>
          <cell r="G183980" t="str">
            <v>215428</v>
          </cell>
        </row>
        <row r="183981">
          <cell r="F183981" t="str">
            <v>dewneotsolutions.com</v>
          </cell>
          <cell r="G183981" t="str">
            <v>215429</v>
          </cell>
        </row>
        <row r="183982">
          <cell r="F183982" t="str">
            <v>dewoh.com</v>
          </cell>
          <cell r="G183982" t="str">
            <v>215430</v>
          </cell>
        </row>
        <row r="183983">
          <cell r="F183983" t="str">
            <v>dewpixel.com</v>
          </cell>
          <cell r="G183983" t="str">
            <v>215431</v>
          </cell>
        </row>
        <row r="183984">
          <cell r="F183984" t="str">
            <v>dewpoint.ca</v>
          </cell>
          <cell r="G183984" t="str">
            <v>215432</v>
          </cell>
        </row>
        <row r="183985">
          <cell r="F183985" t="str">
            <v>dewsign.co.uk</v>
          </cell>
          <cell r="G183985" t="str">
            <v>215433</v>
          </cell>
        </row>
        <row r="183986">
          <cell r="F183986" t="str">
            <v>dexati.com</v>
          </cell>
          <cell r="G183986" t="str">
            <v>215434</v>
          </cell>
        </row>
        <row r="183987">
          <cell r="F183987" t="str">
            <v>dexconsulting.com</v>
          </cell>
          <cell r="G183987" t="str">
            <v>215435</v>
          </cell>
        </row>
        <row r="183988">
          <cell r="F183988" t="str">
            <v>dexem.com</v>
          </cell>
          <cell r="G183988" t="str">
            <v>215436</v>
          </cell>
        </row>
        <row r="183989">
          <cell r="F183989" t="str">
            <v>dexero.com</v>
          </cell>
          <cell r="G183989" t="str">
            <v>215437</v>
          </cell>
        </row>
        <row r="183990">
          <cell r="F183990" t="str">
            <v>dexia.com</v>
          </cell>
          <cell r="G183990" t="str">
            <v>215438</v>
          </cell>
        </row>
        <row r="183991">
          <cell r="F183991" t="str">
            <v>dexigner.com</v>
          </cell>
          <cell r="G183991" t="str">
            <v>215439</v>
          </cell>
        </row>
        <row r="183992">
          <cell r="F183992" t="str">
            <v>dexioinc.com</v>
          </cell>
          <cell r="G183992" t="str">
            <v>215440</v>
          </cell>
        </row>
        <row r="183993">
          <cell r="F183993" t="str">
            <v>dexknows.com</v>
          </cell>
          <cell r="G183993" t="str">
            <v>215441</v>
          </cell>
        </row>
        <row r="183994">
          <cell r="F183994" t="str">
            <v>dexlock.com</v>
          </cell>
          <cell r="G183994" t="str">
            <v>215442</v>
          </cell>
        </row>
        <row r="183995">
          <cell r="F183995" t="str">
            <v>dexmedia.com</v>
          </cell>
          <cell r="G183995" t="str">
            <v>215443</v>
          </cell>
        </row>
        <row r="183996">
          <cell r="F183996" t="str">
            <v>dexp.club</v>
          </cell>
          <cell r="G183996" t="str">
            <v>215444</v>
          </cell>
        </row>
        <row r="183997">
          <cell r="F183997" t="str">
            <v>dexpapers.com</v>
          </cell>
          <cell r="G183997" t="str">
            <v>215445</v>
          </cell>
        </row>
        <row r="183998">
          <cell r="F183998" t="str">
            <v>dexplora.com</v>
          </cell>
          <cell r="G183998" t="str">
            <v>215446</v>
          </cell>
        </row>
        <row r="183999">
          <cell r="F183999" t="str">
            <v>dexpot.de</v>
          </cell>
          <cell r="G183999" t="str">
            <v>215447</v>
          </cell>
        </row>
        <row r="184000">
          <cell r="F184000" t="str">
            <v>dextercapital.in</v>
          </cell>
          <cell r="G184000" t="str">
            <v>215448</v>
          </cell>
        </row>
        <row r="184001">
          <cell r="F184001" t="str">
            <v>dexterfs.com</v>
          </cell>
          <cell r="G184001" t="str">
            <v>215449</v>
          </cell>
        </row>
        <row r="184002">
          <cell r="F184002" t="str">
            <v>dexterindustries.com</v>
          </cell>
          <cell r="G184002" t="str">
            <v>215450</v>
          </cell>
        </row>
        <row r="184003">
          <cell r="F184003" t="str">
            <v>dexteritymobile.com</v>
          </cell>
          <cell r="G184003" t="str">
            <v>215451</v>
          </cell>
        </row>
        <row r="184004">
          <cell r="F184004" t="str">
            <v>dextra.com.br</v>
          </cell>
          <cell r="G184004" t="str">
            <v>215452</v>
          </cell>
        </row>
        <row r="184005">
          <cell r="F184005" t="str">
            <v>dextrose.com</v>
          </cell>
          <cell r="G184005" t="str">
            <v>215453</v>
          </cell>
        </row>
        <row r="184006">
          <cell r="F184006" t="str">
            <v>dextype.com</v>
          </cell>
          <cell r="G184006" t="str">
            <v>215454</v>
          </cell>
        </row>
        <row r="184007">
          <cell r="F184007" t="str">
            <v>deysphotography.com</v>
          </cell>
          <cell r="G184007" t="str">
            <v>215455</v>
          </cell>
        </row>
        <row r="184008">
          <cell r="F184008" t="str">
            <v>dezeen.com</v>
          </cell>
          <cell r="G184008" t="str">
            <v>215456</v>
          </cell>
        </row>
        <row r="184009">
          <cell r="F184009" t="str">
            <v>dezidr.com</v>
          </cell>
          <cell r="G184009" t="str">
            <v>215457</v>
          </cell>
        </row>
        <row r="184010">
          <cell r="F184010" t="str">
            <v>dezinegeek.com</v>
          </cell>
          <cell r="G184010" t="str">
            <v>215458</v>
          </cell>
        </row>
        <row r="184011">
          <cell r="F184011" t="str">
            <v>dezolve.com</v>
          </cell>
          <cell r="G184011" t="str">
            <v>215459</v>
          </cell>
        </row>
        <row r="184012">
          <cell r="F184012" t="str">
            <v>dezquare.com</v>
          </cell>
          <cell r="G184012" t="str">
            <v>215460</v>
          </cell>
        </row>
        <row r="184013">
          <cell r="F184013" t="str">
            <v>dezshira.com</v>
          </cell>
          <cell r="G184013" t="str">
            <v>215461</v>
          </cell>
        </row>
        <row r="184014">
          <cell r="F184014" t="str">
            <v>dezvolta.com</v>
          </cell>
          <cell r="G184014" t="str">
            <v>215462</v>
          </cell>
        </row>
        <row r="184015">
          <cell r="F184015" t="str">
            <v>dezzia.com</v>
          </cell>
          <cell r="G184015" t="str">
            <v>215463</v>
          </cell>
        </row>
        <row r="184016">
          <cell r="F184016" t="str">
            <v>dezzmo.com</v>
          </cell>
          <cell r="G184016" t="str">
            <v>215464</v>
          </cell>
        </row>
        <row r="184017">
          <cell r="F184017" t="str">
            <v>dfa.org</v>
          </cell>
          <cell r="G184017" t="str">
            <v>215465</v>
          </cell>
        </row>
        <row r="184018">
          <cell r="F184018" t="str">
            <v>dfad.us</v>
          </cell>
          <cell r="G184018" t="str">
            <v>215466</v>
          </cell>
        </row>
        <row r="184019">
          <cell r="F184019" t="str">
            <v>dfarber.com</v>
          </cell>
          <cell r="G184019" t="str">
            <v>215467</v>
          </cell>
        </row>
        <row r="184020">
          <cell r="F184020" t="str">
            <v>dfcint.com</v>
          </cell>
          <cell r="G184020" t="str">
            <v>215468</v>
          </cell>
        </row>
        <row r="184021">
          <cell r="F184021" t="str">
            <v>dfg.nl</v>
          </cell>
          <cell r="G184021" t="str">
            <v>215469</v>
          </cell>
        </row>
        <row r="184022">
          <cell r="F184022" t="str">
            <v>dfgloans.com</v>
          </cell>
          <cell r="G184022" t="str">
            <v>215470</v>
          </cell>
        </row>
        <row r="184023">
          <cell r="F184023" t="str">
            <v>dfjb.com.cn</v>
          </cell>
          <cell r="G184023" t="str">
            <v>215471</v>
          </cell>
        </row>
        <row r="184024">
          <cell r="F184024" t="str">
            <v>dfmadv.com</v>
          </cell>
          <cell r="G184024" t="str">
            <v>215472</v>
          </cell>
        </row>
        <row r="184025">
          <cell r="F184025" t="str">
            <v>dfmsa.co.za</v>
          </cell>
          <cell r="G184025" t="str">
            <v>215473</v>
          </cell>
        </row>
        <row r="184026">
          <cell r="F184026" t="str">
            <v>dfoeindia.com</v>
          </cell>
          <cell r="G184026" t="str">
            <v>215474</v>
          </cell>
        </row>
        <row r="184027">
          <cell r="F184027" t="str">
            <v>dforcemedia.com</v>
          </cell>
          <cell r="G184027" t="str">
            <v>215475</v>
          </cell>
        </row>
        <row r="184028">
          <cell r="F184028" t="str">
            <v>dfordomains.com</v>
          </cell>
          <cell r="G184028" t="str">
            <v>215476</v>
          </cell>
        </row>
        <row r="184029">
          <cell r="F184029" t="str">
            <v>dfrc.ch</v>
          </cell>
          <cell r="G184029" t="str">
            <v>215477</v>
          </cell>
        </row>
        <row r="184030">
          <cell r="F184030" t="str">
            <v>dfs.dell.com</v>
          </cell>
          <cell r="G184030" t="str">
            <v>215478</v>
          </cell>
        </row>
        <row r="184031">
          <cell r="F184031" t="str">
            <v>dft.com</v>
          </cell>
          <cell r="G184031" t="str">
            <v>215479</v>
          </cell>
        </row>
        <row r="184032">
          <cell r="F184032" t="str">
            <v>dftgames.com</v>
          </cell>
          <cell r="G184032" t="str">
            <v>215480</v>
          </cell>
        </row>
        <row r="184033">
          <cell r="F184033" t="str">
            <v>dfvision.com</v>
          </cell>
          <cell r="G184033" t="str">
            <v>215481</v>
          </cell>
        </row>
        <row r="184034">
          <cell r="F184034" t="str">
            <v>dfwbankruptcylawfirm.com</v>
          </cell>
          <cell r="G184034" t="str">
            <v>215482</v>
          </cell>
        </row>
        <row r="184035">
          <cell r="F184035" t="str">
            <v>dfweyes.com</v>
          </cell>
          <cell r="G184035" t="str">
            <v>215483</v>
          </cell>
        </row>
        <row r="184036">
          <cell r="F184036" t="str">
            <v>dfwfamilylaw.com</v>
          </cell>
          <cell r="G184036" t="str">
            <v>215484</v>
          </cell>
        </row>
        <row r="184037">
          <cell r="F184037" t="str">
            <v>dfwlasertattooremoval.com</v>
          </cell>
          <cell r="G184037" t="str">
            <v>215485</v>
          </cell>
        </row>
        <row r="184038">
          <cell r="F184038" t="str">
            <v>dfwvapor.com</v>
          </cell>
          <cell r="G184038" t="str">
            <v>215486</v>
          </cell>
        </row>
        <row r="184039">
          <cell r="F184039" t="str">
            <v>dfynt.com</v>
          </cell>
          <cell r="G184039" t="str">
            <v>215487</v>
          </cell>
        </row>
        <row r="184040">
          <cell r="F184040" t="str">
            <v>dg-company.com</v>
          </cell>
          <cell r="G184040" t="str">
            <v>215488</v>
          </cell>
        </row>
        <row r="184041">
          <cell r="F184041" t="str">
            <v>dg-interactive.com</v>
          </cell>
          <cell r="G184041" t="str">
            <v>215489</v>
          </cell>
        </row>
        <row r="184042">
          <cell r="F184042" t="str">
            <v>dg-mediendesign.com</v>
          </cell>
          <cell r="G184042" t="str">
            <v>215490</v>
          </cell>
        </row>
        <row r="184043">
          <cell r="F184043" t="str">
            <v>dg-sense.com</v>
          </cell>
          <cell r="G184043" t="str">
            <v>215491</v>
          </cell>
        </row>
        <row r="184044">
          <cell r="F184044" t="str">
            <v>dg2l.com</v>
          </cell>
          <cell r="G184044" t="str">
            <v>215492</v>
          </cell>
        </row>
        <row r="184045">
          <cell r="F184045" t="str">
            <v>dg717.com</v>
          </cell>
          <cell r="G184045" t="str">
            <v>215493</v>
          </cell>
        </row>
        <row r="184046">
          <cell r="F184046" t="str">
            <v>dgam.com</v>
          </cell>
          <cell r="G184046" t="str">
            <v>215494</v>
          </cell>
        </row>
        <row r="184047">
          <cell r="F184047" t="str">
            <v>dgc-us.com</v>
          </cell>
          <cell r="G184047" t="str">
            <v>215495</v>
          </cell>
        </row>
        <row r="184048">
          <cell r="F184048" t="str">
            <v>dgdean.com</v>
          </cell>
          <cell r="G184048" t="str">
            <v>215496</v>
          </cell>
        </row>
        <row r="184049">
          <cell r="F184049" t="str">
            <v>dgfrog.com</v>
          </cell>
          <cell r="G184049" t="str">
            <v>215497</v>
          </cell>
        </row>
        <row r="184050">
          <cell r="F184050" t="str">
            <v>dgftech.com</v>
          </cell>
          <cell r="G184050" t="str">
            <v>215498</v>
          </cell>
        </row>
        <row r="184051">
          <cell r="F184051" t="str">
            <v>dgiclinical.com</v>
          </cell>
          <cell r="G184051" t="str">
            <v>215499</v>
          </cell>
        </row>
        <row r="184052">
          <cell r="F184052" t="str">
            <v>dgim.ucsf.edu</v>
          </cell>
          <cell r="G184052" t="str">
            <v>215500</v>
          </cell>
        </row>
        <row r="184053">
          <cell r="F184053" t="str">
            <v>dgindia.com</v>
          </cell>
          <cell r="G184053" t="str">
            <v>215501</v>
          </cell>
        </row>
        <row r="184054">
          <cell r="F184054" t="str">
            <v>dglogik.com</v>
          </cell>
          <cell r="G184054" t="str">
            <v>215502</v>
          </cell>
        </row>
        <row r="184055">
          <cell r="F184055" t="str">
            <v>dglwebservices.com</v>
          </cell>
          <cell r="G184055" t="str">
            <v>215503</v>
          </cell>
        </row>
        <row r="184056">
          <cell r="F184056" t="str">
            <v>dgm-uk.com</v>
          </cell>
          <cell r="G184056" t="str">
            <v>215504</v>
          </cell>
        </row>
        <row r="184057">
          <cell r="F184057" t="str">
            <v>dgm59.com</v>
          </cell>
          <cell r="G184057" t="str">
            <v>215505</v>
          </cell>
        </row>
        <row r="184058">
          <cell r="F184058" t="str">
            <v>dgnassociates.com</v>
          </cell>
          <cell r="G184058" t="str">
            <v>215506</v>
          </cell>
        </row>
        <row r="184059">
          <cell r="F184059" t="str">
            <v>dgpprint.com.sg</v>
          </cell>
          <cell r="G184059" t="str">
            <v>215507</v>
          </cell>
        </row>
        <row r="184060">
          <cell r="F184060" t="str">
            <v>dgspang.com</v>
          </cell>
          <cell r="G184060" t="str">
            <v>215508</v>
          </cell>
        </row>
        <row r="184061">
          <cell r="F184061" t="str">
            <v>dgsworld.com</v>
          </cell>
          <cell r="G184061" t="str">
            <v>215509</v>
          </cell>
        </row>
        <row r="184062">
          <cell r="F184062" t="str">
            <v>dgtechnocrates.com</v>
          </cell>
          <cell r="G184062" t="str">
            <v>215510</v>
          </cell>
        </row>
        <row r="184063">
          <cell r="F184063" t="str">
            <v>dgtraffic.com</v>
          </cell>
          <cell r="G184063" t="str">
            <v>215511</v>
          </cell>
        </row>
        <row r="184064">
          <cell r="F184064" t="str">
            <v>dgtucson.com</v>
          </cell>
          <cell r="G184064" t="str">
            <v>215512</v>
          </cell>
        </row>
        <row r="184065">
          <cell r="F184065" t="str">
            <v>dh.hu</v>
          </cell>
          <cell r="G184065" t="str">
            <v>215513</v>
          </cell>
        </row>
        <row r="184066">
          <cell r="F184066" t="str">
            <v>dha.co.uk</v>
          </cell>
          <cell r="G184066" t="str">
            <v>215514</v>
          </cell>
        </row>
        <row r="184067">
          <cell r="F184067" t="str">
            <v>dhachika.com</v>
          </cell>
          <cell r="G184067" t="str">
            <v>215515</v>
          </cell>
        </row>
        <row r="184068">
          <cell r="F184068" t="str">
            <v>dhaenergy.com</v>
          </cell>
          <cell r="G184068" t="str">
            <v>215516</v>
          </cell>
        </row>
        <row r="184069">
          <cell r="F184069" t="str">
            <v>dhaka-bd.com</v>
          </cell>
          <cell r="G184069" t="str">
            <v>215517</v>
          </cell>
        </row>
        <row r="184070">
          <cell r="F184070" t="str">
            <v>dhakatimes.com.bd</v>
          </cell>
          <cell r="G184070" t="str">
            <v>215518</v>
          </cell>
        </row>
        <row r="184071">
          <cell r="F184071" t="str">
            <v>dhakatribune.com</v>
          </cell>
          <cell r="G184071" t="str">
            <v>215519</v>
          </cell>
        </row>
        <row r="184072">
          <cell r="F184072" t="str">
            <v>dhakkanz.com</v>
          </cell>
          <cell r="G184072" t="str">
            <v>215520</v>
          </cell>
        </row>
        <row r="184073">
          <cell r="F184073" t="str">
            <v>dhamainnovations.com</v>
          </cell>
          <cell r="G184073" t="str">
            <v>215521</v>
          </cell>
        </row>
        <row r="184074">
          <cell r="F184074" t="str">
            <v>dhamma.org</v>
          </cell>
          <cell r="G184074" t="str">
            <v>215522</v>
          </cell>
        </row>
        <row r="184075">
          <cell r="F184075" t="str">
            <v>dhamraport.com</v>
          </cell>
          <cell r="G184075" t="str">
            <v>215523</v>
          </cell>
        </row>
        <row r="184076">
          <cell r="F184076" t="str">
            <v>dhanew.com</v>
          </cell>
          <cell r="G184076" t="str">
            <v>215524</v>
          </cell>
        </row>
        <row r="184077">
          <cell r="F184077" t="str">
            <v>dhaninfo.com</v>
          </cell>
          <cell r="G184077" t="str">
            <v>215525</v>
          </cell>
        </row>
        <row r="184078">
          <cell r="F184078" t="str">
            <v>dhanoriproperties.com</v>
          </cell>
          <cell r="G184078" t="str">
            <v>215526</v>
          </cell>
        </row>
        <row r="184079">
          <cell r="F184079" t="str">
            <v>dhapdigital.com</v>
          </cell>
          <cell r="G184079" t="str">
            <v>215527</v>
          </cell>
        </row>
        <row r="184080">
          <cell r="F184080" t="str">
            <v>dhariinternational.com</v>
          </cell>
          <cell r="G184080" t="str">
            <v>215528</v>
          </cell>
        </row>
        <row r="184081">
          <cell r="F184081" t="str">
            <v>dharlawllp.com</v>
          </cell>
          <cell r="G184081" t="str">
            <v>215529</v>
          </cell>
        </row>
        <row r="184082">
          <cell r="F184082" t="str">
            <v>dharma.net.in</v>
          </cell>
          <cell r="G184082" t="str">
            <v>215530</v>
          </cell>
        </row>
        <row r="184083">
          <cell r="F184083" t="str">
            <v>dharmaco.com</v>
          </cell>
          <cell r="G184083" t="str">
            <v>215531</v>
          </cell>
        </row>
        <row r="184084">
          <cell r="F184084" t="str">
            <v>dharmacon.com</v>
          </cell>
          <cell r="G184084" t="str">
            <v>215532</v>
          </cell>
        </row>
        <row r="184085">
          <cell r="F184085" t="str">
            <v>dharmams.com</v>
          </cell>
          <cell r="G184085" t="str">
            <v>215533</v>
          </cell>
        </row>
        <row r="184086">
          <cell r="F184086" t="str">
            <v>dhatec.nl</v>
          </cell>
          <cell r="G184086" t="str">
            <v>215534</v>
          </cell>
        </row>
        <row r="184087">
          <cell r="F184087" t="str">
            <v>dhatim.com</v>
          </cell>
          <cell r="G184087" t="str">
            <v>215535</v>
          </cell>
        </row>
        <row r="184088">
          <cell r="F184088" t="str">
            <v>dhcc.com.cn</v>
          </cell>
          <cell r="G184088" t="str">
            <v>215536</v>
          </cell>
        </row>
        <row r="184089">
          <cell r="F184089" t="str">
            <v>dhcl.org</v>
          </cell>
          <cell r="G184089" t="str">
            <v>215537</v>
          </cell>
        </row>
        <row r="184090">
          <cell r="F184090" t="str">
            <v>dhealth.us</v>
          </cell>
          <cell r="G184090" t="str">
            <v>215538</v>
          </cell>
        </row>
        <row r="184091">
          <cell r="F184091" t="str">
            <v>dheerajbojwani.com</v>
          </cell>
          <cell r="G184091" t="str">
            <v>215539</v>
          </cell>
        </row>
        <row r="184092">
          <cell r="F184092" t="str">
            <v>dheerthan.com</v>
          </cell>
          <cell r="G184092" t="str">
            <v>215540</v>
          </cell>
        </row>
        <row r="184093">
          <cell r="F184093" t="str">
            <v>dheka.com.br</v>
          </cell>
          <cell r="G184093" t="str">
            <v>215541</v>
          </cell>
        </row>
        <row r="184094">
          <cell r="F184094" t="str">
            <v>dhflpramerica.com</v>
          </cell>
          <cell r="G184094" t="str">
            <v>215542</v>
          </cell>
        </row>
        <row r="184095">
          <cell r="F184095" t="str">
            <v>dhflpsl.com</v>
          </cell>
          <cell r="G184095" t="str">
            <v>215543</v>
          </cell>
        </row>
        <row r="184096">
          <cell r="F184096" t="str">
            <v>dhgateagent.com</v>
          </cell>
          <cell r="G184096" t="str">
            <v>215544</v>
          </cell>
        </row>
        <row r="184097">
          <cell r="F184097" t="str">
            <v>dhgllp.com</v>
          </cell>
          <cell r="G184097" t="str">
            <v>215545</v>
          </cell>
        </row>
        <row r="184098">
          <cell r="F184098" t="str">
            <v>dhilcare.com</v>
          </cell>
          <cell r="G184098" t="str">
            <v>215546</v>
          </cell>
        </row>
        <row r="184099">
          <cell r="F184099" t="str">
            <v>dhimansolutions.com</v>
          </cell>
          <cell r="G184099" t="str">
            <v>215547</v>
          </cell>
        </row>
        <row r="184100">
          <cell r="F184100" t="str">
            <v>dhitconsulting.com</v>
          </cell>
          <cell r="G184100" t="str">
            <v>215548</v>
          </cell>
        </row>
        <row r="184101">
          <cell r="F184101" t="str">
            <v>dhitrax.com</v>
          </cell>
          <cell r="G184101" t="str">
            <v>215549</v>
          </cell>
        </row>
        <row r="184102">
          <cell r="F184102" t="str">
            <v>dhjeng.com</v>
          </cell>
          <cell r="G184102" t="str">
            <v>215550</v>
          </cell>
        </row>
        <row r="184103">
          <cell r="F184103" t="str">
            <v>dhlbharat.com</v>
          </cell>
          <cell r="G184103" t="str">
            <v>215551</v>
          </cell>
        </row>
        <row r="184104">
          <cell r="F184104" t="str">
            <v>dhmri.org</v>
          </cell>
          <cell r="G184104" t="str">
            <v>215552</v>
          </cell>
        </row>
        <row r="184105">
          <cell r="F184105" t="str">
            <v>dhnltd.com</v>
          </cell>
          <cell r="G184105" t="str">
            <v>215553</v>
          </cell>
        </row>
        <row r="184106">
          <cell r="F184106" t="str">
            <v>dhntv.com</v>
          </cell>
          <cell r="G184106" t="str">
            <v>215554</v>
          </cell>
        </row>
        <row r="184107">
          <cell r="F184107" t="str">
            <v>dhobilite.com</v>
          </cell>
          <cell r="G184107" t="str">
            <v>215555</v>
          </cell>
        </row>
        <row r="184108">
          <cell r="F184108" t="str">
            <v>dhocommunications.ca</v>
          </cell>
          <cell r="G184108" t="str">
            <v>215556</v>
          </cell>
        </row>
        <row r="184109">
          <cell r="F184109" t="str">
            <v>dhonaadhi.in</v>
          </cell>
          <cell r="G184109" t="str">
            <v>215557</v>
          </cell>
        </row>
        <row r="184110">
          <cell r="F184110" t="str">
            <v>dhowkhasabtours.com</v>
          </cell>
          <cell r="G184110" t="str">
            <v>215558</v>
          </cell>
        </row>
        <row r="184111">
          <cell r="F184111" t="str">
            <v>dhreams.com</v>
          </cell>
          <cell r="G184111" t="str">
            <v>215559</v>
          </cell>
        </row>
        <row r="184112">
          <cell r="F184112" t="str">
            <v>dhred.com</v>
          </cell>
          <cell r="G184112" t="str">
            <v>215560</v>
          </cell>
        </row>
        <row r="184113">
          <cell r="F184113" t="str">
            <v>dhrnj.com</v>
          </cell>
          <cell r="G184113" t="str">
            <v>215561</v>
          </cell>
        </row>
        <row r="184114">
          <cell r="F184114" t="str">
            <v>dhrubo.org</v>
          </cell>
          <cell r="G184114" t="str">
            <v>215562</v>
          </cell>
        </row>
        <row r="184115">
          <cell r="F184115" t="str">
            <v>dhrubokinfotech.com</v>
          </cell>
          <cell r="G184115" t="str">
            <v>215563</v>
          </cell>
        </row>
        <row r="184116">
          <cell r="F184116" t="str">
            <v>dhruvsoft.com</v>
          </cell>
          <cell r="G184116" t="str">
            <v>215564</v>
          </cell>
        </row>
        <row r="184117">
          <cell r="F184117" t="str">
            <v>dhruvsofttechnology.com</v>
          </cell>
          <cell r="G184117" t="str">
            <v>215565</v>
          </cell>
        </row>
        <row r="184118">
          <cell r="F184118" t="str">
            <v>dhs.gov</v>
          </cell>
          <cell r="G184118" t="str">
            <v>215566</v>
          </cell>
        </row>
        <row r="184119">
          <cell r="F184119" t="str">
            <v>dhscompanies.com</v>
          </cell>
          <cell r="G184119" t="str">
            <v>215567</v>
          </cell>
        </row>
        <row r="184120">
          <cell r="F184120" t="str">
            <v>dhtech.com</v>
          </cell>
          <cell r="G184120" t="str">
            <v>215568</v>
          </cell>
        </row>
        <row r="184121">
          <cell r="F184121" t="str">
            <v>dhtmlx.com</v>
          </cell>
          <cell r="G184121" t="str">
            <v>215569</v>
          </cell>
        </row>
        <row r="184122">
          <cell r="F184122" t="str">
            <v>dhub.com</v>
          </cell>
          <cell r="G184122" t="str">
            <v>215570</v>
          </cell>
        </row>
        <row r="184123">
          <cell r="F184123" t="str">
            <v>dhvitiinfotech.com</v>
          </cell>
          <cell r="G184123" t="str">
            <v>215571</v>
          </cell>
        </row>
        <row r="184124">
          <cell r="F184124" t="str">
            <v>dhxmedia.com</v>
          </cell>
          <cell r="G184124" t="str">
            <v>215572</v>
          </cell>
        </row>
        <row r="184125">
          <cell r="F184125" t="str">
            <v>dhybridsystems.com</v>
          </cell>
          <cell r="G184125" t="str">
            <v>215573</v>
          </cell>
        </row>
        <row r="184126">
          <cell r="F184126" t="str">
            <v>di-mex.com</v>
          </cell>
          <cell r="G184126" t="str">
            <v>215574</v>
          </cell>
        </row>
        <row r="184127">
          <cell r="F184127" t="str">
            <v>di.dk</v>
          </cell>
          <cell r="G184127" t="str">
            <v>215575</v>
          </cell>
        </row>
        <row r="184128">
          <cell r="F184128" t="str">
            <v>di.fm</v>
          </cell>
          <cell r="G184128" t="str">
            <v>215576</v>
          </cell>
        </row>
        <row r="184129">
          <cell r="F184129" t="str">
            <v>di.tl</v>
          </cell>
          <cell r="G184129" t="str">
            <v>215577</v>
          </cell>
        </row>
        <row r="184130">
          <cell r="F184130" t="str">
            <v>dia-color.com</v>
          </cell>
          <cell r="G184130" t="str">
            <v>215578</v>
          </cell>
        </row>
        <row r="184131">
          <cell r="F184131" t="str">
            <v>dia-style.com</v>
          </cell>
          <cell r="G184131" t="str">
            <v>215579</v>
          </cell>
        </row>
        <row r="184132">
          <cell r="F184132" t="str">
            <v>diabetech.net</v>
          </cell>
          <cell r="G184132" t="str">
            <v>215580</v>
          </cell>
        </row>
        <row r="184133">
          <cell r="F184133" t="str">
            <v>diabeter.nl</v>
          </cell>
          <cell r="G184133" t="str">
            <v>215581</v>
          </cell>
        </row>
        <row r="184134">
          <cell r="F184134" t="str">
            <v>diabetes-scribe.com</v>
          </cell>
          <cell r="G184134" t="str">
            <v>215582</v>
          </cell>
        </row>
        <row r="184135">
          <cell r="F184135" t="str">
            <v>diabetes.co.uk</v>
          </cell>
          <cell r="G184135" t="str">
            <v>215583</v>
          </cell>
        </row>
        <row r="184136">
          <cell r="F184136" t="str">
            <v>diabetescareclub.com</v>
          </cell>
          <cell r="G184136" t="str">
            <v>215584</v>
          </cell>
        </row>
        <row r="184137">
          <cell r="F184137" t="str">
            <v>diabetesmine.com</v>
          </cell>
          <cell r="G184137" t="str">
            <v>215585</v>
          </cell>
        </row>
        <row r="184138">
          <cell r="F184138" t="str">
            <v>diabetestechnology.org</v>
          </cell>
          <cell r="G184138" t="str">
            <v>215586</v>
          </cell>
        </row>
        <row r="184139">
          <cell r="F184139" t="str">
            <v>diabetestools.se</v>
          </cell>
          <cell r="G184139" t="str">
            <v>215587</v>
          </cell>
        </row>
        <row r="184140">
          <cell r="F184140" t="str">
            <v>diabeticdays.com</v>
          </cell>
          <cell r="G184140" t="str">
            <v>215588</v>
          </cell>
        </row>
        <row r="184141">
          <cell r="F184141" t="str">
            <v>diabeticdietadvisor.com</v>
          </cell>
          <cell r="G184141" t="str">
            <v>215589</v>
          </cell>
        </row>
        <row r="184142">
          <cell r="F184142" t="str">
            <v>diabloclinical.com</v>
          </cell>
          <cell r="G184142" t="str">
            <v>215590</v>
          </cell>
        </row>
        <row r="184143">
          <cell r="F184143" t="str">
            <v>diabloscorner.com</v>
          </cell>
          <cell r="G184143" t="str">
            <v>215591</v>
          </cell>
        </row>
        <row r="184144">
          <cell r="F184144" t="str">
            <v>diabsolut.com</v>
          </cell>
          <cell r="G184144" t="str">
            <v>215592</v>
          </cell>
        </row>
        <row r="184145">
          <cell r="F184145" t="str">
            <v>diacapital.in</v>
          </cell>
          <cell r="G184145" t="str">
            <v>215593</v>
          </cell>
        </row>
        <row r="184146">
          <cell r="F184146" t="str">
            <v>diaceutics.com</v>
          </cell>
          <cell r="G184146" t="str">
            <v>215594</v>
          </cell>
        </row>
        <row r="184147">
          <cell r="F184147" t="str">
            <v>diacritech.com</v>
          </cell>
          <cell r="G184147" t="str">
            <v>215595</v>
          </cell>
        </row>
        <row r="184148">
          <cell r="F184148" t="str">
            <v>diademys.com</v>
          </cell>
          <cell r="G184148" t="str">
            <v>215596</v>
          </cell>
        </row>
        <row r="184149">
          <cell r="F184149" t="str">
            <v>diadiemanuong.com</v>
          </cell>
          <cell r="G184149" t="str">
            <v>215597</v>
          </cell>
        </row>
        <row r="184150">
          <cell r="F184150" t="str">
            <v>diaet.me</v>
          </cell>
          <cell r="G184150" t="str">
            <v>215598</v>
          </cell>
        </row>
        <row r="184151">
          <cell r="F184151" t="str">
            <v>diagenic.com</v>
          </cell>
          <cell r="G184151" t="str">
            <v>215599</v>
          </cell>
        </row>
        <row r="184152">
          <cell r="F184152" t="str">
            <v>diageo.com</v>
          </cell>
          <cell r="G184152" t="str">
            <v>215600</v>
          </cell>
        </row>
        <row r="184153">
          <cell r="F184153" t="str">
            <v>diagnosemeonline.com</v>
          </cell>
          <cell r="G184153" t="str">
            <v>215601</v>
          </cell>
        </row>
        <row r="184154">
          <cell r="F184154" t="str">
            <v>diagnostics.ai</v>
          </cell>
          <cell r="G184154" t="str">
            <v>215602</v>
          </cell>
        </row>
        <row r="184155">
          <cell r="F184155" t="str">
            <v>diagnotec.cl</v>
          </cell>
          <cell r="G184155" t="str">
            <v>215603</v>
          </cell>
        </row>
        <row r="184156">
          <cell r="F184156" t="str">
            <v>diagonalgest.com</v>
          </cell>
          <cell r="G184156" t="str">
            <v>215604</v>
          </cell>
        </row>
        <row r="184157">
          <cell r="F184157" t="str">
            <v>diagonsticcotutul.com</v>
          </cell>
          <cell r="G184157" t="str">
            <v>215605</v>
          </cell>
        </row>
        <row r="184158">
          <cell r="F184158" t="str">
            <v>diagpartners.com</v>
          </cell>
          <cell r="G184158" t="str">
            <v>215606</v>
          </cell>
        </row>
        <row r="184159">
          <cell r="F184159" t="str">
            <v>diagram.es</v>
          </cell>
          <cell r="G184159" t="str">
            <v>215607</v>
          </cell>
        </row>
        <row r="184160">
          <cell r="F184160" t="str">
            <v>diagramics.com</v>
          </cell>
          <cell r="G184160" t="str">
            <v>215608</v>
          </cell>
        </row>
        <row r="184161">
          <cell r="F184161" t="str">
            <v>diakrit.com</v>
          </cell>
          <cell r="G184161" t="str">
            <v>215609</v>
          </cell>
        </row>
        <row r="184162">
          <cell r="F184162" t="str">
            <v>dial2verify.com</v>
          </cell>
          <cell r="G184162" t="str">
            <v>215610</v>
          </cell>
        </row>
        <row r="184163">
          <cell r="F184163" t="str">
            <v>dial91.com</v>
          </cell>
          <cell r="G184163" t="str">
            <v>215611</v>
          </cell>
        </row>
        <row r="184164">
          <cell r="F184164" t="str">
            <v>dialabank.com</v>
          </cell>
          <cell r="G184164" t="str">
            <v>215612</v>
          </cell>
        </row>
        <row r="184165">
          <cell r="F184165" t="str">
            <v>dialabin.net.au</v>
          </cell>
          <cell r="G184165" t="str">
            <v>215613</v>
          </cell>
        </row>
        <row r="184166">
          <cell r="F184166" t="str">
            <v>dialabrain.com</v>
          </cell>
          <cell r="G184166" t="str">
            <v>215614</v>
          </cell>
        </row>
        <row r="184167">
          <cell r="F184167" t="str">
            <v>dialadoctor.com</v>
          </cell>
          <cell r="G184167" t="str">
            <v>215615</v>
          </cell>
        </row>
        <row r="184168">
          <cell r="F184168" t="str">
            <v>dialajob.net</v>
          </cell>
          <cell r="G184168" t="str">
            <v>215616</v>
          </cell>
        </row>
        <row r="184169">
          <cell r="F184169" t="str">
            <v>dialanote.com</v>
          </cell>
          <cell r="G184169" t="str">
            <v>215617</v>
          </cell>
        </row>
        <row r="184170">
          <cell r="F184170" t="str">
            <v>dialapicnic.co.za</v>
          </cell>
          <cell r="G184170" t="str">
            <v>215618</v>
          </cell>
        </row>
        <row r="184171">
          <cell r="F184171" t="str">
            <v>dialapplet.com</v>
          </cell>
          <cell r="G184171" t="str">
            <v>215619</v>
          </cell>
        </row>
        <row r="184172">
          <cell r="F184172" t="str">
            <v>dialassurance.com</v>
          </cell>
          <cell r="G184172" t="str">
            <v>215620</v>
          </cell>
        </row>
        <row r="184173">
          <cell r="F184173" t="str">
            <v>dialcomet.com</v>
          </cell>
          <cell r="G184173" t="str">
            <v>215621</v>
          </cell>
        </row>
        <row r="184174">
          <cell r="F184174" t="str">
            <v>dialdirections.com</v>
          </cell>
          <cell r="G184174" t="str">
            <v>215622</v>
          </cell>
        </row>
        <row r="184175">
          <cell r="F184175" t="str">
            <v>dialect.se</v>
          </cell>
          <cell r="G184175" t="str">
            <v>215623</v>
          </cell>
        </row>
        <row r="184176">
          <cell r="F184176" t="str">
            <v>dialectinc.com</v>
          </cell>
          <cell r="G184176" t="str">
            <v>215624</v>
          </cell>
        </row>
        <row r="184177">
          <cell r="F184177" t="str">
            <v>dialexia.com</v>
          </cell>
          <cell r="G184177" t="str">
            <v>215625</v>
          </cell>
        </row>
        <row r="184178">
          <cell r="F184178" t="str">
            <v>dialify.com</v>
          </cell>
          <cell r="G184178" t="str">
            <v>215626</v>
          </cell>
        </row>
        <row r="184179">
          <cell r="F184179" t="str">
            <v>dialmedico.com</v>
          </cell>
          <cell r="G184179" t="str">
            <v>215627</v>
          </cell>
        </row>
        <row r="184180">
          <cell r="F184180" t="str">
            <v>dialmycalls.com</v>
          </cell>
          <cell r="G184180" t="str">
            <v>215628</v>
          </cell>
        </row>
        <row r="184181">
          <cell r="F184181" t="str">
            <v>dialo.de</v>
          </cell>
          <cell r="G184181" t="str">
            <v>215629</v>
          </cell>
        </row>
        <row r="184182">
          <cell r="F184182" t="str">
            <v>dialoc.com</v>
          </cell>
          <cell r="G184182" t="str">
            <v>215630</v>
          </cell>
        </row>
        <row r="184183">
          <cell r="F184183" t="str">
            <v>dialog.lk</v>
          </cell>
          <cell r="G184183" t="str">
            <v>215631</v>
          </cell>
        </row>
        <row r="184184">
          <cell r="F184184" t="str">
            <v>dialoginsight.com</v>
          </cell>
          <cell r="G184184" t="str">
            <v>215632</v>
          </cell>
        </row>
        <row r="184185">
          <cell r="F184185" t="str">
            <v>dialogix.com.au</v>
          </cell>
          <cell r="G184185" t="str">
            <v>215633</v>
          </cell>
        </row>
        <row r="184186">
          <cell r="F184186" t="str">
            <v>dialogsunlimited.com</v>
          </cell>
          <cell r="G184186" t="str">
            <v>215634</v>
          </cell>
        </row>
        <row r="184187">
          <cell r="F184187" t="str">
            <v>dialogue-se.com</v>
          </cell>
          <cell r="G184187" t="str">
            <v>215635</v>
          </cell>
        </row>
        <row r="184188">
          <cell r="F184188" t="str">
            <v>dialogue.net</v>
          </cell>
          <cell r="G184188" t="str">
            <v>215636</v>
          </cell>
        </row>
        <row r="184189">
          <cell r="F184189" t="str">
            <v>dialoguecafe.com</v>
          </cell>
          <cell r="G184189" t="str">
            <v>215637</v>
          </cell>
        </row>
        <row r="184190">
          <cell r="F184190" t="str">
            <v>dialoguedirect.com</v>
          </cell>
          <cell r="G184190" t="str">
            <v>215638</v>
          </cell>
        </row>
        <row r="184191">
          <cell r="F184191" t="str">
            <v>dialogworks.de</v>
          </cell>
          <cell r="G184191" t="str">
            <v>215639</v>
          </cell>
        </row>
        <row r="184192">
          <cell r="F184192" t="str">
            <v>dialoid.com</v>
          </cell>
          <cell r="G184192" t="str">
            <v>215640</v>
          </cell>
        </row>
        <row r="184193">
          <cell r="F184193" t="str">
            <v>dialoogsolutions.com</v>
          </cell>
          <cell r="G184193" t="str">
            <v>215641</v>
          </cell>
        </row>
        <row r="184194">
          <cell r="F184194" t="str">
            <v>dialplus.net</v>
          </cell>
          <cell r="G184194" t="str">
            <v>215642</v>
          </cell>
        </row>
        <row r="184195">
          <cell r="F184195" t="str">
            <v>dialr.net</v>
          </cell>
          <cell r="G184195" t="str">
            <v>215643</v>
          </cell>
        </row>
        <row r="184196">
          <cell r="F184196" t="str">
            <v>dialrequest.com</v>
          </cell>
          <cell r="G184196" t="str">
            <v>215644</v>
          </cell>
        </row>
        <row r="184197">
          <cell r="F184197" t="str">
            <v>dialsoap.com</v>
          </cell>
          <cell r="G184197" t="str">
            <v>215645</v>
          </cell>
        </row>
        <row r="184198">
          <cell r="F184198" t="str">
            <v>dialsolutionsgroup.com</v>
          </cell>
          <cell r="G184198" t="str">
            <v>215646</v>
          </cell>
        </row>
        <row r="184199">
          <cell r="F184199" t="str">
            <v>dialtosave.co.uk</v>
          </cell>
          <cell r="G184199" t="str">
            <v>215647</v>
          </cell>
        </row>
        <row r="184200">
          <cell r="F184200" t="str">
            <v>dialupusa.net</v>
          </cell>
          <cell r="G184200" t="str">
            <v>215648</v>
          </cell>
        </row>
        <row r="184201">
          <cell r="F184201" t="str">
            <v>dialuz.com</v>
          </cell>
          <cell r="G184201" t="str">
            <v>215649</v>
          </cell>
        </row>
        <row r="184202">
          <cell r="F184202" t="str">
            <v>dialwebhosting.com</v>
          </cell>
          <cell r="G184202" t="str">
            <v>215650</v>
          </cell>
        </row>
        <row r="184203">
          <cell r="F184203" t="str">
            <v>diamalps.ch</v>
          </cell>
          <cell r="G184203" t="str">
            <v>215651</v>
          </cell>
        </row>
        <row r="184204">
          <cell r="F184204" t="str">
            <v>diamantech.net</v>
          </cell>
          <cell r="G184204" t="str">
            <v>215652</v>
          </cell>
        </row>
        <row r="184205">
          <cell r="F184205" t="str">
            <v>diamantejeans.com</v>
          </cell>
          <cell r="G184205" t="str">
            <v>215653</v>
          </cell>
        </row>
        <row r="184206">
          <cell r="F184206" t="str">
            <v>diamed.lv</v>
          </cell>
          <cell r="G184206" t="str">
            <v>215654</v>
          </cell>
        </row>
        <row r="184207">
          <cell r="F184207" t="str">
            <v>diametra.com</v>
          </cell>
          <cell r="G184207" t="str">
            <v>215655</v>
          </cell>
        </row>
        <row r="184208">
          <cell r="F184208" t="str">
            <v>diametriq.com</v>
          </cell>
          <cell r="G184208" t="str">
            <v>215656</v>
          </cell>
        </row>
        <row r="184209">
          <cell r="F184209" t="str">
            <v>diamondbackdrugs.com</v>
          </cell>
          <cell r="G184209" t="str">
            <v>215657</v>
          </cell>
        </row>
        <row r="184210">
          <cell r="F184210" t="str">
            <v>diamondbackenergy.com</v>
          </cell>
          <cell r="G184210" t="str">
            <v>215658</v>
          </cell>
        </row>
        <row r="184211">
          <cell r="F184211" t="str">
            <v>diamondbackfitness.com</v>
          </cell>
          <cell r="G184211" t="str">
            <v>215659</v>
          </cell>
        </row>
        <row r="184212">
          <cell r="F184212" t="str">
            <v>diamondbyhk.com</v>
          </cell>
          <cell r="G184212" t="str">
            <v>215660</v>
          </cell>
        </row>
        <row r="184213">
          <cell r="F184213" t="str">
            <v>diamondcandles.com</v>
          </cell>
          <cell r="G184213" t="str">
            <v>215661</v>
          </cell>
        </row>
        <row r="184214">
          <cell r="F184214" t="str">
            <v>diamondconspiracy.com</v>
          </cell>
          <cell r="G184214" t="str">
            <v>215662</v>
          </cell>
        </row>
        <row r="184215">
          <cell r="F184215" t="str">
            <v>diamondgame.com</v>
          </cell>
          <cell r="G184215" t="str">
            <v>215663</v>
          </cell>
        </row>
        <row r="184216">
          <cell r="F184216" t="str">
            <v>diamondgradingchart.net</v>
          </cell>
          <cell r="G184216" t="str">
            <v>215664</v>
          </cell>
        </row>
        <row r="184217">
          <cell r="F184217" t="str">
            <v>diamondhead.co.za</v>
          </cell>
          <cell r="G184217" t="str">
            <v>215665</v>
          </cell>
        </row>
        <row r="184218">
          <cell r="F184218" t="str">
            <v>diamondintherough.com</v>
          </cell>
          <cell r="G184218" t="str">
            <v>215666</v>
          </cell>
        </row>
        <row r="184219">
          <cell r="F184219" t="str">
            <v>diamondit.pro</v>
          </cell>
          <cell r="G184219" t="str">
            <v>215667</v>
          </cell>
        </row>
        <row r="184220">
          <cell r="F184220" t="str">
            <v>diamondlimoriverside.com</v>
          </cell>
          <cell r="G184220" t="str">
            <v>215668</v>
          </cell>
        </row>
        <row r="184221">
          <cell r="F184221" t="str">
            <v>diamondne.ws</v>
          </cell>
          <cell r="G184221" t="str">
            <v>215669</v>
          </cell>
        </row>
        <row r="184222">
          <cell r="F184222" t="str">
            <v>diamondopeners.com</v>
          </cell>
          <cell r="G184222" t="str">
            <v>215670</v>
          </cell>
        </row>
        <row r="184223">
          <cell r="F184223" t="str">
            <v>diamondpak.co.uk</v>
          </cell>
          <cell r="G184223" t="str">
            <v>215671</v>
          </cell>
        </row>
        <row r="184224">
          <cell r="F184224" t="str">
            <v>diamondpartybus.ca</v>
          </cell>
          <cell r="G184224" t="str">
            <v>215672</v>
          </cell>
        </row>
        <row r="184225">
          <cell r="F184225" t="str">
            <v>diamondpriceguru.com</v>
          </cell>
          <cell r="G184225" t="str">
            <v>215673</v>
          </cell>
        </row>
        <row r="184226">
          <cell r="F184226" t="str">
            <v>diamondproductsllc.com</v>
          </cell>
          <cell r="G184226" t="str">
            <v>215674</v>
          </cell>
        </row>
        <row r="184227">
          <cell r="F184227" t="str">
            <v>diamondranchacademy.com</v>
          </cell>
          <cell r="G184227" t="str">
            <v>215675</v>
          </cell>
        </row>
        <row r="184228">
          <cell r="F184228" t="str">
            <v>diamondresorts.com</v>
          </cell>
          <cell r="G184228" t="str">
            <v>215676</v>
          </cell>
        </row>
        <row r="184229">
          <cell r="F184229" t="str">
            <v>diamondsdirect.com</v>
          </cell>
          <cell r="G184229" t="str">
            <v>215677</v>
          </cell>
        </row>
        <row r="184230">
          <cell r="F184230" t="str">
            <v>diamondsfactory.co.uk</v>
          </cell>
          <cell r="G184230" t="str">
            <v>215678</v>
          </cell>
        </row>
        <row r="184231">
          <cell r="F184231" t="str">
            <v>diamondtechnologies.com</v>
          </cell>
          <cell r="G184231" t="str">
            <v>215679</v>
          </cell>
        </row>
        <row r="184232">
          <cell r="F184232" t="str">
            <v>diamondtoolking.com</v>
          </cell>
          <cell r="G184232" t="str">
            <v>215680</v>
          </cell>
        </row>
        <row r="184233">
          <cell r="F184233" t="str">
            <v>diamondtoolsupply.net</v>
          </cell>
          <cell r="G184233" t="str">
            <v>215681</v>
          </cell>
        </row>
        <row r="184234">
          <cell r="F184234" t="str">
            <v>diamondveneer.com</v>
          </cell>
          <cell r="G184234" t="str">
            <v>215682</v>
          </cell>
        </row>
        <row r="184235">
          <cell r="F184235" t="str">
            <v>diamondware.com</v>
          </cell>
          <cell r="G184235" t="str">
            <v>215683</v>
          </cell>
        </row>
        <row r="184236">
          <cell r="F184236" t="str">
            <v>diamondwindowshutters.co.uk</v>
          </cell>
          <cell r="G184236" t="str">
            <v>215684</v>
          </cell>
        </row>
        <row r="184237">
          <cell r="F184237" t="str">
            <v>diamorph.com</v>
          </cell>
          <cell r="G184237" t="str">
            <v>215685</v>
          </cell>
        </row>
        <row r="184238">
          <cell r="F184238" t="str">
            <v>diamprice.com</v>
          </cell>
          <cell r="G184238" t="str">
            <v>215686</v>
          </cell>
        </row>
        <row r="184239">
          <cell r="F184239" t="str">
            <v>diamyd.com</v>
          </cell>
          <cell r="G184239" t="str">
            <v>215687</v>
          </cell>
        </row>
        <row r="184240">
          <cell r="F184240" t="str">
            <v>diamzon.com</v>
          </cell>
          <cell r="G184240" t="str">
            <v>215688</v>
          </cell>
        </row>
        <row r="184241">
          <cell r="F184241" t="str">
            <v>diana.com.vn</v>
          </cell>
          <cell r="G184241" t="str">
            <v>215689</v>
          </cell>
        </row>
        <row r="184242">
          <cell r="F184242" t="str">
            <v>dianashippinginc.com</v>
          </cell>
          <cell r="G184242" t="str">
            <v>215690</v>
          </cell>
        </row>
        <row r="184243">
          <cell r="F184243" t="str">
            <v>dianecastro.com</v>
          </cell>
          <cell r="G184243" t="str">
            <v>215691</v>
          </cell>
        </row>
        <row r="184244">
          <cell r="F184244" t="str">
            <v>dianedopson.com</v>
          </cell>
          <cell r="G184244" t="str">
            <v>215692</v>
          </cell>
        </row>
        <row r="184245">
          <cell r="F184245" t="str">
            <v>dianemo.co.uk</v>
          </cell>
          <cell r="G184245" t="str">
            <v>215693</v>
          </cell>
        </row>
        <row r="184246">
          <cell r="F184246" t="str">
            <v>dianeserra.com</v>
          </cell>
          <cell r="G184246" t="str">
            <v>215694</v>
          </cell>
        </row>
        <row r="184247">
          <cell r="F184247" t="str">
            <v>dianomi.com</v>
          </cell>
          <cell r="G184247" t="str">
            <v>215695</v>
          </cell>
        </row>
        <row r="184248">
          <cell r="F184248" t="str">
            <v>diaperbuys.com</v>
          </cell>
          <cell r="G184248" t="str">
            <v>215696</v>
          </cell>
        </row>
        <row r="184249">
          <cell r="F184249" t="str">
            <v>diapers4baby.com</v>
          </cell>
          <cell r="G184249" t="str">
            <v>215697</v>
          </cell>
        </row>
        <row r="184250">
          <cell r="F184250" t="str">
            <v>diaphragmdirect.com</v>
          </cell>
          <cell r="G184250" t="str">
            <v>215698</v>
          </cell>
        </row>
        <row r="184251">
          <cell r="F184251" t="str">
            <v>diariomotor.com</v>
          </cell>
          <cell r="G184251" t="str">
            <v>215699</v>
          </cell>
        </row>
        <row r="184252">
          <cell r="F184252" t="str">
            <v>diaroy.in</v>
          </cell>
          <cell r="G184252" t="str">
            <v>215700</v>
          </cell>
        </row>
        <row r="184253">
          <cell r="F184253" t="str">
            <v>diasend.com</v>
          </cell>
          <cell r="G184253" t="str">
            <v>215701</v>
          </cell>
        </row>
        <row r="184254">
          <cell r="F184254" t="str">
            <v>diaserve.de</v>
          </cell>
          <cell r="G184254" t="str">
            <v>215702</v>
          </cell>
        </row>
        <row r="184255">
          <cell r="F184255" t="str">
            <v>diaspark.com</v>
          </cell>
          <cell r="G184255" t="str">
            <v>215703</v>
          </cell>
        </row>
        <row r="184256">
          <cell r="F184256" t="str">
            <v>diaspora-telecom.com</v>
          </cell>
          <cell r="G184256" t="str">
            <v>215704</v>
          </cell>
        </row>
        <row r="184257">
          <cell r="F184257" t="str">
            <v>diatomenterprises.com</v>
          </cell>
          <cell r="G184257" t="str">
            <v>215705</v>
          </cell>
        </row>
        <row r="184258">
          <cell r="F184258" t="str">
            <v>diatommobile.com</v>
          </cell>
          <cell r="G184258" t="str">
            <v>215706</v>
          </cell>
        </row>
        <row r="184259">
          <cell r="F184259" t="str">
            <v>diaxion.com</v>
          </cell>
          <cell r="G184259" t="str">
            <v>215707</v>
          </cell>
        </row>
        <row r="184260">
          <cell r="F184260" t="str">
            <v>diazcooper.com</v>
          </cell>
          <cell r="G184260" t="str">
            <v>215708</v>
          </cell>
        </row>
        <row r="184261">
          <cell r="F184261" t="str">
            <v>diazhilterscheid.de</v>
          </cell>
          <cell r="G184261" t="str">
            <v>215709</v>
          </cell>
        </row>
        <row r="184262">
          <cell r="F184262" t="str">
            <v>dibbee.com</v>
          </cell>
          <cell r="G184262" t="str">
            <v>215710</v>
          </cell>
        </row>
        <row r="184263">
          <cell r="F184263" t="str">
            <v>dibbs.co</v>
          </cell>
          <cell r="G184263" t="str">
            <v>215711</v>
          </cell>
        </row>
        <row r="184264">
          <cell r="F184264" t="str">
            <v>diblydobly.com</v>
          </cell>
          <cell r="G184264" t="str">
            <v>215712</v>
          </cell>
        </row>
        <row r="184265">
          <cell r="F184265" t="str">
            <v>dibollandassociates.com</v>
          </cell>
          <cell r="G184265" t="str">
            <v>215713</v>
          </cell>
        </row>
        <row r="184266">
          <cell r="F184266" t="str">
            <v>dibspayment.com</v>
          </cell>
          <cell r="G184266" t="str">
            <v>215714</v>
          </cell>
        </row>
        <row r="184267">
          <cell r="F184267" t="str">
            <v>dibsrewards.com</v>
          </cell>
          <cell r="G184267" t="str">
            <v>215715</v>
          </cell>
        </row>
        <row r="184268">
          <cell r="F184268" t="str">
            <v>dicairestrategies.com</v>
          </cell>
          <cell r="G184268" t="str">
            <v>215716</v>
          </cell>
        </row>
        <row r="184269">
          <cell r="F184269" t="str">
            <v>dicasdomundo.com.br</v>
          </cell>
          <cell r="G184269" t="str">
            <v>215717</v>
          </cell>
        </row>
        <row r="184270">
          <cell r="F184270" t="str">
            <v>dicax.com.br</v>
          </cell>
          <cell r="G184270" t="str">
            <v>215718</v>
          </cell>
        </row>
        <row r="184271">
          <cell r="F184271" t="str">
            <v>dice.se</v>
          </cell>
          <cell r="G184271" t="str">
            <v>215719</v>
          </cell>
        </row>
        <row r="184272">
          <cell r="F184272" t="str">
            <v>dicecandies.com</v>
          </cell>
          <cell r="G184272" t="str">
            <v>215720</v>
          </cell>
        </row>
        <row r="184273">
          <cell r="F184273" t="str">
            <v>dicedata.com</v>
          </cell>
          <cell r="G184273" t="str">
            <v>215721</v>
          </cell>
        </row>
        <row r="184274">
          <cell r="F184274" t="str">
            <v>dicelacancion.com</v>
          </cell>
          <cell r="G184274" t="str">
            <v>215722</v>
          </cell>
        </row>
        <row r="184275">
          <cell r="F184275" t="str">
            <v>diceprice.com</v>
          </cell>
          <cell r="G184275" t="str">
            <v>215723</v>
          </cell>
        </row>
        <row r="184276">
          <cell r="F184276" t="str">
            <v>diceus.com</v>
          </cell>
          <cell r="G184276" t="str">
            <v>215724</v>
          </cell>
        </row>
        <row r="184277">
          <cell r="F184277" t="str">
            <v>dicionarioinformal.com.br</v>
          </cell>
          <cell r="G184277" t="str">
            <v>215725</v>
          </cell>
        </row>
        <row r="184278">
          <cell r="F184278" t="str">
            <v>dickersonoxton.com</v>
          </cell>
          <cell r="G184278" t="str">
            <v>215726</v>
          </cell>
        </row>
        <row r="184279">
          <cell r="F184279" t="str">
            <v>dickinson-assoc.com</v>
          </cell>
          <cell r="G184279" t="str">
            <v>215727</v>
          </cell>
        </row>
        <row r="184280">
          <cell r="F184280" t="str">
            <v>dicksonavenue.com.au</v>
          </cell>
          <cell r="G184280" t="str">
            <v>215728</v>
          </cell>
        </row>
        <row r="184281">
          <cell r="F184281" t="str">
            <v>dicole.com</v>
          </cell>
          <cell r="G184281" t="str">
            <v>215729</v>
          </cell>
        </row>
        <row r="184282">
          <cell r="F184282" t="str">
            <v>dicomsolutions.com</v>
          </cell>
          <cell r="G184282" t="str">
            <v>215730</v>
          </cell>
        </row>
        <row r="184283">
          <cell r="F184283" t="str">
            <v>dicostech.com</v>
          </cell>
          <cell r="G184283" t="str">
            <v>215731</v>
          </cell>
        </row>
        <row r="184284">
          <cell r="F184284" t="str">
            <v>dictao.com</v>
          </cell>
          <cell r="G184284" t="str">
            <v>215732</v>
          </cell>
        </row>
        <row r="184285">
          <cell r="F184285" t="str">
            <v>diction.dk</v>
          </cell>
          <cell r="G184285" t="str">
            <v>215733</v>
          </cell>
        </row>
        <row r="184286">
          <cell r="F184286" t="str">
            <v>dictionary.com</v>
          </cell>
          <cell r="G184286" t="str">
            <v>215734</v>
          </cell>
        </row>
        <row r="184287">
          <cell r="F184287" t="str">
            <v>dideva.com</v>
          </cell>
          <cell r="G184287" t="str">
            <v>215735</v>
          </cell>
        </row>
        <row r="184288">
          <cell r="F184288" t="str">
            <v>didgeroo.com</v>
          </cell>
          <cell r="G184288" t="str">
            <v>215736</v>
          </cell>
        </row>
        <row r="184289">
          <cell r="F184289" t="str">
            <v>didimo.es</v>
          </cell>
          <cell r="G184289" t="str">
            <v>215737</v>
          </cell>
        </row>
        <row r="184290">
          <cell r="F184290" t="str">
            <v>didiom.com</v>
          </cell>
          <cell r="G184290" t="str">
            <v>215738</v>
          </cell>
        </row>
        <row r="184291">
          <cell r="F184291" t="str">
            <v>didisoft.com</v>
          </cell>
          <cell r="G184291" t="str">
            <v>215739</v>
          </cell>
        </row>
        <row r="184292">
          <cell r="F184292" t="str">
            <v>didiswardrobe.com</v>
          </cell>
          <cell r="G184292" t="str">
            <v>215740</v>
          </cell>
        </row>
        <row r="184293">
          <cell r="F184293" t="str">
            <v>didit.com</v>
          </cell>
          <cell r="G184293" t="str">
            <v>215741</v>
          </cell>
        </row>
        <row r="184294">
          <cell r="F184294" t="str">
            <v>diditanfinancial.com</v>
          </cell>
          <cell r="G184294" t="str">
            <v>215742</v>
          </cell>
        </row>
        <row r="184295">
          <cell r="F184295" t="str">
            <v>diditleak.co.uk</v>
          </cell>
          <cell r="G184295" t="str">
            <v>215743</v>
          </cell>
        </row>
        <row r="184296">
          <cell r="F184296" t="str">
            <v>didlr.com</v>
          </cell>
          <cell r="G184296" t="str">
            <v>215744</v>
          </cell>
        </row>
        <row r="184297">
          <cell r="F184297" t="str">
            <v>didww.com</v>
          </cell>
          <cell r="G184297" t="str">
            <v>215745</v>
          </cell>
        </row>
        <row r="184298">
          <cell r="F184298" t="str">
            <v>didx.net</v>
          </cell>
          <cell r="G184298" t="str">
            <v>215746</v>
          </cell>
        </row>
        <row r="184299">
          <cell r="F184299" t="str">
            <v>didyoufindadeal.com</v>
          </cell>
          <cell r="G184299" t="str">
            <v>215747</v>
          </cell>
        </row>
        <row r="184300">
          <cell r="F184300" t="str">
            <v>didyouswipe.com</v>
          </cell>
          <cell r="G184300" t="str">
            <v>215748</v>
          </cell>
        </row>
        <row r="184301">
          <cell r="F184301" t="str">
            <v>die-spezialelemente-ag.ch</v>
          </cell>
          <cell r="G184301" t="str">
            <v>215749</v>
          </cell>
        </row>
        <row r="184302">
          <cell r="F184302" t="str">
            <v>die.socialisten.at</v>
          </cell>
          <cell r="G184302" t="str">
            <v>215750</v>
          </cell>
        </row>
        <row r="184303">
          <cell r="F184303" t="str">
            <v>diegocriminaldefense.com</v>
          </cell>
          <cell r="G184303" t="str">
            <v>215751</v>
          </cell>
        </row>
        <row r="184304">
          <cell r="F184304" t="str">
            <v>diegohomespm.com</v>
          </cell>
          <cell r="G184304" t="str">
            <v>215752</v>
          </cell>
        </row>
        <row r="184305">
          <cell r="F184305" t="str">
            <v>diehelden.de</v>
          </cell>
          <cell r="G184305" t="str">
            <v>215753</v>
          </cell>
        </row>
        <row r="184306">
          <cell r="F184306" t="str">
            <v>dielcounseling.com</v>
          </cell>
          <cell r="G184306" t="str">
            <v>215754</v>
          </cell>
        </row>
        <row r="184307">
          <cell r="F184307" t="str">
            <v>diemacherei.com</v>
          </cell>
          <cell r="G184307" t="str">
            <v>215755</v>
          </cell>
        </row>
        <row r="184308">
          <cell r="F184308" t="str">
            <v>diemfrankeheadshots.com</v>
          </cell>
          <cell r="G184308" t="str">
            <v>215756</v>
          </cell>
        </row>
        <row r="184309">
          <cell r="F184309" t="str">
            <v>diepruefer.de</v>
          </cell>
          <cell r="G184309" t="str">
            <v>215757</v>
          </cell>
        </row>
        <row r="184310">
          <cell r="F184310" t="str">
            <v>diera.ru</v>
          </cell>
          <cell r="G184310" t="str">
            <v>215758</v>
          </cell>
        </row>
        <row r="184311">
          <cell r="F184311" t="str">
            <v>dieselautopower.com</v>
          </cell>
          <cell r="G184311" t="str">
            <v>215759</v>
          </cell>
        </row>
        <row r="184312">
          <cell r="F184312" t="str">
            <v>dieseljobs.com</v>
          </cell>
          <cell r="G184312" t="str">
            <v>215760</v>
          </cell>
        </row>
        <row r="184313">
          <cell r="F184313" t="str">
            <v>dieselpuppet.com</v>
          </cell>
          <cell r="G184313" t="str">
            <v>215761</v>
          </cell>
        </row>
        <row r="184314">
          <cell r="F184314" t="str">
            <v>diet-expert.org</v>
          </cell>
          <cell r="G184314" t="str">
            <v>215762</v>
          </cell>
        </row>
        <row r="184315">
          <cell r="F184315" t="str">
            <v>dietbet.com</v>
          </cell>
          <cell r="G184315" t="str">
            <v>215763</v>
          </cell>
        </row>
        <row r="184316">
          <cell r="F184316" t="str">
            <v>dietbooster.com</v>
          </cell>
          <cell r="G184316" t="str">
            <v>215764</v>
          </cell>
        </row>
        <row r="184317">
          <cell r="F184317" t="str">
            <v>diethelmkeller.com</v>
          </cell>
          <cell r="G184317" t="str">
            <v>215765</v>
          </cell>
        </row>
        <row r="184318">
          <cell r="F184318" t="str">
            <v>dietilicious.com</v>
          </cell>
          <cell r="G184318" t="str">
            <v>215766</v>
          </cell>
        </row>
        <row r="184319">
          <cell r="F184319" t="str">
            <v>dietio.com</v>
          </cell>
          <cell r="G184319" t="str">
            <v>215767</v>
          </cell>
        </row>
        <row r="184320">
          <cell r="F184320" t="str">
            <v>dietkart.com</v>
          </cell>
          <cell r="G184320" t="str">
            <v>215768</v>
          </cell>
        </row>
        <row r="184321">
          <cell r="F184321" t="str">
            <v>dietreference.com</v>
          </cell>
          <cell r="G184321" t="str">
            <v>215769</v>
          </cell>
        </row>
        <row r="184322">
          <cell r="F184322" t="str">
            <v>dietrichfoundation.net</v>
          </cell>
          <cell r="G184322" t="str">
            <v>215770</v>
          </cell>
        </row>
        <row r="184323">
          <cell r="F184323" t="str">
            <v>dietsinreview.com</v>
          </cell>
          <cell r="G184323" t="str">
            <v>215771</v>
          </cell>
        </row>
        <row r="184324">
          <cell r="F184324" t="str">
            <v>dietspotlight.com</v>
          </cell>
          <cell r="G184324" t="str">
            <v>215772</v>
          </cell>
        </row>
        <row r="184325">
          <cell r="F184325" t="str">
            <v>diewebag.de</v>
          </cell>
          <cell r="G184325" t="str">
            <v>215773</v>
          </cell>
        </row>
        <row r="184326">
          <cell r="F184326" t="str">
            <v>diewortfee.com</v>
          </cell>
          <cell r="G184326" t="str">
            <v>215774</v>
          </cell>
        </row>
        <row r="184327">
          <cell r="F184327" t="str">
            <v>dieyes.com</v>
          </cell>
          <cell r="G184327" t="str">
            <v>215775</v>
          </cell>
        </row>
        <row r="184328">
          <cell r="F184328" t="str">
            <v>diezromeo.com</v>
          </cell>
          <cell r="G184328" t="str">
            <v>215776</v>
          </cell>
        </row>
        <row r="184329">
          <cell r="F184329" t="str">
            <v>difacto.com</v>
          </cell>
          <cell r="G184329" t="str">
            <v>215777</v>
          </cell>
        </row>
        <row r="184330">
          <cell r="F184330" t="str">
            <v>difeliceconcrete.com</v>
          </cell>
          <cell r="G184330" t="str">
            <v>215778</v>
          </cell>
        </row>
        <row r="184331">
          <cell r="F184331" t="str">
            <v>diferon.com</v>
          </cell>
          <cell r="G184331" t="str">
            <v>215779</v>
          </cell>
        </row>
        <row r="184332">
          <cell r="F184332" t="str">
            <v>diffco.us</v>
          </cell>
          <cell r="G184332" t="str">
            <v>215780</v>
          </cell>
        </row>
        <row r="184333">
          <cell r="F184333" t="str">
            <v>diffeo.com</v>
          </cell>
          <cell r="G184333" t="str">
            <v>215781</v>
          </cell>
        </row>
        <row r="184334">
          <cell r="F184334" t="str">
            <v>difference-engine.com</v>
          </cell>
          <cell r="G184334" t="str">
            <v>215782</v>
          </cell>
        </row>
        <row r="184335">
          <cell r="F184335" t="str">
            <v>differencebetween.com</v>
          </cell>
          <cell r="G184335" t="str">
            <v>215783</v>
          </cell>
        </row>
        <row r="184336">
          <cell r="F184336" t="str">
            <v>differencelab.com</v>
          </cell>
          <cell r="G184336" t="str">
            <v>215784</v>
          </cell>
        </row>
        <row r="184337">
          <cell r="F184337" t="str">
            <v>differencengine.co.uk</v>
          </cell>
          <cell r="G184337" t="str">
            <v>215785</v>
          </cell>
        </row>
        <row r="184338">
          <cell r="F184338" t="str">
            <v>differentia.co</v>
          </cell>
          <cell r="G184338" t="str">
            <v>215786</v>
          </cell>
        </row>
        <row r="184339">
          <cell r="F184339" t="str">
            <v>diffia.no</v>
          </cell>
          <cell r="G184339" t="str">
            <v>215787</v>
          </cell>
        </row>
        <row r="184340">
          <cell r="F184340" t="str">
            <v>diffion.com</v>
          </cell>
          <cell r="G184340" t="str">
            <v>215788</v>
          </cell>
        </row>
        <row r="184341">
          <cell r="F184341" t="str">
            <v>diffr3nt.com</v>
          </cell>
          <cell r="G184341" t="str">
            <v>215789</v>
          </cell>
        </row>
        <row r="184342">
          <cell r="F184342" t="str">
            <v>diffractor.com</v>
          </cell>
          <cell r="G184342" t="str">
            <v>215790</v>
          </cell>
        </row>
        <row r="184343">
          <cell r="F184343" t="str">
            <v>diffusephoto.com</v>
          </cell>
          <cell r="G184343" t="str">
            <v>215791</v>
          </cell>
        </row>
        <row r="184344">
          <cell r="F184344" t="str">
            <v>diffusionpr.com</v>
          </cell>
          <cell r="G184344" t="str">
            <v>215792</v>
          </cell>
        </row>
        <row r="184345">
          <cell r="F184345" t="str">
            <v>diflex.com.pt</v>
          </cell>
          <cell r="G184345" t="str">
            <v>215793</v>
          </cell>
        </row>
        <row r="184346">
          <cell r="F184346" t="str">
            <v>difoosion.com</v>
          </cell>
          <cell r="G184346" t="str">
            <v>215794</v>
          </cell>
        </row>
        <row r="184347">
          <cell r="F184347" t="str">
            <v>diftek.com</v>
          </cell>
          <cell r="G184347" t="str">
            <v>215795</v>
          </cell>
        </row>
        <row r="184348">
          <cell r="F184348" t="str">
            <v>dig.at</v>
          </cell>
          <cell r="G184348" t="str">
            <v>215796</v>
          </cell>
        </row>
        <row r="184349">
          <cell r="F184349" t="str">
            <v>diga.co.za</v>
          </cell>
          <cell r="G184349" t="str">
            <v>215797</v>
          </cell>
        </row>
        <row r="184350">
          <cell r="F184350" t="str">
            <v>digaforce.com</v>
          </cell>
          <cell r="G184350" t="str">
            <v>215798</v>
          </cell>
        </row>
        <row r="184351">
          <cell r="F184351" t="str">
            <v>diganttechnologies.com</v>
          </cell>
          <cell r="G184351" t="str">
            <v>215799</v>
          </cell>
        </row>
        <row r="184352">
          <cell r="F184352" t="str">
            <v>digarati.com</v>
          </cell>
          <cell r="G184352" t="str">
            <v>215800</v>
          </cell>
        </row>
        <row r="184353">
          <cell r="F184353" t="str">
            <v>digbigdata.com</v>
          </cell>
          <cell r="G184353" t="str">
            <v>215801</v>
          </cell>
        </row>
        <row r="184354">
          <cell r="F184354" t="str">
            <v>digdeep.org</v>
          </cell>
          <cell r="G184354" t="str">
            <v>215802</v>
          </cell>
        </row>
        <row r="184355">
          <cell r="F184355" t="str">
            <v>digdevdirect.com</v>
          </cell>
          <cell r="G184355" t="str">
            <v>215803</v>
          </cell>
        </row>
        <row r="184356">
          <cell r="F184356" t="str">
            <v>digdis.de</v>
          </cell>
          <cell r="G184356" t="str">
            <v>215804</v>
          </cell>
        </row>
        <row r="184357">
          <cell r="F184357" t="str">
            <v>digeetis.com</v>
          </cell>
          <cell r="G184357" t="str">
            <v>215805</v>
          </cell>
        </row>
        <row r="184358">
          <cell r="F184358" t="str">
            <v>digennaro-usa.com</v>
          </cell>
          <cell r="G184358" t="str">
            <v>215806</v>
          </cell>
        </row>
        <row r="184359">
          <cell r="F184359" t="str">
            <v>digeo.com</v>
          </cell>
          <cell r="G184359" t="str">
            <v>215807</v>
          </cell>
        </row>
        <row r="184360">
          <cell r="F184360" t="str">
            <v>digeratigirls.com</v>
          </cell>
          <cell r="G184360" t="str">
            <v>215808</v>
          </cell>
        </row>
        <row r="184361">
          <cell r="F184361" t="str">
            <v>digest.io</v>
          </cell>
          <cell r="G184361" t="str">
            <v>215809</v>
          </cell>
        </row>
        <row r="184362">
          <cell r="F184362" t="str">
            <v>digesto.com.br</v>
          </cell>
          <cell r="G184362" t="str">
            <v>215810</v>
          </cell>
        </row>
        <row r="184363">
          <cell r="F184363" t="str">
            <v>digexmedialabs.com</v>
          </cell>
          <cell r="G184363" t="str">
            <v>215811</v>
          </cell>
        </row>
        <row r="184364">
          <cell r="F184364" t="str">
            <v>diggdigital.com</v>
          </cell>
          <cell r="G184364" t="str">
            <v>215812</v>
          </cell>
        </row>
        <row r="184365">
          <cell r="F184365" t="str">
            <v>diggen.com</v>
          </cell>
          <cell r="G184365" t="str">
            <v>215813</v>
          </cell>
        </row>
        <row r="184366">
          <cell r="F184366" t="str">
            <v>diggerslist.com</v>
          </cell>
          <cell r="G184366" t="str">
            <v>215814</v>
          </cell>
        </row>
        <row r="184367">
          <cell r="F184367" t="str">
            <v>digi-capital.com</v>
          </cell>
          <cell r="G184367" t="str">
            <v>215815</v>
          </cell>
        </row>
        <row r="184368">
          <cell r="F184368" t="str">
            <v>digi-care.com</v>
          </cell>
          <cell r="G184368" t="str">
            <v>215816</v>
          </cell>
        </row>
        <row r="184369">
          <cell r="F184369" t="str">
            <v>digi-corp.com</v>
          </cell>
          <cell r="G184369" t="str">
            <v>215817</v>
          </cell>
        </row>
        <row r="184370">
          <cell r="F184370" t="str">
            <v>digi-nut.co.uk</v>
          </cell>
          <cell r="G184370" t="str">
            <v>215818</v>
          </cell>
        </row>
        <row r="184371">
          <cell r="F184371" t="str">
            <v>digi-tale.com</v>
          </cell>
          <cell r="G184371" t="str">
            <v>215819</v>
          </cell>
        </row>
        <row r="184372">
          <cell r="F184372" t="str">
            <v>digi-women.com</v>
          </cell>
          <cell r="G184372" t="str">
            <v>215820</v>
          </cell>
        </row>
        <row r="184373">
          <cell r="F184373" t="str">
            <v>digi.com.my</v>
          </cell>
          <cell r="G184373" t="str">
            <v>215821</v>
          </cell>
        </row>
        <row r="184374">
          <cell r="F184374" t="str">
            <v>digi117.com</v>
          </cell>
          <cell r="G184374" t="str">
            <v>215822</v>
          </cell>
        </row>
        <row r="184375">
          <cell r="F184375" t="str">
            <v>digi5studios.com</v>
          </cell>
          <cell r="G184375" t="str">
            <v>215823</v>
          </cell>
        </row>
        <row r="184376">
          <cell r="F184376" t="str">
            <v>digia.com</v>
          </cell>
          <cell r="G184376" t="str">
            <v>215824</v>
          </cell>
        </row>
        <row r="184377">
          <cell r="F184377" t="str">
            <v>digiaddress.nl</v>
          </cell>
          <cell r="G184377" t="str">
            <v>215825</v>
          </cell>
        </row>
        <row r="184378">
          <cell r="F184378" t="str">
            <v>digiadvent.com</v>
          </cell>
          <cell r="G184378" t="str">
            <v>215826</v>
          </cell>
        </row>
        <row r="184379">
          <cell r="F184379" t="str">
            <v>digiage.com.br</v>
          </cell>
          <cell r="G184379" t="str">
            <v>215827</v>
          </cell>
        </row>
        <row r="184380">
          <cell r="F184380" t="str">
            <v>digiaxis.com</v>
          </cell>
          <cell r="G184380" t="str">
            <v>215828</v>
          </cell>
        </row>
        <row r="184381">
          <cell r="F184381" t="str">
            <v>digibee.com.tr</v>
          </cell>
          <cell r="G184381" t="str">
            <v>215829</v>
          </cell>
        </row>
        <row r="184382">
          <cell r="F184382" t="str">
            <v>digibis.com</v>
          </cell>
          <cell r="G184382" t="str">
            <v>215830</v>
          </cell>
        </row>
        <row r="184383">
          <cell r="F184383" t="str">
            <v>digibites.nl</v>
          </cell>
          <cell r="G184383" t="str">
            <v>215831</v>
          </cell>
        </row>
        <row r="184384">
          <cell r="F184384" t="str">
            <v>digiblitz.com</v>
          </cell>
          <cell r="G184384" t="str">
            <v>215832</v>
          </cell>
        </row>
        <row r="184385">
          <cell r="F184385" t="str">
            <v>digibonus.com</v>
          </cell>
          <cell r="G184385" t="str">
            <v>215833</v>
          </cell>
        </row>
        <row r="184386">
          <cell r="F184386" t="str">
            <v>digicampaign.com</v>
          </cell>
          <cell r="G184386" t="str">
            <v>215834</v>
          </cell>
        </row>
        <row r="184387">
          <cell r="F184387" t="str">
            <v>digicape.co.za</v>
          </cell>
          <cell r="G184387" t="str">
            <v>215835</v>
          </cell>
        </row>
        <row r="184388">
          <cell r="F184388" t="str">
            <v>digicast.ie</v>
          </cell>
          <cell r="G184388" t="str">
            <v>215836</v>
          </cell>
        </row>
        <row r="184389">
          <cell r="F184389" t="str">
            <v>digicastnetworks.com</v>
          </cell>
          <cell r="G184389" t="str">
            <v>215837</v>
          </cell>
        </row>
        <row r="184390">
          <cell r="F184390" t="str">
            <v>digication.com</v>
          </cell>
          <cell r="G184390" t="str">
            <v>215838</v>
          </cell>
        </row>
        <row r="184391">
          <cell r="F184391" t="str">
            <v>digicert.com</v>
          </cell>
          <cell r="G184391" t="str">
            <v>215839</v>
          </cell>
        </row>
        <row r="184392">
          <cell r="F184392" t="str">
            <v>digichart.com</v>
          </cell>
          <cell r="G184392" t="str">
            <v>215840</v>
          </cell>
        </row>
        <row r="184393">
          <cell r="F184393" t="str">
            <v>digicircle.com</v>
          </cell>
          <cell r="G184393" t="str">
            <v>215841</v>
          </cell>
        </row>
        <row r="184394">
          <cell r="F184394" t="str">
            <v>digiclef.com</v>
          </cell>
          <cell r="G184394" t="str">
            <v>215842</v>
          </cell>
        </row>
        <row r="184395">
          <cell r="F184395" t="str">
            <v>digicliff.com</v>
          </cell>
          <cell r="G184395" t="str">
            <v>215843</v>
          </cell>
        </row>
        <row r="184396">
          <cell r="F184396" t="str">
            <v>digicom.ie</v>
          </cell>
          <cell r="G184396" t="str">
            <v>215844</v>
          </cell>
        </row>
        <row r="184397">
          <cell r="F184397" t="str">
            <v>digicomponents.com</v>
          </cell>
          <cell r="G184397" t="str">
            <v>215845</v>
          </cell>
        </row>
        <row r="184398">
          <cell r="F184398" t="str">
            <v>digicon.ab.ca</v>
          </cell>
          <cell r="G184398" t="str">
            <v>215846</v>
          </cell>
        </row>
        <row r="184399">
          <cell r="F184399" t="str">
            <v>digicontracts.com</v>
          </cell>
          <cell r="G184399" t="str">
            <v>215847</v>
          </cell>
        </row>
        <row r="184400">
          <cell r="F184400" t="str">
            <v>digicoyote.com</v>
          </cell>
          <cell r="G184400" t="str">
            <v>215848</v>
          </cell>
        </row>
        <row r="184401">
          <cell r="F184401" t="str">
            <v>digicrab.com</v>
          </cell>
          <cell r="G184401" t="str">
            <v>215849</v>
          </cell>
        </row>
        <row r="184402">
          <cell r="F184402" t="str">
            <v>digicraft.com</v>
          </cell>
          <cell r="G184402" t="str">
            <v>215850</v>
          </cell>
        </row>
        <row r="184403">
          <cell r="F184403" t="str">
            <v>digicub.com</v>
          </cell>
          <cell r="G184403" t="str">
            <v>215851</v>
          </cell>
        </row>
        <row r="184404">
          <cell r="F184404" t="str">
            <v>digiday.com</v>
          </cell>
          <cell r="G184404" t="str">
            <v>215852</v>
          </cell>
        </row>
        <row r="184405">
          <cell r="F184405" t="str">
            <v>digidestination.com</v>
          </cell>
          <cell r="G184405" t="str">
            <v>215853</v>
          </cell>
        </row>
        <row r="184406">
          <cell r="F184406" t="str">
            <v>digidev.com</v>
          </cell>
          <cell r="G184406" t="str">
            <v>215854</v>
          </cell>
        </row>
        <row r="184407">
          <cell r="F184407" t="str">
            <v>digidingo.com</v>
          </cell>
          <cell r="G184407" t="str">
            <v>215855</v>
          </cell>
        </row>
        <row r="184408">
          <cell r="F184408" t="str">
            <v>digidip.net</v>
          </cell>
          <cell r="G184408" t="str">
            <v>215856</v>
          </cell>
        </row>
        <row r="184409">
          <cell r="F184409" t="str">
            <v>digidna.net</v>
          </cell>
          <cell r="G184409" t="str">
            <v>215857</v>
          </cell>
        </row>
        <row r="184410">
          <cell r="F184410" t="str">
            <v>digidock.co.jp</v>
          </cell>
          <cell r="G184410" t="str">
            <v>215858</v>
          </cell>
        </row>
        <row r="184411">
          <cell r="F184411" t="str">
            <v>digidoctor.com</v>
          </cell>
          <cell r="G184411" t="str">
            <v>215859</v>
          </cell>
        </row>
        <row r="184412">
          <cell r="F184412" t="str">
            <v>digidom.pro</v>
          </cell>
          <cell r="G184412" t="str">
            <v>215860</v>
          </cell>
        </row>
        <row r="184413">
          <cell r="F184413" t="str">
            <v>digidreams.co.in</v>
          </cell>
          <cell r="G184413" t="str">
            <v>215861</v>
          </cell>
        </row>
        <row r="184414">
          <cell r="F184414" t="str">
            <v>digidsolutions.com</v>
          </cell>
          <cell r="G184414" t="str">
            <v>215862</v>
          </cell>
        </row>
        <row r="184415">
          <cell r="F184415" t="str">
            <v>digidust.com</v>
          </cell>
          <cell r="G184415" t="str">
            <v>215863</v>
          </cell>
        </row>
        <row r="184416">
          <cell r="F184416" t="str">
            <v>digiflare.com</v>
          </cell>
          <cell r="G184416" t="str">
            <v>215864</v>
          </cell>
        </row>
        <row r="184417">
          <cell r="F184417" t="str">
            <v>digifort.com</v>
          </cell>
          <cell r="G184417" t="str">
            <v>215865</v>
          </cell>
        </row>
        <row r="184418">
          <cell r="F184418" t="str">
            <v>digigage.com</v>
          </cell>
          <cell r="G184418" t="str">
            <v>215866</v>
          </cell>
        </row>
        <row r="184419">
          <cell r="F184419" t="str">
            <v>digiglitz.com</v>
          </cell>
          <cell r="G184419" t="str">
            <v>215867</v>
          </cell>
        </row>
        <row r="184420">
          <cell r="F184420" t="str">
            <v>digiguys.com</v>
          </cell>
          <cell r="G184420" t="str">
            <v>215868</v>
          </cell>
        </row>
        <row r="184421">
          <cell r="F184421" t="str">
            <v>digihatch.com</v>
          </cell>
          <cell r="G184421" t="str">
            <v>215869</v>
          </cell>
        </row>
        <row r="184422">
          <cell r="F184422" t="str">
            <v>digihelix.com</v>
          </cell>
          <cell r="G184422" t="str">
            <v>215870</v>
          </cell>
        </row>
        <row r="184423">
          <cell r="F184423" t="str">
            <v>digii.co.in</v>
          </cell>
          <cell r="G184423" t="str">
            <v>215871</v>
          </cell>
        </row>
        <row r="184424">
          <cell r="F184424" t="str">
            <v>digiink.co.uk</v>
          </cell>
          <cell r="G184424" t="str">
            <v>215872</v>
          </cell>
        </row>
        <row r="184425">
          <cell r="F184425" t="str">
            <v>digiintellect.co.cc</v>
          </cell>
          <cell r="G184425" t="str">
            <v>215873</v>
          </cell>
        </row>
        <row r="184426">
          <cell r="F184426" t="str">
            <v>digijaks.com</v>
          </cell>
          <cell r="G184426" t="str">
            <v>215874</v>
          </cell>
        </row>
        <row r="184427">
          <cell r="F184427" t="str">
            <v>digikala.com</v>
          </cell>
          <cell r="G184427" t="str">
            <v>215875</v>
          </cell>
        </row>
        <row r="184428">
          <cell r="F184428" t="str">
            <v>digikom.it</v>
          </cell>
          <cell r="G184428" t="str">
            <v>215876</v>
          </cell>
        </row>
        <row r="184429">
          <cell r="F184429" t="str">
            <v>digilabglobal.com</v>
          </cell>
          <cell r="G184429" t="str">
            <v>215877</v>
          </cell>
        </row>
        <row r="184430">
          <cell r="F184430" t="str">
            <v>digilant.com</v>
          </cell>
          <cell r="G184430" t="str">
            <v>215878</v>
          </cell>
        </row>
        <row r="184431">
          <cell r="F184431" t="str">
            <v>digilibraries.com</v>
          </cell>
          <cell r="G184431" t="str">
            <v>215879</v>
          </cell>
        </row>
        <row r="184432">
          <cell r="F184432" t="str">
            <v>digilimemedia.com</v>
          </cell>
          <cell r="G184432" t="str">
            <v>215880</v>
          </cell>
        </row>
        <row r="184433">
          <cell r="F184433" t="str">
            <v>digilite.ca</v>
          </cell>
          <cell r="G184433" t="str">
            <v>215881</v>
          </cell>
        </row>
        <row r="184434">
          <cell r="F184434" t="str">
            <v>digimail.se</v>
          </cell>
          <cell r="G184434" t="str">
            <v>215882</v>
          </cell>
        </row>
        <row r="184435">
          <cell r="F184435" t="str">
            <v>digimania.com</v>
          </cell>
          <cell r="G184435" t="str">
            <v>215883</v>
          </cell>
        </row>
        <row r="184436">
          <cell r="F184436" t="str">
            <v>digimanindia.com</v>
          </cell>
          <cell r="G184436" t="str">
            <v>215884</v>
          </cell>
        </row>
        <row r="184437">
          <cell r="F184437" t="str">
            <v>digimantralabs.com</v>
          </cell>
          <cell r="G184437" t="str">
            <v>215885</v>
          </cell>
        </row>
        <row r="184438">
          <cell r="F184438" t="str">
            <v>digimarcon.com</v>
          </cell>
          <cell r="G184438" t="str">
            <v>215886</v>
          </cell>
        </row>
        <row r="184439">
          <cell r="F184439" t="str">
            <v>digimark.co</v>
          </cell>
          <cell r="G184439" t="str">
            <v>215887</v>
          </cell>
        </row>
        <row r="184440">
          <cell r="F184440" t="str">
            <v>digimation.com</v>
          </cell>
          <cell r="G184440" t="str">
            <v>215888</v>
          </cell>
        </row>
        <row r="184441">
          <cell r="F184441" t="str">
            <v>digimax.co.uk</v>
          </cell>
          <cell r="G184441" t="str">
            <v>215889</v>
          </cell>
        </row>
        <row r="184442">
          <cell r="F184442" t="str">
            <v>digiment.com</v>
          </cell>
          <cell r="G184442" t="str">
            <v>215890</v>
          </cell>
        </row>
        <row r="184443">
          <cell r="F184443" t="str">
            <v>digimerge.com</v>
          </cell>
          <cell r="G184443" t="str">
            <v>215891</v>
          </cell>
        </row>
        <row r="184444">
          <cell r="F184444" t="str">
            <v>digimetrics.co.uk</v>
          </cell>
          <cell r="G184444" t="str">
            <v>215892</v>
          </cell>
        </row>
        <row r="184445">
          <cell r="F184445" t="str">
            <v>digimind.com</v>
          </cell>
          <cell r="G184445" t="str">
            <v>215893</v>
          </cell>
        </row>
        <row r="184446">
          <cell r="F184446" t="str">
            <v>digimis.com</v>
          </cell>
          <cell r="G184446" t="str">
            <v>215894</v>
          </cell>
        </row>
        <row r="184447">
          <cell r="F184447" t="str">
            <v>digimix.co</v>
          </cell>
          <cell r="G184447" t="str">
            <v>215895</v>
          </cell>
        </row>
        <row r="184448">
          <cell r="F184448" t="str">
            <v>digimo.biz</v>
          </cell>
          <cell r="G184448" t="str">
            <v>215896</v>
          </cell>
        </row>
        <row r="184449">
          <cell r="F184449" t="str">
            <v>diginaryholdings.com</v>
          </cell>
          <cell r="G184449" t="str">
            <v>215897</v>
          </cell>
        </row>
        <row r="184450">
          <cell r="F184450" t="str">
            <v>diginius.com</v>
          </cell>
          <cell r="G184450" t="str">
            <v>215898</v>
          </cell>
        </row>
        <row r="184451">
          <cell r="F184451" t="str">
            <v>diginome.com</v>
          </cell>
          <cell r="G184451" t="str">
            <v>215899</v>
          </cell>
        </row>
        <row r="184452">
          <cell r="F184452" t="str">
            <v>diginomica.com</v>
          </cell>
          <cell r="G184452" t="str">
            <v>215900</v>
          </cell>
        </row>
        <row r="184453">
          <cell r="F184453" t="str">
            <v>diginovations.com</v>
          </cell>
          <cell r="G184453" t="str">
            <v>215901</v>
          </cell>
        </row>
        <row r="184454">
          <cell r="F184454" t="str">
            <v>digintent.com</v>
          </cell>
          <cell r="G184454" t="str">
            <v>215902</v>
          </cell>
        </row>
        <row r="184455">
          <cell r="F184455" t="str">
            <v>digioh.com</v>
          </cell>
          <cell r="G184455" t="str">
            <v>215903</v>
          </cell>
        </row>
        <row r="184456">
          <cell r="F184456" t="str">
            <v>digioutsource.com</v>
          </cell>
          <cell r="G184456" t="str">
            <v>215904</v>
          </cell>
        </row>
        <row r="184457">
          <cell r="F184457" t="str">
            <v>digipassion.com</v>
          </cell>
          <cell r="G184457" t="str">
            <v>215905</v>
          </cell>
        </row>
        <row r="184458">
          <cell r="F184458" t="str">
            <v>digipea.com</v>
          </cell>
          <cell r="G184458" t="str">
            <v>215906</v>
          </cell>
        </row>
        <row r="184459">
          <cell r="F184459" t="str">
            <v>digipede.net</v>
          </cell>
          <cell r="G184459" t="str">
            <v>215907</v>
          </cell>
        </row>
        <row r="184460">
          <cell r="F184460" t="str">
            <v>digiplastic.com</v>
          </cell>
          <cell r="G184460" t="str">
            <v>215908</v>
          </cell>
        </row>
        <row r="184461">
          <cell r="F184461" t="str">
            <v>digiplex.com</v>
          </cell>
          <cell r="G184461" t="str">
            <v>215909</v>
          </cell>
        </row>
        <row r="184462">
          <cell r="F184462" t="str">
            <v>digiplexdest.com</v>
          </cell>
          <cell r="G184462" t="str">
            <v>215910</v>
          </cell>
        </row>
        <row r="184463">
          <cell r="F184463" t="str">
            <v>digiplug.com</v>
          </cell>
          <cell r="G184463" t="str">
            <v>215911</v>
          </cell>
        </row>
        <row r="184464">
          <cell r="F184464" t="str">
            <v>digipowers.com</v>
          </cell>
          <cell r="G184464" t="str">
            <v>215912</v>
          </cell>
        </row>
        <row r="184465">
          <cell r="F184465" t="str">
            <v>digiprax.co.za</v>
          </cell>
          <cell r="G184465" t="str">
            <v>215913</v>
          </cell>
        </row>
        <row r="184466">
          <cell r="F184466" t="str">
            <v>digiprocessing.eu</v>
          </cell>
          <cell r="G184466" t="str">
            <v>215914</v>
          </cell>
        </row>
        <row r="184467">
          <cell r="F184467" t="str">
            <v>digiprof.fr</v>
          </cell>
          <cell r="G184467" t="str">
            <v>215915</v>
          </cell>
        </row>
        <row r="184468">
          <cell r="F184468" t="str">
            <v>digipromedia.co.uk</v>
          </cell>
          <cell r="G184468" t="str">
            <v>215916</v>
          </cell>
        </row>
        <row r="184469">
          <cell r="F184469" t="str">
            <v>digiprove.com</v>
          </cell>
          <cell r="G184469" t="str">
            <v>215917</v>
          </cell>
        </row>
        <row r="184470">
          <cell r="F184470" t="str">
            <v>digirank.co.uk</v>
          </cell>
          <cell r="G184470" t="str">
            <v>215918</v>
          </cell>
        </row>
        <row r="184471">
          <cell r="F184471" t="str">
            <v>digiscriptinc.com</v>
          </cell>
          <cell r="G184471" t="str">
            <v>215919</v>
          </cell>
        </row>
        <row r="184472">
          <cell r="F184472" t="str">
            <v>digisfera.pt</v>
          </cell>
          <cell r="G184472" t="str">
            <v>215920</v>
          </cell>
        </row>
        <row r="184473">
          <cell r="F184473" t="str">
            <v>digisofts.com</v>
          </cell>
          <cell r="G184473" t="str">
            <v>215921</v>
          </cell>
        </row>
        <row r="184474">
          <cell r="F184474" t="str">
            <v>digispoke.com</v>
          </cell>
          <cell r="G184474" t="str">
            <v>215922</v>
          </cell>
        </row>
        <row r="184475">
          <cell r="F184475" t="str">
            <v>digissl.eu</v>
          </cell>
          <cell r="G184475" t="str">
            <v>215923</v>
          </cell>
        </row>
        <row r="184476">
          <cell r="F184476" t="str">
            <v>digistarmedia.com</v>
          </cell>
          <cell r="G184476" t="str">
            <v>215924</v>
          </cell>
        </row>
        <row r="184477">
          <cell r="F184477" t="str">
            <v>digistream.com</v>
          </cell>
          <cell r="G184477" t="str">
            <v>215925</v>
          </cell>
        </row>
        <row r="184478">
          <cell r="F184478" t="str">
            <v>digit.in</v>
          </cell>
          <cell r="G184478" t="str">
            <v>215926</v>
          </cell>
        </row>
        <row r="184479">
          <cell r="F184479" t="str">
            <v>digit9.co.in</v>
          </cell>
          <cell r="G184479" t="str">
            <v>215927</v>
          </cell>
        </row>
        <row r="184480">
          <cell r="F184480" t="str">
            <v>digita.fi</v>
          </cell>
          <cell r="G184480" t="str">
            <v>215928</v>
          </cell>
        </row>
        <row r="184481">
          <cell r="F184481" t="str">
            <v>digital-accelerator.com</v>
          </cell>
          <cell r="G184481" t="str">
            <v>215929</v>
          </cell>
        </row>
        <row r="184482">
          <cell r="F184482" t="str">
            <v>digital-alchemy.com</v>
          </cell>
          <cell r="G184482" t="str">
            <v>215930</v>
          </cell>
        </row>
        <row r="184483">
          <cell r="F184483" t="str">
            <v>digital-assembly.com</v>
          </cell>
          <cell r="G184483" t="str">
            <v>215931</v>
          </cell>
        </row>
        <row r="184484">
          <cell r="F184484" t="str">
            <v>digital-beacon.com</v>
          </cell>
          <cell r="G184484" t="str">
            <v>215932</v>
          </cell>
        </row>
        <row r="184485">
          <cell r="F184485" t="str">
            <v>digital-blend.com.ar</v>
          </cell>
          <cell r="G184485" t="str">
            <v>215933</v>
          </cell>
        </row>
        <row r="184486">
          <cell r="F184486" t="str">
            <v>digital-campus.org</v>
          </cell>
          <cell r="G184486" t="str">
            <v>215934</v>
          </cell>
        </row>
        <row r="184487">
          <cell r="F184487" t="str">
            <v>digital-clarity.com</v>
          </cell>
          <cell r="G184487" t="str">
            <v>215935</v>
          </cell>
        </row>
        <row r="184488">
          <cell r="F184488" t="str">
            <v>digital-clay.com</v>
          </cell>
          <cell r="G184488" t="str">
            <v>215936</v>
          </cell>
        </row>
        <row r="184489">
          <cell r="F184489" t="str">
            <v>digital-dd.com</v>
          </cell>
          <cell r="G184489" t="str">
            <v>215937</v>
          </cell>
        </row>
        <row r="184490">
          <cell r="F184490" t="str">
            <v>digital-demand.com</v>
          </cell>
          <cell r="G184490" t="str">
            <v>215938</v>
          </cell>
        </row>
        <row r="184491">
          <cell r="F184491" t="str">
            <v>digital-democracy.org</v>
          </cell>
          <cell r="G184491" t="str">
            <v>215939</v>
          </cell>
        </row>
        <row r="184492">
          <cell r="F184492" t="str">
            <v>digital-design.phcjam.com</v>
          </cell>
          <cell r="G184492" t="str">
            <v>215940</v>
          </cell>
        </row>
        <row r="184493">
          <cell r="F184493" t="str">
            <v>digital-detective.net</v>
          </cell>
          <cell r="G184493" t="str">
            <v>215941</v>
          </cell>
        </row>
        <row r="184494">
          <cell r="F184494" t="str">
            <v>digital-detox.co.uk</v>
          </cell>
          <cell r="G184494" t="str">
            <v>215942</v>
          </cell>
        </row>
        <row r="184495">
          <cell r="F184495" t="str">
            <v>digital-dialogue.org</v>
          </cell>
          <cell r="G184495" t="str">
            <v>215943</v>
          </cell>
        </row>
        <row r="184496">
          <cell r="F184496" t="str">
            <v>digital-district.fr</v>
          </cell>
          <cell r="G184496" t="str">
            <v>215944</v>
          </cell>
        </row>
        <row r="184497">
          <cell r="F184497" t="str">
            <v>digital-dividend.com</v>
          </cell>
          <cell r="G184497" t="str">
            <v>215945</v>
          </cell>
        </row>
        <row r="184498">
          <cell r="F184498" t="str">
            <v>digital-hosting.info</v>
          </cell>
          <cell r="G184498" t="str">
            <v>215946</v>
          </cell>
        </row>
        <row r="184499">
          <cell r="F184499" t="str">
            <v>digital-instinct.de</v>
          </cell>
          <cell r="G184499" t="str">
            <v>215947</v>
          </cell>
        </row>
        <row r="184500">
          <cell r="F184500" t="str">
            <v>digital-logic.com.au</v>
          </cell>
          <cell r="G184500" t="str">
            <v>215948</v>
          </cell>
        </row>
        <row r="184501">
          <cell r="F184501" t="str">
            <v>digital-recognition.net</v>
          </cell>
          <cell r="G184501" t="str">
            <v>215949</v>
          </cell>
        </row>
        <row r="184502">
          <cell r="F184502" t="str">
            <v>digital-science.com</v>
          </cell>
          <cell r="G184502" t="str">
            <v>215950</v>
          </cell>
        </row>
        <row r="184503">
          <cell r="F184503" t="str">
            <v>digital-stylist.com</v>
          </cell>
          <cell r="G184503" t="str">
            <v>215951</v>
          </cell>
        </row>
        <row r="184504">
          <cell r="F184504" t="str">
            <v>digital-swing.com</v>
          </cell>
          <cell r="G184504" t="str">
            <v>215952</v>
          </cell>
        </row>
        <row r="184505">
          <cell r="F184505" t="str">
            <v>digital-systems.ca</v>
          </cell>
          <cell r="G184505" t="str">
            <v>215953</v>
          </cell>
        </row>
        <row r="184506">
          <cell r="F184506" t="str">
            <v>digital-three.com</v>
          </cell>
          <cell r="G184506" t="str">
            <v>215954</v>
          </cell>
        </row>
        <row r="184507">
          <cell r="F184507" t="str">
            <v>digital-transformation-group.de</v>
          </cell>
          <cell r="G184507" t="str">
            <v>215955</v>
          </cell>
        </row>
        <row r="184508">
          <cell r="F184508" t="str">
            <v>digital-vikings.com</v>
          </cell>
          <cell r="G184508" t="str">
            <v>215956</v>
          </cell>
        </row>
        <row r="184509">
          <cell r="F184509" t="str">
            <v>digital-warriors.com</v>
          </cell>
          <cell r="G184509" t="str">
            <v>215957</v>
          </cell>
        </row>
        <row r="184510">
          <cell r="F184510" t="str">
            <v>digital-winds.com</v>
          </cell>
          <cell r="G184510" t="str">
            <v>215958</v>
          </cell>
        </row>
        <row r="184511">
          <cell r="F184511" t="str">
            <v>digital-worx.de</v>
          </cell>
          <cell r="G184511" t="str">
            <v>215959</v>
          </cell>
        </row>
        <row r="184512">
          <cell r="F184512" t="str">
            <v>digital.adloop.ca</v>
          </cell>
          <cell r="G184512" t="str">
            <v>215960</v>
          </cell>
        </row>
        <row r="184513">
          <cell r="F184513" t="str">
            <v>digital.bg</v>
          </cell>
          <cell r="G184513" t="str">
            <v>215961</v>
          </cell>
        </row>
        <row r="184514">
          <cell r="F184514" t="str">
            <v>digital.je</v>
          </cell>
          <cell r="G184514" t="str">
            <v>215962</v>
          </cell>
        </row>
        <row r="184515">
          <cell r="F184515" t="str">
            <v>digital.moback.com</v>
          </cell>
          <cell r="G184515" t="str">
            <v>215963</v>
          </cell>
        </row>
        <row r="184516">
          <cell r="F184516" t="str">
            <v>digital.relevance.com</v>
          </cell>
          <cell r="G184516" t="str">
            <v>215964</v>
          </cell>
        </row>
        <row r="184517">
          <cell r="F184517" t="str">
            <v>digital.xpertsinfosoft.com</v>
          </cell>
          <cell r="G184517" t="str">
            <v>215965</v>
          </cell>
        </row>
        <row r="184518">
          <cell r="F184518" t="str">
            <v>digital360.co</v>
          </cell>
          <cell r="G184518" t="str">
            <v>215966</v>
          </cell>
        </row>
        <row r="184519">
          <cell r="F184519" t="str">
            <v>digital4ge.com</v>
          </cell>
          <cell r="G184519" t="str">
            <v>215967</v>
          </cell>
        </row>
        <row r="184520">
          <cell r="F184520" t="str">
            <v>digital4startups.com</v>
          </cell>
          <cell r="G184520" t="str">
            <v>215968</v>
          </cell>
        </row>
        <row r="184521">
          <cell r="F184521" t="str">
            <v>digital5s.com</v>
          </cell>
          <cell r="G184521" t="str">
            <v>215969</v>
          </cell>
        </row>
        <row r="184522">
          <cell r="F184522" t="str">
            <v>digitalabstracts.com</v>
          </cell>
          <cell r="G184522" t="str">
            <v>215970</v>
          </cell>
        </row>
        <row r="184523">
          <cell r="F184523" t="str">
            <v>digitalacademyindia.com</v>
          </cell>
          <cell r="G184523" t="str">
            <v>215971</v>
          </cell>
        </row>
        <row r="184524">
          <cell r="F184524" t="str">
            <v>digitaladvantage.eu</v>
          </cell>
          <cell r="G184524" t="str">
            <v>215972</v>
          </cell>
        </row>
        <row r="184525">
          <cell r="F184525" t="str">
            <v>digitaladvertisingalliance.org</v>
          </cell>
          <cell r="G184525" t="str">
            <v>215973</v>
          </cell>
        </row>
        <row r="184526">
          <cell r="F184526" t="str">
            <v>digitaladvisor.dk</v>
          </cell>
          <cell r="G184526" t="str">
            <v>215974</v>
          </cell>
        </row>
        <row r="184527">
          <cell r="F184527" t="str">
            <v>digitalaffairs.at</v>
          </cell>
          <cell r="G184527" t="str">
            <v>215975</v>
          </cell>
        </row>
        <row r="184528">
          <cell r="F184528" t="str">
            <v>digitalagents.in</v>
          </cell>
          <cell r="G184528" t="str">
            <v>215976</v>
          </cell>
        </row>
        <row r="184529">
          <cell r="F184529" t="str">
            <v>digitalagers.com</v>
          </cell>
          <cell r="G184529" t="str">
            <v>215977</v>
          </cell>
        </row>
        <row r="184530">
          <cell r="F184530" t="str">
            <v>digitalairware.com</v>
          </cell>
          <cell r="G184530" t="str">
            <v>215978</v>
          </cell>
        </row>
        <row r="184531">
          <cell r="F184531" t="str">
            <v>digitalairways.com</v>
          </cell>
          <cell r="G184531" t="str">
            <v>215979</v>
          </cell>
        </row>
        <row r="184532">
          <cell r="F184532" t="str">
            <v>digitalairwireless.com</v>
          </cell>
          <cell r="G184532" t="str">
            <v>215980</v>
          </cell>
        </row>
        <row r="184533">
          <cell r="F184533" t="str">
            <v>digitalaisle.com</v>
          </cell>
          <cell r="G184533" t="str">
            <v>215981</v>
          </cell>
        </row>
        <row r="184534">
          <cell r="F184534" t="str">
            <v>digitalalatmosphere.com.au</v>
          </cell>
          <cell r="G184534" t="str">
            <v>215982</v>
          </cell>
        </row>
        <row r="184535">
          <cell r="F184535" t="str">
            <v>digitalanalytics101.com</v>
          </cell>
          <cell r="G184535" t="str">
            <v>215983</v>
          </cell>
        </row>
        <row r="184536">
          <cell r="F184536" t="str">
            <v>digitaland.tv</v>
          </cell>
          <cell r="G184536" t="str">
            <v>215984</v>
          </cell>
        </row>
        <row r="184537">
          <cell r="F184537" t="str">
            <v>digitalanddirect.com</v>
          </cell>
          <cell r="G184537" t="str">
            <v>215985</v>
          </cell>
        </row>
        <row r="184538">
          <cell r="F184538" t="str">
            <v>digitalarch.org</v>
          </cell>
          <cell r="G184538" t="str">
            <v>215986</v>
          </cell>
        </row>
        <row r="184539">
          <cell r="F184539" t="str">
            <v>digitalarmm.com</v>
          </cell>
          <cell r="G184539" t="str">
            <v>215987</v>
          </cell>
        </row>
        <row r="184540">
          <cell r="F184540" t="str">
            <v>digitalartflow.com</v>
          </cell>
          <cell r="G184540" t="str">
            <v>215988</v>
          </cell>
        </row>
        <row r="184541">
          <cell r="F184541" t="str">
            <v>digitalarti.com</v>
          </cell>
          <cell r="G184541" t="str">
            <v>215989</v>
          </cell>
        </row>
        <row r="184542">
          <cell r="F184542" t="str">
            <v>digitalartsnetwork.com</v>
          </cell>
          <cell r="G184542" t="str">
            <v>215990</v>
          </cell>
        </row>
        <row r="184543">
          <cell r="F184543" t="str">
            <v>digitalartsolutions.com</v>
          </cell>
          <cell r="G184543" t="str">
            <v>215991</v>
          </cell>
        </row>
        <row r="184544">
          <cell r="F184544" t="str">
            <v>digitalassurance.com</v>
          </cell>
          <cell r="G184544" t="str">
            <v>215992</v>
          </cell>
        </row>
        <row r="184545">
          <cell r="F184545" t="str">
            <v>digitalattorney.com</v>
          </cell>
          <cell r="G184545" t="str">
            <v>215993</v>
          </cell>
        </row>
        <row r="184546">
          <cell r="F184546" t="str">
            <v>digitalautopsy.co.uk</v>
          </cell>
          <cell r="G184546" t="str">
            <v>215994</v>
          </cell>
        </row>
        <row r="184547">
          <cell r="F184547" t="str">
            <v>digitalaviation.co.uk</v>
          </cell>
          <cell r="G184547" t="str">
            <v>215995</v>
          </cell>
        </row>
        <row r="184548">
          <cell r="F184548" t="str">
            <v>digitalaviation.com</v>
          </cell>
          <cell r="G184548" t="str">
            <v>215996</v>
          </cell>
        </row>
        <row r="184549">
          <cell r="F184549" t="str">
            <v>digitalaxle.com</v>
          </cell>
          <cell r="G184549" t="str">
            <v>215997</v>
          </cell>
        </row>
        <row r="184550">
          <cell r="F184550" t="str">
            <v>digitalbard.com</v>
          </cell>
          <cell r="G184550" t="str">
            <v>215998</v>
          </cell>
        </row>
        <row r="184551">
          <cell r="F184551" t="str">
            <v>digitalbarriers.com</v>
          </cell>
          <cell r="G184551" t="str">
            <v>215999</v>
          </cell>
        </row>
        <row r="184552">
          <cell r="F184552" t="str">
            <v>digitalbase.eu</v>
          </cell>
          <cell r="G184552" t="str">
            <v>216000</v>
          </cell>
        </row>
        <row r="184553">
          <cell r="F184553" t="str">
            <v>digitalbees.it</v>
          </cell>
          <cell r="G184553" t="str">
            <v>216001</v>
          </cell>
        </row>
        <row r="184554">
          <cell r="F184554" t="str">
            <v>digitalbenefitadvisors.com</v>
          </cell>
          <cell r="G184554" t="str">
            <v>216002</v>
          </cell>
        </row>
        <row r="184555">
          <cell r="F184555" t="str">
            <v>digitalblondemoments.tumblr.com</v>
          </cell>
          <cell r="G184555" t="str">
            <v>216003</v>
          </cell>
        </row>
        <row r="184556">
          <cell r="F184556" t="str">
            <v>digitalboardwalk.com</v>
          </cell>
          <cell r="G184556" t="str">
            <v>216004</v>
          </cell>
        </row>
        <row r="184557">
          <cell r="F184557" t="str">
            <v>digitalbond.com</v>
          </cell>
          <cell r="G184557" t="str">
            <v>216005</v>
          </cell>
        </row>
        <row r="184558">
          <cell r="F184558" t="str">
            <v>digitalbooker.com</v>
          </cell>
          <cell r="G184558" t="str">
            <v>216006</v>
          </cell>
        </row>
        <row r="184559">
          <cell r="F184559" t="str">
            <v>digitalbookworld.com</v>
          </cell>
          <cell r="G184559" t="str">
            <v>216007</v>
          </cell>
        </row>
        <row r="184560">
          <cell r="F184560" t="str">
            <v>digitalboss.com</v>
          </cell>
          <cell r="G184560" t="str">
            <v>216008</v>
          </cell>
        </row>
        <row r="184561">
          <cell r="F184561" t="str">
            <v>digitalbrandexpressions.com</v>
          </cell>
          <cell r="G184561" t="str">
            <v>216009</v>
          </cell>
        </row>
        <row r="184562">
          <cell r="F184562" t="str">
            <v>digitalbrandgroup.com</v>
          </cell>
          <cell r="G184562" t="str">
            <v>216010</v>
          </cell>
        </row>
        <row r="184563">
          <cell r="F184563" t="str">
            <v>digitalbrandmakeover.com</v>
          </cell>
          <cell r="G184563" t="str">
            <v>216011</v>
          </cell>
        </row>
        <row r="184564">
          <cell r="F184564" t="str">
            <v>digitalbrandworks.com</v>
          </cell>
          <cell r="G184564" t="str">
            <v>216012</v>
          </cell>
        </row>
        <row r="184565">
          <cell r="F184565" t="str">
            <v>digitalbreadcrumb.com</v>
          </cell>
          <cell r="G184565" t="str">
            <v>216013</v>
          </cell>
        </row>
        <row r="184566">
          <cell r="F184566" t="str">
            <v>digitalbricks.co</v>
          </cell>
          <cell r="G184566" t="str">
            <v>216014</v>
          </cell>
        </row>
        <row r="184567">
          <cell r="F184567" t="str">
            <v>digitalbrisbane.com.au</v>
          </cell>
          <cell r="G184567" t="str">
            <v>216015</v>
          </cell>
        </row>
        <row r="184568">
          <cell r="F184568" t="str">
            <v>digitalbrook.com</v>
          </cell>
          <cell r="G184568" t="str">
            <v>216016</v>
          </cell>
        </row>
        <row r="184569">
          <cell r="F184569" t="str">
            <v>digitalbtob.com</v>
          </cell>
          <cell r="G184569" t="str">
            <v>216017</v>
          </cell>
        </row>
        <row r="184570">
          <cell r="F184570" t="str">
            <v>digitalbucket.net</v>
          </cell>
          <cell r="G184570" t="str">
            <v>216018</v>
          </cell>
        </row>
        <row r="184571">
          <cell r="F184571" t="str">
            <v>digitalbulls.com</v>
          </cell>
          <cell r="G184571" t="str">
            <v>216019</v>
          </cell>
        </row>
        <row r="184572">
          <cell r="F184572" t="str">
            <v>digitalbungalow.com</v>
          </cell>
          <cell r="G184572" t="str">
            <v>216020</v>
          </cell>
        </row>
        <row r="184573">
          <cell r="F184573" t="str">
            <v>digitalbusinessbritain.com</v>
          </cell>
          <cell r="G184573" t="str">
            <v>216021</v>
          </cell>
        </row>
        <row r="184574">
          <cell r="F184574" t="str">
            <v>digitalbusinessnews.com</v>
          </cell>
          <cell r="G184574" t="str">
            <v>216022</v>
          </cell>
        </row>
        <row r="184575">
          <cell r="F184575" t="str">
            <v>digitalcanvas.in</v>
          </cell>
          <cell r="G184575" t="str">
            <v>216023</v>
          </cell>
        </row>
        <row r="184576">
          <cell r="F184576" t="str">
            <v>digitalcastle.com.au</v>
          </cell>
          <cell r="G184576" t="str">
            <v>216024</v>
          </cell>
        </row>
        <row r="184577">
          <cell r="F184577" t="str">
            <v>digitalcement.com</v>
          </cell>
          <cell r="G184577" t="str">
            <v>216025</v>
          </cell>
        </row>
        <row r="184578">
          <cell r="F184578" t="str">
            <v>digitalcenter.org</v>
          </cell>
          <cell r="G184578" t="str">
            <v>216026</v>
          </cell>
        </row>
        <row r="184579">
          <cell r="F184579" t="str">
            <v>digitalchemy.us</v>
          </cell>
          <cell r="G184579" t="str">
            <v>216027</v>
          </cell>
        </row>
        <row r="184580">
          <cell r="F184580" t="str">
            <v>digitalciggz.com</v>
          </cell>
          <cell r="G184580" t="str">
            <v>216028</v>
          </cell>
        </row>
        <row r="184581">
          <cell r="F184581" t="str">
            <v>digitalclaritygroup.com</v>
          </cell>
          <cell r="G184581" t="str">
            <v>216029</v>
          </cell>
        </row>
        <row r="184582">
          <cell r="F184582" t="str">
            <v>digitalclassifiedsgroup.com</v>
          </cell>
          <cell r="G184582" t="str">
            <v>216030</v>
          </cell>
        </row>
        <row r="184583">
          <cell r="F184583" t="str">
            <v>digitalcoco.com</v>
          </cell>
          <cell r="G184583" t="str">
            <v>216031</v>
          </cell>
        </row>
        <row r="184584">
          <cell r="F184584" t="str">
            <v>digitalcommerce360.com</v>
          </cell>
          <cell r="G184584" t="str">
            <v>216032</v>
          </cell>
        </row>
        <row r="184585">
          <cell r="F184585" t="str">
            <v>digitalcontentnext.org</v>
          </cell>
          <cell r="G184585" t="str">
            <v>216033</v>
          </cell>
        </row>
        <row r="184586">
          <cell r="F184586" t="str">
            <v>digitalcorner.net</v>
          </cell>
          <cell r="G184586" t="str">
            <v>216034</v>
          </cell>
        </row>
        <row r="184587">
          <cell r="F184587" t="str">
            <v>digitalcowboys.com</v>
          </cell>
          <cell r="G184587" t="str">
            <v>216035</v>
          </cell>
        </row>
        <row r="184588">
          <cell r="F184588" t="str">
            <v>digitalcreatives.com</v>
          </cell>
          <cell r="G184588" t="str">
            <v>216036</v>
          </cell>
        </row>
        <row r="184589">
          <cell r="F184589" t="str">
            <v>digitalcredis.co.uk</v>
          </cell>
          <cell r="G184589" t="str">
            <v>216037</v>
          </cell>
        </row>
        <row r="184590">
          <cell r="F184590" t="str">
            <v>digitalcube.me</v>
          </cell>
          <cell r="G184590" t="str">
            <v>216038</v>
          </cell>
        </row>
        <row r="184591">
          <cell r="F184591" t="str">
            <v>digitalcurrent.com</v>
          </cell>
          <cell r="G184591" t="str">
            <v>216039</v>
          </cell>
        </row>
        <row r="184592">
          <cell r="F184592" t="str">
            <v>digitaldallas.org</v>
          </cell>
          <cell r="G184592" t="str">
            <v>216040</v>
          </cell>
        </row>
        <row r="184593">
          <cell r="F184593" t="str">
            <v>digitaldarwin.eu</v>
          </cell>
          <cell r="G184593" t="str">
            <v>216041</v>
          </cell>
        </row>
        <row r="184594">
          <cell r="F184594" t="str">
            <v>digitaldemigods.s3-website-us-west-2.amazonaws.com</v>
          </cell>
          <cell r="G184594" t="str">
            <v>216042</v>
          </cell>
        </row>
        <row r="184595">
          <cell r="F184595" t="str">
            <v>digitaldesired.com</v>
          </cell>
          <cell r="G184595" t="str">
            <v>216043</v>
          </cell>
        </row>
        <row r="184596">
          <cell r="F184596" t="str">
            <v>digitaldetox.org</v>
          </cell>
          <cell r="G184596" t="str">
            <v>216044</v>
          </cell>
        </row>
        <row r="184597">
          <cell r="F184597" t="str">
            <v>digitaldevelopmentconsulting.com</v>
          </cell>
          <cell r="G184597" t="str">
            <v>216045</v>
          </cell>
        </row>
        <row r="184598">
          <cell r="F184598" t="str">
            <v>digitaldiameter.com</v>
          </cell>
          <cell r="G184598" t="str">
            <v>216046</v>
          </cell>
        </row>
        <row r="184599">
          <cell r="F184599" t="str">
            <v>digitaldiamondwebmedia.com</v>
          </cell>
          <cell r="G184599" t="str">
            <v>216047</v>
          </cell>
        </row>
        <row r="184600">
          <cell r="F184600" t="str">
            <v>digitaldimension.com</v>
          </cell>
          <cell r="G184600" t="str">
            <v>216048</v>
          </cell>
        </row>
        <row r="184601">
          <cell r="F184601" t="str">
            <v>digitaldiva20.com</v>
          </cell>
          <cell r="G184601" t="str">
            <v>216049</v>
          </cell>
        </row>
        <row r="184602">
          <cell r="F184602" t="str">
            <v>digitaldividedata.com</v>
          </cell>
          <cell r="G184602" t="str">
            <v>216050</v>
          </cell>
        </row>
        <row r="184603">
          <cell r="F184603" t="str">
            <v>digitaldocs.net</v>
          </cell>
          <cell r="G184603" t="str">
            <v>216051</v>
          </cell>
        </row>
        <row r="184604">
          <cell r="F184604" t="str">
            <v>digitaldolphin.co.uk</v>
          </cell>
          <cell r="G184604" t="str">
            <v>216052</v>
          </cell>
        </row>
        <row r="184605">
          <cell r="F184605" t="str">
            <v>digitaldots.com.mm</v>
          </cell>
          <cell r="G184605" t="str">
            <v>216053</v>
          </cell>
        </row>
        <row r="184606">
          <cell r="F184606" t="str">
            <v>digitaldoughnut.com</v>
          </cell>
          <cell r="G184606" t="str">
            <v>216054</v>
          </cell>
        </row>
        <row r="184607">
          <cell r="F184607" t="str">
            <v>digitaldreamforge.com</v>
          </cell>
          <cell r="G184607" t="str">
            <v>216055</v>
          </cell>
        </row>
        <row r="184608">
          <cell r="F184608" t="str">
            <v>digitaldreams.com.au</v>
          </cell>
          <cell r="G184608" t="str">
            <v>216056</v>
          </cell>
        </row>
        <row r="184609">
          <cell r="F184609" t="str">
            <v>digitaldreamspace.co.uk</v>
          </cell>
          <cell r="G184609" t="str">
            <v>216057</v>
          </cell>
        </row>
        <row r="184610">
          <cell r="F184610" t="str">
            <v>digitaldrimz.com</v>
          </cell>
          <cell r="G184610" t="str">
            <v>216058</v>
          </cell>
        </row>
        <row r="184611">
          <cell r="F184611" t="str">
            <v>digitaldumbo.com</v>
          </cell>
          <cell r="G184611" t="str">
            <v>216059</v>
          </cell>
        </row>
        <row r="184612">
          <cell r="F184612" t="str">
            <v>digitalebox.com</v>
          </cell>
          <cell r="G184612" t="str">
            <v>216060</v>
          </cell>
        </row>
        <row r="184613">
          <cell r="F184613" t="str">
            <v>digitaleclairs.com</v>
          </cell>
          <cell r="G184613" t="str">
            <v>216061</v>
          </cell>
        </row>
        <row r="184614">
          <cell r="F184614" t="str">
            <v>digitaledge.net</v>
          </cell>
          <cell r="G184614" t="str">
            <v>216062</v>
          </cell>
        </row>
        <row r="184615">
          <cell r="F184615" t="str">
            <v>digitaledustrategy.com</v>
          </cell>
          <cell r="G184615" t="str">
            <v>216063</v>
          </cell>
        </row>
        <row r="184616">
          <cell r="F184616" t="str">
            <v>digitalegg.net</v>
          </cell>
          <cell r="G184616" t="str">
            <v>216064</v>
          </cell>
        </row>
        <row r="184617">
          <cell r="F184617" t="str">
            <v>digitaleheimat.de</v>
          </cell>
          <cell r="G184617" t="str">
            <v>216065</v>
          </cell>
        </row>
        <row r="184618">
          <cell r="F184618" t="str">
            <v>digitalelement.com</v>
          </cell>
          <cell r="G184618" t="str">
            <v>216066</v>
          </cell>
        </row>
        <row r="184619">
          <cell r="F184619" t="str">
            <v>digitalempire.io</v>
          </cell>
          <cell r="G184619" t="str">
            <v>216067</v>
          </cell>
        </row>
        <row r="184620">
          <cell r="F184620" t="str">
            <v>digitalenterpriseglasgow.org</v>
          </cell>
          <cell r="G184620" t="str">
            <v>216068</v>
          </cell>
        </row>
        <row r="184621">
          <cell r="F184621" t="str">
            <v>digitalexperts.net</v>
          </cell>
          <cell r="G184621" t="str">
            <v>216069</v>
          </cell>
        </row>
        <row r="184622">
          <cell r="F184622" t="str">
            <v>digitalexpertsacademy.com</v>
          </cell>
          <cell r="G184622" t="str">
            <v>216070</v>
          </cell>
        </row>
        <row r="184623">
          <cell r="F184623" t="str">
            <v>digitalexplorer.com</v>
          </cell>
          <cell r="G184623" t="str">
            <v>216071</v>
          </cell>
        </row>
        <row r="184624">
          <cell r="F184624" t="str">
            <v>digitalextremes.com</v>
          </cell>
          <cell r="G184624" t="str">
            <v>216072</v>
          </cell>
        </row>
        <row r="184625">
          <cell r="F184625" t="str">
            <v>digitaleyemedia.com</v>
          </cell>
          <cell r="G184625" t="str">
            <v>216073</v>
          </cell>
        </row>
        <row r="184626">
          <cell r="F184626" t="str">
            <v>digitalf5.com</v>
          </cell>
          <cell r="G184626" t="str">
            <v>216074</v>
          </cell>
        </row>
        <row r="184627">
          <cell r="F184627" t="str">
            <v>digitalface.co.uk</v>
          </cell>
          <cell r="G184627" t="str">
            <v>216075</v>
          </cell>
        </row>
        <row r="184628">
          <cell r="F184628" t="str">
            <v>digitalfactory.vc</v>
          </cell>
          <cell r="G184628" t="str">
            <v>216076</v>
          </cell>
        </row>
        <row r="184629">
          <cell r="F184629" t="str">
            <v>digitalfamilyinc.com</v>
          </cell>
          <cell r="G184629" t="str">
            <v>216077</v>
          </cell>
        </row>
        <row r="184630">
          <cell r="F184630" t="str">
            <v>digitalfanclubs.com</v>
          </cell>
          <cell r="G184630" t="str">
            <v>216078</v>
          </cell>
        </row>
        <row r="184631">
          <cell r="F184631" t="str">
            <v>digitalfertilizer.org</v>
          </cell>
          <cell r="G184631" t="str">
            <v>216079</v>
          </cell>
        </row>
        <row r="184632">
          <cell r="F184632" t="str">
            <v>digitalfibr.com</v>
          </cell>
          <cell r="G184632" t="str">
            <v>216080</v>
          </cell>
        </row>
        <row r="184633">
          <cell r="F184633" t="str">
            <v>digitalfilmtools.com</v>
          </cell>
          <cell r="G184633" t="str">
            <v>216081</v>
          </cell>
        </row>
        <row r="184634">
          <cell r="F184634" t="str">
            <v>digitalfinery.com.au</v>
          </cell>
          <cell r="G184634" t="str">
            <v>216082</v>
          </cell>
        </row>
        <row r="184635">
          <cell r="F184635" t="str">
            <v>digitalfirstmedia.com</v>
          </cell>
          <cell r="G184635" t="str">
            <v>216083</v>
          </cell>
        </row>
        <row r="184636">
          <cell r="F184636" t="str">
            <v>digitalflydesigns.com</v>
          </cell>
          <cell r="G184636" t="str">
            <v>216084</v>
          </cell>
        </row>
        <row r="184637">
          <cell r="F184637" t="str">
            <v>digitalforce.in</v>
          </cell>
          <cell r="G184637" t="str">
            <v>216085</v>
          </cell>
        </row>
        <row r="184638">
          <cell r="F184638" t="str">
            <v>digitalforest.co.jp</v>
          </cell>
          <cell r="G184638" t="str">
            <v>216086</v>
          </cell>
        </row>
        <row r="184639">
          <cell r="F184639" t="str">
            <v>digitalforest.co.uk</v>
          </cell>
          <cell r="G184639" t="str">
            <v>216087</v>
          </cell>
        </row>
        <row r="184640">
          <cell r="F184640" t="str">
            <v>digitalfreight.co.uk</v>
          </cell>
          <cell r="G184640" t="str">
            <v>216088</v>
          </cell>
        </row>
        <row r="184641">
          <cell r="F184641" t="str">
            <v>digitalfridgeapp.com</v>
          </cell>
          <cell r="G184641" t="str">
            <v>216089</v>
          </cell>
        </row>
        <row r="184642">
          <cell r="F184642" t="str">
            <v>digitalfriks.com</v>
          </cell>
          <cell r="G184642" t="str">
            <v>216090</v>
          </cell>
        </row>
        <row r="184643">
          <cell r="F184643" t="str">
            <v>digitalfroggies.com</v>
          </cell>
          <cell r="G184643" t="str">
            <v>216091</v>
          </cell>
        </row>
        <row r="184644">
          <cell r="F184644" t="str">
            <v>digitalfusion.com</v>
          </cell>
          <cell r="G184644" t="str">
            <v>216092</v>
          </cell>
        </row>
        <row r="184645">
          <cell r="F184645" t="str">
            <v>digitalgamesales.com</v>
          </cell>
          <cell r="G184645" t="str">
            <v>216093</v>
          </cell>
        </row>
        <row r="184646">
          <cell r="F184646" t="str">
            <v>digitalgear.com</v>
          </cell>
          <cell r="G184646" t="str">
            <v>216094</v>
          </cell>
        </row>
        <row r="184647">
          <cell r="F184647" t="str">
            <v>digitalgenius.com.au</v>
          </cell>
          <cell r="G184647" t="str">
            <v>216095</v>
          </cell>
        </row>
        <row r="184648">
          <cell r="F184648" t="str">
            <v>digitalgirlmedia.net</v>
          </cell>
          <cell r="G184648" t="str">
            <v>216096</v>
          </cell>
        </row>
        <row r="184649">
          <cell r="F184649" t="str">
            <v>digitalglue.in</v>
          </cell>
          <cell r="G184649" t="str">
            <v>216097</v>
          </cell>
        </row>
        <row r="184650">
          <cell r="F184650" t="str">
            <v>digitalgreen.org</v>
          </cell>
          <cell r="G184650" t="str">
            <v>216098</v>
          </cell>
        </row>
        <row r="184651">
          <cell r="F184651" t="str">
            <v>digitalgroundup.com</v>
          </cell>
          <cell r="G184651" t="str">
            <v>216099</v>
          </cell>
        </row>
        <row r="184652">
          <cell r="F184652" t="str">
            <v>digitalguestlist.com</v>
          </cell>
          <cell r="G184652" t="str">
            <v>216100</v>
          </cell>
        </row>
        <row r="184653">
          <cell r="F184653" t="str">
            <v>digitalgurus.co.uk</v>
          </cell>
          <cell r="G184653" t="str">
            <v>216101</v>
          </cell>
        </row>
        <row r="184654">
          <cell r="F184654" t="str">
            <v>digitalhaiku.com</v>
          </cell>
          <cell r="G184654" t="str">
            <v>216102</v>
          </cell>
        </row>
        <row r="184655">
          <cell r="F184655" t="str">
            <v>digitalhands.com</v>
          </cell>
          <cell r="G184655" t="str">
            <v>216103</v>
          </cell>
        </row>
        <row r="184656">
          <cell r="F184656" t="str">
            <v>digitalhands.net</v>
          </cell>
          <cell r="G184656" t="str">
            <v>216104</v>
          </cell>
        </row>
        <row r="184657">
          <cell r="F184657" t="str">
            <v>digitalharbor.org</v>
          </cell>
          <cell r="G184657" t="str">
            <v>216105</v>
          </cell>
        </row>
        <row r="184658">
          <cell r="F184658" t="str">
            <v>digitalhardcore.com</v>
          </cell>
          <cell r="G184658" t="str">
            <v>216106</v>
          </cell>
        </row>
        <row r="184659">
          <cell r="F184659" t="str">
            <v>digitalhawkins.com</v>
          </cell>
          <cell r="G184659" t="str">
            <v>216107</v>
          </cell>
        </row>
        <row r="184660">
          <cell r="F184660" t="str">
            <v>digitalhealthcaresummit.com</v>
          </cell>
          <cell r="G184660" t="str">
            <v>216108</v>
          </cell>
        </row>
        <row r="184661">
          <cell r="F184661" t="str">
            <v>digitalhealthtechnology.com</v>
          </cell>
          <cell r="G184661" t="str">
            <v>216109</v>
          </cell>
        </row>
        <row r="184662">
          <cell r="F184662" t="str">
            <v>digitalhelpers.org</v>
          </cell>
          <cell r="G184662" t="str">
            <v>216110</v>
          </cell>
        </row>
        <row r="184663">
          <cell r="F184663" t="str">
            <v>digitalheretix.com</v>
          </cell>
          <cell r="G184663" t="str">
            <v>216111</v>
          </cell>
        </row>
        <row r="184664">
          <cell r="F184664" t="str">
            <v>digitalheritage2015.org</v>
          </cell>
          <cell r="G184664" t="str">
            <v>216112</v>
          </cell>
        </row>
        <row r="184665">
          <cell r="F184665" t="str">
            <v>digitalhill.com</v>
          </cell>
          <cell r="G184665" t="str">
            <v>216113</v>
          </cell>
        </row>
        <row r="184666">
          <cell r="F184666" t="str">
            <v>digitalhotdeal.com</v>
          </cell>
          <cell r="G184666" t="str">
            <v>216114</v>
          </cell>
        </row>
        <row r="184667">
          <cell r="F184667" t="str">
            <v>digitalhothouse.co.nz</v>
          </cell>
          <cell r="G184667" t="str">
            <v>216115</v>
          </cell>
        </row>
        <row r="184668">
          <cell r="F184668" t="str">
            <v>digitalhr.ru</v>
          </cell>
          <cell r="G184668" t="str">
            <v>216116</v>
          </cell>
        </row>
        <row r="184669">
          <cell r="F184669" t="str">
            <v>digitalideaz.com</v>
          </cell>
          <cell r="G184669" t="str">
            <v>216117</v>
          </cell>
        </row>
        <row r="184670">
          <cell r="F184670" t="str">
            <v>digitalignite.com</v>
          </cell>
          <cell r="G184670" t="str">
            <v>216118</v>
          </cell>
        </row>
        <row r="184671">
          <cell r="F184671" t="str">
            <v>digitalimmersion.com</v>
          </cell>
          <cell r="G184671" t="str">
            <v>216119</v>
          </cell>
        </row>
        <row r="184672">
          <cell r="F184672" t="str">
            <v>digitalimobi.com.br</v>
          </cell>
          <cell r="G184672" t="str">
            <v>216120</v>
          </cell>
        </row>
        <row r="184673">
          <cell r="F184673" t="str">
            <v>digitalimpact.co.uk</v>
          </cell>
          <cell r="G184673" t="str">
            <v>216121</v>
          </cell>
        </row>
        <row r="184674">
          <cell r="F184674" t="str">
            <v>digitalimpactagency.com</v>
          </cell>
          <cell r="G184674" t="str">
            <v>216122</v>
          </cell>
        </row>
        <row r="184675">
          <cell r="F184675" t="str">
            <v>digitalimpactconsultants.com</v>
          </cell>
          <cell r="G184675" t="str">
            <v>216123</v>
          </cell>
        </row>
        <row r="184676">
          <cell r="F184676" t="str">
            <v>digitalimpulse.in</v>
          </cell>
          <cell r="G184676" t="str">
            <v>216124</v>
          </cell>
        </row>
        <row r="184677">
          <cell r="F184677" t="str">
            <v>digitalinfomediasolution.com</v>
          </cell>
          <cell r="G184677" t="str">
            <v>216125</v>
          </cell>
        </row>
        <row r="184678">
          <cell r="F184678" t="str">
            <v>digitalinformation.se</v>
          </cell>
          <cell r="G184678" t="str">
            <v>216126</v>
          </cell>
        </row>
        <row r="184679">
          <cell r="F184679" t="str">
            <v>digitalinfoware.co.in</v>
          </cell>
          <cell r="G184679" t="str">
            <v>216127</v>
          </cell>
        </row>
        <row r="184680">
          <cell r="F184680" t="str">
            <v>digitalinfusions.com</v>
          </cell>
          <cell r="G184680" t="str">
            <v>216128</v>
          </cell>
        </row>
        <row r="184681">
          <cell r="F184681" t="str">
            <v>digitalinksystemscorp.com</v>
          </cell>
          <cell r="G184681" t="str">
            <v>216129</v>
          </cell>
        </row>
        <row r="184682">
          <cell r="F184682" t="str">
            <v>digitalinnovations.com</v>
          </cell>
          <cell r="G184682" t="str">
            <v>216130</v>
          </cell>
        </row>
        <row r="184683">
          <cell r="F184683" t="str">
            <v>digitalinsight.com</v>
          </cell>
          <cell r="G184683" t="str">
            <v>216131</v>
          </cell>
        </row>
        <row r="184684">
          <cell r="F184684" t="str">
            <v>digitalinstinctonline.com</v>
          </cell>
          <cell r="G184684" t="str">
            <v>216132</v>
          </cell>
        </row>
        <row r="184685">
          <cell r="F184685" t="str">
            <v>digitalinstructor.net</v>
          </cell>
          <cell r="G184685" t="str">
            <v>216133</v>
          </cell>
        </row>
        <row r="184686">
          <cell r="F184686" t="str">
            <v>digitalinteractive.net</v>
          </cell>
          <cell r="G184686" t="str">
            <v>216134</v>
          </cell>
        </row>
        <row r="184687">
          <cell r="F184687" t="str">
            <v>digitaliskapha.com</v>
          </cell>
          <cell r="G184687" t="str">
            <v>216135</v>
          </cell>
        </row>
        <row r="184688">
          <cell r="F184688" t="str">
            <v>digitalisland.co.nz</v>
          </cell>
          <cell r="G184688" t="str">
            <v>216136</v>
          </cell>
        </row>
        <row r="184689">
          <cell r="F184689" t="str">
            <v>digitalistgroup.com</v>
          </cell>
          <cell r="G184689" t="str">
            <v>216137</v>
          </cell>
        </row>
        <row r="184690">
          <cell r="F184690" t="str">
            <v>digitaljigsaw.com</v>
          </cell>
          <cell r="G184690" t="str">
            <v>216138</v>
          </cell>
        </row>
        <row r="184691">
          <cell r="F184691" t="str">
            <v>digitaljournal.com</v>
          </cell>
          <cell r="G184691" t="str">
            <v>216139</v>
          </cell>
        </row>
        <row r="184692">
          <cell r="F184692" t="str">
            <v>digitaljungle.agency</v>
          </cell>
          <cell r="G184692" t="str">
            <v>216140</v>
          </cell>
        </row>
        <row r="184693">
          <cell r="F184693" t="str">
            <v>digitalk.com</v>
          </cell>
          <cell r="G184693" t="str">
            <v>216141</v>
          </cell>
        </row>
        <row r="184694">
          <cell r="F184694" t="str">
            <v>digitalk.com.ar</v>
          </cell>
          <cell r="G184694" t="str">
            <v>216142</v>
          </cell>
        </row>
        <row r="184695">
          <cell r="F184695" t="str">
            <v>digitalkeydesign.com</v>
          </cell>
          <cell r="G184695" t="str">
            <v>216143</v>
          </cell>
        </row>
        <row r="184696">
          <cell r="F184696" t="str">
            <v>digitalkonsulat.de</v>
          </cell>
          <cell r="G184696" t="str">
            <v>216144</v>
          </cell>
        </row>
        <row r="184697">
          <cell r="F184697" t="str">
            <v>digitalkosovo.org</v>
          </cell>
          <cell r="G184697" t="str">
            <v>216145</v>
          </cell>
        </row>
        <row r="184698">
          <cell r="F184698" t="str">
            <v>digitalkrikits.com</v>
          </cell>
          <cell r="G184698" t="str">
            <v>216146</v>
          </cell>
        </row>
        <row r="184699">
          <cell r="F184699" t="str">
            <v>digitallabz.co.uk</v>
          </cell>
          <cell r="G184699" t="str">
            <v>216147</v>
          </cell>
        </row>
        <row r="184700">
          <cell r="F184700" t="str">
            <v>digitallaunch.com</v>
          </cell>
          <cell r="G184700" t="str">
            <v>216148</v>
          </cell>
        </row>
        <row r="184701">
          <cell r="F184701" t="str">
            <v>digitallawgroup.com</v>
          </cell>
          <cell r="G184701" t="str">
            <v>216149</v>
          </cell>
        </row>
        <row r="184702">
          <cell r="F184702" t="str">
            <v>digitallawuk.com</v>
          </cell>
          <cell r="G184702" t="str">
            <v>216150</v>
          </cell>
        </row>
        <row r="184703">
          <cell r="F184703" t="str">
            <v>digitalle.com</v>
          </cell>
          <cell r="G184703" t="str">
            <v>216151</v>
          </cell>
        </row>
        <row r="184704">
          <cell r="F184704" t="str">
            <v>digitalleaders.co</v>
          </cell>
          <cell r="G184704" t="str">
            <v>216152</v>
          </cell>
        </row>
        <row r="184705">
          <cell r="F184705" t="str">
            <v>digitalleadershipforum.co.uk</v>
          </cell>
          <cell r="G184705" t="str">
            <v>216153</v>
          </cell>
        </row>
        <row r="184706">
          <cell r="F184706" t="str">
            <v>digitallearningalliance.org</v>
          </cell>
          <cell r="G184706" t="str">
            <v>216154</v>
          </cell>
        </row>
        <row r="184707">
          <cell r="F184707" t="str">
            <v>digitallearningtree2.com</v>
          </cell>
          <cell r="G184707" t="str">
            <v>216155</v>
          </cell>
        </row>
        <row r="184708">
          <cell r="F184708" t="str">
            <v>digitallifesciences.co.uk</v>
          </cell>
          <cell r="G184708" t="str">
            <v>216156</v>
          </cell>
        </row>
        <row r="184709">
          <cell r="F184709" t="str">
            <v>digitalliving.fi</v>
          </cell>
          <cell r="G184709" t="str">
            <v>216157</v>
          </cell>
        </row>
        <row r="184710">
          <cell r="F184710" t="str">
            <v>digitallook.com</v>
          </cell>
          <cell r="G184710" t="str">
            <v>216158</v>
          </cell>
        </row>
        <row r="184711">
          <cell r="F184711" t="str">
            <v>digitallove.in</v>
          </cell>
          <cell r="G184711" t="str">
            <v>216159</v>
          </cell>
        </row>
        <row r="184712">
          <cell r="F184712" t="str">
            <v>digitalluxurygroup.com</v>
          </cell>
          <cell r="G184712" t="str">
            <v>216160</v>
          </cell>
        </row>
        <row r="184713">
          <cell r="F184713" t="str">
            <v>digitallybrilliant.co.uk</v>
          </cell>
          <cell r="G184713" t="str">
            <v>216161</v>
          </cell>
        </row>
        <row r="184714">
          <cell r="F184714" t="str">
            <v>digitalmadhouse.com</v>
          </cell>
          <cell r="G184714" t="str">
            <v>216162</v>
          </cell>
        </row>
        <row r="184715">
          <cell r="F184715" t="str">
            <v>digitalmagicgroup.com</v>
          </cell>
          <cell r="G184715" t="str">
            <v>216163</v>
          </cell>
        </row>
        <row r="184716">
          <cell r="F184716" t="str">
            <v>digitalmailer.com</v>
          </cell>
          <cell r="G184716" t="str">
            <v>216164</v>
          </cell>
        </row>
        <row r="184717">
          <cell r="F184717" t="str">
            <v>digitalmailers.in</v>
          </cell>
          <cell r="G184717" t="str">
            <v>216165</v>
          </cell>
        </row>
        <row r="184718">
          <cell r="F184718" t="str">
            <v>digitalmarauders.com</v>
          </cell>
          <cell r="G184718" t="str">
            <v>216166</v>
          </cell>
        </row>
        <row r="184719">
          <cell r="F184719" t="str">
            <v>digitalmarketer.com</v>
          </cell>
          <cell r="G184719" t="str">
            <v>216167</v>
          </cell>
        </row>
        <row r="184720">
          <cell r="F184720" t="str">
            <v>digitalmarketing.ac.in</v>
          </cell>
          <cell r="G184720" t="str">
            <v>216168</v>
          </cell>
        </row>
        <row r="184721">
          <cell r="F184721" t="str">
            <v>digitalmarketingcatalyst.com</v>
          </cell>
          <cell r="G184721" t="str">
            <v>216169</v>
          </cell>
        </row>
        <row r="184722">
          <cell r="F184722" t="str">
            <v>digitalmarketingdepot.com</v>
          </cell>
          <cell r="G184722" t="str">
            <v>216170</v>
          </cell>
        </row>
        <row r="184723">
          <cell r="F184723" t="str">
            <v>digitalmarketinginc.net</v>
          </cell>
          <cell r="G184723" t="str">
            <v>216171</v>
          </cell>
        </row>
        <row r="184724">
          <cell r="F184724" t="str">
            <v>digitalmarketinginstitute.com</v>
          </cell>
          <cell r="G184724" t="str">
            <v>216172</v>
          </cell>
        </row>
        <row r="184725">
          <cell r="F184725" t="str">
            <v>digitalmarketingschool.in</v>
          </cell>
          <cell r="G184725" t="str">
            <v>216173</v>
          </cell>
        </row>
        <row r="184726">
          <cell r="F184726" t="str">
            <v>digitalmarketingshop.com.au</v>
          </cell>
          <cell r="G184726" t="str">
            <v>216174</v>
          </cell>
        </row>
        <row r="184727">
          <cell r="F184727" t="str">
            <v>digitalmarketingxperts.com</v>
          </cell>
          <cell r="G184727" t="str">
            <v>216175</v>
          </cell>
        </row>
        <row r="184728">
          <cell r="F184728" t="str">
            <v>digitalmarkgroup.com</v>
          </cell>
          <cell r="G184728" t="str">
            <v>216176</v>
          </cell>
        </row>
        <row r="184729">
          <cell r="F184729" t="str">
            <v>digitalmassive.com.au</v>
          </cell>
          <cell r="G184729" t="str">
            <v>216177</v>
          </cell>
        </row>
        <row r="184730">
          <cell r="F184730" t="str">
            <v>digitalmasterpieces.com</v>
          </cell>
          <cell r="G184730" t="str">
            <v>216178</v>
          </cell>
        </row>
        <row r="184731">
          <cell r="F184731" t="str">
            <v>digitalmatter.co.za</v>
          </cell>
          <cell r="G184731" t="str">
            <v>216179</v>
          </cell>
        </row>
        <row r="184732">
          <cell r="F184732" t="str">
            <v>digitalmeasures.com</v>
          </cell>
          <cell r="G184732" t="str">
            <v>216180</v>
          </cell>
        </row>
        <row r="184733">
          <cell r="F184733" t="str">
            <v>digitalmediafordoctors.com</v>
          </cell>
          <cell r="G184733" t="str">
            <v>216181</v>
          </cell>
        </row>
        <row r="184734">
          <cell r="F184734" t="str">
            <v>digitalmediaglobe.com</v>
          </cell>
          <cell r="G184734" t="str">
            <v>216182</v>
          </cell>
        </row>
        <row r="184735">
          <cell r="F184735" t="str">
            <v>digitalmediahero.com</v>
          </cell>
          <cell r="G184735" t="str">
            <v>216183</v>
          </cell>
        </row>
        <row r="184736">
          <cell r="F184736" t="str">
            <v>digitalmediamanagement.com</v>
          </cell>
          <cell r="G184736" t="str">
            <v>216184</v>
          </cell>
        </row>
        <row r="184737">
          <cell r="F184737" t="str">
            <v>digitalmediamanagers.co.uk</v>
          </cell>
          <cell r="G184737" t="str">
            <v>216185</v>
          </cell>
        </row>
        <row r="184738">
          <cell r="F184738" t="str">
            <v>digitalmediapartner.it</v>
          </cell>
          <cell r="G184738" t="str">
            <v>216186</v>
          </cell>
        </row>
        <row r="184739">
          <cell r="F184739" t="str">
            <v>digitalmediareview.com</v>
          </cell>
          <cell r="G184739" t="str">
            <v>216187</v>
          </cell>
        </row>
        <row r="184740">
          <cell r="F184740" t="str">
            <v>digitalmediarights.com</v>
          </cell>
          <cell r="G184740" t="str">
            <v>216188</v>
          </cell>
        </row>
        <row r="184741">
          <cell r="F184741" t="str">
            <v>digitalmediasapiens.com</v>
          </cell>
          <cell r="G184741" t="str">
            <v>216189</v>
          </cell>
        </row>
        <row r="184742">
          <cell r="F184742" t="str">
            <v>digitalmediascience.net</v>
          </cell>
          <cell r="G184742" t="str">
            <v>216190</v>
          </cell>
        </row>
        <row r="184743">
          <cell r="F184743" t="str">
            <v>digitalmedlab.com</v>
          </cell>
          <cell r="G184743" t="str">
            <v>216191</v>
          </cell>
        </row>
        <row r="184744">
          <cell r="F184744" t="str">
            <v>digitalmeld.com</v>
          </cell>
          <cell r="G184744" t="str">
            <v>216192</v>
          </cell>
        </row>
        <row r="184745">
          <cell r="F184745" t="str">
            <v>digitalmelody.pl</v>
          </cell>
          <cell r="G184745" t="str">
            <v>216193</v>
          </cell>
        </row>
        <row r="184746">
          <cell r="F184746" t="str">
            <v>digitalmenu.tv</v>
          </cell>
          <cell r="G184746" t="str">
            <v>216194</v>
          </cell>
        </row>
        <row r="184747">
          <cell r="F184747" t="str">
            <v>digitalmindsinc.co</v>
          </cell>
          <cell r="G184747" t="str">
            <v>216195</v>
          </cell>
        </row>
        <row r="184748">
          <cell r="F184748" t="str">
            <v>digitalmined.com</v>
          </cell>
          <cell r="G184748" t="str">
            <v>216196</v>
          </cell>
        </row>
        <row r="184749">
          <cell r="F184749" t="str">
            <v>digitalministry.com</v>
          </cell>
          <cell r="G184749" t="str">
            <v>216197</v>
          </cell>
        </row>
        <row r="184750">
          <cell r="F184750" t="str">
            <v>digitalml.com</v>
          </cell>
          <cell r="G184750" t="str">
            <v>216198</v>
          </cell>
        </row>
        <row r="184751">
          <cell r="F184751" t="str">
            <v>digitalmoka.com</v>
          </cell>
          <cell r="G184751" t="str">
            <v>216199</v>
          </cell>
        </row>
        <row r="184752">
          <cell r="F184752" t="str">
            <v>digitalmotionxray.com</v>
          </cell>
          <cell r="G184752" t="str">
            <v>216200</v>
          </cell>
        </row>
        <row r="184753">
          <cell r="F184753" t="str">
            <v>digitalmotorworks.com</v>
          </cell>
          <cell r="G184753" t="str">
            <v>216201</v>
          </cell>
        </row>
        <row r="184754">
          <cell r="F184754" t="str">
            <v>digitalmountain.com</v>
          </cell>
          <cell r="G184754" t="str">
            <v>216202</v>
          </cell>
        </row>
        <row r="184755">
          <cell r="F184755" t="str">
            <v>digitalmoz.com</v>
          </cell>
          <cell r="G184755" t="str">
            <v>216203</v>
          </cell>
        </row>
        <row r="184756">
          <cell r="F184756" t="str">
            <v>digitalmpartners.com</v>
          </cell>
          <cell r="G184756" t="str">
            <v>216204</v>
          </cell>
        </row>
        <row r="184757">
          <cell r="F184757" t="str">
            <v>digitalnaosebnost.si</v>
          </cell>
          <cell r="G184757" t="str">
            <v>216205</v>
          </cell>
        </row>
        <row r="184758">
          <cell r="F184758" t="str">
            <v>digitalnashville.net</v>
          </cell>
          <cell r="G184758" t="str">
            <v>216206</v>
          </cell>
        </row>
        <row r="184759">
          <cell r="F184759" t="str">
            <v>digitalnasties.com</v>
          </cell>
          <cell r="G184759" t="str">
            <v>216207</v>
          </cell>
        </row>
        <row r="184760">
          <cell r="F184760" t="str">
            <v>digitalnatives.hu</v>
          </cell>
          <cell r="G184760" t="str">
            <v>216208</v>
          </cell>
        </row>
        <row r="184761">
          <cell r="F184761" t="str">
            <v>digitalnatives.it</v>
          </cell>
          <cell r="G184761" t="str">
            <v>216209</v>
          </cell>
        </row>
        <row r="184762">
          <cell r="F184762" t="str">
            <v>digitalnativesmarketing.com</v>
          </cell>
          <cell r="G184762" t="str">
            <v>216210</v>
          </cell>
        </row>
        <row r="184763">
          <cell r="F184763" t="str">
            <v>digitalnavig8r.com</v>
          </cell>
          <cell r="G184763" t="str">
            <v>216211</v>
          </cell>
        </row>
        <row r="184764">
          <cell r="F184764" t="str">
            <v>digitalnet.com</v>
          </cell>
          <cell r="G184764" t="str">
            <v>216212</v>
          </cell>
        </row>
        <row r="184765">
          <cell r="F184765" t="str">
            <v>digitalnetagency.com</v>
          </cell>
          <cell r="G184765" t="str">
            <v>216213</v>
          </cell>
        </row>
        <row r="184766">
          <cell r="F184766" t="str">
            <v>digitalnexa.com</v>
          </cell>
          <cell r="G184766" t="str">
            <v>216214</v>
          </cell>
        </row>
        <row r="184767">
          <cell r="F184767" t="str">
            <v>digitalnext.co.uk</v>
          </cell>
          <cell r="G184767" t="str">
            <v>216215</v>
          </cell>
        </row>
        <row r="184768">
          <cell r="F184768" t="str">
            <v>digitalniche.com.au</v>
          </cell>
          <cell r="G184768" t="str">
            <v>216216</v>
          </cell>
        </row>
        <row r="184769">
          <cell r="F184769" t="str">
            <v>digitalnomad.co.uk</v>
          </cell>
          <cell r="G184769" t="str">
            <v>216217</v>
          </cell>
        </row>
        <row r="184770">
          <cell r="F184770" t="str">
            <v>digitalnomadacademy.com</v>
          </cell>
          <cell r="G184770" t="str">
            <v>216218</v>
          </cell>
        </row>
        <row r="184771">
          <cell r="F184771" t="str">
            <v>digitalobjectives.com</v>
          </cell>
          <cell r="G184771" t="str">
            <v>216219</v>
          </cell>
        </row>
        <row r="184772">
          <cell r="F184772" t="str">
            <v>digitaloilfieldsolutions.co.uk</v>
          </cell>
          <cell r="G184772" t="str">
            <v>216220</v>
          </cell>
        </row>
        <row r="184773">
          <cell r="F184773" t="str">
            <v>digitaloperative.com</v>
          </cell>
          <cell r="G184773" t="str">
            <v>216221</v>
          </cell>
        </row>
        <row r="184774">
          <cell r="F184774" t="str">
            <v>digitalordnance.com</v>
          </cell>
          <cell r="G184774" t="str">
            <v>216222</v>
          </cell>
        </row>
        <row r="184775">
          <cell r="F184775" t="str">
            <v>digitalpal.com</v>
          </cell>
          <cell r="G184775" t="str">
            <v>216223</v>
          </cell>
        </row>
        <row r="184776">
          <cell r="F184776" t="str">
            <v>digitalparc.com</v>
          </cell>
          <cell r="G184776" t="str">
            <v>216224</v>
          </cell>
        </row>
        <row r="184777">
          <cell r="F184777" t="str">
            <v>digitalpartners.co.nz</v>
          </cell>
          <cell r="G184777" t="str">
            <v>216225</v>
          </cell>
        </row>
        <row r="184778">
          <cell r="F184778" t="str">
            <v>digitalpartners.sa.com</v>
          </cell>
          <cell r="G184778" t="str">
            <v>216226</v>
          </cell>
        </row>
        <row r="184779">
          <cell r="F184779" t="str">
            <v>digitalpayout.org</v>
          </cell>
          <cell r="G184779" t="str">
            <v>216227</v>
          </cell>
        </row>
        <row r="184780">
          <cell r="F184780" t="str">
            <v>digitalperformance.de</v>
          </cell>
          <cell r="G184780" t="str">
            <v>216228</v>
          </cell>
        </row>
        <row r="184781">
          <cell r="F184781" t="str">
            <v>digitalpetrodata.com</v>
          </cell>
          <cell r="G184781" t="str">
            <v>216229</v>
          </cell>
        </row>
        <row r="184782">
          <cell r="F184782" t="str">
            <v>digitalphysician.com</v>
          </cell>
          <cell r="G184782" t="str">
            <v>216230</v>
          </cell>
        </row>
        <row r="184783">
          <cell r="F184783" t="str">
            <v>digitalpi.com</v>
          </cell>
          <cell r="G184783" t="str">
            <v>216231</v>
          </cell>
        </row>
        <row r="184784">
          <cell r="F184784" t="str">
            <v>digitalpigeon.com</v>
          </cell>
          <cell r="G184784" t="str">
            <v>216232</v>
          </cell>
        </row>
        <row r="184785">
          <cell r="F184785" t="str">
            <v>digitalplace.fr</v>
          </cell>
          <cell r="G184785" t="str">
            <v>216233</v>
          </cell>
        </row>
        <row r="184786">
          <cell r="F184786" t="str">
            <v>digitalplanet.ie</v>
          </cell>
          <cell r="G184786" t="str">
            <v>216234</v>
          </cell>
        </row>
        <row r="184787">
          <cell r="F184787" t="str">
            <v>digitalplaybooks.com</v>
          </cell>
          <cell r="G184787" t="str">
            <v>216235</v>
          </cell>
        </row>
        <row r="184788">
          <cell r="F184788" t="str">
            <v>digitalplayspace.com</v>
          </cell>
          <cell r="G184788" t="str">
            <v>216236</v>
          </cell>
        </row>
        <row r="184789">
          <cell r="F184789" t="str">
            <v>digitalpoin8.com</v>
          </cell>
          <cell r="G184789" t="str">
            <v>216237</v>
          </cell>
        </row>
        <row r="184790">
          <cell r="F184790" t="str">
            <v>digitalpraise.com</v>
          </cell>
          <cell r="G184790" t="str">
            <v>216238</v>
          </cell>
        </row>
        <row r="184791">
          <cell r="F184791" t="str">
            <v>digitalprimates.net</v>
          </cell>
          <cell r="G184791" t="str">
            <v>216239</v>
          </cell>
        </row>
        <row r="184792">
          <cell r="F184792" t="str">
            <v>digitalprinc.com</v>
          </cell>
          <cell r="G184792" t="str">
            <v>216240</v>
          </cell>
        </row>
        <row r="184793">
          <cell r="F184793" t="str">
            <v>digitalproctor.com</v>
          </cell>
          <cell r="G184793" t="str">
            <v>216241</v>
          </cell>
        </row>
        <row r="184794">
          <cell r="F184794" t="str">
            <v>digitalpromise.org</v>
          </cell>
          <cell r="G184794" t="str">
            <v>216242</v>
          </cell>
        </row>
        <row r="184795">
          <cell r="F184795" t="str">
            <v>digitalpropulsionlabs.com</v>
          </cell>
          <cell r="G184795" t="str">
            <v>216243</v>
          </cell>
        </row>
        <row r="184796">
          <cell r="F184796" t="str">
            <v>digitalprunes.com</v>
          </cell>
          <cell r="G184796" t="str">
            <v>216244</v>
          </cell>
        </row>
        <row r="184797">
          <cell r="F184797" t="str">
            <v>digitalpulp.com</v>
          </cell>
          <cell r="G184797" t="str">
            <v>216245</v>
          </cell>
        </row>
        <row r="184798">
          <cell r="F184798" t="str">
            <v>digitalrapids.com</v>
          </cell>
          <cell r="G184798" t="str">
            <v>216246</v>
          </cell>
        </row>
        <row r="184799">
          <cell r="F184799" t="str">
            <v>digitalrdm.com</v>
          </cell>
          <cell r="G184799" t="str">
            <v>216247</v>
          </cell>
        </row>
        <row r="184800">
          <cell r="F184800" t="str">
            <v>digitalreachagency.com</v>
          </cell>
          <cell r="G184800" t="str">
            <v>216248</v>
          </cell>
        </row>
        <row r="184801">
          <cell r="F184801" t="str">
            <v>digitalreadymarketing.com</v>
          </cell>
          <cell r="G184801" t="str">
            <v>216249</v>
          </cell>
        </row>
        <row r="184802">
          <cell r="F184802" t="str">
            <v>digitalrealm.net</v>
          </cell>
          <cell r="G184802" t="str">
            <v>216250</v>
          </cell>
        </row>
        <row r="184803">
          <cell r="F184803" t="str">
            <v>digitalrealty.com</v>
          </cell>
          <cell r="G184803" t="str">
            <v>216251</v>
          </cell>
        </row>
        <row r="184804">
          <cell r="F184804" t="str">
            <v>digitalrelations.org</v>
          </cell>
          <cell r="G184804" t="str">
            <v>216252</v>
          </cell>
        </row>
        <row r="184805">
          <cell r="F184805" t="str">
            <v>digitalren.com</v>
          </cell>
          <cell r="G184805" t="str">
            <v>216253</v>
          </cell>
        </row>
        <row r="184806">
          <cell r="F184806" t="str">
            <v>digitalresearch.com</v>
          </cell>
          <cell r="G184806" t="str">
            <v>216254</v>
          </cell>
        </row>
        <row r="184807">
          <cell r="F184807" t="str">
            <v>digitalrev.com</v>
          </cell>
          <cell r="G184807" t="str">
            <v>216255</v>
          </cell>
        </row>
        <row r="184808">
          <cell r="F184808" t="str">
            <v>digitalrevenew.com</v>
          </cell>
          <cell r="G184808" t="str">
            <v>216256</v>
          </cell>
        </row>
        <row r="184809">
          <cell r="F184809" t="str">
            <v>digitalrisk.com</v>
          </cell>
          <cell r="G184809" t="str">
            <v>216257</v>
          </cell>
        </row>
        <row r="184810">
          <cell r="F184810" t="str">
            <v>digitalroads.com</v>
          </cell>
          <cell r="G184810" t="str">
            <v>216258</v>
          </cell>
        </row>
        <row r="184811">
          <cell r="F184811" t="str">
            <v>digitalroar.net</v>
          </cell>
          <cell r="G184811" t="str">
            <v>216259</v>
          </cell>
        </row>
        <row r="184812">
          <cell r="F184812" t="str">
            <v>digitalrochester.com</v>
          </cell>
          <cell r="G184812" t="str">
            <v>216260</v>
          </cell>
        </row>
        <row r="184813">
          <cell r="F184813" t="str">
            <v>digitalroots.com</v>
          </cell>
          <cell r="G184813" t="str">
            <v>216261</v>
          </cell>
        </row>
        <row r="184814">
          <cell r="F184814" t="str">
            <v>digitalroute.com</v>
          </cell>
          <cell r="G184814" t="str">
            <v>216262</v>
          </cell>
        </row>
        <row r="184815">
          <cell r="F184815" t="str">
            <v>digitalruby.com</v>
          </cell>
          <cell r="G184815" t="str">
            <v>216263</v>
          </cell>
        </row>
        <row r="184816">
          <cell r="F184816" t="str">
            <v>digitalrum.com</v>
          </cell>
          <cell r="G184816" t="str">
            <v>216264</v>
          </cell>
        </row>
        <row r="184817">
          <cell r="F184817" t="str">
            <v>digitalsaber.net</v>
          </cell>
          <cell r="G184817" t="str">
            <v>216265</v>
          </cell>
        </row>
        <row r="184818">
          <cell r="F184818" t="str">
            <v>digitalsamba.com</v>
          </cell>
          <cell r="G184818" t="str">
            <v>216266</v>
          </cell>
        </row>
        <row r="184819">
          <cell r="F184819" t="str">
            <v>digitalsandboxkc.com</v>
          </cell>
          <cell r="G184819" t="str">
            <v>216267</v>
          </cell>
        </row>
        <row r="184820">
          <cell r="F184820" t="str">
            <v>digitalschooldelhi.com</v>
          </cell>
          <cell r="G184820" t="str">
            <v>216268</v>
          </cell>
        </row>
        <row r="184821">
          <cell r="F184821" t="str">
            <v>digitalscientists.com</v>
          </cell>
          <cell r="G184821" t="str">
            <v>216269</v>
          </cell>
        </row>
        <row r="184822">
          <cell r="F184822" t="str">
            <v>digitalscribbler.com</v>
          </cell>
          <cell r="G184822" t="str">
            <v>216270</v>
          </cell>
        </row>
        <row r="184823">
          <cell r="F184823" t="str">
            <v>digitalsearchgroup.co.uk</v>
          </cell>
          <cell r="G184823" t="str">
            <v>216271</v>
          </cell>
        </row>
        <row r="184824">
          <cell r="F184824" t="str">
            <v>digitalseer.com</v>
          </cell>
          <cell r="G184824" t="str">
            <v>216272</v>
          </cell>
        </row>
        <row r="184825">
          <cell r="F184825" t="str">
            <v>digitalsegment.com</v>
          </cell>
          <cell r="G184825" t="str">
            <v>216273</v>
          </cell>
        </row>
        <row r="184826">
          <cell r="F184826" t="str">
            <v>digitalsemantic.com</v>
          </cell>
          <cell r="G184826" t="str">
            <v>216274</v>
          </cell>
        </row>
        <row r="184827">
          <cell r="F184827" t="str">
            <v>digitalseocompany.in</v>
          </cell>
          <cell r="G184827" t="str">
            <v>216275</v>
          </cell>
        </row>
        <row r="184828">
          <cell r="F184828" t="str">
            <v>digitalshiksha.com</v>
          </cell>
          <cell r="G184828" t="str">
            <v>216276</v>
          </cell>
        </row>
        <row r="184829">
          <cell r="F184829" t="str">
            <v>digitalshoreditch.com</v>
          </cell>
          <cell r="G184829" t="str">
            <v>216277</v>
          </cell>
        </row>
        <row r="184830">
          <cell r="F184830" t="str">
            <v>digitalsignage.ae</v>
          </cell>
          <cell r="G184830" t="str">
            <v>216278</v>
          </cell>
        </row>
        <row r="184831">
          <cell r="F184831" t="str">
            <v>digitalsignage.com</v>
          </cell>
          <cell r="G184831" t="str">
            <v>216279</v>
          </cell>
        </row>
        <row r="184832">
          <cell r="F184832" t="str">
            <v>digitalsignaturegallery.in</v>
          </cell>
          <cell r="G184832" t="str">
            <v>216280</v>
          </cell>
        </row>
        <row r="184833">
          <cell r="F184833" t="str">
            <v>digitalsix.co.uk</v>
          </cell>
          <cell r="G184833" t="str">
            <v>216281</v>
          </cell>
        </row>
        <row r="184834">
          <cell r="F184834" t="str">
            <v>digitalskillsacademy.com</v>
          </cell>
          <cell r="G184834" t="str">
            <v>216282</v>
          </cell>
        </row>
        <row r="184835">
          <cell r="F184835" t="str">
            <v>digitalsmash.enterprises</v>
          </cell>
          <cell r="G184835" t="str">
            <v>216283</v>
          </cell>
        </row>
        <row r="184836">
          <cell r="F184836" t="str">
            <v>digitalsmoke.org</v>
          </cell>
          <cell r="G184836" t="str">
            <v>216284</v>
          </cell>
        </row>
        <row r="184837">
          <cell r="F184837" t="str">
            <v>digitalsoftwarehouse.com</v>
          </cell>
          <cell r="G184837" t="str">
            <v>216285</v>
          </cell>
        </row>
        <row r="184838">
          <cell r="F184838" t="str">
            <v>digitalsonata.com</v>
          </cell>
          <cell r="G184838" t="str">
            <v>216286</v>
          </cell>
        </row>
        <row r="184839">
          <cell r="F184839" t="str">
            <v>digitalsorbet.com</v>
          </cell>
          <cell r="G184839" t="str">
            <v>216287</v>
          </cell>
        </row>
        <row r="184840">
          <cell r="F184840" t="str">
            <v>digitalsportsmedia.co.uk</v>
          </cell>
          <cell r="G184840" t="str">
            <v>216288</v>
          </cell>
        </row>
        <row r="184841">
          <cell r="F184841" t="str">
            <v>digitalsportsventures.com</v>
          </cell>
          <cell r="G184841" t="str">
            <v>216289</v>
          </cell>
        </row>
        <row r="184842">
          <cell r="F184842" t="str">
            <v>digitalspy.co.uk</v>
          </cell>
          <cell r="G184842" t="str">
            <v>216290</v>
          </cell>
        </row>
        <row r="184843">
          <cell r="F184843" t="str">
            <v>digitalspykers.com</v>
          </cell>
          <cell r="G184843" t="str">
            <v>216291</v>
          </cell>
        </row>
        <row r="184844">
          <cell r="F184844" t="str">
            <v>digitalstakeout.com</v>
          </cell>
          <cell r="G184844" t="str">
            <v>216292</v>
          </cell>
        </row>
        <row r="184845">
          <cell r="F184845" t="str">
            <v>digitalstand.com</v>
          </cell>
          <cell r="G184845" t="str">
            <v>216293</v>
          </cell>
        </row>
        <row r="184846">
          <cell r="F184846" t="str">
            <v>digitalstore.ae</v>
          </cell>
          <cell r="G184846" t="str">
            <v>216294</v>
          </cell>
        </row>
        <row r="184847">
          <cell r="F184847" t="str">
            <v>digitalstormonline.com</v>
          </cell>
          <cell r="G184847" t="str">
            <v>216295</v>
          </cell>
        </row>
        <row r="184848">
          <cell r="F184848" t="str">
            <v>digitalstrategics.com</v>
          </cell>
          <cell r="G184848" t="str">
            <v>216296</v>
          </cell>
        </row>
        <row r="184849">
          <cell r="F184849" t="str">
            <v>digitalstrategyconsulting.com</v>
          </cell>
          <cell r="G184849" t="str">
            <v>216297</v>
          </cell>
        </row>
        <row r="184850">
          <cell r="F184850" t="str">
            <v>digitalstrategyworks.com</v>
          </cell>
          <cell r="G184850" t="str">
            <v>216298</v>
          </cell>
        </row>
        <row r="184851">
          <cell r="F184851" t="str">
            <v>digitalstrikers.com</v>
          </cell>
          <cell r="G184851" t="str">
            <v>216299</v>
          </cell>
        </row>
        <row r="184852">
          <cell r="F184852" t="str">
            <v>digitalstrom.com</v>
          </cell>
          <cell r="G184852" t="str">
            <v>216300</v>
          </cell>
        </row>
        <row r="184853">
          <cell r="F184853" t="str">
            <v>digitalstudio.in</v>
          </cell>
          <cell r="G184853" t="str">
            <v>216301</v>
          </cell>
        </row>
        <row r="184854">
          <cell r="F184854" t="str">
            <v>digitalsuccess.us</v>
          </cell>
          <cell r="G184854" t="str">
            <v>216302</v>
          </cell>
        </row>
        <row r="184855">
          <cell r="F184855" t="str">
            <v>digitalsummit.com</v>
          </cell>
          <cell r="G184855" t="str">
            <v>216303</v>
          </cell>
        </row>
        <row r="184856">
          <cell r="F184856" t="str">
            <v>digitalsurf.co</v>
          </cell>
          <cell r="G184856" t="str">
            <v>216304</v>
          </cell>
        </row>
        <row r="184857">
          <cell r="F184857" t="str">
            <v>digitalsurgeons.com</v>
          </cell>
          <cell r="G184857" t="str">
            <v>216305</v>
          </cell>
        </row>
        <row r="184858">
          <cell r="F184858" t="str">
            <v>digitalsurgicals.com</v>
          </cell>
          <cell r="G184858" t="str">
            <v>216306</v>
          </cell>
        </row>
        <row r="184859">
          <cell r="F184859" t="str">
            <v>digitalsynopsis.com</v>
          </cell>
          <cell r="G184859" t="str">
            <v>216307</v>
          </cell>
        </row>
        <row r="184860">
          <cell r="F184860" t="str">
            <v>digitaltactics.co.uk</v>
          </cell>
          <cell r="G184860" t="str">
            <v>216308</v>
          </cell>
        </row>
        <row r="184861">
          <cell r="F184861" t="str">
            <v>digitaltails.wordpress.com</v>
          </cell>
          <cell r="G184861" t="str">
            <v>216309</v>
          </cell>
        </row>
        <row r="184862">
          <cell r="F184862" t="str">
            <v>digitaltakestudios.com</v>
          </cell>
          <cell r="G184862" t="str">
            <v>216310</v>
          </cell>
        </row>
        <row r="184863">
          <cell r="F184863" t="str">
            <v>digitaltalks.info</v>
          </cell>
          <cell r="G184863" t="str">
            <v>216311</v>
          </cell>
        </row>
        <row r="184864">
          <cell r="F184864" t="str">
            <v>digitaltape.com.ar</v>
          </cell>
          <cell r="G184864" t="str">
            <v>216312</v>
          </cell>
        </row>
        <row r="184865">
          <cell r="F184865" t="str">
            <v>digitalthirdcoast.net</v>
          </cell>
          <cell r="G184865" t="str">
            <v>216313</v>
          </cell>
        </row>
        <row r="184866">
          <cell r="F184866" t="str">
            <v>digitalthrottle.com</v>
          </cell>
          <cell r="G184866" t="str">
            <v>216314</v>
          </cell>
        </row>
        <row r="184867">
          <cell r="F184867" t="str">
            <v>digitaltimecapture.com</v>
          </cell>
          <cell r="G184867" t="str">
            <v>216315</v>
          </cell>
        </row>
        <row r="184868">
          <cell r="F184868" t="str">
            <v>digitaltimes.ie</v>
          </cell>
          <cell r="G184868" t="str">
            <v>216316</v>
          </cell>
        </row>
        <row r="184869">
          <cell r="F184869" t="str">
            <v>digitaltomorrowtoday.com</v>
          </cell>
          <cell r="G184869" t="str">
            <v>216317</v>
          </cell>
        </row>
        <row r="184870">
          <cell r="F184870" t="str">
            <v>digitaltransactions.net</v>
          </cell>
          <cell r="G184870" t="str">
            <v>216318</v>
          </cell>
        </row>
        <row r="184871">
          <cell r="F184871" t="str">
            <v>digitaltreasures.com</v>
          </cell>
          <cell r="G184871" t="str">
            <v>216319</v>
          </cell>
        </row>
        <row r="184872">
          <cell r="F184872" t="str">
            <v>digitaltribe.co</v>
          </cell>
          <cell r="G184872" t="str">
            <v>216320</v>
          </cell>
        </row>
        <row r="184873">
          <cell r="F184873" t="str">
            <v>digitaltrike.com</v>
          </cell>
          <cell r="G184873" t="str">
            <v>216321</v>
          </cell>
        </row>
        <row r="184874">
          <cell r="F184874" t="str">
            <v>digitalturbine.com</v>
          </cell>
          <cell r="G184874" t="str">
            <v>216322</v>
          </cell>
        </row>
        <row r="184875">
          <cell r="F184875" t="str">
            <v>digitaltutors.com</v>
          </cell>
          <cell r="G184875" t="str">
            <v>216323</v>
          </cell>
        </row>
        <row r="184876">
          <cell r="F184876" t="str">
            <v>digitaltvresearch.com</v>
          </cell>
          <cell r="G184876" t="str">
            <v>216324</v>
          </cell>
        </row>
        <row r="184877">
          <cell r="F184877" t="str">
            <v>digitaluk.co.uk</v>
          </cell>
          <cell r="G184877" t="str">
            <v>216325</v>
          </cell>
        </row>
        <row r="184878">
          <cell r="F184878" t="str">
            <v>digitalumami.com</v>
          </cell>
          <cell r="G184878" t="str">
            <v>216326</v>
          </cell>
        </row>
        <row r="184879">
          <cell r="F184879" t="str">
            <v>digitalunlocking.com</v>
          </cell>
          <cell r="G184879" t="str">
            <v>216327</v>
          </cell>
        </row>
        <row r="184880">
          <cell r="F184880" t="str">
            <v>digitalunlocking.net</v>
          </cell>
          <cell r="G184880" t="str">
            <v>216328</v>
          </cell>
        </row>
        <row r="184881">
          <cell r="F184881" t="str">
            <v>digitalux.co</v>
          </cell>
          <cell r="G184881" t="str">
            <v>216329</v>
          </cell>
        </row>
        <row r="184882">
          <cell r="F184882" t="str">
            <v>digitalvaaradhi.com</v>
          </cell>
          <cell r="G184882" t="str">
            <v>216330</v>
          </cell>
        </row>
        <row r="184883">
          <cell r="F184883" t="str">
            <v>digitalvaliance.com</v>
          </cell>
          <cell r="G184883" t="str">
            <v>216331</v>
          </cell>
        </row>
        <row r="184884">
          <cell r="F184884" t="str">
            <v>digitalvideosyndicate.com</v>
          </cell>
          <cell r="G184884" t="str">
            <v>216332</v>
          </cell>
        </row>
        <row r="184885">
          <cell r="F184885" t="str">
            <v>digitalvidya.com</v>
          </cell>
          <cell r="G184885" t="str">
            <v>216333</v>
          </cell>
        </row>
        <row r="184886">
          <cell r="F184886" t="str">
            <v>digitalview.com</v>
          </cell>
          <cell r="G184886" t="str">
            <v>216334</v>
          </cell>
        </row>
        <row r="184887">
          <cell r="F184887" t="str">
            <v>digitalvirgo.com</v>
          </cell>
          <cell r="G184887" t="str">
            <v>216335</v>
          </cell>
        </row>
        <row r="184888">
          <cell r="F184888" t="str">
            <v>digitalvirtue.com</v>
          </cell>
          <cell r="G184888" t="str">
            <v>216336</v>
          </cell>
        </row>
        <row r="184889">
          <cell r="F184889" t="str">
            <v>digitalviscosity.com</v>
          </cell>
          <cell r="G184889" t="str">
            <v>216337</v>
          </cell>
        </row>
        <row r="184890">
          <cell r="F184890" t="str">
            <v>digitalvisitor.com</v>
          </cell>
          <cell r="G184890" t="str">
            <v>216338</v>
          </cell>
        </row>
        <row r="184891">
          <cell r="F184891" t="str">
            <v>digitalvitaminla.com</v>
          </cell>
          <cell r="G184891" t="str">
            <v>216339</v>
          </cell>
        </row>
        <row r="184892">
          <cell r="F184892" t="str">
            <v>digitalvolcano.co.uk</v>
          </cell>
          <cell r="G184892" t="str">
            <v>216340</v>
          </cell>
        </row>
        <row r="184893">
          <cell r="F184893" t="str">
            <v>digitalvox.com</v>
          </cell>
          <cell r="G184893" t="str">
            <v>216341</v>
          </cell>
        </row>
        <row r="184894">
          <cell r="F184894" t="str">
            <v>digitalwarehouse.com</v>
          </cell>
          <cell r="G184894" t="str">
            <v>216342</v>
          </cell>
        </row>
        <row r="184895">
          <cell r="F184895" t="str">
            <v>digitalwarroom.com</v>
          </cell>
          <cell r="G184895" t="str">
            <v>216343</v>
          </cell>
        </row>
        <row r="184896">
          <cell r="F184896" t="str">
            <v>digitalwebpixel.com</v>
          </cell>
          <cell r="G184896" t="str">
            <v>216344</v>
          </cell>
        </row>
        <row r="184897">
          <cell r="F184897" t="str">
            <v>digitalwebtech.in</v>
          </cell>
          <cell r="G184897" t="str">
            <v>216345</v>
          </cell>
        </row>
        <row r="184898">
          <cell r="F184898" t="str">
            <v>digitalwest.com</v>
          </cell>
          <cell r="G184898" t="str">
            <v>216346</v>
          </cell>
        </row>
        <row r="184899">
          <cell r="F184899" t="str">
            <v>digitalwhisper.co</v>
          </cell>
          <cell r="G184899" t="str">
            <v>216347</v>
          </cell>
        </row>
        <row r="184900">
          <cell r="F184900" t="str">
            <v>digitalworkplacegroup.com</v>
          </cell>
          <cell r="G184900" t="str">
            <v>216348</v>
          </cell>
        </row>
        <row r="184901">
          <cell r="F184901" t="str">
            <v>digitalworx.in</v>
          </cell>
          <cell r="G184901" t="str">
            <v>216349</v>
          </cell>
        </row>
        <row r="184902">
          <cell r="F184902" t="str">
            <v>digitalxdesigns.com</v>
          </cell>
          <cell r="G184902" t="str">
            <v>216350</v>
          </cell>
        </row>
        <row r="184903">
          <cell r="F184903" t="str">
            <v>digitalyouthacademy.com</v>
          </cell>
          <cell r="G184903" t="str">
            <v>216351</v>
          </cell>
        </row>
        <row r="184904">
          <cell r="F184904" t="str">
            <v>digitalyouthnetwork.org</v>
          </cell>
          <cell r="G184904" t="str">
            <v>216352</v>
          </cell>
        </row>
        <row r="184905">
          <cell r="F184905" t="str">
            <v>digitalzonein.com</v>
          </cell>
          <cell r="G184905" t="str">
            <v>216353</v>
          </cell>
        </row>
        <row r="184906">
          <cell r="F184906" t="str">
            <v>digitaria.com</v>
          </cell>
          <cell r="G184906" t="str">
            <v>216354</v>
          </cell>
        </row>
        <row r="184907">
          <cell r="F184907" t="str">
            <v>digitary.net</v>
          </cell>
          <cell r="G184907" t="str">
            <v>216355</v>
          </cell>
        </row>
        <row r="184908">
          <cell r="F184908" t="str">
            <v>digitata.com</v>
          </cell>
          <cell r="G184908" t="str">
            <v>216356</v>
          </cell>
        </row>
        <row r="184909">
          <cell r="F184909" t="str">
            <v>digite.com</v>
          </cell>
          <cell r="G184909" t="str">
            <v>216357</v>
          </cell>
        </row>
        <row r="184910">
          <cell r="F184910" t="str">
            <v>digitec.ch</v>
          </cell>
          <cell r="G184910" t="str">
            <v>216358</v>
          </cell>
        </row>
        <row r="184911">
          <cell r="F184911" t="str">
            <v>digitechsystems.com</v>
          </cell>
          <cell r="G184911" t="str">
            <v>216359</v>
          </cell>
        </row>
        <row r="184912">
          <cell r="F184912" t="str">
            <v>digiteka.com</v>
          </cell>
          <cell r="G184912" t="str">
            <v>216360</v>
          </cell>
        </row>
        <row r="184913">
          <cell r="F184913" t="str">
            <v>digitel.com.ve</v>
          </cell>
          <cell r="G184913" t="str">
            <v>216361</v>
          </cell>
        </row>
        <row r="184914">
          <cell r="F184914" t="str">
            <v>digitelcanada.com</v>
          </cell>
          <cell r="G184914" t="str">
            <v>216362</v>
          </cell>
        </row>
        <row r="184915">
          <cell r="F184915" t="str">
            <v>digitelig.com</v>
          </cell>
          <cell r="G184915" t="str">
            <v>216363</v>
          </cell>
        </row>
        <row r="184916">
          <cell r="F184916" t="str">
            <v>digiterra-inc.com</v>
          </cell>
          <cell r="G184916" t="str">
            <v>216364</v>
          </cell>
        </row>
        <row r="184917">
          <cell r="F184917" t="str">
            <v>digiterre.com</v>
          </cell>
          <cell r="G184917" t="str">
            <v>216365</v>
          </cell>
        </row>
        <row r="184918">
          <cell r="F184918" t="str">
            <v>digiteum.com</v>
          </cell>
          <cell r="G184918" t="str">
            <v>216366</v>
          </cell>
        </row>
        <row r="184919">
          <cell r="F184919" t="str">
            <v>digitevent.net</v>
          </cell>
          <cell r="G184919" t="str">
            <v>216367</v>
          </cell>
        </row>
        <row r="184920">
          <cell r="F184920" t="str">
            <v>digiteyezer.com</v>
          </cell>
          <cell r="G184920" t="str">
            <v>216368</v>
          </cell>
        </row>
        <row r="184921">
          <cell r="F184921" t="str">
            <v>digithrive.com</v>
          </cell>
          <cell r="G184921" t="str">
            <v>216369</v>
          </cell>
        </row>
        <row r="184922">
          <cell r="F184922" t="str">
            <v>digiticians.com</v>
          </cell>
          <cell r="G184922" t="str">
            <v>216370</v>
          </cell>
        </row>
        <row r="184923">
          <cell r="F184923" t="str">
            <v>digitilus.com</v>
          </cell>
          <cell r="G184923" t="str">
            <v>216371</v>
          </cell>
        </row>
        <row r="184924">
          <cell r="F184924" t="str">
            <v>digitimes.com</v>
          </cell>
          <cell r="G184924" t="str">
            <v>216372</v>
          </cell>
        </row>
        <row r="184925">
          <cell r="F184925" t="str">
            <v>digitisedart.com</v>
          </cell>
          <cell r="G184925" t="str">
            <v>216373</v>
          </cell>
        </row>
        <row r="184926">
          <cell r="F184926" t="str">
            <v>digitiseurdreams.com</v>
          </cell>
          <cell r="G184926" t="str">
            <v>216374</v>
          </cell>
        </row>
        <row r="184927">
          <cell r="F184927" t="str">
            <v>digitist.com</v>
          </cell>
          <cell r="G184927" t="str">
            <v>216375</v>
          </cell>
        </row>
        <row r="184928">
          <cell r="F184928" t="str">
            <v>digitizeiq.com</v>
          </cell>
          <cell r="G184928" t="str">
            <v>216376</v>
          </cell>
        </row>
        <row r="184929">
          <cell r="F184929" t="str">
            <v>digitizor.com</v>
          </cell>
          <cell r="G184929" t="str">
            <v>216377</v>
          </cell>
        </row>
        <row r="184930">
          <cell r="F184930" t="str">
            <v>digitlab.co.za</v>
          </cell>
          <cell r="G184930" t="str">
            <v>216378</v>
          </cell>
        </row>
        <row r="184931">
          <cell r="F184931" t="str">
            <v>digitlondon.com</v>
          </cell>
          <cell r="G184931" t="str">
            <v>216379</v>
          </cell>
        </row>
        <row r="184932">
          <cell r="F184932" t="str">
            <v>digitone.com</v>
          </cell>
          <cell r="G184932" t="str">
            <v>216380</v>
          </cell>
        </row>
        <row r="184933">
          <cell r="F184933" t="str">
            <v>digitouch.com.tr</v>
          </cell>
          <cell r="G184933" t="str">
            <v>216381</v>
          </cell>
        </row>
        <row r="184934">
          <cell r="F184934" t="str">
            <v>digitoygames.com</v>
          </cell>
          <cell r="G184934" t="str">
            <v>216382</v>
          </cell>
        </row>
        <row r="184935">
          <cell r="F184935" t="str">
            <v>digitpedia.com</v>
          </cell>
          <cell r="G184935" t="str">
            <v>216383</v>
          </cell>
        </row>
        <row r="184936">
          <cell r="F184936" t="str">
            <v>digitrade.io</v>
          </cell>
          <cell r="G184936" t="str">
            <v>216384</v>
          </cell>
        </row>
        <row r="184937">
          <cell r="F184937" t="str">
            <v>digitrakfleet.com</v>
          </cell>
          <cell r="G184937" t="str">
            <v>216385</v>
          </cell>
        </row>
        <row r="184938">
          <cell r="F184938" t="str">
            <v>digitronelectronics.com</v>
          </cell>
          <cell r="G184938" t="str">
            <v>216386</v>
          </cell>
        </row>
        <row r="184939">
          <cell r="F184939" t="str">
            <v>digitrustgroup.com</v>
          </cell>
          <cell r="G184939" t="str">
            <v>216387</v>
          </cell>
        </row>
        <row r="184940">
          <cell r="F184940" t="str">
            <v>digits2widgets.com</v>
          </cell>
          <cell r="G184940" t="str">
            <v>216388</v>
          </cell>
        </row>
        <row r="184941">
          <cell r="F184941" t="str">
            <v>digitsec.com</v>
          </cell>
          <cell r="G184941" t="str">
            <v>216389</v>
          </cell>
        </row>
        <row r="184942">
          <cell r="F184942" t="str">
            <v>digitsllc.com</v>
          </cell>
          <cell r="G184942" t="str">
            <v>216390</v>
          </cell>
        </row>
        <row r="184943">
          <cell r="F184943" t="str">
            <v>digitus-biometrics.com</v>
          </cell>
          <cell r="G184943" t="str">
            <v>216391</v>
          </cell>
        </row>
        <row r="184944">
          <cell r="F184944" t="str">
            <v>digity.co.uk</v>
          </cell>
          <cell r="G184944" t="str">
            <v>216392</v>
          </cell>
        </row>
        <row r="184945">
          <cell r="F184945" t="str">
            <v>digity.com</v>
          </cell>
          <cell r="G184945" t="str">
            <v>216393</v>
          </cell>
        </row>
        <row r="184946">
          <cell r="F184946" t="str">
            <v>digiume.com</v>
          </cell>
          <cell r="G184946" t="str">
            <v>216394</v>
          </cell>
        </row>
        <row r="184947">
          <cell r="F184947" t="str">
            <v>digivate.com</v>
          </cell>
          <cell r="G184947" t="str">
            <v>216395</v>
          </cell>
        </row>
        <row r="184948">
          <cell r="F184948" t="str">
            <v>digiville.it</v>
          </cell>
          <cell r="G184948" t="str">
            <v>216396</v>
          </cell>
        </row>
        <row r="184949">
          <cell r="F184949" t="str">
            <v>digivisits.webs.com</v>
          </cell>
          <cell r="G184949" t="str">
            <v>216397</v>
          </cell>
        </row>
        <row r="184950">
          <cell r="F184950" t="str">
            <v>digivive.com</v>
          </cell>
          <cell r="G184950" t="str">
            <v>216398</v>
          </cell>
        </row>
        <row r="184951">
          <cell r="F184951" t="str">
            <v>digiwale.com</v>
          </cell>
          <cell r="G184951" t="str">
            <v>216399</v>
          </cell>
        </row>
        <row r="184952">
          <cell r="F184952" t="str">
            <v>digiweighusa.com</v>
          </cell>
          <cell r="G184952" t="str">
            <v>216400</v>
          </cell>
        </row>
        <row r="184953">
          <cell r="F184953" t="str">
            <v>digiwhirl.com</v>
          </cell>
          <cell r="G184953" t="str">
            <v>216401</v>
          </cell>
        </row>
        <row r="184954">
          <cell r="F184954" t="str">
            <v>digiwhiz.com.au</v>
          </cell>
          <cell r="G184954" t="str">
            <v>216402</v>
          </cell>
        </row>
        <row r="184955">
          <cell r="F184955" t="str">
            <v>digiworks.us</v>
          </cell>
          <cell r="G184955" t="str">
            <v>216403</v>
          </cell>
        </row>
        <row r="184956">
          <cell r="F184956" t="str">
            <v>digiworkscorp.com</v>
          </cell>
          <cell r="G184956" t="str">
            <v>216404</v>
          </cell>
        </row>
        <row r="184957">
          <cell r="F184957" t="str">
            <v>digix.co.th</v>
          </cell>
          <cell r="G184957" t="str">
            <v>216405</v>
          </cell>
        </row>
        <row r="184958">
          <cell r="F184958" t="str">
            <v>digizuite.com</v>
          </cell>
          <cell r="G184958" t="str">
            <v>216406</v>
          </cell>
        </row>
        <row r="184959">
          <cell r="F184959" t="str">
            <v>digjitale.com</v>
          </cell>
          <cell r="G184959" t="str">
            <v>216407</v>
          </cell>
        </row>
        <row r="184960">
          <cell r="F184960" t="str">
            <v>diglig.com</v>
          </cell>
          <cell r="G184960" t="str">
            <v>216408</v>
          </cell>
        </row>
        <row r="184961">
          <cell r="F184961" t="str">
            <v>diglr.com</v>
          </cell>
          <cell r="G184961" t="str">
            <v>216409</v>
          </cell>
        </row>
        <row r="184962">
          <cell r="F184962" t="str">
            <v>digmaa.com</v>
          </cell>
          <cell r="G184962" t="str">
            <v>216410</v>
          </cell>
        </row>
        <row r="184963">
          <cell r="F184963" t="str">
            <v>digmybrand.com</v>
          </cell>
          <cell r="G184963" t="str">
            <v>216411</v>
          </cell>
        </row>
        <row r="184964">
          <cell r="F184964" t="str">
            <v>digmydata.com</v>
          </cell>
          <cell r="G184964" t="str">
            <v>216412</v>
          </cell>
        </row>
        <row r="184965">
          <cell r="F184965" t="str">
            <v>dignitasdigital.com</v>
          </cell>
          <cell r="G184965" t="str">
            <v>216413</v>
          </cell>
        </row>
        <row r="184966">
          <cell r="F184966" t="str">
            <v>dignited.com</v>
          </cell>
          <cell r="G184966" t="str">
            <v>216414</v>
          </cell>
        </row>
        <row r="184967">
          <cell r="F184967" t="str">
            <v>dignitek.com</v>
          </cell>
          <cell r="G184967" t="str">
            <v>216415</v>
          </cell>
        </row>
        <row r="184968">
          <cell r="F184968" t="str">
            <v>dignswap.com</v>
          </cell>
          <cell r="G184968" t="str">
            <v>216416</v>
          </cell>
        </row>
        <row r="184969">
          <cell r="F184969" t="str">
            <v>digobrands.com</v>
          </cell>
          <cell r="G184969" t="str">
            <v>216417</v>
          </cell>
        </row>
        <row r="184970">
          <cell r="F184970" t="str">
            <v>digonetwork.com</v>
          </cell>
          <cell r="G184970" t="str">
            <v>216418</v>
          </cell>
        </row>
        <row r="184971">
          <cell r="F184971" t="str">
            <v>digpublish.com</v>
          </cell>
          <cell r="G184971" t="str">
            <v>216419</v>
          </cell>
        </row>
        <row r="184972">
          <cell r="F184972" t="str">
            <v>digs.no</v>
          </cell>
          <cell r="G184972" t="str">
            <v>216420</v>
          </cell>
        </row>
        <row r="184973">
          <cell r="F184973" t="str">
            <v>digsee.com</v>
          </cell>
          <cell r="G184973" t="str">
            <v>216421</v>
          </cell>
        </row>
        <row r="184974">
          <cell r="F184974" t="str">
            <v>digshydro.com</v>
          </cell>
          <cell r="G184974" t="str">
            <v>216422</v>
          </cell>
        </row>
        <row r="184975">
          <cell r="F184975" t="str">
            <v>digsolab.com</v>
          </cell>
          <cell r="G184975" t="str">
            <v>216423</v>
          </cell>
        </row>
        <row r="184976">
          <cell r="F184976" t="str">
            <v>digst.dk</v>
          </cell>
          <cell r="G184976" t="str">
            <v>216424</v>
          </cell>
        </row>
        <row r="184977">
          <cell r="F184977" t="str">
            <v>digstar.com</v>
          </cell>
          <cell r="G184977" t="str">
            <v>216425</v>
          </cell>
        </row>
        <row r="184978">
          <cell r="F184978" t="str">
            <v>digsville.com</v>
          </cell>
          <cell r="G184978" t="str">
            <v>216426</v>
          </cell>
        </row>
        <row r="184979">
          <cell r="F184979" t="str">
            <v>digthevibe.com</v>
          </cell>
          <cell r="G184979" t="str">
            <v>216427</v>
          </cell>
        </row>
        <row r="184980">
          <cell r="F184980" t="str">
            <v>digyan.com</v>
          </cell>
          <cell r="G184980" t="str">
            <v>216428</v>
          </cell>
        </row>
        <row r="184981">
          <cell r="F184981" t="str">
            <v>dih-tech.com</v>
          </cell>
          <cell r="G184981" t="str">
            <v>216429</v>
          </cell>
        </row>
        <row r="184982">
          <cell r="F184982" t="str">
            <v>dihon.com</v>
          </cell>
          <cell r="G184982" t="str">
            <v>216430</v>
          </cell>
        </row>
        <row r="184983">
          <cell r="F184983" t="str">
            <v>diigo.com</v>
          </cell>
          <cell r="G184983" t="str">
            <v>216431</v>
          </cell>
        </row>
        <row r="184984">
          <cell r="F184984" t="str">
            <v>diiish.com</v>
          </cell>
          <cell r="G184984" t="str">
            <v>216432</v>
          </cell>
        </row>
        <row r="184985">
          <cell r="F184985" t="str">
            <v>diio.net</v>
          </cell>
          <cell r="G184985" t="str">
            <v>216433</v>
          </cell>
        </row>
        <row r="184986">
          <cell r="F184986" t="str">
            <v>diiposoft.com</v>
          </cell>
          <cell r="G184986" t="str">
            <v>216434</v>
          </cell>
        </row>
        <row r="184987">
          <cell r="F184987" t="str">
            <v>diitu.com</v>
          </cell>
          <cell r="G184987" t="str">
            <v>216435</v>
          </cell>
        </row>
        <row r="184988">
          <cell r="F184988" t="str">
            <v>dijidiji.com</v>
          </cell>
          <cell r="G184988" t="str">
            <v>216436</v>
          </cell>
        </row>
        <row r="184989">
          <cell r="F184989" t="str">
            <v>dijima.com</v>
          </cell>
          <cell r="G184989" t="str">
            <v>216437</v>
          </cell>
        </row>
        <row r="184990">
          <cell r="F184990" t="str">
            <v>dijit.com</v>
          </cell>
          <cell r="G184990" t="str">
            <v>216438</v>
          </cell>
        </row>
        <row r="184991">
          <cell r="F184991" t="str">
            <v>dijitaladam.com</v>
          </cell>
          <cell r="G184991" t="str">
            <v>216439</v>
          </cell>
        </row>
        <row r="184992">
          <cell r="F184992" t="str">
            <v>dijitalakademi.com.tr</v>
          </cell>
          <cell r="G184992" t="str">
            <v>216440</v>
          </cell>
        </row>
        <row r="184993">
          <cell r="F184993" t="str">
            <v>dijitalfix.com</v>
          </cell>
          <cell r="G184993" t="str">
            <v>216441</v>
          </cell>
        </row>
        <row r="184994">
          <cell r="F184994" t="str">
            <v>dijitalgaraj.com</v>
          </cell>
          <cell r="G184994" t="str">
            <v>216442</v>
          </cell>
        </row>
        <row r="184995">
          <cell r="F184995" t="str">
            <v>dijitalkonferans.com</v>
          </cell>
          <cell r="G184995" t="str">
            <v>216443</v>
          </cell>
        </row>
        <row r="184996">
          <cell r="F184996" t="str">
            <v>dijitolog.com</v>
          </cell>
          <cell r="G184996" t="str">
            <v>216444</v>
          </cell>
        </row>
        <row r="184997">
          <cell r="F184997" t="str">
            <v>dijitul.uk</v>
          </cell>
          <cell r="G184997" t="str">
            <v>216445</v>
          </cell>
        </row>
        <row r="184998">
          <cell r="F184998" t="str">
            <v>dilatoit.com</v>
          </cell>
          <cell r="G184998" t="str">
            <v>216446</v>
          </cell>
        </row>
        <row r="184999">
          <cell r="F184999" t="str">
            <v>dilbole.com</v>
          </cell>
          <cell r="G184999" t="str">
            <v>216447</v>
          </cell>
        </row>
        <row r="185000">
          <cell r="F185000" t="str">
            <v>dildostilove.com</v>
          </cell>
          <cell r="G185000" t="str">
            <v>216448</v>
          </cell>
        </row>
        <row r="185001">
          <cell r="F185001" t="str">
            <v>dilectory.com</v>
          </cell>
          <cell r="G185001" t="str">
            <v>216449</v>
          </cell>
        </row>
        <row r="185002">
          <cell r="F185002" t="str">
            <v>dileksbabyshower.com</v>
          </cell>
          <cell r="G185002" t="str">
            <v>216450</v>
          </cell>
        </row>
        <row r="185003">
          <cell r="F185003" t="str">
            <v>dilengo.com</v>
          </cell>
          <cell r="G185003" t="str">
            <v>216451</v>
          </cell>
        </row>
        <row r="185004">
          <cell r="F185004" t="str">
            <v>dilexis.com.ar</v>
          </cell>
          <cell r="G185004" t="str">
            <v>216452</v>
          </cell>
        </row>
        <row r="185005">
          <cell r="F185005" t="str">
            <v>diligence.com</v>
          </cell>
          <cell r="G185005" t="str">
            <v>216453</v>
          </cell>
        </row>
        <row r="185006">
          <cell r="F185006" t="str">
            <v>diligenceready.com</v>
          </cell>
          <cell r="G185006" t="str">
            <v>216454</v>
          </cell>
        </row>
        <row r="185007">
          <cell r="F185007" t="str">
            <v>diligent-us.com</v>
          </cell>
          <cell r="G185007" t="str">
            <v>216455</v>
          </cell>
        </row>
        <row r="185008">
          <cell r="F185008" t="str">
            <v>diligenta.co.uk</v>
          </cell>
          <cell r="G185008" t="str">
            <v>216456</v>
          </cell>
        </row>
        <row r="185009">
          <cell r="F185009" t="str">
            <v>diligentconsulting.com</v>
          </cell>
          <cell r="G185009" t="str">
            <v>216457</v>
          </cell>
        </row>
        <row r="185010">
          <cell r="F185010" t="str">
            <v>diligentme.com</v>
          </cell>
          <cell r="G185010" t="str">
            <v>216458</v>
          </cell>
        </row>
        <row r="185011">
          <cell r="F185011" t="str">
            <v>dilijent.com</v>
          </cell>
          <cell r="G185011" t="str">
            <v>216459</v>
          </cell>
        </row>
        <row r="185012">
          <cell r="F185012" t="str">
            <v>dilinky.com</v>
          </cell>
          <cell r="G185012" t="str">
            <v>216460</v>
          </cell>
        </row>
        <row r="185013">
          <cell r="F185013" t="str">
            <v>diliousapps.com</v>
          </cell>
          <cell r="G185013" t="str">
            <v>216461</v>
          </cell>
        </row>
        <row r="185014">
          <cell r="F185014" t="str">
            <v>dilivr.it</v>
          </cell>
          <cell r="G185014" t="str">
            <v>216462</v>
          </cell>
        </row>
        <row r="185015">
          <cell r="F185015" t="str">
            <v>dilkslawfirm.com</v>
          </cell>
          <cell r="G185015" t="str">
            <v>216463</v>
          </cell>
        </row>
        <row r="185016">
          <cell r="F185016" t="str">
            <v>dilligrocery.com</v>
          </cell>
          <cell r="G185016" t="str">
            <v>216464</v>
          </cell>
        </row>
        <row r="185017">
          <cell r="F185017" t="str">
            <v>dilloninc.biz</v>
          </cell>
          <cell r="G185017" t="str">
            <v>216465</v>
          </cell>
        </row>
        <row r="185018">
          <cell r="F185018" t="str">
            <v>dillventures.com</v>
          </cell>
          <cell r="G185018" t="str">
            <v>216466</v>
          </cell>
        </row>
        <row r="185019">
          <cell r="F185019" t="str">
            <v>dillyeo.com</v>
          </cell>
          <cell r="G185019" t="str">
            <v>216467</v>
          </cell>
        </row>
        <row r="185020">
          <cell r="F185020" t="str">
            <v>dilmac.net</v>
          </cell>
          <cell r="G185020" t="str">
            <v>216468</v>
          </cell>
        </row>
        <row r="185021">
          <cell r="F185021" t="str">
            <v>dilmaksolutions.com</v>
          </cell>
          <cell r="G185021" t="str">
            <v>216469</v>
          </cell>
        </row>
        <row r="185022">
          <cell r="F185022" t="str">
            <v>dilokideal.com</v>
          </cell>
          <cell r="G185022" t="str">
            <v>216470</v>
          </cell>
        </row>
        <row r="185023">
          <cell r="F185023" t="str">
            <v>dilpoint.com</v>
          </cell>
          <cell r="G185023" t="str">
            <v>216471</v>
          </cell>
        </row>
        <row r="185024">
          <cell r="F185024" t="str">
            <v>dilyx.com</v>
          </cell>
          <cell r="G185024" t="str">
            <v>216472</v>
          </cell>
        </row>
        <row r="185025">
          <cell r="F185025" t="str">
            <v>dimabay.es</v>
          </cell>
          <cell r="G185025" t="str">
            <v>216473</v>
          </cell>
        </row>
        <row r="185026">
          <cell r="F185026" t="str">
            <v>dimagi.com</v>
          </cell>
          <cell r="G185026" t="str">
            <v>216474</v>
          </cell>
        </row>
        <row r="185027">
          <cell r="F185027" t="str">
            <v>dimarco.nl</v>
          </cell>
          <cell r="G185027" t="str">
            <v>216475</v>
          </cell>
        </row>
        <row r="185028">
          <cell r="F185028" t="str">
            <v>dimarefresh.com</v>
          </cell>
          <cell r="G185028" t="str">
            <v>216476</v>
          </cell>
        </row>
        <row r="185029">
          <cell r="F185029" t="str">
            <v>dimask.com</v>
          </cell>
          <cell r="G185029" t="str">
            <v>216477</v>
          </cell>
        </row>
        <row r="185030">
          <cell r="F185030" t="str">
            <v>dimaxgroup.com</v>
          </cell>
          <cell r="G185030" t="str">
            <v>216478</v>
          </cell>
        </row>
        <row r="185031">
          <cell r="F185031" t="str">
            <v>dimdrop.com</v>
          </cell>
          <cell r="G185031" t="str">
            <v>216479</v>
          </cell>
        </row>
        <row r="185032">
          <cell r="F185032" t="str">
            <v>dimec.me</v>
          </cell>
          <cell r="G185032" t="str">
            <v>216480</v>
          </cell>
        </row>
        <row r="185033">
          <cell r="F185033" t="str">
            <v>dimedev.com</v>
          </cell>
          <cell r="G185033" t="str">
            <v>216481</v>
          </cell>
        </row>
        <row r="185034">
          <cell r="F185034" t="str">
            <v>dimelo.com</v>
          </cell>
          <cell r="G185034" t="str">
            <v>216482</v>
          </cell>
        </row>
        <row r="185035">
          <cell r="F185035" t="str">
            <v>dimenics.com</v>
          </cell>
          <cell r="G185035" t="str">
            <v>216483</v>
          </cell>
        </row>
        <row r="185036">
          <cell r="F185036" t="str">
            <v>dimensionalley.com</v>
          </cell>
          <cell r="G185036" t="str">
            <v>216484</v>
          </cell>
        </row>
        <row r="185037">
          <cell r="F185037" t="str">
            <v>dimensionalresearch.com</v>
          </cell>
          <cell r="G185037" t="str">
            <v>216485</v>
          </cell>
        </row>
        <row r="185038">
          <cell r="F185038" t="str">
            <v>dimensioncast.com</v>
          </cell>
          <cell r="G185038" t="str">
            <v>216486</v>
          </cell>
        </row>
        <row r="185039">
          <cell r="F185039" t="str">
            <v>dimensiongraphic.com</v>
          </cell>
          <cell r="G185039" t="str">
            <v>216487</v>
          </cell>
        </row>
        <row r="185040">
          <cell r="F185040" t="str">
            <v>dimensions-healthcare.com</v>
          </cell>
          <cell r="G185040" t="str">
            <v>216488</v>
          </cell>
        </row>
        <row r="185041">
          <cell r="F185041" t="str">
            <v>dimensionsoft.com.ph</v>
          </cell>
          <cell r="G185041" t="str">
            <v>216489</v>
          </cell>
        </row>
        <row r="185042">
          <cell r="F185042" t="str">
            <v>dimensiontechnics.com</v>
          </cell>
          <cell r="G185042" t="str">
            <v>216490</v>
          </cell>
        </row>
        <row r="185043">
          <cell r="F185043" t="str">
            <v>dimensionx.com</v>
          </cell>
          <cell r="G185043" t="str">
            <v>216491</v>
          </cell>
        </row>
        <row r="185044">
          <cell r="F185044" t="str">
            <v>dimentor.com</v>
          </cell>
          <cell r="G185044" t="str">
            <v>216492</v>
          </cell>
        </row>
        <row r="185045">
          <cell r="F185045" t="str">
            <v>dimepr.com</v>
          </cell>
          <cell r="G185045" t="str">
            <v>216493</v>
          </cell>
        </row>
        <row r="185046">
          <cell r="F185046" t="str">
            <v>dimest.com</v>
          </cell>
          <cell r="G185046" t="str">
            <v>216494</v>
          </cell>
        </row>
        <row r="185047">
          <cell r="F185047" t="str">
            <v>dimestore.com</v>
          </cell>
          <cell r="G185047" t="str">
            <v>216495</v>
          </cell>
        </row>
        <row r="185048">
          <cell r="F185048" t="str">
            <v>dimetodine.com</v>
          </cell>
          <cell r="G185048" t="str">
            <v>216496</v>
          </cell>
        </row>
        <row r="185049">
          <cell r="F185049" t="str">
            <v>dimicho.com</v>
          </cell>
          <cell r="G185049" t="str">
            <v>216497</v>
          </cell>
        </row>
        <row r="185050">
          <cell r="F185050" t="str">
            <v>diminishedvalueofgeorgia.com</v>
          </cell>
          <cell r="G185050" t="str">
            <v>216498</v>
          </cell>
        </row>
        <row r="185051">
          <cell r="F185051" t="str">
            <v>dimnetcorp.com</v>
          </cell>
          <cell r="G185051" t="str">
            <v>216499</v>
          </cell>
        </row>
        <row r="185052">
          <cell r="F185052" t="str">
            <v>dimoco.eu</v>
          </cell>
          <cell r="G185052" t="str">
            <v>216500</v>
          </cell>
        </row>
        <row r="185053">
          <cell r="F185053" t="str">
            <v>dimodelo.com</v>
          </cell>
          <cell r="G185053" t="str">
            <v>216501</v>
          </cell>
        </row>
        <row r="185054">
          <cell r="F185054" t="str">
            <v>dimofinf.net</v>
          </cell>
          <cell r="G185054" t="str">
            <v>216502</v>
          </cell>
        </row>
        <row r="185055">
          <cell r="F185055" t="str">
            <v>dimonsoftware.com</v>
          </cell>
          <cell r="G185055" t="str">
            <v>216503</v>
          </cell>
        </row>
        <row r="185056">
          <cell r="F185056" t="str">
            <v>dimoso.com</v>
          </cell>
          <cell r="G185056" t="str">
            <v>216504</v>
          </cell>
        </row>
        <row r="185057">
          <cell r="F185057" t="str">
            <v>dimsong.com</v>
          </cell>
          <cell r="G185057" t="str">
            <v>216505</v>
          </cell>
        </row>
        <row r="185058">
          <cell r="F185058" t="str">
            <v>dimtec.com</v>
          </cell>
          <cell r="G185058" t="str">
            <v>216506</v>
          </cell>
        </row>
        <row r="185059">
          <cell r="F185059" t="str">
            <v>dimts.in</v>
          </cell>
          <cell r="G185059" t="str">
            <v>216507</v>
          </cell>
        </row>
        <row r="185060">
          <cell r="F185060" t="str">
            <v>din.gy</v>
          </cell>
          <cell r="G185060" t="str">
            <v>216508</v>
          </cell>
        </row>
        <row r="185061">
          <cell r="F185061" t="str">
            <v>dinahmoe.com</v>
          </cell>
          <cell r="G185061" t="str">
            <v>216509</v>
          </cell>
        </row>
        <row r="185062">
          <cell r="F185062" t="str">
            <v>dinahosting.com</v>
          </cell>
          <cell r="G185062" t="str">
            <v>216510</v>
          </cell>
        </row>
        <row r="185063">
          <cell r="F185063" t="str">
            <v>dinama.com</v>
          </cell>
          <cell r="G185063" t="str">
            <v>216511</v>
          </cell>
        </row>
        <row r="185064">
          <cell r="F185064" t="str">
            <v>dinamicamiko.com</v>
          </cell>
          <cell r="G185064" t="str">
            <v>216512</v>
          </cell>
        </row>
        <row r="185065">
          <cell r="F185065" t="str">
            <v>dinamon.com</v>
          </cell>
          <cell r="G185065" t="str">
            <v>216513</v>
          </cell>
        </row>
        <row r="185066">
          <cell r="F185066" t="str">
            <v>dinap.com.br</v>
          </cell>
          <cell r="G185066" t="str">
            <v>216514</v>
          </cell>
        </row>
        <row r="185067">
          <cell r="F185067" t="str">
            <v>dinarstandard.com</v>
          </cell>
          <cell r="G185067" t="str">
            <v>216515</v>
          </cell>
        </row>
        <row r="185068">
          <cell r="F185068" t="str">
            <v>dinarys.com</v>
          </cell>
          <cell r="G185068" t="str">
            <v>216516</v>
          </cell>
        </row>
        <row r="185069">
          <cell r="F185069" t="str">
            <v>dinchi.com</v>
          </cell>
          <cell r="G185069" t="str">
            <v>216517</v>
          </cell>
        </row>
        <row r="185070">
          <cell r="F185070" t="str">
            <v>dindidesign.com</v>
          </cell>
          <cell r="G185070" t="str">
            <v>216518</v>
          </cell>
        </row>
        <row r="185071">
          <cell r="F185071" t="str">
            <v>dineb.com</v>
          </cell>
          <cell r="G185071" t="str">
            <v>216519</v>
          </cell>
        </row>
        <row r="185072">
          <cell r="F185072" t="str">
            <v>dineboss.com</v>
          </cell>
          <cell r="G185072" t="str">
            <v>216520</v>
          </cell>
        </row>
        <row r="185073">
          <cell r="F185073" t="str">
            <v>dinedesk.com</v>
          </cell>
          <cell r="G185073" t="str">
            <v>216521</v>
          </cell>
        </row>
        <row r="185074">
          <cell r="F185074" t="str">
            <v>dinelogik.com</v>
          </cell>
          <cell r="G185074" t="str">
            <v>216522</v>
          </cell>
        </row>
        <row r="185075">
          <cell r="F185075" t="str">
            <v>dineovation.com</v>
          </cell>
          <cell r="G185075" t="str">
            <v>216523</v>
          </cell>
        </row>
        <row r="185076">
          <cell r="F185076" t="str">
            <v>dinepalace.com</v>
          </cell>
          <cell r="G185076" t="str">
            <v>216524</v>
          </cell>
        </row>
        <row r="185077">
          <cell r="F185077" t="str">
            <v>dinerconnection.com</v>
          </cell>
          <cell r="G185077" t="str">
            <v>216525</v>
          </cell>
        </row>
        <row r="185078">
          <cell r="F185078" t="str">
            <v>dinero.dk</v>
          </cell>
          <cell r="G185078" t="str">
            <v>216526</v>
          </cell>
        </row>
        <row r="185079">
          <cell r="F185079" t="str">
            <v>dineropayments.com</v>
          </cell>
          <cell r="G185079" t="str">
            <v>216527</v>
          </cell>
        </row>
        <row r="185080">
          <cell r="F185080" t="str">
            <v>dineroycredito.com</v>
          </cell>
          <cell r="G185080" t="str">
            <v>216528</v>
          </cell>
        </row>
        <row r="185081">
          <cell r="F185081" t="str">
            <v>dinersfeedback.com</v>
          </cell>
          <cell r="G185081" t="str">
            <v>216529</v>
          </cell>
        </row>
        <row r="185082">
          <cell r="F185082" t="str">
            <v>dinerware.com</v>
          </cell>
          <cell r="G185082" t="str">
            <v>216530</v>
          </cell>
        </row>
        <row r="185083">
          <cell r="F185083" t="str">
            <v>dinesafe.com</v>
          </cell>
          <cell r="G185083" t="str">
            <v>216531</v>
          </cell>
        </row>
        <row r="185084">
          <cell r="F185084" t="str">
            <v>dinetimehost.com</v>
          </cell>
          <cell r="G185084" t="str">
            <v>216532</v>
          </cell>
        </row>
        <row r="185085">
          <cell r="F185085" t="str">
            <v>dinevore.com</v>
          </cell>
          <cell r="G185085" t="str">
            <v>216533</v>
          </cell>
        </row>
        <row r="185086">
          <cell r="F185086" t="str">
            <v>dineyo.com</v>
          </cell>
          <cell r="G185086" t="str">
            <v>216534</v>
          </cell>
        </row>
        <row r="185087">
          <cell r="F185087" t="str">
            <v>ding.com</v>
          </cell>
          <cell r="G185087" t="str">
            <v>216535</v>
          </cell>
        </row>
        <row r="185088">
          <cell r="F185088" t="str">
            <v>ding3000.com</v>
          </cell>
          <cell r="G185088" t="str">
            <v>216536</v>
          </cell>
        </row>
        <row r="185089">
          <cell r="F185089" t="str">
            <v>dingbee.com</v>
          </cell>
          <cell r="G185089" t="str">
            <v>216537</v>
          </cell>
        </row>
        <row r="185090">
          <cell r="F185090" t="str">
            <v>dingdingmobile.com</v>
          </cell>
          <cell r="G185090" t="str">
            <v>216538</v>
          </cell>
        </row>
        <row r="185091">
          <cell r="F185091" t="str">
            <v>dingobrand.com</v>
          </cell>
          <cell r="G185091" t="str">
            <v>216539</v>
          </cell>
        </row>
        <row r="185092">
          <cell r="F185092" t="str">
            <v>dingtone.com</v>
          </cell>
          <cell r="G185092" t="str">
            <v>216540</v>
          </cell>
        </row>
        <row r="185093">
          <cell r="F185093" t="str">
            <v>dingyourorder.com</v>
          </cell>
          <cell r="G185093" t="str">
            <v>216541</v>
          </cell>
        </row>
        <row r="185094">
          <cell r="F185094" t="str">
            <v>dingzai.com</v>
          </cell>
          <cell r="G185094" t="str">
            <v>216542</v>
          </cell>
        </row>
        <row r="185095">
          <cell r="F185095" t="str">
            <v>dinhatex.com</v>
          </cell>
          <cell r="G185095" t="str">
            <v>216543</v>
          </cell>
        </row>
        <row r="185096">
          <cell r="F185096" t="str">
            <v>dinigroup.com</v>
          </cell>
          <cell r="G185096" t="str">
            <v>216544</v>
          </cell>
        </row>
        <row r="185097">
          <cell r="F185097" t="str">
            <v>diningalliance.com</v>
          </cell>
          <cell r="G185097" t="str">
            <v>216545</v>
          </cell>
        </row>
        <row r="185098">
          <cell r="F185098" t="str">
            <v>diningcity.nl</v>
          </cell>
          <cell r="G185098" t="str">
            <v>216546</v>
          </cell>
        </row>
        <row r="185099">
          <cell r="F185099" t="str">
            <v>diningverse.com</v>
          </cell>
          <cell r="G185099" t="str">
            <v>216547</v>
          </cell>
        </row>
        <row r="185100">
          <cell r="F185100" t="str">
            <v>dink.com.sg</v>
          </cell>
          <cell r="G185100" t="str">
            <v>216548</v>
          </cell>
        </row>
        <row r="185101">
          <cell r="F185101" t="str">
            <v>dinkbit.com</v>
          </cell>
          <cell r="G185101" t="str">
            <v>216549</v>
          </cell>
        </row>
        <row r="185102">
          <cell r="F185102" t="str">
            <v>dinkuminteractive.com</v>
          </cell>
          <cell r="G185102" t="str">
            <v>216550</v>
          </cell>
        </row>
        <row r="185103">
          <cell r="F185103" t="str">
            <v>dinkycartridges.co.uk</v>
          </cell>
          <cell r="G185103" t="str">
            <v>216551</v>
          </cell>
        </row>
        <row r="185104">
          <cell r="F185104" t="str">
            <v>dinner2go.co.uk</v>
          </cell>
          <cell r="G185104" t="str">
            <v>216552</v>
          </cell>
        </row>
        <row r="185105">
          <cell r="F185105" t="str">
            <v>dinnerdelivers.com</v>
          </cell>
          <cell r="G185105" t="str">
            <v>216553</v>
          </cell>
        </row>
        <row r="185106">
          <cell r="F185106" t="str">
            <v>dinnerforsix.com</v>
          </cell>
          <cell r="G185106" t="str">
            <v>216554</v>
          </cell>
        </row>
        <row r="185107">
          <cell r="F185107" t="str">
            <v>dinnerinthesky.com</v>
          </cell>
          <cell r="G185107" t="str">
            <v>216555</v>
          </cell>
        </row>
        <row r="185108">
          <cell r="F185108" t="str">
            <v>dinnersite.nl</v>
          </cell>
          <cell r="G185108" t="str">
            <v>216556</v>
          </cell>
        </row>
        <row r="185109">
          <cell r="F185109" t="str">
            <v>dinnor.com</v>
          </cell>
          <cell r="G185109" t="str">
            <v>216557</v>
          </cell>
        </row>
        <row r="185110">
          <cell r="F185110" t="str">
            <v>dino.mx</v>
          </cell>
          <cell r="G185110" t="str">
            <v>216558</v>
          </cell>
        </row>
        <row r="185111">
          <cell r="F185111" t="str">
            <v>dinoenterprise.com</v>
          </cell>
          <cell r="G185111" t="str">
            <v>216559</v>
          </cell>
        </row>
        <row r="185112">
          <cell r="F185112" t="str">
            <v>dinolingo.com</v>
          </cell>
          <cell r="G185112" t="str">
            <v>216560</v>
          </cell>
        </row>
        <row r="185113">
          <cell r="F185113" t="str">
            <v>dinomedia.asia</v>
          </cell>
          <cell r="G185113" t="str">
            <v>216561</v>
          </cell>
        </row>
        <row r="185114">
          <cell r="F185114" t="str">
            <v>dinosaurinc.jp</v>
          </cell>
          <cell r="G185114" t="str">
            <v>216562</v>
          </cell>
        </row>
        <row r="185115">
          <cell r="F185115" t="str">
            <v>dinosaurlunchbox.com</v>
          </cell>
          <cell r="G185115" t="str">
            <v>216563</v>
          </cell>
        </row>
        <row r="185116">
          <cell r="F185116" t="str">
            <v>dinpay.com</v>
          </cell>
          <cell r="G185116" t="str">
            <v>216564</v>
          </cell>
        </row>
        <row r="185117">
          <cell r="F185117" t="str">
            <v>dinsk.net</v>
          </cell>
          <cell r="G185117" t="str">
            <v>216565</v>
          </cell>
        </row>
        <row r="185118">
          <cell r="F185118" t="str">
            <v>dinsmoreinc.com</v>
          </cell>
          <cell r="G185118" t="str">
            <v>216566</v>
          </cell>
        </row>
        <row r="185119">
          <cell r="F185119" t="str">
            <v>dinstar.com</v>
          </cell>
          <cell r="G185119" t="str">
            <v>216567</v>
          </cell>
        </row>
        <row r="185120">
          <cell r="F185120" t="str">
            <v>diocian.com</v>
          </cell>
          <cell r="G185120" t="str">
            <v>216568</v>
          </cell>
        </row>
        <row r="185121">
          <cell r="F185121" t="str">
            <v>diodon-media.fr</v>
          </cell>
          <cell r="G185121" t="str">
            <v>216569</v>
          </cell>
        </row>
        <row r="185122">
          <cell r="F185122" t="str">
            <v>diogenesinc.com</v>
          </cell>
          <cell r="G185122" t="str">
            <v>216570</v>
          </cell>
        </row>
        <row r="185123">
          <cell r="F185123" t="str">
            <v>diomedestorage.com</v>
          </cell>
          <cell r="G185123" t="str">
            <v>216571</v>
          </cell>
        </row>
        <row r="185124">
          <cell r="F185124" t="str">
            <v>diomune.com</v>
          </cell>
          <cell r="G185124" t="str">
            <v>216572</v>
          </cell>
        </row>
        <row r="185125">
          <cell r="F185125" t="str">
            <v>dionach.com</v>
          </cell>
          <cell r="G185125" t="str">
            <v>216573</v>
          </cell>
        </row>
        <row r="185126">
          <cell r="F185126" t="str">
            <v>dionglobal.com</v>
          </cell>
          <cell r="G185126" t="str">
            <v>216574</v>
          </cell>
        </row>
        <row r="185127">
          <cell r="F185127" t="str">
            <v>dioscouri.com</v>
          </cell>
          <cell r="G185127" t="str">
            <v>216575</v>
          </cell>
        </row>
        <row r="185128">
          <cell r="F185128" t="str">
            <v>diosimpex.com</v>
          </cell>
          <cell r="G185128" t="str">
            <v>216576</v>
          </cell>
        </row>
        <row r="185129">
          <cell r="F185129" t="str">
            <v>diota.com</v>
          </cell>
          <cell r="G185129" t="str">
            <v>216577</v>
          </cell>
        </row>
        <row r="185130">
          <cell r="F185130" t="str">
            <v>diotek.com</v>
          </cell>
          <cell r="G185130" t="str">
            <v>216578</v>
          </cell>
        </row>
        <row r="185131">
          <cell r="F185131" t="str">
            <v>dioui.com</v>
          </cell>
          <cell r="G185131" t="str">
            <v>216579</v>
          </cell>
        </row>
        <row r="185132">
          <cell r="F185132" t="str">
            <v>dioxidematerials.com</v>
          </cell>
          <cell r="G185132" t="str">
            <v>216580</v>
          </cell>
        </row>
        <row r="185133">
          <cell r="F185133" t="str">
            <v>dioyoc.com</v>
          </cell>
          <cell r="G185133" t="str">
            <v>216581</v>
          </cell>
        </row>
        <row r="185134">
          <cell r="F185134" t="str">
            <v>diozgroup.com</v>
          </cell>
          <cell r="G185134" t="str">
            <v>216582</v>
          </cell>
        </row>
        <row r="185135">
          <cell r="F185135" t="str">
            <v>dipedia.com</v>
          </cell>
          <cell r="G185135" t="str">
            <v>216583</v>
          </cell>
        </row>
        <row r="185136">
          <cell r="F185136" t="str">
            <v>dipify.com</v>
          </cell>
          <cell r="G185136" t="str">
            <v>216584</v>
          </cell>
        </row>
        <row r="185137">
          <cell r="F185137" t="str">
            <v>diplomaticgoods.org</v>
          </cell>
          <cell r="G185137" t="str">
            <v>216585</v>
          </cell>
        </row>
        <row r="185138">
          <cell r="F185138" t="str">
            <v>diplomeo.com</v>
          </cell>
          <cell r="G185138" t="str">
            <v>216586</v>
          </cell>
        </row>
        <row r="185139">
          <cell r="F185139" t="str">
            <v>dipolerfid.es</v>
          </cell>
          <cell r="G185139" t="str">
            <v>216587</v>
          </cell>
        </row>
        <row r="185140">
          <cell r="F185140" t="str">
            <v>dipoll.com</v>
          </cell>
          <cell r="G185140" t="str">
            <v>216588</v>
          </cell>
        </row>
        <row r="185141">
          <cell r="F185141" t="str">
            <v>dippix.com</v>
          </cell>
          <cell r="G185141" t="str">
            <v>216589</v>
          </cell>
        </row>
        <row r="185142">
          <cell r="F185142" t="str">
            <v>diptipharmacy.in</v>
          </cell>
          <cell r="G185142" t="str">
            <v>216590</v>
          </cell>
        </row>
        <row r="185143">
          <cell r="F185143" t="str">
            <v>dipublica.com</v>
          </cell>
          <cell r="G185143" t="str">
            <v>216591</v>
          </cell>
        </row>
        <row r="185144">
          <cell r="F185144" t="str">
            <v>diquest.com</v>
          </cell>
          <cell r="G185144" t="str">
            <v>216592</v>
          </cell>
        </row>
        <row r="185145">
          <cell r="F185145" t="str">
            <v>dirangrey.com</v>
          </cell>
          <cell r="G185145" t="str">
            <v>216593</v>
          </cell>
        </row>
        <row r="185146">
          <cell r="F185146" t="str">
            <v>dirble.com</v>
          </cell>
          <cell r="G185146" t="str">
            <v>216594</v>
          </cell>
        </row>
        <row r="185147">
          <cell r="F185147" t="str">
            <v>direct-assurance.fr</v>
          </cell>
          <cell r="G185147" t="str">
            <v>216595</v>
          </cell>
        </row>
        <row r="185148">
          <cell r="F185148" t="str">
            <v>direct-optic.fr</v>
          </cell>
          <cell r="G185148" t="str">
            <v>216596</v>
          </cell>
        </row>
        <row r="185149">
          <cell r="F185149" t="str">
            <v>direct-payday.com</v>
          </cell>
          <cell r="G185149" t="str">
            <v>216597</v>
          </cell>
        </row>
        <row r="185150">
          <cell r="F185150" t="str">
            <v>direct-travel.co.uk</v>
          </cell>
          <cell r="G185150" t="str">
            <v>216598</v>
          </cell>
        </row>
        <row r="185151">
          <cell r="F185151" t="str">
            <v>direct2artist.com</v>
          </cell>
          <cell r="G185151" t="str">
            <v>216599</v>
          </cell>
        </row>
        <row r="185152">
          <cell r="F185152" t="str">
            <v>direct2drive.com</v>
          </cell>
          <cell r="G185152" t="str">
            <v>216600</v>
          </cell>
        </row>
        <row r="185153">
          <cell r="F185153" t="str">
            <v>direct2mfg.com</v>
          </cell>
          <cell r="G185153" t="str">
            <v>216601</v>
          </cell>
        </row>
        <row r="185154">
          <cell r="F185154" t="str">
            <v>direct2pro.com</v>
          </cell>
          <cell r="G185154" t="str">
            <v>216602</v>
          </cell>
        </row>
        <row r="185155">
          <cell r="F185155" t="str">
            <v>direct2x.com</v>
          </cell>
          <cell r="G185155" t="str">
            <v>216603</v>
          </cell>
        </row>
        <row r="185156">
          <cell r="F185156" t="str">
            <v>direct4home.com</v>
          </cell>
          <cell r="G185156" t="str">
            <v>216604</v>
          </cell>
        </row>
        <row r="185157">
          <cell r="F185157" t="str">
            <v>directaccessdigital.com</v>
          </cell>
          <cell r="G185157" t="str">
            <v>216605</v>
          </cell>
        </row>
        <row r="185158">
          <cell r="F185158" t="str">
            <v>directaclick.com</v>
          </cell>
          <cell r="G185158" t="str">
            <v>216606</v>
          </cell>
        </row>
        <row r="185159">
          <cell r="F185159" t="str">
            <v>directadvantagellc.com</v>
          </cell>
          <cell r="G185159" t="str">
            <v>216607</v>
          </cell>
        </row>
        <row r="185160">
          <cell r="F185160" t="str">
            <v>directagents.com</v>
          </cell>
          <cell r="G185160" t="str">
            <v>216608</v>
          </cell>
        </row>
        <row r="185161">
          <cell r="F185161" t="str">
            <v>directasia.com</v>
          </cell>
          <cell r="G185161" t="str">
            <v>216609</v>
          </cell>
        </row>
        <row r="185162">
          <cell r="F185162" t="str">
            <v>directasia.com.hk</v>
          </cell>
          <cell r="G185162" t="str">
            <v>216610</v>
          </cell>
        </row>
        <row r="185163">
          <cell r="F185163" t="str">
            <v>directathletics.com</v>
          </cell>
          <cell r="G185163" t="str">
            <v>216611</v>
          </cell>
        </row>
        <row r="185164">
          <cell r="F185164" t="str">
            <v>directaudio.co</v>
          </cell>
          <cell r="G185164" t="str">
            <v>216612</v>
          </cell>
        </row>
        <row r="185165">
          <cell r="F185165" t="str">
            <v>directbusinesslending.com</v>
          </cell>
          <cell r="G185165" t="str">
            <v>216613</v>
          </cell>
        </row>
        <row r="185166">
          <cell r="F185166" t="str">
            <v>directbuywarranty.com</v>
          </cell>
          <cell r="G185166" t="str">
            <v>216614</v>
          </cell>
        </row>
        <row r="185167">
          <cell r="F185167" t="str">
            <v>directcapital.com</v>
          </cell>
          <cell r="G185167" t="str">
            <v>216615</v>
          </cell>
        </row>
        <row r="185168">
          <cell r="F185168" t="str">
            <v>directcash.net</v>
          </cell>
          <cell r="G185168" t="str">
            <v>216616</v>
          </cell>
        </row>
        <row r="185169">
          <cell r="F185169" t="str">
            <v>directclarity.com</v>
          </cell>
          <cell r="G185169" t="str">
            <v>216617</v>
          </cell>
        </row>
        <row r="185170">
          <cell r="F185170" t="str">
            <v>directconnectauto.com</v>
          </cell>
          <cell r="G185170" t="str">
            <v>216618</v>
          </cell>
        </row>
        <row r="185171">
          <cell r="F185171" t="str">
            <v>directconnectcharterbus.com</v>
          </cell>
          <cell r="G185171" t="str">
            <v>216619</v>
          </cell>
        </row>
        <row r="185172">
          <cell r="F185172" t="str">
            <v>directconnectps.com</v>
          </cell>
          <cell r="G185172" t="str">
            <v>216620</v>
          </cell>
        </row>
        <row r="185173">
          <cell r="F185173" t="str">
            <v>directcpv.com</v>
          </cell>
          <cell r="G185173" t="str">
            <v>216621</v>
          </cell>
        </row>
        <row r="185174">
          <cell r="F185174" t="str">
            <v>directcreativecapital.wix.com</v>
          </cell>
          <cell r="G185174" t="str">
            <v>216622</v>
          </cell>
        </row>
        <row r="185175">
          <cell r="F185175" t="str">
            <v>directd.com.my</v>
          </cell>
          <cell r="G185175" t="str">
            <v>216623</v>
          </cell>
        </row>
        <row r="185176">
          <cell r="F185176" t="str">
            <v>directdeals.com</v>
          </cell>
          <cell r="G185176" t="str">
            <v>216624</v>
          </cell>
        </row>
        <row r="185177">
          <cell r="F185177" t="str">
            <v>directdepot.net</v>
          </cell>
          <cell r="G185177" t="str">
            <v>216625</v>
          </cell>
        </row>
        <row r="185178">
          <cell r="F185178" t="str">
            <v>directdialogs.com</v>
          </cell>
          <cell r="G185178" t="str">
            <v>216626</v>
          </cell>
        </row>
        <row r="185179">
          <cell r="F185179" t="str">
            <v>directdigitalllc.com</v>
          </cell>
          <cell r="G185179" t="str">
            <v>216627</v>
          </cell>
        </row>
        <row r="185180">
          <cell r="F185180" t="str">
            <v>directech.co.za</v>
          </cell>
          <cell r="G185180" t="str">
            <v>216628</v>
          </cell>
        </row>
        <row r="185181">
          <cell r="F185181" t="str">
            <v>directechca.com</v>
          </cell>
          <cell r="G185181" t="str">
            <v>216629</v>
          </cell>
        </row>
        <row r="185182">
          <cell r="F185182" t="str">
            <v>directedmfg.com</v>
          </cell>
          <cell r="G185182" t="str">
            <v>216630</v>
          </cell>
        </row>
        <row r="185183">
          <cell r="F185183" t="str">
            <v>directemployers.org</v>
          </cell>
          <cell r="G185183" t="str">
            <v>216631</v>
          </cell>
        </row>
        <row r="185184">
          <cell r="F185184" t="str">
            <v>directenergy.com</v>
          </cell>
          <cell r="G185184" t="str">
            <v>216632</v>
          </cell>
        </row>
        <row r="185185">
          <cell r="F185185" t="str">
            <v>directenglish.ae</v>
          </cell>
          <cell r="G185185" t="str">
            <v>216633</v>
          </cell>
        </row>
        <row r="185186">
          <cell r="F185186" t="str">
            <v>directenquiries.com</v>
          </cell>
          <cell r="G185186" t="str">
            <v>216634</v>
          </cell>
        </row>
        <row r="185187">
          <cell r="F185187" t="str">
            <v>directfix.com</v>
          </cell>
          <cell r="G185187" t="str">
            <v>216635</v>
          </cell>
        </row>
        <row r="185188">
          <cell r="F185188" t="str">
            <v>directflights.com</v>
          </cell>
          <cell r="G185188" t="str">
            <v>216636</v>
          </cell>
        </row>
        <row r="185189">
          <cell r="F185189" t="str">
            <v>directfocus.com</v>
          </cell>
          <cell r="G185189" t="str">
            <v>216637</v>
          </cell>
        </row>
        <row r="185190">
          <cell r="F185190" t="str">
            <v>directfreshbd.com</v>
          </cell>
          <cell r="G185190" t="str">
            <v>216638</v>
          </cell>
        </row>
        <row r="185191">
          <cell r="F185191" t="str">
            <v>directgroup.net</v>
          </cell>
          <cell r="G185191" t="str">
            <v>216639</v>
          </cell>
        </row>
        <row r="185192">
          <cell r="F185192" t="str">
            <v>directhairtransplantation.com</v>
          </cell>
          <cell r="G185192" t="str">
            <v>216640</v>
          </cell>
        </row>
        <row r="185193">
          <cell r="F185193" t="str">
            <v>directhealthcareservices.co.uk</v>
          </cell>
          <cell r="G185193" t="str">
            <v>216641</v>
          </cell>
        </row>
        <row r="185194">
          <cell r="F185194" t="str">
            <v>directhitinc.com</v>
          </cell>
          <cell r="G185194" t="str">
            <v>216642</v>
          </cell>
        </row>
        <row r="185195">
          <cell r="F185195" t="str">
            <v>directi.com</v>
          </cell>
          <cell r="G185195" t="str">
            <v>216643</v>
          </cell>
        </row>
        <row r="185196">
          <cell r="F185196" t="str">
            <v>directincorporation.com</v>
          </cell>
          <cell r="G185196" t="str">
            <v>216644</v>
          </cell>
        </row>
        <row r="185197">
          <cell r="F185197" t="str">
            <v>directinjectwaterproofing.com</v>
          </cell>
          <cell r="G185197" t="str">
            <v>216645</v>
          </cell>
        </row>
        <row r="185198">
          <cell r="F185198" t="str">
            <v>directionforward.com</v>
          </cell>
          <cell r="G185198" t="str">
            <v>216646</v>
          </cell>
        </row>
        <row r="185199">
          <cell r="F185199" t="str">
            <v>directionsmag.com</v>
          </cell>
          <cell r="G185199" t="str">
            <v>216647</v>
          </cell>
        </row>
        <row r="185200">
          <cell r="F185200" t="str">
            <v>directionsonmicrosoft.com</v>
          </cell>
          <cell r="G185200" t="str">
            <v>216648</v>
          </cell>
        </row>
        <row r="185201">
          <cell r="F185201" t="str">
            <v>directkarma.com</v>
          </cell>
          <cell r="G185201" t="str">
            <v>216649</v>
          </cell>
        </row>
        <row r="185202">
          <cell r="F185202" t="str">
            <v>directline-holidays.co.uk</v>
          </cell>
          <cell r="G185202" t="str">
            <v>216650</v>
          </cell>
        </row>
        <row r="185203">
          <cell r="F185203" t="str">
            <v>directlocalfood.com</v>
          </cell>
          <cell r="G185203" t="str">
            <v>216651</v>
          </cell>
        </row>
        <row r="185204">
          <cell r="F185204" t="str">
            <v>directlyrics.com</v>
          </cell>
          <cell r="G185204" t="str">
            <v>216652</v>
          </cell>
        </row>
        <row r="185205">
          <cell r="F185205" t="str">
            <v>directmail.io</v>
          </cell>
          <cell r="G185205" t="str">
            <v>216653</v>
          </cell>
        </row>
        <row r="185206">
          <cell r="F185206" t="str">
            <v>directmailadvertisingcompanysacramento.com</v>
          </cell>
          <cell r="G185206" t="str">
            <v>216654</v>
          </cell>
        </row>
        <row r="185207">
          <cell r="F185207" t="str">
            <v>directmailmac.com</v>
          </cell>
          <cell r="G185207" t="str">
            <v>216655</v>
          </cell>
        </row>
        <row r="185208">
          <cell r="F185208" t="str">
            <v>directmailmanager.com</v>
          </cell>
          <cell r="G185208" t="str">
            <v>216656</v>
          </cell>
        </row>
        <row r="185209">
          <cell r="F185209" t="str">
            <v>directmedparts.com</v>
          </cell>
          <cell r="G185209" t="str">
            <v>216657</v>
          </cell>
        </row>
        <row r="185210">
          <cell r="F185210" t="str">
            <v>directmessagelab.com</v>
          </cell>
          <cell r="G185210" t="str">
            <v>216658</v>
          </cell>
        </row>
        <row r="185211">
          <cell r="F185211" t="str">
            <v>directoacasa.es</v>
          </cell>
          <cell r="G185211" t="str">
            <v>216659</v>
          </cell>
        </row>
        <row r="185212">
          <cell r="F185212" t="str">
            <v>directoalartista.com</v>
          </cell>
          <cell r="G185212" t="str">
            <v>216660</v>
          </cell>
        </row>
        <row r="185213">
          <cell r="F185213" t="str">
            <v>directobjective.ca</v>
          </cell>
          <cell r="G185213" t="str">
            <v>216661</v>
          </cell>
        </row>
        <row r="185214">
          <cell r="F185214" t="str">
            <v>directocard.com</v>
          </cell>
          <cell r="G185214" t="str">
            <v>216662</v>
          </cell>
        </row>
        <row r="185215">
          <cell r="F185215" t="str">
            <v>directom.com</v>
          </cell>
          <cell r="G185215" t="str">
            <v>216663</v>
          </cell>
        </row>
        <row r="185216">
          <cell r="F185216" t="str">
            <v>directone.ro</v>
          </cell>
          <cell r="G185216" t="str">
            <v>216664</v>
          </cell>
        </row>
        <row r="185217">
          <cell r="F185217" t="str">
            <v>director-ee.com</v>
          </cell>
          <cell r="G185217" t="str">
            <v>216665</v>
          </cell>
        </row>
        <row r="185218">
          <cell r="F185218" t="str">
            <v>directorionuevopolanco.com</v>
          </cell>
          <cell r="G185218" t="str">
            <v>216666</v>
          </cell>
        </row>
        <row r="185219">
          <cell r="F185219" t="str">
            <v>directoriosweb.org</v>
          </cell>
          <cell r="G185219" t="str">
            <v>216667</v>
          </cell>
        </row>
        <row r="185220">
          <cell r="F185220" t="str">
            <v>directorybug.com</v>
          </cell>
          <cell r="G185220" t="str">
            <v>216668</v>
          </cell>
        </row>
        <row r="185221">
          <cell r="F185221" t="str">
            <v>directpartners.com</v>
          </cell>
          <cell r="G185221" t="str">
            <v>216669</v>
          </cell>
        </row>
        <row r="185222">
          <cell r="F185222" t="str">
            <v>directpathhealth.com</v>
          </cell>
          <cell r="G185222" t="str">
            <v>216670</v>
          </cell>
        </row>
        <row r="185223">
          <cell r="F185223" t="str">
            <v>directpeople.cz</v>
          </cell>
          <cell r="G185223" t="str">
            <v>216671</v>
          </cell>
        </row>
        <row r="185224">
          <cell r="F185224" t="str">
            <v>directpropertygroup.com</v>
          </cell>
          <cell r="G185224" t="str">
            <v>216672</v>
          </cell>
        </row>
        <row r="185225">
          <cell r="F185225" t="str">
            <v>directrev.com</v>
          </cell>
          <cell r="G185225" t="str">
            <v>216673</v>
          </cell>
        </row>
        <row r="185226">
          <cell r="F185226" t="str">
            <v>directron.com</v>
          </cell>
          <cell r="G185226" t="str">
            <v>216674</v>
          </cell>
        </row>
        <row r="185227">
          <cell r="F185227" t="str">
            <v>directrooms.com</v>
          </cell>
          <cell r="G185227" t="str">
            <v>216675</v>
          </cell>
        </row>
        <row r="185228">
          <cell r="F185228" t="str">
            <v>directsearchalliance.com</v>
          </cell>
          <cell r="G185228" t="str">
            <v>216676</v>
          </cell>
        </row>
        <row r="185229">
          <cell r="F185229" t="str">
            <v>directseguros.es</v>
          </cell>
          <cell r="G185229" t="str">
            <v>216677</v>
          </cell>
        </row>
        <row r="185230">
          <cell r="F185230" t="str">
            <v>directsellingnews.com</v>
          </cell>
          <cell r="G185230" t="str">
            <v>216678</v>
          </cell>
        </row>
        <row r="185231">
          <cell r="F185231" t="str">
            <v>directski.com</v>
          </cell>
          <cell r="G185231" t="str">
            <v>216679</v>
          </cell>
        </row>
        <row r="185232">
          <cell r="F185232" t="str">
            <v>directstudents.nl</v>
          </cell>
          <cell r="G185232" t="str">
            <v>216680</v>
          </cell>
        </row>
        <row r="185233">
          <cell r="F185233" t="str">
            <v>directswap.com</v>
          </cell>
          <cell r="G185233" t="str">
            <v>216681</v>
          </cell>
        </row>
        <row r="185234">
          <cell r="F185234" t="str">
            <v>directtalk.com.br</v>
          </cell>
          <cell r="G185234" t="str">
            <v>216682</v>
          </cell>
        </row>
        <row r="185235">
          <cell r="F185235" t="str">
            <v>directtechnology.com</v>
          </cell>
          <cell r="G185235" t="str">
            <v>216683</v>
          </cell>
        </row>
        <row r="185236">
          <cell r="F185236" t="str">
            <v>directtrack.com</v>
          </cell>
          <cell r="G185236" t="str">
            <v>216684</v>
          </cell>
        </row>
        <row r="185237">
          <cell r="F185237" t="str">
            <v>directus.co.jp</v>
          </cell>
          <cell r="G185237" t="str">
            <v>216685</v>
          </cell>
        </row>
        <row r="185238">
          <cell r="F185238" t="str">
            <v>directv.com</v>
          </cell>
          <cell r="G185238" t="str">
            <v>216686</v>
          </cell>
        </row>
        <row r="185239">
          <cell r="F185239" t="str">
            <v>directview.com</v>
          </cell>
          <cell r="G185239" t="str">
            <v>216687</v>
          </cell>
        </row>
        <row r="185240">
          <cell r="F185240" t="str">
            <v>directvillastenerife.com</v>
          </cell>
          <cell r="G185240" t="str">
            <v>216688</v>
          </cell>
        </row>
        <row r="185241">
          <cell r="F185241" t="str">
            <v>directwithhotels.com</v>
          </cell>
          <cell r="G185241" t="str">
            <v>216689</v>
          </cell>
        </row>
        <row r="185242">
          <cell r="F185242" t="str">
            <v>directworksmedia.com</v>
          </cell>
          <cell r="G185242" t="str">
            <v>216690</v>
          </cell>
        </row>
        <row r="185243">
          <cell r="F185243" t="str">
            <v>directxtras.com</v>
          </cell>
          <cell r="G185243" t="str">
            <v>216691</v>
          </cell>
        </row>
        <row r="185244">
          <cell r="F185244" t="str">
            <v>direktzu.com</v>
          </cell>
          <cell r="G185244" t="str">
            <v>216692</v>
          </cell>
        </row>
        <row r="185245">
          <cell r="F185245" t="str">
            <v>direporter.com</v>
          </cell>
          <cell r="G185245" t="str">
            <v>216693</v>
          </cell>
        </row>
        <row r="185246">
          <cell r="F185246" t="str">
            <v>diretta.com.br</v>
          </cell>
          <cell r="G185246" t="str">
            <v>216694</v>
          </cell>
        </row>
        <row r="185247">
          <cell r="F185247" t="str">
            <v>diretube.com</v>
          </cell>
          <cell r="G185247" t="str">
            <v>216695</v>
          </cell>
        </row>
        <row r="185248">
          <cell r="F185248" t="str">
            <v>direvent.com</v>
          </cell>
          <cell r="G185248" t="str">
            <v>216696</v>
          </cell>
        </row>
        <row r="185249">
          <cell r="F185249" t="str">
            <v>direwolfdigital.com</v>
          </cell>
          <cell r="G185249" t="str">
            <v>216697</v>
          </cell>
        </row>
        <row r="185250">
          <cell r="F185250" t="str">
            <v>direxioninvestments.com</v>
          </cell>
          <cell r="G185250" t="str">
            <v>216698</v>
          </cell>
        </row>
        <row r="185251">
          <cell r="F185251" t="str">
            <v>dirica.com</v>
          </cell>
          <cell r="G185251" t="str">
            <v>216699</v>
          </cell>
        </row>
        <row r="185252">
          <cell r="F185252" t="str">
            <v>dirjournal.com</v>
          </cell>
          <cell r="G185252" t="str">
            <v>216700</v>
          </cell>
        </row>
        <row r="185253">
          <cell r="F185253" t="str">
            <v>dirlango.com</v>
          </cell>
          <cell r="G185253" t="str">
            <v>216701</v>
          </cell>
        </row>
        <row r="185254">
          <cell r="F185254" t="str">
            <v>dirobi.com</v>
          </cell>
          <cell r="G185254" t="str">
            <v>216702</v>
          </cell>
        </row>
        <row r="185255">
          <cell r="F185255" t="str">
            <v>dirosystems.com</v>
          </cell>
          <cell r="G185255" t="str">
            <v>216703</v>
          </cell>
        </row>
        <row r="185256">
          <cell r="F185256" t="str">
            <v>dirt.com</v>
          </cell>
          <cell r="G185256" t="str">
            <v>216704</v>
          </cell>
        </row>
        <row r="185257">
          <cell r="F185257" t="str">
            <v>dirtcheapsigns.com</v>
          </cell>
          <cell r="G185257" t="str">
            <v>216705</v>
          </cell>
        </row>
        <row r="185258">
          <cell r="F185258" t="str">
            <v>dirtrally.net</v>
          </cell>
          <cell r="G185258" t="str">
            <v>216706</v>
          </cell>
        </row>
        <row r="185259">
          <cell r="F185259" t="str">
            <v>dirtsearch.org</v>
          </cell>
          <cell r="G185259" t="str">
            <v>216707</v>
          </cell>
        </row>
        <row r="185260">
          <cell r="F185260" t="str">
            <v>dirtwirx.com</v>
          </cell>
          <cell r="G185260" t="str">
            <v>216708</v>
          </cell>
        </row>
        <row r="185261">
          <cell r="F185261" t="str">
            <v>dirtybit.com</v>
          </cell>
          <cell r="G185261" t="str">
            <v>216709</v>
          </cell>
        </row>
        <row r="185262">
          <cell r="F185262" t="str">
            <v>dirtyfaceangels.com</v>
          </cell>
          <cell r="G185262" t="str">
            <v>216710</v>
          </cell>
        </row>
        <row r="185263">
          <cell r="F185263" t="str">
            <v>dirtyphonebook.com</v>
          </cell>
          <cell r="G185263" t="str">
            <v>216711</v>
          </cell>
        </row>
        <row r="185264">
          <cell r="F185264" t="str">
            <v>dirtywhitecouch.com</v>
          </cell>
          <cell r="G185264" t="str">
            <v>216712</v>
          </cell>
        </row>
        <row r="185265">
          <cell r="F185265" t="str">
            <v>dirtyyogaco.com</v>
          </cell>
          <cell r="G185265" t="str">
            <v>216713</v>
          </cell>
        </row>
        <row r="185266">
          <cell r="F185266" t="str">
            <v>dirxion.com</v>
          </cell>
          <cell r="G185266" t="str">
            <v>216714</v>
          </cell>
        </row>
        <row r="185267">
          <cell r="F185267" t="str">
            <v>dis.cuss.it</v>
          </cell>
          <cell r="G185267" t="str">
            <v>216715</v>
          </cell>
        </row>
        <row r="185268">
          <cell r="F185268" t="str">
            <v>disability-marketing.com</v>
          </cell>
          <cell r="G185268" t="str">
            <v>216716</v>
          </cell>
        </row>
        <row r="185269">
          <cell r="F185269" t="str">
            <v>disabilitygroup.com</v>
          </cell>
          <cell r="G185269" t="str">
            <v>216717</v>
          </cell>
        </row>
        <row r="185270">
          <cell r="F185270" t="str">
            <v>disabilitylaw.ca</v>
          </cell>
          <cell r="G185270" t="str">
            <v>216718</v>
          </cell>
        </row>
        <row r="185271">
          <cell r="F185271" t="str">
            <v>disabilityliving.ca</v>
          </cell>
          <cell r="G185271" t="str">
            <v>216719</v>
          </cell>
        </row>
        <row r="185272">
          <cell r="F185272" t="str">
            <v>disabled-world.com</v>
          </cell>
          <cell r="G185272" t="str">
            <v>216720</v>
          </cell>
        </row>
        <row r="185273">
          <cell r="F185273" t="str">
            <v>disabledgo.com</v>
          </cell>
          <cell r="G185273" t="str">
            <v>216721</v>
          </cell>
        </row>
        <row r="185274">
          <cell r="F185274" t="str">
            <v>disantoimmigrationlaw.com</v>
          </cell>
          <cell r="G185274" t="str">
            <v>216722</v>
          </cell>
        </row>
        <row r="185275">
          <cell r="F185275" t="str">
            <v>disappearinginc.com</v>
          </cell>
          <cell r="G185275" t="str">
            <v>216723</v>
          </cell>
        </row>
        <row r="185276">
          <cell r="F185276" t="str">
            <v>disarraymagazine.com</v>
          </cell>
          <cell r="G185276" t="str">
            <v>216724</v>
          </cell>
        </row>
        <row r="185277">
          <cell r="F185277" t="str">
            <v>disaster-recipe.com</v>
          </cell>
          <cell r="G185277" t="str">
            <v>216725</v>
          </cell>
        </row>
        <row r="185278">
          <cell r="F185278" t="str">
            <v>discharge123.com</v>
          </cell>
          <cell r="G185278" t="str">
            <v>216726</v>
          </cell>
        </row>
        <row r="185279">
          <cell r="F185279" t="str">
            <v>disciplanner.com</v>
          </cell>
          <cell r="G185279" t="str">
            <v>216727</v>
          </cell>
        </row>
        <row r="185280">
          <cell r="F185280" t="str">
            <v>disciplemedia.com</v>
          </cell>
          <cell r="G185280" t="str">
            <v>216728</v>
          </cell>
        </row>
        <row r="185281">
          <cell r="F185281" t="str">
            <v>discipline.eu</v>
          </cell>
          <cell r="G185281" t="str">
            <v>216729</v>
          </cell>
        </row>
        <row r="185282">
          <cell r="F185282" t="str">
            <v>disciplinedadvisor.com</v>
          </cell>
          <cell r="G185282" t="str">
            <v>216730</v>
          </cell>
        </row>
        <row r="185283">
          <cell r="F185283" t="str">
            <v>disciplinedagileconsortium.org</v>
          </cell>
          <cell r="G185283" t="str">
            <v>216731</v>
          </cell>
        </row>
        <row r="185284">
          <cell r="F185284" t="str">
            <v>disclivenetwork.com</v>
          </cell>
          <cell r="G185284" t="str">
            <v>216732</v>
          </cell>
        </row>
        <row r="185285">
          <cell r="F185285" t="str">
            <v>disclosuregroup.co.uk</v>
          </cell>
          <cell r="G185285" t="str">
            <v>216733</v>
          </cell>
        </row>
        <row r="185286">
          <cell r="F185286" t="str">
            <v>discobytes.com</v>
          </cell>
          <cell r="G185286" t="str">
            <v>216734</v>
          </cell>
        </row>
        <row r="185287">
          <cell r="F185287" t="str">
            <v>discogs.com</v>
          </cell>
          <cell r="G185287" t="str">
            <v>216735</v>
          </cell>
        </row>
        <row r="185288">
          <cell r="F185288" t="str">
            <v>discolabs.com</v>
          </cell>
          <cell r="G185288" t="str">
            <v>216736</v>
          </cell>
        </row>
        <row r="185289">
          <cell r="F185289" t="str">
            <v>disconetworksinc.com</v>
          </cell>
          <cell r="G185289" t="str">
            <v>216737</v>
          </cell>
        </row>
        <row r="185290">
          <cell r="F185290" t="str">
            <v>discotheka.com</v>
          </cell>
          <cell r="G185290" t="str">
            <v>216738</v>
          </cell>
        </row>
        <row r="185291">
          <cell r="F185291" t="str">
            <v>discount-battery.us</v>
          </cell>
          <cell r="G185291" t="str">
            <v>216739</v>
          </cell>
        </row>
        <row r="185292">
          <cell r="F185292" t="str">
            <v>discount-canada.ca</v>
          </cell>
          <cell r="G185292" t="str">
            <v>216740</v>
          </cell>
        </row>
        <row r="185293">
          <cell r="F185293" t="str">
            <v>discount-deals.com</v>
          </cell>
          <cell r="G185293" t="str">
            <v>216741</v>
          </cell>
        </row>
        <row r="185294">
          <cell r="F185294" t="str">
            <v>discount-equipment.com</v>
          </cell>
          <cell r="G185294" t="str">
            <v>216742</v>
          </cell>
        </row>
        <row r="185295">
          <cell r="F185295" t="str">
            <v>discount-office-needs.co.uk</v>
          </cell>
          <cell r="G185295" t="str">
            <v>216743</v>
          </cell>
        </row>
        <row r="185296">
          <cell r="F185296" t="str">
            <v>discountandcodes.co.uk</v>
          </cell>
          <cell r="G185296" t="str">
            <v>216744</v>
          </cell>
        </row>
        <row r="185297">
          <cell r="F185297" t="str">
            <v>discountbomb.com</v>
          </cell>
          <cell r="G185297" t="str">
            <v>216745</v>
          </cell>
        </row>
        <row r="185298">
          <cell r="F185298" t="str">
            <v>discountbox.in</v>
          </cell>
          <cell r="G185298" t="str">
            <v>216746</v>
          </cell>
        </row>
        <row r="185299">
          <cell r="F185299" t="str">
            <v>discountcodez.com</v>
          </cell>
          <cell r="G185299" t="str">
            <v>216747</v>
          </cell>
        </row>
        <row r="185300">
          <cell r="F185300" t="str">
            <v>discountcouponwala.com</v>
          </cell>
          <cell r="G185300" t="str">
            <v>216748</v>
          </cell>
        </row>
        <row r="185301">
          <cell r="F185301" t="str">
            <v>discountdrugstores.com.au</v>
          </cell>
          <cell r="G185301" t="str">
            <v>216749</v>
          </cell>
        </row>
        <row r="185302">
          <cell r="F185302" t="str">
            <v>discountedflats.com</v>
          </cell>
          <cell r="G185302" t="str">
            <v>216750</v>
          </cell>
        </row>
        <row r="185303">
          <cell r="F185303" t="str">
            <v>discountengine.co.uk</v>
          </cell>
          <cell r="G185303" t="str">
            <v>216751</v>
          </cell>
        </row>
        <row r="185304">
          <cell r="F185304" t="str">
            <v>discountexpress.in</v>
          </cell>
          <cell r="G185304" t="str">
            <v>216752</v>
          </cell>
        </row>
        <row r="185305">
          <cell r="F185305" t="str">
            <v>discountfencedirect.com</v>
          </cell>
          <cell r="G185305" t="str">
            <v>216753</v>
          </cell>
        </row>
        <row r="185306">
          <cell r="F185306" t="str">
            <v>discountflights.com</v>
          </cell>
          <cell r="G185306" t="str">
            <v>216754</v>
          </cell>
        </row>
        <row r="185307">
          <cell r="F185307" t="str">
            <v>discountgroceries.com</v>
          </cell>
          <cell r="G185307" t="str">
            <v>216755</v>
          </cell>
        </row>
        <row r="185308">
          <cell r="F185308" t="str">
            <v>discountid.com</v>
          </cell>
          <cell r="G185308" t="str">
            <v>216756</v>
          </cell>
        </row>
        <row r="185309">
          <cell r="F185309" t="str">
            <v>discountlasers.com</v>
          </cell>
          <cell r="G185309" t="str">
            <v>216757</v>
          </cell>
        </row>
        <row r="185310">
          <cell r="F185310" t="str">
            <v>discountmm.com</v>
          </cell>
          <cell r="G185310" t="str">
            <v>216758</v>
          </cell>
        </row>
        <row r="185311">
          <cell r="F185311" t="str">
            <v>discountmugs.com</v>
          </cell>
          <cell r="G185311" t="str">
            <v>216759</v>
          </cell>
        </row>
        <row r="185312">
          <cell r="F185312" t="str">
            <v>discountndeal.com</v>
          </cell>
          <cell r="G185312" t="str">
            <v>216760</v>
          </cell>
        </row>
        <row r="185313">
          <cell r="F185313" t="str">
            <v>discountpandit.com</v>
          </cell>
          <cell r="G185313" t="str">
            <v>216761</v>
          </cell>
        </row>
        <row r="185314">
          <cell r="F185314" t="str">
            <v>discountprinting.com.au</v>
          </cell>
          <cell r="G185314" t="str">
            <v>216762</v>
          </cell>
        </row>
        <row r="185315">
          <cell r="F185315" t="str">
            <v>discountpuppets.com</v>
          </cell>
          <cell r="G185315" t="str">
            <v>216763</v>
          </cell>
        </row>
        <row r="185316">
          <cell r="F185316" t="str">
            <v>discountreactor.com</v>
          </cell>
          <cell r="G185316" t="str">
            <v>216764</v>
          </cell>
        </row>
        <row r="185317">
          <cell r="F185317" t="str">
            <v>discountrise.com</v>
          </cell>
          <cell r="G185317" t="str">
            <v>216765</v>
          </cell>
        </row>
        <row r="185318">
          <cell r="F185318" t="str">
            <v>discounts-jaypee-only.blogspot.in</v>
          </cell>
          <cell r="G185318" t="str">
            <v>216766</v>
          </cell>
        </row>
        <row r="185319">
          <cell r="F185319" t="str">
            <v>discountsahoy.com</v>
          </cell>
          <cell r="G185319" t="str">
            <v>216767</v>
          </cell>
        </row>
        <row r="185320">
          <cell r="F185320" t="str">
            <v>discountshop.com</v>
          </cell>
          <cell r="G185320" t="str">
            <v>216768</v>
          </cell>
        </row>
        <row r="185321">
          <cell r="F185321" t="str">
            <v>discountshuffle.com</v>
          </cell>
          <cell r="G185321" t="str">
            <v>216769</v>
          </cell>
        </row>
        <row r="185322">
          <cell r="F185322" t="str">
            <v>discountsoldier.com</v>
          </cell>
          <cell r="G185322" t="str">
            <v>216770</v>
          </cell>
        </row>
        <row r="185323">
          <cell r="F185323" t="str">
            <v>discountsportstickets.com</v>
          </cell>
          <cell r="G185323" t="str">
            <v>216771</v>
          </cell>
        </row>
        <row r="185324">
          <cell r="F185324" t="str">
            <v>discountspy.co.uk</v>
          </cell>
          <cell r="G185324" t="str">
            <v>216772</v>
          </cell>
        </row>
        <row r="185325">
          <cell r="F185325" t="str">
            <v>discountstorereturns.com</v>
          </cell>
          <cell r="G185325" t="str">
            <v>216773</v>
          </cell>
        </row>
        <row r="185326">
          <cell r="F185326" t="str">
            <v>discountsvu.com</v>
          </cell>
          <cell r="G185326" t="str">
            <v>216774</v>
          </cell>
        </row>
        <row r="185327">
          <cell r="F185327" t="str">
            <v>discounttaxrelief.com</v>
          </cell>
          <cell r="G185327" t="str">
            <v>216775</v>
          </cell>
        </row>
        <row r="185328">
          <cell r="F185328" t="str">
            <v>discounttheatretickets.org</v>
          </cell>
          <cell r="G185328" t="str">
            <v>216776</v>
          </cell>
        </row>
        <row r="185329">
          <cell r="F185329" t="str">
            <v>discountvouchers.co.uk</v>
          </cell>
          <cell r="G185329" t="str">
            <v>216777</v>
          </cell>
        </row>
        <row r="185330">
          <cell r="F185330" t="str">
            <v>discountwaste.com</v>
          </cell>
          <cell r="G185330" t="str">
            <v>216778</v>
          </cell>
        </row>
        <row r="185331">
          <cell r="F185331" t="str">
            <v>discountyourcost.com</v>
          </cell>
          <cell r="G185331" t="str">
            <v>216779</v>
          </cell>
        </row>
        <row r="185332">
          <cell r="F185332" t="str">
            <v>discover-edge.com</v>
          </cell>
          <cell r="G185332" t="str">
            <v>216780</v>
          </cell>
        </row>
        <row r="185333">
          <cell r="F185333" t="str">
            <v>discover-of-india.blogspot.com</v>
          </cell>
          <cell r="G185333" t="str">
            <v>216781</v>
          </cell>
        </row>
        <row r="185334">
          <cell r="F185334" t="str">
            <v>discover.fm</v>
          </cell>
          <cell r="G185334" t="str">
            <v>216782</v>
          </cell>
        </row>
        <row r="185335">
          <cell r="F185335" t="str">
            <v>discoverafricagroup.com</v>
          </cell>
          <cell r="G185335" t="str">
            <v>216783</v>
          </cell>
        </row>
        <row r="185336">
          <cell r="F185336" t="str">
            <v>discoverbeauty.com</v>
          </cell>
          <cell r="G185336" t="str">
            <v>216784</v>
          </cell>
        </row>
        <row r="185337">
          <cell r="F185337" t="str">
            <v>discoverbenefitsolutions.com</v>
          </cell>
          <cell r="G185337" t="str">
            <v>216785</v>
          </cell>
        </row>
        <row r="185338">
          <cell r="F185338" t="str">
            <v>discoverboutiques.com</v>
          </cell>
          <cell r="G185338" t="str">
            <v>216786</v>
          </cell>
        </row>
        <row r="185339">
          <cell r="F185339" t="str">
            <v>discovereads.com</v>
          </cell>
          <cell r="G185339" t="str">
            <v>216787</v>
          </cell>
        </row>
        <row r="185340">
          <cell r="F185340" t="str">
            <v>discoverecolink.com</v>
          </cell>
          <cell r="G185340" t="str">
            <v>216788</v>
          </cell>
        </row>
        <row r="185341">
          <cell r="F185341" t="str">
            <v>discoverfcs.com</v>
          </cell>
          <cell r="G185341" t="str">
            <v>216789</v>
          </cell>
        </row>
        <row r="185342">
          <cell r="F185342" t="str">
            <v>discoverflow.co</v>
          </cell>
          <cell r="G185342" t="str">
            <v>216790</v>
          </cell>
        </row>
        <row r="185343">
          <cell r="F185343" t="str">
            <v>discoverful.com</v>
          </cell>
          <cell r="G185343" t="str">
            <v>216791</v>
          </cell>
        </row>
        <row r="185344">
          <cell r="F185344" t="str">
            <v>discoverindiadestination.com</v>
          </cell>
          <cell r="G185344" t="str">
            <v>216792</v>
          </cell>
        </row>
        <row r="185345">
          <cell r="F185345" t="str">
            <v>discoveringstartups.com</v>
          </cell>
          <cell r="G185345" t="str">
            <v>216793</v>
          </cell>
        </row>
        <row r="185346">
          <cell r="F185346" t="str">
            <v>discovermedical.com</v>
          </cell>
          <cell r="G185346" t="str">
            <v>216794</v>
          </cell>
        </row>
        <row r="185347">
          <cell r="F185347" t="str">
            <v>discovermosaic.com</v>
          </cell>
          <cell r="G185347" t="str">
            <v>216795</v>
          </cell>
        </row>
        <row r="185348">
          <cell r="F185348" t="str">
            <v>discovermycampus.com</v>
          </cell>
          <cell r="G185348" t="str">
            <v>216796</v>
          </cell>
        </row>
        <row r="185349">
          <cell r="F185349" t="str">
            <v>discoveroorja.com</v>
          </cell>
          <cell r="G185349" t="str">
            <v>216797</v>
          </cell>
        </row>
        <row r="185350">
          <cell r="F185350" t="str">
            <v>discoverorg.com</v>
          </cell>
          <cell r="G185350" t="str">
            <v>216798</v>
          </cell>
        </row>
        <row r="185351">
          <cell r="F185351" t="str">
            <v>discoverpeppermint.com</v>
          </cell>
          <cell r="G185351" t="str">
            <v>216799</v>
          </cell>
        </row>
        <row r="185352">
          <cell r="F185352" t="str">
            <v>discoverready.com</v>
          </cell>
          <cell r="G185352" t="str">
            <v>216800</v>
          </cell>
        </row>
        <row r="185353">
          <cell r="F185353" t="str">
            <v>discoversd.com</v>
          </cell>
          <cell r="G185353" t="str">
            <v>216801</v>
          </cell>
        </row>
        <row r="185354">
          <cell r="F185354" t="str">
            <v>discovershowgo.com</v>
          </cell>
          <cell r="G185354" t="str">
            <v>216802</v>
          </cell>
        </row>
        <row r="185355">
          <cell r="F185355" t="str">
            <v>discoversmiles.ca</v>
          </cell>
          <cell r="G185355" t="str">
            <v>216803</v>
          </cell>
        </row>
        <row r="185356">
          <cell r="F185356" t="str">
            <v>discoversoon.com</v>
          </cell>
          <cell r="G185356" t="str">
            <v>216804</v>
          </cell>
        </row>
        <row r="185357">
          <cell r="F185357" t="str">
            <v>discoversoon.nl</v>
          </cell>
          <cell r="G185357" t="str">
            <v>216805</v>
          </cell>
        </row>
        <row r="185358">
          <cell r="F185358" t="str">
            <v>discovertext.com</v>
          </cell>
          <cell r="G185358" t="str">
            <v>216806</v>
          </cell>
        </row>
        <row r="185359">
          <cell r="F185359" t="str">
            <v>discoverthewave.com</v>
          </cell>
          <cell r="G185359" t="str">
            <v>216807</v>
          </cell>
        </row>
        <row r="185360">
          <cell r="F185360" t="str">
            <v>discoverture.com</v>
          </cell>
          <cell r="G185360" t="str">
            <v>216808</v>
          </cell>
        </row>
        <row r="185361">
          <cell r="F185361" t="str">
            <v>discoverveggie.com</v>
          </cell>
          <cell r="G185361" t="str">
            <v>216809</v>
          </cell>
        </row>
        <row r="185362">
          <cell r="F185362" t="str">
            <v>discoverwish.com</v>
          </cell>
          <cell r="G185362" t="str">
            <v>216810</v>
          </cell>
        </row>
        <row r="185363">
          <cell r="F185363" t="str">
            <v>discoverwithdrcool.com</v>
          </cell>
          <cell r="G185363" t="str">
            <v>216811</v>
          </cell>
        </row>
        <row r="185364">
          <cell r="F185364" t="str">
            <v>discovery.com.tn</v>
          </cell>
          <cell r="G185364" t="str">
            <v>216812</v>
          </cell>
        </row>
        <row r="185365">
          <cell r="F185365" t="str">
            <v>discoveryair.fuegodigitalmedia.com</v>
          </cell>
          <cell r="G185365" t="str">
            <v>216813</v>
          </cell>
        </row>
        <row r="185366">
          <cell r="F185366" t="str">
            <v>discoverycast.com</v>
          </cell>
          <cell r="G185366" t="str">
            <v>216814</v>
          </cell>
        </row>
        <row r="185367">
          <cell r="F185367" t="str">
            <v>discoverydn.com</v>
          </cell>
          <cell r="G185367" t="str">
            <v>216815</v>
          </cell>
        </row>
        <row r="185368">
          <cell r="F185368" t="str">
            <v>discoveryengine.com</v>
          </cell>
          <cell r="G185368" t="str">
            <v>216816</v>
          </cell>
        </row>
        <row r="185369">
          <cell r="F185369" t="str">
            <v>discoverygenomics.net</v>
          </cell>
          <cell r="G185369" t="str">
            <v>216817</v>
          </cell>
        </row>
        <row r="185370">
          <cell r="F185370" t="str">
            <v>discoveryhealthpartners.com</v>
          </cell>
          <cell r="G185370" t="str">
            <v>216818</v>
          </cell>
        </row>
        <row r="185371">
          <cell r="F185371" t="str">
            <v>discoveryholidayhomes.com</v>
          </cell>
          <cell r="G185371" t="str">
            <v>216819</v>
          </cell>
        </row>
        <row r="185372">
          <cell r="F185372" t="str">
            <v>discoverylife.com</v>
          </cell>
          <cell r="G185372" t="str">
            <v>216820</v>
          </cell>
        </row>
        <row r="185373">
          <cell r="F185373" t="str">
            <v>discoverylogic.com</v>
          </cell>
          <cell r="G185373" t="str">
            <v>216821</v>
          </cell>
        </row>
        <row r="185374">
          <cell r="F185374" t="str">
            <v>discoverymagnets.co.uk</v>
          </cell>
          <cell r="G185374" t="str">
            <v>216822</v>
          </cell>
        </row>
        <row r="185375">
          <cell r="F185375" t="str">
            <v>discoverymining.com</v>
          </cell>
          <cell r="G185375" t="str">
            <v>216823</v>
          </cell>
        </row>
        <row r="185376">
          <cell r="F185376" t="str">
            <v>discoveryoutsourcing.com</v>
          </cell>
          <cell r="G185376" t="str">
            <v>216824</v>
          </cell>
        </row>
        <row r="185377">
          <cell r="F185377" t="str">
            <v>discoveryplace.info</v>
          </cell>
          <cell r="G185377" t="str">
            <v>216825</v>
          </cell>
        </row>
        <row r="185378">
          <cell r="F185378" t="str">
            <v>discoverypointschoolofmassage.com</v>
          </cell>
          <cell r="G185378" t="str">
            <v>216826</v>
          </cell>
        </row>
        <row r="185379">
          <cell r="F185379" t="str">
            <v>discoverysolutions.com</v>
          </cell>
          <cell r="G185379" t="str">
            <v>216827</v>
          </cell>
        </row>
        <row r="185380">
          <cell r="F185380" t="str">
            <v>discoverysoundtechnology.com</v>
          </cell>
          <cell r="G185380" t="str">
            <v>216828</v>
          </cell>
        </row>
        <row r="185381">
          <cell r="F185381" t="str">
            <v>discoveryspot.com</v>
          </cell>
          <cell r="G185381" t="str">
            <v>216829</v>
          </cell>
        </row>
        <row r="185382">
          <cell r="F185382" t="str">
            <v>discoverytsx.com</v>
          </cell>
          <cell r="G185382" t="str">
            <v>216830</v>
          </cell>
        </row>
        <row r="185383">
          <cell r="F185383" t="str">
            <v>discoveryventuresinc.com</v>
          </cell>
          <cell r="G185383" t="str">
            <v>216831</v>
          </cell>
        </row>
        <row r="185384">
          <cell r="F185384" t="str">
            <v>discovia.com</v>
          </cell>
          <cell r="G185384" t="str">
            <v>216832</v>
          </cell>
        </row>
        <row r="185385">
          <cell r="F185385" t="str">
            <v>discovix.com</v>
          </cell>
          <cell r="G185385" t="str">
            <v>216833</v>
          </cell>
        </row>
        <row r="185386">
          <cell r="F185386" t="str">
            <v>discovle.com</v>
          </cell>
          <cell r="G185386" t="str">
            <v>216834</v>
          </cell>
        </row>
        <row r="185387">
          <cell r="F185387" t="str">
            <v>discovr.net</v>
          </cell>
          <cell r="G185387" t="str">
            <v>216835</v>
          </cell>
        </row>
        <row r="185388">
          <cell r="F185388" t="str">
            <v>discpersonalitytesting.com</v>
          </cell>
          <cell r="G185388" t="str">
            <v>216836</v>
          </cell>
        </row>
        <row r="185389">
          <cell r="F185389" t="str">
            <v>discretedrums.com</v>
          </cell>
          <cell r="G185389" t="str">
            <v>216837</v>
          </cell>
        </row>
        <row r="185390">
          <cell r="F185390" t="str">
            <v>discretewireless.com</v>
          </cell>
          <cell r="G185390" t="str">
            <v>216838</v>
          </cell>
        </row>
        <row r="185391">
          <cell r="F185391" t="str">
            <v>discriminant.ly</v>
          </cell>
          <cell r="G185391" t="str">
            <v>216839</v>
          </cell>
        </row>
        <row r="185392">
          <cell r="F185392" t="str">
            <v>discriminationandsexualharassmentlawyers.com</v>
          </cell>
          <cell r="G185392" t="str">
            <v>216840</v>
          </cell>
        </row>
        <row r="185393">
          <cell r="F185393" t="str">
            <v>discusawards.com</v>
          </cell>
          <cell r="G185393" t="str">
            <v>216841</v>
          </cell>
        </row>
        <row r="185394">
          <cell r="F185394" t="str">
            <v>disdus.com</v>
          </cell>
          <cell r="G185394" t="str">
            <v>216842</v>
          </cell>
        </row>
        <row r="185395">
          <cell r="F185395" t="str">
            <v>disgover.nl</v>
          </cell>
          <cell r="G185395" t="str">
            <v>216843</v>
          </cell>
        </row>
        <row r="185396">
          <cell r="F185396" t="str">
            <v>dish-a.com</v>
          </cell>
          <cell r="G185396" t="str">
            <v>216844</v>
          </cell>
        </row>
        <row r="185397">
          <cell r="F185397" t="str">
            <v>dish.com.mx</v>
          </cell>
          <cell r="G185397" t="str">
            <v>216845</v>
          </cell>
        </row>
        <row r="185398">
          <cell r="F185398" t="str">
            <v>dish.io</v>
          </cell>
          <cell r="G185398" t="str">
            <v>216846</v>
          </cell>
        </row>
        <row r="185399">
          <cell r="F185399" t="str">
            <v>dishapublication.com</v>
          </cell>
          <cell r="G185399" t="str">
            <v>216847</v>
          </cell>
        </row>
        <row r="185400">
          <cell r="F185400" t="str">
            <v>dishcents.com</v>
          </cell>
          <cell r="G185400" t="str">
            <v>216848</v>
          </cell>
        </row>
        <row r="185401">
          <cell r="F185401" t="str">
            <v>dishcostsless.com</v>
          </cell>
          <cell r="G185401" t="str">
            <v>216849</v>
          </cell>
        </row>
        <row r="185402">
          <cell r="F185402" t="str">
            <v>dishcoveri.com</v>
          </cell>
          <cell r="G185402" t="str">
            <v>216850</v>
          </cell>
        </row>
        <row r="185403">
          <cell r="F185403" t="str">
            <v>disherinsurance.com</v>
          </cell>
          <cell r="G185403" t="str">
            <v>216851</v>
          </cell>
        </row>
        <row r="185404">
          <cell r="F185404" t="str">
            <v>dishgo.io</v>
          </cell>
          <cell r="G185404" t="str">
            <v>216852</v>
          </cell>
        </row>
        <row r="185405">
          <cell r="F185405" t="str">
            <v>dishgram.com</v>
          </cell>
          <cell r="G185405" t="str">
            <v>216853</v>
          </cell>
        </row>
        <row r="185406">
          <cell r="F185406" t="str">
            <v>dishiness.com</v>
          </cell>
          <cell r="G185406" t="str">
            <v>216854</v>
          </cell>
        </row>
        <row r="185407">
          <cell r="F185407" t="str">
            <v>dishizzle.com</v>
          </cell>
          <cell r="G185407" t="str">
            <v>216855</v>
          </cell>
        </row>
        <row r="185408">
          <cell r="F185408" t="str">
            <v>dishkarma.com</v>
          </cell>
          <cell r="G185408" t="str">
            <v>216856</v>
          </cell>
        </row>
        <row r="185409">
          <cell r="F185409" t="str">
            <v>dishlator.com</v>
          </cell>
          <cell r="G185409" t="str">
            <v>216857</v>
          </cell>
        </row>
        <row r="185410">
          <cell r="F185410" t="str">
            <v>dishtv.in</v>
          </cell>
          <cell r="G185410" t="str">
            <v>216858</v>
          </cell>
        </row>
        <row r="185411">
          <cell r="F185411" t="str">
            <v>dishuptoday.com</v>
          </cell>
          <cell r="G185411" t="str">
            <v>216859</v>
          </cell>
        </row>
        <row r="185412">
          <cell r="F185412" t="str">
            <v>disinfo.com</v>
          </cell>
          <cell r="G185412" t="str">
            <v>216860</v>
          </cell>
        </row>
        <row r="185413">
          <cell r="F185413" t="str">
            <v>disinibiti.com</v>
          </cell>
          <cell r="G185413" t="str">
            <v>216861</v>
          </cell>
        </row>
        <row r="185414">
          <cell r="F185414" t="str">
            <v>diskarchive.com</v>
          </cell>
          <cell r="G185414" t="str">
            <v>216862</v>
          </cell>
        </row>
        <row r="185415">
          <cell r="F185415" t="str">
            <v>diskcook.com.br</v>
          </cell>
          <cell r="G185415" t="str">
            <v>216863</v>
          </cell>
        </row>
        <row r="185416">
          <cell r="F185416" t="str">
            <v>diskdrive.co.za</v>
          </cell>
          <cell r="G185416" t="str">
            <v>216864</v>
          </cell>
        </row>
        <row r="185417">
          <cell r="F185417" t="str">
            <v>diskfaktory.com</v>
          </cell>
          <cell r="G185417" t="str">
            <v>216865</v>
          </cell>
        </row>
        <row r="185418">
          <cell r="F185418" t="str">
            <v>diskmiss.com</v>
          </cell>
          <cell r="G185418" t="str">
            <v>216866</v>
          </cell>
        </row>
        <row r="185419">
          <cell r="F185419" t="str">
            <v>diskohq.com</v>
          </cell>
          <cell r="G185419" t="str">
            <v>216867</v>
          </cell>
        </row>
        <row r="185420">
          <cell r="F185420" t="str">
            <v>disney.com</v>
          </cell>
          <cell r="G185420" t="str">
            <v>216868</v>
          </cell>
        </row>
        <row r="185421">
          <cell r="F185421" t="str">
            <v>disney.in</v>
          </cell>
          <cell r="G185421" t="str">
            <v>216869</v>
          </cell>
        </row>
        <row r="185422">
          <cell r="F185422" t="str">
            <v>disneylandparis.co.uk</v>
          </cell>
          <cell r="G185422" t="str">
            <v>216870</v>
          </cell>
        </row>
        <row r="185423">
          <cell r="F185423" t="str">
            <v>disneyresearch.com</v>
          </cell>
          <cell r="G185423" t="str">
            <v>216871</v>
          </cell>
        </row>
        <row r="185424">
          <cell r="F185424" t="str">
            <v>disneytechjobs.com</v>
          </cell>
          <cell r="G185424" t="str">
            <v>216872</v>
          </cell>
        </row>
        <row r="185425">
          <cell r="F185425" t="str">
            <v>diso.mu</v>
          </cell>
          <cell r="G185425" t="str">
            <v>216873</v>
          </cell>
        </row>
        <row r="185426">
          <cell r="F185426" t="str">
            <v>disos.com</v>
          </cell>
          <cell r="G185426" t="str">
            <v>216874</v>
          </cell>
        </row>
        <row r="185427">
          <cell r="F185427" t="str">
            <v>disparitygames.com</v>
          </cell>
          <cell r="G185427" t="str">
            <v>216875</v>
          </cell>
        </row>
        <row r="185428">
          <cell r="F185428" t="str">
            <v>dispatch.tv</v>
          </cell>
          <cell r="G185428" t="str">
            <v>216876</v>
          </cell>
        </row>
        <row r="185429">
          <cell r="F185429" t="str">
            <v>dispatchingo.com</v>
          </cell>
          <cell r="G185429" t="str">
            <v>216877</v>
          </cell>
        </row>
        <row r="185430">
          <cell r="F185430" t="str">
            <v>dispatchloadboard.com</v>
          </cell>
          <cell r="G185430" t="str">
            <v>216878</v>
          </cell>
        </row>
        <row r="185431">
          <cell r="F185431" t="str">
            <v>dispatchlogix.com</v>
          </cell>
          <cell r="G185431" t="str">
            <v>216879</v>
          </cell>
        </row>
        <row r="185432">
          <cell r="F185432" t="str">
            <v>dispatchthis.com</v>
          </cell>
          <cell r="G185432" t="str">
            <v>216880</v>
          </cell>
        </row>
        <row r="185433">
          <cell r="F185433" t="str">
            <v>dispensarydepot.com</v>
          </cell>
          <cell r="G185433" t="str">
            <v>216881</v>
          </cell>
        </row>
        <row r="185434">
          <cell r="F185434" t="str">
            <v>dispensaryofhope.org</v>
          </cell>
          <cell r="G185434" t="str">
            <v>216882</v>
          </cell>
        </row>
        <row r="185435">
          <cell r="F185435" t="str">
            <v>dispensarypermits.com</v>
          </cell>
          <cell r="G185435" t="str">
            <v>216883</v>
          </cell>
        </row>
        <row r="185436">
          <cell r="F185436" t="str">
            <v>dispenser.com</v>
          </cell>
          <cell r="G185436" t="str">
            <v>216884</v>
          </cell>
        </row>
        <row r="185437">
          <cell r="F185437" t="str">
            <v>dispersion.ca</v>
          </cell>
          <cell r="G185437" t="str">
            <v>216885</v>
          </cell>
        </row>
        <row r="185438">
          <cell r="F185438" t="str">
            <v>displayart.com.mx</v>
          </cell>
          <cell r="G185438" t="str">
            <v>216886</v>
          </cell>
        </row>
        <row r="185439">
          <cell r="F185439" t="str">
            <v>displaybank.com</v>
          </cell>
          <cell r="G185439" t="str">
            <v>216887</v>
          </cell>
        </row>
        <row r="185440">
          <cell r="F185440" t="str">
            <v>displaycabinet.co.nz</v>
          </cell>
          <cell r="G185440" t="str">
            <v>216888</v>
          </cell>
        </row>
        <row r="185441">
          <cell r="F185441" t="str">
            <v>displaycreatives.com</v>
          </cell>
          <cell r="G185441" t="str">
            <v>216889</v>
          </cell>
        </row>
        <row r="185442">
          <cell r="F185442" t="str">
            <v>displaydata.com</v>
          </cell>
          <cell r="G185442" t="str">
            <v>216890</v>
          </cell>
        </row>
        <row r="185443">
          <cell r="F185443" t="str">
            <v>displays4media.co.uk</v>
          </cell>
          <cell r="G185443" t="str">
            <v>216891</v>
          </cell>
        </row>
        <row r="185444">
          <cell r="F185444" t="str">
            <v>displaysearch.com</v>
          </cell>
          <cell r="G185444" t="str">
            <v>216892</v>
          </cell>
        </row>
        <row r="185445">
          <cell r="F185445" t="str">
            <v>displaywizard.co.uk</v>
          </cell>
          <cell r="G185445" t="str">
            <v>216893</v>
          </cell>
        </row>
        <row r="185446">
          <cell r="F185446" t="str">
            <v>displet.com</v>
          </cell>
          <cell r="G185446" t="str">
            <v>216894</v>
          </cell>
        </row>
        <row r="185447">
          <cell r="F185447" t="str">
            <v>displify.com</v>
          </cell>
          <cell r="G185447" t="str">
            <v>216895</v>
          </cell>
        </row>
        <row r="185448">
          <cell r="F185448" t="str">
            <v>disputesuite.com</v>
          </cell>
          <cell r="G185448" t="str">
            <v>216896</v>
          </cell>
        </row>
        <row r="185449">
          <cell r="F185449" t="str">
            <v>disqovery.com</v>
          </cell>
          <cell r="G185449" t="str">
            <v>216897</v>
          </cell>
        </row>
        <row r="185450">
          <cell r="F185450" t="str">
            <v>disrobinet.com</v>
          </cell>
          <cell r="G185450" t="str">
            <v>216898</v>
          </cell>
        </row>
        <row r="185451">
          <cell r="F185451" t="str">
            <v>disrupt.fm</v>
          </cell>
          <cell r="G185451" t="str">
            <v>216899</v>
          </cell>
        </row>
        <row r="185452">
          <cell r="F185452" t="str">
            <v>disruptinc.com</v>
          </cell>
          <cell r="G185452" t="str">
            <v>216900</v>
          </cell>
        </row>
        <row r="185453">
          <cell r="F185453" t="str">
            <v>disruptioninstitute.com</v>
          </cell>
          <cell r="G185453" t="str">
            <v>216901</v>
          </cell>
        </row>
        <row r="185454">
          <cell r="F185454" t="str">
            <v>disruptiva.com.br</v>
          </cell>
          <cell r="G185454" t="str">
            <v>216902</v>
          </cell>
        </row>
        <row r="185455">
          <cell r="F185455" t="str">
            <v>disruptive-digital-studio.com</v>
          </cell>
          <cell r="G185455" t="str">
            <v>216903</v>
          </cell>
        </row>
        <row r="185456">
          <cell r="F185456" t="str">
            <v>disruptive.io</v>
          </cell>
          <cell r="G185456" t="str">
            <v>216904</v>
          </cell>
        </row>
        <row r="185457">
          <cell r="F185457" t="str">
            <v>disruptiveadvertising.com</v>
          </cell>
          <cell r="G185457" t="str">
            <v>216905</v>
          </cell>
        </row>
        <row r="185458">
          <cell r="F185458" t="str">
            <v>disruptivepublishers.com</v>
          </cell>
          <cell r="G185458" t="str">
            <v>216906</v>
          </cell>
        </row>
        <row r="185459">
          <cell r="F185459" t="str">
            <v>disruptmedia.co</v>
          </cell>
          <cell r="G185459" t="str">
            <v>216907</v>
          </cell>
        </row>
        <row r="185460">
          <cell r="F185460" t="str">
            <v>disrupto.com</v>
          </cell>
          <cell r="G185460" t="str">
            <v>216908</v>
          </cell>
        </row>
        <row r="185461">
          <cell r="F185461" t="str">
            <v>disruptpm.com</v>
          </cell>
          <cell r="G185461" t="str">
            <v>216909</v>
          </cell>
        </row>
        <row r="185462">
          <cell r="F185462" t="str">
            <v>dissero.com</v>
          </cell>
          <cell r="G185462" t="str">
            <v>216910</v>
          </cell>
        </row>
        <row r="185463">
          <cell r="F185463" t="str">
            <v>dissertationboss.com</v>
          </cell>
          <cell r="G185463" t="str">
            <v>216911</v>
          </cell>
        </row>
        <row r="185464">
          <cell r="F185464" t="str">
            <v>dissertationbox.co.uk</v>
          </cell>
          <cell r="G185464" t="str">
            <v>216912</v>
          </cell>
        </row>
        <row r="185465">
          <cell r="F185465" t="str">
            <v>dissertationclub.co.uk</v>
          </cell>
          <cell r="G185465" t="str">
            <v>216913</v>
          </cell>
        </row>
        <row r="185466">
          <cell r="F185466" t="str">
            <v>dissertationempire.co.uk</v>
          </cell>
          <cell r="G185466" t="str">
            <v>216914</v>
          </cell>
        </row>
        <row r="185467">
          <cell r="F185467" t="str">
            <v>dissertationhelpsquad.co.uk</v>
          </cell>
          <cell r="G185467" t="str">
            <v>216915</v>
          </cell>
        </row>
        <row r="185468">
          <cell r="F185468" t="str">
            <v>dissertationhomework.com</v>
          </cell>
          <cell r="G185468" t="str">
            <v>216916</v>
          </cell>
        </row>
        <row r="185469">
          <cell r="F185469" t="str">
            <v>dissertationpal.com</v>
          </cell>
          <cell r="G185469" t="str">
            <v>216917</v>
          </cell>
        </row>
        <row r="185470">
          <cell r="F185470" t="str">
            <v>dissertationshop.co.uk</v>
          </cell>
          <cell r="G185470" t="str">
            <v>216918</v>
          </cell>
        </row>
        <row r="185471">
          <cell r="F185471" t="str">
            <v>dissertationtbliss.co.uk</v>
          </cell>
          <cell r="G185471" t="str">
            <v>216919</v>
          </cell>
        </row>
        <row r="185472">
          <cell r="F185472" t="str">
            <v>dissertationworks.co.uk</v>
          </cell>
          <cell r="G185472" t="str">
            <v>216920</v>
          </cell>
        </row>
        <row r="185473">
          <cell r="F185473" t="str">
            <v>dissidentdesign.com</v>
          </cell>
          <cell r="G185473" t="str">
            <v>216921</v>
          </cell>
        </row>
        <row r="185474">
          <cell r="F185474" t="str">
            <v>distancecme.com</v>
          </cell>
          <cell r="G185474" t="str">
            <v>216922</v>
          </cell>
        </row>
        <row r="185475">
          <cell r="F185475" t="str">
            <v>distantjob.com</v>
          </cell>
          <cell r="G185475" t="str">
            <v>216923</v>
          </cell>
        </row>
        <row r="185476">
          <cell r="F185476" t="str">
            <v>distantmeasures.com</v>
          </cell>
          <cell r="G185476" t="str">
            <v>216924</v>
          </cell>
        </row>
        <row r="185477">
          <cell r="F185477" t="str">
            <v>distek.com</v>
          </cell>
          <cell r="G185477" t="str">
            <v>216925</v>
          </cell>
        </row>
        <row r="185478">
          <cell r="F185478" t="str">
            <v>distence.fi</v>
          </cell>
          <cell r="G185478" t="str">
            <v>216926</v>
          </cell>
        </row>
        <row r="185479">
          <cell r="F185479" t="str">
            <v>disternet.com</v>
          </cell>
          <cell r="G185479" t="str">
            <v>216927</v>
          </cell>
        </row>
        <row r="185480">
          <cell r="F185480" t="str">
            <v>disti.com</v>
          </cell>
          <cell r="G185480" t="str">
            <v>216928</v>
          </cell>
        </row>
        <row r="185481">
          <cell r="F185481" t="str">
            <v>distility.com</v>
          </cell>
          <cell r="G185481" t="str">
            <v>216929</v>
          </cell>
        </row>
        <row r="185482">
          <cell r="F185482" t="str">
            <v>distilled.net</v>
          </cell>
          <cell r="G185482" t="str">
            <v>216930</v>
          </cell>
        </row>
        <row r="185483">
          <cell r="F185483" t="str">
            <v>distilleranalytics.com</v>
          </cell>
          <cell r="G185483" t="str">
            <v>216931</v>
          </cell>
        </row>
        <row r="185484">
          <cell r="F185484" t="str">
            <v>distillerlabs.com</v>
          </cell>
          <cell r="G185484" t="str">
            <v>216932</v>
          </cell>
        </row>
        <row r="185485">
          <cell r="F185485" t="str">
            <v>distillery.com</v>
          </cell>
          <cell r="G185485" t="str">
            <v>216933</v>
          </cell>
        </row>
        <row r="185486">
          <cell r="F185486" t="str">
            <v>distillmobile.com</v>
          </cell>
          <cell r="G185486" t="str">
            <v>216934</v>
          </cell>
        </row>
        <row r="185487">
          <cell r="F185487" t="str">
            <v>distilus.com</v>
          </cell>
          <cell r="G185487" t="str">
            <v>216935</v>
          </cell>
        </row>
        <row r="185488">
          <cell r="F185488" t="str">
            <v>distiman.com</v>
          </cell>
          <cell r="G185488" t="str">
            <v>216936</v>
          </cell>
        </row>
        <row r="185489">
          <cell r="F185489" t="str">
            <v>distimo.com</v>
          </cell>
          <cell r="G185489" t="str">
            <v>216937</v>
          </cell>
        </row>
        <row r="185490">
          <cell r="F185490" t="str">
            <v>distinctdentalcare.com</v>
          </cell>
          <cell r="G185490" t="str">
            <v>216938</v>
          </cell>
        </row>
        <row r="185491">
          <cell r="F185491" t="str">
            <v>distinctdesignco.com</v>
          </cell>
          <cell r="G185491" t="str">
            <v>216939</v>
          </cell>
        </row>
        <row r="185492">
          <cell r="F185492" t="str">
            <v>distinctdev.com</v>
          </cell>
          <cell r="G185492" t="str">
            <v>216940</v>
          </cell>
        </row>
        <row r="185493">
          <cell r="F185493" t="str">
            <v>distinctinteriors.net</v>
          </cell>
          <cell r="G185493" t="str">
            <v>216941</v>
          </cell>
        </row>
        <row r="185494">
          <cell r="F185494" t="str">
            <v>distinctive.uk.com</v>
          </cell>
          <cell r="G185494" t="str">
            <v>216942</v>
          </cell>
        </row>
        <row r="185495">
          <cell r="F185495" t="str">
            <v>distinctivefabric.com</v>
          </cell>
          <cell r="G185495" t="str">
            <v>216943</v>
          </cell>
        </row>
        <row r="185496">
          <cell r="F185496" t="str">
            <v>distinctivegames.com</v>
          </cell>
          <cell r="G185496" t="str">
            <v>216944</v>
          </cell>
        </row>
        <row r="185497">
          <cell r="F185497" t="str">
            <v>distinctivelychicago.net</v>
          </cell>
          <cell r="G185497" t="str">
            <v>216945</v>
          </cell>
        </row>
        <row r="185498">
          <cell r="F185498" t="str">
            <v>distinctiveonlinemarketing.com</v>
          </cell>
          <cell r="G185498" t="str">
            <v>216946</v>
          </cell>
        </row>
        <row r="185499">
          <cell r="F185499" t="str">
            <v>distinctivesponsoring.com</v>
          </cell>
          <cell r="G185499" t="str">
            <v>216947</v>
          </cell>
        </row>
        <row r="185500">
          <cell r="F185500" t="str">
            <v>distinctly.co</v>
          </cell>
          <cell r="G185500" t="str">
            <v>216948</v>
          </cell>
        </row>
        <row r="185501">
          <cell r="F185501" t="str">
            <v>distinctsoftwaresolutions.com</v>
          </cell>
          <cell r="G185501" t="str">
            <v>216949</v>
          </cell>
        </row>
        <row r="185502">
          <cell r="F185502" t="str">
            <v>distortion.co.uk</v>
          </cell>
          <cell r="G185502" t="str">
            <v>216950</v>
          </cell>
        </row>
        <row r="185503">
          <cell r="F185503" t="str">
            <v>distressedpro.com</v>
          </cell>
          <cell r="G185503" t="str">
            <v>216951</v>
          </cell>
        </row>
        <row r="185504">
          <cell r="F185504" t="str">
            <v>distribb.com</v>
          </cell>
          <cell r="G185504" t="str">
            <v>216952</v>
          </cell>
        </row>
        <row r="185505">
          <cell r="F185505" t="str">
            <v>distribber.com</v>
          </cell>
          <cell r="G185505" t="str">
            <v>216953</v>
          </cell>
        </row>
        <row r="185506">
          <cell r="F185506" t="str">
            <v>distributed.net</v>
          </cell>
          <cell r="G185506" t="str">
            <v>216954</v>
          </cell>
        </row>
        <row r="185507">
          <cell r="F185507" t="str">
            <v>distribution.nbni.co.uk</v>
          </cell>
          <cell r="G185507" t="str">
            <v>216955</v>
          </cell>
        </row>
        <row r="185508">
          <cell r="F185508" t="str">
            <v>district-egypt.com</v>
          </cell>
          <cell r="G185508" t="str">
            <v>216956</v>
          </cell>
        </row>
        <row r="185509">
          <cell r="F185509" t="str">
            <v>district2.co</v>
          </cell>
          <cell r="G185509" t="str">
            <v>216957</v>
          </cell>
        </row>
        <row r="185510">
          <cell r="F185510" t="str">
            <v>district8.com</v>
          </cell>
          <cell r="G185510" t="str">
            <v>216958</v>
          </cell>
        </row>
        <row r="185511">
          <cell r="F185511" t="str">
            <v>districtclothing.com</v>
          </cell>
          <cell r="G185511" t="str">
            <v>216959</v>
          </cell>
        </row>
        <row r="185512">
          <cell r="F185512" t="str">
            <v>districtlines.com</v>
          </cell>
          <cell r="G185512" t="str">
            <v>216960</v>
          </cell>
        </row>
        <row r="185513">
          <cell r="F185513" t="str">
            <v>distrify.com</v>
          </cell>
          <cell r="G185513" t="str">
            <v>216961</v>
          </cell>
        </row>
        <row r="185514">
          <cell r="F185514" t="str">
            <v>distrim2.pt</v>
          </cell>
          <cell r="G185514" t="str">
            <v>216962</v>
          </cell>
        </row>
        <row r="185515">
          <cell r="F185515" t="str">
            <v>distritoweb.com.mx</v>
          </cell>
          <cell r="G185515" t="str">
            <v>216963</v>
          </cell>
        </row>
        <row r="185516">
          <cell r="F185516" t="str">
            <v>distrix.com</v>
          </cell>
          <cell r="G185516" t="str">
            <v>216964</v>
          </cell>
        </row>
        <row r="185517">
          <cell r="F185517" t="str">
            <v>distrokid.com</v>
          </cell>
          <cell r="G185517" t="str">
            <v>216965</v>
          </cell>
        </row>
        <row r="185518">
          <cell r="F185518" t="str">
            <v>distroscale.com</v>
          </cell>
          <cell r="G185518" t="str">
            <v>216966</v>
          </cell>
        </row>
        <row r="185519">
          <cell r="F185519" t="str">
            <v>disturbinglondon.com</v>
          </cell>
          <cell r="G185519" t="str">
            <v>216967</v>
          </cell>
        </row>
        <row r="185520">
          <cell r="F185520" t="str">
            <v>disual.net</v>
          </cell>
          <cell r="G185520" t="str">
            <v>216968</v>
          </cell>
        </row>
        <row r="185521">
          <cell r="F185521" t="str">
            <v>disway.com</v>
          </cell>
          <cell r="G185521" t="str">
            <v>216969</v>
          </cell>
        </row>
        <row r="185522">
          <cell r="F185522" t="str">
            <v>dit-inc.us</v>
          </cell>
          <cell r="G185522" t="str">
            <v>216970</v>
          </cell>
        </row>
        <row r="185523">
          <cell r="F185523" t="str">
            <v>dit-systems.com</v>
          </cell>
          <cell r="G185523" t="str">
            <v>216971</v>
          </cell>
        </row>
        <row r="185524">
          <cell r="F185524" t="str">
            <v>ditan.com</v>
          </cell>
          <cell r="G185524" t="str">
            <v>216972</v>
          </cell>
        </row>
        <row r="185525">
          <cell r="F185525" t="str">
            <v>ditchthelabel.org</v>
          </cell>
          <cell r="G185525" t="str">
            <v>216973</v>
          </cell>
        </row>
        <row r="185526">
          <cell r="F185526" t="str">
            <v>ditdot.hr</v>
          </cell>
          <cell r="G185526" t="str">
            <v>216974</v>
          </cell>
        </row>
        <row r="185527">
          <cell r="F185527" t="str">
            <v>ditelegraph.com</v>
          </cell>
          <cell r="G185527" t="str">
            <v>216975</v>
          </cell>
        </row>
        <row r="185528">
          <cell r="F185528" t="str">
            <v>ditesolutions.com</v>
          </cell>
          <cell r="G185528" t="str">
            <v>216976</v>
          </cell>
        </row>
        <row r="185529">
          <cell r="F185529" t="str">
            <v>dithd.com</v>
          </cell>
          <cell r="G185529" t="str">
            <v>216977</v>
          </cell>
        </row>
        <row r="185530">
          <cell r="F185530" t="str">
            <v>ditley.com</v>
          </cell>
          <cell r="G185530" t="str">
            <v>216978</v>
          </cell>
        </row>
        <row r="185531">
          <cell r="F185531" t="str">
            <v>dito.com.br</v>
          </cell>
          <cell r="G185531" t="str">
            <v>216979</v>
          </cell>
        </row>
        <row r="185532">
          <cell r="F185532" t="str">
            <v>ditoweb.com</v>
          </cell>
          <cell r="G185532" t="str">
            <v>216980</v>
          </cell>
        </row>
        <row r="185533">
          <cell r="F185533" t="str">
            <v>ditravel.com.au</v>
          </cell>
          <cell r="G185533" t="str">
            <v>216981</v>
          </cell>
        </row>
        <row r="185534">
          <cell r="F185534" t="str">
            <v>ditsies.com</v>
          </cell>
          <cell r="G185534" t="str">
            <v>216982</v>
          </cell>
        </row>
        <row r="185535">
          <cell r="F185535" t="str">
            <v>ditto.do</v>
          </cell>
          <cell r="G185535" t="str">
            <v>216983</v>
          </cell>
        </row>
        <row r="185536">
          <cell r="F185536" t="str">
            <v>dittodoo.com</v>
          </cell>
          <cell r="G185536" t="str">
            <v>216984</v>
          </cell>
        </row>
        <row r="185537">
          <cell r="F185537" t="str">
            <v>dittogreetings.com</v>
          </cell>
          <cell r="G185537" t="str">
            <v>216985</v>
          </cell>
        </row>
        <row r="185538">
          <cell r="F185538" t="str">
            <v>dittomusic.com</v>
          </cell>
          <cell r="G185538" t="str">
            <v>216986</v>
          </cell>
        </row>
        <row r="185539">
          <cell r="F185539" t="str">
            <v>dittonwebs.com</v>
          </cell>
          <cell r="G185539" t="str">
            <v>216987</v>
          </cell>
        </row>
        <row r="185540">
          <cell r="F185540" t="str">
            <v>dittonwinetraders.co.uk</v>
          </cell>
          <cell r="G185540" t="str">
            <v>216988</v>
          </cell>
        </row>
        <row r="185541">
          <cell r="F185541" t="str">
            <v>dittopr.co</v>
          </cell>
          <cell r="G185541" t="str">
            <v>216989</v>
          </cell>
        </row>
        <row r="185542">
          <cell r="F185542" t="str">
            <v>dittotrade.com</v>
          </cell>
          <cell r="G185542" t="str">
            <v>216990</v>
          </cell>
        </row>
        <row r="185543">
          <cell r="F185543" t="str">
            <v>dittto.com</v>
          </cell>
          <cell r="G185543" t="str">
            <v>216991</v>
          </cell>
        </row>
        <row r="185544">
          <cell r="F185544" t="str">
            <v>dius.com.au</v>
          </cell>
          <cell r="G185544" t="str">
            <v>216992</v>
          </cell>
        </row>
        <row r="185545">
          <cell r="F185545" t="str">
            <v>diva-cloud.com</v>
          </cell>
          <cell r="G185545" t="str">
            <v>216993</v>
          </cell>
        </row>
        <row r="185546">
          <cell r="F185546" t="str">
            <v>diva.co.za</v>
          </cell>
          <cell r="G185546" t="str">
            <v>216994</v>
          </cell>
        </row>
        <row r="185547">
          <cell r="F185547" t="str">
            <v>divanchile.com</v>
          </cell>
          <cell r="G185547" t="str">
            <v>216995</v>
          </cell>
        </row>
        <row r="185548">
          <cell r="F185548" t="str">
            <v>divanee.com</v>
          </cell>
          <cell r="G185548" t="str">
            <v>216996</v>
          </cell>
        </row>
        <row r="185549">
          <cell r="F185549" t="str">
            <v>divany.com</v>
          </cell>
          <cell r="G185549" t="str">
            <v>216997</v>
          </cell>
        </row>
        <row r="185550">
          <cell r="F185550" t="str">
            <v>divapor.com</v>
          </cell>
          <cell r="G185550" t="str">
            <v>216998</v>
          </cell>
        </row>
        <row r="185551">
          <cell r="F185551" t="str">
            <v>divassoftware.com</v>
          </cell>
          <cell r="G185551" t="str">
            <v>216999</v>
          </cell>
        </row>
        <row r="185552">
          <cell r="F185552" t="str">
            <v>divbyz.com</v>
          </cell>
          <cell r="G185552" t="str">
            <v>217000</v>
          </cell>
        </row>
        <row r="185553">
          <cell r="F185553" t="str">
            <v>divcomgroup.com</v>
          </cell>
          <cell r="G185553" t="str">
            <v>217001</v>
          </cell>
        </row>
        <row r="185554">
          <cell r="F185554" t="str">
            <v>diveadventuresasia.com</v>
          </cell>
          <cell r="G185554" t="str">
            <v>217002</v>
          </cell>
        </row>
        <row r="185555">
          <cell r="F185555" t="str">
            <v>divehub.co</v>
          </cell>
          <cell r="G185555" t="str">
            <v>217003</v>
          </cell>
        </row>
        <row r="185556">
          <cell r="F185556" t="str">
            <v>diveintothepool.com</v>
          </cell>
          <cell r="G185556" t="str">
            <v>217004</v>
          </cell>
        </row>
        <row r="185557">
          <cell r="F185557" t="str">
            <v>divejobfinder.com</v>
          </cell>
          <cell r="G185557" t="str">
            <v>217005</v>
          </cell>
        </row>
        <row r="185558">
          <cell r="F185558" t="str">
            <v>diveria.com</v>
          </cell>
          <cell r="G185558" t="str">
            <v>217006</v>
          </cell>
        </row>
        <row r="185559">
          <cell r="F185559" t="str">
            <v>diversal.org</v>
          </cell>
          <cell r="G185559" t="str">
            <v>217007</v>
          </cell>
        </row>
        <row r="185560">
          <cell r="F185560" t="str">
            <v>diversant.com</v>
          </cell>
          <cell r="G185560" t="str">
            <v>217008</v>
          </cell>
        </row>
        <row r="185561">
          <cell r="F185561" t="str">
            <v>diverse-technology.com</v>
          </cell>
          <cell r="G185561" t="str">
            <v>217009</v>
          </cell>
        </row>
        <row r="185562">
          <cell r="F185562" t="str">
            <v>diverseffect.com</v>
          </cell>
          <cell r="G185562" t="str">
            <v>217010</v>
          </cell>
        </row>
        <row r="185563">
          <cell r="F185563" t="str">
            <v>diverseinnovation.com</v>
          </cell>
          <cell r="G185563" t="str">
            <v>217011</v>
          </cell>
        </row>
        <row r="185564">
          <cell r="F185564" t="str">
            <v>diverselynx.com</v>
          </cell>
          <cell r="G185564" t="str">
            <v>217012</v>
          </cell>
        </row>
        <row r="185565">
          <cell r="F185565" t="str">
            <v>diversenote.com</v>
          </cell>
          <cell r="G185565" t="str">
            <v>217013</v>
          </cell>
        </row>
        <row r="185566">
          <cell r="F185566" t="str">
            <v>diversesolutions.com</v>
          </cell>
          <cell r="G185566" t="str">
            <v>217014</v>
          </cell>
        </row>
        <row r="185567">
          <cell r="F185567" t="str">
            <v>diversey.com</v>
          </cell>
          <cell r="G185567" t="str">
            <v>217015</v>
          </cell>
        </row>
        <row r="185568">
          <cell r="F185568" t="str">
            <v>diversifiedbronze.com</v>
          </cell>
          <cell r="G185568" t="str">
            <v>217016</v>
          </cell>
        </row>
        <row r="185569">
          <cell r="F185569" t="str">
            <v>diversifiedgasandoil.com</v>
          </cell>
          <cell r="G185569" t="str">
            <v>217017</v>
          </cell>
        </row>
        <row r="185570">
          <cell r="F185570" t="str">
            <v>diversifiedhealthpartners.com</v>
          </cell>
          <cell r="G185570" t="str">
            <v>217018</v>
          </cell>
        </row>
        <row r="185571">
          <cell r="F185571" t="str">
            <v>diversifiedrestaurantholdings.com</v>
          </cell>
          <cell r="G185571" t="str">
            <v>217019</v>
          </cell>
        </row>
        <row r="185572">
          <cell r="F185572" t="str">
            <v>diversifiedsilicone.com</v>
          </cell>
          <cell r="G185572" t="str">
            <v>217020</v>
          </cell>
        </row>
        <row r="185573">
          <cell r="F185573" t="str">
            <v>diversifiedus.com</v>
          </cell>
          <cell r="G185573" t="str">
            <v>217021</v>
          </cell>
        </row>
        <row r="185574">
          <cell r="F185574" t="str">
            <v>diversinet.com</v>
          </cell>
          <cell r="G185574" t="str">
            <v>217022</v>
          </cell>
        </row>
        <row r="185575">
          <cell r="F185575" t="str">
            <v>diversionbooks.com</v>
          </cell>
          <cell r="G185575" t="str">
            <v>217023</v>
          </cell>
        </row>
        <row r="185576">
          <cell r="F185576" t="str">
            <v>diversionmedia.com</v>
          </cell>
          <cell r="G185576" t="str">
            <v>217024</v>
          </cell>
        </row>
        <row r="185577">
          <cell r="F185577" t="str">
            <v>diversity.net.nz</v>
          </cell>
          <cell r="G185577" t="str">
            <v>217025</v>
          </cell>
        </row>
        <row r="185578">
          <cell r="F185578" t="str">
            <v>diversitybestpractices.com</v>
          </cell>
          <cell r="G185578" t="str">
            <v>217026</v>
          </cell>
        </row>
        <row r="185579">
          <cell r="F185579" t="str">
            <v>diversitycareers.com</v>
          </cell>
          <cell r="G185579" t="str">
            <v>217027</v>
          </cell>
        </row>
        <row r="185580">
          <cell r="F185580" t="str">
            <v>diversityinpractice.org</v>
          </cell>
          <cell r="G185580" t="str">
            <v>217028</v>
          </cell>
        </row>
        <row r="185581">
          <cell r="F185581" t="str">
            <v>diversitymarketplace.co.uk</v>
          </cell>
          <cell r="G185581" t="str">
            <v>217029</v>
          </cell>
        </row>
        <row r="185582">
          <cell r="F185582" t="str">
            <v>diversityreporting.com</v>
          </cell>
          <cell r="G185582" t="str">
            <v>217030</v>
          </cell>
        </row>
        <row r="185583">
          <cell r="F185583" t="str">
            <v>diversnutrition.com</v>
          </cell>
          <cell r="G185583" t="str">
            <v>217031</v>
          </cell>
        </row>
        <row r="185584">
          <cell r="F185584" t="str">
            <v>diverspack.nl</v>
          </cell>
          <cell r="G185584" t="str">
            <v>217032</v>
          </cell>
        </row>
        <row r="185585">
          <cell r="F185585" t="str">
            <v>diverta.co.jp</v>
          </cell>
          <cell r="G185585" t="str">
            <v>217033</v>
          </cell>
        </row>
        <row r="185586">
          <cell r="F185586" t="str">
            <v>divescover.com</v>
          </cell>
          <cell r="G185586" t="str">
            <v>217034</v>
          </cell>
        </row>
        <row r="185587">
          <cell r="F185587" t="str">
            <v>divestcousa.com</v>
          </cell>
          <cell r="G185587" t="str">
            <v>217035</v>
          </cell>
        </row>
        <row r="185588">
          <cell r="F185588" t="str">
            <v>divestopedia.com</v>
          </cell>
          <cell r="G185588" t="str">
            <v>217036</v>
          </cell>
        </row>
        <row r="185589">
          <cell r="F185589" t="str">
            <v>dividendcapital.com</v>
          </cell>
          <cell r="G185589" t="str">
            <v>217037</v>
          </cell>
        </row>
        <row r="185590">
          <cell r="F185590" t="str">
            <v>dividendyieldhunter.com</v>
          </cell>
          <cell r="G185590" t="str">
            <v>217038</v>
          </cell>
        </row>
        <row r="185591">
          <cell r="F185591" t="str">
            <v>dividom.com</v>
          </cell>
          <cell r="G185591" t="str">
            <v>217039</v>
          </cell>
        </row>
        <row r="185592">
          <cell r="F185592" t="str">
            <v>divihn.com</v>
          </cell>
          <cell r="G185592" t="str">
            <v>217040</v>
          </cell>
        </row>
        <row r="185593">
          <cell r="F185593" t="str">
            <v>divine.technology</v>
          </cell>
          <cell r="G185593" t="str">
            <v>217041</v>
          </cell>
        </row>
        <row r="185594">
          <cell r="F185594" t="str">
            <v>divinechocolate.com</v>
          </cell>
          <cell r="G185594" t="str">
            <v>217042</v>
          </cell>
        </row>
        <row r="185595">
          <cell r="F185595" t="str">
            <v>divineindia.com</v>
          </cell>
          <cell r="G185595" t="str">
            <v>217043</v>
          </cell>
        </row>
        <row r="185596">
          <cell r="F185596" t="str">
            <v>divineinformatics.com</v>
          </cell>
          <cell r="G185596" t="str">
            <v>217044</v>
          </cell>
        </row>
        <row r="185597">
          <cell r="F185597" t="str">
            <v>divineit.net</v>
          </cell>
          <cell r="G185597" t="str">
            <v>217045</v>
          </cell>
        </row>
        <row r="185598">
          <cell r="F185598" t="str">
            <v>divinely.org</v>
          </cell>
          <cell r="G185598" t="str">
            <v>217046</v>
          </cell>
        </row>
        <row r="185599">
          <cell r="F185599" t="str">
            <v>divinemoms.us</v>
          </cell>
          <cell r="G185599" t="str">
            <v>217047</v>
          </cell>
        </row>
        <row r="185600">
          <cell r="F185600" t="str">
            <v>divineskininc.com</v>
          </cell>
          <cell r="G185600" t="str">
            <v>217048</v>
          </cell>
        </row>
        <row r="185601">
          <cell r="F185601" t="str">
            <v>divingglobal.com</v>
          </cell>
          <cell r="G185601" t="str">
            <v>217049</v>
          </cell>
        </row>
        <row r="185602">
          <cell r="F185602" t="str">
            <v>divinity.in</v>
          </cell>
          <cell r="G185602" t="str">
            <v>217050</v>
          </cell>
        </row>
        <row r="185603">
          <cell r="F185603" t="str">
            <v>divinoperfume.com</v>
          </cell>
          <cell r="G185603" t="str">
            <v>217051</v>
          </cell>
        </row>
        <row r="185604">
          <cell r="F185604" t="str">
            <v>divinosit.com</v>
          </cell>
          <cell r="G185604" t="str">
            <v>217052</v>
          </cell>
        </row>
        <row r="185605">
          <cell r="F185605" t="str">
            <v>divisadero.es</v>
          </cell>
          <cell r="G185605" t="str">
            <v>217053</v>
          </cell>
        </row>
        <row r="185606">
          <cell r="F185606" t="str">
            <v>divisadero.eu</v>
          </cell>
          <cell r="G185606" t="str">
            <v>217054</v>
          </cell>
        </row>
        <row r="185607">
          <cell r="F185607" t="str">
            <v>division1.ca</v>
          </cell>
          <cell r="G185607" t="str">
            <v>217055</v>
          </cell>
        </row>
        <row r="185608">
          <cell r="F185608" t="str">
            <v>division21.com</v>
          </cell>
          <cell r="G185608" t="str">
            <v>217056</v>
          </cell>
        </row>
        <row r="185609">
          <cell r="F185609" t="str">
            <v>division5technology.com</v>
          </cell>
          <cell r="G185609" t="str">
            <v>217057</v>
          </cell>
        </row>
        <row r="185610">
          <cell r="F185610" t="str">
            <v>division6contracting.com</v>
          </cell>
          <cell r="G185610" t="str">
            <v>217058</v>
          </cell>
        </row>
        <row r="185611">
          <cell r="F185611" t="str">
            <v>divisionalmedia.com</v>
          </cell>
          <cell r="G185611" t="str">
            <v>217059</v>
          </cell>
        </row>
        <row r="185612">
          <cell r="F185612" t="str">
            <v>divisiond.com</v>
          </cell>
          <cell r="G185612" t="str">
            <v>217060</v>
          </cell>
        </row>
        <row r="185613">
          <cell r="F185613" t="str">
            <v>divit.hr</v>
          </cell>
          <cell r="G185613" t="str">
            <v>217061</v>
          </cell>
        </row>
        <row r="185614">
          <cell r="F185614" t="str">
            <v>divitascapital.com</v>
          </cell>
          <cell r="G185614" t="str">
            <v>217062</v>
          </cell>
        </row>
        <row r="185615">
          <cell r="F185615" t="str">
            <v>divitech.net</v>
          </cell>
          <cell r="G185615" t="str">
            <v>217063</v>
          </cell>
        </row>
        <row r="185616">
          <cell r="F185616" t="str">
            <v>divorceattorneysandiego.co</v>
          </cell>
          <cell r="G185616" t="str">
            <v>217064</v>
          </cell>
        </row>
        <row r="185617">
          <cell r="F185617" t="str">
            <v>divorceforms360.com</v>
          </cell>
          <cell r="G185617" t="str">
            <v>217065</v>
          </cell>
        </row>
        <row r="185618">
          <cell r="F185618" t="str">
            <v>divorcelawyersinfayettevillenc.com</v>
          </cell>
          <cell r="G185618" t="str">
            <v>217066</v>
          </cell>
        </row>
        <row r="185619">
          <cell r="F185619" t="str">
            <v>divorcely.com</v>
          </cell>
          <cell r="G185619" t="str">
            <v>217067</v>
          </cell>
        </row>
        <row r="185620">
          <cell r="F185620" t="str">
            <v>divox.com.br</v>
          </cell>
          <cell r="G185620" t="str">
            <v>217068</v>
          </cell>
        </row>
        <row r="185621">
          <cell r="F185621" t="str">
            <v>divshare.com</v>
          </cell>
          <cell r="G185621" t="str">
            <v>217069</v>
          </cell>
        </row>
        <row r="185622">
          <cell r="F185622" t="str">
            <v>divtagtemplates.com</v>
          </cell>
          <cell r="G185622" t="str">
            <v>217070</v>
          </cell>
        </row>
        <row r="185623">
          <cell r="F185623" t="str">
            <v>divvaroom.com</v>
          </cell>
          <cell r="G185623" t="str">
            <v>217071</v>
          </cell>
        </row>
        <row r="185624">
          <cell r="F185624" t="str">
            <v>divvy.com</v>
          </cell>
          <cell r="G185624" t="str">
            <v>217072</v>
          </cell>
        </row>
        <row r="185625">
          <cell r="F185625" t="str">
            <v>divvybikes.com</v>
          </cell>
          <cell r="G185625" t="str">
            <v>217073</v>
          </cell>
        </row>
        <row r="185626">
          <cell r="F185626" t="str">
            <v>divvygreen.com</v>
          </cell>
          <cell r="G185626" t="str">
            <v>217074</v>
          </cell>
        </row>
        <row r="185627">
          <cell r="F185627" t="str">
            <v>divyaenergy.com</v>
          </cell>
          <cell r="G185627" t="str">
            <v>217075</v>
          </cell>
        </row>
        <row r="185628">
          <cell r="F185628" t="str">
            <v>divyanet.com</v>
          </cell>
          <cell r="G185628" t="str">
            <v>217076</v>
          </cell>
        </row>
        <row r="185629">
          <cell r="F185629" t="str">
            <v>divyapharmacyshop.com</v>
          </cell>
          <cell r="G185629" t="str">
            <v>217077</v>
          </cell>
        </row>
        <row r="185630">
          <cell r="F185630" t="str">
            <v>divyaproperties.com</v>
          </cell>
          <cell r="G185630" t="str">
            <v>217078</v>
          </cell>
        </row>
        <row r="185631">
          <cell r="F185631" t="str">
            <v>divyde.com</v>
          </cell>
          <cell r="G185631" t="str">
            <v>217079</v>
          </cell>
        </row>
        <row r="185632">
          <cell r="F185632" t="str">
            <v>diw-econ.de</v>
          </cell>
          <cell r="G185632" t="str">
            <v>217080</v>
          </cell>
        </row>
        <row r="185633">
          <cell r="F185633" t="str">
            <v>diwangroup.com</v>
          </cell>
          <cell r="G185633" t="str">
            <v>217081</v>
          </cell>
        </row>
        <row r="185634">
          <cell r="F185634" t="str">
            <v>diwaniyalabs.com</v>
          </cell>
          <cell r="G185634" t="str">
            <v>217082</v>
          </cell>
        </row>
        <row r="185635">
          <cell r="F185635" t="str">
            <v>diweitrack.com</v>
          </cell>
          <cell r="G185635" t="str">
            <v>217083</v>
          </cell>
        </row>
        <row r="185636">
          <cell r="F185636" t="str">
            <v>diwip.com</v>
          </cell>
          <cell r="G185636" t="str">
            <v>217084</v>
          </cell>
        </row>
        <row r="185637">
          <cell r="F185637" t="str">
            <v>diwrkzmultimediagroup.com</v>
          </cell>
          <cell r="G185637" t="str">
            <v>217085</v>
          </cell>
        </row>
        <row r="185638">
          <cell r="F185638" t="str">
            <v>diximedia.es</v>
          </cell>
          <cell r="G185638" t="str">
            <v>217086</v>
          </cell>
        </row>
        <row r="185639">
          <cell r="F185639" t="str">
            <v>dixintong.com</v>
          </cell>
          <cell r="G185639" t="str">
            <v>217087</v>
          </cell>
        </row>
        <row r="185640">
          <cell r="F185640" t="str">
            <v>dixipay.com</v>
          </cell>
          <cell r="G185640" t="str">
            <v>217088</v>
          </cell>
        </row>
        <row r="185641">
          <cell r="F185641" t="str">
            <v>dixonhospitality.com.au</v>
          </cell>
          <cell r="G185641" t="str">
            <v>217089</v>
          </cell>
        </row>
        <row r="185642">
          <cell r="F185642" t="str">
            <v>diyability.org</v>
          </cell>
          <cell r="G185642" t="str">
            <v>217090</v>
          </cell>
        </row>
        <row r="185643">
          <cell r="F185643" t="str">
            <v>diyainfotechindia.com</v>
          </cell>
          <cell r="G185643" t="str">
            <v>217091</v>
          </cell>
        </row>
        <row r="185644">
          <cell r="F185644" t="str">
            <v>diyappreview.com</v>
          </cell>
          <cell r="G185644" t="str">
            <v>217092</v>
          </cell>
        </row>
        <row r="185645">
          <cell r="F185645" t="str">
            <v>diyawards.com</v>
          </cell>
          <cell r="G185645" t="str">
            <v>217093</v>
          </cell>
        </row>
        <row r="185646">
          <cell r="F185646" t="str">
            <v>diycharts.com</v>
          </cell>
          <cell r="G185646" t="str">
            <v>217094</v>
          </cell>
        </row>
        <row r="185647">
          <cell r="F185647" t="str">
            <v>diychildcarevouchers.co.uk</v>
          </cell>
          <cell r="G185647" t="str">
            <v>217095</v>
          </cell>
        </row>
        <row r="185648">
          <cell r="F185648" t="str">
            <v>diydrones.com</v>
          </cell>
          <cell r="G185648" t="str">
            <v>217096</v>
          </cell>
        </row>
        <row r="185649">
          <cell r="F185649" t="str">
            <v>diyetkolik.com</v>
          </cell>
          <cell r="G185649" t="str">
            <v>217097</v>
          </cell>
        </row>
        <row r="185650">
          <cell r="F185650" t="str">
            <v>diyga.me</v>
          </cell>
          <cell r="G185650" t="str">
            <v>217098</v>
          </cell>
        </row>
        <row r="185651">
          <cell r="F185651" t="str">
            <v>diygirls.org</v>
          </cell>
          <cell r="G185651" t="str">
            <v>217099</v>
          </cell>
        </row>
        <row r="185652">
          <cell r="F185652" t="str">
            <v>diyhomeworld.com</v>
          </cell>
          <cell r="G185652" t="str">
            <v>217100</v>
          </cell>
        </row>
        <row r="185653">
          <cell r="F185653" t="str">
            <v>diyonline.com</v>
          </cell>
          <cell r="G185653" t="str">
            <v>217101</v>
          </cell>
        </row>
        <row r="185654">
          <cell r="F185654" t="str">
            <v>diyreservestudy.com</v>
          </cell>
          <cell r="G185654" t="str">
            <v>217102</v>
          </cell>
        </row>
        <row r="185655">
          <cell r="F185655" t="str">
            <v>diyscene.com</v>
          </cell>
          <cell r="G185655" t="str">
            <v>217103</v>
          </cell>
        </row>
        <row r="185656">
          <cell r="F185656" t="str">
            <v>dizayn.web.tr</v>
          </cell>
          <cell r="G185656" t="str">
            <v>217104</v>
          </cell>
        </row>
        <row r="185657">
          <cell r="F185657" t="str">
            <v>dizeo.com</v>
          </cell>
          <cell r="G185657" t="str">
            <v>217105</v>
          </cell>
        </row>
        <row r="185658">
          <cell r="F185658" t="str">
            <v>dizigot.com</v>
          </cell>
          <cell r="G185658" t="str">
            <v>217106</v>
          </cell>
        </row>
        <row r="185659">
          <cell r="F185659" t="str">
            <v>diziinfotech.com</v>
          </cell>
          <cell r="G185659" t="str">
            <v>217107</v>
          </cell>
        </row>
        <row r="185660">
          <cell r="F185660" t="str">
            <v>dizkover.com</v>
          </cell>
          <cell r="G185660" t="str">
            <v>217108</v>
          </cell>
        </row>
        <row r="185661">
          <cell r="F185661" t="str">
            <v>dizmeyewear.com</v>
          </cell>
          <cell r="G185661" t="str">
            <v>217109</v>
          </cell>
        </row>
        <row r="185662">
          <cell r="F185662" t="str">
            <v>diztal.com</v>
          </cell>
          <cell r="G185662" t="str">
            <v>217110</v>
          </cell>
        </row>
        <row r="185663">
          <cell r="F185663" t="str">
            <v>dizylocal.in</v>
          </cell>
          <cell r="G185663" t="str">
            <v>217111</v>
          </cell>
        </row>
        <row r="185664">
          <cell r="F185664" t="str">
            <v>dizzain.com</v>
          </cell>
          <cell r="G185664" t="str">
            <v>217112</v>
          </cell>
        </row>
        <row r="185665">
          <cell r="F185665" t="str">
            <v>dizzler.com</v>
          </cell>
          <cell r="G185665" t="str">
            <v>217113</v>
          </cell>
        </row>
        <row r="185666">
          <cell r="F185666" t="str">
            <v>dizzot.com</v>
          </cell>
          <cell r="G185666" t="str">
            <v>217114</v>
          </cell>
        </row>
        <row r="185667">
          <cell r="F185667" t="str">
            <v>dizzyfeetfoundation.org</v>
          </cell>
          <cell r="G185667" t="str">
            <v>217115</v>
          </cell>
        </row>
        <row r="185668">
          <cell r="F185668" t="str">
            <v>dizzyjam.com</v>
          </cell>
          <cell r="G185668" t="str">
            <v>217116</v>
          </cell>
        </row>
        <row r="185669">
          <cell r="F185669" t="str">
            <v>dj-extensions.com</v>
          </cell>
          <cell r="G185669" t="str">
            <v>217117</v>
          </cell>
        </row>
        <row r="185670">
          <cell r="F185670" t="str">
            <v>djadrianryden.x10.mx</v>
          </cell>
          <cell r="G185670" t="str">
            <v>217118</v>
          </cell>
        </row>
        <row r="185671">
          <cell r="F185671" t="str">
            <v>djadrianrydenmusic.x10.mx</v>
          </cell>
          <cell r="G185671" t="str">
            <v>217119</v>
          </cell>
        </row>
        <row r="185672">
          <cell r="F185672" t="str">
            <v>djangostars.com</v>
          </cell>
          <cell r="G185672" t="str">
            <v>217120</v>
          </cell>
        </row>
        <row r="185673">
          <cell r="F185673" t="str">
            <v>djangoware.com</v>
          </cell>
          <cell r="G185673" t="str">
            <v>217121</v>
          </cell>
        </row>
        <row r="185674">
          <cell r="F185674" t="str">
            <v>djangy.com</v>
          </cell>
          <cell r="G185674" t="str">
            <v>217122</v>
          </cell>
        </row>
        <row r="185675">
          <cell r="F185675" t="str">
            <v>djaywise.wordpress.com</v>
          </cell>
          <cell r="G185675" t="str">
            <v>217123</v>
          </cell>
        </row>
        <row r="185676">
          <cell r="F185676" t="str">
            <v>djbooth.net</v>
          </cell>
          <cell r="G185676" t="str">
            <v>217124</v>
          </cell>
        </row>
        <row r="185677">
          <cell r="F185677" t="str">
            <v>djboy.com</v>
          </cell>
          <cell r="G185677" t="str">
            <v>217125</v>
          </cell>
        </row>
        <row r="185678">
          <cell r="F185678" t="str">
            <v>djcarl.com</v>
          </cell>
          <cell r="G185678" t="str">
            <v>217126</v>
          </cell>
        </row>
        <row r="185679">
          <cell r="F185679" t="str">
            <v>djcoursesonline.com</v>
          </cell>
          <cell r="G185679" t="str">
            <v>217127</v>
          </cell>
        </row>
        <row r="185680">
          <cell r="F185680" t="str">
            <v>djdan.com.au</v>
          </cell>
          <cell r="G185680" t="str">
            <v>217128</v>
          </cell>
        </row>
        <row r="185681">
          <cell r="F185681" t="str">
            <v>djdtrading.com</v>
          </cell>
          <cell r="G185681" t="str">
            <v>217129</v>
          </cell>
        </row>
        <row r="185682">
          <cell r="F185682" t="str">
            <v>djfurstar.com</v>
          </cell>
          <cell r="G185682" t="str">
            <v>217130</v>
          </cell>
        </row>
        <row r="185683">
          <cell r="F185683" t="str">
            <v>djhmarcom.com</v>
          </cell>
          <cell r="G185683" t="str">
            <v>217131</v>
          </cell>
        </row>
        <row r="185684">
          <cell r="F185684" t="str">
            <v>djibjobs.com</v>
          </cell>
          <cell r="G185684" t="str">
            <v>217132</v>
          </cell>
        </row>
        <row r="185685">
          <cell r="F185685" t="str">
            <v>djiboutitelecom.dj</v>
          </cell>
          <cell r="G185685" t="str">
            <v>217133</v>
          </cell>
        </row>
        <row r="185686">
          <cell r="F185686" t="str">
            <v>djigzo.com</v>
          </cell>
          <cell r="G185686" t="str">
            <v>217134</v>
          </cell>
        </row>
        <row r="185687">
          <cell r="F185687" t="str">
            <v>djmania.es</v>
          </cell>
          <cell r="G185687" t="str">
            <v>217135</v>
          </cell>
        </row>
        <row r="185688">
          <cell r="F185688" t="str">
            <v>djmdevelopment.co.uk</v>
          </cell>
          <cell r="G185688" t="str">
            <v>217136</v>
          </cell>
        </row>
        <row r="185689">
          <cell r="F185689" t="str">
            <v>djmdirect.com</v>
          </cell>
          <cell r="G185689" t="str">
            <v>217137</v>
          </cell>
        </row>
        <row r="185690">
          <cell r="F185690" t="str">
            <v>djmonitor.com</v>
          </cell>
          <cell r="G185690" t="str">
            <v>217138</v>
          </cell>
        </row>
        <row r="185691">
          <cell r="F185691" t="str">
            <v>djmpanunlimited.com</v>
          </cell>
          <cell r="G185691" t="str">
            <v>217139</v>
          </cell>
        </row>
        <row r="185692">
          <cell r="F185692" t="str">
            <v>djnitrogen.com</v>
          </cell>
          <cell r="G185692" t="str">
            <v>217140</v>
          </cell>
        </row>
        <row r="185693">
          <cell r="F185693" t="str">
            <v>djscgi.com</v>
          </cell>
          <cell r="G185693" t="str">
            <v>217141</v>
          </cell>
        </row>
        <row r="185694">
          <cell r="F185694" t="str">
            <v>djskee.com</v>
          </cell>
          <cell r="G185694" t="str">
            <v>217142</v>
          </cell>
        </row>
        <row r="185695">
          <cell r="F185695" t="str">
            <v>djsoft.net</v>
          </cell>
          <cell r="G185695" t="str">
            <v>217143</v>
          </cell>
        </row>
        <row r="185696">
          <cell r="F185696" t="str">
            <v>djspenterprises.com</v>
          </cell>
          <cell r="G185696" t="str">
            <v>217144</v>
          </cell>
        </row>
        <row r="185697">
          <cell r="F185697" t="str">
            <v>djsteaks.com</v>
          </cell>
          <cell r="G185697" t="str">
            <v>217145</v>
          </cell>
        </row>
        <row r="185698">
          <cell r="F185698" t="str">
            <v>djtransportservices.co.uk</v>
          </cell>
          <cell r="G185698" t="str">
            <v>217146</v>
          </cell>
        </row>
        <row r="185699">
          <cell r="F185699" t="str">
            <v>djvu.com</v>
          </cell>
          <cell r="G185699" t="str">
            <v>217147</v>
          </cell>
        </row>
        <row r="185700">
          <cell r="F185700" t="str">
            <v>dkagencies.com</v>
          </cell>
          <cell r="G185700" t="str">
            <v>217148</v>
          </cell>
        </row>
        <row r="185701">
          <cell r="F185701" t="str">
            <v>dkbrænde.dk</v>
          </cell>
          <cell r="G185701" t="str">
            <v>217149</v>
          </cell>
        </row>
        <row r="185702">
          <cell r="F185702" t="str">
            <v>dkgrouplabs.com</v>
          </cell>
          <cell r="G185702" t="str">
            <v>217150</v>
          </cell>
        </row>
        <row r="185703">
          <cell r="F185703" t="str">
            <v>dkhc.dk</v>
          </cell>
          <cell r="G185703" t="str">
            <v>217151</v>
          </cell>
        </row>
        <row r="185704">
          <cell r="F185704" t="str">
            <v>dkinteractivedesign.com</v>
          </cell>
          <cell r="G185704" t="str">
            <v>217152</v>
          </cell>
        </row>
        <row r="185705">
          <cell r="F185705" t="str">
            <v>dkkma.com</v>
          </cell>
          <cell r="G185705" t="str">
            <v>217153</v>
          </cell>
        </row>
        <row r="185706">
          <cell r="F185706" t="str">
            <v>dkmcon.com</v>
          </cell>
          <cell r="G185706" t="str">
            <v>217154</v>
          </cell>
        </row>
        <row r="185707">
          <cell r="F185707" t="str">
            <v>dkmvs.com</v>
          </cell>
          <cell r="G185707" t="str">
            <v>217155</v>
          </cell>
        </row>
        <row r="185708">
          <cell r="F185708" t="str">
            <v>dknewmedia.com</v>
          </cell>
          <cell r="G185708" t="str">
            <v>217156</v>
          </cell>
        </row>
        <row r="185709">
          <cell r="F185709" t="str">
            <v>dkniberica.es</v>
          </cell>
          <cell r="G185709" t="str">
            <v>217157</v>
          </cell>
        </row>
        <row r="185710">
          <cell r="F185710" t="str">
            <v>dknightinsurance.com</v>
          </cell>
          <cell r="G185710" t="str">
            <v>217158</v>
          </cell>
        </row>
        <row r="185711">
          <cell r="F185711" t="str">
            <v>dkpat.co.il</v>
          </cell>
          <cell r="G185711" t="str">
            <v>217159</v>
          </cell>
        </row>
        <row r="185712">
          <cell r="F185712" t="str">
            <v>dkremoto.it</v>
          </cell>
          <cell r="G185712" t="str">
            <v>217160</v>
          </cell>
        </row>
        <row r="185713">
          <cell r="F185713" t="str">
            <v>dksassociates.com</v>
          </cell>
          <cell r="G185713" t="str">
            <v>217161</v>
          </cell>
        </row>
        <row r="185714">
          <cell r="F185714" t="str">
            <v>dksh.com</v>
          </cell>
          <cell r="G185714" t="str">
            <v>217162</v>
          </cell>
        </row>
        <row r="185715">
          <cell r="F185715" t="str">
            <v>dkyinc.com</v>
          </cell>
          <cell r="G185715" t="str">
            <v>217163</v>
          </cell>
        </row>
        <row r="185716">
          <cell r="F185716" t="str">
            <v>dlabs.in</v>
          </cell>
          <cell r="G185716" t="str">
            <v>217164</v>
          </cell>
        </row>
        <row r="185717">
          <cell r="F185717" t="str">
            <v>dlabs.si</v>
          </cell>
          <cell r="G185717" t="str">
            <v>217165</v>
          </cell>
        </row>
        <row r="185718">
          <cell r="F185718" t="str">
            <v>dlandstudio.com</v>
          </cell>
          <cell r="G185718" t="str">
            <v>217166</v>
          </cell>
        </row>
        <row r="185719">
          <cell r="F185719" t="str">
            <v>dlapiper.com</v>
          </cell>
          <cell r="G185719" t="str">
            <v>217167</v>
          </cell>
        </row>
        <row r="185720">
          <cell r="F185720" t="str">
            <v>dlcompare.fr</v>
          </cell>
          <cell r="G185720" t="str">
            <v>217168</v>
          </cell>
        </row>
        <row r="185721">
          <cell r="F185721" t="str">
            <v>dld-conference.com</v>
          </cell>
          <cell r="G185721" t="str">
            <v>217169</v>
          </cell>
        </row>
        <row r="185722">
          <cell r="F185722" t="str">
            <v>dleague.nba.com</v>
          </cell>
          <cell r="G185722" t="str">
            <v>217170</v>
          </cell>
        </row>
        <row r="185723">
          <cell r="F185723" t="str">
            <v>dleg.state.mi.us</v>
          </cell>
          <cell r="G185723" t="str">
            <v>217171</v>
          </cell>
        </row>
        <row r="185724">
          <cell r="F185724" t="str">
            <v>dlgi.com</v>
          </cell>
          <cell r="G185724" t="str">
            <v>217172</v>
          </cell>
        </row>
        <row r="185725">
          <cell r="F185725" t="str">
            <v>dlgnow.com</v>
          </cell>
          <cell r="G185725" t="str">
            <v>217173</v>
          </cell>
        </row>
        <row r="185726">
          <cell r="F185726" t="str">
            <v>dlinked.com</v>
          </cell>
          <cell r="G185726" t="str">
            <v>217174</v>
          </cell>
        </row>
        <row r="185727">
          <cell r="F185727" t="str">
            <v>dlmprojekt.hr</v>
          </cell>
          <cell r="G185727" t="str">
            <v>217175</v>
          </cell>
        </row>
        <row r="185728">
          <cell r="F185728" t="str">
            <v>dlna.org</v>
          </cell>
          <cell r="G185728" t="str">
            <v>217176</v>
          </cell>
        </row>
        <row r="185729">
          <cell r="F185729" t="str">
            <v>dlodlo.com</v>
          </cell>
          <cell r="G185729" t="str">
            <v>217177</v>
          </cell>
        </row>
        <row r="185730">
          <cell r="F185730" t="str">
            <v>dloop.co</v>
          </cell>
          <cell r="G185730" t="str">
            <v>217178</v>
          </cell>
        </row>
        <row r="185731">
          <cell r="F185731" t="str">
            <v>dlpmobile.com</v>
          </cell>
          <cell r="G185731" t="str">
            <v>217179</v>
          </cell>
        </row>
        <row r="185732">
          <cell r="F185732" t="str">
            <v>dlpr.com</v>
          </cell>
          <cell r="G185732" t="str">
            <v>217180</v>
          </cell>
        </row>
        <row r="185733">
          <cell r="F185733" t="str">
            <v>dlpsoftware.com</v>
          </cell>
          <cell r="G185733" t="str">
            <v>217181</v>
          </cell>
        </row>
        <row r="185734">
          <cell r="F185734" t="str">
            <v>dlr.komano.eu</v>
          </cell>
          <cell r="G185734" t="str">
            <v>217182</v>
          </cell>
        </row>
        <row r="185735">
          <cell r="F185735" t="str">
            <v>dlsoftware.fr</v>
          </cell>
          <cell r="G185735" t="str">
            <v>217183</v>
          </cell>
        </row>
        <row r="185736">
          <cell r="F185736" t="str">
            <v>dlssoftwarestudios.com</v>
          </cell>
          <cell r="G185736" t="str">
            <v>217184</v>
          </cell>
        </row>
        <row r="185737">
          <cell r="F185737" t="str">
            <v>dluxehotels.com</v>
          </cell>
          <cell r="G185737" t="str">
            <v>217185</v>
          </cell>
        </row>
        <row r="185738">
          <cell r="F185738" t="str">
            <v>dlvr.it</v>
          </cell>
          <cell r="G185738" t="str">
            <v>217186</v>
          </cell>
        </row>
        <row r="185739">
          <cell r="F185739" t="str">
            <v>dlx.co.il</v>
          </cell>
          <cell r="G185739" t="str">
            <v>217187</v>
          </cell>
        </row>
        <row r="185740">
          <cell r="F185740" t="str">
            <v>dm-g.com</v>
          </cell>
          <cell r="G185740" t="str">
            <v>217188</v>
          </cell>
        </row>
        <row r="185741">
          <cell r="F185741" t="str">
            <v>dma.mil</v>
          </cell>
          <cell r="G185741" t="str">
            <v>217189</v>
          </cell>
        </row>
        <row r="185742">
          <cell r="F185742" t="str">
            <v>dma.org.uk</v>
          </cell>
          <cell r="G185742" t="str">
            <v>217190</v>
          </cell>
        </row>
        <row r="185743">
          <cell r="F185743" t="str">
            <v>dmacorporation.com</v>
          </cell>
          <cell r="G185743" t="str">
            <v>217191</v>
          </cell>
        </row>
        <row r="185744">
          <cell r="F185744" t="str">
            <v>dmakproductions.com</v>
          </cell>
          <cell r="G185744" t="str">
            <v>217192</v>
          </cell>
        </row>
        <row r="185745">
          <cell r="F185745" t="str">
            <v>dmalan.com</v>
          </cell>
          <cell r="G185745" t="str">
            <v>217193</v>
          </cell>
        </row>
        <row r="185746">
          <cell r="F185746" t="str">
            <v>dmanetwork.com</v>
          </cell>
          <cell r="G185746" t="str">
            <v>217194</v>
          </cell>
        </row>
        <row r="185747">
          <cell r="F185747" t="str">
            <v>dmaportland.com</v>
          </cell>
          <cell r="G185747" t="str">
            <v>217195</v>
          </cell>
        </row>
        <row r="185748">
          <cell r="F185748" t="str">
            <v>dmapr.in</v>
          </cell>
          <cell r="G185748" t="str">
            <v>217196</v>
          </cell>
        </row>
        <row r="185749">
          <cell r="F185749" t="str">
            <v>dmarc8.com</v>
          </cell>
          <cell r="G185749" t="str">
            <v>217197</v>
          </cell>
        </row>
        <row r="185750">
          <cell r="F185750" t="str">
            <v>dmarge.com</v>
          </cell>
          <cell r="G185750" t="str">
            <v>217198</v>
          </cell>
        </row>
        <row r="185751">
          <cell r="F185751" t="str">
            <v>dmariearchive.com</v>
          </cell>
          <cell r="G185751" t="str">
            <v>217199</v>
          </cell>
        </row>
        <row r="185752">
          <cell r="F185752" t="str">
            <v>dmaroadshow.com</v>
          </cell>
          <cell r="G185752" t="str">
            <v>217200</v>
          </cell>
        </row>
        <row r="185753">
          <cell r="F185753" t="str">
            <v>dmass.net</v>
          </cell>
          <cell r="G185753" t="str">
            <v>217201</v>
          </cell>
        </row>
        <row r="185754">
          <cell r="F185754" t="str">
            <v>dmaxonline.com</v>
          </cell>
          <cell r="G185754" t="str">
            <v>217202</v>
          </cell>
        </row>
        <row r="185755">
          <cell r="F185755" t="str">
            <v>dmaxx.com</v>
          </cell>
          <cell r="G185755" t="str">
            <v>217203</v>
          </cell>
        </row>
        <row r="185756">
          <cell r="F185756" t="str">
            <v>dmbhighlandsgroup.com</v>
          </cell>
          <cell r="G185756" t="str">
            <v>217204</v>
          </cell>
        </row>
        <row r="185757">
          <cell r="F185757" t="str">
            <v>dmbmoving.com</v>
          </cell>
          <cell r="G185757" t="str">
            <v>217205</v>
          </cell>
        </row>
        <row r="185758">
          <cell r="F185758" t="str">
            <v>dmbpv.com</v>
          </cell>
          <cell r="G185758" t="str">
            <v>217206</v>
          </cell>
        </row>
        <row r="185759">
          <cell r="F185759" t="str">
            <v>dmbrealtynetwork.com</v>
          </cell>
          <cell r="G185759" t="str">
            <v>217207</v>
          </cell>
        </row>
        <row r="185760">
          <cell r="F185760" t="str">
            <v>dmca.com</v>
          </cell>
          <cell r="G185760" t="str">
            <v>217208</v>
          </cell>
        </row>
        <row r="185761">
          <cell r="F185761" t="str">
            <v>dmcarpetclean.co.uk</v>
          </cell>
          <cell r="G185761" t="str">
            <v>217209</v>
          </cell>
        </row>
        <row r="185762">
          <cell r="F185762" t="str">
            <v>dmcatlanta.com</v>
          </cell>
          <cell r="G185762" t="str">
            <v>217210</v>
          </cell>
        </row>
        <row r="185763">
          <cell r="F185763" t="str">
            <v>dmcdigital.co.uk</v>
          </cell>
          <cell r="G185763" t="str">
            <v>217211</v>
          </cell>
        </row>
        <row r="185764">
          <cell r="F185764" t="str">
            <v>dmcfadyen.advicoach.com</v>
          </cell>
          <cell r="G185764" t="str">
            <v>217212</v>
          </cell>
        </row>
        <row r="185765">
          <cell r="F185765" t="str">
            <v>dmchotels.com</v>
          </cell>
          <cell r="G185765" t="str">
            <v>217213</v>
          </cell>
        </row>
        <row r="185766">
          <cell r="F185766" t="str">
            <v>dmciholdings.com</v>
          </cell>
          <cell r="G185766" t="str">
            <v>217214</v>
          </cell>
        </row>
        <row r="185767">
          <cell r="F185767" t="str">
            <v>dmcinfo.com</v>
          </cell>
          <cell r="G185767" t="str">
            <v>217215</v>
          </cell>
        </row>
        <row r="185768">
          <cell r="F185768" t="str">
            <v>dmcipl.com</v>
          </cell>
          <cell r="G185768" t="str">
            <v>217216</v>
          </cell>
        </row>
        <row r="185769">
          <cell r="F185769" t="str">
            <v>dmcofficeservices.com</v>
          </cell>
          <cell r="G185769" t="str">
            <v>217217</v>
          </cell>
        </row>
        <row r="185770">
          <cell r="F185770" t="str">
            <v>dmconsulting.it</v>
          </cell>
          <cell r="G185770" t="str">
            <v>217218</v>
          </cell>
        </row>
        <row r="185771">
          <cell r="F185771" t="str">
            <v>dmcreativestudios.com</v>
          </cell>
          <cell r="G185771" t="str">
            <v>217219</v>
          </cell>
        </row>
        <row r="185772">
          <cell r="F185772" t="str">
            <v>dmd.co.nz</v>
          </cell>
          <cell r="G185772" t="str">
            <v>217220</v>
          </cell>
        </row>
        <row r="185773">
          <cell r="F185773" t="str">
            <v>dmddata.com</v>
          </cell>
          <cell r="G185773" t="str">
            <v>217221</v>
          </cell>
        </row>
        <row r="185774">
          <cell r="F185774" t="str">
            <v>dmdecos.com</v>
          </cell>
          <cell r="G185774" t="str">
            <v>217222</v>
          </cell>
        </row>
        <row r="185775">
          <cell r="F185775" t="str">
            <v>dmdigital.com</v>
          </cell>
          <cell r="G185775" t="str">
            <v>217223</v>
          </cell>
        </row>
        <row r="185776">
          <cell r="F185776" t="str">
            <v>dmdigitaltv.co.uk</v>
          </cell>
          <cell r="G185776" t="str">
            <v>217224</v>
          </cell>
        </row>
        <row r="185777">
          <cell r="F185777" t="str">
            <v>dmedicalindustries.com</v>
          </cell>
          <cell r="G185777" t="str">
            <v>217225</v>
          </cell>
        </row>
        <row r="185778">
          <cell r="F185778" t="str">
            <v>dmelectricalpower.com</v>
          </cell>
          <cell r="G185778" t="str">
            <v>217226</v>
          </cell>
        </row>
        <row r="185779">
          <cell r="F185779" t="str">
            <v>dmestudios.com</v>
          </cell>
          <cell r="G185779" t="str">
            <v>217227</v>
          </cell>
        </row>
        <row r="185780">
          <cell r="F185780" t="str">
            <v>dmexco.de</v>
          </cell>
          <cell r="G185780" t="str">
            <v>217228</v>
          </cell>
        </row>
        <row r="185781">
          <cell r="F185781" t="str">
            <v>dmg.to</v>
          </cell>
          <cell r="G185781" t="str">
            <v>217229</v>
          </cell>
        </row>
        <row r="185782">
          <cell r="F185782" t="str">
            <v>dmgi.com</v>
          </cell>
          <cell r="G185782" t="str">
            <v>217230</v>
          </cell>
        </row>
        <row r="185783">
          <cell r="F185783" t="str">
            <v>dmglobal.com</v>
          </cell>
          <cell r="G185783" t="str">
            <v>217231</v>
          </cell>
        </row>
        <row r="185784">
          <cell r="F185784" t="str">
            <v>dmgmedia.co.uk</v>
          </cell>
          <cell r="G185784" t="str">
            <v>217232</v>
          </cell>
        </row>
        <row r="185785">
          <cell r="F185785" t="str">
            <v>dmgonlinemarketing.com</v>
          </cell>
          <cell r="G185785" t="str">
            <v>217233</v>
          </cell>
        </row>
        <row r="185786">
          <cell r="F185786" t="str">
            <v>dmgsolutions.net</v>
          </cell>
          <cell r="G185786" t="str">
            <v>217234</v>
          </cell>
        </row>
        <row r="185787">
          <cell r="F185787" t="str">
            <v>dmguru.in</v>
          </cell>
          <cell r="G185787" t="str">
            <v>217235</v>
          </cell>
        </row>
        <row r="185788">
          <cell r="F185788" t="str">
            <v>dmh.se</v>
          </cell>
          <cell r="G185788" t="str">
            <v>217236</v>
          </cell>
        </row>
        <row r="185789">
          <cell r="F185789" t="str">
            <v>dmi.ae</v>
          </cell>
          <cell r="G185789" t="str">
            <v>217237</v>
          </cell>
        </row>
        <row r="185790">
          <cell r="F185790" t="str">
            <v>dmimusic.com</v>
          </cell>
          <cell r="G185790" t="str">
            <v>217238</v>
          </cell>
        </row>
        <row r="185791">
          <cell r="F185791" t="str">
            <v>dmipartners.com</v>
          </cell>
          <cell r="G185791" t="str">
            <v>217239</v>
          </cell>
        </row>
        <row r="185792">
          <cell r="F185792" t="str">
            <v>dmir.ru</v>
          </cell>
          <cell r="G185792" t="str">
            <v>217240</v>
          </cell>
        </row>
        <row r="185793">
          <cell r="F185793" t="str">
            <v>dmistudios.com</v>
          </cell>
          <cell r="G185793" t="str">
            <v>217241</v>
          </cell>
        </row>
        <row r="185794">
          <cell r="F185794" t="str">
            <v>dmitechinc.com</v>
          </cell>
          <cell r="G185794" t="str">
            <v>217242</v>
          </cell>
        </row>
        <row r="185795">
          <cell r="F185795" t="str">
            <v>dmkzwo.de</v>
          </cell>
          <cell r="G185795" t="str">
            <v>217243</v>
          </cell>
        </row>
        <row r="185796">
          <cell r="F185796" t="str">
            <v>dml.it</v>
          </cell>
          <cell r="G185796" t="str">
            <v>217244</v>
          </cell>
        </row>
        <row r="185797">
          <cell r="F185797" t="str">
            <v>dmlab.hu</v>
          </cell>
          <cell r="G185797" t="str">
            <v>217245</v>
          </cell>
        </row>
        <row r="185798">
          <cell r="F185798" t="str">
            <v>dmlabs.org</v>
          </cell>
          <cell r="G185798" t="str">
            <v>217246</v>
          </cell>
        </row>
        <row r="185799">
          <cell r="F185799" t="str">
            <v>dmllc.com</v>
          </cell>
          <cell r="G185799" t="str">
            <v>217247</v>
          </cell>
        </row>
        <row r="185800">
          <cell r="F185800" t="str">
            <v>dmlp.org</v>
          </cell>
          <cell r="G185800" t="str">
            <v>217248</v>
          </cell>
        </row>
        <row r="185801">
          <cell r="F185801" t="str">
            <v>dmm.co.jp</v>
          </cell>
          <cell r="G185801" t="str">
            <v>217249</v>
          </cell>
        </row>
        <row r="185802">
          <cell r="F185802" t="str">
            <v>dmmedia.com.au</v>
          </cell>
          <cell r="G185802" t="str">
            <v>217250</v>
          </cell>
        </row>
        <row r="185803">
          <cell r="F185803" t="str">
            <v>dmn3.com</v>
          </cell>
          <cell r="G185803" t="str">
            <v>217251</v>
          </cell>
        </row>
        <row r="185804">
          <cell r="F185804" t="str">
            <v>dmocredit.com</v>
          </cell>
          <cell r="G185804" t="str">
            <v>217252</v>
          </cell>
        </row>
        <row r="185805">
          <cell r="F185805" t="str">
            <v>dmondaine.com</v>
          </cell>
          <cell r="G185805" t="str">
            <v>217253</v>
          </cell>
        </row>
        <row r="185806">
          <cell r="F185806" t="str">
            <v>dmoplanner.com</v>
          </cell>
          <cell r="G185806" t="str">
            <v>217254</v>
          </cell>
        </row>
        <row r="185807">
          <cell r="F185807" t="str">
            <v>dmplc.co.uk</v>
          </cell>
          <cell r="G185807" t="str">
            <v>217255</v>
          </cell>
        </row>
        <row r="185808">
          <cell r="F185808" t="str">
            <v>dmrcinc.com</v>
          </cell>
          <cell r="G185808" t="str">
            <v>217256</v>
          </cell>
        </row>
        <row r="185809">
          <cell r="F185809" t="str">
            <v>dms-cg.com</v>
          </cell>
          <cell r="G185809" t="str">
            <v>217257</v>
          </cell>
        </row>
        <row r="185810">
          <cell r="F185810" t="str">
            <v>dms-research.com</v>
          </cell>
          <cell r="G185810" t="str">
            <v>217258</v>
          </cell>
        </row>
        <row r="185811">
          <cell r="F185811" t="str">
            <v>dms-solutions.co</v>
          </cell>
          <cell r="G185811" t="str">
            <v>217259</v>
          </cell>
        </row>
        <row r="185812">
          <cell r="F185812" t="str">
            <v>dms.myflorida.com</v>
          </cell>
          <cell r="G185812" t="str">
            <v>217260</v>
          </cell>
        </row>
        <row r="185813">
          <cell r="F185813" t="str">
            <v>dmsgdt.com</v>
          </cell>
          <cell r="G185813" t="str">
            <v>217261</v>
          </cell>
        </row>
        <row r="185814">
          <cell r="F185814" t="str">
            <v>dmsglobal.net</v>
          </cell>
          <cell r="G185814" t="str">
            <v>217262</v>
          </cell>
        </row>
        <row r="185815">
          <cell r="F185815" t="str">
            <v>dmsmaritime.com</v>
          </cell>
          <cell r="G185815" t="str">
            <v>217263</v>
          </cell>
        </row>
        <row r="185816">
          <cell r="F185816" t="str">
            <v>dmsmidia.com.br</v>
          </cell>
          <cell r="G185816" t="str">
            <v>217264</v>
          </cell>
        </row>
        <row r="185817">
          <cell r="F185817" t="str">
            <v>dmsofttech.com</v>
          </cell>
          <cell r="G185817" t="str">
            <v>217265</v>
          </cell>
        </row>
        <row r="185818">
          <cell r="F185818" t="str">
            <v>dmss.co.in</v>
          </cell>
          <cell r="G185818" t="str">
            <v>217266</v>
          </cell>
        </row>
        <row r="185819">
          <cell r="F185819" t="str">
            <v>dmstechnology.com</v>
          </cell>
          <cell r="G185819" t="str">
            <v>217267</v>
          </cell>
        </row>
        <row r="185820">
          <cell r="F185820" t="str">
            <v>dmsystems.in</v>
          </cell>
          <cell r="G185820" t="str">
            <v>217268</v>
          </cell>
        </row>
        <row r="185821">
          <cell r="F185821" t="str">
            <v>dmt-inc.com</v>
          </cell>
          <cell r="G185821" t="str">
            <v>217269</v>
          </cell>
        </row>
        <row r="185822">
          <cell r="F185822" t="str">
            <v>dmtf.org</v>
          </cell>
          <cell r="G185822" t="str">
            <v>217270</v>
          </cell>
        </row>
        <row r="185823">
          <cell r="F185823" t="str">
            <v>dmthomasfoundation.org</v>
          </cell>
          <cell r="G185823" t="str">
            <v>217271</v>
          </cell>
        </row>
        <row r="185824">
          <cell r="F185824" t="str">
            <v>dmtispatial.com</v>
          </cell>
          <cell r="G185824" t="str">
            <v>217272</v>
          </cell>
        </row>
        <row r="185825">
          <cell r="F185825" t="str">
            <v>dmtonline.dk</v>
          </cell>
          <cell r="G185825" t="str">
            <v>217273</v>
          </cell>
        </row>
        <row r="185826">
          <cell r="F185826" t="str">
            <v>dmtraining.net</v>
          </cell>
          <cell r="G185826" t="str">
            <v>217274</v>
          </cell>
        </row>
        <row r="185827">
          <cell r="F185827" t="str">
            <v>dmuscle.com</v>
          </cell>
          <cell r="G185827" t="str">
            <v>217275</v>
          </cell>
        </row>
        <row r="185828">
          <cell r="F185828" t="str">
            <v>dmv.org</v>
          </cell>
          <cell r="G185828" t="str">
            <v>217276</v>
          </cell>
        </row>
        <row r="185829">
          <cell r="F185829" t="str">
            <v>dmv.us.org</v>
          </cell>
          <cell r="G185829" t="str">
            <v>217277</v>
          </cell>
        </row>
        <row r="185830">
          <cell r="F185830" t="str">
            <v>dmvinfo1.com</v>
          </cell>
          <cell r="G185830" t="str">
            <v>217278</v>
          </cell>
        </row>
        <row r="185831">
          <cell r="F185831" t="str">
            <v>dmwebservices.com</v>
          </cell>
          <cell r="G185831" t="str">
            <v>217279</v>
          </cell>
        </row>
        <row r="185832">
          <cell r="F185832" t="str">
            <v>dmwmedia.com</v>
          </cell>
          <cell r="G185832" t="str">
            <v>217280</v>
          </cell>
        </row>
        <row r="185833">
          <cell r="F185833" t="str">
            <v>dmxmusic.com</v>
          </cell>
          <cell r="G185833" t="str">
            <v>217281</v>
          </cell>
        </row>
        <row r="185834">
          <cell r="F185834" t="str">
            <v>dmxready.com</v>
          </cell>
          <cell r="G185834" t="str">
            <v>217282</v>
          </cell>
        </row>
        <row r="185835">
          <cell r="F185835" t="str">
            <v>dmxtechnologies.com</v>
          </cell>
          <cell r="G185835" t="str">
            <v>217283</v>
          </cell>
        </row>
        <row r="185836">
          <cell r="F185836" t="str">
            <v>dna-7.com</v>
          </cell>
          <cell r="G185836" t="str">
            <v>217284</v>
          </cell>
        </row>
        <row r="185837">
          <cell r="F185837" t="str">
            <v>dna-dezign.com</v>
          </cell>
          <cell r="G185837" t="str">
            <v>217285</v>
          </cell>
        </row>
        <row r="185838">
          <cell r="F185838" t="str">
            <v>dna-therapeutics.com</v>
          </cell>
          <cell r="G185838" t="str">
            <v>217286</v>
          </cell>
        </row>
        <row r="185839">
          <cell r="F185839" t="str">
            <v>dna.fi</v>
          </cell>
          <cell r="G185839" t="str">
            <v>217287</v>
          </cell>
        </row>
        <row r="185840">
          <cell r="F185840" t="str">
            <v>dna20.com</v>
          </cell>
          <cell r="G185840" t="str">
            <v>217288</v>
          </cell>
        </row>
        <row r="185841">
          <cell r="F185841" t="str">
            <v>dnacenter.com</v>
          </cell>
          <cell r="G185841" t="str">
            <v>217289</v>
          </cell>
        </row>
        <row r="185842">
          <cell r="F185842" t="str">
            <v>dnafabrics.com</v>
          </cell>
          <cell r="G185842" t="str">
            <v>217290</v>
          </cell>
        </row>
        <row r="185843">
          <cell r="F185843" t="str">
            <v>dnagenotek.com</v>
          </cell>
          <cell r="G185843" t="str">
            <v>217291</v>
          </cell>
        </row>
        <row r="185844">
          <cell r="F185844" t="str">
            <v>dnaglobalservices.com</v>
          </cell>
          <cell r="G185844" t="str">
            <v>217292</v>
          </cell>
        </row>
        <row r="185845">
          <cell r="F185845" t="str">
            <v>dnah.co</v>
          </cell>
          <cell r="G185845" t="str">
            <v>217293</v>
          </cell>
        </row>
        <row r="185846">
          <cell r="F185846" t="str">
            <v>dnaimprints.com</v>
          </cell>
          <cell r="G185846" t="str">
            <v>217294</v>
          </cell>
        </row>
        <row r="185847">
          <cell r="F185847" t="str">
            <v>dnaindia.com</v>
          </cell>
          <cell r="G185847" t="str">
            <v>217295</v>
          </cell>
        </row>
        <row r="185848">
          <cell r="F185848" t="str">
            <v>dnainfo.com</v>
          </cell>
          <cell r="G185848" t="str">
            <v>217296</v>
          </cell>
        </row>
        <row r="185849">
          <cell r="F185849" t="str">
            <v>dnaiq.com</v>
          </cell>
          <cell r="G185849" t="str">
            <v>217297</v>
          </cell>
        </row>
        <row r="185850">
          <cell r="F185850" t="str">
            <v>dnamail.com</v>
          </cell>
          <cell r="G185850" t="str">
            <v>217298</v>
          </cell>
        </row>
        <row r="185851">
          <cell r="F185851" t="str">
            <v>dnamedinstitute.com</v>
          </cell>
          <cell r="G185851" t="str">
            <v>217299</v>
          </cell>
        </row>
        <row r="185852">
          <cell r="F185852" t="str">
            <v>dnaofdesign.com</v>
          </cell>
          <cell r="G185852" t="str">
            <v>217300</v>
          </cell>
        </row>
        <row r="185853">
          <cell r="F185853" t="str">
            <v>dnaproducts.net</v>
          </cell>
          <cell r="G185853" t="str">
            <v>217301</v>
          </cell>
        </row>
        <row r="185854">
          <cell r="F185854" t="str">
            <v>dnatestindia.com</v>
          </cell>
          <cell r="G185854" t="str">
            <v>217302</v>
          </cell>
        </row>
        <row r="185855">
          <cell r="F185855" t="str">
            <v>dnavision.com</v>
          </cell>
          <cell r="G185855" t="str">
            <v>217303</v>
          </cell>
        </row>
        <row r="185856">
          <cell r="F185856" t="str">
            <v>dnaz.org</v>
          </cell>
          <cell r="G185856" t="str">
            <v>217304</v>
          </cell>
        </row>
        <row r="185857">
          <cell r="F185857" t="str">
            <v>dnb.co.in</v>
          </cell>
          <cell r="G185857" t="str">
            <v>217305</v>
          </cell>
        </row>
        <row r="185858">
          <cell r="F185858" t="str">
            <v>dnbmlmsoftwaresolutions.com</v>
          </cell>
          <cell r="G185858" t="str">
            <v>217306</v>
          </cell>
        </row>
        <row r="185859">
          <cell r="F185859" t="str">
            <v>dncconsultinginc.com</v>
          </cell>
          <cell r="G185859" t="str">
            <v>217307</v>
          </cell>
        </row>
        <row r="185860">
          <cell r="F185860" t="str">
            <v>dncwholesale.com</v>
          </cell>
          <cell r="G185860" t="str">
            <v>217308</v>
          </cell>
        </row>
        <row r="185861">
          <cell r="F185861" t="str">
            <v>dnddream.com</v>
          </cell>
          <cell r="G185861" t="str">
            <v>217309</v>
          </cell>
        </row>
        <row r="185862">
          <cell r="F185862" t="str">
            <v>dneg.com</v>
          </cell>
          <cell r="G185862" t="str">
            <v>217310</v>
          </cell>
        </row>
        <row r="185863">
          <cell r="F185863" t="str">
            <v>dnetzone.in</v>
          </cell>
          <cell r="G185863" t="str">
            <v>217311</v>
          </cell>
        </row>
        <row r="185864">
          <cell r="F185864" t="str">
            <v>dnfcorp.com</v>
          </cell>
          <cell r="G185864" t="str">
            <v>217312</v>
          </cell>
        </row>
        <row r="185865">
          <cell r="F185865" t="str">
            <v>dng.com</v>
          </cell>
          <cell r="G185865" t="str">
            <v>217313</v>
          </cell>
        </row>
        <row r="185866">
          <cell r="F185866" t="str">
            <v>dngcgroup.com</v>
          </cell>
          <cell r="G185866" t="str">
            <v>217314</v>
          </cell>
        </row>
        <row r="185867">
          <cell r="F185867" t="str">
            <v>dngrbx.com</v>
          </cell>
          <cell r="G185867" t="str">
            <v>217315</v>
          </cell>
        </row>
        <row r="185868">
          <cell r="F185868" t="str">
            <v>dnhost.gr</v>
          </cell>
          <cell r="G185868" t="str">
            <v>217316</v>
          </cell>
        </row>
        <row r="185869">
          <cell r="F185869" t="str">
            <v>dnhwebservices.com</v>
          </cell>
          <cell r="G185869" t="str">
            <v>217317</v>
          </cell>
        </row>
        <row r="185870">
          <cell r="F185870" t="str">
            <v>dnjmarketing.com</v>
          </cell>
          <cell r="G185870" t="str">
            <v>217318</v>
          </cell>
        </row>
        <row r="185871">
          <cell r="F185871" t="str">
            <v>dnkpower.com</v>
          </cell>
          <cell r="G185871" t="str">
            <v>217319</v>
          </cell>
        </row>
        <row r="185872">
          <cell r="F185872" t="str">
            <v>dnm-uk.com</v>
          </cell>
          <cell r="G185872" t="str">
            <v>217320</v>
          </cell>
        </row>
        <row r="185873">
          <cell r="F185873" t="str">
            <v>dnmgroup.com</v>
          </cell>
          <cell r="G185873" t="str">
            <v>217321</v>
          </cell>
        </row>
        <row r="185874">
          <cell r="F185874" t="str">
            <v>dnnresearch.com</v>
          </cell>
          <cell r="G185874" t="str">
            <v>217322</v>
          </cell>
        </row>
        <row r="185875">
          <cell r="F185875" t="str">
            <v>dnote.me</v>
          </cell>
          <cell r="G185875" t="str">
            <v>217323</v>
          </cell>
        </row>
        <row r="185876">
          <cell r="F185876" t="str">
            <v>dnovae.com</v>
          </cell>
          <cell r="G185876" t="str">
            <v>217324</v>
          </cell>
        </row>
        <row r="185877">
          <cell r="F185877" t="str">
            <v>dns-mn.com</v>
          </cell>
          <cell r="G185877" t="str">
            <v>217325</v>
          </cell>
        </row>
        <row r="185878">
          <cell r="F185878" t="str">
            <v>dns.com</v>
          </cell>
          <cell r="G185878" t="str">
            <v>217326</v>
          </cell>
        </row>
        <row r="185879">
          <cell r="F185879" t="str">
            <v>dnsaccountingservices.co.uk</v>
          </cell>
          <cell r="G185879" t="str">
            <v>217327</v>
          </cell>
        </row>
        <row r="185880">
          <cell r="F185880" t="str">
            <v>dnsassociates.co.uk</v>
          </cell>
          <cell r="G185880" t="str">
            <v>217328</v>
          </cell>
        </row>
        <row r="185881">
          <cell r="F185881" t="str">
            <v>dnsimple.com</v>
          </cell>
          <cell r="G185881" t="str">
            <v>217329</v>
          </cell>
        </row>
        <row r="185882">
          <cell r="F185882" t="str">
            <v>dnsly.net</v>
          </cell>
          <cell r="G185882" t="str">
            <v>217330</v>
          </cell>
        </row>
        <row r="185883">
          <cell r="F185883" t="str">
            <v>dnsmadeeasy.com</v>
          </cell>
          <cell r="G185883" t="str">
            <v>217331</v>
          </cell>
        </row>
        <row r="185884">
          <cell r="F185884" t="str">
            <v>dnspod.com</v>
          </cell>
          <cell r="G185884" t="str">
            <v>217332</v>
          </cell>
        </row>
        <row r="185885">
          <cell r="F185885" t="str">
            <v>dnsstuff.com</v>
          </cell>
          <cell r="G185885" t="str">
            <v>217333</v>
          </cell>
        </row>
        <row r="185886">
          <cell r="F185886" t="str">
            <v>dnxcorp.com</v>
          </cell>
          <cell r="G185886" t="str">
            <v>217334</v>
          </cell>
        </row>
        <row r="185887">
          <cell r="F185887" t="str">
            <v>dnxmarketing.com</v>
          </cell>
          <cell r="G185887" t="str">
            <v>217335</v>
          </cell>
        </row>
        <row r="185888">
          <cell r="F185888" t="str">
            <v>dnxstudios.zoka.cc</v>
          </cell>
          <cell r="G185888" t="str">
            <v>217336</v>
          </cell>
        </row>
        <row r="185889">
          <cell r="F185889" t="str">
            <v>do123minicspaving.com</v>
          </cell>
          <cell r="G185889" t="str">
            <v>217337</v>
          </cell>
        </row>
        <row r="185890">
          <cell r="F185890" t="str">
            <v>do312.com</v>
          </cell>
          <cell r="G185890" t="str">
            <v>217338</v>
          </cell>
        </row>
        <row r="185891">
          <cell r="F185891" t="str">
            <v>do317.com</v>
          </cell>
          <cell r="G185891" t="str">
            <v>217339</v>
          </cell>
        </row>
        <row r="185892">
          <cell r="F185892" t="str">
            <v>do512.com</v>
          </cell>
          <cell r="G185892" t="str">
            <v>217340</v>
          </cell>
        </row>
        <row r="185893">
          <cell r="F185893" t="str">
            <v>do617.com</v>
          </cell>
          <cell r="G185893" t="str">
            <v>217341</v>
          </cell>
        </row>
        <row r="185894">
          <cell r="F185894" t="str">
            <v>doability.co.uk</v>
          </cell>
          <cell r="G185894" t="str">
            <v>217342</v>
          </cell>
        </row>
        <row r="185895">
          <cell r="F185895" t="str">
            <v>doafund.com</v>
          </cell>
          <cell r="G185895" t="str">
            <v>217343</v>
          </cell>
        </row>
        <row r="185896">
          <cell r="F185896" t="str">
            <v>doagree.com</v>
          </cell>
          <cell r="G185896" t="str">
            <v>217344</v>
          </cell>
        </row>
        <row r="185897">
          <cell r="F185897" t="str">
            <v>doakinteractive.com</v>
          </cell>
          <cell r="G185897" t="str">
            <v>217345</v>
          </cell>
        </row>
        <row r="185898">
          <cell r="F185898" t="str">
            <v>doalittlegoodness.com</v>
          </cell>
          <cell r="G185898" t="str">
            <v>217346</v>
          </cell>
        </row>
        <row r="185899">
          <cell r="F185899" t="str">
            <v>doare.org</v>
          </cell>
          <cell r="G185899" t="str">
            <v>217347</v>
          </cell>
        </row>
        <row r="185900">
          <cell r="F185900" t="str">
            <v>doarse.com.br</v>
          </cell>
          <cell r="G185900" t="str">
            <v>217348</v>
          </cell>
        </row>
        <row r="185901">
          <cell r="F185901" t="str">
            <v>doba.com</v>
          </cell>
          <cell r="G185901" t="str">
            <v>217349</v>
          </cell>
        </row>
        <row r="185902">
          <cell r="F185902" t="str">
            <v>dobazaar.com</v>
          </cell>
          <cell r="G185902" t="str">
            <v>217350</v>
          </cell>
        </row>
        <row r="185903">
          <cell r="F185903" t="str">
            <v>doblemente.com</v>
          </cell>
          <cell r="G185903" t="str">
            <v>217351</v>
          </cell>
        </row>
        <row r="185904">
          <cell r="F185904" t="str">
            <v>dobots.nl</v>
          </cell>
          <cell r="G185904" t="str">
            <v>217352</v>
          </cell>
        </row>
        <row r="185905">
          <cell r="F185905" t="str">
            <v>dobovo.com</v>
          </cell>
          <cell r="G185905" t="str">
            <v>217353</v>
          </cell>
        </row>
        <row r="185906">
          <cell r="F185906" t="str">
            <v>dobs.pa.gov</v>
          </cell>
          <cell r="G185906" t="str">
            <v>217354</v>
          </cell>
        </row>
        <row r="185907">
          <cell r="F185907" t="str">
            <v>dobuki.com</v>
          </cell>
          <cell r="G185907" t="str">
            <v>217355</v>
          </cell>
        </row>
        <row r="185908">
          <cell r="F185908" t="str">
            <v>doc-department.com</v>
          </cell>
          <cell r="G185908" t="str">
            <v>217356</v>
          </cell>
        </row>
        <row r="185909">
          <cell r="F185909" t="str">
            <v>docademic.com</v>
          </cell>
          <cell r="G185909" t="str">
            <v>217357</v>
          </cell>
        </row>
        <row r="185910">
          <cell r="F185910" t="str">
            <v>docair.com</v>
          </cell>
          <cell r="G185910" t="str">
            <v>217358</v>
          </cell>
        </row>
        <row r="185911">
          <cell r="F185911" t="str">
            <v>docandmark.com</v>
          </cell>
          <cell r="G185911" t="str">
            <v>217359</v>
          </cell>
        </row>
        <row r="185912">
          <cell r="F185912" t="str">
            <v>docanimo.com</v>
          </cell>
          <cell r="G185912" t="str">
            <v>217360</v>
          </cell>
        </row>
        <row r="185913">
          <cell r="F185913" t="str">
            <v>docapost.com</v>
          </cell>
          <cell r="G185913" t="str">
            <v>217361</v>
          </cell>
        </row>
        <row r="185914">
          <cell r="F185914" t="str">
            <v>docassist.co.za</v>
          </cell>
          <cell r="G185914" t="str">
            <v>217362</v>
          </cell>
        </row>
        <row r="185915">
          <cell r="F185915" t="str">
            <v>docassist.us</v>
          </cell>
          <cell r="G185915" t="str">
            <v>217363</v>
          </cell>
        </row>
        <row r="185916">
          <cell r="F185916" t="str">
            <v>docauthority.com</v>
          </cell>
          <cell r="G185916" t="str">
            <v>217364</v>
          </cell>
        </row>
        <row r="185917">
          <cell r="F185917" t="str">
            <v>docbook.be</v>
          </cell>
          <cell r="G185917" t="str">
            <v>217365</v>
          </cell>
        </row>
        <row r="185918">
          <cell r="F185918" t="str">
            <v>doccaster.com</v>
          </cell>
          <cell r="G185918" t="str">
            <v>217366</v>
          </cell>
        </row>
        <row r="185919">
          <cell r="F185919" t="str">
            <v>docceo.com</v>
          </cell>
          <cell r="G185919" t="str">
            <v>217367</v>
          </cell>
        </row>
        <row r="185920">
          <cell r="F185920" t="str">
            <v>doccept.com</v>
          </cell>
          <cell r="G185920" t="str">
            <v>217368</v>
          </cell>
        </row>
        <row r="185921">
          <cell r="F185921" t="str">
            <v>doccler.com</v>
          </cell>
          <cell r="G185921" t="str">
            <v>217369</v>
          </cell>
        </row>
        <row r="185922">
          <cell r="F185922" t="str">
            <v>doccolabs.com</v>
          </cell>
          <cell r="G185922" t="str">
            <v>217370</v>
          </cell>
        </row>
        <row r="185923">
          <cell r="F185923" t="str">
            <v>doccom.info</v>
          </cell>
          <cell r="G185923" t="str">
            <v>217371</v>
          </cell>
        </row>
        <row r="185924">
          <cell r="F185924" t="str">
            <v>doccs.us</v>
          </cell>
          <cell r="G185924" t="str">
            <v>217372</v>
          </cell>
        </row>
        <row r="185925">
          <cell r="F185925" t="str">
            <v>docdatapayments.com</v>
          </cell>
          <cell r="G185925" t="str">
            <v>217373</v>
          </cell>
        </row>
        <row r="185926">
          <cell r="F185926" t="str">
            <v>docdock.com</v>
          </cell>
          <cell r="G185926" t="str">
            <v>217374</v>
          </cell>
        </row>
        <row r="185927">
          <cell r="F185927" t="str">
            <v>docdox.net</v>
          </cell>
          <cell r="G185927" t="str">
            <v>217375</v>
          </cell>
        </row>
        <row r="185928">
          <cell r="F185928" t="str">
            <v>docecenter.com.br</v>
          </cell>
          <cell r="G185928" t="str">
            <v>217376</v>
          </cell>
        </row>
        <row r="185929">
          <cell r="F185929" t="str">
            <v>docelticjewelry.com</v>
          </cell>
          <cell r="G185929" t="str">
            <v>217377</v>
          </cell>
        </row>
        <row r="185930">
          <cell r="F185930" t="str">
            <v>docexlegal.com</v>
          </cell>
          <cell r="G185930" t="str">
            <v>217378</v>
          </cell>
        </row>
        <row r="185931">
          <cell r="F185931" t="str">
            <v>docfacto.com</v>
          </cell>
          <cell r="G185931" t="str">
            <v>217379</v>
          </cell>
        </row>
        <row r="185932">
          <cell r="F185932" t="str">
            <v>docflow.com</v>
          </cell>
          <cell r="G185932" t="str">
            <v>217380</v>
          </cell>
        </row>
        <row r="185933">
          <cell r="F185933" t="str">
            <v>docforce.co</v>
          </cell>
          <cell r="G185933" t="str">
            <v>217381</v>
          </cell>
        </row>
        <row r="185934">
          <cell r="F185934" t="str">
            <v>docgenerici.it</v>
          </cell>
          <cell r="G185934" t="str">
            <v>217382</v>
          </cell>
        </row>
        <row r="185935">
          <cell r="F185935" t="str">
            <v>docgle.com</v>
          </cell>
          <cell r="G185935" t="str">
            <v>217383</v>
          </cell>
        </row>
        <row r="185936">
          <cell r="F185936" t="str">
            <v>docglobal.com</v>
          </cell>
          <cell r="G185936" t="str">
            <v>217384</v>
          </cell>
        </row>
        <row r="185937">
          <cell r="F185937" t="str">
            <v>dochefpra.vc</v>
          </cell>
          <cell r="G185937" t="str">
            <v>217385</v>
          </cell>
        </row>
        <row r="185938">
          <cell r="F185938" t="str">
            <v>dochuddle.com</v>
          </cell>
          <cell r="G185938" t="str">
            <v>217386</v>
          </cell>
        </row>
        <row r="185939">
          <cell r="F185939" t="str">
            <v>docinsider.de</v>
          </cell>
          <cell r="G185939" t="str">
            <v>217387</v>
          </cell>
        </row>
        <row r="185940">
          <cell r="F185940" t="str">
            <v>docjournalapp.com</v>
          </cell>
          <cell r="G185940" t="str">
            <v>217388</v>
          </cell>
        </row>
        <row r="185941">
          <cell r="F185941" t="str">
            <v>dock10.co.uk</v>
          </cell>
          <cell r="G185941" t="str">
            <v>217389</v>
          </cell>
        </row>
        <row r="185942">
          <cell r="F185942" t="str">
            <v>dock2office.com</v>
          </cell>
          <cell r="G185942" t="str">
            <v>217390</v>
          </cell>
        </row>
        <row r="185943">
          <cell r="F185943" t="str">
            <v>dock9.com</v>
          </cell>
          <cell r="G185943" t="str">
            <v>217391</v>
          </cell>
        </row>
        <row r="185944">
          <cell r="F185944" t="str">
            <v>dockem.com</v>
          </cell>
          <cell r="G185944" t="str">
            <v>217392</v>
          </cell>
        </row>
        <row r="185945">
          <cell r="F185945" t="str">
            <v>docketalarm.com</v>
          </cell>
          <cell r="G185945" t="str">
            <v>217393</v>
          </cell>
        </row>
        <row r="185946">
          <cell r="F185946" t="str">
            <v>docketfish.com</v>
          </cell>
          <cell r="G185946" t="str">
            <v>217394</v>
          </cell>
        </row>
        <row r="185947">
          <cell r="F185947" t="str">
            <v>dockethero.com</v>
          </cell>
          <cell r="G185947" t="str">
            <v>217395</v>
          </cell>
        </row>
        <row r="185948">
          <cell r="F185948" t="str">
            <v>dockon.com</v>
          </cell>
          <cell r="G185948" t="str">
            <v>217396</v>
          </cell>
        </row>
        <row r="185949">
          <cell r="F185949" t="str">
            <v>dockwise.com</v>
          </cell>
          <cell r="G185949" t="str">
            <v>217397</v>
          </cell>
        </row>
        <row r="185950">
          <cell r="F185950" t="str">
            <v>dockyard.com</v>
          </cell>
          <cell r="G185950" t="str">
            <v>217398</v>
          </cell>
        </row>
        <row r="185951">
          <cell r="F185951" t="str">
            <v>doclandservices.com</v>
          </cell>
          <cell r="G185951" t="str">
            <v>217399</v>
          </cell>
        </row>
        <row r="185952">
          <cell r="F185952" t="str">
            <v>doclead.ru</v>
          </cell>
          <cell r="G185952" t="str">
            <v>217400</v>
          </cell>
        </row>
        <row r="185953">
          <cell r="F185953" t="str">
            <v>doclerholding.com</v>
          </cell>
          <cell r="G185953" t="str">
            <v>217401</v>
          </cell>
        </row>
        <row r="185954">
          <cell r="F185954" t="str">
            <v>doclerholding.hu</v>
          </cell>
          <cell r="G185954" t="str">
            <v>217402</v>
          </cell>
        </row>
        <row r="185955">
          <cell r="F185955" t="str">
            <v>doclocker.com</v>
          </cell>
          <cell r="G185955" t="str">
            <v>217403</v>
          </cell>
        </row>
        <row r="185956">
          <cell r="F185956" t="str">
            <v>docmap.com</v>
          </cell>
          <cell r="G185956" t="str">
            <v>217404</v>
          </cell>
        </row>
        <row r="185957">
          <cell r="F185957" t="str">
            <v>docmatch.de</v>
          </cell>
          <cell r="G185957" t="str">
            <v>217405</v>
          </cell>
        </row>
        <row r="185958">
          <cell r="F185958" t="str">
            <v>docmatcher.com</v>
          </cell>
          <cell r="G185958" t="str">
            <v>217406</v>
          </cell>
        </row>
        <row r="185959">
          <cell r="F185959" t="str">
            <v>docmate.com</v>
          </cell>
          <cell r="G185959" t="str">
            <v>217407</v>
          </cell>
        </row>
        <row r="185960">
          <cell r="F185960" t="str">
            <v>docmentors.com</v>
          </cell>
          <cell r="G185960" t="str">
            <v>217408</v>
          </cell>
        </row>
        <row r="185961">
          <cell r="F185961" t="str">
            <v>docmorris.de</v>
          </cell>
          <cell r="G185961" t="str">
            <v>217409</v>
          </cell>
        </row>
        <row r="185962">
          <cell r="F185962" t="str">
            <v>docmosis.com</v>
          </cell>
          <cell r="G185962" t="str">
            <v>217410</v>
          </cell>
        </row>
        <row r="185963">
          <cell r="F185963" t="str">
            <v>docnet.ie</v>
          </cell>
          <cell r="G185963" t="str">
            <v>217411</v>
          </cell>
        </row>
        <row r="185964">
          <cell r="F185964" t="str">
            <v>docnetwork.org</v>
          </cell>
          <cell r="G185964" t="str">
            <v>217412</v>
          </cell>
        </row>
        <row r="185965">
          <cell r="F185965" t="str">
            <v>docnewsapp.com</v>
          </cell>
          <cell r="G185965" t="str">
            <v>217413</v>
          </cell>
        </row>
        <row r="185966">
          <cell r="F185966" t="str">
            <v>docntalk.com</v>
          </cell>
          <cell r="G185966" t="str">
            <v>217414</v>
          </cell>
        </row>
        <row r="185967">
          <cell r="F185967" t="str">
            <v>docob.com</v>
          </cell>
          <cell r="G185967" t="str">
            <v>217415</v>
          </cell>
        </row>
        <row r="185968">
          <cell r="F185968" t="str">
            <v>docoloco.com</v>
          </cell>
          <cell r="G185968" t="str">
            <v>217416</v>
          </cell>
        </row>
        <row r="185969">
          <cell r="F185969" t="str">
            <v>docomodigital.com</v>
          </cell>
          <cell r="G185969" t="str">
            <v>217417</v>
          </cell>
        </row>
        <row r="185970">
          <cell r="F185970" t="str">
            <v>docondemand.com</v>
          </cell>
          <cell r="G185970" t="str">
            <v>217418</v>
          </cell>
        </row>
        <row r="185971">
          <cell r="F185971" t="str">
            <v>docosoft.com</v>
          </cell>
          <cell r="G185971" t="str">
            <v>217419</v>
          </cell>
        </row>
        <row r="185972">
          <cell r="F185972" t="str">
            <v>docpod.com</v>
          </cell>
          <cell r="G185972" t="str">
            <v>217420</v>
          </cell>
        </row>
        <row r="185973">
          <cell r="F185973" t="str">
            <v>docpointsolutions.com</v>
          </cell>
          <cell r="G185973" t="str">
            <v>217421</v>
          </cell>
        </row>
        <row r="185974">
          <cell r="F185974" t="str">
            <v>docrage.com</v>
          </cell>
          <cell r="G185974" t="str">
            <v>217422</v>
          </cell>
        </row>
        <row r="185975">
          <cell r="F185975" t="str">
            <v>docraptor.com</v>
          </cell>
          <cell r="G185975" t="str">
            <v>217423</v>
          </cell>
        </row>
        <row r="185976">
          <cell r="F185976" t="str">
            <v>docreit.com</v>
          </cell>
          <cell r="G185976" t="str">
            <v>217424</v>
          </cell>
        </row>
        <row r="185977">
          <cell r="F185977" t="str">
            <v>docren.com</v>
          </cell>
          <cell r="G185977" t="str">
            <v>217425</v>
          </cell>
        </row>
        <row r="185978">
          <cell r="F185978" t="str">
            <v>docs.seleniumhq.org</v>
          </cell>
          <cell r="G185978" t="str">
            <v>217426</v>
          </cell>
        </row>
        <row r="185979">
          <cell r="F185979" t="str">
            <v>docscamp.com</v>
          </cell>
          <cell r="G185979" t="str">
            <v>217427</v>
          </cell>
        </row>
        <row r="185980">
          <cell r="F185980" t="str">
            <v>docscorp.com</v>
          </cell>
          <cell r="G185980" t="str">
            <v>217428</v>
          </cell>
        </row>
        <row r="185981">
          <cell r="F185981" t="str">
            <v>docshaker.com</v>
          </cell>
          <cell r="G185981" t="str">
            <v>217429</v>
          </cell>
        </row>
        <row r="185982">
          <cell r="F185982" t="str">
            <v>docshare.com</v>
          </cell>
          <cell r="G185982" t="str">
            <v>217430</v>
          </cell>
        </row>
        <row r="185983">
          <cell r="F185983" t="str">
            <v>docsinoffice.com</v>
          </cell>
          <cell r="G185983" t="str">
            <v>217431</v>
          </cell>
        </row>
        <row r="185984">
          <cell r="F185984" t="str">
            <v>docsity.com</v>
          </cell>
          <cell r="G185984" t="str">
            <v>217432</v>
          </cell>
        </row>
        <row r="185985">
          <cell r="F185985" t="str">
            <v>docsntalks.com</v>
          </cell>
          <cell r="G185985" t="str">
            <v>217433</v>
          </cell>
        </row>
        <row r="185986">
          <cell r="F185986" t="str">
            <v>docstar.com</v>
          </cell>
          <cell r="G185986" t="str">
            <v>217434</v>
          </cell>
        </row>
        <row r="185987">
          <cell r="F185987" t="str">
            <v>docsvault.com</v>
          </cell>
          <cell r="G185987" t="str">
            <v>217435</v>
          </cell>
        </row>
        <row r="185988">
          <cell r="F185988" t="str">
            <v>doctape.com</v>
          </cell>
          <cell r="G185988" t="str">
            <v>217436</v>
          </cell>
        </row>
        <row r="185989">
          <cell r="F185989" t="str">
            <v>doctoantivirus.com</v>
          </cell>
          <cell r="G185989" t="str">
            <v>217437</v>
          </cell>
        </row>
        <row r="185990">
          <cell r="F185990" t="str">
            <v>doctoori.net</v>
          </cell>
          <cell r="G185990" t="str">
            <v>217438</v>
          </cell>
        </row>
        <row r="185991">
          <cell r="F185991" t="str">
            <v>doctor.ro</v>
          </cell>
          <cell r="G185991" t="str">
            <v>217439</v>
          </cell>
        </row>
        <row r="185992">
          <cell r="F185992" t="str">
            <v>doctoralia.com</v>
          </cell>
          <cell r="G185992" t="str">
            <v>217440</v>
          </cell>
        </row>
        <row r="185993">
          <cell r="F185993" t="str">
            <v>doctorbusiness.com</v>
          </cell>
          <cell r="G185993" t="str">
            <v>217441</v>
          </cell>
        </row>
        <row r="185994">
          <cell r="F185994" t="str">
            <v>doctorcareanywhere.com</v>
          </cell>
          <cell r="G185994" t="str">
            <v>217442</v>
          </cell>
        </row>
        <row r="185995">
          <cell r="F185995" t="str">
            <v>doctordebaise.com</v>
          </cell>
          <cell r="G185995" t="str">
            <v>217443</v>
          </cell>
        </row>
        <row r="185996">
          <cell r="F185996" t="str">
            <v>doctordoctor.es</v>
          </cell>
          <cell r="G185996" t="str">
            <v>217444</v>
          </cell>
        </row>
        <row r="185997">
          <cell r="F185997" t="str">
            <v>doctorebooking.com</v>
          </cell>
          <cell r="G185997" t="str">
            <v>217445</v>
          </cell>
        </row>
        <row r="185998">
          <cell r="F185998" t="str">
            <v>doctorfox.co.uk</v>
          </cell>
          <cell r="G185998" t="str">
            <v>217446</v>
          </cell>
        </row>
        <row r="185999">
          <cell r="F185999" t="str">
            <v>doctorgenius.com</v>
          </cell>
          <cell r="G185999" t="str">
            <v>217447</v>
          </cell>
        </row>
        <row r="186000">
          <cell r="F186000" t="str">
            <v>doctorglobally.com</v>
          </cell>
          <cell r="G186000" t="str">
            <v>217448</v>
          </cell>
        </row>
        <row r="186001">
          <cell r="F186001" t="str">
            <v>doctorkepaas.com</v>
          </cell>
          <cell r="G186001" t="str">
            <v>217449</v>
          </cell>
        </row>
        <row r="186002">
          <cell r="F186002" t="str">
            <v>doctoroncallinindia.com</v>
          </cell>
          <cell r="G186002" t="str">
            <v>217450</v>
          </cell>
        </row>
        <row r="186003">
          <cell r="F186003" t="str">
            <v>doctoronscreen.com</v>
          </cell>
          <cell r="G186003" t="str">
            <v>217451</v>
          </cell>
        </row>
        <row r="186004">
          <cell r="F186004" t="str">
            <v>doctorpage.sg</v>
          </cell>
          <cell r="G186004" t="str">
            <v>217452</v>
          </cell>
        </row>
        <row r="186005">
          <cell r="F186005" t="str">
            <v>doctorpreneurs.com</v>
          </cell>
          <cell r="G186005" t="str">
            <v>217453</v>
          </cell>
        </row>
        <row r="186006">
          <cell r="F186006" t="str">
            <v>doctors.net.uk</v>
          </cell>
          <cell r="G186006" t="str">
            <v>217454</v>
          </cell>
        </row>
        <row r="186007">
          <cell r="F186007" t="str">
            <v>doctorsatyourhome.com</v>
          </cell>
          <cell r="G186007" t="str">
            <v>217455</v>
          </cell>
        </row>
        <row r="186008">
          <cell r="F186008" t="str">
            <v>doctorsbeyondborders.com</v>
          </cell>
          <cell r="G186008" t="str">
            <v>217456</v>
          </cell>
        </row>
        <row r="186009">
          <cell r="F186009" t="str">
            <v>doctorschoiceplacement.com</v>
          </cell>
          <cell r="G186009" t="str">
            <v>217457</v>
          </cell>
        </row>
        <row r="186010">
          <cell r="F186010" t="str">
            <v>doctorscircle.in</v>
          </cell>
          <cell r="G186010" t="str">
            <v>217458</v>
          </cell>
        </row>
        <row r="186011">
          <cell r="F186011" t="str">
            <v>doctorsexpressstpete.com</v>
          </cell>
          <cell r="G186011" t="str">
            <v>217459</v>
          </cell>
        </row>
        <row r="186012">
          <cell r="F186012" t="str">
            <v>doctorsimmediatecare.com</v>
          </cell>
          <cell r="G186012" t="str">
            <v>217460</v>
          </cell>
        </row>
        <row r="186013">
          <cell r="F186013" t="str">
            <v>doctorsinternet.com</v>
          </cell>
          <cell r="G186013" t="str">
            <v>217461</v>
          </cell>
        </row>
        <row r="186014">
          <cell r="F186014" t="str">
            <v>doctorsmakinghousecalls.com</v>
          </cell>
          <cell r="G186014" t="str">
            <v>217462</v>
          </cell>
        </row>
        <row r="186015">
          <cell r="F186015" t="str">
            <v>doctorsoftechnology.com</v>
          </cell>
          <cell r="G186015" t="str">
            <v>217463</v>
          </cell>
        </row>
        <row r="186016">
          <cell r="F186016" t="str">
            <v>doctorsolve.com</v>
          </cell>
          <cell r="G186016" t="str">
            <v>217464</v>
          </cell>
        </row>
        <row r="186017">
          <cell r="F186017" t="str">
            <v>doctorspring.com</v>
          </cell>
          <cell r="G186017" t="str">
            <v>217465</v>
          </cell>
        </row>
        <row r="186018">
          <cell r="F186018" t="str">
            <v>doctorstriker.com</v>
          </cell>
          <cell r="G186018" t="str">
            <v>217466</v>
          </cell>
        </row>
        <row r="186019">
          <cell r="F186019" t="str">
            <v>doctorsway.com.br</v>
          </cell>
          <cell r="G186019" t="str">
            <v>217467</v>
          </cell>
        </row>
        <row r="186020">
          <cell r="F186020" t="str">
            <v>doctortea.co.in</v>
          </cell>
          <cell r="G186020" t="str">
            <v>217468</v>
          </cell>
        </row>
        <row r="186021">
          <cell r="F186021" t="str">
            <v>doctortodoctorsales.com</v>
          </cell>
          <cell r="G186021" t="str">
            <v>217469</v>
          </cell>
        </row>
        <row r="186022">
          <cell r="F186022" t="str">
            <v>doctortrade.com</v>
          </cell>
          <cell r="G186022" t="str">
            <v>217470</v>
          </cell>
        </row>
        <row r="186023">
          <cell r="F186023" t="str">
            <v>doctot.com</v>
          </cell>
          <cell r="G186023" t="str">
            <v>217471</v>
          </cell>
        </row>
        <row r="186024">
          <cell r="F186024" t="str">
            <v>doctourz.com</v>
          </cell>
          <cell r="G186024" t="str">
            <v>217472</v>
          </cell>
        </row>
        <row r="186025">
          <cell r="F186025" t="str">
            <v>doctuo.com</v>
          </cell>
          <cell r="G186025" t="str">
            <v>217473</v>
          </cell>
        </row>
        <row r="186026">
          <cell r="F186026" t="str">
            <v>docturnal.com</v>
          </cell>
          <cell r="G186026" t="str">
            <v>217474</v>
          </cell>
        </row>
        <row r="186027">
          <cell r="F186027" t="str">
            <v>doctusoft.com</v>
          </cell>
          <cell r="G186027" t="str">
            <v>217475</v>
          </cell>
        </row>
        <row r="186028">
          <cell r="F186028" t="str">
            <v>docubank.com</v>
          </cell>
          <cell r="G186028" t="str">
            <v>217476</v>
          </cell>
        </row>
        <row r="186029">
          <cell r="F186029" t="str">
            <v>docubuzz.com</v>
          </cell>
          <cell r="G186029" t="str">
            <v>217477</v>
          </cell>
        </row>
        <row r="186030">
          <cell r="F186030" t="str">
            <v>docucap.com</v>
          </cell>
          <cell r="G186030" t="str">
            <v>217478</v>
          </cell>
        </row>
        <row r="186031">
          <cell r="F186031" t="str">
            <v>docuchem.com</v>
          </cell>
          <cell r="G186031" t="str">
            <v>217479</v>
          </cell>
        </row>
        <row r="186032">
          <cell r="F186032" t="str">
            <v>docuda.net</v>
          </cell>
          <cell r="G186032" t="str">
            <v>217480</v>
          </cell>
        </row>
        <row r="186033">
          <cell r="F186033" t="str">
            <v>docudesk.com</v>
          </cell>
          <cell r="G186033" t="str">
            <v>217481</v>
          </cell>
        </row>
        <row r="186034">
          <cell r="F186034" t="str">
            <v>docufile.co.za</v>
          </cell>
          <cell r="G186034" t="str">
            <v>217482</v>
          </cell>
        </row>
        <row r="186035">
          <cell r="F186035" t="str">
            <v>docufree.com</v>
          </cell>
          <cell r="G186035" t="str">
            <v>217483</v>
          </cell>
        </row>
        <row r="186036">
          <cell r="F186036" t="str">
            <v>docugroup.info</v>
          </cell>
          <cell r="G186036" t="str">
            <v>217484</v>
          </cell>
        </row>
        <row r="186037">
          <cell r="F186037" t="str">
            <v>docuhome.com</v>
          </cell>
          <cell r="G186037" t="str">
            <v>217485</v>
          </cell>
        </row>
        <row r="186038">
          <cell r="F186038" t="str">
            <v>doculex.com</v>
          </cell>
          <cell r="G186038" t="str">
            <v>217486</v>
          </cell>
        </row>
        <row r="186039">
          <cell r="F186039" t="str">
            <v>doculish.com</v>
          </cell>
          <cell r="G186039" t="str">
            <v>217487</v>
          </cell>
        </row>
        <row r="186040">
          <cell r="F186040" t="str">
            <v>docultura.com</v>
          </cell>
          <cell r="G186040" t="str">
            <v>217488</v>
          </cell>
        </row>
        <row r="186041">
          <cell r="F186041" t="str">
            <v>documatics.com</v>
          </cell>
          <cell r="G186041" t="str">
            <v>217489</v>
          </cell>
        </row>
        <row r="186042">
          <cell r="F186042" t="str">
            <v>documatix.com</v>
          </cell>
          <cell r="G186042" t="str">
            <v>217490</v>
          </cell>
        </row>
        <row r="186043">
          <cell r="F186043" t="str">
            <v>documentalsolutions.com</v>
          </cell>
          <cell r="G186043" t="str">
            <v>217491</v>
          </cell>
        </row>
        <row r="186044">
          <cell r="F186044" t="str">
            <v>documentarychannel.com</v>
          </cell>
          <cell r="G186044" t="str">
            <v>217492</v>
          </cell>
        </row>
        <row r="186045">
          <cell r="F186045" t="str">
            <v>documentaryguide.com</v>
          </cell>
          <cell r="G186045" t="str">
            <v>217493</v>
          </cell>
        </row>
        <row r="186046">
          <cell r="F186046" t="str">
            <v>documentarystorm.com</v>
          </cell>
          <cell r="G186046" t="str">
            <v>217494</v>
          </cell>
        </row>
        <row r="186047">
          <cell r="F186047" t="str">
            <v>documentarytube.com</v>
          </cell>
          <cell r="G186047" t="str">
            <v>217495</v>
          </cell>
        </row>
        <row r="186048">
          <cell r="F186048" t="str">
            <v>documented.zone</v>
          </cell>
          <cell r="G186048" t="str">
            <v>217496</v>
          </cell>
        </row>
        <row r="186049">
          <cell r="F186049" t="str">
            <v>documentfoundation.org</v>
          </cell>
          <cell r="G186049" t="str">
            <v>217497</v>
          </cell>
        </row>
        <row r="186050">
          <cell r="F186050" t="str">
            <v>documenthosting.com</v>
          </cell>
          <cell r="G186050" t="str">
            <v>217498</v>
          </cell>
        </row>
        <row r="186051">
          <cell r="F186051" t="str">
            <v>documentimaging.com.mx</v>
          </cell>
          <cell r="G186051" t="str">
            <v>217499</v>
          </cell>
        </row>
        <row r="186052">
          <cell r="F186052" t="str">
            <v>documentleads.com</v>
          </cell>
          <cell r="G186052" t="str">
            <v>217500</v>
          </cell>
        </row>
        <row r="186053">
          <cell r="F186053" t="str">
            <v>documentlocator.com</v>
          </cell>
          <cell r="G186053" t="str">
            <v>217501</v>
          </cell>
        </row>
        <row r="186054">
          <cell r="F186054" t="str">
            <v>documentsfordivorce.com</v>
          </cell>
          <cell r="G186054" t="str">
            <v>217502</v>
          </cell>
        </row>
        <row r="186055">
          <cell r="F186055" t="str">
            <v>documill.com</v>
          </cell>
          <cell r="G186055" t="str">
            <v>217503</v>
          </cell>
        </row>
        <row r="186056">
          <cell r="F186056" t="str">
            <v>documobi.com</v>
          </cell>
          <cell r="G186056" t="str">
            <v>217504</v>
          </cell>
        </row>
        <row r="186057">
          <cell r="F186057" t="str">
            <v>docuphase.com</v>
          </cell>
          <cell r="G186057" t="str">
            <v>217505</v>
          </cell>
        </row>
        <row r="186058">
          <cell r="F186058" t="str">
            <v>docuter.com</v>
          </cell>
          <cell r="G186058" t="str">
            <v>217506</v>
          </cell>
        </row>
        <row r="186059">
          <cell r="F186059" t="str">
            <v>docutracinc.com</v>
          </cell>
          <cell r="G186059" t="str">
            <v>217507</v>
          </cell>
        </row>
        <row r="186060">
          <cell r="F186060" t="str">
            <v>docutrend.com</v>
          </cell>
          <cell r="G186060" t="str">
            <v>217508</v>
          </cell>
        </row>
        <row r="186061">
          <cell r="F186061" t="str">
            <v>docuvault.com</v>
          </cell>
          <cell r="G186061" t="str">
            <v>217509</v>
          </cell>
        </row>
        <row r="186062">
          <cell r="F186062" t="str">
            <v>docuxplorer.com</v>
          </cell>
          <cell r="G186062" t="str">
            <v>217510</v>
          </cell>
        </row>
        <row r="186063">
          <cell r="F186063" t="str">
            <v>docventive.com</v>
          </cell>
          <cell r="G186063" t="str">
            <v>217511</v>
          </cell>
        </row>
        <row r="186064">
          <cell r="F186064" t="str">
            <v>docverify.com</v>
          </cell>
          <cell r="G186064" t="str">
            <v>217512</v>
          </cell>
        </row>
        <row r="186065">
          <cell r="F186065" t="str">
            <v>docz.de</v>
          </cell>
          <cell r="G186065" t="str">
            <v>217513</v>
          </cell>
        </row>
        <row r="186066">
          <cell r="F186066" t="str">
            <v>dodaq.com</v>
          </cell>
          <cell r="G186066" t="str">
            <v>217514</v>
          </cell>
        </row>
        <row r="186067">
          <cell r="F186067" t="str">
            <v>dodby.com</v>
          </cell>
          <cell r="G186067" t="str">
            <v>217515</v>
          </cell>
        </row>
        <row r="186068">
          <cell r="F186068" t="str">
            <v>dodecki.com</v>
          </cell>
          <cell r="G186068" t="str">
            <v>217516</v>
          </cell>
        </row>
        <row r="186069">
          <cell r="F186069" t="str">
            <v>dodesire.com</v>
          </cell>
          <cell r="G186069" t="str">
            <v>217517</v>
          </cell>
        </row>
        <row r="186070">
          <cell r="F186070" t="str">
            <v>dodex.me</v>
          </cell>
          <cell r="G186070" t="str">
            <v>217518</v>
          </cell>
        </row>
        <row r="186071">
          <cell r="F186071" t="str">
            <v>dodgecommunications.com</v>
          </cell>
          <cell r="G186071" t="str">
            <v>217519</v>
          </cell>
        </row>
        <row r="186072">
          <cell r="F186072" t="str">
            <v>dodilio.com</v>
          </cell>
          <cell r="G186072" t="str">
            <v>217520</v>
          </cell>
        </row>
        <row r="186073">
          <cell r="F186073" t="str">
            <v>dodloftconversion.com</v>
          </cell>
          <cell r="G186073" t="str">
            <v>217521</v>
          </cell>
        </row>
        <row r="186074">
          <cell r="F186074" t="str">
            <v>dodocase.com</v>
          </cell>
          <cell r="G186074" t="str">
            <v>217522</v>
          </cell>
        </row>
        <row r="186075">
          <cell r="F186075" t="str">
            <v>dodofunding.com</v>
          </cell>
          <cell r="G186075" t="str">
            <v>217523</v>
          </cell>
        </row>
        <row r="186076">
          <cell r="F186076" t="str">
            <v>dodohub.com</v>
          </cell>
          <cell r="G186076" t="str">
            <v>217524</v>
          </cell>
        </row>
        <row r="186077">
          <cell r="F186077" t="str">
            <v>dodsgroupplc.com</v>
          </cell>
          <cell r="G186077" t="str">
            <v>217525</v>
          </cell>
        </row>
        <row r="186078">
          <cell r="F186078" t="str">
            <v>dodshops.com</v>
          </cell>
          <cell r="G186078" t="str">
            <v>217526</v>
          </cell>
        </row>
        <row r="186079">
          <cell r="F186079" t="str">
            <v>dodson-jones.co.uk</v>
          </cell>
          <cell r="G186079" t="str">
            <v>217527</v>
          </cell>
        </row>
        <row r="186080">
          <cell r="F186080" t="str">
            <v>doejo.com</v>
          </cell>
          <cell r="G186080" t="str">
            <v>217528</v>
          </cell>
        </row>
        <row r="186081">
          <cell r="F186081" t="str">
            <v>doersguild.com</v>
          </cell>
          <cell r="G186081" t="str">
            <v>217529</v>
          </cell>
        </row>
        <row r="186082">
          <cell r="F186082" t="str">
            <v>doerun.com.pe</v>
          </cell>
          <cell r="G186082" t="str">
            <v>217530</v>
          </cell>
        </row>
        <row r="186083">
          <cell r="F186083" t="str">
            <v>doffdon.com</v>
          </cell>
          <cell r="G186083" t="str">
            <v>217531</v>
          </cell>
        </row>
        <row r="186084">
          <cell r="F186084" t="str">
            <v>dofollowblogcommenting.co.cc</v>
          </cell>
          <cell r="G186084" t="str">
            <v>217532</v>
          </cell>
        </row>
        <row r="186085">
          <cell r="F186085" t="str">
            <v>doftme.com</v>
          </cell>
          <cell r="G186085" t="str">
            <v>217533</v>
          </cell>
        </row>
        <row r="186086">
          <cell r="F186086" t="str">
            <v>dog-collars-reviews.com</v>
          </cell>
          <cell r="G186086" t="str">
            <v>217534</v>
          </cell>
        </row>
        <row r="186087">
          <cell r="F186087" t="str">
            <v>dog-ochrona.pl</v>
          </cell>
          <cell r="G186087" t="str">
            <v>217535</v>
          </cell>
        </row>
        <row r="186088">
          <cell r="F186088" t="str">
            <v>dogabilisim.com.tr</v>
          </cell>
          <cell r="G186088" t="str">
            <v>217536</v>
          </cell>
        </row>
        <row r="186089">
          <cell r="F186089" t="str">
            <v>dogaboo.com</v>
          </cell>
          <cell r="G186089" t="str">
            <v>217537</v>
          </cell>
        </row>
        <row r="186090">
          <cell r="F186090" t="str">
            <v>dogadayiz.net</v>
          </cell>
          <cell r="G186090" t="str">
            <v>217538</v>
          </cell>
        </row>
        <row r="186091">
          <cell r="F186091" t="str">
            <v>dogagirisim.com</v>
          </cell>
          <cell r="G186091" t="str">
            <v>217539</v>
          </cell>
        </row>
        <row r="186092">
          <cell r="F186092" t="str">
            <v>dogalorganikbal.com</v>
          </cell>
          <cell r="G186092" t="str">
            <v>217540</v>
          </cell>
        </row>
        <row r="186093">
          <cell r="F186093" t="str">
            <v>dogandbonecases.com</v>
          </cell>
          <cell r="G186093" t="str">
            <v>217541</v>
          </cell>
        </row>
        <row r="186094">
          <cell r="F186094" t="str">
            <v>dogandfield.co.uk</v>
          </cell>
          <cell r="G186094" t="str">
            <v>217542</v>
          </cell>
        </row>
        <row r="186095">
          <cell r="F186095" t="str">
            <v>dogasaur.com</v>
          </cell>
          <cell r="G186095" t="str">
            <v>217543</v>
          </cell>
        </row>
        <row r="186096">
          <cell r="F186096" t="str">
            <v>dogbark.com</v>
          </cell>
          <cell r="G186096" t="str">
            <v>217544</v>
          </cell>
        </row>
        <row r="186097">
          <cell r="F186097" t="str">
            <v>dogbathrobe.com</v>
          </cell>
          <cell r="G186097" t="str">
            <v>217545</v>
          </cell>
        </row>
        <row r="186098">
          <cell r="F186098" t="str">
            <v>dogbeacon.com</v>
          </cell>
          <cell r="G186098" t="str">
            <v>217546</v>
          </cell>
        </row>
        <row r="186099">
          <cell r="F186099" t="str">
            <v>dogbff.com</v>
          </cell>
          <cell r="G186099" t="str">
            <v>217547</v>
          </cell>
        </row>
        <row r="186100">
          <cell r="F186100" t="str">
            <v>dogbytegames.com</v>
          </cell>
          <cell r="G186100" t="str">
            <v>217548</v>
          </cell>
        </row>
        <row r="186101">
          <cell r="F186101" t="str">
            <v>dogdaygetaway.com</v>
          </cell>
          <cell r="G186101" t="str">
            <v>217549</v>
          </cell>
        </row>
        <row r="186102">
          <cell r="F186102" t="str">
            <v>dogdesign.com.br</v>
          </cell>
          <cell r="G186102" t="str">
            <v>217550</v>
          </cell>
        </row>
        <row r="186103">
          <cell r="F186103" t="str">
            <v>dogeapi.com</v>
          </cell>
          <cell r="G186103" t="str">
            <v>217551</v>
          </cell>
        </row>
        <row r="186104">
          <cell r="F186104" t="str">
            <v>dogearcreative.com</v>
          </cell>
          <cell r="G186104" t="str">
            <v>217552</v>
          </cell>
        </row>
        <row r="186105">
          <cell r="F186105" t="str">
            <v>dogearsetc.com</v>
          </cell>
          <cell r="G186105" t="str">
            <v>217553</v>
          </cell>
        </row>
        <row r="186106">
          <cell r="F186106" t="str">
            <v>dogfi.sh</v>
          </cell>
          <cell r="G186106" t="str">
            <v>217554</v>
          </cell>
        </row>
        <row r="186107">
          <cell r="F186107" t="str">
            <v>dogfish.com</v>
          </cell>
          <cell r="G186107" t="str">
            <v>217555</v>
          </cell>
        </row>
        <row r="186108">
          <cell r="F186108" t="str">
            <v>dogfishpictures.com</v>
          </cell>
          <cell r="G186108" t="str">
            <v>217556</v>
          </cell>
        </row>
        <row r="186109">
          <cell r="F186109" t="str">
            <v>dogfishsoftware.com</v>
          </cell>
          <cell r="G186109" t="str">
            <v>217557</v>
          </cell>
        </row>
        <row r="186110">
          <cell r="F186110" t="str">
            <v>dogfive.com</v>
          </cell>
          <cell r="G186110" t="str">
            <v>217558</v>
          </cell>
        </row>
        <row r="186111">
          <cell r="F186111" t="str">
            <v>dogfood.com.au</v>
          </cell>
          <cell r="G186111" t="str">
            <v>217559</v>
          </cell>
        </row>
        <row r="186112">
          <cell r="F186112" t="str">
            <v>dogfoodadvisor.com</v>
          </cell>
          <cell r="G186112" t="str">
            <v>217560</v>
          </cell>
        </row>
        <row r="186113">
          <cell r="F186113" t="str">
            <v>dogfordog.com</v>
          </cell>
          <cell r="G186113" t="str">
            <v>217561</v>
          </cell>
        </row>
        <row r="186114">
          <cell r="F186114" t="str">
            <v>doggroomers.com</v>
          </cell>
          <cell r="G186114" t="str">
            <v>217562</v>
          </cell>
        </row>
        <row r="186115">
          <cell r="F186115" t="str">
            <v>doggybnb.com</v>
          </cell>
          <cell r="G186115" t="str">
            <v>217563</v>
          </cell>
        </row>
        <row r="186116">
          <cell r="F186116" t="str">
            <v>doggytalky.com</v>
          </cell>
          <cell r="G186116" t="str">
            <v>217564</v>
          </cell>
        </row>
        <row r="186117">
          <cell r="F186117" t="str">
            <v>dogharmony.co.uk</v>
          </cell>
          <cell r="G186117" t="str">
            <v>217565</v>
          </cell>
        </row>
        <row r="186118">
          <cell r="F186118" t="str">
            <v>doghunter.org</v>
          </cell>
          <cell r="G186118" t="str">
            <v>217566</v>
          </cell>
        </row>
        <row r="186119">
          <cell r="F186119" t="str">
            <v>dogia.fi</v>
          </cell>
          <cell r="G186119" t="str">
            <v>217567</v>
          </cell>
        </row>
        <row r="186120">
          <cell r="F186120" t="str">
            <v>dogkr.com</v>
          </cell>
          <cell r="G186120" t="str">
            <v>217568</v>
          </cell>
        </row>
        <row r="186121">
          <cell r="F186121" t="str">
            <v>doglandapp.com</v>
          </cell>
          <cell r="G186121" t="str">
            <v>217569</v>
          </cell>
        </row>
        <row r="186122">
          <cell r="F186122" t="str">
            <v>dogmar.lv</v>
          </cell>
          <cell r="G186122" t="str">
            <v>217570</v>
          </cell>
        </row>
        <row r="186123">
          <cell r="F186123" t="str">
            <v>dogmasystems.com</v>
          </cell>
          <cell r="G186123" t="str">
            <v>217571</v>
          </cell>
        </row>
        <row r="186124">
          <cell r="F186124" t="str">
            <v>dogmedianyc.com</v>
          </cell>
          <cell r="G186124" t="str">
            <v>217572</v>
          </cell>
        </row>
        <row r="186125">
          <cell r="F186125" t="str">
            <v>dognaedis.com</v>
          </cell>
          <cell r="G186125" t="str">
            <v>217573</v>
          </cell>
        </row>
        <row r="186126">
          <cell r="F186126" t="str">
            <v>dogoodbuyus.com</v>
          </cell>
          <cell r="G186126" t="str">
            <v>217574</v>
          </cell>
        </row>
        <row r="186127">
          <cell r="F186127" t="str">
            <v>dogoodhq.com</v>
          </cell>
          <cell r="G186127" t="str">
            <v>217575</v>
          </cell>
        </row>
        <row r="186128">
          <cell r="F186128" t="str">
            <v>dogoodrealestate.com</v>
          </cell>
          <cell r="G186128" t="str">
            <v>217576</v>
          </cell>
        </row>
        <row r="186129">
          <cell r="F186129" t="str">
            <v>dogostore.com</v>
          </cell>
          <cell r="G186129" t="str">
            <v>217577</v>
          </cell>
        </row>
        <row r="186130">
          <cell r="F186130" t="str">
            <v>dogpatchwineworks.com</v>
          </cell>
          <cell r="G186130" t="str">
            <v>217578</v>
          </cell>
        </row>
        <row r="186131">
          <cell r="F186131" t="str">
            <v>dogpile.com</v>
          </cell>
          <cell r="G186131" t="str">
            <v>217579</v>
          </cell>
        </row>
        <row r="186132">
          <cell r="F186132" t="str">
            <v>dogpoopsigns.com</v>
          </cell>
          <cell r="G186132" t="str">
            <v>217580</v>
          </cell>
        </row>
        <row r="186133">
          <cell r="F186133" t="str">
            <v>dogrelationsnewyorkcity.com</v>
          </cell>
          <cell r="G186133" t="str">
            <v>217581</v>
          </cell>
        </row>
        <row r="186134">
          <cell r="F186134" t="str">
            <v>dogsbodytechnology.com</v>
          </cell>
          <cell r="G186134" t="str">
            <v>217582</v>
          </cell>
        </row>
        <row r="186135">
          <cell r="F186135" t="str">
            <v>dogscorner.co.uk</v>
          </cell>
          <cell r="G186135" t="str">
            <v>217583</v>
          </cell>
        </row>
        <row r="186136">
          <cell r="F186136" t="str">
            <v>dogsnow.com</v>
          </cell>
          <cell r="G186136" t="str">
            <v>217584</v>
          </cell>
        </row>
        <row r="186137">
          <cell r="F186137" t="str">
            <v>dogsuniverse.com</v>
          </cell>
          <cell r="G186137" t="str">
            <v>217585</v>
          </cell>
        </row>
        <row r="186138">
          <cell r="F186138" t="str">
            <v>dogsurvey.com</v>
          </cell>
          <cell r="G186138" t="str">
            <v>217586</v>
          </cell>
        </row>
        <row r="186139">
          <cell r="F186139" t="str">
            <v>dogtagbakery.com</v>
          </cell>
          <cell r="G186139" t="str">
            <v>217587</v>
          </cell>
        </row>
        <row r="186140">
          <cell r="F186140" t="str">
            <v>dogtownmedia.com</v>
          </cell>
          <cell r="G186140" t="str">
            <v>217588</v>
          </cell>
        </row>
        <row r="186141">
          <cell r="F186141" t="str">
            <v>dogtrainingtipsite.com</v>
          </cell>
          <cell r="G186141" t="str">
            <v>217589</v>
          </cell>
        </row>
        <row r="186142">
          <cell r="F186142" t="str">
            <v>dogtuff.com</v>
          </cell>
          <cell r="G186142" t="str">
            <v>217590</v>
          </cell>
        </row>
        <row r="186143">
          <cell r="F186143" t="str">
            <v>dogtv.com</v>
          </cell>
          <cell r="G186143" t="str">
            <v>217591</v>
          </cell>
        </row>
        <row r="186144">
          <cell r="F186144" t="str">
            <v>dogu.io</v>
          </cell>
          <cell r="G186144" t="str">
            <v>217592</v>
          </cell>
        </row>
        <row r="186145">
          <cell r="F186145" t="str">
            <v>dogusotomotiv.com.tr</v>
          </cell>
          <cell r="G186145" t="str">
            <v>217593</v>
          </cell>
        </row>
        <row r="186146">
          <cell r="F186146" t="str">
            <v>dogwalker.com</v>
          </cell>
          <cell r="G186146" t="str">
            <v>217594</v>
          </cell>
        </row>
        <row r="186147">
          <cell r="F186147" t="str">
            <v>dogzilla.net</v>
          </cell>
          <cell r="G186147" t="str">
            <v>217595</v>
          </cell>
        </row>
        <row r="186148">
          <cell r="F186148" t="str">
            <v>dohanews.co</v>
          </cell>
          <cell r="G186148" t="str">
            <v>217596</v>
          </cell>
        </row>
        <row r="186149">
          <cell r="F186149" t="str">
            <v>doiim.com</v>
          </cell>
          <cell r="G186149" t="str">
            <v>217597</v>
          </cell>
        </row>
        <row r="186150">
          <cell r="F186150" t="str">
            <v>doinbound.com</v>
          </cell>
          <cell r="G186150" t="str">
            <v>217598</v>
          </cell>
        </row>
        <row r="186151">
          <cell r="F186151" t="str">
            <v>doing.com</v>
          </cell>
          <cell r="G186151" t="str">
            <v>217599</v>
          </cell>
        </row>
        <row r="186152">
          <cell r="F186152" t="str">
            <v>doingbusiness.org</v>
          </cell>
          <cell r="G186152" t="str">
            <v>217600</v>
          </cell>
        </row>
        <row r="186153">
          <cell r="F186153" t="str">
            <v>doingcast.com</v>
          </cell>
          <cell r="G186153" t="str">
            <v>217601</v>
          </cell>
        </row>
        <row r="186154">
          <cell r="F186154" t="str">
            <v>doingtonight.com</v>
          </cell>
          <cell r="G186154" t="str">
            <v>217602</v>
          </cell>
        </row>
        <row r="186155">
          <cell r="F186155" t="str">
            <v>doink.com</v>
          </cell>
          <cell r="G186155" t="str">
            <v>217603</v>
          </cell>
        </row>
        <row r="186156">
          <cell r="F186156" t="str">
            <v>doinus.net</v>
          </cell>
          <cell r="G186156" t="str">
            <v>217604</v>
          </cell>
        </row>
        <row r="186157">
          <cell r="F186157" t="str">
            <v>doitfor.co</v>
          </cell>
          <cell r="G186157" t="str">
            <v>217605</v>
          </cell>
        </row>
        <row r="186158">
          <cell r="F186158" t="str">
            <v>doitle.com</v>
          </cell>
          <cell r="G186158" t="str">
            <v>217606</v>
          </cell>
        </row>
        <row r="186159">
          <cell r="F186159" t="str">
            <v>doitprinting.com</v>
          </cell>
          <cell r="G186159" t="str">
            <v>217607</v>
          </cell>
        </row>
        <row r="186160">
          <cell r="F186160" t="str">
            <v>doity.com.br</v>
          </cell>
          <cell r="G186160" t="str">
            <v>217608</v>
          </cell>
        </row>
        <row r="186161">
          <cell r="F186161" t="str">
            <v>doityourselfdentalimpressionkit.com</v>
          </cell>
          <cell r="G186161" t="str">
            <v>217609</v>
          </cell>
        </row>
        <row r="186162">
          <cell r="F186162" t="str">
            <v>doizza.com</v>
          </cell>
          <cell r="G186162" t="str">
            <v>217610</v>
          </cell>
        </row>
        <row r="186163">
          <cell r="F186163" t="str">
            <v>dojiggy.com</v>
          </cell>
          <cell r="G186163" t="str">
            <v>217611</v>
          </cell>
        </row>
        <row r="186164">
          <cell r="F186164" t="str">
            <v>dojima-solutions.com</v>
          </cell>
          <cell r="G186164" t="str">
            <v>217612</v>
          </cell>
        </row>
        <row r="186165">
          <cell r="F186165" t="str">
            <v>dojit-uti.com</v>
          </cell>
          <cell r="G186165" t="str">
            <v>217613</v>
          </cell>
        </row>
        <row r="186166">
          <cell r="F186166" t="str">
            <v>dojit.com</v>
          </cell>
          <cell r="G186166" t="str">
            <v>217614</v>
          </cell>
        </row>
        <row r="186167">
          <cell r="F186167" t="str">
            <v>dojo-software.com</v>
          </cell>
          <cell r="G186167" t="str">
            <v>217615</v>
          </cell>
        </row>
        <row r="186168">
          <cell r="F186168" t="str">
            <v>dojo.fr</v>
          </cell>
          <cell r="G186168" t="str">
            <v>217616</v>
          </cell>
        </row>
        <row r="186169">
          <cell r="F186169" t="str">
            <v>dojofoundation.org</v>
          </cell>
          <cell r="G186169" t="str">
            <v>217617</v>
          </cell>
        </row>
        <row r="186170">
          <cell r="F186170" t="str">
            <v>dojolearning.com</v>
          </cell>
          <cell r="G186170" t="str">
            <v>217618</v>
          </cell>
        </row>
        <row r="186171">
          <cell r="F186171" t="str">
            <v>dok-ing.hr</v>
          </cell>
          <cell r="G186171" t="str">
            <v>217619</v>
          </cell>
        </row>
        <row r="186172">
          <cell r="F186172" t="str">
            <v>dokaanpat.com</v>
          </cell>
          <cell r="G186172" t="str">
            <v>217620</v>
          </cell>
        </row>
        <row r="186173">
          <cell r="F186173" t="str">
            <v>dokfilm.no</v>
          </cell>
          <cell r="G186173" t="str">
            <v>217621</v>
          </cell>
        </row>
        <row r="186174">
          <cell r="F186174" t="str">
            <v>dokity.com</v>
          </cell>
          <cell r="G186174" t="str">
            <v>217622</v>
          </cell>
        </row>
        <row r="186175">
          <cell r="F186175" t="str">
            <v>dokker.com</v>
          </cell>
          <cell r="G186175" t="str">
            <v>217623</v>
          </cell>
        </row>
        <row r="186176">
          <cell r="F186176" t="str">
            <v>dokkododesigns.com</v>
          </cell>
          <cell r="G186176" t="str">
            <v>217624</v>
          </cell>
        </row>
        <row r="186177">
          <cell r="F186177" t="str">
            <v>doklist.com</v>
          </cell>
          <cell r="G186177" t="str">
            <v>217625</v>
          </cell>
        </row>
        <row r="186178">
          <cell r="F186178" t="str">
            <v>dokter.id</v>
          </cell>
          <cell r="G186178" t="str">
            <v>217626</v>
          </cell>
        </row>
        <row r="186179">
          <cell r="F186179" t="str">
            <v>doktormortgage.com</v>
          </cell>
          <cell r="G186179" t="str">
            <v>217627</v>
          </cell>
        </row>
        <row r="186180">
          <cell r="F186180" t="str">
            <v>doktorsaati.com</v>
          </cell>
          <cell r="G186180" t="str">
            <v>217628</v>
          </cell>
        </row>
        <row r="186181">
          <cell r="F186181" t="str">
            <v>doku.com</v>
          </cell>
          <cell r="G186181" t="str">
            <v>217629</v>
          </cell>
        </row>
        <row r="186182">
          <cell r="F186182" t="str">
            <v>dokudoku.cc</v>
          </cell>
          <cell r="G186182" t="str">
            <v>217630</v>
          </cell>
        </row>
        <row r="186183">
          <cell r="F186183" t="str">
            <v>dol.com.tr</v>
          </cell>
          <cell r="G186183" t="str">
            <v>217631</v>
          </cell>
        </row>
        <row r="186184">
          <cell r="F186184" t="str">
            <v>dola.com</v>
          </cell>
          <cell r="G186184" t="str">
            <v>217632</v>
          </cell>
        </row>
        <row r="186185">
          <cell r="F186185" t="str">
            <v>dolan-gmbh.de</v>
          </cell>
          <cell r="G186185" t="str">
            <v>217633</v>
          </cell>
        </row>
        <row r="186186">
          <cell r="F186186" t="str">
            <v>dolanlawfirm.com</v>
          </cell>
          <cell r="G186186" t="str">
            <v>217634</v>
          </cell>
        </row>
        <row r="186187">
          <cell r="F186187" t="str">
            <v>dolcera.com</v>
          </cell>
          <cell r="G186187" t="str">
            <v>217635</v>
          </cell>
        </row>
        <row r="186188">
          <cell r="F186188" t="str">
            <v>dolcevita.com</v>
          </cell>
          <cell r="G186188" t="str">
            <v>217636</v>
          </cell>
        </row>
        <row r="186189">
          <cell r="F186189" t="str">
            <v>dolcezzagelato.com</v>
          </cell>
          <cell r="G186189" t="str">
            <v>217637</v>
          </cell>
        </row>
        <row r="186190">
          <cell r="F186190" t="str">
            <v>doleague.com</v>
          </cell>
          <cell r="G186190" t="str">
            <v>217638</v>
          </cell>
        </row>
        <row r="186191">
          <cell r="F186191" t="str">
            <v>dolfin.com</v>
          </cell>
          <cell r="G186191" t="str">
            <v>217639</v>
          </cell>
        </row>
        <row r="186192">
          <cell r="F186192" t="str">
            <v>doliage.fr</v>
          </cell>
          <cell r="G186192" t="str">
            <v>217640</v>
          </cell>
        </row>
        <row r="186193">
          <cell r="F186193" t="str">
            <v>dolidiaries.com</v>
          </cell>
          <cell r="G186193" t="str">
            <v>217641</v>
          </cell>
        </row>
        <row r="186194">
          <cell r="F186194" t="str">
            <v>dollar3.com</v>
          </cell>
          <cell r="G186194" t="str">
            <v>217642</v>
          </cell>
        </row>
        <row r="186195">
          <cell r="F186195" t="str">
            <v>dollarapp.com</v>
          </cell>
          <cell r="G186195" t="str">
            <v>217643</v>
          </cell>
        </row>
        <row r="186196">
          <cell r="F186196" t="str">
            <v>dollardays.com</v>
          </cell>
          <cell r="G186196" t="str">
            <v>217644</v>
          </cell>
        </row>
        <row r="186197">
          <cell r="F186197" t="str">
            <v>dollarhobbyz.com</v>
          </cell>
          <cell r="G186197" t="str">
            <v>217645</v>
          </cell>
        </row>
        <row r="186198">
          <cell r="F186198" t="str">
            <v>dollarific.com</v>
          </cell>
          <cell r="G186198" t="str">
            <v>217646</v>
          </cell>
        </row>
        <row r="186199">
          <cell r="F186199" t="str">
            <v>dollars.com</v>
          </cell>
          <cell r="G186199" t="str">
            <v>217647</v>
          </cell>
        </row>
        <row r="186200">
          <cell r="F186200" t="str">
            <v>dollarseohosting.com</v>
          </cell>
          <cell r="G186200" t="str">
            <v>217648</v>
          </cell>
        </row>
        <row r="186201">
          <cell r="F186201" t="str">
            <v>dollarslap.com</v>
          </cell>
          <cell r="G186201" t="str">
            <v>217649</v>
          </cell>
        </row>
        <row r="186202">
          <cell r="F186202" t="str">
            <v>dollmeup.co.nz</v>
          </cell>
          <cell r="G186202" t="str">
            <v>217650</v>
          </cell>
        </row>
        <row r="186203">
          <cell r="F186203" t="str">
            <v>dollsanctuary.com</v>
          </cell>
          <cell r="G186203" t="str">
            <v>217651</v>
          </cell>
        </row>
        <row r="186204">
          <cell r="F186204" t="str">
            <v>dollydrive.com</v>
          </cell>
          <cell r="G186204" t="str">
            <v>217652</v>
          </cell>
        </row>
        <row r="186205">
          <cell r="F186205" t="str">
            <v>dollyfashions.com</v>
          </cell>
          <cell r="G186205" t="str">
            <v>217653</v>
          </cell>
        </row>
        <row r="186206">
          <cell r="F186206" t="str">
            <v>dollyrogers.nl</v>
          </cell>
          <cell r="G186206" t="str">
            <v>217654</v>
          </cell>
        </row>
        <row r="186207">
          <cell r="F186207" t="str">
            <v>dollyvardenoc.com</v>
          </cell>
          <cell r="G186207" t="str">
            <v>217655</v>
          </cell>
        </row>
        <row r="186208">
          <cell r="F186208" t="str">
            <v>dolmanlaw.com</v>
          </cell>
          <cell r="G186208" t="str">
            <v>217656</v>
          </cell>
        </row>
        <row r="186209">
          <cell r="F186209" t="str">
            <v>dolojo.com</v>
          </cell>
          <cell r="G186209" t="str">
            <v>217657</v>
          </cell>
        </row>
        <row r="186210">
          <cell r="F186210" t="str">
            <v>dolomite-microfluidics.com</v>
          </cell>
          <cell r="G186210" t="str">
            <v>217658</v>
          </cell>
        </row>
        <row r="186211">
          <cell r="F186211" t="str">
            <v>dolomitelv.com</v>
          </cell>
          <cell r="G186211" t="str">
            <v>217659</v>
          </cell>
        </row>
        <row r="186212">
          <cell r="F186212" t="str">
            <v>dolphin-corp.com</v>
          </cell>
          <cell r="G186212" t="str">
            <v>217660</v>
          </cell>
        </row>
        <row r="186213">
          <cell r="F186213" t="str">
            <v>dolphin-ic.com</v>
          </cell>
          <cell r="G186213" t="str">
            <v>217661</v>
          </cell>
        </row>
        <row r="186214">
          <cell r="F186214" t="str">
            <v>dolphin-technologies.com</v>
          </cell>
          <cell r="G186214" t="str">
            <v>217662</v>
          </cell>
        </row>
        <row r="186215">
          <cell r="F186215" t="str">
            <v>dolphin.ch</v>
          </cell>
          <cell r="G186215" t="str">
            <v>217663</v>
          </cell>
        </row>
        <row r="186216">
          <cell r="F186216" t="str">
            <v>dolphin.jungleapps.com.br</v>
          </cell>
          <cell r="G186216" t="str">
            <v>217664</v>
          </cell>
        </row>
        <row r="186217">
          <cell r="F186217" t="str">
            <v>dolphinandsnorkeltours.com</v>
          </cell>
          <cell r="G186217" t="str">
            <v>217665</v>
          </cell>
        </row>
        <row r="186218">
          <cell r="F186218" t="str">
            <v>dolphinblue.com</v>
          </cell>
          <cell r="G186218" t="str">
            <v>217666</v>
          </cell>
        </row>
        <row r="186219">
          <cell r="F186219" t="str">
            <v>dolphindatalab.com</v>
          </cell>
          <cell r="G186219" t="str">
            <v>217667</v>
          </cell>
        </row>
        <row r="186220">
          <cell r="F186220" t="str">
            <v>dolphingeo.com</v>
          </cell>
          <cell r="G186220" t="str">
            <v>217668</v>
          </cell>
        </row>
        <row r="186221">
          <cell r="F186221" t="str">
            <v>dolphinheadhunter.com</v>
          </cell>
          <cell r="G186221" t="str">
            <v>217669</v>
          </cell>
        </row>
        <row r="186222">
          <cell r="F186222" t="str">
            <v>dolphinheartproductions.com</v>
          </cell>
          <cell r="G186222" t="str">
            <v>217670</v>
          </cell>
        </row>
        <row r="186223">
          <cell r="F186223" t="str">
            <v>dolphinics.com</v>
          </cell>
          <cell r="G186223" t="str">
            <v>217671</v>
          </cell>
        </row>
        <row r="186224">
          <cell r="F186224" t="str">
            <v>dolphinmicro.com</v>
          </cell>
          <cell r="G186224" t="str">
            <v>217672</v>
          </cell>
        </row>
        <row r="186225">
          <cell r="F186225" t="str">
            <v>dolphinorganics.com</v>
          </cell>
          <cell r="G186225" t="str">
            <v>217673</v>
          </cell>
        </row>
        <row r="186226">
          <cell r="F186226" t="str">
            <v>dolphinsautotowing.com</v>
          </cell>
          <cell r="G186226" t="str">
            <v>217674</v>
          </cell>
        </row>
        <row r="186227">
          <cell r="F186227" t="str">
            <v>dolphintelecom.net</v>
          </cell>
          <cell r="G186227" t="str">
            <v>217675</v>
          </cell>
        </row>
        <row r="186228">
          <cell r="F186228" t="str">
            <v>domain.co.in</v>
          </cell>
          <cell r="G186228" t="str">
            <v>217676</v>
          </cell>
        </row>
        <row r="186229">
          <cell r="F186229" t="str">
            <v>domain.com</v>
          </cell>
          <cell r="G186229" t="str">
            <v>217677</v>
          </cell>
        </row>
        <row r="186230">
          <cell r="F186230" t="str">
            <v>domain.com.au</v>
          </cell>
          <cell r="G186230" t="str">
            <v>217678</v>
          </cell>
        </row>
        <row r="186231">
          <cell r="F186231" t="str">
            <v>domain.me</v>
          </cell>
          <cell r="G186231" t="str">
            <v>217679</v>
          </cell>
        </row>
        <row r="186232">
          <cell r="F186232" t="str">
            <v>domainagents.com</v>
          </cell>
          <cell r="G186232" t="str">
            <v>217680</v>
          </cell>
        </row>
        <row r="186233">
          <cell r="F186233" t="str">
            <v>domaineconsumergoods.com</v>
          </cell>
          <cell r="G186233" t="str">
            <v>217681</v>
          </cell>
        </row>
        <row r="186234">
          <cell r="F186234" t="str">
            <v>domainehome.com</v>
          </cell>
          <cell r="G186234" t="str">
            <v>217682</v>
          </cell>
        </row>
        <row r="186235">
          <cell r="F186235" t="str">
            <v>domainfest.com</v>
          </cell>
          <cell r="G186235" t="str">
            <v>217683</v>
          </cell>
        </row>
        <row r="186236">
          <cell r="F186236" t="str">
            <v>domainflipper.net</v>
          </cell>
          <cell r="G186236" t="str">
            <v>217684</v>
          </cell>
        </row>
        <row r="186237">
          <cell r="F186237" t="str">
            <v>domainguardians.com</v>
          </cell>
          <cell r="G186237" t="str">
            <v>217685</v>
          </cell>
        </row>
        <row r="186238">
          <cell r="F186238" t="str">
            <v>domainhole.com</v>
          </cell>
          <cell r="G186238" t="str">
            <v>217686</v>
          </cell>
        </row>
        <row r="186239">
          <cell r="F186239" t="str">
            <v>domaininames.com</v>
          </cell>
          <cell r="G186239" t="str">
            <v>217687</v>
          </cell>
        </row>
        <row r="186240">
          <cell r="F186240" t="str">
            <v>domaining.in</v>
          </cell>
          <cell r="G186240" t="str">
            <v>217688</v>
          </cell>
        </row>
        <row r="186241">
          <cell r="F186241" t="str">
            <v>domaininvesting.com</v>
          </cell>
          <cell r="G186241" t="str">
            <v>217689</v>
          </cell>
        </row>
        <row r="186242">
          <cell r="F186242" t="str">
            <v>domainlabs.eu</v>
          </cell>
          <cell r="G186242" t="str">
            <v>217690</v>
          </cell>
        </row>
        <row r="186243">
          <cell r="F186243" t="str">
            <v>domainmagnate.com</v>
          </cell>
          <cell r="G186243" t="str">
            <v>217691</v>
          </cell>
        </row>
        <row r="186244">
          <cell r="F186244" t="str">
            <v>domainmagnetapp.com</v>
          </cell>
          <cell r="G186244" t="str">
            <v>217692</v>
          </cell>
        </row>
        <row r="186245">
          <cell r="F186245" t="str">
            <v>domainnameblender.com</v>
          </cell>
          <cell r="G186245" t="str">
            <v>217693</v>
          </cell>
        </row>
        <row r="186246">
          <cell r="F186246" t="str">
            <v>domainnamefirm.com</v>
          </cell>
          <cell r="G186246" t="str">
            <v>217694</v>
          </cell>
        </row>
        <row r="186247">
          <cell r="F186247" t="str">
            <v>domainnetwork.ro</v>
          </cell>
          <cell r="G186247" t="str">
            <v>217695</v>
          </cell>
        </row>
        <row r="186248">
          <cell r="F186248" t="str">
            <v>domainpeople.com</v>
          </cell>
          <cell r="G186248" t="str">
            <v>217696</v>
          </cell>
        </row>
        <row r="186249">
          <cell r="F186249" t="str">
            <v>domainplus.com.my</v>
          </cell>
          <cell r="G186249" t="str">
            <v>217697</v>
          </cell>
        </row>
        <row r="186250">
          <cell r="F186250" t="str">
            <v>domainr.com</v>
          </cell>
          <cell r="G186250" t="str">
            <v>217698</v>
          </cell>
        </row>
        <row r="186251">
          <cell r="F186251" t="str">
            <v>domainroid.com</v>
          </cell>
          <cell r="G186251" t="str">
            <v>217699</v>
          </cell>
        </row>
        <row r="186252">
          <cell r="F186252" t="str">
            <v>domainsbot.com</v>
          </cell>
          <cell r="G186252" t="str">
            <v>217700</v>
          </cell>
        </row>
        <row r="186253">
          <cell r="F186253" t="str">
            <v>domainsbyproxy.com</v>
          </cell>
          <cell r="G186253" t="str">
            <v>217701</v>
          </cell>
        </row>
        <row r="186254">
          <cell r="F186254" t="str">
            <v>domainsdepot.ca</v>
          </cell>
          <cell r="G186254" t="str">
            <v>217702</v>
          </cell>
        </row>
        <row r="186255">
          <cell r="F186255" t="str">
            <v>domainskate.com</v>
          </cell>
          <cell r="G186255" t="str">
            <v>217703</v>
          </cell>
        </row>
        <row r="186256">
          <cell r="F186256" t="str">
            <v>domainspike.com</v>
          </cell>
          <cell r="G186256" t="str">
            <v>217704</v>
          </cell>
        </row>
        <row r="186257">
          <cell r="F186257" t="str">
            <v>domainsponsor.com</v>
          </cell>
          <cell r="G186257" t="str">
            <v>217705</v>
          </cell>
        </row>
        <row r="186258">
          <cell r="F186258" t="str">
            <v>domainstatdata.com</v>
          </cell>
          <cell r="G186258" t="str">
            <v>217706</v>
          </cell>
        </row>
        <row r="186259">
          <cell r="F186259" t="str">
            <v>domainthenet.com</v>
          </cell>
          <cell r="G186259" t="str">
            <v>217707</v>
          </cell>
        </row>
        <row r="186260">
          <cell r="F186260" t="str">
            <v>domaintools.com</v>
          </cell>
          <cell r="G186260" t="str">
            <v>217708</v>
          </cell>
        </row>
        <row r="186261">
          <cell r="F186261" t="str">
            <v>domajor.net</v>
          </cell>
          <cell r="G186261" t="str">
            <v>217709</v>
          </cell>
        </row>
        <row r="186262">
          <cell r="F186262" t="str">
            <v>domandtom.com</v>
          </cell>
          <cell r="G186262" t="str">
            <v>217710</v>
          </cell>
        </row>
        <row r="186263">
          <cell r="F186263" t="str">
            <v>domanistudios.com</v>
          </cell>
          <cell r="G186263" t="str">
            <v>217711</v>
          </cell>
        </row>
        <row r="186264">
          <cell r="F186264" t="str">
            <v>domark.co.il</v>
          </cell>
          <cell r="G186264" t="str">
            <v>217712</v>
          </cell>
        </row>
        <row r="186265">
          <cell r="F186265" t="str">
            <v>domat.hk</v>
          </cell>
          <cell r="G186265" t="str">
            <v>217713</v>
          </cell>
        </row>
        <row r="186266">
          <cell r="F186266" t="str">
            <v>domecoffees.com</v>
          </cell>
          <cell r="G186266" t="str">
            <v>217714</v>
          </cell>
        </row>
        <row r="186267">
          <cell r="F186267" t="str">
            <v>domegos.com</v>
          </cell>
          <cell r="G186267" t="str">
            <v>217715</v>
          </cell>
        </row>
        <row r="186268">
          <cell r="F186268" t="str">
            <v>domena.pl</v>
          </cell>
          <cell r="G186268" t="str">
            <v>217716</v>
          </cell>
        </row>
        <row r="186269">
          <cell r="F186269" t="str">
            <v>domenca.com</v>
          </cell>
          <cell r="G186269" t="str">
            <v>217717</v>
          </cell>
        </row>
        <row r="186270">
          <cell r="F186270" t="str">
            <v>domesatreview.com</v>
          </cell>
          <cell r="G186270" t="str">
            <v>217718</v>
          </cell>
        </row>
        <row r="186271">
          <cell r="F186271" t="str">
            <v>domestic-mediation.weebly.com</v>
          </cell>
          <cell r="G186271" t="str">
            <v>217719</v>
          </cell>
        </row>
        <row r="186272">
          <cell r="F186272" t="str">
            <v>domesticworkers.org</v>
          </cell>
          <cell r="G186272" t="str">
            <v>217720</v>
          </cell>
        </row>
        <row r="186273">
          <cell r="F186273" t="str">
            <v>dometic.com</v>
          </cell>
          <cell r="G186273" t="str">
            <v>217721</v>
          </cell>
        </row>
        <row r="186274">
          <cell r="F186274" t="str">
            <v>dometicgroup.com</v>
          </cell>
          <cell r="G186274" t="str">
            <v>217722</v>
          </cell>
        </row>
        <row r="186275">
          <cell r="F186275" t="str">
            <v>domexgeo.com</v>
          </cell>
          <cell r="G186275" t="str">
            <v>217723</v>
          </cell>
        </row>
        <row r="186276">
          <cell r="F186276" t="str">
            <v>domhunter.pro</v>
          </cell>
          <cell r="G186276" t="str">
            <v>217724</v>
          </cell>
        </row>
        <row r="186277">
          <cell r="F186277" t="str">
            <v>domijob.fr</v>
          </cell>
          <cell r="G186277" t="str">
            <v>217725</v>
          </cell>
        </row>
        <row r="186278">
          <cell r="F186278" t="str">
            <v>domijump.com</v>
          </cell>
          <cell r="G186278" t="str">
            <v>217726</v>
          </cell>
        </row>
        <row r="186279">
          <cell r="F186279" t="str">
            <v>domilyagroup.ca</v>
          </cell>
          <cell r="G186279" t="str">
            <v>217727</v>
          </cell>
        </row>
        <row r="186280">
          <cell r="F186280" t="str">
            <v>dominaterfid.com</v>
          </cell>
          <cell r="G186280" t="str">
            <v>217728</v>
          </cell>
        </row>
        <row r="186281">
          <cell r="F186281" t="str">
            <v>dominator.com</v>
          </cell>
          <cell r="G186281" t="str">
            <v>217729</v>
          </cell>
        </row>
        <row r="186282">
          <cell r="F186282" t="str">
            <v>dominder.com</v>
          </cell>
          <cell r="G186282" t="str">
            <v>217730</v>
          </cell>
        </row>
        <row r="186283">
          <cell r="F186283" t="str">
            <v>dominicacitizenshipbyinvestment.com</v>
          </cell>
          <cell r="G186283" t="str">
            <v>217731</v>
          </cell>
        </row>
        <row r="186284">
          <cell r="F186284" t="str">
            <v>dominicawaterfalltours.com</v>
          </cell>
          <cell r="G186284" t="str">
            <v>217732</v>
          </cell>
        </row>
        <row r="186285">
          <cell r="F186285" t="str">
            <v>dominion-gas.com</v>
          </cell>
          <cell r="G186285" t="str">
            <v>217733</v>
          </cell>
        </row>
        <row r="186286">
          <cell r="F186286" t="str">
            <v>dominion-solutions.com</v>
          </cell>
          <cell r="G186286" t="str">
            <v>217734</v>
          </cell>
        </row>
        <row r="186287">
          <cell r="F186287" t="str">
            <v>dominionenterprises.com</v>
          </cell>
          <cell r="G186287" t="str">
            <v>217735</v>
          </cell>
        </row>
        <row r="186288">
          <cell r="F186288" t="str">
            <v>dominionharbor.com</v>
          </cell>
          <cell r="G186288" t="str">
            <v>217736</v>
          </cell>
        </row>
        <row r="186289">
          <cell r="F186289" t="str">
            <v>dominionmarinemedia.com</v>
          </cell>
          <cell r="G186289" t="str">
            <v>217737</v>
          </cell>
        </row>
        <row r="186290">
          <cell r="F186290" t="str">
            <v>dominium.com</v>
          </cell>
          <cell r="G186290" t="str">
            <v>217738</v>
          </cell>
        </row>
        <row r="186291">
          <cell r="F186291" t="str">
            <v>domino.flyclops.com</v>
          </cell>
          <cell r="G186291" t="str">
            <v>217739</v>
          </cell>
        </row>
        <row r="186292">
          <cell r="F186292" t="str">
            <v>dominorecordco.com</v>
          </cell>
          <cell r="G186292" t="str">
            <v>217740</v>
          </cell>
        </row>
        <row r="186293">
          <cell r="F186293" t="str">
            <v>dominoresearch.com</v>
          </cell>
          <cell r="G186293" t="str">
            <v>217741</v>
          </cell>
        </row>
        <row r="186294">
          <cell r="F186294" t="str">
            <v>dominostyleapp.com</v>
          </cell>
          <cell r="G186294" t="str">
            <v>217742</v>
          </cell>
        </row>
        <row r="186295">
          <cell r="F186295" t="str">
            <v>dominoxstudio.com</v>
          </cell>
          <cell r="G186295" t="str">
            <v>217743</v>
          </cell>
        </row>
        <row r="186296">
          <cell r="F186296" t="str">
            <v>dominus.dk</v>
          </cell>
          <cell r="G186296" t="str">
            <v>217744</v>
          </cell>
        </row>
        <row r="186297">
          <cell r="F186297" t="str">
            <v>domize.com</v>
          </cell>
          <cell r="G186297" t="str">
            <v>217745</v>
          </cell>
        </row>
        <row r="186298">
          <cell r="F186298" t="str">
            <v>dommo.com</v>
          </cell>
          <cell r="G186298" t="str">
            <v>217746</v>
          </cell>
        </row>
        <row r="186299">
          <cell r="F186299" t="str">
            <v>domoalert.com</v>
          </cell>
          <cell r="G186299" t="str">
            <v>217747</v>
          </cell>
        </row>
        <row r="186300">
          <cell r="F186300" t="str">
            <v>domodesk.com</v>
          </cell>
          <cell r="G186300" t="str">
            <v>217748</v>
          </cell>
        </row>
        <row r="186301">
          <cell r="F186301" t="str">
            <v>domodi.pl</v>
          </cell>
          <cell r="G186301" t="str">
            <v>217749</v>
          </cell>
        </row>
        <row r="186302">
          <cell r="F186302" t="str">
            <v>domodomain.com</v>
          </cell>
          <cell r="G186302" t="str">
            <v>217750</v>
          </cell>
        </row>
        <row r="186303">
          <cell r="F186303" t="str">
            <v>domogeo.com</v>
          </cell>
          <cell r="G186303" t="str">
            <v>217751</v>
          </cell>
        </row>
        <row r="186304">
          <cell r="F186304" t="str">
            <v>domore.ca</v>
          </cell>
          <cell r="G186304" t="str">
            <v>217752</v>
          </cell>
        </row>
        <row r="186305">
          <cell r="F186305" t="str">
            <v>domorevideo.com</v>
          </cell>
          <cell r="G186305" t="str">
            <v>217753</v>
          </cell>
        </row>
        <row r="186306">
          <cell r="F186306" t="str">
            <v>domostudios.com</v>
          </cell>
          <cell r="G186306" t="str">
            <v>217754</v>
          </cell>
        </row>
        <row r="186307">
          <cell r="F186307" t="str">
            <v>domoticadavinci.com</v>
          </cell>
          <cell r="G186307" t="str">
            <v>217755</v>
          </cell>
        </row>
        <row r="186308">
          <cell r="F186308" t="str">
            <v>domovanje.com</v>
          </cell>
          <cell r="G186308" t="str">
            <v>217756</v>
          </cell>
        </row>
        <row r="186309">
          <cell r="F186309" t="str">
            <v>domraider.com</v>
          </cell>
          <cell r="G186309" t="str">
            <v>217757</v>
          </cell>
        </row>
        <row r="186310">
          <cell r="F186310" t="str">
            <v>domtar.com</v>
          </cell>
          <cell r="G186310" t="str">
            <v>217758</v>
          </cell>
        </row>
        <row r="186311">
          <cell r="F186311" t="str">
            <v>domu.com</v>
          </cell>
          <cell r="G186311" t="str">
            <v>217759</v>
          </cell>
        </row>
        <row r="186312">
          <cell r="F186312" t="str">
            <v>domus.net</v>
          </cell>
          <cell r="G186312" t="str">
            <v>217760</v>
          </cell>
        </row>
        <row r="186313">
          <cell r="F186313" t="str">
            <v>domusbarcino.com</v>
          </cell>
          <cell r="G186313" t="str">
            <v>217761</v>
          </cell>
        </row>
        <row r="186314">
          <cell r="F186314" t="str">
            <v>domyjeans.com</v>
          </cell>
          <cell r="G186314" t="str">
            <v>217762</v>
          </cell>
        </row>
        <row r="186315">
          <cell r="F186315" t="str">
            <v>domytask.se</v>
          </cell>
          <cell r="G186315" t="str">
            <v>217763</v>
          </cell>
        </row>
        <row r="186316">
          <cell r="F186316" t="str">
            <v>donare.de</v>
          </cell>
          <cell r="G186316" t="str">
            <v>217764</v>
          </cell>
        </row>
        <row r="186317">
          <cell r="F186317" t="str">
            <v>donatebin.com</v>
          </cell>
          <cell r="G186317" t="str">
            <v>217765</v>
          </cell>
        </row>
        <row r="186318">
          <cell r="F186318" t="str">
            <v>donatebooks.co</v>
          </cell>
          <cell r="G186318" t="str">
            <v>217766</v>
          </cell>
        </row>
        <row r="186319">
          <cell r="F186319" t="str">
            <v>donatecube.com</v>
          </cell>
          <cell r="G186319" t="str">
            <v>217767</v>
          </cell>
        </row>
        <row r="186320">
          <cell r="F186320" t="str">
            <v>donatello.com.hk</v>
          </cell>
          <cell r="G186320" t="str">
            <v>217768</v>
          </cell>
        </row>
        <row r="186321">
          <cell r="F186321" t="str">
            <v>donately.com</v>
          </cell>
          <cell r="G186321" t="str">
            <v>217769</v>
          </cell>
        </row>
        <row r="186322">
          <cell r="F186322" t="str">
            <v>donateme.org</v>
          </cell>
          <cell r="G186322" t="str">
            <v>217770</v>
          </cell>
        </row>
        <row r="186323">
          <cell r="F186323" t="str">
            <v>donatetextbooks.com</v>
          </cell>
          <cell r="G186323" t="str">
            <v>217771</v>
          </cell>
        </row>
        <row r="186324">
          <cell r="F186324" t="str">
            <v>donatetextbooks.org</v>
          </cell>
          <cell r="G186324" t="str">
            <v>217772</v>
          </cell>
        </row>
        <row r="186325">
          <cell r="F186325" t="str">
            <v>donatetoafrica.org</v>
          </cell>
          <cell r="G186325" t="str">
            <v>217773</v>
          </cell>
        </row>
        <row r="186326">
          <cell r="F186326" t="str">
            <v>donationmatch.com</v>
          </cell>
          <cell r="G186326" t="str">
            <v>217774</v>
          </cell>
        </row>
        <row r="186327">
          <cell r="F186327" t="str">
            <v>donavangroup.com</v>
          </cell>
          <cell r="G186327" t="str">
            <v>217775</v>
          </cell>
        </row>
        <row r="186328">
          <cell r="F186328" t="str">
            <v>doncomparador.com</v>
          </cell>
          <cell r="G186328" t="str">
            <v>217776</v>
          </cell>
        </row>
        <row r="186329">
          <cell r="F186329" t="str">
            <v>dondecomes.com</v>
          </cell>
          <cell r="G186329" t="str">
            <v>217777</v>
          </cell>
        </row>
        <row r="186330">
          <cell r="F186330" t="str">
            <v>dondefluirdanzas.com.ar</v>
          </cell>
          <cell r="G186330" t="str">
            <v>217778</v>
          </cell>
        </row>
        <row r="186331">
          <cell r="F186331" t="str">
            <v>dondepiso.com</v>
          </cell>
          <cell r="G186331" t="str">
            <v>217779</v>
          </cell>
        </row>
        <row r="186332">
          <cell r="F186332" t="str">
            <v>dondequieras.tv</v>
          </cell>
          <cell r="G186332" t="str">
            <v>217780</v>
          </cell>
        </row>
        <row r="186333">
          <cell r="F186333" t="str">
            <v>donebywhen.com</v>
          </cell>
          <cell r="G186333" t="str">
            <v>217781</v>
          </cell>
        </row>
        <row r="186334">
          <cell r="F186334" t="str">
            <v>donecollective.com</v>
          </cell>
          <cell r="G186334" t="str">
            <v>217782</v>
          </cell>
        </row>
        <row r="186335">
          <cell r="F186335" t="str">
            <v>donedeal.ug</v>
          </cell>
          <cell r="G186335" t="str">
            <v>217783</v>
          </cell>
        </row>
        <row r="186336">
          <cell r="F186336" t="str">
            <v>donegeneralcontractors.com</v>
          </cell>
          <cell r="G186336" t="str">
            <v>217784</v>
          </cell>
        </row>
        <row r="186337">
          <cell r="F186337" t="str">
            <v>doneright.com</v>
          </cell>
          <cell r="G186337" t="str">
            <v>217785</v>
          </cell>
        </row>
        <row r="186338">
          <cell r="F186338" t="str">
            <v>donesi.com</v>
          </cell>
          <cell r="G186338" t="str">
            <v>217786</v>
          </cell>
        </row>
        <row r="186339">
          <cell r="F186339" t="str">
            <v>dongburobot.com</v>
          </cell>
          <cell r="G186339" t="str">
            <v>217787</v>
          </cell>
        </row>
        <row r="186340">
          <cell r="F186340" t="str">
            <v>dongfang.com.cn</v>
          </cell>
          <cell r="G186340" t="str">
            <v>217788</v>
          </cell>
        </row>
        <row r="186341">
          <cell r="F186341" t="str">
            <v>dongfengaxle.en.gasgoo.com</v>
          </cell>
          <cell r="G186341" t="str">
            <v>217789</v>
          </cell>
        </row>
        <row r="186342">
          <cell r="F186342" t="str">
            <v>donglekong.com</v>
          </cell>
          <cell r="G186342" t="str">
            <v>217790</v>
          </cell>
        </row>
        <row r="186343">
          <cell r="F186343" t="str">
            <v>donhost.co.uk</v>
          </cell>
          <cell r="G186343" t="str">
            <v>217791</v>
          </cell>
        </row>
        <row r="186344">
          <cell r="F186344" t="str">
            <v>donitza.com</v>
          </cell>
          <cell r="G186344" t="str">
            <v>217792</v>
          </cell>
        </row>
        <row r="186345">
          <cell r="F186345" t="str">
            <v>donjuliofoods.com</v>
          </cell>
          <cell r="G186345" t="str">
            <v>217793</v>
          </cell>
        </row>
        <row r="186346">
          <cell r="F186346" t="str">
            <v>donkeyandgoat.com</v>
          </cell>
          <cell r="G186346" t="str">
            <v>217794</v>
          </cell>
        </row>
        <row r="186347">
          <cell r="F186347" t="str">
            <v>donnacooksellsaz.com</v>
          </cell>
          <cell r="G186347" t="str">
            <v>217795</v>
          </cell>
        </row>
        <row r="186348">
          <cell r="F186348" t="str">
            <v>donnamobile.com</v>
          </cell>
          <cell r="G186348" t="str">
            <v>217796</v>
          </cell>
        </row>
        <row r="186349">
          <cell r="F186349" t="str">
            <v>donndelson.com</v>
          </cell>
          <cell r="G186349" t="str">
            <v>217797</v>
          </cell>
        </row>
        <row r="186350">
          <cell r="F186350" t="str">
            <v>donnybrookmedia.com</v>
          </cell>
          <cell r="G186350" t="str">
            <v>217798</v>
          </cell>
        </row>
        <row r="186351">
          <cell r="F186351" t="str">
            <v>dono.io</v>
          </cell>
          <cell r="G186351" t="str">
            <v>217799</v>
          </cell>
        </row>
        <row r="186352">
          <cell r="F186352" t="str">
            <v>donogo.com</v>
          </cell>
          <cell r="G186352" t="str">
            <v>217800</v>
          </cell>
        </row>
        <row r="186353">
          <cell r="F186353" t="str">
            <v>donook.com</v>
          </cell>
          <cell r="G186353" t="str">
            <v>217801</v>
          </cell>
        </row>
        <row r="186354">
          <cell r="F186354" t="str">
            <v>donorcharge.com</v>
          </cell>
          <cell r="G186354" t="str">
            <v>217802</v>
          </cell>
        </row>
        <row r="186355">
          <cell r="F186355" t="str">
            <v>donorcommunity.com</v>
          </cell>
          <cell r="G186355" t="str">
            <v>217803</v>
          </cell>
        </row>
        <row r="186356">
          <cell r="F186356" t="str">
            <v>donordrive.com</v>
          </cell>
          <cell r="G186356" t="str">
            <v>217804</v>
          </cell>
        </row>
        <row r="186357">
          <cell r="F186357" t="str">
            <v>donoreggbankusa.com</v>
          </cell>
          <cell r="G186357" t="str">
            <v>217805</v>
          </cell>
        </row>
        <row r="186358">
          <cell r="F186358" t="str">
            <v>donorfuse.com</v>
          </cell>
          <cell r="G186358" t="str">
            <v>217806</v>
          </cell>
        </row>
        <row r="186359">
          <cell r="F186359" t="str">
            <v>donorpointmarketing.com</v>
          </cell>
          <cell r="G186359" t="str">
            <v>217807</v>
          </cell>
        </row>
        <row r="186360">
          <cell r="F186360" t="str">
            <v>donortools.com</v>
          </cell>
          <cell r="G186360" t="str">
            <v>217808</v>
          </cell>
        </row>
        <row r="186361">
          <cell r="F186361" t="str">
            <v>donoskeys.com</v>
          </cell>
          <cell r="G186361" t="str">
            <v>217809</v>
          </cell>
        </row>
        <row r="186362">
          <cell r="F186362" t="str">
            <v>donova.com</v>
          </cell>
          <cell r="G186362" t="str">
            <v>217810</v>
          </cell>
        </row>
        <row r="186363">
          <cell r="F186363" t="str">
            <v>donovan-group.com</v>
          </cell>
          <cell r="G186363" t="str">
            <v>217811</v>
          </cell>
        </row>
        <row r="186364">
          <cell r="F186364" t="str">
            <v>donovandata.com</v>
          </cell>
          <cell r="G186364" t="str">
            <v>217812</v>
          </cell>
        </row>
        <row r="186365">
          <cell r="F186365" t="str">
            <v>donovanghc.com</v>
          </cell>
          <cell r="G186365" t="str">
            <v>217813</v>
          </cell>
        </row>
        <row r="186366">
          <cell r="F186366" t="str">
            <v>donquisoft.com</v>
          </cell>
          <cell r="G186366" t="str">
            <v>217814</v>
          </cell>
        </row>
        <row r="186367">
          <cell r="F186367" t="str">
            <v>donsbluemthobbies.com</v>
          </cell>
          <cell r="G186367" t="str">
            <v>217815</v>
          </cell>
        </row>
        <row r="186368">
          <cell r="F186368" t="str">
            <v>dont-blink.tv</v>
          </cell>
          <cell r="G186368" t="str">
            <v>217816</v>
          </cell>
        </row>
        <row r="186369">
          <cell r="F186369" t="str">
            <v>dont-nod.com</v>
          </cell>
          <cell r="G186369" t="str">
            <v>217817</v>
          </cell>
        </row>
        <row r="186370">
          <cell r="F186370" t="str">
            <v>dontask-dontget.com</v>
          </cell>
          <cell r="G186370" t="str">
            <v>217818</v>
          </cell>
        </row>
        <row r="186371">
          <cell r="F186371" t="str">
            <v>dontblinkdesign.com</v>
          </cell>
          <cell r="G186371" t="str">
            <v>217819</v>
          </cell>
        </row>
        <row r="186372">
          <cell r="F186372" t="str">
            <v>dontdatehimgirl.com</v>
          </cell>
          <cell r="G186372" t="str">
            <v>217820</v>
          </cell>
        </row>
        <row r="186373">
          <cell r="F186373" t="str">
            <v>dontpaniconline.com</v>
          </cell>
          <cell r="G186373" t="str">
            <v>217821</v>
          </cell>
        </row>
        <row r="186374">
          <cell r="F186374" t="str">
            <v>dontpayfull.com</v>
          </cell>
          <cell r="G186374" t="str">
            <v>217822</v>
          </cell>
        </row>
        <row r="186375">
          <cell r="F186375" t="str">
            <v>dontshoot.com</v>
          </cell>
          <cell r="G186375" t="str">
            <v>217823</v>
          </cell>
        </row>
        <row r="186376">
          <cell r="F186376" t="str">
            <v>donus.org</v>
          </cell>
          <cell r="G186376" t="str">
            <v>217824</v>
          </cell>
        </row>
        <row r="186377">
          <cell r="F186377" t="str">
            <v>donutgames.com</v>
          </cell>
          <cell r="G186377" t="str">
            <v>217825</v>
          </cell>
        </row>
        <row r="186378">
          <cell r="F186378" t="str">
            <v>donweb.com</v>
          </cell>
          <cell r="G186378" t="str">
            <v>217826</v>
          </cell>
        </row>
        <row r="186379">
          <cell r="F186379" t="str">
            <v>doob3d.com</v>
          </cell>
          <cell r="G186379" t="str">
            <v>217827</v>
          </cell>
        </row>
        <row r="186380">
          <cell r="F186380" t="str">
            <v>doobgroup.com</v>
          </cell>
          <cell r="G186380" t="str">
            <v>217828</v>
          </cell>
        </row>
        <row r="186381">
          <cell r="F186381" t="str">
            <v>dooblo.net</v>
          </cell>
          <cell r="G186381" t="str">
            <v>217829</v>
          </cell>
        </row>
        <row r="186382">
          <cell r="F186382" t="str">
            <v>dooc.in</v>
          </cell>
          <cell r="G186382" t="str">
            <v>217830</v>
          </cell>
        </row>
        <row r="186383">
          <cell r="F186383" t="str">
            <v>doodadstudios.com</v>
          </cell>
          <cell r="G186383" t="str">
            <v>217831</v>
          </cell>
        </row>
        <row r="186384">
          <cell r="F186384" t="str">
            <v>doodern.com</v>
          </cell>
          <cell r="G186384" t="str">
            <v>217832</v>
          </cell>
        </row>
        <row r="186385">
          <cell r="F186385" t="str">
            <v>doodle.be</v>
          </cell>
          <cell r="G186385" t="str">
            <v>217833</v>
          </cell>
        </row>
        <row r="186386">
          <cell r="F186386" t="str">
            <v>doodleblue.com</v>
          </cell>
          <cell r="G186386" t="str">
            <v>217834</v>
          </cell>
        </row>
        <row r="186387">
          <cell r="F186387" t="str">
            <v>doodlekit.com</v>
          </cell>
          <cell r="G186387" t="str">
            <v>217835</v>
          </cell>
        </row>
        <row r="186388">
          <cell r="F186388" t="str">
            <v>doodlemat.com</v>
          </cell>
          <cell r="G186388" t="str">
            <v>217836</v>
          </cell>
        </row>
        <row r="186389">
          <cell r="F186389" t="str">
            <v>doodlersanonymous.com</v>
          </cell>
          <cell r="G186389" t="str">
            <v>217837</v>
          </cell>
        </row>
        <row r="186390">
          <cell r="F186390" t="str">
            <v>doodlerstudio.com</v>
          </cell>
          <cell r="G186390" t="str">
            <v>217838</v>
          </cell>
        </row>
        <row r="186391">
          <cell r="F186391" t="str">
            <v>doodlesource.com</v>
          </cell>
          <cell r="G186391" t="str">
            <v>217839</v>
          </cell>
        </row>
        <row r="186392">
          <cell r="F186392" t="str">
            <v>doodletogs.com</v>
          </cell>
          <cell r="G186392" t="str">
            <v>217840</v>
          </cell>
        </row>
        <row r="186393">
          <cell r="F186393" t="str">
            <v>doodlewall.com</v>
          </cell>
          <cell r="G186393" t="str">
            <v>217841</v>
          </cell>
        </row>
        <row r="186394">
          <cell r="F186394" t="str">
            <v>doof.com</v>
          </cell>
          <cell r="G186394" t="str">
            <v>217842</v>
          </cell>
        </row>
        <row r="186395">
          <cell r="F186395" t="str">
            <v>doofa.co.uk</v>
          </cell>
          <cell r="G186395" t="str">
            <v>217843</v>
          </cell>
        </row>
        <row r="186396">
          <cell r="F186396" t="str">
            <v>doofinder.com</v>
          </cell>
          <cell r="G186396" t="str">
            <v>217844</v>
          </cell>
        </row>
        <row r="186397">
          <cell r="F186397" t="str">
            <v>doofix.com</v>
          </cell>
          <cell r="G186397" t="str">
            <v>217845</v>
          </cell>
        </row>
        <row r="186398">
          <cell r="F186398" t="str">
            <v>doohelp.com</v>
          </cell>
          <cell r="G186398" t="str">
            <v>217846</v>
          </cell>
        </row>
        <row r="186399">
          <cell r="F186399" t="str">
            <v>dooing.com</v>
          </cell>
          <cell r="G186399" t="str">
            <v>217847</v>
          </cell>
        </row>
        <row r="186400">
          <cell r="F186400" t="str">
            <v>dooit.co.kr</v>
          </cell>
          <cell r="G186400" t="str">
            <v>217848</v>
          </cell>
        </row>
        <row r="186401">
          <cell r="F186401" t="str">
            <v>dooit.it</v>
          </cell>
          <cell r="G186401" t="str">
            <v>217849</v>
          </cell>
        </row>
        <row r="186402">
          <cell r="F186402" t="str">
            <v>dookans.com</v>
          </cell>
          <cell r="G186402" t="str">
            <v>217850</v>
          </cell>
        </row>
        <row r="186403">
          <cell r="F186403" t="str">
            <v>dookaz.com</v>
          </cell>
          <cell r="G186403" t="str">
            <v>217851</v>
          </cell>
        </row>
        <row r="186404">
          <cell r="F186404" t="str">
            <v>doolao.net</v>
          </cell>
          <cell r="G186404" t="str">
            <v>217852</v>
          </cell>
        </row>
        <row r="186405">
          <cell r="F186405" t="str">
            <v>dooleycommunications.ca</v>
          </cell>
          <cell r="G186405" t="str">
            <v>217853</v>
          </cell>
        </row>
        <row r="186406">
          <cell r="F186406" t="str">
            <v>doolim-robotics.com</v>
          </cell>
          <cell r="G186406" t="str">
            <v>217854</v>
          </cell>
        </row>
        <row r="186407">
          <cell r="F186407" t="str">
            <v>doolli.com</v>
          </cell>
          <cell r="G186407" t="str">
            <v>217855</v>
          </cell>
        </row>
        <row r="186408">
          <cell r="F186408" t="str">
            <v>doolphy.com</v>
          </cell>
          <cell r="G186408" t="str">
            <v>217856</v>
          </cell>
        </row>
        <row r="186409">
          <cell r="F186409" t="str">
            <v>doomby.com</v>
          </cell>
          <cell r="G186409" t="str">
            <v>217857</v>
          </cell>
        </row>
        <row r="186410">
          <cell r="F186410" t="str">
            <v>doomos.com</v>
          </cell>
          <cell r="G186410" t="str">
            <v>217858</v>
          </cell>
        </row>
        <row r="186411">
          <cell r="F186411" t="str">
            <v>doonamis.es</v>
          </cell>
          <cell r="G186411" t="str">
            <v>217859</v>
          </cell>
        </row>
        <row r="186412">
          <cell r="F186412" t="str">
            <v>doonde.es</v>
          </cell>
          <cell r="G186412" t="str">
            <v>217860</v>
          </cell>
        </row>
        <row r="186413">
          <cell r="F186413" t="str">
            <v>doondoo.com</v>
          </cell>
          <cell r="G186413" t="str">
            <v>217861</v>
          </cell>
        </row>
        <row r="186414">
          <cell r="F186414" t="str">
            <v>doontec.com</v>
          </cell>
          <cell r="G186414" t="str">
            <v>217862</v>
          </cell>
        </row>
        <row r="186415">
          <cell r="F186415" t="str">
            <v>door-bellz.com</v>
          </cell>
          <cell r="G186415" t="str">
            <v>217863</v>
          </cell>
        </row>
        <row r="186416">
          <cell r="F186416" t="str">
            <v>door3.com</v>
          </cell>
          <cell r="G186416" t="str">
            <v>217864</v>
          </cell>
        </row>
        <row r="186417">
          <cell r="F186417" t="str">
            <v>door4.co.uk</v>
          </cell>
          <cell r="G186417" t="str">
            <v>217865</v>
          </cell>
        </row>
        <row r="186418">
          <cell r="F186418" t="str">
            <v>door64.com</v>
          </cell>
          <cell r="G186418" t="str">
            <v>217866</v>
          </cell>
        </row>
        <row r="186419">
          <cell r="F186419" t="str">
            <v>doorbell.io</v>
          </cell>
          <cell r="G186419" t="str">
            <v>217867</v>
          </cell>
        </row>
        <row r="186420">
          <cell r="F186420" t="str">
            <v>doorcomponentsllc.com</v>
          </cell>
          <cell r="G186420" t="str">
            <v>217868</v>
          </cell>
        </row>
        <row r="186421">
          <cell r="F186421" t="str">
            <v>doorda.com</v>
          </cell>
          <cell r="G186421" t="str">
            <v>217869</v>
          </cell>
        </row>
        <row r="186422">
          <cell r="F186422" t="str">
            <v>doorfly.com</v>
          </cell>
          <cell r="G186422" t="str">
            <v>217870</v>
          </cell>
        </row>
        <row r="186423">
          <cell r="F186423" t="str">
            <v>doorhardware.co.uk</v>
          </cell>
          <cell r="G186423" t="str">
            <v>217871</v>
          </cell>
        </row>
        <row r="186424">
          <cell r="F186424" t="str">
            <v>doorkeeperhq.com</v>
          </cell>
          <cell r="G186424" t="str">
            <v>217872</v>
          </cell>
        </row>
        <row r="186425">
          <cell r="F186425" t="str">
            <v>doorshoppers.com</v>
          </cell>
          <cell r="G186425" t="str">
            <v>217873</v>
          </cell>
        </row>
        <row r="186426">
          <cell r="F186426" t="str">
            <v>doorsteps.com</v>
          </cell>
          <cell r="G186426" t="str">
            <v>217874</v>
          </cell>
        </row>
        <row r="186427">
          <cell r="F186427" t="str">
            <v>doortoinnovation.com</v>
          </cell>
          <cell r="G186427" t="str">
            <v>217875</v>
          </cell>
        </row>
        <row r="186428">
          <cell r="F186428" t="str">
            <v>dooshare.com</v>
          </cell>
          <cell r="G186428" t="str">
            <v>217876</v>
          </cell>
        </row>
        <row r="186429">
          <cell r="F186429" t="str">
            <v>doot.me</v>
          </cell>
          <cell r="G186429" t="str">
            <v>217877</v>
          </cell>
        </row>
        <row r="186430">
          <cell r="F186430" t="str">
            <v>doovle.com</v>
          </cell>
          <cell r="G186430" t="str">
            <v>217878</v>
          </cell>
        </row>
        <row r="186431">
          <cell r="F186431" t="str">
            <v>doowapp.me</v>
          </cell>
          <cell r="G186431" t="str">
            <v>217879</v>
          </cell>
        </row>
        <row r="186432">
          <cell r="F186432" t="str">
            <v>doowin-dooflex.com</v>
          </cell>
          <cell r="G186432" t="str">
            <v>217880</v>
          </cell>
        </row>
        <row r="186433">
          <cell r="F186433" t="str">
            <v>dooxe.fi</v>
          </cell>
          <cell r="G186433" t="str">
            <v>217881</v>
          </cell>
        </row>
        <row r="186434">
          <cell r="F186434" t="str">
            <v>dooz.ly</v>
          </cell>
          <cell r="G186434" t="str">
            <v>217882</v>
          </cell>
        </row>
        <row r="186435">
          <cell r="F186435" t="str">
            <v>doozton.com</v>
          </cell>
          <cell r="G186435" t="str">
            <v>217883</v>
          </cell>
        </row>
        <row r="186436">
          <cell r="F186436" t="str">
            <v>dopa.mn</v>
          </cell>
          <cell r="G186436" t="str">
            <v>217884</v>
          </cell>
        </row>
        <row r="186437">
          <cell r="F186437" t="str">
            <v>dopecitymusic.com</v>
          </cell>
          <cell r="G186437" t="str">
            <v>217885</v>
          </cell>
        </row>
        <row r="186438">
          <cell r="F186438" t="str">
            <v>dopemagazine.com</v>
          </cell>
          <cell r="G186438" t="str">
            <v>217886</v>
          </cell>
        </row>
        <row r="186439">
          <cell r="F186439" t="str">
            <v>dopetracks.com</v>
          </cell>
          <cell r="G186439" t="str">
            <v>217887</v>
          </cell>
        </row>
        <row r="186440">
          <cell r="F186440" t="str">
            <v>dopoints.in</v>
          </cell>
          <cell r="G186440" t="str">
            <v>217888</v>
          </cell>
        </row>
        <row r="186441">
          <cell r="F186441" t="str">
            <v>dopool.com</v>
          </cell>
          <cell r="G186441" t="str">
            <v>217889</v>
          </cell>
        </row>
        <row r="186442">
          <cell r="F186442" t="str">
            <v>doppelandganger.com</v>
          </cell>
          <cell r="G186442" t="str">
            <v>217890</v>
          </cell>
        </row>
        <row r="186443">
          <cell r="F186443" t="str">
            <v>doppiogroup.com</v>
          </cell>
          <cell r="G186443" t="str">
            <v>217891</v>
          </cell>
        </row>
        <row r="186444">
          <cell r="F186444" t="str">
            <v>dopublicity.com</v>
          </cell>
          <cell r="G186444" t="str">
            <v>217892</v>
          </cell>
        </row>
        <row r="186445">
          <cell r="F186445" t="str">
            <v>dora.fm</v>
          </cell>
          <cell r="G186445" t="str">
            <v>217893</v>
          </cell>
        </row>
        <row r="186446">
          <cell r="F186446" t="str">
            <v>doradasoftware.com</v>
          </cell>
          <cell r="G186446" t="str">
            <v>217894</v>
          </cell>
        </row>
        <row r="186447">
          <cell r="F186447" t="str">
            <v>doradigital.com</v>
          </cell>
          <cell r="G186447" t="str">
            <v>217895</v>
          </cell>
        </row>
        <row r="186448">
          <cell r="F186448" t="str">
            <v>doradogames.com</v>
          </cell>
          <cell r="G186448" t="str">
            <v>217896</v>
          </cell>
        </row>
        <row r="186449">
          <cell r="F186449" t="str">
            <v>doradosoftware.com</v>
          </cell>
          <cell r="G186449" t="str">
            <v>217897</v>
          </cell>
        </row>
        <row r="186450">
          <cell r="F186450" t="str">
            <v>dorayminerals.com.au</v>
          </cell>
          <cell r="G186450" t="str">
            <v>217898</v>
          </cell>
        </row>
        <row r="186451">
          <cell r="F186451" t="str">
            <v>dorchestercollection.com</v>
          </cell>
          <cell r="G186451" t="str">
            <v>217899</v>
          </cell>
        </row>
        <row r="186452">
          <cell r="F186452" t="str">
            <v>doremisoft.net</v>
          </cell>
          <cell r="G186452" t="str">
            <v>217900</v>
          </cell>
        </row>
        <row r="186453">
          <cell r="F186453" t="str">
            <v>doremond.com</v>
          </cell>
          <cell r="G186453" t="str">
            <v>217901</v>
          </cell>
        </row>
        <row r="186454">
          <cell r="F186454" t="str">
            <v>doresoft.com</v>
          </cell>
          <cell r="G186454" t="str">
            <v>217902</v>
          </cell>
        </row>
        <row r="186455">
          <cell r="F186455" t="str">
            <v>dorianlpg.com</v>
          </cell>
          <cell r="G186455" t="str">
            <v>217903</v>
          </cell>
        </row>
        <row r="186456">
          <cell r="F186456" t="str">
            <v>doriansoft.com</v>
          </cell>
          <cell r="G186456" t="str">
            <v>217904</v>
          </cell>
        </row>
        <row r="186457">
          <cell r="F186457" t="str">
            <v>dorimedia.com</v>
          </cell>
          <cell r="G186457" t="str">
            <v>217905</v>
          </cell>
        </row>
        <row r="186458">
          <cell r="F186458" t="str">
            <v>dorkly.tumblr.com</v>
          </cell>
          <cell r="G186458" t="str">
            <v>217906</v>
          </cell>
        </row>
        <row r="186459">
          <cell r="F186459" t="str">
            <v>dorkscorner.com</v>
          </cell>
          <cell r="G186459" t="str">
            <v>217907</v>
          </cell>
        </row>
        <row r="186460">
          <cell r="F186460" t="str">
            <v>dorlandhealth.com</v>
          </cell>
          <cell r="G186460" t="str">
            <v>217908</v>
          </cell>
        </row>
        <row r="186461">
          <cell r="F186461" t="str">
            <v>dormaid.com</v>
          </cell>
          <cell r="G186461" t="str">
            <v>217909</v>
          </cell>
        </row>
        <row r="186462">
          <cell r="F186462" t="str">
            <v>dormbrain.com</v>
          </cell>
          <cell r="G186462" t="str">
            <v>217910</v>
          </cell>
        </row>
        <row r="186463">
          <cell r="F186463" t="str">
            <v>dormduels.com</v>
          </cell>
          <cell r="G186463" t="str">
            <v>217911</v>
          </cell>
        </row>
        <row r="186464">
          <cell r="F186464" t="str">
            <v>dormillo.com</v>
          </cell>
          <cell r="G186464" t="str">
            <v>217912</v>
          </cell>
        </row>
        <row r="186465">
          <cell r="F186465" t="str">
            <v>dormmom.com</v>
          </cell>
          <cell r="G186465" t="str">
            <v>217913</v>
          </cell>
        </row>
        <row r="186466">
          <cell r="F186466" t="str">
            <v>dormroommovers.com</v>
          </cell>
          <cell r="G186466" t="str">
            <v>217914</v>
          </cell>
        </row>
        <row r="186467">
          <cell r="F186467" t="str">
            <v>dormstormer.com</v>
          </cell>
          <cell r="G186467" t="str">
            <v>217915</v>
          </cell>
        </row>
        <row r="186468">
          <cell r="F186468" t="str">
            <v>dormtainment.com</v>
          </cell>
          <cell r="G186468" t="str">
            <v>217916</v>
          </cell>
        </row>
        <row r="186469">
          <cell r="F186469" t="str">
            <v>dornan.net</v>
          </cell>
          <cell r="G186469" t="str">
            <v>217917</v>
          </cell>
        </row>
        <row r="186470">
          <cell r="F186470" t="str">
            <v>dorncompanies.com</v>
          </cell>
          <cell r="G186470" t="str">
            <v>217918</v>
          </cell>
        </row>
        <row r="186471">
          <cell r="F186471" t="str">
            <v>dornerconsulting.com</v>
          </cell>
          <cell r="G186471" t="str">
            <v>217919</v>
          </cell>
        </row>
        <row r="186472">
          <cell r="F186472" t="str">
            <v>doro-tea.ro</v>
          </cell>
          <cell r="G186472" t="str">
            <v>217920</v>
          </cell>
        </row>
        <row r="186473">
          <cell r="F186473" t="str">
            <v>dorothypr.com</v>
          </cell>
          <cell r="G186473" t="str">
            <v>217921</v>
          </cell>
        </row>
        <row r="186474">
          <cell r="F186474" t="str">
            <v>dorsetdigitalsolutions.com</v>
          </cell>
          <cell r="G186474" t="str">
            <v>217922</v>
          </cell>
        </row>
        <row r="186475">
          <cell r="F186475" t="str">
            <v>dorst-emarketing.de</v>
          </cell>
          <cell r="G186475" t="str">
            <v>217923</v>
          </cell>
        </row>
        <row r="186476">
          <cell r="F186476" t="str">
            <v>dorukevdenevenakliyat.com</v>
          </cell>
          <cell r="G186476" t="str">
            <v>217924</v>
          </cell>
        </row>
        <row r="186477">
          <cell r="F186477" t="str">
            <v>dos.myflorida.com</v>
          </cell>
          <cell r="G186477" t="str">
            <v>217925</v>
          </cell>
        </row>
        <row r="186478">
          <cell r="F186478" t="str">
            <v>dosalcubo.com</v>
          </cell>
          <cell r="G186478" t="str">
            <v>217926</v>
          </cell>
        </row>
        <row r="186479">
          <cell r="F186479" t="str">
            <v>dosamatic.com</v>
          </cell>
          <cell r="G186479" t="str">
            <v>217927</v>
          </cell>
        </row>
        <row r="186480">
          <cell r="F186480" t="str">
            <v>dosarrest.com</v>
          </cell>
          <cell r="G186480" t="str">
            <v>217928</v>
          </cell>
        </row>
        <row r="186481">
          <cell r="F186481" t="str">
            <v>dosars.com</v>
          </cell>
          <cell r="G186481" t="str">
            <v>217929</v>
          </cell>
        </row>
        <row r="186482">
          <cell r="F186482" t="str">
            <v>dosecorp.com</v>
          </cell>
          <cell r="G186482" t="str">
            <v>217930</v>
          </cell>
        </row>
        <row r="186483">
          <cell r="F186483" t="str">
            <v>dosensio.com</v>
          </cell>
          <cell r="G186483" t="str">
            <v>217931</v>
          </cell>
        </row>
        <row r="186484">
          <cell r="F186484" t="str">
            <v>doseofstyle.com</v>
          </cell>
          <cell r="G186484" t="str">
            <v>217932</v>
          </cell>
        </row>
        <row r="186485">
          <cell r="F186485" t="str">
            <v>dosespot.com</v>
          </cell>
          <cell r="G186485" t="str">
            <v>217933</v>
          </cell>
        </row>
        <row r="186486">
          <cell r="F186486" t="str">
            <v>doshdelivery.co.uk</v>
          </cell>
          <cell r="G186486" t="str">
            <v>217934</v>
          </cell>
        </row>
        <row r="186487">
          <cell r="F186487" t="str">
            <v>doshidigital.com</v>
          </cell>
          <cell r="G186487" t="str">
            <v>217935</v>
          </cell>
        </row>
        <row r="186488">
          <cell r="F186488" t="str">
            <v>dosimetry.com</v>
          </cell>
          <cell r="G186488" t="str">
            <v>217936</v>
          </cell>
        </row>
        <row r="186489">
          <cell r="F186489" t="str">
            <v>dosocial.com</v>
          </cell>
          <cell r="G186489" t="str">
            <v>217937</v>
          </cell>
        </row>
        <row r="186490">
          <cell r="F186490" t="str">
            <v>dosomething.org</v>
          </cell>
          <cell r="G186490" t="str">
            <v>217938</v>
          </cell>
        </row>
        <row r="186491">
          <cell r="F186491" t="str">
            <v>dosowls.com</v>
          </cell>
          <cell r="G186491" t="str">
            <v>217939</v>
          </cell>
        </row>
        <row r="186492">
          <cell r="F186492" t="str">
            <v>dospuntocero.cl</v>
          </cell>
          <cell r="G186492" t="str">
            <v>217940</v>
          </cell>
        </row>
        <row r="186493">
          <cell r="F186493" t="str">
            <v>dossaniplus.com</v>
          </cell>
          <cell r="G186493" t="str">
            <v>217941</v>
          </cell>
        </row>
        <row r="186494">
          <cell r="F186494" t="str">
            <v>dossia.org</v>
          </cell>
          <cell r="G186494" t="str">
            <v>217942</v>
          </cell>
        </row>
        <row r="186495">
          <cell r="F186495" t="str">
            <v>dossiae.com</v>
          </cell>
          <cell r="G186495" t="str">
            <v>217943</v>
          </cell>
        </row>
        <row r="186496">
          <cell r="F186496" t="str">
            <v>dossiersolutions.com</v>
          </cell>
          <cell r="G186496" t="str">
            <v>217944</v>
          </cell>
        </row>
        <row r="186497">
          <cell r="F186497" t="str">
            <v>dosti.com</v>
          </cell>
          <cell r="G186497" t="str">
            <v>217945</v>
          </cell>
        </row>
        <row r="186498">
          <cell r="F186498" t="str">
            <v>dosunos.com</v>
          </cell>
          <cell r="G186498" t="str">
            <v>217946</v>
          </cell>
        </row>
        <row r="186499">
          <cell r="F186499" t="str">
            <v>dosuperb.com</v>
          </cell>
          <cell r="G186499" t="str">
            <v>217947</v>
          </cell>
        </row>
        <row r="186500">
          <cell r="F186500" t="str">
            <v>dot-art.co.uk</v>
          </cell>
          <cell r="G186500" t="str">
            <v>217948</v>
          </cell>
        </row>
        <row r="186501">
          <cell r="F186501" t="str">
            <v>dot-to-dot.net</v>
          </cell>
          <cell r="G186501" t="str">
            <v>217949</v>
          </cell>
        </row>
        <row r="186502">
          <cell r="F186502" t="str">
            <v>dot.al</v>
          </cell>
          <cell r="G186502" t="str">
            <v>217950</v>
          </cell>
        </row>
        <row r="186503">
          <cell r="F186503" t="str">
            <v>dot.asia</v>
          </cell>
          <cell r="G186503" t="str">
            <v>217951</v>
          </cell>
        </row>
        <row r="186504">
          <cell r="F186504" t="str">
            <v>dotace-kvalitne.cz</v>
          </cell>
          <cell r="G186504" t="str">
            <v>217952</v>
          </cell>
        </row>
        <row r="186505">
          <cell r="F186505" t="str">
            <v>dotactiv.com</v>
          </cell>
          <cell r="G186505" t="str">
            <v>217953</v>
          </cell>
        </row>
        <row r="186506">
          <cell r="F186506" t="str">
            <v>dotadoheadphones.com</v>
          </cell>
          <cell r="G186506" t="str">
            <v>217954</v>
          </cell>
        </row>
        <row r="186507">
          <cell r="F186507" t="str">
            <v>dotagency.co.uk</v>
          </cell>
          <cell r="G186507" t="str">
            <v>217955</v>
          </cell>
        </row>
        <row r="186508">
          <cell r="F186508" t="str">
            <v>dotandmedia.com</v>
          </cell>
          <cell r="G186508" t="str">
            <v>217956</v>
          </cell>
        </row>
        <row r="186509">
          <cell r="F186509" t="str">
            <v>dotanything.co</v>
          </cell>
          <cell r="G186509" t="str">
            <v>217957</v>
          </cell>
        </row>
        <row r="186510">
          <cell r="F186510" t="str">
            <v>dotassurepay.com</v>
          </cell>
          <cell r="G186510" t="str">
            <v>217958</v>
          </cell>
        </row>
        <row r="186511">
          <cell r="F186511" t="str">
            <v>dotberlin.com</v>
          </cell>
          <cell r="G186511" t="str">
            <v>217959</v>
          </cell>
        </row>
        <row r="186512">
          <cell r="F186512" t="str">
            <v>dotblue.net</v>
          </cell>
          <cell r="G186512" t="str">
            <v>217960</v>
          </cell>
        </row>
        <row r="186513">
          <cell r="F186513" t="str">
            <v>dotbox.com</v>
          </cell>
          <cell r="G186513" t="str">
            <v>217961</v>
          </cell>
        </row>
        <row r="186514">
          <cell r="F186514" t="str">
            <v>dotbrilliance.nl</v>
          </cell>
          <cell r="G186514" t="str">
            <v>217962</v>
          </cell>
        </row>
        <row r="186515">
          <cell r="F186515" t="str">
            <v>dotbunny.com</v>
          </cell>
          <cell r="G186515" t="str">
            <v>217963</v>
          </cell>
        </row>
        <row r="186516">
          <cell r="F186516" t="str">
            <v>dotcase.com.br</v>
          </cell>
          <cell r="G186516" t="str">
            <v>217964</v>
          </cell>
        </row>
        <row r="186517">
          <cell r="F186517" t="str">
            <v>dotcells.com</v>
          </cell>
          <cell r="G186517" t="str">
            <v>217965</v>
          </cell>
        </row>
        <row r="186518">
          <cell r="F186518" t="str">
            <v>dotcms.com</v>
          </cell>
          <cell r="G186518" t="str">
            <v>217966</v>
          </cell>
        </row>
        <row r="186519">
          <cell r="F186519" t="str">
            <v>dotcom-monitor.com</v>
          </cell>
          <cell r="G186519" t="str">
            <v>217967</v>
          </cell>
        </row>
        <row r="186520">
          <cell r="F186520" t="str">
            <v>dotcomdist.com</v>
          </cell>
          <cell r="G186520" t="str">
            <v>217968</v>
          </cell>
        </row>
        <row r="186521">
          <cell r="F186521" t="str">
            <v>dotcomegypt.com</v>
          </cell>
          <cell r="G186521" t="str">
            <v>217969</v>
          </cell>
        </row>
        <row r="186522">
          <cell r="F186522" t="str">
            <v>dotcomhouse.net</v>
          </cell>
          <cell r="G186522" t="str">
            <v>217970</v>
          </cell>
        </row>
        <row r="186523">
          <cell r="F186523" t="str">
            <v>dotcominfoway.com</v>
          </cell>
          <cell r="G186523" t="str">
            <v>217971</v>
          </cell>
        </row>
        <row r="186524">
          <cell r="F186524" t="str">
            <v>dotcominsys.com</v>
          </cell>
          <cell r="G186524" t="str">
            <v>217972</v>
          </cell>
        </row>
        <row r="186525">
          <cell r="F186525" t="str">
            <v>dotcomriver.com</v>
          </cell>
          <cell r="G186525" t="str">
            <v>217973</v>
          </cell>
        </row>
        <row r="186526">
          <cell r="F186526" t="str">
            <v>dotcomweavers.com</v>
          </cell>
          <cell r="G186526" t="str">
            <v>217974</v>
          </cell>
        </row>
        <row r="186527">
          <cell r="F186527" t="str">
            <v>dotconferences.io</v>
          </cell>
          <cell r="G186527" t="str">
            <v>217975</v>
          </cell>
        </row>
        <row r="186528">
          <cell r="F186528" t="str">
            <v>dotcord.com</v>
          </cell>
          <cell r="G186528" t="str">
            <v>217976</v>
          </cell>
        </row>
        <row r="186529">
          <cell r="F186529" t="str">
            <v>dotcreation.in</v>
          </cell>
          <cell r="G186529" t="str">
            <v>217977</v>
          </cell>
        </row>
        <row r="186530">
          <cell r="F186530" t="str">
            <v>dotcreatives.com</v>
          </cell>
          <cell r="G186530" t="str">
            <v>217978</v>
          </cell>
        </row>
        <row r="186531">
          <cell r="F186531" t="str">
            <v>dotdezine.com</v>
          </cell>
          <cell r="G186531" t="str">
            <v>217979</v>
          </cell>
        </row>
        <row r="186532">
          <cell r="F186532" t="str">
            <v>dotdigitalgroup.com</v>
          </cell>
          <cell r="G186532" t="str">
            <v>217980</v>
          </cell>
        </row>
        <row r="186533">
          <cell r="F186533" t="str">
            <v>dotdotdash.io</v>
          </cell>
          <cell r="G186533" t="str">
            <v>217981</v>
          </cell>
        </row>
        <row r="186534">
          <cell r="F186534" t="str">
            <v>dote2.com</v>
          </cell>
          <cell r="G186534" t="str">
            <v>217982</v>
          </cell>
        </row>
        <row r="186535">
          <cell r="F186535" t="str">
            <v>dotemu.com</v>
          </cell>
          <cell r="G186535" t="str">
            <v>217983</v>
          </cell>
        </row>
        <row r="186536">
          <cell r="F186536" t="str">
            <v>doterra.com</v>
          </cell>
          <cell r="G186536" t="str">
            <v>217984</v>
          </cell>
        </row>
        <row r="186537">
          <cell r="F186537" t="str">
            <v>dotfit.com</v>
          </cell>
          <cell r="G186537" t="str">
            <v>217985</v>
          </cell>
        </row>
        <row r="186538">
          <cell r="F186538" t="str">
            <v>dotfreegroup.com</v>
          </cell>
          <cell r="G186538" t="str">
            <v>217986</v>
          </cell>
        </row>
        <row r="186539">
          <cell r="F186539" t="str">
            <v>dotgay.com</v>
          </cell>
          <cell r="G186539" t="str">
            <v>217987</v>
          </cell>
        </row>
        <row r="186540">
          <cell r="F186540" t="str">
            <v>dotgears.com</v>
          </cell>
          <cell r="G186540" t="str">
            <v>217988</v>
          </cell>
        </row>
        <row r="186541">
          <cell r="F186541" t="str">
            <v>dotgov.com</v>
          </cell>
          <cell r="G186541" t="str">
            <v>217989</v>
          </cell>
        </row>
        <row r="186542">
          <cell r="F186542" t="str">
            <v>dotgreen.ro</v>
          </cell>
          <cell r="G186542" t="str">
            <v>217990</v>
          </cell>
        </row>
        <row r="186543">
          <cell r="F186543" t="str">
            <v>dotgrid.co</v>
          </cell>
          <cell r="G186543" t="str">
            <v>217991</v>
          </cell>
        </row>
        <row r="186544">
          <cell r="F186544" t="str">
            <v>dothegreenthing.com</v>
          </cell>
          <cell r="G186544" t="str">
            <v>217992</v>
          </cell>
        </row>
        <row r="186545">
          <cell r="F186545" t="str">
            <v>dothehudson.net</v>
          </cell>
          <cell r="G186545" t="str">
            <v>217993</v>
          </cell>
        </row>
        <row r="186546">
          <cell r="F186546" t="str">
            <v>dothomes.com</v>
          </cell>
          <cell r="G186546" t="str">
            <v>217994</v>
          </cell>
        </row>
        <row r="186547">
          <cell r="F186547" t="str">
            <v>dotinfosolution.com</v>
          </cell>
          <cell r="G186547" t="str">
            <v>217995</v>
          </cell>
        </row>
        <row r="186548">
          <cell r="F186548" t="str">
            <v>dotkeeper.com</v>
          </cell>
          <cell r="G186548" t="str">
            <v>217996</v>
          </cell>
        </row>
        <row r="186549">
          <cell r="F186549" t="str">
            <v>dotlayer.com</v>
          </cell>
          <cell r="G186549" t="str">
            <v>217997</v>
          </cell>
        </row>
        <row r="186550">
          <cell r="F186550" t="str">
            <v>dotline.com.au</v>
          </cell>
          <cell r="G186550" t="str">
            <v>217998</v>
          </cell>
        </row>
        <row r="186551">
          <cell r="F186551" t="str">
            <v>dotlinedesigns.com</v>
          </cell>
          <cell r="G186551" t="str">
            <v>217999</v>
          </cell>
        </row>
        <row r="186552">
          <cell r="F186552" t="str">
            <v>dotlineinfotech.com</v>
          </cell>
          <cell r="G186552" t="str">
            <v>218000</v>
          </cell>
        </row>
        <row r="186553">
          <cell r="F186553" t="str">
            <v>dotlogics.com</v>
          </cell>
          <cell r="G186553" t="str">
            <v>218001</v>
          </cell>
        </row>
        <row r="186554">
          <cell r="F186554" t="str">
            <v>dotmailer.com</v>
          </cell>
          <cell r="G186554" t="str">
            <v>218002</v>
          </cell>
        </row>
        <row r="186555">
          <cell r="F186555" t="str">
            <v>dotmarketinglabs.com</v>
          </cell>
          <cell r="G186555" t="str">
            <v>218003</v>
          </cell>
        </row>
        <row r="186556">
          <cell r="F186556" t="str">
            <v>dotmenu.com</v>
          </cell>
          <cell r="G186556" t="str">
            <v>218004</v>
          </cell>
        </row>
        <row r="186557">
          <cell r="F186557" t="str">
            <v>dotmetricstech.com</v>
          </cell>
          <cell r="G186557" t="str">
            <v>218005</v>
          </cell>
        </row>
        <row r="186558">
          <cell r="F186558" t="str">
            <v>dotmic.com</v>
          </cell>
          <cell r="G186558" t="str">
            <v>218006</v>
          </cell>
        </row>
        <row r="186559">
          <cell r="F186559" t="str">
            <v>dotmobile.co.uk</v>
          </cell>
          <cell r="G186559" t="str">
            <v>218007</v>
          </cell>
        </row>
        <row r="186560">
          <cell r="F186560" t="str">
            <v>dotmos.com</v>
          </cell>
          <cell r="G186560" t="str">
            <v>218008</v>
          </cell>
        </row>
        <row r="186561">
          <cell r="F186561" t="str">
            <v>dotname.co.kr</v>
          </cell>
          <cell r="G186561" t="str">
            <v>218009</v>
          </cell>
        </row>
        <row r="186562">
          <cell r="F186562" t="str">
            <v>dotndot.com</v>
          </cell>
          <cell r="G186562" t="str">
            <v>218010</v>
          </cell>
        </row>
        <row r="186563">
          <cell r="F186563" t="str">
            <v>dotnetfoundation.org</v>
          </cell>
          <cell r="G186563" t="str">
            <v>218011</v>
          </cell>
        </row>
        <row r="186564">
          <cell r="F186564" t="str">
            <v>dotnetit.co.uk</v>
          </cell>
          <cell r="G186564" t="str">
            <v>218012</v>
          </cell>
        </row>
        <row r="186565">
          <cell r="F186565" t="str">
            <v>dotnextinc.com</v>
          </cell>
          <cell r="G186565" t="str">
            <v>218013</v>
          </cell>
        </row>
        <row r="186566">
          <cell r="F186566" t="str">
            <v>dotnutz.com</v>
          </cell>
          <cell r="G186566" t="str">
            <v>218014</v>
          </cell>
        </row>
        <row r="186567">
          <cell r="F186567" t="str">
            <v>dotogether.com</v>
          </cell>
          <cell r="G186567" t="str">
            <v>218015</v>
          </cell>
        </row>
        <row r="186568">
          <cell r="F186568" t="str">
            <v>dotomi.com</v>
          </cell>
          <cell r="G186568" t="str">
            <v>218016</v>
          </cell>
        </row>
        <row r="186569">
          <cell r="F186569" t="str">
            <v>dotopen.com</v>
          </cell>
          <cell r="G186569" t="str">
            <v>218017</v>
          </cell>
        </row>
        <row r="186570">
          <cell r="F186570" t="str">
            <v>dotpay.pl</v>
          </cell>
          <cell r="G186570" t="str">
            <v>218018</v>
          </cell>
        </row>
        <row r="186571">
          <cell r="F186571" t="str">
            <v>dotpeak.com</v>
          </cell>
          <cell r="G186571" t="str">
            <v>218019</v>
          </cell>
        </row>
        <row r="186572">
          <cell r="F186572" t="str">
            <v>dotphysical.la</v>
          </cell>
          <cell r="G186572" t="str">
            <v>218020</v>
          </cell>
        </row>
        <row r="186573">
          <cell r="F186573" t="str">
            <v>dotproperty.co.th</v>
          </cell>
          <cell r="G186573" t="str">
            <v>218021</v>
          </cell>
        </row>
        <row r="186574">
          <cell r="F186574" t="str">
            <v>dotradeeasy.com</v>
          </cell>
          <cell r="G186574" t="str">
            <v>218022</v>
          </cell>
        </row>
        <row r="186575">
          <cell r="F186575" t="str">
            <v>dotsavvyafrica.com</v>
          </cell>
          <cell r="G186575" t="str">
            <v>218023</v>
          </cell>
        </row>
        <row r="186576">
          <cell r="F186576" t="str">
            <v>dotscot.net</v>
          </cell>
          <cell r="G186576" t="str">
            <v>218024</v>
          </cell>
        </row>
        <row r="186577">
          <cell r="F186577" t="str">
            <v>dotsoft.fr</v>
          </cell>
          <cell r="G186577" t="str">
            <v>218025</v>
          </cell>
        </row>
        <row r="186578">
          <cell r="F186578" t="str">
            <v>dotsol.co.uk</v>
          </cell>
          <cell r="G186578" t="str">
            <v>218026</v>
          </cell>
        </row>
        <row r="186579">
          <cell r="F186579" t="str">
            <v>dotster.com</v>
          </cell>
          <cell r="G186579" t="str">
            <v>218027</v>
          </cell>
        </row>
        <row r="186580">
          <cell r="F186580" t="str">
            <v>dotsub.com</v>
          </cell>
          <cell r="G186580" t="str">
            <v>218028</v>
          </cell>
        </row>
        <row r="186581">
          <cell r="F186581" t="str">
            <v>dotsyssoft.com</v>
          </cell>
          <cell r="G186581" t="str">
            <v>218029</v>
          </cell>
        </row>
        <row r="186582">
          <cell r="F186582" t="str">
            <v>dottransfers.com</v>
          </cell>
          <cell r="G186582" t="str">
            <v>218030</v>
          </cell>
        </row>
        <row r="186583">
          <cell r="F186583" t="str">
            <v>dottrend.com</v>
          </cell>
          <cell r="G186583" t="str">
            <v>218031</v>
          </cell>
        </row>
        <row r="186584">
          <cell r="F186584" t="str">
            <v>dottyar.com</v>
          </cell>
          <cell r="G186584" t="str">
            <v>218032</v>
          </cell>
        </row>
        <row r="186585">
          <cell r="F186585" t="str">
            <v>dotvision.com</v>
          </cell>
          <cell r="G186585" t="str">
            <v>218033</v>
          </cell>
        </row>
        <row r="186586">
          <cell r="F186586" t="str">
            <v>dotwireless.com</v>
          </cell>
          <cell r="G186586" t="str">
            <v>218034</v>
          </cell>
        </row>
        <row r="186587">
          <cell r="F186587" t="str">
            <v>dotxin.com</v>
          </cell>
          <cell r="G186587" t="str">
            <v>218035</v>
          </cell>
        </row>
        <row r="186588">
          <cell r="F186588" t="str">
            <v>dotzoo.net</v>
          </cell>
          <cell r="G186588" t="str">
            <v>218036</v>
          </cell>
        </row>
        <row r="186589">
          <cell r="F186589" t="str">
            <v>dou.ua</v>
          </cell>
          <cell r="G186589" t="str">
            <v>218037</v>
          </cell>
        </row>
        <row r="186590">
          <cell r="F186590" t="str">
            <v>doub.co</v>
          </cell>
          <cell r="G186590" t="str">
            <v>218038</v>
          </cell>
        </row>
        <row r="186591">
          <cell r="F186591" t="str">
            <v>double-stroller-reviews.com</v>
          </cell>
          <cell r="G186591" t="str">
            <v>218039</v>
          </cell>
        </row>
        <row r="186592">
          <cell r="F186592" t="str">
            <v>double8tickets.com</v>
          </cell>
          <cell r="G186592" t="str">
            <v>218040</v>
          </cell>
        </row>
        <row r="186593">
          <cell r="F186593" t="str">
            <v>doublealpha.biz</v>
          </cell>
          <cell r="G186593" t="str">
            <v>218041</v>
          </cell>
        </row>
        <row r="186594">
          <cell r="F186594" t="str">
            <v>doubleasolutions.net</v>
          </cell>
          <cell r="G186594" t="str">
            <v>218042</v>
          </cell>
        </row>
        <row r="186595">
          <cell r="F186595" t="str">
            <v>doubleback.com</v>
          </cell>
          <cell r="G186595" t="str">
            <v>218043</v>
          </cell>
        </row>
        <row r="186596">
          <cell r="F186596" t="str">
            <v>doublechecksoftware.com</v>
          </cell>
          <cell r="G186596" t="str">
            <v>218044</v>
          </cell>
        </row>
        <row r="186597">
          <cell r="F186597" t="str">
            <v>doubleclick.com</v>
          </cell>
          <cell r="G186597" t="str">
            <v>218045</v>
          </cell>
        </row>
        <row r="186598">
          <cell r="F186598" t="str">
            <v>doublecoconut.com</v>
          </cell>
          <cell r="G186598" t="str">
            <v>218046</v>
          </cell>
        </row>
        <row r="186599">
          <cell r="F186599" t="str">
            <v>doubledial.co.uk</v>
          </cell>
          <cell r="G186599" t="str">
            <v>218047</v>
          </cell>
        </row>
        <row r="186600">
          <cell r="F186600" t="str">
            <v>doublediamondgroup.com</v>
          </cell>
          <cell r="G186600" t="str">
            <v>218048</v>
          </cell>
        </row>
        <row r="186601">
          <cell r="F186601" t="str">
            <v>doubledigit.com</v>
          </cell>
          <cell r="G186601" t="str">
            <v>218049</v>
          </cell>
        </row>
        <row r="186602">
          <cell r="F186602" t="str">
            <v>doubledogcommunications.com</v>
          </cell>
          <cell r="G186602" t="str">
            <v>218050</v>
          </cell>
        </row>
        <row r="186603">
          <cell r="F186603" t="str">
            <v>doubledogstudios.com</v>
          </cell>
          <cell r="G186603" t="str">
            <v>218051</v>
          </cell>
        </row>
        <row r="186604">
          <cell r="F186604" t="str">
            <v>doubledotmedia.com</v>
          </cell>
          <cell r="G186604" t="str">
            <v>218052</v>
          </cell>
        </row>
        <row r="186605">
          <cell r="F186605" t="str">
            <v>doubledowninteractive.com</v>
          </cell>
          <cell r="G186605" t="str">
            <v>218053</v>
          </cell>
        </row>
        <row r="186606">
          <cell r="F186606" t="str">
            <v>doublefine.com</v>
          </cell>
          <cell r="G186606" t="str">
            <v>218054</v>
          </cell>
        </row>
        <row r="186607">
          <cell r="F186607" t="str">
            <v>doublefivelimited.com</v>
          </cell>
          <cell r="G186607" t="str">
            <v>218055</v>
          </cell>
        </row>
        <row r="186608">
          <cell r="F186608" t="str">
            <v>doubleg2010.com</v>
          </cell>
          <cell r="G186608" t="str">
            <v>218056</v>
          </cell>
        </row>
        <row r="186609">
          <cell r="F186609" t="str">
            <v>doublehelixdevelopment.com</v>
          </cell>
          <cell r="G186609" t="str">
            <v>218057</v>
          </cell>
        </row>
        <row r="186610">
          <cell r="F186610" t="str">
            <v>doublehelixgames.com</v>
          </cell>
          <cell r="G186610" t="str">
            <v>218058</v>
          </cell>
        </row>
        <row r="186611">
          <cell r="F186611" t="str">
            <v>doublejack.at</v>
          </cell>
          <cell r="G186611" t="str">
            <v>218059</v>
          </cell>
        </row>
        <row r="186612">
          <cell r="F186612" t="str">
            <v>doublelinepartners.com</v>
          </cell>
          <cell r="G186612" t="str">
            <v>218060</v>
          </cell>
        </row>
        <row r="186613">
          <cell r="F186613" t="str">
            <v>doublelinx.com</v>
          </cell>
          <cell r="G186613" t="str">
            <v>218061</v>
          </cell>
        </row>
        <row r="186614">
          <cell r="F186614" t="str">
            <v>doublelooped.com</v>
          </cell>
          <cell r="G186614" t="str">
            <v>218062</v>
          </cell>
        </row>
        <row r="186615">
          <cell r="F186615" t="str">
            <v>doublelovedoll.com</v>
          </cell>
          <cell r="G186615" t="str">
            <v>218063</v>
          </cell>
        </row>
        <row r="186616">
          <cell r="F186616" t="str">
            <v>doublelyrics.com</v>
          </cell>
          <cell r="G186616" t="str">
            <v>218064</v>
          </cell>
        </row>
        <row r="186617">
          <cell r="F186617" t="str">
            <v>doublemusic.es</v>
          </cell>
          <cell r="G186617" t="str">
            <v>218065</v>
          </cell>
        </row>
        <row r="186618">
          <cell r="F186618" t="str">
            <v>doublepalm.com</v>
          </cell>
          <cell r="G186618" t="str">
            <v>218066</v>
          </cell>
        </row>
        <row r="186619">
          <cell r="F186619" t="str">
            <v>doubler.com</v>
          </cell>
          <cell r="G186619" t="str">
            <v>218067</v>
          </cell>
        </row>
        <row r="186620">
          <cell r="F186620" t="str">
            <v>doublescoop.net</v>
          </cell>
          <cell r="G186620" t="str">
            <v>218068</v>
          </cell>
        </row>
        <row r="186621">
          <cell r="F186621" t="str">
            <v>doublespring.com</v>
          </cell>
          <cell r="G186621" t="str">
            <v>218069</v>
          </cell>
        </row>
        <row r="186622">
          <cell r="F186622" t="str">
            <v>doublestalliongames.com</v>
          </cell>
          <cell r="G186622" t="str">
            <v>218070</v>
          </cell>
        </row>
        <row r="186623">
          <cell r="F186623" t="str">
            <v>doubleugames.com</v>
          </cell>
          <cell r="G186623" t="str">
            <v>218071</v>
          </cell>
        </row>
        <row r="186624">
          <cell r="F186624" t="str">
            <v>doubtler.com</v>
          </cell>
          <cell r="G186624" t="str">
            <v>218072</v>
          </cell>
        </row>
        <row r="186625">
          <cell r="F186625" t="str">
            <v>doucma.sk</v>
          </cell>
          <cell r="G186625" t="str">
            <v>218073</v>
          </cell>
        </row>
        <row r="186626">
          <cell r="F186626" t="str">
            <v>douglas.de</v>
          </cell>
          <cell r="G186626" t="str">
            <v>218074</v>
          </cell>
        </row>
        <row r="186627">
          <cell r="F186627" t="str">
            <v>douglasdynamics.com</v>
          </cell>
          <cell r="G186627" t="str">
            <v>218075</v>
          </cell>
        </row>
        <row r="186628">
          <cell r="F186628" t="str">
            <v>douglaslabs.com</v>
          </cell>
          <cell r="G186628" t="str">
            <v>218076</v>
          </cell>
        </row>
        <row r="186629">
          <cell r="F186629" t="str">
            <v>douglasscientific.com</v>
          </cell>
          <cell r="G186629" t="str">
            <v>218077</v>
          </cell>
        </row>
        <row r="186630">
          <cell r="F186630" t="str">
            <v>douglife.com</v>
          </cell>
          <cell r="G186630" t="str">
            <v>218078</v>
          </cell>
        </row>
        <row r="186631">
          <cell r="F186631" t="str">
            <v>douleutaras.com</v>
          </cell>
          <cell r="G186631" t="str">
            <v>218079</v>
          </cell>
        </row>
        <row r="186632">
          <cell r="F186632" t="str">
            <v>douxme.com</v>
          </cell>
          <cell r="G186632" t="str">
            <v>218080</v>
          </cell>
        </row>
        <row r="186633">
          <cell r="F186633" t="str">
            <v>doveonline.in</v>
          </cell>
          <cell r="G186633" t="str">
            <v>218081</v>
          </cell>
        </row>
        <row r="186634">
          <cell r="F186634" t="str">
            <v>dovepress.com</v>
          </cell>
          <cell r="G186634" t="str">
            <v>218082</v>
          </cell>
        </row>
        <row r="186635">
          <cell r="F186635" t="str">
            <v>dover-taxi.com</v>
          </cell>
          <cell r="G186635" t="str">
            <v>218083</v>
          </cell>
        </row>
        <row r="186636">
          <cell r="F186636" t="str">
            <v>doverals.com</v>
          </cell>
          <cell r="G186636" t="str">
            <v>218084</v>
          </cell>
        </row>
        <row r="186637">
          <cell r="F186637" t="str">
            <v>dovercorporation.com</v>
          </cell>
          <cell r="G186637" t="str">
            <v>218085</v>
          </cell>
        </row>
        <row r="186638">
          <cell r="F186638" t="str">
            <v>doverecoveryhouse.org</v>
          </cell>
          <cell r="G186638" t="str">
            <v>218086</v>
          </cell>
        </row>
        <row r="186639">
          <cell r="F186639" t="str">
            <v>doverstockloans.com</v>
          </cell>
          <cell r="G186639" t="str">
            <v>218087</v>
          </cell>
        </row>
        <row r="186640">
          <cell r="F186640" t="str">
            <v>dovetail.co</v>
          </cell>
          <cell r="G186640" t="str">
            <v>218088</v>
          </cell>
        </row>
        <row r="186641">
          <cell r="F186641" t="str">
            <v>dovetail.ie</v>
          </cell>
          <cell r="G186641" t="str">
            <v>218089</v>
          </cell>
        </row>
        <row r="186642">
          <cell r="F186642" t="str">
            <v>dovetaildatabase.com</v>
          </cell>
          <cell r="G186642" t="str">
            <v>218090</v>
          </cell>
        </row>
        <row r="186643">
          <cell r="F186643" t="str">
            <v>dovetailed.co</v>
          </cell>
          <cell r="G186643" t="str">
            <v>218091</v>
          </cell>
        </row>
        <row r="186644">
          <cell r="F186644" t="str">
            <v>dovetailgames.com</v>
          </cell>
          <cell r="G186644" t="str">
            <v>218092</v>
          </cell>
        </row>
        <row r="186645">
          <cell r="F186645" t="str">
            <v>dovetailhealth.com</v>
          </cell>
          <cell r="G186645" t="str">
            <v>218093</v>
          </cell>
        </row>
        <row r="186646">
          <cell r="F186646" t="str">
            <v>dovetailinsurance.com</v>
          </cell>
          <cell r="G186646" t="str">
            <v>218094</v>
          </cell>
        </row>
        <row r="186647">
          <cell r="F186647" t="str">
            <v>dovetailintegratedsystems.com</v>
          </cell>
          <cell r="G186647" t="str">
            <v>218095</v>
          </cell>
        </row>
        <row r="186648">
          <cell r="F186648" t="str">
            <v>dovetaillearning.org</v>
          </cell>
          <cell r="G186648" t="str">
            <v>218096</v>
          </cell>
        </row>
        <row r="186649">
          <cell r="F186649" t="str">
            <v>dovetailpr.com</v>
          </cell>
          <cell r="G186649" t="str">
            <v>218097</v>
          </cell>
        </row>
        <row r="186650">
          <cell r="F186650" t="str">
            <v>dovico.com</v>
          </cell>
          <cell r="G186650" t="str">
            <v>218098</v>
          </cell>
        </row>
        <row r="186651">
          <cell r="F186651" t="str">
            <v>dovreichman.co.il</v>
          </cell>
          <cell r="G186651" t="str">
            <v>218099</v>
          </cell>
        </row>
        <row r="186652">
          <cell r="F186652" t="str">
            <v>dowa-eco.co.jp</v>
          </cell>
          <cell r="G186652" t="str">
            <v>218100</v>
          </cell>
        </row>
        <row r="186653">
          <cell r="F186653" t="str">
            <v>dowa-electronics.co.jp</v>
          </cell>
          <cell r="G186653" t="str">
            <v>218101</v>
          </cell>
        </row>
        <row r="186654">
          <cell r="F186654" t="str">
            <v>dowbrook.com</v>
          </cell>
          <cell r="G186654" t="str">
            <v>218102</v>
          </cell>
        </row>
        <row r="186655">
          <cell r="F186655" t="str">
            <v>dowcotech.com</v>
          </cell>
          <cell r="G186655" t="str">
            <v>218103</v>
          </cell>
        </row>
        <row r="186656">
          <cell r="F186656" t="str">
            <v>dowlingjones.com</v>
          </cell>
          <cell r="G186656" t="str">
            <v>218104</v>
          </cell>
        </row>
        <row r="186657">
          <cell r="F186657" t="str">
            <v>down4lunch.com</v>
          </cell>
          <cell r="G186657" t="str">
            <v>218105</v>
          </cell>
        </row>
        <row r="186658">
          <cell r="F186658" t="str">
            <v>downapeg.com</v>
          </cell>
          <cell r="G186658" t="str">
            <v>218106</v>
          </cell>
        </row>
        <row r="186659">
          <cell r="F186659" t="str">
            <v>downbeats.com</v>
          </cell>
          <cell r="G186659" t="str">
            <v>218107</v>
          </cell>
        </row>
        <row r="186660">
          <cell r="F186660" t="str">
            <v>downcastapp.com</v>
          </cell>
          <cell r="G186660" t="str">
            <v>218108</v>
          </cell>
        </row>
        <row r="186661">
          <cell r="F186661" t="str">
            <v>downetworks.com</v>
          </cell>
          <cell r="G186661" t="str">
            <v>218109</v>
          </cell>
        </row>
        <row r="186662">
          <cell r="F186662" t="str">
            <v>downingmedia.com</v>
          </cell>
          <cell r="G186662" t="str">
            <v>218110</v>
          </cell>
        </row>
        <row r="186663">
          <cell r="F186663" t="str">
            <v>downlandsliability.com</v>
          </cell>
          <cell r="G186663" t="str">
            <v>218111</v>
          </cell>
        </row>
        <row r="186664">
          <cell r="F186664" t="str">
            <v>downloadfreesoftware.likesyou.org</v>
          </cell>
          <cell r="G186664" t="str">
            <v>218112</v>
          </cell>
        </row>
        <row r="186665">
          <cell r="F186665" t="str">
            <v>downloadmusic.ie</v>
          </cell>
          <cell r="G186665" t="str">
            <v>218113</v>
          </cell>
        </row>
        <row r="186666">
          <cell r="F186666" t="str">
            <v>downlogram.com</v>
          </cell>
          <cell r="G186666" t="str">
            <v>218114</v>
          </cell>
        </row>
        <row r="186667">
          <cell r="F186667" t="str">
            <v>downrangedefense.com</v>
          </cell>
          <cell r="G186667" t="str">
            <v>218115</v>
          </cell>
        </row>
        <row r="186668">
          <cell r="F186668" t="str">
            <v>downrightnow.com</v>
          </cell>
          <cell r="G186668" t="str">
            <v>218116</v>
          </cell>
        </row>
        <row r="186669">
          <cell r="F186669" t="str">
            <v>downsizefitness.com</v>
          </cell>
          <cell r="G186669" t="str">
            <v>218117</v>
          </cell>
        </row>
        <row r="186670">
          <cell r="F186670" t="str">
            <v>downstreamonline.com.au</v>
          </cell>
          <cell r="G186670" t="str">
            <v>218118</v>
          </cell>
        </row>
        <row r="186671">
          <cell r="F186671" t="str">
            <v>downstreamtoday.com</v>
          </cell>
          <cell r="G186671" t="str">
            <v>218119</v>
          </cell>
        </row>
        <row r="186672">
          <cell r="F186672" t="str">
            <v>downthesofa.ie</v>
          </cell>
          <cell r="G186672" t="str">
            <v>218120</v>
          </cell>
        </row>
        <row r="186673">
          <cell r="F186673" t="str">
            <v>downtojam.com</v>
          </cell>
          <cell r="G186673" t="str">
            <v>218121</v>
          </cell>
        </row>
        <row r="186674">
          <cell r="F186674" t="str">
            <v>downtomoon.com</v>
          </cell>
          <cell r="G186674" t="str">
            <v>218122</v>
          </cell>
        </row>
        <row r="186675">
          <cell r="F186675" t="str">
            <v>downtown-air.com</v>
          </cell>
          <cell r="G186675" t="str">
            <v>218123</v>
          </cell>
        </row>
        <row r="186676">
          <cell r="F186676" t="str">
            <v>downtownaccelerator.com</v>
          </cell>
          <cell r="G186676" t="str">
            <v>218124</v>
          </cell>
        </row>
        <row r="186677">
          <cell r="F186677" t="str">
            <v>downtownapartmentcompany.com</v>
          </cell>
          <cell r="G186677" t="str">
            <v>218125</v>
          </cell>
        </row>
        <row r="186678">
          <cell r="F186678" t="str">
            <v>downtownaustin.com</v>
          </cell>
          <cell r="G186678" t="str">
            <v>218126</v>
          </cell>
        </row>
        <row r="186679">
          <cell r="F186679" t="str">
            <v>downtownindy.org</v>
          </cell>
          <cell r="G186679" t="str">
            <v>218127</v>
          </cell>
        </row>
        <row r="186680">
          <cell r="F186680" t="str">
            <v>downtownny.com</v>
          </cell>
          <cell r="G186680" t="str">
            <v>218128</v>
          </cell>
        </row>
        <row r="186681">
          <cell r="F186681" t="str">
            <v>downtownrecords.com</v>
          </cell>
          <cell r="G186681" t="str">
            <v>218129</v>
          </cell>
        </row>
        <row r="186682">
          <cell r="F186682" t="str">
            <v>downtownsandiego.org</v>
          </cell>
          <cell r="G186682" t="str">
            <v>218130</v>
          </cell>
        </row>
        <row r="186683">
          <cell r="F186683" t="str">
            <v>downtowntravels.in</v>
          </cell>
          <cell r="G186683" t="str">
            <v>218131</v>
          </cell>
        </row>
        <row r="186684">
          <cell r="F186684" t="str">
            <v>downtowntrex.com</v>
          </cell>
          <cell r="G186684" t="str">
            <v>218132</v>
          </cell>
        </row>
        <row r="186685">
          <cell r="F186685" t="str">
            <v>downwrite.com</v>
          </cell>
          <cell r="G186685" t="str">
            <v>218133</v>
          </cell>
        </row>
        <row r="186686">
          <cell r="F186686" t="str">
            <v>dowroofingsystems.com</v>
          </cell>
          <cell r="G186686" t="str">
            <v>218134</v>
          </cell>
        </row>
        <row r="186687">
          <cell r="F186687" t="str">
            <v>dox.cz</v>
          </cell>
          <cell r="G186687" t="str">
            <v>218135</v>
          </cell>
        </row>
        <row r="186688">
          <cell r="F186688" t="str">
            <v>dox42.com</v>
          </cell>
          <cell r="G186688" t="str">
            <v>218136</v>
          </cell>
        </row>
        <row r="186689">
          <cell r="F186689" t="str">
            <v>doxstor.com</v>
          </cell>
          <cell r="G186689" t="str">
            <v>218137</v>
          </cell>
        </row>
        <row r="186690">
          <cell r="F186690" t="str">
            <v>doxter.de</v>
          </cell>
          <cell r="G186690" t="str">
            <v>218138</v>
          </cell>
        </row>
        <row r="186691">
          <cell r="F186691" t="str">
            <v>doxtop.com</v>
          </cell>
          <cell r="G186691" t="str">
            <v>218139</v>
          </cell>
        </row>
        <row r="186692">
          <cell r="F186692" t="str">
            <v>doxy.me</v>
          </cell>
          <cell r="G186692" t="str">
            <v>218140</v>
          </cell>
        </row>
        <row r="186693">
          <cell r="F186693" t="str">
            <v>doyennegroup.org</v>
          </cell>
          <cell r="G186693" t="str">
            <v>218141</v>
          </cell>
        </row>
        <row r="186694">
          <cell r="F186694" t="str">
            <v>doyoubuddy.biz</v>
          </cell>
          <cell r="G186694" t="str">
            <v>218142</v>
          </cell>
        </row>
        <row r="186695">
          <cell r="F186695" t="str">
            <v>doyoudreamup.com</v>
          </cell>
          <cell r="G186695" t="str">
            <v>218143</v>
          </cell>
        </row>
        <row r="186696">
          <cell r="F186696" t="str">
            <v>doyourownwill.com</v>
          </cell>
          <cell r="G186696" t="str">
            <v>218144</v>
          </cell>
        </row>
        <row r="186697">
          <cell r="F186697" t="str">
            <v>doyourpark.com</v>
          </cell>
          <cell r="G186697" t="str">
            <v>218145</v>
          </cell>
        </row>
        <row r="186698">
          <cell r="F186698" t="str">
            <v>doyouwannahookup.com</v>
          </cell>
          <cell r="G186698" t="str">
            <v>218146</v>
          </cell>
        </row>
        <row r="186699">
          <cell r="F186699" t="str">
            <v>doyouyoga.com</v>
          </cell>
          <cell r="G186699" t="str">
            <v>218147</v>
          </cell>
        </row>
        <row r="186700">
          <cell r="F186700" t="str">
            <v>dozeo.com</v>
          </cell>
          <cell r="G186700" t="str">
            <v>218148</v>
          </cell>
        </row>
        <row r="186701">
          <cell r="F186701" t="str">
            <v>dozuki.com</v>
          </cell>
          <cell r="G186701" t="str">
            <v>218149</v>
          </cell>
        </row>
        <row r="186702">
          <cell r="F186702" t="str">
            <v>dp-aa.org</v>
          </cell>
          <cell r="G186702" t="str">
            <v>218150</v>
          </cell>
        </row>
        <row r="186703">
          <cell r="F186703" t="str">
            <v>dp-led-lighting.co.uk</v>
          </cell>
          <cell r="G186703" t="str">
            <v>218151</v>
          </cell>
        </row>
        <row r="186704">
          <cell r="F186704" t="str">
            <v>dp.la</v>
          </cell>
          <cell r="G186704" t="str">
            <v>218152</v>
          </cell>
        </row>
        <row r="186705">
          <cell r="F186705" t="str">
            <v>dp1.fr</v>
          </cell>
          <cell r="G186705" t="str">
            <v>218153</v>
          </cell>
        </row>
        <row r="186706">
          <cell r="F186706" t="str">
            <v>dp2web.blogspot.com</v>
          </cell>
          <cell r="G186706" t="str">
            <v>218154</v>
          </cell>
        </row>
        <row r="186707">
          <cell r="F186707" t="str">
            <v>dpaconsulting.ca</v>
          </cell>
          <cell r="G186707" t="str">
            <v>218155</v>
          </cell>
        </row>
        <row r="186708">
          <cell r="F186708" t="str">
            <v>dpadd.com</v>
          </cell>
          <cell r="G186708" t="str">
            <v>218156</v>
          </cell>
        </row>
        <row r="186709">
          <cell r="F186709" t="str">
            <v>dpbosch.net</v>
          </cell>
          <cell r="G186709" t="str">
            <v>218157</v>
          </cell>
        </row>
        <row r="186710">
          <cell r="F186710" t="str">
            <v>dpbrownofdetroit.com</v>
          </cell>
          <cell r="G186710" t="str">
            <v>218158</v>
          </cell>
        </row>
        <row r="186711">
          <cell r="F186711" t="str">
            <v>dpcdata.com</v>
          </cell>
          <cell r="G186711" t="str">
            <v>218159</v>
          </cell>
        </row>
        <row r="186712">
          <cell r="F186712" t="str">
            <v>dpchallenge.com</v>
          </cell>
          <cell r="G186712" t="str">
            <v>218160</v>
          </cell>
        </row>
        <row r="186713">
          <cell r="F186713" t="str">
            <v>dpcloud.co</v>
          </cell>
          <cell r="G186713" t="str">
            <v>218161</v>
          </cell>
        </row>
        <row r="186714">
          <cell r="F186714" t="str">
            <v>dpcoupon.com</v>
          </cell>
          <cell r="G186714" t="str">
            <v>218162</v>
          </cell>
        </row>
        <row r="186715">
          <cell r="F186715" t="str">
            <v>dpdhl.com</v>
          </cell>
          <cell r="G186715" t="str">
            <v>218163</v>
          </cell>
        </row>
        <row r="186716">
          <cell r="F186716" t="str">
            <v>dpemed.com</v>
          </cell>
          <cell r="G186716" t="str">
            <v>218164</v>
          </cell>
        </row>
        <row r="186717">
          <cell r="F186717" t="str">
            <v>dpenergy.us</v>
          </cell>
          <cell r="G186717" t="str">
            <v>218165</v>
          </cell>
        </row>
        <row r="186718">
          <cell r="F186718" t="str">
            <v>dpesca.com</v>
          </cell>
          <cell r="G186718" t="str">
            <v>218166</v>
          </cell>
        </row>
        <row r="186719">
          <cell r="F186719" t="str">
            <v>dphlegal.com</v>
          </cell>
          <cell r="G186719" t="str">
            <v>218167</v>
          </cell>
        </row>
        <row r="186720">
          <cell r="F186720" t="str">
            <v>dpi.nl</v>
          </cell>
          <cell r="G186720" t="str">
            <v>218168</v>
          </cell>
        </row>
        <row r="186721">
          <cell r="F186721" t="str">
            <v>dpict.info</v>
          </cell>
          <cell r="G186721" t="str">
            <v>218169</v>
          </cell>
        </row>
        <row r="186722">
          <cell r="F186722" t="str">
            <v>dpix.com</v>
          </cell>
          <cell r="G186722" t="str">
            <v>218170</v>
          </cell>
        </row>
        <row r="186723">
          <cell r="F186723" t="str">
            <v>dplbuilders.com</v>
          </cell>
          <cell r="G186723" t="str">
            <v>218171</v>
          </cell>
        </row>
        <row r="186724">
          <cell r="F186724" t="str">
            <v>dplwebmarketing.com</v>
          </cell>
          <cell r="G186724" t="str">
            <v>218172</v>
          </cell>
        </row>
        <row r="186725">
          <cell r="F186725" t="str">
            <v>dpm.co.com</v>
          </cell>
          <cell r="G186725" t="str">
            <v>218173</v>
          </cell>
        </row>
        <row r="186726">
          <cell r="F186726" t="str">
            <v>dpmllc.com</v>
          </cell>
          <cell r="G186726" t="str">
            <v>218174</v>
          </cell>
        </row>
        <row r="186727">
          <cell r="F186727" t="str">
            <v>dpmnetwork.com</v>
          </cell>
          <cell r="G186727" t="str">
            <v>218175</v>
          </cell>
        </row>
        <row r="186728">
          <cell r="F186728" t="str">
            <v>dpodium.com</v>
          </cell>
          <cell r="G186728" t="str">
            <v>218176</v>
          </cell>
        </row>
        <row r="186729">
          <cell r="F186729" t="str">
            <v>dpopculture.com</v>
          </cell>
          <cell r="G186729" t="str">
            <v>218177</v>
          </cell>
        </row>
        <row r="186730">
          <cell r="F186730" t="str">
            <v>dpreview.com</v>
          </cell>
          <cell r="G186730" t="str">
            <v>218178</v>
          </cell>
        </row>
        <row r="186731">
          <cell r="F186731" t="str">
            <v>dpsadvisors.com</v>
          </cell>
          <cell r="G186731" t="str">
            <v>218179</v>
          </cell>
        </row>
        <row r="186732">
          <cell r="F186732" t="str">
            <v>dpsonics.com</v>
          </cell>
          <cell r="G186732" t="str">
            <v>218180</v>
          </cell>
        </row>
        <row r="186733">
          <cell r="F186733" t="str">
            <v>dpt-fast.com</v>
          </cell>
          <cell r="G186733" t="str">
            <v>218181</v>
          </cell>
        </row>
        <row r="186734">
          <cell r="F186734" t="str">
            <v>dptrax.com</v>
          </cell>
          <cell r="G186734" t="str">
            <v>218182</v>
          </cell>
        </row>
        <row r="186735">
          <cell r="F186735" t="str">
            <v>dpunkt.de</v>
          </cell>
          <cell r="G186735" t="str">
            <v>218183</v>
          </cell>
        </row>
        <row r="186736">
          <cell r="F186736" t="str">
            <v>dqecom.com</v>
          </cell>
          <cell r="G186736" t="str">
            <v>218184</v>
          </cell>
        </row>
        <row r="186737">
          <cell r="F186737" t="str">
            <v>dqglobal.com</v>
          </cell>
          <cell r="G186737" t="str">
            <v>218185</v>
          </cell>
        </row>
        <row r="186738">
          <cell r="F186738" t="str">
            <v>dqna.com</v>
          </cell>
          <cell r="G186738" t="str">
            <v>218186</v>
          </cell>
        </row>
        <row r="186739">
          <cell r="F186739" t="str">
            <v>dquip.com</v>
          </cell>
          <cell r="G186739" t="str">
            <v>218187</v>
          </cell>
        </row>
        <row r="186740">
          <cell r="F186740" t="str">
            <v>dr-hosting.rs</v>
          </cell>
          <cell r="G186740" t="str">
            <v>218188</v>
          </cell>
        </row>
        <row r="186741">
          <cell r="F186741" t="str">
            <v>dr-luxuryrealestate.com</v>
          </cell>
          <cell r="G186741" t="str">
            <v>218189</v>
          </cell>
        </row>
        <row r="186742">
          <cell r="F186742" t="str">
            <v>dr.hauschka.com</v>
          </cell>
          <cell r="G186742" t="str">
            <v>218190</v>
          </cell>
        </row>
        <row r="186743">
          <cell r="F186743" t="str">
            <v>dr3sports.com</v>
          </cell>
          <cell r="G186743" t="str">
            <v>218191</v>
          </cell>
        </row>
        <row r="186744">
          <cell r="F186744" t="str">
            <v>dracogen.com</v>
          </cell>
          <cell r="G186744" t="str">
            <v>218192</v>
          </cell>
        </row>
        <row r="186745">
          <cell r="F186745" t="str">
            <v>dracosystems.net</v>
          </cell>
          <cell r="G186745" t="str">
            <v>218193</v>
          </cell>
        </row>
        <row r="186746">
          <cell r="F186746" t="str">
            <v>dracoware.com</v>
          </cell>
          <cell r="G186746" t="str">
            <v>218194</v>
          </cell>
        </row>
        <row r="186747">
          <cell r="F186747" t="str">
            <v>dradept.com</v>
          </cell>
          <cell r="G186747" t="str">
            <v>218195</v>
          </cell>
        </row>
        <row r="186748">
          <cell r="F186748" t="str">
            <v>draft2digital.com</v>
          </cell>
          <cell r="G186748" t="str">
            <v>218196</v>
          </cell>
        </row>
        <row r="186749">
          <cell r="F186749" t="str">
            <v>draftastic.com</v>
          </cell>
          <cell r="G186749" t="str">
            <v>218197</v>
          </cell>
        </row>
        <row r="186750">
          <cell r="F186750" t="str">
            <v>draftboardapp.com</v>
          </cell>
          <cell r="G186750" t="str">
            <v>218198</v>
          </cell>
        </row>
        <row r="186751">
          <cell r="F186751" t="str">
            <v>draftexpress.com</v>
          </cell>
          <cell r="G186751" t="str">
            <v>218199</v>
          </cell>
        </row>
        <row r="186752">
          <cell r="F186752" t="str">
            <v>draftingservices.com</v>
          </cell>
          <cell r="G186752" t="str">
            <v>218200</v>
          </cell>
        </row>
        <row r="186753">
          <cell r="F186753" t="str">
            <v>draftpedia.com</v>
          </cell>
          <cell r="G186753" t="str">
            <v>218201</v>
          </cell>
        </row>
        <row r="186754">
          <cell r="F186754" t="str">
            <v>draftquest.com</v>
          </cell>
          <cell r="G186754" t="str">
            <v>218202</v>
          </cell>
        </row>
        <row r="186755">
          <cell r="F186755" t="str">
            <v>draftsharks.com</v>
          </cell>
          <cell r="G186755" t="str">
            <v>218203</v>
          </cell>
        </row>
        <row r="186756">
          <cell r="F186756" t="str">
            <v>draganfly.com</v>
          </cell>
          <cell r="G186756" t="str">
            <v>218204</v>
          </cell>
        </row>
        <row r="186757">
          <cell r="F186757" t="str">
            <v>dragesolutions.com</v>
          </cell>
          <cell r="G186757" t="str">
            <v>218205</v>
          </cell>
        </row>
        <row r="186758">
          <cell r="F186758" t="str">
            <v>dragnetsolutions.com</v>
          </cell>
          <cell r="G186758" t="str">
            <v>218206</v>
          </cell>
        </row>
        <row r="186759">
          <cell r="F186759" t="str">
            <v>dragntalk.com</v>
          </cell>
          <cell r="G186759" t="str">
            <v>218207</v>
          </cell>
        </row>
        <row r="186760">
          <cell r="F186760" t="str">
            <v>drago7.com</v>
          </cell>
          <cell r="G186760" t="str">
            <v>218208</v>
          </cell>
        </row>
        <row r="186761">
          <cell r="F186761" t="str">
            <v>dragonblogger.com</v>
          </cell>
          <cell r="G186761" t="str">
            <v>218209</v>
          </cell>
        </row>
        <row r="186762">
          <cell r="F186762" t="str">
            <v>dragonbyte-tech.com</v>
          </cell>
          <cell r="G186762" t="str">
            <v>218210</v>
          </cell>
        </row>
        <row r="186763">
          <cell r="F186763" t="str">
            <v>dragonflydm.com</v>
          </cell>
          <cell r="G186763" t="str">
            <v>218211</v>
          </cell>
        </row>
        <row r="186764">
          <cell r="F186764" t="str">
            <v>dragonflyint.com</v>
          </cell>
          <cell r="G186764" t="str">
            <v>218212</v>
          </cell>
        </row>
        <row r="186765">
          <cell r="F186765" t="str">
            <v>dragonflypictures.com</v>
          </cell>
          <cell r="G186765" t="str">
            <v>218213</v>
          </cell>
        </row>
        <row r="186766">
          <cell r="F186766" t="str">
            <v>dragonflysciences.com</v>
          </cell>
          <cell r="G186766" t="str">
            <v>218214</v>
          </cell>
        </row>
        <row r="186767">
          <cell r="F186767" t="str">
            <v>dragonflysolutions.co</v>
          </cell>
          <cell r="G186767" t="str">
            <v>218215</v>
          </cell>
        </row>
        <row r="186768">
          <cell r="F186768" t="str">
            <v>dragonforged.com</v>
          </cell>
          <cell r="G186768" t="str">
            <v>218216</v>
          </cell>
        </row>
        <row r="186769">
          <cell r="F186769" t="str">
            <v>dragonknightadvisors.com</v>
          </cell>
          <cell r="G186769" t="str">
            <v>218217</v>
          </cell>
        </row>
        <row r="186770">
          <cell r="F186770" t="str">
            <v>dragonmedia-int.com</v>
          </cell>
          <cell r="G186770" t="str">
            <v>218218</v>
          </cell>
        </row>
        <row r="186771">
          <cell r="F186771" t="str">
            <v>dragonmetrics.com</v>
          </cell>
          <cell r="G186771" t="str">
            <v>218219</v>
          </cell>
        </row>
        <row r="186772">
          <cell r="F186772" t="str">
            <v>dragonsearch.com</v>
          </cell>
          <cell r="G186772" t="str">
            <v>218220</v>
          </cell>
        </row>
        <row r="186773">
          <cell r="F186773" t="str">
            <v>dragonsoulgame.com</v>
          </cell>
          <cell r="G186773" t="str">
            <v>218221</v>
          </cell>
        </row>
        <row r="186774">
          <cell r="F186774" t="str">
            <v>dragonspiritsmarketing.com</v>
          </cell>
          <cell r="G186774" t="str">
            <v>218222</v>
          </cell>
        </row>
        <row r="186775">
          <cell r="F186775" t="str">
            <v>dragontape.com</v>
          </cell>
          <cell r="G186775" t="str">
            <v>218223</v>
          </cell>
        </row>
        <row r="186776">
          <cell r="F186776" t="str">
            <v>dragovanje.com</v>
          </cell>
          <cell r="G186776" t="str">
            <v>218224</v>
          </cell>
        </row>
        <row r="186777">
          <cell r="F186777" t="str">
            <v>dragtimes.com</v>
          </cell>
          <cell r="G186777" t="str">
            <v>218225</v>
          </cell>
        </row>
        <row r="186778">
          <cell r="F186778" t="str">
            <v>drainawayrooter.net</v>
          </cell>
          <cell r="G186778" t="str">
            <v>218226</v>
          </cell>
        </row>
        <row r="186779">
          <cell r="F186779" t="str">
            <v>drainsupport.com</v>
          </cell>
          <cell r="G186779" t="str">
            <v>218227</v>
          </cell>
        </row>
        <row r="186780">
          <cell r="F186780" t="str">
            <v>drainware.com</v>
          </cell>
          <cell r="G186780" t="str">
            <v>218228</v>
          </cell>
        </row>
        <row r="186781">
          <cell r="F186781" t="str">
            <v>drakauk.com</v>
          </cell>
          <cell r="G186781" t="str">
            <v>218229</v>
          </cell>
        </row>
        <row r="186782">
          <cell r="F186782" t="str">
            <v>drakefinance.com</v>
          </cell>
          <cell r="G186782" t="str">
            <v>218230</v>
          </cell>
        </row>
        <row r="186783">
          <cell r="F186783" t="str">
            <v>drakemedia.ca</v>
          </cell>
          <cell r="G186783" t="str">
            <v>218231</v>
          </cell>
        </row>
        <row r="186784">
          <cell r="F186784" t="str">
            <v>drakenintl.com</v>
          </cell>
          <cell r="G186784" t="str">
            <v>218232</v>
          </cell>
        </row>
        <row r="186785">
          <cell r="F186785" t="str">
            <v>drakensang.com</v>
          </cell>
          <cell r="G186785" t="str">
            <v>218233</v>
          </cell>
        </row>
        <row r="186786">
          <cell r="F186786" t="str">
            <v>drakestaffing.net</v>
          </cell>
          <cell r="G186786" t="str">
            <v>218234</v>
          </cell>
        </row>
        <row r="186787">
          <cell r="F186787" t="str">
            <v>drakharstudio.com</v>
          </cell>
          <cell r="G186787" t="str">
            <v>218235</v>
          </cell>
        </row>
        <row r="186788">
          <cell r="F186788" t="str">
            <v>drakontas.com</v>
          </cell>
          <cell r="G186788" t="str">
            <v>218236</v>
          </cell>
        </row>
        <row r="186789">
          <cell r="F186789" t="str">
            <v>dramatic-lingerie.jp</v>
          </cell>
          <cell r="G186789" t="str">
            <v>218237</v>
          </cell>
        </row>
        <row r="186790">
          <cell r="F186790" t="str">
            <v>dramatify.com</v>
          </cell>
          <cell r="G186790" t="str">
            <v>218238</v>
          </cell>
        </row>
        <row r="186791">
          <cell r="F186791" t="str">
            <v>drankbank.com</v>
          </cell>
          <cell r="G186791" t="str">
            <v>218239</v>
          </cell>
        </row>
        <row r="186792">
          <cell r="F186792" t="str">
            <v>drannchildress.com</v>
          </cell>
          <cell r="G186792" t="str">
            <v>218240</v>
          </cell>
        </row>
        <row r="186793">
          <cell r="F186793" t="str">
            <v>draugiem.lv</v>
          </cell>
          <cell r="G186793" t="str">
            <v>218241</v>
          </cell>
        </row>
        <row r="186794">
          <cell r="F186794" t="str">
            <v>dravenllc.com</v>
          </cell>
          <cell r="G186794" t="str">
            <v>218242</v>
          </cell>
        </row>
        <row r="186795">
          <cell r="F186795" t="str">
            <v>drawandcode.com</v>
          </cell>
          <cell r="G186795" t="str">
            <v>218243</v>
          </cell>
        </row>
        <row r="186796">
          <cell r="F186796" t="str">
            <v>drawbackwards.com</v>
          </cell>
          <cell r="G186796" t="str">
            <v>218244</v>
          </cell>
        </row>
        <row r="186797">
          <cell r="F186797" t="str">
            <v>drawdeck.com</v>
          </cell>
          <cell r="G186797" t="str">
            <v>218245</v>
          </cell>
        </row>
        <row r="186798">
          <cell r="F186798" t="str">
            <v>drawelements.com</v>
          </cell>
          <cell r="G186798" t="str">
            <v>218246</v>
          </cell>
        </row>
        <row r="186799">
          <cell r="F186799" t="str">
            <v>drawexpress.com</v>
          </cell>
          <cell r="G186799" t="str">
            <v>218247</v>
          </cell>
        </row>
        <row r="186800">
          <cell r="F186800" t="str">
            <v>drawin.fr</v>
          </cell>
          <cell r="G186800" t="str">
            <v>218248</v>
          </cell>
        </row>
        <row r="186801">
          <cell r="F186801" t="str">
            <v>drawingboardevents.com.sg</v>
          </cell>
          <cell r="G186801" t="str">
            <v>218249</v>
          </cell>
        </row>
        <row r="186802">
          <cell r="F186802" t="str">
            <v>drawlight.net</v>
          </cell>
          <cell r="G186802" t="str">
            <v>218250</v>
          </cell>
        </row>
        <row r="186803">
          <cell r="F186803" t="str">
            <v>drawloop.com</v>
          </cell>
          <cell r="G186803" t="str">
            <v>218251</v>
          </cell>
        </row>
        <row r="186804">
          <cell r="F186804" t="str">
            <v>drawmusicwith.me</v>
          </cell>
          <cell r="G186804" t="str">
            <v>218252</v>
          </cell>
        </row>
        <row r="186805">
          <cell r="F186805" t="str">
            <v>drawpr.com</v>
          </cell>
          <cell r="G186805" t="str">
            <v>218253</v>
          </cell>
        </row>
        <row r="186806">
          <cell r="F186806" t="str">
            <v>drawshop.com</v>
          </cell>
          <cell r="G186806" t="str">
            <v>218254</v>
          </cell>
        </row>
        <row r="186807">
          <cell r="F186807" t="str">
            <v>drawsomethingnaughty.com</v>
          </cell>
          <cell r="G186807" t="str">
            <v>218255</v>
          </cell>
        </row>
        <row r="186808">
          <cell r="F186808" t="str">
            <v>drawsplash.com</v>
          </cell>
          <cell r="G186808" t="str">
            <v>218256</v>
          </cell>
        </row>
        <row r="186809">
          <cell r="F186809" t="str">
            <v>drawthisapp.com</v>
          </cell>
          <cell r="G186809" t="str">
            <v>218257</v>
          </cell>
        </row>
        <row r="186810">
          <cell r="F186810" t="str">
            <v>drax.com</v>
          </cell>
          <cell r="G186810" t="str">
            <v>218258</v>
          </cell>
        </row>
        <row r="186811">
          <cell r="F186811" t="str">
            <v>drayerpt.com</v>
          </cell>
          <cell r="G186811" t="str">
            <v>218259</v>
          </cell>
        </row>
        <row r="186812">
          <cell r="F186812" t="str">
            <v>drbloom.es</v>
          </cell>
          <cell r="G186812" t="str">
            <v>218260</v>
          </cell>
        </row>
        <row r="186813">
          <cell r="F186813" t="str">
            <v>drbmanpowersolution.com</v>
          </cell>
          <cell r="G186813" t="str">
            <v>218261</v>
          </cell>
        </row>
        <row r="186814">
          <cell r="F186814" t="str">
            <v>drcadieuxlangevin.com</v>
          </cell>
          <cell r="G186814" t="str">
            <v>218262</v>
          </cell>
        </row>
        <row r="186815">
          <cell r="F186815" t="str">
            <v>drcarpet.ca</v>
          </cell>
          <cell r="G186815" t="str">
            <v>218263</v>
          </cell>
        </row>
        <row r="186816">
          <cell r="F186816" t="str">
            <v>drcatharinetoso.com</v>
          </cell>
          <cell r="G186816" t="str">
            <v>218264</v>
          </cell>
        </row>
        <row r="186817">
          <cell r="F186817" t="str">
            <v>drcatherineprice.com</v>
          </cell>
          <cell r="G186817" t="str">
            <v>218265</v>
          </cell>
        </row>
        <row r="186818">
          <cell r="F186818" t="str">
            <v>drcellphone.com</v>
          </cell>
          <cell r="G186818" t="str">
            <v>218266</v>
          </cell>
        </row>
        <row r="186819">
          <cell r="F186819" t="str">
            <v>drclick.pl</v>
          </cell>
          <cell r="G186819" t="str">
            <v>218267</v>
          </cell>
        </row>
        <row r="186820">
          <cell r="F186820" t="str">
            <v>drcsystems.com</v>
          </cell>
          <cell r="G186820" t="str">
            <v>218268</v>
          </cell>
        </row>
        <row r="186821">
          <cell r="F186821" t="str">
            <v>drdesi.com</v>
          </cell>
          <cell r="G186821" t="str">
            <v>218269</v>
          </cell>
        </row>
        <row r="186822">
          <cell r="F186822" t="str">
            <v>drdeuber.com</v>
          </cell>
          <cell r="G186822" t="str">
            <v>218270</v>
          </cell>
        </row>
        <row r="186823">
          <cell r="F186823" t="str">
            <v>drdinfomanagement.com</v>
          </cell>
          <cell r="G186823" t="str">
            <v>218271</v>
          </cell>
        </row>
        <row r="186824">
          <cell r="F186824" t="str">
            <v>drdispense.com</v>
          </cell>
          <cell r="G186824" t="str">
            <v>218272</v>
          </cell>
        </row>
        <row r="186825">
          <cell r="F186825" t="str">
            <v>drea.sg</v>
          </cell>
          <cell r="G186825" t="str">
            <v>218273</v>
          </cell>
        </row>
        <row r="186826">
          <cell r="F186826" t="str">
            <v>dreaddit.com</v>
          </cell>
          <cell r="G186826" t="str">
            <v>218274</v>
          </cell>
        </row>
        <row r="186827">
          <cell r="F186827" t="str">
            <v>dreadnoughtgroup.com</v>
          </cell>
          <cell r="G186827" t="str">
            <v>218275</v>
          </cell>
        </row>
        <row r="186828">
          <cell r="F186828" t="str">
            <v>dream-solutions.net</v>
          </cell>
          <cell r="G186828" t="str">
            <v>218276</v>
          </cell>
        </row>
        <row r="186829">
          <cell r="F186829" t="str">
            <v>dream.ca</v>
          </cell>
          <cell r="G186829" t="str">
            <v>218277</v>
          </cell>
        </row>
        <row r="186830">
          <cell r="F186830" t="str">
            <v>dreama.tv</v>
          </cell>
          <cell r="G186830" t="str">
            <v>218278</v>
          </cell>
        </row>
        <row r="186831">
          <cell r="F186831" t="str">
            <v>dreamacademia.com</v>
          </cell>
          <cell r="G186831" t="str">
            <v>218279</v>
          </cell>
        </row>
        <row r="186832">
          <cell r="F186832" t="str">
            <v>dreamact.co.jp</v>
          </cell>
          <cell r="G186832" t="str">
            <v>218280</v>
          </cell>
        </row>
        <row r="186833">
          <cell r="F186833" t="str">
            <v>dreamad.biz</v>
          </cell>
          <cell r="G186833" t="str">
            <v>218281</v>
          </cell>
        </row>
        <row r="186834">
          <cell r="F186834" t="str">
            <v>dreamajax.com</v>
          </cell>
          <cell r="G186834" t="str">
            <v>218282</v>
          </cell>
        </row>
        <row r="186835">
          <cell r="F186835" t="str">
            <v>dreamallow.com</v>
          </cell>
          <cell r="G186835" t="str">
            <v>218283</v>
          </cell>
        </row>
        <row r="186836">
          <cell r="F186836" t="str">
            <v>dreamapply.com</v>
          </cell>
          <cell r="G186836" t="str">
            <v>218284</v>
          </cell>
        </row>
        <row r="186837">
          <cell r="F186837" t="str">
            <v>dreamaranis.com</v>
          </cell>
          <cell r="G186837" t="str">
            <v>218285</v>
          </cell>
        </row>
        <row r="186838">
          <cell r="F186838" t="str">
            <v>dreamartists.com</v>
          </cell>
          <cell r="G186838" t="str">
            <v>218286</v>
          </cell>
        </row>
        <row r="186839">
          <cell r="F186839" t="str">
            <v>dreambank.org</v>
          </cell>
          <cell r="G186839" t="str">
            <v>218287</v>
          </cell>
        </row>
        <row r="186840">
          <cell r="F186840" t="str">
            <v>dreambender.co.id</v>
          </cell>
          <cell r="G186840" t="str">
            <v>218288</v>
          </cell>
        </row>
        <row r="186841">
          <cell r="F186841" t="str">
            <v>dreamboard.com</v>
          </cell>
          <cell r="G186841" t="str">
            <v>218289</v>
          </cell>
        </row>
        <row r="186842">
          <cell r="F186842" t="str">
            <v>dreambodylife.com</v>
          </cell>
          <cell r="G186842" t="str">
            <v>218290</v>
          </cell>
        </row>
        <row r="186843">
          <cell r="F186843" t="str">
            <v>dreambroker.com</v>
          </cell>
          <cell r="G186843" t="str">
            <v>218291</v>
          </cell>
        </row>
        <row r="186844">
          <cell r="F186844" t="str">
            <v>dreambsys.com</v>
          </cell>
          <cell r="G186844" t="str">
            <v>218292</v>
          </cell>
        </row>
        <row r="186845">
          <cell r="F186845" t="str">
            <v>dreamchamps.com</v>
          </cell>
          <cell r="G186845" t="str">
            <v>218293</v>
          </cell>
        </row>
        <row r="186846">
          <cell r="F186846" t="str">
            <v>dreamcheeky.com</v>
          </cell>
          <cell r="G186846" t="str">
            <v>218294</v>
          </cell>
        </row>
        <row r="186847">
          <cell r="F186847" t="str">
            <v>dreamcis.com</v>
          </cell>
          <cell r="G186847" t="str">
            <v>218295</v>
          </cell>
        </row>
        <row r="186848">
          <cell r="F186848" t="str">
            <v>dreamclinic.com</v>
          </cell>
          <cell r="G186848" t="str">
            <v>218296</v>
          </cell>
        </row>
        <row r="186849">
          <cell r="F186849" t="str">
            <v>dreamcommerce.co</v>
          </cell>
          <cell r="G186849" t="str">
            <v>218297</v>
          </cell>
        </row>
        <row r="186850">
          <cell r="F186850" t="str">
            <v>dreamcommerce.com</v>
          </cell>
          <cell r="G186850" t="str">
            <v>218298</v>
          </cell>
        </row>
        <row r="186851">
          <cell r="F186851" t="str">
            <v>dreamconservatoriesonline.co.uk</v>
          </cell>
          <cell r="G186851" t="str">
            <v>218299</v>
          </cell>
        </row>
        <row r="186852">
          <cell r="F186852" t="str">
            <v>dreamconsulting.kr</v>
          </cell>
          <cell r="G186852" t="str">
            <v>218300</v>
          </cell>
        </row>
        <row r="186853">
          <cell r="F186853" t="str">
            <v>dreamcoolacs.com</v>
          </cell>
          <cell r="G186853" t="str">
            <v>218301</v>
          </cell>
        </row>
        <row r="186854">
          <cell r="F186854" t="str">
            <v>dreamcricket.com</v>
          </cell>
          <cell r="G186854" t="str">
            <v>218302</v>
          </cell>
        </row>
        <row r="186855">
          <cell r="F186855" t="str">
            <v>dreamdayinvitations.com.au</v>
          </cell>
          <cell r="G186855" t="str">
            <v>218303</v>
          </cell>
        </row>
        <row r="186856">
          <cell r="F186856" t="str">
            <v>dreamdesigners.com.ar</v>
          </cell>
          <cell r="G186856" t="str">
            <v>218304</v>
          </cell>
        </row>
        <row r="186857">
          <cell r="F186857" t="str">
            <v>dreamdezigns.com</v>
          </cell>
          <cell r="G186857" t="str">
            <v>218305</v>
          </cell>
        </row>
        <row r="186858">
          <cell r="F186858" t="str">
            <v>dreamdiabetes.com</v>
          </cell>
          <cell r="G186858" t="str">
            <v>218306</v>
          </cell>
        </row>
        <row r="186859">
          <cell r="F186859" t="str">
            <v>dreamdoit.com</v>
          </cell>
          <cell r="G186859" t="str">
            <v>218307</v>
          </cell>
        </row>
        <row r="186860">
          <cell r="F186860" t="str">
            <v>dreamfab.com</v>
          </cell>
          <cell r="G186860" t="str">
            <v>218308</v>
          </cell>
        </row>
        <row r="186861">
          <cell r="F186861" t="str">
            <v>dreamfetcher.com</v>
          </cell>
          <cell r="G186861" t="str">
            <v>218309</v>
          </cell>
        </row>
        <row r="186862">
          <cell r="F186862" t="str">
            <v>dreamfish.com</v>
          </cell>
          <cell r="G186862" t="str">
            <v>218310</v>
          </cell>
        </row>
        <row r="186863">
          <cell r="F186863" t="str">
            <v>dreamflower.in</v>
          </cell>
          <cell r="G186863" t="str">
            <v>218311</v>
          </cell>
        </row>
        <row r="186864">
          <cell r="F186864" t="str">
            <v>dreamgear.net</v>
          </cell>
          <cell r="G186864" t="str">
            <v>218312</v>
          </cell>
        </row>
        <row r="186865">
          <cell r="F186865" t="str">
            <v>dreamgiginnovations.com</v>
          </cell>
          <cell r="G186865" t="str">
            <v>218313</v>
          </cell>
        </row>
        <row r="186866">
          <cell r="F186866" t="str">
            <v>dreamgol.com</v>
          </cell>
          <cell r="G186866" t="str">
            <v>218314</v>
          </cell>
        </row>
        <row r="186867">
          <cell r="F186867" t="str">
            <v>dreamguys.co.in</v>
          </cell>
          <cell r="G186867" t="str">
            <v>218315</v>
          </cell>
        </row>
        <row r="186868">
          <cell r="F186868" t="str">
            <v>dreamhack.se</v>
          </cell>
          <cell r="G186868" t="str">
            <v>218316</v>
          </cell>
        </row>
        <row r="186869">
          <cell r="F186869" t="str">
            <v>dreamhammer.com</v>
          </cell>
          <cell r="G186869" t="str">
            <v>218317</v>
          </cell>
        </row>
        <row r="186870">
          <cell r="F186870" t="str">
            <v>dreamhimalayan.com</v>
          </cell>
          <cell r="G186870" t="str">
            <v>218318</v>
          </cell>
        </row>
        <row r="186871">
          <cell r="F186871" t="str">
            <v>dreamhouseindia.in</v>
          </cell>
          <cell r="G186871" t="str">
            <v>218319</v>
          </cell>
        </row>
        <row r="186872">
          <cell r="F186872" t="str">
            <v>dreamingreen.org</v>
          </cell>
          <cell r="G186872" t="str">
            <v>218320</v>
          </cell>
        </row>
        <row r="186873">
          <cell r="F186873" t="str">
            <v>dreamingtech.blogspot.com</v>
          </cell>
          <cell r="G186873" t="str">
            <v>218321</v>
          </cell>
        </row>
        <row r="186874">
          <cell r="F186874" t="str">
            <v>dreaminoutloudent.com</v>
          </cell>
          <cell r="G186874" t="str">
            <v>218322</v>
          </cell>
        </row>
        <row r="186875">
          <cell r="F186875" t="str">
            <v>dreamitcodeitwinit.org</v>
          </cell>
          <cell r="G186875" t="str">
            <v>218323</v>
          </cell>
        </row>
        <row r="186876">
          <cell r="F186876" t="str">
            <v>dreamitwebdesign.com</v>
          </cell>
          <cell r="G186876" t="str">
            <v>218324</v>
          </cell>
        </row>
        <row r="186877">
          <cell r="F186877" t="str">
            <v>dreamix-studio.com</v>
          </cell>
          <cell r="G186877" t="str">
            <v>218325</v>
          </cell>
        </row>
        <row r="186878">
          <cell r="F186878" t="str">
            <v>dreamjobsna.com</v>
          </cell>
          <cell r="G186878" t="str">
            <v>218326</v>
          </cell>
        </row>
        <row r="186879">
          <cell r="F186879" t="str">
            <v>dreamkitchensindia.com</v>
          </cell>
          <cell r="G186879" t="str">
            <v>218327</v>
          </cell>
        </row>
        <row r="186880">
          <cell r="F186880" t="str">
            <v>dreamlifevacationclub.com</v>
          </cell>
          <cell r="G186880" t="str">
            <v>218328</v>
          </cell>
        </row>
        <row r="186881">
          <cell r="F186881" t="str">
            <v>dreamlordsdigital.com</v>
          </cell>
          <cell r="G186881" t="str">
            <v>218329</v>
          </cell>
        </row>
        <row r="186882">
          <cell r="F186882" t="str">
            <v>dreammaker.cc</v>
          </cell>
          <cell r="G186882" t="str">
            <v>218330</v>
          </cell>
        </row>
        <row r="186883">
          <cell r="F186883" t="str">
            <v>dreammakercs.com</v>
          </cell>
          <cell r="G186883" t="str">
            <v>218331</v>
          </cell>
        </row>
        <row r="186884">
          <cell r="F186884" t="str">
            <v>dreammaxsoftware.com</v>
          </cell>
          <cell r="G186884" t="str">
            <v>218332</v>
          </cell>
        </row>
        <row r="186885">
          <cell r="F186885" t="str">
            <v>dreammediaworks.com</v>
          </cell>
          <cell r="G186885" t="str">
            <v>218333</v>
          </cell>
        </row>
        <row r="186886">
          <cell r="F186886" t="str">
            <v>dreammobile.co.za</v>
          </cell>
          <cell r="G186886" t="str">
            <v>218334</v>
          </cell>
        </row>
        <row r="186887">
          <cell r="F186887" t="str">
            <v>dreamnia.com</v>
          </cell>
          <cell r="G186887" t="str">
            <v>218335</v>
          </cell>
        </row>
        <row r="186888">
          <cell r="F186888" t="str">
            <v>dreamninja.com</v>
          </cell>
          <cell r="G186888" t="str">
            <v>218336</v>
          </cell>
        </row>
        <row r="186889">
          <cell r="F186889" t="str">
            <v>dreamnotion.com</v>
          </cell>
          <cell r="G186889" t="str">
            <v>218337</v>
          </cell>
        </row>
        <row r="186890">
          <cell r="F186890" t="str">
            <v>dreamorbit.com</v>
          </cell>
          <cell r="G186890" t="str">
            <v>218338</v>
          </cell>
        </row>
        <row r="186891">
          <cell r="F186891" t="str">
            <v>dreamoval.com</v>
          </cell>
          <cell r="G186891" t="str">
            <v>218339</v>
          </cell>
        </row>
        <row r="186892">
          <cell r="F186892" t="str">
            <v>dreampark.com</v>
          </cell>
          <cell r="G186892" t="str">
            <v>218340</v>
          </cell>
        </row>
        <row r="186893">
          <cell r="F186893" t="str">
            <v>dreampharma.co.kr</v>
          </cell>
          <cell r="G186893" t="str">
            <v>218341</v>
          </cell>
        </row>
        <row r="186894">
          <cell r="F186894" t="str">
            <v>dreampilots.fi</v>
          </cell>
          <cell r="G186894" t="str">
            <v>218342</v>
          </cell>
        </row>
        <row r="186895">
          <cell r="F186895" t="str">
            <v>dreampix.ru</v>
          </cell>
          <cell r="G186895" t="str">
            <v>218343</v>
          </cell>
        </row>
        <row r="186896">
          <cell r="F186896" t="str">
            <v>dreamproduction.com</v>
          </cell>
          <cell r="G186896" t="str">
            <v>218344</v>
          </cell>
        </row>
        <row r="186897">
          <cell r="F186897" t="str">
            <v>dreamrentalshawaii.com</v>
          </cell>
          <cell r="G186897" t="str">
            <v>218345</v>
          </cell>
        </row>
        <row r="186898">
          <cell r="F186898" t="str">
            <v>dreamsanimation.com</v>
          </cell>
          <cell r="G186898" t="str">
            <v>218346</v>
          </cell>
        </row>
        <row r="186899">
          <cell r="F186899" t="str">
            <v>dreamscapemarketing.com</v>
          </cell>
          <cell r="G186899" t="str">
            <v>218347</v>
          </cell>
        </row>
        <row r="186900">
          <cell r="F186900" t="str">
            <v>dreamscapesbymgr.com</v>
          </cell>
          <cell r="G186900" t="str">
            <v>218348</v>
          </cell>
        </row>
        <row r="186901">
          <cell r="F186901" t="str">
            <v>dreamsdesign.in</v>
          </cell>
          <cell r="G186901" t="str">
            <v>218349</v>
          </cell>
        </row>
        <row r="186902">
          <cell r="F186902" t="str">
            <v>dreamseasurfcampcostarica.com</v>
          </cell>
          <cell r="G186902" t="str">
            <v>218350</v>
          </cell>
        </row>
        <row r="186903">
          <cell r="F186903" t="str">
            <v>dreamsencashed.com</v>
          </cell>
          <cell r="G186903" t="str">
            <v>218351</v>
          </cell>
        </row>
        <row r="186904">
          <cell r="F186904" t="str">
            <v>dreamsgate.com</v>
          </cell>
          <cell r="G186904" t="str">
            <v>218352</v>
          </cell>
        </row>
        <row r="186905">
          <cell r="F186905" t="str">
            <v>dreamshaper.com</v>
          </cell>
          <cell r="G186905" t="str">
            <v>218353</v>
          </cell>
        </row>
        <row r="186906">
          <cell r="F186906" t="str">
            <v>dreamshop2u.dk</v>
          </cell>
          <cell r="G186906" t="str">
            <v>218354</v>
          </cell>
        </row>
        <row r="186907">
          <cell r="F186907" t="str">
            <v>dreamsimplicity.com</v>
          </cell>
          <cell r="G186907" t="str">
            <v>218355</v>
          </cell>
        </row>
        <row r="186908">
          <cell r="F186908" t="str">
            <v>dreamsitymumbai.com</v>
          </cell>
          <cell r="G186908" t="str">
            <v>218356</v>
          </cell>
        </row>
        <row r="186909">
          <cell r="F186909" t="str">
            <v>dreamsmedia.in</v>
          </cell>
          <cell r="G186909" t="str">
            <v>218357</v>
          </cell>
        </row>
        <row r="186910">
          <cell r="F186910" t="str">
            <v>dreamsofbrides.co.uk</v>
          </cell>
          <cell r="G186910" t="str">
            <v>218358</v>
          </cell>
        </row>
        <row r="186911">
          <cell r="F186911" t="str">
            <v>dreamsoft3d.com</v>
          </cell>
          <cell r="G186911" t="str">
            <v>218359</v>
          </cell>
        </row>
        <row r="186912">
          <cell r="F186912" t="str">
            <v>dreamsoft4u.com</v>
          </cell>
          <cell r="G186912" t="str">
            <v>218360</v>
          </cell>
        </row>
        <row r="186913">
          <cell r="F186913" t="str">
            <v>dreamsscanner.com</v>
          </cell>
          <cell r="G186913" t="str">
            <v>218361</v>
          </cell>
        </row>
        <row r="186914">
          <cell r="F186914" t="str">
            <v>dreamsstudios.org</v>
          </cell>
          <cell r="G186914" t="str">
            <v>218362</v>
          </cell>
        </row>
        <row r="186915">
          <cell r="F186915" t="str">
            <v>dreamstarcash.com</v>
          </cell>
          <cell r="G186915" t="str">
            <v>218363</v>
          </cell>
        </row>
        <row r="186916">
          <cell r="F186916" t="str">
            <v>dreamstarts.in</v>
          </cell>
          <cell r="G186916" t="str">
            <v>218364</v>
          </cell>
        </row>
        <row r="186917">
          <cell r="F186917" t="str">
            <v>dreamstime.com</v>
          </cell>
          <cell r="G186917" t="str">
            <v>218365</v>
          </cell>
        </row>
        <row r="186918">
          <cell r="F186918" t="str">
            <v>dreamstorm.io</v>
          </cell>
          <cell r="G186918" t="str">
            <v>218366</v>
          </cell>
        </row>
        <row r="186919">
          <cell r="F186919" t="str">
            <v>dreamstr.net</v>
          </cell>
          <cell r="G186919" t="str">
            <v>218367</v>
          </cell>
        </row>
        <row r="186920">
          <cell r="F186920" t="str">
            <v>dreamstravel.co.uk</v>
          </cell>
          <cell r="G186920" t="str">
            <v>218368</v>
          </cell>
        </row>
        <row r="186921">
          <cell r="F186921" t="str">
            <v>dreamstream.com</v>
          </cell>
          <cell r="G186921" t="str">
            <v>218369</v>
          </cell>
        </row>
        <row r="186922">
          <cell r="F186922" t="str">
            <v>dreamsvue.com</v>
          </cell>
          <cell r="G186922" t="str">
            <v>218370</v>
          </cell>
        </row>
        <row r="186923">
          <cell r="F186923" t="str">
            <v>dreamsystemsmedia.com</v>
          </cell>
          <cell r="G186923" t="str">
            <v>218371</v>
          </cell>
        </row>
        <row r="186924">
          <cell r="F186924" t="str">
            <v>dreamtecsoftware.com</v>
          </cell>
          <cell r="G186924" t="str">
            <v>218372</v>
          </cell>
        </row>
        <row r="186925">
          <cell r="F186925" t="str">
            <v>dreamtek.tv</v>
          </cell>
          <cell r="G186925" t="str">
            <v>218373</v>
          </cell>
        </row>
        <row r="186926">
          <cell r="F186926" t="str">
            <v>dreamtekis.com</v>
          </cell>
          <cell r="G186926" t="str">
            <v>218374</v>
          </cell>
        </row>
        <row r="186927">
          <cell r="F186927" t="str">
            <v>dreamtoipo.com</v>
          </cell>
          <cell r="G186927" t="str">
            <v>218375</v>
          </cell>
        </row>
        <row r="186928">
          <cell r="F186928" t="str">
            <v>dreamtolearn.com</v>
          </cell>
          <cell r="G186928" t="str">
            <v>218376</v>
          </cell>
        </row>
        <row r="186929">
          <cell r="F186929" t="str">
            <v>dreamtree.co.in</v>
          </cell>
          <cell r="G186929" t="str">
            <v>218377</v>
          </cell>
        </row>
        <row r="186930">
          <cell r="F186930" t="str">
            <v>dreamtreeagency.com</v>
          </cell>
          <cell r="G186930" t="str">
            <v>218378</v>
          </cell>
        </row>
        <row r="186931">
          <cell r="F186931" t="str">
            <v>dreamwalk.com.au</v>
          </cell>
          <cell r="G186931" t="str">
            <v>218379</v>
          </cell>
        </row>
        <row r="186932">
          <cell r="F186932" t="str">
            <v>dreamwares.com</v>
          </cell>
          <cell r="G186932" t="str">
            <v>218380</v>
          </cell>
        </row>
        <row r="186933">
          <cell r="F186933" t="str">
            <v>dreamweavers.in</v>
          </cell>
          <cell r="G186933" t="str">
            <v>218381</v>
          </cell>
        </row>
        <row r="186934">
          <cell r="F186934" t="str">
            <v>dreamwebsolution.com</v>
          </cell>
          <cell r="G186934" t="str">
            <v>218382</v>
          </cell>
        </row>
        <row r="186935">
          <cell r="F186935" t="str">
            <v>dreamwidth.org</v>
          </cell>
          <cell r="G186935" t="str">
            <v>218383</v>
          </cell>
        </row>
        <row r="186936">
          <cell r="F186936" t="str">
            <v>dreamworksstudios.com</v>
          </cell>
          <cell r="G186936" t="str">
            <v>218384</v>
          </cell>
        </row>
        <row r="186937">
          <cell r="F186937" t="str">
            <v>dreamworldboardshop.com</v>
          </cell>
          <cell r="G186937" t="str">
            <v>218385</v>
          </cell>
        </row>
        <row r="186938">
          <cell r="F186938" t="str">
            <v>dreamwright.com</v>
          </cell>
          <cell r="G186938" t="str">
            <v>218386</v>
          </cell>
        </row>
        <row r="186939">
          <cell r="F186939" t="str">
            <v>dreamyachtcharter.com</v>
          </cell>
          <cell r="G186939" t="str">
            <v>218387</v>
          </cell>
        </row>
        <row r="186940">
          <cell r="F186940" t="str">
            <v>dreamyourmind.com</v>
          </cell>
          <cell r="G186940" t="str">
            <v>218388</v>
          </cell>
        </row>
        <row r="186941">
          <cell r="F186941" t="str">
            <v>dreamypuppy.com</v>
          </cell>
          <cell r="G186941" t="str">
            <v>218389</v>
          </cell>
        </row>
        <row r="186942">
          <cell r="F186942" t="str">
            <v>dreamzgkinfra.com</v>
          </cell>
          <cell r="G186942" t="str">
            <v>218390</v>
          </cell>
        </row>
        <row r="186943">
          <cell r="F186943" t="str">
            <v>dreamztechusa.com</v>
          </cell>
          <cell r="G186943" t="str">
            <v>218391</v>
          </cell>
        </row>
        <row r="186944">
          <cell r="F186944" t="str">
            <v>drecon.com.br</v>
          </cell>
          <cell r="G186944" t="str">
            <v>218392</v>
          </cell>
        </row>
        <row r="186945">
          <cell r="F186945" t="str">
            <v>dred.vn</v>
          </cell>
          <cell r="G186945" t="str">
            <v>218393</v>
          </cell>
        </row>
        <row r="186946">
          <cell r="F186946" t="str">
            <v>dredpr.com</v>
          </cell>
          <cell r="G186946" t="str">
            <v>218394</v>
          </cell>
        </row>
        <row r="186947">
          <cell r="F186947" t="str">
            <v>dreedtea.com</v>
          </cell>
          <cell r="G186947" t="str">
            <v>218395</v>
          </cell>
        </row>
        <row r="186948">
          <cell r="F186948" t="str">
            <v>dreells.com</v>
          </cell>
          <cell r="G186948" t="str">
            <v>218396</v>
          </cell>
        </row>
        <row r="186949">
          <cell r="F186949" t="str">
            <v>dreemdigital.com</v>
          </cell>
          <cell r="G186949" t="str">
            <v>218397</v>
          </cell>
        </row>
        <row r="186950">
          <cell r="F186950" t="str">
            <v>dreemkacherapp.com</v>
          </cell>
          <cell r="G186950" t="str">
            <v>218398</v>
          </cell>
        </row>
        <row r="186951">
          <cell r="F186951" t="str">
            <v>dreipol.ch</v>
          </cell>
          <cell r="G186951" t="str">
            <v>218399</v>
          </cell>
        </row>
        <row r="186952">
          <cell r="F186952" t="str">
            <v>drenalina.com.au</v>
          </cell>
          <cell r="G186952" t="str">
            <v>218400</v>
          </cell>
        </row>
        <row r="186953">
          <cell r="F186953" t="str">
            <v>dresoftware.com</v>
          </cell>
          <cell r="G186953" t="str">
            <v>218401</v>
          </cell>
        </row>
        <row r="186954">
          <cell r="F186954" t="str">
            <v>dress-exquisite.com</v>
          </cell>
          <cell r="G186954" t="str">
            <v>218402</v>
          </cell>
        </row>
        <row r="186955">
          <cell r="F186955" t="str">
            <v>dress-for-less.com</v>
          </cell>
          <cell r="G186955" t="str">
            <v>218403</v>
          </cell>
        </row>
        <row r="186956">
          <cell r="F186956" t="str">
            <v>dress.me</v>
          </cell>
          <cell r="G186956" t="str">
            <v>218404</v>
          </cell>
        </row>
        <row r="186957">
          <cell r="F186957" t="str">
            <v>dress365days.com</v>
          </cell>
          <cell r="G186957" t="str">
            <v>218405</v>
          </cell>
        </row>
        <row r="186958">
          <cell r="F186958" t="str">
            <v>dress4less.org.uk</v>
          </cell>
          <cell r="G186958" t="str">
            <v>218406</v>
          </cell>
        </row>
        <row r="186959">
          <cell r="F186959" t="str">
            <v>dressagetrainingonline.com</v>
          </cell>
          <cell r="G186959" t="str">
            <v>218407</v>
          </cell>
        </row>
        <row r="186960">
          <cell r="F186960" t="str">
            <v>dressapp.es</v>
          </cell>
          <cell r="G186960" t="str">
            <v>218408</v>
          </cell>
        </row>
        <row r="186961">
          <cell r="F186961" t="str">
            <v>dressed.so</v>
          </cell>
          <cell r="G186961" t="str">
            <v>218409</v>
          </cell>
        </row>
        <row r="186962">
          <cell r="F186962" t="str">
            <v>dresser-rand.com</v>
          </cell>
          <cell r="G186962" t="str">
            <v>218410</v>
          </cell>
        </row>
        <row r="186963">
          <cell r="F186963" t="str">
            <v>dresser.com</v>
          </cell>
          <cell r="G186963" t="str">
            <v>218411</v>
          </cell>
        </row>
        <row r="186964">
          <cell r="F186964" t="str">
            <v>dressesmallau.com</v>
          </cell>
          <cell r="G186964" t="str">
            <v>218412</v>
          </cell>
        </row>
        <row r="186965">
          <cell r="F186965" t="str">
            <v>dressformer.com</v>
          </cell>
          <cell r="G186965" t="str">
            <v>218413</v>
          </cell>
        </row>
        <row r="186966">
          <cell r="F186966" t="str">
            <v>dressmedesi.co.uk</v>
          </cell>
          <cell r="G186966" t="str">
            <v>218414</v>
          </cell>
        </row>
        <row r="186967">
          <cell r="F186967" t="str">
            <v>dressmylove.co.uk</v>
          </cell>
          <cell r="G186967" t="str">
            <v>218415</v>
          </cell>
        </row>
        <row r="186968">
          <cell r="F186968" t="str">
            <v>dressmyphone.in</v>
          </cell>
          <cell r="G186968" t="str">
            <v>218416</v>
          </cell>
        </row>
        <row r="186969">
          <cell r="F186969" t="str">
            <v>dressometry.com</v>
          </cell>
          <cell r="G186969" t="str">
            <v>218417</v>
          </cell>
        </row>
        <row r="186970">
          <cell r="F186970" t="str">
            <v>dressrepublic.com</v>
          </cell>
          <cell r="G186970" t="str">
            <v>218418</v>
          </cell>
        </row>
        <row r="186971">
          <cell r="F186971" t="str">
            <v>dressrush.com</v>
          </cell>
          <cell r="G186971" t="str">
            <v>218419</v>
          </cell>
        </row>
        <row r="186972">
          <cell r="F186972" t="str">
            <v>dresssense.net</v>
          </cell>
          <cell r="G186972" t="str">
            <v>218420</v>
          </cell>
        </row>
        <row r="186973">
          <cell r="F186973" t="str">
            <v>dressshopgo.com</v>
          </cell>
          <cell r="G186973" t="str">
            <v>218421</v>
          </cell>
        </row>
        <row r="186974">
          <cell r="F186974" t="str">
            <v>dressume.com</v>
          </cell>
          <cell r="G186974" t="str">
            <v>218422</v>
          </cell>
        </row>
        <row r="186975">
          <cell r="F186975" t="str">
            <v>dressup.com.ua</v>
          </cell>
          <cell r="G186975" t="str">
            <v>218423</v>
          </cell>
        </row>
        <row r="186976">
          <cell r="F186976" t="str">
            <v>dresswithelegance.com</v>
          </cell>
          <cell r="G186976" t="str">
            <v>218424</v>
          </cell>
        </row>
        <row r="186977">
          <cell r="F186977" t="str">
            <v>drevni.com</v>
          </cell>
          <cell r="G186977" t="str">
            <v>218425</v>
          </cell>
        </row>
        <row r="186978">
          <cell r="F186978" t="str">
            <v>drevol.com</v>
          </cell>
          <cell r="G186978" t="str">
            <v>218426</v>
          </cell>
        </row>
        <row r="186979">
          <cell r="F186979" t="str">
            <v>drewberryinsurance.co.uk</v>
          </cell>
          <cell r="G186979" t="str">
            <v>218427</v>
          </cell>
        </row>
        <row r="186980">
          <cell r="F186980" t="str">
            <v>drewtech.com</v>
          </cell>
          <cell r="G186980" t="str">
            <v>218428</v>
          </cell>
        </row>
        <row r="186981">
          <cell r="F186981" t="str">
            <v>dreyfus.com</v>
          </cell>
          <cell r="G186981" t="str">
            <v>218429</v>
          </cell>
        </row>
        <row r="186982">
          <cell r="F186982" t="str">
            <v>drfoster.com</v>
          </cell>
          <cell r="G186982" t="str">
            <v>218430</v>
          </cell>
        </row>
        <row r="186983">
          <cell r="F186983" t="str">
            <v>drfresh.com</v>
          </cell>
          <cell r="G186983" t="str">
            <v>218431</v>
          </cell>
        </row>
        <row r="186984">
          <cell r="F186984" t="str">
            <v>drgerard.eu</v>
          </cell>
          <cell r="G186984" t="str">
            <v>218432</v>
          </cell>
        </row>
        <row r="186985">
          <cell r="F186985" t="str">
            <v>drgerstman.com</v>
          </cell>
          <cell r="G186985" t="str">
            <v>218433</v>
          </cell>
        </row>
        <row r="186986">
          <cell r="F186986" t="str">
            <v>drglicksman.com</v>
          </cell>
          <cell r="G186986" t="str">
            <v>218434</v>
          </cell>
        </row>
        <row r="186987">
          <cell r="F186987" t="str">
            <v>drgreene.com</v>
          </cell>
          <cell r="G186987" t="str">
            <v>218435</v>
          </cell>
        </row>
        <row r="186988">
          <cell r="F186988" t="str">
            <v>drh-group.com</v>
          </cell>
          <cell r="G186988" t="str">
            <v>218436</v>
          </cell>
        </row>
        <row r="186989">
          <cell r="F186989" t="str">
            <v>dri.co.jp</v>
          </cell>
          <cell r="G186989" t="str">
            <v>218437</v>
          </cell>
        </row>
        <row r="186990">
          <cell r="F186990" t="str">
            <v>dri.ie</v>
          </cell>
          <cell r="G186990" t="str">
            <v>218438</v>
          </cell>
        </row>
        <row r="186991">
          <cell r="F186991" t="str">
            <v>dribba.com</v>
          </cell>
          <cell r="G186991" t="str">
            <v>218439</v>
          </cell>
        </row>
        <row r="186992">
          <cell r="F186992" t="str">
            <v>dribbble.com</v>
          </cell>
          <cell r="G186992" t="str">
            <v>218440</v>
          </cell>
        </row>
        <row r="186993">
          <cell r="F186993" t="str">
            <v>dricloud.com</v>
          </cell>
          <cell r="G186993" t="str">
            <v>218441</v>
          </cell>
        </row>
        <row r="186994">
          <cell r="F186994" t="str">
            <v>dridco.com</v>
          </cell>
          <cell r="G186994" t="str">
            <v>218442</v>
          </cell>
        </row>
        <row r="186995">
          <cell r="F186995" t="str">
            <v>driessenpost.com</v>
          </cell>
          <cell r="G186995" t="str">
            <v>218443</v>
          </cell>
        </row>
        <row r="186996">
          <cell r="F186996" t="str">
            <v>driftr.com</v>
          </cell>
          <cell r="G186996" t="str">
            <v>218444</v>
          </cell>
        </row>
        <row r="186997">
          <cell r="F186997" t="str">
            <v>driftwagon.com</v>
          </cell>
          <cell r="G186997" t="str">
            <v>218445</v>
          </cell>
        </row>
        <row r="186998">
          <cell r="F186998" t="str">
            <v>driggstitle.com</v>
          </cell>
          <cell r="G186998" t="str">
            <v>218446</v>
          </cell>
        </row>
        <row r="186999">
          <cell r="F186999" t="str">
            <v>drillconinfrastructure.com</v>
          </cell>
          <cell r="G186999" t="str">
            <v>218447</v>
          </cell>
        </row>
        <row r="187000">
          <cell r="F187000" t="str">
            <v>drillingedge.com</v>
          </cell>
          <cell r="G187000" t="str">
            <v>218448</v>
          </cell>
        </row>
        <row r="187001">
          <cell r="F187001" t="str">
            <v>drillteammarketing.com</v>
          </cell>
          <cell r="G187001" t="str">
            <v>218449</v>
          </cell>
        </row>
        <row r="187002">
          <cell r="F187002" t="str">
            <v>drimasters.net</v>
          </cell>
          <cell r="G187002" t="str">
            <v>218450</v>
          </cell>
        </row>
        <row r="187003">
          <cell r="F187003" t="str">
            <v>dring.io</v>
          </cell>
          <cell r="G187003" t="str">
            <v>218451</v>
          </cell>
        </row>
        <row r="187004">
          <cell r="F187004" t="str">
            <v>drinkamara.com</v>
          </cell>
          <cell r="G187004" t="str">
            <v>218452</v>
          </cell>
        </row>
        <row r="187005">
          <cell r="F187005" t="str">
            <v>drinkandhunt.com</v>
          </cell>
          <cell r="G187005" t="str">
            <v>218453</v>
          </cell>
        </row>
        <row r="187006">
          <cell r="F187006" t="str">
            <v>drinkaware.co.uk</v>
          </cell>
          <cell r="G187006" t="str">
            <v>218454</v>
          </cell>
        </row>
        <row r="187007">
          <cell r="F187007" t="str">
            <v>drinkbai.com</v>
          </cell>
          <cell r="G187007" t="str">
            <v>218455</v>
          </cell>
        </row>
        <row r="187008">
          <cell r="F187008" t="str">
            <v>drinkblossomwater.com</v>
          </cell>
          <cell r="G187008" t="str">
            <v>218456</v>
          </cell>
        </row>
        <row r="187009">
          <cell r="F187009" t="str">
            <v>drinkbotan.com</v>
          </cell>
          <cell r="G187009" t="str">
            <v>218457</v>
          </cell>
        </row>
        <row r="187010">
          <cell r="F187010" t="str">
            <v>drinkboxstudios.com</v>
          </cell>
          <cell r="G187010" t="str">
            <v>218458</v>
          </cell>
        </row>
        <row r="187011">
          <cell r="F187011" t="str">
            <v>drinkdigital.com</v>
          </cell>
          <cell r="G187011" t="str">
            <v>218459</v>
          </cell>
        </row>
        <row r="187012">
          <cell r="F187012" t="str">
            <v>drinkdistiller.com</v>
          </cell>
          <cell r="G187012" t="str">
            <v>218460</v>
          </cell>
        </row>
        <row r="187013">
          <cell r="F187013" t="str">
            <v>drinkedin.net</v>
          </cell>
          <cell r="G187013" t="str">
            <v>218461</v>
          </cell>
        </row>
        <row r="187014">
          <cell r="F187014" t="str">
            <v>drinkets.com</v>
          </cell>
          <cell r="G187014" t="str">
            <v>218462</v>
          </cell>
        </row>
        <row r="187015">
          <cell r="F187015" t="str">
            <v>drinkfus.com</v>
          </cell>
          <cell r="G187015" t="str">
            <v>218463</v>
          </cell>
        </row>
        <row r="187016">
          <cell r="F187016" t="str">
            <v>drinkin.com</v>
          </cell>
          <cell r="G187016" t="str">
            <v>218464</v>
          </cell>
        </row>
        <row r="187017">
          <cell r="F187017" t="str">
            <v>drinkmixx.com</v>
          </cell>
          <cell r="G187017" t="str">
            <v>218465</v>
          </cell>
        </row>
        <row r="187018">
          <cell r="F187018" t="str">
            <v>drinkopoly.com</v>
          </cell>
          <cell r="G187018" t="str">
            <v>218466</v>
          </cell>
        </row>
        <row r="187019">
          <cell r="F187019" t="str">
            <v>drinkpass.me</v>
          </cell>
          <cell r="G187019" t="str">
            <v>218467</v>
          </cell>
        </row>
        <row r="187020">
          <cell r="F187020" t="str">
            <v>drinks.com</v>
          </cell>
          <cell r="G187020" t="str">
            <v>218468</v>
          </cell>
        </row>
        <row r="187021">
          <cell r="F187021" t="str">
            <v>drinks.ng</v>
          </cell>
          <cell r="G187021" t="str">
            <v>218469</v>
          </cell>
        </row>
        <row r="187022">
          <cell r="F187022" t="str">
            <v>drinksat6.me</v>
          </cell>
          <cell r="G187022" t="str">
            <v>218470</v>
          </cell>
        </row>
        <row r="187023">
          <cell r="F187023" t="str">
            <v>drinksavvy.com</v>
          </cell>
          <cell r="G187023" t="str">
            <v>218471</v>
          </cell>
        </row>
        <row r="187024">
          <cell r="F187024" t="str">
            <v>drinksin.com</v>
          </cell>
          <cell r="G187024" t="str">
            <v>218472</v>
          </cell>
        </row>
        <row r="187025">
          <cell r="F187025" t="str">
            <v>drinksoverdearborn.com</v>
          </cell>
          <cell r="G187025" t="str">
            <v>218473</v>
          </cell>
        </row>
        <row r="187026">
          <cell r="F187026" t="str">
            <v>drinkspree.com</v>
          </cell>
          <cell r="G187026" t="str">
            <v>218474</v>
          </cell>
        </row>
        <row r="187027">
          <cell r="F187027" t="str">
            <v>drinkster.ro</v>
          </cell>
          <cell r="G187027" t="str">
            <v>218475</v>
          </cell>
        </row>
        <row r="187028">
          <cell r="F187028" t="str">
            <v>drinkupaustin.com</v>
          </cell>
          <cell r="G187028" t="str">
            <v>218476</v>
          </cell>
        </row>
        <row r="187029">
          <cell r="F187029" t="str">
            <v>drinkuproot.com</v>
          </cell>
          <cell r="G187029" t="str">
            <v>218477</v>
          </cell>
        </row>
        <row r="187030">
          <cell r="F187030" t="str">
            <v>drinkvictoriaskitchen.com</v>
          </cell>
          <cell r="G187030" t="str">
            <v>218478</v>
          </cell>
        </row>
        <row r="187031">
          <cell r="F187031" t="str">
            <v>drinkwel.co.uk</v>
          </cell>
          <cell r="G187031" t="str">
            <v>218479</v>
          </cell>
        </row>
        <row r="187032">
          <cell r="F187032" t="str">
            <v>drinkzmix.com</v>
          </cell>
          <cell r="G187032" t="str">
            <v>218480</v>
          </cell>
        </row>
        <row r="187033">
          <cell r="F187033" t="str">
            <v>dripbook.com</v>
          </cell>
          <cell r="G187033" t="str">
            <v>218481</v>
          </cell>
        </row>
        <row r="187034">
          <cell r="F187034" t="str">
            <v>dripcatch.com</v>
          </cell>
          <cell r="G187034" t="str">
            <v>218482</v>
          </cell>
        </row>
        <row r="187035">
          <cell r="F187035" t="str">
            <v>dripfixerfortmyers.com</v>
          </cell>
          <cell r="G187035" t="str">
            <v>218483</v>
          </cell>
        </row>
        <row r="187036">
          <cell r="F187036" t="str">
            <v>drishtee.com</v>
          </cell>
          <cell r="G187036" t="str">
            <v>218484</v>
          </cell>
        </row>
        <row r="187037">
          <cell r="F187037" t="str">
            <v>drishti-soft.in</v>
          </cell>
          <cell r="G187037" t="str">
            <v>218485</v>
          </cell>
        </row>
        <row r="187038">
          <cell r="F187038" t="str">
            <v>drishya360s.com</v>
          </cell>
          <cell r="G187038" t="str">
            <v>218486</v>
          </cell>
        </row>
        <row r="187039">
          <cell r="F187039" t="str">
            <v>drisk.it</v>
          </cell>
          <cell r="G187039" t="str">
            <v>218487</v>
          </cell>
        </row>
        <row r="187040">
          <cell r="F187040" t="str">
            <v>drivad.com</v>
          </cell>
          <cell r="G187040" t="str">
            <v>218488</v>
          </cell>
        </row>
        <row r="187041">
          <cell r="F187041" t="str">
            <v>drive-now.com</v>
          </cell>
          <cell r="G187041" t="str">
            <v>218489</v>
          </cell>
        </row>
        <row r="187042">
          <cell r="F187042" t="str">
            <v>drive2go.com</v>
          </cell>
          <cell r="G187042" t="str">
            <v>218490</v>
          </cell>
        </row>
        <row r="187043">
          <cell r="F187043" t="str">
            <v>drive4d.com</v>
          </cell>
          <cell r="G187043" t="str">
            <v>218491</v>
          </cell>
        </row>
        <row r="187044">
          <cell r="F187044" t="str">
            <v>drive80.com</v>
          </cell>
          <cell r="G187044" t="str">
            <v>218492</v>
          </cell>
        </row>
        <row r="187045">
          <cell r="F187045" t="str">
            <v>driveangel.co.uk</v>
          </cell>
          <cell r="G187045" t="str">
            <v>218493</v>
          </cell>
        </row>
        <row r="187046">
          <cell r="F187046" t="str">
            <v>drivebot.io</v>
          </cell>
          <cell r="G187046" t="str">
            <v>218494</v>
          </cell>
        </row>
        <row r="187047">
          <cell r="F187047" t="str">
            <v>drivecast.eu</v>
          </cell>
          <cell r="G187047" t="str">
            <v>218495</v>
          </cell>
        </row>
        <row r="187048">
          <cell r="F187048" t="str">
            <v>drivecms.com</v>
          </cell>
          <cell r="G187048" t="str">
            <v>218496</v>
          </cell>
        </row>
        <row r="187049">
          <cell r="F187049" t="str">
            <v>drivedecisions.com</v>
          </cell>
          <cell r="G187049" t="str">
            <v>218497</v>
          </cell>
        </row>
        <row r="187050">
          <cell r="F187050" t="str">
            <v>drivedesign.co.uk</v>
          </cell>
          <cell r="G187050" t="str">
            <v>218498</v>
          </cell>
        </row>
        <row r="187051">
          <cell r="F187051" t="str">
            <v>drivedigital.ca</v>
          </cell>
          <cell r="G187051" t="str">
            <v>218499</v>
          </cell>
        </row>
        <row r="187052">
          <cell r="F187052" t="str">
            <v>drivedigitalgroup.com</v>
          </cell>
          <cell r="G187052" t="str">
            <v>218500</v>
          </cell>
        </row>
        <row r="187053">
          <cell r="F187053" t="str">
            <v>drivedrm.com</v>
          </cell>
          <cell r="G187053" t="str">
            <v>218501</v>
          </cell>
        </row>
        <row r="187054">
          <cell r="F187054" t="str">
            <v>driveeo.com</v>
          </cell>
          <cell r="G187054" t="str">
            <v>218502</v>
          </cell>
        </row>
        <row r="187055">
          <cell r="F187055" t="str">
            <v>driveflo.com</v>
          </cell>
          <cell r="G187055" t="str">
            <v>218503</v>
          </cell>
        </row>
        <row r="187056">
          <cell r="F187056" t="str">
            <v>drivegain.com</v>
          </cell>
          <cell r="G187056" t="str">
            <v>218504</v>
          </cell>
        </row>
        <row r="187057">
          <cell r="F187057" t="str">
            <v>drivehillmedia.com</v>
          </cell>
          <cell r="G187057" t="str">
            <v>218505</v>
          </cell>
        </row>
        <row r="187058">
          <cell r="F187058" t="str">
            <v>drivehubber.com</v>
          </cell>
          <cell r="G187058" t="str">
            <v>218506</v>
          </cell>
        </row>
        <row r="187059">
          <cell r="F187059" t="str">
            <v>drivehumancapital.com</v>
          </cell>
          <cell r="G187059" t="str">
            <v>218507</v>
          </cell>
        </row>
        <row r="187060">
          <cell r="F187060" t="str">
            <v>driveline.co.nz</v>
          </cell>
          <cell r="G187060" t="str">
            <v>218508</v>
          </cell>
        </row>
        <row r="187061">
          <cell r="F187061" t="str">
            <v>drivelock.com</v>
          </cell>
          <cell r="G187061" t="str">
            <v>218509</v>
          </cell>
        </row>
        <row r="187062">
          <cell r="F187062" t="str">
            <v>drivemotorsportsinternational.com</v>
          </cell>
          <cell r="G187062" t="str">
            <v>218510</v>
          </cell>
        </row>
        <row r="187063">
          <cell r="F187063" t="str">
            <v>drivencoffee.com</v>
          </cell>
          <cell r="G187063" t="str">
            <v>218511</v>
          </cell>
        </row>
        <row r="187064">
          <cell r="F187064" t="str">
            <v>drivenhr.com</v>
          </cell>
          <cell r="G187064" t="str">
            <v>218512</v>
          </cell>
        </row>
        <row r="187065">
          <cell r="F187065" t="str">
            <v>drivenlocal.com</v>
          </cell>
          <cell r="G187065" t="str">
            <v>218513</v>
          </cell>
        </row>
        <row r="187066">
          <cell r="F187066" t="str">
            <v>driventide.com</v>
          </cell>
          <cell r="G187066" t="str">
            <v>218514</v>
          </cell>
        </row>
        <row r="187067">
          <cell r="F187067" t="str">
            <v>drivepad.fr</v>
          </cell>
          <cell r="G187067" t="str">
            <v>218515</v>
          </cell>
        </row>
        <row r="187068">
          <cell r="F187068" t="str">
            <v>drivepop.com</v>
          </cell>
          <cell r="G187068" t="str">
            <v>218516</v>
          </cell>
        </row>
        <row r="187069">
          <cell r="F187069" t="str">
            <v>driver-intelligence.com</v>
          </cell>
          <cell r="G187069" t="str">
            <v>218517</v>
          </cell>
        </row>
        <row r="187070">
          <cell r="F187070" t="str">
            <v>driver.xyz</v>
          </cell>
          <cell r="G187070" t="str">
            <v>218518</v>
          </cell>
        </row>
        <row r="187071">
          <cell r="F187071" t="str">
            <v>driveragent.com</v>
          </cell>
          <cell r="G187071" t="str">
            <v>218519</v>
          </cell>
        </row>
        <row r="187072">
          <cell r="F187072" t="str">
            <v>driverdigital.com</v>
          </cell>
          <cell r="G187072" t="str">
            <v>218520</v>
          </cell>
        </row>
        <row r="187073">
          <cell r="F187073" t="str">
            <v>driverentalcorp.com</v>
          </cell>
          <cell r="G187073" t="str">
            <v>218521</v>
          </cell>
        </row>
        <row r="187074">
          <cell r="F187074" t="str">
            <v>driverexchange.co.uk</v>
          </cell>
          <cell r="G187074" t="str">
            <v>218522</v>
          </cell>
        </row>
        <row r="187075">
          <cell r="F187075" t="str">
            <v>driverlesstransportation.com</v>
          </cell>
          <cell r="G187075" t="str">
            <v>218523</v>
          </cell>
        </row>
        <row r="187076">
          <cell r="F187076" t="str">
            <v>drivermax.com</v>
          </cell>
          <cell r="G187076" t="str">
            <v>218524</v>
          </cell>
        </row>
        <row r="187077">
          <cell r="F187077" t="str">
            <v>drivermetrics.com</v>
          </cell>
          <cell r="G187077" t="str">
            <v>218525</v>
          </cell>
        </row>
        <row r="187078">
          <cell r="F187078" t="str">
            <v>driverquestions.com</v>
          </cell>
          <cell r="G187078" t="str">
            <v>218526</v>
          </cell>
        </row>
        <row r="187079">
          <cell r="F187079" t="str">
            <v>driversafetycourse-texas.com</v>
          </cell>
          <cell r="G187079" t="str">
            <v>218527</v>
          </cell>
        </row>
        <row r="187080">
          <cell r="F187080" t="str">
            <v>driversed.com</v>
          </cell>
          <cell r="G187080" t="str">
            <v>218528</v>
          </cell>
        </row>
        <row r="187081">
          <cell r="F187081" t="str">
            <v>drivesouthafrica.co.za</v>
          </cell>
          <cell r="G187081" t="str">
            <v>218529</v>
          </cell>
        </row>
        <row r="187082">
          <cell r="F187082" t="str">
            <v>drivesquare.com</v>
          </cell>
          <cell r="G187082" t="str">
            <v>218530</v>
          </cell>
        </row>
        <row r="187083">
          <cell r="F187083" t="str">
            <v>drivetech.pro</v>
          </cell>
          <cell r="G187083" t="str">
            <v>218531</v>
          </cell>
        </row>
        <row r="187084">
          <cell r="F187084" t="str">
            <v>drivethru.us.com</v>
          </cell>
          <cell r="G187084" t="str">
            <v>218532</v>
          </cell>
        </row>
        <row r="187085">
          <cell r="F187085" t="str">
            <v>drivetrainagency.com</v>
          </cell>
          <cell r="G187085" t="str">
            <v>218533</v>
          </cell>
        </row>
        <row r="187086">
          <cell r="F187086" t="str">
            <v>driveways-in-cardiff.co.uk</v>
          </cell>
          <cell r="G187086" t="str">
            <v>218534</v>
          </cell>
        </row>
        <row r="187087">
          <cell r="F187087" t="str">
            <v>drivhuset.se</v>
          </cell>
          <cell r="G187087" t="str">
            <v>218535</v>
          </cell>
        </row>
        <row r="187088">
          <cell r="F187088" t="str">
            <v>driving.ca</v>
          </cell>
          <cell r="G187088" t="str">
            <v>218536</v>
          </cell>
        </row>
        <row r="187089">
          <cell r="F187089" t="str">
            <v>drivingcurve.com</v>
          </cell>
          <cell r="G187089" t="str">
            <v>218537</v>
          </cell>
        </row>
        <row r="187090">
          <cell r="F187090" t="str">
            <v>drivingleft.com</v>
          </cell>
          <cell r="G187090" t="str">
            <v>218538</v>
          </cell>
        </row>
        <row r="187091">
          <cell r="F187091" t="str">
            <v>drivingrecordslookup.com</v>
          </cell>
          <cell r="G187091" t="str">
            <v>218539</v>
          </cell>
        </row>
        <row r="187092">
          <cell r="F187092" t="str">
            <v>drivingrevenue.com</v>
          </cell>
          <cell r="G187092" t="str">
            <v>218540</v>
          </cell>
        </row>
        <row r="187093">
          <cell r="F187093" t="str">
            <v>drivingsales.com</v>
          </cell>
          <cell r="G187093" t="str">
            <v>218541</v>
          </cell>
        </row>
        <row r="187094">
          <cell r="F187094" t="str">
            <v>drivingsports.com</v>
          </cell>
          <cell r="G187094" t="str">
            <v>218542</v>
          </cell>
        </row>
        <row r="187095">
          <cell r="F187095" t="str">
            <v>drivology.co.uk</v>
          </cell>
          <cell r="G187095" t="str">
            <v>218543</v>
          </cell>
        </row>
        <row r="187096">
          <cell r="F187096" t="str">
            <v>drivsocial.com</v>
          </cell>
          <cell r="G187096" t="str">
            <v>218544</v>
          </cell>
        </row>
        <row r="187097">
          <cell r="F187097" t="str">
            <v>drivve.com</v>
          </cell>
          <cell r="G187097" t="str">
            <v>218545</v>
          </cell>
        </row>
        <row r="187098">
          <cell r="F187098" t="str">
            <v>drivven.com</v>
          </cell>
          <cell r="G187098" t="str">
            <v>218546</v>
          </cell>
        </row>
        <row r="187099">
          <cell r="F187099" t="str">
            <v>drizzlin.com</v>
          </cell>
          <cell r="G187099" t="str">
            <v>218547</v>
          </cell>
        </row>
        <row r="187100">
          <cell r="F187100" t="str">
            <v>drjillfurgurson.com</v>
          </cell>
          <cell r="G187100" t="str">
            <v>218548</v>
          </cell>
        </row>
        <row r="187101">
          <cell r="F187101" t="str">
            <v>drjlv.com</v>
          </cell>
          <cell r="G187101" t="str">
            <v>218549</v>
          </cell>
        </row>
        <row r="187102">
          <cell r="F187102" t="str">
            <v>drjohnlicking.com</v>
          </cell>
          <cell r="G187102" t="str">
            <v>218550</v>
          </cell>
        </row>
        <row r="187103">
          <cell r="F187103" t="str">
            <v>drkalia.com</v>
          </cell>
          <cell r="G187103" t="str">
            <v>218551</v>
          </cell>
        </row>
        <row r="187104">
          <cell r="F187104" t="str">
            <v>drkammelasreedhar.com</v>
          </cell>
          <cell r="G187104" t="str">
            <v>218552</v>
          </cell>
        </row>
        <row r="187105">
          <cell r="F187105" t="str">
            <v>drkaram.com</v>
          </cell>
          <cell r="G187105" t="str">
            <v>218553</v>
          </cell>
        </row>
        <row r="187106">
          <cell r="F187106" t="str">
            <v>drlam.com</v>
          </cell>
          <cell r="G187106" t="str">
            <v>218554</v>
          </cell>
        </row>
        <row r="187107">
          <cell r="F187107" t="str">
            <v>drlewinns.com</v>
          </cell>
          <cell r="G187107" t="str">
            <v>218555</v>
          </cell>
        </row>
        <row r="187108">
          <cell r="F187108" t="str">
            <v>drmarkmcbath.com</v>
          </cell>
          <cell r="G187108" t="str">
            <v>218556</v>
          </cell>
        </row>
        <row r="187109">
          <cell r="F187109" t="str">
            <v>drmartens.com</v>
          </cell>
          <cell r="G187109" t="str">
            <v>218557</v>
          </cell>
        </row>
        <row r="187110">
          <cell r="F187110" t="str">
            <v>drmg.com</v>
          </cell>
          <cell r="G187110" t="str">
            <v>218558</v>
          </cell>
        </row>
        <row r="187111">
          <cell r="F187111" t="str">
            <v>drmichaels.com</v>
          </cell>
          <cell r="G187111" t="str">
            <v>218559</v>
          </cell>
        </row>
        <row r="187112">
          <cell r="F187112" t="str">
            <v>drmichaelveselak.com</v>
          </cell>
          <cell r="G187112" t="str">
            <v>218560</v>
          </cell>
        </row>
        <row r="187113">
          <cell r="F187113" t="str">
            <v>drnkcoffee.com</v>
          </cell>
          <cell r="G187113" t="str">
            <v>218561</v>
          </cell>
        </row>
        <row r="187114">
          <cell r="F187114" t="str">
            <v>drobe.dk</v>
          </cell>
          <cell r="G187114" t="str">
            <v>218562</v>
          </cell>
        </row>
        <row r="187115">
          <cell r="F187115" t="str">
            <v>drofus.no</v>
          </cell>
          <cell r="G187115" t="str">
            <v>218563</v>
          </cell>
        </row>
        <row r="187116">
          <cell r="F187116" t="str">
            <v>droga5.com</v>
          </cell>
          <cell r="G187116" t="str">
            <v>218564</v>
          </cell>
        </row>
        <row r="187117">
          <cell r="F187117" t="str">
            <v>drogachocolates.com</v>
          </cell>
          <cell r="G187117" t="str">
            <v>218565</v>
          </cell>
        </row>
        <row r="187118">
          <cell r="F187118" t="str">
            <v>droid-guru.com</v>
          </cell>
          <cell r="G187118" t="str">
            <v>218566</v>
          </cell>
        </row>
        <row r="187119">
          <cell r="F187119" t="str">
            <v>droid-life.com</v>
          </cell>
          <cell r="G187119" t="str">
            <v>218567</v>
          </cell>
        </row>
        <row r="187120">
          <cell r="F187120" t="str">
            <v>droid.ly</v>
          </cell>
          <cell r="G187120" t="str">
            <v>218568</v>
          </cell>
        </row>
        <row r="187121">
          <cell r="F187121" t="str">
            <v>droid4x.com</v>
          </cell>
          <cell r="G187121" t="str">
            <v>218569</v>
          </cell>
        </row>
        <row r="187122">
          <cell r="F187122" t="str">
            <v>droidbd.com</v>
          </cell>
          <cell r="G187122" t="str">
            <v>218570</v>
          </cell>
        </row>
        <row r="187123">
          <cell r="F187123" t="str">
            <v>droiddog.com</v>
          </cell>
          <cell r="G187123" t="str">
            <v>218571</v>
          </cell>
        </row>
        <row r="187124">
          <cell r="F187124" t="str">
            <v>droiders.com</v>
          </cell>
          <cell r="G187124" t="str">
            <v>218572</v>
          </cell>
        </row>
        <row r="187125">
          <cell r="F187125" t="str">
            <v>droidika.com</v>
          </cell>
          <cell r="G187125" t="str">
            <v>218573</v>
          </cell>
        </row>
        <row r="187126">
          <cell r="F187126" t="str">
            <v>droidindustries.com</v>
          </cell>
          <cell r="G187126" t="str">
            <v>218574</v>
          </cell>
        </row>
        <row r="187127">
          <cell r="F187127" t="str">
            <v>droidlaw.com</v>
          </cell>
          <cell r="G187127" t="str">
            <v>218575</v>
          </cell>
        </row>
        <row r="187128">
          <cell r="F187128" t="str">
            <v>droidmatters.com</v>
          </cell>
          <cell r="G187128" t="str">
            <v>218576</v>
          </cell>
        </row>
        <row r="187129">
          <cell r="F187129" t="str">
            <v>droidsecurity.com</v>
          </cell>
          <cell r="G187129" t="str">
            <v>218577</v>
          </cell>
        </row>
        <row r="187130">
          <cell r="F187130" t="str">
            <v>droidthing.com</v>
          </cell>
          <cell r="G187130" t="str">
            <v>218578</v>
          </cell>
        </row>
        <row r="187131">
          <cell r="F187131" t="str">
            <v>droisys.com</v>
          </cell>
          <cell r="G187131" t="str">
            <v>218579</v>
          </cell>
        </row>
        <row r="187132">
          <cell r="F187132" t="str">
            <v>droitissimo.com</v>
          </cell>
          <cell r="G187132" t="str">
            <v>218580</v>
          </cell>
        </row>
        <row r="187133">
          <cell r="F187133" t="str">
            <v>dronahq.com</v>
          </cell>
          <cell r="G187133" t="str">
            <v>218581</v>
          </cell>
        </row>
        <row r="187134">
          <cell r="F187134" t="str">
            <v>drone-for-hire.org</v>
          </cell>
          <cell r="G187134" t="str">
            <v>218582</v>
          </cell>
        </row>
        <row r="187135">
          <cell r="F187135" t="str">
            <v>drone.ua</v>
          </cell>
          <cell r="G187135" t="str">
            <v>218583</v>
          </cell>
        </row>
        <row r="187136">
          <cell r="F187136" t="str">
            <v>droneanalyst.com</v>
          </cell>
          <cell r="G187136" t="str">
            <v>218584</v>
          </cell>
        </row>
        <row r="187137">
          <cell r="F187137" t="str">
            <v>dronefly.com</v>
          </cell>
          <cell r="G187137" t="str">
            <v>218585</v>
          </cell>
        </row>
        <row r="187138">
          <cell r="F187138" t="str">
            <v>dronehire.org</v>
          </cell>
          <cell r="G187138" t="str">
            <v>218586</v>
          </cell>
        </row>
        <row r="187139">
          <cell r="F187139" t="str">
            <v>dronejournalism.org</v>
          </cell>
          <cell r="G187139" t="str">
            <v>218587</v>
          </cell>
        </row>
        <row r="187140">
          <cell r="F187140" t="str">
            <v>dronekraft.io</v>
          </cell>
          <cell r="G187140" t="str">
            <v>218588</v>
          </cell>
        </row>
        <row r="187141">
          <cell r="F187141" t="str">
            <v>dronelife.com</v>
          </cell>
          <cell r="G187141" t="str">
            <v>218589</v>
          </cell>
        </row>
        <row r="187142">
          <cell r="F187142" t="str">
            <v>dronemapper.com</v>
          </cell>
          <cell r="G187142" t="str">
            <v>218590</v>
          </cell>
        </row>
        <row r="187143">
          <cell r="F187143" t="str">
            <v>droner.dk</v>
          </cell>
          <cell r="G187143" t="str">
            <v>218591</v>
          </cell>
        </row>
        <row r="187144">
          <cell r="F187144" t="str">
            <v>dronescope.co.uk</v>
          </cell>
          <cell r="G187144" t="str">
            <v>218592</v>
          </cell>
        </row>
        <row r="187145">
          <cell r="F187145" t="str">
            <v>dronesystems.us</v>
          </cell>
          <cell r="G187145" t="str">
            <v>218593</v>
          </cell>
        </row>
        <row r="187146">
          <cell r="F187146" t="str">
            <v>dronetechnology.eu</v>
          </cell>
          <cell r="G187146" t="str">
            <v>218594</v>
          </cell>
        </row>
        <row r="187147">
          <cell r="F187147" t="str">
            <v>dronetechuav.com</v>
          </cell>
          <cell r="G187147" t="str">
            <v>218595</v>
          </cell>
        </row>
        <row r="187148">
          <cell r="F187148" t="str">
            <v>dronetools.es</v>
          </cell>
          <cell r="G187148" t="str">
            <v>218596</v>
          </cell>
        </row>
        <row r="187149">
          <cell r="F187149" t="str">
            <v>dronevlieger.nl</v>
          </cell>
          <cell r="G187149" t="str">
            <v>218597</v>
          </cell>
        </row>
        <row r="187150">
          <cell r="F187150" t="str">
            <v>dronevolt.com</v>
          </cell>
          <cell r="G187150" t="str">
            <v>218598</v>
          </cell>
        </row>
        <row r="187151">
          <cell r="F187151" t="str">
            <v>dronifi.com</v>
          </cell>
          <cell r="G187151" t="str">
            <v>218599</v>
          </cell>
        </row>
        <row r="187152">
          <cell r="F187152" t="str">
            <v>dronna.com</v>
          </cell>
          <cell r="G187152" t="str">
            <v>218600</v>
          </cell>
        </row>
        <row r="187153">
          <cell r="F187153" t="str">
            <v>dronyx.com</v>
          </cell>
          <cell r="G187153" t="str">
            <v>218601</v>
          </cell>
        </row>
        <row r="187154">
          <cell r="F187154" t="str">
            <v>drooble.com</v>
          </cell>
          <cell r="G187154" t="str">
            <v>218602</v>
          </cell>
        </row>
        <row r="187155">
          <cell r="F187155" t="str">
            <v>droog.com</v>
          </cell>
          <cell r="G187155" t="str">
            <v>218603</v>
          </cell>
        </row>
        <row r="187156">
          <cell r="F187156" t="str">
            <v>drooms.com</v>
          </cell>
          <cell r="G187156" t="str">
            <v>218604</v>
          </cell>
        </row>
        <row r="187157">
          <cell r="F187157" t="str">
            <v>drop360.com</v>
          </cell>
          <cell r="G187157" t="str">
            <v>218605</v>
          </cell>
        </row>
        <row r="187158">
          <cell r="F187158" t="str">
            <v>dropadverts.com</v>
          </cell>
          <cell r="G187158" t="str">
            <v>218606</v>
          </cell>
        </row>
        <row r="187159">
          <cell r="F187159" t="str">
            <v>dropandgoauto.com</v>
          </cell>
          <cell r="G187159" t="str">
            <v>218607</v>
          </cell>
        </row>
        <row r="187160">
          <cell r="F187160" t="str">
            <v>dropboxatwork.com</v>
          </cell>
          <cell r="G187160" t="str">
            <v>218608</v>
          </cell>
        </row>
        <row r="187161">
          <cell r="F187161" t="str">
            <v>dropbucket.dk</v>
          </cell>
          <cell r="G187161" t="str">
            <v>218609</v>
          </cell>
        </row>
        <row r="187162">
          <cell r="F187162" t="str">
            <v>dropcapsule.com</v>
          </cell>
          <cell r="G187162" t="str">
            <v>218610</v>
          </cell>
        </row>
        <row r="187163">
          <cell r="F187163" t="str">
            <v>dropdeadgorgeousdaily.com</v>
          </cell>
          <cell r="G187163" t="str">
            <v>218611</v>
          </cell>
        </row>
        <row r="187164">
          <cell r="F187164" t="str">
            <v>dropea.com</v>
          </cell>
          <cell r="G187164" t="str">
            <v>218612</v>
          </cell>
        </row>
        <row r="187165">
          <cell r="F187165" t="str">
            <v>dropfire.com</v>
          </cell>
          <cell r="G187165" t="str">
            <v>218613</v>
          </cell>
        </row>
        <row r="187166">
          <cell r="F187166" t="str">
            <v>dropforge.com</v>
          </cell>
          <cell r="G187166" t="str">
            <v>218614</v>
          </cell>
        </row>
        <row r="187167">
          <cell r="F187167" t="str">
            <v>dropin.fm</v>
          </cell>
          <cell r="G187167" t="str">
            <v>218615</v>
          </cell>
        </row>
        <row r="187168">
          <cell r="F187168" t="str">
            <v>dropkart.com</v>
          </cell>
          <cell r="G187168" t="str">
            <v>218616</v>
          </cell>
        </row>
        <row r="187169">
          <cell r="F187169" t="str">
            <v>droplabs.net</v>
          </cell>
          <cell r="G187169" t="str">
            <v>218617</v>
          </cell>
        </row>
        <row r="187170">
          <cell r="F187170" t="str">
            <v>dropmagazine.com</v>
          </cell>
          <cell r="G187170" t="str">
            <v>218618</v>
          </cell>
        </row>
        <row r="187171">
          <cell r="F187171" t="str">
            <v>dropmark.com</v>
          </cell>
          <cell r="G187171" t="str">
            <v>218619</v>
          </cell>
        </row>
        <row r="187172">
          <cell r="F187172" t="str">
            <v>dropmyemail.com</v>
          </cell>
          <cell r="G187172" t="str">
            <v>218620</v>
          </cell>
        </row>
        <row r="187173">
          <cell r="F187173" t="str">
            <v>dropouts.in</v>
          </cell>
          <cell r="G187173" t="str">
            <v>218621</v>
          </cell>
        </row>
        <row r="187174">
          <cell r="F187174" t="str">
            <v>droppd.co</v>
          </cell>
          <cell r="G187174" t="str">
            <v>218622</v>
          </cell>
        </row>
        <row r="187175">
          <cell r="F187175" t="str">
            <v>droppedpin.net</v>
          </cell>
          <cell r="G187175" t="str">
            <v>218623</v>
          </cell>
        </row>
        <row r="187176">
          <cell r="F187176" t="str">
            <v>dropprops.com</v>
          </cell>
          <cell r="G187176" t="str">
            <v>218624</v>
          </cell>
        </row>
        <row r="187177">
          <cell r="F187177" t="str">
            <v>droppster.com</v>
          </cell>
          <cell r="G187177" t="str">
            <v>218625</v>
          </cell>
        </row>
        <row r="187178">
          <cell r="F187178" t="str">
            <v>droppure.in</v>
          </cell>
          <cell r="G187178" t="str">
            <v>218626</v>
          </cell>
        </row>
        <row r="187179">
          <cell r="F187179" t="str">
            <v>dropquery.com</v>
          </cell>
          <cell r="G187179" t="str">
            <v>218627</v>
          </cell>
        </row>
        <row r="187180">
          <cell r="F187180" t="str">
            <v>dropr.com</v>
          </cell>
          <cell r="G187180" t="str">
            <v>218628</v>
          </cell>
        </row>
        <row r="187181">
          <cell r="F187181" t="str">
            <v>dropreview.com</v>
          </cell>
          <cell r="G187181" t="str">
            <v>218629</v>
          </cell>
        </row>
        <row r="187182">
          <cell r="F187182" t="str">
            <v>drops-app.com</v>
          </cell>
          <cell r="G187182" t="str">
            <v>218630</v>
          </cell>
        </row>
        <row r="187183">
          <cell r="F187183" t="str">
            <v>dropsend.com</v>
          </cell>
          <cell r="G187183" t="str">
            <v>218631</v>
          </cell>
        </row>
        <row r="187184">
          <cell r="F187184" t="str">
            <v>dropsens.com</v>
          </cell>
          <cell r="G187184" t="str">
            <v>218632</v>
          </cell>
        </row>
        <row r="187185">
          <cell r="F187185" t="str">
            <v>dropshipdirect.com.au</v>
          </cell>
          <cell r="G187185" t="str">
            <v>218633</v>
          </cell>
        </row>
        <row r="187186">
          <cell r="F187186" t="str">
            <v>dropshipmodule.com</v>
          </cell>
          <cell r="G187186" t="str">
            <v>218634</v>
          </cell>
        </row>
        <row r="187187">
          <cell r="F187187" t="str">
            <v>dropshoper.com</v>
          </cell>
          <cell r="G187187" t="str">
            <v>218635</v>
          </cell>
        </row>
        <row r="187188">
          <cell r="F187188" t="str">
            <v>dropshots.com</v>
          </cell>
          <cell r="G187188" t="str">
            <v>218636</v>
          </cell>
        </row>
        <row r="187189">
          <cell r="F187189" t="str">
            <v>dropsport.com</v>
          </cell>
          <cell r="G187189" t="str">
            <v>218637</v>
          </cell>
        </row>
        <row r="187190">
          <cell r="F187190" t="str">
            <v>dropstr.com</v>
          </cell>
          <cell r="G187190" t="str">
            <v>218638</v>
          </cell>
        </row>
        <row r="187191">
          <cell r="F187191" t="str">
            <v>droptalk.us</v>
          </cell>
          <cell r="G187191" t="str">
            <v>218639</v>
          </cell>
        </row>
        <row r="187192">
          <cell r="F187192" t="str">
            <v>droptask.com</v>
          </cell>
          <cell r="G187192" t="str">
            <v>218640</v>
          </cell>
        </row>
        <row r="187193">
          <cell r="F187193" t="str">
            <v>droptechnology.com</v>
          </cell>
          <cell r="G187193" t="str">
            <v>218641</v>
          </cell>
        </row>
        <row r="187194">
          <cell r="F187194" t="str">
            <v>dropwall.com</v>
          </cell>
          <cell r="G187194" t="str">
            <v>218642</v>
          </cell>
        </row>
        <row r="187195">
          <cell r="F187195" t="str">
            <v>dropwines.com</v>
          </cell>
          <cell r="G187195" t="str">
            <v>218643</v>
          </cell>
        </row>
        <row r="187196">
          <cell r="F187196" t="str">
            <v>dropyourtalent.com</v>
          </cell>
          <cell r="G187196" t="str">
            <v>218644</v>
          </cell>
        </row>
        <row r="187197">
          <cell r="F187197" t="str">
            <v>dropzone.no</v>
          </cell>
          <cell r="G187197" t="str">
            <v>218645</v>
          </cell>
        </row>
        <row r="187198">
          <cell r="F187198" t="str">
            <v>drorlandini.com</v>
          </cell>
          <cell r="G187198" t="str">
            <v>218646</v>
          </cell>
        </row>
        <row r="187199">
          <cell r="F187199" t="str">
            <v>drotek.com</v>
          </cell>
          <cell r="G187199" t="str">
            <v>218647</v>
          </cell>
        </row>
        <row r="187200">
          <cell r="F187200" t="str">
            <v>drotr.com</v>
          </cell>
          <cell r="G187200" t="str">
            <v>218648</v>
          </cell>
        </row>
        <row r="187201">
          <cell r="F187201" t="str">
            <v>drovedup.com</v>
          </cell>
          <cell r="G187201" t="str">
            <v>218649</v>
          </cell>
        </row>
        <row r="187202">
          <cell r="F187202" t="str">
            <v>drownedinsound.com</v>
          </cell>
          <cell r="G187202" t="str">
            <v>218650</v>
          </cell>
        </row>
        <row r="187203">
          <cell r="F187203" t="str">
            <v>drozak.com</v>
          </cell>
          <cell r="G187203" t="str">
            <v>218651</v>
          </cell>
        </row>
        <row r="187204">
          <cell r="F187204" t="str">
            <v>drpainless.com</v>
          </cell>
          <cell r="G187204" t="str">
            <v>218652</v>
          </cell>
        </row>
        <row r="187205">
          <cell r="F187205" t="str">
            <v>drpeppersnapplegroup.com</v>
          </cell>
          <cell r="G187205" t="str">
            <v>218653</v>
          </cell>
        </row>
        <row r="187206">
          <cell r="F187206" t="str">
            <v>drphi.net</v>
          </cell>
          <cell r="G187206" t="str">
            <v>218654</v>
          </cell>
        </row>
        <row r="187207">
          <cell r="F187207" t="str">
            <v>drphillipscenter.org</v>
          </cell>
          <cell r="G187207" t="str">
            <v>218655</v>
          </cell>
        </row>
        <row r="187208">
          <cell r="F187208" t="str">
            <v>drpipe.ca</v>
          </cell>
          <cell r="G187208" t="str">
            <v>218656</v>
          </cell>
        </row>
        <row r="187209">
          <cell r="F187209" t="str">
            <v>drprem.com</v>
          </cell>
          <cell r="G187209" t="str">
            <v>218657</v>
          </cell>
        </row>
        <row r="187210">
          <cell r="F187210" t="str">
            <v>drpudatabase.com</v>
          </cell>
          <cell r="G187210" t="str">
            <v>218658</v>
          </cell>
        </row>
        <row r="187211">
          <cell r="F187211" t="str">
            <v>drpusoftware.com</v>
          </cell>
          <cell r="G187211" t="str">
            <v>218659</v>
          </cell>
        </row>
        <row r="187212">
          <cell r="F187212" t="str">
            <v>drreid2020.com</v>
          </cell>
          <cell r="G187212" t="str">
            <v>218660</v>
          </cell>
        </row>
        <row r="187213">
          <cell r="F187213" t="str">
            <v>drrinc.com</v>
          </cell>
          <cell r="G187213" t="str">
            <v>218661</v>
          </cell>
        </row>
        <row r="187214">
          <cell r="F187214" t="str">
            <v>drrohitgupta.co.in</v>
          </cell>
          <cell r="G187214" t="str">
            <v>218662</v>
          </cell>
        </row>
        <row r="187215">
          <cell r="F187215" t="str">
            <v>drronsanimalhospitalsimivalley.com</v>
          </cell>
          <cell r="G187215" t="str">
            <v>218663</v>
          </cell>
        </row>
        <row r="187216">
          <cell r="F187216" t="str">
            <v>drrop.com</v>
          </cell>
          <cell r="G187216" t="str">
            <v>218664</v>
          </cell>
        </row>
        <row r="187217">
          <cell r="F187217" t="str">
            <v>drs-cci.com</v>
          </cell>
          <cell r="G187217" t="str">
            <v>218665</v>
          </cell>
        </row>
        <row r="187218">
          <cell r="F187218" t="str">
            <v>drs-ds.com</v>
          </cell>
          <cell r="G187218" t="str">
            <v>218666</v>
          </cell>
        </row>
        <row r="187219">
          <cell r="F187219" t="str">
            <v>drs3d.com</v>
          </cell>
          <cell r="G187219" t="str">
            <v>218667</v>
          </cell>
        </row>
        <row r="187220">
          <cell r="F187220" t="str">
            <v>drsahuphysio.com</v>
          </cell>
          <cell r="G187220" t="str">
            <v>218668</v>
          </cell>
        </row>
        <row r="187221">
          <cell r="F187221" t="str">
            <v>drsecurityapp.com</v>
          </cell>
          <cell r="G187221" t="str">
            <v>218669</v>
          </cell>
        </row>
        <row r="187222">
          <cell r="F187222" t="str">
            <v>drseverin.com</v>
          </cell>
          <cell r="G187222" t="str">
            <v>218670</v>
          </cell>
        </row>
        <row r="187223">
          <cell r="F187223" t="str">
            <v>drshermak.com</v>
          </cell>
          <cell r="G187223" t="str">
            <v>218671</v>
          </cell>
        </row>
        <row r="187224">
          <cell r="F187224" t="str">
            <v>drsimonandrew.com</v>
          </cell>
          <cell r="G187224" t="str">
            <v>218672</v>
          </cell>
        </row>
        <row r="187225">
          <cell r="F187225" t="str">
            <v>drsmedia.com</v>
          </cell>
          <cell r="G187225" t="str">
            <v>218673</v>
          </cell>
        </row>
        <row r="187226">
          <cell r="F187226" t="str">
            <v>drsmilez.com</v>
          </cell>
          <cell r="G187226" t="str">
            <v>218674</v>
          </cell>
        </row>
        <row r="187227">
          <cell r="F187227" t="str">
            <v>drsmoothiebrands.com</v>
          </cell>
          <cell r="G187227" t="str">
            <v>218675</v>
          </cell>
        </row>
        <row r="187228">
          <cell r="F187228" t="str">
            <v>drsolicitors.co.uk</v>
          </cell>
          <cell r="G187228" t="str">
            <v>218676</v>
          </cell>
        </row>
        <row r="187229">
          <cell r="F187229" t="str">
            <v>drspock.com</v>
          </cell>
          <cell r="G187229" t="str">
            <v>218677</v>
          </cell>
        </row>
        <row r="187230">
          <cell r="F187230" t="str">
            <v>drstudios.co.uk</v>
          </cell>
          <cell r="G187230" t="str">
            <v>218678</v>
          </cell>
        </row>
        <row r="187231">
          <cell r="F187231" t="str">
            <v>drsusanmacdonald.com</v>
          </cell>
          <cell r="G187231" t="str">
            <v>218679</v>
          </cell>
        </row>
        <row r="187232">
          <cell r="F187232" t="str">
            <v>drthc.com</v>
          </cell>
          <cell r="G187232" t="str">
            <v>218680</v>
          </cell>
        </row>
        <row r="187233">
          <cell r="F187233" t="str">
            <v>drthom.com</v>
          </cell>
          <cell r="G187233" t="str">
            <v>218681</v>
          </cell>
        </row>
        <row r="187234">
          <cell r="F187234" t="str">
            <v>drtplasticsurgery.com</v>
          </cell>
          <cell r="G187234" t="str">
            <v>218682</v>
          </cell>
        </row>
        <row r="187235">
          <cell r="F187235" t="str">
            <v>drtresley.com</v>
          </cell>
          <cell r="G187235" t="str">
            <v>218683</v>
          </cell>
        </row>
        <row r="187236">
          <cell r="F187236" t="str">
            <v>druble.com</v>
          </cell>
          <cell r="G187236" t="str">
            <v>218684</v>
          </cell>
        </row>
        <row r="187237">
          <cell r="F187237" t="str">
            <v>druck.at</v>
          </cell>
          <cell r="G187237" t="str">
            <v>218685</v>
          </cell>
        </row>
        <row r="187238">
          <cell r="F187238" t="str">
            <v>druckerinstitute.com</v>
          </cell>
          <cell r="G187238" t="str">
            <v>218686</v>
          </cell>
        </row>
        <row r="187239">
          <cell r="F187239" t="str">
            <v>druckerlabs.com</v>
          </cell>
          <cell r="G187239" t="str">
            <v>218687</v>
          </cell>
        </row>
        <row r="187240">
          <cell r="F187240" t="str">
            <v>drudgereportarchives.com</v>
          </cell>
          <cell r="G187240" t="str">
            <v>218688</v>
          </cell>
        </row>
        <row r="187241">
          <cell r="F187241" t="str">
            <v>drugandalcoholtest.com</v>
          </cell>
          <cell r="G187241" t="str">
            <v>218689</v>
          </cell>
        </row>
        <row r="187242">
          <cell r="F187242" t="str">
            <v>drugdev.org</v>
          </cell>
          <cell r="G187242" t="str">
            <v>218690</v>
          </cell>
        </row>
        <row r="187243">
          <cell r="F187243" t="str">
            <v>drugpatentwatch.com</v>
          </cell>
          <cell r="G187243" t="str">
            <v>218691</v>
          </cell>
        </row>
        <row r="187244">
          <cell r="F187244" t="str">
            <v>drugpillsonline.com</v>
          </cell>
          <cell r="G187244" t="str">
            <v>218692</v>
          </cell>
        </row>
        <row r="187245">
          <cell r="F187245" t="str">
            <v>drugpolicy.org</v>
          </cell>
          <cell r="G187245" t="str">
            <v>218693</v>
          </cell>
        </row>
        <row r="187246">
          <cell r="F187246" t="str">
            <v>drugprocess.com</v>
          </cell>
          <cell r="G187246" t="str">
            <v>218694</v>
          </cell>
        </row>
        <row r="187247">
          <cell r="F187247" t="str">
            <v>drugrecalllawsuits.com</v>
          </cell>
          <cell r="G187247" t="str">
            <v>218695</v>
          </cell>
        </row>
        <row r="187248">
          <cell r="F187248" t="str">
            <v>drugrehabcenterfl.com</v>
          </cell>
          <cell r="G187248" t="str">
            <v>218696</v>
          </cell>
        </row>
        <row r="187249">
          <cell r="F187249" t="str">
            <v>drugreporter.com</v>
          </cell>
          <cell r="G187249" t="str">
            <v>218697</v>
          </cell>
        </row>
        <row r="187250">
          <cell r="F187250" t="str">
            <v>drugs.com</v>
          </cell>
          <cell r="G187250" t="str">
            <v>218698</v>
          </cell>
        </row>
        <row r="187251">
          <cell r="F187251" t="str">
            <v>drugsdb.com</v>
          </cell>
          <cell r="G187251" t="str">
            <v>218699</v>
          </cell>
        </row>
        <row r="187252">
          <cell r="F187252" t="str">
            <v>drugssquare.com</v>
          </cell>
          <cell r="G187252" t="str">
            <v>218700</v>
          </cell>
        </row>
        <row r="187253">
          <cell r="F187253" t="str">
            <v>drugstic.com</v>
          </cell>
          <cell r="G187253" t="str">
            <v>218701</v>
          </cell>
        </row>
        <row r="187254">
          <cell r="F187254" t="str">
            <v>drugstomarket.com</v>
          </cell>
          <cell r="G187254" t="str">
            <v>218702</v>
          </cell>
        </row>
        <row r="187255">
          <cell r="F187255" t="str">
            <v>druidsoftware.com</v>
          </cell>
          <cell r="G187255" t="str">
            <v>218703</v>
          </cell>
        </row>
        <row r="187256">
          <cell r="F187256" t="str">
            <v>drukarniasprint.com.pl</v>
          </cell>
          <cell r="G187256" t="str">
            <v>218704</v>
          </cell>
        </row>
        <row r="187257">
          <cell r="F187257" t="str">
            <v>drumchannel.com</v>
          </cell>
          <cell r="G187257" t="str">
            <v>218705</v>
          </cell>
        </row>
        <row r="187258">
          <cell r="F187258" t="str">
            <v>drumlin.ca</v>
          </cell>
          <cell r="G187258" t="str">
            <v>218706</v>
          </cell>
        </row>
        <row r="187259">
          <cell r="F187259" t="str">
            <v>drumlinsecurity.com</v>
          </cell>
          <cell r="G187259" t="str">
            <v>218707</v>
          </cell>
        </row>
        <row r="187260">
          <cell r="F187260" t="str">
            <v>drumnetworkafrica.com</v>
          </cell>
          <cell r="G187260" t="str">
            <v>218708</v>
          </cell>
        </row>
        <row r="187261">
          <cell r="F187261" t="str">
            <v>drumsetworkouts.com</v>
          </cell>
          <cell r="G187261" t="str">
            <v>218709</v>
          </cell>
        </row>
        <row r="187262">
          <cell r="F187262" t="str">
            <v>drumspace.co.uk</v>
          </cell>
          <cell r="G187262" t="str">
            <v>218710</v>
          </cell>
        </row>
        <row r="187263">
          <cell r="F187263" t="str">
            <v>drund.com</v>
          </cell>
          <cell r="G187263" t="str">
            <v>218711</v>
          </cell>
        </row>
        <row r="187264">
          <cell r="F187264" t="str">
            <v>drungli.com</v>
          </cell>
          <cell r="G187264" t="str">
            <v>218712</v>
          </cell>
        </row>
        <row r="187265">
          <cell r="F187265" t="str">
            <v>drunkdesign.com</v>
          </cell>
          <cell r="G187265" t="str">
            <v>218713</v>
          </cell>
        </row>
        <row r="187266">
          <cell r="F187266" t="str">
            <v>drunkduck.com</v>
          </cell>
          <cell r="G187266" t="str">
            <v>218714</v>
          </cell>
        </row>
        <row r="187267">
          <cell r="F187267" t="str">
            <v>drunkmode.org</v>
          </cell>
          <cell r="G187267" t="str">
            <v>218715</v>
          </cell>
        </row>
        <row r="187268">
          <cell r="F187268" t="str">
            <v>drunkover.com</v>
          </cell>
          <cell r="G187268" t="str">
            <v>218716</v>
          </cell>
        </row>
        <row r="187269">
          <cell r="F187269" t="str">
            <v>drupal.org</v>
          </cell>
          <cell r="G187269" t="str">
            <v>218717</v>
          </cell>
        </row>
        <row r="187270">
          <cell r="F187270" t="str">
            <v>drupalbureau.org</v>
          </cell>
          <cell r="G187270" t="str">
            <v>218718</v>
          </cell>
        </row>
        <row r="187271">
          <cell r="F187271" t="str">
            <v>drupalconnect.com</v>
          </cell>
          <cell r="G187271" t="str">
            <v>218719</v>
          </cell>
        </row>
        <row r="187272">
          <cell r="F187272" t="str">
            <v>drupaldevelopmentservices.com</v>
          </cell>
          <cell r="G187272" t="str">
            <v>218720</v>
          </cell>
        </row>
        <row r="187273">
          <cell r="F187273" t="str">
            <v>drupalgeeks.org</v>
          </cell>
          <cell r="G187273" t="str">
            <v>218721</v>
          </cell>
        </row>
        <row r="187274">
          <cell r="F187274" t="str">
            <v>drupaljedi.com</v>
          </cell>
          <cell r="G187274" t="str">
            <v>218722</v>
          </cell>
        </row>
        <row r="187275">
          <cell r="F187275" t="str">
            <v>drutha.com</v>
          </cell>
          <cell r="G187275" t="str">
            <v>218723</v>
          </cell>
        </row>
        <row r="187276">
          <cell r="F187276" t="str">
            <v>drutt.com</v>
          </cell>
          <cell r="G187276" t="str">
            <v>218724</v>
          </cell>
        </row>
        <row r="187277">
          <cell r="F187277" t="str">
            <v>druxon.com</v>
          </cell>
          <cell r="G187277" t="str">
            <v>218725</v>
          </cell>
        </row>
        <row r="187278">
          <cell r="F187278" t="str">
            <v>drvsuites.com</v>
          </cell>
          <cell r="G187278" t="str">
            <v>218726</v>
          </cell>
        </row>
        <row r="187279">
          <cell r="F187279" t="str">
            <v>drw.com</v>
          </cell>
          <cell r="G187279" t="str">
            <v>218727</v>
          </cell>
        </row>
        <row r="187280">
          <cell r="F187280" t="str">
            <v>drweb.com</v>
          </cell>
          <cell r="G187280" t="str">
            <v>218728</v>
          </cell>
        </row>
        <row r="187281">
          <cell r="F187281" t="str">
            <v>drwynne.com</v>
          </cell>
          <cell r="G187281" t="str">
            <v>218729</v>
          </cell>
        </row>
        <row r="187282">
          <cell r="F187282" t="str">
            <v>drxlr.com</v>
          </cell>
          <cell r="G187282" t="str">
            <v>218730</v>
          </cell>
        </row>
        <row r="187283">
          <cell r="F187283" t="str">
            <v>drybuddy.com</v>
          </cell>
          <cell r="G187283" t="str">
            <v>218731</v>
          </cell>
        </row>
        <row r="187284">
          <cell r="F187284" t="str">
            <v>drycase.com</v>
          </cell>
          <cell r="G187284" t="str">
            <v>218732</v>
          </cell>
        </row>
        <row r="187285">
          <cell r="F187285" t="str">
            <v>dryce.it</v>
          </cell>
          <cell r="G187285" t="str">
            <v>218733</v>
          </cell>
        </row>
        <row r="187286">
          <cell r="F187286" t="str">
            <v>drycleaner.ch</v>
          </cell>
          <cell r="G187286" t="str">
            <v>218734</v>
          </cell>
        </row>
        <row r="187287">
          <cell r="F187287" t="str">
            <v>drycogroup.com</v>
          </cell>
          <cell r="G187287" t="str">
            <v>218735</v>
          </cell>
        </row>
        <row r="187288">
          <cell r="F187288" t="str">
            <v>drycreekenterprises.com</v>
          </cell>
          <cell r="G187288" t="str">
            <v>218736</v>
          </cell>
        </row>
        <row r="187289">
          <cell r="F187289" t="str">
            <v>drycrete.net.au</v>
          </cell>
          <cell r="G187289" t="str">
            <v>218737</v>
          </cell>
        </row>
        <row r="187290">
          <cell r="F187290" t="str">
            <v>dryft.com</v>
          </cell>
          <cell r="G187290" t="str">
            <v>218738</v>
          </cell>
        </row>
        <row r="187291">
          <cell r="F187291" t="str">
            <v>drylet.com</v>
          </cell>
          <cell r="G187291" t="str">
            <v>218739</v>
          </cell>
        </row>
        <row r="187292">
          <cell r="F187292" t="str">
            <v>drynk.me</v>
          </cell>
          <cell r="G187292" t="str">
            <v>218740</v>
          </cell>
        </row>
        <row r="187293">
          <cell r="F187293" t="str">
            <v>dryships.com</v>
          </cell>
          <cell r="G187293" t="str">
            <v>218741</v>
          </cell>
        </row>
        <row r="187294">
          <cell r="F187294" t="str">
            <v>drysolutionswinnipeg.ca</v>
          </cell>
          <cell r="G187294" t="str">
            <v>218742</v>
          </cell>
        </row>
        <row r="187295">
          <cell r="F187295" t="str">
            <v>drytech.dk</v>
          </cell>
          <cell r="G187295" t="str">
            <v>218743</v>
          </cell>
        </row>
        <row r="187296">
          <cell r="F187296" t="str">
            <v>drytrend.com</v>
          </cell>
          <cell r="G187296" t="str">
            <v>218744</v>
          </cell>
        </row>
        <row r="187297">
          <cell r="F187297" t="str">
            <v>drytunes.com</v>
          </cell>
          <cell r="G187297" t="str">
            <v>218745</v>
          </cell>
        </row>
        <row r="187298">
          <cell r="F187298" t="str">
            <v>drzacharia.com.au</v>
          </cell>
          <cell r="G187298" t="str">
            <v>218746</v>
          </cell>
        </row>
        <row r="187299">
          <cell r="F187299" t="str">
            <v>ds-india.com</v>
          </cell>
          <cell r="G187299" t="str">
            <v>218747</v>
          </cell>
        </row>
        <row r="187300">
          <cell r="F187300" t="str">
            <v>ds-iq.com</v>
          </cell>
          <cell r="G187300" t="str">
            <v>218748</v>
          </cell>
        </row>
        <row r="187301">
          <cell r="F187301" t="str">
            <v>ds-pharma.com</v>
          </cell>
          <cell r="G187301" t="str">
            <v>218749</v>
          </cell>
        </row>
        <row r="187302">
          <cell r="F187302" t="str">
            <v>ds.sanaomir.kz</v>
          </cell>
          <cell r="G187302" t="str">
            <v>218750</v>
          </cell>
        </row>
        <row r="187303">
          <cell r="F187303" t="str">
            <v>ds2.co.uk</v>
          </cell>
          <cell r="G187303" t="str">
            <v>218751</v>
          </cell>
        </row>
        <row r="187304">
          <cell r="F187304" t="str">
            <v>ds3datavaulting.com</v>
          </cell>
          <cell r="G187304" t="str">
            <v>218752</v>
          </cell>
        </row>
        <row r="187305">
          <cell r="F187305" t="str">
            <v>dsafe.com</v>
          </cell>
          <cell r="G187305" t="str">
            <v>218753</v>
          </cell>
        </row>
        <row r="187306">
          <cell r="F187306" t="str">
            <v>dsapone.com</v>
          </cell>
          <cell r="G187306" t="str">
            <v>218754</v>
          </cell>
        </row>
        <row r="187307">
          <cell r="F187307" t="str">
            <v>dsapps.com</v>
          </cell>
          <cell r="G187307" t="str">
            <v>218755</v>
          </cell>
        </row>
        <row r="187308">
          <cell r="F187308" t="str">
            <v>dsartlabs.com</v>
          </cell>
          <cell r="G187308" t="str">
            <v>218756</v>
          </cell>
        </row>
        <row r="187309">
          <cell r="F187309" t="str">
            <v>dsble.de</v>
          </cell>
          <cell r="G187309" t="str">
            <v>218757</v>
          </cell>
        </row>
        <row r="187310">
          <cell r="F187310" t="str">
            <v>dsc.az</v>
          </cell>
          <cell r="G187310" t="str">
            <v>218758</v>
          </cell>
        </row>
        <row r="187311">
          <cell r="F187311" t="str">
            <v>dschool.stanford.edu</v>
          </cell>
          <cell r="G187311" t="str">
            <v>218759</v>
          </cell>
        </row>
        <row r="187312">
          <cell r="F187312" t="str">
            <v>dschungelkompass.ch</v>
          </cell>
          <cell r="G187312" t="str">
            <v>218760</v>
          </cell>
        </row>
        <row r="187313">
          <cell r="F187313" t="str">
            <v>dscicorp.com</v>
          </cell>
          <cell r="G187313" t="str">
            <v>218761</v>
          </cell>
        </row>
        <row r="187314">
          <cell r="F187314" t="str">
            <v>dscorp.net</v>
          </cell>
          <cell r="G187314" t="str">
            <v>218762</v>
          </cell>
        </row>
        <row r="187315">
          <cell r="F187315" t="str">
            <v>dscottlittlelaw.com</v>
          </cell>
          <cell r="G187315" t="str">
            <v>218763</v>
          </cell>
        </row>
        <row r="187316">
          <cell r="F187316" t="str">
            <v>dscover.me</v>
          </cell>
          <cell r="G187316" t="str">
            <v>218764</v>
          </cell>
        </row>
        <row r="187317">
          <cell r="F187317" t="str">
            <v>dscplindia.in</v>
          </cell>
          <cell r="G187317" t="str">
            <v>218765</v>
          </cell>
        </row>
        <row r="187318">
          <cell r="F187318" t="str">
            <v>dscs.com</v>
          </cell>
          <cell r="G187318" t="str">
            <v>218766</v>
          </cell>
        </row>
        <row r="187319">
          <cell r="F187319" t="str">
            <v>dscsearch.com</v>
          </cell>
          <cell r="G187319" t="str">
            <v>218767</v>
          </cell>
        </row>
        <row r="187320">
          <cell r="F187320" t="str">
            <v>dscsecurityproducts.com.au</v>
          </cell>
          <cell r="G187320" t="str">
            <v>218768</v>
          </cell>
        </row>
        <row r="187321">
          <cell r="F187321" t="str">
            <v>dscuento.com</v>
          </cell>
          <cell r="G187321" t="str">
            <v>218769</v>
          </cell>
        </row>
        <row r="187322">
          <cell r="F187322" t="str">
            <v>dscuento.com.mx</v>
          </cell>
          <cell r="G187322" t="str">
            <v>218770</v>
          </cell>
        </row>
        <row r="187323">
          <cell r="F187323" t="str">
            <v>dsd.me</v>
          </cell>
          <cell r="G187323" t="str">
            <v>218771</v>
          </cell>
        </row>
        <row r="187324">
          <cell r="F187324" t="str">
            <v>dsdm.org</v>
          </cell>
          <cell r="G187324" t="str">
            <v>218772</v>
          </cell>
        </row>
        <row r="187325">
          <cell r="F187325" t="str">
            <v>dsecomm.com</v>
          </cell>
          <cell r="G187325" t="str">
            <v>218773</v>
          </cell>
        </row>
        <row r="187326">
          <cell r="F187326" t="str">
            <v>dseconsulting.co</v>
          </cell>
          <cell r="G187326" t="str">
            <v>218774</v>
          </cell>
        </row>
        <row r="187327">
          <cell r="F187327" t="str">
            <v>dseffects.com</v>
          </cell>
          <cell r="G187327" t="str">
            <v>218775</v>
          </cell>
        </row>
        <row r="187328">
          <cell r="F187328" t="str">
            <v>dsero.com</v>
          </cell>
          <cell r="G187328" t="str">
            <v>218776</v>
          </cell>
        </row>
        <row r="187329">
          <cell r="F187329" t="str">
            <v>dsflashcart.com</v>
          </cell>
          <cell r="G187329" t="str">
            <v>218777</v>
          </cell>
        </row>
        <row r="187330">
          <cell r="F187330" t="str">
            <v>dsgn.co</v>
          </cell>
          <cell r="G187330" t="str">
            <v>218778</v>
          </cell>
        </row>
        <row r="187331">
          <cell r="F187331" t="str">
            <v>dsgnone.com</v>
          </cell>
          <cell r="G187331" t="str">
            <v>218779</v>
          </cell>
        </row>
        <row r="187332">
          <cell r="F187332" t="str">
            <v>dsgp.org</v>
          </cell>
          <cell r="G187332" t="str">
            <v>218780</v>
          </cell>
        </row>
        <row r="187333">
          <cell r="F187333" t="str">
            <v>dsgupta.com</v>
          </cell>
          <cell r="G187333" t="str">
            <v>218781</v>
          </cell>
        </row>
        <row r="187334">
          <cell r="F187334" t="str">
            <v>dshapers.com</v>
          </cell>
          <cell r="G187334" t="str">
            <v>218782</v>
          </cell>
        </row>
        <row r="187335">
          <cell r="F187335" t="str">
            <v>dsi-corp.com</v>
          </cell>
          <cell r="G187335" t="str">
            <v>218783</v>
          </cell>
        </row>
        <row r="187336">
          <cell r="F187336" t="str">
            <v>dsi.co.com</v>
          </cell>
          <cell r="G187336" t="str">
            <v>218784</v>
          </cell>
        </row>
        <row r="187337">
          <cell r="F187337" t="str">
            <v>dsi.md</v>
          </cell>
          <cell r="G187337" t="str">
            <v>218785</v>
          </cell>
        </row>
        <row r="187338">
          <cell r="F187338" t="str">
            <v>dsidetechnologies.com</v>
          </cell>
          <cell r="G187338" t="str">
            <v>218786</v>
          </cell>
        </row>
        <row r="187339">
          <cell r="F187339" t="str">
            <v>dsign-int.com</v>
          </cell>
          <cell r="G187339" t="str">
            <v>218787</v>
          </cell>
        </row>
        <row r="187340">
          <cell r="F187340" t="str">
            <v>dsigne.com</v>
          </cell>
          <cell r="G187340" t="str">
            <v>218788</v>
          </cell>
        </row>
        <row r="187341">
          <cell r="F187341" t="str">
            <v>dsignstudios.com</v>
          </cell>
          <cell r="G187341" t="str">
            <v>218789</v>
          </cell>
        </row>
        <row r="187342">
          <cell r="F187342" t="str">
            <v>dsignzmedia.com</v>
          </cell>
          <cell r="G187342" t="str">
            <v>218790</v>
          </cell>
        </row>
        <row r="187343">
          <cell r="F187343" t="str">
            <v>dsireusa.org</v>
          </cell>
          <cell r="G187343" t="str">
            <v>218791</v>
          </cell>
        </row>
        <row r="187344">
          <cell r="F187344" t="str">
            <v>dsjcpa.com</v>
          </cell>
          <cell r="G187344" t="str">
            <v>218792</v>
          </cell>
        </row>
        <row r="187345">
          <cell r="F187345" t="str">
            <v>dskon.com</v>
          </cell>
          <cell r="G187345" t="str">
            <v>218793</v>
          </cell>
        </row>
        <row r="187346">
          <cell r="F187346" t="str">
            <v>dsksolutions.com</v>
          </cell>
          <cell r="G187346" t="str">
            <v>218794</v>
          </cell>
        </row>
        <row r="187347">
          <cell r="F187347" t="str">
            <v>dsky.co</v>
          </cell>
          <cell r="G187347" t="str">
            <v>218795</v>
          </cell>
        </row>
        <row r="187348">
          <cell r="F187348" t="str">
            <v>dslandco.com</v>
          </cell>
          <cell r="G187348" t="str">
            <v>218796</v>
          </cell>
        </row>
        <row r="187349">
          <cell r="F187349" t="str">
            <v>dslextreme.com</v>
          </cell>
          <cell r="G187349" t="str">
            <v>218797</v>
          </cell>
        </row>
        <row r="187350">
          <cell r="F187350" t="str">
            <v>dslnc.com</v>
          </cell>
          <cell r="G187350" t="str">
            <v>218798</v>
          </cell>
        </row>
        <row r="187351">
          <cell r="F187351" t="str">
            <v>dslocks.net</v>
          </cell>
          <cell r="G187351" t="str">
            <v>218799</v>
          </cell>
        </row>
        <row r="187352">
          <cell r="F187352" t="str">
            <v>dslrpros.com</v>
          </cell>
          <cell r="G187352" t="str">
            <v>218800</v>
          </cell>
        </row>
        <row r="187353">
          <cell r="F187353" t="str">
            <v>dsmbiogas.de</v>
          </cell>
          <cell r="G187353" t="str">
            <v>218801</v>
          </cell>
        </row>
        <row r="187354">
          <cell r="F187354" t="str">
            <v>dsmedialabs.com</v>
          </cell>
          <cell r="G187354" t="str">
            <v>218802</v>
          </cell>
        </row>
        <row r="187355">
          <cell r="F187355" t="str">
            <v>dsmenu.com</v>
          </cell>
          <cell r="G187355" t="str">
            <v>218803</v>
          </cell>
        </row>
        <row r="187356">
          <cell r="F187356" t="str">
            <v>dsnl.in</v>
          </cell>
          <cell r="G187356" t="str">
            <v>218804</v>
          </cell>
        </row>
        <row r="187357">
          <cell r="F187357" t="str">
            <v>dsnrgroup.com</v>
          </cell>
          <cell r="G187357" t="str">
            <v>218805</v>
          </cell>
        </row>
        <row r="187358">
          <cell r="F187358" t="str">
            <v>dsnrmg.com</v>
          </cell>
          <cell r="G187358" t="str">
            <v>218806</v>
          </cell>
        </row>
        <row r="187359">
          <cell r="F187359" t="str">
            <v>dsonic.com</v>
          </cell>
          <cell r="G187359" t="str">
            <v>218807</v>
          </cell>
        </row>
        <row r="187360">
          <cell r="F187360" t="str">
            <v>dsp-partners.com</v>
          </cell>
          <cell r="G187360" t="str">
            <v>218808</v>
          </cell>
        </row>
        <row r="187361">
          <cell r="F187361" t="str">
            <v>dsp.bigfortunedata.com</v>
          </cell>
          <cell r="G187361" t="str">
            <v>218809</v>
          </cell>
        </row>
        <row r="187362">
          <cell r="F187362" t="str">
            <v>dsp.co.uk</v>
          </cell>
          <cell r="G187362" t="str">
            <v>218810</v>
          </cell>
        </row>
        <row r="187363">
          <cell r="F187363" t="str">
            <v>dspmobile.com</v>
          </cell>
          <cell r="G187363" t="str">
            <v>218811</v>
          </cell>
        </row>
        <row r="187364">
          <cell r="F187364" t="str">
            <v>dspolitical.com</v>
          </cell>
          <cell r="G187364" t="str">
            <v>218812</v>
          </cell>
        </row>
        <row r="187365">
          <cell r="F187365" t="str">
            <v>dspread.com</v>
          </cell>
          <cell r="G187365" t="str">
            <v>218813</v>
          </cell>
        </row>
        <row r="187366">
          <cell r="F187366" t="str">
            <v>dsquare.ca</v>
          </cell>
          <cell r="G187366" t="str">
            <v>218814</v>
          </cell>
        </row>
        <row r="187367">
          <cell r="F187367" t="str">
            <v>dsquared-media.com</v>
          </cell>
          <cell r="G187367" t="str">
            <v>218815</v>
          </cell>
        </row>
        <row r="187368">
          <cell r="F187368" t="str">
            <v>dsrc.com</v>
          </cell>
          <cell r="G187368" t="str">
            <v>218816</v>
          </cell>
        </row>
        <row r="187369">
          <cell r="F187369" t="str">
            <v>dssd.com</v>
          </cell>
          <cell r="G187369" t="str">
            <v>218817</v>
          </cell>
        </row>
        <row r="187370">
          <cell r="F187370" t="str">
            <v>dssinc.com</v>
          </cell>
          <cell r="G187370" t="str">
            <v>218818</v>
          </cell>
        </row>
        <row r="187371">
          <cell r="F187371" t="str">
            <v>dssmithpackagingeurope.com</v>
          </cell>
          <cell r="G187371" t="str">
            <v>218819</v>
          </cell>
        </row>
        <row r="187372">
          <cell r="F187372" t="str">
            <v>dssoftech.com</v>
          </cell>
          <cell r="G187372" t="str">
            <v>218820</v>
          </cell>
        </row>
        <row r="187373">
          <cell r="F187373" t="str">
            <v>dsstechsoft.com</v>
          </cell>
          <cell r="G187373" t="str">
            <v>218821</v>
          </cell>
        </row>
        <row r="187374">
          <cell r="F187374" t="str">
            <v>dst-cleantech.com</v>
          </cell>
          <cell r="G187374" t="str">
            <v>218822</v>
          </cell>
        </row>
        <row r="187375">
          <cell r="F187375" t="str">
            <v>dst-it.de</v>
          </cell>
          <cell r="G187375" t="str">
            <v>218823</v>
          </cell>
        </row>
        <row r="187376">
          <cell r="F187376" t="str">
            <v>dstore.com</v>
          </cell>
          <cell r="G187376" t="str">
            <v>218824</v>
          </cell>
        </row>
        <row r="187377">
          <cell r="F187377" t="str">
            <v>dstoutput.co.uk</v>
          </cell>
          <cell r="G187377" t="str">
            <v>218825</v>
          </cell>
        </row>
        <row r="187378">
          <cell r="F187378" t="str">
            <v>dstproperty.com</v>
          </cell>
          <cell r="G187378" t="str">
            <v>218826</v>
          </cell>
        </row>
        <row r="187379">
          <cell r="F187379" t="str">
            <v>dstroyerradio.com</v>
          </cell>
          <cell r="G187379" t="str">
            <v>218827</v>
          </cell>
        </row>
        <row r="187380">
          <cell r="F187380" t="str">
            <v>dstrux.com</v>
          </cell>
          <cell r="G187380" t="str">
            <v>218828</v>
          </cell>
        </row>
        <row r="187381">
          <cell r="F187381" t="str">
            <v>dstusa.com</v>
          </cell>
          <cell r="G187381" t="str">
            <v>218829</v>
          </cell>
        </row>
        <row r="187382">
          <cell r="F187382" t="str">
            <v>dstvmediasales.com</v>
          </cell>
          <cell r="G187382" t="str">
            <v>218830</v>
          </cell>
        </row>
        <row r="187383">
          <cell r="F187383" t="str">
            <v>dsvolition.com</v>
          </cell>
          <cell r="G187383" t="str">
            <v>218831</v>
          </cell>
        </row>
        <row r="187384">
          <cell r="F187384" t="str">
            <v>dsvpartners.com.au</v>
          </cell>
          <cell r="G187384" t="str">
            <v>218832</v>
          </cell>
        </row>
        <row r="187385">
          <cell r="F187385" t="str">
            <v>dswtechnologies.com</v>
          </cell>
          <cell r="G187385" t="str">
            <v>218833</v>
          </cell>
        </row>
        <row r="187386">
          <cell r="F187386" t="str">
            <v>dsxcloud.com</v>
          </cell>
          <cell r="G187386" t="str">
            <v>218834</v>
          </cell>
        </row>
        <row r="187387">
          <cell r="F187387" t="str">
            <v>dt-industries.com</v>
          </cell>
          <cell r="G187387" t="str">
            <v>218835</v>
          </cell>
        </row>
        <row r="187388">
          <cell r="F187388" t="str">
            <v>dtadigitalmarketinginstitute.com</v>
          </cell>
          <cell r="G187388" t="str">
            <v>218836</v>
          </cell>
        </row>
        <row r="187389">
          <cell r="F187389" t="str">
            <v>dtales.it</v>
          </cell>
          <cell r="G187389" t="str">
            <v>218837</v>
          </cell>
        </row>
        <row r="187390">
          <cell r="F187390" t="str">
            <v>dtank.com</v>
          </cell>
          <cell r="G187390" t="str">
            <v>218838</v>
          </cell>
        </row>
        <row r="187391">
          <cell r="F187391" t="str">
            <v>dtc-ms.com</v>
          </cell>
          <cell r="G187391" t="str">
            <v>218839</v>
          </cell>
        </row>
        <row r="187392">
          <cell r="F187392" t="str">
            <v>dtcw-communications.com</v>
          </cell>
          <cell r="G187392" t="str">
            <v>218840</v>
          </cell>
        </row>
        <row r="187393">
          <cell r="F187393" t="str">
            <v>dtdctrack.in</v>
          </cell>
          <cell r="G187393" t="str">
            <v>218841</v>
          </cell>
        </row>
        <row r="187394">
          <cell r="F187394" t="str">
            <v>dtechdrivertraining.com.au</v>
          </cell>
          <cell r="G187394" t="str">
            <v>218842</v>
          </cell>
        </row>
        <row r="187395">
          <cell r="F187395" t="str">
            <v>dtechlabs.com</v>
          </cell>
          <cell r="G187395" t="str">
            <v>218843</v>
          </cell>
        </row>
        <row r="187396">
          <cell r="F187396" t="str">
            <v>dtecnet.com</v>
          </cell>
          <cell r="G187396" t="str">
            <v>218844</v>
          </cell>
        </row>
        <row r="187397">
          <cell r="F187397" t="str">
            <v>dteenergy.com</v>
          </cell>
          <cell r="G187397" t="str">
            <v>218845</v>
          </cell>
        </row>
        <row r="187398">
          <cell r="F187398" t="str">
            <v>dtelepathy.com</v>
          </cell>
          <cell r="G187398" t="str">
            <v>218846</v>
          </cell>
        </row>
        <row r="187399">
          <cell r="F187399" t="str">
            <v>dtexshop.com</v>
          </cell>
          <cell r="G187399" t="str">
            <v>218847</v>
          </cell>
        </row>
        <row r="187400">
          <cell r="F187400" t="str">
            <v>dtg.org.uk</v>
          </cell>
          <cell r="G187400" t="str">
            <v>218848</v>
          </cell>
        </row>
        <row r="187401">
          <cell r="F187401" t="str">
            <v>dtiglobal.com</v>
          </cell>
          <cell r="G187401" t="str">
            <v>218849</v>
          </cell>
        </row>
        <row r="187402">
          <cell r="F187402" t="str">
            <v>dtin.ru</v>
          </cell>
          <cell r="G187402" t="str">
            <v>218850</v>
          </cell>
        </row>
        <row r="187403">
          <cell r="F187403" t="str">
            <v>dtis-corp.com</v>
          </cell>
          <cell r="G187403" t="str">
            <v>218851</v>
          </cell>
        </row>
        <row r="187404">
          <cell r="F187404" t="str">
            <v>dtlbox.com</v>
          </cell>
          <cell r="G187404" t="str">
            <v>218852</v>
          </cell>
        </row>
        <row r="187405">
          <cell r="F187405" t="str">
            <v>dtlok.com</v>
          </cell>
          <cell r="G187405" t="str">
            <v>218853</v>
          </cell>
        </row>
        <row r="187406">
          <cell r="F187406" t="str">
            <v>dtm.io</v>
          </cell>
          <cell r="G187406" t="str">
            <v>218854</v>
          </cell>
        </row>
        <row r="187407">
          <cell r="F187407" t="str">
            <v>dtmtec.com.br</v>
          </cell>
          <cell r="G187407" t="str">
            <v>218855</v>
          </cell>
        </row>
        <row r="187408">
          <cell r="F187408" t="str">
            <v>dtoolbox.com</v>
          </cell>
          <cell r="G187408" t="str">
            <v>218856</v>
          </cell>
        </row>
        <row r="187409">
          <cell r="F187409" t="str">
            <v>dtp-entertainment.de</v>
          </cell>
          <cell r="G187409" t="str">
            <v>218857</v>
          </cell>
        </row>
        <row r="187410">
          <cell r="F187410" t="str">
            <v>dtpindesignservices.com</v>
          </cell>
          <cell r="G187410" t="str">
            <v>218858</v>
          </cell>
        </row>
        <row r="187411">
          <cell r="F187411" t="str">
            <v>dtprototype.com</v>
          </cell>
          <cell r="G187411" t="str">
            <v>218859</v>
          </cell>
        </row>
        <row r="187412">
          <cell r="F187412" t="str">
            <v>dtravelconnection.com</v>
          </cell>
          <cell r="G187412" t="str">
            <v>218860</v>
          </cell>
        </row>
        <row r="187413">
          <cell r="F187413" t="str">
            <v>dtrf.org</v>
          </cell>
          <cell r="G187413" t="str">
            <v>218861</v>
          </cell>
        </row>
        <row r="187414">
          <cell r="F187414" t="str">
            <v>dts-global.com</v>
          </cell>
          <cell r="G187414" t="str">
            <v>218862</v>
          </cell>
        </row>
        <row r="187415">
          <cell r="F187415" t="str">
            <v>dts-net.com</v>
          </cell>
          <cell r="G187415" t="str">
            <v>218863</v>
          </cell>
        </row>
        <row r="187416">
          <cell r="F187416" t="str">
            <v>dtsits.com</v>
          </cell>
          <cell r="G187416" t="str">
            <v>218864</v>
          </cell>
        </row>
        <row r="187417">
          <cell r="F187417" t="str">
            <v>dtsl.fr</v>
          </cell>
          <cell r="G187417" t="str">
            <v>218865</v>
          </cell>
        </row>
        <row r="187418">
          <cell r="F187418" t="str">
            <v>dttenergy.zoomshare.com</v>
          </cell>
          <cell r="G187418" t="str">
            <v>218866</v>
          </cell>
        </row>
        <row r="187419">
          <cell r="F187419" t="str">
            <v>dtx.in</v>
          </cell>
          <cell r="G187419" t="str">
            <v>218867</v>
          </cell>
        </row>
        <row r="187420">
          <cell r="F187420" t="str">
            <v>du.ae</v>
          </cell>
          <cell r="G187420" t="str">
            <v>218868</v>
          </cell>
        </row>
        <row r="187421">
          <cell r="F187421" t="str">
            <v>duafrica.com</v>
          </cell>
          <cell r="G187421" t="str">
            <v>218869</v>
          </cell>
        </row>
        <row r="187422">
          <cell r="F187422" t="str">
            <v>dual-lift.de</v>
          </cell>
          <cell r="G187422" t="str">
            <v>218870</v>
          </cell>
        </row>
        <row r="187423">
          <cell r="F187423" t="str">
            <v>dualcube.com</v>
          </cell>
          <cell r="G187423" t="str">
            <v>218871</v>
          </cell>
        </row>
        <row r="187424">
          <cell r="F187424" t="str">
            <v>dualdev.com</v>
          </cell>
          <cell r="G187424" t="str">
            <v>218872</v>
          </cell>
        </row>
        <row r="187425">
          <cell r="F187425" t="str">
            <v>duali.com</v>
          </cell>
          <cell r="G187425" t="str">
            <v>218873</v>
          </cell>
        </row>
        <row r="187426">
          <cell r="F187426" t="str">
            <v>duallheating.com</v>
          </cell>
          <cell r="G187426" t="str">
            <v>218874</v>
          </cell>
        </row>
        <row r="187427">
          <cell r="F187427" t="str">
            <v>dualmedia.fr</v>
          </cell>
          <cell r="G187427" t="str">
            <v>218875</v>
          </cell>
        </row>
        <row r="187428">
          <cell r="F187428" t="str">
            <v>dualmente.com.br</v>
          </cell>
          <cell r="G187428" t="str">
            <v>218876</v>
          </cell>
        </row>
        <row r="187429">
          <cell r="F187429" t="str">
            <v>dualmon.com</v>
          </cell>
          <cell r="G187429" t="str">
            <v>218877</v>
          </cell>
        </row>
        <row r="187430">
          <cell r="F187430" t="str">
            <v>dualo.org</v>
          </cell>
          <cell r="G187430" t="str">
            <v>218878</v>
          </cell>
        </row>
        <row r="187431">
          <cell r="F187431" t="str">
            <v>dualpage.com.br</v>
          </cell>
          <cell r="G187431" t="str">
            <v>218879</v>
          </cell>
        </row>
        <row r="187432">
          <cell r="F187432" t="str">
            <v>dualpixels.com</v>
          </cell>
          <cell r="G187432" t="str">
            <v>218880</v>
          </cell>
        </row>
        <row r="187433">
          <cell r="F187433" t="str">
            <v>dualshockers.com</v>
          </cell>
          <cell r="G187433" t="str">
            <v>218881</v>
          </cell>
        </row>
        <row r="187434">
          <cell r="F187434" t="str">
            <v>dualtech.se</v>
          </cell>
          <cell r="G187434" t="str">
            <v>218882</v>
          </cell>
        </row>
        <row r="187435">
          <cell r="F187435" t="str">
            <v>dualtone.com</v>
          </cell>
          <cell r="G187435" t="str">
            <v>218883</v>
          </cell>
        </row>
        <row r="187436">
          <cell r="F187436" t="str">
            <v>dualua.co</v>
          </cell>
          <cell r="G187436" t="str">
            <v>218884</v>
          </cell>
        </row>
        <row r="187437">
          <cell r="F187437" t="str">
            <v>dubai-forever.com</v>
          </cell>
          <cell r="G187437" t="str">
            <v>218885</v>
          </cell>
        </row>
        <row r="187438">
          <cell r="F187438" t="str">
            <v>dubai.fortuneinnovations.com</v>
          </cell>
          <cell r="G187438" t="str">
            <v>218886</v>
          </cell>
        </row>
        <row r="187439">
          <cell r="F187439" t="str">
            <v>dubai.topclassrealestate.com</v>
          </cell>
          <cell r="G187439" t="str">
            <v>218887</v>
          </cell>
        </row>
        <row r="187440">
          <cell r="F187440" t="str">
            <v>dubaiadventure.net</v>
          </cell>
          <cell r="G187440" t="str">
            <v>218888</v>
          </cell>
        </row>
        <row r="187441">
          <cell r="F187441" t="str">
            <v>dubaibeat.com</v>
          </cell>
          <cell r="G187441" t="str">
            <v>218889</v>
          </cell>
        </row>
        <row r="187442">
          <cell r="F187442" t="str">
            <v>dubaidentalimplantclinic.com</v>
          </cell>
          <cell r="G187442" t="str">
            <v>218890</v>
          </cell>
        </row>
        <row r="187443">
          <cell r="F187443" t="str">
            <v>dubaiholding.com</v>
          </cell>
          <cell r="G187443" t="str">
            <v>218891</v>
          </cell>
        </row>
        <row r="187444">
          <cell r="F187444" t="str">
            <v>dubaijobber.com</v>
          </cell>
          <cell r="G187444" t="str">
            <v>218892</v>
          </cell>
        </row>
        <row r="187445">
          <cell r="F187445" t="str">
            <v>dubaileadingtech.com</v>
          </cell>
          <cell r="G187445" t="str">
            <v>218893</v>
          </cell>
        </row>
        <row r="187446">
          <cell r="F187446" t="str">
            <v>dubaimonsters.com</v>
          </cell>
          <cell r="G187446" t="str">
            <v>218894</v>
          </cell>
        </row>
        <row r="187447">
          <cell r="F187447" t="str">
            <v>dubaiphotoboothrental.com</v>
          </cell>
          <cell r="G187447" t="str">
            <v>218895</v>
          </cell>
        </row>
        <row r="187448">
          <cell r="F187448" t="str">
            <v>dubaipropertiesgroup.ae</v>
          </cell>
          <cell r="G187448" t="str">
            <v>218896</v>
          </cell>
        </row>
        <row r="187449">
          <cell r="F187449" t="str">
            <v>dubaitalentmagazine.com</v>
          </cell>
          <cell r="G187449" t="str">
            <v>218897</v>
          </cell>
        </row>
        <row r="187450">
          <cell r="F187450" t="str">
            <v>dubaiworld.ae</v>
          </cell>
          <cell r="G187450" t="str">
            <v>218898</v>
          </cell>
        </row>
        <row r="187451">
          <cell r="F187451" t="str">
            <v>dubarah.com</v>
          </cell>
          <cell r="G187451" t="str">
            <v>218899</v>
          </cell>
        </row>
        <row r="187452">
          <cell r="F187452" t="str">
            <v>dubbelhelix.com</v>
          </cell>
          <cell r="G187452" t="str">
            <v>218900</v>
          </cell>
        </row>
        <row r="187453">
          <cell r="F187453" t="str">
            <v>dubitlimited.com</v>
          </cell>
          <cell r="G187453" t="str">
            <v>218901</v>
          </cell>
        </row>
        <row r="187454">
          <cell r="F187454" t="str">
            <v>dubjoy.com</v>
          </cell>
          <cell r="G187454" t="str">
            <v>218902</v>
          </cell>
        </row>
        <row r="187455">
          <cell r="F187455" t="str">
            <v>dubkit.net</v>
          </cell>
          <cell r="G187455" t="str">
            <v>218903</v>
          </cell>
        </row>
        <row r="187456">
          <cell r="F187456" t="str">
            <v>dubli.com</v>
          </cell>
          <cell r="G187456" t="str">
            <v>218904</v>
          </cell>
        </row>
        <row r="187457">
          <cell r="F187457" t="str">
            <v>dublin-skiphire.ie</v>
          </cell>
          <cell r="G187457" t="str">
            <v>218905</v>
          </cell>
        </row>
        <row r="187458">
          <cell r="F187458" t="str">
            <v>dublincity-storage.com</v>
          </cell>
          <cell r="G187458" t="str">
            <v>218906</v>
          </cell>
        </row>
        <row r="187459">
          <cell r="F187459" t="str">
            <v>dublinrollershutters.com</v>
          </cell>
          <cell r="G187459" t="str">
            <v>218907</v>
          </cell>
        </row>
        <row r="187460">
          <cell r="F187460" t="str">
            <v>dublinseoexpert.com</v>
          </cell>
          <cell r="G187460" t="str">
            <v>218908</v>
          </cell>
        </row>
        <row r="187461">
          <cell r="F187461" t="str">
            <v>dublinstartupjobs.com</v>
          </cell>
          <cell r="G187461" t="str">
            <v>218909</v>
          </cell>
        </row>
        <row r="187462">
          <cell r="F187462" t="str">
            <v>dublite.com</v>
          </cell>
          <cell r="G187462" t="str">
            <v>218910</v>
          </cell>
        </row>
        <row r="187463">
          <cell r="F187463" t="str">
            <v>dubraski.com</v>
          </cell>
          <cell r="G187463" t="str">
            <v>218911</v>
          </cell>
        </row>
        <row r="187464">
          <cell r="F187464" t="str">
            <v>dubsat.com</v>
          </cell>
          <cell r="G187464" t="str">
            <v>218912</v>
          </cell>
        </row>
        <row r="187465">
          <cell r="F187465" t="str">
            <v>dubspace.com</v>
          </cell>
          <cell r="G187465" t="str">
            <v>218913</v>
          </cell>
        </row>
        <row r="187466">
          <cell r="F187466" t="str">
            <v>dubtune.com</v>
          </cell>
          <cell r="G187466" t="str">
            <v>218914</v>
          </cell>
        </row>
        <row r="187467">
          <cell r="F187467" t="str">
            <v>dubzer.com</v>
          </cell>
          <cell r="G187467" t="str">
            <v>218915</v>
          </cell>
        </row>
        <row r="187468">
          <cell r="F187468" t="str">
            <v>ducadelcosma.com</v>
          </cell>
          <cell r="G187468" t="str">
            <v>218916</v>
          </cell>
        </row>
        <row r="187469">
          <cell r="F187469" t="str">
            <v>ducaresecurity.com</v>
          </cell>
          <cell r="G187469" t="str">
            <v>218917</v>
          </cell>
        </row>
        <row r="187470">
          <cell r="F187470" t="str">
            <v>duccats.com</v>
          </cell>
          <cell r="G187470" t="str">
            <v>218918</v>
          </cell>
        </row>
        <row r="187471">
          <cell r="F187471" t="str">
            <v>ducereinvestmentgroup.com</v>
          </cell>
          <cell r="G187471" t="str">
            <v>218919</v>
          </cell>
        </row>
        <row r="187472">
          <cell r="F187472" t="str">
            <v>duceretech.com</v>
          </cell>
          <cell r="G187472" t="str">
            <v>218920</v>
          </cell>
        </row>
        <row r="187473">
          <cell r="F187473" t="str">
            <v>duchegaspari.com</v>
          </cell>
          <cell r="G187473" t="str">
            <v>218921</v>
          </cell>
        </row>
        <row r="187474">
          <cell r="F187474" t="str">
            <v>duchysoftware.com</v>
          </cell>
          <cell r="G187474" t="str">
            <v>218922</v>
          </cell>
        </row>
        <row r="187475">
          <cell r="F187475" t="str">
            <v>duckduckdish.com</v>
          </cell>
          <cell r="G187475" t="str">
            <v>218923</v>
          </cell>
        </row>
        <row r="187476">
          <cell r="F187476" t="str">
            <v>duckiedeck.com</v>
          </cell>
          <cell r="G187476" t="str">
            <v>218924</v>
          </cell>
        </row>
        <row r="187477">
          <cell r="F187477" t="str">
            <v>duckma.com</v>
          </cell>
          <cell r="G187477" t="str">
            <v>218925</v>
          </cell>
        </row>
        <row r="187478">
          <cell r="F187478" t="str">
            <v>duckmind.com</v>
          </cell>
          <cell r="G187478" t="str">
            <v>218926</v>
          </cell>
        </row>
        <row r="187479">
          <cell r="F187479" t="str">
            <v>duckonwater.co.uk</v>
          </cell>
          <cell r="G187479" t="str">
            <v>218927</v>
          </cell>
        </row>
        <row r="187480">
          <cell r="F187480" t="str">
            <v>ducktile.com</v>
          </cell>
          <cell r="G187480" t="str">
            <v>218928</v>
          </cell>
        </row>
        <row r="187481">
          <cell r="F187481" t="str">
            <v>duckworthwa.com</v>
          </cell>
          <cell r="G187481" t="str">
            <v>218929</v>
          </cell>
        </row>
        <row r="187482">
          <cell r="F187482" t="str">
            <v>duckychannel.com.tw</v>
          </cell>
          <cell r="G187482" t="str">
            <v>218930</v>
          </cell>
        </row>
        <row r="187483">
          <cell r="F187483" t="str">
            <v>ducolab.com</v>
          </cell>
          <cell r="G187483" t="str">
            <v>218931</v>
          </cell>
        </row>
        <row r="187484">
          <cell r="F187484" t="str">
            <v>ducomsolutions.in</v>
          </cell>
          <cell r="G187484" t="str">
            <v>218932</v>
          </cell>
        </row>
        <row r="187485">
          <cell r="F187485" t="str">
            <v>ducotrax.com</v>
          </cell>
          <cell r="G187485" t="str">
            <v>218933</v>
          </cell>
        </row>
        <row r="187486">
          <cell r="F187486" t="str">
            <v>ductlessworld.com</v>
          </cell>
          <cell r="G187486" t="str">
            <v>218934</v>
          </cell>
        </row>
        <row r="187487">
          <cell r="F187487" t="str">
            <v>dudepins.com</v>
          </cell>
          <cell r="G187487" t="str">
            <v>218935</v>
          </cell>
        </row>
        <row r="187488">
          <cell r="F187488" t="str">
            <v>dudeproducts.com</v>
          </cell>
          <cell r="G187488" t="str">
            <v>218936</v>
          </cell>
        </row>
        <row r="187489">
          <cell r="F187489" t="str">
            <v>dudesbros.com</v>
          </cell>
          <cell r="G187489" t="str">
            <v>218937</v>
          </cell>
        </row>
        <row r="187490">
          <cell r="F187490" t="str">
            <v>dudesdivision.com</v>
          </cell>
          <cell r="G187490" t="str">
            <v>218938</v>
          </cell>
        </row>
        <row r="187491">
          <cell r="F187491" t="str">
            <v>dudesite.com</v>
          </cell>
          <cell r="G187491" t="str">
            <v>218939</v>
          </cell>
        </row>
        <row r="187492">
          <cell r="F187492" t="str">
            <v>dudnyk.com</v>
          </cell>
          <cell r="G187492" t="str">
            <v>218940</v>
          </cell>
        </row>
        <row r="187493">
          <cell r="F187493" t="str">
            <v>duducars.com</v>
          </cell>
          <cell r="G187493" t="str">
            <v>218941</v>
          </cell>
        </row>
        <row r="187494">
          <cell r="F187494" t="str">
            <v>duduchina.co.kr</v>
          </cell>
          <cell r="G187494" t="str">
            <v>218942</v>
          </cell>
        </row>
        <row r="187495">
          <cell r="F187495" t="str">
            <v>dudutech.com</v>
          </cell>
          <cell r="G187495" t="str">
            <v>218943</v>
          </cell>
        </row>
        <row r="187496">
          <cell r="F187496" t="str">
            <v>dueajans.com</v>
          </cell>
          <cell r="G187496" t="str">
            <v>218944</v>
          </cell>
        </row>
        <row r="187497">
          <cell r="F187497" t="str">
            <v>duecestodivas.com</v>
          </cell>
          <cell r="G187497" t="str">
            <v>218945</v>
          </cell>
        </row>
        <row r="187498">
          <cell r="F187498" t="str">
            <v>duel4it.com</v>
          </cell>
          <cell r="G187498" t="str">
            <v>218946</v>
          </cell>
        </row>
        <row r="187499">
          <cell r="F187499" t="str">
            <v>duelbox.com</v>
          </cell>
          <cell r="G187499" t="str">
            <v>218947</v>
          </cell>
        </row>
        <row r="187500">
          <cell r="F187500" t="str">
            <v>duello.com</v>
          </cell>
          <cell r="G187500" t="str">
            <v>218948</v>
          </cell>
        </row>
        <row r="187501">
          <cell r="F187501" t="str">
            <v>duenorthmarketing.net</v>
          </cell>
          <cell r="G187501" t="str">
            <v>218949</v>
          </cell>
        </row>
        <row r="187502">
          <cell r="F187502" t="str">
            <v>duento.com</v>
          </cell>
          <cell r="G187502" t="str">
            <v>218950</v>
          </cell>
        </row>
        <row r="187503">
          <cell r="F187503" t="str">
            <v>duesshyp.de</v>
          </cell>
          <cell r="G187503" t="str">
            <v>218951</v>
          </cell>
        </row>
        <row r="187504">
          <cell r="F187504" t="str">
            <v>duethealth.com</v>
          </cell>
          <cell r="G187504" t="str">
            <v>218952</v>
          </cell>
        </row>
        <row r="187505">
          <cell r="F187505" t="str">
            <v>duetodos.com</v>
          </cell>
          <cell r="G187505" t="str">
            <v>218953</v>
          </cell>
        </row>
        <row r="187506">
          <cell r="F187506" t="str">
            <v>duewestadventures.com</v>
          </cell>
          <cell r="G187506" t="str">
            <v>218954</v>
          </cell>
        </row>
        <row r="187507">
          <cell r="F187507" t="str">
            <v>duffelup.com</v>
          </cell>
          <cell r="G187507" t="str">
            <v>218955</v>
          </cell>
        </row>
        <row r="187508">
          <cell r="F187508" t="str">
            <v>duffyins.com</v>
          </cell>
          <cell r="G187508" t="str">
            <v>218956</v>
          </cell>
        </row>
        <row r="187509">
          <cell r="F187509" t="str">
            <v>duffylondon.com</v>
          </cell>
          <cell r="G187509" t="str">
            <v>218957</v>
          </cell>
        </row>
        <row r="187510">
          <cell r="F187510" t="str">
            <v>dugn.org</v>
          </cell>
          <cell r="G187510" t="str">
            <v>218958</v>
          </cell>
        </row>
        <row r="187511">
          <cell r="F187511" t="str">
            <v>dugunmasali.com</v>
          </cell>
          <cell r="G187511" t="str">
            <v>218959</v>
          </cell>
        </row>
        <row r="187512">
          <cell r="F187512" t="str">
            <v>duhocinec.com</v>
          </cell>
          <cell r="G187512" t="str">
            <v>218960</v>
          </cell>
        </row>
        <row r="187513">
          <cell r="F187513" t="str">
            <v>duicheckpointfinder.com</v>
          </cell>
          <cell r="G187513" t="str">
            <v>218961</v>
          </cell>
        </row>
        <row r="187514">
          <cell r="F187514" t="str">
            <v>duilawyerorangecounty.com</v>
          </cell>
          <cell r="G187514" t="str">
            <v>218962</v>
          </cell>
        </row>
        <row r="187515">
          <cell r="F187515" t="str">
            <v>dujour.com</v>
          </cell>
          <cell r="G187515" t="str">
            <v>218963</v>
          </cell>
        </row>
        <row r="187516">
          <cell r="F187516" t="str">
            <v>dukanee.com</v>
          </cell>
          <cell r="G187516" t="str">
            <v>218964</v>
          </cell>
        </row>
        <row r="187517">
          <cell r="F187517" t="str">
            <v>duke-energy.com</v>
          </cell>
          <cell r="G187517" t="str">
            <v>218965</v>
          </cell>
        </row>
        <row r="187518">
          <cell r="F187518" t="str">
            <v>dukecitypediatricdentistry.com</v>
          </cell>
          <cell r="G187518" t="str">
            <v>218966</v>
          </cell>
        </row>
        <row r="187519">
          <cell r="F187519" t="str">
            <v>dukegen.com</v>
          </cell>
          <cell r="G187519" t="str">
            <v>218967</v>
          </cell>
        </row>
        <row r="187520">
          <cell r="F187520" t="str">
            <v>dukehealth.org</v>
          </cell>
          <cell r="G187520" t="str">
            <v>218968</v>
          </cell>
        </row>
        <row r="187521">
          <cell r="F187521" t="str">
            <v>dukemedicalequipment.com</v>
          </cell>
          <cell r="G187521" t="str">
            <v>218969</v>
          </cell>
        </row>
        <row r="187522">
          <cell r="F187522" t="str">
            <v>dukenet.com</v>
          </cell>
          <cell r="G187522" t="str">
            <v>218970</v>
          </cell>
        </row>
        <row r="187523">
          <cell r="F187523" t="str">
            <v>dukestravelplaza.com</v>
          </cell>
          <cell r="G187523" t="str">
            <v>218971</v>
          </cell>
        </row>
        <row r="187524">
          <cell r="F187524" t="str">
            <v>dukhabar.in</v>
          </cell>
          <cell r="G187524" t="str">
            <v>218972</v>
          </cell>
        </row>
        <row r="187525">
          <cell r="F187525" t="str">
            <v>dukkerweb.com</v>
          </cell>
          <cell r="G187525" t="str">
            <v>218973</v>
          </cell>
        </row>
        <row r="187526">
          <cell r="F187526" t="str">
            <v>dukkubisesang.com</v>
          </cell>
          <cell r="G187526" t="str">
            <v>218974</v>
          </cell>
        </row>
        <row r="187527">
          <cell r="F187527" t="str">
            <v>dukky.com</v>
          </cell>
          <cell r="G187527" t="str">
            <v>218975</v>
          </cell>
        </row>
        <row r="187528">
          <cell r="F187528" t="str">
            <v>dukungguruku.org</v>
          </cell>
          <cell r="G187528" t="str">
            <v>218976</v>
          </cell>
        </row>
        <row r="187529">
          <cell r="F187529" t="str">
            <v>dulce.com</v>
          </cell>
          <cell r="G187529" t="str">
            <v>218977</v>
          </cell>
        </row>
        <row r="187530">
          <cell r="F187530" t="str">
            <v>duleaf.com</v>
          </cell>
          <cell r="G187530" t="str">
            <v>218978</v>
          </cell>
        </row>
        <row r="187531">
          <cell r="F187531" t="str">
            <v>dulichkinhdo.com.vn</v>
          </cell>
          <cell r="G187531" t="str">
            <v>218979</v>
          </cell>
        </row>
        <row r="187532">
          <cell r="F187532" t="str">
            <v>dulongfinejewelry.com</v>
          </cell>
          <cell r="G187532" t="str">
            <v>218980</v>
          </cell>
        </row>
        <row r="187533">
          <cell r="F187533" t="str">
            <v>duluthrealestate.com</v>
          </cell>
          <cell r="G187533" t="str">
            <v>218981</v>
          </cell>
        </row>
        <row r="187534">
          <cell r="F187534" t="str">
            <v>dulwichdentaloffice.com</v>
          </cell>
          <cell r="G187534" t="str">
            <v>218982</v>
          </cell>
        </row>
        <row r="187535">
          <cell r="F187535" t="str">
            <v>dumadu.com</v>
          </cell>
          <cell r="G187535" t="str">
            <v>218983</v>
          </cell>
        </row>
        <row r="187536">
          <cell r="F187536" t="str">
            <v>dumaybay.com</v>
          </cell>
          <cell r="G187536" t="str">
            <v>218984</v>
          </cell>
        </row>
        <row r="187537">
          <cell r="F187537" t="str">
            <v>dumbonyc.com</v>
          </cell>
          <cell r="G187537" t="str">
            <v>218985</v>
          </cell>
        </row>
        <row r="187538">
          <cell r="F187538" t="str">
            <v>dumbostartuplab.com</v>
          </cell>
          <cell r="G187538" t="str">
            <v>218986</v>
          </cell>
        </row>
        <row r="187539">
          <cell r="F187539" t="str">
            <v>dummerce.com</v>
          </cell>
          <cell r="G187539" t="str">
            <v>218987</v>
          </cell>
        </row>
        <row r="187540">
          <cell r="F187540" t="str">
            <v>dumolinvc.com</v>
          </cell>
          <cell r="G187540" t="str">
            <v>218988</v>
          </cell>
        </row>
        <row r="187541">
          <cell r="F187541" t="str">
            <v>dumontproject.com</v>
          </cell>
          <cell r="G187541" t="str">
            <v>218989</v>
          </cell>
        </row>
        <row r="187542">
          <cell r="F187542" t="str">
            <v>dumpsterfire.com</v>
          </cell>
          <cell r="G187542" t="str">
            <v>218990</v>
          </cell>
        </row>
        <row r="187543">
          <cell r="F187543" t="str">
            <v>dumpsterproject.org</v>
          </cell>
          <cell r="G187543" t="str">
            <v>218991</v>
          </cell>
        </row>
        <row r="187544">
          <cell r="F187544" t="str">
            <v>dumpsterrentalclintontownship.com</v>
          </cell>
          <cell r="G187544" t="str">
            <v>218992</v>
          </cell>
        </row>
        <row r="187545">
          <cell r="F187545" t="str">
            <v>dumpsterrentalskansascity.com</v>
          </cell>
          <cell r="G187545" t="str">
            <v>218993</v>
          </cell>
        </row>
        <row r="187546">
          <cell r="F187546" t="str">
            <v>dumpstersource.com</v>
          </cell>
          <cell r="G187546" t="str">
            <v>218994</v>
          </cell>
        </row>
        <row r="187547">
          <cell r="F187547" t="str">
            <v>dumpstersrusinc.com</v>
          </cell>
          <cell r="G187547" t="str">
            <v>218995</v>
          </cell>
        </row>
        <row r="187548">
          <cell r="F187548" t="str">
            <v>dumye.com</v>
          </cell>
          <cell r="G187548" t="str">
            <v>218996</v>
          </cell>
        </row>
        <row r="187549">
          <cell r="F187549" t="str">
            <v>dun.se</v>
          </cell>
          <cell r="G187549" t="str">
            <v>218997</v>
          </cell>
        </row>
        <row r="187550">
          <cell r="F187550" t="str">
            <v>duna-steel.ro</v>
          </cell>
          <cell r="G187550" t="str">
            <v>218998</v>
          </cell>
        </row>
        <row r="187551">
          <cell r="F187551" t="str">
            <v>dunavnet.eu</v>
          </cell>
          <cell r="G187551" t="str">
            <v>218999</v>
          </cell>
        </row>
        <row r="187552">
          <cell r="F187552" t="str">
            <v>dunbarcybersecurity.com</v>
          </cell>
          <cell r="G187552" t="str">
            <v>219000</v>
          </cell>
        </row>
        <row r="187553">
          <cell r="F187553" t="str">
            <v>duncan-refining.com</v>
          </cell>
          <cell r="G187553" t="str">
            <v>219001</v>
          </cell>
        </row>
        <row r="187554">
          <cell r="F187554" t="str">
            <v>duncanlawonline.com</v>
          </cell>
          <cell r="G187554" t="str">
            <v>219002</v>
          </cell>
        </row>
        <row r="187555">
          <cell r="F187555" t="str">
            <v>dunch.com</v>
          </cell>
          <cell r="G187555" t="str">
            <v>219003</v>
          </cell>
        </row>
        <row r="187556">
          <cell r="F187556" t="str">
            <v>dunckelfeld.de</v>
          </cell>
          <cell r="G187556" t="str">
            <v>219004</v>
          </cell>
        </row>
        <row r="187557">
          <cell r="F187557" t="str">
            <v>dundas.com</v>
          </cell>
          <cell r="G187557" t="str">
            <v>219005</v>
          </cell>
        </row>
        <row r="187558">
          <cell r="F187558" t="str">
            <v>dunderpatrullen.nu</v>
          </cell>
          <cell r="G187558" t="str">
            <v>219006</v>
          </cell>
        </row>
        <row r="187559">
          <cell r="F187559" t="str">
            <v>dunedinit.co.uk</v>
          </cell>
          <cell r="G187559" t="str">
            <v>219007</v>
          </cell>
        </row>
        <row r="187560">
          <cell r="F187560" t="str">
            <v>duneenergy.com</v>
          </cell>
          <cell r="G187560" t="str">
            <v>219008</v>
          </cell>
        </row>
        <row r="187561">
          <cell r="F187561" t="str">
            <v>dunegestion.com</v>
          </cell>
          <cell r="G187561" t="str">
            <v>219009</v>
          </cell>
        </row>
        <row r="187562">
          <cell r="F187562" t="str">
            <v>dunesound.com</v>
          </cell>
          <cell r="G187562" t="str">
            <v>219010</v>
          </cell>
        </row>
        <row r="187563">
          <cell r="F187563" t="str">
            <v>dungeoninnovations.com</v>
          </cell>
          <cell r="G187563" t="str">
            <v>219011</v>
          </cell>
        </row>
        <row r="187564">
          <cell r="F187564" t="str">
            <v>dunghangviet.vn</v>
          </cell>
          <cell r="G187564" t="str">
            <v>219012</v>
          </cell>
        </row>
        <row r="187565">
          <cell r="F187565" t="str">
            <v>dunhamandcompany.com</v>
          </cell>
          <cell r="G187565" t="str">
            <v>219013</v>
          </cell>
        </row>
        <row r="187566">
          <cell r="F187566" t="str">
            <v>dunhilltraveldeals.com</v>
          </cell>
          <cell r="G187566" t="str">
            <v>219014</v>
          </cell>
        </row>
        <row r="187567">
          <cell r="F187567" t="str">
            <v>dunia.ae</v>
          </cell>
          <cell r="G187567" t="str">
            <v>219015</v>
          </cell>
        </row>
        <row r="187568">
          <cell r="F187568" t="str">
            <v>dunianotaris.com</v>
          </cell>
          <cell r="G187568" t="str">
            <v>219016</v>
          </cell>
        </row>
        <row r="187569">
          <cell r="F187569" t="str">
            <v>dunked.com</v>
          </cell>
          <cell r="G187569" t="str">
            <v>219017</v>
          </cell>
        </row>
        <row r="187570">
          <cell r="F187570" t="str">
            <v>dunlapweaver.com</v>
          </cell>
          <cell r="G187570" t="str">
            <v>219018</v>
          </cell>
        </row>
        <row r="187571">
          <cell r="F187571" t="str">
            <v>dunlopaircrafttyres.co.uk</v>
          </cell>
          <cell r="G187571" t="str">
            <v>219019</v>
          </cell>
        </row>
        <row r="187572">
          <cell r="F187572" t="str">
            <v>dunlopmarketing.com</v>
          </cell>
          <cell r="G187572" t="str">
            <v>219020</v>
          </cell>
        </row>
        <row r="187573">
          <cell r="F187573" t="str">
            <v>dunndirectmedia.com</v>
          </cell>
          <cell r="G187573" t="str">
            <v>219021</v>
          </cell>
        </row>
        <row r="187574">
          <cell r="F187574" t="str">
            <v>dunnitt.com</v>
          </cell>
          <cell r="G187574" t="str">
            <v>219022</v>
          </cell>
        </row>
        <row r="187575">
          <cell r="F187575" t="str">
            <v>dunniyanews.com</v>
          </cell>
          <cell r="G187575" t="str">
            <v>219023</v>
          </cell>
        </row>
        <row r="187576">
          <cell r="F187576" t="str">
            <v>dunnoapp.com</v>
          </cell>
          <cell r="G187576" t="str">
            <v>219024</v>
          </cell>
        </row>
        <row r="187577">
          <cell r="F187577" t="str">
            <v>dunphy-associates.com</v>
          </cell>
          <cell r="G187577" t="str">
            <v>219025</v>
          </cell>
        </row>
        <row r="187578">
          <cell r="F187578" t="str">
            <v>dunravensystems.com</v>
          </cell>
          <cell r="G187578" t="str">
            <v>219026</v>
          </cell>
        </row>
        <row r="187579">
          <cell r="F187579" t="str">
            <v>dunsterhouse.co.uk</v>
          </cell>
          <cell r="G187579" t="str">
            <v>219027</v>
          </cell>
        </row>
        <row r="187580">
          <cell r="F187580" t="str">
            <v>dunthorpemarketing.com</v>
          </cell>
          <cell r="G187580" t="str">
            <v>219028</v>
          </cell>
        </row>
        <row r="187581">
          <cell r="F187581" t="str">
            <v>dunveganspace.com</v>
          </cell>
          <cell r="G187581" t="str">
            <v>219029</v>
          </cell>
        </row>
        <row r="187582">
          <cell r="F187582" t="str">
            <v>dunyanews.tv</v>
          </cell>
          <cell r="G187582" t="str">
            <v>219030</v>
          </cell>
        </row>
        <row r="187583">
          <cell r="F187583" t="str">
            <v>duo.be</v>
          </cell>
          <cell r="G187583" t="str">
            <v>219031</v>
          </cell>
        </row>
        <row r="187584">
          <cell r="F187584" t="str">
            <v>duocgia.net</v>
          </cell>
          <cell r="G187584" t="str">
            <v>219032</v>
          </cell>
        </row>
        <row r="187585">
          <cell r="F187585" t="str">
            <v>duoconsulting.com</v>
          </cell>
          <cell r="G187585" t="str">
            <v>219033</v>
          </cell>
        </row>
        <row r="187586">
          <cell r="F187586" t="str">
            <v>duocort.com</v>
          </cell>
          <cell r="G187586" t="str">
            <v>219034</v>
          </cell>
        </row>
        <row r="187587">
          <cell r="F187587" t="str">
            <v>duodater.com</v>
          </cell>
          <cell r="G187587" t="str">
            <v>219035</v>
          </cell>
        </row>
        <row r="187588">
          <cell r="F187588" t="str">
            <v>duodesigninc.com</v>
          </cell>
          <cell r="G187588" t="str">
            <v>219036</v>
          </cell>
        </row>
        <row r="187589">
          <cell r="F187589" t="str">
            <v>duoguo.cn</v>
          </cell>
          <cell r="G187589" t="str">
            <v>219037</v>
          </cell>
        </row>
        <row r="187590">
          <cell r="F187590" t="str">
            <v>duolog.com</v>
          </cell>
          <cell r="G187590" t="str">
            <v>219038</v>
          </cell>
        </row>
        <row r="187591">
          <cell r="F187591" t="str">
            <v>duomarketing.co.za</v>
          </cell>
          <cell r="G187591" t="str">
            <v>219039</v>
          </cell>
        </row>
        <row r="187592">
          <cell r="F187592" t="str">
            <v>duomed.be</v>
          </cell>
          <cell r="G187592" t="str">
            <v>219040</v>
          </cell>
        </row>
        <row r="187593">
          <cell r="F187593" t="str">
            <v>duonox.com</v>
          </cell>
          <cell r="G187593" t="str">
            <v>219041</v>
          </cell>
        </row>
        <row r="187594">
          <cell r="F187594" t="str">
            <v>duoplane.com</v>
          </cell>
          <cell r="G187594" t="str">
            <v>219042</v>
          </cell>
        </row>
        <row r="187595">
          <cell r="F187595" t="str">
            <v>duosia.id</v>
          </cell>
          <cell r="G187595" t="str">
            <v>219043</v>
          </cell>
        </row>
        <row r="187596">
          <cell r="F187596" t="str">
            <v>duostack.com</v>
          </cell>
          <cell r="G187596" t="str">
            <v>219044</v>
          </cell>
        </row>
        <row r="187597">
          <cell r="F187597" t="str">
            <v>duoyuan-hq.com</v>
          </cell>
          <cell r="G187597" t="str">
            <v>219045</v>
          </cell>
        </row>
        <row r="187598">
          <cell r="F187598" t="str">
            <v>duoyuan.com</v>
          </cell>
          <cell r="G187598" t="str">
            <v>219046</v>
          </cell>
        </row>
        <row r="187599">
          <cell r="F187599" t="str">
            <v>duoyulong.com</v>
          </cell>
          <cell r="G187599" t="str">
            <v>219047</v>
          </cell>
        </row>
        <row r="187600">
          <cell r="F187600" t="str">
            <v>dup15q.org</v>
          </cell>
          <cell r="G187600" t="str">
            <v>219048</v>
          </cell>
        </row>
        <row r="187601">
          <cell r="F187601" t="str">
            <v>dupageattorneys.com</v>
          </cell>
          <cell r="G187601" t="str">
            <v>219049</v>
          </cell>
        </row>
        <row r="187602">
          <cell r="F187602" t="str">
            <v>dupagehabitat.org</v>
          </cell>
          <cell r="G187602" t="str">
            <v>219050</v>
          </cell>
        </row>
        <row r="187603">
          <cell r="F187603" t="str">
            <v>dupedb.com</v>
          </cell>
          <cell r="G187603" t="str">
            <v>219051</v>
          </cell>
        </row>
        <row r="187604">
          <cell r="F187604" t="str">
            <v>dupid.net</v>
          </cell>
          <cell r="G187604" t="str">
            <v>219052</v>
          </cell>
        </row>
        <row r="187605">
          <cell r="F187605" t="str">
            <v>duplex.io</v>
          </cell>
          <cell r="G187605" t="str">
            <v>219053</v>
          </cell>
        </row>
        <row r="187606">
          <cell r="F187606" t="str">
            <v>duplexcleaning.com.au</v>
          </cell>
          <cell r="G187606" t="str">
            <v>219054</v>
          </cell>
        </row>
        <row r="187607">
          <cell r="F187607" t="str">
            <v>duplexmarketing.com</v>
          </cell>
          <cell r="G187607" t="str">
            <v>219055</v>
          </cell>
        </row>
        <row r="187608">
          <cell r="F187608" t="str">
            <v>duplexstainlesssteelpipes.com</v>
          </cell>
          <cell r="G187608" t="str">
            <v>219056</v>
          </cell>
        </row>
        <row r="187609">
          <cell r="F187609" t="str">
            <v>duplicera.nu</v>
          </cell>
          <cell r="G187609" t="str">
            <v>219057</v>
          </cell>
        </row>
        <row r="187610">
          <cell r="F187610" t="str">
            <v>duplichecker.com</v>
          </cell>
          <cell r="G187610" t="str">
            <v>219058</v>
          </cell>
        </row>
        <row r="187611">
          <cell r="F187611" t="str">
            <v>duplika.com</v>
          </cell>
          <cell r="G187611" t="str">
            <v>219059</v>
          </cell>
        </row>
        <row r="187612">
          <cell r="F187612" t="str">
            <v>duponttelecom.co.za</v>
          </cell>
          <cell r="G187612" t="str">
            <v>219060</v>
          </cell>
        </row>
        <row r="187613">
          <cell r="F187613" t="str">
            <v>dupray.com</v>
          </cell>
          <cell r="G187613" t="str">
            <v>219061</v>
          </cell>
        </row>
        <row r="187614">
          <cell r="F187614" t="str">
            <v>duqaa.com</v>
          </cell>
          <cell r="G187614" t="str">
            <v>219062</v>
          </cell>
        </row>
        <row r="187615">
          <cell r="F187615" t="str">
            <v>duquessa.com.au</v>
          </cell>
          <cell r="G187615" t="str">
            <v>219063</v>
          </cell>
        </row>
        <row r="187616">
          <cell r="F187616" t="str">
            <v>durabilis.eu</v>
          </cell>
          <cell r="G187616" t="str">
            <v>219064</v>
          </cell>
        </row>
        <row r="187617">
          <cell r="F187617" t="str">
            <v>durabledns.com</v>
          </cell>
          <cell r="G187617" t="str">
            <v>219065</v>
          </cell>
        </row>
        <row r="187618">
          <cell r="F187618" t="str">
            <v>durabox.ca</v>
          </cell>
          <cell r="G187618" t="str">
            <v>219066</v>
          </cell>
        </row>
        <row r="187619">
          <cell r="F187619" t="str">
            <v>duramarktechnologies.com</v>
          </cell>
          <cell r="G187619" t="str">
            <v>219067</v>
          </cell>
        </row>
        <row r="187620">
          <cell r="F187620" t="str">
            <v>duramaxmarine.com</v>
          </cell>
          <cell r="G187620" t="str">
            <v>219068</v>
          </cell>
        </row>
        <row r="187621">
          <cell r="F187621" t="str">
            <v>durangomerchantservices.com</v>
          </cell>
          <cell r="G187621" t="str">
            <v>219069</v>
          </cell>
        </row>
        <row r="187622">
          <cell r="F187622" t="str">
            <v>durangospace.com</v>
          </cell>
          <cell r="G187622" t="str">
            <v>219070</v>
          </cell>
        </row>
        <row r="187623">
          <cell r="F187623" t="str">
            <v>durangowebpro.com</v>
          </cell>
          <cell r="G187623" t="str">
            <v>219071</v>
          </cell>
        </row>
        <row r="187624">
          <cell r="F187624" t="str">
            <v>durasolid.com</v>
          </cell>
          <cell r="G187624" t="str">
            <v>219072</v>
          </cell>
        </row>
        <row r="187625">
          <cell r="F187625" t="str">
            <v>durated.com</v>
          </cell>
          <cell r="G187625" t="str">
            <v>219073</v>
          </cell>
        </row>
        <row r="187626">
          <cell r="F187626" t="str">
            <v>durdle.com</v>
          </cell>
          <cell r="G187626" t="str">
            <v>219074</v>
          </cell>
        </row>
        <row r="187627">
          <cell r="F187627" t="str">
            <v>durhaindustries.tradeindia.com</v>
          </cell>
          <cell r="G187627" t="str">
            <v>219075</v>
          </cell>
        </row>
        <row r="187628">
          <cell r="F187628" t="str">
            <v>durham-nc.com</v>
          </cell>
          <cell r="G187628" t="str">
            <v>219076</v>
          </cell>
        </row>
        <row r="187629">
          <cell r="F187629" t="str">
            <v>durham.premieretreeservices.com</v>
          </cell>
          <cell r="G187629" t="str">
            <v>219077</v>
          </cell>
        </row>
        <row r="187630">
          <cell r="F187630" t="str">
            <v>duringdays.com.au</v>
          </cell>
          <cell r="G187630" t="str">
            <v>219078</v>
          </cell>
        </row>
        <row r="187631">
          <cell r="F187631" t="str">
            <v>durkincomputing.com</v>
          </cell>
          <cell r="G187631" t="str">
            <v>219079</v>
          </cell>
        </row>
        <row r="187632">
          <cell r="F187632" t="str">
            <v>durmont.at</v>
          </cell>
          <cell r="G187632" t="str">
            <v>219080</v>
          </cell>
        </row>
        <row r="187633">
          <cell r="F187633" t="str">
            <v>durocast.com</v>
          </cell>
          <cell r="G187633" t="str">
            <v>219081</v>
          </cell>
        </row>
        <row r="187634">
          <cell r="F187634" t="str">
            <v>durranifarms.com</v>
          </cell>
          <cell r="G187634" t="str">
            <v>219082</v>
          </cell>
        </row>
        <row r="187635">
          <cell r="F187635" t="str">
            <v>dus.com</v>
          </cell>
          <cell r="G187635" t="str">
            <v>219083</v>
          </cell>
        </row>
        <row r="187636">
          <cell r="F187636" t="str">
            <v>duskymoon.com</v>
          </cell>
          <cell r="G187636" t="str">
            <v>219084</v>
          </cell>
        </row>
        <row r="187637">
          <cell r="F187637" t="str">
            <v>dusoto.com</v>
          </cell>
          <cell r="G187637" t="str">
            <v>219085</v>
          </cell>
        </row>
        <row r="187638">
          <cell r="F187638" t="str">
            <v>dusrasoft.com</v>
          </cell>
          <cell r="G187638" t="str">
            <v>219086</v>
          </cell>
        </row>
        <row r="187639">
          <cell r="F187639" t="str">
            <v>dustinsancheztv.com</v>
          </cell>
          <cell r="G187639" t="str">
            <v>219087</v>
          </cell>
        </row>
        <row r="187640">
          <cell r="F187640" t="str">
            <v>dustland.com</v>
          </cell>
          <cell r="G187640" t="str">
            <v>219088</v>
          </cell>
        </row>
        <row r="187641">
          <cell r="F187641" t="str">
            <v>dustycars.com</v>
          </cell>
          <cell r="G187641" t="str">
            <v>219089</v>
          </cell>
        </row>
        <row r="187642">
          <cell r="F187642" t="str">
            <v>dustycartridges.com</v>
          </cell>
          <cell r="G187642" t="str">
            <v>219090</v>
          </cell>
        </row>
        <row r="187643">
          <cell r="F187643" t="str">
            <v>dutalys.com</v>
          </cell>
          <cell r="G187643" t="str">
            <v>219091</v>
          </cell>
        </row>
        <row r="187644">
          <cell r="F187644" t="str">
            <v>dutch-coast.com</v>
          </cell>
          <cell r="G187644" t="str">
            <v>219092</v>
          </cell>
        </row>
        <row r="187645">
          <cell r="F187645" t="str">
            <v>dutchbydesign.com</v>
          </cell>
          <cell r="G187645" t="str">
            <v>219093</v>
          </cell>
        </row>
        <row r="187646">
          <cell r="F187646" t="str">
            <v>dutchcloud.com</v>
          </cell>
          <cell r="G187646" t="str">
            <v>219094</v>
          </cell>
        </row>
        <row r="187647">
          <cell r="F187647" t="str">
            <v>dutchcode.com</v>
          </cell>
          <cell r="G187647" t="str">
            <v>219095</v>
          </cell>
        </row>
        <row r="187648">
          <cell r="F187648" t="str">
            <v>dutchconceptgroup.com</v>
          </cell>
          <cell r="G187648" t="str">
            <v>219096</v>
          </cell>
        </row>
        <row r="187649">
          <cell r="F187649" t="str">
            <v>dutchcrafters.com</v>
          </cell>
          <cell r="G187649" t="str">
            <v>219097</v>
          </cell>
        </row>
        <row r="187650">
          <cell r="F187650" t="str">
            <v>dutchgamestudio.com</v>
          </cell>
          <cell r="G187650" t="str">
            <v>219098</v>
          </cell>
        </row>
        <row r="187651">
          <cell r="F187651" t="str">
            <v>dutchlankatrailers.lk</v>
          </cell>
          <cell r="G187651" t="str">
            <v>219099</v>
          </cell>
        </row>
        <row r="187652">
          <cell r="F187652" t="str">
            <v>dutchlink.com.au</v>
          </cell>
          <cell r="G187652" t="str">
            <v>219100</v>
          </cell>
        </row>
        <row r="187653">
          <cell r="F187653" t="str">
            <v>dutchnews.nl</v>
          </cell>
          <cell r="G187653" t="str">
            <v>219101</v>
          </cell>
        </row>
        <row r="187654">
          <cell r="F187654" t="str">
            <v>dutchnovum.com</v>
          </cell>
          <cell r="G187654" t="str">
            <v>219102</v>
          </cell>
        </row>
        <row r="187655">
          <cell r="F187655" t="str">
            <v>dutchsoftware.com</v>
          </cell>
          <cell r="G187655" t="str">
            <v>219103</v>
          </cell>
        </row>
        <row r="187656">
          <cell r="F187656" t="str">
            <v>dutchstartupjobs.com</v>
          </cell>
          <cell r="G187656" t="str">
            <v>219104</v>
          </cell>
        </row>
        <row r="187657">
          <cell r="F187657" t="str">
            <v>dutchstartupmap.com</v>
          </cell>
          <cell r="G187657" t="str">
            <v>219105</v>
          </cell>
        </row>
        <row r="187658">
          <cell r="F187658" t="str">
            <v>dutchtrans.co.uk</v>
          </cell>
          <cell r="G187658" t="str">
            <v>219106</v>
          </cell>
        </row>
        <row r="187659">
          <cell r="F187659" t="str">
            <v>dutchweballiance.nl</v>
          </cell>
          <cell r="G187659" t="str">
            <v>219107</v>
          </cell>
        </row>
        <row r="187660">
          <cell r="F187660" t="str">
            <v>dutyfreeaddict.com</v>
          </cell>
          <cell r="G187660" t="str">
            <v>219108</v>
          </cell>
        </row>
        <row r="187661">
          <cell r="F187661" t="str">
            <v>dutysave.com</v>
          </cell>
          <cell r="G187661" t="str">
            <v>219109</v>
          </cell>
        </row>
        <row r="187662">
          <cell r="F187662" t="str">
            <v>dutysheet.com</v>
          </cell>
          <cell r="G187662" t="str">
            <v>219110</v>
          </cell>
        </row>
        <row r="187663">
          <cell r="F187663" t="str">
            <v>duubl.com</v>
          </cell>
          <cell r="G187663" t="str">
            <v>219111</v>
          </cell>
        </row>
        <row r="187664">
          <cell r="F187664" t="str">
            <v>duuble.com</v>
          </cell>
          <cell r="G187664" t="str">
            <v>219112</v>
          </cell>
        </row>
        <row r="187665">
          <cell r="F187665" t="str">
            <v>duuro.com</v>
          </cell>
          <cell r="G187665" t="str">
            <v>219113</v>
          </cell>
        </row>
        <row r="187666">
          <cell r="F187666" t="str">
            <v>duuzra.com</v>
          </cell>
          <cell r="G187666" t="str">
            <v>219114</v>
          </cell>
        </row>
        <row r="187667">
          <cell r="F187667" t="str">
            <v>duvalmarketing.ca</v>
          </cell>
          <cell r="G187667" t="str">
            <v>219115</v>
          </cell>
        </row>
        <row r="187668">
          <cell r="F187668" t="str">
            <v>duvalsfreshlocalseafood.com</v>
          </cell>
          <cell r="G187668" t="str">
            <v>219116</v>
          </cell>
        </row>
        <row r="187669">
          <cell r="F187669" t="str">
            <v>duvamis.com</v>
          </cell>
          <cell r="G187669" t="str">
            <v>219117</v>
          </cell>
        </row>
        <row r="187670">
          <cell r="F187670" t="str">
            <v>duvargiydir.com</v>
          </cell>
          <cell r="G187670" t="str">
            <v>219118</v>
          </cell>
        </row>
        <row r="187671">
          <cell r="F187671" t="str">
            <v>duvasawko.com</v>
          </cell>
          <cell r="G187671" t="str">
            <v>219119</v>
          </cell>
        </row>
        <row r="187672">
          <cell r="F187672" t="str">
            <v>duvine.com</v>
          </cell>
          <cell r="G187672" t="str">
            <v>219120</v>
          </cell>
        </row>
        <row r="187673">
          <cell r="F187673" t="str">
            <v>duvys.com</v>
          </cell>
          <cell r="G187673" t="str">
            <v>219121</v>
          </cell>
        </row>
        <row r="187674">
          <cell r="F187674" t="str">
            <v>duxnro.com</v>
          </cell>
          <cell r="G187674" t="str">
            <v>219122</v>
          </cell>
        </row>
        <row r="187675">
          <cell r="F187675" t="str">
            <v>dv.com.tr</v>
          </cell>
          <cell r="G187675" t="str">
            <v>219123</v>
          </cell>
        </row>
        <row r="187676">
          <cell r="F187676" t="str">
            <v>dv8media.co.uk</v>
          </cell>
          <cell r="G187676" t="str">
            <v>219124</v>
          </cell>
        </row>
        <row r="187677">
          <cell r="F187677" t="str">
            <v>dvands.com</v>
          </cell>
          <cell r="G187677" t="str">
            <v>219125</v>
          </cell>
        </row>
        <row r="187678">
          <cell r="F187678" t="str">
            <v>dvayweb.com</v>
          </cell>
          <cell r="G187678" t="str">
            <v>219126</v>
          </cell>
        </row>
        <row r="187679">
          <cell r="F187679" t="str">
            <v>dvb.org</v>
          </cell>
          <cell r="G187679" t="str">
            <v>219127</v>
          </cell>
        </row>
        <row r="187680">
          <cell r="F187680" t="str">
            <v>dvbydt.com</v>
          </cell>
          <cell r="G187680" t="str">
            <v>219128</v>
          </cell>
        </row>
        <row r="187681">
          <cell r="F187681" t="str">
            <v>dvdempire.com</v>
          </cell>
          <cell r="G187681" t="str">
            <v>219129</v>
          </cell>
        </row>
        <row r="187682">
          <cell r="F187682" t="str">
            <v>dvdgo.com</v>
          </cell>
          <cell r="G187682" t="str">
            <v>219130</v>
          </cell>
        </row>
        <row r="187683">
          <cell r="F187683" t="str">
            <v>dvdlink.ca</v>
          </cell>
          <cell r="G187683" t="str">
            <v>219131</v>
          </cell>
        </row>
        <row r="187684">
          <cell r="F187684" t="str">
            <v>dvdmagnet.com</v>
          </cell>
          <cell r="G187684" t="str">
            <v>219132</v>
          </cell>
        </row>
        <row r="187685">
          <cell r="F187685" t="str">
            <v>dvdplus.org.uk</v>
          </cell>
          <cell r="G187685" t="str">
            <v>219133</v>
          </cell>
        </row>
        <row r="187686">
          <cell r="F187686" t="str">
            <v>dvdsmith.com</v>
          </cell>
          <cell r="G187686" t="str">
            <v>219134</v>
          </cell>
        </row>
        <row r="187687">
          <cell r="F187687" t="str">
            <v>dvdvideosoft.com</v>
          </cell>
          <cell r="G187687" t="str">
            <v>219135</v>
          </cell>
        </row>
        <row r="187688">
          <cell r="F187688" t="str">
            <v>dveb.net</v>
          </cell>
          <cell r="G187688" t="str">
            <v>219136</v>
          </cell>
        </row>
        <row r="187689">
          <cell r="F187689" t="str">
            <v>dveelopercity.co.uk</v>
          </cell>
          <cell r="G187689" t="str">
            <v>219137</v>
          </cell>
        </row>
        <row r="187690">
          <cell r="F187690" t="str">
            <v>dvelectronics.com</v>
          </cell>
          <cell r="G187690" t="str">
            <v>219138</v>
          </cell>
        </row>
        <row r="187691">
          <cell r="F187691" t="str">
            <v>dvhbransons.com.vn</v>
          </cell>
          <cell r="G187691" t="str">
            <v>219139</v>
          </cell>
        </row>
        <row r="187692">
          <cell r="F187692" t="str">
            <v>dvi43.com</v>
          </cell>
          <cell r="G187692" t="str">
            <v>219140</v>
          </cell>
        </row>
        <row r="187693">
          <cell r="F187693" t="str">
            <v>dvine.co.kr</v>
          </cell>
          <cell r="G187693" t="str">
            <v>219141</v>
          </cell>
        </row>
        <row r="187694">
          <cell r="F187694" t="str">
            <v>dvinfosoft.com</v>
          </cell>
          <cell r="G187694" t="str">
            <v>219142</v>
          </cell>
        </row>
        <row r="187695">
          <cell r="F187695" t="str">
            <v>dvipinc.com</v>
          </cell>
          <cell r="G187695" t="str">
            <v>219143</v>
          </cell>
        </row>
        <row r="187696">
          <cell r="F187696" t="str">
            <v>dvlup.com</v>
          </cell>
          <cell r="G187696" t="str">
            <v>219144</v>
          </cell>
        </row>
        <row r="187697">
          <cell r="F187697" t="str">
            <v>dvmail.com</v>
          </cell>
          <cell r="G187697" t="str">
            <v>219145</v>
          </cell>
        </row>
        <row r="187698">
          <cell r="F187698" t="str">
            <v>dvms.vn</v>
          </cell>
          <cell r="G187698" t="str">
            <v>219146</v>
          </cell>
        </row>
        <row r="187699">
          <cell r="F187699" t="str">
            <v>dvmsystems.com</v>
          </cell>
          <cell r="G187699" t="str">
            <v>219147</v>
          </cell>
        </row>
        <row r="187700">
          <cell r="F187700" t="str">
            <v>dvnor.no</v>
          </cell>
          <cell r="G187700" t="str">
            <v>219148</v>
          </cell>
        </row>
        <row r="187701">
          <cell r="F187701" t="str">
            <v>dvsport.com</v>
          </cell>
          <cell r="G187701" t="str">
            <v>219149</v>
          </cell>
        </row>
        <row r="187702">
          <cell r="F187702" t="str">
            <v>dvstrategic.com</v>
          </cell>
          <cell r="G187702" t="str">
            <v>219150</v>
          </cell>
        </row>
        <row r="187703">
          <cell r="F187703" t="str">
            <v>dvt.co.za</v>
          </cell>
          <cell r="G187703" t="str">
            <v>219151</v>
          </cell>
        </row>
        <row r="187704">
          <cell r="F187704" t="str">
            <v>dvwarehouse.com</v>
          </cell>
          <cell r="G187704" t="str">
            <v>219152</v>
          </cell>
        </row>
        <row r="187705">
          <cell r="F187705" t="str">
            <v>dwabiz.com</v>
          </cell>
          <cell r="G187705" t="str">
            <v>219153</v>
          </cell>
        </row>
        <row r="187706">
          <cell r="F187706" t="str">
            <v>dwamedia.com</v>
          </cell>
          <cell r="G187706" t="str">
            <v>219154</v>
          </cell>
        </row>
        <row r="187707">
          <cell r="F187707" t="str">
            <v>dwarfplanet.co</v>
          </cell>
          <cell r="G187707" t="str">
            <v>219155</v>
          </cell>
        </row>
        <row r="187708">
          <cell r="F187708" t="str">
            <v>dwb.ch</v>
          </cell>
          <cell r="G187708" t="str">
            <v>219156</v>
          </cell>
        </row>
        <row r="187709">
          <cell r="F187709" t="str">
            <v>dwcreative.me</v>
          </cell>
          <cell r="G187709" t="str">
            <v>219157</v>
          </cell>
        </row>
        <row r="187710">
          <cell r="F187710" t="str">
            <v>dwdl.de</v>
          </cell>
          <cell r="G187710" t="str">
            <v>219158</v>
          </cell>
        </row>
        <row r="187711">
          <cell r="F187711" t="str">
            <v>dweb.com.sg</v>
          </cell>
          <cell r="G187711" t="str">
            <v>219159</v>
          </cell>
        </row>
        <row r="187712">
          <cell r="F187712" t="str">
            <v>dweb3d.com</v>
          </cell>
          <cell r="G187712" t="str">
            <v>219160</v>
          </cell>
        </row>
        <row r="187713">
          <cell r="F187713" t="str">
            <v>dweendle.com</v>
          </cell>
          <cell r="G187713" t="str">
            <v>219161</v>
          </cell>
        </row>
        <row r="187714">
          <cell r="F187714" t="str">
            <v>dwellar.com</v>
          </cell>
          <cell r="G187714" t="str">
            <v>219162</v>
          </cell>
        </row>
        <row r="187715">
          <cell r="F187715" t="str">
            <v>dwellcandy.com</v>
          </cell>
          <cell r="G187715" t="str">
            <v>219163</v>
          </cell>
        </row>
        <row r="187716">
          <cell r="F187716" t="str">
            <v>dwelleo.com</v>
          </cell>
          <cell r="G187716" t="str">
            <v>219164</v>
          </cell>
        </row>
        <row r="187717">
          <cell r="F187717" t="str">
            <v>dweller.ca</v>
          </cell>
          <cell r="G187717" t="str">
            <v>219165</v>
          </cell>
        </row>
        <row r="187718">
          <cell r="F187718" t="str">
            <v>dwello.com</v>
          </cell>
          <cell r="G187718" t="str">
            <v>219166</v>
          </cell>
        </row>
        <row r="187719">
          <cell r="F187719" t="str">
            <v>dwellstudio.com</v>
          </cell>
          <cell r="G187719" t="str">
            <v>219167</v>
          </cell>
        </row>
        <row r="187720">
          <cell r="F187720" t="str">
            <v>dwellwellnyc.com</v>
          </cell>
          <cell r="G187720" t="str">
            <v>219168</v>
          </cell>
        </row>
        <row r="187721">
          <cell r="F187721" t="str">
            <v>dwellworks.com</v>
          </cell>
          <cell r="G187721" t="str">
            <v>219169</v>
          </cell>
        </row>
        <row r="187722">
          <cell r="F187722" t="str">
            <v>dwemm.com</v>
          </cell>
          <cell r="G187722" t="str">
            <v>219170</v>
          </cell>
        </row>
        <row r="187723">
          <cell r="F187723" t="str">
            <v>dwf.ro</v>
          </cell>
          <cell r="G187723" t="str">
            <v>219171</v>
          </cell>
        </row>
        <row r="187724">
          <cell r="F187724" t="str">
            <v>dwibbles.com</v>
          </cell>
          <cell r="G187724" t="str">
            <v>219172</v>
          </cell>
        </row>
        <row r="187725">
          <cell r="F187725" t="str">
            <v>dwibit.com</v>
          </cell>
          <cell r="G187725" t="str">
            <v>219173</v>
          </cell>
        </row>
        <row r="187726">
          <cell r="F187726" t="str">
            <v>dwijitsolutions.com</v>
          </cell>
          <cell r="G187726" t="str">
            <v>219174</v>
          </cell>
        </row>
        <row r="187727">
          <cell r="F187727" t="str">
            <v>dwillo.com</v>
          </cell>
          <cell r="G187727" t="str">
            <v>219175</v>
          </cell>
        </row>
        <row r="187728">
          <cell r="F187728" t="str">
            <v>dwily.com</v>
          </cell>
          <cell r="G187728" t="str">
            <v>219176</v>
          </cell>
        </row>
        <row r="187729">
          <cell r="F187729" t="str">
            <v>dwimmigration.com</v>
          </cell>
          <cell r="G187729" t="str">
            <v>219177</v>
          </cell>
        </row>
        <row r="187730">
          <cell r="F187730" t="str">
            <v>dwinq.com</v>
          </cell>
          <cell r="G187730" t="str">
            <v>219178</v>
          </cell>
        </row>
        <row r="187731">
          <cell r="F187731" t="str">
            <v>dwispringfield.com</v>
          </cell>
          <cell r="G187731" t="str">
            <v>219179</v>
          </cell>
        </row>
        <row r="187732">
          <cell r="F187732" t="str">
            <v>dwll.in</v>
          </cell>
          <cell r="G187732" t="str">
            <v>219180</v>
          </cell>
        </row>
        <row r="187733">
          <cell r="F187733" t="str">
            <v>dwollalabs.com</v>
          </cell>
          <cell r="G187733" t="str">
            <v>219181</v>
          </cell>
        </row>
        <row r="187734">
          <cell r="F187734" t="str">
            <v>dworldforum.com</v>
          </cell>
          <cell r="G187734" t="str">
            <v>219182</v>
          </cell>
        </row>
        <row r="187735">
          <cell r="F187735" t="str">
            <v>dws.com.au</v>
          </cell>
          <cell r="G187735" t="str">
            <v>219183</v>
          </cell>
        </row>
        <row r="187736">
          <cell r="F187736" t="str">
            <v>dws.la</v>
          </cell>
          <cell r="G187736" t="str">
            <v>219184</v>
          </cell>
        </row>
        <row r="187737">
          <cell r="F187737" t="str">
            <v>dwsi.pt</v>
          </cell>
          <cell r="G187737" t="str">
            <v>219185</v>
          </cell>
        </row>
        <row r="187738">
          <cell r="F187738" t="str">
            <v>dwsjewellery.com</v>
          </cell>
          <cell r="G187738" t="str">
            <v>219186</v>
          </cell>
        </row>
        <row r="187739">
          <cell r="F187739" t="str">
            <v>dwssystems.com</v>
          </cell>
          <cell r="G187739" t="str">
            <v>219187</v>
          </cell>
        </row>
        <row r="187740">
          <cell r="F187740" t="str">
            <v>dwtltd.com</v>
          </cell>
          <cell r="G187740" t="str">
            <v>219188</v>
          </cell>
        </row>
        <row r="187741">
          <cell r="F187741" t="str">
            <v>dwwind.com</v>
          </cell>
          <cell r="G187741" t="str">
            <v>219189</v>
          </cell>
        </row>
        <row r="187742">
          <cell r="F187742" t="str">
            <v>dx.com</v>
          </cell>
          <cell r="G187742" t="str">
            <v>219190</v>
          </cell>
        </row>
        <row r="187743">
          <cell r="F187743" t="str">
            <v>dx.tv.br</v>
          </cell>
          <cell r="G187743" t="str">
            <v>219191</v>
          </cell>
        </row>
        <row r="187744">
          <cell r="F187744" t="str">
            <v>dxagency.com</v>
          </cell>
          <cell r="G187744" t="str">
            <v>219192</v>
          </cell>
        </row>
        <row r="187745">
          <cell r="F187745" t="str">
            <v>dxassays.com</v>
          </cell>
          <cell r="G187745" t="str">
            <v>219193</v>
          </cell>
        </row>
        <row r="187746">
          <cell r="F187746" t="str">
            <v>dxbe.com</v>
          </cell>
          <cell r="G187746" t="str">
            <v>219194</v>
          </cell>
        </row>
        <row r="187747">
          <cell r="F187747" t="str">
            <v>dxemed.com</v>
          </cell>
          <cell r="G187747" t="str">
            <v>219195</v>
          </cell>
        </row>
        <row r="187748">
          <cell r="F187748" t="str">
            <v>dxomark.com</v>
          </cell>
          <cell r="G187748" t="str">
            <v>219196</v>
          </cell>
        </row>
        <row r="187749">
          <cell r="F187749" t="str">
            <v>dxracer.com</v>
          </cell>
          <cell r="G187749" t="str">
            <v>219197</v>
          </cell>
        </row>
        <row r="187750">
          <cell r="F187750" t="str">
            <v>dxt.net</v>
          </cell>
          <cell r="G187750" t="str">
            <v>219198</v>
          </cell>
        </row>
        <row r="187751">
          <cell r="F187751" t="str">
            <v>dxw.com</v>
          </cell>
          <cell r="G187751" t="str">
            <v>219199</v>
          </cell>
        </row>
        <row r="187752">
          <cell r="F187752" t="str">
            <v>dxweb.net</v>
          </cell>
          <cell r="G187752" t="str">
            <v>219200</v>
          </cell>
        </row>
        <row r="187753">
          <cell r="F187753" t="str">
            <v>dxydoes.com</v>
          </cell>
          <cell r="G187753" t="str">
            <v>219201</v>
          </cell>
        </row>
        <row r="187754">
          <cell r="F187754" t="str">
            <v>dyadem.com</v>
          </cell>
          <cell r="G187754" t="str">
            <v>219202</v>
          </cell>
        </row>
        <row r="187755">
          <cell r="F187755" t="str">
            <v>dyalrental.com</v>
          </cell>
          <cell r="G187755" t="str">
            <v>219203</v>
          </cell>
        </row>
        <row r="187756">
          <cell r="F187756" t="str">
            <v>dyamar.com</v>
          </cell>
          <cell r="G187756" t="str">
            <v>219204</v>
          </cell>
        </row>
        <row r="187757">
          <cell r="F187757" t="str">
            <v>dybrkr.com</v>
          </cell>
          <cell r="G187757" t="str">
            <v>219205</v>
          </cell>
        </row>
        <row r="187758">
          <cell r="F187758" t="str">
            <v>dybuster.ch</v>
          </cell>
          <cell r="G187758" t="str">
            <v>219206</v>
          </cell>
        </row>
        <row r="187759">
          <cell r="F187759" t="str">
            <v>dybydxart.com</v>
          </cell>
          <cell r="G187759" t="str">
            <v>219207</v>
          </cell>
        </row>
        <row r="187760">
          <cell r="F187760" t="str">
            <v>dyceapp.com</v>
          </cell>
          <cell r="G187760" t="str">
            <v>219208</v>
          </cell>
        </row>
        <row r="187761">
          <cell r="F187761" t="str">
            <v>dycode.net</v>
          </cell>
          <cell r="G187761" t="str">
            <v>219209</v>
          </cell>
        </row>
        <row r="187762">
          <cell r="F187762" t="str">
            <v>dyerfamilydental.com</v>
          </cell>
          <cell r="G187762" t="str">
            <v>219210</v>
          </cell>
        </row>
        <row r="187763">
          <cell r="F187763" t="str">
            <v>dygur.com</v>
          </cell>
          <cell r="G187763" t="str">
            <v>219211</v>
          </cell>
        </row>
        <row r="187764">
          <cell r="F187764" t="str">
            <v>dyl.com</v>
          </cell>
          <cell r="G187764" t="str">
            <v>219212</v>
          </cell>
        </row>
        <row r="187765">
          <cell r="F187765" t="str">
            <v>dylanscandybar.com</v>
          </cell>
          <cell r="G187765" t="str">
            <v>219213</v>
          </cell>
        </row>
        <row r="187766">
          <cell r="F187766" t="str">
            <v>dylantree.com</v>
          </cell>
          <cell r="G187766" t="str">
            <v>219214</v>
          </cell>
        </row>
        <row r="187767">
          <cell r="F187767" t="str">
            <v>dyle.tv</v>
          </cell>
          <cell r="G187767" t="str">
            <v>219215</v>
          </cell>
        </row>
        <row r="187768">
          <cell r="F187768" t="str">
            <v>dyln.co</v>
          </cell>
          <cell r="G187768" t="str">
            <v>219216</v>
          </cell>
        </row>
        <row r="187769">
          <cell r="F187769" t="str">
            <v>dymasservices.com</v>
          </cell>
          <cell r="G187769" t="str">
            <v>219217</v>
          </cell>
        </row>
        <row r="187770">
          <cell r="F187770" t="str">
            <v>dymatize.com</v>
          </cell>
          <cell r="G187770" t="str">
            <v>219218</v>
          </cell>
        </row>
        <row r="187771">
          <cell r="F187771" t="str">
            <v>dymaxion.co</v>
          </cell>
          <cell r="G187771" t="str">
            <v>219219</v>
          </cell>
        </row>
        <row r="187772">
          <cell r="F187772" t="str">
            <v>dymedex.com</v>
          </cell>
          <cell r="G187772" t="str">
            <v>219220</v>
          </cell>
        </row>
        <row r="187773">
          <cell r="F187773" t="str">
            <v>dymotics.com</v>
          </cell>
          <cell r="G187773" t="str">
            <v>219221</v>
          </cell>
        </row>
        <row r="187774">
          <cell r="F187774" t="str">
            <v>dynabyte.se</v>
          </cell>
          <cell r="G187774" t="str">
            <v>219222</v>
          </cell>
        </row>
        <row r="187775">
          <cell r="F187775" t="str">
            <v>dynabyte.vn</v>
          </cell>
          <cell r="G187775" t="str">
            <v>219223</v>
          </cell>
        </row>
        <row r="187776">
          <cell r="F187776" t="str">
            <v>dynacloud.com</v>
          </cell>
          <cell r="G187776" t="str">
            <v>219224</v>
          </cell>
        </row>
        <row r="187777">
          <cell r="F187777" t="str">
            <v>dynacor.com</v>
          </cell>
          <cell r="G187777" t="str">
            <v>219225</v>
          </cell>
        </row>
        <row r="187778">
          <cell r="F187778" t="str">
            <v>dynadot.com</v>
          </cell>
          <cell r="G187778" t="str">
            <v>219226</v>
          </cell>
        </row>
        <row r="187779">
          <cell r="F187779" t="str">
            <v>dynafile.com</v>
          </cell>
          <cell r="G187779" t="str">
            <v>219227</v>
          </cell>
        </row>
        <row r="187780">
          <cell r="F187780" t="str">
            <v>dynafront.com</v>
          </cell>
          <cell r="G187780" t="str">
            <v>219228</v>
          </cell>
        </row>
        <row r="187781">
          <cell r="F187781" t="str">
            <v>dynagen.org</v>
          </cell>
          <cell r="G187781" t="str">
            <v>219229</v>
          </cell>
        </row>
        <row r="187782">
          <cell r="F187782" t="str">
            <v>dynaleather.com</v>
          </cell>
          <cell r="G187782" t="str">
            <v>219230</v>
          </cell>
        </row>
        <row r="187783">
          <cell r="F187783" t="str">
            <v>dynamatik.com</v>
          </cell>
          <cell r="G187783" t="str">
            <v>219231</v>
          </cell>
        </row>
        <row r="187784">
          <cell r="F187784" t="str">
            <v>dynamex.com</v>
          </cell>
          <cell r="G187784" t="str">
            <v>219232</v>
          </cell>
        </row>
        <row r="187785">
          <cell r="F187785" t="str">
            <v>dynami-cam.com</v>
          </cell>
          <cell r="G187785" t="str">
            <v>219233</v>
          </cell>
        </row>
        <row r="187786">
          <cell r="F187786" t="str">
            <v>dynamiads.com</v>
          </cell>
          <cell r="G187786" t="str">
            <v>219234</v>
          </cell>
        </row>
        <row r="187787">
          <cell r="F187787" t="str">
            <v>dynamic-change.co.uk</v>
          </cell>
          <cell r="G187787" t="str">
            <v>219235</v>
          </cell>
        </row>
        <row r="187788">
          <cell r="F187788" t="str">
            <v>dynamic-con.com</v>
          </cell>
          <cell r="G187788" t="str">
            <v>219236</v>
          </cell>
        </row>
        <row r="187789">
          <cell r="F187789" t="str">
            <v>dynamic-design.com</v>
          </cell>
          <cell r="G187789" t="str">
            <v>219237</v>
          </cell>
        </row>
        <row r="187790">
          <cell r="F187790" t="str">
            <v>dynamic-internet-solutions.com</v>
          </cell>
          <cell r="G187790" t="str">
            <v>219238</v>
          </cell>
        </row>
        <row r="187791">
          <cell r="F187791" t="str">
            <v>dynamic-leap.com</v>
          </cell>
          <cell r="G187791" t="str">
            <v>219239</v>
          </cell>
        </row>
        <row r="187792">
          <cell r="F187792" t="str">
            <v>dynamic-structures.com</v>
          </cell>
          <cell r="G187792" t="str">
            <v>219240</v>
          </cell>
        </row>
        <row r="187793">
          <cell r="F187793" t="str">
            <v>dynamic.nextgen-technology.net</v>
          </cell>
          <cell r="G187793" t="str">
            <v>219241</v>
          </cell>
        </row>
        <row r="187794">
          <cell r="F187794" t="str">
            <v>dynamic.vn</v>
          </cell>
          <cell r="G187794" t="str">
            <v>219242</v>
          </cell>
        </row>
        <row r="187795">
          <cell r="F187795" t="str">
            <v>dynamic360.net</v>
          </cell>
          <cell r="G187795" t="str">
            <v>219243</v>
          </cell>
        </row>
        <row r="187796">
          <cell r="F187796" t="str">
            <v>dynamic50.com</v>
          </cell>
          <cell r="G187796" t="str">
            <v>219244</v>
          </cell>
        </row>
        <row r="187797">
          <cell r="F187797" t="str">
            <v>dynamicalsoftware.com</v>
          </cell>
          <cell r="G187797" t="str">
            <v>219245</v>
          </cell>
        </row>
        <row r="187798">
          <cell r="F187798" t="str">
            <v>dynamicapps.com</v>
          </cell>
          <cell r="G187798" t="str">
            <v>219246</v>
          </cell>
        </row>
        <row r="187799">
          <cell r="F187799" t="str">
            <v>dynamicbioresumes.com</v>
          </cell>
          <cell r="G187799" t="str">
            <v>219247</v>
          </cell>
        </row>
        <row r="187800">
          <cell r="F187800" t="str">
            <v>dynamicbusinessplan.com</v>
          </cell>
          <cell r="G187800" t="str">
            <v>219248</v>
          </cell>
        </row>
        <row r="187801">
          <cell r="F187801" t="str">
            <v>dynamiccarephysicaltherapy.com</v>
          </cell>
          <cell r="G187801" t="str">
            <v>219249</v>
          </cell>
        </row>
        <row r="187802">
          <cell r="F187802" t="str">
            <v>dynamicclinical.com</v>
          </cell>
          <cell r="G187802" t="str">
            <v>219250</v>
          </cell>
        </row>
        <row r="187803">
          <cell r="F187803" t="str">
            <v>dynamicclothing.net</v>
          </cell>
          <cell r="G187803" t="str">
            <v>219251</v>
          </cell>
        </row>
        <row r="187804">
          <cell r="F187804" t="str">
            <v>dynamicconnections.com</v>
          </cell>
          <cell r="G187804" t="str">
            <v>219252</v>
          </cell>
        </row>
        <row r="187805">
          <cell r="F187805" t="str">
            <v>dynamiccreative.com</v>
          </cell>
          <cell r="G187805" t="str">
            <v>219253</v>
          </cell>
        </row>
        <row r="187806">
          <cell r="F187806" t="str">
            <v>dynamicdataconcepts.com</v>
          </cell>
          <cell r="G187806" t="str">
            <v>219254</v>
          </cell>
        </row>
        <row r="187807">
          <cell r="F187807" t="str">
            <v>dynamicdeploy.com</v>
          </cell>
          <cell r="G187807" t="str">
            <v>219255</v>
          </cell>
        </row>
        <row r="187808">
          <cell r="F187808" t="str">
            <v>dynamicdistributionsystems.com.au</v>
          </cell>
          <cell r="G187808" t="str">
            <v>219256</v>
          </cell>
        </row>
        <row r="187809">
          <cell r="F187809" t="str">
            <v>dynamicedgeconsultinginc.com</v>
          </cell>
          <cell r="G187809" t="str">
            <v>219257</v>
          </cell>
        </row>
        <row r="187810">
          <cell r="F187810" t="str">
            <v>dynamicfuelsllc.com</v>
          </cell>
          <cell r="G187810" t="str">
            <v>219258</v>
          </cell>
        </row>
        <row r="187811">
          <cell r="F187811" t="str">
            <v>dynamicgift.com.au</v>
          </cell>
          <cell r="G187811" t="str">
            <v>219259</v>
          </cell>
        </row>
        <row r="187812">
          <cell r="F187812" t="str">
            <v>dynamichealth.com</v>
          </cell>
          <cell r="G187812" t="str">
            <v>219260</v>
          </cell>
        </row>
        <row r="187813">
          <cell r="F187813" t="str">
            <v>dynamichealthsys.com</v>
          </cell>
          <cell r="G187813" t="str">
            <v>219261</v>
          </cell>
        </row>
        <row r="187814">
          <cell r="F187814" t="str">
            <v>dynamichvac.net</v>
          </cell>
          <cell r="G187814" t="str">
            <v>219262</v>
          </cell>
        </row>
        <row r="187815">
          <cell r="F187815" t="str">
            <v>dynamicic.com</v>
          </cell>
          <cell r="G187815" t="str">
            <v>219263</v>
          </cell>
        </row>
        <row r="187816">
          <cell r="F187816" t="str">
            <v>dynamicinfracon.com</v>
          </cell>
          <cell r="G187816" t="str">
            <v>219264</v>
          </cell>
        </row>
        <row r="187817">
          <cell r="F187817" t="str">
            <v>dynamiclabs.net</v>
          </cell>
          <cell r="G187817" t="str">
            <v>219265</v>
          </cell>
        </row>
        <row r="187818">
          <cell r="F187818" t="str">
            <v>dynamiclearningservices.com.au</v>
          </cell>
          <cell r="G187818" t="str">
            <v>219266</v>
          </cell>
        </row>
        <row r="187819">
          <cell r="F187819" t="str">
            <v>dynamiclevels.com</v>
          </cell>
          <cell r="G187819" t="str">
            <v>219267</v>
          </cell>
        </row>
        <row r="187820">
          <cell r="F187820" t="str">
            <v>dynamicliteracy.com</v>
          </cell>
          <cell r="G187820" t="str">
            <v>219268</v>
          </cell>
        </row>
        <row r="187821">
          <cell r="F187821" t="str">
            <v>dynamicmasteringservices.co.uk</v>
          </cell>
          <cell r="G187821" t="str">
            <v>219269</v>
          </cell>
        </row>
        <row r="187822">
          <cell r="F187822" t="str">
            <v>dynamicmerchantsolutions.com</v>
          </cell>
          <cell r="G187822" t="str">
            <v>219270</v>
          </cell>
        </row>
        <row r="187823">
          <cell r="F187823" t="str">
            <v>dynamicmetals.net</v>
          </cell>
          <cell r="G187823" t="str">
            <v>219271</v>
          </cell>
        </row>
        <row r="187824">
          <cell r="F187824" t="str">
            <v>dynamicnet.net</v>
          </cell>
          <cell r="G187824" t="str">
            <v>219272</v>
          </cell>
        </row>
        <row r="187825">
          <cell r="F187825" t="str">
            <v>dynamicnetworksolutions.com</v>
          </cell>
          <cell r="G187825" t="str">
            <v>219273</v>
          </cell>
        </row>
        <row r="187826">
          <cell r="F187826" t="str">
            <v>dynamicowl.com</v>
          </cell>
          <cell r="G187826" t="str">
            <v>219274</v>
          </cell>
        </row>
        <row r="187827">
          <cell r="F187827" t="str">
            <v>dynamicoxygen.com</v>
          </cell>
          <cell r="G187827" t="str">
            <v>219275</v>
          </cell>
        </row>
        <row r="187828">
          <cell r="F187828" t="str">
            <v>dynamicpage.com</v>
          </cell>
          <cell r="G187828" t="str">
            <v>219276</v>
          </cell>
        </row>
        <row r="187829">
          <cell r="F187829" t="str">
            <v>dynamicpath.com</v>
          </cell>
          <cell r="G187829" t="str">
            <v>219277</v>
          </cell>
        </row>
        <row r="187830">
          <cell r="F187830" t="str">
            <v>dynamicperception.com</v>
          </cell>
          <cell r="G187830" t="str">
            <v>219278</v>
          </cell>
        </row>
        <row r="187831">
          <cell r="F187831" t="str">
            <v>dynamicperspective.com</v>
          </cell>
          <cell r="G187831" t="str">
            <v>219279</v>
          </cell>
        </row>
        <row r="187832">
          <cell r="F187832" t="str">
            <v>dynamicpixel.co.in</v>
          </cell>
          <cell r="G187832" t="str">
            <v>219280</v>
          </cell>
        </row>
        <row r="187833">
          <cell r="F187833" t="str">
            <v>dynamicpixels.com</v>
          </cell>
          <cell r="G187833" t="str">
            <v>219281</v>
          </cell>
        </row>
        <row r="187834">
          <cell r="F187834" t="str">
            <v>dynamicrecruit.com</v>
          </cell>
          <cell r="G187834" t="str">
            <v>219282</v>
          </cell>
        </row>
        <row r="187835">
          <cell r="F187835" t="str">
            <v>dynamicrescue.com</v>
          </cell>
          <cell r="G187835" t="str">
            <v>219283</v>
          </cell>
        </row>
        <row r="187836">
          <cell r="F187836" t="str">
            <v>dynamicsaxis.com</v>
          </cell>
          <cell r="G187836" t="str">
            <v>219284</v>
          </cell>
        </row>
        <row r="187837">
          <cell r="F187837" t="str">
            <v>dynamicsaxsolutions.com</v>
          </cell>
          <cell r="G187837" t="str">
            <v>219285</v>
          </cell>
        </row>
        <row r="187838">
          <cell r="F187838" t="str">
            <v>dynamicsdigital.co.uk</v>
          </cell>
          <cell r="G187838" t="str">
            <v>219286</v>
          </cell>
        </row>
        <row r="187839">
          <cell r="F187839" t="str">
            <v>dynamicseshop.com</v>
          </cell>
          <cell r="G187839" t="str">
            <v>219287</v>
          </cell>
        </row>
        <row r="187840">
          <cell r="F187840" t="str">
            <v>dynamicspipeline.com</v>
          </cell>
          <cell r="G187840" t="str">
            <v>219288</v>
          </cell>
        </row>
        <row r="187841">
          <cell r="F187841" t="str">
            <v>dynamicssales.com.br</v>
          </cell>
          <cell r="G187841" t="str">
            <v>219289</v>
          </cell>
        </row>
        <row r="187842">
          <cell r="F187842" t="str">
            <v>dynamicssc.com</v>
          </cell>
          <cell r="G187842" t="str">
            <v>219290</v>
          </cell>
        </row>
        <row r="187843">
          <cell r="F187843" t="str">
            <v>dynamicsystems.com.br</v>
          </cell>
          <cell r="G187843" t="str">
            <v>219291</v>
          </cell>
        </row>
        <row r="187844">
          <cell r="F187844" t="str">
            <v>dynamictechinc.com</v>
          </cell>
          <cell r="G187844" t="str">
            <v>219292</v>
          </cell>
        </row>
        <row r="187845">
          <cell r="F187845" t="str">
            <v>dynamictelevision.com</v>
          </cell>
          <cell r="G187845" t="str">
            <v>219293</v>
          </cell>
        </row>
        <row r="187846">
          <cell r="F187846" t="str">
            <v>dynamictivity.com</v>
          </cell>
          <cell r="G187846" t="str">
            <v>219294</v>
          </cell>
        </row>
        <row r="187847">
          <cell r="F187847" t="str">
            <v>dynamicvault.com</v>
          </cell>
          <cell r="G187847" t="str">
            <v>219295</v>
          </cell>
        </row>
        <row r="187848">
          <cell r="F187848" t="str">
            <v>dynamicvenuemaps.com</v>
          </cell>
          <cell r="G187848" t="str">
            <v>219296</v>
          </cell>
        </row>
        <row r="187849">
          <cell r="F187849" t="str">
            <v>dynamicverticals.com</v>
          </cell>
          <cell r="G187849" t="str">
            <v>219297</v>
          </cell>
        </row>
        <row r="187850">
          <cell r="F187850" t="str">
            <v>dynamicwealthadvisors.com</v>
          </cell>
          <cell r="G187850" t="str">
            <v>219298</v>
          </cell>
        </row>
        <row r="187851">
          <cell r="F187851" t="str">
            <v>dynamicwebsolutions.com</v>
          </cell>
          <cell r="G187851" t="str">
            <v>219299</v>
          </cell>
        </row>
        <row r="187852">
          <cell r="F187852" t="str">
            <v>dynamikinternetmarketing.com</v>
          </cell>
          <cell r="G187852" t="str">
            <v>219300</v>
          </cell>
        </row>
        <row r="187853">
          <cell r="F187853" t="str">
            <v>dynamind.at</v>
          </cell>
          <cell r="G187853" t="str">
            <v>219301</v>
          </cell>
        </row>
        <row r="187854">
          <cell r="F187854" t="str">
            <v>dynamis.com</v>
          </cell>
          <cell r="G187854" t="str">
            <v>219302</v>
          </cell>
        </row>
        <row r="187855">
          <cell r="F187855" t="str">
            <v>dynamisenergy.com</v>
          </cell>
          <cell r="G187855" t="str">
            <v>219303</v>
          </cell>
        </row>
        <row r="187856">
          <cell r="F187856" t="str">
            <v>dynamism.com</v>
          </cell>
          <cell r="G187856" t="str">
            <v>219304</v>
          </cell>
        </row>
        <row r="187857">
          <cell r="F187857" t="str">
            <v>dynamitedata.com</v>
          </cell>
          <cell r="G187857" t="str">
            <v>219305</v>
          </cell>
        </row>
        <row r="187858">
          <cell r="F187858" t="str">
            <v>dynamitesandbox.com</v>
          </cell>
          <cell r="G187858" t="str">
            <v>219306</v>
          </cell>
        </row>
        <row r="187859">
          <cell r="F187859" t="str">
            <v>dynamixsoftware.com</v>
          </cell>
          <cell r="G187859" t="str">
            <v>219307</v>
          </cell>
        </row>
        <row r="187860">
          <cell r="F187860" t="str">
            <v>dynamixsolutions.com</v>
          </cell>
          <cell r="G187860" t="str">
            <v>219308</v>
          </cell>
        </row>
        <row r="187861">
          <cell r="F187861" t="str">
            <v>dynamixwebdesign.com</v>
          </cell>
          <cell r="G187861" t="str">
            <v>219309</v>
          </cell>
        </row>
        <row r="187862">
          <cell r="F187862" t="str">
            <v>dynamo-labs.com</v>
          </cell>
          <cell r="G187862" t="str">
            <v>219310</v>
          </cell>
        </row>
        <row r="187863">
          <cell r="F187863" t="str">
            <v>dynamo6.com</v>
          </cell>
          <cell r="G187863" t="str">
            <v>219311</v>
          </cell>
        </row>
        <row r="187864">
          <cell r="F187864" t="str">
            <v>dynamodevelopment.com</v>
          </cell>
          <cell r="G187864" t="str">
            <v>219312</v>
          </cell>
        </row>
        <row r="187865">
          <cell r="F187865" t="str">
            <v>dynamodo.com</v>
          </cell>
          <cell r="G187865" t="str">
            <v>219313</v>
          </cell>
        </row>
        <row r="187866">
          <cell r="F187866" t="str">
            <v>dynamogames.com</v>
          </cell>
          <cell r="G187866" t="str">
            <v>219314</v>
          </cell>
        </row>
        <row r="187867">
          <cell r="F187867" t="str">
            <v>dynamohi.com</v>
          </cell>
          <cell r="G187867" t="str">
            <v>219315</v>
          </cell>
        </row>
        <row r="187868">
          <cell r="F187868" t="str">
            <v>dynamopartners.com</v>
          </cell>
          <cell r="G187868" t="str">
            <v>219316</v>
          </cell>
        </row>
        <row r="187869">
          <cell r="F187869" t="str">
            <v>dynamopr.com</v>
          </cell>
          <cell r="G187869" t="str">
            <v>219317</v>
          </cell>
        </row>
        <row r="187870">
          <cell r="F187870" t="str">
            <v>dynamosoftware.com</v>
          </cell>
          <cell r="G187870" t="str">
            <v>219318</v>
          </cell>
        </row>
        <row r="187871">
          <cell r="F187871" t="str">
            <v>dynamotive.co.uk</v>
          </cell>
          <cell r="G187871" t="str">
            <v>219319</v>
          </cell>
        </row>
        <row r="187872">
          <cell r="F187872" t="str">
            <v>dynamsoft.com</v>
          </cell>
          <cell r="G187872" t="str">
            <v>219320</v>
          </cell>
        </row>
        <row r="187873">
          <cell r="F187873" t="str">
            <v>dynapass.com</v>
          </cell>
          <cell r="G187873" t="str">
            <v>219321</v>
          </cell>
        </row>
        <row r="187874">
          <cell r="F187874" t="str">
            <v>dynasis.com</v>
          </cell>
          <cell r="G187874" t="str">
            <v>219322</v>
          </cell>
        </row>
        <row r="187875">
          <cell r="F187875" t="str">
            <v>dynasolwebdesign.com</v>
          </cell>
          <cell r="G187875" t="str">
            <v>219323</v>
          </cell>
        </row>
        <row r="187876">
          <cell r="F187876" t="str">
            <v>dynaspineinternational.com</v>
          </cell>
          <cell r="G187876" t="str">
            <v>219324</v>
          </cell>
        </row>
        <row r="187877">
          <cell r="F187877" t="str">
            <v>dynastictech.com</v>
          </cell>
          <cell r="G187877" t="str">
            <v>219325</v>
          </cell>
        </row>
        <row r="187878">
          <cell r="F187878" t="str">
            <v>dynastrom.oneclick.sk</v>
          </cell>
          <cell r="G187878" t="str">
            <v>219326</v>
          </cell>
        </row>
        <row r="187879">
          <cell r="F187879" t="str">
            <v>dynastysports.com</v>
          </cell>
          <cell r="G187879" t="str">
            <v>219327</v>
          </cell>
        </row>
        <row r="187880">
          <cell r="F187880" t="str">
            <v>dynastystl.com</v>
          </cell>
          <cell r="G187880" t="str">
            <v>219328</v>
          </cell>
        </row>
        <row r="187881">
          <cell r="F187881" t="str">
            <v>dynavax.com</v>
          </cell>
          <cell r="G187881" t="str">
            <v>219329</v>
          </cell>
        </row>
        <row r="187882">
          <cell r="F187882" t="str">
            <v>dynavoxtech.com</v>
          </cell>
          <cell r="G187882" t="str">
            <v>219330</v>
          </cell>
        </row>
        <row r="187883">
          <cell r="F187883" t="str">
            <v>dynea.com</v>
          </cell>
          <cell r="G187883" t="str">
            <v>219331</v>
          </cell>
        </row>
        <row r="187884">
          <cell r="F187884" t="str">
            <v>dynegen.com</v>
          </cell>
          <cell r="G187884" t="str">
            <v>219332</v>
          </cell>
        </row>
        <row r="187885">
          <cell r="F187885" t="str">
            <v>dyneye.com</v>
          </cell>
          <cell r="G187885" t="str">
            <v>219333</v>
          </cell>
        </row>
        <row r="187886">
          <cell r="F187886" t="str">
            <v>dynistics.com</v>
          </cell>
          <cell r="G187886" t="str">
            <v>219334</v>
          </cell>
        </row>
        <row r="187887">
          <cell r="F187887" t="str">
            <v>dynomiteproductions.co.uk</v>
          </cell>
          <cell r="G187887" t="str">
            <v>219335</v>
          </cell>
        </row>
        <row r="187888">
          <cell r="F187888" t="str">
            <v>dynopia.com</v>
          </cell>
          <cell r="G187888" t="str">
            <v>219336</v>
          </cell>
        </row>
        <row r="187889">
          <cell r="F187889" t="str">
            <v>dynoplex.com</v>
          </cell>
          <cell r="G187889" t="str">
            <v>219337</v>
          </cell>
        </row>
        <row r="187890">
          <cell r="F187890" t="str">
            <v>dynotag.com</v>
          </cell>
          <cell r="G187890" t="str">
            <v>219338</v>
          </cell>
        </row>
        <row r="187891">
          <cell r="F187891" t="str">
            <v>dynotron.com</v>
          </cell>
          <cell r="G187891" t="str">
            <v>219339</v>
          </cell>
        </row>
        <row r="187892">
          <cell r="F187892" t="str">
            <v>dynport.de</v>
          </cell>
          <cell r="G187892" t="str">
            <v>219340</v>
          </cell>
        </row>
        <row r="187893">
          <cell r="F187893" t="str">
            <v>dynpro.com</v>
          </cell>
          <cell r="G187893" t="str">
            <v>219341</v>
          </cell>
        </row>
        <row r="187894">
          <cell r="F187894" t="str">
            <v>dyomo.com</v>
          </cell>
          <cell r="G187894" t="str">
            <v>219342</v>
          </cell>
        </row>
        <row r="187895">
          <cell r="F187895" t="str">
            <v>dyp.me</v>
          </cell>
          <cell r="G187895" t="str">
            <v>219343</v>
          </cell>
        </row>
        <row r="187896">
          <cell r="F187896" t="str">
            <v>dyqantaxi.com</v>
          </cell>
          <cell r="G187896" t="str">
            <v>219344</v>
          </cell>
        </row>
        <row r="187897">
          <cell r="F187897" t="str">
            <v>dyrun.com</v>
          </cell>
          <cell r="G187897" t="str">
            <v>219345</v>
          </cell>
        </row>
        <row r="187898">
          <cell r="F187898" t="str">
            <v>dyson.com</v>
          </cell>
          <cell r="G187898" t="str">
            <v>219346</v>
          </cell>
        </row>
        <row r="187899">
          <cell r="F187899" t="str">
            <v>dysphagia.org.uk</v>
          </cell>
          <cell r="G187899" t="str">
            <v>219347</v>
          </cell>
        </row>
        <row r="187900">
          <cell r="F187900" t="str">
            <v>dystopiastudios.com</v>
          </cell>
          <cell r="G187900" t="str">
            <v>219348</v>
          </cell>
        </row>
        <row r="187901">
          <cell r="F187901" t="str">
            <v>dyteq.com</v>
          </cell>
          <cell r="G187901" t="str">
            <v>219349</v>
          </cell>
        </row>
        <row r="187902">
          <cell r="F187902" t="str">
            <v>dzeelclinical.com</v>
          </cell>
          <cell r="G187902" t="str">
            <v>219350</v>
          </cell>
        </row>
        <row r="187903">
          <cell r="F187903" t="str">
            <v>dzienn.com</v>
          </cell>
          <cell r="G187903" t="str">
            <v>219351</v>
          </cell>
        </row>
        <row r="187904">
          <cell r="F187904" t="str">
            <v>dzignconcepts.com</v>
          </cell>
          <cell r="G187904" t="str">
            <v>219352</v>
          </cell>
        </row>
        <row r="187905">
          <cell r="F187905" t="str">
            <v>dzikingdom.com</v>
          </cell>
          <cell r="G187905" t="str">
            <v>219353</v>
          </cell>
        </row>
        <row r="187906">
          <cell r="F187906" t="str">
            <v>dzineden.com</v>
          </cell>
          <cell r="G187906" t="str">
            <v>219354</v>
          </cell>
        </row>
        <row r="187907">
          <cell r="F187907" t="str">
            <v>dzinegarage.com</v>
          </cell>
          <cell r="G187907" t="str">
            <v>219355</v>
          </cell>
        </row>
        <row r="187908">
          <cell r="F187908" t="str">
            <v>dzing.me</v>
          </cell>
          <cell r="G187908" t="str">
            <v>219356</v>
          </cell>
        </row>
        <row r="187909">
          <cell r="F187909" t="str">
            <v>dzire2dzine.com</v>
          </cell>
          <cell r="G187909" t="str">
            <v>219357</v>
          </cell>
        </row>
        <row r="187910">
          <cell r="F187910" t="str">
            <v>dznstudios.com</v>
          </cell>
          <cell r="G187910" t="str">
            <v>219358</v>
          </cell>
        </row>
        <row r="187911">
          <cell r="F187911" t="str">
            <v>dzone.com</v>
          </cell>
          <cell r="G187911" t="str">
            <v>219359</v>
          </cell>
        </row>
        <row r="187912">
          <cell r="F187912" t="str">
            <v>e-14.com</v>
          </cell>
          <cell r="G187912" t="str">
            <v>219360</v>
          </cell>
        </row>
        <row r="187913">
          <cell r="F187913" t="str">
            <v>e-180.com</v>
          </cell>
          <cell r="G187913" t="str">
            <v>219361</v>
          </cell>
        </row>
        <row r="187914">
          <cell r="F187914" t="str">
            <v>e-24.ch</v>
          </cell>
          <cell r="G187914" t="str">
            <v>219362</v>
          </cell>
        </row>
        <row r="187915">
          <cell r="F187915" t="str">
            <v>e-3.ca</v>
          </cell>
          <cell r="G187915" t="str">
            <v>219363</v>
          </cell>
        </row>
        <row r="187916">
          <cell r="F187916" t="str">
            <v>e-3.de</v>
          </cell>
          <cell r="G187916" t="str">
            <v>219364</v>
          </cell>
        </row>
        <row r="187917">
          <cell r="F187917" t="str">
            <v>e-75.rs</v>
          </cell>
          <cell r="G187917" t="str">
            <v>219365</v>
          </cell>
        </row>
        <row r="187918">
          <cell r="F187918" t="str">
            <v>e-autosklep.pl</v>
          </cell>
          <cell r="G187918" t="str">
            <v>219366</v>
          </cell>
        </row>
        <row r="187919">
          <cell r="F187919" t="str">
            <v>e-av.co.uk</v>
          </cell>
          <cell r="G187919" t="str">
            <v>219367</v>
          </cell>
        </row>
        <row r="187920">
          <cell r="F187920" t="str">
            <v>e-bebek.com</v>
          </cell>
          <cell r="G187920" t="str">
            <v>219368</v>
          </cell>
        </row>
        <row r="187921">
          <cell r="F187921" t="str">
            <v>e-bi.net</v>
          </cell>
          <cell r="G187921" t="str">
            <v>219369</v>
          </cell>
        </row>
        <row r="187922">
          <cell r="F187922" t="str">
            <v>e-booksdirectory.com</v>
          </cell>
          <cell r="G187922" t="str">
            <v>219370</v>
          </cell>
        </row>
        <row r="187923">
          <cell r="F187923" t="str">
            <v>e-brane.com</v>
          </cell>
          <cell r="G187923" t="str">
            <v>219371</v>
          </cell>
        </row>
        <row r="187924">
          <cell r="F187924" t="str">
            <v>e-broker.me</v>
          </cell>
          <cell r="G187924" t="str">
            <v>219372</v>
          </cell>
        </row>
        <row r="187925">
          <cell r="F187925" t="str">
            <v>e-cargoware.com</v>
          </cell>
          <cell r="G187925" t="str">
            <v>219373</v>
          </cell>
        </row>
        <row r="187926">
          <cell r="F187926" t="str">
            <v>e-cbd.com</v>
          </cell>
          <cell r="G187926" t="str">
            <v>219374</v>
          </cell>
        </row>
        <row r="187927">
          <cell r="F187927" t="str">
            <v>e-centricsolutions.com</v>
          </cell>
          <cell r="G187927" t="str">
            <v>219375</v>
          </cell>
        </row>
        <row r="187928">
          <cell r="F187928" t="str">
            <v>e-ci.com.au</v>
          </cell>
          <cell r="G187928" t="str">
            <v>219376</v>
          </cell>
        </row>
        <row r="187929">
          <cell r="F187929" t="str">
            <v>e-cig.com</v>
          </cell>
          <cell r="G187929" t="str">
            <v>219377</v>
          </cell>
        </row>
        <row r="187930">
          <cell r="F187930" t="str">
            <v>e-citizen.com</v>
          </cell>
          <cell r="G187930" t="str">
            <v>219378</v>
          </cell>
        </row>
        <row r="187931">
          <cell r="F187931" t="str">
            <v>e-clarity.eu</v>
          </cell>
          <cell r="G187931" t="str">
            <v>219379</v>
          </cell>
        </row>
        <row r="187932">
          <cell r="F187932" t="str">
            <v>e-class.in</v>
          </cell>
          <cell r="G187932" t="str">
            <v>219380</v>
          </cell>
        </row>
        <row r="187933">
          <cell r="F187933" t="str">
            <v>e-clectica.eu</v>
          </cell>
          <cell r="G187933" t="str">
            <v>219381</v>
          </cell>
        </row>
        <row r="187934">
          <cell r="F187934" t="str">
            <v>e-cobalt.com</v>
          </cell>
          <cell r="G187934" t="str">
            <v>219382</v>
          </cell>
        </row>
        <row r="187935">
          <cell r="F187935" t="str">
            <v>e-college-degree.com</v>
          </cell>
          <cell r="G187935" t="str">
            <v>219383</v>
          </cell>
        </row>
        <row r="187936">
          <cell r="F187936" t="str">
            <v>e-collegedegree.com</v>
          </cell>
          <cell r="G187936" t="str">
            <v>219384</v>
          </cell>
        </row>
        <row r="187937">
          <cell r="F187937" t="str">
            <v>e-com.com.au</v>
          </cell>
          <cell r="G187937" t="str">
            <v>219385</v>
          </cell>
        </row>
        <row r="187938">
          <cell r="F187938" t="str">
            <v>e-comlaw.com</v>
          </cell>
          <cell r="G187938" t="str">
            <v>219386</v>
          </cell>
        </row>
        <row r="187939">
          <cell r="F187939" t="str">
            <v>e-commercebest.com</v>
          </cell>
          <cell r="G187939" t="str">
            <v>219387</v>
          </cell>
        </row>
        <row r="187940">
          <cell r="F187940" t="str">
            <v>e-commfactory.com</v>
          </cell>
          <cell r="G187940" t="str">
            <v>219388</v>
          </cell>
        </row>
        <row r="187941">
          <cell r="F187941" t="str">
            <v>e-conolight.com</v>
          </cell>
          <cell r="G187941" t="str">
            <v>219389</v>
          </cell>
        </row>
        <row r="187942">
          <cell r="F187942" t="str">
            <v>e-conomic.com</v>
          </cell>
          <cell r="G187942" t="str">
            <v>219390</v>
          </cell>
        </row>
        <row r="187943">
          <cell r="F187943" t="str">
            <v>e-conomic.dk</v>
          </cell>
          <cell r="G187943" t="str">
            <v>219391</v>
          </cell>
        </row>
        <row r="187944">
          <cell r="F187944" t="str">
            <v>e-consensus.com</v>
          </cell>
          <cell r="G187944" t="str">
            <v>219392</v>
          </cell>
        </row>
        <row r="187945">
          <cell r="F187945" t="str">
            <v>e-consystems.com</v>
          </cell>
          <cell r="G187945" t="str">
            <v>219393</v>
          </cell>
        </row>
        <row r="187946">
          <cell r="F187946" t="str">
            <v>e-core.com</v>
          </cell>
          <cell r="G187946" t="str">
            <v>219394</v>
          </cell>
        </row>
        <row r="187947">
          <cell r="F187947" t="str">
            <v>e-creative.net</v>
          </cell>
          <cell r="G187947" t="str">
            <v>219395</v>
          </cell>
        </row>
        <row r="187948">
          <cell r="F187948" t="str">
            <v>e-cycle.com</v>
          </cell>
          <cell r="G187948" t="str">
            <v>219396</v>
          </cell>
        </row>
        <row r="187949">
          <cell r="F187949" t="str">
            <v>e-data.com</v>
          </cell>
          <cell r="G187949" t="str">
            <v>219397</v>
          </cell>
        </row>
        <row r="187950">
          <cell r="F187950" t="str">
            <v>e-days.co.uk</v>
          </cell>
          <cell r="G187950" t="str">
            <v>219398</v>
          </cell>
        </row>
        <row r="187951">
          <cell r="F187951" t="str">
            <v>e-dialog.at</v>
          </cell>
          <cell r="G187951" t="str">
            <v>219399</v>
          </cell>
        </row>
        <row r="187952">
          <cell r="F187952" t="str">
            <v>e-dmzsecurity.com</v>
          </cell>
          <cell r="G187952" t="str">
            <v>219400</v>
          </cell>
        </row>
        <row r="187953">
          <cell r="F187953" t="str">
            <v>e-dogsite.com</v>
          </cell>
          <cell r="G187953" t="str">
            <v>219401</v>
          </cell>
        </row>
        <row r="187954">
          <cell r="F187954" t="str">
            <v>e-dublin.com.br</v>
          </cell>
          <cell r="G187954" t="str">
            <v>219402</v>
          </cell>
        </row>
        <row r="187955">
          <cell r="F187955" t="str">
            <v>e-electricity.net</v>
          </cell>
          <cell r="G187955" t="str">
            <v>219403</v>
          </cell>
        </row>
        <row r="187956">
          <cell r="F187956" t="str">
            <v>e-estonia.com</v>
          </cell>
          <cell r="G187956" t="str">
            <v>219404</v>
          </cell>
        </row>
        <row r="187957">
          <cell r="F187957" t="str">
            <v>e-exam.com.br</v>
          </cell>
          <cell r="G187957" t="str">
            <v>219405</v>
          </cell>
        </row>
        <row r="187958">
          <cell r="F187958" t="str">
            <v>e-file.com</v>
          </cell>
          <cell r="G187958" t="str">
            <v>219406</v>
          </cell>
        </row>
        <row r="187959">
          <cell r="F187959" t="str">
            <v>e-file.com.au</v>
          </cell>
          <cell r="G187959" t="str">
            <v>219407</v>
          </cell>
        </row>
        <row r="187960">
          <cell r="F187960" t="str">
            <v>e-fon.ch</v>
          </cell>
          <cell r="G187960" t="str">
            <v>219408</v>
          </cell>
        </row>
        <row r="187961">
          <cell r="F187961" t="str">
            <v>e-food.gr</v>
          </cell>
          <cell r="G187961" t="str">
            <v>219409</v>
          </cell>
        </row>
        <row r="187962">
          <cell r="F187962" t="str">
            <v>e-forexgold.com</v>
          </cell>
          <cell r="G187962" t="str">
            <v>219410</v>
          </cell>
        </row>
        <row r="187963">
          <cell r="F187963" t="str">
            <v>e-fusion.dk</v>
          </cell>
          <cell r="G187963" t="str">
            <v>219411</v>
          </cell>
        </row>
        <row r="187964">
          <cell r="F187964" t="str">
            <v>e-future.com.cn</v>
          </cell>
          <cell r="G187964" t="str">
            <v>219412</v>
          </cell>
        </row>
        <row r="187965">
          <cell r="F187965" t="str">
            <v>e-gineering.com</v>
          </cell>
          <cell r="G187965" t="str">
            <v>219413</v>
          </cell>
        </row>
        <row r="187966">
          <cell r="F187966" t="str">
            <v>e-glue.fr</v>
          </cell>
          <cell r="G187966" t="str">
            <v>219414</v>
          </cell>
        </row>
        <row r="187967">
          <cell r="F187967" t="str">
            <v>e-gmat.com</v>
          </cell>
          <cell r="G187967" t="str">
            <v>219415</v>
          </cell>
        </row>
        <row r="187968">
          <cell r="F187968" t="str">
            <v>e-grou.com</v>
          </cell>
          <cell r="G187968" t="str">
            <v>219416</v>
          </cell>
        </row>
        <row r="187969">
          <cell r="F187969" t="str">
            <v>e-hawk.net</v>
          </cell>
          <cell r="G187969" t="str">
            <v>219417</v>
          </cell>
        </row>
        <row r="187970">
          <cell r="F187970" t="str">
            <v>e-iceblue.com</v>
          </cell>
          <cell r="G187970" t="str">
            <v>219418</v>
          </cell>
        </row>
        <row r="187971">
          <cell r="F187971" t="str">
            <v>e-inteam.com</v>
          </cell>
          <cell r="G187971" t="str">
            <v>219419</v>
          </cell>
        </row>
        <row r="187972">
          <cell r="F187972" t="str">
            <v>e-intelligence.in</v>
          </cell>
          <cell r="G187972" t="str">
            <v>219420</v>
          </cell>
        </row>
        <row r="187973">
          <cell r="F187973" t="str">
            <v>e-inv.co.jp</v>
          </cell>
          <cell r="G187973" t="str">
            <v>219421</v>
          </cell>
        </row>
        <row r="187974">
          <cell r="F187974" t="str">
            <v>e-invent.eu</v>
          </cell>
          <cell r="G187974" t="str">
            <v>219422</v>
          </cell>
        </row>
        <row r="187975">
          <cell r="F187975" t="str">
            <v>e-itstore.com</v>
          </cell>
          <cell r="G187975" t="str">
            <v>219423</v>
          </cell>
        </row>
        <row r="187976">
          <cell r="F187976" t="str">
            <v>e-junkie.com</v>
          </cell>
          <cell r="G187976" t="str">
            <v>219424</v>
          </cell>
        </row>
        <row r="187977">
          <cell r="F187977" t="str">
            <v>e-koncept.co.nz</v>
          </cell>
          <cell r="G187977" t="str">
            <v>219425</v>
          </cell>
        </row>
        <row r="187978">
          <cell r="F187978" t="str">
            <v>e-kong.com</v>
          </cell>
          <cell r="G187978" t="str">
            <v>219426</v>
          </cell>
        </row>
        <row r="187979">
          <cell r="F187979" t="str">
            <v>e-kwiaciarnie.pl</v>
          </cell>
          <cell r="G187979" t="str">
            <v>219427</v>
          </cell>
        </row>
        <row r="187980">
          <cell r="F187980" t="str">
            <v>e-learningfoundation.com</v>
          </cell>
          <cell r="G187980" t="str">
            <v>219428</v>
          </cell>
        </row>
        <row r="187981">
          <cell r="F187981" t="str">
            <v>e-legion.com</v>
          </cell>
          <cell r="G187981" t="str">
            <v>219429</v>
          </cell>
        </row>
        <row r="187982">
          <cell r="F187982" t="str">
            <v>e-lemento.com</v>
          </cell>
          <cell r="G187982" t="str">
            <v>219430</v>
          </cell>
        </row>
        <row r="187983">
          <cell r="F187983" t="str">
            <v>e-lifeon.com.br</v>
          </cell>
          <cell r="G187983" t="str">
            <v>219431</v>
          </cell>
        </row>
        <row r="187984">
          <cell r="F187984" t="str">
            <v>e-lightening.com</v>
          </cell>
          <cell r="G187984" t="str">
            <v>219432</v>
          </cell>
        </row>
        <row r="187985">
          <cell r="F187985" t="str">
            <v>e-lign.com</v>
          </cell>
          <cell r="G187985" t="str">
            <v>219433</v>
          </cell>
        </row>
        <row r="187986">
          <cell r="F187986" t="str">
            <v>e-lins.com</v>
          </cell>
          <cell r="G187986" t="str">
            <v>219434</v>
          </cell>
        </row>
        <row r="187987">
          <cell r="F187987" t="str">
            <v>e-locate.info</v>
          </cell>
          <cell r="G187987" t="str">
            <v>219435</v>
          </cell>
        </row>
        <row r="187988">
          <cell r="F187988" t="str">
            <v>e-magik.com</v>
          </cell>
          <cell r="G187988" t="str">
            <v>219436</v>
          </cell>
        </row>
        <row r="187989">
          <cell r="F187989" t="str">
            <v>e-mailit.com</v>
          </cell>
          <cell r="G187989" t="str">
            <v>219437</v>
          </cell>
        </row>
        <row r="187990">
          <cell r="F187990" t="str">
            <v>e-man.co.uk</v>
          </cell>
          <cell r="G187990" t="str">
            <v>219438</v>
          </cell>
        </row>
        <row r="187991">
          <cell r="F187991" t="str">
            <v>e-man.se</v>
          </cell>
          <cell r="G187991" t="str">
            <v>219439</v>
          </cell>
        </row>
        <row r="187992">
          <cell r="F187992" t="str">
            <v>e-masifpanel.com</v>
          </cell>
          <cell r="G187992" t="str">
            <v>219440</v>
          </cell>
        </row>
        <row r="187993">
          <cell r="F187993" t="str">
            <v>e-max-kobe.com</v>
          </cell>
          <cell r="G187993" t="str">
            <v>219441</v>
          </cell>
        </row>
        <row r="187994">
          <cell r="F187994" t="str">
            <v>e-mds.com</v>
          </cell>
          <cell r="G187994" t="str">
            <v>219442</v>
          </cell>
        </row>
        <row r="187995">
          <cell r="F187995" t="str">
            <v>e-mech.com.pk</v>
          </cell>
          <cell r="G187995" t="str">
            <v>219443</v>
          </cell>
        </row>
        <row r="187996">
          <cell r="F187996" t="str">
            <v>e-meme.com</v>
          </cell>
          <cell r="G187996" t="str">
            <v>219444</v>
          </cell>
        </row>
        <row r="187997">
          <cell r="F187997" t="str">
            <v>e-mergedata.com</v>
          </cell>
          <cell r="G187997" t="str">
            <v>219445</v>
          </cell>
        </row>
        <row r="187998">
          <cell r="F187998" t="str">
            <v>e-mergeglobal.com</v>
          </cell>
          <cell r="G187998" t="str">
            <v>219446</v>
          </cell>
        </row>
        <row r="187999">
          <cell r="F187999" t="str">
            <v>e-mhc.com</v>
          </cell>
          <cell r="G187999" t="str">
            <v>219447</v>
          </cell>
        </row>
        <row r="188000">
          <cell r="F188000" t="str">
            <v>e-millennium.com.br</v>
          </cell>
          <cell r="G188000" t="str">
            <v>219448</v>
          </cell>
        </row>
        <row r="188001">
          <cell r="F188001" t="str">
            <v>e-moms.dk</v>
          </cell>
          <cell r="G188001" t="str">
            <v>219449</v>
          </cell>
        </row>
        <row r="188002">
          <cell r="F188002" t="str">
            <v>e-motionsoftware.com</v>
          </cell>
          <cell r="G188002" t="str">
            <v>219450</v>
          </cell>
        </row>
        <row r="188003">
          <cell r="F188003" t="str">
            <v>e-move.es</v>
          </cell>
          <cell r="G188003" t="str">
            <v>219451</v>
          </cell>
        </row>
        <row r="188004">
          <cell r="F188004" t="str">
            <v>e-mprovement.com</v>
          </cell>
          <cell r="G188004" t="str">
            <v>219452</v>
          </cell>
        </row>
        <row r="188005">
          <cell r="F188005" t="str">
            <v>e-natureguide.com</v>
          </cell>
          <cell r="G188005" t="str">
            <v>219453</v>
          </cell>
        </row>
        <row r="188006">
          <cell r="F188006" t="str">
            <v>e-navik.com</v>
          </cell>
          <cell r="G188006" t="str">
            <v>219454</v>
          </cell>
        </row>
        <row r="188007">
          <cell r="F188007" t="str">
            <v>e-okul.co</v>
          </cell>
          <cell r="G188007" t="str">
            <v>219455</v>
          </cell>
        </row>
        <row r="188008">
          <cell r="F188008" t="str">
            <v>e-onsoftware.com</v>
          </cell>
          <cell r="G188008" t="str">
            <v>219456</v>
          </cell>
        </row>
        <row r="188009">
          <cell r="F188009" t="str">
            <v>e-optimator.dk</v>
          </cell>
          <cell r="G188009" t="str">
            <v>219457</v>
          </cell>
        </row>
        <row r="188010">
          <cell r="F188010" t="str">
            <v>e-panacea2.com.ar</v>
          </cell>
          <cell r="G188010" t="str">
            <v>219458</v>
          </cell>
        </row>
        <row r="188011">
          <cell r="F188011" t="str">
            <v>e-pin.com</v>
          </cell>
          <cell r="G188011" t="str">
            <v>219459</v>
          </cell>
        </row>
        <row r="188012">
          <cell r="F188012" t="str">
            <v>e-planning.net</v>
          </cell>
          <cell r="G188012" t="str">
            <v>219460</v>
          </cell>
        </row>
        <row r="188013">
          <cell r="F188013" t="str">
            <v>e-pr.net</v>
          </cell>
          <cell r="G188013" t="str">
            <v>219461</v>
          </cell>
        </row>
        <row r="188014">
          <cell r="F188014" t="str">
            <v>e-prepag.com.br</v>
          </cell>
          <cell r="G188014" t="str">
            <v>219462</v>
          </cell>
        </row>
        <row r="188015">
          <cell r="F188015" t="str">
            <v>e-protect.lv</v>
          </cell>
          <cell r="G188015" t="str">
            <v>219463</v>
          </cell>
        </row>
        <row r="188016">
          <cell r="F188016" t="str">
            <v>e-pspl.com</v>
          </cell>
          <cell r="G188016" t="str">
            <v>219464</v>
          </cell>
        </row>
        <row r="188017">
          <cell r="F188017" t="str">
            <v>e-ride.com</v>
          </cell>
          <cell r="G188017" t="str">
            <v>219465</v>
          </cell>
        </row>
        <row r="188018">
          <cell r="F188018" t="str">
            <v>e-roy.com</v>
          </cell>
          <cell r="G188018" t="str">
            <v>219466</v>
          </cell>
        </row>
        <row r="188019">
          <cell r="F188019" t="str">
            <v>e-sayfa.net</v>
          </cell>
          <cell r="G188019" t="str">
            <v>219467</v>
          </cell>
        </row>
        <row r="188020">
          <cell r="F188020" t="str">
            <v>e-sec.com</v>
          </cell>
          <cell r="G188020" t="str">
            <v>219468</v>
          </cell>
        </row>
        <row r="188021">
          <cell r="F188021" t="str">
            <v>e-see.com</v>
          </cell>
          <cell r="G188021" t="str">
            <v>219469</v>
          </cell>
        </row>
        <row r="188022">
          <cell r="F188022" t="str">
            <v>e-seker.com</v>
          </cell>
          <cell r="G188022" t="str">
            <v>219470</v>
          </cell>
        </row>
        <row r="188023">
          <cell r="F188023" t="str">
            <v>e-shelter.de</v>
          </cell>
          <cell r="G188023" t="str">
            <v>219471</v>
          </cell>
        </row>
        <row r="188024">
          <cell r="F188024" t="str">
            <v>e-shop-universal-led.fr</v>
          </cell>
          <cell r="G188024" t="str">
            <v>219472</v>
          </cell>
        </row>
        <row r="188025">
          <cell r="F188025" t="str">
            <v>e-shopsworld.com</v>
          </cell>
          <cell r="G188025" t="str">
            <v>219473</v>
          </cell>
        </row>
        <row r="188026">
          <cell r="F188026" t="str">
            <v>e-soft.ca</v>
          </cell>
          <cell r="G188026" t="str">
            <v>219474</v>
          </cell>
        </row>
        <row r="188027">
          <cell r="F188027" t="str">
            <v>e-solutions.com.gt</v>
          </cell>
          <cell r="G188027" t="str">
            <v>219475</v>
          </cell>
        </row>
        <row r="188028">
          <cell r="F188028" t="str">
            <v>e-specs.com</v>
          </cell>
          <cell r="G188028" t="str">
            <v>219476</v>
          </cell>
        </row>
        <row r="188029">
          <cell r="F188029" t="str">
            <v>e-spirit.com</v>
          </cell>
          <cell r="G188029" t="str">
            <v>219477</v>
          </cell>
        </row>
        <row r="188030">
          <cell r="F188030" t="str">
            <v>e-sportsnordic.com</v>
          </cell>
          <cell r="G188030" t="str">
            <v>219478</v>
          </cell>
        </row>
        <row r="188031">
          <cell r="F188031" t="str">
            <v>e-stamp.com</v>
          </cell>
          <cell r="G188031" t="str">
            <v>219479</v>
          </cell>
        </row>
        <row r="188032">
          <cell r="F188032" t="str">
            <v>e-stewards.org</v>
          </cell>
          <cell r="G188032" t="str">
            <v>219480</v>
          </cell>
        </row>
        <row r="188033">
          <cell r="F188033" t="str">
            <v>e-storm.com</v>
          </cell>
          <cell r="G188033" t="str">
            <v>219481</v>
          </cell>
        </row>
        <row r="188034">
          <cell r="F188034" t="str">
            <v>e-structors.com</v>
          </cell>
          <cell r="G188034" t="str">
            <v>219482</v>
          </cell>
        </row>
        <row r="188035">
          <cell r="F188035" t="str">
            <v>e-tailing.com</v>
          </cell>
          <cell r="G188035" t="str">
            <v>219483</v>
          </cell>
        </row>
        <row r="188036">
          <cell r="F188036" t="str">
            <v>e-tcc.com</v>
          </cell>
          <cell r="G188036" t="str">
            <v>219484</v>
          </cell>
        </row>
        <row r="188037">
          <cell r="F188037" t="str">
            <v>e-tecmalearning.es</v>
          </cell>
          <cell r="G188037" t="str">
            <v>219485</v>
          </cell>
        </row>
        <row r="188038">
          <cell r="F188038" t="str">
            <v>e-telequote.com</v>
          </cell>
          <cell r="G188038" t="str">
            <v>219486</v>
          </cell>
        </row>
        <row r="188039">
          <cell r="F188039" t="str">
            <v>e-telligentinternetmarketing.com</v>
          </cell>
          <cell r="G188039" t="str">
            <v>219487</v>
          </cell>
        </row>
        <row r="188040">
          <cell r="F188040" t="str">
            <v>e-tervis.ee</v>
          </cell>
          <cell r="G188040" t="str">
            <v>219488</v>
          </cell>
        </row>
        <row r="188041">
          <cell r="F188041" t="str">
            <v>e-tonsolar.com</v>
          </cell>
          <cell r="G188041" t="str">
            <v>219489</v>
          </cell>
        </row>
        <row r="188042">
          <cell r="F188042" t="str">
            <v>e-transfair.com</v>
          </cell>
          <cell r="G188042" t="str">
            <v>219490</v>
          </cell>
        </row>
        <row r="188043">
          <cell r="F188043" t="str">
            <v>e-trendsmagazine.com</v>
          </cell>
          <cell r="G188043" t="str">
            <v>219491</v>
          </cell>
        </row>
        <row r="188044">
          <cell r="F188044" t="str">
            <v>e-trolz.com</v>
          </cell>
          <cell r="G188044" t="str">
            <v>219492</v>
          </cell>
        </row>
        <row r="188045">
          <cell r="F188045" t="str">
            <v>e-trustsecurity.com</v>
          </cell>
          <cell r="G188045" t="str">
            <v>219493</v>
          </cell>
        </row>
        <row r="188046">
          <cell r="F188046" t="str">
            <v>e-universite.com.tr</v>
          </cell>
          <cell r="G188046" t="str">
            <v>219494</v>
          </cell>
        </row>
        <row r="188047">
          <cell r="F188047" t="str">
            <v>e-unlimited.com</v>
          </cell>
          <cell r="G188047" t="str">
            <v>219495</v>
          </cell>
        </row>
        <row r="188048">
          <cell r="F188048" t="str">
            <v>e-volution.fr</v>
          </cell>
          <cell r="G188048" t="str">
            <v>219496</v>
          </cell>
        </row>
        <row r="188049">
          <cell r="F188049" t="str">
            <v>e-wolfe.com</v>
          </cell>
          <cell r="G188049" t="str">
            <v>219497</v>
          </cell>
        </row>
        <row r="188050">
          <cell r="F188050" t="str">
            <v>e-xstream.com</v>
          </cell>
          <cell r="G188050" t="str">
            <v>219498</v>
          </cell>
        </row>
        <row r="188051">
          <cell r="F188051" t="str">
            <v>e-xtreme.co.jp</v>
          </cell>
          <cell r="G188051" t="str">
            <v>219499</v>
          </cell>
        </row>
        <row r="188052">
          <cell r="F188052" t="str">
            <v>e-zest.net</v>
          </cell>
          <cell r="G188052" t="str">
            <v>219500</v>
          </cell>
        </row>
        <row r="188053">
          <cell r="F188053" t="str">
            <v>e-zoneweb.com</v>
          </cell>
          <cell r="G188053" t="str">
            <v>219501</v>
          </cell>
        </row>
        <row r="188054">
          <cell r="F188054" t="str">
            <v>e-zrentacar.com</v>
          </cell>
          <cell r="G188054" t="str">
            <v>219502</v>
          </cell>
        </row>
        <row r="188055">
          <cell r="F188055" t="str">
            <v>e.quinox.org</v>
          </cell>
          <cell r="G188055" t="str">
            <v>219503</v>
          </cell>
        </row>
        <row r="188056">
          <cell r="F188056" t="str">
            <v>e.uk6monthloan.co.uk</v>
          </cell>
          <cell r="G188056" t="str">
            <v>219504</v>
          </cell>
        </row>
        <row r="188057">
          <cell r="F188057" t="str">
            <v>e1.ru</v>
          </cell>
          <cell r="G188057" t="str">
            <v>219505</v>
          </cell>
        </row>
        <row r="188058">
          <cell r="F188058" t="str">
            <v>e10.in</v>
          </cell>
          <cell r="G188058" t="str">
            <v>219506</v>
          </cell>
        </row>
        <row r="188059">
          <cell r="F188059" t="str">
            <v>e14n.com</v>
          </cell>
          <cell r="G188059" t="str">
            <v>219507</v>
          </cell>
        </row>
        <row r="188060">
          <cell r="F188060" t="str">
            <v>e2-auto.com</v>
          </cell>
          <cell r="G188060" t="str">
            <v>219508</v>
          </cell>
        </row>
        <row r="188061">
          <cell r="F188061" t="str">
            <v>e24.no</v>
          </cell>
          <cell r="G188061" t="str">
            <v>219509</v>
          </cell>
        </row>
        <row r="188062">
          <cell r="F188062" t="str">
            <v>e2benterprise.com</v>
          </cell>
          <cell r="G188062" t="str">
            <v>219510</v>
          </cell>
        </row>
        <row r="188063">
          <cell r="F188063" t="str">
            <v>e2comms.com</v>
          </cell>
          <cell r="G188063" t="str">
            <v>219511</v>
          </cell>
        </row>
        <row r="188064">
          <cell r="F188064" t="str">
            <v>e2eanalytix.com</v>
          </cell>
          <cell r="G188064" t="str">
            <v>219512</v>
          </cell>
        </row>
        <row r="188065">
          <cell r="F188065" t="str">
            <v>e2exchange.com</v>
          </cell>
          <cell r="G188065" t="str">
            <v>219513</v>
          </cell>
        </row>
        <row r="188066">
          <cell r="F188066" t="str">
            <v>e2f.com</v>
          </cell>
          <cell r="G188066" t="str">
            <v>219514</v>
          </cell>
        </row>
        <row r="188067">
          <cell r="F188067" t="str">
            <v>e2logy.com</v>
          </cell>
          <cell r="G188067" t="str">
            <v>219515</v>
          </cell>
        </row>
        <row r="188068">
          <cell r="F188068" t="str">
            <v>e2msolutions.com</v>
          </cell>
          <cell r="G188068" t="str">
            <v>219516</v>
          </cell>
        </row>
        <row r="188069">
          <cell r="F188069" t="str">
            <v>e2open.com</v>
          </cell>
          <cell r="G188069" t="str">
            <v>219517</v>
          </cell>
        </row>
        <row r="188070">
          <cell r="F188070" t="str">
            <v>e2power.com</v>
          </cell>
          <cell r="G188070" t="str">
            <v>219518</v>
          </cell>
        </row>
        <row r="188071">
          <cell r="F188071" t="str">
            <v>e2solutions.net</v>
          </cell>
          <cell r="G188071" t="str">
            <v>219519</v>
          </cell>
        </row>
        <row r="188072">
          <cell r="F188072" t="str">
            <v>e2x.co.uk</v>
          </cell>
          <cell r="G188072" t="str">
            <v>219520</v>
          </cell>
        </row>
        <row r="188073">
          <cell r="F188073" t="str">
            <v>e3dlabs.com</v>
          </cell>
          <cell r="G188073" t="str">
            <v>219521</v>
          </cell>
        </row>
        <row r="188074">
          <cell r="F188074" t="str">
            <v>e3g.org</v>
          </cell>
          <cell r="G188074" t="str">
            <v>219522</v>
          </cell>
        </row>
        <row r="188075">
          <cell r="F188075" t="str">
            <v>e3global1.com</v>
          </cell>
          <cell r="G188075" t="str">
            <v>219523</v>
          </cell>
        </row>
        <row r="188076">
          <cell r="F188076" t="str">
            <v>e3hub.com</v>
          </cell>
          <cell r="G188076" t="str">
            <v>219524</v>
          </cell>
        </row>
        <row r="188077">
          <cell r="F188077" t="str">
            <v>e3learning.com</v>
          </cell>
          <cell r="G188077" t="str">
            <v>219525</v>
          </cell>
        </row>
        <row r="188078">
          <cell r="F188078" t="str">
            <v>e3tek.com</v>
          </cell>
          <cell r="G188078" t="str">
            <v>219526</v>
          </cell>
        </row>
        <row r="188079">
          <cell r="F188079" t="str">
            <v>e4.co.za</v>
          </cell>
          <cell r="G188079" t="str">
            <v>219527</v>
          </cell>
        </row>
        <row r="188080">
          <cell r="F188080" t="str">
            <v>e4biz.ch</v>
          </cell>
          <cell r="G188080" t="str">
            <v>219528</v>
          </cell>
        </row>
        <row r="188081">
          <cell r="F188081" t="str">
            <v>e4company.com</v>
          </cell>
          <cell r="G188081" t="str">
            <v>219529</v>
          </cell>
        </row>
        <row r="188082">
          <cell r="F188082" t="str">
            <v>e4d.com</v>
          </cell>
          <cell r="G188082" t="str">
            <v>219530</v>
          </cell>
        </row>
        <row r="188083">
          <cell r="F188083" t="str">
            <v>e4e.com</v>
          </cell>
          <cell r="G188083" t="str">
            <v>219531</v>
          </cell>
        </row>
        <row r="188084">
          <cell r="F188084" t="str">
            <v>e4k.co</v>
          </cell>
          <cell r="G188084" t="str">
            <v>219532</v>
          </cell>
        </row>
        <row r="188085">
          <cell r="F188085" t="str">
            <v>e4technologies.net</v>
          </cell>
          <cell r="G188085" t="str">
            <v>219533</v>
          </cell>
        </row>
        <row r="188086">
          <cell r="F188086" t="str">
            <v>e5solutions.com</v>
          </cell>
          <cell r="G188086" t="str">
            <v>219534</v>
          </cell>
        </row>
        <row r="188087">
          <cell r="F188087" t="str">
            <v>e7gezly.com</v>
          </cell>
          <cell r="G188087" t="str">
            <v>219535</v>
          </cell>
        </row>
        <row r="188088">
          <cell r="F188088" t="str">
            <v>e8.fi</v>
          </cell>
          <cell r="G188088" t="str">
            <v>219536</v>
          </cell>
        </row>
        <row r="188089">
          <cell r="F188089" t="str">
            <v>e9.co.nz</v>
          </cell>
          <cell r="G188089" t="str">
            <v>219537</v>
          </cell>
        </row>
        <row r="188090">
          <cell r="F188090" t="str">
            <v>ea.govt.nz</v>
          </cell>
          <cell r="G188090" t="str">
            <v>219538</v>
          </cell>
        </row>
        <row r="188091">
          <cell r="F188091" t="str">
            <v>ea1.co</v>
          </cell>
          <cell r="G188091" t="str">
            <v>219539</v>
          </cell>
        </row>
        <row r="188092">
          <cell r="F188092" t="str">
            <v>eabacus.org</v>
          </cell>
          <cell r="G188092" t="str">
            <v>219540</v>
          </cell>
        </row>
        <row r="188093">
          <cell r="F188093" t="str">
            <v>eabengineering.com</v>
          </cell>
          <cell r="G188093" t="str">
            <v>219541</v>
          </cell>
        </row>
        <row r="188094">
          <cell r="F188094" t="str">
            <v>eaccess.net</v>
          </cell>
          <cell r="G188094" t="str">
            <v>219542</v>
          </cell>
        </row>
        <row r="188095">
          <cell r="F188095" t="str">
            <v>eacd-online.eu</v>
          </cell>
          <cell r="G188095" t="str">
            <v>219543</v>
          </cell>
        </row>
        <row r="188096">
          <cell r="F188096" t="str">
            <v>eachh.com</v>
          </cell>
          <cell r="G188096" t="str">
            <v>219544</v>
          </cell>
        </row>
        <row r="188097">
          <cell r="F188097" t="str">
            <v>eacome.com</v>
          </cell>
          <cell r="G188097" t="str">
            <v>219545</v>
          </cell>
        </row>
        <row r="188098">
          <cell r="F188098" t="str">
            <v>eacpds.com</v>
          </cell>
          <cell r="G188098" t="str">
            <v>219546</v>
          </cell>
        </row>
        <row r="188099">
          <cell r="F188099" t="str">
            <v>eacsoft.com</v>
          </cell>
          <cell r="G188099" t="str">
            <v>219547</v>
          </cell>
        </row>
        <row r="188100">
          <cell r="F188100" t="str">
            <v>eadania.dk</v>
          </cell>
          <cell r="G188100" t="str">
            <v>219548</v>
          </cell>
        </row>
        <row r="188101">
          <cell r="F188101" t="str">
            <v>eadmet.com</v>
          </cell>
          <cell r="G188101" t="str">
            <v>219549</v>
          </cell>
        </row>
        <row r="188102">
          <cell r="F188102" t="str">
            <v>eadmsk12.com</v>
          </cell>
          <cell r="G188102" t="str">
            <v>219550</v>
          </cell>
        </row>
        <row r="188103">
          <cell r="F188103" t="str">
            <v>eadocsoftware.com</v>
          </cell>
          <cell r="G188103" t="str">
            <v>219551</v>
          </cell>
        </row>
        <row r="188104">
          <cell r="F188104" t="str">
            <v>eadocx.com</v>
          </cell>
          <cell r="G188104" t="str">
            <v>219552</v>
          </cell>
        </row>
        <row r="188105">
          <cell r="F188105" t="str">
            <v>eadtrust.net</v>
          </cell>
          <cell r="G188105" t="str">
            <v>219553</v>
          </cell>
        </row>
        <row r="188106">
          <cell r="F188106" t="str">
            <v>eadvertise.eu</v>
          </cell>
          <cell r="G188106" t="str">
            <v>219554</v>
          </cell>
        </row>
        <row r="188107">
          <cell r="F188107" t="str">
            <v>eadvirtual.com.br</v>
          </cell>
          <cell r="G188107" t="str">
            <v>219555</v>
          </cell>
        </row>
        <row r="188108">
          <cell r="F188108" t="str">
            <v>eaf-llc.com</v>
          </cell>
          <cell r="G188108" t="str">
            <v>219556</v>
          </cell>
        </row>
        <row r="188109">
          <cell r="F188109" t="str">
            <v>eafellows.com</v>
          </cell>
          <cell r="G188109" t="str">
            <v>219557</v>
          </cell>
        </row>
        <row r="188110">
          <cell r="F188110" t="str">
            <v>eagarpeople.co.nz</v>
          </cell>
          <cell r="G188110" t="str">
            <v>219558</v>
          </cell>
        </row>
        <row r="188111">
          <cell r="F188111" t="str">
            <v>eagency.com</v>
          </cell>
          <cell r="G188111" t="str">
            <v>219559</v>
          </cell>
        </row>
        <row r="188112">
          <cell r="F188112" t="str">
            <v>eager.io</v>
          </cell>
          <cell r="G188112" t="str">
            <v>219560</v>
          </cell>
        </row>
        <row r="188113">
          <cell r="F188113" t="str">
            <v>eagetutor.com</v>
          </cell>
          <cell r="G188113" t="str">
            <v>219561</v>
          </cell>
        </row>
        <row r="188114">
          <cell r="F188114" t="str">
            <v>eagle-landscape.com</v>
          </cell>
          <cell r="G188114" t="str">
            <v>219562</v>
          </cell>
        </row>
        <row r="188115">
          <cell r="F188115" t="str">
            <v>eagle-rock.com</v>
          </cell>
          <cell r="G188115" t="str">
            <v>219563</v>
          </cell>
        </row>
        <row r="188116">
          <cell r="F188116" t="str">
            <v>eagleacoustics.com</v>
          </cell>
          <cell r="G188116" t="str">
            <v>219564</v>
          </cell>
        </row>
        <row r="188117">
          <cell r="F188117" t="str">
            <v>eagleadjusting.com</v>
          </cell>
          <cell r="G188117" t="str">
            <v>219565</v>
          </cell>
        </row>
        <row r="188118">
          <cell r="F188118" t="str">
            <v>eagleandangel.com</v>
          </cell>
          <cell r="G188118" t="str">
            <v>219566</v>
          </cell>
        </row>
        <row r="188119">
          <cell r="F188119" t="str">
            <v>eaglebrand.com</v>
          </cell>
          <cell r="G188119" t="str">
            <v>219567</v>
          </cell>
        </row>
        <row r="188120">
          <cell r="F188120" t="str">
            <v>eagleclawmidstream.com</v>
          </cell>
          <cell r="G188120" t="str">
            <v>219568</v>
          </cell>
        </row>
        <row r="188121">
          <cell r="F188121" t="str">
            <v>eagledesign.com</v>
          </cell>
          <cell r="G188121" t="str">
            <v>219569</v>
          </cell>
        </row>
        <row r="188122">
          <cell r="F188122" t="str">
            <v>eagledirect.co.nz</v>
          </cell>
          <cell r="G188122" t="str">
            <v>219570</v>
          </cell>
        </row>
        <row r="188123">
          <cell r="F188123" t="str">
            <v>eagledisposalinc.com</v>
          </cell>
          <cell r="G188123" t="str">
            <v>219571</v>
          </cell>
        </row>
        <row r="188124">
          <cell r="F188124" t="str">
            <v>eagleins.org</v>
          </cell>
          <cell r="G188124" t="str">
            <v>219572</v>
          </cell>
        </row>
        <row r="188125">
          <cell r="F188125" t="str">
            <v>eagleriveradvisors.com</v>
          </cell>
          <cell r="G188125" t="str">
            <v>219573</v>
          </cell>
        </row>
        <row r="188126">
          <cell r="F188126" t="str">
            <v>eaglerockenergy.com</v>
          </cell>
          <cell r="G188126" t="str">
            <v>219574</v>
          </cell>
        </row>
        <row r="188127">
          <cell r="F188127" t="str">
            <v>eaglesecurityinc.com</v>
          </cell>
          <cell r="G188127" t="str">
            <v>219575</v>
          </cell>
        </row>
        <row r="188128">
          <cell r="F188128" t="str">
            <v>eagleships.com</v>
          </cell>
          <cell r="G188128" t="str">
            <v>219576</v>
          </cell>
        </row>
        <row r="188129">
          <cell r="F188129" t="str">
            <v>eaglestone.com.au</v>
          </cell>
          <cell r="G188129" t="str">
            <v>219577</v>
          </cell>
        </row>
        <row r="188130">
          <cell r="F188130" t="str">
            <v>eagletechnologiesusa.com</v>
          </cell>
          <cell r="G188130" t="str">
            <v>219578</v>
          </cell>
        </row>
        <row r="188131">
          <cell r="F188131" t="str">
            <v>eagletechz.com.br</v>
          </cell>
          <cell r="G188131" t="str">
            <v>219579</v>
          </cell>
        </row>
        <row r="188132">
          <cell r="F188132" t="str">
            <v>eagleton-enterprises.com</v>
          </cell>
          <cell r="G188132" t="str">
            <v>219580</v>
          </cell>
        </row>
        <row r="188133">
          <cell r="F188133" t="str">
            <v>eagleview.com</v>
          </cell>
          <cell r="G188133" t="str">
            <v>219581</v>
          </cell>
        </row>
        <row r="188134">
          <cell r="F188134" t="str">
            <v>eaglevision.ie</v>
          </cell>
          <cell r="G188134" t="str">
            <v>219582</v>
          </cell>
        </row>
        <row r="188135">
          <cell r="F188135" t="str">
            <v>eaglewebassets.com</v>
          </cell>
          <cell r="G188135" t="str">
            <v>219583</v>
          </cell>
        </row>
        <row r="188136">
          <cell r="F188136" t="str">
            <v>eaglewoodcapital.com</v>
          </cell>
          <cell r="G188136" t="str">
            <v>219584</v>
          </cell>
        </row>
        <row r="188137">
          <cell r="F188137" t="str">
            <v>eahison.com</v>
          </cell>
          <cell r="G188137" t="str">
            <v>219585</v>
          </cell>
        </row>
        <row r="188138">
          <cell r="F188138" t="str">
            <v>eahoy.com</v>
          </cell>
          <cell r="G188138" t="str">
            <v>219586</v>
          </cell>
        </row>
        <row r="188139">
          <cell r="F188139" t="str">
            <v>eahrnk.org</v>
          </cell>
          <cell r="G188139" t="str">
            <v>219587</v>
          </cell>
        </row>
        <row r="188140">
          <cell r="F188140" t="str">
            <v>eai.eu</v>
          </cell>
          <cell r="G188140" t="str">
            <v>219588</v>
          </cell>
        </row>
        <row r="188141">
          <cell r="F188141" t="str">
            <v>eai.in</v>
          </cell>
          <cell r="G188141" t="str">
            <v>219589</v>
          </cell>
        </row>
        <row r="188142">
          <cell r="F188142" t="str">
            <v>eairporttransfers.com</v>
          </cell>
          <cell r="G188142" t="str">
            <v>219590</v>
          </cell>
        </row>
        <row r="188143">
          <cell r="F188143" t="str">
            <v>eaiti.com</v>
          </cell>
          <cell r="G188143" t="str">
            <v>219591</v>
          </cell>
        </row>
        <row r="188144">
          <cell r="F188144" t="str">
            <v>eaktif.com</v>
          </cell>
          <cell r="G188144" t="str">
            <v>219592</v>
          </cell>
        </row>
        <row r="188145">
          <cell r="F188145" t="str">
            <v>ealbeni.com</v>
          </cell>
          <cell r="G188145" t="str">
            <v>219593</v>
          </cell>
        </row>
        <row r="188146">
          <cell r="F188146" t="str">
            <v>ealingmetro.com</v>
          </cell>
          <cell r="G188146" t="str">
            <v>219594</v>
          </cell>
        </row>
        <row r="188147">
          <cell r="F188147" t="str">
            <v>ealoans.com</v>
          </cell>
          <cell r="G188147" t="str">
            <v>219595</v>
          </cell>
        </row>
        <row r="188148">
          <cell r="F188148" t="str">
            <v>eandlglobalcommunications.com</v>
          </cell>
          <cell r="G188148" t="str">
            <v>219596</v>
          </cell>
        </row>
        <row r="188149">
          <cell r="F188149" t="str">
            <v>eandplay.com</v>
          </cell>
          <cell r="G188149" t="str">
            <v>219597</v>
          </cell>
        </row>
        <row r="188150">
          <cell r="F188150" t="str">
            <v>eanswers.com</v>
          </cell>
          <cell r="G188150" t="str">
            <v>219598</v>
          </cell>
        </row>
        <row r="188151">
          <cell r="F188151" t="str">
            <v>eapholdings.lk</v>
          </cell>
          <cell r="G188151" t="str">
            <v>219599</v>
          </cell>
        </row>
        <row r="188152">
          <cell r="F188152" t="str">
            <v>earboxwear.com</v>
          </cell>
          <cell r="G188152" t="str">
            <v>219600</v>
          </cell>
        </row>
        <row r="188153">
          <cell r="F188153" t="str">
            <v>earcandycoverband.nl</v>
          </cell>
          <cell r="G188153" t="str">
            <v>219601</v>
          </cell>
        </row>
        <row r="188154">
          <cell r="F188154" t="str">
            <v>eardex.com</v>
          </cell>
          <cell r="G188154" t="str">
            <v>219602</v>
          </cell>
        </row>
        <row r="188155">
          <cell r="F188155" t="str">
            <v>eargames.com</v>
          </cell>
          <cell r="G188155" t="str">
            <v>219603</v>
          </cell>
        </row>
        <row r="188156">
          <cell r="F188156" t="str">
            <v>earglasses.com</v>
          </cell>
          <cell r="G188156" t="str">
            <v>219604</v>
          </cell>
        </row>
        <row r="188157">
          <cell r="F188157" t="str">
            <v>earhoox.com</v>
          </cell>
          <cell r="G188157" t="str">
            <v>219605</v>
          </cell>
        </row>
        <row r="188158">
          <cell r="F188158" t="str">
            <v>earlelawfirm.com</v>
          </cell>
          <cell r="G188158" t="str">
            <v>219606</v>
          </cell>
        </row>
        <row r="188159">
          <cell r="F188159" t="str">
            <v>earley.com</v>
          </cell>
          <cell r="G188159" t="str">
            <v>219607</v>
          </cell>
        </row>
        <row r="188160">
          <cell r="F188160" t="str">
            <v>earliz.com</v>
          </cell>
          <cell r="G188160" t="str">
            <v>219608</v>
          </cell>
        </row>
        <row r="188161">
          <cell r="F188161" t="str">
            <v>earlove.net</v>
          </cell>
          <cell r="G188161" t="str">
            <v>219609</v>
          </cell>
        </row>
        <row r="188162">
          <cell r="F188162" t="str">
            <v>earlsribpalace.com</v>
          </cell>
          <cell r="G188162" t="str">
            <v>219610</v>
          </cell>
        </row>
        <row r="188163">
          <cell r="F188163" t="str">
            <v>early-birds.fr</v>
          </cell>
          <cell r="G188163" t="str">
            <v>219611</v>
          </cell>
        </row>
        <row r="188164">
          <cell r="F188164" t="str">
            <v>earlyadopternetwork.com</v>
          </cell>
          <cell r="G188164" t="str">
            <v>219612</v>
          </cell>
        </row>
        <row r="188165">
          <cell r="F188165" t="str">
            <v>earlybird.co</v>
          </cell>
          <cell r="G188165" t="str">
            <v>219613</v>
          </cell>
        </row>
        <row r="188166">
          <cell r="F188166" t="str">
            <v>earlybird.lv</v>
          </cell>
          <cell r="G188166" t="str">
            <v>219614</v>
          </cell>
        </row>
        <row r="188167">
          <cell r="F188167" t="str">
            <v>earlybirdalert.com</v>
          </cell>
          <cell r="G188167" t="str">
            <v>219615</v>
          </cell>
        </row>
        <row r="188168">
          <cell r="F188168" t="str">
            <v>earlygrowthfinancialservices.com</v>
          </cell>
          <cell r="G188168" t="str">
            <v>219616</v>
          </cell>
        </row>
        <row r="188169">
          <cell r="F188169" t="str">
            <v>earlyinvesting.com</v>
          </cell>
          <cell r="G188169" t="str">
            <v>219617</v>
          </cell>
        </row>
        <row r="188170">
          <cell r="F188170" t="str">
            <v>earlyiq.com</v>
          </cell>
          <cell r="G188170" t="str">
            <v>219618</v>
          </cell>
        </row>
        <row r="188171">
          <cell r="F188171" t="str">
            <v>earlyoffer.com</v>
          </cell>
          <cell r="G188171" t="str">
            <v>219619</v>
          </cell>
        </row>
        <row r="188172">
          <cell r="F188172" t="str">
            <v>earlypayday.co.uk</v>
          </cell>
          <cell r="G188172" t="str">
            <v>219620</v>
          </cell>
        </row>
        <row r="188173">
          <cell r="F188173" t="str">
            <v>earlysign.com</v>
          </cell>
          <cell r="G188173" t="str">
            <v>219621</v>
          </cell>
        </row>
        <row r="188174">
          <cell r="F188174" t="str">
            <v>earlystart.me</v>
          </cell>
          <cell r="G188174" t="str">
            <v>219622</v>
          </cell>
        </row>
        <row r="188175">
          <cell r="F188175" t="str">
            <v>earlytechnews.eu</v>
          </cell>
          <cell r="G188175" t="str">
            <v>219623</v>
          </cell>
        </row>
        <row r="188176">
          <cell r="F188176" t="str">
            <v>earlywarning.com</v>
          </cell>
          <cell r="G188176" t="str">
            <v>219624</v>
          </cell>
        </row>
        <row r="188177">
          <cell r="F188177" t="str">
            <v>earmonium.com</v>
          </cell>
          <cell r="G188177" t="str">
            <v>219625</v>
          </cell>
        </row>
        <row r="188178">
          <cell r="F188178" t="str">
            <v>earnbyseo.com</v>
          </cell>
          <cell r="G188178" t="str">
            <v>219626</v>
          </cell>
        </row>
        <row r="188179">
          <cell r="F188179" t="str">
            <v>earncoupon.com</v>
          </cell>
          <cell r="G188179" t="str">
            <v>219627</v>
          </cell>
        </row>
        <row r="188180">
          <cell r="F188180" t="str">
            <v>earndit.com</v>
          </cell>
          <cell r="G188180" t="str">
            <v>219628</v>
          </cell>
        </row>
        <row r="188181">
          <cell r="F188181" t="str">
            <v>earnedlinks.com</v>
          </cell>
          <cell r="G188181" t="str">
            <v>219629</v>
          </cell>
        </row>
        <row r="188182">
          <cell r="F188182" t="str">
            <v>earnestshopper.com</v>
          </cell>
          <cell r="G188182" t="str">
            <v>219630</v>
          </cell>
        </row>
        <row r="188183">
          <cell r="F188183" t="str">
            <v>earnparttimejobs.com</v>
          </cell>
          <cell r="G188183" t="str">
            <v>219631</v>
          </cell>
        </row>
        <row r="188184">
          <cell r="F188184" t="str">
            <v>earnseo.com</v>
          </cell>
          <cell r="G188184" t="str">
            <v>219632</v>
          </cell>
        </row>
        <row r="188185">
          <cell r="F188185" t="str">
            <v>earnten.com</v>
          </cell>
          <cell r="G188185" t="str">
            <v>219633</v>
          </cell>
        </row>
        <row r="188186">
          <cell r="F188186" t="str">
            <v>earnware.com</v>
          </cell>
          <cell r="G188186" t="str">
            <v>219634</v>
          </cell>
        </row>
        <row r="188187">
          <cell r="F188187" t="str">
            <v>earpeace.com</v>
          </cell>
          <cell r="G188187" t="str">
            <v>219635</v>
          </cell>
        </row>
        <row r="188188">
          <cell r="F188188" t="str">
            <v>earpieceonline.co.uk</v>
          </cell>
          <cell r="G188188" t="str">
            <v>219636</v>
          </cell>
        </row>
        <row r="188189">
          <cell r="F188189" t="str">
            <v>earport.fm</v>
          </cell>
          <cell r="G188189" t="str">
            <v>219637</v>
          </cell>
        </row>
        <row r="188190">
          <cell r="F188190" t="str">
            <v>earth-centric.com</v>
          </cell>
          <cell r="G188190" t="str">
            <v>219638</v>
          </cell>
        </row>
        <row r="188191">
          <cell r="F188191" t="str">
            <v>earth-smart-solutions.com</v>
          </cell>
          <cell r="G188191" t="str">
            <v>219639</v>
          </cell>
        </row>
        <row r="188192">
          <cell r="F188192" t="str">
            <v>earthadvantage.org</v>
          </cell>
          <cell r="G188192" t="str">
            <v>219640</v>
          </cell>
        </row>
        <row r="188193">
          <cell r="F188193" t="str">
            <v>earthalbum.com</v>
          </cell>
          <cell r="G188193" t="str">
            <v>219641</v>
          </cell>
        </row>
        <row r="188194">
          <cell r="F188194" t="str">
            <v>earthalivect.com</v>
          </cell>
          <cell r="G188194" t="str">
            <v>219642</v>
          </cell>
        </row>
        <row r="188195">
          <cell r="F188195" t="str">
            <v>earthandeconomy.com</v>
          </cell>
          <cell r="G188195" t="str">
            <v>219643</v>
          </cell>
        </row>
        <row r="188196">
          <cell r="F188196" t="str">
            <v>earthbend.com</v>
          </cell>
          <cell r="G188196" t="str">
            <v>219644</v>
          </cell>
        </row>
        <row r="188197">
          <cell r="F188197" t="str">
            <v>earthbot.net</v>
          </cell>
          <cell r="G188197" t="str">
            <v>219645</v>
          </cell>
        </row>
        <row r="188198">
          <cell r="F188198" t="str">
            <v>earthcam.com</v>
          </cell>
          <cell r="G188198" t="str">
            <v>219646</v>
          </cell>
        </row>
        <row r="188199">
          <cell r="F188199" t="str">
            <v>earthcaregreenhouses.com</v>
          </cell>
          <cell r="G188199" t="str">
            <v>219647</v>
          </cell>
        </row>
        <row r="188200">
          <cell r="F188200" t="str">
            <v>earthcarwash.com</v>
          </cell>
          <cell r="G188200" t="str">
            <v>219648</v>
          </cell>
        </row>
        <row r="188201">
          <cell r="F188201" t="str">
            <v>earthcause.org</v>
          </cell>
          <cell r="G188201" t="str">
            <v>219649</v>
          </cell>
        </row>
        <row r="188202">
          <cell r="F188202" t="str">
            <v>earthcom.us</v>
          </cell>
          <cell r="G188202" t="str">
            <v>219650</v>
          </cell>
        </row>
        <row r="188203">
          <cell r="F188203" t="str">
            <v>earthcp.com</v>
          </cell>
          <cell r="G188203" t="str">
            <v>219651</v>
          </cell>
        </row>
        <row r="188204">
          <cell r="F188204" t="str">
            <v>earthdance.org</v>
          </cell>
          <cell r="G188204" t="str">
            <v>219652</v>
          </cell>
        </row>
        <row r="188205">
          <cell r="F188205" t="str">
            <v>earthday.org</v>
          </cell>
          <cell r="G188205" t="str">
            <v>219653</v>
          </cell>
        </row>
        <row r="188206">
          <cell r="F188206" t="str">
            <v>earthenhive.com</v>
          </cell>
          <cell r="G188206" t="str">
            <v>219654</v>
          </cell>
        </row>
        <row r="188207">
          <cell r="F188207" t="str">
            <v>earthequityfarms.com</v>
          </cell>
          <cell r="G188207" t="str">
            <v>219655</v>
          </cell>
        </row>
        <row r="188208">
          <cell r="F188208" t="str">
            <v>earthgarage.com</v>
          </cell>
          <cell r="G188208" t="str">
            <v>219656</v>
          </cell>
        </row>
        <row r="188209">
          <cell r="F188209" t="str">
            <v>earthhour.org</v>
          </cell>
          <cell r="G188209" t="str">
            <v>219657</v>
          </cell>
        </row>
        <row r="188210">
          <cell r="F188210" t="str">
            <v>earthianslive.com</v>
          </cell>
          <cell r="G188210" t="str">
            <v>219658</v>
          </cell>
        </row>
        <row r="188211">
          <cell r="F188211" t="str">
            <v>earthintegrate.com</v>
          </cell>
          <cell r="G188211" t="str">
            <v>219659</v>
          </cell>
        </row>
        <row r="188212">
          <cell r="F188212" t="str">
            <v>earthled.com</v>
          </cell>
          <cell r="G188212" t="str">
            <v>219660</v>
          </cell>
        </row>
        <row r="188213">
          <cell r="F188213" t="str">
            <v>earthlingua.com</v>
          </cell>
          <cell r="G188213" t="str">
            <v>219661</v>
          </cell>
        </row>
        <row r="188214">
          <cell r="F188214" t="str">
            <v>earthlingworks.com</v>
          </cell>
          <cell r="G188214" t="str">
            <v>219662</v>
          </cell>
        </row>
        <row r="188215">
          <cell r="F188215" t="str">
            <v>earthlog.com</v>
          </cell>
          <cell r="G188215" t="str">
            <v>219663</v>
          </cell>
        </row>
        <row r="188216">
          <cell r="F188216" t="str">
            <v>earthpk.com</v>
          </cell>
          <cell r="G188216" t="str">
            <v>219664</v>
          </cell>
        </row>
        <row r="188217">
          <cell r="F188217" t="str">
            <v>earthport.com</v>
          </cell>
          <cell r="G188217" t="str">
            <v>219665</v>
          </cell>
        </row>
        <row r="188218">
          <cell r="F188218" t="str">
            <v>earthpulse.net</v>
          </cell>
          <cell r="G188218" t="str">
            <v>219666</v>
          </cell>
        </row>
        <row r="188219">
          <cell r="F188219" t="str">
            <v>earthrights.org</v>
          </cell>
          <cell r="G188219" t="str">
            <v>219667</v>
          </cell>
        </row>
        <row r="188220">
          <cell r="F188220" t="str">
            <v>earthrisktech.com</v>
          </cell>
          <cell r="G188220" t="str">
            <v>219668</v>
          </cell>
        </row>
        <row r="188221">
          <cell r="F188221" t="str">
            <v>earthscape.com</v>
          </cell>
          <cell r="G188221" t="str">
            <v>219669</v>
          </cell>
        </row>
        <row r="188222">
          <cell r="F188222" t="str">
            <v>earthscapespainting.com</v>
          </cell>
          <cell r="G188222" t="str">
            <v>219670</v>
          </cell>
        </row>
        <row r="188223">
          <cell r="F188223" t="str">
            <v>earthskater.com</v>
          </cell>
          <cell r="G188223" t="str">
            <v>219671</v>
          </cell>
        </row>
        <row r="188224">
          <cell r="F188224" t="str">
            <v>earthsmartnet.com</v>
          </cell>
          <cell r="G188224" t="str">
            <v>219672</v>
          </cell>
        </row>
        <row r="188225">
          <cell r="F188225" t="str">
            <v>earthsolutions.com</v>
          </cell>
          <cell r="G188225" t="str">
            <v>219673</v>
          </cell>
        </row>
        <row r="188226">
          <cell r="F188226" t="str">
            <v>earthsparkinternational.org</v>
          </cell>
          <cell r="G188226" t="str">
            <v>219674</v>
          </cell>
        </row>
        <row r="188227">
          <cell r="F188227" t="str">
            <v>earthsystems.com.au</v>
          </cell>
          <cell r="G188227" t="str">
            <v>219675</v>
          </cell>
        </row>
        <row r="188228">
          <cell r="F188228" t="str">
            <v>earthtechling.com</v>
          </cell>
          <cell r="G188228" t="str">
            <v>219676</v>
          </cell>
        </row>
        <row r="188229">
          <cell r="F188229" t="str">
            <v>earthtimes.org</v>
          </cell>
          <cell r="G188229" t="str">
            <v>219677</v>
          </cell>
        </row>
        <row r="188230">
          <cell r="F188230" t="str">
            <v>earthvpn.com</v>
          </cell>
          <cell r="G188230" t="str">
            <v>219678</v>
          </cell>
        </row>
        <row r="188231">
          <cell r="F188231" t="str">
            <v>earthwisebags.com</v>
          </cell>
          <cell r="G188231" t="str">
            <v>219679</v>
          </cell>
        </row>
        <row r="188232">
          <cell r="F188232" t="str">
            <v>earthworksinc.com</v>
          </cell>
          <cell r="G188232" t="str">
            <v>219680</v>
          </cell>
        </row>
        <row r="188233">
          <cell r="F188233" t="str">
            <v>eartop.com</v>
          </cell>
          <cell r="G188233" t="str">
            <v>219681</v>
          </cell>
        </row>
        <row r="188234">
          <cell r="F188234" t="str">
            <v>earwolf.com</v>
          </cell>
          <cell r="G188234" t="str">
            <v>219682</v>
          </cell>
        </row>
        <row r="188235">
          <cell r="F188235" t="str">
            <v>eas-app.eu</v>
          </cell>
          <cell r="G188235" t="str">
            <v>219683</v>
          </cell>
        </row>
        <row r="188236">
          <cell r="F188236" t="str">
            <v>eas.com</v>
          </cell>
          <cell r="G188236" t="str">
            <v>219684</v>
          </cell>
        </row>
        <row r="188237">
          <cell r="F188237" t="str">
            <v>eas.ee</v>
          </cell>
          <cell r="G188237" t="str">
            <v>219685</v>
          </cell>
        </row>
        <row r="188238">
          <cell r="F188238" t="str">
            <v>easa.europa.eu</v>
          </cell>
          <cell r="G188238" t="str">
            <v>219686</v>
          </cell>
        </row>
        <row r="188239">
          <cell r="F188239" t="str">
            <v>easconsultinggroup.com</v>
          </cell>
          <cell r="G188239" t="str">
            <v>219687</v>
          </cell>
        </row>
        <row r="188240">
          <cell r="F188240" t="str">
            <v>eascs.com</v>
          </cell>
          <cell r="G188240" t="str">
            <v>219688</v>
          </cell>
        </row>
        <row r="188241">
          <cell r="F188241" t="str">
            <v>ease2web.com</v>
          </cell>
          <cell r="G188241" t="str">
            <v>219689</v>
          </cell>
        </row>
        <row r="188242">
          <cell r="F188242" t="str">
            <v>easeltv.com</v>
          </cell>
          <cell r="G188242" t="str">
            <v>219690</v>
          </cell>
        </row>
        <row r="188243">
          <cell r="F188243" t="str">
            <v>easemytrip.com</v>
          </cell>
          <cell r="G188243" t="str">
            <v>219691</v>
          </cell>
        </row>
        <row r="188244">
          <cell r="F188244" t="str">
            <v>easemyvisa.com</v>
          </cell>
          <cell r="G188244" t="str">
            <v>219692</v>
          </cell>
        </row>
        <row r="188245">
          <cell r="F188245" t="str">
            <v>easenet.co</v>
          </cell>
          <cell r="G188245" t="str">
            <v>219693</v>
          </cell>
        </row>
        <row r="188246">
          <cell r="F188246" t="str">
            <v>easertech.com</v>
          </cell>
          <cell r="G188246" t="str">
            <v>219694</v>
          </cell>
        </row>
        <row r="188247">
          <cell r="F188247" t="str">
            <v>easeus.com</v>
          </cell>
          <cell r="G188247" t="str">
            <v>219695</v>
          </cell>
        </row>
        <row r="188248">
          <cell r="F188248" t="str">
            <v>easi-crm.com</v>
          </cell>
          <cell r="G188248" t="str">
            <v>219696</v>
          </cell>
        </row>
        <row r="188249">
          <cell r="F188249" t="str">
            <v>easi6.com</v>
          </cell>
          <cell r="G188249" t="str">
            <v>219697</v>
          </cell>
        </row>
        <row r="188250">
          <cell r="F188250" t="str">
            <v>easir.com</v>
          </cell>
          <cell r="G188250" t="str">
            <v>219698</v>
          </cell>
        </row>
        <row r="188251">
          <cell r="F188251" t="str">
            <v>easirent.com</v>
          </cell>
          <cell r="G188251" t="str">
            <v>219699</v>
          </cell>
        </row>
        <row r="188252">
          <cell r="F188252" t="str">
            <v>easofy.me</v>
          </cell>
          <cell r="G188252" t="str">
            <v>219700</v>
          </cell>
        </row>
        <row r="188253">
          <cell r="F188253" t="str">
            <v>eassistancepro.com</v>
          </cell>
          <cell r="G188253" t="str">
            <v>219701</v>
          </cell>
        </row>
        <row r="188254">
          <cell r="F188254" t="str">
            <v>eassos.com</v>
          </cell>
          <cell r="G188254" t="str">
            <v>219702</v>
          </cell>
        </row>
        <row r="188255">
          <cell r="F188255" t="str">
            <v>east-tec.com</v>
          </cell>
          <cell r="G188255" t="str">
            <v>219703</v>
          </cell>
        </row>
        <row r="188256">
          <cell r="F188256" t="str">
            <v>east-toys.com</v>
          </cell>
          <cell r="G188256" t="str">
            <v>219704</v>
          </cell>
        </row>
        <row r="188257">
          <cell r="F188257" t="str">
            <v>eastafricadatacentre.com</v>
          </cell>
          <cell r="G188257" t="str">
            <v>219705</v>
          </cell>
        </row>
        <row r="188258">
          <cell r="F188258" t="str">
            <v>eastafricancompliantrecycling.net</v>
          </cell>
          <cell r="G188258" t="str">
            <v>219706</v>
          </cell>
        </row>
        <row r="188259">
          <cell r="F188259" t="str">
            <v>eastagile.com</v>
          </cell>
          <cell r="G188259" t="str">
            <v>219707</v>
          </cell>
        </row>
        <row r="188260">
          <cell r="F188260" t="str">
            <v>eastbanctech.com</v>
          </cell>
          <cell r="G188260" t="str">
            <v>219708</v>
          </cell>
        </row>
        <row r="188261">
          <cell r="F188261" t="str">
            <v>eastbaysports.net</v>
          </cell>
          <cell r="G188261" t="str">
            <v>219709</v>
          </cell>
        </row>
        <row r="188262">
          <cell r="F188262" t="str">
            <v>eastcair.com</v>
          </cell>
          <cell r="G188262" t="str">
            <v>219710</v>
          </cell>
        </row>
        <row r="188263">
          <cell r="F188263" t="str">
            <v>eastcapital.com</v>
          </cell>
          <cell r="G188263" t="str">
            <v>219711</v>
          </cell>
        </row>
        <row r="188264">
          <cell r="F188264" t="str">
            <v>eastcoastendova.com</v>
          </cell>
          <cell r="G188264" t="str">
            <v>219712</v>
          </cell>
        </row>
        <row r="188265">
          <cell r="F188265" t="str">
            <v>eastcoasterosion.com</v>
          </cell>
          <cell r="G188265" t="str">
            <v>219713</v>
          </cell>
        </row>
        <row r="188266">
          <cell r="F188266" t="str">
            <v>eastcoastfamilylawyers.com.au</v>
          </cell>
          <cell r="G188266" t="str">
            <v>219714</v>
          </cell>
        </row>
        <row r="188267">
          <cell r="F188267" t="str">
            <v>eastcoastpixels.com</v>
          </cell>
          <cell r="G188267" t="str">
            <v>219715</v>
          </cell>
        </row>
        <row r="188268">
          <cell r="F188268" t="str">
            <v>eastcoastterminals.com</v>
          </cell>
          <cell r="G188268" t="str">
            <v>219716</v>
          </cell>
        </row>
        <row r="188269">
          <cell r="F188269" t="str">
            <v>eastcompeace.com</v>
          </cell>
          <cell r="G188269" t="str">
            <v>219717</v>
          </cell>
        </row>
        <row r="188270">
          <cell r="F188270" t="str">
            <v>eastcountytoday.net</v>
          </cell>
          <cell r="G188270" t="str">
            <v>219718</v>
          </cell>
        </row>
        <row r="188271">
          <cell r="F188271" t="str">
            <v>eastdallaspetrescue.com</v>
          </cell>
          <cell r="G188271" t="str">
            <v>219719</v>
          </cell>
        </row>
        <row r="188272">
          <cell r="F188272" t="str">
            <v>easteregg.it</v>
          </cell>
          <cell r="G188272" t="str">
            <v>219720</v>
          </cell>
        </row>
        <row r="188273">
          <cell r="F188273" t="str">
            <v>easternbiotech.com</v>
          </cell>
          <cell r="G188273" t="str">
            <v>219721</v>
          </cell>
        </row>
        <row r="188274">
          <cell r="F188274" t="str">
            <v>easternpeak.com</v>
          </cell>
          <cell r="G188274" t="str">
            <v>219722</v>
          </cell>
        </row>
        <row r="188275">
          <cell r="F188275" t="str">
            <v>easternpropertyholdings.com</v>
          </cell>
          <cell r="G188275" t="str">
            <v>219723</v>
          </cell>
        </row>
        <row r="188276">
          <cell r="F188276" t="str">
            <v>easternuc.com</v>
          </cell>
          <cell r="G188276" t="str">
            <v>219724</v>
          </cell>
        </row>
        <row r="188277">
          <cell r="F188277" t="str">
            <v>eastessence.com</v>
          </cell>
          <cell r="G188277" t="str">
            <v>219725</v>
          </cell>
        </row>
        <row r="188278">
          <cell r="F188278" t="str">
            <v>eastfishingpr.com</v>
          </cell>
          <cell r="G188278" t="str">
            <v>219726</v>
          </cell>
        </row>
        <row r="188279">
          <cell r="F188279" t="str">
            <v>eastgatebiotech.com</v>
          </cell>
          <cell r="G188279" t="str">
            <v>219727</v>
          </cell>
        </row>
        <row r="188280">
          <cell r="F188280" t="str">
            <v>eastlink.ca</v>
          </cell>
          <cell r="G188280" t="str">
            <v>219728</v>
          </cell>
        </row>
        <row r="188281">
          <cell r="F188281" t="str">
            <v>eastman.com</v>
          </cell>
          <cell r="G188281" t="str">
            <v>219729</v>
          </cell>
        </row>
        <row r="188282">
          <cell r="F188282" t="str">
            <v>eastmanoutdoors.com</v>
          </cell>
          <cell r="G188282" t="str">
            <v>219730</v>
          </cell>
        </row>
        <row r="188283">
          <cell r="F188283" t="str">
            <v>eastmedia.com</v>
          </cell>
          <cell r="G188283" t="str">
            <v>219731</v>
          </cell>
        </row>
        <row r="188284">
          <cell r="F188284" t="str">
            <v>eastmesa.co</v>
          </cell>
          <cell r="G188284" t="str">
            <v>219732</v>
          </cell>
        </row>
        <row r="188285">
          <cell r="F188285" t="str">
            <v>eastmidlandstrains.co.uk</v>
          </cell>
          <cell r="G188285" t="str">
            <v>219733</v>
          </cell>
        </row>
        <row r="188286">
          <cell r="F188286" t="str">
            <v>eastonbankandtrust.com</v>
          </cell>
          <cell r="G188286" t="str">
            <v>219734</v>
          </cell>
        </row>
        <row r="188287">
          <cell r="F188287" t="str">
            <v>eastonpharma.com</v>
          </cell>
          <cell r="G188287" t="str">
            <v>219735</v>
          </cell>
        </row>
        <row r="188288">
          <cell r="F188288" t="str">
            <v>eastonsweb.com</v>
          </cell>
          <cell r="G188288" t="str">
            <v>219736</v>
          </cell>
        </row>
        <row r="188289">
          <cell r="F188289" t="str">
            <v>eastphotonics.com</v>
          </cell>
          <cell r="G188289" t="str">
            <v>219737</v>
          </cell>
        </row>
        <row r="188290">
          <cell r="F188290" t="str">
            <v>eastpointsystems.com</v>
          </cell>
          <cell r="G188290" t="str">
            <v>219738</v>
          </cell>
        </row>
        <row r="188291">
          <cell r="F188291" t="str">
            <v>eastridge.com</v>
          </cell>
          <cell r="G188291" t="str">
            <v>219739</v>
          </cell>
        </row>
        <row r="188292">
          <cell r="F188292" t="str">
            <v>eastridge.net</v>
          </cell>
          <cell r="G188292" t="str">
            <v>219740</v>
          </cell>
        </row>
        <row r="188293">
          <cell r="F188293" t="str">
            <v>eastriverbank.net</v>
          </cell>
          <cell r="G188293" t="str">
            <v>219741</v>
          </cell>
        </row>
        <row r="188294">
          <cell r="F188294" t="str">
            <v>eastsidegames.com</v>
          </cell>
          <cell r="G188294" t="str">
            <v>219742</v>
          </cell>
        </row>
        <row r="188295">
          <cell r="F188295" t="str">
            <v>eastsideincubator.com</v>
          </cell>
          <cell r="G188295" t="str">
            <v>219743</v>
          </cell>
        </row>
        <row r="188296">
          <cell r="F188296" t="str">
            <v>eastsidelandcare.com</v>
          </cell>
          <cell r="G188296" t="str">
            <v>219744</v>
          </cell>
        </row>
        <row r="188297">
          <cell r="F188297" t="str">
            <v>eastvantage.com</v>
          </cell>
          <cell r="G188297" t="str">
            <v>219745</v>
          </cell>
        </row>
        <row r="188298">
          <cell r="F188298" t="str">
            <v>eastvisionsystems.com</v>
          </cell>
          <cell r="G188298" t="str">
            <v>219746</v>
          </cell>
        </row>
        <row r="188299">
          <cell r="F188299" t="str">
            <v>eastwestcoms.com</v>
          </cell>
          <cell r="G188299" t="str">
            <v>219747</v>
          </cell>
        </row>
        <row r="188300">
          <cell r="F188300" t="str">
            <v>eastwesthydro.com</v>
          </cell>
          <cell r="G188300" t="str">
            <v>219748</v>
          </cell>
        </row>
        <row r="188301">
          <cell r="F188301" t="str">
            <v>eastwestproperty.com</v>
          </cell>
          <cell r="G188301" t="str">
            <v>219749</v>
          </cell>
        </row>
        <row r="188302">
          <cell r="F188302" t="str">
            <v>eastwesttherapyhawaii.com</v>
          </cell>
          <cell r="G188302" t="str">
            <v>219750</v>
          </cell>
        </row>
        <row r="188303">
          <cell r="F188303" t="str">
            <v>eastwindlabs.gnbo.com.ng</v>
          </cell>
          <cell r="G188303" t="str">
            <v>219751</v>
          </cell>
        </row>
        <row r="188304">
          <cell r="F188304" t="str">
            <v>eastwindtextiles.com.au</v>
          </cell>
          <cell r="G188304" t="str">
            <v>219752</v>
          </cell>
        </row>
        <row r="188305">
          <cell r="F188305" t="str">
            <v>easy-bills.co.uk</v>
          </cell>
          <cell r="G188305" t="str">
            <v>219753</v>
          </cell>
        </row>
        <row r="188306">
          <cell r="F188306" t="str">
            <v>easy-designs.net</v>
          </cell>
          <cell r="G188306" t="str">
            <v>219754</v>
          </cell>
        </row>
        <row r="188307">
          <cell r="F188307" t="str">
            <v>easy-eastfund.com</v>
          </cell>
          <cell r="G188307" t="str">
            <v>219755</v>
          </cell>
        </row>
        <row r="188308">
          <cell r="F188308" t="str">
            <v>easy-insight.com</v>
          </cell>
          <cell r="G188308" t="str">
            <v>219756</v>
          </cell>
        </row>
        <row r="188309">
          <cell r="F188309" t="str">
            <v>easy-it.fr</v>
          </cell>
          <cell r="G188309" t="str">
            <v>219757</v>
          </cell>
        </row>
        <row r="188310">
          <cell r="F188310" t="str">
            <v>easy.co.il</v>
          </cell>
          <cell r="G188310" t="str">
            <v>219758</v>
          </cell>
        </row>
        <row r="188311">
          <cell r="F188311" t="str">
            <v>easy10seconds.com</v>
          </cell>
          <cell r="G188311" t="str">
            <v>219759</v>
          </cell>
        </row>
        <row r="188312">
          <cell r="F188312" t="str">
            <v>easy2.com</v>
          </cell>
          <cell r="G188312" t="str">
            <v>219760</v>
          </cell>
        </row>
        <row r="188313">
          <cell r="F188313" t="str">
            <v>easy2data.net</v>
          </cell>
          <cell r="G188313" t="str">
            <v>219761</v>
          </cell>
        </row>
        <row r="188314">
          <cell r="F188314" t="str">
            <v>easy2study.co.il</v>
          </cell>
          <cell r="G188314" t="str">
            <v>219762</v>
          </cell>
        </row>
        <row r="188315">
          <cell r="F188315" t="str">
            <v>easyacc.com</v>
          </cell>
          <cell r="G188315" t="str">
            <v>219763</v>
          </cell>
        </row>
        <row r="188316">
          <cell r="F188316" t="str">
            <v>easyaccesstravel.com</v>
          </cell>
          <cell r="G188316" t="str">
            <v>219764</v>
          </cell>
        </row>
        <row r="188317">
          <cell r="F188317" t="str">
            <v>easyaccountax.co.uk</v>
          </cell>
          <cell r="G188317" t="str">
            <v>219765</v>
          </cell>
        </row>
        <row r="188318">
          <cell r="F188318" t="str">
            <v>easyappetite.com</v>
          </cell>
          <cell r="G188318" t="str">
            <v>219766</v>
          </cell>
        </row>
        <row r="188319">
          <cell r="F188319" t="str">
            <v>easyart.com</v>
          </cell>
          <cell r="G188319" t="str">
            <v>219767</v>
          </cell>
        </row>
        <row r="188320">
          <cell r="F188320" t="str">
            <v>easybacklog.com</v>
          </cell>
          <cell r="G188320" t="str">
            <v>219768</v>
          </cell>
        </row>
        <row r="188321">
          <cell r="F188321" t="str">
            <v>easybib.com</v>
          </cell>
          <cell r="G188321" t="str">
            <v>219769</v>
          </cell>
        </row>
        <row r="188322">
          <cell r="F188322" t="str">
            <v>easybill.ro</v>
          </cell>
          <cell r="G188322" t="str">
            <v>219770</v>
          </cell>
        </row>
        <row r="188323">
          <cell r="F188323" t="str">
            <v>easybiodata.com</v>
          </cell>
          <cell r="G188323" t="str">
            <v>219771</v>
          </cell>
        </row>
        <row r="188324">
          <cell r="F188324" t="str">
            <v>easybits.com</v>
          </cell>
          <cell r="G188324" t="str">
            <v>219772</v>
          </cell>
        </row>
        <row r="188325">
          <cell r="F188325" t="str">
            <v>easybranches.com</v>
          </cell>
          <cell r="G188325" t="str">
            <v>219773</v>
          </cell>
        </row>
        <row r="188326">
          <cell r="F188326" t="str">
            <v>easybreathe.com</v>
          </cell>
          <cell r="G188326" t="str">
            <v>219774</v>
          </cell>
        </row>
        <row r="188327">
          <cell r="F188327" t="str">
            <v>easybroker.com</v>
          </cell>
          <cell r="G188327" t="str">
            <v>219775</v>
          </cell>
        </row>
        <row r="188328">
          <cell r="F188328" t="str">
            <v>easycanvasprints.com</v>
          </cell>
          <cell r="G188328" t="str">
            <v>219776</v>
          </cell>
        </row>
        <row r="188329">
          <cell r="F188329" t="str">
            <v>easycarclub.com</v>
          </cell>
          <cell r="G188329" t="str">
            <v>219777</v>
          </cell>
        </row>
        <row r="188330">
          <cell r="F188330" t="str">
            <v>easychoicehealthplan.com</v>
          </cell>
          <cell r="G188330" t="str">
            <v>219778</v>
          </cell>
        </row>
        <row r="188331">
          <cell r="F188331" t="str">
            <v>easycleanenergy.com</v>
          </cell>
          <cell r="G188331" t="str">
            <v>219779</v>
          </cell>
        </row>
        <row r="188332">
          <cell r="F188332" t="str">
            <v>easycloud.ca</v>
          </cell>
          <cell r="G188332" t="str">
            <v>219780</v>
          </cell>
        </row>
        <row r="188333">
          <cell r="F188333" t="str">
            <v>easycommerce.in</v>
          </cell>
          <cell r="G188333" t="str">
            <v>219781</v>
          </cell>
        </row>
        <row r="188334">
          <cell r="F188334" t="str">
            <v>easycompanies.com.au</v>
          </cell>
          <cell r="G188334" t="str">
            <v>219782</v>
          </cell>
        </row>
        <row r="188335">
          <cell r="F188335" t="str">
            <v>easyconvey.com</v>
          </cell>
          <cell r="G188335" t="str">
            <v>219783</v>
          </cell>
        </row>
        <row r="188336">
          <cell r="F188336" t="str">
            <v>easycoreapps.com</v>
          </cell>
          <cell r="G188336" t="str">
            <v>219784</v>
          </cell>
        </row>
        <row r="188337">
          <cell r="F188337" t="str">
            <v>easycorpltd.com</v>
          </cell>
          <cell r="G188337" t="str">
            <v>219785</v>
          </cell>
        </row>
        <row r="188338">
          <cell r="F188338" t="str">
            <v>easycron.com</v>
          </cell>
          <cell r="G188338" t="str">
            <v>219786</v>
          </cell>
        </row>
        <row r="188339">
          <cell r="F188339" t="str">
            <v>easycut.es</v>
          </cell>
          <cell r="G188339" t="str">
            <v>219787</v>
          </cell>
        </row>
        <row r="188340">
          <cell r="F188340" t="str">
            <v>easydatamaps.com</v>
          </cell>
          <cell r="G188340" t="str">
            <v>219788</v>
          </cell>
        </row>
        <row r="188341">
          <cell r="F188341" t="str">
            <v>easydate.biz</v>
          </cell>
          <cell r="G188341" t="str">
            <v>219789</v>
          </cell>
        </row>
        <row r="188342">
          <cell r="F188342" t="str">
            <v>easydatingsoftware.com</v>
          </cell>
          <cell r="G188342" t="str">
            <v>219790</v>
          </cell>
        </row>
        <row r="188343">
          <cell r="F188343" t="str">
            <v>easydeliver.com.br</v>
          </cell>
          <cell r="G188343" t="str">
            <v>219791</v>
          </cell>
        </row>
        <row r="188344">
          <cell r="F188344" t="str">
            <v>easydental.com</v>
          </cell>
          <cell r="G188344" t="str">
            <v>219792</v>
          </cell>
        </row>
        <row r="188345">
          <cell r="F188345" t="str">
            <v>easydeploy.cloud</v>
          </cell>
          <cell r="G188345" t="str">
            <v>219793</v>
          </cell>
        </row>
        <row r="188346">
          <cell r="F188346" t="str">
            <v>easydinner.es</v>
          </cell>
          <cell r="G188346" t="str">
            <v>219794</v>
          </cell>
        </row>
        <row r="188347">
          <cell r="F188347" t="str">
            <v>easydita.com</v>
          </cell>
          <cell r="G188347" t="str">
            <v>219795</v>
          </cell>
        </row>
        <row r="188348">
          <cell r="F188348" t="str">
            <v>easydocs.ie</v>
          </cell>
          <cell r="G188348" t="str">
            <v>219796</v>
          </cell>
        </row>
        <row r="188349">
          <cell r="F188349" t="str">
            <v>easydom.com</v>
          </cell>
          <cell r="G188349" t="str">
            <v>219797</v>
          </cell>
        </row>
        <row r="188350">
          <cell r="F188350" t="str">
            <v>easydrugcard.com</v>
          </cell>
          <cell r="G188350" t="str">
            <v>219798</v>
          </cell>
        </row>
        <row r="188351">
          <cell r="F188351" t="str">
            <v>easydry.ie</v>
          </cell>
          <cell r="G188351" t="str">
            <v>219799</v>
          </cell>
        </row>
        <row r="188352">
          <cell r="F188352" t="str">
            <v>easyeats.com</v>
          </cell>
          <cell r="G188352" t="str">
            <v>219800</v>
          </cell>
        </row>
        <row r="188353">
          <cell r="F188353" t="str">
            <v>easyenergysystems.com</v>
          </cell>
          <cell r="G188353" t="str">
            <v>219801</v>
          </cell>
        </row>
        <row r="188354">
          <cell r="F188354" t="str">
            <v>easyenough.com</v>
          </cell>
          <cell r="G188354" t="str">
            <v>219802</v>
          </cell>
        </row>
        <row r="188355">
          <cell r="F188355" t="str">
            <v>easyfairs.com</v>
          </cell>
          <cell r="G188355" t="str">
            <v>219803</v>
          </cell>
        </row>
        <row r="188356">
          <cell r="F188356" t="str">
            <v>easyfamilyapps.com</v>
          </cell>
          <cell r="G188356" t="str">
            <v>219804</v>
          </cell>
        </row>
        <row r="188357">
          <cell r="F188357" t="str">
            <v>easyfin.tk</v>
          </cell>
          <cell r="G188357" t="str">
            <v>219805</v>
          </cell>
        </row>
        <row r="188358">
          <cell r="F188358" t="str">
            <v>easyfinance.com</v>
          </cell>
          <cell r="G188358" t="str">
            <v>219806</v>
          </cell>
        </row>
        <row r="188359">
          <cell r="F188359" t="str">
            <v>easyfinance.in</v>
          </cell>
          <cell r="G188359" t="str">
            <v>219807</v>
          </cell>
        </row>
        <row r="188360">
          <cell r="F188360" t="str">
            <v>easyfinance.ru</v>
          </cell>
          <cell r="G188360" t="str">
            <v>219808</v>
          </cell>
        </row>
        <row r="188361">
          <cell r="F188361" t="str">
            <v>easyfindlocal.co.uk</v>
          </cell>
          <cell r="G188361" t="str">
            <v>219809</v>
          </cell>
        </row>
        <row r="188362">
          <cell r="F188362" t="str">
            <v>easyflirt.com</v>
          </cell>
          <cell r="G188362" t="str">
            <v>219810</v>
          </cell>
        </row>
        <row r="188363">
          <cell r="F188363" t="str">
            <v>easyflowers.co.in</v>
          </cell>
          <cell r="G188363" t="str">
            <v>219811</v>
          </cell>
        </row>
        <row r="188364">
          <cell r="F188364" t="str">
            <v>easyformdb.com</v>
          </cell>
          <cell r="G188364" t="str">
            <v>219812</v>
          </cell>
        </row>
        <row r="188365">
          <cell r="F188365" t="str">
            <v>easyforpay.com.br</v>
          </cell>
          <cell r="G188365" t="str">
            <v>219813</v>
          </cell>
        </row>
        <row r="188366">
          <cell r="F188366" t="str">
            <v>easyfridge.co</v>
          </cell>
          <cell r="G188366" t="str">
            <v>219814</v>
          </cell>
        </row>
        <row r="188367">
          <cell r="F188367" t="str">
            <v>easyfundraising.org.uk</v>
          </cell>
          <cell r="G188367" t="str">
            <v>219815</v>
          </cell>
        </row>
        <row r="188368">
          <cell r="F188368" t="str">
            <v>easygates.co.uk</v>
          </cell>
          <cell r="G188368" t="str">
            <v>219816</v>
          </cell>
        </row>
        <row r="188369">
          <cell r="F188369" t="str">
            <v>easygrouper.com</v>
          </cell>
          <cell r="G188369" t="str">
            <v>219817</v>
          </cell>
        </row>
        <row r="188370">
          <cell r="F188370" t="str">
            <v>easyhaul.com</v>
          </cell>
          <cell r="G188370" t="str">
            <v>219818</v>
          </cell>
        </row>
        <row r="188371">
          <cell r="F188371" t="str">
            <v>easyhoteledinburgh.com</v>
          </cell>
          <cell r="G188371" t="str">
            <v>219819</v>
          </cell>
        </row>
        <row r="188372">
          <cell r="F188372" t="str">
            <v>easyimpact.co</v>
          </cell>
          <cell r="G188372" t="str">
            <v>219820</v>
          </cell>
        </row>
        <row r="188373">
          <cell r="F188373" t="str">
            <v>easylabour.com</v>
          </cell>
          <cell r="G188373" t="str">
            <v>219821</v>
          </cell>
        </row>
        <row r="188374">
          <cell r="F188374" t="str">
            <v>easylanguageexchange.com</v>
          </cell>
          <cell r="G188374" t="str">
            <v>219822</v>
          </cell>
        </row>
        <row r="188375">
          <cell r="F188375" t="str">
            <v>easylaw.in</v>
          </cell>
          <cell r="G188375" t="str">
            <v>219823</v>
          </cell>
        </row>
        <row r="188376">
          <cell r="F188376" t="str">
            <v>easyleads.com.au</v>
          </cell>
          <cell r="G188376" t="str">
            <v>219824</v>
          </cell>
        </row>
        <row r="188377">
          <cell r="F188377" t="str">
            <v>easylifeapp.com</v>
          </cell>
          <cell r="G188377" t="str">
            <v>219825</v>
          </cell>
        </row>
        <row r="188378">
          <cell r="F188378" t="str">
            <v>easylimo.co.uk</v>
          </cell>
          <cell r="G188378" t="str">
            <v>219826</v>
          </cell>
        </row>
        <row r="188379">
          <cell r="F188379" t="str">
            <v>easylimo.com</v>
          </cell>
          <cell r="G188379" t="str">
            <v>219827</v>
          </cell>
        </row>
        <row r="188380">
          <cell r="F188380" t="str">
            <v>easyling.com</v>
          </cell>
          <cell r="G188380" t="str">
            <v>219828</v>
          </cell>
        </row>
        <row r="188381">
          <cell r="F188381" t="str">
            <v>easylinkpayments.com</v>
          </cell>
          <cell r="G188381" t="str">
            <v>219829</v>
          </cell>
        </row>
        <row r="188382">
          <cell r="F188382" t="str">
            <v>easylivingbrands.com</v>
          </cell>
          <cell r="G188382" t="str">
            <v>219830</v>
          </cell>
        </row>
        <row r="188383">
          <cell r="F188383" t="str">
            <v>easyloansuk.uk</v>
          </cell>
          <cell r="G188383" t="str">
            <v>219831</v>
          </cell>
        </row>
        <row r="188384">
          <cell r="F188384" t="str">
            <v>easylobby.com</v>
          </cell>
          <cell r="G188384" t="str">
            <v>219832</v>
          </cell>
        </row>
        <row r="188385">
          <cell r="F188385" t="str">
            <v>easylounge.com</v>
          </cell>
          <cell r="G188385" t="str">
            <v>219833</v>
          </cell>
        </row>
        <row r="188386">
          <cell r="F188386" t="str">
            <v>easymail.net.ar</v>
          </cell>
          <cell r="G188386" t="str">
            <v>219834</v>
          </cell>
        </row>
        <row r="188387">
          <cell r="F188387" t="str">
            <v>easymapmaker.com</v>
          </cell>
          <cell r="G188387" t="str">
            <v>219835</v>
          </cell>
        </row>
        <row r="188388">
          <cell r="F188388" t="str">
            <v>easymapuav.com</v>
          </cell>
          <cell r="G188388" t="str">
            <v>219836</v>
          </cell>
        </row>
        <row r="188389">
          <cell r="F188389" t="str">
            <v>easymarkets.com</v>
          </cell>
          <cell r="G188389" t="str">
            <v>219837</v>
          </cell>
        </row>
        <row r="188390">
          <cell r="F188390" t="str">
            <v>easyme.com.br</v>
          </cell>
          <cell r="G188390" t="str">
            <v>219838</v>
          </cell>
        </row>
        <row r="188391">
          <cell r="F188391" t="str">
            <v>easymedianetwork.com</v>
          </cell>
          <cell r="G188391" t="str">
            <v>219839</v>
          </cell>
        </row>
        <row r="188392">
          <cell r="F188392" t="str">
            <v>easymedicaltourism.com</v>
          </cell>
          <cell r="G188392" t="str">
            <v>219840</v>
          </cell>
        </row>
        <row r="188393">
          <cell r="F188393" t="str">
            <v>easymeeting.net</v>
          </cell>
          <cell r="G188393" t="str">
            <v>219841</v>
          </cell>
        </row>
        <row r="188394">
          <cell r="F188394" t="str">
            <v>easymob.fr</v>
          </cell>
          <cell r="G188394" t="str">
            <v>219842</v>
          </cell>
        </row>
        <row r="188395">
          <cell r="F188395" t="str">
            <v>easymode.com</v>
          </cell>
          <cell r="G188395" t="str">
            <v>219843</v>
          </cell>
        </row>
        <row r="188396">
          <cell r="F188396" t="str">
            <v>easymortgageapps.com</v>
          </cell>
          <cell r="G188396" t="str">
            <v>219844</v>
          </cell>
        </row>
        <row r="188397">
          <cell r="F188397" t="str">
            <v>easyname.ch</v>
          </cell>
          <cell r="G188397" t="str">
            <v>219845</v>
          </cell>
        </row>
        <row r="188398">
          <cell r="F188398" t="str">
            <v>easynet.com</v>
          </cell>
          <cell r="G188398" t="str">
            <v>219846</v>
          </cell>
        </row>
        <row r="188399">
          <cell r="F188399" t="str">
            <v>easynetwork.eu</v>
          </cell>
          <cell r="G188399" t="str">
            <v>219847</v>
          </cell>
        </row>
        <row r="188400">
          <cell r="F188400" t="str">
            <v>easyofficeonline.com</v>
          </cell>
          <cell r="G188400" t="str">
            <v>219848</v>
          </cell>
        </row>
        <row r="188401">
          <cell r="F188401" t="str">
            <v>easyofficephone.com</v>
          </cell>
          <cell r="G188401" t="str">
            <v>219849</v>
          </cell>
        </row>
        <row r="188402">
          <cell r="F188402" t="str">
            <v>easyoffices.com</v>
          </cell>
          <cell r="G188402" t="str">
            <v>219850</v>
          </cell>
        </row>
        <row r="188403">
          <cell r="F188403" t="str">
            <v>easyonlinerecharge.in</v>
          </cell>
          <cell r="G188403" t="str">
            <v>219851</v>
          </cell>
        </row>
        <row r="188404">
          <cell r="F188404" t="str">
            <v>easyorder.es</v>
          </cell>
          <cell r="G188404" t="str">
            <v>219852</v>
          </cell>
        </row>
        <row r="188405">
          <cell r="F188405" t="str">
            <v>easypano.com</v>
          </cell>
          <cell r="G188405" t="str">
            <v>219853</v>
          </cell>
        </row>
        <row r="188406">
          <cell r="F188406" t="str">
            <v>easypark.de</v>
          </cell>
          <cell r="G188406" t="str">
            <v>219854</v>
          </cell>
        </row>
        <row r="188407">
          <cell r="F188407" t="str">
            <v>easypay.pt</v>
          </cell>
          <cell r="G188407" t="str">
            <v>219855</v>
          </cell>
        </row>
        <row r="188408">
          <cell r="F188408" t="str">
            <v>easypaydirect.com</v>
          </cell>
          <cell r="G188408" t="str">
            <v>219856</v>
          </cell>
        </row>
        <row r="188409">
          <cell r="F188409" t="str">
            <v>easypaymentsplus.com</v>
          </cell>
          <cell r="G188409" t="str">
            <v>219857</v>
          </cell>
        </row>
        <row r="188410">
          <cell r="F188410" t="str">
            <v>easypic.se</v>
          </cell>
          <cell r="G188410" t="str">
            <v>219858</v>
          </cell>
        </row>
        <row r="188411">
          <cell r="F188411" t="str">
            <v>easypixl.co.uk</v>
          </cell>
          <cell r="G188411" t="str">
            <v>219859</v>
          </cell>
        </row>
        <row r="188412">
          <cell r="F188412" t="str">
            <v>easypos.in</v>
          </cell>
          <cell r="G188412" t="str">
            <v>219860</v>
          </cell>
        </row>
        <row r="188413">
          <cell r="F188413" t="str">
            <v>easypress.com</v>
          </cell>
          <cell r="G188413" t="str">
            <v>219861</v>
          </cell>
        </row>
        <row r="188414">
          <cell r="F188414" t="str">
            <v>easypress.me</v>
          </cell>
          <cell r="G188414" t="str">
            <v>219862</v>
          </cell>
        </row>
        <row r="188415">
          <cell r="F188415" t="str">
            <v>easypriceapp.com</v>
          </cell>
          <cell r="G188415" t="str">
            <v>219863</v>
          </cell>
        </row>
        <row r="188416">
          <cell r="F188416" t="str">
            <v>easyprof.com</v>
          </cell>
          <cell r="G188416" t="str">
            <v>219864</v>
          </cell>
        </row>
        <row r="188417">
          <cell r="F188417" t="str">
            <v>easyprojectplan.com</v>
          </cell>
          <cell r="G188417" t="str">
            <v>219865</v>
          </cell>
        </row>
        <row r="188418">
          <cell r="F188418" t="str">
            <v>easyprojects.net</v>
          </cell>
          <cell r="G188418" t="str">
            <v>219866</v>
          </cell>
        </row>
        <row r="188419">
          <cell r="F188419" t="str">
            <v>easypromosapp.com</v>
          </cell>
          <cell r="G188419" t="str">
            <v>219867</v>
          </cell>
        </row>
        <row r="188420">
          <cell r="F188420" t="str">
            <v>easyproof.com</v>
          </cell>
          <cell r="G188420" t="str">
            <v>219868</v>
          </cell>
        </row>
        <row r="188421">
          <cell r="F188421" t="str">
            <v>easyqapp.com</v>
          </cell>
          <cell r="G188421" t="str">
            <v>219869</v>
          </cell>
        </row>
        <row r="188422">
          <cell r="F188422" t="str">
            <v>easyreadtimeteacher.co.uk</v>
          </cell>
          <cell r="G188422" t="str">
            <v>219870</v>
          </cell>
        </row>
        <row r="188423">
          <cell r="F188423" t="str">
            <v>easyrenting.com</v>
          </cell>
          <cell r="G188423" t="str">
            <v>219871</v>
          </cell>
        </row>
        <row r="188424">
          <cell r="F188424" t="str">
            <v>easyreplication.co.uk</v>
          </cell>
          <cell r="G188424" t="str">
            <v>219872</v>
          </cell>
        </row>
        <row r="188425">
          <cell r="F188425" t="str">
            <v>easyrewardz.com</v>
          </cell>
          <cell r="G188425" t="str">
            <v>219873</v>
          </cell>
        </row>
        <row r="188426">
          <cell r="F188426" t="str">
            <v>easyrms.com</v>
          </cell>
          <cell r="G188426" t="str">
            <v>219874</v>
          </cell>
        </row>
        <row r="188427">
          <cell r="F188427" t="str">
            <v>easyrpl.com.au</v>
          </cell>
          <cell r="G188427" t="str">
            <v>219875</v>
          </cell>
        </row>
        <row r="188428">
          <cell r="F188428" t="str">
            <v>easyscan.in</v>
          </cell>
          <cell r="G188428" t="str">
            <v>219876</v>
          </cell>
        </row>
        <row r="188429">
          <cell r="F188429" t="str">
            <v>easysecured.com</v>
          </cell>
          <cell r="G188429" t="str">
            <v>219877</v>
          </cell>
        </row>
        <row r="188430">
          <cell r="F188430" t="str">
            <v>easysendmail.com</v>
          </cell>
          <cell r="G188430" t="str">
            <v>219878</v>
          </cell>
        </row>
        <row r="188431">
          <cell r="F188431" t="str">
            <v>easyservicedapartments.com</v>
          </cell>
          <cell r="G188431" t="str">
            <v>219879</v>
          </cell>
        </row>
        <row r="188432">
          <cell r="F188432" t="str">
            <v>easysite.localbookmark.it</v>
          </cell>
          <cell r="G188432" t="str">
            <v>219880</v>
          </cell>
        </row>
        <row r="188433">
          <cell r="F188433" t="str">
            <v>easysoft.com</v>
          </cell>
          <cell r="G188433" t="str">
            <v>219881</v>
          </cell>
        </row>
        <row r="188434">
          <cell r="F188434" t="str">
            <v>easysolar.co</v>
          </cell>
          <cell r="G188434" t="str">
            <v>219882</v>
          </cell>
        </row>
        <row r="188435">
          <cell r="F188435" t="str">
            <v>easyspace.com</v>
          </cell>
          <cell r="G188435" t="str">
            <v>219883</v>
          </cell>
        </row>
        <row r="188436">
          <cell r="F188436" t="str">
            <v>easystorehosting.com</v>
          </cell>
          <cell r="G188436" t="str">
            <v>219884</v>
          </cell>
        </row>
        <row r="188437">
          <cell r="F188437" t="str">
            <v>easystreet.com</v>
          </cell>
          <cell r="G188437" t="str">
            <v>219885</v>
          </cell>
        </row>
        <row r="188438">
          <cell r="F188438" t="str">
            <v>easystreetmarketing.net</v>
          </cell>
          <cell r="G188438" t="str">
            <v>219886</v>
          </cell>
        </row>
        <row r="188439">
          <cell r="F188439" t="str">
            <v>easysystemsuk.co.uk</v>
          </cell>
          <cell r="G188439" t="str">
            <v>219887</v>
          </cell>
        </row>
        <row r="188440">
          <cell r="F188440" t="str">
            <v>easytechy.com</v>
          </cell>
          <cell r="G188440" t="str">
            <v>219888</v>
          </cell>
        </row>
        <row r="188441">
          <cell r="F188441" t="str">
            <v>easytextloans4u.co.uk</v>
          </cell>
          <cell r="G188441" t="str">
            <v>219889</v>
          </cell>
        </row>
        <row r="188442">
          <cell r="F188442" t="str">
            <v>easytobook.com</v>
          </cell>
          <cell r="G188442" t="str">
            <v>219890</v>
          </cell>
        </row>
        <row r="188443">
          <cell r="F188443" t="str">
            <v>easytolet.in</v>
          </cell>
          <cell r="G188443" t="str">
            <v>219891</v>
          </cell>
        </row>
        <row r="188444">
          <cell r="F188444" t="str">
            <v>easytork.com</v>
          </cell>
          <cell r="G188444" t="str">
            <v>219892</v>
          </cell>
        </row>
        <row r="188445">
          <cell r="F188445" t="str">
            <v>easytours24h.com</v>
          </cell>
          <cell r="G188445" t="str">
            <v>219893</v>
          </cell>
        </row>
        <row r="188446">
          <cell r="F188446" t="str">
            <v>easytracgps.com</v>
          </cell>
          <cell r="G188446" t="str">
            <v>219894</v>
          </cell>
        </row>
        <row r="188447">
          <cell r="F188447" t="str">
            <v>easytranslate.com</v>
          </cell>
          <cell r="G188447" t="str">
            <v>219895</v>
          </cell>
        </row>
        <row r="188448">
          <cell r="F188448" t="str">
            <v>easytravelinsurance.com.au</v>
          </cell>
          <cell r="G188448" t="str">
            <v>219896</v>
          </cell>
        </row>
        <row r="188449">
          <cell r="F188449" t="str">
            <v>easytrust.com</v>
          </cell>
          <cell r="G188449" t="str">
            <v>219897</v>
          </cell>
        </row>
        <row r="188450">
          <cell r="F188450" t="str">
            <v>easyturf.com</v>
          </cell>
          <cell r="G188450" t="str">
            <v>219898</v>
          </cell>
        </row>
        <row r="188451">
          <cell r="F188451" t="str">
            <v>easytvshop.com</v>
          </cell>
          <cell r="G188451" t="str">
            <v>219899</v>
          </cell>
        </row>
        <row r="188452">
          <cell r="F188452" t="str">
            <v>easytxtr.com</v>
          </cell>
          <cell r="G188452" t="str">
            <v>219900</v>
          </cell>
        </row>
        <row r="188453">
          <cell r="F188453" t="str">
            <v>easyuav.co.za</v>
          </cell>
          <cell r="G188453" t="str">
            <v>219901</v>
          </cell>
        </row>
        <row r="188454">
          <cell r="F188454" t="str">
            <v>easyuni.com</v>
          </cell>
          <cell r="G188454" t="str">
            <v>219902</v>
          </cell>
        </row>
        <row r="188455">
          <cell r="F188455" t="str">
            <v>easyverification.com</v>
          </cell>
          <cell r="G188455" t="str">
            <v>219903</v>
          </cell>
        </row>
        <row r="188456">
          <cell r="F188456" t="str">
            <v>easyvotesolutions.com</v>
          </cell>
          <cell r="G188456" t="str">
            <v>219904</v>
          </cell>
        </row>
        <row r="188457">
          <cell r="F188457" t="str">
            <v>easyvoyage.co.uk</v>
          </cell>
          <cell r="G188457" t="str">
            <v>219905</v>
          </cell>
        </row>
        <row r="188458">
          <cell r="F188458" t="str">
            <v>easywaf.com</v>
          </cell>
          <cell r="G188458" t="str">
            <v>219906</v>
          </cell>
        </row>
        <row r="188459">
          <cell r="F188459" t="str">
            <v>easywebcontent.com</v>
          </cell>
          <cell r="G188459" t="str">
            <v>219907</v>
          </cell>
        </row>
        <row r="188460">
          <cell r="F188460" t="str">
            <v>easywebinar.com</v>
          </cell>
          <cell r="G188460" t="str">
            <v>219908</v>
          </cell>
        </row>
        <row r="188461">
          <cell r="F188461" t="str">
            <v>easywelco.me</v>
          </cell>
          <cell r="G188461" t="str">
            <v>219909</v>
          </cell>
        </row>
        <row r="188462">
          <cell r="F188462" t="str">
            <v>eat-jo.com</v>
          </cell>
          <cell r="G188462" t="str">
            <v>219910</v>
          </cell>
        </row>
        <row r="188463">
          <cell r="F188463" t="str">
            <v>eat-star.de</v>
          </cell>
          <cell r="G188463" t="str">
            <v>219911</v>
          </cell>
        </row>
        <row r="188464">
          <cell r="F188464" t="str">
            <v>eat.ch</v>
          </cell>
          <cell r="G188464" t="str">
            <v>219912</v>
          </cell>
        </row>
        <row r="188465">
          <cell r="F188465" t="str">
            <v>eat.fi</v>
          </cell>
          <cell r="G188465" t="str">
            <v>219913</v>
          </cell>
        </row>
        <row r="188466">
          <cell r="F188466" t="str">
            <v>eat.ly</v>
          </cell>
          <cell r="G188466" t="str">
            <v>219914</v>
          </cell>
        </row>
        <row r="188467">
          <cell r="F188467" t="str">
            <v>eat24.com</v>
          </cell>
          <cell r="G188467" t="str">
            <v>219915</v>
          </cell>
        </row>
        <row r="188468">
          <cell r="F188468" t="str">
            <v>eatabit.com</v>
          </cell>
          <cell r="G188468" t="str">
            <v>219916</v>
          </cell>
        </row>
        <row r="188469">
          <cell r="F188469" t="str">
            <v>eatable.at</v>
          </cell>
          <cell r="G188469" t="str">
            <v>219917</v>
          </cell>
        </row>
        <row r="188470">
          <cell r="F188470" t="str">
            <v>eataly.com</v>
          </cell>
          <cell r="G188470" t="str">
            <v>219918</v>
          </cell>
        </row>
        <row r="188471">
          <cell r="F188471" t="str">
            <v>eatbalanced.com</v>
          </cell>
          <cell r="G188471" t="str">
            <v>219919</v>
          </cell>
        </row>
        <row r="188472">
          <cell r="F188472" t="str">
            <v>eatbgroup.com</v>
          </cell>
          <cell r="G188472" t="str">
            <v>219920</v>
          </cell>
        </row>
        <row r="188473">
          <cell r="F188473" t="str">
            <v>eatbid.com</v>
          </cell>
          <cell r="G188473" t="str">
            <v>219921</v>
          </cell>
        </row>
        <row r="188474">
          <cell r="F188474" t="str">
            <v>eatbigfish.com</v>
          </cell>
          <cell r="G188474" t="str">
            <v>219922</v>
          </cell>
        </row>
        <row r="188475">
          <cell r="F188475" t="str">
            <v>eatblue.com</v>
          </cell>
          <cell r="G188475" t="str">
            <v>219923</v>
          </cell>
        </row>
        <row r="188476">
          <cell r="F188476" t="str">
            <v>eatcoolhaus.com</v>
          </cell>
          <cell r="G188476" t="str">
            <v>219924</v>
          </cell>
        </row>
        <row r="188477">
          <cell r="F188477" t="str">
            <v>eatdrink.it</v>
          </cell>
          <cell r="G188477" t="str">
            <v>219925</v>
          </cell>
        </row>
        <row r="188478">
          <cell r="F188478" t="str">
            <v>eatdrinkkl.blogspot.in</v>
          </cell>
          <cell r="G188478" t="str">
            <v>219926</v>
          </cell>
        </row>
        <row r="188479">
          <cell r="F188479" t="str">
            <v>eatelish.com</v>
          </cell>
          <cell r="G188479" t="str">
            <v>219927</v>
          </cell>
        </row>
        <row r="188480">
          <cell r="F188480" t="str">
            <v>eatfindr.com</v>
          </cell>
          <cell r="G188480" t="str">
            <v>219928</v>
          </cell>
        </row>
        <row r="188481">
          <cell r="F188481" t="str">
            <v>eatglobe.pt</v>
          </cell>
          <cell r="G188481" t="str">
            <v>219929</v>
          </cell>
        </row>
        <row r="188482">
          <cell r="F188482" t="str">
            <v>eatglobe.ru</v>
          </cell>
          <cell r="G188482" t="str">
            <v>219930</v>
          </cell>
        </row>
        <row r="188483">
          <cell r="F188483" t="str">
            <v>eatincommon.com</v>
          </cell>
          <cell r="G188483" t="str">
            <v>219931</v>
          </cell>
        </row>
        <row r="188484">
          <cell r="F188484" t="str">
            <v>eatinginkigali.com</v>
          </cell>
          <cell r="G188484" t="str">
            <v>219932</v>
          </cell>
        </row>
        <row r="188485">
          <cell r="F188485" t="str">
            <v>eatmentor.com</v>
          </cell>
          <cell r="G188485" t="str">
            <v>219933</v>
          </cell>
        </row>
        <row r="188486">
          <cell r="F188486" t="str">
            <v>eatocrat.com</v>
          </cell>
          <cell r="G188486" t="str">
            <v>219934</v>
          </cell>
        </row>
        <row r="188487">
          <cell r="F188487" t="str">
            <v>eatoncompressor.com</v>
          </cell>
          <cell r="G188487" t="str">
            <v>219935</v>
          </cell>
        </row>
        <row r="188488">
          <cell r="F188488" t="str">
            <v>eatoni.com</v>
          </cell>
          <cell r="G188488" t="str">
            <v>219936</v>
          </cell>
        </row>
        <row r="188489">
          <cell r="F188489" t="str">
            <v>eatopian.in</v>
          </cell>
          <cell r="G188489" t="str">
            <v>219937</v>
          </cell>
        </row>
        <row r="188490">
          <cell r="F188490" t="str">
            <v>eatpennines.com</v>
          </cell>
          <cell r="G188490" t="str">
            <v>219938</v>
          </cell>
        </row>
        <row r="188491">
          <cell r="F188491" t="str">
            <v>eatripapp.com</v>
          </cell>
          <cell r="G188491" t="str">
            <v>219939</v>
          </cell>
        </row>
        <row r="188492">
          <cell r="F188492" t="str">
            <v>eatro.com</v>
          </cell>
          <cell r="G188492" t="str">
            <v>219940</v>
          </cell>
        </row>
        <row r="188493">
          <cell r="F188493" t="str">
            <v>eatrockefeller.com</v>
          </cell>
          <cell r="G188493" t="str">
            <v>219941</v>
          </cell>
        </row>
        <row r="188494">
          <cell r="F188494" t="str">
            <v>eats.com</v>
          </cell>
          <cell r="G188494" t="str">
            <v>219942</v>
          </cell>
        </row>
        <row r="188495">
          <cell r="F188495" t="str">
            <v>eatshopguides.com</v>
          </cell>
          <cell r="G188495" t="str">
            <v>219943</v>
          </cell>
        </row>
        <row r="188496">
          <cell r="F188496" t="str">
            <v>eatsleepwork.com</v>
          </cell>
          <cell r="G188496" t="str">
            <v>219944</v>
          </cell>
        </row>
        <row r="188497">
          <cell r="F188497" t="str">
            <v>eattab.com</v>
          </cell>
          <cell r="G188497" t="str">
            <v>219945</v>
          </cell>
        </row>
        <row r="188498">
          <cell r="F188498" t="str">
            <v>eatthismuch.com</v>
          </cell>
          <cell r="G188498" t="str">
            <v>219946</v>
          </cell>
        </row>
        <row r="188499">
          <cell r="F188499" t="str">
            <v>eattomeet.com</v>
          </cell>
          <cell r="G188499" t="str">
            <v>219947</v>
          </cell>
        </row>
        <row r="188500">
          <cell r="F188500" t="str">
            <v>eattopia.com</v>
          </cell>
          <cell r="G188500" t="str">
            <v>219948</v>
          </cell>
        </row>
        <row r="188501">
          <cell r="F188501" t="str">
            <v>eatucator.com</v>
          </cell>
          <cell r="G188501" t="str">
            <v>219949</v>
          </cell>
        </row>
        <row r="188502">
          <cell r="F188502" t="str">
            <v>eatupdrinkup.com</v>
          </cell>
          <cell r="G188502" t="str">
            <v>219950</v>
          </cell>
        </row>
        <row r="188503">
          <cell r="F188503" t="str">
            <v>eatwithme.net</v>
          </cell>
          <cell r="G188503" t="str">
            <v>219951</v>
          </cell>
        </row>
        <row r="188504">
          <cell r="F188504" t="str">
            <v>eatyourworld.com</v>
          </cell>
          <cell r="G188504" t="str">
            <v>219952</v>
          </cell>
        </row>
        <row r="188505">
          <cell r="F188505" t="str">
            <v>eatzify.com</v>
          </cell>
          <cell r="G188505" t="str">
            <v>219953</v>
          </cell>
        </row>
        <row r="188506">
          <cell r="F188506" t="str">
            <v>eatzis.com</v>
          </cell>
          <cell r="G188506" t="str">
            <v>219954</v>
          </cell>
        </row>
        <row r="188507">
          <cell r="F188507" t="str">
            <v>eaudit.com</v>
          </cell>
          <cell r="G188507" t="str">
            <v>219955</v>
          </cell>
        </row>
        <row r="188508">
          <cell r="F188508" t="str">
            <v>eauditsolutions.com</v>
          </cell>
          <cell r="G188508" t="str">
            <v>219956</v>
          </cell>
        </row>
        <row r="188509">
          <cell r="F188509" t="str">
            <v>eautomate.com</v>
          </cell>
          <cell r="G188509" t="str">
            <v>219957</v>
          </cell>
        </row>
        <row r="188510">
          <cell r="F188510" t="str">
            <v>eayur.com</v>
          </cell>
          <cell r="G188510" t="str">
            <v>219958</v>
          </cell>
        </row>
        <row r="188511">
          <cell r="F188511" t="str">
            <v>eazeat.me</v>
          </cell>
          <cell r="G188511" t="str">
            <v>219959</v>
          </cell>
        </row>
        <row r="188512">
          <cell r="F188512" t="str">
            <v>eazeeloans.com</v>
          </cell>
          <cell r="G188512" t="str">
            <v>219960</v>
          </cell>
        </row>
        <row r="188513">
          <cell r="F188513" t="str">
            <v>eazi.co.za</v>
          </cell>
          <cell r="G188513" t="str">
            <v>219961</v>
          </cell>
        </row>
        <row r="188514">
          <cell r="F188514" t="str">
            <v>eazieer.com</v>
          </cell>
          <cell r="G188514" t="str">
            <v>219962</v>
          </cell>
        </row>
        <row r="188515">
          <cell r="F188515" t="str">
            <v>eazybi.com</v>
          </cell>
          <cell r="G188515" t="str">
            <v>219963</v>
          </cell>
        </row>
        <row r="188516">
          <cell r="F188516" t="str">
            <v>eazybreak.fi</v>
          </cell>
          <cell r="G188516" t="str">
            <v>219964</v>
          </cell>
        </row>
        <row r="188517">
          <cell r="F188517" t="str">
            <v>eazybusiness.com</v>
          </cell>
          <cell r="G188517" t="str">
            <v>219965</v>
          </cell>
        </row>
        <row r="188518">
          <cell r="F188518" t="str">
            <v>eazygetz.com</v>
          </cell>
          <cell r="G188518" t="str">
            <v>219966</v>
          </cell>
        </row>
        <row r="188519">
          <cell r="F188519" t="str">
            <v>eazyoffshore.com</v>
          </cell>
          <cell r="G188519" t="str">
            <v>219967</v>
          </cell>
        </row>
        <row r="188520">
          <cell r="F188520" t="str">
            <v>eazyplex.com</v>
          </cell>
          <cell r="G188520" t="str">
            <v>219968</v>
          </cell>
        </row>
        <row r="188521">
          <cell r="F188521" t="str">
            <v>eazysafe.com</v>
          </cell>
          <cell r="G188521" t="str">
            <v>219969</v>
          </cell>
        </row>
        <row r="188522">
          <cell r="F188522" t="str">
            <v>eb-intl.com</v>
          </cell>
          <cell r="G188522" t="str">
            <v>219970</v>
          </cell>
        </row>
        <row r="188523">
          <cell r="F188523" t="str">
            <v>eb-spain.eu</v>
          </cell>
          <cell r="G188523" t="str">
            <v>219971</v>
          </cell>
        </row>
        <row r="188524">
          <cell r="F188524" t="str">
            <v>eb2.com</v>
          </cell>
          <cell r="G188524" t="str">
            <v>219972</v>
          </cell>
        </row>
        <row r="188525">
          <cell r="F188525" t="str">
            <v>eb5investors.com</v>
          </cell>
          <cell r="G188525" t="str">
            <v>219973</v>
          </cell>
        </row>
        <row r="188526">
          <cell r="F188526" t="str">
            <v>eba.europa.eu</v>
          </cell>
          <cell r="G188526" t="str">
            <v>219974</v>
          </cell>
        </row>
        <row r="188527">
          <cell r="F188527" t="str">
            <v>ebackers.com</v>
          </cell>
          <cell r="G188527" t="str">
            <v>219975</v>
          </cell>
        </row>
        <row r="188528">
          <cell r="F188528" t="str">
            <v>ebackpack.com</v>
          </cell>
          <cell r="G188528" t="str">
            <v>219976</v>
          </cell>
        </row>
        <row r="188529">
          <cell r="F188529" t="str">
            <v>ebah.com.br</v>
          </cell>
          <cell r="G188529" t="str">
            <v>219977</v>
          </cell>
        </row>
        <row r="188530">
          <cell r="F188530" t="str">
            <v>ebalance.ch</v>
          </cell>
          <cell r="G188530" t="str">
            <v>219978</v>
          </cell>
        </row>
        <row r="188531">
          <cell r="F188531" t="str">
            <v>eballoony.com</v>
          </cell>
          <cell r="G188531" t="str">
            <v>219979</v>
          </cell>
        </row>
        <row r="188532">
          <cell r="F188532" t="str">
            <v>ebandlive.com</v>
          </cell>
          <cell r="G188532" t="str">
            <v>219980</v>
          </cell>
        </row>
        <row r="188533">
          <cell r="F188533" t="str">
            <v>ebangtel.com</v>
          </cell>
          <cell r="G188533" t="str">
            <v>219981</v>
          </cell>
        </row>
        <row r="188534">
          <cell r="F188534" t="str">
            <v>ebank.net</v>
          </cell>
          <cell r="G188534" t="str">
            <v>219982</v>
          </cell>
        </row>
        <row r="188535">
          <cell r="F188535" t="str">
            <v>ebanksystems.com</v>
          </cell>
          <cell r="G188535" t="str">
            <v>219983</v>
          </cell>
        </row>
        <row r="188536">
          <cell r="F188536" t="str">
            <v>ebaraha.com</v>
          </cell>
          <cell r="G188536" t="str">
            <v>219984</v>
          </cell>
        </row>
        <row r="188537">
          <cell r="F188537" t="str">
            <v>ebasetech.com</v>
          </cell>
          <cell r="G188537" t="str">
            <v>219985</v>
          </cell>
        </row>
        <row r="188538">
          <cell r="F188538" t="str">
            <v>ebasusa.com</v>
          </cell>
          <cell r="G188538" t="str">
            <v>219986</v>
          </cell>
        </row>
        <row r="188539">
          <cell r="F188539" t="str">
            <v>ebattalion.com</v>
          </cell>
          <cell r="G188539" t="str">
            <v>219987</v>
          </cell>
        </row>
        <row r="188540">
          <cell r="F188540" t="str">
            <v>ebaumsworld.com</v>
          </cell>
          <cell r="G188540" t="str">
            <v>219988</v>
          </cell>
        </row>
        <row r="188541">
          <cell r="F188541" t="str">
            <v>ebavel.com</v>
          </cell>
          <cell r="G188541" t="str">
            <v>219989</v>
          </cell>
        </row>
        <row r="188542">
          <cell r="F188542" t="str">
            <v>ebay-kleinanzeigen.de</v>
          </cell>
          <cell r="G188542" t="str">
            <v>219990</v>
          </cell>
        </row>
        <row r="188543">
          <cell r="F188543" t="str">
            <v>ebay.at</v>
          </cell>
          <cell r="G188543" t="str">
            <v>219991</v>
          </cell>
        </row>
        <row r="188544">
          <cell r="F188544" t="str">
            <v>ebay.ca</v>
          </cell>
          <cell r="G188544" t="str">
            <v>219992</v>
          </cell>
        </row>
        <row r="188545">
          <cell r="F188545" t="str">
            <v>ebay.ch</v>
          </cell>
          <cell r="G188545" t="str">
            <v>219993</v>
          </cell>
        </row>
        <row r="188546">
          <cell r="F188546" t="str">
            <v>ebay.co.uk</v>
          </cell>
          <cell r="G188546" t="str">
            <v>219994</v>
          </cell>
        </row>
        <row r="188547">
          <cell r="F188547" t="str">
            <v>ebay.in</v>
          </cell>
          <cell r="G188547" t="str">
            <v>219995</v>
          </cell>
        </row>
        <row r="188548">
          <cell r="F188548" t="str">
            <v>ebaymotors.com</v>
          </cell>
          <cell r="G188548" t="str">
            <v>219996</v>
          </cell>
        </row>
        <row r="188549">
          <cell r="F188549" t="str">
            <v>ebaynyc.com</v>
          </cell>
          <cell r="G188549" t="str">
            <v>219997</v>
          </cell>
        </row>
        <row r="188550">
          <cell r="F188550" t="str">
            <v>ebaysellertemplates.com</v>
          </cell>
          <cell r="G188550" t="str">
            <v>219998</v>
          </cell>
        </row>
        <row r="188551">
          <cell r="F188551" t="str">
            <v>ebaystoredesign.org</v>
          </cell>
          <cell r="G188551" t="str">
            <v>219999</v>
          </cell>
        </row>
        <row r="188552">
          <cell r="F188552" t="str">
            <v>ebbekadesign.com</v>
          </cell>
          <cell r="G188552" t="str">
            <v>220000</v>
          </cell>
        </row>
        <row r="188553">
          <cell r="F188553" t="str">
            <v>ebbrands.com</v>
          </cell>
          <cell r="G188553" t="str">
            <v>220001</v>
          </cell>
        </row>
        <row r="188554">
          <cell r="F188554" t="str">
            <v>ebc.com.br</v>
          </cell>
          <cell r="G188554" t="str">
            <v>220002</v>
          </cell>
        </row>
        <row r="188555">
          <cell r="F188555" t="str">
            <v>ebcfo.com</v>
          </cell>
          <cell r="G188555" t="str">
            <v>220003</v>
          </cell>
        </row>
        <row r="188556">
          <cell r="F188556" t="str">
            <v>ebconsulting.co.za</v>
          </cell>
          <cell r="G188556" t="str">
            <v>220004</v>
          </cell>
        </row>
        <row r="188557">
          <cell r="F188557" t="str">
            <v>ebdgroup.com</v>
          </cell>
          <cell r="G188557" t="str">
            <v>220005</v>
          </cell>
        </row>
        <row r="188558">
          <cell r="F188558" t="str">
            <v>ebds.eu</v>
          </cell>
          <cell r="G188558" t="str">
            <v>220006</v>
          </cell>
        </row>
        <row r="188559">
          <cell r="F188559" t="str">
            <v>ebe-biopharma.eu</v>
          </cell>
          <cell r="G188559" t="str">
            <v>220007</v>
          </cell>
        </row>
        <row r="188560">
          <cell r="F188560" t="str">
            <v>ebebe.mx</v>
          </cell>
          <cell r="G188560" t="str">
            <v>220008</v>
          </cell>
        </row>
        <row r="188561">
          <cell r="F188561" t="str">
            <v>ebecs.com</v>
          </cell>
          <cell r="G188561" t="str">
            <v>220009</v>
          </cell>
        </row>
        <row r="188562">
          <cell r="F188562" t="str">
            <v>ebench.com</v>
          </cell>
          <cell r="G188562" t="str">
            <v>220010</v>
          </cell>
        </row>
        <row r="188563">
          <cell r="F188563" t="str">
            <v>ebestsolutions.com</v>
          </cell>
          <cell r="G188563" t="str">
            <v>220011</v>
          </cell>
        </row>
        <row r="188564">
          <cell r="F188564" t="str">
            <v>ebeyaz.com</v>
          </cell>
          <cell r="G188564" t="str">
            <v>220012</v>
          </cell>
        </row>
        <row r="188565">
          <cell r="F188565" t="str">
            <v>ebeyonds.com</v>
          </cell>
          <cell r="G188565" t="str">
            <v>220013</v>
          </cell>
        </row>
        <row r="188566">
          <cell r="F188566" t="str">
            <v>ebgconsulting.com</v>
          </cell>
          <cell r="G188566" t="str">
            <v>220014</v>
          </cell>
        </row>
        <row r="188567">
          <cell r="F188567" t="str">
            <v>ebible.com</v>
          </cell>
          <cell r="G188567" t="str">
            <v>220015</v>
          </cell>
        </row>
        <row r="188568">
          <cell r="F188568" t="str">
            <v>ebidsystems.com</v>
          </cell>
          <cell r="G188568" t="str">
            <v>220016</v>
          </cell>
        </row>
        <row r="188569">
          <cell r="F188569" t="str">
            <v>ebig.biz</v>
          </cell>
          <cell r="G188569" t="str">
            <v>220017</v>
          </cell>
        </row>
        <row r="188570">
          <cell r="F188570" t="str">
            <v>ebiinc.com</v>
          </cell>
          <cell r="G188570" t="str">
            <v>220018</v>
          </cell>
        </row>
        <row r="188571">
          <cell r="F188571" t="str">
            <v>ebilett.com</v>
          </cell>
          <cell r="G188571" t="str">
            <v>220019</v>
          </cell>
        </row>
        <row r="188572">
          <cell r="F188572" t="str">
            <v>ebillinghub.com</v>
          </cell>
          <cell r="G188572" t="str">
            <v>220020</v>
          </cell>
        </row>
        <row r="188573">
          <cell r="F188573" t="str">
            <v>ebineutrino.org</v>
          </cell>
          <cell r="G188573" t="str">
            <v>220021</v>
          </cell>
        </row>
        <row r="188574">
          <cell r="F188574" t="str">
            <v>ebisa.cl</v>
          </cell>
          <cell r="G188574" t="str">
            <v>220022</v>
          </cell>
        </row>
        <row r="188575">
          <cell r="F188575" t="str">
            <v>ebisolutions.co.uk</v>
          </cell>
          <cell r="G188575" t="str">
            <v>220023</v>
          </cell>
        </row>
        <row r="188576">
          <cell r="F188576" t="str">
            <v>ebitdaco.com</v>
          </cell>
          <cell r="G188576" t="str">
            <v>220024</v>
          </cell>
        </row>
        <row r="188577">
          <cell r="F188577" t="str">
            <v>ebitempresa.com.br</v>
          </cell>
          <cell r="G188577" t="str">
            <v>220025</v>
          </cell>
        </row>
        <row r="188578">
          <cell r="F188578" t="str">
            <v>ebitulawgrp.com</v>
          </cell>
          <cell r="G188578" t="str">
            <v>220026</v>
          </cell>
        </row>
        <row r="188579">
          <cell r="F188579" t="str">
            <v>ebiz-elevator.com</v>
          </cell>
          <cell r="G188579" t="str">
            <v>220027</v>
          </cell>
        </row>
        <row r="188580">
          <cell r="F188580" t="str">
            <v>ebizautos.com</v>
          </cell>
          <cell r="G188580" t="str">
            <v>220028</v>
          </cell>
        </row>
        <row r="188581">
          <cell r="F188581" t="str">
            <v>ebizindia.net</v>
          </cell>
          <cell r="G188581" t="str">
            <v>220029</v>
          </cell>
        </row>
        <row r="188582">
          <cell r="F188582" t="str">
            <v>ebiziq.com</v>
          </cell>
          <cell r="G188582" t="str">
            <v>220030</v>
          </cell>
        </row>
        <row r="188583">
          <cell r="F188583" t="str">
            <v>ebizontek.com</v>
          </cell>
          <cell r="G188583" t="str">
            <v>220031</v>
          </cell>
        </row>
        <row r="188584">
          <cell r="F188584" t="str">
            <v>ebizpromotion.co.uk</v>
          </cell>
          <cell r="G188584" t="str">
            <v>220032</v>
          </cell>
        </row>
        <row r="188585">
          <cell r="F188585" t="str">
            <v>ebizq.net</v>
          </cell>
          <cell r="G188585" t="str">
            <v>220033</v>
          </cell>
        </row>
        <row r="188586">
          <cell r="F188586" t="str">
            <v>ebizroi.com</v>
          </cell>
          <cell r="G188586" t="str">
            <v>220034</v>
          </cell>
        </row>
        <row r="188587">
          <cell r="F188587" t="str">
            <v>ebiztechnolabs.com</v>
          </cell>
          <cell r="G188587" t="str">
            <v>220035</v>
          </cell>
        </row>
        <row r="188588">
          <cell r="F188588" t="str">
            <v>ebiztrait.com</v>
          </cell>
          <cell r="G188588" t="str">
            <v>220036</v>
          </cell>
        </row>
        <row r="188589">
          <cell r="F188589" t="str">
            <v>ebizzinfotech.com</v>
          </cell>
          <cell r="G188589" t="str">
            <v>220037</v>
          </cell>
        </row>
        <row r="188590">
          <cell r="F188590" t="str">
            <v>ebla.com.au</v>
          </cell>
          <cell r="G188590" t="str">
            <v>220038</v>
          </cell>
        </row>
        <row r="188591">
          <cell r="F188591" t="str">
            <v>eblib.com</v>
          </cell>
          <cell r="G188591" t="str">
            <v>220039</v>
          </cell>
        </row>
        <row r="188592">
          <cell r="F188592" t="str">
            <v>eblueprint.com.au</v>
          </cell>
          <cell r="G188592" t="str">
            <v>220040</v>
          </cell>
        </row>
        <row r="188593">
          <cell r="F188593" t="str">
            <v>eblvd.com</v>
          </cell>
          <cell r="G188593" t="str">
            <v>220041</v>
          </cell>
        </row>
        <row r="188594">
          <cell r="F188594" t="str">
            <v>eblyssphotography.com</v>
          </cell>
          <cell r="G188594" t="str">
            <v>220042</v>
          </cell>
        </row>
        <row r="188595">
          <cell r="F188595" t="str">
            <v>ebmedicine.net</v>
          </cell>
          <cell r="G188595" t="str">
            <v>220043</v>
          </cell>
        </row>
        <row r="188596">
          <cell r="F188596" t="str">
            <v>ebnetworks.com</v>
          </cell>
          <cell r="G188596" t="str">
            <v>220044</v>
          </cell>
        </row>
        <row r="188597">
          <cell r="F188597" t="str">
            <v>ebonexus.com</v>
          </cell>
          <cell r="G188597" t="str">
            <v>220045</v>
          </cell>
        </row>
        <row r="188598">
          <cell r="F188598" t="str">
            <v>ebookfling.com</v>
          </cell>
          <cell r="G188598" t="str">
            <v>220046</v>
          </cell>
        </row>
        <row r="188599">
          <cell r="F188599" t="str">
            <v>ebookfriendly.com</v>
          </cell>
          <cell r="G188599" t="str">
            <v>220047</v>
          </cell>
        </row>
        <row r="188600">
          <cell r="F188600" t="str">
            <v>ebookhead.com</v>
          </cell>
          <cell r="G188600" t="str">
            <v>220048</v>
          </cell>
        </row>
        <row r="188601">
          <cell r="F188601" t="str">
            <v>ebookingservices.com</v>
          </cell>
          <cell r="G188601" t="str">
            <v>220049</v>
          </cell>
        </row>
        <row r="188602">
          <cell r="F188602" t="str">
            <v>ebookmarketingplus.com</v>
          </cell>
          <cell r="G188602" t="str">
            <v>220050</v>
          </cell>
        </row>
        <row r="188603">
          <cell r="F188603" t="str">
            <v>ebooknet.com</v>
          </cell>
          <cell r="G188603" t="str">
            <v>220051</v>
          </cell>
        </row>
        <row r="188604">
          <cell r="F188604" t="str">
            <v>ebooknetworking.net</v>
          </cell>
          <cell r="G188604" t="str">
            <v>220052</v>
          </cell>
        </row>
        <row r="188605">
          <cell r="F188605" t="str">
            <v>ebookplus.com</v>
          </cell>
          <cell r="G188605" t="str">
            <v>220053</v>
          </cell>
        </row>
        <row r="188606">
          <cell r="F188606" t="str">
            <v>ebooks.com</v>
          </cell>
          <cell r="G188606" t="str">
            <v>220054</v>
          </cell>
        </row>
        <row r="188607">
          <cell r="F188607" t="str">
            <v>ebookscaribbean.com</v>
          </cell>
          <cell r="G188607" t="str">
            <v>220055</v>
          </cell>
        </row>
        <row r="188608">
          <cell r="F188608" t="str">
            <v>ebookstage.com</v>
          </cell>
          <cell r="G188608" t="str">
            <v>220056</v>
          </cell>
        </row>
        <row r="188609">
          <cell r="F188609" t="str">
            <v>ebookstudio.es</v>
          </cell>
          <cell r="G188609" t="str">
            <v>220057</v>
          </cell>
        </row>
        <row r="188610">
          <cell r="F188610" t="str">
            <v>ebooktechnologies.com</v>
          </cell>
          <cell r="G188610" t="str">
            <v>220058</v>
          </cell>
        </row>
        <row r="188611">
          <cell r="F188611" t="str">
            <v>eboss.co.nz</v>
          </cell>
          <cell r="G188611" t="str">
            <v>220059</v>
          </cell>
        </row>
        <row r="188612">
          <cell r="F188612" t="str">
            <v>eboticon.com</v>
          </cell>
          <cell r="G188612" t="str">
            <v>220060</v>
          </cell>
        </row>
        <row r="188613">
          <cell r="F188613" t="str">
            <v>ebox.ca</v>
          </cell>
          <cell r="G188613" t="str">
            <v>220061</v>
          </cell>
        </row>
        <row r="188614">
          <cell r="F188614" t="str">
            <v>eboz.com</v>
          </cell>
          <cell r="G188614" t="str">
            <v>220062</v>
          </cell>
        </row>
        <row r="188615">
          <cell r="F188615" t="str">
            <v>ebpbonline.org</v>
          </cell>
          <cell r="G188615" t="str">
            <v>220063</v>
          </cell>
        </row>
        <row r="188616">
          <cell r="F188616" t="str">
            <v>ebpearls.com</v>
          </cell>
          <cell r="G188616" t="str">
            <v>220064</v>
          </cell>
        </row>
        <row r="188617">
          <cell r="F188617" t="str">
            <v>ebpearls.com.au</v>
          </cell>
          <cell r="G188617" t="str">
            <v>220065</v>
          </cell>
        </row>
        <row r="188618">
          <cell r="F188618" t="str">
            <v>ebq.com</v>
          </cell>
          <cell r="G188618" t="str">
            <v>220066</v>
          </cell>
        </row>
        <row r="188619">
          <cell r="F188619" t="str">
            <v>ebrandit.com</v>
          </cell>
          <cell r="G188619" t="str">
            <v>220067</v>
          </cell>
        </row>
        <row r="188620">
          <cell r="F188620" t="str">
            <v>ebrandium.com</v>
          </cell>
          <cell r="G188620" t="str">
            <v>220068</v>
          </cell>
        </row>
        <row r="188621">
          <cell r="F188621" t="str">
            <v>ebrandz.com</v>
          </cell>
          <cell r="G188621" t="str">
            <v>220069</v>
          </cell>
        </row>
        <row r="188622">
          <cell r="F188622" t="str">
            <v>ebridgeconnections.com</v>
          </cell>
          <cell r="G188622" t="str">
            <v>220070</v>
          </cell>
        </row>
        <row r="188623">
          <cell r="F188623" t="str">
            <v>ebridgemarketingsolutions.com</v>
          </cell>
          <cell r="G188623" t="str">
            <v>220071</v>
          </cell>
        </row>
        <row r="188624">
          <cell r="F188624" t="str">
            <v>ebriks.com</v>
          </cell>
          <cell r="G188624" t="str">
            <v>220072</v>
          </cell>
        </row>
        <row r="188625">
          <cell r="F188625" t="str">
            <v>ebrindia.com</v>
          </cell>
          <cell r="G188625" t="str">
            <v>220073</v>
          </cell>
        </row>
        <row r="188626">
          <cell r="F188626" t="str">
            <v>ebryx.com</v>
          </cell>
          <cell r="G188626" t="str">
            <v>220074</v>
          </cell>
        </row>
        <row r="188627">
          <cell r="F188627" t="str">
            <v>ebs.in</v>
          </cell>
          <cell r="G188627" t="str">
            <v>220075</v>
          </cell>
        </row>
        <row r="188628">
          <cell r="F188628" t="str">
            <v>ebsadvisory.com</v>
          </cell>
          <cell r="G188628" t="str">
            <v>220076</v>
          </cell>
        </row>
        <row r="188629">
          <cell r="F188629" t="str">
            <v>ebscpas.net</v>
          </cell>
          <cell r="G188629" t="str">
            <v>220077</v>
          </cell>
        </row>
        <row r="188630">
          <cell r="F188630" t="str">
            <v>ebsdenver.com</v>
          </cell>
          <cell r="G188630" t="str">
            <v>220078</v>
          </cell>
        </row>
        <row r="188631">
          <cell r="F188631" t="str">
            <v>ebsdigital.co.uk</v>
          </cell>
          <cell r="G188631" t="str">
            <v>220079</v>
          </cell>
        </row>
        <row r="188632">
          <cell r="F188632" t="str">
            <v>ebshir.com</v>
          </cell>
          <cell r="G188632" t="str">
            <v>220080</v>
          </cell>
        </row>
        <row r="188633">
          <cell r="F188633" t="str">
            <v>ebsmarketing.biz</v>
          </cell>
          <cell r="G188633" t="str">
            <v>220081</v>
          </cell>
        </row>
        <row r="188634">
          <cell r="F188634" t="str">
            <v>ebspreneurship.de</v>
          </cell>
          <cell r="G188634" t="str">
            <v>220082</v>
          </cell>
        </row>
        <row r="188635">
          <cell r="F188635" t="str">
            <v>ebsta.com</v>
          </cell>
          <cell r="G188635" t="str">
            <v>220083</v>
          </cell>
        </row>
        <row r="188636">
          <cell r="F188636" t="str">
            <v>ebstonekitchens.co.uk</v>
          </cell>
          <cell r="G188636" t="str">
            <v>220084</v>
          </cell>
        </row>
        <row r="188637">
          <cell r="F188637" t="str">
            <v>ebte.ir</v>
          </cell>
          <cell r="G188637" t="str">
            <v>220085</v>
          </cell>
        </row>
        <row r="188638">
          <cell r="F188638" t="str">
            <v>ebtgroups.com</v>
          </cell>
          <cell r="G188638" t="str">
            <v>220086</v>
          </cell>
        </row>
        <row r="188639">
          <cell r="F188639" t="str">
            <v>ebtrialattorneys.com</v>
          </cell>
          <cell r="G188639" t="str">
            <v>220087</v>
          </cell>
        </row>
        <row r="188640">
          <cell r="F188640" t="str">
            <v>ebuddyclub.com</v>
          </cell>
          <cell r="G188640" t="str">
            <v>220088</v>
          </cell>
        </row>
        <row r="188641">
          <cell r="F188641" t="str">
            <v>ebuddyuk.com</v>
          </cell>
          <cell r="G188641" t="str">
            <v>220089</v>
          </cell>
        </row>
        <row r="188642">
          <cell r="F188642" t="str">
            <v>ebuilthomeloans.com</v>
          </cell>
          <cell r="G188642" t="str">
            <v>220090</v>
          </cell>
        </row>
        <row r="188643">
          <cell r="F188643" t="str">
            <v>ebuiltinc.com</v>
          </cell>
          <cell r="G188643" t="str">
            <v>220091</v>
          </cell>
        </row>
        <row r="188644">
          <cell r="F188644" t="str">
            <v>ebulksms.com</v>
          </cell>
          <cell r="G188644" t="str">
            <v>220092</v>
          </cell>
        </row>
        <row r="188645">
          <cell r="F188645" t="str">
            <v>eburl.net</v>
          </cell>
          <cell r="G188645" t="str">
            <v>220093</v>
          </cell>
        </row>
        <row r="188646">
          <cell r="F188646" t="str">
            <v>eburnyhosting.com</v>
          </cell>
          <cell r="G188646" t="str">
            <v>220094</v>
          </cell>
        </row>
        <row r="188647">
          <cell r="F188647" t="str">
            <v>ebus.tv</v>
          </cell>
          <cell r="G188647" t="str">
            <v>220095</v>
          </cell>
        </row>
        <row r="188648">
          <cell r="F188648" t="str">
            <v>ebusiness-strategies.com</v>
          </cell>
          <cell r="G188648" t="str">
            <v>220096</v>
          </cell>
        </row>
        <row r="188649">
          <cell r="F188649" t="str">
            <v>ebusinessappraisals.com</v>
          </cell>
          <cell r="G188649" t="str">
            <v>220097</v>
          </cell>
        </row>
        <row r="188650">
          <cell r="F188650" t="str">
            <v>ebusinessbpo.com</v>
          </cell>
          <cell r="G188650" t="str">
            <v>220098</v>
          </cell>
        </row>
        <row r="188651">
          <cell r="F188651" t="str">
            <v>ebusinessethics.com</v>
          </cell>
          <cell r="G188651" t="str">
            <v>220099</v>
          </cell>
        </row>
        <row r="188652">
          <cell r="F188652" t="str">
            <v>ebusinessguru.co.uk</v>
          </cell>
          <cell r="G188652" t="str">
            <v>220100</v>
          </cell>
        </row>
        <row r="188653">
          <cell r="F188653" t="str">
            <v>ebusinessinstitute.com</v>
          </cell>
          <cell r="G188653" t="str">
            <v>220101</v>
          </cell>
        </row>
        <row r="188654">
          <cell r="F188654" t="str">
            <v>ebusinesssubmit.com</v>
          </cell>
          <cell r="G188654" t="str">
            <v>220102</v>
          </cell>
        </row>
        <row r="188655">
          <cell r="F188655" t="str">
            <v>ebusinessuk.com</v>
          </cell>
          <cell r="G188655" t="str">
            <v>220103</v>
          </cell>
        </row>
        <row r="188656">
          <cell r="F188656" t="str">
            <v>ebuybit.com</v>
          </cell>
          <cell r="G188656" t="str">
            <v>220104</v>
          </cell>
        </row>
        <row r="188657">
          <cell r="F188657" t="str">
            <v>ebuyer.com</v>
          </cell>
          <cell r="G188657" t="str">
            <v>220105</v>
          </cell>
        </row>
        <row r="188658">
          <cell r="F188658" t="str">
            <v>ebuyersreviewed.com</v>
          </cell>
          <cell r="G188658" t="str">
            <v>220106</v>
          </cell>
        </row>
        <row r="188659">
          <cell r="F188659" t="str">
            <v>ebuzz.vn</v>
          </cell>
          <cell r="G188659" t="str">
            <v>220107</v>
          </cell>
        </row>
        <row r="188660">
          <cell r="F188660" t="str">
            <v>ebuzznet.com</v>
          </cell>
          <cell r="G188660" t="str">
            <v>220108</v>
          </cell>
        </row>
        <row r="188661">
          <cell r="F188661" t="str">
            <v>ebwana.com</v>
          </cell>
          <cell r="G188661" t="str">
            <v>220109</v>
          </cell>
        </row>
        <row r="188662">
          <cell r="F188662" t="str">
            <v>ebydos.com</v>
          </cell>
          <cell r="G188662" t="str">
            <v>220110</v>
          </cell>
        </row>
        <row r="188663">
          <cell r="F188663" t="str">
            <v>ebyte.com</v>
          </cell>
          <cell r="G188663" t="str">
            <v>220111</v>
          </cell>
        </row>
        <row r="188664">
          <cell r="F188664" t="str">
            <v>ec-communications.com</v>
          </cell>
          <cell r="G188664" t="str">
            <v>220112</v>
          </cell>
        </row>
        <row r="188665">
          <cell r="F188665" t="str">
            <v>ec-con.nl</v>
          </cell>
          <cell r="G188665" t="str">
            <v>220113</v>
          </cell>
        </row>
        <row r="188666">
          <cell r="F188666" t="str">
            <v>ec-europe.com</v>
          </cell>
          <cell r="G188666" t="str">
            <v>220114</v>
          </cell>
        </row>
        <row r="188667">
          <cell r="F188667" t="str">
            <v>ec21.com</v>
          </cell>
          <cell r="G188667" t="str">
            <v>220115</v>
          </cell>
        </row>
        <row r="188668">
          <cell r="F188668" t="str">
            <v>eca-games.com</v>
          </cell>
          <cell r="G188668" t="str">
            <v>220116</v>
          </cell>
        </row>
        <row r="188669">
          <cell r="F188669" t="str">
            <v>ecacolleges.com</v>
          </cell>
          <cell r="G188669" t="str">
            <v>220117</v>
          </cell>
        </row>
        <row r="188670">
          <cell r="F188670" t="str">
            <v>ecademy.com</v>
          </cell>
          <cell r="G188670" t="str">
            <v>220118</v>
          </cell>
        </row>
        <row r="188671">
          <cell r="F188671" t="str">
            <v>ecadtech.com</v>
          </cell>
          <cell r="G188671" t="str">
            <v>220119</v>
          </cell>
        </row>
        <row r="188672">
          <cell r="F188672" t="str">
            <v>ecairn.com</v>
          </cell>
          <cell r="G188672" t="str">
            <v>220120</v>
          </cell>
        </row>
        <row r="188673">
          <cell r="F188673" t="str">
            <v>ecal.tv</v>
          </cell>
          <cell r="G188673" t="str">
            <v>220121</v>
          </cell>
        </row>
        <row r="188674">
          <cell r="F188674" t="str">
            <v>ecamarotes.com</v>
          </cell>
          <cell r="G188674" t="str">
            <v>220122</v>
          </cell>
        </row>
        <row r="188675">
          <cell r="F188675" t="str">
            <v>ecamina.com</v>
          </cell>
          <cell r="G188675" t="str">
            <v>220123</v>
          </cell>
        </row>
        <row r="188676">
          <cell r="F188676" t="str">
            <v>ecamisetas.com.br</v>
          </cell>
          <cell r="G188676" t="str">
            <v>220124</v>
          </cell>
        </row>
        <row r="188677">
          <cell r="F188677" t="str">
            <v>ecamm.com</v>
          </cell>
          <cell r="G188677" t="str">
            <v>220125</v>
          </cell>
        </row>
        <row r="188678">
          <cell r="F188678" t="str">
            <v>ecampus.com</v>
          </cell>
          <cell r="G188678" t="str">
            <v>220126</v>
          </cell>
        </row>
        <row r="188679">
          <cell r="F188679" t="str">
            <v>ecampuscash.com</v>
          </cell>
          <cell r="G188679" t="str">
            <v>220127</v>
          </cell>
        </row>
        <row r="188680">
          <cell r="F188680" t="str">
            <v>ecampusventures.com</v>
          </cell>
          <cell r="G188680" t="str">
            <v>220128</v>
          </cell>
        </row>
        <row r="188681">
          <cell r="F188681" t="str">
            <v>ecanblog.com</v>
          </cell>
          <cell r="G188681" t="str">
            <v>220129</v>
          </cell>
        </row>
        <row r="188682">
          <cell r="F188682" t="str">
            <v>ecandy.com</v>
          </cell>
          <cell r="G188682" t="str">
            <v>220130</v>
          </cell>
        </row>
        <row r="188683">
          <cell r="F188683" t="str">
            <v>ecanta.com.tr</v>
          </cell>
          <cell r="G188683" t="str">
            <v>220131</v>
          </cell>
        </row>
        <row r="188684">
          <cell r="F188684" t="str">
            <v>ecap-partner.com</v>
          </cell>
          <cell r="G188684" t="str">
            <v>220132</v>
          </cell>
        </row>
        <row r="188685">
          <cell r="F188685" t="str">
            <v>ecapacity.dk</v>
          </cell>
          <cell r="G188685" t="str">
            <v>220133</v>
          </cell>
        </row>
        <row r="188686">
          <cell r="F188686" t="str">
            <v>ecaps.net</v>
          </cell>
          <cell r="G188686" t="str">
            <v>220134</v>
          </cell>
        </row>
        <row r="188687">
          <cell r="F188687" t="str">
            <v>ecardhouse.com</v>
          </cell>
          <cell r="G188687" t="str">
            <v>220135</v>
          </cell>
        </row>
        <row r="188688">
          <cell r="F188688" t="str">
            <v>ecardsolutions.com</v>
          </cell>
          <cell r="G188688" t="str">
            <v>220136</v>
          </cell>
        </row>
        <row r="188689">
          <cell r="F188689" t="str">
            <v>ecare.recycleamerica.com</v>
          </cell>
          <cell r="G188689" t="str">
            <v>220137</v>
          </cell>
        </row>
        <row r="188690">
          <cell r="F188690" t="str">
            <v>ecare21.com</v>
          </cell>
          <cell r="G188690" t="str">
            <v>220138</v>
          </cell>
        </row>
        <row r="188691">
          <cell r="F188691" t="str">
            <v>ecareerplanner.com</v>
          </cell>
          <cell r="G188691" t="str">
            <v>220139</v>
          </cell>
        </row>
        <row r="188692">
          <cell r="F188692" t="str">
            <v>ecaretechlabs.com</v>
          </cell>
          <cell r="G188692" t="str">
            <v>220140</v>
          </cell>
        </row>
        <row r="188693">
          <cell r="F188693" t="str">
            <v>ecarinsurance.net</v>
          </cell>
          <cell r="G188693" t="str">
            <v>220141</v>
          </cell>
        </row>
        <row r="188694">
          <cell r="F188694" t="str">
            <v>ecarlist.com</v>
          </cell>
          <cell r="G188694" t="str">
            <v>220142</v>
          </cell>
        </row>
        <row r="188695">
          <cell r="F188695" t="str">
            <v>ecarmover.com</v>
          </cell>
          <cell r="G188695" t="str">
            <v>220143</v>
          </cell>
        </row>
        <row r="188696">
          <cell r="F188696" t="str">
            <v>ecarpetgallery.com</v>
          </cell>
          <cell r="G188696" t="str">
            <v>220144</v>
          </cell>
        </row>
        <row r="188697">
          <cell r="F188697" t="str">
            <v>ecash.com</v>
          </cell>
          <cell r="G188697" t="str">
            <v>220145</v>
          </cell>
        </row>
        <row r="188698">
          <cell r="F188698" t="str">
            <v>ecashbot.com</v>
          </cell>
          <cell r="G188698" t="str">
            <v>220146</v>
          </cell>
        </row>
        <row r="188699">
          <cell r="F188699" t="str">
            <v>ecashexpress.co</v>
          </cell>
          <cell r="G188699" t="str">
            <v>220147</v>
          </cell>
        </row>
        <row r="188700">
          <cell r="F188700" t="str">
            <v>ecashme.ru</v>
          </cell>
          <cell r="G188700" t="str">
            <v>220148</v>
          </cell>
        </row>
        <row r="188701">
          <cell r="F188701" t="str">
            <v>ecat-group.com</v>
          </cell>
          <cell r="G188701" t="str">
            <v>220149</v>
          </cell>
        </row>
        <row r="188702">
          <cell r="F188702" t="str">
            <v>ecat.ie</v>
          </cell>
          <cell r="G188702" t="str">
            <v>220150</v>
          </cell>
        </row>
        <row r="188703">
          <cell r="F188703" t="str">
            <v>ecatholicwebsites.com</v>
          </cell>
          <cell r="G188703" t="str">
            <v>220151</v>
          </cell>
        </row>
        <row r="188704">
          <cell r="F188704" t="str">
            <v>ecb.co.uk</v>
          </cell>
          <cell r="G188704" t="str">
            <v>220152</v>
          </cell>
        </row>
        <row r="188705">
          <cell r="F188705" t="str">
            <v>ecbcapital.com</v>
          </cell>
          <cell r="G188705" t="str">
            <v>220153</v>
          </cell>
        </row>
        <row r="188706">
          <cell r="F188706" t="str">
            <v>ecbnetwork.eu</v>
          </cell>
          <cell r="G188706" t="str">
            <v>220154</v>
          </cell>
        </row>
        <row r="188707">
          <cell r="F188707" t="str">
            <v>ecc.energy</v>
          </cell>
          <cell r="G188707" t="str">
            <v>220155</v>
          </cell>
        </row>
        <row r="188708">
          <cell r="F188708" t="str">
            <v>ecccapital.com</v>
          </cell>
          <cell r="G188708" t="str">
            <v>220156</v>
          </cell>
        </row>
        <row r="188709">
          <cell r="F188709" t="str">
            <v>ecce-terram.com</v>
          </cell>
          <cell r="G188709" t="str">
            <v>220157</v>
          </cell>
        </row>
        <row r="188710">
          <cell r="F188710" t="str">
            <v>eccellaconsulting.com</v>
          </cell>
          <cell r="G188710" t="str">
            <v>220158</v>
          </cell>
        </row>
        <row r="188711">
          <cell r="F188711" t="str">
            <v>eccellenza.us</v>
          </cell>
          <cell r="G188711" t="str">
            <v>220159</v>
          </cell>
        </row>
        <row r="188712">
          <cell r="F188712" t="str">
            <v>eccharging.ie</v>
          </cell>
          <cell r="G188712" t="str">
            <v>220160</v>
          </cell>
        </row>
        <row r="188713">
          <cell r="F188713" t="str">
            <v>ecclestonsquarehotel.com</v>
          </cell>
          <cell r="G188713" t="str">
            <v>220161</v>
          </cell>
        </row>
        <row r="188714">
          <cell r="F188714" t="str">
            <v>ecco-org.eu</v>
          </cell>
          <cell r="G188714" t="str">
            <v>220162</v>
          </cell>
        </row>
        <row r="188715">
          <cell r="F188715" t="str">
            <v>ecco.in</v>
          </cell>
          <cell r="G188715" t="str">
            <v>220163</v>
          </cell>
        </row>
        <row r="188716">
          <cell r="F188716" t="str">
            <v>eccohealth.com</v>
          </cell>
          <cell r="G188716" t="str">
            <v>220164</v>
          </cell>
        </row>
        <row r="188717">
          <cell r="F188717" t="str">
            <v>eccomplished.com</v>
          </cell>
          <cell r="G188717" t="str">
            <v>220165</v>
          </cell>
        </row>
        <row r="188718">
          <cell r="F188718" t="str">
            <v>eccotronics.in</v>
          </cell>
          <cell r="G188718" t="str">
            <v>220166</v>
          </cell>
        </row>
        <row r="188719">
          <cell r="F188719" t="str">
            <v>ecdevonline.com</v>
          </cell>
          <cell r="G188719" t="str">
            <v>220167</v>
          </cell>
        </row>
        <row r="188720">
          <cell r="F188720" t="str">
            <v>ecdltd.com</v>
          </cell>
          <cell r="G188720" t="str">
            <v>220168</v>
          </cell>
        </row>
        <row r="188721">
          <cell r="F188721" t="str">
            <v>ecdmarket.com</v>
          </cell>
          <cell r="G188721" t="str">
            <v>220169</v>
          </cell>
        </row>
        <row r="188722">
          <cell r="F188722" t="str">
            <v>ece.nl</v>
          </cell>
          <cell r="G188722" t="str">
            <v>220170</v>
          </cell>
        </row>
        <row r="188723">
          <cell r="F188723" t="str">
            <v>ecell-iitkgp.org</v>
          </cell>
          <cell r="G188723" t="str">
            <v>220171</v>
          </cell>
        </row>
        <row r="188724">
          <cell r="F188724" t="str">
            <v>ecell.in</v>
          </cell>
          <cell r="G188724" t="str">
            <v>220172</v>
          </cell>
        </row>
        <row r="188725">
          <cell r="F188725" t="str">
            <v>eceltic.ie</v>
          </cell>
          <cell r="G188725" t="str">
            <v>220173</v>
          </cell>
        </row>
        <row r="188726">
          <cell r="F188726" t="str">
            <v>ecelticseo.com</v>
          </cell>
          <cell r="G188726" t="str">
            <v>220174</v>
          </cell>
        </row>
        <row r="188727">
          <cell r="F188727" t="str">
            <v>ecentre.org.nz</v>
          </cell>
          <cell r="G188727" t="str">
            <v>220175</v>
          </cell>
        </row>
        <row r="188728">
          <cell r="F188728" t="str">
            <v>ecertify.com</v>
          </cell>
          <cell r="G188728" t="str">
            <v>220176</v>
          </cell>
        </row>
        <row r="188729">
          <cell r="F188729" t="str">
            <v>ecetera.com.au</v>
          </cell>
          <cell r="G188729" t="str">
            <v>220177</v>
          </cell>
        </row>
        <row r="188730">
          <cell r="F188730" t="str">
            <v>ecex.exchange</v>
          </cell>
          <cell r="G188730" t="str">
            <v>220178</v>
          </cell>
        </row>
        <row r="188731">
          <cell r="F188731" t="str">
            <v>ecf-farmsystems.com</v>
          </cell>
          <cell r="G188731" t="str">
            <v>220179</v>
          </cell>
        </row>
        <row r="188732">
          <cell r="F188732" t="str">
            <v>ecfr.eu</v>
          </cell>
          <cell r="G188732" t="str">
            <v>220180</v>
          </cell>
        </row>
        <row r="188733">
          <cell r="F188733" t="str">
            <v>ecglobalsolutions.com</v>
          </cell>
          <cell r="G188733" t="str">
            <v>220181</v>
          </cell>
        </row>
        <row r="188734">
          <cell r="F188734" t="str">
            <v>echarteredaccountants.com</v>
          </cell>
          <cell r="G188734" t="str">
            <v>220182</v>
          </cell>
        </row>
        <row r="188735">
          <cell r="F188735" t="str">
            <v>echelonmedia.com</v>
          </cell>
          <cell r="G188735" t="str">
            <v>220183</v>
          </cell>
        </row>
        <row r="188736">
          <cell r="F188736" t="str">
            <v>echelonseo.com</v>
          </cell>
          <cell r="G188736" t="str">
            <v>220184</v>
          </cell>
        </row>
        <row r="188737">
          <cell r="F188737" t="str">
            <v>echemarkets.com</v>
          </cell>
          <cell r="G188737" t="str">
            <v>220185</v>
          </cell>
        </row>
        <row r="188738">
          <cell r="F188738" t="str">
            <v>echic.com</v>
          </cell>
          <cell r="G188738" t="str">
            <v>220186</v>
          </cell>
        </row>
        <row r="188739">
          <cell r="F188739" t="str">
            <v>echidna.co</v>
          </cell>
          <cell r="G188739" t="str">
            <v>220187</v>
          </cell>
        </row>
        <row r="188740">
          <cell r="F188740" t="str">
            <v>echo-factory.com</v>
          </cell>
          <cell r="G188740" t="str">
            <v>220188</v>
          </cell>
        </row>
        <row r="188741">
          <cell r="F188741" t="str">
            <v>echo-lane.com</v>
          </cell>
          <cell r="G188741" t="str">
            <v>220189</v>
          </cell>
        </row>
        <row r="188742">
          <cell r="F188742" t="str">
            <v>echo-mobile.com</v>
          </cell>
          <cell r="G188742" t="str">
            <v>220190</v>
          </cell>
        </row>
        <row r="188743">
          <cell r="F188743" t="str">
            <v>echo.co</v>
          </cell>
          <cell r="G188743" t="str">
            <v>220191</v>
          </cell>
        </row>
        <row r="188744">
          <cell r="F188744" t="str">
            <v>echobind.com</v>
          </cell>
          <cell r="G188744" t="str">
            <v>220192</v>
          </cell>
        </row>
        <row r="188745">
          <cell r="F188745" t="str">
            <v>echoboom.com</v>
          </cell>
          <cell r="G188745" t="str">
            <v>220193</v>
          </cell>
        </row>
        <row r="188746">
          <cell r="F188746" t="str">
            <v>echobroadband.com</v>
          </cell>
          <cell r="G188746" t="str">
            <v>220194</v>
          </cell>
        </row>
        <row r="188747">
          <cell r="F188747" t="str">
            <v>echocloud.co</v>
          </cell>
          <cell r="G188747" t="str">
            <v>220195</v>
          </cell>
        </row>
        <row r="188748">
          <cell r="F188748" t="str">
            <v>echocontroller.com</v>
          </cell>
          <cell r="G188748" t="str">
            <v>220196</v>
          </cell>
        </row>
        <row r="188749">
          <cell r="F188749" t="str">
            <v>echocurrent.com</v>
          </cell>
          <cell r="G188749" t="str">
            <v>220197</v>
          </cell>
        </row>
        <row r="188750">
          <cell r="F188750" t="str">
            <v>echoes.kazulo.com</v>
          </cell>
          <cell r="G188750" t="str">
            <v>220198</v>
          </cell>
        </row>
        <row r="188751">
          <cell r="F188751" t="str">
            <v>echoesys.com</v>
          </cell>
          <cell r="G188751" t="str">
            <v>220199</v>
          </cell>
        </row>
        <row r="188752">
          <cell r="F188752" t="str">
            <v>echofon.com</v>
          </cell>
          <cell r="G188752" t="str">
            <v>220200</v>
          </cell>
        </row>
        <row r="188753">
          <cell r="F188753" t="str">
            <v>echogravity.com</v>
          </cell>
          <cell r="G188753" t="str">
            <v>220201</v>
          </cell>
        </row>
        <row r="188754">
          <cell r="F188754" t="str">
            <v>echoinnovateit.com</v>
          </cell>
          <cell r="G188754" t="str">
            <v>220202</v>
          </cell>
        </row>
        <row r="188755">
          <cell r="F188755" t="str">
            <v>echolab.tv</v>
          </cell>
          <cell r="G188755" t="str">
            <v>220203</v>
          </cell>
        </row>
        <row r="188756">
          <cell r="F188756" t="str">
            <v>echolibre.com</v>
          </cell>
          <cell r="G188756" t="str">
            <v>220204</v>
          </cell>
        </row>
        <row r="188757">
          <cell r="F188757" t="str">
            <v>echolimousine.com</v>
          </cell>
          <cell r="G188757" t="str">
            <v>220205</v>
          </cell>
        </row>
        <row r="188758">
          <cell r="F188758" t="str">
            <v>echomag.com</v>
          </cell>
          <cell r="G188758" t="str">
            <v>220206</v>
          </cell>
        </row>
        <row r="188759">
          <cell r="F188759" t="str">
            <v>echomail.com</v>
          </cell>
          <cell r="G188759" t="str">
            <v>220207</v>
          </cell>
        </row>
        <row r="188760">
          <cell r="F188760" t="str">
            <v>echomedia.ie</v>
          </cell>
          <cell r="G188760" t="str">
            <v>220208</v>
          </cell>
        </row>
        <row r="188761">
          <cell r="F188761" t="str">
            <v>echomobile.org</v>
          </cell>
          <cell r="G188761" t="str">
            <v>220209</v>
          </cell>
        </row>
        <row r="188762">
          <cell r="F188762" t="str">
            <v>echomountain.com</v>
          </cell>
          <cell r="G188762" t="str">
            <v>220210</v>
          </cell>
        </row>
        <row r="188763">
          <cell r="F188763" t="str">
            <v>echorealty.com</v>
          </cell>
          <cell r="G188763" t="str">
            <v>220211</v>
          </cell>
        </row>
        <row r="188764">
          <cell r="F188764" t="str">
            <v>echorepublic.com</v>
          </cell>
          <cell r="G188764" t="str">
            <v>220212</v>
          </cell>
        </row>
        <row r="188765">
          <cell r="F188765" t="str">
            <v>echoscomm.com</v>
          </cell>
          <cell r="G188765" t="str">
            <v>220213</v>
          </cell>
        </row>
        <row r="188766">
          <cell r="F188766" t="str">
            <v>echosec.net</v>
          </cell>
          <cell r="G188766" t="str">
            <v>220214</v>
          </cell>
        </row>
        <row r="188767">
          <cell r="F188767" t="str">
            <v>echospin.com</v>
          </cell>
          <cell r="G188767" t="str">
            <v>220215</v>
          </cell>
        </row>
        <row r="188768">
          <cell r="F188768" t="str">
            <v>echostarmobile.com</v>
          </cell>
          <cell r="G188768" t="str">
            <v>220216</v>
          </cell>
        </row>
        <row r="188769">
          <cell r="F188769" t="str">
            <v>echostreams.com</v>
          </cell>
          <cell r="G188769" t="str">
            <v>220217</v>
          </cell>
        </row>
        <row r="188770">
          <cell r="F188770" t="str">
            <v>echostudio.co</v>
          </cell>
          <cell r="G188770" t="str">
            <v>220218</v>
          </cell>
        </row>
        <row r="188771">
          <cell r="F188771" t="str">
            <v>echosurgemarketing.com</v>
          </cell>
          <cell r="G188771" t="str">
            <v>220219</v>
          </cell>
        </row>
        <row r="188772">
          <cell r="F188772" t="str">
            <v>echotec.ca</v>
          </cell>
          <cell r="G188772" t="str">
            <v>220220</v>
          </cell>
        </row>
        <row r="188773">
          <cell r="F188773" t="str">
            <v>echotechgroup.com</v>
          </cell>
          <cell r="G188773" t="str">
            <v>220221</v>
          </cell>
        </row>
        <row r="188774">
          <cell r="F188774" t="str">
            <v>echots.com</v>
          </cell>
          <cell r="G188774" t="str">
            <v>220222</v>
          </cell>
        </row>
        <row r="188775">
          <cell r="F188775" t="str">
            <v>echoua.com</v>
          </cell>
          <cell r="G188775" t="str">
            <v>220223</v>
          </cell>
        </row>
        <row r="188776">
          <cell r="F188776" t="str">
            <v>echouser.com</v>
          </cell>
          <cell r="G188776" t="str">
            <v>220224</v>
          </cell>
        </row>
        <row r="188777">
          <cell r="F188777" t="str">
            <v>echovoice.com</v>
          </cell>
          <cell r="G188777" t="str">
            <v>220225</v>
          </cell>
        </row>
        <row r="188778">
          <cell r="F188778" t="str">
            <v>echowaves.com</v>
          </cell>
          <cell r="G188778" t="str">
            <v>220226</v>
          </cell>
        </row>
        <row r="188779">
          <cell r="F188779" t="str">
            <v>echowax.com</v>
          </cell>
          <cell r="G188779" t="str">
            <v>220227</v>
          </cell>
        </row>
        <row r="188780">
          <cell r="F188780" t="str">
            <v>echowebdesign.net</v>
          </cell>
          <cell r="G188780" t="str">
            <v>220228</v>
          </cell>
        </row>
        <row r="188781">
          <cell r="F188781" t="str">
            <v>echoworx.com</v>
          </cell>
          <cell r="G188781" t="str">
            <v>220229</v>
          </cell>
        </row>
        <row r="188782">
          <cell r="F188782" t="str">
            <v>echu.co.kr</v>
          </cell>
          <cell r="G188782" t="str">
            <v>220230</v>
          </cell>
        </row>
        <row r="188783">
          <cell r="F188783" t="str">
            <v>echy.fr</v>
          </cell>
          <cell r="G188783" t="str">
            <v>220231</v>
          </cell>
        </row>
        <row r="188784">
          <cell r="F188784" t="str">
            <v>eci.com</v>
          </cell>
          <cell r="G188784" t="str">
            <v>220232</v>
          </cell>
        </row>
        <row r="188785">
          <cell r="F188785" t="str">
            <v>ecibiotech.com</v>
          </cell>
          <cell r="G188785" t="str">
            <v>220233</v>
          </cell>
        </row>
        <row r="188786">
          <cell r="F188786" t="str">
            <v>ecifm.com</v>
          </cell>
          <cell r="G188786" t="str">
            <v>220234</v>
          </cell>
        </row>
        <row r="188787">
          <cell r="F188787" t="str">
            <v>ecigarettereviewed.com</v>
          </cell>
          <cell r="G188787" t="str">
            <v>220235</v>
          </cell>
        </row>
        <row r="188788">
          <cell r="F188788" t="str">
            <v>ecigator.net</v>
          </cell>
          <cell r="G188788" t="str">
            <v>220236</v>
          </cell>
        </row>
        <row r="188789">
          <cell r="F188789" t="str">
            <v>ecigforlife.com.au</v>
          </cell>
          <cell r="G188789" t="str">
            <v>220237</v>
          </cell>
        </row>
        <row r="188790">
          <cell r="F188790" t="str">
            <v>ecigmerchantaccounts.com</v>
          </cell>
          <cell r="G188790" t="str">
            <v>220238</v>
          </cell>
        </row>
        <row r="188791">
          <cell r="F188791" t="str">
            <v>ecigquit.co.uk</v>
          </cell>
          <cell r="G188791" t="str">
            <v>220239</v>
          </cell>
        </row>
        <row r="188792">
          <cell r="F188792" t="str">
            <v>ecija.com</v>
          </cell>
          <cell r="G188792" t="str">
            <v>220240</v>
          </cell>
        </row>
        <row r="188793">
          <cell r="F188793" t="str">
            <v>ecimtech.com</v>
          </cell>
          <cell r="G188793" t="str">
            <v>220241</v>
          </cell>
        </row>
        <row r="188794">
          <cell r="F188794" t="str">
            <v>ecivilis.com</v>
          </cell>
          <cell r="G188794" t="str">
            <v>220242</v>
          </cell>
        </row>
        <row r="188795">
          <cell r="F188795" t="str">
            <v>ecix.net</v>
          </cell>
          <cell r="G188795" t="str">
            <v>220243</v>
          </cell>
        </row>
        <row r="188796">
          <cell r="F188796" t="str">
            <v>eckardglobal.com</v>
          </cell>
          <cell r="G188796" t="str">
            <v>220244</v>
          </cell>
        </row>
        <row r="188797">
          <cell r="F188797" t="str">
            <v>eckelberry.com</v>
          </cell>
          <cell r="G188797" t="str">
            <v>220245</v>
          </cell>
        </row>
        <row r="188798">
          <cell r="F188798" t="str">
            <v>eckim.com</v>
          </cell>
          <cell r="G188798" t="str">
            <v>220246</v>
          </cell>
        </row>
        <row r="188799">
          <cell r="F188799" t="str">
            <v>ecko.com</v>
          </cell>
          <cell r="G188799" t="str">
            <v>220247</v>
          </cell>
        </row>
        <row r="188800">
          <cell r="F188800" t="str">
            <v>eckoh.com</v>
          </cell>
          <cell r="G188800" t="str">
            <v>220248</v>
          </cell>
        </row>
        <row r="188801">
          <cell r="F188801" t="str">
            <v>eckology.com</v>
          </cell>
          <cell r="G188801" t="str">
            <v>220249</v>
          </cell>
        </row>
        <row r="188802">
          <cell r="F188802" t="str">
            <v>eclaimstatus.com</v>
          </cell>
          <cell r="G188802" t="str">
            <v>220250</v>
          </cell>
        </row>
        <row r="188803">
          <cell r="F188803" t="str">
            <v>eclarifire.com</v>
          </cell>
          <cell r="G188803" t="str">
            <v>220251</v>
          </cell>
        </row>
        <row r="188804">
          <cell r="F188804" t="str">
            <v>eclaris.com</v>
          </cell>
          <cell r="G188804" t="str">
            <v>220252</v>
          </cell>
        </row>
        <row r="188805">
          <cell r="F188805" t="str">
            <v>eclass.cc</v>
          </cell>
          <cell r="G188805" t="str">
            <v>220253</v>
          </cell>
        </row>
        <row r="188806">
          <cell r="F188806" t="str">
            <v>eclat.com</v>
          </cell>
          <cell r="G188806" t="str">
            <v>220254</v>
          </cell>
        </row>
        <row r="188807">
          <cell r="F188807" t="str">
            <v>eclatimpact.com</v>
          </cell>
          <cell r="G188807" t="str">
            <v>220255</v>
          </cell>
        </row>
        <row r="188808">
          <cell r="F188808" t="str">
            <v>eclatinteractive.com</v>
          </cell>
          <cell r="G188808" t="str">
            <v>220256</v>
          </cell>
        </row>
        <row r="188809">
          <cell r="F188809" t="str">
            <v>eclectic-productions.co.uk</v>
          </cell>
          <cell r="G188809" t="str">
            <v>220257</v>
          </cell>
        </row>
        <row r="188810">
          <cell r="F188810" t="str">
            <v>eclecticbars.co.uk</v>
          </cell>
          <cell r="G188810" t="str">
            <v>220258</v>
          </cell>
        </row>
        <row r="188811">
          <cell r="F188811" t="str">
            <v>eclerx.com</v>
          </cell>
          <cell r="G188811" t="str">
            <v>220259</v>
          </cell>
        </row>
        <row r="188812">
          <cell r="F188812" t="str">
            <v>eclettica.net</v>
          </cell>
          <cell r="G188812" t="str">
            <v>220260</v>
          </cell>
        </row>
        <row r="188813">
          <cell r="F188813" t="str">
            <v>eclick.vn</v>
          </cell>
          <cell r="G188813" t="str">
            <v>220261</v>
          </cell>
        </row>
        <row r="188814">
          <cell r="F188814" t="str">
            <v>eclickperformance.com</v>
          </cell>
          <cell r="G188814" t="str">
            <v>220262</v>
          </cell>
        </row>
        <row r="188815">
          <cell r="F188815" t="str">
            <v>eclicksoftwares.com</v>
          </cell>
          <cell r="G188815" t="str">
            <v>220263</v>
          </cell>
        </row>
        <row r="188816">
          <cell r="F188816" t="str">
            <v>eclickz.com</v>
          </cell>
          <cell r="G188816" t="str">
            <v>220264</v>
          </cell>
        </row>
        <row r="188817">
          <cell r="F188817" t="str">
            <v>eclimo.com.my</v>
          </cell>
          <cell r="G188817" t="str">
            <v>220265</v>
          </cell>
        </row>
        <row r="188818">
          <cell r="F188818" t="str">
            <v>eclinicalresearchconsulting.com</v>
          </cell>
          <cell r="G188818" t="str">
            <v>220266</v>
          </cell>
        </row>
        <row r="188819">
          <cell r="F188819" t="str">
            <v>eclinicalsol.com</v>
          </cell>
          <cell r="G188819" t="str">
            <v>220267</v>
          </cell>
        </row>
        <row r="188820">
          <cell r="F188820" t="str">
            <v>eclinicalworks.com</v>
          </cell>
          <cell r="G188820" t="str">
            <v>220268</v>
          </cell>
        </row>
        <row r="188821">
          <cell r="F188821" t="str">
            <v>eclipse-telecom.com</v>
          </cell>
          <cell r="G188821" t="str">
            <v>220269</v>
          </cell>
        </row>
        <row r="188822">
          <cell r="F188822" t="str">
            <v>eclipse.ae</v>
          </cell>
          <cell r="G188822" t="str">
            <v>220270</v>
          </cell>
        </row>
        <row r="188823">
          <cell r="F188823" t="str">
            <v>eclipse.org</v>
          </cell>
          <cell r="G188823" t="str">
            <v>220271</v>
          </cell>
        </row>
        <row r="188824">
          <cell r="F188824" t="str">
            <v>eclipse.us.com</v>
          </cell>
          <cell r="G188824" t="str">
            <v>220272</v>
          </cell>
        </row>
        <row r="188825">
          <cell r="F188825" t="str">
            <v>eclipsecorp.us</v>
          </cell>
          <cell r="G188825" t="str">
            <v>220273</v>
          </cell>
        </row>
        <row r="188826">
          <cell r="F188826" t="str">
            <v>eclipsecurity.com</v>
          </cell>
          <cell r="G188826" t="str">
            <v>220274</v>
          </cell>
        </row>
        <row r="188827">
          <cell r="F188827" t="str">
            <v>eclipsedesignconcepts.com</v>
          </cell>
          <cell r="G188827" t="str">
            <v>220275</v>
          </cell>
        </row>
        <row r="188828">
          <cell r="F188828" t="str">
            <v>eclipseimaging.ca</v>
          </cell>
          <cell r="G188828" t="str">
            <v>220276</v>
          </cell>
        </row>
        <row r="188829">
          <cell r="F188829" t="str">
            <v>eclipseppm.com</v>
          </cell>
          <cell r="G188829" t="str">
            <v>220277</v>
          </cell>
        </row>
        <row r="188830">
          <cell r="F188830" t="str">
            <v>eclipsetherapeutics.com</v>
          </cell>
          <cell r="G188830" t="str">
            <v>220278</v>
          </cell>
        </row>
        <row r="188831">
          <cell r="F188831" t="str">
            <v>eclipsvideos.com</v>
          </cell>
          <cell r="G188831" t="str">
            <v>220279</v>
          </cell>
        </row>
        <row r="188832">
          <cell r="F188832" t="str">
            <v>eclipticenterprises.com</v>
          </cell>
          <cell r="G188832" t="str">
            <v>220280</v>
          </cell>
        </row>
        <row r="188833">
          <cell r="F188833" t="str">
            <v>eclipticlabs.com</v>
          </cell>
          <cell r="G188833" t="str">
            <v>220281</v>
          </cell>
        </row>
        <row r="188834">
          <cell r="F188834" t="str">
            <v>eclosing.fr</v>
          </cell>
          <cell r="G188834" t="str">
            <v>220282</v>
          </cell>
        </row>
        <row r="188835">
          <cell r="F188835" t="str">
            <v>ecloudbuddy.com</v>
          </cell>
          <cell r="G188835" t="str">
            <v>220283</v>
          </cell>
        </row>
        <row r="188836">
          <cell r="F188836" t="str">
            <v>ecloudz.net</v>
          </cell>
          <cell r="G188836" t="str">
            <v>220284</v>
          </cell>
        </row>
        <row r="188837">
          <cell r="F188837" t="str">
            <v>eclyptix.com</v>
          </cell>
          <cell r="G188837" t="str">
            <v>220285</v>
          </cell>
        </row>
        <row r="188838">
          <cell r="F188838" t="str">
            <v>ecmanaged.com</v>
          </cell>
          <cell r="G188838" t="str">
            <v>220286</v>
          </cell>
        </row>
        <row r="188839">
          <cell r="F188839" t="str">
            <v>ecmarket.com</v>
          </cell>
          <cell r="G188839" t="str">
            <v>220287</v>
          </cell>
        </row>
        <row r="188840">
          <cell r="F188840" t="str">
            <v>ecmining.com</v>
          </cell>
          <cell r="G188840" t="str">
            <v>220288</v>
          </cell>
        </row>
        <row r="188841">
          <cell r="F188841" t="str">
            <v>ecmlibra.com</v>
          </cell>
          <cell r="G188841" t="str">
            <v>220289</v>
          </cell>
        </row>
        <row r="188842">
          <cell r="F188842" t="str">
            <v>ecnet.com</v>
          </cell>
          <cell r="G188842" t="str">
            <v>220290</v>
          </cell>
        </row>
        <row r="188843">
          <cell r="F188843" t="str">
            <v>eco-act.com</v>
          </cell>
          <cell r="G188843" t="str">
            <v>220291</v>
          </cell>
        </row>
        <row r="188844">
          <cell r="F188844" t="str">
            <v>eco-architectureandplanning.com</v>
          </cell>
          <cell r="G188844" t="str">
            <v>220292</v>
          </cell>
        </row>
        <row r="188845">
          <cell r="F188845" t="str">
            <v>eco-cell.com</v>
          </cell>
          <cell r="G188845" t="str">
            <v>220293</v>
          </cell>
        </row>
        <row r="188846">
          <cell r="F188846" t="str">
            <v>eco-compteur.com</v>
          </cell>
          <cell r="G188846" t="str">
            <v>220294</v>
          </cell>
        </row>
        <row r="188847">
          <cell r="F188847" t="str">
            <v>eco-energy.com</v>
          </cell>
          <cell r="G188847" t="str">
            <v>220295</v>
          </cell>
        </row>
        <row r="188848">
          <cell r="F188848" t="str">
            <v>eco-friendships.com</v>
          </cell>
          <cell r="G188848" t="str">
            <v>220296</v>
          </cell>
        </row>
        <row r="188849">
          <cell r="F188849" t="str">
            <v>eco-fueling.com</v>
          </cell>
          <cell r="G188849" t="str">
            <v>220297</v>
          </cell>
        </row>
        <row r="188850">
          <cell r="F188850" t="str">
            <v>eco-india.co.in</v>
          </cell>
          <cell r="G188850" t="str">
            <v>220298</v>
          </cell>
        </row>
        <row r="188851">
          <cell r="F188851" t="str">
            <v>eco-poise.com</v>
          </cell>
          <cell r="G188851" t="str">
            <v>220299</v>
          </cell>
        </row>
        <row r="188852">
          <cell r="F188852" t="str">
            <v>eco-rescue.com</v>
          </cell>
          <cell r="G188852" t="str">
            <v>220300</v>
          </cell>
        </row>
        <row r="188853">
          <cell r="F188853" t="str">
            <v>eco-seo.com</v>
          </cell>
          <cell r="G188853" t="str">
            <v>220301</v>
          </cell>
        </row>
        <row r="188854">
          <cell r="F188854" t="str">
            <v>eco-solutions.org</v>
          </cell>
          <cell r="G188854" t="str">
            <v>220302</v>
          </cell>
        </row>
        <row r="188855">
          <cell r="F188855" t="str">
            <v>eco-stucco.com</v>
          </cell>
          <cell r="G188855" t="str">
            <v>220303</v>
          </cell>
        </row>
        <row r="188856">
          <cell r="F188856" t="str">
            <v>eco.ch</v>
          </cell>
          <cell r="G188856" t="str">
            <v>220304</v>
          </cell>
        </row>
        <row r="188857">
          <cell r="F188857" t="str">
            <v>eco.de</v>
          </cell>
          <cell r="G188857" t="str">
            <v>220305</v>
          </cell>
        </row>
        <row r="188858">
          <cell r="F188858" t="str">
            <v>eco2data.com</v>
          </cell>
          <cell r="G188858" t="str">
            <v>220306</v>
          </cell>
        </row>
        <row r="188859">
          <cell r="F188859" t="str">
            <v>eco2energie.com</v>
          </cell>
          <cell r="G188859" t="str">
            <v>220307</v>
          </cell>
        </row>
        <row r="188860">
          <cell r="F188860" t="str">
            <v>eco3dusa.com</v>
          </cell>
          <cell r="G188860" t="str">
            <v>220308</v>
          </cell>
        </row>
        <row r="188861">
          <cell r="F188861" t="str">
            <v>ecoachsolutions.com</v>
          </cell>
          <cell r="G188861" t="str">
            <v>220309</v>
          </cell>
        </row>
        <row r="188862">
          <cell r="F188862" t="str">
            <v>ecoad.in</v>
          </cell>
          <cell r="G188862" t="str">
            <v>220310</v>
          </cell>
        </row>
        <row r="188863">
          <cell r="F188863" t="str">
            <v>ecoads.us.com</v>
          </cell>
          <cell r="G188863" t="str">
            <v>220311</v>
          </cell>
        </row>
        <row r="188864">
          <cell r="F188864" t="str">
            <v>ecoaesoptech.com</v>
          </cell>
          <cell r="G188864" t="str">
            <v>220312</v>
          </cell>
        </row>
        <row r="188865">
          <cell r="F188865" t="str">
            <v>ecoanalytics.ch</v>
          </cell>
          <cell r="G188865" t="str">
            <v>220313</v>
          </cell>
        </row>
        <row r="188866">
          <cell r="F188866" t="str">
            <v>ecoapprentice.com</v>
          </cell>
          <cell r="G188866" t="str">
            <v>220314</v>
          </cell>
        </row>
        <row r="188867">
          <cell r="F188867" t="str">
            <v>ecob.net</v>
          </cell>
          <cell r="G188867" t="str">
            <v>220315</v>
          </cell>
        </row>
        <row r="188868">
          <cell r="F188868" t="str">
            <v>ecobabybuys.com</v>
          </cell>
          <cell r="G188868" t="str">
            <v>220316</v>
          </cell>
        </row>
        <row r="188869">
          <cell r="F188869" t="str">
            <v>ecobalanza.com</v>
          </cell>
          <cell r="G188869" t="str">
            <v>220317</v>
          </cell>
        </row>
        <row r="188870">
          <cell r="F188870" t="str">
            <v>ecoballot.com</v>
          </cell>
          <cell r="G188870" t="str">
            <v>220318</v>
          </cell>
        </row>
        <row r="188871">
          <cell r="F188871" t="str">
            <v>ecoborrow.com</v>
          </cell>
          <cell r="G188871" t="str">
            <v>220319</v>
          </cell>
        </row>
        <row r="188872">
          <cell r="F188872" t="str">
            <v>ecobrandit.com</v>
          </cell>
          <cell r="G188872" t="str">
            <v>220320</v>
          </cell>
        </row>
        <row r="188873">
          <cell r="F188873" t="str">
            <v>ecobrex.com</v>
          </cell>
          <cell r="G188873" t="str">
            <v>220321</v>
          </cell>
        </row>
        <row r="188874">
          <cell r="F188874" t="str">
            <v>ecobudusa.com</v>
          </cell>
          <cell r="G188874" t="str">
            <v>220322</v>
          </cell>
        </row>
        <row r="188875">
          <cell r="F188875" t="str">
            <v>ecocabtaxi.com</v>
          </cell>
          <cell r="G188875" t="str">
            <v>220323</v>
          </cell>
        </row>
        <row r="188876">
          <cell r="F188876" t="str">
            <v>ecocamp.us</v>
          </cell>
          <cell r="G188876" t="str">
            <v>220324</v>
          </cell>
        </row>
        <row r="188877">
          <cell r="F188877" t="str">
            <v>ecocarrier.com</v>
          </cell>
          <cell r="G188877" t="str">
            <v>220325</v>
          </cell>
        </row>
        <row r="188878">
          <cell r="F188878" t="str">
            <v>ecocartridge.ie</v>
          </cell>
          <cell r="G188878" t="str">
            <v>220326</v>
          </cell>
        </row>
        <row r="188879">
          <cell r="F188879" t="str">
            <v>ecocentral.co.nz</v>
          </cell>
          <cell r="G188879" t="str">
            <v>220327</v>
          </cell>
        </row>
        <row r="188880">
          <cell r="F188880" t="str">
            <v>ecocentric.fr</v>
          </cell>
          <cell r="G188880" t="str">
            <v>220328</v>
          </cell>
        </row>
        <row r="188881">
          <cell r="F188881" t="str">
            <v>ecocentricbags.com</v>
          </cell>
          <cell r="G188881" t="str">
            <v>220329</v>
          </cell>
        </row>
        <row r="188882">
          <cell r="F188882" t="str">
            <v>ecochain.com</v>
          </cell>
          <cell r="G188882" t="str">
            <v>220330</v>
          </cell>
        </row>
        <row r="188883">
          <cell r="F188883" t="str">
            <v>ecochill.co.nz</v>
          </cell>
          <cell r="G188883" t="str">
            <v>220331</v>
          </cell>
        </row>
        <row r="188884">
          <cell r="F188884" t="str">
            <v>ecochoice.pt</v>
          </cell>
          <cell r="G188884" t="str">
            <v>220332</v>
          </cell>
        </row>
        <row r="188885">
          <cell r="F188885" t="str">
            <v>ecochoicewindows.ca</v>
          </cell>
          <cell r="G188885" t="str">
            <v>220333</v>
          </cell>
        </row>
        <row r="188886">
          <cell r="F188886" t="str">
            <v>ecocig.se</v>
          </cell>
          <cell r="G188886" t="str">
            <v>220334</v>
          </cell>
        </row>
        <row r="188887">
          <cell r="F188887" t="str">
            <v>ecocion.com</v>
          </cell>
          <cell r="G188887" t="str">
            <v>220335</v>
          </cell>
        </row>
        <row r="188888">
          <cell r="F188888" t="str">
            <v>ecocleanlv.com</v>
          </cell>
          <cell r="G188888" t="str">
            <v>220336</v>
          </cell>
        </row>
        <row r="188889">
          <cell r="F188889" t="str">
            <v>ecocloud360.com</v>
          </cell>
          <cell r="G188889" t="str">
            <v>220337</v>
          </cell>
        </row>
        <row r="188890">
          <cell r="F188890" t="str">
            <v>ecocode.de</v>
          </cell>
          <cell r="G188890" t="str">
            <v>220338</v>
          </cell>
        </row>
        <row r="188891">
          <cell r="F188891" t="str">
            <v>ecocom.org.uk</v>
          </cell>
          <cell r="G188891" t="str">
            <v>220339</v>
          </cell>
        </row>
        <row r="188892">
          <cell r="F188892" t="str">
            <v>ecoconnect.org.uk</v>
          </cell>
          <cell r="G188892" t="str">
            <v>220340</v>
          </cell>
        </row>
        <row r="188893">
          <cell r="F188893" t="str">
            <v>ecodatarecovery.com</v>
          </cell>
          <cell r="G188893" t="str">
            <v>220341</v>
          </cell>
        </row>
        <row r="188894">
          <cell r="F188894" t="str">
            <v>ecodater.com</v>
          </cell>
          <cell r="G188894" t="str">
            <v>220342</v>
          </cell>
        </row>
        <row r="188895">
          <cell r="F188895" t="str">
            <v>ecodauganda.org</v>
          </cell>
          <cell r="G188895" t="str">
            <v>220343</v>
          </cell>
        </row>
        <row r="188896">
          <cell r="F188896" t="str">
            <v>ecodesignwood.co.uk</v>
          </cell>
          <cell r="G188896" t="str">
            <v>220344</v>
          </cell>
        </row>
        <row r="188897">
          <cell r="F188897" t="str">
            <v>ecodesk.com</v>
          </cell>
          <cell r="G188897" t="str">
            <v>220345</v>
          </cell>
        </row>
        <row r="188898">
          <cell r="F188898" t="str">
            <v>ecodirectcleaners.com</v>
          </cell>
          <cell r="G188898" t="str">
            <v>220346</v>
          </cell>
        </row>
        <row r="188899">
          <cell r="F188899" t="str">
            <v>ecodrivecn.com</v>
          </cell>
          <cell r="G188899" t="str">
            <v>220347</v>
          </cell>
        </row>
        <row r="188900">
          <cell r="F188900" t="str">
            <v>ecoearthfloorcare.com</v>
          </cell>
          <cell r="G188900" t="str">
            <v>220348</v>
          </cell>
        </row>
        <row r="188901">
          <cell r="F188901" t="str">
            <v>ecoedgeco.com</v>
          </cell>
          <cell r="G188901" t="str">
            <v>220349</v>
          </cell>
        </row>
        <row r="188902">
          <cell r="F188902" t="str">
            <v>ecoembes.com</v>
          </cell>
          <cell r="G188902" t="str">
            <v>220350</v>
          </cell>
        </row>
        <row r="188903">
          <cell r="F188903" t="str">
            <v>ecoenergybayarea.com</v>
          </cell>
          <cell r="G188903" t="str">
            <v>220351</v>
          </cell>
        </row>
        <row r="188904">
          <cell r="F188904" t="str">
            <v>ecoenergyfinance.org</v>
          </cell>
          <cell r="G188904" t="str">
            <v>220352</v>
          </cell>
        </row>
        <row r="188905">
          <cell r="F188905" t="str">
            <v>ecofab.net</v>
          </cell>
          <cell r="G188905" t="str">
            <v>220353</v>
          </cell>
        </row>
        <row r="188906">
          <cell r="F188906" t="str">
            <v>ecofashionitaly.com</v>
          </cell>
          <cell r="G188906" t="str">
            <v>220354</v>
          </cell>
        </row>
        <row r="188907">
          <cell r="F188907" t="str">
            <v>ecofer.fi</v>
          </cell>
          <cell r="G188907" t="str">
            <v>220355</v>
          </cell>
        </row>
        <row r="188908">
          <cell r="F188908" t="str">
            <v>ecofiltro.com</v>
          </cell>
          <cell r="G188908" t="str">
            <v>220356</v>
          </cell>
        </row>
        <row r="188909">
          <cell r="F188909" t="str">
            <v>ecofinishing.com</v>
          </cell>
          <cell r="G188909" t="str">
            <v>220357</v>
          </cell>
        </row>
        <row r="188910">
          <cell r="F188910" t="str">
            <v>ecoflip.org</v>
          </cell>
          <cell r="G188910" t="str">
            <v>220358</v>
          </cell>
        </row>
        <row r="188911">
          <cell r="F188911" t="str">
            <v>ecofreek.com</v>
          </cell>
          <cell r="G188911" t="str">
            <v>220359</v>
          </cell>
        </row>
        <row r="188912">
          <cell r="F188912" t="str">
            <v>ecofy.com</v>
          </cell>
          <cell r="G188912" t="str">
            <v>220360</v>
          </cell>
        </row>
        <row r="188913">
          <cell r="F188913" t="str">
            <v>ecog-acrin.org</v>
          </cell>
          <cell r="G188913" t="str">
            <v>220361</v>
          </cell>
        </row>
        <row r="188914">
          <cell r="F188914" t="str">
            <v>ecogameland.com</v>
          </cell>
          <cell r="G188914" t="str">
            <v>220362</v>
          </cell>
        </row>
        <row r="188915">
          <cell r="F188915" t="str">
            <v>ecografiusati.com</v>
          </cell>
          <cell r="G188915" t="str">
            <v>220363</v>
          </cell>
        </row>
        <row r="188916">
          <cell r="F188916" t="str">
            <v>ecogreenautoclean.com</v>
          </cell>
          <cell r="G188916" t="str">
            <v>220364</v>
          </cell>
        </row>
        <row r="188917">
          <cell r="F188917" t="str">
            <v>ecogreenhosting.co.uk</v>
          </cell>
          <cell r="G188917" t="str">
            <v>220365</v>
          </cell>
        </row>
        <row r="188918">
          <cell r="F188918" t="str">
            <v>ecoh.ca</v>
          </cell>
          <cell r="G188918" t="str">
            <v>220366</v>
          </cell>
        </row>
        <row r="188919">
          <cell r="F188919" t="str">
            <v>ecohabitude.com</v>
          </cell>
          <cell r="G188919" t="str">
            <v>220367</v>
          </cell>
        </row>
        <row r="188920">
          <cell r="F188920" t="str">
            <v>ecoharvester.com</v>
          </cell>
          <cell r="G188920" t="str">
            <v>220368</v>
          </cell>
        </row>
        <row r="188921">
          <cell r="F188921" t="str">
            <v>ecohealthalliance.org</v>
          </cell>
          <cell r="G188921" t="str">
            <v>220369</v>
          </cell>
        </row>
        <row r="188922">
          <cell r="F188922" t="str">
            <v>ecoholidayasia.com</v>
          </cell>
          <cell r="G188922" t="str">
            <v>220370</v>
          </cell>
        </row>
        <row r="188923">
          <cell r="F188923" t="str">
            <v>ecohomefinancial.com</v>
          </cell>
          <cell r="G188923" t="str">
            <v>220371</v>
          </cell>
        </row>
        <row r="188924">
          <cell r="F188924" t="str">
            <v>ecohoot.com</v>
          </cell>
          <cell r="G188924" t="str">
            <v>220372</v>
          </cell>
        </row>
        <row r="188925">
          <cell r="F188925" t="str">
            <v>ecoit.ro</v>
          </cell>
          <cell r="G188925" t="str">
            <v>220373</v>
          </cell>
        </row>
        <row r="188926">
          <cell r="F188926" t="str">
            <v>ecolagunas.com</v>
          </cell>
          <cell r="G188926" t="str">
            <v>220374</v>
          </cell>
        </row>
        <row r="188927">
          <cell r="F188927" t="str">
            <v>ecolane.com</v>
          </cell>
          <cell r="G188927" t="str">
            <v>220375</v>
          </cell>
        </row>
        <row r="188928">
          <cell r="F188928" t="str">
            <v>ecolean.com</v>
          </cell>
          <cell r="G188928" t="str">
            <v>220376</v>
          </cell>
        </row>
        <row r="188929">
          <cell r="F188929" t="str">
            <v>ecolect.net</v>
          </cell>
          <cell r="G188929" t="str">
            <v>220377</v>
          </cell>
        </row>
        <row r="188930">
          <cell r="F188930" t="str">
            <v>ecoledgrowlight.com</v>
          </cell>
          <cell r="G188930" t="str">
            <v>220378</v>
          </cell>
        </row>
        <row r="188931">
          <cell r="F188931" t="str">
            <v>ecolife.com</v>
          </cell>
          <cell r="G188931" t="str">
            <v>220379</v>
          </cell>
        </row>
        <row r="188932">
          <cell r="F188932" t="str">
            <v>ecolimo.com.au</v>
          </cell>
          <cell r="G188932" t="str">
            <v>220380</v>
          </cell>
        </row>
        <row r="188933">
          <cell r="F188933" t="str">
            <v>ecolinewindows.ca</v>
          </cell>
          <cell r="G188933" t="str">
            <v>220381</v>
          </cell>
        </row>
        <row r="188934">
          <cell r="F188934" t="str">
            <v>ecolips.com</v>
          </cell>
          <cell r="G188934" t="str">
            <v>220382</v>
          </cell>
        </row>
        <row r="188935">
          <cell r="F188935" t="str">
            <v>ecollarwork.com</v>
          </cell>
          <cell r="G188935" t="str">
            <v>220383</v>
          </cell>
        </row>
        <row r="188936">
          <cell r="F188936" t="str">
            <v>ecollege.com</v>
          </cell>
          <cell r="G188936" t="str">
            <v>220384</v>
          </cell>
        </row>
        <row r="188937">
          <cell r="F188937" t="str">
            <v>ecoloblue.com</v>
          </cell>
          <cell r="G188937" t="str">
            <v>220385</v>
          </cell>
        </row>
        <row r="188938">
          <cell r="F188938" t="str">
            <v>ecolodge-adventures.com</v>
          </cell>
          <cell r="G188938" t="str">
            <v>220386</v>
          </cell>
        </row>
        <row r="188939">
          <cell r="F188939" t="str">
            <v>ecologic-eng.com</v>
          </cell>
          <cell r="G188939" t="str">
            <v>220387</v>
          </cell>
        </row>
        <row r="188940">
          <cell r="F188940" t="str">
            <v>ecologic-llc.com</v>
          </cell>
          <cell r="G188940" t="str">
            <v>220388</v>
          </cell>
        </row>
        <row r="188941">
          <cell r="F188941" t="str">
            <v>ecologicanalytics.com</v>
          </cell>
          <cell r="G188941" t="str">
            <v>220389</v>
          </cell>
        </row>
        <row r="188942">
          <cell r="F188942" t="str">
            <v>ecologixonline.com</v>
          </cell>
          <cell r="G188942" t="str">
            <v>220390</v>
          </cell>
        </row>
        <row r="188943">
          <cell r="F188943" t="str">
            <v>ecoltdgroup.com</v>
          </cell>
          <cell r="G188943" t="str">
            <v>220391</v>
          </cell>
        </row>
        <row r="188944">
          <cell r="F188944" t="str">
            <v>ecoluxcleaningservice.com</v>
          </cell>
          <cell r="G188944" t="str">
            <v>220392</v>
          </cell>
        </row>
        <row r="188945">
          <cell r="F188945" t="str">
            <v>ecomaccess.com</v>
          </cell>
          <cell r="G188945" t="str">
            <v>220393</v>
          </cell>
        </row>
        <row r="188946">
          <cell r="F188946" t="str">
            <v>ecomail.es</v>
          </cell>
          <cell r="G188946" t="str">
            <v>220394</v>
          </cell>
        </row>
        <row r="188947">
          <cell r="F188947" t="str">
            <v>ecomals.com</v>
          </cell>
          <cell r="G188947" t="str">
            <v>220395</v>
          </cell>
        </row>
        <row r="188948">
          <cell r="F188948" t="str">
            <v>ecomantra.com</v>
          </cell>
          <cell r="G188948" t="str">
            <v>220396</v>
          </cell>
        </row>
        <row r="188949">
          <cell r="F188949" t="str">
            <v>ecombuffet.com</v>
          </cell>
          <cell r="G188949" t="str">
            <v>220397</v>
          </cell>
        </row>
        <row r="188950">
          <cell r="F188950" t="str">
            <v>ecomcharge.com</v>
          </cell>
          <cell r="G188950" t="str">
            <v>220398</v>
          </cell>
        </row>
        <row r="188951">
          <cell r="F188951" t="str">
            <v>ecomediacbs.com</v>
          </cell>
          <cell r="G188951" t="str">
            <v>220399</v>
          </cell>
        </row>
        <row r="188952">
          <cell r="F188952" t="str">
            <v>ecomegy.com</v>
          </cell>
          <cell r="G188952" t="str">
            <v>220400</v>
          </cell>
        </row>
        <row r="188953">
          <cell r="F188953" t="str">
            <v>ecomengine.com</v>
          </cell>
          <cell r="G188953" t="str">
            <v>220401</v>
          </cell>
        </row>
        <row r="188954">
          <cell r="F188954" t="str">
            <v>ecomento.com</v>
          </cell>
          <cell r="G188954" t="str">
            <v>220402</v>
          </cell>
        </row>
        <row r="188955">
          <cell r="F188955" t="str">
            <v>ecomexperts.com</v>
          </cell>
          <cell r="G188955" t="str">
            <v>220403</v>
          </cell>
        </row>
        <row r="188956">
          <cell r="F188956" t="str">
            <v>ecomfort.com</v>
          </cell>
          <cell r="G188956" t="str">
            <v>220404</v>
          </cell>
        </row>
        <row r="188957">
          <cell r="F188957" t="str">
            <v>ecomicrocement.co.uk</v>
          </cell>
          <cell r="G188957" t="str">
            <v>220405</v>
          </cell>
        </row>
        <row r="188958">
          <cell r="F188958" t="str">
            <v>ecomii.com</v>
          </cell>
          <cell r="G188958" t="str">
            <v>220406</v>
          </cell>
        </row>
        <row r="188959">
          <cell r="F188959" t="str">
            <v>ecomindedsolutions.com</v>
          </cell>
          <cell r="G188959" t="str">
            <v>220407</v>
          </cell>
        </row>
        <row r="188960">
          <cell r="F188960" t="str">
            <v>ecomland.co.za</v>
          </cell>
          <cell r="G188960" t="str">
            <v>220408</v>
          </cell>
        </row>
        <row r="188961">
          <cell r="F188961" t="str">
            <v>ecommera.com</v>
          </cell>
          <cell r="G188961" t="str">
            <v>220409</v>
          </cell>
        </row>
        <row r="188962">
          <cell r="F188962" t="str">
            <v>ecommerce-direct.co.uk</v>
          </cell>
          <cell r="G188962" t="str">
            <v>220410</v>
          </cell>
        </row>
        <row r="188963">
          <cell r="F188963" t="str">
            <v>ecommerce-europe.eu</v>
          </cell>
          <cell r="G188963" t="str">
            <v>220411</v>
          </cell>
        </row>
        <row r="188964">
          <cell r="F188964" t="str">
            <v>ecommerce.aheadworks.com</v>
          </cell>
          <cell r="G188964" t="str">
            <v>220412</v>
          </cell>
        </row>
        <row r="188965">
          <cell r="F188965" t="str">
            <v>ecommerceaccel.com</v>
          </cell>
          <cell r="G188965" t="str">
            <v>220413</v>
          </cell>
        </row>
        <row r="188966">
          <cell r="F188966" t="str">
            <v>ecommerceadviser.co.uk</v>
          </cell>
          <cell r="G188966" t="str">
            <v>220414</v>
          </cell>
        </row>
        <row r="188967">
          <cell r="F188967" t="str">
            <v>ecommerceattorney.com</v>
          </cell>
          <cell r="G188967" t="str">
            <v>220415</v>
          </cell>
        </row>
        <row r="188968">
          <cell r="F188968" t="str">
            <v>ecommercebrasil.com.br</v>
          </cell>
          <cell r="G188968" t="str">
            <v>220416</v>
          </cell>
        </row>
        <row r="188969">
          <cell r="F188969" t="str">
            <v>ecommercebytes.com</v>
          </cell>
          <cell r="G188969" t="str">
            <v>220417</v>
          </cell>
        </row>
        <row r="188970">
          <cell r="F188970" t="str">
            <v>ecommercecatalogsolution.com</v>
          </cell>
          <cell r="G188970" t="str">
            <v>220418</v>
          </cell>
        </row>
        <row r="188971">
          <cell r="F188971" t="str">
            <v>ecommercecosmos.com</v>
          </cell>
          <cell r="G188971" t="str">
            <v>220419</v>
          </cell>
        </row>
        <row r="188972">
          <cell r="F188972" t="str">
            <v>ecommercedevelopersbangalore.com</v>
          </cell>
          <cell r="G188972" t="str">
            <v>220420</v>
          </cell>
        </row>
        <row r="188973">
          <cell r="F188973" t="str">
            <v>ecommercefoundation.org</v>
          </cell>
          <cell r="G188973" t="str">
            <v>220421</v>
          </cell>
        </row>
        <row r="188974">
          <cell r="F188974" t="str">
            <v>ecommercefuel.com</v>
          </cell>
          <cell r="G188974" t="str">
            <v>220422</v>
          </cell>
        </row>
        <row r="188975">
          <cell r="F188975" t="str">
            <v>ecommercehq.co.uk</v>
          </cell>
          <cell r="G188975" t="str">
            <v>220423</v>
          </cell>
        </row>
        <row r="188976">
          <cell r="F188976" t="str">
            <v>ecommerceinnovators.com</v>
          </cell>
          <cell r="G188976" t="str">
            <v>220424</v>
          </cell>
        </row>
        <row r="188977">
          <cell r="F188977" t="str">
            <v>ecommercemilo.com</v>
          </cell>
          <cell r="G188977" t="str">
            <v>220425</v>
          </cell>
        </row>
        <row r="188978">
          <cell r="F188978" t="str">
            <v>ecommercemix.com</v>
          </cell>
          <cell r="G188978" t="str">
            <v>220426</v>
          </cell>
        </row>
        <row r="188979">
          <cell r="F188979" t="str">
            <v>ecommerceonestop.com</v>
          </cell>
          <cell r="G188979" t="str">
            <v>220427</v>
          </cell>
        </row>
        <row r="188980">
          <cell r="F188980" t="str">
            <v>ecommercepartners.net</v>
          </cell>
          <cell r="G188980" t="str">
            <v>220428</v>
          </cell>
        </row>
        <row r="188981">
          <cell r="F188981" t="str">
            <v>ecommercepolska.pl</v>
          </cell>
          <cell r="G188981" t="str">
            <v>220429</v>
          </cell>
        </row>
        <row r="188982">
          <cell r="F188982" t="str">
            <v>ecommercepositioning.com</v>
          </cell>
          <cell r="G188982" t="str">
            <v>220430</v>
          </cell>
        </row>
        <row r="188983">
          <cell r="F188983" t="str">
            <v>ecommercerecruiter.com</v>
          </cell>
          <cell r="G188983" t="str">
            <v>220431</v>
          </cell>
        </row>
        <row r="188984">
          <cell r="F188984" t="str">
            <v>ecommercesea.com</v>
          </cell>
          <cell r="G188984" t="str">
            <v>220432</v>
          </cell>
        </row>
        <row r="188985">
          <cell r="F188985" t="str">
            <v>ecommercesoftwarereviews.net</v>
          </cell>
          <cell r="G188985" t="str">
            <v>220433</v>
          </cell>
        </row>
        <row r="188986">
          <cell r="F188986" t="str">
            <v>ecommercesos.com</v>
          </cell>
          <cell r="G188986" t="str">
            <v>220434</v>
          </cell>
        </row>
        <row r="188987">
          <cell r="F188987" t="str">
            <v>ecommercewebsitedevelopmentchennai.in</v>
          </cell>
          <cell r="G188987" t="str">
            <v>220435</v>
          </cell>
        </row>
        <row r="188988">
          <cell r="F188988" t="str">
            <v>ecommerceweekly.com</v>
          </cell>
          <cell r="G188988" t="str">
            <v>220436</v>
          </cell>
        </row>
        <row r="188989">
          <cell r="F188989" t="str">
            <v>ecommercewerke.de</v>
          </cell>
          <cell r="G188989" t="str">
            <v>220437</v>
          </cell>
        </row>
        <row r="188990">
          <cell r="F188990" t="str">
            <v>ecommission.com</v>
          </cell>
          <cell r="G188990" t="str">
            <v>220438</v>
          </cell>
        </row>
        <row r="188991">
          <cell r="F188991" t="str">
            <v>ecommpay.com</v>
          </cell>
          <cell r="G188991" t="str">
            <v>220439</v>
          </cell>
        </row>
        <row r="188992">
          <cell r="F188992" t="str">
            <v>ecomnets.com</v>
          </cell>
          <cell r="G188992" t="str">
            <v>220440</v>
          </cell>
        </row>
        <row r="188993">
          <cell r="F188993" t="str">
            <v>ecomodernspaces.com</v>
          </cell>
          <cell r="G188993" t="str">
            <v>220441</v>
          </cell>
        </row>
        <row r="188994">
          <cell r="F188994" t="str">
            <v>ecomodo.com</v>
          </cell>
          <cell r="G188994" t="str">
            <v>220442</v>
          </cell>
        </row>
        <row r="188995">
          <cell r="F188995" t="str">
            <v>ecomotion.org.il</v>
          </cell>
          <cell r="G188995" t="str">
            <v>220443</v>
          </cell>
        </row>
        <row r="188996">
          <cell r="F188996" t="str">
            <v>ecomowtech.com</v>
          </cell>
          <cell r="G188996" t="str">
            <v>220444</v>
          </cell>
        </row>
        <row r="188997">
          <cell r="F188997" t="str">
            <v>ecompanies.com</v>
          </cell>
          <cell r="G188997" t="str">
            <v>220445</v>
          </cell>
        </row>
        <row r="188998">
          <cell r="F188998" t="str">
            <v>ecompanystore.com</v>
          </cell>
          <cell r="G188998" t="str">
            <v>220446</v>
          </cell>
        </row>
        <row r="188999">
          <cell r="F188999" t="str">
            <v>ecompedia.ro</v>
          </cell>
          <cell r="G188999" t="str">
            <v>220447</v>
          </cell>
        </row>
        <row r="189000">
          <cell r="F189000" t="str">
            <v>ecompensa.com.br</v>
          </cell>
          <cell r="G189000" t="str">
            <v>220448</v>
          </cell>
        </row>
        <row r="189001">
          <cell r="F189001" t="str">
            <v>ecompliance.com</v>
          </cell>
          <cell r="G189001" t="str">
            <v>220449</v>
          </cell>
        </row>
        <row r="189002">
          <cell r="F189002" t="str">
            <v>ecompmarketing.com</v>
          </cell>
          <cell r="G189002" t="str">
            <v>220450</v>
          </cell>
        </row>
        <row r="189003">
          <cell r="F189003" t="str">
            <v>ecomproductsgroup.com</v>
          </cell>
          <cell r="G189003" t="str">
            <v>220451</v>
          </cell>
        </row>
        <row r="189004">
          <cell r="F189004" t="str">
            <v>ecompucloud.com</v>
          </cell>
          <cell r="G189004" t="str">
            <v>220452</v>
          </cell>
        </row>
        <row r="189005">
          <cell r="F189005" t="str">
            <v>ecomrecruitment.com</v>
          </cell>
          <cell r="G189005" t="str">
            <v>220453</v>
          </cell>
        </row>
        <row r="189006">
          <cell r="F189006" t="str">
            <v>ecomscotland.com</v>
          </cell>
          <cell r="G189006" t="str">
            <v>220454</v>
          </cell>
        </row>
        <row r="189007">
          <cell r="F189007" t="str">
            <v>ecomunicat.com</v>
          </cell>
          <cell r="G189007" t="str">
            <v>220455</v>
          </cell>
        </row>
        <row r="189008">
          <cell r="F189008" t="str">
            <v>ecomyths.org</v>
          </cell>
          <cell r="G189008" t="str">
            <v>220456</v>
          </cell>
        </row>
        <row r="189009">
          <cell r="F189009" t="str">
            <v>econale.com</v>
          </cell>
          <cell r="G189009" t="str">
            <v>220457</v>
          </cell>
        </row>
        <row r="189010">
          <cell r="F189010" t="str">
            <v>econcepts.ie</v>
          </cell>
          <cell r="G189010" t="str">
            <v>220458</v>
          </cell>
        </row>
        <row r="189011">
          <cell r="F189011" t="str">
            <v>econciliador.com.br</v>
          </cell>
          <cell r="G189011" t="str">
            <v>220459</v>
          </cell>
        </row>
        <row r="189012">
          <cell r="F189012" t="str">
            <v>econetsolar.com</v>
          </cell>
          <cell r="G189012" t="str">
            <v>220460</v>
          </cell>
        </row>
        <row r="189013">
          <cell r="F189013" t="str">
            <v>econex.com</v>
          </cell>
          <cell r="G189013" t="str">
            <v>220461</v>
          </cell>
        </row>
        <row r="189014">
          <cell r="F189014" t="str">
            <v>econexusinc.com</v>
          </cell>
          <cell r="G189014" t="str">
            <v>220462</v>
          </cell>
        </row>
        <row r="189015">
          <cell r="F189015" t="str">
            <v>econgas.com</v>
          </cell>
          <cell r="G189015" t="str">
            <v>220463</v>
          </cell>
        </row>
        <row r="189016">
          <cell r="F189016" t="str">
            <v>econiclife.org</v>
          </cell>
          <cell r="G189016" t="str">
            <v>220464</v>
          </cell>
        </row>
        <row r="189017">
          <cell r="F189017" t="str">
            <v>econify.com</v>
          </cell>
          <cell r="G189017" t="str">
            <v>220465</v>
          </cell>
        </row>
        <row r="189018">
          <cell r="F189018" t="str">
            <v>econis.ch</v>
          </cell>
          <cell r="G189018" t="str">
            <v>220466</v>
          </cell>
        </row>
        <row r="189019">
          <cell r="F189019" t="str">
            <v>econlab.es</v>
          </cell>
          <cell r="G189019" t="str">
            <v>220467</v>
          </cell>
        </row>
        <row r="189020">
          <cell r="F189020" t="str">
            <v>econlib.org</v>
          </cell>
          <cell r="G189020" t="str">
            <v>220468</v>
          </cell>
        </row>
        <row r="189021">
          <cell r="F189021" t="str">
            <v>econnect.jupsoft.com</v>
          </cell>
          <cell r="G189021" t="str">
            <v>220469</v>
          </cell>
        </row>
        <row r="189022">
          <cell r="F189022" t="str">
            <v>econnectemail.com</v>
          </cell>
          <cell r="G189022" t="str">
            <v>220470</v>
          </cell>
        </row>
        <row r="189023">
          <cell r="F189023" t="str">
            <v>econob.com</v>
          </cell>
          <cell r="G189023" t="str">
            <v>220471</v>
          </cell>
        </row>
        <row r="189024">
          <cell r="F189024" t="str">
            <v>econoinfo.com.br</v>
          </cell>
          <cell r="G189024" t="str">
            <v>220472</v>
          </cell>
        </row>
        <row r="189025">
          <cell r="F189025" t="str">
            <v>econolyst.co.uk</v>
          </cell>
          <cell r="G189025" t="str">
            <v>220473</v>
          </cell>
        </row>
        <row r="189026">
          <cell r="F189026" t="str">
            <v>economedia.bg</v>
          </cell>
          <cell r="G189026" t="str">
            <v>220474</v>
          </cell>
        </row>
        <row r="189027">
          <cell r="F189027" t="str">
            <v>economicalseoservices.com</v>
          </cell>
          <cell r="G189027" t="str">
            <v>220475</v>
          </cell>
        </row>
        <row r="189028">
          <cell r="F189028" t="str">
            <v>economicboardutrecht.nl</v>
          </cell>
          <cell r="G189028" t="str">
            <v>220476</v>
          </cell>
        </row>
        <row r="189029">
          <cell r="F189029" t="str">
            <v>economicmodeling.com</v>
          </cell>
          <cell r="G189029" t="str">
            <v>220477</v>
          </cell>
        </row>
        <row r="189030">
          <cell r="F189030" t="str">
            <v>economicpolicyresearch.org</v>
          </cell>
          <cell r="G189030" t="str">
            <v>220478</v>
          </cell>
        </row>
        <row r="189031">
          <cell r="F189031" t="str">
            <v>economicshelpdesk.com</v>
          </cell>
          <cell r="G189031" t="str">
            <v>220479</v>
          </cell>
        </row>
        <row r="189032">
          <cell r="F189032" t="str">
            <v>economie.gouv.fr</v>
          </cell>
          <cell r="G189032" t="str">
            <v>220480</v>
          </cell>
        </row>
        <row r="189033">
          <cell r="F189033" t="str">
            <v>economiesuisse.ch</v>
          </cell>
          <cell r="G189033" t="str">
            <v>220481</v>
          </cell>
        </row>
        <row r="189034">
          <cell r="F189034" t="str">
            <v>economizze.fr</v>
          </cell>
          <cell r="G189034" t="str">
            <v>220482</v>
          </cell>
        </row>
        <row r="189035">
          <cell r="F189035" t="str">
            <v>economy3.com</v>
          </cell>
          <cell r="G189035" t="str">
            <v>220483</v>
          </cell>
        </row>
        <row r="189036">
          <cell r="F189036" t="str">
            <v>economyfloorsanding.com.au</v>
          </cell>
          <cell r="G189036" t="str">
            <v>220484</v>
          </cell>
        </row>
        <row r="189037">
          <cell r="F189037" t="str">
            <v>economywatch.com</v>
          </cell>
          <cell r="G189037" t="str">
            <v>220485</v>
          </cell>
        </row>
        <row r="189038">
          <cell r="F189038" t="str">
            <v>econosoftinc.com</v>
          </cell>
          <cell r="G189038" t="str">
            <v>220486</v>
          </cell>
        </row>
        <row r="189039">
          <cell r="F189039" t="str">
            <v>econram.com</v>
          </cell>
          <cell r="G189039" t="str">
            <v>220487</v>
          </cell>
        </row>
        <row r="189040">
          <cell r="F189040" t="str">
            <v>econstructionmart.com</v>
          </cell>
          <cell r="G189040" t="str">
            <v>220488</v>
          </cell>
        </row>
        <row r="189041">
          <cell r="F189041" t="str">
            <v>econsultancy.com</v>
          </cell>
          <cell r="G189041" t="str">
            <v>220489</v>
          </cell>
        </row>
        <row r="189042">
          <cell r="F189042" t="str">
            <v>econsulting.pl</v>
          </cell>
          <cell r="G189042" t="str">
            <v>220490</v>
          </cell>
        </row>
        <row r="189043">
          <cell r="F189043" t="str">
            <v>econtentaxis.com</v>
          </cell>
          <cell r="G189043" t="str">
            <v>220491</v>
          </cell>
        </row>
        <row r="189044">
          <cell r="F189044" t="str">
            <v>econtext.asia</v>
          </cell>
          <cell r="G189044" t="str">
            <v>220492</v>
          </cell>
        </row>
        <row r="189045">
          <cell r="F189045" t="str">
            <v>econversions.co.uk</v>
          </cell>
          <cell r="G189045" t="str">
            <v>220493</v>
          </cell>
        </row>
        <row r="189046">
          <cell r="F189046" t="str">
            <v>econveyance.com</v>
          </cell>
          <cell r="G189046" t="str">
            <v>220494</v>
          </cell>
        </row>
        <row r="189047">
          <cell r="F189047" t="str">
            <v>ecoonline.com</v>
          </cell>
          <cell r="G189047" t="str">
            <v>220495</v>
          </cell>
        </row>
        <row r="189048">
          <cell r="F189048" t="str">
            <v>ecop.at</v>
          </cell>
          <cell r="G189048" t="str">
            <v>220496</v>
          </cell>
        </row>
        <row r="189049">
          <cell r="F189049" t="str">
            <v>ecopainting.ca</v>
          </cell>
          <cell r="G189049" t="str">
            <v>220497</v>
          </cell>
        </row>
        <row r="189050">
          <cell r="F189050" t="str">
            <v>ecopallets.com.au</v>
          </cell>
          <cell r="G189050" t="str">
            <v>220498</v>
          </cell>
        </row>
        <row r="189051">
          <cell r="F189051" t="str">
            <v>ecoparkner.com</v>
          </cell>
          <cell r="G189051" t="str">
            <v>220499</v>
          </cell>
        </row>
        <row r="189052">
          <cell r="F189052" t="str">
            <v>ecopay.com</v>
          </cell>
          <cell r="G189052" t="str">
            <v>220500</v>
          </cell>
        </row>
        <row r="189053">
          <cell r="F189053" t="str">
            <v>ecopiatech.com</v>
          </cell>
          <cell r="G189053" t="str">
            <v>220501</v>
          </cell>
        </row>
        <row r="189054">
          <cell r="F189054" t="str">
            <v>ecoplenty.com</v>
          </cell>
          <cell r="G189054" t="str">
            <v>220502</v>
          </cell>
        </row>
        <row r="189055">
          <cell r="F189055" t="str">
            <v>ecoppia.com</v>
          </cell>
          <cell r="G189055" t="str">
            <v>220503</v>
          </cell>
        </row>
        <row r="189056">
          <cell r="F189056" t="str">
            <v>ecopreservationsociety.org</v>
          </cell>
          <cell r="G189056" t="str">
            <v>220504</v>
          </cell>
        </row>
        <row r="189057">
          <cell r="F189057" t="str">
            <v>ecopywriters.com</v>
          </cell>
          <cell r="G189057" t="str">
            <v>220505</v>
          </cell>
        </row>
        <row r="189058">
          <cell r="F189058" t="str">
            <v>ecoqwatch.com</v>
          </cell>
          <cell r="G189058" t="str">
            <v>220506</v>
          </cell>
        </row>
        <row r="189059">
          <cell r="F189059" t="str">
            <v>ecora.com</v>
          </cell>
          <cell r="G189059" t="str">
            <v>220507</v>
          </cell>
        </row>
        <row r="189060">
          <cell r="F189060" t="str">
            <v>ecorate.com</v>
          </cell>
          <cell r="G189060" t="str">
            <v>220508</v>
          </cell>
        </row>
        <row r="189061">
          <cell r="F189061" t="str">
            <v>ecordia.com</v>
          </cell>
          <cell r="G189061" t="str">
            <v>220509</v>
          </cell>
        </row>
        <row r="189062">
          <cell r="F189062" t="str">
            <v>ecorebates.com</v>
          </cell>
          <cell r="G189062" t="str">
            <v>220510</v>
          </cell>
        </row>
        <row r="189063">
          <cell r="F189063" t="str">
            <v>ecorecoscooter.com</v>
          </cell>
          <cell r="G189063" t="str">
            <v>220511</v>
          </cell>
        </row>
        <row r="189064">
          <cell r="F189064" t="str">
            <v>ecorentacar.com</v>
          </cell>
          <cell r="G189064" t="str">
            <v>220512</v>
          </cell>
        </row>
        <row r="189065">
          <cell r="F189065" t="str">
            <v>ecoresoftware.com</v>
          </cell>
          <cell r="G189065" t="str">
            <v>220513</v>
          </cell>
        </row>
        <row r="189066">
          <cell r="F189066" t="str">
            <v>ecoring.pl</v>
          </cell>
          <cell r="G189066" t="str">
            <v>220514</v>
          </cell>
        </row>
        <row r="189067">
          <cell r="F189067" t="str">
            <v>ecorinth.com</v>
          </cell>
          <cell r="G189067" t="str">
            <v>220515</v>
          </cell>
        </row>
        <row r="189068">
          <cell r="F189068" t="str">
            <v>ecoroofandsolar.com</v>
          </cell>
          <cell r="G189068" t="str">
            <v>220516</v>
          </cell>
        </row>
        <row r="189069">
          <cell r="F189069" t="str">
            <v>ecosagile.com</v>
          </cell>
          <cell r="G189069" t="str">
            <v>220517</v>
          </cell>
        </row>
        <row r="189070">
          <cell r="F189070" t="str">
            <v>ecosaniitalia.com</v>
          </cell>
          <cell r="G189070" t="str">
            <v>220518</v>
          </cell>
        </row>
        <row r="189071">
          <cell r="F189071" t="str">
            <v>ecosawa.com</v>
          </cell>
          <cell r="G189071" t="str">
            <v>220519</v>
          </cell>
        </row>
        <row r="189072">
          <cell r="F189072" t="str">
            <v>ecoscapeuk.co.uk</v>
          </cell>
          <cell r="G189072" t="str">
            <v>220520</v>
          </cell>
        </row>
        <row r="189073">
          <cell r="F189073" t="str">
            <v>ecosceneinc.com</v>
          </cell>
          <cell r="G189073" t="str">
            <v>220521</v>
          </cell>
        </row>
        <row r="189074">
          <cell r="F189074" t="str">
            <v>ecosessions.co</v>
          </cell>
          <cell r="G189074" t="str">
            <v>220522</v>
          </cell>
        </row>
        <row r="189075">
          <cell r="F189075" t="str">
            <v>ecoshiftdevelopment.com</v>
          </cell>
          <cell r="G189075" t="str">
            <v>220523</v>
          </cell>
        </row>
        <row r="189076">
          <cell r="F189076" t="str">
            <v>ecosio.com</v>
          </cell>
          <cell r="G189076" t="str">
            <v>220524</v>
          </cell>
        </row>
        <row r="189077">
          <cell r="F189077" t="str">
            <v>ecositebuilder.com</v>
          </cell>
          <cell r="G189077" t="str">
            <v>220525</v>
          </cell>
        </row>
        <row r="189078">
          <cell r="F189078" t="str">
            <v>ecosmob.com</v>
          </cell>
          <cell r="G189078" t="str">
            <v>220526</v>
          </cell>
        </row>
        <row r="189079">
          <cell r="F189079" t="str">
            <v>ecosoftconsulting.net</v>
          </cell>
          <cell r="G189079" t="str">
            <v>220527</v>
          </cell>
        </row>
        <row r="189080">
          <cell r="F189080" t="str">
            <v>ecospacecommercial.com</v>
          </cell>
          <cell r="G189080" t="str">
            <v>220528</v>
          </cell>
        </row>
        <row r="189081">
          <cell r="F189081" t="str">
            <v>ecost.com</v>
          </cell>
          <cell r="G189081" t="str">
            <v>220529</v>
          </cell>
        </row>
        <row r="189082">
          <cell r="F189082" t="str">
            <v>ecosteader.com</v>
          </cell>
          <cell r="G189082" t="str">
            <v>220530</v>
          </cell>
        </row>
        <row r="189083">
          <cell r="F189083" t="str">
            <v>ecostocker.co.uk</v>
          </cell>
          <cell r="G189083" t="str">
            <v>220531</v>
          </cell>
        </row>
        <row r="189084">
          <cell r="F189084" t="str">
            <v>ecosys.net</v>
          </cell>
          <cell r="G189084" t="str">
            <v>220532</v>
          </cell>
        </row>
        <row r="189085">
          <cell r="F189085" t="str">
            <v>ecosystemsnepal.com</v>
          </cell>
          <cell r="G189085" t="str">
            <v>220533</v>
          </cell>
        </row>
        <row r="189086">
          <cell r="F189086" t="str">
            <v>ecotact.org</v>
          </cell>
          <cell r="G189086" t="str">
            <v>220534</v>
          </cell>
        </row>
        <row r="189087">
          <cell r="F189087" t="str">
            <v>ecotally.com</v>
          </cell>
          <cell r="G189087" t="str">
            <v>220535</v>
          </cell>
        </row>
        <row r="189088">
          <cell r="F189088" t="str">
            <v>ecotaxi.com</v>
          </cell>
          <cell r="G189088" t="str">
            <v>220536</v>
          </cell>
        </row>
        <row r="189089">
          <cell r="F189089" t="str">
            <v>ecotechinstitute.com</v>
          </cell>
          <cell r="G189089" t="str">
            <v>220537</v>
          </cell>
        </row>
        <row r="189090">
          <cell r="F189090" t="str">
            <v>ecotechmarine.com</v>
          </cell>
          <cell r="G189090" t="str">
            <v>220538</v>
          </cell>
        </row>
        <row r="189091">
          <cell r="F189091" t="str">
            <v>ecotechmold.com</v>
          </cell>
          <cell r="G189091" t="str">
            <v>220539</v>
          </cell>
        </row>
        <row r="189092">
          <cell r="F189092" t="str">
            <v>ecotechnics.com</v>
          </cell>
          <cell r="G189092" t="str">
            <v>220540</v>
          </cell>
        </row>
        <row r="189093">
          <cell r="F189093" t="str">
            <v>ecotechrecycles.com</v>
          </cell>
          <cell r="G189093" t="str">
            <v>220541</v>
          </cell>
        </row>
        <row r="189094">
          <cell r="F189094" t="str">
            <v>ecoteer.com</v>
          </cell>
          <cell r="G189094" t="str">
            <v>220542</v>
          </cell>
        </row>
        <row r="189095">
          <cell r="F189095" t="str">
            <v>ecotest.ua</v>
          </cell>
          <cell r="G189095" t="str">
            <v>220543</v>
          </cell>
        </row>
        <row r="189096">
          <cell r="F189096" t="str">
            <v>ecotonecreative.com</v>
          </cell>
          <cell r="G189096" t="str">
            <v>220544</v>
          </cell>
        </row>
        <row r="189097">
          <cell r="F189097" t="str">
            <v>ecotourism.com.cn</v>
          </cell>
          <cell r="G189097" t="str">
            <v>220545</v>
          </cell>
        </row>
        <row r="189098">
          <cell r="F189098" t="str">
            <v>ecotourskerala.com</v>
          </cell>
          <cell r="G189098" t="str">
            <v>220546</v>
          </cell>
        </row>
        <row r="189099">
          <cell r="F189099" t="str">
            <v>ecotrust.ca</v>
          </cell>
          <cell r="G189099" t="str">
            <v>220547</v>
          </cell>
        </row>
        <row r="189100">
          <cell r="F189100" t="str">
            <v>ecounterp.com</v>
          </cell>
          <cell r="G189100" t="str">
            <v>220548</v>
          </cell>
        </row>
        <row r="189101">
          <cell r="F189101" t="str">
            <v>ecouponmart.com</v>
          </cell>
          <cell r="G189101" t="str">
            <v>220549</v>
          </cell>
        </row>
        <row r="189102">
          <cell r="F189102" t="str">
            <v>ecoupons.com</v>
          </cell>
          <cell r="G189102" t="str">
            <v>220550</v>
          </cell>
        </row>
        <row r="189103">
          <cell r="F189103" t="str">
            <v>ecoustics.com</v>
          </cell>
          <cell r="G189103" t="str">
            <v>220551</v>
          </cell>
        </row>
        <row r="189104">
          <cell r="F189104" t="str">
            <v>ecouterre.com</v>
          </cell>
          <cell r="G189104" t="str">
            <v>220552</v>
          </cell>
        </row>
        <row r="189105">
          <cell r="F189105" t="str">
            <v>ecova.com</v>
          </cell>
          <cell r="G189105" t="str">
            <v>220553</v>
          </cell>
        </row>
        <row r="189106">
          <cell r="F189106" t="str">
            <v>ecovacs.com</v>
          </cell>
          <cell r="G189106" t="str">
            <v>220554</v>
          </cell>
        </row>
        <row r="189107">
          <cell r="F189107" t="str">
            <v>ecovamos.com</v>
          </cell>
          <cell r="G189107" t="str">
            <v>220555</v>
          </cell>
        </row>
        <row r="189108">
          <cell r="F189108" t="str">
            <v>ecoverage.com</v>
          </cell>
          <cell r="G189108" t="str">
            <v>220556</v>
          </cell>
        </row>
        <row r="189109">
          <cell r="F189109" t="str">
            <v>ecovian.com</v>
          </cell>
          <cell r="G189109" t="str">
            <v>220557</v>
          </cell>
        </row>
        <row r="189110">
          <cell r="F189110" t="str">
            <v>ecoviz.csumb.edu</v>
          </cell>
          <cell r="G189110" t="str">
            <v>220558</v>
          </cell>
        </row>
        <row r="189111">
          <cell r="F189111" t="str">
            <v>ecovoltelectricinc.com</v>
          </cell>
          <cell r="G189111" t="str">
            <v>220559</v>
          </cell>
        </row>
        <row r="189112">
          <cell r="F189112" t="str">
            <v>ecow.co.uk</v>
          </cell>
          <cell r="G189112" t="str">
            <v>220560</v>
          </cell>
        </row>
        <row r="189113">
          <cell r="F189113" t="str">
            <v>ecowatch.com</v>
          </cell>
          <cell r="G189113" t="str">
            <v>220561</v>
          </cell>
        </row>
        <row r="189114">
          <cell r="F189114" t="str">
            <v>ecowatch.ie</v>
          </cell>
          <cell r="G189114" t="str">
            <v>220562</v>
          </cell>
        </row>
        <row r="189115">
          <cell r="F189115" t="str">
            <v>ecp.fr</v>
          </cell>
          <cell r="G189115" t="str">
            <v>220563</v>
          </cell>
        </row>
        <row r="189116">
          <cell r="F189116" t="str">
            <v>ecraftindia.com</v>
          </cell>
          <cell r="G189116" t="str">
            <v>220564</v>
          </cell>
        </row>
        <row r="189117">
          <cell r="F189117" t="str">
            <v>ecrater.com</v>
          </cell>
          <cell r="G189117" t="str">
            <v>220565</v>
          </cell>
        </row>
        <row r="189118">
          <cell r="F189118" t="str">
            <v>ecratum.com</v>
          </cell>
          <cell r="G189118" t="str">
            <v>220566</v>
          </cell>
        </row>
        <row r="189119">
          <cell r="F189119" t="str">
            <v>ecreative.pl</v>
          </cell>
          <cell r="G189119" t="str">
            <v>220567</v>
          </cell>
        </row>
        <row r="189120">
          <cell r="F189120" t="str">
            <v>ecreativeim.com</v>
          </cell>
          <cell r="G189120" t="str">
            <v>220568</v>
          </cell>
        </row>
        <row r="189121">
          <cell r="F189121" t="str">
            <v>ecrediario.com.br</v>
          </cell>
          <cell r="G189121" t="str">
            <v>220569</v>
          </cell>
        </row>
        <row r="189122">
          <cell r="F189122" t="str">
            <v>ecreeds.com</v>
          </cell>
          <cell r="G189122" t="str">
            <v>220570</v>
          </cell>
        </row>
        <row r="189123">
          <cell r="F189123" t="str">
            <v>ecrm.marketgate.com</v>
          </cell>
          <cell r="G189123" t="str">
            <v>220571</v>
          </cell>
        </row>
        <row r="189124">
          <cell r="F189124" t="str">
            <v>ecrm123.com.br</v>
          </cell>
          <cell r="G189124" t="str">
            <v>220572</v>
          </cell>
        </row>
        <row r="189125">
          <cell r="F189125" t="str">
            <v>ecs-systems.com</v>
          </cell>
          <cell r="G189125" t="str">
            <v>220573</v>
          </cell>
        </row>
        <row r="189126">
          <cell r="F189126" t="str">
            <v>ecs.arrow.com</v>
          </cell>
          <cell r="G189126" t="str">
            <v>220574</v>
          </cell>
        </row>
        <row r="189127">
          <cell r="F189127" t="str">
            <v>ecs.co.uk</v>
          </cell>
          <cell r="G189127" t="str">
            <v>220575</v>
          </cell>
        </row>
        <row r="189128">
          <cell r="F189128" t="str">
            <v>ecscontrols.com</v>
          </cell>
          <cell r="G189128" t="str">
            <v>220576</v>
          </cell>
        </row>
        <row r="189129">
          <cell r="F189129" t="str">
            <v>ecselis.com</v>
          </cell>
          <cell r="G189129" t="str">
            <v>220577</v>
          </cell>
        </row>
        <row r="189130">
          <cell r="F189130" t="str">
            <v>ecsellinstitute.com</v>
          </cell>
          <cell r="G189130" t="str">
            <v>220578</v>
          </cell>
        </row>
        <row r="189131">
          <cell r="F189131" t="str">
            <v>ecsna.com</v>
          </cell>
          <cell r="G189131" t="str">
            <v>220579</v>
          </cell>
        </row>
        <row r="189132">
          <cell r="F189132" t="str">
            <v>ecsourceservices.com</v>
          </cell>
          <cell r="G189132" t="str">
            <v>220580</v>
          </cell>
        </row>
        <row r="189133">
          <cell r="F189133" t="str">
            <v>ecstasoft.com</v>
          </cell>
          <cell r="G189133" t="str">
            <v>220581</v>
          </cell>
        </row>
        <row r="189134">
          <cell r="F189134" t="str">
            <v>ecstats.com</v>
          </cell>
          <cell r="G189134" t="str">
            <v>220582</v>
          </cell>
        </row>
        <row r="189135">
          <cell r="F189135" t="str">
            <v>ecsteam.com</v>
          </cell>
          <cell r="G189135" t="str">
            <v>220583</v>
          </cell>
        </row>
        <row r="189136">
          <cell r="F189136" t="str">
            <v>ect-telecoms.com</v>
          </cell>
          <cell r="G189136" t="str">
            <v>220584</v>
          </cell>
        </row>
        <row r="189137">
          <cell r="F189137" t="str">
            <v>ectacom.com</v>
          </cell>
          <cell r="G189137" t="str">
            <v>220585</v>
          </cell>
        </row>
        <row r="189138">
          <cell r="F189138" t="str">
            <v>ectatraining.co.uk</v>
          </cell>
          <cell r="G189138" t="str">
            <v>220586</v>
          </cell>
        </row>
        <row r="189139">
          <cell r="F189139" t="str">
            <v>ectltd.com.au</v>
          </cell>
          <cell r="G189139" t="str">
            <v>220587</v>
          </cell>
        </row>
        <row r="189140">
          <cell r="F189140" t="str">
            <v>ectnews.com</v>
          </cell>
          <cell r="G189140" t="str">
            <v>220588</v>
          </cell>
        </row>
        <row r="189141">
          <cell r="F189141" t="str">
            <v>ectora.com</v>
          </cell>
          <cell r="G189141" t="str">
            <v>220589</v>
          </cell>
        </row>
        <row r="189142">
          <cell r="F189142" t="str">
            <v>ecuadorgoldandcopper.com</v>
          </cell>
          <cell r="G189142" t="str">
            <v>220590</v>
          </cell>
        </row>
        <row r="189143">
          <cell r="F189143" t="str">
            <v>ecualinelimoltd.com</v>
          </cell>
          <cell r="G189143" t="str">
            <v>220591</v>
          </cell>
        </row>
        <row r="189144">
          <cell r="F189144" t="str">
            <v>ecubedmarketing.com</v>
          </cell>
          <cell r="G189144" t="str">
            <v>220592</v>
          </cell>
        </row>
        <row r="189145">
          <cell r="F189145" t="str">
            <v>ecubesystems.com</v>
          </cell>
          <cell r="G189145" t="str">
            <v>220593</v>
          </cell>
        </row>
        <row r="189146">
          <cell r="F189146" t="str">
            <v>eculdesac.com</v>
          </cell>
          <cell r="G189146" t="str">
            <v>220594</v>
          </cell>
        </row>
        <row r="189147">
          <cell r="F189147" t="str">
            <v>ecuras.com</v>
          </cell>
          <cell r="G189147" t="str">
            <v>220595</v>
          </cell>
        </row>
        <row r="189148">
          <cell r="F189148" t="str">
            <v>ecvv.com</v>
          </cell>
          <cell r="G189148" t="str">
            <v>220596</v>
          </cell>
        </row>
        <row r="189149">
          <cell r="F189149" t="str">
            <v>ecx.com.et</v>
          </cell>
          <cell r="G189149" t="str">
            <v>220597</v>
          </cell>
        </row>
        <row r="189150">
          <cell r="F189150" t="str">
            <v>ecx.io</v>
          </cell>
          <cell r="G189150" t="str">
            <v>220598</v>
          </cell>
        </row>
        <row r="189151">
          <cell r="F189151" t="str">
            <v>ecybermedia.com</v>
          </cell>
          <cell r="G189151" t="str">
            <v>220599</v>
          </cell>
        </row>
        <row r="189152">
          <cell r="F189152" t="str">
            <v>ecycler.com</v>
          </cell>
          <cell r="G189152" t="str">
            <v>220600</v>
          </cell>
        </row>
        <row r="189153">
          <cell r="F189153" t="str">
            <v>ed100.org</v>
          </cell>
          <cell r="G189153" t="str">
            <v>220601</v>
          </cell>
        </row>
        <row r="189154">
          <cell r="F189154" t="str">
            <v>eda-c.com</v>
          </cell>
          <cell r="G189154" t="str">
            <v>220602</v>
          </cell>
        </row>
        <row r="189155">
          <cell r="F189155" t="str">
            <v>eda.europa.eu</v>
          </cell>
          <cell r="G189155" t="str">
            <v>220603</v>
          </cell>
        </row>
        <row r="189156">
          <cell r="F189156" t="str">
            <v>edaevdeneve.com</v>
          </cell>
          <cell r="G189156" t="str">
            <v>220604</v>
          </cell>
        </row>
        <row r="189157">
          <cell r="F189157" t="str">
            <v>edafio.com</v>
          </cell>
          <cell r="G189157" t="str">
            <v>220605</v>
          </cell>
        </row>
        <row r="189158">
          <cell r="F189158" t="str">
            <v>edaily.co.kr</v>
          </cell>
          <cell r="G189158" t="str">
            <v>220606</v>
          </cell>
        </row>
        <row r="189159">
          <cell r="F189159" t="str">
            <v>edailyloans.co.uk</v>
          </cell>
          <cell r="G189159" t="str">
            <v>220607</v>
          </cell>
        </row>
        <row r="189160">
          <cell r="F189160" t="str">
            <v>edallsystems.com</v>
          </cell>
          <cell r="G189160" t="str">
            <v>220608</v>
          </cell>
        </row>
        <row r="189161">
          <cell r="F189161" t="str">
            <v>edappy.com</v>
          </cell>
          <cell r="G189161" t="str">
            <v>220609</v>
          </cell>
        </row>
        <row r="189162">
          <cell r="F189162" t="str">
            <v>edaptivesys.com</v>
          </cell>
          <cell r="G189162" t="str">
            <v>220610</v>
          </cell>
        </row>
        <row r="189163">
          <cell r="F189163" t="str">
            <v>edarabia.com</v>
          </cell>
          <cell r="G189163" t="str">
            <v>220611</v>
          </cell>
        </row>
        <row r="189164">
          <cell r="F189164" t="str">
            <v>edaratgroup.com</v>
          </cell>
          <cell r="G189164" t="str">
            <v>220612</v>
          </cell>
        </row>
        <row r="189165">
          <cell r="F189165" t="str">
            <v>edarling.de</v>
          </cell>
          <cell r="G189165" t="str">
            <v>220613</v>
          </cell>
        </row>
        <row r="189166">
          <cell r="F189166" t="str">
            <v>edassist.com</v>
          </cell>
          <cell r="G189166" t="str">
            <v>220614</v>
          </cell>
        </row>
        <row r="189167">
          <cell r="F189167" t="str">
            <v>edataentry.co.in</v>
          </cell>
          <cell r="G189167" t="str">
            <v>220615</v>
          </cell>
        </row>
        <row r="189168">
          <cell r="F189168" t="str">
            <v>edataindia.com</v>
          </cell>
          <cell r="G189168" t="str">
            <v>220616</v>
          </cell>
        </row>
        <row r="189169">
          <cell r="F189169" t="str">
            <v>edatalia.com</v>
          </cell>
          <cell r="G189169" t="str">
            <v>220617</v>
          </cell>
        </row>
        <row r="189170">
          <cell r="F189170" t="str">
            <v>edatamine.com</v>
          </cell>
          <cell r="G189170" t="str">
            <v>220618</v>
          </cell>
        </row>
        <row r="189171">
          <cell r="F189171" t="str">
            <v>edataunited.es</v>
          </cell>
          <cell r="G189171" t="str">
            <v>220619</v>
          </cell>
        </row>
        <row r="189172">
          <cell r="F189172" t="str">
            <v>edatis.co.uk</v>
          </cell>
          <cell r="G189172" t="str">
            <v>220620</v>
          </cell>
        </row>
        <row r="189173">
          <cell r="F189173" t="str">
            <v>edaysolutions.com</v>
          </cell>
          <cell r="G189173" t="str">
            <v>220621</v>
          </cell>
        </row>
        <row r="189174">
          <cell r="F189174" t="str">
            <v>edb.2pst.net</v>
          </cell>
          <cell r="G189174" t="str">
            <v>220622</v>
          </cell>
        </row>
        <row r="189175">
          <cell r="F189175" t="str">
            <v>edbask.com</v>
          </cell>
          <cell r="G189175" t="str">
            <v>220623</v>
          </cell>
        </row>
        <row r="189176">
          <cell r="F189176" t="str">
            <v>edblox.com</v>
          </cell>
          <cell r="G189176" t="str">
            <v>220624</v>
          </cell>
        </row>
        <row r="189177">
          <cell r="F189177" t="str">
            <v>edbtopstoutlook.com</v>
          </cell>
          <cell r="G189177" t="str">
            <v>220625</v>
          </cell>
        </row>
        <row r="189178">
          <cell r="F189178" t="str">
            <v>edc.ae</v>
          </cell>
          <cell r="G189178" t="str">
            <v>220626</v>
          </cell>
        </row>
        <row r="189179">
          <cell r="F189179" t="str">
            <v>edc4it.com</v>
          </cell>
          <cell r="G189179" t="str">
            <v>220627</v>
          </cell>
        </row>
        <row r="189180">
          <cell r="F189180" t="str">
            <v>edccts.com</v>
          </cell>
          <cell r="G189180" t="str">
            <v>220628</v>
          </cell>
        </row>
        <row r="189181">
          <cell r="F189181" t="str">
            <v>edcdenver.com</v>
          </cell>
          <cell r="G189181" t="str">
            <v>220629</v>
          </cell>
        </row>
        <row r="189182">
          <cell r="F189182" t="str">
            <v>edch.com</v>
          </cell>
          <cell r="G189182" t="str">
            <v>220630</v>
          </cell>
        </row>
        <row r="189183">
          <cell r="F189183" t="str">
            <v>edchoice.org</v>
          </cell>
          <cell r="G189183" t="str">
            <v>220631</v>
          </cell>
        </row>
        <row r="189184">
          <cell r="F189184" t="str">
            <v>edcoms.com</v>
          </cell>
          <cell r="G189184" t="str">
            <v>220632</v>
          </cell>
        </row>
        <row r="189185">
          <cell r="F189185" t="str">
            <v>eddefy.com</v>
          </cell>
          <cell r="G189185" t="str">
            <v>220633</v>
          </cell>
        </row>
        <row r="189186">
          <cell r="F189186" t="str">
            <v>eddiehernandez.photography</v>
          </cell>
          <cell r="G189186" t="str">
            <v>220634</v>
          </cell>
        </row>
        <row r="189187">
          <cell r="F189187" t="str">
            <v>eddiev.com</v>
          </cell>
          <cell r="G189187" t="str">
            <v>220635</v>
          </cell>
        </row>
        <row r="189188">
          <cell r="F189188" t="str">
            <v>eddinscounseling.com</v>
          </cell>
          <cell r="G189188" t="str">
            <v>220636</v>
          </cell>
        </row>
        <row r="189189">
          <cell r="F189189" t="str">
            <v>eddyarticles.com</v>
          </cell>
          <cell r="G189189" t="str">
            <v>220637</v>
          </cell>
        </row>
        <row r="189190">
          <cell r="F189190" t="str">
            <v>eddyfi.com</v>
          </cell>
          <cell r="G189190" t="str">
            <v>220638</v>
          </cell>
        </row>
        <row r="189191">
          <cell r="F189191" t="str">
            <v>edea.co.il</v>
          </cell>
          <cell r="G189191" t="str">
            <v>220639</v>
          </cell>
        </row>
        <row r="189192">
          <cell r="F189192" t="str">
            <v>edeally.fr</v>
          </cell>
          <cell r="G189192" t="str">
            <v>220640</v>
          </cell>
        </row>
        <row r="189193">
          <cell r="F189193" t="str">
            <v>edealoftheday.com</v>
          </cell>
          <cell r="G189193" t="str">
            <v>220641</v>
          </cell>
        </row>
        <row r="189194">
          <cell r="F189194" t="str">
            <v>edealtickets.com</v>
          </cell>
          <cell r="G189194" t="str">
            <v>220642</v>
          </cell>
        </row>
        <row r="189195">
          <cell r="F189195" t="str">
            <v>edealtree.com</v>
          </cell>
          <cell r="G189195" t="str">
            <v>220643</v>
          </cell>
        </row>
        <row r="189196">
          <cell r="F189196" t="str">
            <v>edebex.com</v>
          </cell>
          <cell r="G189196" t="str">
            <v>220644</v>
          </cell>
        </row>
        <row r="189197">
          <cell r="F189197" t="str">
            <v>edeems.com</v>
          </cell>
          <cell r="G189197" t="str">
            <v>220645</v>
          </cell>
        </row>
        <row r="189198">
          <cell r="F189198" t="str">
            <v>edelkrone.com</v>
          </cell>
          <cell r="G189198" t="str">
            <v>220646</v>
          </cell>
        </row>
        <row r="189199">
          <cell r="F189199" t="str">
            <v>edelman.in</v>
          </cell>
          <cell r="G189199" t="str">
            <v>220647</v>
          </cell>
        </row>
        <row r="189200">
          <cell r="F189200" t="str">
            <v>edelsbacher.com</v>
          </cell>
          <cell r="G189200" t="str">
            <v>220648</v>
          </cell>
        </row>
        <row r="189201">
          <cell r="F189201" t="str">
            <v>edelstall.de</v>
          </cell>
          <cell r="G189201" t="str">
            <v>220649</v>
          </cell>
        </row>
        <row r="189202">
          <cell r="F189202" t="str">
            <v>edelweiss.in</v>
          </cell>
          <cell r="G189202" t="str">
            <v>220650</v>
          </cell>
        </row>
        <row r="189203">
          <cell r="F189203" t="str">
            <v>edelweissfin.com</v>
          </cell>
          <cell r="G189203" t="str">
            <v>220651</v>
          </cell>
        </row>
        <row r="189204">
          <cell r="F189204" t="str">
            <v>edem.es</v>
          </cell>
          <cell r="G189204" t="str">
            <v>220652</v>
          </cell>
        </row>
        <row r="189205">
          <cell r="F189205" t="str">
            <v>edendevelopment.co.uk</v>
          </cell>
          <cell r="G189205" t="str">
            <v>220653</v>
          </cell>
        </row>
        <row r="189206">
          <cell r="F189206" t="str">
            <v>edenexchange.com</v>
          </cell>
          <cell r="G189206" t="str">
            <v>220654</v>
          </cell>
        </row>
        <row r="189207">
          <cell r="F189207" t="str">
            <v>edengames.com</v>
          </cell>
          <cell r="G189207" t="str">
            <v>220655</v>
          </cell>
        </row>
        <row r="189208">
          <cell r="F189208" t="str">
            <v>edenhousesolutions.co.uk</v>
          </cell>
          <cell r="G189208" t="str">
            <v>220656</v>
          </cell>
        </row>
        <row r="189209">
          <cell r="F189209" t="str">
            <v>edenicgames.com</v>
          </cell>
          <cell r="G189209" t="str">
            <v>220657</v>
          </cell>
        </row>
        <row r="189210">
          <cell r="F189210" t="str">
            <v>edeninnovations.com</v>
          </cell>
          <cell r="G189210" t="str">
            <v>220658</v>
          </cell>
        </row>
        <row r="189211">
          <cell r="F189211" t="str">
            <v>edenla.com</v>
          </cell>
          <cell r="G189211" t="str">
            <v>220659</v>
          </cell>
        </row>
        <row r="189212">
          <cell r="F189212" t="str">
            <v>edenmccallum.com</v>
          </cell>
          <cell r="G189212" t="str">
            <v>220660</v>
          </cell>
        </row>
        <row r="189213">
          <cell r="F189213" t="str">
            <v>edenor.com</v>
          </cell>
          <cell r="G189213" t="str">
            <v>220661</v>
          </cell>
        </row>
        <row r="189214">
          <cell r="F189214" t="str">
            <v>edenscott.com</v>
          </cell>
          <cell r="G189214" t="str">
            <v>220662</v>
          </cell>
        </row>
        <row r="189215">
          <cell r="F189215" t="str">
            <v>edenshelter.org.uk</v>
          </cell>
          <cell r="G189215" t="str">
            <v>220663</v>
          </cell>
        </row>
        <row r="189216">
          <cell r="F189216" t="str">
            <v>edensoftwares.com</v>
          </cell>
          <cell r="G189216" t="str">
            <v>220664</v>
          </cell>
        </row>
        <row r="189217">
          <cell r="F189217" t="str">
            <v>edenspiekermann.com</v>
          </cell>
          <cell r="G189217" t="str">
            <v>220665</v>
          </cell>
        </row>
        <row r="189218">
          <cell r="F189218" t="str">
            <v>edensprings.co.uk</v>
          </cell>
          <cell r="G189218" t="str">
            <v>220666</v>
          </cell>
        </row>
        <row r="189219">
          <cell r="F189219" t="str">
            <v>edenstrategyinstitute.com</v>
          </cell>
          <cell r="G189219" t="str">
            <v>220667</v>
          </cell>
        </row>
        <row r="189220">
          <cell r="F189220" t="str">
            <v>edentech.net</v>
          </cell>
          <cell r="G189220" t="str">
            <v>220668</v>
          </cell>
        </row>
        <row r="189221">
          <cell r="F189221" t="str">
            <v>edentias.com</v>
          </cell>
          <cell r="G189221" t="str">
            <v>220669</v>
          </cell>
        </row>
        <row r="189222">
          <cell r="F189222" t="str">
            <v>edentify.com.au</v>
          </cell>
          <cell r="G189222" t="str">
            <v>220670</v>
          </cell>
        </row>
        <row r="189223">
          <cell r="F189223" t="str">
            <v>edenyachting.com</v>
          </cell>
          <cell r="G189223" t="str">
            <v>220671</v>
          </cell>
        </row>
        <row r="189224">
          <cell r="F189224" t="str">
            <v>edenz.de</v>
          </cell>
          <cell r="G189224" t="str">
            <v>220672</v>
          </cell>
        </row>
        <row r="189225">
          <cell r="F189225" t="str">
            <v>edenzo.com</v>
          </cell>
          <cell r="G189225" t="str">
            <v>220673</v>
          </cell>
        </row>
        <row r="189226">
          <cell r="F189226" t="str">
            <v>edequal.com</v>
          </cell>
          <cell r="G189226" t="str">
            <v>220674</v>
          </cell>
        </row>
        <row r="189227">
          <cell r="F189227" t="str">
            <v>edesianutrition.org</v>
          </cell>
          <cell r="G189227" t="str">
            <v>220675</v>
          </cell>
        </row>
        <row r="189228">
          <cell r="F189228" t="str">
            <v>edesignservices.us</v>
          </cell>
          <cell r="G189228" t="str">
            <v>220676</v>
          </cell>
        </row>
        <row r="189229">
          <cell r="F189229" t="str">
            <v>edesigntime.com</v>
          </cell>
          <cell r="G189229" t="str">
            <v>220677</v>
          </cell>
        </row>
        <row r="189230">
          <cell r="F189230" t="str">
            <v>edev.ie</v>
          </cell>
          <cell r="G189230" t="str">
            <v>220678</v>
          </cell>
        </row>
        <row r="189231">
          <cell r="F189231" t="str">
            <v>edevdb.com</v>
          </cell>
          <cell r="G189231" t="str">
            <v>220679</v>
          </cell>
        </row>
        <row r="189232">
          <cell r="F189232" t="str">
            <v>edexi.com</v>
          </cell>
          <cell r="G189232" t="str">
            <v>220680</v>
          </cell>
        </row>
        <row r="189233">
          <cell r="F189233" t="str">
            <v>edeyo.org</v>
          </cell>
          <cell r="G189233" t="str">
            <v>220681</v>
          </cell>
        </row>
        <row r="189234">
          <cell r="F189234" t="str">
            <v>edftrading.com</v>
          </cell>
          <cell r="G189234" t="str">
            <v>220682</v>
          </cell>
        </row>
        <row r="189235">
          <cell r="F189235" t="str">
            <v>edge-advertising.co.uk</v>
          </cell>
          <cell r="G189235" t="str">
            <v>220683</v>
          </cell>
        </row>
        <row r="189236">
          <cell r="F189236" t="str">
            <v>edge-case-research.com</v>
          </cell>
          <cell r="G189236" t="str">
            <v>220684</v>
          </cell>
        </row>
        <row r="189237">
          <cell r="F189237" t="str">
            <v>edge-collective.com</v>
          </cell>
          <cell r="G189237" t="str">
            <v>220685</v>
          </cell>
        </row>
        <row r="189238">
          <cell r="F189238" t="str">
            <v>edge-core.com</v>
          </cell>
          <cell r="G189238" t="str">
            <v>220686</v>
          </cell>
        </row>
        <row r="189239">
          <cell r="F189239" t="str">
            <v>edge-embossing.com</v>
          </cell>
          <cell r="G189239" t="str">
            <v>220687</v>
          </cell>
        </row>
        <row r="189240">
          <cell r="F189240" t="str">
            <v>edge-mt.com</v>
          </cell>
          <cell r="G189240" t="str">
            <v>220688</v>
          </cell>
        </row>
        <row r="189241">
          <cell r="F189241" t="str">
            <v>edge-technologies.com</v>
          </cell>
          <cell r="G189241" t="str">
            <v>220689</v>
          </cell>
        </row>
        <row r="189242">
          <cell r="F189242" t="str">
            <v>edge.agency</v>
          </cell>
          <cell r="G189242" t="str">
            <v>220690</v>
          </cell>
        </row>
        <row r="189243">
          <cell r="F189243" t="str">
            <v>edge57.com</v>
          </cell>
          <cell r="G189243" t="str">
            <v>220691</v>
          </cell>
        </row>
        <row r="189244">
          <cell r="F189244" t="str">
            <v>edgeax.com</v>
          </cell>
          <cell r="G189244" t="str">
            <v>220692</v>
          </cell>
        </row>
        <row r="189245">
          <cell r="F189245" t="str">
            <v>edgebusinessadvisory.com</v>
          </cell>
          <cell r="G189245" t="str">
            <v>220693</v>
          </cell>
        </row>
        <row r="189246">
          <cell r="F189246" t="str">
            <v>edgecommunications.com</v>
          </cell>
          <cell r="G189246" t="str">
            <v>220694</v>
          </cell>
        </row>
        <row r="189247">
          <cell r="F189247" t="str">
            <v>edgefinite.com</v>
          </cell>
          <cell r="G189247" t="str">
            <v>220695</v>
          </cell>
        </row>
        <row r="189248">
          <cell r="F189248" t="str">
            <v>edgeflip.com</v>
          </cell>
          <cell r="G189248" t="str">
            <v>220696</v>
          </cell>
        </row>
        <row r="189249">
          <cell r="F189249" t="str">
            <v>edgefolio.com</v>
          </cell>
          <cell r="G189249" t="str">
            <v>220697</v>
          </cell>
        </row>
        <row r="189250">
          <cell r="F189250" t="str">
            <v>edgeforlife.com</v>
          </cell>
          <cell r="G189250" t="str">
            <v>220698</v>
          </cell>
        </row>
        <row r="189251">
          <cell r="F189251" t="str">
            <v>edgeformen.co.za</v>
          </cell>
          <cell r="G189251" t="str">
            <v>220699</v>
          </cell>
        </row>
        <row r="189252">
          <cell r="F189252" t="str">
            <v>edgeguide.se</v>
          </cell>
          <cell r="G189252" t="str">
            <v>220700</v>
          </cell>
        </row>
        <row r="189253">
          <cell r="F189253" t="str">
            <v>edgehosting.com</v>
          </cell>
          <cell r="G189253" t="str">
            <v>220701</v>
          </cell>
        </row>
        <row r="189254">
          <cell r="F189254" t="str">
            <v>edgeinfoways.com</v>
          </cell>
          <cell r="G189254" t="str">
            <v>220702</v>
          </cell>
        </row>
        <row r="189255">
          <cell r="F189255" t="str">
            <v>edgeit.co</v>
          </cell>
          <cell r="G189255" t="str">
            <v>220703</v>
          </cell>
        </row>
        <row r="189256">
          <cell r="F189256" t="str">
            <v>edgelab.eu</v>
          </cell>
          <cell r="G189256" t="str">
            <v>220704</v>
          </cell>
        </row>
        <row r="189257">
          <cell r="F189257" t="str">
            <v>edgelabs.global</v>
          </cell>
          <cell r="G189257" t="str">
            <v>220705</v>
          </cell>
        </row>
        <row r="189258">
          <cell r="F189258" t="str">
            <v>edgelighting.com</v>
          </cell>
          <cell r="G189258" t="str">
            <v>220706</v>
          </cell>
        </row>
        <row r="189259">
          <cell r="F189259" t="str">
            <v>edgelink.com</v>
          </cell>
          <cell r="G189259" t="str">
            <v>220707</v>
          </cell>
        </row>
        <row r="189260">
          <cell r="F189260" t="str">
            <v>edgemedianetwork.com</v>
          </cell>
          <cell r="G189260" t="str">
            <v>220708</v>
          </cell>
        </row>
        <row r="189261">
          <cell r="F189261" t="str">
            <v>edgenetworks.in</v>
          </cell>
          <cell r="G189261" t="str">
            <v>220709</v>
          </cell>
        </row>
        <row r="189262">
          <cell r="F189262" t="str">
            <v>edgenetworks.us</v>
          </cell>
          <cell r="G189262" t="str">
            <v>220710</v>
          </cell>
        </row>
        <row r="189263">
          <cell r="F189263" t="str">
            <v>edgengroup.com</v>
          </cell>
          <cell r="G189263" t="str">
            <v>220711</v>
          </cell>
        </row>
        <row r="189264">
          <cell r="F189264" t="str">
            <v>edgenuity.com</v>
          </cell>
          <cell r="G189264" t="str">
            <v>220712</v>
          </cell>
        </row>
        <row r="189265">
          <cell r="F189265" t="str">
            <v>edgeos.com</v>
          </cell>
          <cell r="G189265" t="str">
            <v>220713</v>
          </cell>
        </row>
        <row r="189266">
          <cell r="F189266" t="str">
            <v>edgerankchecker.com</v>
          </cell>
          <cell r="G189266" t="str">
            <v>220714</v>
          </cell>
        </row>
        <row r="189267">
          <cell r="F189267" t="str">
            <v>edgeresearch.com</v>
          </cell>
          <cell r="G189267" t="str">
            <v>220715</v>
          </cell>
        </row>
        <row r="189268">
          <cell r="F189268" t="str">
            <v>edgerift.com</v>
          </cell>
          <cell r="G189268" t="str">
            <v>220716</v>
          </cell>
        </row>
        <row r="189269">
          <cell r="F189269" t="str">
            <v>edgerock.com</v>
          </cell>
          <cell r="G189269" t="str">
            <v>220717</v>
          </cell>
        </row>
        <row r="189270">
          <cell r="F189270" t="str">
            <v>edgeseven.com</v>
          </cell>
          <cell r="G189270" t="str">
            <v>220718</v>
          </cell>
        </row>
        <row r="189271">
          <cell r="F189271" t="str">
            <v>edgesoftinc.com</v>
          </cell>
          <cell r="G189271" t="str">
            <v>220719</v>
          </cell>
        </row>
        <row r="189272">
          <cell r="F189272" t="str">
            <v>edgestream.com</v>
          </cell>
          <cell r="G189272" t="str">
            <v>220720</v>
          </cell>
        </row>
        <row r="189273">
          <cell r="F189273" t="str">
            <v>edgetalents.net</v>
          </cell>
          <cell r="G189273" t="str">
            <v>220721</v>
          </cell>
        </row>
        <row r="189274">
          <cell r="F189274" t="str">
            <v>edgetargeting.com</v>
          </cell>
          <cell r="G189274" t="str">
            <v>220722</v>
          </cell>
        </row>
        <row r="189275">
          <cell r="F189275" t="str">
            <v>edgetekk.com</v>
          </cell>
          <cell r="G189275" t="str">
            <v>220723</v>
          </cell>
        </row>
        <row r="189276">
          <cell r="F189276" t="str">
            <v>edgetelecom.ca</v>
          </cell>
          <cell r="G189276" t="str">
            <v>220724</v>
          </cell>
        </row>
        <row r="189277">
          <cell r="F189277" t="str">
            <v>edgets.com</v>
          </cell>
          <cell r="G189277" t="str">
            <v>220725</v>
          </cell>
        </row>
        <row r="189278">
          <cell r="F189278" t="str">
            <v>edgeucaters.com</v>
          </cell>
          <cell r="G189278" t="str">
            <v>220726</v>
          </cell>
        </row>
        <row r="189279">
          <cell r="F189279" t="str">
            <v>edgeunderground.co</v>
          </cell>
          <cell r="G189279" t="str">
            <v>220727</v>
          </cell>
        </row>
        <row r="189280">
          <cell r="F189280" t="str">
            <v>edgevertise.com</v>
          </cell>
          <cell r="G189280" t="str">
            <v>220728</v>
          </cell>
        </row>
        <row r="189281">
          <cell r="F189281" t="str">
            <v>edgewater.co.im</v>
          </cell>
          <cell r="G189281" t="str">
            <v>220729</v>
          </cell>
        </row>
        <row r="189282">
          <cell r="F189282" t="str">
            <v>edgewater.com</v>
          </cell>
          <cell r="G189282" t="str">
            <v>220730</v>
          </cell>
        </row>
        <row r="189283">
          <cell r="F189283" t="str">
            <v>edgewaterx.com</v>
          </cell>
          <cell r="G189283" t="str">
            <v>220731</v>
          </cell>
        </row>
        <row r="189284">
          <cell r="F189284" t="str">
            <v>edgewell.com</v>
          </cell>
          <cell r="G189284" t="str">
            <v>220732</v>
          </cell>
        </row>
        <row r="189285">
          <cell r="F189285" t="str">
            <v>edgewise.us.com</v>
          </cell>
          <cell r="G189285" t="str">
            <v>220733</v>
          </cell>
        </row>
        <row r="189286">
          <cell r="F189286" t="str">
            <v>edgewiserealty.com</v>
          </cell>
          <cell r="G189286" t="str">
            <v>220734</v>
          </cell>
        </row>
        <row r="189287">
          <cell r="F189287" t="str">
            <v>edgewiz.com</v>
          </cell>
          <cell r="G189287" t="str">
            <v>220735</v>
          </cell>
        </row>
        <row r="189288">
          <cell r="F189288" t="str">
            <v>edgewoodins.com</v>
          </cell>
          <cell r="G189288" t="str">
            <v>220736</v>
          </cell>
        </row>
        <row r="189289">
          <cell r="F189289" t="str">
            <v>edgewoodproperties.com</v>
          </cell>
          <cell r="G189289" t="str">
            <v>220737</v>
          </cell>
        </row>
        <row r="189290">
          <cell r="F189290" t="str">
            <v>edggs.com</v>
          </cell>
          <cell r="G189290" t="str">
            <v>220738</v>
          </cell>
        </row>
        <row r="189291">
          <cell r="F189291" t="str">
            <v>edgilis.com</v>
          </cell>
          <cell r="G189291" t="str">
            <v>220739</v>
          </cell>
        </row>
        <row r="189292">
          <cell r="F189292" t="str">
            <v>edgpartners.com</v>
          </cell>
          <cell r="G189292" t="str">
            <v>220740</v>
          </cell>
        </row>
        <row r="189293">
          <cell r="F189293" t="str">
            <v>edgycircle.com</v>
          </cell>
          <cell r="G189293" t="str">
            <v>220741</v>
          </cell>
        </row>
        <row r="189294">
          <cell r="F189294" t="str">
            <v>edhance.com</v>
          </cell>
          <cell r="G189294" t="str">
            <v>220742</v>
          </cell>
        </row>
        <row r="189295">
          <cell r="F189295" t="str">
            <v>edhec-risk.com</v>
          </cell>
          <cell r="G189295" t="str">
            <v>220743</v>
          </cell>
        </row>
        <row r="189296">
          <cell r="F189296" t="str">
            <v>edi.com.pk</v>
          </cell>
          <cell r="G189296" t="str">
            <v>220744</v>
          </cell>
        </row>
        <row r="189297">
          <cell r="F189297" t="str">
            <v>edia.nl</v>
          </cell>
          <cell r="G189297" t="str">
            <v>220745</v>
          </cell>
        </row>
        <row r="189298">
          <cell r="F189298" t="str">
            <v>edial.com</v>
          </cell>
          <cell r="G189298" t="str">
            <v>220746</v>
          </cell>
        </row>
        <row r="189299">
          <cell r="F189299" t="str">
            <v>edialog.com.br</v>
          </cell>
          <cell r="G189299" t="str">
            <v>220747</v>
          </cell>
        </row>
        <row r="189300">
          <cell r="F189300" t="str">
            <v>edialtour.com</v>
          </cell>
          <cell r="G189300" t="str">
            <v>220748</v>
          </cell>
        </row>
        <row r="189301">
          <cell r="F189301" t="str">
            <v>edibid.com</v>
          </cell>
          <cell r="G189301" t="str">
            <v>220749</v>
          </cell>
        </row>
        <row r="189302">
          <cell r="F189302" t="str">
            <v>ediblearrangements.com</v>
          </cell>
          <cell r="G189302" t="str">
            <v>220750</v>
          </cell>
        </row>
        <row r="189303">
          <cell r="F189303" t="str">
            <v>edibleexperiences.com</v>
          </cell>
          <cell r="G189303" t="str">
            <v>220751</v>
          </cell>
        </row>
        <row r="189304">
          <cell r="F189304" t="str">
            <v>edibleimpressionscatering.ca</v>
          </cell>
          <cell r="G189304" t="str">
            <v>220752</v>
          </cell>
        </row>
        <row r="189305">
          <cell r="F189305" t="str">
            <v>ediblemilwaukee.ediblecommunities.com</v>
          </cell>
          <cell r="G189305" t="str">
            <v>220753</v>
          </cell>
        </row>
        <row r="189306">
          <cell r="F189306" t="str">
            <v>ediblepens.com</v>
          </cell>
          <cell r="G189306" t="str">
            <v>220754</v>
          </cell>
        </row>
        <row r="189307">
          <cell r="F189307" t="str">
            <v>ediblesmagazine.com</v>
          </cell>
          <cell r="G189307" t="str">
            <v>220755</v>
          </cell>
        </row>
        <row r="189308">
          <cell r="F189308" t="str">
            <v>edifabric.com</v>
          </cell>
          <cell r="G189308" t="str">
            <v>220756</v>
          </cell>
        </row>
        <row r="189309">
          <cell r="F189309" t="str">
            <v>edifecs.com</v>
          </cell>
          <cell r="G189309" t="str">
            <v>220757</v>
          </cell>
        </row>
        <row r="189310">
          <cell r="F189310" t="str">
            <v>edifgroup.com</v>
          </cell>
          <cell r="G189310" t="str">
            <v>220758</v>
          </cell>
        </row>
        <row r="189311">
          <cell r="F189311" t="str">
            <v>edifier.com</v>
          </cell>
          <cell r="G189311" t="str">
            <v>220759</v>
          </cell>
        </row>
        <row r="189312">
          <cell r="F189312" t="str">
            <v>edifire.co.uk</v>
          </cell>
          <cell r="G189312" t="str">
            <v>220760</v>
          </cell>
        </row>
        <row r="189313">
          <cell r="F189313" t="str">
            <v>edify.cr</v>
          </cell>
          <cell r="G189313" t="str">
            <v>220761</v>
          </cell>
        </row>
        <row r="189314">
          <cell r="F189314" t="str">
            <v>edify.dk</v>
          </cell>
          <cell r="G189314" t="str">
            <v>220762</v>
          </cell>
        </row>
        <row r="189315">
          <cell r="F189315" t="str">
            <v>edifyhealth.com</v>
          </cell>
          <cell r="G189315" t="str">
            <v>220763</v>
          </cell>
        </row>
        <row r="189316">
          <cell r="F189316" t="str">
            <v>edifymultimedia.com</v>
          </cell>
          <cell r="G189316" t="str">
            <v>220764</v>
          </cell>
        </row>
        <row r="189317">
          <cell r="F189317" t="str">
            <v>edigitalsmarketing.com</v>
          </cell>
          <cell r="G189317" t="str">
            <v>220765</v>
          </cell>
        </row>
        <row r="189318">
          <cell r="F189318" t="str">
            <v>edigitalstudios.com</v>
          </cell>
          <cell r="G189318" t="str">
            <v>220766</v>
          </cell>
        </row>
        <row r="189319">
          <cell r="F189319" t="str">
            <v>edigix.com</v>
          </cell>
          <cell r="G189319" t="str">
            <v>220767</v>
          </cell>
        </row>
        <row r="189320">
          <cell r="F189320" t="str">
            <v>edigma.com</v>
          </cell>
          <cell r="G189320" t="str">
            <v>220768</v>
          </cell>
        </row>
        <row r="189321">
          <cell r="F189321" t="str">
            <v>edigmahealthcare.com</v>
          </cell>
          <cell r="G189321" t="str">
            <v>220769</v>
          </cell>
        </row>
        <row r="189322">
          <cell r="F189322" t="str">
            <v>edina.cruiseholidays.com</v>
          </cell>
          <cell r="G189322" t="str">
            <v>220770</v>
          </cell>
        </row>
        <row r="189323">
          <cell r="F189323" t="str">
            <v>edinarealestate.com</v>
          </cell>
          <cell r="G189323" t="str">
            <v>220771</v>
          </cell>
        </row>
        <row r="189324">
          <cell r="F189324" t="str">
            <v>edinburgh.fortuneinnovations.com</v>
          </cell>
          <cell r="G189324" t="str">
            <v>220772</v>
          </cell>
        </row>
        <row r="189325">
          <cell r="F189325" t="str">
            <v>edingtonassociates.com</v>
          </cell>
          <cell r="G189325" t="str">
            <v>220773</v>
          </cell>
        </row>
        <row r="189326">
          <cell r="F189326" t="str">
            <v>edinn.com</v>
          </cell>
          <cell r="G189326" t="str">
            <v>220774</v>
          </cell>
        </row>
        <row r="189327">
          <cell r="F189327" t="str">
            <v>ediotise.com</v>
          </cell>
          <cell r="G189327" t="str">
            <v>220775</v>
          </cell>
        </row>
        <row r="189328">
          <cell r="F189328" t="str">
            <v>edirectory.com</v>
          </cell>
          <cell r="G189328" t="str">
            <v>220776</v>
          </cell>
        </row>
        <row r="189329">
          <cell r="F189329" t="str">
            <v>edisoft.com</v>
          </cell>
          <cell r="G189329" t="str">
            <v>220777</v>
          </cell>
        </row>
        <row r="189330">
          <cell r="F189330" t="str">
            <v>edisonagrosciences.com</v>
          </cell>
          <cell r="G189330" t="str">
            <v>220778</v>
          </cell>
        </row>
        <row r="189331">
          <cell r="F189331" t="str">
            <v>edisonandford.com</v>
          </cell>
          <cell r="G189331" t="str">
            <v>220779</v>
          </cell>
        </row>
        <row r="189332">
          <cell r="F189332" t="str">
            <v>edisonenergy.com</v>
          </cell>
          <cell r="G189332" t="str">
            <v>220780</v>
          </cell>
        </row>
        <row r="189333">
          <cell r="F189333" t="str">
            <v>edisonlearning.com</v>
          </cell>
          <cell r="G189333" t="str">
            <v>220781</v>
          </cell>
        </row>
        <row r="189334">
          <cell r="F189334" t="str">
            <v>edisonnationmedical.com</v>
          </cell>
          <cell r="G189334" t="str">
            <v>220782</v>
          </cell>
        </row>
        <row r="189335">
          <cell r="F189335" t="str">
            <v>edisonplans.com</v>
          </cell>
          <cell r="G189335" t="str">
            <v>220783</v>
          </cell>
        </row>
        <row r="189336">
          <cell r="F189336" t="str">
            <v>edisonreport.net</v>
          </cell>
          <cell r="G189336" t="str">
            <v>220784</v>
          </cell>
        </row>
        <row r="189337">
          <cell r="F189337" t="str">
            <v>edisonresearch.com</v>
          </cell>
          <cell r="G189337" t="str">
            <v>220785</v>
          </cell>
        </row>
        <row r="189338">
          <cell r="F189338" t="str">
            <v>edispecialists.com</v>
          </cell>
          <cell r="G189338" t="str">
            <v>220786</v>
          </cell>
        </row>
        <row r="189339">
          <cell r="F189339" t="str">
            <v>edisplayinc.com</v>
          </cell>
          <cell r="G189339" t="str">
            <v>220787</v>
          </cell>
        </row>
        <row r="189340">
          <cell r="F189340" t="str">
            <v>edisse.com</v>
          </cell>
          <cell r="G189340" t="str">
            <v>220788</v>
          </cell>
        </row>
        <row r="189341">
          <cell r="F189341" t="str">
            <v>edisseo.com</v>
          </cell>
          <cell r="G189341" t="str">
            <v>220789</v>
          </cell>
        </row>
        <row r="189342">
          <cell r="F189342" t="str">
            <v>edistatesting.com</v>
          </cell>
          <cell r="G189342" t="str">
            <v>220790</v>
          </cell>
        </row>
        <row r="189343">
          <cell r="F189343" t="str">
            <v>edisunpower.com</v>
          </cell>
          <cell r="G189343" t="str">
            <v>220791</v>
          </cell>
        </row>
        <row r="189344">
          <cell r="F189344" t="str">
            <v>edit.tv</v>
          </cell>
          <cell r="G189344" t="str">
            <v>220792</v>
          </cell>
        </row>
        <row r="189345">
          <cell r="F189345" t="str">
            <v>editage.com</v>
          </cell>
          <cell r="G189345" t="str">
            <v>220793</v>
          </cell>
        </row>
        <row r="189346">
          <cell r="F189346" t="str">
            <v>editdns.net</v>
          </cell>
          <cell r="G189346" t="str">
            <v>220794</v>
          </cell>
        </row>
        <row r="189347">
          <cell r="F189347" t="str">
            <v>editec.co</v>
          </cell>
          <cell r="G189347" t="str">
            <v>220795</v>
          </cell>
        </row>
        <row r="189348">
          <cell r="F189348" t="str">
            <v>editechnologies.co</v>
          </cell>
          <cell r="G189348" t="str">
            <v>220796</v>
          </cell>
        </row>
        <row r="189349">
          <cell r="F189349" t="str">
            <v>editelektronik.com.tr</v>
          </cell>
          <cell r="G189349" t="str">
            <v>220797</v>
          </cell>
        </row>
        <row r="189350">
          <cell r="F189350" t="str">
            <v>editeon.com</v>
          </cell>
          <cell r="G189350" t="str">
            <v>220798</v>
          </cell>
        </row>
        <row r="189351">
          <cell r="F189351" t="str">
            <v>editia.com</v>
          </cell>
          <cell r="G189351" t="str">
            <v>220799</v>
          </cell>
        </row>
        <row r="189352">
          <cell r="F189352" t="str">
            <v>editingindia.com</v>
          </cell>
          <cell r="G189352" t="str">
            <v>220800</v>
          </cell>
        </row>
        <row r="189353">
          <cell r="F189353" t="str">
            <v>editioneo.com</v>
          </cell>
          <cell r="G189353" t="str">
            <v>220801</v>
          </cell>
        </row>
        <row r="189354">
          <cell r="F189354" t="str">
            <v>editionlingerie.de</v>
          </cell>
          <cell r="G189354" t="str">
            <v>220802</v>
          </cell>
        </row>
        <row r="189355">
          <cell r="F189355" t="str">
            <v>editiononebooks.com</v>
          </cell>
          <cell r="G189355" t="str">
            <v>220803</v>
          </cell>
        </row>
        <row r="189356">
          <cell r="F189356" t="str">
            <v>editionsfinancial.co.uk</v>
          </cell>
          <cell r="G189356" t="str">
            <v>220804</v>
          </cell>
        </row>
        <row r="189357">
          <cell r="F189357" t="str">
            <v>editionsmontparnasse.fr</v>
          </cell>
          <cell r="G189357" t="str">
            <v>220805</v>
          </cell>
        </row>
        <row r="189358">
          <cell r="F189358" t="str">
            <v>editiosoftware.com</v>
          </cell>
          <cell r="G189358" t="str">
            <v>220806</v>
          </cell>
        </row>
        <row r="189359">
          <cell r="F189359" t="str">
            <v>editis.com</v>
          </cell>
          <cell r="G189359" t="str">
            <v>220807</v>
          </cell>
        </row>
        <row r="189360">
          <cell r="F189360" t="str">
            <v>editme.com</v>
          </cell>
          <cell r="G189360" t="str">
            <v>220808</v>
          </cell>
        </row>
        <row r="189361">
          <cell r="F189361" t="str">
            <v>editor.setka.io</v>
          </cell>
          <cell r="G189361" t="str">
            <v>220809</v>
          </cell>
        </row>
        <row r="189362">
          <cell r="F189362" t="str">
            <v>editor.si</v>
          </cell>
          <cell r="G189362" t="str">
            <v>220810</v>
          </cell>
        </row>
        <row r="189363">
          <cell r="F189363" t="str">
            <v>editorialintelligence.com</v>
          </cell>
          <cell r="G189363" t="str">
            <v>220811</v>
          </cell>
        </row>
        <row r="189364">
          <cell r="F189364" t="str">
            <v>editpictureonline.com</v>
          </cell>
          <cell r="G189364" t="str">
            <v>220812</v>
          </cell>
        </row>
        <row r="189365">
          <cell r="F189365" t="str">
            <v>editrelief.com</v>
          </cell>
          <cell r="G189365" t="str">
            <v>220813</v>
          </cell>
        </row>
        <row r="189366">
          <cell r="F189366" t="str">
            <v>editshare.com</v>
          </cell>
          <cell r="G189366" t="str">
            <v>220814</v>
          </cell>
        </row>
        <row r="189367">
          <cell r="F189367" t="str">
            <v>edizionizero.com</v>
          </cell>
          <cell r="G189367" t="str">
            <v>220815</v>
          </cell>
        </row>
        <row r="189368">
          <cell r="F189368" t="str">
            <v>edje.com</v>
          </cell>
          <cell r="G189368" t="str">
            <v>220816</v>
          </cell>
        </row>
        <row r="189369">
          <cell r="F189369" t="str">
            <v>edlab.tc.columbia.edu</v>
          </cell>
          <cell r="G189369" t="str">
            <v>220817</v>
          </cell>
        </row>
        <row r="189370">
          <cell r="F189370" t="str">
            <v>edlconsulting.com</v>
          </cell>
          <cell r="G189370" t="str">
            <v>220818</v>
          </cell>
        </row>
        <row r="189371">
          <cell r="F189371" t="str">
            <v>edline.com</v>
          </cell>
          <cell r="G189371" t="str">
            <v>220819</v>
          </cell>
        </row>
        <row r="189372">
          <cell r="F189372" t="str">
            <v>edlinkmarketing.com</v>
          </cell>
          <cell r="G189372" t="str">
            <v>220820</v>
          </cell>
        </row>
        <row r="189373">
          <cell r="F189373" t="str">
            <v>edlounge.com</v>
          </cell>
          <cell r="G189373" t="str">
            <v>220821</v>
          </cell>
        </row>
        <row r="189374">
          <cell r="F189374" t="str">
            <v>edmagnin.com</v>
          </cell>
          <cell r="G189374" t="str">
            <v>220822</v>
          </cell>
        </row>
        <row r="189375">
          <cell r="F189375" t="str">
            <v>edman.tv</v>
          </cell>
          <cell r="G189375" t="str">
            <v>220823</v>
          </cell>
        </row>
        <row r="189376">
          <cell r="F189376" t="str">
            <v>edmap.com</v>
          </cell>
          <cell r="G189376" t="str">
            <v>220824</v>
          </cell>
        </row>
        <row r="189377">
          <cell r="F189377" t="str">
            <v>edmartinnissan.com</v>
          </cell>
          <cell r="G189377" t="str">
            <v>220825</v>
          </cell>
        </row>
        <row r="189378">
          <cell r="F189378" t="str">
            <v>edmcleaning.co.uk</v>
          </cell>
          <cell r="G189378" t="str">
            <v>220826</v>
          </cell>
        </row>
        <row r="189379">
          <cell r="F189379" t="str">
            <v>edmcnc.ee</v>
          </cell>
          <cell r="G189379" t="str">
            <v>220827</v>
          </cell>
        </row>
        <row r="189380">
          <cell r="F189380" t="str">
            <v>edmedsale.com</v>
          </cell>
          <cell r="G189380" t="str">
            <v>220828</v>
          </cell>
        </row>
        <row r="189381">
          <cell r="F189381" t="str">
            <v>edmexpert.com</v>
          </cell>
          <cell r="G189381" t="str">
            <v>220829</v>
          </cell>
        </row>
        <row r="189382">
          <cell r="F189382" t="str">
            <v>edmhawaii.com</v>
          </cell>
          <cell r="G189382" t="str">
            <v>220830</v>
          </cell>
        </row>
        <row r="189383">
          <cell r="F189383" t="str">
            <v>edmine.co.in</v>
          </cell>
          <cell r="G189383" t="str">
            <v>220831</v>
          </cell>
        </row>
        <row r="189384">
          <cell r="F189384" t="str">
            <v>edmondsci.com</v>
          </cell>
          <cell r="G189384" t="str">
            <v>220832</v>
          </cell>
        </row>
        <row r="189385">
          <cell r="F189385" t="str">
            <v>edmonton-moving.ca</v>
          </cell>
          <cell r="G189385" t="str">
            <v>220833</v>
          </cell>
        </row>
        <row r="189386">
          <cell r="F189386" t="str">
            <v>edmontonappliancerepair.com</v>
          </cell>
          <cell r="G189386" t="str">
            <v>220834</v>
          </cell>
        </row>
        <row r="189387">
          <cell r="F189387" t="str">
            <v>edmontoncreditrepair.com</v>
          </cell>
          <cell r="G189387" t="str">
            <v>220835</v>
          </cell>
        </row>
        <row r="189388">
          <cell r="F189388" t="str">
            <v>edmontonseo.guru</v>
          </cell>
          <cell r="G189388" t="str">
            <v>220836</v>
          </cell>
        </row>
        <row r="189389">
          <cell r="F189389" t="str">
            <v>edmoz.com</v>
          </cell>
          <cell r="G189389" t="str">
            <v>220837</v>
          </cell>
        </row>
        <row r="189390">
          <cell r="F189390" t="str">
            <v>edn-systems.com</v>
          </cell>
          <cell r="G189390" t="str">
            <v>220838</v>
          </cell>
        </row>
        <row r="189391">
          <cell r="F189391" t="str">
            <v>ednexa.com</v>
          </cell>
          <cell r="G189391" t="str">
            <v>220839</v>
          </cell>
        </row>
        <row r="189392">
          <cell r="F189392" t="str">
            <v>ednfoundation.org</v>
          </cell>
          <cell r="G189392" t="str">
            <v>220840</v>
          </cell>
        </row>
        <row r="189393">
          <cell r="F189393" t="str">
            <v>edninja.com</v>
          </cell>
          <cell r="G189393" t="str">
            <v>220841</v>
          </cell>
        </row>
        <row r="189394">
          <cell r="F189394" t="str">
            <v>edoc4u.com</v>
          </cell>
          <cell r="G189394" t="str">
            <v>220842</v>
          </cell>
        </row>
        <row r="189395">
          <cell r="F189395" t="str">
            <v>edocamerica.com</v>
          </cell>
          <cell r="G189395" t="str">
            <v>220843</v>
          </cell>
        </row>
        <row r="189396">
          <cell r="F189396" t="str">
            <v>edoceo.com</v>
          </cell>
          <cell r="G189396" t="str">
            <v>220844</v>
          </cell>
        </row>
        <row r="189397">
          <cell r="F189397" t="str">
            <v>edockin.com</v>
          </cell>
          <cell r="G189397" t="str">
            <v>220845</v>
          </cell>
        </row>
        <row r="189398">
          <cell r="F189398" t="str">
            <v>edocmmj.com</v>
          </cell>
          <cell r="G189398" t="str">
            <v>220846</v>
          </cell>
        </row>
        <row r="189399">
          <cell r="F189399" t="str">
            <v>edocr.com</v>
          </cell>
          <cell r="G189399" t="str">
            <v>220847</v>
          </cell>
        </row>
        <row r="189400">
          <cell r="F189400" t="str">
            <v>edocs.ie</v>
          </cell>
          <cell r="G189400" t="str">
            <v>220848</v>
          </cell>
        </row>
        <row r="189401">
          <cell r="F189401" t="str">
            <v>edoctrina.org</v>
          </cell>
          <cell r="G189401" t="str">
            <v>220849</v>
          </cell>
        </row>
        <row r="189402">
          <cell r="F189402" t="str">
            <v>edodo.org</v>
          </cell>
          <cell r="G189402" t="str">
            <v>220850</v>
          </cell>
        </row>
        <row r="189403">
          <cell r="F189403" t="str">
            <v>edokiacademy.com</v>
          </cell>
          <cell r="G189403" t="str">
            <v>220851</v>
          </cell>
        </row>
        <row r="189404">
          <cell r="F189404" t="str">
            <v>edolly.com</v>
          </cell>
          <cell r="G189404" t="str">
            <v>220852</v>
          </cell>
        </row>
        <row r="189405">
          <cell r="F189405" t="str">
            <v>edomotics.com</v>
          </cell>
          <cell r="G189405" t="str">
            <v>220853</v>
          </cell>
        </row>
        <row r="189406">
          <cell r="F189406" t="str">
            <v>edonor.com</v>
          </cell>
          <cell r="G189406" t="str">
            <v>220854</v>
          </cell>
        </row>
        <row r="189407">
          <cell r="F189407" t="str">
            <v>edoola.com</v>
          </cell>
          <cell r="G189407" t="str">
            <v>220855</v>
          </cell>
        </row>
        <row r="189408">
          <cell r="F189408" t="str">
            <v>edools.com</v>
          </cell>
          <cell r="G189408" t="str">
            <v>220856</v>
          </cell>
        </row>
        <row r="189409">
          <cell r="F189409" t="str">
            <v>edooni.com</v>
          </cell>
          <cell r="G189409" t="str">
            <v>220857</v>
          </cell>
        </row>
        <row r="189410">
          <cell r="F189410" t="str">
            <v>edoptions.com</v>
          </cell>
          <cell r="G189410" t="str">
            <v>220858</v>
          </cell>
        </row>
        <row r="189411">
          <cell r="F189411" t="str">
            <v>edori.net</v>
          </cell>
          <cell r="G189411" t="str">
            <v>220859</v>
          </cell>
        </row>
        <row r="189412">
          <cell r="F189412" t="str">
            <v>edotsolutions.com</v>
          </cell>
          <cell r="G189412" t="str">
            <v>220860</v>
          </cell>
        </row>
        <row r="189413">
          <cell r="F189413" t="str">
            <v>edovia.com</v>
          </cell>
          <cell r="G189413" t="str">
            <v>220861</v>
          </cell>
        </row>
        <row r="189414">
          <cell r="F189414" t="str">
            <v>edperspective.org</v>
          </cell>
          <cell r="G189414" t="str">
            <v>220862</v>
          </cell>
        </row>
        <row r="189415">
          <cell r="F189415" t="str">
            <v>edpltd.co.uk</v>
          </cell>
          <cell r="G189415" t="str">
            <v>220863</v>
          </cell>
        </row>
        <row r="189416">
          <cell r="F189416" t="str">
            <v>edpr.com</v>
          </cell>
          <cell r="G189416" t="str">
            <v>220864</v>
          </cell>
        </row>
        <row r="189417">
          <cell r="F189417" t="str">
            <v>edprep.in</v>
          </cell>
          <cell r="G189417" t="str">
            <v>220865</v>
          </cell>
        </row>
        <row r="189418">
          <cell r="F189418" t="str">
            <v>edpymeacceso.com.pe</v>
          </cell>
          <cell r="G189418" t="str">
            <v>220866</v>
          </cell>
        </row>
        <row r="189419">
          <cell r="F189419" t="str">
            <v>edq.com</v>
          </cell>
          <cell r="G189419" t="str">
            <v>220867</v>
          </cell>
        </row>
        <row r="189420">
          <cell r="F189420" t="str">
            <v>edrawsoft.com</v>
          </cell>
          <cell r="G189420" t="str">
            <v>220868</v>
          </cell>
        </row>
        <row r="189421">
          <cell r="F189421" t="str">
            <v>edreach.us</v>
          </cell>
          <cell r="G189421" t="str">
            <v>220869</v>
          </cell>
        </row>
        <row r="189422">
          <cell r="F189422" t="str">
            <v>edreams.net</v>
          </cell>
          <cell r="G189422" t="str">
            <v>220870</v>
          </cell>
        </row>
        <row r="189423">
          <cell r="F189423" t="str">
            <v>edreamsodigeo.com</v>
          </cell>
          <cell r="G189423" t="str">
            <v>220871</v>
          </cell>
        </row>
        <row r="189424">
          <cell r="F189424" t="str">
            <v>edressit.com</v>
          </cell>
          <cell r="G189424" t="str">
            <v>220872</v>
          </cell>
        </row>
        <row r="189425">
          <cell r="F189425" t="str">
            <v>edri.org</v>
          </cell>
          <cell r="G189425" t="str">
            <v>220873</v>
          </cell>
        </row>
        <row r="189426">
          <cell r="F189426" t="str">
            <v>edrichost.net</v>
          </cell>
          <cell r="G189426" t="str">
            <v>220874</v>
          </cell>
        </row>
        <row r="189427">
          <cell r="F189427" t="str">
            <v>edrugsearch.com</v>
          </cell>
          <cell r="G189427" t="str">
            <v>220875</v>
          </cell>
        </row>
        <row r="189428">
          <cell r="F189428" t="str">
            <v>edsd.com</v>
          </cell>
          <cell r="G189428" t="str">
            <v>220876</v>
          </cell>
        </row>
        <row r="189429">
          <cell r="F189429" t="str">
            <v>edsgroup.com</v>
          </cell>
          <cell r="G189429" t="str">
            <v>220877</v>
          </cell>
        </row>
        <row r="189430">
          <cell r="F189430" t="str">
            <v>edshelf.com</v>
          </cell>
          <cell r="G189430" t="str">
            <v>220878</v>
          </cell>
        </row>
        <row r="189431">
          <cell r="F189431" t="str">
            <v>edsi-tech.com</v>
          </cell>
          <cell r="G189431" t="str">
            <v>220879</v>
          </cell>
        </row>
        <row r="189432">
          <cell r="F189432" t="str">
            <v>edstart.com</v>
          </cell>
          <cell r="G189432" t="str">
            <v>220880</v>
          </cell>
        </row>
        <row r="189433">
          <cell r="F189433" t="str">
            <v>edstrategies.net</v>
          </cell>
          <cell r="G189433" t="str">
            <v>220881</v>
          </cell>
        </row>
        <row r="189434">
          <cell r="F189434" t="str">
            <v>edsys.in</v>
          </cell>
          <cell r="G189434" t="str">
            <v>220882</v>
          </cell>
        </row>
        <row r="189435">
          <cell r="F189435" t="str">
            <v>edtechdigest.com</v>
          </cell>
          <cell r="G189435" t="str">
            <v>220883</v>
          </cell>
        </row>
        <row r="189436">
          <cell r="F189436" t="str">
            <v>edtechtimes.com</v>
          </cell>
          <cell r="G189436" t="str">
            <v>220884</v>
          </cell>
        </row>
        <row r="189437">
          <cell r="F189437" t="str">
            <v>edtekservices.com</v>
          </cell>
          <cell r="G189437" t="str">
            <v>220885</v>
          </cell>
        </row>
        <row r="189438">
          <cell r="F189438" t="str">
            <v>edtimes.in</v>
          </cell>
          <cell r="G189438" t="str">
            <v>220886</v>
          </cell>
        </row>
        <row r="189439">
          <cell r="F189439" t="str">
            <v>edtsol.com</v>
          </cell>
          <cell r="G189439" t="str">
            <v>220887</v>
          </cell>
        </row>
        <row r="189440">
          <cell r="F189440" t="str">
            <v>edtuit.com</v>
          </cell>
          <cell r="G189440" t="str">
            <v>220888</v>
          </cell>
        </row>
        <row r="189441">
          <cell r="F189441" t="str">
            <v>edu-protect.com</v>
          </cell>
          <cell r="G189441" t="str">
            <v>220889</v>
          </cell>
        </row>
        <row r="189442">
          <cell r="F189442" t="str">
            <v>edu-tek.net</v>
          </cell>
          <cell r="G189442" t="str">
            <v>220890</v>
          </cell>
        </row>
        <row r="189443">
          <cell r="F189443" t="str">
            <v>edu.buncee.com</v>
          </cell>
          <cell r="G189443" t="str">
            <v>220891</v>
          </cell>
        </row>
        <row r="189444">
          <cell r="F189444" t="str">
            <v>eduapps.com.br</v>
          </cell>
          <cell r="G189444" t="str">
            <v>220892</v>
          </cell>
        </row>
        <row r="189445">
          <cell r="F189445" t="str">
            <v>edubills.ie</v>
          </cell>
          <cell r="G189445" t="str">
            <v>220893</v>
          </cell>
        </row>
        <row r="189446">
          <cell r="F189446" t="str">
            <v>eduboard.com</v>
          </cell>
          <cell r="G189446" t="str">
            <v>220894</v>
          </cell>
        </row>
        <row r="189447">
          <cell r="F189447" t="str">
            <v>edubrite.com</v>
          </cell>
          <cell r="G189447" t="str">
            <v>220895</v>
          </cell>
        </row>
        <row r="189448">
          <cell r="F189448" t="str">
            <v>educadis.fr</v>
          </cell>
          <cell r="G189448" t="str">
            <v>220896</v>
          </cell>
        </row>
        <row r="189449">
          <cell r="F189449" t="str">
            <v>educaedu.com</v>
          </cell>
          <cell r="G189449" t="str">
            <v>220897</v>
          </cell>
        </row>
        <row r="189450">
          <cell r="F189450" t="str">
            <v>educapoker.com</v>
          </cell>
          <cell r="G189450" t="str">
            <v>220898</v>
          </cell>
        </row>
        <row r="189451">
          <cell r="F189451" t="str">
            <v>educastream.com</v>
          </cell>
          <cell r="G189451" t="str">
            <v>220899</v>
          </cell>
        </row>
        <row r="189452">
          <cell r="F189452" t="str">
            <v>educate2envision.org</v>
          </cell>
          <cell r="G189452" t="str">
            <v>220900</v>
          </cell>
        </row>
        <row r="189453">
          <cell r="F189453" t="str">
            <v>educate4health.com</v>
          </cell>
          <cell r="G189453" t="str">
            <v>220901</v>
          </cell>
        </row>
        <row r="189454">
          <cell r="F189454" t="str">
            <v>educatedc.com</v>
          </cell>
          <cell r="G189454" t="str">
            <v>220902</v>
          </cell>
        </row>
        <row r="189455">
          <cell r="F189455" t="str">
            <v>educateourstate.org</v>
          </cell>
          <cell r="G189455" t="str">
            <v>220903</v>
          </cell>
        </row>
        <row r="189456">
          <cell r="F189456" t="str">
            <v>educatina.com</v>
          </cell>
          <cell r="G189456" t="str">
            <v>220904</v>
          </cell>
        </row>
        <row r="189457">
          <cell r="F189457" t="str">
            <v>education.org</v>
          </cell>
          <cell r="G189457" t="str">
            <v>220905</v>
          </cell>
        </row>
        <row r="189458">
          <cell r="F189458" t="str">
            <v>educationalrap.com</v>
          </cell>
          <cell r="G189458" t="str">
            <v>220906</v>
          </cell>
        </row>
        <row r="189459">
          <cell r="F189459" t="str">
            <v>educationandcareernews.com</v>
          </cell>
          <cell r="G189459" t="str">
            <v>220907</v>
          </cell>
        </row>
        <row r="189460">
          <cell r="F189460" t="str">
            <v>educationcity.com</v>
          </cell>
          <cell r="G189460" t="str">
            <v>220908</v>
          </cell>
        </row>
        <row r="189461">
          <cell r="F189461" t="str">
            <v>educationconnection.com</v>
          </cell>
          <cell r="G189461" t="str">
            <v>220909</v>
          </cell>
        </row>
        <row r="189462">
          <cell r="F189462" t="str">
            <v>educationcrossing.com</v>
          </cell>
          <cell r="G189462" t="str">
            <v>220910</v>
          </cell>
        </row>
        <row r="189463">
          <cell r="F189463" t="str">
            <v>educationendowmentfoundation.org.uk</v>
          </cell>
          <cell r="G189463" t="str">
            <v>220911</v>
          </cell>
        </row>
        <row r="189464">
          <cell r="F189464" t="str">
            <v>educationerp.net</v>
          </cell>
          <cell r="G189464" t="str">
            <v>220912</v>
          </cell>
        </row>
        <row r="189465">
          <cell r="F189465" t="str">
            <v>educationguidance.in</v>
          </cell>
          <cell r="G189465" t="str">
            <v>220913</v>
          </cell>
        </row>
        <row r="189466">
          <cell r="F189466" t="str">
            <v>educationinnovations.org</v>
          </cell>
          <cell r="G189466" t="str">
            <v>220914</v>
          </cell>
        </row>
        <row r="189467">
          <cell r="F189467" t="str">
            <v>educationload.com</v>
          </cell>
          <cell r="G189467" t="str">
            <v>220915</v>
          </cell>
        </row>
        <row r="189468">
          <cell r="F189468" t="str">
            <v>educationnest.com</v>
          </cell>
          <cell r="G189468" t="str">
            <v>220916</v>
          </cell>
        </row>
        <row r="189469">
          <cell r="F189469" t="str">
            <v>educationpartners.com</v>
          </cell>
          <cell r="G189469" t="str">
            <v>220917</v>
          </cell>
        </row>
        <row r="189470">
          <cell r="F189470" t="str">
            <v>educationpioneers.org</v>
          </cell>
          <cell r="G189470" t="str">
            <v>220918</v>
          </cell>
        </row>
        <row r="189471">
          <cell r="F189471" t="str">
            <v>educationpost.com.hk</v>
          </cell>
          <cell r="G189471" t="str">
            <v>220919</v>
          </cell>
        </row>
        <row r="189472">
          <cell r="F189472" t="str">
            <v>educations.com</v>
          </cell>
          <cell r="G189472" t="str">
            <v>220920</v>
          </cell>
        </row>
        <row r="189473">
          <cell r="F189473" t="str">
            <v>educationservicesgroup.com</v>
          </cell>
          <cell r="G189473" t="str">
            <v>220921</v>
          </cell>
        </row>
        <row r="189474">
          <cell r="F189474" t="str">
            <v>educationtimes.com</v>
          </cell>
          <cell r="G189474" t="str">
            <v>220922</v>
          </cell>
        </row>
        <row r="189475">
          <cell r="F189475" t="str">
            <v>educativa.com</v>
          </cell>
          <cell r="G189475" t="str">
            <v>220923</v>
          </cell>
        </row>
        <row r="189476">
          <cell r="F189476" t="str">
            <v>educause.edu</v>
          </cell>
          <cell r="G189476" t="str">
            <v>220924</v>
          </cell>
        </row>
        <row r="189477">
          <cell r="F189477" t="str">
            <v>educba.com</v>
          </cell>
          <cell r="G189477" t="str">
            <v>220925</v>
          </cell>
        </row>
        <row r="189478">
          <cell r="F189478" t="str">
            <v>educbase.com</v>
          </cell>
          <cell r="G189478" t="str">
            <v>220926</v>
          </cell>
        </row>
        <row r="189479">
          <cell r="F189479" t="str">
            <v>educelerate.com</v>
          </cell>
          <cell r="G189479" t="str">
            <v>220927</v>
          </cell>
        </row>
        <row r="189480">
          <cell r="F189480" t="str">
            <v>educhat.in</v>
          </cell>
          <cell r="G189480" t="str">
            <v>220928</v>
          </cell>
        </row>
        <row r="189481">
          <cell r="F189481" t="str">
            <v>educid.com</v>
          </cell>
          <cell r="G189481" t="str">
            <v>220929</v>
          </cell>
        </row>
        <row r="189482">
          <cell r="F189482" t="str">
            <v>educloudway.com</v>
          </cell>
          <cell r="G189482" t="str">
            <v>220930</v>
          </cell>
        </row>
        <row r="189483">
          <cell r="F189483" t="str">
            <v>educo.org</v>
          </cell>
          <cell r="G189483" t="str">
            <v>220931</v>
          </cell>
        </row>
        <row r="189484">
          <cell r="F189484" t="str">
            <v>educoart.com</v>
          </cell>
          <cell r="G189484" t="str">
            <v>220932</v>
          </cell>
        </row>
        <row r="189485">
          <cell r="F189485" t="str">
            <v>educomp.com</v>
          </cell>
          <cell r="G189485" t="str">
            <v>220933</v>
          </cell>
        </row>
        <row r="189486">
          <cell r="F189486" t="str">
            <v>educreation.in</v>
          </cell>
          <cell r="G189486" t="str">
            <v>220934</v>
          </cell>
        </row>
        <row r="189487">
          <cell r="F189487" t="str">
            <v>educred.it</v>
          </cell>
          <cell r="G189487" t="str">
            <v>220935</v>
          </cell>
        </row>
        <row r="189488">
          <cell r="F189488" t="str">
            <v>educredu.com</v>
          </cell>
          <cell r="G189488" t="str">
            <v>220936</v>
          </cell>
        </row>
        <row r="189489">
          <cell r="F189489" t="str">
            <v>edudaris.com</v>
          </cell>
          <cell r="G189489" t="str">
            <v>220937</v>
          </cell>
        </row>
        <row r="189490">
          <cell r="F189490" t="str">
            <v>edudemic.com</v>
          </cell>
          <cell r="G189490" t="str">
            <v>220938</v>
          </cell>
        </row>
        <row r="189491">
          <cell r="F189491" t="str">
            <v>edudip.com</v>
          </cell>
          <cell r="G189491" t="str">
            <v>220939</v>
          </cell>
        </row>
        <row r="189492">
          <cell r="F189492" t="str">
            <v>eduerpsoftware.com</v>
          </cell>
          <cell r="G189492" t="str">
            <v>220940</v>
          </cell>
        </row>
        <row r="189493">
          <cell r="F189493" t="str">
            <v>eduezee.com</v>
          </cell>
          <cell r="G189493" t="str">
            <v>220941</v>
          </cell>
        </row>
        <row r="189494">
          <cell r="F189494" t="str">
            <v>edufive.com</v>
          </cell>
          <cell r="G189494" t="str">
            <v>220942</v>
          </cell>
        </row>
        <row r="189495">
          <cell r="F189495" t="str">
            <v>eduflix.tv</v>
          </cell>
          <cell r="G189495" t="str">
            <v>220943</v>
          </cell>
        </row>
        <row r="189496">
          <cell r="F189496" t="str">
            <v>edufolium.com</v>
          </cell>
          <cell r="G189496" t="str">
            <v>220944</v>
          </cell>
        </row>
        <row r="189497">
          <cell r="F189497" t="str">
            <v>edufundingpartners.com</v>
          </cell>
          <cell r="G189497" t="str">
            <v>220945</v>
          </cell>
        </row>
        <row r="189498">
          <cell r="F189498" t="str">
            <v>eduio.net</v>
          </cell>
          <cell r="G189498" t="str">
            <v>220946</v>
          </cell>
        </row>
        <row r="189499">
          <cell r="F189499" t="str">
            <v>edujini.com</v>
          </cell>
          <cell r="G189499" t="str">
            <v>220947</v>
          </cell>
        </row>
        <row r="189500">
          <cell r="F189500" t="str">
            <v>edukarma.dk</v>
          </cell>
          <cell r="G189500" t="str">
            <v>220948</v>
          </cell>
        </row>
        <row r="189501">
          <cell r="F189501" t="str">
            <v>edukate.com</v>
          </cell>
          <cell r="G189501" t="str">
            <v>220949</v>
          </cell>
        </row>
        <row r="189502">
          <cell r="F189502" t="str">
            <v>edukey.co.uk</v>
          </cell>
          <cell r="G189502" t="str">
            <v>220950</v>
          </cell>
        </row>
        <row r="189503">
          <cell r="F189503" t="str">
            <v>edukidsapps.com</v>
          </cell>
          <cell r="G189503" t="str">
            <v>220951</v>
          </cell>
        </row>
        <row r="189504">
          <cell r="F189504" t="str">
            <v>eduklab.com</v>
          </cell>
          <cell r="G189504" t="str">
            <v>220952</v>
          </cell>
        </row>
        <row r="189505">
          <cell r="F189505" t="str">
            <v>edukwest.com</v>
          </cell>
          <cell r="G189505" t="str">
            <v>220953</v>
          </cell>
        </row>
        <row r="189506">
          <cell r="F189506" t="str">
            <v>eduladder.com</v>
          </cell>
          <cell r="G189506" t="str">
            <v>220954</v>
          </cell>
        </row>
        <row r="189507">
          <cell r="F189507" t="str">
            <v>edulang.com</v>
          </cell>
          <cell r="G189507" t="str">
            <v>220955</v>
          </cell>
        </row>
        <row r="189508">
          <cell r="F189508" t="str">
            <v>eduletu.com</v>
          </cell>
          <cell r="G189508" t="str">
            <v>220956</v>
          </cell>
        </row>
        <row r="189509">
          <cell r="F189509" t="str">
            <v>edulify.com</v>
          </cell>
          <cell r="G189509" t="str">
            <v>220957</v>
          </cell>
        </row>
        <row r="189510">
          <cell r="F189510" t="str">
            <v>edulix.com</v>
          </cell>
          <cell r="G189510" t="str">
            <v>220958</v>
          </cell>
        </row>
        <row r="189511">
          <cell r="F189511" t="str">
            <v>edulock.org</v>
          </cell>
          <cell r="G189511" t="str">
            <v>220959</v>
          </cell>
        </row>
        <row r="189512">
          <cell r="F189512" t="str">
            <v>edumedical.pl</v>
          </cell>
          <cell r="G189512" t="str">
            <v>220960</v>
          </cell>
        </row>
        <row r="189513">
          <cell r="F189513" t="str">
            <v>edument.se</v>
          </cell>
          <cell r="G189513" t="str">
            <v>220961</v>
          </cell>
        </row>
        <row r="189514">
          <cell r="F189514" t="str">
            <v>edumetis.com</v>
          </cell>
          <cell r="G189514" t="str">
            <v>220962</v>
          </cell>
        </row>
        <row r="189515">
          <cell r="F189515" t="str">
            <v>edumetrix.com</v>
          </cell>
          <cell r="G189515" t="str">
            <v>220963</v>
          </cell>
        </row>
        <row r="189516">
          <cell r="F189516" t="str">
            <v>edunext.co</v>
          </cell>
          <cell r="G189516" t="str">
            <v>220964</v>
          </cell>
        </row>
        <row r="189517">
          <cell r="F189517" t="str">
            <v>eduniche.com</v>
          </cell>
          <cell r="G189517" t="str">
            <v>220965</v>
          </cell>
        </row>
        <row r="189518">
          <cell r="F189518" t="str">
            <v>edunirvana.com</v>
          </cell>
          <cell r="G189518" t="str">
            <v>220966</v>
          </cell>
        </row>
        <row r="189519">
          <cell r="F189519" t="str">
            <v>eduonix.com</v>
          </cell>
          <cell r="G189519" t="str">
            <v>220967</v>
          </cell>
        </row>
        <row r="189520">
          <cell r="F189520" t="str">
            <v>eduplexus.com</v>
          </cell>
          <cell r="G189520" t="str">
            <v>220968</v>
          </cell>
        </row>
        <row r="189521">
          <cell r="F189521" t="str">
            <v>eduproy.com</v>
          </cell>
          <cell r="G189521" t="str">
            <v>220969</v>
          </cell>
        </row>
        <row r="189522">
          <cell r="F189522" t="str">
            <v>edureka.co</v>
          </cell>
          <cell r="G189522" t="str">
            <v>220970</v>
          </cell>
        </row>
        <row r="189523">
          <cell r="F189523" t="str">
            <v>eduresources.com</v>
          </cell>
          <cell r="G189523" t="str">
            <v>220971</v>
          </cell>
        </row>
        <row r="189524">
          <cell r="F189524" t="str">
            <v>eduriser.com</v>
          </cell>
          <cell r="G189524" t="str">
            <v>220972</v>
          </cell>
        </row>
        <row r="189525">
          <cell r="F189525" t="str">
            <v>edurom.ro</v>
          </cell>
          <cell r="G189525" t="str">
            <v>220973</v>
          </cell>
        </row>
        <row r="189526">
          <cell r="F189526" t="str">
            <v>eduserv.org.uk</v>
          </cell>
          <cell r="G189526" t="str">
            <v>220974</v>
          </cell>
        </row>
        <row r="189527">
          <cell r="F189527" t="str">
            <v>edustruct.com</v>
          </cell>
          <cell r="G189527" t="str">
            <v>220975</v>
          </cell>
        </row>
        <row r="189528">
          <cell r="F189528" t="str">
            <v>edusysglobal.com</v>
          </cell>
          <cell r="G189528" t="str">
            <v>220976</v>
          </cell>
        </row>
        <row r="189529">
          <cell r="F189529" t="str">
            <v>edutecher.net</v>
          </cell>
          <cell r="G189529" t="str">
            <v>220977</v>
          </cell>
        </row>
        <row r="189530">
          <cell r="F189530" t="str">
            <v>edutel.in</v>
          </cell>
          <cell r="G189530" t="str">
            <v>220978</v>
          </cell>
        </row>
        <row r="189531">
          <cell r="F189531" t="str">
            <v>edutone.com</v>
          </cell>
          <cell r="G189531" t="str">
            <v>220979</v>
          </cell>
        </row>
        <row r="189532">
          <cell r="F189532" t="str">
            <v>eduventures.com</v>
          </cell>
          <cell r="G189532" t="str">
            <v>220980</v>
          </cell>
        </row>
        <row r="189533">
          <cell r="F189533" t="str">
            <v>eduvidya.com</v>
          </cell>
          <cell r="G189533" t="str">
            <v>220981</v>
          </cell>
        </row>
        <row r="189534">
          <cell r="F189534" t="str">
            <v>eduwizards.com</v>
          </cell>
          <cell r="G189534" t="str">
            <v>220982</v>
          </cell>
        </row>
        <row r="189535">
          <cell r="F189535" t="str">
            <v>eduwizzonlinetrainings.com</v>
          </cell>
          <cell r="G189535" t="str">
            <v>220983</v>
          </cell>
        </row>
        <row r="189536">
          <cell r="F189536" t="str">
            <v>edvancesoftware.com</v>
          </cell>
          <cell r="G189536" t="str">
            <v>220984</v>
          </cell>
        </row>
        <row r="189537">
          <cell r="F189537" t="str">
            <v>edvantagegroup.com</v>
          </cell>
          <cell r="G189537" t="str">
            <v>220985</v>
          </cell>
        </row>
        <row r="189538">
          <cell r="F189538" t="str">
            <v>edvie.com</v>
          </cell>
          <cell r="G189538" t="str">
            <v>220986</v>
          </cell>
        </row>
        <row r="189539">
          <cell r="F189539" t="str">
            <v>edvisors.com</v>
          </cell>
          <cell r="G189539" t="str">
            <v>220987</v>
          </cell>
        </row>
        <row r="189540">
          <cell r="F189540" t="str">
            <v>edvstube.de</v>
          </cell>
          <cell r="G189540" t="str">
            <v>220988</v>
          </cell>
        </row>
        <row r="189541">
          <cell r="F189541" t="str">
            <v>edwardrobertson.co.uk</v>
          </cell>
          <cell r="G189541" t="str">
            <v>220989</v>
          </cell>
        </row>
        <row r="189542">
          <cell r="F189542" t="str">
            <v>edwardsandcobaby.com</v>
          </cell>
          <cell r="G189542" t="str">
            <v>220990</v>
          </cell>
        </row>
        <row r="189543">
          <cell r="F189543" t="str">
            <v>edwardsaquifer.org</v>
          </cell>
          <cell r="G189543" t="str">
            <v>220991</v>
          </cell>
        </row>
        <row r="189544">
          <cell r="F189544" t="str">
            <v>edwardsgroupfl.com</v>
          </cell>
          <cell r="G189544" t="str">
            <v>220992</v>
          </cell>
        </row>
        <row r="189545">
          <cell r="F189545" t="str">
            <v>edwayapps.com</v>
          </cell>
          <cell r="G189545" t="str">
            <v>220993</v>
          </cell>
        </row>
        <row r="189546">
          <cell r="F189546" t="str">
            <v>edwhiz.org</v>
          </cell>
          <cell r="G189546" t="str">
            <v>220994</v>
          </cell>
        </row>
        <row r="189547">
          <cell r="F189547" t="str">
            <v>edwintheduck.com</v>
          </cell>
          <cell r="G189547" t="str">
            <v>220995</v>
          </cell>
        </row>
        <row r="189548">
          <cell r="F189548" t="str">
            <v>edwt.org</v>
          </cell>
          <cell r="G189548" t="str">
            <v>220996</v>
          </cell>
        </row>
        <row r="189549">
          <cell r="F189549" t="str">
            <v>edx.org</v>
          </cell>
          <cell r="G189549" t="str">
            <v>220997</v>
          </cell>
        </row>
        <row r="189550">
          <cell r="F189550" t="str">
            <v>edxppsr.com.au</v>
          </cell>
          <cell r="G189550" t="str">
            <v>220998</v>
          </cell>
        </row>
        <row r="189551">
          <cell r="F189551" t="str">
            <v>edyna.com</v>
          </cell>
          <cell r="G189551" t="str">
            <v>220999</v>
          </cell>
        </row>
        <row r="189552">
          <cell r="F189552" t="str">
            <v>edynamicsllc.com</v>
          </cell>
          <cell r="G189552" t="str">
            <v>221000</v>
          </cell>
        </row>
        <row r="189553">
          <cell r="F189553" t="str">
            <v>edyou.eu</v>
          </cell>
          <cell r="G189553" t="str">
            <v>221001</v>
          </cell>
        </row>
        <row r="189554">
          <cell r="F189554" t="str">
            <v>edyt.com</v>
          </cell>
          <cell r="G189554" t="str">
            <v>221002</v>
          </cell>
        </row>
        <row r="189555">
          <cell r="F189555" t="str">
            <v>ee.co.uk</v>
          </cell>
          <cell r="G189555" t="str">
            <v>221003</v>
          </cell>
        </row>
        <row r="189556">
          <cell r="F189556" t="str">
            <v>ee3llc.com</v>
          </cell>
          <cell r="G189556" t="str">
            <v>221004</v>
          </cell>
        </row>
        <row r="189557">
          <cell r="F189557" t="str">
            <v>eeanalytics.com</v>
          </cell>
          <cell r="G189557" t="str">
            <v>221005</v>
          </cell>
        </row>
        <row r="189558">
          <cell r="F189558" t="str">
            <v>eecosphere.com</v>
          </cell>
          <cell r="G189558" t="str">
            <v>221006</v>
          </cell>
        </row>
        <row r="189559">
          <cell r="F189559" t="str">
            <v>eedar.com</v>
          </cell>
          <cell r="G189559" t="str">
            <v>221007</v>
          </cell>
        </row>
        <row r="189560">
          <cell r="F189560" t="str">
            <v>eedenlabs.com</v>
          </cell>
          <cell r="G189560" t="str">
            <v>221008</v>
          </cell>
        </row>
        <row r="189561">
          <cell r="F189561" t="str">
            <v>eediom.com</v>
          </cell>
          <cell r="G189561" t="str">
            <v>221009</v>
          </cell>
        </row>
        <row r="189562">
          <cell r="F189562" t="str">
            <v>eee.do</v>
          </cell>
          <cell r="G189562" t="str">
            <v>221010</v>
          </cell>
        </row>
        <row r="189563">
          <cell r="F189563" t="str">
            <v>eeecig.com</v>
          </cell>
          <cell r="G189563" t="str">
            <v>221011</v>
          </cell>
        </row>
        <row r="189564">
          <cell r="F189564" t="str">
            <v>eeegl.com</v>
          </cell>
          <cell r="G189564" t="str">
            <v>221012</v>
          </cell>
        </row>
        <row r="189565">
          <cell r="F189565" t="str">
            <v>eefcenergy.com</v>
          </cell>
          <cell r="G189565" t="str">
            <v>221013</v>
          </cell>
        </row>
        <row r="189566">
          <cell r="F189566" t="str">
            <v>eefg.com</v>
          </cell>
          <cell r="G189566" t="str">
            <v>221014</v>
          </cell>
        </row>
        <row r="189567">
          <cell r="F189567" t="str">
            <v>eefocus.com</v>
          </cell>
          <cell r="G189567" t="str">
            <v>221015</v>
          </cell>
        </row>
        <row r="189568">
          <cell r="F189568" t="str">
            <v>eeggs.com</v>
          </cell>
          <cell r="G189568" t="str">
            <v>221016</v>
          </cell>
        </row>
        <row r="189569">
          <cell r="F189569" t="str">
            <v>eeginc.com</v>
          </cell>
          <cell r="G189569" t="str">
            <v>221017</v>
          </cell>
        </row>
        <row r="189570">
          <cell r="F189570" t="str">
            <v>eegl.me</v>
          </cell>
          <cell r="G189570" t="str">
            <v>221018</v>
          </cell>
        </row>
        <row r="189571">
          <cell r="F189571" t="str">
            <v>eegspectrum.com</v>
          </cell>
          <cell r="G189571" t="str">
            <v>221019</v>
          </cell>
        </row>
        <row r="189572">
          <cell r="F189572" t="str">
            <v>eeinnovationsltd.com</v>
          </cell>
          <cell r="G189572" t="str">
            <v>221020</v>
          </cell>
        </row>
        <row r="189573">
          <cell r="F189573" t="str">
            <v>eejournal.com</v>
          </cell>
          <cell r="G189573" t="str">
            <v>221021</v>
          </cell>
        </row>
        <row r="189574">
          <cell r="F189574" t="str">
            <v>eel-energy.fr</v>
          </cell>
          <cell r="G189574" t="str">
            <v>221022</v>
          </cell>
        </row>
        <row r="189575">
          <cell r="F189575" t="str">
            <v>eeleo.com</v>
          </cell>
          <cell r="G189575" t="str">
            <v>221023</v>
          </cell>
        </row>
        <row r="189576">
          <cell r="F189576" t="str">
            <v>eelinktech.com</v>
          </cell>
          <cell r="G189576" t="str">
            <v>221024</v>
          </cell>
        </row>
        <row r="189577">
          <cell r="F189577" t="str">
            <v>eembc.org</v>
          </cell>
          <cell r="G189577" t="str">
            <v>221025</v>
          </cell>
        </row>
        <row r="189578">
          <cell r="F189578" t="str">
            <v>eemes.com</v>
          </cell>
          <cell r="G189578" t="str">
            <v>221026</v>
          </cell>
        </row>
        <row r="189579">
          <cell r="F189579" t="str">
            <v>eemli.com</v>
          </cell>
          <cell r="G189579" t="str">
            <v>221027</v>
          </cell>
        </row>
        <row r="189580">
          <cell r="F189580" t="str">
            <v>eendorsements.com</v>
          </cell>
          <cell r="G189580" t="str">
            <v>221028</v>
          </cell>
        </row>
        <row r="189581">
          <cell r="F189581" t="str">
            <v>eenews.net</v>
          </cell>
          <cell r="G189581" t="str">
            <v>221029</v>
          </cell>
        </row>
        <row r="189582">
          <cell r="F189582" t="str">
            <v>eenox.net</v>
          </cell>
          <cell r="G189582" t="str">
            <v>221030</v>
          </cell>
        </row>
        <row r="189583">
          <cell r="F189583" t="str">
            <v>eepat.net</v>
          </cell>
          <cell r="G189583" t="str">
            <v>221031</v>
          </cell>
        </row>
        <row r="189584">
          <cell r="F189584" t="str">
            <v>eeqj.com</v>
          </cell>
          <cell r="G189584" t="str">
            <v>221032</v>
          </cell>
        </row>
        <row r="189585">
          <cell r="F189585" t="str">
            <v>eer-pgm.com</v>
          </cell>
          <cell r="G189585" t="str">
            <v>221033</v>
          </cell>
        </row>
        <row r="189586">
          <cell r="F189586" t="str">
            <v>eeroz.com</v>
          </cell>
          <cell r="G189586" t="str">
            <v>221034</v>
          </cell>
        </row>
        <row r="189587">
          <cell r="F189587" t="str">
            <v>eesensors.com</v>
          </cell>
          <cell r="G189587" t="str">
            <v>221035</v>
          </cell>
        </row>
        <row r="189588">
          <cell r="F189588" t="str">
            <v>eeshana.com</v>
          </cell>
          <cell r="G189588" t="str">
            <v>221036</v>
          </cell>
        </row>
        <row r="189589">
          <cell r="F189589" t="str">
            <v>eesports.net</v>
          </cell>
          <cell r="G189589" t="str">
            <v>221037</v>
          </cell>
        </row>
        <row r="189590">
          <cell r="F189590" t="str">
            <v>eestiraamatupidamine.ee</v>
          </cell>
          <cell r="G189590" t="str">
            <v>221038</v>
          </cell>
        </row>
        <row r="189591">
          <cell r="F189591" t="str">
            <v>eestlastefoorum.ee</v>
          </cell>
          <cell r="G189591" t="str">
            <v>221039</v>
          </cell>
        </row>
        <row r="189592">
          <cell r="F189592" t="str">
            <v>eestrategy.com</v>
          </cell>
          <cell r="G189592" t="str">
            <v>221040</v>
          </cell>
        </row>
        <row r="189593">
          <cell r="F189593" t="str">
            <v>eetservices.com</v>
          </cell>
          <cell r="G189593" t="str">
            <v>221041</v>
          </cell>
        </row>
        <row r="189594">
          <cell r="F189594" t="str">
            <v>eeusoft.ro</v>
          </cell>
          <cell r="G189594" t="str">
            <v>221042</v>
          </cell>
        </row>
        <row r="189595">
          <cell r="F189595" t="str">
            <v>eevm.org</v>
          </cell>
          <cell r="G189595" t="str">
            <v>221043</v>
          </cell>
        </row>
        <row r="189596">
          <cell r="F189596" t="str">
            <v>eevzdrop.com</v>
          </cell>
          <cell r="G189596" t="str">
            <v>221044</v>
          </cell>
        </row>
        <row r="189597">
          <cell r="F189597" t="str">
            <v>eex.com</v>
          </cell>
          <cell r="G189597" t="str">
            <v>221045</v>
          </cell>
        </row>
        <row r="189598">
          <cell r="F189598" t="str">
            <v>eezy.com</v>
          </cell>
          <cell r="G189598" t="str">
            <v>221046</v>
          </cell>
        </row>
        <row r="189599">
          <cell r="F189599" t="str">
            <v>eezyweb.co.uk</v>
          </cell>
          <cell r="G189599" t="str">
            <v>221047</v>
          </cell>
        </row>
        <row r="189600">
          <cell r="F189600" t="str">
            <v>ef.com</v>
          </cell>
          <cell r="G189600" t="str">
            <v>221048</v>
          </cell>
        </row>
        <row r="189601">
          <cell r="F189601" t="str">
            <v>efa-industries.com</v>
          </cell>
          <cell r="G189601" t="str">
            <v>221049</v>
          </cell>
        </row>
        <row r="189602">
          <cell r="F189602" t="str">
            <v>efabrika.com</v>
          </cell>
          <cell r="G189602" t="str">
            <v>221050</v>
          </cell>
        </row>
        <row r="189603">
          <cell r="F189603" t="str">
            <v>eface2face.com</v>
          </cell>
          <cell r="G189603" t="str">
            <v>221051</v>
          </cell>
        </row>
        <row r="189604">
          <cell r="F189604" t="str">
            <v>efactor.com</v>
          </cell>
          <cell r="G189604" t="str">
            <v>221052</v>
          </cell>
        </row>
        <row r="189605">
          <cell r="F189605" t="str">
            <v>efadvise.co.za</v>
          </cell>
          <cell r="G189605" t="str">
            <v>221053</v>
          </cell>
        </row>
        <row r="189606">
          <cell r="F189606" t="str">
            <v>efadvisor.com</v>
          </cell>
          <cell r="G189606" t="str">
            <v>221054</v>
          </cell>
        </row>
        <row r="189607">
          <cell r="F189607" t="str">
            <v>efamily.com</v>
          </cell>
          <cell r="G189607" t="str">
            <v>221055</v>
          </cell>
        </row>
        <row r="189608">
          <cell r="F189608" t="str">
            <v>efax.co.il</v>
          </cell>
          <cell r="G189608" t="str">
            <v>221056</v>
          </cell>
        </row>
        <row r="189609">
          <cell r="F189609" t="str">
            <v>efbuys.com</v>
          </cell>
          <cell r="G189609" t="str">
            <v>221057</v>
          </cell>
        </row>
        <row r="189610">
          <cell r="F189610" t="str">
            <v>efcolorado.org</v>
          </cell>
          <cell r="G189610" t="str">
            <v>221058</v>
          </cell>
        </row>
        <row r="189611">
          <cell r="F189611" t="str">
            <v>efcps.org</v>
          </cell>
          <cell r="G189611" t="str">
            <v>221059</v>
          </cell>
        </row>
        <row r="189612">
          <cell r="F189612" t="str">
            <v>efctz.com</v>
          </cell>
          <cell r="G189612" t="str">
            <v>221060</v>
          </cell>
        </row>
        <row r="189613">
          <cell r="F189613" t="str">
            <v>efcug.com</v>
          </cell>
          <cell r="G189613" t="str">
            <v>221061</v>
          </cell>
        </row>
        <row r="189614">
          <cell r="F189614" t="str">
            <v>efczambia.com.zm</v>
          </cell>
          <cell r="G189614" t="str">
            <v>221062</v>
          </cell>
        </row>
        <row r="189615">
          <cell r="F189615" t="str">
            <v>efebege.com</v>
          </cell>
          <cell r="G189615" t="str">
            <v>221063</v>
          </cell>
        </row>
        <row r="189616">
          <cell r="F189616" t="str">
            <v>efectividads.com</v>
          </cell>
          <cell r="G189616" t="str">
            <v>221064</v>
          </cell>
        </row>
        <row r="189617">
          <cell r="F189617" t="str">
            <v>efeinc.net</v>
          </cell>
          <cell r="G189617" t="str">
            <v>221065</v>
          </cell>
        </row>
        <row r="189618">
          <cell r="F189618" t="str">
            <v>efelle.com</v>
          </cell>
          <cell r="G189618" t="str">
            <v>221066</v>
          </cell>
        </row>
        <row r="189619">
          <cell r="F189619" t="str">
            <v>efello.com</v>
          </cell>
          <cell r="G189619" t="str">
            <v>221067</v>
          </cell>
        </row>
        <row r="189620">
          <cell r="F189620" t="str">
            <v>efemr.com</v>
          </cell>
          <cell r="G189620" t="str">
            <v>221068</v>
          </cell>
        </row>
        <row r="189621">
          <cell r="F189621" t="str">
            <v>efergy.com</v>
          </cell>
          <cell r="G189621" t="str">
            <v>221069</v>
          </cell>
        </row>
        <row r="189622">
          <cell r="F189622" t="str">
            <v>efetnet.org</v>
          </cell>
          <cell r="G189622" t="str">
            <v>221070</v>
          </cell>
        </row>
        <row r="189623">
          <cell r="F189623" t="str">
            <v>efety.com</v>
          </cell>
          <cell r="G189623" t="str">
            <v>221071</v>
          </cell>
        </row>
        <row r="189624">
          <cell r="F189624" t="str">
            <v>effacts.com</v>
          </cell>
          <cell r="G189624" t="str">
            <v>221072</v>
          </cell>
        </row>
        <row r="189625">
          <cell r="F189625" t="str">
            <v>effco.co.tz</v>
          </cell>
          <cell r="G189625" t="str">
            <v>221073</v>
          </cell>
        </row>
        <row r="189626">
          <cell r="F189626" t="str">
            <v>effect.com.tr</v>
          </cell>
          <cell r="G189626" t="str">
            <v>221074</v>
          </cell>
        </row>
        <row r="189627">
          <cell r="F189627" t="str">
            <v>effect.org</v>
          </cell>
          <cell r="G189627" t="str">
            <v>221075</v>
          </cell>
        </row>
        <row r="189628">
          <cell r="F189628" t="str">
            <v>effectimages.com</v>
          </cell>
          <cell r="G189628" t="str">
            <v>221076</v>
          </cell>
        </row>
        <row r="189629">
          <cell r="F189629" t="str">
            <v>effectiva.cz</v>
          </cell>
          <cell r="G189629" t="str">
            <v>221077</v>
          </cell>
        </row>
        <row r="189630">
          <cell r="F189630" t="str">
            <v>effectiva.hr</v>
          </cell>
          <cell r="G189630" t="str">
            <v>221078</v>
          </cell>
        </row>
        <row r="189631">
          <cell r="F189631" t="str">
            <v>effective-capital.com</v>
          </cell>
          <cell r="G189631" t="str">
            <v>221079</v>
          </cell>
        </row>
        <row r="189632">
          <cell r="F189632" t="str">
            <v>effective-computing.com</v>
          </cell>
          <cell r="G189632" t="str">
            <v>221080</v>
          </cell>
        </row>
        <row r="189633">
          <cell r="F189633" t="str">
            <v>effective-space.com</v>
          </cell>
          <cell r="G189633" t="str">
            <v>221081</v>
          </cell>
        </row>
        <row r="189634">
          <cell r="F189634" t="str">
            <v>effective-world.com.sg</v>
          </cell>
          <cell r="G189634" t="str">
            <v>221082</v>
          </cell>
        </row>
        <row r="189635">
          <cell r="F189635" t="str">
            <v>effectiveinboundmarketing.com</v>
          </cell>
          <cell r="G189635" t="str">
            <v>221083</v>
          </cell>
        </row>
        <row r="189636">
          <cell r="F189636" t="str">
            <v>effectively.co</v>
          </cell>
          <cell r="G189636" t="str">
            <v>221084</v>
          </cell>
        </row>
        <row r="189637">
          <cell r="F189637" t="str">
            <v>effectivesoft.com</v>
          </cell>
          <cell r="G189637" t="str">
            <v>221085</v>
          </cell>
        </row>
        <row r="189638">
          <cell r="F189638" t="str">
            <v>effectivethinking.me</v>
          </cell>
          <cell r="G189638" t="str">
            <v>221086</v>
          </cell>
        </row>
        <row r="189639">
          <cell r="F189639" t="str">
            <v>effectiveui.com</v>
          </cell>
          <cell r="G189639" t="str">
            <v>221087</v>
          </cell>
        </row>
        <row r="189640">
          <cell r="F189640" t="str">
            <v>effectory.com</v>
          </cell>
          <cell r="G189640" t="str">
            <v>221088</v>
          </cell>
        </row>
        <row r="189641">
          <cell r="F189641" t="str">
            <v>effectpartners.com</v>
          </cell>
          <cell r="G189641" t="str">
            <v>221089</v>
          </cell>
        </row>
        <row r="189642">
          <cell r="F189642" t="str">
            <v>effectualmedia.com</v>
          </cell>
          <cell r="G189642" t="str">
            <v>221090</v>
          </cell>
        </row>
        <row r="189643">
          <cell r="F189643" t="str">
            <v>effectualservices.com</v>
          </cell>
          <cell r="G189643" t="str">
            <v>221091</v>
          </cell>
        </row>
        <row r="189644">
          <cell r="F189644" t="str">
            <v>effectuateinc.com</v>
          </cell>
          <cell r="G189644" t="str">
            <v>221092</v>
          </cell>
        </row>
        <row r="189645">
          <cell r="F189645" t="str">
            <v>effectuateventures.com</v>
          </cell>
          <cell r="G189645" t="str">
            <v>221093</v>
          </cell>
        </row>
        <row r="189646">
          <cell r="F189646" t="str">
            <v>effectusdigital.com</v>
          </cell>
          <cell r="G189646" t="str">
            <v>221094</v>
          </cell>
        </row>
        <row r="189647">
          <cell r="F189647" t="str">
            <v>effectusgroup.com</v>
          </cell>
          <cell r="G189647" t="str">
            <v>221095</v>
          </cell>
        </row>
        <row r="189648">
          <cell r="F189648" t="str">
            <v>effectwebagency.com</v>
          </cell>
          <cell r="G189648" t="str">
            <v>221096</v>
          </cell>
        </row>
        <row r="189649">
          <cell r="F189649" t="str">
            <v>effectworks.com</v>
          </cell>
          <cell r="G189649" t="str">
            <v>221097</v>
          </cell>
        </row>
        <row r="189650">
          <cell r="F189650" t="str">
            <v>effenti.ca</v>
          </cell>
          <cell r="G189650" t="str">
            <v>221098</v>
          </cell>
        </row>
        <row r="189651">
          <cell r="F189651" t="str">
            <v>efferentmedia.com</v>
          </cell>
          <cell r="G189651" t="str">
            <v>221099</v>
          </cell>
        </row>
        <row r="189652">
          <cell r="F189652" t="str">
            <v>effiasoft.com</v>
          </cell>
          <cell r="G189652" t="str">
            <v>221100</v>
          </cell>
        </row>
        <row r="189653">
          <cell r="F189653" t="str">
            <v>efficaceconsultinggroup.com</v>
          </cell>
          <cell r="G189653" t="str">
            <v>221101</v>
          </cell>
        </row>
        <row r="189654">
          <cell r="F189654" t="str">
            <v>efficasa.com</v>
          </cell>
          <cell r="G189654" t="str">
            <v>221102</v>
          </cell>
        </row>
        <row r="189655">
          <cell r="F189655" t="str">
            <v>efficeasy.com</v>
          </cell>
          <cell r="G189655" t="str">
            <v>221103</v>
          </cell>
        </row>
        <row r="189656">
          <cell r="F189656" t="str">
            <v>efficiencie.com</v>
          </cell>
          <cell r="G189656" t="str">
            <v>221104</v>
          </cell>
        </row>
        <row r="189657">
          <cell r="F189657" t="str">
            <v>efficiency20.com</v>
          </cell>
          <cell r="G189657" t="str">
            <v>221105</v>
          </cell>
        </row>
        <row r="189658">
          <cell r="F189658" t="str">
            <v>efficiencymatch.com</v>
          </cell>
          <cell r="G189658" t="str">
            <v>221106</v>
          </cell>
        </row>
        <row r="189659">
          <cell r="F189659" t="str">
            <v>efficiencynenergy.com</v>
          </cell>
          <cell r="G189659" t="str">
            <v>221107</v>
          </cell>
        </row>
        <row r="189660">
          <cell r="F189660" t="str">
            <v>efficiencyworks.com.au</v>
          </cell>
          <cell r="G189660" t="str">
            <v>221108</v>
          </cell>
        </row>
        <row r="189661">
          <cell r="F189661" t="str">
            <v>efficient.finance</v>
          </cell>
          <cell r="G189661" t="str">
            <v>221109</v>
          </cell>
        </row>
        <row r="189662">
          <cell r="F189662" t="str">
            <v>efficientgov.com</v>
          </cell>
          <cell r="G189662" t="str">
            <v>221110</v>
          </cell>
        </row>
        <row r="189663">
          <cell r="F189663" t="str">
            <v>efficienthire.com</v>
          </cell>
          <cell r="G189663" t="str">
            <v>221111</v>
          </cell>
        </row>
        <row r="189664">
          <cell r="F189664" t="str">
            <v>efficientip.com</v>
          </cell>
          <cell r="G189664" t="str">
            <v>221112</v>
          </cell>
        </row>
        <row r="189665">
          <cell r="F189665" t="str">
            <v>efficientnetworks.com</v>
          </cell>
          <cell r="G189665" t="str">
            <v>221113</v>
          </cell>
        </row>
        <row r="189666">
          <cell r="F189666" t="str">
            <v>efficientsaver.com</v>
          </cell>
          <cell r="G189666" t="str">
            <v>221114</v>
          </cell>
        </row>
        <row r="189667">
          <cell r="F189667" t="str">
            <v>efficienttech.com</v>
          </cell>
          <cell r="G189667" t="str">
            <v>221115</v>
          </cell>
        </row>
        <row r="189668">
          <cell r="F189668" t="str">
            <v>efficise.com</v>
          </cell>
          <cell r="G189668" t="str">
            <v>221116</v>
          </cell>
        </row>
        <row r="189669">
          <cell r="F189669" t="str">
            <v>efficy.com</v>
          </cell>
          <cell r="G189669" t="str">
            <v>221117</v>
          </cell>
        </row>
        <row r="189670">
          <cell r="F189670" t="str">
            <v>effidata.com</v>
          </cell>
          <cell r="G189670" t="str">
            <v>221118</v>
          </cell>
        </row>
        <row r="189671">
          <cell r="F189671" t="str">
            <v>effiliation.com</v>
          </cell>
          <cell r="G189671" t="str">
            <v>221119</v>
          </cell>
        </row>
        <row r="189672">
          <cell r="F189672" t="str">
            <v>effimaxsolar.com</v>
          </cell>
          <cell r="G189672" t="str">
            <v>221120</v>
          </cell>
        </row>
        <row r="189673">
          <cell r="F189673" t="str">
            <v>effimune.com</v>
          </cell>
          <cell r="G189673" t="str">
            <v>221121</v>
          </cell>
        </row>
        <row r="189674">
          <cell r="F189674" t="str">
            <v>effinnov.com</v>
          </cell>
          <cell r="G189674" t="str">
            <v>221122</v>
          </cell>
        </row>
        <row r="189675">
          <cell r="F189675" t="str">
            <v>effipeople.com</v>
          </cell>
          <cell r="G189675" t="str">
            <v>221123</v>
          </cell>
        </row>
        <row r="189676">
          <cell r="F189676" t="str">
            <v>effitrac.in</v>
          </cell>
          <cell r="G189676" t="str">
            <v>221124</v>
          </cell>
        </row>
        <row r="189677">
          <cell r="F189677" t="str">
            <v>effitronix.com</v>
          </cell>
          <cell r="G189677" t="str">
            <v>221125</v>
          </cell>
        </row>
        <row r="189678">
          <cell r="F189678" t="str">
            <v>effnet.com</v>
          </cell>
          <cell r="G189678" t="str">
            <v>221126</v>
          </cell>
        </row>
        <row r="189679">
          <cell r="F189679" t="str">
            <v>effortix.com</v>
          </cell>
          <cell r="G189679" t="str">
            <v>221127</v>
          </cell>
        </row>
        <row r="189680">
          <cell r="F189680" t="str">
            <v>effortlesse.com</v>
          </cell>
          <cell r="G189680" t="str">
            <v>221128</v>
          </cell>
        </row>
        <row r="189681">
          <cell r="F189681" t="str">
            <v>effortlesshr.com</v>
          </cell>
          <cell r="G189681" t="str">
            <v>221129</v>
          </cell>
        </row>
        <row r="189682">
          <cell r="F189682" t="str">
            <v>effortlessoffice.com</v>
          </cell>
          <cell r="G189682" t="str">
            <v>221130</v>
          </cell>
        </row>
        <row r="189683">
          <cell r="F189683" t="str">
            <v>effortz.com</v>
          </cell>
          <cell r="G189683" t="str">
            <v>221131</v>
          </cell>
        </row>
        <row r="189684">
          <cell r="F189684" t="str">
            <v>efftel.co.uk</v>
          </cell>
          <cell r="G189684" t="str">
            <v>221132</v>
          </cell>
        </row>
        <row r="189685">
          <cell r="F189685" t="str">
            <v>efgpr.com</v>
          </cell>
          <cell r="G189685" t="str">
            <v>221133</v>
          </cell>
        </row>
        <row r="189686">
          <cell r="F189686" t="str">
            <v>efgroup.co.za</v>
          </cell>
          <cell r="G189686" t="str">
            <v>221134</v>
          </cell>
        </row>
        <row r="189687">
          <cell r="F189687" t="str">
            <v>efibertools.com</v>
          </cell>
          <cell r="G189687" t="str">
            <v>221135</v>
          </cell>
        </row>
        <row r="189688">
          <cell r="F189688" t="str">
            <v>eficaztechsol.com</v>
          </cell>
          <cell r="G189688" t="str">
            <v>221136</v>
          </cell>
        </row>
        <row r="189689">
          <cell r="F189689" t="str">
            <v>eficienciaenergeticacantabria.com</v>
          </cell>
          <cell r="G189689" t="str">
            <v>221137</v>
          </cell>
        </row>
        <row r="189690">
          <cell r="F189690" t="str">
            <v>eficode.fi</v>
          </cell>
          <cell r="G189690" t="str">
            <v>221138</v>
          </cell>
        </row>
        <row r="189691">
          <cell r="F189691" t="str">
            <v>efied.com</v>
          </cell>
          <cell r="G189691" t="str">
            <v>221139</v>
          </cell>
        </row>
        <row r="189692">
          <cell r="F189692" t="str">
            <v>efigil.com</v>
          </cell>
          <cell r="G189692" t="str">
            <v>221140</v>
          </cell>
        </row>
        <row r="189693">
          <cell r="F189693" t="str">
            <v>efiia.com</v>
          </cell>
          <cell r="G189693" t="str">
            <v>221141</v>
          </cell>
        </row>
        <row r="189694">
          <cell r="F189694" t="str">
            <v>efiletaxreturns.com</v>
          </cell>
          <cell r="G189694" t="str">
            <v>221142</v>
          </cell>
        </row>
        <row r="189695">
          <cell r="F189695" t="str">
            <v>efiling.co.uk</v>
          </cell>
          <cell r="G189695" t="str">
            <v>221143</v>
          </cell>
        </row>
        <row r="189696">
          <cell r="F189696" t="str">
            <v>efilingportal.in</v>
          </cell>
          <cell r="G189696" t="str">
            <v>221144</v>
          </cell>
        </row>
        <row r="189697">
          <cell r="F189697" t="str">
            <v>efimarket.com</v>
          </cell>
          <cell r="G189697" t="str">
            <v>221145</v>
          </cell>
        </row>
        <row r="189698">
          <cell r="F189698" t="str">
            <v>efinancial.com</v>
          </cell>
          <cell r="G189698" t="str">
            <v>221146</v>
          </cell>
        </row>
        <row r="189699">
          <cell r="F189699" t="str">
            <v>efinancialcareers.com</v>
          </cell>
          <cell r="G189699" t="str">
            <v>221147</v>
          </cell>
        </row>
        <row r="189700">
          <cell r="F189700" t="str">
            <v>efinancialnews.com</v>
          </cell>
          <cell r="G189700" t="str">
            <v>221148</v>
          </cell>
        </row>
        <row r="189701">
          <cell r="F189701" t="str">
            <v>efind.com</v>
          </cell>
          <cell r="G189701" t="str">
            <v>221149</v>
          </cell>
        </row>
        <row r="189702">
          <cell r="F189702" t="str">
            <v>efip.org</v>
          </cell>
          <cell r="G189702" t="str">
            <v>221150</v>
          </cell>
        </row>
        <row r="189703">
          <cell r="F189703" t="str">
            <v>efirenova.com</v>
          </cell>
          <cell r="G189703" t="str">
            <v>221151</v>
          </cell>
        </row>
        <row r="189704">
          <cell r="F189704" t="str">
            <v>efisales.com</v>
          </cell>
          <cell r="G189704" t="str">
            <v>221152</v>
          </cell>
        </row>
        <row r="189705">
          <cell r="F189705" t="str">
            <v>efitsite.com</v>
          </cell>
          <cell r="G189705" t="str">
            <v>221153</v>
          </cell>
        </row>
        <row r="189706">
          <cell r="F189706" t="str">
            <v>eflashapps.com</v>
          </cell>
          <cell r="G189706" t="str">
            <v>221154</v>
          </cell>
        </row>
        <row r="189707">
          <cell r="F189707" t="str">
            <v>efletes.com</v>
          </cell>
          <cell r="G189707" t="str">
            <v>221155</v>
          </cell>
        </row>
        <row r="189708">
          <cell r="F189708" t="str">
            <v>eflglobal.com</v>
          </cell>
          <cell r="G189708" t="str">
            <v>221156</v>
          </cell>
        </row>
        <row r="189709">
          <cell r="F189709" t="str">
            <v>eflogisto.com</v>
          </cell>
          <cell r="G189709" t="str">
            <v>221157</v>
          </cell>
        </row>
        <row r="189710">
          <cell r="F189710" t="str">
            <v>eflux.it</v>
          </cell>
          <cell r="G189710" t="str">
            <v>221158</v>
          </cell>
        </row>
        <row r="189711">
          <cell r="F189711" t="str">
            <v>efluxo.com.br</v>
          </cell>
          <cell r="G189711" t="str">
            <v>221159</v>
          </cell>
        </row>
        <row r="189712">
          <cell r="F189712" t="str">
            <v>efmnet.it</v>
          </cell>
          <cell r="G189712" t="str">
            <v>221160</v>
          </cell>
        </row>
        <row r="189713">
          <cell r="F189713" t="str">
            <v>efneo.com</v>
          </cell>
          <cell r="G189713" t="str">
            <v>221161</v>
          </cell>
        </row>
        <row r="189714">
          <cell r="F189714" t="str">
            <v>efnt.org</v>
          </cell>
          <cell r="G189714" t="str">
            <v>221162</v>
          </cell>
        </row>
        <row r="189715">
          <cell r="F189715" t="str">
            <v>efobus.com</v>
          </cell>
          <cell r="G189715" t="str">
            <v>221163</v>
          </cell>
        </row>
        <row r="189716">
          <cell r="F189716" t="str">
            <v>efocus.nl</v>
          </cell>
          <cell r="G189716" t="str">
            <v>221164</v>
          </cell>
        </row>
        <row r="189717">
          <cell r="F189717" t="str">
            <v>efolioaccounts.com</v>
          </cell>
          <cell r="G189717" t="str">
            <v>221165</v>
          </cell>
        </row>
        <row r="189718">
          <cell r="F189718" t="str">
            <v>efoliologic.com</v>
          </cell>
          <cell r="G189718" t="str">
            <v>221166</v>
          </cell>
        </row>
        <row r="189719">
          <cell r="F189719" t="str">
            <v>eforbgamebox.com</v>
          </cell>
          <cell r="G189719" t="str">
            <v>221167</v>
          </cell>
        </row>
        <row r="189720">
          <cell r="F189720" t="str">
            <v>eforceagency.com</v>
          </cell>
          <cell r="G189720" t="str">
            <v>221168</v>
          </cell>
        </row>
        <row r="189721">
          <cell r="F189721" t="str">
            <v>eforceglobal.com</v>
          </cell>
          <cell r="G189721" t="str">
            <v>221169</v>
          </cell>
        </row>
        <row r="189722">
          <cell r="F189722" t="str">
            <v>eforcers.com</v>
          </cell>
          <cell r="G189722" t="str">
            <v>221170</v>
          </cell>
        </row>
        <row r="189723">
          <cell r="F189723" t="str">
            <v>eforensicsmag.com</v>
          </cell>
          <cell r="G189723" t="str">
            <v>221171</v>
          </cell>
        </row>
        <row r="189724">
          <cell r="F189724" t="str">
            <v>eforpatent.com</v>
          </cell>
          <cell r="G189724" t="str">
            <v>221172</v>
          </cell>
        </row>
        <row r="189725">
          <cell r="F189725" t="str">
            <v>eforte.net</v>
          </cell>
          <cell r="G189725" t="str">
            <v>221173</v>
          </cell>
        </row>
        <row r="189726">
          <cell r="F189726" t="str">
            <v>efoxs.com</v>
          </cell>
          <cell r="G189726" t="str">
            <v>221174</v>
          </cell>
        </row>
        <row r="189727">
          <cell r="F189727" t="str">
            <v>efrag.org</v>
          </cell>
          <cell r="G189727" t="str">
            <v>221175</v>
          </cell>
        </row>
        <row r="189728">
          <cell r="F189728" t="str">
            <v>efrainc.com</v>
          </cell>
          <cell r="G189728" t="str">
            <v>221176</v>
          </cell>
        </row>
        <row r="189729">
          <cell r="F189729" t="str">
            <v>efratgo.com</v>
          </cell>
          <cell r="G189729" t="str">
            <v>221177</v>
          </cell>
        </row>
        <row r="189730">
          <cell r="F189730" t="str">
            <v>efreecreditrepair.com</v>
          </cell>
          <cell r="G189730" t="str">
            <v>221178</v>
          </cell>
        </row>
        <row r="189731">
          <cell r="F189731" t="str">
            <v>efridge.net</v>
          </cell>
          <cell r="G189731" t="str">
            <v>221179</v>
          </cell>
        </row>
        <row r="189732">
          <cell r="F189732" t="str">
            <v>efriendsnet.com</v>
          </cell>
          <cell r="G189732" t="str">
            <v>221180</v>
          </cell>
        </row>
        <row r="189733">
          <cell r="F189733" t="str">
            <v>efront.com</v>
          </cell>
          <cell r="G189733" t="str">
            <v>221181</v>
          </cell>
        </row>
        <row r="189734">
          <cell r="F189734" t="str">
            <v>efrotech.com</v>
          </cell>
          <cell r="G189734" t="str">
            <v>221182</v>
          </cell>
        </row>
        <row r="189735">
          <cell r="F189735" t="str">
            <v>efsllc.com</v>
          </cell>
          <cell r="G189735" t="str">
            <v>221183</v>
          </cell>
        </row>
        <row r="189736">
          <cell r="F189736" t="str">
            <v>efsol.com.au</v>
          </cell>
          <cell r="G189736" t="str">
            <v>221184</v>
          </cell>
        </row>
        <row r="189737">
          <cell r="F189737" t="str">
            <v>efsstrategic.com.au</v>
          </cell>
          <cell r="G189737" t="str">
            <v>221185</v>
          </cell>
        </row>
        <row r="189738">
          <cell r="F189738" t="str">
            <v>eft-energy.com</v>
          </cell>
          <cell r="G189738" t="str">
            <v>221186</v>
          </cell>
        </row>
        <row r="189739">
          <cell r="F189739" t="str">
            <v>eftb.us</v>
          </cell>
          <cell r="G189739" t="str">
            <v>221187</v>
          </cell>
        </row>
        <row r="189740">
          <cell r="F189740" t="str">
            <v>eftcanada.com</v>
          </cell>
          <cell r="G189740" t="str">
            <v>221188</v>
          </cell>
        </row>
        <row r="189741">
          <cell r="F189741" t="str">
            <v>eftm.com.au</v>
          </cell>
          <cell r="G189741" t="str">
            <v>221189</v>
          </cell>
        </row>
        <row r="189742">
          <cell r="F189742" t="str">
            <v>eftplus.co.nz</v>
          </cell>
          <cell r="G189742" t="str">
            <v>221190</v>
          </cell>
        </row>
        <row r="189743">
          <cell r="F189743" t="str">
            <v>eftsoftware.com</v>
          </cell>
          <cell r="G189743" t="str">
            <v>221191</v>
          </cell>
        </row>
        <row r="189744">
          <cell r="F189744" t="str">
            <v>efunds.com</v>
          </cell>
          <cell r="G189744" t="str">
            <v>221192</v>
          </cell>
        </row>
        <row r="189745">
          <cell r="F189745" t="str">
            <v>efunds.com.hk</v>
          </cell>
          <cell r="G189745" t="str">
            <v>221193</v>
          </cell>
        </row>
        <row r="189746">
          <cell r="F189746" t="str">
            <v>efurniturehouse.com</v>
          </cell>
          <cell r="G189746" t="str">
            <v>221194</v>
          </cell>
        </row>
        <row r="189747">
          <cell r="F189747" t="str">
            <v>efusion.mx</v>
          </cell>
          <cell r="G189747" t="str">
            <v>221195</v>
          </cell>
        </row>
        <row r="189748">
          <cell r="F189748" t="str">
            <v>efusiontech.com</v>
          </cell>
          <cell r="G189748" t="str">
            <v>221196</v>
          </cell>
        </row>
        <row r="189749">
          <cell r="F189749" t="str">
            <v>efusionworld.com</v>
          </cell>
          <cell r="G189749" t="str">
            <v>221197</v>
          </cell>
        </row>
        <row r="189750">
          <cell r="F189750" t="str">
            <v>efx-design.com</v>
          </cell>
          <cell r="G189750" t="str">
            <v>221198</v>
          </cell>
        </row>
        <row r="189751">
          <cell r="F189751" t="str">
            <v>efxusa.com</v>
          </cell>
          <cell r="G189751" t="str">
            <v>221199</v>
          </cell>
        </row>
        <row r="189752">
          <cell r="F189752" t="str">
            <v>efycaci.com</v>
          </cell>
          <cell r="G189752" t="str">
            <v>221200</v>
          </cell>
        </row>
        <row r="189753">
          <cell r="F189753" t="str">
            <v>efydo.com</v>
          </cell>
          <cell r="G189753" t="str">
            <v>221201</v>
          </cell>
        </row>
        <row r="189754">
          <cell r="F189754" t="str">
            <v>eg-software.com</v>
          </cell>
          <cell r="G189754" t="str">
            <v>221202</v>
          </cell>
        </row>
        <row r="189755">
          <cell r="F189755" t="str">
            <v>ega.ee</v>
          </cell>
          <cell r="G189755" t="str">
            <v>221203</v>
          </cell>
        </row>
        <row r="189756">
          <cell r="F189756" t="str">
            <v>egadgetsguru.com</v>
          </cell>
          <cell r="G189756" t="str">
            <v>221204</v>
          </cell>
        </row>
        <row r="189757">
          <cell r="F189757" t="str">
            <v>egafutura.com</v>
          </cell>
          <cell r="G189757" t="str">
            <v>221205</v>
          </cell>
        </row>
        <row r="189758">
          <cell r="F189758" t="str">
            <v>egagroupusa.net</v>
          </cell>
          <cell r="G189758" t="str">
            <v>221206</v>
          </cell>
        </row>
        <row r="189759">
          <cell r="F189759" t="str">
            <v>egainers.com</v>
          </cell>
          <cell r="G189759" t="str">
            <v>221207</v>
          </cell>
        </row>
        <row r="189760">
          <cell r="F189760" t="str">
            <v>egalitee.fr</v>
          </cell>
          <cell r="G189760" t="str">
            <v>221208</v>
          </cell>
        </row>
        <row r="189761">
          <cell r="F189761" t="str">
            <v>egamingc.com</v>
          </cell>
          <cell r="G189761" t="str">
            <v>221209</v>
          </cell>
        </row>
        <row r="189762">
          <cell r="F189762" t="str">
            <v>eganmedical.com</v>
          </cell>
          <cell r="G189762" t="str">
            <v>221210</v>
          </cell>
        </row>
        <row r="189763">
          <cell r="F189763" t="str">
            <v>egarden.co.kr</v>
          </cell>
          <cell r="G189763" t="str">
            <v>221211</v>
          </cell>
        </row>
        <row r="189764">
          <cell r="F189764" t="str">
            <v>egarden.com.my</v>
          </cell>
          <cell r="G189764" t="str">
            <v>221212</v>
          </cell>
        </row>
        <row r="189765">
          <cell r="F189765" t="str">
            <v>egatel.es</v>
          </cell>
          <cell r="G189765" t="str">
            <v>221213</v>
          </cell>
        </row>
        <row r="189766">
          <cell r="F189766" t="str">
            <v>egbsystems.com</v>
          </cell>
          <cell r="G189766" t="str">
            <v>221214</v>
          </cell>
        </row>
        <row r="189767">
          <cell r="F189767" t="str">
            <v>egdor.com</v>
          </cell>
          <cell r="G189767" t="str">
            <v>221215</v>
          </cell>
        </row>
        <row r="189768">
          <cell r="F189768" t="str">
            <v>egeguvenlik.com</v>
          </cell>
          <cell r="G189768" t="str">
            <v>221216</v>
          </cell>
        </row>
        <row r="189769">
          <cell r="F189769" t="str">
            <v>egencia.com</v>
          </cell>
          <cell r="G189769" t="str">
            <v>221217</v>
          </cell>
        </row>
        <row r="189770">
          <cell r="F189770" t="str">
            <v>egeniq.com</v>
          </cell>
          <cell r="G189770" t="str">
            <v>221218</v>
          </cell>
        </row>
        <row r="189771">
          <cell r="F189771" t="str">
            <v>egentic.com</v>
          </cell>
          <cell r="G189771" t="str">
            <v>221219</v>
          </cell>
        </row>
        <row r="189772">
          <cell r="F189772" t="str">
            <v>egenz.com</v>
          </cell>
          <cell r="G189772" t="str">
            <v>221220</v>
          </cell>
        </row>
        <row r="189773">
          <cell r="F189773" t="str">
            <v>egesoyevdeneve.com</v>
          </cell>
          <cell r="G189773" t="str">
            <v>221221</v>
          </cell>
        </row>
        <row r="189774">
          <cell r="F189774" t="str">
            <v>egestalt.com</v>
          </cell>
          <cell r="G189774" t="str">
            <v>221222</v>
          </cell>
        </row>
        <row r="189775">
          <cell r="F189775" t="str">
            <v>egg-baby.com</v>
          </cell>
          <cell r="G189775" t="str">
            <v>221223</v>
          </cell>
        </row>
        <row r="189776">
          <cell r="F189776" t="str">
            <v>egg-co.com</v>
          </cell>
          <cell r="G189776" t="str">
            <v>221224</v>
          </cell>
        </row>
        <row r="189777">
          <cell r="F189777" t="str">
            <v>egg-nest.com</v>
          </cell>
          <cell r="G189777" t="str">
            <v>221225</v>
          </cell>
        </row>
        <row r="189778">
          <cell r="F189778" t="str">
            <v>egg-on-egg.com</v>
          </cell>
          <cell r="G189778" t="str">
            <v>221226</v>
          </cell>
        </row>
        <row r="189779">
          <cell r="F189779" t="str">
            <v>egg.ph</v>
          </cell>
          <cell r="G189779" t="str">
            <v>221227</v>
          </cell>
        </row>
        <row r="189780">
          <cell r="F189780" t="str">
            <v>egghaus.com</v>
          </cell>
          <cell r="G189780" t="str">
            <v>221228</v>
          </cell>
        </row>
        <row r="189781">
          <cell r="F189781" t="str">
            <v>eggheadcafe.com</v>
          </cell>
          <cell r="G189781" t="str">
            <v>221229</v>
          </cell>
        </row>
        <row r="189782">
          <cell r="F189782" t="str">
            <v>eggheadcreative.com</v>
          </cell>
          <cell r="G189782" t="str">
            <v>221230</v>
          </cell>
        </row>
        <row r="189783">
          <cell r="F189783" t="str">
            <v>eggidea.com</v>
          </cell>
          <cell r="G189783" t="str">
            <v>221231</v>
          </cell>
        </row>
        <row r="189784">
          <cell r="F189784" t="str">
            <v>eggify.com</v>
          </cell>
          <cell r="G189784" t="str">
            <v>221232</v>
          </cell>
        </row>
        <row r="189785">
          <cell r="F189785" t="str">
            <v>egglabs.in</v>
          </cell>
          <cell r="G189785" t="str">
            <v>221233</v>
          </cell>
        </row>
        <row r="189786">
          <cell r="F189786" t="str">
            <v>eggmantechnologies.com</v>
          </cell>
          <cell r="G189786" t="str">
            <v>221234</v>
          </cell>
        </row>
        <row r="189787">
          <cell r="F189787" t="str">
            <v>eggmarketingpr.com</v>
          </cell>
          <cell r="G189787" t="str">
            <v>221235</v>
          </cell>
        </row>
        <row r="189788">
          <cell r="F189788" t="str">
            <v>eggmobi.com</v>
          </cell>
          <cell r="G189788" t="str">
            <v>221236</v>
          </cell>
        </row>
        <row r="189789">
          <cell r="F189789" t="str">
            <v>eggmoonstudio.com</v>
          </cell>
          <cell r="G189789" t="str">
            <v>221237</v>
          </cell>
        </row>
        <row r="189790">
          <cell r="F189790" t="str">
            <v>eggosbase.com</v>
          </cell>
          <cell r="G189790" t="str">
            <v>221238</v>
          </cell>
        </row>
        <row r="189791">
          <cell r="F189791" t="str">
            <v>eggrollgames.com</v>
          </cell>
          <cell r="G189791" t="str">
            <v>221239</v>
          </cell>
        </row>
        <row r="189792">
          <cell r="F189792" t="str">
            <v>eggsprout.com</v>
          </cell>
          <cell r="G189792" t="str">
            <v>221240</v>
          </cell>
        </row>
        <row r="189793">
          <cell r="F189793" t="str">
            <v>eggsurance.com</v>
          </cell>
          <cell r="G189793" t="str">
            <v>221241</v>
          </cell>
        </row>
        <row r="189794">
          <cell r="F189794" t="str">
            <v>eggtooth.com</v>
          </cell>
          <cell r="G189794" t="str">
            <v>221242</v>
          </cell>
        </row>
        <row r="189795">
          <cell r="F189795" t="str">
            <v>eggtop.com</v>
          </cell>
          <cell r="G189795" t="str">
            <v>221243</v>
          </cell>
        </row>
        <row r="189796">
          <cell r="F189796" t="str">
            <v>eggxer.com</v>
          </cell>
          <cell r="G189796" t="str">
            <v>221244</v>
          </cell>
        </row>
        <row r="189797">
          <cell r="F189797" t="str">
            <v>eggzy.net</v>
          </cell>
          <cell r="G189797" t="str">
            <v>221245</v>
          </cell>
        </row>
        <row r="189798">
          <cell r="F189798" t="str">
            <v>egi.com</v>
          </cell>
          <cell r="G189798" t="str">
            <v>221246</v>
          </cell>
        </row>
        <row r="189799">
          <cell r="F189799" t="str">
            <v>egiantmedia.com</v>
          </cell>
          <cell r="G189799" t="str">
            <v>221247</v>
          </cell>
        </row>
        <row r="189800">
          <cell r="F189800" t="str">
            <v>egiftable.com</v>
          </cell>
          <cell r="G189800" t="str">
            <v>221248</v>
          </cell>
        </row>
        <row r="189801">
          <cell r="F189801" t="str">
            <v>egifti.com</v>
          </cell>
          <cell r="G189801" t="str">
            <v>221249</v>
          </cell>
        </row>
        <row r="189802">
          <cell r="F189802" t="str">
            <v>eginity.com</v>
          </cell>
          <cell r="G189802" t="str">
            <v>221250</v>
          </cell>
        </row>
        <row r="189803">
          <cell r="F189803" t="str">
            <v>eginnovations.com</v>
          </cell>
          <cell r="G189803" t="str">
            <v>221251</v>
          </cell>
        </row>
        <row r="189804">
          <cell r="F189804" t="str">
            <v>egirisim.com</v>
          </cell>
          <cell r="G189804" t="str">
            <v>221252</v>
          </cell>
        </row>
        <row r="189805">
          <cell r="F189805" t="str">
            <v>egisg.com</v>
          </cell>
          <cell r="G189805" t="str">
            <v>221253</v>
          </cell>
        </row>
        <row r="189806">
          <cell r="F189806" t="str">
            <v>egitimbudur.com</v>
          </cell>
          <cell r="G189806" t="str">
            <v>221254</v>
          </cell>
        </row>
        <row r="189807">
          <cell r="F189807" t="str">
            <v>egitmagazine.com</v>
          </cell>
          <cell r="G189807" t="str">
            <v>221255</v>
          </cell>
        </row>
        <row r="189808">
          <cell r="F189808" t="str">
            <v>eglacomm.net</v>
          </cell>
          <cell r="G189808" t="str">
            <v>221256</v>
          </cell>
        </row>
        <row r="189809">
          <cell r="F189809" t="str">
            <v>eglesum.com</v>
          </cell>
          <cell r="G189809" t="str">
            <v>221257</v>
          </cell>
        </row>
        <row r="189810">
          <cell r="F189810" t="str">
            <v>eglobalmark.com</v>
          </cell>
          <cell r="G189810" t="str">
            <v>221258</v>
          </cell>
        </row>
        <row r="189811">
          <cell r="F189811" t="str">
            <v>eglobalsolution.com</v>
          </cell>
          <cell r="G189811" t="str">
            <v>221259</v>
          </cell>
        </row>
        <row r="189812">
          <cell r="F189812" t="str">
            <v>eglobaltech.com</v>
          </cell>
          <cell r="G189812" t="str">
            <v>221260</v>
          </cell>
        </row>
        <row r="189813">
          <cell r="F189813" t="str">
            <v>eglobaltravelmedia.com.au</v>
          </cell>
          <cell r="G189813" t="str">
            <v>221261</v>
          </cell>
        </row>
        <row r="189814">
          <cell r="F189814" t="str">
            <v>egmanagementconsultant.us</v>
          </cell>
          <cell r="G189814" t="str">
            <v>221262</v>
          </cell>
        </row>
        <row r="189815">
          <cell r="F189815" t="str">
            <v>egmcartech.com</v>
          </cell>
          <cell r="G189815" t="str">
            <v>221263</v>
          </cell>
        </row>
        <row r="189816">
          <cell r="F189816" t="str">
            <v>egnity.com</v>
          </cell>
          <cell r="G189816" t="str">
            <v>221264</v>
          </cell>
        </row>
        <row r="189817">
          <cell r="F189817" t="str">
            <v>ego-cms.com</v>
          </cell>
          <cell r="G189817" t="str">
            <v>221265</v>
          </cell>
        </row>
        <row r="189818">
          <cell r="F189818" t="str">
            <v>ego-kits.com</v>
          </cell>
          <cell r="G189818" t="str">
            <v>221266</v>
          </cell>
        </row>
        <row r="189819">
          <cell r="F189819" t="str">
            <v>ego-wba.co.il</v>
          </cell>
          <cell r="G189819" t="str">
            <v>221267</v>
          </cell>
        </row>
        <row r="189820">
          <cell r="F189820" t="str">
            <v>egobits.com</v>
          </cell>
          <cell r="G189820" t="str">
            <v>221268</v>
          </cell>
        </row>
        <row r="189821">
          <cell r="F189821" t="str">
            <v>egoboom.com</v>
          </cell>
          <cell r="G189821" t="str">
            <v>221269</v>
          </cell>
        </row>
        <row r="189822">
          <cell r="F189822" t="str">
            <v>egocentrix.com</v>
          </cell>
          <cell r="G189822" t="str">
            <v>221270</v>
          </cell>
        </row>
        <row r="189823">
          <cell r="F189823" t="str">
            <v>egochi.com</v>
          </cell>
          <cell r="G189823" t="str">
            <v>221271</v>
          </cell>
        </row>
        <row r="189824">
          <cell r="F189824" t="str">
            <v>egocupio.com</v>
          </cell>
          <cell r="G189824" t="str">
            <v>221272</v>
          </cell>
        </row>
        <row r="189825">
          <cell r="F189825" t="str">
            <v>egoditor.com</v>
          </cell>
          <cell r="G189825" t="str">
            <v>221273</v>
          </cell>
        </row>
        <row r="189826">
          <cell r="F189826" t="str">
            <v>egointernational.it</v>
          </cell>
          <cell r="G189826" t="str">
            <v>221274</v>
          </cell>
        </row>
        <row r="189827">
          <cell r="F189827" t="str">
            <v>egoldfields.com</v>
          </cell>
          <cell r="G189827" t="str">
            <v>221275</v>
          </cell>
        </row>
        <row r="189828">
          <cell r="F189828" t="str">
            <v>egolfscore.com</v>
          </cell>
          <cell r="G189828" t="str">
            <v>221276</v>
          </cell>
        </row>
        <row r="189829">
          <cell r="F189829" t="str">
            <v>egolike.com</v>
          </cell>
          <cell r="G189829" t="str">
            <v>221277</v>
          </cell>
        </row>
        <row r="189830">
          <cell r="F189830" t="str">
            <v>egomnia.com</v>
          </cell>
          <cell r="G189830" t="str">
            <v>221278</v>
          </cell>
        </row>
        <row r="189831">
          <cell r="F189831" t="str">
            <v>egomonk.com</v>
          </cell>
          <cell r="G189831" t="str">
            <v>221279</v>
          </cell>
        </row>
        <row r="189832">
          <cell r="F189832" t="str">
            <v>egonlineestateagents.co.uk</v>
          </cell>
          <cell r="G189832" t="str">
            <v>221280</v>
          </cell>
        </row>
        <row r="189833">
          <cell r="F189833" t="str">
            <v>egoota.com</v>
          </cell>
          <cell r="G189833" t="str">
            <v>221281</v>
          </cell>
        </row>
        <row r="189834">
          <cell r="F189834" t="str">
            <v>egoperformancetraining.com</v>
          </cell>
          <cell r="G189834" t="str">
            <v>221282</v>
          </cell>
        </row>
        <row r="189835">
          <cell r="F189835" t="str">
            <v>egopreneurship.de</v>
          </cell>
          <cell r="G189835" t="str">
            <v>221283</v>
          </cell>
        </row>
        <row r="189836">
          <cell r="F189836" t="str">
            <v>egosecure.com</v>
          </cell>
          <cell r="G189836" t="str">
            <v>221284</v>
          </cell>
        </row>
        <row r="189837">
          <cell r="F189837" t="str">
            <v>egov.com</v>
          </cell>
          <cell r="G189837" t="str">
            <v>221285</v>
          </cell>
        </row>
        <row r="189838">
          <cell r="F189838" t="str">
            <v>egovolo.com</v>
          </cell>
          <cell r="G189838" t="str">
            <v>221286</v>
          </cell>
        </row>
        <row r="189839">
          <cell r="F189839" t="str">
            <v>egovsol.com</v>
          </cell>
          <cell r="G189839" t="str">
            <v>221287</v>
          </cell>
        </row>
        <row r="189840">
          <cell r="F189840" t="str">
            <v>egozoogames.com</v>
          </cell>
          <cell r="G189840" t="str">
            <v>221288</v>
          </cell>
        </row>
        <row r="189841">
          <cell r="F189841" t="str">
            <v>egrabber.com</v>
          </cell>
          <cell r="G189841" t="str">
            <v>221289</v>
          </cell>
        </row>
        <row r="189842">
          <cell r="F189842" t="str">
            <v>egreetings.com</v>
          </cell>
          <cell r="G189842" t="str">
            <v>221290</v>
          </cell>
        </row>
        <row r="189843">
          <cell r="F189843" t="str">
            <v>egresssolutions.net</v>
          </cell>
          <cell r="G189843" t="str">
            <v>221291</v>
          </cell>
        </row>
        <row r="189844">
          <cell r="F189844" t="str">
            <v>egro.dk</v>
          </cell>
          <cell r="G189844" t="str">
            <v>221292</v>
          </cell>
        </row>
        <row r="189845">
          <cell r="F189845" t="str">
            <v>egroceryshop.in</v>
          </cell>
          <cell r="G189845" t="str">
            <v>221293</v>
          </cell>
        </row>
        <row r="189846">
          <cell r="F189846" t="str">
            <v>egroup.hu</v>
          </cell>
          <cell r="G189846" t="str">
            <v>221294</v>
          </cell>
        </row>
        <row r="189847">
          <cell r="F189847" t="str">
            <v>egroupcorp.com</v>
          </cell>
          <cell r="G189847" t="str">
            <v>221295</v>
          </cell>
        </row>
        <row r="189848">
          <cell r="F189848" t="str">
            <v>egrovesys.com</v>
          </cell>
          <cell r="G189848" t="str">
            <v>221296</v>
          </cell>
        </row>
        <row r="189849">
          <cell r="F189849" t="str">
            <v>egscorp.com</v>
          </cell>
          <cell r="G189849" t="str">
            <v>221297</v>
          </cell>
        </row>
        <row r="189850">
          <cell r="F189850" t="str">
            <v>egsinc.org</v>
          </cell>
          <cell r="G189850" t="str">
            <v>221298</v>
          </cell>
        </row>
        <row r="189851">
          <cell r="F189851" t="str">
            <v>egsinnovations.com</v>
          </cell>
          <cell r="G189851" t="str">
            <v>221299</v>
          </cell>
        </row>
        <row r="189852">
          <cell r="F189852" t="str">
            <v>egsllp.com</v>
          </cell>
          <cell r="G189852" t="str">
            <v>221300</v>
          </cell>
        </row>
        <row r="189853">
          <cell r="F189853" t="str">
            <v>egsolutions.com.au</v>
          </cell>
          <cell r="G189853" t="str">
            <v>221301</v>
          </cell>
        </row>
        <row r="189854">
          <cell r="F189854" t="str">
            <v>egtireshredders.com</v>
          </cell>
          <cell r="G189854" t="str">
            <v>221302</v>
          </cell>
        </row>
        <row r="189855">
          <cell r="F189855" t="str">
            <v>eguardtech.com</v>
          </cell>
          <cell r="G189855" t="str">
            <v>221303</v>
          </cell>
        </row>
        <row r="189856">
          <cell r="F189856" t="str">
            <v>egulen.mn</v>
          </cell>
          <cell r="G189856" t="str">
            <v>221304</v>
          </cell>
        </row>
        <row r="189857">
          <cell r="F189857" t="str">
            <v>egumball.com</v>
          </cell>
          <cell r="G189857" t="str">
            <v>221305</v>
          </cell>
        </row>
        <row r="189858">
          <cell r="F189858" t="str">
            <v>eguru.com.br</v>
          </cell>
          <cell r="G189858" t="str">
            <v>221306</v>
          </cell>
        </row>
        <row r="189859">
          <cell r="F189859" t="str">
            <v>egypreneur.com.eg</v>
          </cell>
          <cell r="G189859" t="str">
            <v>221307</v>
          </cell>
        </row>
        <row r="189860">
          <cell r="F189860" t="str">
            <v>egyptianmanentertainmentgroup.com</v>
          </cell>
          <cell r="G189860" t="str">
            <v>221308</v>
          </cell>
        </row>
        <row r="189861">
          <cell r="F189861" t="str">
            <v>egyptjobsvacancies.com</v>
          </cell>
          <cell r="G189861" t="str">
            <v>221309</v>
          </cell>
        </row>
        <row r="189862">
          <cell r="F189862" t="str">
            <v>egyptra.com</v>
          </cell>
          <cell r="G189862" t="str">
            <v>221310</v>
          </cell>
        </row>
        <row r="189863">
          <cell r="F189863" t="str">
            <v>egyptsmartcards.com</v>
          </cell>
          <cell r="G189863" t="str">
            <v>221311</v>
          </cell>
        </row>
        <row r="189864">
          <cell r="F189864" t="str">
            <v>egyswissholding.com</v>
          </cell>
          <cell r="G189864" t="str">
            <v>221312</v>
          </cell>
        </row>
        <row r="189865">
          <cell r="F189865" t="str">
            <v>egytuby.blogspot.com</v>
          </cell>
          <cell r="G189865" t="str">
            <v>221313</v>
          </cell>
        </row>
        <row r="189866">
          <cell r="F189866" t="str">
            <v>egzote.com</v>
          </cell>
          <cell r="G189866" t="str">
            <v>221314</v>
          </cell>
        </row>
        <row r="189867">
          <cell r="F189867" t="str">
            <v>eh.net</v>
          </cell>
          <cell r="G189867" t="str">
            <v>221315</v>
          </cell>
        </row>
        <row r="189868">
          <cell r="F189868" t="str">
            <v>ehaa.dk</v>
          </cell>
          <cell r="G189868" t="str">
            <v>221316</v>
          </cell>
        </row>
        <row r="189869">
          <cell r="F189869" t="str">
            <v>ehacking.net</v>
          </cell>
          <cell r="G189869" t="str">
            <v>221317</v>
          </cell>
        </row>
        <row r="189870">
          <cell r="F189870" t="str">
            <v>ehackingnews.com</v>
          </cell>
          <cell r="G189870" t="str">
            <v>221318</v>
          </cell>
        </row>
        <row r="189871">
          <cell r="F189871" t="str">
            <v>ehalos.com</v>
          </cell>
          <cell r="G189871" t="str">
            <v>221319</v>
          </cell>
        </row>
        <row r="189872">
          <cell r="F189872" t="str">
            <v>ehatchery.com</v>
          </cell>
          <cell r="G189872" t="str">
            <v>221320</v>
          </cell>
        </row>
        <row r="189873">
          <cell r="F189873" t="str">
            <v>ehatsystems.com</v>
          </cell>
          <cell r="G189873" t="str">
            <v>221321</v>
          </cell>
        </row>
        <row r="189874">
          <cell r="F189874" t="str">
            <v>ehavior.net</v>
          </cell>
          <cell r="G189874" t="str">
            <v>221322</v>
          </cell>
        </row>
        <row r="189875">
          <cell r="F189875" t="str">
            <v>ehbeefamily.com</v>
          </cell>
          <cell r="G189875" t="str">
            <v>221323</v>
          </cell>
        </row>
        <row r="189876">
          <cell r="F189876" t="str">
            <v>ehdf.com</v>
          </cell>
          <cell r="G189876" t="str">
            <v>221324</v>
          </cell>
        </row>
        <row r="189877">
          <cell r="F189877" t="str">
            <v>ehds.biz</v>
          </cell>
          <cell r="G189877" t="str">
            <v>221325</v>
          </cell>
        </row>
        <row r="189878">
          <cell r="F189878" t="str">
            <v>ehealthafrica.org</v>
          </cell>
          <cell r="G189878" t="str">
            <v>221326</v>
          </cell>
        </row>
        <row r="189879">
          <cell r="F189879" t="str">
            <v>ehealthcare.jp</v>
          </cell>
          <cell r="G189879" t="str">
            <v>221327</v>
          </cell>
        </row>
        <row r="189880">
          <cell r="F189880" t="str">
            <v>ehealthcareit.com</v>
          </cell>
          <cell r="G189880" t="str">
            <v>221328</v>
          </cell>
        </row>
        <row r="189881">
          <cell r="F189881" t="str">
            <v>ehealthcaresolutions.com</v>
          </cell>
          <cell r="G189881" t="str">
            <v>221329</v>
          </cell>
        </row>
        <row r="189882">
          <cell r="F189882" t="str">
            <v>ehealthinsurance.com</v>
          </cell>
          <cell r="G189882" t="str">
            <v>221330</v>
          </cell>
        </row>
        <row r="189883">
          <cell r="F189883" t="str">
            <v>ehealthme.com</v>
          </cell>
          <cell r="G189883" t="str">
            <v>221331</v>
          </cell>
        </row>
        <row r="189884">
          <cell r="F189884" t="str">
            <v>ehealthmedicare.com</v>
          </cell>
          <cell r="G189884" t="str">
            <v>221332</v>
          </cell>
        </row>
        <row r="189885">
          <cell r="F189885" t="str">
            <v>ehealthontario.on.ca</v>
          </cell>
          <cell r="G189885" t="str">
            <v>221333</v>
          </cell>
        </row>
        <row r="189886">
          <cell r="F189886" t="str">
            <v>ehealthscreenings.com</v>
          </cell>
          <cell r="G189886" t="str">
            <v>221334</v>
          </cell>
        </row>
        <row r="189887">
          <cell r="F189887" t="str">
            <v>ehenvironments.com</v>
          </cell>
          <cell r="G189887" t="str">
            <v>221335</v>
          </cell>
        </row>
        <row r="189888">
          <cell r="F189888" t="str">
            <v>ehhi.com</v>
          </cell>
          <cell r="G189888" t="str">
            <v>221336</v>
          </cell>
        </row>
        <row r="189889">
          <cell r="F189889" t="str">
            <v>ehipnews.com</v>
          </cell>
          <cell r="G189889" t="str">
            <v>221337</v>
          </cell>
        </row>
        <row r="189890">
          <cell r="F189890" t="str">
            <v>ehire.com</v>
          </cell>
          <cell r="G189890" t="str">
            <v>221338</v>
          </cell>
        </row>
        <row r="189891">
          <cell r="F189891" t="str">
            <v>ehire.pl</v>
          </cell>
          <cell r="G189891" t="str">
            <v>221339</v>
          </cell>
        </row>
        <row r="189892">
          <cell r="F189892" t="str">
            <v>ehlandscapingaz.com</v>
          </cell>
          <cell r="G189892" t="str">
            <v>221340</v>
          </cell>
        </row>
        <row r="189893">
          <cell r="F189893" t="str">
            <v>ehlinelaw.com</v>
          </cell>
          <cell r="G189893" t="str">
            <v>221341</v>
          </cell>
        </row>
        <row r="189894">
          <cell r="F189894" t="str">
            <v>ehlinsurance.com</v>
          </cell>
          <cell r="G189894" t="str">
            <v>221342</v>
          </cell>
        </row>
        <row r="189895">
          <cell r="F189895" t="str">
            <v>ehmedia.com</v>
          </cell>
          <cell r="G189895" t="str">
            <v>221343</v>
          </cell>
        </row>
        <row r="189896">
          <cell r="F189896" t="str">
            <v>ehopper.com</v>
          </cell>
          <cell r="G189896" t="str">
            <v>221344</v>
          </cell>
        </row>
        <row r="189897">
          <cell r="F189897" t="str">
            <v>ehost.com.bd</v>
          </cell>
          <cell r="G189897" t="str">
            <v>221345</v>
          </cell>
        </row>
        <row r="189898">
          <cell r="F189898" t="str">
            <v>ehotel360.com</v>
          </cell>
          <cell r="G189898" t="str">
            <v>221346</v>
          </cell>
        </row>
        <row r="189899">
          <cell r="F189899" t="str">
            <v>ehoundplatform.com</v>
          </cell>
          <cell r="G189899" t="str">
            <v>221347</v>
          </cell>
        </row>
        <row r="189900">
          <cell r="F189900" t="str">
            <v>ehousestudio.com</v>
          </cell>
          <cell r="G189900" t="str">
            <v>221348</v>
          </cell>
        </row>
        <row r="189901">
          <cell r="F189901" t="str">
            <v>ehousewarming.com</v>
          </cell>
          <cell r="G189901" t="str">
            <v>221349</v>
          </cell>
        </row>
        <row r="189902">
          <cell r="F189902" t="str">
            <v>ehow.com</v>
          </cell>
          <cell r="G189902" t="str">
            <v>221350</v>
          </cell>
        </row>
        <row r="189903">
          <cell r="F189903" t="str">
            <v>ehplabs.com</v>
          </cell>
          <cell r="G189903" t="str">
            <v>221351</v>
          </cell>
        </row>
        <row r="189904">
          <cell r="F189904" t="str">
            <v>ehrdoctors.com</v>
          </cell>
          <cell r="G189904" t="str">
            <v>221352</v>
          </cell>
        </row>
        <row r="189905">
          <cell r="F189905" t="str">
            <v>ehs.com</v>
          </cell>
          <cell r="G189905" t="str">
            <v>221353</v>
          </cell>
        </row>
        <row r="189906">
          <cell r="F189906" t="str">
            <v>ehsafaris.com</v>
          </cell>
          <cell r="G189906" t="str">
            <v>221354</v>
          </cell>
        </row>
        <row r="189907">
          <cell r="F189907" t="str">
            <v>ehspartners.com</v>
          </cell>
          <cell r="G189907" t="str">
            <v>221355</v>
          </cell>
        </row>
        <row r="189908">
          <cell r="F189908" t="str">
            <v>ehtech.fr</v>
          </cell>
          <cell r="G189908" t="str">
            <v>221356</v>
          </cell>
        </row>
        <row r="189909">
          <cell r="F189909" t="str">
            <v>ehticket.com.br</v>
          </cell>
          <cell r="G189909" t="str">
            <v>221357</v>
          </cell>
        </row>
        <row r="189910">
          <cell r="F189910" t="str">
            <v>ehub.com.br</v>
          </cell>
          <cell r="G189910" t="str">
            <v>221358</v>
          </cell>
        </row>
        <row r="189911">
          <cell r="F189911" t="str">
            <v>ehuman.com</v>
          </cell>
          <cell r="G189911" t="str">
            <v>221359</v>
          </cell>
        </row>
        <row r="189912">
          <cell r="F189912" t="str">
            <v>ehuub.com</v>
          </cell>
          <cell r="G189912" t="str">
            <v>221360</v>
          </cell>
        </row>
        <row r="189913">
          <cell r="F189913" t="str">
            <v>ehventure.com</v>
          </cell>
          <cell r="G189913" t="str">
            <v>221361</v>
          </cell>
        </row>
        <row r="189914">
          <cell r="F189914" t="str">
            <v>ehvpower.com</v>
          </cell>
          <cell r="G189914" t="str">
            <v>221362</v>
          </cell>
        </row>
        <row r="189915">
          <cell r="F189915" t="str">
            <v>ehygienics.com</v>
          </cell>
          <cell r="G189915" t="str">
            <v>221363</v>
          </cell>
        </row>
        <row r="189916">
          <cell r="F189916" t="str">
            <v>eib-solutions.com</v>
          </cell>
          <cell r="G189916" t="str">
            <v>221364</v>
          </cell>
        </row>
        <row r="189917">
          <cell r="F189917" t="str">
            <v>eibs.co.uk</v>
          </cell>
          <cell r="G189917" t="str">
            <v>221365</v>
          </cell>
        </row>
        <row r="189918">
          <cell r="F189918" t="str">
            <v>eic.ca</v>
          </cell>
          <cell r="G189918" t="str">
            <v>221366</v>
          </cell>
        </row>
        <row r="189919">
          <cell r="F189919" t="str">
            <v>eiccoalition.org</v>
          </cell>
          <cell r="G189919" t="str">
            <v>221367</v>
          </cell>
        </row>
        <row r="189920">
          <cell r="F189920" t="str">
            <v>eicodesign.com</v>
          </cell>
          <cell r="G189920" t="str">
            <v>221368</v>
          </cell>
        </row>
        <row r="189921">
          <cell r="F189921" t="str">
            <v>eicra.com</v>
          </cell>
          <cell r="G189921" t="str">
            <v>221369</v>
          </cell>
        </row>
        <row r="189922">
          <cell r="F189922" t="str">
            <v>eicsoft.com</v>
          </cell>
          <cell r="G189922" t="str">
            <v>221370</v>
          </cell>
        </row>
        <row r="189923">
          <cell r="F189923" t="str">
            <v>eidasolutions.com</v>
          </cell>
          <cell r="G189923" t="str">
            <v>221371</v>
          </cell>
        </row>
        <row r="189924">
          <cell r="F189924" t="str">
            <v>eidbadges.com</v>
          </cell>
          <cell r="G189924" t="str">
            <v>221372</v>
          </cell>
        </row>
        <row r="189925">
          <cell r="F189925" t="str">
            <v>eidebailly.com</v>
          </cell>
          <cell r="G189925" t="str">
            <v>221373</v>
          </cell>
        </row>
        <row r="189926">
          <cell r="F189926" t="str">
            <v>eidetica.com</v>
          </cell>
          <cell r="G189926" t="str">
            <v>221374</v>
          </cell>
        </row>
        <row r="189927">
          <cell r="F189927" t="str">
            <v>eidogen-sertanty.com</v>
          </cell>
          <cell r="G189927" t="str">
            <v>221375</v>
          </cell>
        </row>
        <row r="189928">
          <cell r="F189928" t="str">
            <v>eidosmedia.com</v>
          </cell>
          <cell r="G189928" t="str">
            <v>221376</v>
          </cell>
        </row>
        <row r="189929">
          <cell r="F189929" t="str">
            <v>eidosmontreal.com</v>
          </cell>
          <cell r="G189929" t="str">
            <v>221377</v>
          </cell>
        </row>
        <row r="189930">
          <cell r="F189930" t="str">
            <v>eidsivaenergi.no</v>
          </cell>
          <cell r="G189930" t="str">
            <v>221378</v>
          </cell>
        </row>
        <row r="189931">
          <cell r="F189931" t="str">
            <v>eielectricians.co.uk</v>
          </cell>
          <cell r="G189931" t="str">
            <v>221379</v>
          </cell>
        </row>
        <row r="189932">
          <cell r="F189932" t="str">
            <v>eifh.biz</v>
          </cell>
          <cell r="G189932" t="str">
            <v>221380</v>
          </cell>
        </row>
        <row r="189933">
          <cell r="F189933" t="str">
            <v>eig.org</v>
          </cell>
          <cell r="G189933" t="str">
            <v>221381</v>
          </cell>
        </row>
        <row r="189934">
          <cell r="F189934" t="str">
            <v>eigbattery.com</v>
          </cell>
          <cell r="G189934" t="str">
            <v>221382</v>
          </cell>
        </row>
        <row r="189935">
          <cell r="F189935" t="str">
            <v>eigen-tech.com</v>
          </cell>
          <cell r="G189935" t="str">
            <v>221383</v>
          </cell>
        </row>
        <row r="189936">
          <cell r="F189936" t="str">
            <v>eigen.in</v>
          </cell>
          <cell r="G189936" t="str">
            <v>221384</v>
          </cell>
        </row>
        <row r="189937">
          <cell r="F189937" t="str">
            <v>eigenworks.com</v>
          </cell>
          <cell r="G189937" t="str">
            <v>221385</v>
          </cell>
        </row>
        <row r="189938">
          <cell r="F189938" t="str">
            <v>eigenx.com</v>
          </cell>
          <cell r="G189938" t="str">
            <v>221386</v>
          </cell>
        </row>
        <row r="189939">
          <cell r="F189939" t="str">
            <v>eigermarketing.com</v>
          </cell>
          <cell r="G189939" t="str">
            <v>221387</v>
          </cell>
        </row>
        <row r="189940">
          <cell r="F189940" t="str">
            <v>eight-international.com</v>
          </cell>
          <cell r="G189940" t="str">
            <v>221388</v>
          </cell>
        </row>
        <row r="189941">
          <cell r="F189941" t="str">
            <v>eight-wire.com</v>
          </cell>
          <cell r="G189941" t="str">
            <v>221389</v>
          </cell>
        </row>
        <row r="189942">
          <cell r="F189942" t="str">
            <v>eight4eight.com</v>
          </cell>
          <cell r="G189942" t="str">
            <v>221390</v>
          </cell>
        </row>
        <row r="189943">
          <cell r="F189943" t="str">
            <v>eightbit.me</v>
          </cell>
          <cell r="G189943" t="str">
            <v>221391</v>
          </cell>
        </row>
        <row r="189944">
          <cell r="F189944" t="str">
            <v>eightbitstudios.com</v>
          </cell>
          <cell r="G189944" t="str">
            <v>221392</v>
          </cell>
        </row>
        <row r="189945">
          <cell r="F189945" t="str">
            <v>eightcapital.com</v>
          </cell>
          <cell r="G189945" t="str">
            <v>221393</v>
          </cell>
        </row>
        <row r="189946">
          <cell r="F189946" t="str">
            <v>eightcloud.com</v>
          </cell>
          <cell r="G189946" t="str">
            <v>221394</v>
          </cell>
        </row>
        <row r="189947">
          <cell r="F189947" t="str">
            <v>eightpetals.in</v>
          </cell>
          <cell r="G189947" t="str">
            <v>221395</v>
          </cell>
        </row>
        <row r="189948">
          <cell r="F189948" t="str">
            <v>eightpixelssquare.com</v>
          </cell>
          <cell r="G189948" t="str">
            <v>221396</v>
          </cell>
        </row>
        <row r="189949">
          <cell r="F189949" t="str">
            <v>eightplus.com</v>
          </cell>
          <cell r="G189949" t="str">
            <v>221397</v>
          </cell>
        </row>
        <row r="189950">
          <cell r="F189950" t="str">
            <v>eightshapes.com</v>
          </cell>
          <cell r="G189950" t="str">
            <v>221398</v>
          </cell>
        </row>
        <row r="189951">
          <cell r="F189951" t="str">
            <v>eightspots.com</v>
          </cell>
          <cell r="G189951" t="str">
            <v>221399</v>
          </cell>
        </row>
        <row r="189952">
          <cell r="F189952" t="str">
            <v>eightytwenty.ie</v>
          </cell>
          <cell r="G189952" t="str">
            <v>221400</v>
          </cell>
        </row>
        <row r="189953">
          <cell r="F189953" t="str">
            <v>eigo.co.uk</v>
          </cell>
          <cell r="G189953" t="str">
            <v>221401</v>
          </cell>
        </row>
        <row r="189954">
          <cell r="F189954" t="str">
            <v>eigooo.com</v>
          </cell>
          <cell r="G189954" t="str">
            <v>221402</v>
          </cell>
        </row>
        <row r="189955">
          <cell r="F189955" t="str">
            <v>eihi.com</v>
          </cell>
          <cell r="G189955" t="str">
            <v>221403</v>
          </cell>
        </row>
        <row r="189956">
          <cell r="F189956" t="str">
            <v>eiidirect.com</v>
          </cell>
          <cell r="G189956" t="str">
            <v>221404</v>
          </cell>
        </row>
        <row r="189957">
          <cell r="F189957" t="str">
            <v>eikonico.com</v>
          </cell>
          <cell r="G189957" t="str">
            <v>221405</v>
          </cell>
        </row>
        <row r="189958">
          <cell r="F189958" t="str">
            <v>eileensharaga.com</v>
          </cell>
          <cell r="G189958" t="str">
            <v>221406</v>
          </cell>
        </row>
        <row r="189959">
          <cell r="F189959" t="str">
            <v>eileo.com</v>
          </cell>
          <cell r="G189959" t="str">
            <v>221407</v>
          </cell>
        </row>
        <row r="189960">
          <cell r="F189960" t="str">
            <v>eilersresearch.com</v>
          </cell>
          <cell r="G189960" t="str">
            <v>221408</v>
          </cell>
        </row>
        <row r="189961">
          <cell r="F189961" t="str">
            <v>eilhardtelectric.com</v>
          </cell>
          <cell r="G189961" t="str">
            <v>221409</v>
          </cell>
        </row>
        <row r="189962">
          <cell r="F189962" t="str">
            <v>eilonamidor.com</v>
          </cell>
          <cell r="G189962" t="str">
            <v>221410</v>
          </cell>
        </row>
        <row r="189963">
          <cell r="F189963" t="str">
            <v>eimc.net</v>
          </cell>
          <cell r="G189963" t="str">
            <v>221411</v>
          </cell>
        </row>
        <row r="189964">
          <cell r="F189964" t="str">
            <v>eimesc.co.il</v>
          </cell>
          <cell r="G189964" t="str">
            <v>221412</v>
          </cell>
        </row>
        <row r="189965">
          <cell r="F189965" t="str">
            <v>eimprovement.com</v>
          </cell>
          <cell r="G189965" t="str">
            <v>221413</v>
          </cell>
        </row>
        <row r="189966">
          <cell r="F189966" t="str">
            <v>eincap.com</v>
          </cell>
          <cell r="G189966" t="str">
            <v>221414</v>
          </cell>
        </row>
        <row r="189967">
          <cell r="F189967" t="str">
            <v>eindhovenstartups.com</v>
          </cell>
          <cell r="G189967" t="str">
            <v>221415</v>
          </cell>
        </row>
        <row r="189968">
          <cell r="F189968" t="str">
            <v>eindiabooks.com</v>
          </cell>
          <cell r="G189968" t="str">
            <v>221416</v>
          </cell>
        </row>
        <row r="189969">
          <cell r="F189969" t="str">
            <v>eindiawebguru.com</v>
          </cell>
          <cell r="G189969" t="str">
            <v>221417</v>
          </cell>
        </row>
        <row r="189970">
          <cell r="F189970" t="str">
            <v>eindirimkuponu.com</v>
          </cell>
          <cell r="G189970" t="str">
            <v>221418</v>
          </cell>
        </row>
        <row r="189971">
          <cell r="F189971" t="str">
            <v>einfochips.com</v>
          </cell>
          <cell r="G189971" t="str">
            <v>221419</v>
          </cell>
        </row>
        <row r="189972">
          <cell r="F189972" t="str">
            <v>einfolge.com</v>
          </cell>
          <cell r="G189972" t="str">
            <v>221420</v>
          </cell>
        </row>
        <row r="189973">
          <cell r="F189973" t="str">
            <v>einfosolutions.in</v>
          </cell>
          <cell r="G189973" t="str">
            <v>221421</v>
          </cell>
        </row>
        <row r="189974">
          <cell r="F189974" t="str">
            <v>eingrad.com</v>
          </cell>
          <cell r="G189974" t="str">
            <v>221422</v>
          </cell>
        </row>
        <row r="189975">
          <cell r="F189975" t="str">
            <v>einkstain.com</v>
          </cell>
          <cell r="G189975" t="str">
            <v>221423</v>
          </cell>
        </row>
        <row r="189976">
          <cell r="F189976" t="str">
            <v>einnews.com</v>
          </cell>
          <cell r="G189976" t="str">
            <v>221424</v>
          </cell>
        </row>
        <row r="189977">
          <cell r="F189977" t="str">
            <v>einnovativeconsultants.com</v>
          </cell>
          <cell r="G189977" t="str">
            <v>221425</v>
          </cell>
        </row>
        <row r="189978">
          <cell r="F189978" t="str">
            <v>einsofbiohealth.com</v>
          </cell>
          <cell r="G189978" t="str">
            <v>221426</v>
          </cell>
        </row>
        <row r="189979">
          <cell r="F189979" t="str">
            <v>einstasoft.com</v>
          </cell>
          <cell r="G189979" t="str">
            <v>221427</v>
          </cell>
        </row>
        <row r="189980">
          <cell r="F189980" t="str">
            <v>einstech.in</v>
          </cell>
          <cell r="G189980" t="str">
            <v>221428</v>
          </cell>
        </row>
        <row r="189981">
          <cell r="F189981" t="str">
            <v>einsteinii.com</v>
          </cell>
          <cell r="G189981" t="str">
            <v>221429</v>
          </cell>
        </row>
        <row r="189982">
          <cell r="F189982" t="str">
            <v>einsteinnoah.com</v>
          </cell>
          <cell r="G189982" t="str">
            <v>221430</v>
          </cell>
        </row>
        <row r="189983">
          <cell r="F189983" t="str">
            <v>einsteinseyes.com</v>
          </cell>
          <cell r="G189983" t="str">
            <v>221431</v>
          </cell>
        </row>
        <row r="189984">
          <cell r="F189984" t="str">
            <v>einsteinstructuredsettlements.com</v>
          </cell>
          <cell r="G189984" t="str">
            <v>221432</v>
          </cell>
        </row>
        <row r="189985">
          <cell r="F189985" t="str">
            <v>einsundnull.de</v>
          </cell>
          <cell r="G189985" t="str">
            <v>221433</v>
          </cell>
        </row>
        <row r="189986">
          <cell r="F189986" t="str">
            <v>eintero.com</v>
          </cell>
          <cell r="G189986" t="str">
            <v>221434</v>
          </cell>
        </row>
        <row r="189987">
          <cell r="F189987" t="str">
            <v>eintouch.com</v>
          </cell>
          <cell r="G189987" t="str">
            <v>221435</v>
          </cell>
        </row>
        <row r="189988">
          <cell r="F189988" t="str">
            <v>einzelhandelsobjekte.com</v>
          </cell>
          <cell r="G189988" t="str">
            <v>221436</v>
          </cell>
        </row>
        <row r="189989">
          <cell r="F189989" t="str">
            <v>eio.com</v>
          </cell>
          <cell r="G189989" t="str">
            <v>221437</v>
          </cell>
        </row>
        <row r="189990">
          <cell r="F189990" t="str">
            <v>eio.org.uk</v>
          </cell>
          <cell r="G189990" t="str">
            <v>221438</v>
          </cell>
        </row>
        <row r="189991">
          <cell r="F189991" t="str">
            <v>eip.epitech.eu</v>
          </cell>
          <cell r="G189991" t="str">
            <v>221439</v>
          </cell>
        </row>
        <row r="189992">
          <cell r="F189992" t="str">
            <v>eiphnhconsulting.com</v>
          </cell>
          <cell r="G189992" t="str">
            <v>221440</v>
          </cell>
        </row>
        <row r="189993">
          <cell r="F189993" t="str">
            <v>eipix.com</v>
          </cell>
          <cell r="G189993" t="str">
            <v>221441</v>
          </cell>
        </row>
        <row r="189994">
          <cell r="F189994" t="str">
            <v>eipny.com</v>
          </cell>
          <cell r="G189994" t="str">
            <v>221442</v>
          </cell>
        </row>
        <row r="189995">
          <cell r="F189995" t="str">
            <v>eipsaves.com</v>
          </cell>
          <cell r="G189995" t="str">
            <v>221443</v>
          </cell>
        </row>
        <row r="189996">
          <cell r="F189996" t="str">
            <v>eira.com</v>
          </cell>
          <cell r="G189996" t="str">
            <v>221444</v>
          </cell>
        </row>
        <row r="189997">
          <cell r="F189997" t="str">
            <v>eiresoft.com</v>
          </cell>
          <cell r="G189997" t="str">
            <v>221445</v>
          </cell>
        </row>
        <row r="189998">
          <cell r="F189998" t="str">
            <v>eirgen.com</v>
          </cell>
          <cell r="G189998" t="str">
            <v>221446</v>
          </cell>
        </row>
        <row r="189999">
          <cell r="F189999" t="str">
            <v>eirgrid.com</v>
          </cell>
          <cell r="G189999" t="str">
            <v>221447</v>
          </cell>
        </row>
        <row r="190000">
          <cell r="F190000" t="str">
            <v>eiroofing.co.uk</v>
          </cell>
          <cell r="G190000" t="str">
            <v>221448</v>
          </cell>
        </row>
        <row r="190001">
          <cell r="F190001" t="str">
            <v>eirpoint.com</v>
          </cell>
          <cell r="G190001" t="str">
            <v>221449</v>
          </cell>
        </row>
        <row r="190002">
          <cell r="F190002" t="str">
            <v>eirtechaviation.ie</v>
          </cell>
          <cell r="G190002" t="str">
            <v>221450</v>
          </cell>
        </row>
        <row r="190003">
          <cell r="F190003" t="str">
            <v>eirteic.com</v>
          </cell>
          <cell r="G190003" t="str">
            <v>221451</v>
          </cell>
        </row>
        <row r="190004">
          <cell r="F190004" t="str">
            <v>eirtight.ie</v>
          </cell>
          <cell r="G190004" t="str">
            <v>221452</v>
          </cell>
        </row>
        <row r="190005">
          <cell r="F190005" t="str">
            <v>eirtradeaviation.com</v>
          </cell>
          <cell r="G190005" t="str">
            <v>221453</v>
          </cell>
        </row>
        <row r="190006">
          <cell r="F190006" t="str">
            <v>eisbm.org</v>
          </cell>
          <cell r="G190006" t="str">
            <v>221454</v>
          </cell>
        </row>
        <row r="190007">
          <cell r="F190007" t="str">
            <v>eischool.it</v>
          </cell>
          <cell r="G190007" t="str">
            <v>221455</v>
          </cell>
        </row>
        <row r="190008">
          <cell r="F190008" t="str">
            <v>eiselab.com.br</v>
          </cell>
          <cell r="G190008" t="str">
            <v>221456</v>
          </cell>
        </row>
        <row r="190009">
          <cell r="F190009" t="str">
            <v>eisenhower.me</v>
          </cell>
          <cell r="G190009" t="str">
            <v>221457</v>
          </cell>
        </row>
        <row r="190010">
          <cell r="F190010" t="str">
            <v>eishop.in</v>
          </cell>
          <cell r="G190010" t="str">
            <v>221458</v>
          </cell>
        </row>
        <row r="190011">
          <cell r="F190011" t="str">
            <v>eishtec.com</v>
          </cell>
          <cell r="G190011" t="str">
            <v>221459</v>
          </cell>
        </row>
        <row r="190012">
          <cell r="F190012" t="str">
            <v>eisinc.com</v>
          </cell>
          <cell r="G190012" t="str">
            <v>221460</v>
          </cell>
        </row>
        <row r="190013">
          <cell r="F190013" t="str">
            <v>eisnerfoundation.org</v>
          </cell>
          <cell r="G190013" t="str">
            <v>221461</v>
          </cell>
        </row>
        <row r="190014">
          <cell r="F190014" t="str">
            <v>eisp.org.il</v>
          </cell>
          <cell r="G190014" t="str">
            <v>221462</v>
          </cell>
        </row>
        <row r="190015">
          <cell r="F190015" t="str">
            <v>eissing-cie.de</v>
          </cell>
          <cell r="G190015" t="str">
            <v>221463</v>
          </cell>
        </row>
        <row r="190016">
          <cell r="F190016" t="str">
            <v>eistech.com</v>
          </cell>
          <cell r="G190016" t="str">
            <v>221464</v>
          </cell>
        </row>
        <row r="190017">
          <cell r="F190017" t="str">
            <v>eisturdza.com</v>
          </cell>
          <cell r="G190017" t="str">
            <v>221465</v>
          </cell>
        </row>
        <row r="190018">
          <cell r="F190018" t="str">
            <v>eiswuxe.de</v>
          </cell>
          <cell r="G190018" t="str">
            <v>221466</v>
          </cell>
        </row>
        <row r="190019">
          <cell r="F190019" t="str">
            <v>eitaglobal.com</v>
          </cell>
          <cell r="G190019" t="str">
            <v>221467</v>
          </cell>
        </row>
        <row r="190020">
          <cell r="F190020" t="str">
            <v>eitdigital.eu</v>
          </cell>
          <cell r="G190020" t="str">
            <v>221468</v>
          </cell>
        </row>
        <row r="190021">
          <cell r="F190021" t="str">
            <v>eitictlabs.eu</v>
          </cell>
          <cell r="G190021" t="str">
            <v>221469</v>
          </cell>
        </row>
        <row r="190022">
          <cell r="F190022" t="str">
            <v>eitsec.co.uk</v>
          </cell>
          <cell r="G190022" t="str">
            <v>221470</v>
          </cell>
        </row>
        <row r="190023">
          <cell r="F190023" t="str">
            <v>eiubs.eu</v>
          </cell>
          <cell r="G190023" t="str">
            <v>221471</v>
          </cell>
        </row>
        <row r="190024">
          <cell r="F190024" t="str">
            <v>eivaagames.com</v>
          </cell>
          <cell r="G190024" t="str">
            <v>221472</v>
          </cell>
        </row>
        <row r="190025">
          <cell r="F190025" t="str">
            <v>eizel.com</v>
          </cell>
          <cell r="G190025" t="str">
            <v>221473</v>
          </cell>
        </row>
        <row r="190026">
          <cell r="F190026" t="str">
            <v>ej4.com</v>
          </cell>
          <cell r="G190026" t="str">
            <v>221474</v>
          </cell>
        </row>
        <row r="190027">
          <cell r="F190027" t="str">
            <v>ejaad.com.pk</v>
          </cell>
          <cell r="G190027" t="str">
            <v>221475</v>
          </cell>
        </row>
        <row r="190028">
          <cell r="F190028" t="str">
            <v>ejaf.org</v>
          </cell>
          <cell r="G190028" t="str">
            <v>221476</v>
          </cell>
        </row>
        <row r="190029">
          <cell r="F190029" t="str">
            <v>ejam.com</v>
          </cell>
          <cell r="G190029" t="str">
            <v>221477</v>
          </cell>
        </row>
        <row r="190030">
          <cell r="F190030" t="str">
            <v>ejave.com</v>
          </cell>
          <cell r="G190030" t="str">
            <v>221478</v>
          </cell>
        </row>
        <row r="190031">
          <cell r="F190031" t="str">
            <v>ejc.net</v>
          </cell>
          <cell r="G190031" t="str">
            <v>221479</v>
          </cell>
        </row>
        <row r="190032">
          <cell r="F190032" t="str">
            <v>ejfoundation.org</v>
          </cell>
          <cell r="G190032" t="str">
            <v>221480</v>
          </cell>
        </row>
        <row r="190033">
          <cell r="F190033" t="str">
            <v>ejgbsystems.com</v>
          </cell>
          <cell r="G190033" t="str">
            <v>221481</v>
          </cell>
        </row>
        <row r="190034">
          <cell r="F190034" t="str">
            <v>ejlegal.co.uk</v>
          </cell>
          <cell r="G190034" t="str">
            <v>221482</v>
          </cell>
        </row>
        <row r="190035">
          <cell r="F190035" t="str">
            <v>ejobmate.com</v>
          </cell>
          <cell r="G190035" t="str">
            <v>221483</v>
          </cell>
        </row>
        <row r="190036">
          <cell r="F190036" t="str">
            <v>ejobs.ro</v>
          </cell>
          <cell r="G190036" t="str">
            <v>221484</v>
          </cell>
        </row>
        <row r="190037">
          <cell r="F190037" t="str">
            <v>ejobsitesoftware.com</v>
          </cell>
          <cell r="G190037" t="str">
            <v>221485</v>
          </cell>
        </row>
        <row r="190038">
          <cell r="F190038" t="str">
            <v>ejobsjunction.com</v>
          </cell>
          <cell r="G190038" t="str">
            <v>221486</v>
          </cell>
        </row>
        <row r="190039">
          <cell r="F190039" t="str">
            <v>ejovo.com</v>
          </cell>
          <cell r="G190039" t="str">
            <v>221487</v>
          </cell>
        </row>
        <row r="190040">
          <cell r="F190040" t="str">
            <v>ejuniper.com</v>
          </cell>
          <cell r="G190040" t="str">
            <v>221488</v>
          </cell>
        </row>
        <row r="190041">
          <cell r="F190041" t="str">
            <v>ejustic.com</v>
          </cell>
          <cell r="G190041" t="str">
            <v>221489</v>
          </cell>
        </row>
        <row r="190042">
          <cell r="F190042" t="str">
            <v>ejusticesolutions.com</v>
          </cell>
          <cell r="G190042" t="str">
            <v>221490</v>
          </cell>
        </row>
        <row r="190043">
          <cell r="F190043" t="str">
            <v>ejyle.com</v>
          </cell>
          <cell r="G190043" t="str">
            <v>221491</v>
          </cell>
        </row>
        <row r="190044">
          <cell r="F190044" t="str">
            <v>ek3tech.com</v>
          </cell>
          <cell r="G190044" t="str">
            <v>221492</v>
          </cell>
        </row>
        <row r="190045">
          <cell r="F190045" t="str">
            <v>eka-systems.com</v>
          </cell>
          <cell r="G190045" t="str">
            <v>221493</v>
          </cell>
        </row>
        <row r="190046">
          <cell r="F190046" t="str">
            <v>ekaabo.de</v>
          </cell>
          <cell r="G190046" t="str">
            <v>221494</v>
          </cell>
        </row>
        <row r="190047">
          <cell r="F190047" t="str">
            <v>ekansio.com</v>
          </cell>
          <cell r="G190047" t="str">
            <v>221495</v>
          </cell>
        </row>
        <row r="190048">
          <cell r="F190048" t="str">
            <v>ekargo.net</v>
          </cell>
          <cell r="G190048" t="str">
            <v>221496</v>
          </cell>
        </row>
        <row r="190049">
          <cell r="F190049" t="str">
            <v>ekartha.com</v>
          </cell>
          <cell r="G190049" t="str">
            <v>221497</v>
          </cell>
        </row>
        <row r="190050">
          <cell r="F190050" t="str">
            <v>ekarya.com</v>
          </cell>
          <cell r="G190050" t="str">
            <v>221498</v>
          </cell>
        </row>
        <row r="190051">
          <cell r="F190051" t="str">
            <v>ekassir.com</v>
          </cell>
          <cell r="G190051" t="str">
            <v>221499</v>
          </cell>
        </row>
        <row r="190052">
          <cell r="F190052" t="str">
            <v>ekathimerini.com</v>
          </cell>
          <cell r="G190052" t="str">
            <v>221500</v>
          </cell>
        </row>
        <row r="190053">
          <cell r="F190053" t="str">
            <v>ekavat.co.uk</v>
          </cell>
          <cell r="G190053" t="str">
            <v>221501</v>
          </cell>
        </row>
        <row r="190054">
          <cell r="F190054" t="str">
            <v>ekayan.com</v>
          </cell>
          <cell r="G190054" t="str">
            <v>221502</v>
          </cell>
        </row>
        <row r="190055">
          <cell r="F190055" t="str">
            <v>ekayworks.com</v>
          </cell>
          <cell r="G190055" t="str">
            <v>221503</v>
          </cell>
        </row>
        <row r="190056">
          <cell r="F190056" t="str">
            <v>ekcoe.com</v>
          </cell>
          <cell r="G190056" t="str">
            <v>221504</v>
          </cell>
        </row>
        <row r="190057">
          <cell r="F190057" t="str">
            <v>ekeeko.com</v>
          </cell>
          <cell r="G190057" t="str">
            <v>221505</v>
          </cell>
        </row>
        <row r="190058">
          <cell r="F190058" t="str">
            <v>eken.com</v>
          </cell>
          <cell r="G190058" t="str">
            <v>221506</v>
          </cell>
        </row>
        <row r="190059">
          <cell r="F190059" t="str">
            <v>ekentech.com</v>
          </cell>
          <cell r="G190059" t="str">
            <v>221507</v>
          </cell>
        </row>
        <row r="190060">
          <cell r="F190060" t="str">
            <v>ekes.co.uk</v>
          </cell>
          <cell r="G190060" t="str">
            <v>221508</v>
          </cell>
        </row>
        <row r="190061">
          <cell r="F190061" t="str">
            <v>ekey.us</v>
          </cell>
          <cell r="G190061" t="str">
            <v>221509</v>
          </cell>
        </row>
        <row r="190062">
          <cell r="F190062" t="str">
            <v>ekgaon.com</v>
          </cell>
          <cell r="G190062" t="str">
            <v>221510</v>
          </cell>
        </row>
        <row r="190063">
          <cell r="F190063" t="str">
            <v>ekhosoft.com</v>
          </cell>
          <cell r="G190063" t="str">
            <v>221511</v>
          </cell>
        </row>
        <row r="190064">
          <cell r="F190064" t="str">
            <v>ekidfolio.com</v>
          </cell>
          <cell r="G190064" t="str">
            <v>221512</v>
          </cell>
        </row>
        <row r="190065">
          <cell r="F190065" t="str">
            <v>ekidnaworld.com</v>
          </cell>
          <cell r="G190065" t="str">
            <v>221513</v>
          </cell>
        </row>
        <row r="190066">
          <cell r="F190066" t="str">
            <v>ekiglobal.com</v>
          </cell>
          <cell r="G190066" t="str">
            <v>221514</v>
          </cell>
        </row>
        <row r="190067">
          <cell r="F190067" t="str">
            <v>ekikrat.in</v>
          </cell>
          <cell r="G190067" t="str">
            <v>221515</v>
          </cell>
        </row>
        <row r="190068">
          <cell r="F190068" t="str">
            <v>ekimetrics.com</v>
          </cell>
          <cell r="G190068" t="str">
            <v>221516</v>
          </cell>
        </row>
        <row r="190069">
          <cell r="F190069" t="str">
            <v>ekino.com</v>
          </cell>
          <cell r="G190069" t="str">
            <v>221517</v>
          </cell>
        </row>
        <row r="190070">
          <cell r="F190070" t="str">
            <v>ekita.co</v>
          </cell>
          <cell r="G190070" t="str">
            <v>221518</v>
          </cell>
        </row>
        <row r="190071">
          <cell r="F190071" t="str">
            <v>ekito.fr</v>
          </cell>
          <cell r="G190071" t="str">
            <v>221519</v>
          </cell>
        </row>
        <row r="190072">
          <cell r="F190072" t="str">
            <v>ekkitab.com</v>
          </cell>
          <cell r="G190072" t="str">
            <v>221520</v>
          </cell>
        </row>
        <row r="190073">
          <cell r="F190073" t="str">
            <v>ekko.tv</v>
          </cell>
          <cell r="G190073" t="str">
            <v>221521</v>
          </cell>
        </row>
        <row r="190074">
          <cell r="F190074" t="str">
            <v>ekkomarketing.ca</v>
          </cell>
          <cell r="G190074" t="str">
            <v>221522</v>
          </cell>
        </row>
        <row r="190075">
          <cell r="F190075" t="str">
            <v>ekland.co.uk</v>
          </cell>
          <cell r="G190075" t="str">
            <v>221523</v>
          </cell>
        </row>
        <row r="190076">
          <cell r="F190076" t="str">
            <v>eklect.co</v>
          </cell>
          <cell r="G190076" t="str">
            <v>221524</v>
          </cell>
        </row>
        <row r="190077">
          <cell r="F190077" t="str">
            <v>ekm.com</v>
          </cell>
          <cell r="G190077" t="str">
            <v>221525</v>
          </cell>
        </row>
        <row r="190078">
          <cell r="F190078" t="str">
            <v>ekmmetering.com</v>
          </cell>
          <cell r="G190078" t="str">
            <v>221526</v>
          </cell>
        </row>
        <row r="190079">
          <cell r="F190079" t="str">
            <v>eknightmedia.com</v>
          </cell>
          <cell r="G190079" t="str">
            <v>221527</v>
          </cell>
        </row>
        <row r="190080">
          <cell r="F190080" t="str">
            <v>eknovate.com</v>
          </cell>
          <cell r="G190080" t="str">
            <v>221528</v>
          </cell>
        </row>
        <row r="190081">
          <cell r="F190081" t="str">
            <v>eknowid.com</v>
          </cell>
          <cell r="G190081" t="str">
            <v>221529</v>
          </cell>
        </row>
        <row r="190082">
          <cell r="F190082" t="str">
            <v>ekobuzz.com</v>
          </cell>
          <cell r="G190082" t="str">
            <v>221530</v>
          </cell>
        </row>
        <row r="190083">
          <cell r="F190083" t="str">
            <v>ekocontactcenter.com</v>
          </cell>
          <cell r="G190083" t="str">
            <v>221531</v>
          </cell>
        </row>
        <row r="190084">
          <cell r="F190084" t="str">
            <v>ekofy.com</v>
          </cell>
          <cell r="G190084" t="str">
            <v>221532</v>
          </cell>
        </row>
        <row r="190085">
          <cell r="F190085" t="str">
            <v>ekohe.com</v>
          </cell>
          <cell r="G190085" t="str">
            <v>221533</v>
          </cell>
        </row>
        <row r="190086">
          <cell r="F190086" t="str">
            <v>ekohealth.in</v>
          </cell>
          <cell r="G190086" t="str">
            <v>221534</v>
          </cell>
        </row>
        <row r="190087">
          <cell r="F190087" t="str">
            <v>ekolay.net</v>
          </cell>
          <cell r="G190087" t="str">
            <v>221535</v>
          </cell>
        </row>
        <row r="190088">
          <cell r="F190088" t="str">
            <v>ekom.com.br</v>
          </cell>
          <cell r="G190088" t="str">
            <v>221536</v>
          </cell>
        </row>
        <row r="190089">
          <cell r="F190089" t="str">
            <v>ekomi.com</v>
          </cell>
          <cell r="G190089" t="str">
            <v>221537</v>
          </cell>
        </row>
        <row r="190090">
          <cell r="F190090" t="str">
            <v>ekonomikpaketler.com</v>
          </cell>
          <cell r="G190090" t="str">
            <v>221538</v>
          </cell>
        </row>
        <row r="190091">
          <cell r="F190091" t="str">
            <v>ekoom.com</v>
          </cell>
          <cell r="G190091" t="str">
            <v>221539</v>
          </cell>
        </row>
        <row r="190092">
          <cell r="F190092" t="str">
            <v>ekopia-findhorn.org</v>
          </cell>
          <cell r="G190092" t="str">
            <v>221540</v>
          </cell>
        </row>
        <row r="190093">
          <cell r="F190093" t="str">
            <v>ekoplc.net</v>
          </cell>
          <cell r="G190093" t="str">
            <v>221541</v>
          </cell>
        </row>
        <row r="190094">
          <cell r="F190094" t="str">
            <v>ekotaniej.pl</v>
          </cell>
          <cell r="G190094" t="str">
            <v>221542</v>
          </cell>
        </row>
        <row r="190095">
          <cell r="F190095" t="str">
            <v>ekovehicle.com</v>
          </cell>
          <cell r="G190095" t="str">
            <v>221543</v>
          </cell>
        </row>
        <row r="190096">
          <cell r="F190096" t="str">
            <v>ekoveikals.lv</v>
          </cell>
          <cell r="G190096" t="str">
            <v>221544</v>
          </cell>
        </row>
        <row r="190097">
          <cell r="F190097" t="str">
            <v>ekowarehouse.com</v>
          </cell>
          <cell r="G190097" t="str">
            <v>221545</v>
          </cell>
        </row>
        <row r="190098">
          <cell r="F190098" t="str">
            <v>ekranisleri.com</v>
          </cell>
          <cell r="G190098" t="str">
            <v>221546</v>
          </cell>
        </row>
        <row r="190099">
          <cell r="F190099" t="str">
            <v>ekransystem.com</v>
          </cell>
          <cell r="G190099" t="str">
            <v>221547</v>
          </cell>
        </row>
        <row r="190100">
          <cell r="F190100" t="str">
            <v>ekrowd.com</v>
          </cell>
          <cell r="G190100" t="str">
            <v>221548</v>
          </cell>
        </row>
        <row r="190101">
          <cell r="F190101" t="str">
            <v>ekseption.in</v>
          </cell>
          <cell r="G190101" t="str">
            <v>221549</v>
          </cell>
        </row>
        <row r="190102">
          <cell r="F190102" t="str">
            <v>eksigentllc.com</v>
          </cell>
          <cell r="G190102" t="str">
            <v>221550</v>
          </cell>
        </row>
        <row r="190103">
          <cell r="F190103" t="str">
            <v>eksikare.com</v>
          </cell>
          <cell r="G190103" t="str">
            <v>221551</v>
          </cell>
        </row>
        <row r="190104">
          <cell r="F190104" t="str">
            <v>eksisozluk.com</v>
          </cell>
          <cell r="G190104" t="str">
            <v>221552</v>
          </cell>
        </row>
        <row r="190105">
          <cell r="F190105" t="str">
            <v>eksperter.pl</v>
          </cell>
          <cell r="G190105" t="str">
            <v>221553</v>
          </cell>
        </row>
        <row r="190106">
          <cell r="F190106" t="str">
            <v>ekspr.com</v>
          </cell>
          <cell r="G190106" t="str">
            <v>221554</v>
          </cell>
        </row>
        <row r="190107">
          <cell r="F190107" t="str">
            <v>ekstop.com</v>
          </cell>
          <cell r="G190107" t="str">
            <v>221555</v>
          </cell>
        </row>
        <row r="190108">
          <cell r="F190108" t="str">
            <v>ektha.com</v>
          </cell>
          <cell r="G190108" t="str">
            <v>221556</v>
          </cell>
        </row>
        <row r="190109">
          <cell r="F190109" t="str">
            <v>ektroid.com</v>
          </cell>
          <cell r="G190109" t="str">
            <v>221557</v>
          </cell>
        </row>
        <row r="190110">
          <cell r="F190110" t="str">
            <v>ekuantia.es</v>
          </cell>
          <cell r="G190110" t="str">
            <v>221558</v>
          </cell>
        </row>
        <row r="190111">
          <cell r="F190111" t="str">
            <v>ekupi.ba</v>
          </cell>
          <cell r="G190111" t="str">
            <v>221559</v>
          </cell>
        </row>
        <row r="190112">
          <cell r="F190112" t="str">
            <v>ekupi.hr</v>
          </cell>
          <cell r="G190112" t="str">
            <v>221560</v>
          </cell>
        </row>
        <row r="190113">
          <cell r="F190113" t="str">
            <v>ekuponkodu.com</v>
          </cell>
          <cell r="G190113" t="str">
            <v>221561</v>
          </cell>
        </row>
        <row r="190114">
          <cell r="F190114" t="str">
            <v>ekutirsb.com</v>
          </cell>
          <cell r="G190114" t="str">
            <v>221562</v>
          </cell>
        </row>
        <row r="190115">
          <cell r="F190115" t="str">
            <v>ekvan.com</v>
          </cell>
          <cell r="G190115" t="str">
            <v>221563</v>
          </cell>
        </row>
        <row r="190116">
          <cell r="F190116" t="str">
            <v>ekvholdings.com</v>
          </cell>
          <cell r="G190116" t="str">
            <v>221564</v>
          </cell>
        </row>
        <row r="190117">
          <cell r="F190117" t="str">
            <v>ekvilibrio.com</v>
          </cell>
          <cell r="G190117" t="str">
            <v>221565</v>
          </cell>
        </row>
        <row r="190118">
          <cell r="F190118" t="str">
            <v>ekwity.com</v>
          </cell>
          <cell r="G190118" t="str">
            <v>221566</v>
          </cell>
        </row>
        <row r="190119">
          <cell r="F190119" t="str">
            <v>el-cat.com</v>
          </cell>
          <cell r="G190119" t="str">
            <v>221567</v>
          </cell>
        </row>
        <row r="190120">
          <cell r="F190120" t="str">
            <v>el-live.com</v>
          </cell>
          <cell r="G190120" t="str">
            <v>221568</v>
          </cell>
        </row>
        <row r="190121">
          <cell r="F190121" t="str">
            <v>elabor8.com.au</v>
          </cell>
          <cell r="G190121" t="str">
            <v>221569</v>
          </cell>
        </row>
        <row r="190122">
          <cell r="F190122" t="str">
            <v>elaboratesem.com</v>
          </cell>
          <cell r="G190122" t="str">
            <v>221570</v>
          </cell>
        </row>
        <row r="190123">
          <cell r="F190123" t="str">
            <v>elaboro.es</v>
          </cell>
          <cell r="G190123" t="str">
            <v>221571</v>
          </cell>
        </row>
        <row r="190124">
          <cell r="F190124" t="str">
            <v>elabram.com</v>
          </cell>
          <cell r="G190124" t="str">
            <v>221572</v>
          </cell>
        </row>
        <row r="190125">
          <cell r="F190125" t="str">
            <v>elabs.se</v>
          </cell>
          <cell r="G190125" t="str">
            <v>221573</v>
          </cell>
        </row>
        <row r="190126">
          <cell r="F190126" t="str">
            <v>elabscience.com</v>
          </cell>
          <cell r="G190126" t="str">
            <v>221574</v>
          </cell>
        </row>
        <row r="190127">
          <cell r="F190127" t="str">
            <v>elabsconsulting.com</v>
          </cell>
          <cell r="G190127" t="str">
            <v>221575</v>
          </cell>
        </row>
        <row r="190128">
          <cell r="F190128" t="str">
            <v>elagaan.com</v>
          </cell>
          <cell r="G190128" t="str">
            <v>221576</v>
          </cell>
        </row>
        <row r="190129">
          <cell r="F190129" t="str">
            <v>elaioxromatismoi.net</v>
          </cell>
          <cell r="G190129" t="str">
            <v>221577</v>
          </cell>
        </row>
        <row r="190130">
          <cell r="F190130" t="str">
            <v>elaireland.com</v>
          </cell>
          <cell r="G190130" t="str">
            <v>221578</v>
          </cell>
        </row>
        <row r="190131">
          <cell r="F190131" t="str">
            <v>elana.com.sg</v>
          </cell>
          <cell r="G190131" t="str">
            <v>221579</v>
          </cell>
        </row>
        <row r="190132">
          <cell r="F190132" t="str">
            <v>elanadventures.com</v>
          </cell>
          <cell r="G190132" t="str">
            <v>221580</v>
          </cell>
        </row>
        <row r="190133">
          <cell r="F190133" t="str">
            <v>elancer.co.kr</v>
          </cell>
          <cell r="G190133" t="str">
            <v>221581</v>
          </cell>
        </row>
        <row r="190134">
          <cell r="F190134" t="str">
            <v>elandretail.com</v>
          </cell>
          <cell r="G190134" t="str">
            <v>221582</v>
          </cell>
        </row>
        <row r="190135">
          <cell r="F190135" t="str">
            <v>elanguage.com</v>
          </cell>
          <cell r="G190135" t="str">
            <v>221583</v>
          </cell>
        </row>
        <row r="190136">
          <cell r="F190136" t="str">
            <v>elanlondon.co.uk</v>
          </cell>
          <cell r="G190136" t="str">
            <v>221584</v>
          </cell>
        </row>
        <row r="190137">
          <cell r="F190137" t="str">
            <v>elantechnologies.com</v>
          </cell>
          <cell r="G190137" t="str">
            <v>221585</v>
          </cell>
        </row>
        <row r="190138">
          <cell r="F190138" t="str">
            <v>elantechsystems.com</v>
          </cell>
          <cell r="G190138" t="str">
            <v>221586</v>
          </cell>
        </row>
        <row r="190139">
          <cell r="F190139" t="str">
            <v>elapages.com</v>
          </cell>
          <cell r="G190139" t="str">
            <v>221587</v>
          </cell>
        </row>
        <row r="190140">
          <cell r="F190140" t="str">
            <v>elaptopbag.com</v>
          </cell>
          <cell r="G190140" t="str">
            <v>221588</v>
          </cell>
        </row>
        <row r="190141">
          <cell r="F190141" t="str">
            <v>elara.com.mx</v>
          </cell>
          <cell r="G190141" t="str">
            <v>221589</v>
          </cell>
        </row>
        <row r="190142">
          <cell r="F190142" t="str">
            <v>elarmariodelatele.com</v>
          </cell>
          <cell r="G190142" t="str">
            <v>221590</v>
          </cell>
        </row>
        <row r="190143">
          <cell r="F190143" t="str">
            <v>elaros247.org.uk</v>
          </cell>
          <cell r="G190143" t="str">
            <v>221591</v>
          </cell>
        </row>
        <row r="190144">
          <cell r="F190144" t="str">
            <v>elaser.com.tw</v>
          </cell>
          <cell r="G190144" t="str">
            <v>221592</v>
          </cell>
        </row>
        <row r="190145">
          <cell r="F190145" t="str">
            <v>elasira.com</v>
          </cell>
          <cell r="G190145" t="str">
            <v>221593</v>
          </cell>
        </row>
        <row r="190146">
          <cell r="F190146" t="str">
            <v>elasitas.com</v>
          </cell>
          <cell r="G190146" t="str">
            <v>221594</v>
          </cell>
        </row>
        <row r="190147">
          <cell r="F190147" t="str">
            <v>elasity.io</v>
          </cell>
          <cell r="G190147" t="str">
            <v>221595</v>
          </cell>
        </row>
        <row r="190148">
          <cell r="F190148" t="str">
            <v>elasteq.com.br</v>
          </cell>
          <cell r="G190148" t="str">
            <v>221596</v>
          </cell>
        </row>
        <row r="190149">
          <cell r="F190149" t="str">
            <v>elastic-band.net</v>
          </cell>
          <cell r="G190149" t="str">
            <v>221597</v>
          </cell>
        </row>
        <row r="190150">
          <cell r="F190150" t="str">
            <v>elastic-it.net</v>
          </cell>
          <cell r="G190150" t="str">
            <v>221598</v>
          </cell>
        </row>
        <row r="190151">
          <cell r="F190151" t="str">
            <v>elastic.com</v>
          </cell>
          <cell r="G190151" t="str">
            <v>221599</v>
          </cell>
        </row>
        <row r="190152">
          <cell r="F190152" t="str">
            <v>elastic.it</v>
          </cell>
          <cell r="G190152" t="str">
            <v>221600</v>
          </cell>
        </row>
        <row r="190153">
          <cell r="F190153" t="str">
            <v>elasticemail.com</v>
          </cell>
          <cell r="G190153" t="str">
            <v>221601</v>
          </cell>
        </row>
        <row r="190154">
          <cell r="F190154" t="str">
            <v>elasticera.com</v>
          </cell>
          <cell r="G190154" t="str">
            <v>221602</v>
          </cell>
        </row>
        <row r="190155">
          <cell r="F190155" t="str">
            <v>elasticgrid.com</v>
          </cell>
          <cell r="G190155" t="str">
            <v>221603</v>
          </cell>
        </row>
        <row r="190156">
          <cell r="F190156" t="str">
            <v>elastichosts.com</v>
          </cell>
          <cell r="G190156" t="str">
            <v>221604</v>
          </cell>
        </row>
        <row r="190157">
          <cell r="F190157" t="str">
            <v>elasticlab.com</v>
          </cell>
          <cell r="G190157" t="str">
            <v>221605</v>
          </cell>
        </row>
        <row r="190158">
          <cell r="F190158" t="str">
            <v>elasticsales.com</v>
          </cell>
          <cell r="G190158" t="str">
            <v>221606</v>
          </cell>
        </row>
        <row r="190159">
          <cell r="F190159" t="str">
            <v>elasticscalability.com</v>
          </cell>
          <cell r="G190159" t="str">
            <v>221607</v>
          </cell>
        </row>
        <row r="190160">
          <cell r="F190160" t="str">
            <v>elasticsuite.com</v>
          </cell>
          <cell r="G190160" t="str">
            <v>221608</v>
          </cell>
        </row>
        <row r="190161">
          <cell r="F190161" t="str">
            <v>elasticzone.com</v>
          </cell>
          <cell r="G190161" t="str">
            <v>221609</v>
          </cell>
        </row>
        <row r="190162">
          <cell r="F190162" t="str">
            <v>elastiv.com</v>
          </cell>
          <cell r="G190162" t="str">
            <v>221610</v>
          </cell>
        </row>
        <row r="190163">
          <cell r="F190163" t="str">
            <v>elate.am</v>
          </cell>
          <cell r="G190163" t="str">
            <v>221611</v>
          </cell>
        </row>
        <row r="190164">
          <cell r="F190164" t="str">
            <v>elatestnews.com</v>
          </cell>
          <cell r="G190164" t="str">
            <v>221612</v>
          </cell>
        </row>
        <row r="190165">
          <cell r="F190165" t="str">
            <v>elav.com.br</v>
          </cell>
          <cell r="G190165" t="str">
            <v>221613</v>
          </cell>
        </row>
        <row r="190166">
          <cell r="F190166" t="str">
            <v>elaw.com.au</v>
          </cell>
          <cell r="G190166" t="str">
            <v>221614</v>
          </cell>
        </row>
        <row r="190167">
          <cell r="F190167" t="str">
            <v>elaweb.org.uk</v>
          </cell>
          <cell r="G190167" t="str">
            <v>221615</v>
          </cell>
        </row>
        <row r="190168">
          <cell r="F190168" t="str">
            <v>elawsuitloans.com</v>
          </cell>
          <cell r="G190168" t="str">
            <v>221616</v>
          </cell>
        </row>
        <row r="190169">
          <cell r="F190169" t="str">
            <v>elawtalk.com</v>
          </cell>
          <cell r="G190169" t="str">
            <v>221617</v>
          </cell>
        </row>
        <row r="190170">
          <cell r="F190170" t="str">
            <v>elayaway.com</v>
          </cell>
          <cell r="G190170" t="str">
            <v>221618</v>
          </cell>
        </row>
        <row r="190171">
          <cell r="F190171" t="str">
            <v>elayer.com</v>
          </cell>
          <cell r="G190171" t="str">
            <v>221619</v>
          </cell>
        </row>
        <row r="190172">
          <cell r="F190172" t="str">
            <v>elbdigital.com</v>
          </cell>
          <cell r="G190172" t="str">
            <v>221620</v>
          </cell>
        </row>
        <row r="190173">
          <cell r="F190173" t="str">
            <v>elbek-vejrup.dk</v>
          </cell>
          <cell r="G190173" t="str">
            <v>221621</v>
          </cell>
        </row>
        <row r="190174">
          <cell r="F190174" t="str">
            <v>elbi.com</v>
          </cell>
          <cell r="G190174" t="str">
            <v>221622</v>
          </cell>
        </row>
        <row r="190175">
          <cell r="F190175" t="str">
            <v>elbitimaging.com</v>
          </cell>
          <cell r="G190175" t="str">
            <v>221623</v>
          </cell>
        </row>
        <row r="190176">
          <cell r="F190176" t="str">
            <v>elbowfish.com</v>
          </cell>
          <cell r="G190176" t="str">
            <v>221624</v>
          </cell>
        </row>
        <row r="190177">
          <cell r="F190177" t="str">
            <v>elcartelmedia.de</v>
          </cell>
          <cell r="G190177" t="str">
            <v>221625</v>
          </cell>
        </row>
        <row r="190178">
          <cell r="F190178" t="str">
            <v>elcasolutions.com</v>
          </cell>
          <cell r="G190178" t="str">
            <v>221626</v>
          </cell>
        </row>
        <row r="190179">
          <cell r="F190179" t="str">
            <v>elclasificado.com</v>
          </cell>
          <cell r="G190179" t="str">
            <v>221627</v>
          </cell>
        </row>
        <row r="190180">
          <cell r="F190180" t="str">
            <v>elcodis.com</v>
          </cell>
          <cell r="G190180" t="str">
            <v>221628</v>
          </cell>
        </row>
        <row r="190181">
          <cell r="F190181" t="str">
            <v>elcom-tech.com</v>
          </cell>
          <cell r="G190181" t="str">
            <v>221629</v>
          </cell>
        </row>
        <row r="190182">
          <cell r="F190182" t="str">
            <v>elcomcms.com</v>
          </cell>
          <cell r="G190182" t="str">
            <v>221630</v>
          </cell>
        </row>
        <row r="190183">
          <cell r="F190183" t="str">
            <v>elconfidencial.com</v>
          </cell>
          <cell r="G190183" t="str">
            <v>221631</v>
          </cell>
        </row>
        <row r="190184">
          <cell r="F190184" t="str">
            <v>elcotel.nl</v>
          </cell>
          <cell r="G190184" t="str">
            <v>221632</v>
          </cell>
        </row>
        <row r="190185">
          <cell r="F190185" t="str">
            <v>elcpalmbeach.org</v>
          </cell>
          <cell r="G190185" t="str">
            <v>221633</v>
          </cell>
        </row>
        <row r="190186">
          <cell r="F190186" t="str">
            <v>elcurator.net</v>
          </cell>
          <cell r="G190186" t="str">
            <v>221634</v>
          </cell>
        </row>
        <row r="190187">
          <cell r="F190187" t="str">
            <v>elderbranch.com</v>
          </cell>
          <cell r="G190187" t="str">
            <v>221635</v>
          </cell>
        </row>
        <row r="190188">
          <cell r="F190188" t="str">
            <v>eldercaregivers.com.my</v>
          </cell>
          <cell r="G190188" t="str">
            <v>221636</v>
          </cell>
        </row>
        <row r="190189">
          <cell r="F190189" t="str">
            <v>elderluxe.com</v>
          </cell>
          <cell r="G190189" t="str">
            <v>221637</v>
          </cell>
        </row>
        <row r="190190">
          <cell r="F190190" t="str">
            <v>elderproofhome.com</v>
          </cell>
          <cell r="G190190" t="str">
            <v>221638</v>
          </cell>
        </row>
        <row r="190191">
          <cell r="F190191" t="str">
            <v>elderresearch.com</v>
          </cell>
          <cell r="G190191" t="str">
            <v>221639</v>
          </cell>
        </row>
        <row r="190192">
          <cell r="F190192" t="str">
            <v>elderscrollsonline.com</v>
          </cell>
          <cell r="G190192" t="str">
            <v>221640</v>
          </cell>
        </row>
        <row r="190193">
          <cell r="F190193" t="str">
            <v>eldersofgenova.net</v>
          </cell>
          <cell r="G190193" t="str">
            <v>221641</v>
          </cell>
        </row>
        <row r="190194">
          <cell r="F190194" t="str">
            <v>eldersync.com</v>
          </cell>
          <cell r="G190194" t="str">
            <v>221642</v>
          </cell>
        </row>
        <row r="190195">
          <cell r="F190195" t="str">
            <v>elderwatchplus.org</v>
          </cell>
          <cell r="G190195" t="str">
            <v>221643</v>
          </cell>
        </row>
        <row r="190196">
          <cell r="F190196" t="str">
            <v>eldev.com</v>
          </cell>
          <cell r="G190196" t="str">
            <v>221644</v>
          </cell>
        </row>
        <row r="190197">
          <cell r="F190197" t="str">
            <v>eldi.co.in</v>
          </cell>
          <cell r="G190197" t="str">
            <v>221645</v>
          </cell>
        </row>
        <row r="190198">
          <cell r="F190198" t="str">
            <v>eldiario.es</v>
          </cell>
          <cell r="G190198" t="str">
            <v>221646</v>
          </cell>
        </row>
        <row r="190199">
          <cell r="F190199" t="str">
            <v>eldoenergy.com</v>
          </cell>
          <cell r="G190199" t="str">
            <v>221647</v>
          </cell>
        </row>
        <row r="190200">
          <cell r="F190200" t="str">
            <v>eldonlabs.com</v>
          </cell>
          <cell r="G190200" t="str">
            <v>221648</v>
          </cell>
        </row>
        <row r="190201">
          <cell r="F190201" t="str">
            <v>eldorado-india.com</v>
          </cell>
          <cell r="G190201" t="str">
            <v>221649</v>
          </cell>
        </row>
        <row r="190202">
          <cell r="F190202" t="str">
            <v>eldorado.org.br</v>
          </cell>
          <cell r="G190202" t="str">
            <v>221650</v>
          </cell>
        </row>
        <row r="190203">
          <cell r="F190203" t="str">
            <v>eldoradosavingsbank.com</v>
          </cell>
          <cell r="G190203" t="str">
            <v>221651</v>
          </cell>
        </row>
        <row r="190204">
          <cell r="F190204" t="str">
            <v>eldorajob.com</v>
          </cell>
          <cell r="G190204" t="str">
            <v>221652</v>
          </cell>
        </row>
        <row r="190205">
          <cell r="F190205" t="str">
            <v>eldos.com</v>
          </cell>
          <cell r="G190205" t="str">
            <v>221653</v>
          </cell>
        </row>
        <row r="190206">
          <cell r="F190206" t="str">
            <v>eldrotec.com</v>
          </cell>
          <cell r="G190206" t="str">
            <v>221654</v>
          </cell>
        </row>
        <row r="190207">
          <cell r="F190207" t="str">
            <v>eleadz.com</v>
          </cell>
          <cell r="G190207" t="str">
            <v>221655</v>
          </cell>
        </row>
        <row r="190208">
          <cell r="F190208" t="str">
            <v>eleapsoftware.com</v>
          </cell>
          <cell r="G190208" t="str">
            <v>221656</v>
          </cell>
        </row>
        <row r="190209">
          <cell r="F190209" t="str">
            <v>elearnapp.com</v>
          </cell>
          <cell r="G190209" t="str">
            <v>221657</v>
          </cell>
        </row>
        <row r="190210">
          <cell r="F190210" t="str">
            <v>elearners.com</v>
          </cell>
          <cell r="G190210" t="str">
            <v>221658</v>
          </cell>
        </row>
        <row r="190211">
          <cell r="F190211" t="str">
            <v>elearning-arab-academy.com</v>
          </cell>
          <cell r="G190211" t="str">
            <v>221659</v>
          </cell>
        </row>
        <row r="190212">
          <cell r="F190212" t="str">
            <v>elearning.company</v>
          </cell>
          <cell r="G190212" t="str">
            <v>221660</v>
          </cell>
        </row>
        <row r="190213">
          <cell r="F190213" t="str">
            <v>elearningapplicationbuilder.com</v>
          </cell>
          <cell r="G190213" t="str">
            <v>221661</v>
          </cell>
        </row>
        <row r="190214">
          <cell r="F190214" t="str">
            <v>elearningbrothers.com</v>
          </cell>
          <cell r="G190214" t="str">
            <v>221662</v>
          </cell>
        </row>
        <row r="190215">
          <cell r="F190215" t="str">
            <v>elearningindustry.com</v>
          </cell>
          <cell r="G190215" t="str">
            <v>221663</v>
          </cell>
        </row>
        <row r="190216">
          <cell r="F190216" t="str">
            <v>elearningline.com</v>
          </cell>
          <cell r="G190216" t="str">
            <v>221664</v>
          </cell>
        </row>
        <row r="190217">
          <cell r="F190217" t="str">
            <v>elearningmind.com</v>
          </cell>
          <cell r="G190217" t="str">
            <v>221665</v>
          </cell>
        </row>
        <row r="190218">
          <cell r="F190218" t="str">
            <v>elearnovate.com</v>
          </cell>
          <cell r="G190218" t="str">
            <v>221666</v>
          </cell>
        </row>
        <row r="190219">
          <cell r="F190219" t="str">
            <v>elecfreaks.com</v>
          </cell>
          <cell r="G190219" t="str">
            <v>221667</v>
          </cell>
        </row>
        <row r="190220">
          <cell r="F190220" t="str">
            <v>elecgadgetsonline.com</v>
          </cell>
          <cell r="G190220" t="str">
            <v>221668</v>
          </cell>
        </row>
        <row r="190221">
          <cell r="F190221" t="str">
            <v>elecont.com</v>
          </cell>
          <cell r="G190221" t="str">
            <v>221669</v>
          </cell>
        </row>
        <row r="190222">
          <cell r="F190222" t="str">
            <v>electcollect.com</v>
          </cell>
          <cell r="G190222" t="str">
            <v>221670</v>
          </cell>
        </row>
        <row r="190223">
          <cell r="F190223" t="str">
            <v>electify.com</v>
          </cell>
          <cell r="G190223" t="str">
            <v>221671</v>
          </cell>
        </row>
        <row r="190224">
          <cell r="F190224" t="str">
            <v>electionarena.com</v>
          </cell>
          <cell r="G190224" t="str">
            <v>221672</v>
          </cell>
        </row>
        <row r="190225">
          <cell r="F190225" t="str">
            <v>electionmall.com</v>
          </cell>
          <cell r="G190225" t="str">
            <v>221673</v>
          </cell>
        </row>
        <row r="190226">
          <cell r="F190226" t="str">
            <v>electnr.com</v>
          </cell>
          <cell r="G190226" t="str">
            <v>221674</v>
          </cell>
        </row>
        <row r="190227">
          <cell r="F190227" t="str">
            <v>electoral-vote.com</v>
          </cell>
          <cell r="G190227" t="str">
            <v>221675</v>
          </cell>
        </row>
        <row r="190228">
          <cell r="F190228" t="str">
            <v>electoralcommission.org.uk</v>
          </cell>
          <cell r="G190228" t="str">
            <v>221676</v>
          </cell>
        </row>
        <row r="190229">
          <cell r="F190229" t="str">
            <v>electra-exhibitions.com</v>
          </cell>
          <cell r="G190229" t="str">
            <v>221677</v>
          </cell>
        </row>
        <row r="190230">
          <cell r="F190230" t="str">
            <v>electra-finish.com</v>
          </cell>
          <cell r="G190230" t="str">
            <v>221678</v>
          </cell>
        </row>
        <row r="190231">
          <cell r="F190231" t="str">
            <v>electrabike.com</v>
          </cell>
          <cell r="G190231" t="str">
            <v>221679</v>
          </cell>
        </row>
        <row r="190232">
          <cell r="F190232" t="str">
            <v>electracard.com</v>
          </cell>
          <cell r="G190232" t="str">
            <v>221680</v>
          </cell>
        </row>
        <row r="190233">
          <cell r="F190233" t="str">
            <v>electradrive.net</v>
          </cell>
          <cell r="G190233" t="str">
            <v>221681</v>
          </cell>
        </row>
        <row r="190234">
          <cell r="F190234" t="str">
            <v>electrainfo.com</v>
          </cell>
          <cell r="G190234" t="str">
            <v>221682</v>
          </cell>
        </row>
        <row r="190235">
          <cell r="F190235" t="str">
            <v>electramotorcorp.com</v>
          </cell>
          <cell r="G190235" t="str">
            <v>221683</v>
          </cell>
        </row>
        <row r="190236">
          <cell r="F190236" t="str">
            <v>electranetuk.com</v>
          </cell>
          <cell r="G190236" t="str">
            <v>221684</v>
          </cell>
        </row>
        <row r="190237">
          <cell r="F190237" t="str">
            <v>electrex.it</v>
          </cell>
          <cell r="G190237" t="str">
            <v>221685</v>
          </cell>
        </row>
        <row r="190238">
          <cell r="F190238" t="str">
            <v>electric-robin.co.uk</v>
          </cell>
          <cell r="G190238" t="str">
            <v>221686</v>
          </cell>
        </row>
        <row r="190239">
          <cell r="F190239" t="str">
            <v>electric-string.com</v>
          </cell>
          <cell r="G190239" t="str">
            <v>221687</v>
          </cell>
        </row>
        <row r="190240">
          <cell r="F190240" t="str">
            <v>electric-yarn.com</v>
          </cell>
          <cell r="G190240" t="str">
            <v>221688</v>
          </cell>
        </row>
        <row r="190241">
          <cell r="F190241" t="str">
            <v>electricalbasics.com</v>
          </cell>
          <cell r="G190241" t="str">
            <v>221689</v>
          </cell>
        </row>
        <row r="190242">
          <cell r="F190242" t="str">
            <v>electricalchemy.net</v>
          </cell>
          <cell r="G190242" t="str">
            <v>221690</v>
          </cell>
        </row>
        <row r="190243">
          <cell r="F190243" t="str">
            <v>electricalcounter.co.uk</v>
          </cell>
          <cell r="G190243" t="str">
            <v>221691</v>
          </cell>
        </row>
        <row r="190244">
          <cell r="F190244" t="str">
            <v>electricalsolutionsgroup.net</v>
          </cell>
          <cell r="G190244" t="str">
            <v>221692</v>
          </cell>
        </row>
        <row r="190245">
          <cell r="F190245" t="str">
            <v>electricalwireties.com</v>
          </cell>
          <cell r="G190245" t="str">
            <v>221693</v>
          </cell>
        </row>
        <row r="190246">
          <cell r="F190246" t="str">
            <v>electricapps.com</v>
          </cell>
          <cell r="G190246" t="str">
            <v>221694</v>
          </cell>
        </row>
        <row r="190247">
          <cell r="F190247" t="str">
            <v>electricastronaut.com</v>
          </cell>
          <cell r="G190247" t="str">
            <v>221695</v>
          </cell>
        </row>
        <row r="190248">
          <cell r="F190248" t="str">
            <v>electricavenue.net</v>
          </cell>
          <cell r="G190248" t="str">
            <v>221696</v>
          </cell>
        </row>
        <row r="190249">
          <cell r="F190249" t="str">
            <v>electricbikereview.com</v>
          </cell>
          <cell r="G190249" t="str">
            <v>221697</v>
          </cell>
        </row>
        <row r="190250">
          <cell r="F190250" t="str">
            <v>electricfoxy.com</v>
          </cell>
          <cell r="G190250" t="str">
            <v>221698</v>
          </cell>
        </row>
        <row r="190251">
          <cell r="F190251" t="str">
            <v>electricfriends.net</v>
          </cell>
          <cell r="G190251" t="str">
            <v>221699</v>
          </cell>
        </row>
        <row r="190252">
          <cell r="F190252" t="str">
            <v>electriciancalculator.com</v>
          </cell>
          <cell r="G190252" t="str">
            <v>221700</v>
          </cell>
        </row>
        <row r="190253">
          <cell r="F190253" t="str">
            <v>electriciantoronto.ca</v>
          </cell>
          <cell r="G190253" t="str">
            <v>221701</v>
          </cell>
        </row>
        <row r="190254">
          <cell r="F190254" t="str">
            <v>electricinc.com</v>
          </cell>
          <cell r="G190254" t="str">
            <v>221702</v>
          </cell>
        </row>
        <row r="190255">
          <cell r="F190255" t="str">
            <v>electrickiwi.co.uk</v>
          </cell>
          <cell r="G190255" t="str">
            <v>221703</v>
          </cell>
        </row>
        <row r="190256">
          <cell r="F190256" t="str">
            <v>electriclabs.com</v>
          </cell>
          <cell r="G190256" t="str">
            <v>221704</v>
          </cell>
        </row>
        <row r="190257">
          <cell r="F190257" t="str">
            <v>electriclimeproductions.com</v>
          </cell>
          <cell r="G190257" t="str">
            <v>221705</v>
          </cell>
        </row>
        <row r="190258">
          <cell r="F190258" t="str">
            <v>electricmovement.com</v>
          </cell>
          <cell r="G190258" t="str">
            <v>221706</v>
          </cell>
        </row>
        <row r="190259">
          <cell r="F190259" t="str">
            <v>electricmvmt.com</v>
          </cell>
          <cell r="G190259" t="str">
            <v>221707</v>
          </cell>
        </row>
        <row r="190260">
          <cell r="F190260" t="str">
            <v>electricnow.com</v>
          </cell>
          <cell r="G190260" t="str">
            <v>221708</v>
          </cell>
        </row>
        <row r="190261">
          <cell r="F190261" t="str">
            <v>electricore.org</v>
          </cell>
          <cell r="G190261" t="str">
            <v>221709</v>
          </cell>
        </row>
        <row r="190262">
          <cell r="F190262" t="str">
            <v>electricpig.co.uk</v>
          </cell>
          <cell r="G190262" t="str">
            <v>221710</v>
          </cell>
        </row>
        <row r="190263">
          <cell r="F190263" t="str">
            <v>electricplanet.mx</v>
          </cell>
          <cell r="G190263" t="str">
            <v>221711</v>
          </cell>
        </row>
        <row r="190264">
          <cell r="F190264" t="str">
            <v>electricpowergroup.com</v>
          </cell>
          <cell r="G190264" t="str">
            <v>221712</v>
          </cell>
        </row>
        <row r="190265">
          <cell r="F190265" t="str">
            <v>electricpulp.com</v>
          </cell>
          <cell r="G190265" t="str">
            <v>221713</v>
          </cell>
        </row>
        <row r="190266">
          <cell r="F190266" t="str">
            <v>electricsaver1200.com</v>
          </cell>
          <cell r="G190266" t="str">
            <v>221714</v>
          </cell>
        </row>
        <row r="190267">
          <cell r="F190267" t="str">
            <v>electricskateboardbest.com</v>
          </cell>
          <cell r="G190267" t="str">
            <v>221715</v>
          </cell>
        </row>
        <row r="190268">
          <cell r="F190268" t="str">
            <v>electricskateboardfree.com</v>
          </cell>
          <cell r="G190268" t="str">
            <v>221716</v>
          </cell>
        </row>
        <row r="190269">
          <cell r="F190269" t="str">
            <v>electricslide.net</v>
          </cell>
          <cell r="G190269" t="str">
            <v>221717</v>
          </cell>
        </row>
        <row r="190270">
          <cell r="F190270" t="str">
            <v>electrictobacconist.co.uk</v>
          </cell>
          <cell r="G190270" t="str">
            <v>221718</v>
          </cell>
        </row>
        <row r="190271">
          <cell r="F190271" t="str">
            <v>electricvine.com</v>
          </cell>
          <cell r="G190271" t="str">
            <v>221719</v>
          </cell>
        </row>
        <row r="190272">
          <cell r="F190272" t="str">
            <v>electricwordplc.com</v>
          </cell>
          <cell r="G190272" t="str">
            <v>221720</v>
          </cell>
        </row>
        <row r="190273">
          <cell r="F190273" t="str">
            <v>electrika.ca</v>
          </cell>
          <cell r="G190273" t="str">
            <v>221721</v>
          </cell>
        </row>
        <row r="190274">
          <cell r="F190274" t="str">
            <v>electrococoon.com</v>
          </cell>
          <cell r="G190274" t="str">
            <v>221722</v>
          </cell>
        </row>
        <row r="190275">
          <cell r="F190275" t="str">
            <v>electrocomputerwarehouse.com</v>
          </cell>
          <cell r="G190275" t="str">
            <v>221723</v>
          </cell>
        </row>
        <row r="190276">
          <cell r="F190276" t="str">
            <v>electrofluxequipmentspvtltd.com</v>
          </cell>
          <cell r="G190276" t="str">
            <v>221724</v>
          </cell>
        </row>
        <row r="190277">
          <cell r="F190277" t="str">
            <v>electroimagellc.com</v>
          </cell>
          <cell r="G190277" t="str">
            <v>221725</v>
          </cell>
        </row>
        <row r="190278">
          <cell r="F190278" t="str">
            <v>electrolysisbydebra.com</v>
          </cell>
          <cell r="G190278" t="str">
            <v>221726</v>
          </cell>
        </row>
        <row r="190279">
          <cell r="F190279" t="str">
            <v>electromagneticseparator.in</v>
          </cell>
          <cell r="G190279" t="str">
            <v>221727</v>
          </cell>
        </row>
        <row r="190280">
          <cell r="F190280" t="str">
            <v>electronhut.com</v>
          </cell>
          <cell r="G190280" t="str">
            <v>221728</v>
          </cell>
        </row>
        <row r="190281">
          <cell r="F190281" t="str">
            <v>electronic-minds.de</v>
          </cell>
          <cell r="G190281" t="str">
            <v>221729</v>
          </cell>
        </row>
        <row r="190282">
          <cell r="F190282" t="str">
            <v>electronic-parts.com.au</v>
          </cell>
          <cell r="G190282" t="str">
            <v>221730</v>
          </cell>
        </row>
        <row r="190283">
          <cell r="F190283" t="str">
            <v>electronic-source.com</v>
          </cell>
          <cell r="G190283" t="str">
            <v>221731</v>
          </cell>
        </row>
        <row r="190284">
          <cell r="F190284" t="str">
            <v>electronicbazaar.co.nz</v>
          </cell>
          <cell r="G190284" t="str">
            <v>221732</v>
          </cell>
        </row>
        <row r="190285">
          <cell r="F190285" t="str">
            <v>electronicbazaar.com.au</v>
          </cell>
          <cell r="G190285" t="str">
            <v>221733</v>
          </cell>
        </row>
        <row r="190286">
          <cell r="F190286" t="str">
            <v>electroniccaregiver.com</v>
          </cell>
          <cell r="G190286" t="str">
            <v>221734</v>
          </cell>
        </row>
        <row r="190287">
          <cell r="F190287" t="str">
            <v>electroniccigarettesfast.com</v>
          </cell>
          <cell r="G190287" t="str">
            <v>221735</v>
          </cell>
        </row>
        <row r="190288">
          <cell r="F190288" t="str">
            <v>electronicid.eu</v>
          </cell>
          <cell r="G190288" t="str">
            <v>221736</v>
          </cell>
        </row>
        <row r="190289">
          <cell r="F190289" t="str">
            <v>electronicintifada.net</v>
          </cell>
          <cell r="G190289" t="str">
            <v>221737</v>
          </cell>
        </row>
        <row r="190290">
          <cell r="F190290" t="str">
            <v>electronicmediapublishing.com</v>
          </cell>
          <cell r="G190290" t="str">
            <v>221738</v>
          </cell>
        </row>
        <row r="190291">
          <cell r="F190291" t="str">
            <v>electronicrecyclers.com</v>
          </cell>
          <cell r="G190291" t="str">
            <v>221739</v>
          </cell>
        </row>
        <row r="190292">
          <cell r="F190292" t="str">
            <v>electronics.ca</v>
          </cell>
          <cell r="G190292" t="str">
            <v>221740</v>
          </cell>
        </row>
        <row r="190293">
          <cell r="F190293" t="str">
            <v>electronicsinfoline.com</v>
          </cell>
          <cell r="G190293" t="str">
            <v>221741</v>
          </cell>
        </row>
        <row r="190294">
          <cell r="F190294" t="str">
            <v>electronicstadium.com</v>
          </cell>
          <cell r="G190294" t="str">
            <v>221742</v>
          </cell>
        </row>
        <row r="190295">
          <cell r="F190295" t="str">
            <v>electronictourguide.com</v>
          </cell>
          <cell r="G190295" t="str">
            <v>221743</v>
          </cell>
        </row>
        <row r="190296">
          <cell r="F190296" t="str">
            <v>electronicverificationsystems.com</v>
          </cell>
          <cell r="G190296" t="str">
            <v>221744</v>
          </cell>
        </row>
        <row r="190297">
          <cell r="F190297" t="str">
            <v>electronicwords.com</v>
          </cell>
          <cell r="G190297" t="str">
            <v>221745</v>
          </cell>
        </row>
        <row r="190298">
          <cell r="F190298" t="str">
            <v>electroniquegiant.com</v>
          </cell>
          <cell r="G190298" t="str">
            <v>221746</v>
          </cell>
        </row>
        <row r="190299">
          <cell r="F190299" t="str">
            <v>electronlibre.com</v>
          </cell>
          <cell r="G190299" t="str">
            <v>221747</v>
          </cell>
        </row>
        <row r="190300">
          <cell r="F190300" t="str">
            <v>electronlibre.info</v>
          </cell>
          <cell r="G190300" t="str">
            <v>221748</v>
          </cell>
        </row>
        <row r="190301">
          <cell r="F190301" t="str">
            <v>electronwheel.com</v>
          </cell>
          <cell r="G190301" t="str">
            <v>221749</v>
          </cell>
        </row>
        <row r="190302">
          <cell r="F190302" t="str">
            <v>electrony.net</v>
          </cell>
          <cell r="G190302" t="str">
            <v>221750</v>
          </cell>
        </row>
        <row r="190303">
          <cell r="F190303" t="str">
            <v>electroroute.com</v>
          </cell>
          <cell r="G190303" t="str">
            <v>221751</v>
          </cell>
        </row>
        <row r="190304">
          <cell r="F190304" t="str">
            <v>electroseconds.com.au</v>
          </cell>
          <cell r="G190304" t="str">
            <v>221752</v>
          </cell>
        </row>
        <row r="190305">
          <cell r="F190305" t="str">
            <v>electrosmithinc.com</v>
          </cell>
          <cell r="G190305" t="str">
            <v>221753</v>
          </cell>
        </row>
        <row r="190306">
          <cell r="F190306" t="str">
            <v>electrostate.net</v>
          </cell>
          <cell r="G190306" t="str">
            <v>221754</v>
          </cell>
        </row>
        <row r="190307">
          <cell r="F190307" t="str">
            <v>electrotank.com</v>
          </cell>
          <cell r="G190307" t="str">
            <v>221755</v>
          </cell>
        </row>
        <row r="190308">
          <cell r="F190308" t="str">
            <v>electroville.org.uk</v>
          </cell>
          <cell r="G190308" t="str">
            <v>221756</v>
          </cell>
        </row>
        <row r="190309">
          <cell r="F190309" t="str">
            <v>electroworlds.com</v>
          </cell>
          <cell r="G190309" t="str">
            <v>221757</v>
          </cell>
        </row>
        <row r="190310">
          <cell r="F190310" t="str">
            <v>electrozyme.com</v>
          </cell>
          <cell r="G190310" t="str">
            <v>221758</v>
          </cell>
        </row>
        <row r="190311">
          <cell r="F190311" t="str">
            <v>electrum.co.za</v>
          </cell>
          <cell r="G190311" t="str">
            <v>221759</v>
          </cell>
        </row>
        <row r="190312">
          <cell r="F190312" t="str">
            <v>electrum.org</v>
          </cell>
          <cell r="G190312" t="str">
            <v>221760</v>
          </cell>
        </row>
        <row r="190313">
          <cell r="F190313" t="str">
            <v>electsolve.com</v>
          </cell>
          <cell r="G190313" t="str">
            <v>221761</v>
          </cell>
        </row>
        <row r="190314">
          <cell r="F190314" t="str">
            <v>electsys.biz</v>
          </cell>
          <cell r="G190314" t="str">
            <v>221762</v>
          </cell>
        </row>
        <row r="190315">
          <cell r="F190315" t="str">
            <v>electus.com</v>
          </cell>
          <cell r="G190315" t="str">
            <v>221763</v>
          </cell>
        </row>
        <row r="190316">
          <cell r="F190316" t="str">
            <v>electzu.com</v>
          </cell>
          <cell r="G190316" t="str">
            <v>221764</v>
          </cell>
        </row>
        <row r="190317">
          <cell r="F190317" t="str">
            <v>elecwire.com</v>
          </cell>
          <cell r="G190317" t="str">
            <v>221765</v>
          </cell>
        </row>
        <row r="190318">
          <cell r="F190318" t="str">
            <v>eledger.com.au</v>
          </cell>
          <cell r="G190318" t="str">
            <v>221766</v>
          </cell>
        </row>
        <row r="190319">
          <cell r="F190319" t="str">
            <v>elef.com.br</v>
          </cell>
          <cell r="G190319" t="str">
            <v>221767</v>
          </cell>
        </row>
        <row r="190320">
          <cell r="F190320" t="str">
            <v>elefactory.com</v>
          </cell>
          <cell r="G190320" t="str">
            <v>221768</v>
          </cell>
        </row>
        <row r="190321">
          <cell r="F190321" t="str">
            <v>elefintdesigns.com</v>
          </cell>
          <cell r="G190321" t="str">
            <v>221769</v>
          </cell>
        </row>
        <row r="190322">
          <cell r="F190322" t="str">
            <v>elefunds.org</v>
          </cell>
          <cell r="G190322" t="str">
            <v>221770</v>
          </cell>
        </row>
        <row r="190323">
          <cell r="F190323" t="str">
            <v>eleganceit.com</v>
          </cell>
          <cell r="G190323" t="str">
            <v>221771</v>
          </cell>
        </row>
        <row r="190324">
          <cell r="F190324" t="str">
            <v>elegancetech.co.in</v>
          </cell>
          <cell r="G190324" t="str">
            <v>221772</v>
          </cell>
        </row>
        <row r="190325">
          <cell r="F190325" t="str">
            <v>elegantcasa.net</v>
          </cell>
          <cell r="G190325" t="str">
            <v>221773</v>
          </cell>
        </row>
        <row r="190326">
          <cell r="F190326" t="str">
            <v>eleganthouse.us</v>
          </cell>
          <cell r="G190326" t="str">
            <v>221774</v>
          </cell>
        </row>
        <row r="190327">
          <cell r="F190327" t="str">
            <v>elegantmedia.com.au</v>
          </cell>
          <cell r="G190327" t="str">
            <v>221775</v>
          </cell>
        </row>
        <row r="190328">
          <cell r="F190328" t="str">
            <v>elegantmicroweb.com</v>
          </cell>
          <cell r="G190328" t="str">
            <v>221776</v>
          </cell>
        </row>
        <row r="190329">
          <cell r="F190329" t="str">
            <v>elegantnaturalstones.in</v>
          </cell>
          <cell r="G190329" t="str">
            <v>221777</v>
          </cell>
        </row>
        <row r="190330">
          <cell r="F190330" t="str">
            <v>elegantplayhouses.com</v>
          </cell>
          <cell r="G190330" t="str">
            <v>221778</v>
          </cell>
        </row>
        <row r="190331">
          <cell r="F190331" t="str">
            <v>elegantresearch.com</v>
          </cell>
          <cell r="G190331" t="str">
            <v>221779</v>
          </cell>
        </row>
        <row r="190332">
          <cell r="F190332" t="str">
            <v>elegantsolutions.ca</v>
          </cell>
          <cell r="G190332" t="str">
            <v>221780</v>
          </cell>
        </row>
        <row r="190333">
          <cell r="F190333" t="str">
            <v>elegantthemes.com</v>
          </cell>
          <cell r="G190333" t="str">
            <v>221781</v>
          </cell>
        </row>
        <row r="190334">
          <cell r="F190334" t="str">
            <v>elegantweddinginvites.com</v>
          </cell>
          <cell r="G190334" t="str">
            <v>221782</v>
          </cell>
        </row>
        <row r="190335">
          <cell r="F190335" t="str">
            <v>elegatrade.com</v>
          </cell>
          <cell r="G190335" t="str">
            <v>221783</v>
          </cell>
        </row>
        <row r="190336">
          <cell r="F190336" t="str">
            <v>elegran.com</v>
          </cell>
          <cell r="G190336" t="str">
            <v>221784</v>
          </cell>
        </row>
        <row r="190337">
          <cell r="F190337" t="str">
            <v>elegreen.com</v>
          </cell>
          <cell r="G190337" t="str">
            <v>221785</v>
          </cell>
        </row>
        <row r="190338">
          <cell r="F190338" t="str">
            <v>eleius.com</v>
          </cell>
          <cell r="G190338" t="str">
            <v>221786</v>
          </cell>
        </row>
        <row r="190339">
          <cell r="F190339" t="str">
            <v>elektrify.fm</v>
          </cell>
          <cell r="G190339" t="str">
            <v>221787</v>
          </cell>
        </row>
        <row r="190340">
          <cell r="F190340" t="str">
            <v>elektrik-v-dom.com.ua</v>
          </cell>
          <cell r="G190340" t="str">
            <v>221788</v>
          </cell>
        </row>
        <row r="190341">
          <cell r="F190341" t="str">
            <v>elektro.com.br</v>
          </cell>
          <cell r="G190341" t="str">
            <v>221789</v>
          </cell>
        </row>
        <row r="190342">
          <cell r="F190342" t="str">
            <v>elektronikalet.com</v>
          </cell>
          <cell r="G190342" t="str">
            <v>221790</v>
          </cell>
        </row>
        <row r="190343">
          <cell r="F190343" t="str">
            <v>elelaurels.com</v>
          </cell>
          <cell r="G190343" t="str">
            <v>221791</v>
          </cell>
        </row>
        <row r="190344">
          <cell r="F190344" t="str">
            <v>elelsee.com</v>
          </cell>
          <cell r="G190344" t="str">
            <v>221792</v>
          </cell>
        </row>
        <row r="190345">
          <cell r="F190345" t="str">
            <v>eleman.net</v>
          </cell>
          <cell r="G190345" t="str">
            <v>221793</v>
          </cell>
        </row>
        <row r="190346">
          <cell r="F190346" t="str">
            <v>elemensuksesmandiri.co.id</v>
          </cell>
          <cell r="G190346" t="str">
            <v>221794</v>
          </cell>
        </row>
        <row r="190347">
          <cell r="F190347" t="str">
            <v>element14.com</v>
          </cell>
          <cell r="G190347" t="str">
            <v>221795</v>
          </cell>
        </row>
        <row r="190348">
          <cell r="F190348" t="str">
            <v>element5.com</v>
          </cell>
          <cell r="G190348" t="str">
            <v>221796</v>
          </cell>
        </row>
        <row r="190349">
          <cell r="F190349" t="str">
            <v>element8.ae</v>
          </cell>
          <cell r="G190349" t="str">
            <v>221797</v>
          </cell>
        </row>
        <row r="190350">
          <cell r="F190350" t="str">
            <v>element84.com</v>
          </cell>
          <cell r="G190350" t="str">
            <v>221798</v>
          </cell>
        </row>
        <row r="190351">
          <cell r="F190351" t="str">
            <v>elemental-learning.com</v>
          </cell>
          <cell r="G190351" t="str">
            <v>221799</v>
          </cell>
        </row>
        <row r="190352">
          <cell r="F190352" t="str">
            <v>elementalcomms.co.uk</v>
          </cell>
          <cell r="G190352" t="str">
            <v>221800</v>
          </cell>
        </row>
        <row r="190353">
          <cell r="F190353" t="str">
            <v>elementalcosec.com</v>
          </cell>
          <cell r="G190353" t="str">
            <v>221801</v>
          </cell>
        </row>
        <row r="190354">
          <cell r="F190354" t="str">
            <v>elementalhealthcare.co.uk</v>
          </cell>
          <cell r="G190354" t="str">
            <v>221802</v>
          </cell>
        </row>
        <row r="190355">
          <cell r="F190355" t="str">
            <v>elementallearning.com</v>
          </cell>
          <cell r="G190355" t="str">
            <v>221803</v>
          </cell>
        </row>
        <row r="190356">
          <cell r="F190356" t="str">
            <v>elementalwatermakers.com</v>
          </cell>
          <cell r="G190356" t="str">
            <v>221804</v>
          </cell>
        </row>
        <row r="190357">
          <cell r="F190357" t="str">
            <v>elementaryclassassigner.com</v>
          </cell>
          <cell r="G190357" t="str">
            <v>221805</v>
          </cell>
        </row>
        <row r="190358">
          <cell r="F190358" t="str">
            <v>elementarydigital.co.uk</v>
          </cell>
          <cell r="G190358" t="str">
            <v>221806</v>
          </cell>
        </row>
        <row r="190359">
          <cell r="F190359" t="str">
            <v>elementb2b.com</v>
          </cell>
          <cell r="G190359" t="str">
            <v>221807</v>
          </cell>
        </row>
        <row r="190360">
          <cell r="F190360" t="str">
            <v>elementbars.com</v>
          </cell>
          <cell r="G190360" t="str">
            <v>221808</v>
          </cell>
        </row>
        <row r="190361">
          <cell r="F190361" t="str">
            <v>elementblue.com</v>
          </cell>
          <cell r="G190361" t="str">
            <v>221809</v>
          </cell>
        </row>
        <row r="190362">
          <cell r="F190362" t="str">
            <v>elementbyidea.com</v>
          </cell>
          <cell r="G190362" t="str">
            <v>221810</v>
          </cell>
        </row>
        <row r="190363">
          <cell r="F190363" t="str">
            <v>elementcase.com</v>
          </cell>
          <cell r="G190363" t="str">
            <v>221811</v>
          </cell>
        </row>
        <row r="190364">
          <cell r="F190364" t="str">
            <v>elementenergy.com</v>
          </cell>
          <cell r="G190364" t="str">
            <v>221812</v>
          </cell>
        </row>
        <row r="190365">
          <cell r="F190365" t="str">
            <v>elementfusion.com</v>
          </cell>
          <cell r="G190365" t="str">
            <v>221813</v>
          </cell>
        </row>
        <row r="190366">
          <cell r="F190366" t="str">
            <v>elementia.com</v>
          </cell>
          <cell r="G190366" t="str">
            <v>221814</v>
          </cell>
        </row>
        <row r="190367">
          <cell r="F190367" t="str">
            <v>elementisls.com</v>
          </cell>
          <cell r="G190367" t="str">
            <v>221815</v>
          </cell>
        </row>
        <row r="190368">
          <cell r="F190368" t="str">
            <v>elementn.com</v>
          </cell>
          <cell r="G190368" t="str">
            <v>221816</v>
          </cell>
        </row>
        <row r="190369">
          <cell r="F190369" t="str">
            <v>elementool.com</v>
          </cell>
          <cell r="G190369" t="str">
            <v>221817</v>
          </cell>
        </row>
        <row r="190370">
          <cell r="F190370" t="str">
            <v>elementps.com</v>
          </cell>
          <cell r="G190370" t="str">
            <v>221818</v>
          </cell>
        </row>
        <row r="190371">
          <cell r="F190371" t="str">
            <v>elementsbrands.com</v>
          </cell>
          <cell r="G190371" t="str">
            <v>221819</v>
          </cell>
        </row>
        <row r="190372">
          <cell r="F190372" t="str">
            <v>elementsfitnessstudio.com</v>
          </cell>
          <cell r="G190372" t="str">
            <v>221820</v>
          </cell>
        </row>
        <row r="190373">
          <cell r="F190373" t="str">
            <v>elementsforwomen.com</v>
          </cell>
          <cell r="G190373" t="str">
            <v>221821</v>
          </cell>
        </row>
        <row r="190374">
          <cell r="F190374" t="str">
            <v>elementshomeremodeling.com</v>
          </cell>
          <cell r="G190374" t="str">
            <v>221822</v>
          </cell>
        </row>
        <row r="190375">
          <cell r="F190375" t="str">
            <v>elementtechnica.com</v>
          </cell>
          <cell r="G190375" t="str">
            <v>221823</v>
          </cell>
        </row>
        <row r="190376">
          <cell r="F190376" t="str">
            <v>elementx3.com</v>
          </cell>
          <cell r="G190376" t="str">
            <v>221824</v>
          </cell>
        </row>
        <row r="190377">
          <cell r="F190377" t="str">
            <v>elementzinteractive.com</v>
          </cell>
          <cell r="G190377" t="str">
            <v>221825</v>
          </cell>
        </row>
        <row r="190378">
          <cell r="F190378" t="str">
            <v>elementznutrition.com</v>
          </cell>
          <cell r="G190378" t="str">
            <v>221826</v>
          </cell>
        </row>
        <row r="190379">
          <cell r="F190379" t="str">
            <v>elemetal.eu</v>
          </cell>
          <cell r="G190379" t="str">
            <v>221827</v>
          </cell>
        </row>
        <row r="190380">
          <cell r="F190380" t="str">
            <v>elemica.com</v>
          </cell>
          <cell r="G190380" t="str">
            <v>221828</v>
          </cell>
        </row>
        <row r="190381">
          <cell r="F190381" t="str">
            <v>elenasmodels.com</v>
          </cell>
          <cell r="G190381" t="str">
            <v>221829</v>
          </cell>
        </row>
        <row r="190382">
          <cell r="F190382" t="str">
            <v>elendsolutions.com</v>
          </cell>
          <cell r="G190382" t="str">
            <v>221830</v>
          </cell>
        </row>
        <row r="190383">
          <cell r="F190383" t="str">
            <v>elenxos.com</v>
          </cell>
          <cell r="G190383" t="str">
            <v>221831</v>
          </cell>
        </row>
        <row r="190384">
          <cell r="F190384" t="str">
            <v>eleostech.com</v>
          </cell>
          <cell r="G190384" t="str">
            <v>221832</v>
          </cell>
        </row>
        <row r="190385">
          <cell r="F190385" t="str">
            <v>elephant-cloud.com</v>
          </cell>
          <cell r="G190385" t="str">
            <v>221833</v>
          </cell>
        </row>
        <row r="190386">
          <cell r="F190386" t="str">
            <v>elephant-entertainment.com</v>
          </cell>
          <cell r="G190386" t="str">
            <v>221834</v>
          </cell>
        </row>
        <row r="190387">
          <cell r="F190387" t="str">
            <v>elephant-orchestra.com</v>
          </cell>
          <cell r="G190387" t="str">
            <v>221835</v>
          </cell>
        </row>
        <row r="190388">
          <cell r="F190388" t="str">
            <v>elephant-vert.com</v>
          </cell>
          <cell r="G190388" t="str">
            <v>221836</v>
          </cell>
        </row>
        <row r="190389">
          <cell r="F190389" t="str">
            <v>elephantcandy.com</v>
          </cell>
          <cell r="G190389" t="str">
            <v>221837</v>
          </cell>
        </row>
        <row r="190390">
          <cell r="F190390" t="str">
            <v>elephantcarhire.net</v>
          </cell>
          <cell r="G190390" t="str">
            <v>221838</v>
          </cell>
        </row>
        <row r="190391">
          <cell r="F190391" t="str">
            <v>elephantcarwash.com</v>
          </cell>
          <cell r="G190391" t="str">
            <v>221839</v>
          </cell>
        </row>
        <row r="190392">
          <cell r="F190392" t="str">
            <v>elephantdesign.com</v>
          </cell>
          <cell r="G190392" t="str">
            <v>221840</v>
          </cell>
        </row>
        <row r="190393">
          <cell r="F190393" t="str">
            <v>elephantdesignstudio.net</v>
          </cell>
          <cell r="G190393" t="str">
            <v>221841</v>
          </cell>
        </row>
        <row r="190394">
          <cell r="F190394" t="str">
            <v>elephanthouse.biz</v>
          </cell>
          <cell r="G190394" t="str">
            <v>221842</v>
          </cell>
        </row>
        <row r="190395">
          <cell r="F190395" t="str">
            <v>elephantmarketing.co.uk</v>
          </cell>
          <cell r="G190395" t="str">
            <v>221843</v>
          </cell>
        </row>
        <row r="190396">
          <cell r="F190396" t="str">
            <v>elephantpharm.com</v>
          </cell>
          <cell r="G190396" t="str">
            <v>221844</v>
          </cell>
        </row>
        <row r="190397">
          <cell r="F190397" t="str">
            <v>elephantpoopaper.com</v>
          </cell>
          <cell r="G190397" t="str">
            <v>221845</v>
          </cell>
        </row>
        <row r="190398">
          <cell r="F190398" t="str">
            <v>elephantproductions.com</v>
          </cell>
          <cell r="G190398" t="str">
            <v>221846</v>
          </cell>
        </row>
        <row r="190399">
          <cell r="F190399" t="str">
            <v>elephantsdontforget.com</v>
          </cell>
          <cell r="G190399" t="str">
            <v>221847</v>
          </cell>
        </row>
        <row r="190400">
          <cell r="F190400" t="str">
            <v>elephonecom.com</v>
          </cell>
          <cell r="G190400" t="str">
            <v>221848</v>
          </cell>
        </row>
        <row r="190401">
          <cell r="F190401" t="str">
            <v>elephrame.com</v>
          </cell>
          <cell r="G190401" t="str">
            <v>221849</v>
          </cell>
        </row>
        <row r="190402">
          <cell r="F190402" t="str">
            <v>elepon.me</v>
          </cell>
          <cell r="G190402" t="str">
            <v>221850</v>
          </cell>
        </row>
        <row r="190403">
          <cell r="F190403" t="str">
            <v>eleqt.com</v>
          </cell>
          <cell r="G190403" t="str">
            <v>221851</v>
          </cell>
        </row>
        <row r="190404">
          <cell r="F190404" t="str">
            <v>elequa.io</v>
          </cell>
          <cell r="G190404" t="str">
            <v>221852</v>
          </cell>
        </row>
        <row r="190405">
          <cell r="F190405" t="str">
            <v>elesapiens.com</v>
          </cell>
          <cell r="G190405" t="str">
            <v>221853</v>
          </cell>
        </row>
        <row r="190406">
          <cell r="F190406" t="str">
            <v>eletelephony.com</v>
          </cell>
          <cell r="G190406" t="str">
            <v>221854</v>
          </cell>
        </row>
        <row r="190407">
          <cell r="F190407" t="str">
            <v>eletrodata.com.br</v>
          </cell>
          <cell r="G190407" t="str">
            <v>221855</v>
          </cell>
        </row>
        <row r="190408">
          <cell r="F190408" t="str">
            <v>eletromidia.com.br</v>
          </cell>
          <cell r="G190408" t="str">
            <v>221856</v>
          </cell>
        </row>
        <row r="190409">
          <cell r="F190409" t="str">
            <v>elettroshop.com</v>
          </cell>
          <cell r="G190409" t="str">
            <v>221857</v>
          </cell>
        </row>
        <row r="190410">
          <cell r="F190410" t="str">
            <v>eleuthera-bahamas-vacation-rentals.com</v>
          </cell>
          <cell r="G190410" t="str">
            <v>221858</v>
          </cell>
        </row>
        <row r="190411">
          <cell r="F190411" t="str">
            <v>elevate.co</v>
          </cell>
          <cell r="G190411" t="str">
            <v>221859</v>
          </cell>
        </row>
        <row r="190412">
          <cell r="F190412" t="str">
            <v>elevate29.com</v>
          </cell>
          <cell r="G190412" t="str">
            <v>221860</v>
          </cell>
        </row>
        <row r="190413">
          <cell r="F190413" t="str">
            <v>elevated.com</v>
          </cell>
          <cell r="G190413" t="str">
            <v>221861</v>
          </cell>
        </row>
        <row r="190414">
          <cell r="F190414" t="str">
            <v>elevatedclothingco.com</v>
          </cell>
          <cell r="G190414" t="str">
            <v>221862</v>
          </cell>
        </row>
        <row r="190415">
          <cell r="F190415" t="str">
            <v>elevatedelement.com</v>
          </cell>
          <cell r="G190415" t="str">
            <v>221863</v>
          </cell>
        </row>
        <row r="190416">
          <cell r="F190416" t="str">
            <v>elevatedglass.com</v>
          </cell>
          <cell r="G190416" t="str">
            <v>221864</v>
          </cell>
        </row>
        <row r="190417">
          <cell r="F190417" t="str">
            <v>elevatedirect.com</v>
          </cell>
          <cell r="G190417" t="str">
            <v>221865</v>
          </cell>
        </row>
        <row r="190418">
          <cell r="F190418" t="str">
            <v>elevatedlearningacademy.com</v>
          </cell>
          <cell r="G190418" t="str">
            <v>221866</v>
          </cell>
        </row>
        <row r="190419">
          <cell r="F190419" t="str">
            <v>elevatedmediainc.com</v>
          </cell>
          <cell r="G190419" t="str">
            <v>221867</v>
          </cell>
        </row>
        <row r="190420">
          <cell r="F190420" t="str">
            <v>elevatedmediaproductions.com</v>
          </cell>
          <cell r="G190420" t="str">
            <v>221868</v>
          </cell>
        </row>
        <row r="190421">
          <cell r="F190421" t="str">
            <v>elevatedpackaging.com</v>
          </cell>
          <cell r="G190421" t="str">
            <v>221869</v>
          </cell>
        </row>
        <row r="190422">
          <cell r="F190422" t="str">
            <v>elevatedroofing.com</v>
          </cell>
          <cell r="G190422" t="str">
            <v>221870</v>
          </cell>
        </row>
        <row r="190423">
          <cell r="F190423" t="str">
            <v>elevatedthird.com</v>
          </cell>
          <cell r="G190423" t="str">
            <v>221871</v>
          </cell>
        </row>
        <row r="190424">
          <cell r="F190424" t="str">
            <v>elevateenergy.org</v>
          </cell>
          <cell r="G190424" t="str">
            <v>221872</v>
          </cell>
        </row>
        <row r="190425">
          <cell r="F190425" t="str">
            <v>elevatefun.com</v>
          </cell>
          <cell r="G190425" t="str">
            <v>221873</v>
          </cell>
        </row>
        <row r="190426">
          <cell r="F190426" t="str">
            <v>elevatelimited.com</v>
          </cell>
          <cell r="G190426" t="str">
            <v>221874</v>
          </cell>
        </row>
        <row r="190427">
          <cell r="F190427" t="str">
            <v>elevatesem.com</v>
          </cell>
          <cell r="G190427" t="str">
            <v>221875</v>
          </cell>
        </row>
        <row r="190428">
          <cell r="F190428" t="str">
            <v>elevateservices.com</v>
          </cell>
          <cell r="G190428" t="str">
            <v>221876</v>
          </cell>
        </row>
        <row r="190429">
          <cell r="F190429" t="str">
            <v>elevatestudios.com</v>
          </cell>
          <cell r="G190429" t="str">
            <v>221877</v>
          </cell>
        </row>
        <row r="190430">
          <cell r="F190430" t="str">
            <v>elevatets.com</v>
          </cell>
          <cell r="G190430" t="str">
            <v>221878</v>
          </cell>
        </row>
        <row r="190431">
          <cell r="F190431" t="str">
            <v>elevationhost.com</v>
          </cell>
          <cell r="G190431" t="str">
            <v>221879</v>
          </cell>
        </row>
        <row r="190432">
          <cell r="F190432" t="str">
            <v>elevationid.com</v>
          </cell>
          <cell r="G190432" t="str">
            <v>221880</v>
          </cell>
        </row>
        <row r="190433">
          <cell r="F190433" t="str">
            <v>elevationweb.org</v>
          </cell>
          <cell r="G190433" t="str">
            <v>221881</v>
          </cell>
        </row>
        <row r="190434">
          <cell r="F190434" t="str">
            <v>elevator.fi</v>
          </cell>
          <cell r="G190434" t="str">
            <v>221882</v>
          </cell>
        </row>
        <row r="190435">
          <cell r="F190435" t="str">
            <v>elevatorstudios.com</v>
          </cell>
          <cell r="G190435" t="str">
            <v>221883</v>
          </cell>
        </row>
        <row r="190436">
          <cell r="F190436" t="str">
            <v>elevatorup.com</v>
          </cell>
          <cell r="G190436" t="str">
            <v>221884</v>
          </cell>
        </row>
        <row r="190437">
          <cell r="F190437" t="str">
            <v>elevatorworldtour.com</v>
          </cell>
          <cell r="G190437" t="str">
            <v>221885</v>
          </cell>
        </row>
        <row r="190438">
          <cell r="F190438" t="str">
            <v>elevatr.com</v>
          </cell>
          <cell r="G190438" t="str">
            <v>221886</v>
          </cell>
        </row>
        <row r="190439">
          <cell r="F190439" t="str">
            <v>elevay.com</v>
          </cell>
          <cell r="G190439" t="str">
            <v>221887</v>
          </cell>
        </row>
        <row r="190440">
          <cell r="F190440" t="str">
            <v>eleven.de</v>
          </cell>
          <cell r="G190440" t="str">
            <v>221888</v>
          </cell>
        </row>
        <row r="190441">
          <cell r="F190441" t="str">
            <v>eleven2.com</v>
          </cell>
          <cell r="G190441" t="str">
            <v>221889</v>
          </cell>
        </row>
        <row r="190442">
          <cell r="F190442" t="str">
            <v>elevendy.com</v>
          </cell>
          <cell r="G190442" t="str">
            <v>221890</v>
          </cell>
        </row>
        <row r="190443">
          <cell r="F190443" t="str">
            <v>eleveninc.com</v>
          </cell>
          <cell r="G190443" t="str">
            <v>221891</v>
          </cell>
        </row>
        <row r="190444">
          <cell r="F190444" t="str">
            <v>elevenmyanmar.com</v>
          </cell>
          <cell r="G190444" t="str">
            <v>221892</v>
          </cell>
        </row>
        <row r="190445">
          <cell r="F190445" t="str">
            <v>elevensoft.com</v>
          </cell>
          <cell r="G190445" t="str">
            <v>221893</v>
          </cell>
        </row>
        <row r="190446">
          <cell r="F190446" t="str">
            <v>eleventure.in</v>
          </cell>
          <cell r="G190446" t="str">
            <v>221894</v>
          </cell>
        </row>
        <row r="190447">
          <cell r="F190447" t="str">
            <v>elevenyellow.com</v>
          </cell>
          <cell r="G190447" t="str">
            <v>221895</v>
          </cell>
        </row>
        <row r="190448">
          <cell r="F190448" t="str">
            <v>elexonic.com</v>
          </cell>
          <cell r="G190448" t="str">
            <v>221896</v>
          </cell>
        </row>
        <row r="190449">
          <cell r="F190449" t="str">
            <v>elexu.com</v>
          </cell>
          <cell r="G190449" t="str">
            <v>221897</v>
          </cell>
        </row>
        <row r="190450">
          <cell r="F190450" t="str">
            <v>elfcosmetics.com</v>
          </cell>
          <cell r="G190450" t="str">
            <v>221898</v>
          </cell>
        </row>
        <row r="190451">
          <cell r="F190451" t="str">
            <v>elfhomes.com</v>
          </cell>
          <cell r="G190451" t="str">
            <v>221899</v>
          </cell>
        </row>
        <row r="190452">
          <cell r="F190452" t="str">
            <v>elfi-tech.com</v>
          </cell>
          <cell r="G190452" t="str">
            <v>221900</v>
          </cell>
        </row>
        <row r="190453">
          <cell r="F190453" t="str">
            <v>elfiq.com</v>
          </cell>
          <cell r="G190453" t="str">
            <v>221901</v>
          </cell>
        </row>
        <row r="190454">
          <cell r="F190454" t="str">
            <v>elfishki.com</v>
          </cell>
          <cell r="G190454" t="str">
            <v>221902</v>
          </cell>
        </row>
        <row r="190455">
          <cell r="F190455" t="str">
            <v>elfisland.com</v>
          </cell>
          <cell r="G190455" t="str">
            <v>221903</v>
          </cell>
        </row>
        <row r="190456">
          <cell r="F190456" t="str">
            <v>elfplay.com</v>
          </cell>
          <cell r="G190456" t="str">
            <v>221904</v>
          </cell>
        </row>
        <row r="190457">
          <cell r="F190457" t="str">
            <v>elfproductions.com</v>
          </cell>
          <cell r="G190457" t="str">
            <v>221905</v>
          </cell>
        </row>
        <row r="190458">
          <cell r="F190458" t="str">
            <v>elfster.com</v>
          </cell>
          <cell r="G190458" t="str">
            <v>221906</v>
          </cell>
        </row>
        <row r="190459">
          <cell r="F190459" t="str">
            <v>elfwood.com</v>
          </cell>
          <cell r="G190459" t="str">
            <v>221907</v>
          </cell>
        </row>
        <row r="190460">
          <cell r="F190460" t="str">
            <v>elganso.com</v>
          </cell>
          <cell r="G190460" t="str">
            <v>221908</v>
          </cell>
        </row>
        <row r="190461">
          <cell r="F190461" t="str">
            <v>elgato.ba</v>
          </cell>
          <cell r="G190461" t="str">
            <v>221909</v>
          </cell>
        </row>
        <row r="190462">
          <cell r="F190462" t="str">
            <v>elgato.com</v>
          </cell>
          <cell r="G190462" t="str">
            <v>221910</v>
          </cell>
        </row>
        <row r="190463">
          <cell r="F190463" t="str">
            <v>elgertagroup.com</v>
          </cell>
          <cell r="G190463" t="str">
            <v>221911</v>
          </cell>
        </row>
        <row r="190464">
          <cell r="F190464" t="str">
            <v>elgg.org</v>
          </cell>
          <cell r="G190464" t="str">
            <v>221912</v>
          </cell>
        </row>
        <row r="190465">
          <cell r="F190465" t="str">
            <v>elgrantoro.com</v>
          </cell>
          <cell r="G190465" t="str">
            <v>221913</v>
          </cell>
        </row>
        <row r="190466">
          <cell r="F190466" t="str">
            <v>elgrupazo.com</v>
          </cell>
          <cell r="G190466" t="str">
            <v>221914</v>
          </cell>
        </row>
        <row r="190467">
          <cell r="F190467" t="str">
            <v>elhoj.com</v>
          </cell>
          <cell r="G190467" t="str">
            <v>221915</v>
          </cell>
        </row>
        <row r="190468">
          <cell r="F190468" t="str">
            <v>elia.com.br</v>
          </cell>
          <cell r="G190468" t="str">
            <v>221916</v>
          </cell>
        </row>
        <row r="190469">
          <cell r="F190469" t="str">
            <v>eliacom.com</v>
          </cell>
          <cell r="G190469" t="str">
            <v>221917</v>
          </cell>
        </row>
        <row r="190470">
          <cell r="F190470" t="str">
            <v>elian.com</v>
          </cell>
          <cell r="G190470" t="str">
            <v>221918</v>
          </cell>
        </row>
        <row r="190471">
          <cell r="F190471" t="str">
            <v>elidemoving.com</v>
          </cell>
          <cell r="G190471" t="str">
            <v>221919</v>
          </cell>
        </row>
        <row r="190472">
          <cell r="F190472" t="str">
            <v>elife.com.br</v>
          </cell>
          <cell r="G190472" t="str">
            <v>221920</v>
          </cell>
        </row>
        <row r="190473">
          <cell r="F190473" t="str">
            <v>elifesciences.org</v>
          </cell>
          <cell r="G190473" t="str">
            <v>221921</v>
          </cell>
        </row>
        <row r="190474">
          <cell r="F190474" t="str">
            <v>eliftaki.com</v>
          </cell>
          <cell r="G190474" t="str">
            <v>221922</v>
          </cell>
        </row>
        <row r="190475">
          <cell r="F190475" t="str">
            <v>elig.org</v>
          </cell>
          <cell r="G190475" t="str">
            <v>221923</v>
          </cell>
        </row>
        <row r="190476">
          <cell r="F190476" t="str">
            <v>eligeo.com</v>
          </cell>
          <cell r="G190476" t="str">
            <v>221924</v>
          </cell>
        </row>
        <row r="190477">
          <cell r="F190477" t="str">
            <v>eligetuenergia.com</v>
          </cell>
          <cell r="G190477" t="str">
            <v>221925</v>
          </cell>
        </row>
        <row r="190478">
          <cell r="F190478" t="str">
            <v>eligetumedico.com</v>
          </cell>
          <cell r="G190478" t="str">
            <v>221926</v>
          </cell>
        </row>
        <row r="190479">
          <cell r="F190479" t="str">
            <v>eligoenergy.com</v>
          </cell>
          <cell r="G190479" t="str">
            <v>221927</v>
          </cell>
        </row>
        <row r="190480">
          <cell r="F190480" t="str">
            <v>eligovision.com</v>
          </cell>
          <cell r="G190480" t="str">
            <v>221928</v>
          </cell>
        </row>
        <row r="190481">
          <cell r="F190481" t="str">
            <v>elijaht.com</v>
          </cell>
          <cell r="G190481" t="str">
            <v>221929</v>
          </cell>
        </row>
        <row r="190482">
          <cell r="F190482" t="str">
            <v>elikarealestate.com</v>
          </cell>
          <cell r="G190482" t="str">
            <v>221930</v>
          </cell>
        </row>
        <row r="190483">
          <cell r="F190483" t="str">
            <v>eliko.ee</v>
          </cell>
          <cell r="G190483" t="str">
            <v>221931</v>
          </cell>
        </row>
        <row r="190484">
          <cell r="F190484" t="str">
            <v>elilink.com</v>
          </cell>
          <cell r="G190484" t="str">
            <v>221932</v>
          </cell>
        </row>
        <row r="190485">
          <cell r="F190485" t="str">
            <v>elimsolutions.ca</v>
          </cell>
          <cell r="G190485" t="str">
            <v>221933</v>
          </cell>
        </row>
        <row r="190486">
          <cell r="F190486" t="str">
            <v>eline.com</v>
          </cell>
          <cell r="G190486" t="str">
            <v>221934</v>
          </cell>
        </row>
        <row r="190487">
          <cell r="F190487" t="str">
            <v>elinear.com</v>
          </cell>
          <cell r="G190487" t="str">
            <v>221935</v>
          </cell>
        </row>
        <row r="190488">
          <cell r="F190488" t="str">
            <v>elines.vn</v>
          </cell>
          <cell r="G190488" t="str">
            <v>221936</v>
          </cell>
        </row>
        <row r="190489">
          <cell r="F190489" t="str">
            <v>elinestudio.com</v>
          </cell>
          <cell r="G190489" t="str">
            <v>221937</v>
          </cell>
        </row>
        <row r="190490">
          <cell r="F190490" t="str">
            <v>elinext.com</v>
          </cell>
          <cell r="G190490" t="str">
            <v>221938</v>
          </cell>
        </row>
        <row r="190491">
          <cell r="F190491" t="str">
            <v>elinkent.com</v>
          </cell>
          <cell r="G190491" t="str">
            <v>221939</v>
          </cell>
        </row>
        <row r="190492">
          <cell r="F190492" t="str">
            <v>eliokem.com</v>
          </cell>
          <cell r="G190492" t="str">
            <v>221940</v>
          </cell>
        </row>
        <row r="190493">
          <cell r="F190493" t="str">
            <v>elion.ee</v>
          </cell>
          <cell r="G190493" t="str">
            <v>221941</v>
          </cell>
        </row>
        <row r="190494">
          <cell r="F190494" t="str">
            <v>elior-na.com</v>
          </cell>
          <cell r="G190494" t="str">
            <v>221942</v>
          </cell>
        </row>
        <row r="190495">
          <cell r="F190495" t="str">
            <v>elipsan.com.tr</v>
          </cell>
          <cell r="G190495" t="str">
            <v>221943</v>
          </cell>
        </row>
        <row r="190496">
          <cell r="F190496" t="str">
            <v>elipsehealth.com</v>
          </cell>
          <cell r="G190496" t="str">
            <v>221944</v>
          </cell>
        </row>
        <row r="190497">
          <cell r="F190497" t="str">
            <v>eliquidwholesaleusa.com</v>
          </cell>
          <cell r="G190497" t="str">
            <v>221945</v>
          </cell>
        </row>
        <row r="190498">
          <cell r="F190498" t="str">
            <v>elire.com</v>
          </cell>
          <cell r="G190498" t="str">
            <v>221946</v>
          </cell>
        </row>
        <row r="190499">
          <cell r="F190499" t="str">
            <v>elisa-dbi.co.uk</v>
          </cell>
          <cell r="G190499" t="str">
            <v>221947</v>
          </cell>
        </row>
        <row r="190500">
          <cell r="F190500" t="str">
            <v>elisthunter.com</v>
          </cell>
          <cell r="G190500" t="str">
            <v>221948</v>
          </cell>
        </row>
        <row r="190501">
          <cell r="F190501" t="str">
            <v>elistsorg.com</v>
          </cell>
          <cell r="G190501" t="str">
            <v>221949</v>
          </cell>
        </row>
        <row r="190502">
          <cell r="F190502" t="str">
            <v>elisys.ca</v>
          </cell>
          <cell r="G190502" t="str">
            <v>221950</v>
          </cell>
        </row>
        <row r="190503">
          <cell r="F190503" t="str">
            <v>elit-technologies.fr</v>
          </cell>
          <cell r="G190503" t="str">
            <v>221951</v>
          </cell>
        </row>
        <row r="190504">
          <cell r="F190504" t="str">
            <v>elitar.com</v>
          </cell>
          <cell r="G190504" t="str">
            <v>221952</v>
          </cell>
        </row>
        <row r="190505">
          <cell r="F190505" t="str">
            <v>elite-dentistry.net</v>
          </cell>
          <cell r="G190505" t="str">
            <v>221953</v>
          </cell>
        </row>
        <row r="190506">
          <cell r="F190506" t="str">
            <v>elite-electronix.com</v>
          </cell>
          <cell r="G190506" t="str">
            <v>221954</v>
          </cell>
        </row>
        <row r="190507">
          <cell r="F190507" t="str">
            <v>elite-strategies.com</v>
          </cell>
          <cell r="G190507" t="str">
            <v>221955</v>
          </cell>
        </row>
        <row r="190508">
          <cell r="F190508" t="str">
            <v>elite3d.com</v>
          </cell>
          <cell r="G190508" t="str">
            <v>221956</v>
          </cell>
        </row>
        <row r="190509">
          <cell r="F190509" t="str">
            <v>eliteaircon.com.au</v>
          </cell>
          <cell r="G190509" t="str">
            <v>221957</v>
          </cell>
        </row>
        <row r="190510">
          <cell r="F190510" t="str">
            <v>eliteanalytics.com</v>
          </cell>
          <cell r="G190510" t="str">
            <v>221958</v>
          </cell>
        </row>
        <row r="190511">
          <cell r="F190511" t="str">
            <v>eliteangels.in</v>
          </cell>
          <cell r="G190511" t="str">
            <v>221959</v>
          </cell>
        </row>
        <row r="190512">
          <cell r="F190512" t="str">
            <v>eliteassociates.co.uk</v>
          </cell>
          <cell r="G190512" t="str">
            <v>221960</v>
          </cell>
        </row>
        <row r="190513">
          <cell r="F190513" t="str">
            <v>elitebankcard.com</v>
          </cell>
          <cell r="G190513" t="str">
            <v>221961</v>
          </cell>
        </row>
        <row r="190514">
          <cell r="F190514" t="str">
            <v>elitecarecanada.com</v>
          </cell>
          <cell r="G190514" t="str">
            <v>221962</v>
          </cell>
        </row>
        <row r="190515">
          <cell r="F190515" t="str">
            <v>elitechgroup.com</v>
          </cell>
          <cell r="G190515" t="str">
            <v>221963</v>
          </cell>
        </row>
        <row r="190516">
          <cell r="F190516" t="str">
            <v>elitecurrensea.com</v>
          </cell>
          <cell r="G190516" t="str">
            <v>221964</v>
          </cell>
        </row>
        <row r="190517">
          <cell r="F190517" t="str">
            <v>elitedesignweb.com</v>
          </cell>
          <cell r="G190517" t="str">
            <v>221965</v>
          </cell>
        </row>
        <row r="190518">
          <cell r="F190518" t="str">
            <v>elitedivingagency.com</v>
          </cell>
          <cell r="G190518" t="str">
            <v>221966</v>
          </cell>
        </row>
        <row r="190519">
          <cell r="F190519" t="str">
            <v>elitedocsllc.com</v>
          </cell>
          <cell r="G190519" t="str">
            <v>221967</v>
          </cell>
        </row>
        <row r="190520">
          <cell r="F190520" t="str">
            <v>elitedoctechnology.com</v>
          </cell>
          <cell r="G190520" t="str">
            <v>221968</v>
          </cell>
        </row>
        <row r="190521">
          <cell r="F190521" t="str">
            <v>elitedogacademy.com</v>
          </cell>
          <cell r="G190521" t="str">
            <v>221969</v>
          </cell>
        </row>
        <row r="190522">
          <cell r="F190522" t="str">
            <v>elitedreamcars.com</v>
          </cell>
          <cell r="G190522" t="str">
            <v>221970</v>
          </cell>
        </row>
        <row r="190523">
          <cell r="F190523" t="str">
            <v>eliteelectricpa.com</v>
          </cell>
          <cell r="G190523" t="str">
            <v>221971</v>
          </cell>
        </row>
        <row r="190524">
          <cell r="F190524" t="str">
            <v>eliteemail.com</v>
          </cell>
          <cell r="G190524" t="str">
            <v>221972</v>
          </cell>
        </row>
        <row r="190525">
          <cell r="F190525" t="str">
            <v>eliteep.com</v>
          </cell>
          <cell r="G190525" t="str">
            <v>221973</v>
          </cell>
        </row>
        <row r="190526">
          <cell r="F190526" t="str">
            <v>eliteerp.in</v>
          </cell>
          <cell r="G190526" t="str">
            <v>221974</v>
          </cell>
        </row>
        <row r="190527">
          <cell r="F190527" t="str">
            <v>eliteexoticcarrentalslv.com</v>
          </cell>
          <cell r="G190527" t="str">
            <v>221975</v>
          </cell>
        </row>
        <row r="190528">
          <cell r="F190528" t="str">
            <v>eliteextra.com</v>
          </cell>
          <cell r="G190528" t="str">
            <v>221976</v>
          </cell>
        </row>
        <row r="190529">
          <cell r="F190529" t="str">
            <v>elitefashionswimwear.com</v>
          </cell>
          <cell r="G190529" t="str">
            <v>221977</v>
          </cell>
        </row>
        <row r="190530">
          <cell r="F190530" t="str">
            <v>elitefixtures.com</v>
          </cell>
          <cell r="G190530" t="str">
            <v>221978</v>
          </cell>
        </row>
        <row r="190531">
          <cell r="F190531" t="str">
            <v>elitefoam.com</v>
          </cell>
          <cell r="G190531" t="str">
            <v>221979</v>
          </cell>
        </row>
        <row r="190532">
          <cell r="F190532" t="str">
            <v>elitefountains.com</v>
          </cell>
          <cell r="G190532" t="str">
            <v>221980</v>
          </cell>
        </row>
        <row r="190533">
          <cell r="F190533" t="str">
            <v>eliteglobalinc.com</v>
          </cell>
          <cell r="G190533" t="str">
            <v>221981</v>
          </cell>
        </row>
        <row r="190534">
          <cell r="F190534" t="str">
            <v>elitegudz.com</v>
          </cell>
          <cell r="G190534" t="str">
            <v>221982</v>
          </cell>
        </row>
        <row r="190535">
          <cell r="F190535" t="str">
            <v>elitehairinstitute.com</v>
          </cell>
          <cell r="G190535" t="str">
            <v>221983</v>
          </cell>
        </row>
        <row r="190536">
          <cell r="F190536" t="str">
            <v>elitehavens.com</v>
          </cell>
          <cell r="G190536" t="str">
            <v>221984</v>
          </cell>
        </row>
        <row r="190537">
          <cell r="F190537" t="str">
            <v>elitehhcs.com</v>
          </cell>
          <cell r="G190537" t="str">
            <v>221985</v>
          </cell>
        </row>
        <row r="190538">
          <cell r="F190538" t="str">
            <v>elitehive.com</v>
          </cell>
          <cell r="G190538" t="str">
            <v>221986</v>
          </cell>
        </row>
        <row r="190539">
          <cell r="F190539" t="str">
            <v>elitehometheaterseating.com</v>
          </cell>
          <cell r="G190539" t="str">
            <v>221987</v>
          </cell>
        </row>
        <row r="190540">
          <cell r="F190540" t="str">
            <v>eliteinfoworld.com</v>
          </cell>
          <cell r="G190540" t="str">
            <v>221988</v>
          </cell>
        </row>
        <row r="190541">
          <cell r="F190541" t="str">
            <v>eliteintroductions.com.au</v>
          </cell>
          <cell r="G190541" t="str">
            <v>221989</v>
          </cell>
        </row>
        <row r="190542">
          <cell r="F190542" t="str">
            <v>eliteithome.com</v>
          </cell>
          <cell r="G190542" t="str">
            <v>221990</v>
          </cell>
        </row>
        <row r="190543">
          <cell r="F190543" t="str">
            <v>elitemactechs.com</v>
          </cell>
          <cell r="G190543" t="str">
            <v>221991</v>
          </cell>
        </row>
        <row r="190544">
          <cell r="F190544" t="str">
            <v>elitemarket.com</v>
          </cell>
          <cell r="G190544" t="str">
            <v>221992</v>
          </cell>
        </row>
        <row r="190545">
          <cell r="F190545" t="str">
            <v>elitematrimony.com</v>
          </cell>
          <cell r="G190545" t="str">
            <v>221993</v>
          </cell>
        </row>
        <row r="190546">
          <cell r="F190546" t="str">
            <v>elitemcommerce.com</v>
          </cell>
          <cell r="G190546" t="str">
            <v>221994</v>
          </cell>
        </row>
        <row r="190547">
          <cell r="F190547" t="str">
            <v>elitemg.com</v>
          </cell>
          <cell r="G190547" t="str">
            <v>221995</v>
          </cell>
        </row>
        <row r="190548">
          <cell r="F190548" t="str">
            <v>eliteminds.com.au</v>
          </cell>
          <cell r="G190548" t="str">
            <v>221996</v>
          </cell>
        </row>
        <row r="190549">
          <cell r="F190549" t="str">
            <v>elitemovinglabor.com</v>
          </cell>
          <cell r="G190549" t="str">
            <v>221997</v>
          </cell>
        </row>
        <row r="190550">
          <cell r="F190550" t="str">
            <v>elitepartner.de</v>
          </cell>
          <cell r="G190550" t="str">
            <v>221998</v>
          </cell>
        </row>
        <row r="190551">
          <cell r="F190551" t="str">
            <v>elitepcguru.com</v>
          </cell>
          <cell r="G190551" t="str">
            <v>221999</v>
          </cell>
        </row>
        <row r="190552">
          <cell r="F190552" t="str">
            <v>elitepersonalchefs.com</v>
          </cell>
          <cell r="G190552" t="str">
            <v>222000</v>
          </cell>
        </row>
        <row r="190553">
          <cell r="F190553" t="str">
            <v>eliteprevention.com</v>
          </cell>
          <cell r="G190553" t="str">
            <v>222001</v>
          </cell>
        </row>
        <row r="190554">
          <cell r="F190554" t="str">
            <v>eliteprohomecleaning.com</v>
          </cell>
          <cell r="G190554" t="str">
            <v>222002</v>
          </cell>
        </row>
        <row r="190555">
          <cell r="F190555" t="str">
            <v>elitepronet.com</v>
          </cell>
          <cell r="G190555" t="str">
            <v>222003</v>
          </cell>
        </row>
        <row r="190556">
          <cell r="F190556" t="str">
            <v>eliteproperty.co</v>
          </cell>
          <cell r="G190556" t="str">
            <v>222004</v>
          </cell>
        </row>
        <row r="190557">
          <cell r="F190557" t="str">
            <v>elitequalityclean.com</v>
          </cell>
          <cell r="G190557" t="str">
            <v>222005</v>
          </cell>
        </row>
        <row r="190558">
          <cell r="F190558" t="str">
            <v>eliterankr.com</v>
          </cell>
          <cell r="G190558" t="str">
            <v>222006</v>
          </cell>
        </row>
        <row r="190559">
          <cell r="F190559" t="str">
            <v>elitereels.com</v>
          </cell>
          <cell r="G190559" t="str">
            <v>222007</v>
          </cell>
        </row>
        <row r="190560">
          <cell r="F190560" t="str">
            <v>eliterenting.com</v>
          </cell>
          <cell r="G190560" t="str">
            <v>222008</v>
          </cell>
        </row>
        <row r="190561">
          <cell r="F190561" t="str">
            <v>eliterics.com</v>
          </cell>
          <cell r="G190561" t="str">
            <v>222009</v>
          </cell>
        </row>
        <row r="190562">
          <cell r="F190562" t="str">
            <v>eliteroofingnw.com</v>
          </cell>
          <cell r="G190562" t="str">
            <v>222010</v>
          </cell>
        </row>
        <row r="190563">
          <cell r="F190563" t="str">
            <v>elitery.com</v>
          </cell>
          <cell r="G190563" t="str">
            <v>222011</v>
          </cell>
        </row>
        <row r="190564">
          <cell r="F190564" t="str">
            <v>elitescale.com</v>
          </cell>
          <cell r="G190564" t="str">
            <v>222012</v>
          </cell>
        </row>
        <row r="190565">
          <cell r="F190565" t="str">
            <v>elitesem.com</v>
          </cell>
          <cell r="G190565" t="str">
            <v>222013</v>
          </cell>
        </row>
        <row r="190566">
          <cell r="F190566" t="str">
            <v>elitesolar.com</v>
          </cell>
          <cell r="G190566" t="str">
            <v>222014</v>
          </cell>
        </row>
        <row r="190567">
          <cell r="F190567" t="str">
            <v>elitesportperformance.com</v>
          </cell>
          <cell r="G190567" t="str">
            <v>222015</v>
          </cell>
        </row>
        <row r="190568">
          <cell r="F190568" t="str">
            <v>elitesportstours.ca</v>
          </cell>
          <cell r="G190568" t="str">
            <v>222016</v>
          </cell>
        </row>
        <row r="190569">
          <cell r="F190569" t="str">
            <v>elitessp.co.uk</v>
          </cell>
          <cell r="G190569" t="str">
            <v>222017</v>
          </cell>
        </row>
        <row r="190570">
          <cell r="F190570" t="str">
            <v>elitestage.com</v>
          </cell>
          <cell r="G190570" t="str">
            <v>222018</v>
          </cell>
        </row>
        <row r="190571">
          <cell r="F190571" t="str">
            <v>elitesuite.info</v>
          </cell>
          <cell r="G190571" t="str">
            <v>222019</v>
          </cell>
        </row>
        <row r="190572">
          <cell r="F190572" t="str">
            <v>elitetranslations.asia</v>
          </cell>
          <cell r="G190572" t="str">
            <v>222020</v>
          </cell>
        </row>
        <row r="190573">
          <cell r="F190573" t="str">
            <v>eliteweb.com.my</v>
          </cell>
          <cell r="G190573" t="str">
            <v>222021</v>
          </cell>
        </row>
        <row r="190574">
          <cell r="F190574" t="str">
            <v>elitewindowsaz.com</v>
          </cell>
          <cell r="G190574" t="str">
            <v>222022</v>
          </cell>
        </row>
        <row r="190575">
          <cell r="F190575" t="str">
            <v>elithandicraft.com.tr</v>
          </cell>
          <cell r="G190575" t="str">
            <v>222023</v>
          </cell>
        </row>
        <row r="190576">
          <cell r="F190576" t="str">
            <v>elitify.com</v>
          </cell>
          <cell r="G190576" t="str">
            <v>222024</v>
          </cell>
        </row>
        <row r="190577">
          <cell r="F190577" t="str">
            <v>elitmus.com</v>
          </cell>
          <cell r="G190577" t="str">
            <v>222025</v>
          </cell>
        </row>
        <row r="190578">
          <cell r="F190578" t="str">
            <v>eliumstudio.com</v>
          </cell>
          <cell r="G190578" t="str">
            <v>222026</v>
          </cell>
        </row>
        <row r="190579">
          <cell r="F190579" t="str">
            <v>elive.pro</v>
          </cell>
          <cell r="G190579" t="str">
            <v>222027</v>
          </cell>
        </row>
        <row r="190580">
          <cell r="F190580" t="str">
            <v>elixery.com</v>
          </cell>
          <cell r="G190580" t="str">
            <v>222028</v>
          </cell>
        </row>
        <row r="190581">
          <cell r="F190581" t="str">
            <v>elixio.net</v>
          </cell>
          <cell r="G190581" t="str">
            <v>222029</v>
          </cell>
        </row>
        <row r="190582">
          <cell r="F190582" t="str">
            <v>elixirfund.org</v>
          </cell>
          <cell r="G190582" t="str">
            <v>222030</v>
          </cell>
        </row>
        <row r="190583">
          <cell r="F190583" t="str">
            <v>elixirmedia.co.uk</v>
          </cell>
          <cell r="G190583" t="str">
            <v>222031</v>
          </cell>
        </row>
        <row r="190584">
          <cell r="F190584" t="str">
            <v>elixirnews.com</v>
          </cell>
          <cell r="G190584" t="str">
            <v>222032</v>
          </cell>
        </row>
        <row r="190585">
          <cell r="F190585" t="str">
            <v>elixirwebsolutions.com</v>
          </cell>
          <cell r="G190585" t="str">
            <v>222033</v>
          </cell>
        </row>
        <row r="190586">
          <cell r="F190586" t="str">
            <v>elixis.com</v>
          </cell>
          <cell r="G190586" t="str">
            <v>222034</v>
          </cell>
        </row>
        <row r="190587">
          <cell r="F190587" t="str">
            <v>elixiter.com</v>
          </cell>
          <cell r="G190587" t="str">
            <v>222035</v>
          </cell>
        </row>
        <row r="190588">
          <cell r="F190588" t="str">
            <v>elizabethandclarke.com</v>
          </cell>
          <cell r="G190588" t="str">
            <v>222036</v>
          </cell>
        </row>
        <row r="190589">
          <cell r="F190589" t="str">
            <v>elizabethaxelgard.com</v>
          </cell>
          <cell r="G190589" t="str">
            <v>222037</v>
          </cell>
        </row>
        <row r="190590">
          <cell r="F190590" t="str">
            <v>elizabrocksoftware.com</v>
          </cell>
          <cell r="G190590" t="str">
            <v>222038</v>
          </cell>
        </row>
        <row r="190591">
          <cell r="F190591" t="str">
            <v>elizphotography.com</v>
          </cell>
          <cell r="G190591" t="str">
            <v>222039</v>
          </cell>
        </row>
        <row r="190592">
          <cell r="F190592" t="str">
            <v>elizur.com</v>
          </cell>
          <cell r="G190592" t="str">
            <v>222040</v>
          </cell>
        </row>
        <row r="190593">
          <cell r="F190593" t="str">
            <v>elkarti.com</v>
          </cell>
          <cell r="G190593" t="str">
            <v>222041</v>
          </cell>
        </row>
        <row r="190594">
          <cell r="F190594" t="str">
            <v>elkeestech.com</v>
          </cell>
          <cell r="G190594" t="str">
            <v>222042</v>
          </cell>
        </row>
        <row r="190595">
          <cell r="F190595" t="str">
            <v>elkhorn.com</v>
          </cell>
          <cell r="G190595" t="str">
            <v>222043</v>
          </cell>
        </row>
        <row r="190596">
          <cell r="F190596" t="str">
            <v>elkospens.com</v>
          </cell>
          <cell r="G190596" t="str">
            <v>222044</v>
          </cell>
        </row>
        <row r="190597">
          <cell r="F190597" t="str">
            <v>elkotek.no</v>
          </cell>
          <cell r="G190597" t="str">
            <v>222045</v>
          </cell>
        </row>
        <row r="190598">
          <cell r="F190598" t="str">
            <v>elkware.com</v>
          </cell>
          <cell r="G190598" t="str">
            <v>222046</v>
          </cell>
        </row>
        <row r="190599">
          <cell r="F190599" t="str">
            <v>ella.ng</v>
          </cell>
          <cell r="G190599" t="str">
            <v>222047</v>
          </cell>
        </row>
        <row r="190600">
          <cell r="F190600" t="str">
            <v>ellarouge.com.au</v>
          </cell>
          <cell r="G190600" t="str">
            <v>222048</v>
          </cell>
        </row>
        <row r="190601">
          <cell r="F190601" t="str">
            <v>ellasbubbles.com</v>
          </cell>
          <cell r="G190601" t="str">
            <v>222049</v>
          </cell>
        </row>
        <row r="190602">
          <cell r="F190602" t="str">
            <v>ellawei.com</v>
          </cell>
          <cell r="G190602" t="str">
            <v>222050</v>
          </cell>
        </row>
        <row r="190603">
          <cell r="F190603" t="str">
            <v>elle.com</v>
          </cell>
          <cell r="G190603" t="str">
            <v>222051</v>
          </cell>
        </row>
        <row r="190604">
          <cell r="F190604" t="str">
            <v>ellegro.com</v>
          </cell>
          <cell r="G190604" t="str">
            <v>222052</v>
          </cell>
        </row>
        <row r="190605">
          <cell r="F190605" t="str">
            <v>ellenbecker.com</v>
          </cell>
          <cell r="G190605" t="str">
            <v>222053</v>
          </cell>
        </row>
        <row r="190606">
          <cell r="F190606" t="str">
            <v>ellenrohr.com</v>
          </cell>
          <cell r="G190606" t="str">
            <v>222054</v>
          </cell>
        </row>
        <row r="190607">
          <cell r="F190607" t="str">
            <v>ellerdale.com</v>
          </cell>
          <cell r="G190607" t="str">
            <v>222055</v>
          </cell>
        </row>
        <row r="190608">
          <cell r="F190608" t="str">
            <v>ellertequipment.com</v>
          </cell>
          <cell r="G190608" t="str">
            <v>222056</v>
          </cell>
        </row>
        <row r="190609">
          <cell r="F190609" t="str">
            <v>elliance.com</v>
          </cell>
          <cell r="G190609" t="str">
            <v>222057</v>
          </cell>
        </row>
        <row r="190610">
          <cell r="F190610" t="str">
            <v>elliemae.com</v>
          </cell>
          <cell r="G190610" t="str">
            <v>222058</v>
          </cell>
        </row>
        <row r="190611">
          <cell r="F190611" t="str">
            <v>ellingtonfinancial.com</v>
          </cell>
          <cell r="G190611" t="str">
            <v>222059</v>
          </cell>
        </row>
        <row r="190612">
          <cell r="F190612" t="str">
            <v>elliotgoblet.com.au</v>
          </cell>
          <cell r="G190612" t="str">
            <v>222060</v>
          </cell>
        </row>
        <row r="190613">
          <cell r="F190613" t="str">
            <v>elliott-thomas.co.uk</v>
          </cell>
          <cell r="G190613" t="str">
            <v>222061</v>
          </cell>
        </row>
        <row r="190614">
          <cell r="F190614" t="str">
            <v>ellipsis.digital</v>
          </cell>
          <cell r="G190614" t="str">
            <v>222062</v>
          </cell>
        </row>
        <row r="190615">
          <cell r="F190615" t="str">
            <v>ellipticalhub.com</v>
          </cell>
          <cell r="G190615" t="str">
            <v>222063</v>
          </cell>
        </row>
        <row r="190616">
          <cell r="F190616" t="str">
            <v>ellipticlabs.com</v>
          </cell>
          <cell r="G190616" t="str">
            <v>222064</v>
          </cell>
        </row>
        <row r="190617">
          <cell r="F190617" t="str">
            <v>elliptigo.com</v>
          </cell>
          <cell r="G190617" t="str">
            <v>222065</v>
          </cell>
        </row>
        <row r="190618">
          <cell r="F190618" t="str">
            <v>ellisapps.com</v>
          </cell>
          <cell r="G190618" t="str">
            <v>222066</v>
          </cell>
        </row>
        <row r="190619">
          <cell r="F190619" t="str">
            <v>elliscapitalmgmt.com</v>
          </cell>
          <cell r="G190619" t="str">
            <v>222067</v>
          </cell>
        </row>
        <row r="190620">
          <cell r="F190620" t="str">
            <v>ellisinjurylaw.com</v>
          </cell>
          <cell r="G190620" t="str">
            <v>222068</v>
          </cell>
        </row>
        <row r="190621">
          <cell r="F190621" t="str">
            <v>ellismay.co.uk</v>
          </cell>
          <cell r="G190621" t="str">
            <v>222069</v>
          </cell>
        </row>
        <row r="190622">
          <cell r="F190622" t="str">
            <v>ellistmedia.com</v>
          </cell>
          <cell r="G190622" t="str">
            <v>222070</v>
          </cell>
        </row>
        <row r="190623">
          <cell r="F190623" t="str">
            <v>ellistonconsulting.com</v>
          </cell>
          <cell r="G190623" t="str">
            <v>222071</v>
          </cell>
        </row>
        <row r="190624">
          <cell r="F190624" t="str">
            <v>ellisys.com</v>
          </cell>
          <cell r="G190624" t="str">
            <v>222072</v>
          </cell>
        </row>
        <row r="190625">
          <cell r="F190625" t="str">
            <v>ellkay.com</v>
          </cell>
          <cell r="G190625" t="str">
            <v>222073</v>
          </cell>
        </row>
        <row r="190626">
          <cell r="F190626" t="str">
            <v>ellovi.com</v>
          </cell>
          <cell r="G190626" t="str">
            <v>222074</v>
          </cell>
        </row>
        <row r="190627">
          <cell r="F190627" t="str">
            <v>ellowmedia.com</v>
          </cell>
          <cell r="G190627" t="str">
            <v>222075</v>
          </cell>
        </row>
        <row r="190628">
          <cell r="F190628" t="str">
            <v>elluminate.com</v>
          </cell>
          <cell r="G190628" t="str">
            <v>222076</v>
          </cell>
        </row>
        <row r="190629">
          <cell r="F190629" t="str">
            <v>elluminati.in</v>
          </cell>
          <cell r="G190629" t="str">
            <v>222077</v>
          </cell>
        </row>
        <row r="190630">
          <cell r="F190630" t="str">
            <v>elluminis.com</v>
          </cell>
          <cell r="G190630" t="str">
            <v>222078</v>
          </cell>
        </row>
        <row r="190631">
          <cell r="F190631" t="str">
            <v>ellusionist.com</v>
          </cell>
          <cell r="G190631" t="str">
            <v>222079</v>
          </cell>
        </row>
        <row r="190632">
          <cell r="F190632" t="str">
            <v>elluva.com</v>
          </cell>
          <cell r="G190632" t="str">
            <v>222080</v>
          </cell>
        </row>
        <row r="190633">
          <cell r="F190633" t="str">
            <v>elma-bpm.com</v>
          </cell>
          <cell r="G190633" t="str">
            <v>222081</v>
          </cell>
        </row>
        <row r="190634">
          <cell r="F190634" t="str">
            <v>elmah.io</v>
          </cell>
          <cell r="G190634" t="str">
            <v>222082</v>
          </cell>
        </row>
        <row r="190635">
          <cell r="F190635" t="str">
            <v>elmalma.com</v>
          </cell>
          <cell r="G190635" t="str">
            <v>222083</v>
          </cell>
        </row>
        <row r="190636">
          <cell r="F190636" t="str">
            <v>elmar-ip.com</v>
          </cell>
          <cell r="G190636" t="str">
            <v>222084</v>
          </cell>
        </row>
        <row r="190637">
          <cell r="F190637" t="str">
            <v>elmar.nl</v>
          </cell>
          <cell r="G190637" t="str">
            <v>222085</v>
          </cell>
        </row>
        <row r="190638">
          <cell r="F190638" t="str">
            <v>elmasna3.com</v>
          </cell>
          <cell r="G190638" t="str">
            <v>222086</v>
          </cell>
        </row>
        <row r="190639">
          <cell r="F190639" t="str">
            <v>elmasteknoloji.com.tr</v>
          </cell>
          <cell r="G190639" t="str">
            <v>222087</v>
          </cell>
        </row>
        <row r="190640">
          <cell r="F190640" t="str">
            <v>elmconsultancy.com</v>
          </cell>
          <cell r="G190640" t="str">
            <v>222088</v>
          </cell>
        </row>
        <row r="190641">
          <cell r="F190641" t="str">
            <v>elmcore.com</v>
          </cell>
          <cell r="G190641" t="str">
            <v>222089</v>
          </cell>
        </row>
        <row r="190642">
          <cell r="F190642" t="str">
            <v>elmeasure.com</v>
          </cell>
          <cell r="G190642" t="str">
            <v>222090</v>
          </cell>
        </row>
        <row r="190643">
          <cell r="F190643" t="str">
            <v>elmediaglobal.com</v>
          </cell>
          <cell r="G190643" t="str">
            <v>222091</v>
          </cell>
        </row>
        <row r="190644">
          <cell r="F190644" t="str">
            <v>elmediagroup.com</v>
          </cell>
          <cell r="G190644" t="str">
            <v>222092</v>
          </cell>
        </row>
        <row r="190645">
          <cell r="F190645" t="str">
            <v>elmejortrato.com</v>
          </cell>
          <cell r="G190645" t="str">
            <v>222093</v>
          </cell>
        </row>
        <row r="190646">
          <cell r="F190646" t="str">
            <v>elmers.com</v>
          </cell>
          <cell r="G190646" t="str">
            <v>222094</v>
          </cell>
        </row>
        <row r="190647">
          <cell r="F190647" t="str">
            <v>elmgroup.com</v>
          </cell>
          <cell r="G190647" t="str">
            <v>222095</v>
          </cell>
        </row>
        <row r="190648">
          <cell r="F190648" t="str">
            <v>elmo.lt</v>
          </cell>
          <cell r="G190648" t="str">
            <v>222096</v>
          </cell>
        </row>
        <row r="190649">
          <cell r="F190649" t="str">
            <v>elmotaheda-web.com</v>
          </cell>
          <cell r="G190649" t="str">
            <v>222097</v>
          </cell>
        </row>
        <row r="190650">
          <cell r="F190650" t="str">
            <v>elmotalent.com.au</v>
          </cell>
          <cell r="G190650" t="str">
            <v>222098</v>
          </cell>
        </row>
        <row r="190651">
          <cell r="F190651" t="str">
            <v>elmresources.com</v>
          </cell>
          <cell r="G190651" t="str">
            <v>222099</v>
          </cell>
        </row>
        <row r="190652">
          <cell r="F190652" t="str">
            <v>elmservices.com</v>
          </cell>
          <cell r="G190652" t="str">
            <v>222100</v>
          </cell>
        </row>
        <row r="190653">
          <cell r="F190653" t="str">
            <v>elmspro.com</v>
          </cell>
          <cell r="G190653" t="str">
            <v>222101</v>
          </cell>
        </row>
        <row r="190654">
          <cell r="F190654" t="str">
            <v>elmtalent.com</v>
          </cell>
          <cell r="G190654" t="str">
            <v>222102</v>
          </cell>
        </row>
        <row r="190655">
          <cell r="F190655" t="str">
            <v>elnegy.com</v>
          </cell>
          <cell r="G190655" t="str">
            <v>222103</v>
          </cell>
        </row>
        <row r="190656">
          <cell r="F190656" t="str">
            <v>elo-boost.net</v>
          </cell>
          <cell r="G190656" t="str">
            <v>222104</v>
          </cell>
        </row>
        <row r="190657">
          <cell r="F190657" t="str">
            <v>eloan.co.il</v>
          </cell>
          <cell r="G190657" t="str">
            <v>222105</v>
          </cell>
        </row>
        <row r="190658">
          <cell r="F190658" t="str">
            <v>eloanpersonal.com</v>
          </cell>
          <cell r="G190658" t="str">
            <v>222106</v>
          </cell>
        </row>
        <row r="190659">
          <cell r="F190659" t="str">
            <v>eloboosted.com</v>
          </cell>
          <cell r="G190659" t="str">
            <v>222107</v>
          </cell>
        </row>
        <row r="190660">
          <cell r="F190660" t="str">
            <v>elochi.com</v>
          </cell>
          <cell r="G190660" t="str">
            <v>222108</v>
          </cell>
        </row>
        <row r="190661">
          <cell r="F190661" t="str">
            <v>eloconcursos.com.br</v>
          </cell>
          <cell r="G190661" t="str">
            <v>222109</v>
          </cell>
        </row>
        <row r="190662">
          <cell r="F190662" t="str">
            <v>elocoworking.com.br</v>
          </cell>
          <cell r="G190662" t="str">
            <v>222110</v>
          </cell>
        </row>
        <row r="190663">
          <cell r="F190663" t="str">
            <v>elogia.net</v>
          </cell>
          <cell r="G190663" t="str">
            <v>222111</v>
          </cell>
        </row>
        <row r="190664">
          <cell r="F190664" t="str">
            <v>elogic.co</v>
          </cell>
          <cell r="G190664" t="str">
            <v>222112</v>
          </cell>
        </row>
        <row r="190665">
          <cell r="F190665" t="str">
            <v>elogic.com</v>
          </cell>
          <cell r="G190665" t="str">
            <v>222113</v>
          </cell>
        </row>
        <row r="190666">
          <cell r="F190666" t="str">
            <v>eloka.net</v>
          </cell>
          <cell r="G190666" t="str">
            <v>222114</v>
          </cell>
        </row>
        <row r="190667">
          <cell r="F190667" t="str">
            <v>elokence.com</v>
          </cell>
          <cell r="G190667" t="str">
            <v>222115</v>
          </cell>
        </row>
        <row r="190668">
          <cell r="F190668" t="str">
            <v>elopay.com</v>
          </cell>
          <cell r="G190668" t="str">
            <v>222116</v>
          </cell>
        </row>
        <row r="190669">
          <cell r="F190669" t="str">
            <v>elopetogatlinburg.com</v>
          </cell>
          <cell r="G190669" t="str">
            <v>222117</v>
          </cell>
        </row>
        <row r="190670">
          <cell r="F190670" t="str">
            <v>eloquentix.com</v>
          </cell>
          <cell r="G190670" t="str">
            <v>222118</v>
          </cell>
        </row>
        <row r="190671">
          <cell r="F190671" t="str">
            <v>eloquera.com</v>
          </cell>
          <cell r="G190671" t="str">
            <v>222119</v>
          </cell>
        </row>
        <row r="190672">
          <cell r="F190672" t="str">
            <v>eloracpharma.com</v>
          </cell>
          <cell r="G190672" t="str">
            <v>222120</v>
          </cell>
        </row>
        <row r="190673">
          <cell r="F190673" t="str">
            <v>elotec.com</v>
          </cell>
          <cell r="G190673" t="str">
            <v>222121</v>
          </cell>
        </row>
        <row r="190674">
          <cell r="F190674" t="str">
            <v>elove.com</v>
          </cell>
          <cell r="G190674" t="str">
            <v>222122</v>
          </cell>
        </row>
        <row r="190675">
          <cell r="F190675" t="str">
            <v>elovivo.com</v>
          </cell>
          <cell r="G190675" t="str">
            <v>222123</v>
          </cell>
        </row>
        <row r="190676">
          <cell r="F190676" t="str">
            <v>elovix.com</v>
          </cell>
          <cell r="G190676" t="str">
            <v>222124</v>
          </cell>
        </row>
        <row r="190677">
          <cell r="F190677" t="str">
            <v>eloxy.com</v>
          </cell>
          <cell r="G190677" t="str">
            <v>222125</v>
          </cell>
        </row>
        <row r="190678">
          <cell r="F190678" t="str">
            <v>elp.com</v>
          </cell>
          <cell r="G190678" t="str">
            <v>222126</v>
          </cell>
        </row>
        <row r="190679">
          <cell r="F190679" t="str">
            <v>elpadvisors.com</v>
          </cell>
          <cell r="G190679" t="str">
            <v>222127</v>
          </cell>
        </row>
        <row r="190680">
          <cell r="F190680" t="str">
            <v>elpalaciodelsexo.com</v>
          </cell>
          <cell r="G190680" t="str">
            <v>222128</v>
          </cell>
        </row>
        <row r="190681">
          <cell r="F190681" t="str">
            <v>elpalillodemariano.com</v>
          </cell>
          <cell r="G190681" t="str">
            <v>222129</v>
          </cell>
        </row>
        <row r="190682">
          <cell r="F190682" t="str">
            <v>elpasoflowers.info</v>
          </cell>
          <cell r="G190682" t="str">
            <v>222130</v>
          </cell>
        </row>
        <row r="190683">
          <cell r="F190683" t="str">
            <v>elpassion.com</v>
          </cell>
          <cell r="G190683" t="str">
            <v>222131</v>
          </cell>
        </row>
        <row r="190684">
          <cell r="F190684" t="str">
            <v>elpatin.com</v>
          </cell>
          <cell r="G190684" t="str">
            <v>222132</v>
          </cell>
        </row>
        <row r="190685">
          <cell r="F190685" t="str">
            <v>elpatronproductions.com</v>
          </cell>
          <cell r="G190685" t="str">
            <v>222133</v>
          </cell>
        </row>
        <row r="190686">
          <cell r="F190686" t="str">
            <v>elphantasmo.com.pl</v>
          </cell>
          <cell r="G190686" t="str">
            <v>222134</v>
          </cell>
        </row>
        <row r="190687">
          <cell r="F190687" t="str">
            <v>elpinetech.com</v>
          </cell>
          <cell r="G190687" t="str">
            <v>222135</v>
          </cell>
        </row>
        <row r="190688">
          <cell r="F190688" t="str">
            <v>elpipes.blogspot.in</v>
          </cell>
          <cell r="G190688" t="str">
            <v>222136</v>
          </cell>
        </row>
        <row r="190689">
          <cell r="F190689" t="str">
            <v>elpisfactor.com</v>
          </cell>
          <cell r="G190689" t="str">
            <v>222137</v>
          </cell>
        </row>
        <row r="190690">
          <cell r="F190690" t="str">
            <v>elportalimaging.com</v>
          </cell>
          <cell r="G190690" t="str">
            <v>222138</v>
          </cell>
        </row>
        <row r="190691">
          <cell r="F190691" t="str">
            <v>elpotechnology.com</v>
          </cell>
          <cell r="G190691" t="str">
            <v>222139</v>
          </cell>
        </row>
        <row r="190692">
          <cell r="F190692" t="str">
            <v>elptv.co.il</v>
          </cell>
          <cell r="G190692" t="str">
            <v>222140</v>
          </cell>
        </row>
        <row r="190693">
          <cell r="F190693" t="str">
            <v>elrecreativo.com</v>
          </cell>
          <cell r="G190693" t="str">
            <v>222141</v>
          </cell>
        </row>
        <row r="190694">
          <cell r="F190694" t="str">
            <v>elreynetwork.com</v>
          </cell>
          <cell r="G190694" t="str">
            <v>222142</v>
          </cell>
        </row>
        <row r="190695">
          <cell r="F190695" t="str">
            <v>elsaidi.com</v>
          </cell>
          <cell r="G190695" t="str">
            <v>222143</v>
          </cell>
        </row>
        <row r="190696">
          <cell r="F190696" t="str">
            <v>elsaofismobilya.com</v>
          </cell>
          <cell r="G190696" t="str">
            <v>222144</v>
          </cell>
        </row>
        <row r="190697">
          <cell r="F190697" t="str">
            <v>elserver.com</v>
          </cell>
          <cell r="G190697" t="str">
            <v>222145</v>
          </cell>
        </row>
        <row r="190698">
          <cell r="F190698" t="str">
            <v>elsesilver.com</v>
          </cell>
          <cell r="G190698" t="str">
            <v>222146</v>
          </cell>
        </row>
        <row r="190699">
          <cell r="F190699" t="str">
            <v>elsiden.dk</v>
          </cell>
          <cell r="G190699" t="str">
            <v>222147</v>
          </cell>
        </row>
        <row r="190700">
          <cell r="F190700" t="str">
            <v>elsitech.com</v>
          </cell>
          <cell r="G190700" t="str">
            <v>222148</v>
          </cell>
        </row>
        <row r="190701">
          <cell r="F190701" t="str">
            <v>elsitio.com</v>
          </cell>
          <cell r="G190701" t="str">
            <v>222149</v>
          </cell>
        </row>
        <row r="190702">
          <cell r="F190702" t="str">
            <v>elsner.com</v>
          </cell>
          <cell r="G190702" t="str">
            <v>222150</v>
          </cell>
        </row>
        <row r="190703">
          <cell r="F190703" t="str">
            <v>elsoog.com</v>
          </cell>
          <cell r="G190703" t="str">
            <v>222151</v>
          </cell>
        </row>
        <row r="190704">
          <cell r="F190704" t="str">
            <v>elstensoftware.com</v>
          </cell>
          <cell r="G190704" t="str">
            <v>222152</v>
          </cell>
        </row>
        <row r="190705">
          <cell r="F190705" t="str">
            <v>elstersolutions.com</v>
          </cell>
          <cell r="G190705" t="str">
            <v>222153</v>
          </cell>
        </row>
        <row r="190706">
          <cell r="F190706" t="str">
            <v>elsurexiste.com</v>
          </cell>
          <cell r="G190706" t="str">
            <v>222154</v>
          </cell>
        </row>
        <row r="190707">
          <cell r="F190707" t="str">
            <v>elsushiloco.com</v>
          </cell>
          <cell r="G190707" t="str">
            <v>222155</v>
          </cell>
        </row>
        <row r="190708">
          <cell r="F190708" t="str">
            <v>elt-inc.com</v>
          </cell>
          <cell r="G190708" t="str">
            <v>222156</v>
          </cell>
        </row>
        <row r="190709">
          <cell r="F190709" t="str">
            <v>elt-poisk.com</v>
          </cell>
          <cell r="G190709" t="str">
            <v>222157</v>
          </cell>
        </row>
        <row r="190710">
          <cell r="F190710" t="str">
            <v>eltanorthamerica.com</v>
          </cell>
          <cell r="G190710" t="str">
            <v>222158</v>
          </cell>
        </row>
        <row r="190711">
          <cell r="F190711" t="str">
            <v>eltav.com</v>
          </cell>
          <cell r="G190711" t="str">
            <v>222159</v>
          </cell>
        </row>
        <row r="190712">
          <cell r="F190712" t="str">
            <v>eltecnologico.es</v>
          </cell>
          <cell r="G190712" t="str">
            <v>222160</v>
          </cell>
        </row>
        <row r="190713">
          <cell r="F190713" t="str">
            <v>eltelnetworks.com</v>
          </cell>
          <cell r="G190713" t="str">
            <v>222161</v>
          </cell>
        </row>
        <row r="190714">
          <cell r="F190714" t="str">
            <v>eltenedor.es</v>
          </cell>
          <cell r="G190714" t="str">
            <v>222162</v>
          </cell>
        </row>
        <row r="190715">
          <cell r="F190715" t="str">
            <v>eltigresilvercorp.com</v>
          </cell>
          <cell r="G190715" t="str">
            <v>222163</v>
          </cell>
        </row>
        <row r="190716">
          <cell r="F190716" t="str">
            <v>eltima.com</v>
          </cell>
          <cell r="G190716" t="str">
            <v>222164</v>
          </cell>
        </row>
        <row r="190717">
          <cell r="F190717" t="str">
            <v>eltlaw.com</v>
          </cell>
          <cell r="G190717" t="str">
            <v>222165</v>
          </cell>
        </row>
        <row r="190718">
          <cell r="F190718" t="str">
            <v>eltoro.com</v>
          </cell>
          <cell r="G190718" t="str">
            <v>222166</v>
          </cell>
        </row>
        <row r="190719">
          <cell r="F190719" t="str">
            <v>eltrino.com</v>
          </cell>
          <cell r="G190719" t="str">
            <v>222167</v>
          </cell>
        </row>
        <row r="190720">
          <cell r="F190720" t="str">
            <v>eltropy.com</v>
          </cell>
          <cell r="G190720" t="str">
            <v>222168</v>
          </cell>
        </row>
        <row r="190721">
          <cell r="F190721" t="str">
            <v>elucentra.com</v>
          </cell>
          <cell r="G190721" t="str">
            <v>222169</v>
          </cell>
        </row>
        <row r="190722">
          <cell r="F190722" t="str">
            <v>elucidata.co.uk</v>
          </cell>
          <cell r="G190722" t="str">
            <v>222170</v>
          </cell>
        </row>
        <row r="190723">
          <cell r="F190723" t="str">
            <v>elumenati.com</v>
          </cell>
          <cell r="G190723" t="str">
            <v>222171</v>
          </cell>
        </row>
        <row r="190724">
          <cell r="F190724" t="str">
            <v>elumenconnect.com</v>
          </cell>
          <cell r="G190724" t="str">
            <v>222172</v>
          </cell>
        </row>
        <row r="190725">
          <cell r="F190725" t="str">
            <v>elumeo.com</v>
          </cell>
          <cell r="G190725" t="str">
            <v>222173</v>
          </cell>
        </row>
        <row r="190726">
          <cell r="F190726" t="str">
            <v>eluminatenetwork.com</v>
          </cell>
          <cell r="G190726" t="str">
            <v>222174</v>
          </cell>
        </row>
        <row r="190727">
          <cell r="F190727" t="str">
            <v>eluminoustechnologies.com</v>
          </cell>
          <cell r="G190727" t="str">
            <v>222175</v>
          </cell>
        </row>
        <row r="190728">
          <cell r="F190728" t="str">
            <v>elunic.de</v>
          </cell>
          <cell r="G190728" t="str">
            <v>222176</v>
          </cell>
        </row>
        <row r="190729">
          <cell r="F190729" t="str">
            <v>eluniversal.com.mx</v>
          </cell>
          <cell r="G190729" t="str">
            <v>222177</v>
          </cell>
        </row>
        <row r="190730">
          <cell r="F190730" t="str">
            <v>elusys.com</v>
          </cell>
          <cell r="G190730" t="str">
            <v>222178</v>
          </cell>
        </row>
        <row r="190731">
          <cell r="F190731" t="str">
            <v>eluta.ca</v>
          </cell>
          <cell r="G190731" t="str">
            <v>222179</v>
          </cell>
        </row>
        <row r="190732">
          <cell r="F190732" t="str">
            <v>elutions.com</v>
          </cell>
          <cell r="G190732" t="str">
            <v>222180</v>
          </cell>
        </row>
        <row r="190733">
          <cell r="F190733" t="str">
            <v>eluxe.com</v>
          </cell>
          <cell r="G190733" t="str">
            <v>222181</v>
          </cell>
        </row>
        <row r="190734">
          <cell r="F190734" t="str">
            <v>eluxurypets.com</v>
          </cell>
          <cell r="G190734" t="str">
            <v>222182</v>
          </cell>
        </row>
        <row r="190735">
          <cell r="F190735" t="str">
            <v>eluxurystores.com</v>
          </cell>
          <cell r="G190735" t="str">
            <v>222183</v>
          </cell>
        </row>
        <row r="190736">
          <cell r="F190736" t="str">
            <v>elva.org</v>
          </cell>
          <cell r="G190736" t="str">
            <v>222184</v>
          </cell>
        </row>
        <row r="190737">
          <cell r="F190737" t="str">
            <v>elva.se</v>
          </cell>
          <cell r="G190737" t="str">
            <v>222185</v>
          </cell>
        </row>
        <row r="190738">
          <cell r="F190738" t="str">
            <v>elvanto.com</v>
          </cell>
          <cell r="G190738" t="str">
            <v>222186</v>
          </cell>
        </row>
        <row r="190739">
          <cell r="F190739" t="str">
            <v>elvariaco.com</v>
          </cell>
          <cell r="G190739" t="str">
            <v>222187</v>
          </cell>
        </row>
        <row r="190740">
          <cell r="F190740" t="str">
            <v>elveos.org</v>
          </cell>
          <cell r="G190740" t="str">
            <v>222188</v>
          </cell>
        </row>
        <row r="190741">
          <cell r="F190741" t="str">
            <v>elviejorincon.com</v>
          </cell>
          <cell r="G190741" t="str">
            <v>222189</v>
          </cell>
        </row>
        <row r="190742">
          <cell r="F190742" t="str">
            <v>elvior.com</v>
          </cell>
          <cell r="G190742" t="str">
            <v>222190</v>
          </cell>
        </row>
        <row r="190743">
          <cell r="F190743" t="str">
            <v>elwebstudio.com</v>
          </cell>
          <cell r="G190743" t="str">
            <v>222191</v>
          </cell>
        </row>
        <row r="190744">
          <cell r="F190744" t="str">
            <v>elwoodclothing.com</v>
          </cell>
          <cell r="G190744" t="str">
            <v>222192</v>
          </cell>
        </row>
        <row r="190745">
          <cell r="F190745" t="str">
            <v>elwoodtrades.com.au</v>
          </cell>
          <cell r="G190745" t="str">
            <v>222193</v>
          </cell>
        </row>
        <row r="190746">
          <cell r="F190746" t="str">
            <v>elxmarkets.com</v>
          </cell>
          <cell r="G190746" t="str">
            <v>222194</v>
          </cell>
        </row>
        <row r="190747">
          <cell r="F190747" t="str">
            <v>elykinnovation.com</v>
          </cell>
          <cell r="G190747" t="str">
            <v>222195</v>
          </cell>
        </row>
        <row r="190748">
          <cell r="F190748" t="str">
            <v>elynxtechnologies.com</v>
          </cell>
          <cell r="G190748" t="str">
            <v>222196</v>
          </cell>
        </row>
        <row r="190749">
          <cell r="F190749" t="str">
            <v>elys.com</v>
          </cell>
          <cell r="G190749" t="str">
            <v>222197</v>
          </cell>
        </row>
        <row r="190750">
          <cell r="F190750" t="str">
            <v>elysiumspace.com</v>
          </cell>
          <cell r="G190750" t="str">
            <v>222198</v>
          </cell>
        </row>
        <row r="190751">
          <cell r="F190751" t="str">
            <v>elysiumtechnologies.com</v>
          </cell>
          <cell r="G190751" t="str">
            <v>222199</v>
          </cell>
        </row>
        <row r="190752">
          <cell r="F190752" t="str">
            <v>elystic.com</v>
          </cell>
          <cell r="G190752" t="str">
            <v>222200</v>
          </cell>
        </row>
        <row r="190753">
          <cell r="F190753" t="str">
            <v>elyzium.co.uk</v>
          </cell>
          <cell r="G190753" t="str">
            <v>222201</v>
          </cell>
        </row>
        <row r="190754">
          <cell r="F190754" t="str">
            <v>elzingasuits.com</v>
          </cell>
          <cell r="G190754" t="str">
            <v>222202</v>
          </cell>
        </row>
        <row r="190755">
          <cell r="F190755" t="str">
            <v>em-a.eu</v>
          </cell>
          <cell r="G190755" t="str">
            <v>222203</v>
          </cell>
        </row>
        <row r="190756">
          <cell r="F190756" t="str">
            <v>em4inc.com</v>
          </cell>
          <cell r="G190756" t="str">
            <v>222204</v>
          </cell>
        </row>
        <row r="190757">
          <cell r="F190757" t="str">
            <v>em6.co.jp</v>
          </cell>
          <cell r="G190757" t="str">
            <v>222205</v>
          </cell>
        </row>
        <row r="190758">
          <cell r="F190758" t="str">
            <v>emaar.com</v>
          </cell>
          <cell r="G190758" t="str">
            <v>222206</v>
          </cell>
        </row>
        <row r="190759">
          <cell r="F190759" t="str">
            <v>emaarmgfpalmdrive.in</v>
          </cell>
          <cell r="G190759" t="str">
            <v>222207</v>
          </cell>
        </row>
        <row r="190760">
          <cell r="F190760" t="str">
            <v>emac.co.uk</v>
          </cell>
          <cell r="G190760" t="str">
            <v>222208</v>
          </cell>
        </row>
        <row r="190761">
          <cell r="F190761" t="str">
            <v>emac.com.au</v>
          </cell>
          <cell r="G190761" t="str">
            <v>222209</v>
          </cell>
        </row>
        <row r="190762">
          <cell r="F190762" t="str">
            <v>emackin.com</v>
          </cell>
          <cell r="G190762" t="str">
            <v>222210</v>
          </cell>
        </row>
        <row r="190763">
          <cell r="F190763" t="str">
            <v>emacmas.com</v>
          </cell>
          <cell r="G190763" t="str">
            <v>222211</v>
          </cell>
        </row>
        <row r="190764">
          <cell r="F190764" t="str">
            <v>emag.ro</v>
          </cell>
          <cell r="G190764" t="str">
            <v>222212</v>
          </cell>
        </row>
        <row r="190765">
          <cell r="F190765" t="str">
            <v>emagcreator.com</v>
          </cell>
          <cell r="G190765" t="str">
            <v>222213</v>
          </cell>
        </row>
        <row r="190766">
          <cell r="F190766" t="str">
            <v>emagespro.com</v>
          </cell>
          <cell r="G190766" t="str">
            <v>222214</v>
          </cell>
        </row>
        <row r="190767">
          <cell r="F190767" t="str">
            <v>emagia.com</v>
          </cell>
          <cell r="G190767" t="str">
            <v>222215</v>
          </cell>
        </row>
        <row r="190768">
          <cell r="F190768" t="str">
            <v>emagicone.com</v>
          </cell>
          <cell r="G190768" t="str">
            <v>222216</v>
          </cell>
        </row>
        <row r="190769">
          <cell r="F190769" t="str">
            <v>emagid.com</v>
          </cell>
          <cell r="G190769" t="str">
            <v>222217</v>
          </cell>
        </row>
        <row r="190770">
          <cell r="F190770" t="str">
            <v>emagidla.com</v>
          </cell>
          <cell r="G190770" t="str">
            <v>222218</v>
          </cell>
        </row>
        <row r="190771">
          <cell r="F190771" t="str">
            <v>emaginal.com</v>
          </cell>
          <cell r="G190771" t="str">
            <v>222219</v>
          </cell>
        </row>
        <row r="190772">
          <cell r="F190772" t="str">
            <v>emagine.kr</v>
          </cell>
          <cell r="G190772" t="str">
            <v>222220</v>
          </cell>
        </row>
        <row r="190773">
          <cell r="F190773" t="str">
            <v>emagineers.co.uk</v>
          </cell>
          <cell r="G190773" t="str">
            <v>222221</v>
          </cell>
        </row>
        <row r="190774">
          <cell r="F190774" t="str">
            <v>emagister.com</v>
          </cell>
          <cell r="G190774" t="str">
            <v>222222</v>
          </cell>
        </row>
        <row r="190775">
          <cell r="F190775" t="str">
            <v>emagiz.com</v>
          </cell>
          <cell r="G190775" t="str">
            <v>222223</v>
          </cell>
        </row>
        <row r="190776">
          <cell r="F190776" t="str">
            <v>emagzin.com</v>
          </cell>
          <cell r="G190776" t="str">
            <v>222224</v>
          </cell>
        </row>
        <row r="190777">
          <cell r="F190777" t="str">
            <v>email-database.net</v>
          </cell>
          <cell r="G190777" t="str">
            <v>222225</v>
          </cell>
        </row>
        <row r="190778">
          <cell r="F190778" t="str">
            <v>email-list.net</v>
          </cell>
          <cell r="G190778" t="str">
            <v>222226</v>
          </cell>
        </row>
        <row r="190779">
          <cell r="F190779" t="str">
            <v>email.biz</v>
          </cell>
          <cell r="G190779" t="str">
            <v>222227</v>
          </cell>
        </row>
        <row r="190780">
          <cell r="F190780" t="str">
            <v>email2.com</v>
          </cell>
          <cell r="G190780" t="str">
            <v>222228</v>
          </cell>
        </row>
        <row r="190781">
          <cell r="F190781" t="str">
            <v>emailanswers.com</v>
          </cell>
          <cell r="G190781" t="str">
            <v>222229</v>
          </cell>
        </row>
        <row r="190782">
          <cell r="F190782" t="str">
            <v>emailappending.services</v>
          </cell>
          <cell r="G190782" t="str">
            <v>222230</v>
          </cell>
        </row>
        <row r="190783">
          <cell r="F190783" t="str">
            <v>emailaptitude.com</v>
          </cell>
          <cell r="G190783" t="str">
            <v>222231</v>
          </cell>
        </row>
        <row r="190784">
          <cell r="F190784" t="str">
            <v>emailbrain.com</v>
          </cell>
          <cell r="G190784" t="str">
            <v>222232</v>
          </cell>
        </row>
        <row r="190785">
          <cell r="F190785" t="str">
            <v>emailcenteruk.com</v>
          </cell>
          <cell r="G190785" t="str">
            <v>222233</v>
          </cell>
        </row>
        <row r="190786">
          <cell r="F190786" t="str">
            <v>emailchopper.com</v>
          </cell>
          <cell r="G190786" t="str">
            <v>222234</v>
          </cell>
        </row>
        <row r="190787">
          <cell r="F190787" t="str">
            <v>emaildatabase.marketing</v>
          </cell>
          <cell r="G190787" t="str">
            <v>222235</v>
          </cell>
        </row>
        <row r="190788">
          <cell r="F190788" t="str">
            <v>emaildatagroup.net</v>
          </cell>
          <cell r="G190788" t="str">
            <v>222236</v>
          </cell>
        </row>
        <row r="190789">
          <cell r="F190789" t="str">
            <v>emaildirect.com</v>
          </cell>
          <cell r="G190789" t="str">
            <v>222237</v>
          </cell>
        </row>
        <row r="190790">
          <cell r="F190790" t="str">
            <v>emaildoctor.org</v>
          </cell>
          <cell r="G190790" t="str">
            <v>222238</v>
          </cell>
        </row>
        <row r="190791">
          <cell r="F190791" t="str">
            <v>emailexpert.org</v>
          </cell>
          <cell r="G190791" t="str">
            <v>222239</v>
          </cell>
        </row>
        <row r="190792">
          <cell r="F190792" t="str">
            <v>emailfy.com</v>
          </cell>
          <cell r="G190792" t="str">
            <v>222240</v>
          </cell>
        </row>
        <row r="190793">
          <cell r="F190793" t="str">
            <v>emailideas.com</v>
          </cell>
          <cell r="G190793" t="str">
            <v>222241</v>
          </cell>
        </row>
        <row r="190794">
          <cell r="F190794" t="str">
            <v>emailingnetwork.com</v>
          </cell>
          <cell r="G190794" t="str">
            <v>222242</v>
          </cell>
        </row>
        <row r="190795">
          <cell r="F190795" t="str">
            <v>emailinsights.com</v>
          </cell>
          <cell r="G190795" t="str">
            <v>222243</v>
          </cell>
        </row>
        <row r="190796">
          <cell r="F190796" t="str">
            <v>emailit.co</v>
          </cell>
          <cell r="G190796" t="str">
            <v>222244</v>
          </cell>
        </row>
        <row r="190797">
          <cell r="F190797" t="str">
            <v>emaillargefile.net</v>
          </cell>
          <cell r="G190797" t="str">
            <v>222245</v>
          </cell>
        </row>
        <row r="190798">
          <cell r="F190798" t="str">
            <v>emailmonks.com</v>
          </cell>
          <cell r="G190798" t="str">
            <v>222246</v>
          </cell>
        </row>
        <row r="190799">
          <cell r="F190799" t="str">
            <v>emailmymarketing.com</v>
          </cell>
          <cell r="G190799" t="str">
            <v>222247</v>
          </cell>
        </row>
        <row r="190800">
          <cell r="F190800" t="str">
            <v>emailonacid.com</v>
          </cell>
          <cell r="G190800" t="str">
            <v>222248</v>
          </cell>
        </row>
        <row r="190801">
          <cell r="F190801" t="str">
            <v>emailonbusiness.com</v>
          </cell>
          <cell r="G190801" t="str">
            <v>222249</v>
          </cell>
        </row>
        <row r="190802">
          <cell r="F190802" t="str">
            <v>emailopened.com</v>
          </cell>
          <cell r="G190802" t="str">
            <v>222250</v>
          </cell>
        </row>
        <row r="190803">
          <cell r="F190803" t="str">
            <v>emailphoenix.com</v>
          </cell>
          <cell r="G190803" t="str">
            <v>222251</v>
          </cell>
        </row>
        <row r="190804">
          <cell r="F190804" t="str">
            <v>emailsangel.com</v>
          </cell>
          <cell r="G190804" t="str">
            <v>222252</v>
          </cell>
        </row>
        <row r="190805">
          <cell r="F190805" t="str">
            <v>emailscientists.com</v>
          </cell>
          <cell r="G190805" t="str">
            <v>222253</v>
          </cell>
        </row>
        <row r="190806">
          <cell r="F190806" t="str">
            <v>emailsignaturerescue.com</v>
          </cell>
          <cell r="G190806" t="str">
            <v>222254</v>
          </cell>
        </row>
        <row r="190807">
          <cell r="F190807" t="str">
            <v>emailtor.com</v>
          </cell>
          <cell r="G190807" t="str">
            <v>222255</v>
          </cell>
        </row>
        <row r="190808">
          <cell r="F190808" t="str">
            <v>emailtray.com</v>
          </cell>
          <cell r="G190808" t="str">
            <v>222256</v>
          </cell>
        </row>
        <row r="190809">
          <cell r="F190809" t="str">
            <v>emailwear.net</v>
          </cell>
          <cell r="G190809" t="str">
            <v>222257</v>
          </cell>
        </row>
        <row r="190810">
          <cell r="F190810" t="str">
            <v>emailwriter.me</v>
          </cell>
          <cell r="G190810" t="str">
            <v>222258</v>
          </cell>
        </row>
        <row r="190811">
          <cell r="F190811" t="str">
            <v>emajen.com</v>
          </cell>
          <cell r="G190811" t="str">
            <v>222259</v>
          </cell>
        </row>
        <row r="190812">
          <cell r="F190812" t="str">
            <v>emake.com.br</v>
          </cell>
          <cell r="G190812" t="str">
            <v>222260</v>
          </cell>
        </row>
        <row r="190813">
          <cell r="F190813" t="str">
            <v>emakina.com</v>
          </cell>
          <cell r="G190813" t="str">
            <v>222261</v>
          </cell>
        </row>
        <row r="190814">
          <cell r="F190814" t="str">
            <v>emalinemmanagement.com</v>
          </cell>
          <cell r="G190814" t="str">
            <v>222262</v>
          </cell>
        </row>
        <row r="190815">
          <cell r="F190815" t="str">
            <v>emanata.co</v>
          </cell>
          <cell r="G190815" t="str">
            <v>222263</v>
          </cell>
        </row>
        <row r="190816">
          <cell r="F190816" t="str">
            <v>emanatepr.com</v>
          </cell>
          <cell r="G190816" t="str">
            <v>222264</v>
          </cell>
        </row>
        <row r="190817">
          <cell r="F190817" t="str">
            <v>emanio.com</v>
          </cell>
          <cell r="G190817" t="str">
            <v>222265</v>
          </cell>
        </row>
        <row r="190818">
          <cell r="F190818" t="str">
            <v>emanonlabs.in</v>
          </cell>
          <cell r="G190818" t="str">
            <v>222266</v>
          </cell>
        </row>
        <row r="190819">
          <cell r="F190819" t="str">
            <v>emanova.com</v>
          </cell>
          <cell r="G190819" t="str">
            <v>222267</v>
          </cell>
        </row>
        <row r="190820">
          <cell r="F190820" t="str">
            <v>emantras.com</v>
          </cell>
          <cell r="G190820" t="str">
            <v>222268</v>
          </cell>
        </row>
        <row r="190821">
          <cell r="F190821" t="str">
            <v>emapia.com</v>
          </cell>
          <cell r="G190821" t="str">
            <v>222269</v>
          </cell>
        </row>
        <row r="190822">
          <cell r="F190822" t="str">
            <v>emarka.com.tr</v>
          </cell>
          <cell r="G190822" t="str">
            <v>222270</v>
          </cell>
        </row>
        <row r="190823">
          <cell r="F190823" t="str">
            <v>emarket.com</v>
          </cell>
          <cell r="G190823" t="str">
            <v>222271</v>
          </cell>
        </row>
        <row r="190824">
          <cell r="F190824" t="str">
            <v>emarket.ua</v>
          </cell>
          <cell r="G190824" t="str">
            <v>222272</v>
          </cell>
        </row>
        <row r="190825">
          <cell r="F190825" t="str">
            <v>emarketed.com</v>
          </cell>
          <cell r="G190825" t="str">
            <v>222273</v>
          </cell>
        </row>
        <row r="190826">
          <cell r="F190826" t="str">
            <v>emarketeer.com</v>
          </cell>
          <cell r="G190826" t="str">
            <v>222274</v>
          </cell>
        </row>
        <row r="190827">
          <cell r="F190827" t="str">
            <v>emarketing-egypt.com</v>
          </cell>
          <cell r="G190827" t="str">
            <v>222275</v>
          </cell>
        </row>
        <row r="190828">
          <cell r="F190828" t="str">
            <v>emarketing247.com</v>
          </cell>
          <cell r="G190828" t="str">
            <v>222276</v>
          </cell>
        </row>
        <row r="190829">
          <cell r="F190829" t="str">
            <v>emarketing4us.com</v>
          </cell>
          <cell r="G190829" t="str">
            <v>222277</v>
          </cell>
        </row>
        <row r="190830">
          <cell r="F190830" t="str">
            <v>emarketingcom.com</v>
          </cell>
          <cell r="G190830" t="str">
            <v>222278</v>
          </cell>
        </row>
        <row r="190831">
          <cell r="F190831" t="str">
            <v>emarketingdaily.com</v>
          </cell>
          <cell r="G190831" t="str">
            <v>222279</v>
          </cell>
        </row>
        <row r="190832">
          <cell r="F190832" t="str">
            <v>emarketingexperts.pl</v>
          </cell>
          <cell r="G190832" t="str">
            <v>222280</v>
          </cell>
        </row>
        <row r="190833">
          <cell r="F190833" t="str">
            <v>emarketingmantra.com</v>
          </cell>
          <cell r="G190833" t="str">
            <v>222281</v>
          </cell>
        </row>
        <row r="190834">
          <cell r="F190834" t="str">
            <v>emarketingsolutions.tech.officelive.com</v>
          </cell>
          <cell r="G190834" t="str">
            <v>222282</v>
          </cell>
        </row>
        <row r="190835">
          <cell r="F190835" t="str">
            <v>emaspharma.com</v>
          </cell>
          <cell r="G190835" t="str">
            <v>222283</v>
          </cell>
        </row>
        <row r="190836">
          <cell r="F190836" t="str">
            <v>emaspro.com</v>
          </cell>
          <cell r="G190836" t="str">
            <v>222284</v>
          </cell>
        </row>
        <row r="190837">
          <cell r="F190837" t="str">
            <v>emasys.com</v>
          </cell>
          <cell r="G190837" t="str">
            <v>222285</v>
          </cell>
        </row>
        <row r="190838">
          <cell r="F190838" t="str">
            <v>ematajer.com</v>
          </cell>
          <cell r="G190838" t="str">
            <v>222286</v>
          </cell>
        </row>
        <row r="190839">
          <cell r="F190839" t="str">
            <v>ematchopolis.com</v>
          </cell>
          <cell r="G190839" t="str">
            <v>222287</v>
          </cell>
        </row>
        <row r="190840">
          <cell r="F190840" t="str">
            <v>emath360.com</v>
          </cell>
          <cell r="G190840" t="str">
            <v>222288</v>
          </cell>
        </row>
        <row r="190841">
          <cell r="F190841" t="str">
            <v>ematiz.com</v>
          </cell>
          <cell r="G190841" t="str">
            <v>222289</v>
          </cell>
        </row>
        <row r="190842">
          <cell r="F190842" t="str">
            <v>ematsumoto89.jeunesseglobal.com</v>
          </cell>
          <cell r="G190842" t="str">
            <v>222290</v>
          </cell>
        </row>
        <row r="190843">
          <cell r="F190843" t="str">
            <v>emavens.com</v>
          </cell>
          <cell r="G190843" t="str">
            <v>222291</v>
          </cell>
        </row>
        <row r="190844">
          <cell r="F190844" t="str">
            <v>emax.co.nz</v>
          </cell>
          <cell r="G190844" t="str">
            <v>222292</v>
          </cell>
        </row>
        <row r="190845">
          <cell r="F190845" t="str">
            <v>emaxglobal.com</v>
          </cell>
          <cell r="G190845" t="str">
            <v>222293</v>
          </cell>
        </row>
        <row r="190846">
          <cell r="F190846" t="str">
            <v>emayaservices.com</v>
          </cell>
          <cell r="G190846" t="str">
            <v>222294</v>
          </cell>
        </row>
        <row r="190847">
          <cell r="F190847" t="str">
            <v>emaze.net</v>
          </cell>
          <cell r="G190847" t="str">
            <v>222295</v>
          </cell>
        </row>
        <row r="190848">
          <cell r="F190848" t="str">
            <v>emazingbike.com</v>
          </cell>
          <cell r="G190848" t="str">
            <v>222296</v>
          </cell>
        </row>
        <row r="190849">
          <cell r="F190849" t="str">
            <v>emb.com</v>
          </cell>
          <cell r="G190849" t="str">
            <v>222297</v>
          </cell>
        </row>
        <row r="190850">
          <cell r="F190850" t="str">
            <v>embalaw.com</v>
          </cell>
          <cell r="G190850" t="str">
            <v>222298</v>
          </cell>
        </row>
        <row r="190851">
          <cell r="F190851" t="str">
            <v>emballagesdelacapitale.com</v>
          </cell>
          <cell r="G190851" t="str">
            <v>222299</v>
          </cell>
        </row>
        <row r="190852">
          <cell r="F190852" t="str">
            <v>embanetcompass.com</v>
          </cell>
          <cell r="G190852" t="str">
            <v>222300</v>
          </cell>
        </row>
        <row r="190853">
          <cell r="F190853" t="str">
            <v>embarc.de</v>
          </cell>
          <cell r="G190853" t="str">
            <v>222301</v>
          </cell>
        </row>
        <row r="190854">
          <cell r="F190854" t="str">
            <v>embarcadero.com</v>
          </cell>
          <cell r="G190854" t="str">
            <v>222302</v>
          </cell>
        </row>
        <row r="190855">
          <cell r="F190855" t="str">
            <v>embark.com</v>
          </cell>
          <cell r="G190855" t="str">
            <v>222303</v>
          </cell>
        </row>
        <row r="190856">
          <cell r="F190856" t="str">
            <v>embarksafety.com</v>
          </cell>
          <cell r="G190856" t="str">
            <v>222304</v>
          </cell>
        </row>
        <row r="190857">
          <cell r="F190857" t="str">
            <v>embarqmexico.org</v>
          </cell>
          <cell r="G190857" t="str">
            <v>222305</v>
          </cell>
        </row>
        <row r="190858">
          <cell r="F190858" t="str">
            <v>embarquetec.com.br</v>
          </cell>
          <cell r="G190858" t="str">
            <v>222306</v>
          </cell>
        </row>
        <row r="190859">
          <cell r="F190859" t="str">
            <v>embassy2.org</v>
          </cell>
          <cell r="G190859" t="str">
            <v>222307</v>
          </cell>
        </row>
        <row r="190860">
          <cell r="F190860" t="str">
            <v>embassyindia.com</v>
          </cell>
          <cell r="G190860" t="str">
            <v>222308</v>
          </cell>
        </row>
        <row r="190861">
          <cell r="F190861" t="str">
            <v>embassynetwork.com</v>
          </cell>
          <cell r="G190861" t="str">
            <v>222309</v>
          </cell>
        </row>
        <row r="190862">
          <cell r="F190862" t="str">
            <v>embassyrow.com</v>
          </cell>
          <cell r="G190862" t="str">
            <v>222310</v>
          </cell>
        </row>
        <row r="190863">
          <cell r="F190863" t="str">
            <v>embat.es</v>
          </cell>
          <cell r="G190863" t="str">
            <v>222311</v>
          </cell>
        </row>
        <row r="190864">
          <cell r="F190864" t="str">
            <v>embeblue.com</v>
          </cell>
          <cell r="G190864" t="str">
            <v>222312</v>
          </cell>
        </row>
        <row r="190865">
          <cell r="F190865" t="str">
            <v>embeddedanalytics.com</v>
          </cell>
          <cell r="G190865" t="str">
            <v>222313</v>
          </cell>
        </row>
        <row r="190866">
          <cell r="F190866" t="str">
            <v>embeddedplanet.com</v>
          </cell>
          <cell r="G190866" t="str">
            <v>222314</v>
          </cell>
        </row>
        <row r="190867">
          <cell r="F190867" t="str">
            <v>embeddedvisionsystems.it</v>
          </cell>
          <cell r="G190867" t="str">
            <v>222315</v>
          </cell>
        </row>
        <row r="190868">
          <cell r="F190868" t="str">
            <v>embeddedwireless.com</v>
          </cell>
          <cell r="G190868" t="str">
            <v>222316</v>
          </cell>
        </row>
        <row r="190869">
          <cell r="F190869" t="str">
            <v>embedle.com</v>
          </cell>
          <cell r="G190869" t="str">
            <v>222317</v>
          </cell>
        </row>
        <row r="190870">
          <cell r="F190870" t="str">
            <v>embedtronix.com</v>
          </cell>
          <cell r="G190870" t="str">
            <v>222318</v>
          </cell>
        </row>
        <row r="190871">
          <cell r="F190871" t="str">
            <v>embedur.com</v>
          </cell>
          <cell r="G190871" t="str">
            <v>222319</v>
          </cell>
        </row>
        <row r="190872">
          <cell r="F190872" t="str">
            <v>embeem.com</v>
          </cell>
          <cell r="G190872" t="str">
            <v>222320</v>
          </cell>
        </row>
        <row r="190873">
          <cell r="F190873" t="str">
            <v>embella.com</v>
          </cell>
          <cell r="G190873" t="str">
            <v>222321</v>
          </cell>
        </row>
        <row r="190874">
          <cell r="F190874" t="str">
            <v>embellishable.com</v>
          </cell>
          <cell r="G190874" t="str">
            <v>222322</v>
          </cell>
        </row>
        <row r="190875">
          <cell r="F190875" t="str">
            <v>embermedia.com</v>
          </cell>
          <cell r="G190875" t="str">
            <v>222323</v>
          </cell>
        </row>
        <row r="190876">
          <cell r="F190876" t="str">
            <v>emberproposals.com</v>
          </cell>
          <cell r="G190876" t="str">
            <v>222324</v>
          </cell>
        </row>
        <row r="190877">
          <cell r="F190877" t="str">
            <v>emberresources.ca</v>
          </cell>
          <cell r="G190877" t="str">
            <v>222325</v>
          </cell>
        </row>
        <row r="190878">
          <cell r="F190878" t="str">
            <v>emberservices.com</v>
          </cell>
          <cell r="G190878" t="str">
            <v>222326</v>
          </cell>
        </row>
        <row r="190879">
          <cell r="F190879" t="str">
            <v>embersongroup.com</v>
          </cell>
          <cell r="G190879" t="str">
            <v>222327</v>
          </cell>
        </row>
        <row r="190880">
          <cell r="F190880" t="str">
            <v>embience.com</v>
          </cell>
          <cell r="G190880" t="str">
            <v>222328</v>
          </cell>
        </row>
        <row r="190881">
          <cell r="F190881" t="str">
            <v>embient.de</v>
          </cell>
          <cell r="G190881" t="str">
            <v>222329</v>
          </cell>
        </row>
        <row r="190882">
          <cell r="F190882" t="str">
            <v>embisphere.com</v>
          </cell>
          <cell r="G190882" t="str">
            <v>222330</v>
          </cell>
        </row>
        <row r="190883">
          <cell r="F190883" t="str">
            <v>embitel.com</v>
          </cell>
          <cell r="G190883" t="str">
            <v>222331</v>
          </cell>
        </row>
        <row r="190884">
          <cell r="F190884" t="str">
            <v>emblacom.com</v>
          </cell>
          <cell r="G190884" t="str">
            <v>222332</v>
          </cell>
        </row>
        <row r="190885">
          <cell r="F190885" t="str">
            <v>emble.io</v>
          </cell>
          <cell r="G190885" t="str">
            <v>222333</v>
          </cell>
        </row>
        <row r="190886">
          <cell r="F190886" t="str">
            <v>emblemgroup.co.uk</v>
          </cell>
          <cell r="G190886" t="str">
            <v>222334</v>
          </cell>
        </row>
        <row r="190887">
          <cell r="F190887" t="str">
            <v>emblemtechnologies.com</v>
          </cell>
          <cell r="G190887" t="str">
            <v>222335</v>
          </cell>
        </row>
        <row r="190888">
          <cell r="F190888" t="str">
            <v>embluemail.com</v>
          </cell>
          <cell r="G190888" t="str">
            <v>222336</v>
          </cell>
        </row>
        <row r="190889">
          <cell r="F190889" t="str">
            <v>emblzn.com</v>
          </cell>
          <cell r="G190889" t="str">
            <v>222337</v>
          </cell>
        </row>
        <row r="190890">
          <cell r="F190890" t="str">
            <v>embodee.com</v>
          </cell>
          <cell r="G190890" t="str">
            <v>222338</v>
          </cell>
        </row>
        <row r="190891">
          <cell r="F190891" t="str">
            <v>embolden.com</v>
          </cell>
          <cell r="G190891" t="str">
            <v>222339</v>
          </cell>
        </row>
        <row r="190892">
          <cell r="F190892" t="str">
            <v>embonds.com</v>
          </cell>
          <cell r="G190892" t="str">
            <v>222340</v>
          </cell>
        </row>
        <row r="190893">
          <cell r="F190893" t="str">
            <v>emboot.com</v>
          </cell>
          <cell r="G190893" t="str">
            <v>222341</v>
          </cell>
        </row>
        <row r="190894">
          <cell r="F190894" t="str">
            <v>embotech.com</v>
          </cell>
          <cell r="G190894" t="str">
            <v>222342</v>
          </cell>
        </row>
        <row r="190895">
          <cell r="F190895" t="str">
            <v>embracebeer.com</v>
          </cell>
          <cell r="G190895" t="str">
            <v>222343</v>
          </cell>
        </row>
        <row r="190896">
          <cell r="F190896" t="str">
            <v>embraceglobal.org</v>
          </cell>
          <cell r="G190896" t="str">
            <v>222344</v>
          </cell>
        </row>
        <row r="190897">
          <cell r="F190897" t="str">
            <v>embracehearing.com</v>
          </cell>
          <cell r="G190897" t="str">
            <v>222345</v>
          </cell>
        </row>
        <row r="190898">
          <cell r="F190898" t="str">
            <v>embracing-autism.net</v>
          </cell>
          <cell r="G190898" t="str">
            <v>222346</v>
          </cell>
        </row>
        <row r="190899">
          <cell r="F190899" t="str">
            <v>embracinghospicecare.org</v>
          </cell>
          <cell r="G190899" t="str">
            <v>222347</v>
          </cell>
        </row>
        <row r="190900">
          <cell r="F190900" t="str">
            <v>embrase.com</v>
          </cell>
          <cell r="G190900" t="str">
            <v>222348</v>
          </cell>
        </row>
        <row r="190901">
          <cell r="F190901" t="str">
            <v>embrexbiodevices.com</v>
          </cell>
          <cell r="G190901" t="str">
            <v>222349</v>
          </cell>
        </row>
        <row r="190902">
          <cell r="F190902" t="str">
            <v>embreysmovingsolutions.com</v>
          </cell>
          <cell r="G190902" t="str">
            <v>222350</v>
          </cell>
        </row>
        <row r="190903">
          <cell r="F190903" t="str">
            <v>embriq.no</v>
          </cell>
          <cell r="G190903" t="str">
            <v>222351</v>
          </cell>
        </row>
        <row r="190904">
          <cell r="F190904" t="str">
            <v>embroidme.com</v>
          </cell>
          <cell r="G190904" t="str">
            <v>222352</v>
          </cell>
        </row>
        <row r="190905">
          <cell r="F190905" t="str">
            <v>embryotech.com</v>
          </cell>
          <cell r="G190905" t="str">
            <v>222353</v>
          </cell>
        </row>
        <row r="190906">
          <cell r="F190906" t="str">
            <v>embue.com</v>
          </cell>
          <cell r="G190906" t="str">
            <v>222354</v>
          </cell>
        </row>
        <row r="190907">
          <cell r="F190907" t="str">
            <v>embutishop.com</v>
          </cell>
          <cell r="G190907" t="str">
            <v>222355</v>
          </cell>
        </row>
        <row r="190908">
          <cell r="F190908" t="str">
            <v>embwise.com</v>
          </cell>
          <cell r="G190908" t="str">
            <v>222356</v>
          </cell>
        </row>
        <row r="190909">
          <cell r="F190909" t="str">
            <v>emc-sa.pl</v>
          </cell>
          <cell r="G190909" t="str">
            <v>222357</v>
          </cell>
        </row>
        <row r="190910">
          <cell r="F190910" t="str">
            <v>emc2billing.com</v>
          </cell>
          <cell r="G190910" t="str">
            <v>222358</v>
          </cell>
        </row>
        <row r="190911">
          <cell r="F190911" t="str">
            <v>emcacquisitions.com</v>
          </cell>
          <cell r="G190911" t="str">
            <v>222359</v>
          </cell>
        </row>
        <row r="190912">
          <cell r="F190912" t="str">
            <v>emcaerospace.com</v>
          </cell>
          <cell r="G190912" t="str">
            <v>222360</v>
          </cell>
        </row>
        <row r="190913">
          <cell r="F190913" t="str">
            <v>emcare360.com</v>
          </cell>
          <cell r="G190913" t="str">
            <v>222361</v>
          </cell>
        </row>
        <row r="190914">
          <cell r="F190914" t="str">
            <v>emcconnected.com</v>
          </cell>
          <cell r="G190914" t="str">
            <v>222362</v>
          </cell>
        </row>
        <row r="190915">
          <cell r="F190915" t="str">
            <v>emceedesign.com</v>
          </cell>
          <cell r="G190915" t="str">
            <v>222363</v>
          </cell>
        </row>
        <row r="190916">
          <cell r="F190916" t="str">
            <v>emcien.com</v>
          </cell>
          <cell r="G190916" t="str">
            <v>222364</v>
          </cell>
        </row>
        <row r="190917">
          <cell r="F190917" t="str">
            <v>emclient.com</v>
          </cell>
          <cell r="G190917" t="str">
            <v>222365</v>
          </cell>
        </row>
        <row r="190918">
          <cell r="F190918" t="str">
            <v>emcllc.com</v>
          </cell>
          <cell r="G190918" t="str">
            <v>222366</v>
          </cell>
        </row>
        <row r="190919">
          <cell r="F190919" t="str">
            <v>emcmortgages.ca</v>
          </cell>
          <cell r="G190919" t="str">
            <v>222367</v>
          </cell>
        </row>
        <row r="190920">
          <cell r="F190920" t="str">
            <v>emcopa.com</v>
          </cell>
          <cell r="G190920" t="str">
            <v>222368</v>
          </cell>
        </row>
        <row r="190921">
          <cell r="F190921" t="str">
            <v>emcorgroup.com</v>
          </cell>
          <cell r="G190921" t="str">
            <v>222369</v>
          </cell>
        </row>
        <row r="190922">
          <cell r="F190922" t="str">
            <v>emcosoftware.com</v>
          </cell>
          <cell r="G190922" t="str">
            <v>222370</v>
          </cell>
        </row>
        <row r="190923">
          <cell r="F190923" t="str">
            <v>emcouncil.org</v>
          </cell>
          <cell r="G190923" t="str">
            <v>222371</v>
          </cell>
        </row>
        <row r="190924">
          <cell r="F190924" t="str">
            <v>emd-performance-materials.com</v>
          </cell>
          <cell r="G190924" t="str">
            <v>222372</v>
          </cell>
        </row>
        <row r="190925">
          <cell r="F190925" t="str">
            <v>emd.com</v>
          </cell>
          <cell r="G190925" t="str">
            <v>222373</v>
          </cell>
        </row>
        <row r="190926">
          <cell r="F190926" t="str">
            <v>emdentec.com</v>
          </cell>
          <cell r="G190926" t="str">
            <v>222374</v>
          </cell>
        </row>
        <row r="190927">
          <cell r="F190927" t="str">
            <v>emdeon.com</v>
          </cell>
          <cell r="G190927" t="str">
            <v>222375</v>
          </cell>
        </row>
        <row r="190928">
          <cell r="F190928" t="str">
            <v>emdiworld.com</v>
          </cell>
          <cell r="G190928" t="str">
            <v>222376</v>
          </cell>
        </row>
        <row r="190929">
          <cell r="F190929" t="str">
            <v>emds-ag.de</v>
          </cell>
          <cell r="G190929" t="str">
            <v>222377</v>
          </cell>
        </row>
        <row r="190930">
          <cell r="F190930" t="str">
            <v>emeals.com</v>
          </cell>
          <cell r="G190930" t="str">
            <v>222378</v>
          </cell>
        </row>
        <row r="190931">
          <cell r="F190931" t="str">
            <v>emedapps.com</v>
          </cell>
          <cell r="G190931" t="str">
            <v>222379</v>
          </cell>
        </row>
        <row r="190932">
          <cell r="F190932" t="str">
            <v>emedev.com</v>
          </cell>
          <cell r="G190932" t="str">
            <v>222380</v>
          </cell>
        </row>
        <row r="190933">
          <cell r="F190933" t="str">
            <v>emediaproductions.co.uk</v>
          </cell>
          <cell r="G190933" t="str">
            <v>222381</v>
          </cell>
        </row>
        <row r="190934">
          <cell r="F190934" t="str">
            <v>emedicalfusion.com</v>
          </cell>
          <cell r="G190934" t="str">
            <v>222382</v>
          </cell>
        </row>
        <row r="190935">
          <cell r="F190935" t="str">
            <v>emedicalsearch.com</v>
          </cell>
          <cell r="G190935" t="str">
            <v>222383</v>
          </cell>
        </row>
        <row r="190936">
          <cell r="F190936" t="str">
            <v>emedimages.com</v>
          </cell>
          <cell r="G190936" t="str">
            <v>222384</v>
          </cell>
        </row>
        <row r="190937">
          <cell r="F190937" t="str">
            <v>emedits.com</v>
          </cell>
          <cell r="G190937" t="str">
            <v>222385</v>
          </cell>
        </row>
        <row r="190938">
          <cell r="F190938" t="str">
            <v>emedoutlet.com</v>
          </cell>
          <cell r="G190938" t="str">
            <v>222386</v>
          </cell>
        </row>
        <row r="190939">
          <cell r="F190939" t="str">
            <v>emedreport.com</v>
          </cell>
          <cell r="G190939" t="str">
            <v>222387</v>
          </cell>
        </row>
        <row r="190940">
          <cell r="F190940" t="str">
            <v>emeetingsonline.com</v>
          </cell>
          <cell r="G190940" t="str">
            <v>222388</v>
          </cell>
        </row>
        <row r="190941">
          <cell r="F190941" t="str">
            <v>emeldi.com</v>
          </cell>
          <cell r="G190941" t="str">
            <v>222389</v>
          </cell>
        </row>
        <row r="190942">
          <cell r="F190942" t="str">
            <v>ememerobot.com</v>
          </cell>
          <cell r="G190942" t="str">
            <v>222390</v>
          </cell>
        </row>
        <row r="190943">
          <cell r="F190943" t="str">
            <v>emendo.co.nz</v>
          </cell>
          <cell r="G190943" t="str">
            <v>222391</v>
          </cell>
        </row>
        <row r="190944">
          <cell r="F190944" t="str">
            <v>emendopro.com</v>
          </cell>
          <cell r="G190944" t="str">
            <v>222392</v>
          </cell>
        </row>
        <row r="190945">
          <cell r="F190945" t="str">
            <v>ementoring.com</v>
          </cell>
          <cell r="G190945" t="str">
            <v>222393</v>
          </cell>
        </row>
        <row r="190946">
          <cell r="F190946" t="str">
            <v>emenuworld.com</v>
          </cell>
          <cell r="G190946" t="str">
            <v>222394</v>
          </cell>
        </row>
        <row r="190947">
          <cell r="F190947" t="str">
            <v>emepe3.com</v>
          </cell>
          <cell r="G190947" t="str">
            <v>222395</v>
          </cell>
        </row>
        <row r="190948">
          <cell r="F190948" t="str">
            <v>emerald-advisers.com</v>
          </cell>
          <cell r="G190948" t="str">
            <v>222396</v>
          </cell>
        </row>
        <row r="190949">
          <cell r="F190949" t="str">
            <v>emerald-tech.com</v>
          </cell>
          <cell r="G190949" t="str">
            <v>222397</v>
          </cell>
        </row>
        <row r="190950">
          <cell r="F190950" t="str">
            <v>emerald-technology.com</v>
          </cell>
          <cell r="G190950" t="str">
            <v>222398</v>
          </cell>
        </row>
        <row r="190951">
          <cell r="F190951" t="str">
            <v>emeraldautomotive.com</v>
          </cell>
          <cell r="G190951" t="str">
            <v>222399</v>
          </cell>
        </row>
        <row r="190952">
          <cell r="F190952" t="str">
            <v>emeraldbiostructures.com</v>
          </cell>
          <cell r="G190952" t="str">
            <v>222400</v>
          </cell>
        </row>
        <row r="190953">
          <cell r="F190953" t="str">
            <v>emeraldbiosystems.com</v>
          </cell>
          <cell r="G190953" t="str">
            <v>222401</v>
          </cell>
        </row>
        <row r="190954">
          <cell r="F190954" t="str">
            <v>emeraldcityeats.com</v>
          </cell>
          <cell r="G190954" t="str">
            <v>222402</v>
          </cell>
        </row>
        <row r="190955">
          <cell r="F190955" t="str">
            <v>emeraldcoastdefense.com</v>
          </cell>
          <cell r="G190955" t="str">
            <v>222403</v>
          </cell>
        </row>
        <row r="190956">
          <cell r="F190956" t="str">
            <v>emeraldcreek.com</v>
          </cell>
          <cell r="G190956" t="str">
            <v>222404</v>
          </cell>
        </row>
        <row r="190957">
          <cell r="F190957" t="str">
            <v>emeraldexpositions.com</v>
          </cell>
          <cell r="G190957" t="str">
            <v>222405</v>
          </cell>
        </row>
        <row r="190958">
          <cell r="F190958" t="str">
            <v>emeraldfinance.co.uk</v>
          </cell>
          <cell r="G190958" t="str">
            <v>222406</v>
          </cell>
        </row>
        <row r="190959">
          <cell r="F190959" t="str">
            <v>emeraldgreenenterprises.com</v>
          </cell>
          <cell r="G190959" t="str">
            <v>222407</v>
          </cell>
        </row>
        <row r="190960">
          <cell r="F190960" t="str">
            <v>emeraldhealthllc.com</v>
          </cell>
          <cell r="G190960" t="str">
            <v>222408</v>
          </cell>
        </row>
        <row r="190961">
          <cell r="F190961" t="str">
            <v>emeraldhs.com</v>
          </cell>
          <cell r="G190961" t="str">
            <v>222409</v>
          </cell>
        </row>
        <row r="190962">
          <cell r="F190962" t="str">
            <v>emeraldmaterials.com</v>
          </cell>
          <cell r="G190962" t="str">
            <v>222410</v>
          </cell>
        </row>
        <row r="190963">
          <cell r="F190963" t="str">
            <v>emeraldsoftwaregroup.com</v>
          </cell>
          <cell r="G190963" t="str">
            <v>222411</v>
          </cell>
        </row>
        <row r="190964">
          <cell r="F190964" t="str">
            <v>emerce.nl</v>
          </cell>
          <cell r="G190964" t="str">
            <v>222412</v>
          </cell>
        </row>
        <row r="190965">
          <cell r="F190965" t="str">
            <v>emerchantpay.com</v>
          </cell>
          <cell r="G190965" t="str">
            <v>222413</v>
          </cell>
        </row>
        <row r="190966">
          <cell r="F190966" t="str">
            <v>emercoin.com</v>
          </cell>
          <cell r="G190966" t="str">
            <v>222414</v>
          </cell>
        </row>
        <row r="190967">
          <cell r="F190967" t="str">
            <v>emercury.co</v>
          </cell>
          <cell r="G190967" t="str">
            <v>222415</v>
          </cell>
        </row>
        <row r="190968">
          <cell r="F190968" t="str">
            <v>emerge-technology.com</v>
          </cell>
          <cell r="G190968" t="str">
            <v>222416</v>
          </cell>
        </row>
        <row r="190969">
          <cell r="F190969" t="str">
            <v>emergeadapt.com</v>
          </cell>
          <cell r="G190969" t="str">
            <v>222417</v>
          </cell>
        </row>
        <row r="190970">
          <cell r="F190970" t="str">
            <v>emergebenefit.com</v>
          </cell>
          <cell r="G190970" t="str">
            <v>222418</v>
          </cell>
        </row>
        <row r="190971">
          <cell r="F190971" t="str">
            <v>emergeconsulting.com</v>
          </cell>
          <cell r="G190971" t="str">
            <v>222419</v>
          </cell>
        </row>
        <row r="190972">
          <cell r="F190972" t="str">
            <v>emergedigital.com</v>
          </cell>
          <cell r="G190972" t="str">
            <v>222420</v>
          </cell>
        </row>
        <row r="190973">
          <cell r="F190973" t="str">
            <v>emergefinancial.com</v>
          </cell>
          <cell r="G190973" t="str">
            <v>222421</v>
          </cell>
        </row>
        <row r="190974">
          <cell r="F190974" t="str">
            <v>emergefirst.com</v>
          </cell>
          <cell r="G190974" t="str">
            <v>222422</v>
          </cell>
        </row>
        <row r="190975">
          <cell r="F190975" t="str">
            <v>emergeinteractive.com</v>
          </cell>
          <cell r="G190975" t="str">
            <v>222423</v>
          </cell>
        </row>
        <row r="190976">
          <cell r="F190976" t="str">
            <v>emergelocal.com</v>
          </cell>
          <cell r="G190976" t="str">
            <v>222424</v>
          </cell>
        </row>
        <row r="190977">
          <cell r="F190977" t="str">
            <v>emergelp.com</v>
          </cell>
          <cell r="G190977" t="str">
            <v>222425</v>
          </cell>
        </row>
        <row r="190978">
          <cell r="F190978" t="str">
            <v>emergemedia.com</v>
          </cell>
          <cell r="G190978" t="str">
            <v>222426</v>
          </cell>
        </row>
        <row r="190979">
          <cell r="F190979" t="str">
            <v>emergence.ie</v>
          </cell>
          <cell r="G190979" t="str">
            <v>222427</v>
          </cell>
        </row>
        <row r="190980">
          <cell r="F190980" t="str">
            <v>emergencebioenergy.com</v>
          </cell>
          <cell r="G190980" t="str">
            <v>222428</v>
          </cell>
        </row>
        <row r="190981">
          <cell r="F190981" t="str">
            <v>emergencybailbondsman.com</v>
          </cell>
          <cell r="G190981" t="str">
            <v>222429</v>
          </cell>
        </row>
        <row r="190982">
          <cell r="F190982" t="str">
            <v>emergencydentistofbrooklyn.com</v>
          </cell>
          <cell r="G190982" t="str">
            <v>222430</v>
          </cell>
        </row>
        <row r="190983">
          <cell r="F190983" t="str">
            <v>emergencyfoodstorage.co.uk</v>
          </cell>
          <cell r="G190983" t="str">
            <v>222431</v>
          </cell>
        </row>
        <row r="190984">
          <cell r="F190984" t="str">
            <v>emergencylink.com</v>
          </cell>
          <cell r="G190984" t="str">
            <v>222432</v>
          </cell>
        </row>
        <row r="190985">
          <cell r="F190985" t="str">
            <v>emergencysaniflorepairsinlondonandkent.advancecare.co.uk</v>
          </cell>
          <cell r="G190985" t="str">
            <v>222433</v>
          </cell>
        </row>
        <row r="190986">
          <cell r="F190986" t="str">
            <v>emergencysurveillance.com</v>
          </cell>
          <cell r="G190986" t="str">
            <v>222434</v>
          </cell>
        </row>
        <row r="190987">
          <cell r="F190987" t="str">
            <v>emergent360.com</v>
          </cell>
          <cell r="G190987" t="str">
            <v>222435</v>
          </cell>
        </row>
        <row r="190988">
          <cell r="F190988" t="str">
            <v>emergentcoils.com</v>
          </cell>
          <cell r="G190988" t="str">
            <v>222436</v>
          </cell>
        </row>
        <row r="190989">
          <cell r="F190989" t="str">
            <v>emergeout.com</v>
          </cell>
          <cell r="G190989" t="str">
            <v>222437</v>
          </cell>
        </row>
        <row r="190990">
          <cell r="F190990" t="str">
            <v>emergepovertyfree.org</v>
          </cell>
          <cell r="G190990" t="str">
            <v>222438</v>
          </cell>
        </row>
        <row r="190991">
          <cell r="F190991" t="str">
            <v>emergi.net</v>
          </cell>
          <cell r="G190991" t="str">
            <v>222439</v>
          </cell>
        </row>
        <row r="190992">
          <cell r="F190992" t="str">
            <v>emergia.net</v>
          </cell>
          <cell r="G190992" t="str">
            <v>222440</v>
          </cell>
        </row>
        <row r="190993">
          <cell r="F190993" t="str">
            <v>emerging-energy.com</v>
          </cell>
          <cell r="G190993" t="str">
            <v>222441</v>
          </cell>
        </row>
        <row r="190994">
          <cell r="F190994" t="str">
            <v>emerging-europe.com</v>
          </cell>
          <cell r="G190994" t="str">
            <v>222442</v>
          </cell>
        </row>
        <row r="190995">
          <cell r="F190995" t="str">
            <v>emerging-strategy.com</v>
          </cell>
          <cell r="G190995" t="str">
            <v>222443</v>
          </cell>
        </row>
        <row r="190996">
          <cell r="F190996" t="str">
            <v>emerging.com.au</v>
          </cell>
          <cell r="G190996" t="str">
            <v>222444</v>
          </cell>
        </row>
        <row r="190997">
          <cell r="F190997" t="str">
            <v>emerging.se</v>
          </cell>
          <cell r="G190997" t="str">
            <v>222445</v>
          </cell>
        </row>
        <row r="190998">
          <cell r="F190998" t="str">
            <v>emergingdomains.com</v>
          </cell>
          <cell r="G190998" t="str">
            <v>222446</v>
          </cell>
        </row>
        <row r="190999">
          <cell r="F190999" t="str">
            <v>emergingglobaladvisors.com</v>
          </cell>
          <cell r="G190999" t="str">
            <v>222447</v>
          </cell>
        </row>
        <row r="191000">
          <cell r="F191000" t="str">
            <v>emerginginsider.com</v>
          </cell>
          <cell r="G191000" t="str">
            <v>222448</v>
          </cell>
        </row>
        <row r="191001">
          <cell r="F191001" t="str">
            <v>emerginginvestigators.org</v>
          </cell>
          <cell r="G191001" t="str">
            <v>222449</v>
          </cell>
        </row>
        <row r="191002">
          <cell r="F191002" t="str">
            <v>emergingmeasurements.com</v>
          </cell>
          <cell r="G191002" t="str">
            <v>222450</v>
          </cell>
        </row>
        <row r="191003">
          <cell r="F191003" t="str">
            <v>emergingmediapr.com</v>
          </cell>
          <cell r="G191003" t="str">
            <v>222451</v>
          </cell>
        </row>
        <row r="191004">
          <cell r="F191004" t="str">
            <v>emergingpaymentsassociation.com</v>
          </cell>
          <cell r="G191004" t="str">
            <v>222452</v>
          </cell>
        </row>
        <row r="191005">
          <cell r="F191005" t="str">
            <v>emergingprairie.com</v>
          </cell>
          <cell r="G191005" t="str">
            <v>222453</v>
          </cell>
        </row>
        <row r="191006">
          <cell r="F191006" t="str">
            <v>emergingsports.tv</v>
          </cell>
          <cell r="G191006" t="str">
            <v>222454</v>
          </cell>
        </row>
        <row r="191007">
          <cell r="F191007" t="str">
            <v>emergingwomen.com</v>
          </cell>
          <cell r="G191007" t="str">
            <v>222455</v>
          </cell>
        </row>
        <row r="191008">
          <cell r="F191008" t="str">
            <v>emergint.com</v>
          </cell>
          <cell r="G191008" t="str">
            <v>222456</v>
          </cell>
        </row>
        <row r="191009">
          <cell r="F191009" t="str">
            <v>emerginvest.com</v>
          </cell>
          <cell r="G191009" t="str">
            <v>222457</v>
          </cell>
        </row>
        <row r="191010">
          <cell r="F191010" t="str">
            <v>emergo.com.na</v>
          </cell>
          <cell r="G191010" t="str">
            <v>222458</v>
          </cell>
        </row>
        <row r="191011">
          <cell r="F191011" t="str">
            <v>emergogroup.com</v>
          </cell>
          <cell r="G191011" t="str">
            <v>222459</v>
          </cell>
        </row>
        <row r="191012">
          <cell r="F191012" t="str">
            <v>emergy.co.za</v>
          </cell>
          <cell r="G191012" t="str">
            <v>222460</v>
          </cell>
        </row>
        <row r="191013">
          <cell r="F191013" t="str">
            <v>emergya.es</v>
          </cell>
          <cell r="G191013" t="str">
            <v>222461</v>
          </cell>
        </row>
        <row r="191014">
          <cell r="F191014" t="str">
            <v>emergys.com</v>
          </cell>
          <cell r="G191014" t="str">
            <v>222462</v>
          </cell>
        </row>
        <row r="191015">
          <cell r="F191015" t="str">
            <v>emerios.com</v>
          </cell>
          <cell r="G191015" t="str">
            <v>222463</v>
          </cell>
        </row>
        <row r="191016">
          <cell r="F191016" t="str">
            <v>emeritus.com</v>
          </cell>
          <cell r="G191016" t="str">
            <v>222464</v>
          </cell>
        </row>
        <row r="191017">
          <cell r="F191017" t="str">
            <v>emerline.com</v>
          </cell>
          <cell r="G191017" t="str">
            <v>222465</v>
          </cell>
        </row>
        <row r="191018">
          <cell r="F191018" t="str">
            <v>emerse.com</v>
          </cell>
          <cell r="G191018" t="str">
            <v>222466</v>
          </cell>
        </row>
        <row r="191019">
          <cell r="F191019" t="str">
            <v>emersongroup.com</v>
          </cell>
          <cell r="G191019" t="str">
            <v>222467</v>
          </cell>
        </row>
        <row r="191020">
          <cell r="F191020" t="str">
            <v>emersya.com</v>
          </cell>
          <cell r="G191020" t="str">
            <v>222468</v>
          </cell>
        </row>
        <row r="191021">
          <cell r="F191021" t="str">
            <v>emerton.co</v>
          </cell>
          <cell r="G191021" t="str">
            <v>222469</v>
          </cell>
        </row>
        <row r="191022">
          <cell r="F191022" t="str">
            <v>emerz.co.uk</v>
          </cell>
          <cell r="G191022" t="str">
            <v>222470</v>
          </cell>
        </row>
        <row r="191023">
          <cell r="F191023" t="str">
            <v>emesa.nl</v>
          </cell>
          <cell r="G191023" t="str">
            <v>222471</v>
          </cell>
        </row>
        <row r="191024">
          <cell r="F191024" t="str">
            <v>emesec.net</v>
          </cell>
          <cell r="G191024" t="str">
            <v>222472</v>
          </cell>
        </row>
        <row r="191025">
          <cell r="F191025" t="str">
            <v>emesound.com</v>
          </cell>
          <cell r="G191025" t="str">
            <v>222473</v>
          </cell>
        </row>
        <row r="191026">
          <cell r="F191026" t="str">
            <v>emeteclass.com</v>
          </cell>
          <cell r="G191026" t="str">
            <v>222474</v>
          </cell>
        </row>
        <row r="191027">
          <cell r="F191027" t="str">
            <v>emex.com</v>
          </cell>
          <cell r="G191027" t="str">
            <v>222475</v>
          </cell>
        </row>
        <row r="191028">
          <cell r="F191028" t="str">
            <v>emflatpack.co.uk</v>
          </cell>
          <cell r="G191028" t="str">
            <v>222476</v>
          </cell>
        </row>
        <row r="191029">
          <cell r="F191029" t="str">
            <v>emfret.com</v>
          </cell>
          <cell r="G191029" t="str">
            <v>222477</v>
          </cell>
        </row>
        <row r="191030">
          <cell r="F191030" t="str">
            <v>emfurn.com</v>
          </cell>
          <cell r="G191030" t="str">
            <v>222478</v>
          </cell>
        </row>
        <row r="191031">
          <cell r="F191031" t="str">
            <v>emg-csr.com</v>
          </cell>
          <cell r="G191031" t="str">
            <v>222479</v>
          </cell>
        </row>
        <row r="191032">
          <cell r="F191032" t="str">
            <v>emg3.com</v>
          </cell>
          <cell r="G191032" t="str">
            <v>222480</v>
          </cell>
        </row>
        <row r="191033">
          <cell r="F191033" t="str">
            <v>emgage.com</v>
          </cell>
          <cell r="G191033" t="str">
            <v>222481</v>
          </cell>
        </row>
        <row r="191034">
          <cell r="F191034" t="str">
            <v>emgcom.com</v>
          </cell>
          <cell r="G191034" t="str">
            <v>222482</v>
          </cell>
        </row>
        <row r="191035">
          <cell r="F191035" t="str">
            <v>emgeegroup.com</v>
          </cell>
          <cell r="G191035" t="str">
            <v>222483</v>
          </cell>
        </row>
        <row r="191036">
          <cell r="F191036" t="str">
            <v>emgi.co.uk</v>
          </cell>
          <cell r="G191036" t="str">
            <v>222484</v>
          </cell>
        </row>
        <row r="191037">
          <cell r="F191037" t="str">
            <v>emglare.com</v>
          </cell>
          <cell r="G191037" t="str">
            <v>222485</v>
          </cell>
        </row>
        <row r="191038">
          <cell r="F191038" t="str">
            <v>emglivefitness.com</v>
          </cell>
          <cell r="G191038" t="str">
            <v>222486</v>
          </cell>
        </row>
        <row r="191039">
          <cell r="F191039" t="str">
            <v>emgsearch.com</v>
          </cell>
          <cell r="G191039" t="str">
            <v>222487</v>
          </cell>
        </row>
        <row r="191040">
          <cell r="F191040" t="str">
            <v>emhstrategy.com</v>
          </cell>
          <cell r="G191040" t="str">
            <v>222488</v>
          </cell>
        </row>
        <row r="191041">
          <cell r="F191041" t="str">
            <v>emind.co</v>
          </cell>
          <cell r="G191041" t="str">
            <v>222489</v>
          </cell>
        </row>
        <row r="191042">
          <cell r="F191042" t="str">
            <v>emineer.com</v>
          </cell>
          <cell r="G191042" t="str">
            <v>222490</v>
          </cell>
        </row>
        <row r="191043">
          <cell r="F191043" t="str">
            <v>eminence-digital.com</v>
          </cell>
          <cell r="G191043" t="str">
            <v>222491</v>
          </cell>
        </row>
        <row r="191044">
          <cell r="F191044" t="str">
            <v>eminenceseoconsulting.com</v>
          </cell>
          <cell r="G191044" t="str">
            <v>222492</v>
          </cell>
        </row>
        <row r="191045">
          <cell r="F191045" t="str">
            <v>eminentacademy.com</v>
          </cell>
          <cell r="G191045" t="str">
            <v>222493</v>
          </cell>
        </row>
        <row r="191046">
          <cell r="F191046" t="str">
            <v>eminentmobiles.in</v>
          </cell>
          <cell r="G191046" t="str">
            <v>222494</v>
          </cell>
        </row>
        <row r="191047">
          <cell r="F191047" t="str">
            <v>eminenture.com</v>
          </cell>
          <cell r="G191047" t="str">
            <v>222495</v>
          </cell>
        </row>
        <row r="191048">
          <cell r="F191048" t="str">
            <v>eminenz.in</v>
          </cell>
          <cell r="G191048" t="str">
            <v>222496</v>
          </cell>
        </row>
        <row r="191049">
          <cell r="F191049" t="str">
            <v>eminosoft.com</v>
          </cell>
          <cell r="G191049" t="str">
            <v>222497</v>
          </cell>
        </row>
        <row r="191050">
          <cell r="F191050" t="str">
            <v>eminsight.com</v>
          </cell>
          <cell r="G191050" t="str">
            <v>222498</v>
          </cell>
        </row>
        <row r="191051">
          <cell r="F191051" t="str">
            <v>eminteknoloji.com</v>
          </cell>
          <cell r="G191051" t="str">
            <v>222499</v>
          </cell>
        </row>
        <row r="191052">
          <cell r="F191052" t="str">
            <v>eminutes.com</v>
          </cell>
          <cell r="G191052" t="str">
            <v>222500</v>
          </cell>
        </row>
        <row r="191053">
          <cell r="F191053" t="str">
            <v>emiolo.com</v>
          </cell>
          <cell r="G191053" t="str">
            <v>222501</v>
          </cell>
        </row>
        <row r="191054">
          <cell r="F191054" t="str">
            <v>emiratesca.com</v>
          </cell>
          <cell r="G191054" t="str">
            <v>222502</v>
          </cell>
        </row>
        <row r="191055">
          <cell r="F191055" t="str">
            <v>emiratesnbd.com</v>
          </cell>
          <cell r="G191055" t="str">
            <v>222503</v>
          </cell>
        </row>
        <row r="191056">
          <cell r="F191056" t="str">
            <v>emirateswifi.com</v>
          </cell>
          <cell r="G191056" t="str">
            <v>222504</v>
          </cell>
        </row>
        <row r="191057">
          <cell r="F191057" t="str">
            <v>emirk.com</v>
          </cell>
          <cell r="G191057" t="str">
            <v>222505</v>
          </cell>
        </row>
        <row r="191058">
          <cell r="F191058" t="str">
            <v>emite.com</v>
          </cell>
          <cell r="G191058" t="str">
            <v>222506</v>
          </cell>
        </row>
        <row r="191059">
          <cell r="F191059" t="str">
            <v>emitel.pl</v>
          </cell>
          <cell r="G191059" t="str">
            <v>222507</v>
          </cell>
        </row>
        <row r="191060">
          <cell r="F191060" t="str">
            <v>emitknowledge.com</v>
          </cell>
          <cell r="G191060" t="str">
            <v>222508</v>
          </cell>
        </row>
        <row r="191061">
          <cell r="F191061" t="str">
            <v>emitti.com</v>
          </cell>
          <cell r="G191061" t="str">
            <v>222509</v>
          </cell>
        </row>
        <row r="191062">
          <cell r="F191062" t="str">
            <v>emiut.com</v>
          </cell>
          <cell r="G191062" t="str">
            <v>222510</v>
          </cell>
        </row>
        <row r="191063">
          <cell r="F191063" t="str">
            <v>emixis.com</v>
          </cell>
          <cell r="G191063" t="str">
            <v>222511</v>
          </cell>
        </row>
        <row r="191064">
          <cell r="F191064" t="str">
            <v>emizar.com</v>
          </cell>
          <cell r="G191064" t="str">
            <v>222512</v>
          </cell>
        </row>
        <row r="191065">
          <cell r="F191065" t="str">
            <v>emizentech.com</v>
          </cell>
          <cell r="G191065" t="str">
            <v>222513</v>
          </cell>
        </row>
        <row r="191066">
          <cell r="F191066" t="str">
            <v>emjainteractive.com</v>
          </cell>
          <cell r="G191066" t="str">
            <v>222514</v>
          </cell>
        </row>
        <row r="191067">
          <cell r="F191067" t="str">
            <v>emk.com.bd</v>
          </cell>
          <cell r="G191067" t="str">
            <v>222515</v>
          </cell>
        </row>
        <row r="191068">
          <cell r="F191068" t="str">
            <v>emkado.co.uk</v>
          </cell>
          <cell r="G191068" t="str">
            <v>222516</v>
          </cell>
        </row>
        <row r="191069">
          <cell r="F191069" t="str">
            <v>emlak34.com</v>
          </cell>
          <cell r="G191069" t="str">
            <v>222517</v>
          </cell>
        </row>
        <row r="191070">
          <cell r="F191070" t="str">
            <v>emlakantep.net</v>
          </cell>
          <cell r="G191070" t="str">
            <v>222518</v>
          </cell>
        </row>
        <row r="191071">
          <cell r="F191071" t="str">
            <v>emlakdevri.com</v>
          </cell>
          <cell r="G191071" t="str">
            <v>222519</v>
          </cell>
        </row>
        <row r="191072">
          <cell r="F191072" t="str">
            <v>emlakhaber.com</v>
          </cell>
          <cell r="G191072" t="str">
            <v>222520</v>
          </cell>
        </row>
        <row r="191073">
          <cell r="F191073" t="str">
            <v>emlakjet.com</v>
          </cell>
          <cell r="G191073" t="str">
            <v>222521</v>
          </cell>
        </row>
        <row r="191074">
          <cell r="F191074" t="str">
            <v>emlakkasabasi.com</v>
          </cell>
          <cell r="G191074" t="str">
            <v>222522</v>
          </cell>
        </row>
        <row r="191075">
          <cell r="F191075" t="str">
            <v>emlawoffices.com</v>
          </cell>
          <cell r="G191075" t="str">
            <v>222523</v>
          </cell>
        </row>
        <row r="191076">
          <cell r="F191076" t="str">
            <v>emlettengineering.co.uk</v>
          </cell>
          <cell r="G191076" t="str">
            <v>222524</v>
          </cell>
        </row>
        <row r="191077">
          <cell r="F191077" t="str">
            <v>emlev.com</v>
          </cell>
          <cell r="G191077" t="str">
            <v>222525</v>
          </cell>
        </row>
        <row r="191078">
          <cell r="F191078" t="str">
            <v>emlogis.com</v>
          </cell>
          <cell r="G191078" t="str">
            <v>222526</v>
          </cell>
        </row>
        <row r="191079">
          <cell r="F191079" t="str">
            <v>emls.ru</v>
          </cell>
          <cell r="G191079" t="str">
            <v>222527</v>
          </cell>
        </row>
        <row r="191080">
          <cell r="F191080" t="str">
            <v>emma.io</v>
          </cell>
          <cell r="G191080" t="str">
            <v>222528</v>
          </cell>
        </row>
        <row r="191081">
          <cell r="F191081" t="str">
            <v>emmafry.net</v>
          </cell>
          <cell r="G191081" t="str">
            <v>222529</v>
          </cell>
        </row>
        <row r="191082">
          <cell r="F191082" t="str">
            <v>emmalomax.com</v>
          </cell>
          <cell r="G191082" t="str">
            <v>222530</v>
          </cell>
        </row>
        <row r="191083">
          <cell r="F191083" t="str">
            <v>emmanstarint.com</v>
          </cell>
          <cell r="G191083" t="str">
            <v>222531</v>
          </cell>
        </row>
        <row r="191084">
          <cell r="F191084" t="str">
            <v>emmatreeservice.com</v>
          </cell>
          <cell r="G191084" t="str">
            <v>222532</v>
          </cell>
        </row>
        <row r="191085">
          <cell r="F191085" t="str">
            <v>emmausdesigns.com</v>
          </cell>
          <cell r="G191085" t="str">
            <v>222533</v>
          </cell>
        </row>
        <row r="191086">
          <cell r="F191086" t="str">
            <v>emmettglobal.com</v>
          </cell>
          <cell r="G191086" t="str">
            <v>222534</v>
          </cell>
        </row>
        <row r="191087">
          <cell r="F191087" t="str">
            <v>emmisaustin.com</v>
          </cell>
          <cell r="G191087" t="str">
            <v>222535</v>
          </cell>
        </row>
        <row r="191088">
          <cell r="F191088" t="str">
            <v>emmisinteractive.com</v>
          </cell>
          <cell r="G191088" t="str">
            <v>222536</v>
          </cell>
        </row>
        <row r="191089">
          <cell r="F191089" t="str">
            <v>emmisolutions.com</v>
          </cell>
          <cell r="G191089" t="str">
            <v>222537</v>
          </cell>
        </row>
        <row r="191090">
          <cell r="F191090" t="str">
            <v>emmoco.com</v>
          </cell>
          <cell r="G191090" t="str">
            <v>222538</v>
          </cell>
        </row>
        <row r="191091">
          <cell r="F191091" t="str">
            <v>emmpower.com</v>
          </cell>
          <cell r="G191091" t="str">
            <v>222539</v>
          </cell>
        </row>
        <row r="191092">
          <cell r="F191092" t="str">
            <v>emnet.net</v>
          </cell>
          <cell r="G191092" t="str">
            <v>222540</v>
          </cell>
        </row>
        <row r="191093">
          <cell r="F191093" t="str">
            <v>emnewsdistribution.com</v>
          </cell>
          <cell r="G191093" t="str">
            <v>222541</v>
          </cell>
        </row>
        <row r="191094">
          <cell r="F191094" t="str">
            <v>emobc.com</v>
          </cell>
          <cell r="G191094" t="str">
            <v>222542</v>
          </cell>
        </row>
        <row r="191095">
          <cell r="F191095" t="str">
            <v>emobigames.vn</v>
          </cell>
          <cell r="G191095" t="str">
            <v>222543</v>
          </cell>
        </row>
        <row r="191096">
          <cell r="F191096" t="str">
            <v>emobiletel.com</v>
          </cell>
          <cell r="G191096" t="str">
            <v>222544</v>
          </cell>
        </row>
        <row r="191097">
          <cell r="F191097" t="str">
            <v>emobilis.ac.ke</v>
          </cell>
          <cell r="G191097" t="str">
            <v>222545</v>
          </cell>
        </row>
        <row r="191098">
          <cell r="F191098" t="str">
            <v>emobitise.com</v>
          </cell>
          <cell r="G191098" t="str">
            <v>222546</v>
          </cell>
        </row>
        <row r="191099">
          <cell r="F191099" t="str">
            <v>emobus.com</v>
          </cell>
          <cell r="G191099" t="str">
            <v>222547</v>
          </cell>
        </row>
        <row r="191100">
          <cell r="F191100" t="str">
            <v>emodcons.com</v>
          </cell>
          <cell r="G191100" t="str">
            <v>222548</v>
          </cell>
        </row>
        <row r="191101">
          <cell r="F191101" t="str">
            <v>emodt.com</v>
          </cell>
          <cell r="G191101" t="str">
            <v>222549</v>
          </cell>
        </row>
        <row r="191102">
          <cell r="F191102" t="str">
            <v>emogenica.com</v>
          </cell>
          <cell r="G191102" t="str">
            <v>222550</v>
          </cell>
        </row>
        <row r="191103">
          <cell r="F191103" t="str">
            <v>emojillc.com</v>
          </cell>
          <cell r="G191103" t="str">
            <v>222551</v>
          </cell>
        </row>
        <row r="191104">
          <cell r="F191104" t="str">
            <v>emojions.com</v>
          </cell>
          <cell r="G191104" t="str">
            <v>222552</v>
          </cell>
        </row>
        <row r="191105">
          <cell r="F191105" t="str">
            <v>emojipedia.org</v>
          </cell>
          <cell r="G191105" t="str">
            <v>222553</v>
          </cell>
        </row>
        <row r="191106">
          <cell r="F191106" t="str">
            <v>emokoo.com</v>
          </cell>
          <cell r="G191106" t="str">
            <v>222554</v>
          </cell>
        </row>
        <row r="191107">
          <cell r="F191107" t="str">
            <v>emologix.com</v>
          </cell>
          <cell r="G191107" t="str">
            <v>222555</v>
          </cell>
        </row>
        <row r="191108">
          <cell r="F191108" t="str">
            <v>emolytics.com</v>
          </cell>
          <cell r="G191108" t="str">
            <v>222556</v>
          </cell>
        </row>
        <row r="191109">
          <cell r="F191109" t="str">
            <v>emomentum.co.uk</v>
          </cell>
          <cell r="G191109" t="str">
            <v>222557</v>
          </cell>
        </row>
        <row r="191110">
          <cell r="F191110" t="str">
            <v>emoneyadvisor.com</v>
          </cell>
          <cell r="G191110" t="str">
            <v>222558</v>
          </cell>
        </row>
        <row r="191111">
          <cell r="F191111" t="str">
            <v>emonster.com</v>
          </cell>
          <cell r="G191111" t="str">
            <v>222559</v>
          </cell>
        </row>
        <row r="191112">
          <cell r="F191112" t="str">
            <v>emopulse.com</v>
          </cell>
          <cell r="G191112" t="str">
            <v>222560</v>
          </cell>
        </row>
        <row r="191113">
          <cell r="F191113" t="str">
            <v>emorphis.com</v>
          </cell>
          <cell r="G191113" t="str">
            <v>222561</v>
          </cell>
        </row>
        <row r="191114">
          <cell r="F191114" t="str">
            <v>emoryknollfarms.com</v>
          </cell>
          <cell r="G191114" t="str">
            <v>222562</v>
          </cell>
        </row>
        <row r="191115">
          <cell r="F191115" t="str">
            <v>emosiv.com</v>
          </cell>
          <cell r="G191115" t="str">
            <v>222563</v>
          </cell>
        </row>
        <row r="191116">
          <cell r="F191116" t="str">
            <v>emostglobal.com</v>
          </cell>
          <cell r="G191116" t="str">
            <v>222564</v>
          </cell>
        </row>
        <row r="191117">
          <cell r="F191117" t="str">
            <v>emot.io</v>
          </cell>
          <cell r="G191117" t="str">
            <v>222565</v>
          </cell>
        </row>
        <row r="191118">
          <cell r="F191118" t="str">
            <v>emota.net</v>
          </cell>
          <cell r="G191118" t="str">
            <v>222566</v>
          </cell>
        </row>
        <row r="191119">
          <cell r="F191119" t="str">
            <v>emote.in</v>
          </cell>
          <cell r="G191119" t="str">
            <v>222567</v>
          </cell>
        </row>
        <row r="191120">
          <cell r="F191120" t="str">
            <v>emotely.com</v>
          </cell>
          <cell r="G191120" t="str">
            <v>222568</v>
          </cell>
        </row>
        <row r="191121">
          <cell r="F191121" t="str">
            <v>emotiful.com</v>
          </cell>
          <cell r="G191121" t="str">
            <v>222569</v>
          </cell>
        </row>
        <row r="191122">
          <cell r="F191122" t="str">
            <v>emotimo.com</v>
          </cell>
          <cell r="G191122" t="str">
            <v>222570</v>
          </cell>
        </row>
        <row r="191123">
          <cell r="F191123" t="str">
            <v>emotion.com.hk</v>
          </cell>
          <cell r="G191123" t="str">
            <v>222571</v>
          </cell>
        </row>
        <row r="191124">
          <cell r="F191124" t="str">
            <v>emotionadvert.com</v>
          </cell>
          <cell r="G191124" t="str">
            <v>222572</v>
          </cell>
        </row>
        <row r="191125">
          <cell r="F191125" t="str">
            <v>emotionalabcs.com</v>
          </cell>
          <cell r="G191125" t="str">
            <v>222573</v>
          </cell>
        </row>
        <row r="191126">
          <cell r="F191126" t="str">
            <v>emotionalbrains.com</v>
          </cell>
          <cell r="G191126" t="str">
            <v>222574</v>
          </cell>
        </row>
        <row r="191127">
          <cell r="F191127" t="str">
            <v>emotionloop.com</v>
          </cell>
          <cell r="G191127" t="str">
            <v>222575</v>
          </cell>
        </row>
        <row r="191128">
          <cell r="F191128" t="str">
            <v>emotionresearchlab.com</v>
          </cell>
          <cell r="G191128" t="str">
            <v>222576</v>
          </cell>
        </row>
        <row r="191129">
          <cell r="F191129" t="str">
            <v>emotionsense.org</v>
          </cell>
          <cell r="G191129" t="str">
            <v>222577</v>
          </cell>
        </row>
        <row r="191130">
          <cell r="F191130" t="str">
            <v>emotionstudios.net</v>
          </cell>
          <cell r="G191130" t="str">
            <v>222578</v>
          </cell>
        </row>
        <row r="191131">
          <cell r="F191131" t="str">
            <v>emotitones.com</v>
          </cell>
          <cell r="G191131" t="str">
            <v>222579</v>
          </cell>
        </row>
        <row r="191132">
          <cell r="F191132" t="str">
            <v>emotiva.com</v>
          </cell>
          <cell r="G191132" t="str">
            <v>222580</v>
          </cell>
        </row>
        <row r="191133">
          <cell r="F191133" t="str">
            <v>emotivebrand.com</v>
          </cell>
          <cell r="G191133" t="str">
            <v>222581</v>
          </cell>
        </row>
        <row r="191134">
          <cell r="F191134" t="str">
            <v>emotorsbus.com</v>
          </cell>
          <cell r="G191134" t="str">
            <v>222582</v>
          </cell>
        </row>
        <row r="191135">
          <cell r="F191135" t="str">
            <v>emovewind.com</v>
          </cell>
          <cell r="G191135" t="str">
            <v>222583</v>
          </cell>
        </row>
        <row r="191136">
          <cell r="F191136" t="str">
            <v>emovilia.com</v>
          </cell>
          <cell r="G191136" t="str">
            <v>222584</v>
          </cell>
        </row>
        <row r="191137">
          <cell r="F191137" t="str">
            <v>emoving.com</v>
          </cell>
          <cell r="G191137" t="str">
            <v>222585</v>
          </cell>
        </row>
        <row r="191138">
          <cell r="F191138" t="str">
            <v>emoze.com</v>
          </cell>
          <cell r="G191138" t="str">
            <v>222586</v>
          </cell>
        </row>
        <row r="191139">
          <cell r="F191139" t="str">
            <v>emozia.com</v>
          </cell>
          <cell r="G191139" t="str">
            <v>222587</v>
          </cell>
        </row>
        <row r="191140">
          <cell r="F191140" t="str">
            <v>empacotecnia.com</v>
          </cell>
          <cell r="G191140" t="str">
            <v>222588</v>
          </cell>
        </row>
        <row r="191141">
          <cell r="F191141" t="str">
            <v>empari.com.br</v>
          </cell>
          <cell r="G191141" t="str">
            <v>222589</v>
          </cell>
        </row>
        <row r="191142">
          <cell r="F191142" t="str">
            <v>empathybroker.com</v>
          </cell>
          <cell r="G191142" t="str">
            <v>222590</v>
          </cell>
        </row>
        <row r="191143">
          <cell r="F191143" t="str">
            <v>empathygranites.com</v>
          </cell>
          <cell r="G191143" t="str">
            <v>222591</v>
          </cell>
        </row>
        <row r="191144">
          <cell r="F191144" t="str">
            <v>empathylab.com</v>
          </cell>
          <cell r="G191144" t="str">
            <v>222592</v>
          </cell>
        </row>
        <row r="191145">
          <cell r="F191145" t="str">
            <v>empatica.net</v>
          </cell>
          <cell r="G191145" t="str">
            <v>222593</v>
          </cell>
        </row>
        <row r="191146">
          <cell r="F191146" t="str">
            <v>empatico.ca</v>
          </cell>
          <cell r="G191146" t="str">
            <v>222594</v>
          </cell>
        </row>
        <row r="191147">
          <cell r="F191147" t="str">
            <v>empbiotech.com</v>
          </cell>
          <cell r="G191147" t="str">
            <v>222595</v>
          </cell>
        </row>
        <row r="191148">
          <cell r="F191148" t="str">
            <v>empcorp.com</v>
          </cell>
          <cell r="G191148" t="str">
            <v>222596</v>
          </cell>
        </row>
        <row r="191149">
          <cell r="F191149" t="str">
            <v>empea.org</v>
          </cell>
          <cell r="G191149" t="str">
            <v>222597</v>
          </cell>
        </row>
        <row r="191150">
          <cell r="F191150" t="str">
            <v>empedia.com</v>
          </cell>
          <cell r="G191150" t="str">
            <v>222598</v>
          </cell>
        </row>
        <row r="191151">
          <cell r="F191151" t="str">
            <v>empeeric.com</v>
          </cell>
          <cell r="G191151" t="str">
            <v>222599</v>
          </cell>
        </row>
        <row r="191152">
          <cell r="F191152" t="str">
            <v>empeers.com</v>
          </cell>
          <cell r="G191152" t="str">
            <v>222600</v>
          </cell>
        </row>
        <row r="191153">
          <cell r="F191153" t="str">
            <v>empel.com</v>
          </cell>
          <cell r="G191153" t="str">
            <v>222601</v>
          </cell>
        </row>
        <row r="191154">
          <cell r="F191154" t="str">
            <v>empeopled.com</v>
          </cell>
          <cell r="G191154" t="str">
            <v>222602</v>
          </cell>
        </row>
        <row r="191155">
          <cell r="F191155" t="str">
            <v>emperola.com</v>
          </cell>
          <cell r="G191155" t="str">
            <v>222603</v>
          </cell>
        </row>
        <row r="191156">
          <cell r="F191156" t="str">
            <v>emperumclub.com</v>
          </cell>
          <cell r="G191156" t="str">
            <v>222604</v>
          </cell>
        </row>
        <row r="191157">
          <cell r="F191157" t="str">
            <v>empgenetech.com</v>
          </cell>
          <cell r="G191157" t="str">
            <v>222605</v>
          </cell>
        </row>
        <row r="191158">
          <cell r="F191158" t="str">
            <v>emphasizebpo.com</v>
          </cell>
          <cell r="G191158" t="str">
            <v>222606</v>
          </cell>
        </row>
        <row r="191159">
          <cell r="F191159" t="str">
            <v>emphasizedesign.com</v>
          </cell>
          <cell r="G191159" t="str">
            <v>222607</v>
          </cell>
        </row>
        <row r="191160">
          <cell r="F191160" t="str">
            <v>emphasyspha.com</v>
          </cell>
          <cell r="G191160" t="str">
            <v>222608</v>
          </cell>
        </row>
        <row r="191161">
          <cell r="F191161" t="str">
            <v>emphatictechnologies.com</v>
          </cell>
          <cell r="G191161" t="str">
            <v>222609</v>
          </cell>
        </row>
        <row r="191162">
          <cell r="F191162" t="str">
            <v>emphi.com</v>
          </cell>
          <cell r="G191162" t="str">
            <v>222610</v>
          </cell>
        </row>
        <row r="191163">
          <cell r="F191163" t="str">
            <v>emphotonics.com</v>
          </cell>
          <cell r="G191163" t="str">
            <v>222611</v>
          </cell>
        </row>
        <row r="191164">
          <cell r="F191164" t="str">
            <v>empinfo.com</v>
          </cell>
          <cell r="G191164" t="str">
            <v>222612</v>
          </cell>
        </row>
        <row r="191165">
          <cell r="F191165" t="str">
            <v>empir.se</v>
          </cell>
          <cell r="G191165" t="str">
            <v>222613</v>
          </cell>
        </row>
        <row r="191166">
          <cell r="F191166" t="str">
            <v>empire90moneylender.com.sg</v>
          </cell>
          <cell r="G191166" t="str">
            <v>222614</v>
          </cell>
        </row>
        <row r="191167">
          <cell r="F191167" t="str">
            <v>empirebins.com.au</v>
          </cell>
          <cell r="G191167" t="str">
            <v>222615</v>
          </cell>
        </row>
        <row r="191168">
          <cell r="F191168" t="str">
            <v>empirebrokerage.com</v>
          </cell>
          <cell r="G191168" t="str">
            <v>222616</v>
          </cell>
        </row>
        <row r="191169">
          <cell r="F191169" t="str">
            <v>empirecommercialfinance.co.uk</v>
          </cell>
          <cell r="G191169" t="str">
            <v>222617</v>
          </cell>
        </row>
        <row r="191170">
          <cell r="F191170" t="str">
            <v>empirecommunities.com</v>
          </cell>
          <cell r="G191170" t="str">
            <v>222618</v>
          </cell>
        </row>
        <row r="191171">
          <cell r="F191171" t="str">
            <v>empired.com</v>
          </cell>
          <cell r="G191171" t="str">
            <v>222619</v>
          </cell>
        </row>
        <row r="191172">
          <cell r="F191172" t="str">
            <v>empiredentalsupplies.com</v>
          </cell>
          <cell r="G191172" t="str">
            <v>222620</v>
          </cell>
        </row>
        <row r="191173">
          <cell r="F191173" t="str">
            <v>empireeden.com</v>
          </cell>
          <cell r="G191173" t="str">
            <v>222621</v>
          </cell>
        </row>
        <row r="191174">
          <cell r="F191174" t="str">
            <v>empireentertainment.com</v>
          </cell>
          <cell r="G191174" t="str">
            <v>222622</v>
          </cell>
        </row>
        <row r="191175">
          <cell r="F191175" t="str">
            <v>empireflippers.com</v>
          </cell>
          <cell r="G191175" t="str">
            <v>222623</v>
          </cell>
        </row>
        <row r="191176">
          <cell r="F191176" t="str">
            <v>empiregroupusa.com</v>
          </cell>
          <cell r="G191176" t="str">
            <v>222624</v>
          </cell>
        </row>
        <row r="191177">
          <cell r="F191177" t="str">
            <v>empireinsurancecorp.com</v>
          </cell>
          <cell r="G191177" t="str">
            <v>222625</v>
          </cell>
        </row>
        <row r="191178">
          <cell r="F191178" t="str">
            <v>empirelaundry.com</v>
          </cell>
          <cell r="G191178" t="str">
            <v>222626</v>
          </cell>
        </row>
        <row r="191179">
          <cell r="F191179" t="str">
            <v>empireltda.com</v>
          </cell>
          <cell r="G191179" t="str">
            <v>222627</v>
          </cell>
        </row>
        <row r="191180">
          <cell r="F191180" t="str">
            <v>empiremayo.com</v>
          </cell>
          <cell r="G191180" t="str">
            <v>222628</v>
          </cell>
        </row>
        <row r="191181">
          <cell r="F191181" t="str">
            <v>empiremedia.net</v>
          </cell>
          <cell r="G191181" t="str">
            <v>222629</v>
          </cell>
        </row>
        <row r="191182">
          <cell r="F191182" t="str">
            <v>empiremedicaltraining.com</v>
          </cell>
          <cell r="G191182" t="str">
            <v>222630</v>
          </cell>
        </row>
        <row r="191183">
          <cell r="F191183" t="str">
            <v>empiremumbai.com</v>
          </cell>
          <cell r="G191183" t="str">
            <v>222631</v>
          </cell>
        </row>
        <row r="191184">
          <cell r="F191184" t="str">
            <v>empireresources.com</v>
          </cell>
          <cell r="G191184" t="str">
            <v>222632</v>
          </cell>
        </row>
        <row r="191185">
          <cell r="F191185" t="str">
            <v>empirestartups.com</v>
          </cell>
          <cell r="G191185" t="str">
            <v>222633</v>
          </cell>
        </row>
        <row r="191186">
          <cell r="F191186" t="str">
            <v>empirestaterealtytrust.com</v>
          </cell>
          <cell r="G191186" t="str">
            <v>222634</v>
          </cell>
        </row>
        <row r="191187">
          <cell r="F191187" t="str">
            <v>empiretruss.com</v>
          </cell>
          <cell r="G191187" t="str">
            <v>222635</v>
          </cell>
        </row>
        <row r="191188">
          <cell r="F191188" t="str">
            <v>empirewc.com</v>
          </cell>
          <cell r="G191188" t="str">
            <v>222636</v>
          </cell>
        </row>
        <row r="191189">
          <cell r="F191189" t="str">
            <v>empirica.pl</v>
          </cell>
          <cell r="G191189" t="str">
            <v>222637</v>
          </cell>
        </row>
        <row r="191190">
          <cell r="F191190" t="str">
            <v>empiricalmedia.com</v>
          </cell>
          <cell r="G191190" t="str">
            <v>222638</v>
          </cell>
        </row>
        <row r="191191">
          <cell r="F191191" t="str">
            <v>empiricalpi.com</v>
          </cell>
          <cell r="G191191" t="str">
            <v>222639</v>
          </cell>
        </row>
        <row r="191192">
          <cell r="F191192" t="str">
            <v>empiricalux.com</v>
          </cell>
          <cell r="G191192" t="str">
            <v>222640</v>
          </cell>
        </row>
        <row r="191193">
          <cell r="F191193" t="str">
            <v>empiriccapital.com</v>
          </cell>
          <cell r="G191193" t="str">
            <v>222641</v>
          </cell>
        </row>
        <row r="191194">
          <cell r="F191194" t="str">
            <v>empiricly.com</v>
          </cell>
          <cell r="G191194" t="str">
            <v>222642</v>
          </cell>
        </row>
        <row r="191195">
          <cell r="F191195" t="str">
            <v>empirix.com</v>
          </cell>
          <cell r="G191195" t="str">
            <v>222643</v>
          </cell>
        </row>
        <row r="191196">
          <cell r="F191196" t="str">
            <v>empleate.com</v>
          </cell>
          <cell r="G191196" t="str">
            <v>222644</v>
          </cell>
        </row>
        <row r="191197">
          <cell r="F191197" t="str">
            <v>emplo.com</v>
          </cell>
          <cell r="G191197" t="str">
            <v>222645</v>
          </cell>
        </row>
        <row r="191198">
          <cell r="F191198" t="str">
            <v>emploiglobale.com</v>
          </cell>
          <cell r="G191198" t="str">
            <v>222646</v>
          </cell>
        </row>
        <row r="191199">
          <cell r="F191199" t="str">
            <v>employabilitybridge.com</v>
          </cell>
          <cell r="G191199" t="str">
            <v>222647</v>
          </cell>
        </row>
        <row r="191200">
          <cell r="F191200" t="str">
            <v>employance.com</v>
          </cell>
          <cell r="G191200" t="str">
            <v>222648</v>
          </cell>
        </row>
        <row r="191201">
          <cell r="F191201" t="str">
            <v>employbridge.com</v>
          </cell>
          <cell r="G191201" t="str">
            <v>222649</v>
          </cell>
        </row>
        <row r="191202">
          <cell r="F191202" t="str">
            <v>employee-performance.com</v>
          </cell>
          <cell r="G191202" t="str">
            <v>222650</v>
          </cell>
        </row>
        <row r="191203">
          <cell r="F191203" t="str">
            <v>employeebenefits.com.au</v>
          </cell>
          <cell r="G191203" t="str">
            <v>222651</v>
          </cell>
        </row>
        <row r="191204">
          <cell r="F191204" t="str">
            <v>employeelife.com</v>
          </cell>
          <cell r="G191204" t="str">
            <v>222652</v>
          </cell>
        </row>
        <row r="191205">
          <cell r="F191205" t="str">
            <v>employeenavigator.com</v>
          </cell>
          <cell r="G191205" t="str">
            <v>222653</v>
          </cell>
        </row>
        <row r="191206">
          <cell r="F191206" t="str">
            <v>employeepooling.com</v>
          </cell>
          <cell r="G191206" t="str">
            <v>222654</v>
          </cell>
        </row>
        <row r="191207">
          <cell r="F191207" t="str">
            <v>employeescreen.com</v>
          </cell>
          <cell r="G191207" t="str">
            <v>222655</v>
          </cell>
        </row>
        <row r="191208">
          <cell r="F191208" t="str">
            <v>employer-lawyer.com</v>
          </cell>
          <cell r="G191208" t="str">
            <v>222656</v>
          </cell>
        </row>
        <row r="191209">
          <cell r="F191209" t="str">
            <v>employerflexible.com</v>
          </cell>
          <cell r="G191209" t="str">
            <v>222657</v>
          </cell>
        </row>
        <row r="191210">
          <cell r="F191210" t="str">
            <v>employerrap.com</v>
          </cell>
          <cell r="G191210" t="str">
            <v>222658</v>
          </cell>
        </row>
        <row r="191211">
          <cell r="F191211" t="str">
            <v>employers.jobhubble.com</v>
          </cell>
          <cell r="G191211" t="str">
            <v>222659</v>
          </cell>
        </row>
        <row r="191212">
          <cell r="F191212" t="str">
            <v>employerslogic.com</v>
          </cell>
          <cell r="G191212" t="str">
            <v>222660</v>
          </cell>
        </row>
        <row r="191213">
          <cell r="F191213" t="str">
            <v>employify.me</v>
          </cell>
          <cell r="G191213" t="str">
            <v>222661</v>
          </cell>
        </row>
        <row r="191214">
          <cell r="F191214" t="str">
            <v>employmentattorneyservices.com</v>
          </cell>
          <cell r="G191214" t="str">
            <v>222662</v>
          </cell>
        </row>
        <row r="191215">
          <cell r="F191215" t="str">
            <v>employmentcrossing.com</v>
          </cell>
          <cell r="G191215" t="str">
            <v>222663</v>
          </cell>
        </row>
        <row r="191216">
          <cell r="F191216" t="str">
            <v>employmentsolutions.com</v>
          </cell>
          <cell r="G191216" t="str">
            <v>222664</v>
          </cell>
        </row>
        <row r="191217">
          <cell r="F191217" t="str">
            <v>employmenttechnologies.com</v>
          </cell>
          <cell r="G191217" t="str">
            <v>222665</v>
          </cell>
        </row>
        <row r="191218">
          <cell r="F191218" t="str">
            <v>employsure.com.au</v>
          </cell>
          <cell r="G191218" t="str">
            <v>222666</v>
          </cell>
        </row>
        <row r="191219">
          <cell r="F191219" t="str">
            <v>employtown.com</v>
          </cell>
          <cell r="G191219" t="str">
            <v>222667</v>
          </cell>
        </row>
        <row r="191220">
          <cell r="F191220" t="str">
            <v>employtoy.com</v>
          </cell>
          <cell r="G191220" t="str">
            <v>222668</v>
          </cell>
        </row>
        <row r="191221">
          <cell r="F191221" t="str">
            <v>employvision.com</v>
          </cell>
          <cell r="G191221" t="str">
            <v>222669</v>
          </cell>
        </row>
        <row r="191222">
          <cell r="F191222" t="str">
            <v>employwise.com</v>
          </cell>
          <cell r="G191222" t="str">
            <v>222670</v>
          </cell>
        </row>
        <row r="191223">
          <cell r="F191223" t="str">
            <v>emporiumtech.com</v>
          </cell>
          <cell r="G191223" t="str">
            <v>222671</v>
          </cell>
        </row>
        <row r="191224">
          <cell r="F191224" t="str">
            <v>emportant.com</v>
          </cell>
          <cell r="G191224" t="str">
            <v>222672</v>
          </cell>
        </row>
        <row r="191225">
          <cell r="F191225" t="str">
            <v>empowerbpo.com</v>
          </cell>
          <cell r="G191225" t="str">
            <v>222673</v>
          </cell>
        </row>
        <row r="191226">
          <cell r="F191226" t="str">
            <v>empowercampaigns.com</v>
          </cell>
          <cell r="G191226" t="str">
            <v>222674</v>
          </cell>
        </row>
        <row r="191227">
          <cell r="F191227" t="str">
            <v>empowered.org</v>
          </cell>
          <cell r="G191227" t="str">
            <v>222675</v>
          </cell>
        </row>
        <row r="191228">
          <cell r="F191228" t="str">
            <v>empoweredbookkeeping.com</v>
          </cell>
          <cell r="G191228" t="str">
            <v>222676</v>
          </cell>
        </row>
        <row r="191229">
          <cell r="F191229" t="str">
            <v>empowereddesignapps.com</v>
          </cell>
          <cell r="G191229" t="str">
            <v>222677</v>
          </cell>
        </row>
        <row r="191230">
          <cell r="F191230" t="str">
            <v>empoweredmediagroup.com</v>
          </cell>
          <cell r="G191230" t="str">
            <v>222678</v>
          </cell>
        </row>
        <row r="191231">
          <cell r="F191231" t="str">
            <v>empoweredpresentations.com</v>
          </cell>
          <cell r="G191231" t="str">
            <v>222679</v>
          </cell>
        </row>
        <row r="191232">
          <cell r="F191232" t="str">
            <v>empowergeneration.org</v>
          </cell>
          <cell r="G191232" t="str">
            <v>222680</v>
          </cell>
        </row>
        <row r="191233">
          <cell r="F191233" t="str">
            <v>empowerhr.com</v>
          </cell>
          <cell r="G191233" t="str">
            <v>222681</v>
          </cell>
        </row>
        <row r="191234">
          <cell r="F191234" t="str">
            <v>empowerid.com</v>
          </cell>
          <cell r="G191234" t="str">
            <v>222682</v>
          </cell>
        </row>
        <row r="191235">
          <cell r="F191235" t="str">
            <v>empowerinvestmentgroup.com</v>
          </cell>
          <cell r="G191235" t="str">
            <v>222683</v>
          </cell>
        </row>
        <row r="191236">
          <cell r="F191236" t="str">
            <v>empowerkit.com</v>
          </cell>
          <cell r="G191236" t="str">
            <v>222684</v>
          </cell>
        </row>
        <row r="191237">
          <cell r="F191237" t="str">
            <v>empowerlinguatranslation.com</v>
          </cell>
          <cell r="G191237" t="str">
            <v>222685</v>
          </cell>
        </row>
        <row r="191238">
          <cell r="F191238" t="str">
            <v>empowermenttech.com</v>
          </cell>
          <cell r="G191238" t="str">
            <v>222686</v>
          </cell>
        </row>
        <row r="191239">
          <cell r="F191239" t="str">
            <v>empowermentworks.org</v>
          </cell>
          <cell r="G191239" t="str">
            <v>222687</v>
          </cell>
        </row>
        <row r="191240">
          <cell r="F191240" t="str">
            <v>empowerny.com</v>
          </cell>
          <cell r="G191240" t="str">
            <v>222688</v>
          </cell>
        </row>
        <row r="191241">
          <cell r="F191241" t="str">
            <v>empowerresearch.com</v>
          </cell>
          <cell r="G191241" t="str">
            <v>222689</v>
          </cell>
        </row>
        <row r="191242">
          <cell r="F191242" t="str">
            <v>empowersoftware.com</v>
          </cell>
          <cell r="G191242" t="str">
            <v>222690</v>
          </cell>
        </row>
        <row r="191243">
          <cell r="F191243" t="str">
            <v>empowertechnologies.com</v>
          </cell>
          <cell r="G191243" t="str">
            <v>222691</v>
          </cell>
        </row>
        <row r="191244">
          <cell r="F191244" t="str">
            <v>empowerunited.com</v>
          </cell>
          <cell r="G191244" t="str">
            <v>222692</v>
          </cell>
        </row>
        <row r="191245">
          <cell r="F191245" t="str">
            <v>empowerwealth.com.au</v>
          </cell>
          <cell r="G191245" t="str">
            <v>222693</v>
          </cell>
        </row>
        <row r="191246">
          <cell r="F191246" t="str">
            <v>empowher.com</v>
          </cell>
          <cell r="G191246" t="str">
            <v>222694</v>
          </cell>
        </row>
        <row r="191247">
          <cell r="F191247" t="str">
            <v>empowrr.com</v>
          </cell>
          <cell r="G191247" t="str">
            <v>222695</v>
          </cell>
        </row>
        <row r="191248">
          <cell r="F191248" t="str">
            <v>emprediem.com</v>
          </cell>
          <cell r="G191248" t="str">
            <v>222696</v>
          </cell>
        </row>
        <row r="191249">
          <cell r="F191249" t="str">
            <v>empreenda.vc</v>
          </cell>
          <cell r="G191249" t="str">
            <v>222697</v>
          </cell>
        </row>
        <row r="191250">
          <cell r="F191250" t="str">
            <v>empreendemia.com.br</v>
          </cell>
          <cell r="G191250" t="str">
            <v>222698</v>
          </cell>
        </row>
        <row r="191251">
          <cell r="F191251" t="str">
            <v>empreendo.com</v>
          </cell>
          <cell r="G191251" t="str">
            <v>222699</v>
          </cell>
        </row>
        <row r="191252">
          <cell r="F191252" t="str">
            <v>emprego.pt</v>
          </cell>
          <cell r="G191252" t="str">
            <v>222700</v>
          </cell>
        </row>
        <row r="191253">
          <cell r="F191253" t="str">
            <v>empregopelomundo.com</v>
          </cell>
          <cell r="G191253" t="str">
            <v>222701</v>
          </cell>
        </row>
        <row r="191254">
          <cell r="F191254" t="str">
            <v>empregos.com.br</v>
          </cell>
          <cell r="G191254" t="str">
            <v>222702</v>
          </cell>
        </row>
        <row r="191255">
          <cell r="F191255" t="str">
            <v>emprelab.com</v>
          </cell>
          <cell r="G191255" t="str">
            <v>222703</v>
          </cell>
        </row>
        <row r="191256">
          <cell r="F191256" t="str">
            <v>emprende.la</v>
          </cell>
          <cell r="G191256" t="str">
            <v>222704</v>
          </cell>
        </row>
        <row r="191257">
          <cell r="F191257" t="str">
            <v>emprendedoresnews.com</v>
          </cell>
          <cell r="G191257" t="str">
            <v>222705</v>
          </cell>
        </row>
        <row r="191258">
          <cell r="F191258" t="str">
            <v>emprendia.com.ar</v>
          </cell>
          <cell r="G191258" t="str">
            <v>222706</v>
          </cell>
        </row>
        <row r="191259">
          <cell r="F191259" t="str">
            <v>empresaria.com</v>
          </cell>
          <cell r="G191259" t="str">
            <v>222707</v>
          </cell>
        </row>
        <row r="191260">
          <cell r="F191260" t="str">
            <v>empressconnect.com</v>
          </cell>
          <cell r="G191260" t="str">
            <v>222708</v>
          </cell>
        </row>
        <row r="191261">
          <cell r="F191261" t="str">
            <v>empresshottubs.com</v>
          </cell>
          <cell r="G191261" t="str">
            <v>222709</v>
          </cell>
        </row>
        <row r="191262">
          <cell r="F191262" t="str">
            <v>emprisemedia.com</v>
          </cell>
          <cell r="G191262" t="str">
            <v>222710</v>
          </cell>
        </row>
        <row r="191263">
          <cell r="F191263" t="str">
            <v>emptechllc.com</v>
          </cell>
          <cell r="G191263" t="str">
            <v>222711</v>
          </cell>
        </row>
        <row r="191264">
          <cell r="F191264" t="str">
            <v>emptyflaskgames.com</v>
          </cell>
          <cell r="G191264" t="str">
            <v>222712</v>
          </cell>
        </row>
        <row r="191265">
          <cell r="F191265" t="str">
            <v>emptyjob.com</v>
          </cell>
          <cell r="G191265" t="str">
            <v>222713</v>
          </cell>
        </row>
        <row r="191266">
          <cell r="F191266" t="str">
            <v>empxtrack.com</v>
          </cell>
          <cell r="G191266" t="str">
            <v>222714</v>
          </cell>
        </row>
        <row r="191267">
          <cell r="F191267" t="str">
            <v>empyreanco.com</v>
          </cell>
          <cell r="G191267" t="str">
            <v>222715</v>
          </cell>
        </row>
        <row r="191268">
          <cell r="F191268" t="str">
            <v>empyremedia.com</v>
          </cell>
          <cell r="G191268" t="str">
            <v>222716</v>
          </cell>
        </row>
        <row r="191269">
          <cell r="F191269" t="str">
            <v>emrepublishing.com</v>
          </cell>
          <cell r="G191269" t="str">
            <v>222717</v>
          </cell>
        </row>
        <row r="191270">
          <cell r="F191270" t="str">
            <v>emric.com</v>
          </cell>
          <cell r="G191270" t="str">
            <v>222718</v>
          </cell>
        </row>
        <row r="191271">
          <cell r="F191271" t="str">
            <v>emrlabs.com</v>
          </cell>
          <cell r="G191271" t="str">
            <v>222719</v>
          </cell>
        </row>
        <row r="191272">
          <cell r="F191272" t="str">
            <v>emrojapan.com</v>
          </cell>
          <cell r="G191272" t="str">
            <v>222720</v>
          </cell>
        </row>
        <row r="191273">
          <cell r="F191273" t="str">
            <v>emrrecruitment.co.uk</v>
          </cell>
          <cell r="G191273" t="str">
            <v>222721</v>
          </cell>
        </row>
        <row r="191274">
          <cell r="F191274" t="str">
            <v>emrystech.com</v>
          </cell>
          <cell r="G191274" t="str">
            <v>222722</v>
          </cell>
        </row>
        <row r="191275">
          <cell r="F191275" t="str">
            <v>ems-cortex.com</v>
          </cell>
          <cell r="G191275" t="str">
            <v>222723</v>
          </cell>
        </row>
        <row r="191276">
          <cell r="F191276" t="str">
            <v>ems-usa.com</v>
          </cell>
          <cell r="G191276" t="str">
            <v>222724</v>
          </cell>
        </row>
        <row r="191277">
          <cell r="F191277" t="str">
            <v>emscharts.com</v>
          </cell>
          <cell r="G191277" t="str">
            <v>222725</v>
          </cell>
        </row>
        <row r="191278">
          <cell r="F191278" t="str">
            <v>emscot.com</v>
          </cell>
          <cell r="G191278" t="str">
            <v>222726</v>
          </cell>
        </row>
        <row r="191279">
          <cell r="F191279" t="str">
            <v>emsearchconsulting.com</v>
          </cell>
          <cell r="G191279" t="str">
            <v>222727</v>
          </cell>
        </row>
        <row r="191280">
          <cell r="F191280" t="str">
            <v>emser.es</v>
          </cell>
          <cell r="G191280" t="str">
            <v>222728</v>
          </cell>
        </row>
        <row r="191281">
          <cell r="F191281" t="str">
            <v>emside.pl</v>
          </cell>
          <cell r="G191281" t="str">
            <v>222729</v>
          </cell>
        </row>
        <row r="191282">
          <cell r="F191282" t="str">
            <v>emsisoft.com</v>
          </cell>
          <cell r="G191282" t="str">
            <v>222730</v>
          </cell>
        </row>
        <row r="191283">
          <cell r="F191283" t="str">
            <v>emsmobile.ae</v>
          </cell>
          <cell r="G191283" t="str">
            <v>222731</v>
          </cell>
        </row>
        <row r="191284">
          <cell r="F191284" t="str">
            <v>emspot.com</v>
          </cell>
          <cell r="G191284" t="str">
            <v>222732</v>
          </cell>
        </row>
        <row r="191285">
          <cell r="F191285" t="str">
            <v>emsquare.in</v>
          </cell>
          <cell r="G191285" t="str">
            <v>222733</v>
          </cell>
        </row>
        <row r="191286">
          <cell r="F191286" t="str">
            <v>emss.co.za</v>
          </cell>
          <cell r="G191286" t="str">
            <v>222734</v>
          </cell>
        </row>
        <row r="191287">
          <cell r="F191287" t="str">
            <v>emstonline.com</v>
          </cell>
          <cell r="G191287" t="str">
            <v>222735</v>
          </cell>
        </row>
        <row r="191288">
          <cell r="F191288" t="str">
            <v>emtcloud.io</v>
          </cell>
          <cell r="G191288" t="str">
            <v>222736</v>
          </cell>
        </row>
        <row r="191289">
          <cell r="F191289" t="str">
            <v>emtcnet.com</v>
          </cell>
          <cell r="G191289" t="str">
            <v>222737</v>
          </cell>
        </row>
        <row r="191290">
          <cell r="F191290" t="str">
            <v>emtec-international.com</v>
          </cell>
          <cell r="G191290" t="str">
            <v>222738</v>
          </cell>
        </row>
        <row r="191291">
          <cell r="F191291" t="str">
            <v>emtem.com</v>
          </cell>
          <cell r="G191291" t="str">
            <v>222739</v>
          </cell>
        </row>
        <row r="191292">
          <cell r="F191292" t="str">
            <v>emtia-fiyatlari.com</v>
          </cell>
          <cell r="G191292" t="str">
            <v>222740</v>
          </cell>
        </row>
        <row r="191293">
          <cell r="F191293" t="str">
            <v>emtrace.com</v>
          </cell>
          <cell r="G191293" t="str">
            <v>222741</v>
          </cell>
        </row>
        <row r="191294">
          <cell r="F191294" t="str">
            <v>emtrain.com</v>
          </cell>
          <cell r="G191294" t="str">
            <v>222742</v>
          </cell>
        </row>
        <row r="191295">
          <cell r="F191295" t="str">
            <v>emu.me</v>
          </cell>
          <cell r="G191295" t="str">
            <v>222743</v>
          </cell>
        </row>
        <row r="191296">
          <cell r="F191296" t="str">
            <v>emuallim.com</v>
          </cell>
          <cell r="G191296" t="str">
            <v>222744</v>
          </cell>
        </row>
        <row r="191297">
          <cell r="F191297" t="str">
            <v>emubands.com</v>
          </cell>
          <cell r="G191297" t="str">
            <v>222745</v>
          </cell>
        </row>
        <row r="191298">
          <cell r="F191298" t="str">
            <v>emultitechsolution.com</v>
          </cell>
          <cell r="G191298" t="str">
            <v>222746</v>
          </cell>
        </row>
        <row r="191299">
          <cell r="F191299" t="str">
            <v>emurse.com</v>
          </cell>
          <cell r="G191299" t="str">
            <v>222747</v>
          </cell>
        </row>
        <row r="191300">
          <cell r="F191300" t="str">
            <v>emurtel.com</v>
          </cell>
          <cell r="G191300" t="str">
            <v>222748</v>
          </cell>
        </row>
        <row r="191301">
          <cell r="F191301" t="str">
            <v>emuse.asia</v>
          </cell>
          <cell r="G191301" t="str">
            <v>222749</v>
          </cell>
        </row>
        <row r="191302">
          <cell r="F191302" t="str">
            <v>emusea.com</v>
          </cell>
          <cell r="G191302" t="str">
            <v>222750</v>
          </cell>
        </row>
        <row r="191303">
          <cell r="F191303" t="str">
            <v>emusic.com</v>
          </cell>
          <cell r="G191303" t="str">
            <v>222751</v>
          </cell>
        </row>
        <row r="191304">
          <cell r="F191304" t="str">
            <v>emutexlabs.com</v>
          </cell>
          <cell r="G191304" t="str">
            <v>222752</v>
          </cell>
        </row>
        <row r="191305">
          <cell r="F191305" t="str">
            <v>emuzonebd.blogspot.com</v>
          </cell>
          <cell r="G191305" t="str">
            <v>222753</v>
          </cell>
        </row>
        <row r="191306">
          <cell r="F191306" t="str">
            <v>emvantage.com</v>
          </cell>
          <cell r="G191306" t="str">
            <v>222754</v>
          </cell>
        </row>
        <row r="191307">
          <cell r="F191307" t="str">
            <v>emvco.com</v>
          </cell>
          <cell r="G191307" t="str">
            <v>222755</v>
          </cell>
        </row>
        <row r="191308">
          <cell r="F191308" t="str">
            <v>emve.me</v>
          </cell>
          <cell r="G191308" t="str">
            <v>222756</v>
          </cell>
        </row>
        <row r="191309">
          <cell r="F191309" t="str">
            <v>emveep.com</v>
          </cell>
          <cell r="G191309" t="str">
            <v>222757</v>
          </cell>
        </row>
        <row r="191310">
          <cell r="F191310" t="str">
            <v>emveestech.com</v>
          </cell>
          <cell r="G191310" t="str">
            <v>222758</v>
          </cell>
        </row>
        <row r="191311">
          <cell r="F191311" t="str">
            <v>emventura.com</v>
          </cell>
          <cell r="G191311" t="str">
            <v>222759</v>
          </cell>
        </row>
        <row r="191312">
          <cell r="F191312" t="str">
            <v>emyhost.com</v>
          </cell>
          <cell r="G191312" t="str">
            <v>222760</v>
          </cell>
        </row>
        <row r="191313">
          <cell r="F191313" t="str">
            <v>emypa.com</v>
          </cell>
          <cell r="G191313" t="str">
            <v>222761</v>
          </cell>
        </row>
        <row r="191314">
          <cell r="F191314" t="str">
            <v>emzingo.com</v>
          </cell>
          <cell r="G191314" t="str">
            <v>222762</v>
          </cell>
        </row>
        <row r="191315">
          <cell r="F191315" t="str">
            <v>en-mat.com</v>
          </cell>
          <cell r="G191315" t="str">
            <v>222763</v>
          </cell>
        </row>
        <row r="191316">
          <cell r="F191316" t="str">
            <v>en-trak.com</v>
          </cell>
          <cell r="G191316" t="str">
            <v>222764</v>
          </cell>
        </row>
        <row r="191317">
          <cell r="F191317" t="str">
            <v>en-twyn.com</v>
          </cell>
          <cell r="G191317" t="str">
            <v>222765</v>
          </cell>
        </row>
        <row r="191318">
          <cell r="F191318" t="str">
            <v>en-us.actualog.com</v>
          </cell>
          <cell r="G191318" t="str">
            <v>222766</v>
          </cell>
        </row>
        <row r="191319">
          <cell r="F191319" t="str">
            <v>en-uygun.com</v>
          </cell>
          <cell r="G191319" t="str">
            <v>222767</v>
          </cell>
        </row>
        <row r="191320">
          <cell r="F191320" t="str">
            <v>en.100tal.com</v>
          </cell>
          <cell r="G191320" t="str">
            <v>222768</v>
          </cell>
        </row>
        <row r="191321">
          <cell r="F191321" t="str">
            <v>en.7cf.com</v>
          </cell>
          <cell r="G191321" t="str">
            <v>222769</v>
          </cell>
        </row>
        <row r="191322">
          <cell r="F191322" t="str">
            <v>en.aee.com</v>
          </cell>
          <cell r="G191322" t="str">
            <v>222770</v>
          </cell>
        </row>
        <row r="191323">
          <cell r="F191323" t="str">
            <v>en.alalam.ir</v>
          </cell>
          <cell r="G191323" t="str">
            <v>222771</v>
          </cell>
        </row>
        <row r="191324">
          <cell r="F191324" t="str">
            <v>en.altkomakademia.pl</v>
          </cell>
          <cell r="G191324" t="str">
            <v>222772</v>
          </cell>
        </row>
        <row r="191325">
          <cell r="F191325" t="str">
            <v>en.amer.com.cn</v>
          </cell>
          <cell r="G191325" t="str">
            <v>222773</v>
          </cell>
        </row>
        <row r="191326">
          <cell r="F191326" t="str">
            <v>en.apricots.es</v>
          </cell>
          <cell r="G191326" t="str">
            <v>222774</v>
          </cell>
        </row>
        <row r="191327">
          <cell r="F191327" t="str">
            <v>en.arbuzz.eu</v>
          </cell>
          <cell r="G191327" t="str">
            <v>222775</v>
          </cell>
        </row>
        <row r="191328">
          <cell r="F191328" t="str">
            <v>en.arronna.com</v>
          </cell>
          <cell r="G191328" t="str">
            <v>222776</v>
          </cell>
        </row>
        <row r="191329">
          <cell r="F191329" t="str">
            <v>en.babcomcenters.com.websitepanel.co.il</v>
          </cell>
          <cell r="G191329" t="str">
            <v>222777</v>
          </cell>
        </row>
        <row r="191330">
          <cell r="F191330" t="str">
            <v>en.beijing-hualian.com</v>
          </cell>
          <cell r="G191330" t="str">
            <v>222778</v>
          </cell>
        </row>
        <row r="191331">
          <cell r="F191331" t="str">
            <v>en.bentoandco.com</v>
          </cell>
          <cell r="G191331" t="str">
            <v>222779</v>
          </cell>
        </row>
        <row r="191332">
          <cell r="F191332" t="str">
            <v>en.buse.de</v>
          </cell>
          <cell r="G191332" t="str">
            <v>222780</v>
          </cell>
        </row>
        <row r="191333">
          <cell r="F191333" t="str">
            <v>en.ca-news.org</v>
          </cell>
          <cell r="G191333" t="str">
            <v>222781</v>
          </cell>
        </row>
        <row r="191334">
          <cell r="F191334" t="str">
            <v>en.ce.cn</v>
          </cell>
          <cell r="G191334" t="str">
            <v>222782</v>
          </cell>
        </row>
        <row r="191335">
          <cell r="F191335" t="str">
            <v>en.cihan.com.tr</v>
          </cell>
          <cell r="G191335" t="str">
            <v>222783</v>
          </cell>
        </row>
        <row r="191336">
          <cell r="F191336" t="str">
            <v>en.cjenm.com</v>
          </cell>
          <cell r="G191336" t="str">
            <v>222784</v>
          </cell>
        </row>
        <row r="191337">
          <cell r="F191337" t="str">
            <v>en.clc.co.ua</v>
          </cell>
          <cell r="G191337" t="str">
            <v>222785</v>
          </cell>
        </row>
        <row r="191338">
          <cell r="F191338" t="str">
            <v>en.coderockr.com</v>
          </cell>
          <cell r="G191338" t="str">
            <v>222786</v>
          </cell>
        </row>
        <row r="191339">
          <cell r="F191339" t="str">
            <v>en.coordina.com</v>
          </cell>
          <cell r="G191339" t="str">
            <v>222787</v>
          </cell>
        </row>
        <row r="191340">
          <cell r="F191340" t="str">
            <v>en.csst.com</v>
          </cell>
          <cell r="G191340" t="str">
            <v>222788</v>
          </cell>
        </row>
        <row r="191341">
          <cell r="F191341" t="str">
            <v>en.demandfrontier.com</v>
          </cell>
          <cell r="G191341" t="str">
            <v>222789</v>
          </cell>
        </row>
        <row r="191342">
          <cell r="F191342" t="str">
            <v>en.digitalcube.jp</v>
          </cell>
          <cell r="G191342" t="str">
            <v>222790</v>
          </cell>
        </row>
        <row r="191343">
          <cell r="F191343" t="str">
            <v>en.dokkogroup.com.ar</v>
          </cell>
          <cell r="G191343" t="str">
            <v>222791</v>
          </cell>
        </row>
        <row r="191344">
          <cell r="F191344" t="str">
            <v>en.dreamki.com</v>
          </cell>
          <cell r="G191344" t="str">
            <v>222792</v>
          </cell>
        </row>
        <row r="191345">
          <cell r="F191345" t="str">
            <v>en.ee</v>
          </cell>
          <cell r="G191345" t="str">
            <v>222793</v>
          </cell>
        </row>
        <row r="191346">
          <cell r="F191346" t="str">
            <v>en.elex-tech.com</v>
          </cell>
          <cell r="G191346" t="str">
            <v>222794</v>
          </cell>
        </row>
        <row r="191347">
          <cell r="F191347" t="str">
            <v>en.elvista.net</v>
          </cell>
          <cell r="G191347" t="str">
            <v>222795</v>
          </cell>
        </row>
        <row r="191348">
          <cell r="F191348" t="str">
            <v>en.estun.com</v>
          </cell>
          <cell r="G191348" t="str">
            <v>222796</v>
          </cell>
        </row>
        <row r="191349">
          <cell r="F191349" t="str">
            <v>en.evasan.com</v>
          </cell>
          <cell r="G191349" t="str">
            <v>222797</v>
          </cell>
        </row>
        <row r="191350">
          <cell r="F191350" t="str">
            <v>en.faitid.org</v>
          </cell>
          <cell r="G191350" t="str">
            <v>222798</v>
          </cell>
        </row>
        <row r="191351">
          <cell r="F191351" t="str">
            <v>en.fanap.ir</v>
          </cell>
          <cell r="G191351" t="str">
            <v>222799</v>
          </cell>
        </row>
        <row r="191352">
          <cell r="F191352" t="str">
            <v>en.formdesk.com</v>
          </cell>
          <cell r="G191352" t="str">
            <v>222800</v>
          </cell>
        </row>
        <row r="191353">
          <cell r="F191353" t="str">
            <v>en.freejpg.com.ar</v>
          </cell>
          <cell r="G191353" t="str">
            <v>222801</v>
          </cell>
        </row>
        <row r="191354">
          <cell r="F191354" t="str">
            <v>en.fullriver.com.cn</v>
          </cell>
          <cell r="G191354" t="str">
            <v>222802</v>
          </cell>
        </row>
        <row r="191355">
          <cell r="F191355" t="str">
            <v>en.gewei-wh.com</v>
          </cell>
          <cell r="G191355" t="str">
            <v>222803</v>
          </cell>
        </row>
        <row r="191356">
          <cell r="F191356" t="str">
            <v>en.gimeney.net</v>
          </cell>
          <cell r="G191356" t="str">
            <v>222804</v>
          </cell>
        </row>
        <row r="191357">
          <cell r="F191357" t="str">
            <v>en.guydumais.digital</v>
          </cell>
          <cell r="G191357" t="str">
            <v>222805</v>
          </cell>
        </row>
        <row r="191358">
          <cell r="F191358" t="str">
            <v>en.hellobinary.com</v>
          </cell>
          <cell r="G191358" t="str">
            <v>222806</v>
          </cell>
        </row>
        <row r="191359">
          <cell r="F191359" t="str">
            <v>en.hori3d.com</v>
          </cell>
          <cell r="G191359" t="str">
            <v>222807</v>
          </cell>
        </row>
        <row r="191360">
          <cell r="F191360" t="str">
            <v>en.huacemedia.com</v>
          </cell>
          <cell r="G191360" t="str">
            <v>222808</v>
          </cell>
        </row>
        <row r="191361">
          <cell r="F191361" t="str">
            <v>en.iliferobot.com</v>
          </cell>
          <cell r="G191361" t="str">
            <v>222809</v>
          </cell>
        </row>
        <row r="191362">
          <cell r="F191362" t="str">
            <v>en.innovati.com.tw</v>
          </cell>
          <cell r="G191362" t="str">
            <v>222810</v>
          </cell>
        </row>
        <row r="191363">
          <cell r="F191363" t="str">
            <v>en.intechcore.com</v>
          </cell>
          <cell r="G191363" t="str">
            <v>222811</v>
          </cell>
        </row>
        <row r="191364">
          <cell r="F191364" t="str">
            <v>en.it-development.com</v>
          </cell>
          <cell r="G191364" t="str">
            <v>222812</v>
          </cell>
        </row>
        <row r="191365">
          <cell r="F191365" t="str">
            <v>en.japantravel.com</v>
          </cell>
          <cell r="G191365" t="str">
            <v>222813</v>
          </cell>
        </row>
        <row r="191366">
          <cell r="F191366" t="str">
            <v>en.jhhg.com</v>
          </cell>
          <cell r="G191366" t="str">
            <v>222814</v>
          </cell>
        </row>
        <row r="191367">
          <cell r="F191367" t="str">
            <v>en.jinsihou.com.cn</v>
          </cell>
          <cell r="G191367" t="str">
            <v>222815</v>
          </cell>
        </row>
        <row r="191368">
          <cell r="F191368" t="str">
            <v>en.jmtmould.com</v>
          </cell>
          <cell r="G191368" t="str">
            <v>222816</v>
          </cell>
        </row>
        <row r="191369">
          <cell r="F191369" t="str">
            <v>en.kaliop.pl</v>
          </cell>
          <cell r="G191369" t="str">
            <v>222817</v>
          </cell>
        </row>
        <row r="191370">
          <cell r="F191370" t="str">
            <v>en.kantan-games.co.jp</v>
          </cell>
          <cell r="G191370" t="str">
            <v>222818</v>
          </cell>
        </row>
        <row r="191371">
          <cell r="F191371" t="str">
            <v>en.karaz.net</v>
          </cell>
          <cell r="G191371" t="str">
            <v>222819</v>
          </cell>
        </row>
        <row r="191372">
          <cell r="F191372" t="str">
            <v>en.keyking.net</v>
          </cell>
          <cell r="G191372" t="str">
            <v>222820</v>
          </cell>
        </row>
        <row r="191373">
          <cell r="F191373" t="str">
            <v>en.kingtoneinfo.com</v>
          </cell>
          <cell r="G191373" t="str">
            <v>222821</v>
          </cell>
        </row>
        <row r="191374">
          <cell r="F191374" t="str">
            <v>en.klaro.si</v>
          </cell>
          <cell r="G191374" t="str">
            <v>222822</v>
          </cell>
        </row>
        <row r="191375">
          <cell r="F191375" t="str">
            <v>en.kritbi.ru</v>
          </cell>
          <cell r="G191375" t="str">
            <v>222823</v>
          </cell>
        </row>
        <row r="191376">
          <cell r="F191376" t="str">
            <v>en.laevo.nl</v>
          </cell>
          <cell r="G191376" t="str">
            <v>222824</v>
          </cell>
        </row>
        <row r="191377">
          <cell r="F191377" t="str">
            <v>en.lne.st</v>
          </cell>
          <cell r="G191377" t="str">
            <v>222825</v>
          </cell>
        </row>
        <row r="191378">
          <cell r="F191378" t="str">
            <v>en.lovesong.ro</v>
          </cell>
          <cell r="G191378" t="str">
            <v>222826</v>
          </cell>
        </row>
        <row r="191379">
          <cell r="F191379" t="str">
            <v>en.m-dream.com.cn</v>
          </cell>
          <cell r="G191379" t="str">
            <v>222827</v>
          </cell>
        </row>
        <row r="191380">
          <cell r="F191380" t="str">
            <v>en.madsec.co.il</v>
          </cell>
          <cell r="G191380" t="str">
            <v>222828</v>
          </cell>
        </row>
        <row r="191381">
          <cell r="F191381" t="str">
            <v>en.medic4all.it</v>
          </cell>
          <cell r="G191381" t="str">
            <v>222829</v>
          </cell>
        </row>
        <row r="191382">
          <cell r="F191382" t="str">
            <v>en.meiweiyuan.com.cn</v>
          </cell>
          <cell r="G191382" t="str">
            <v>222830</v>
          </cell>
        </row>
        <row r="191383">
          <cell r="F191383" t="str">
            <v>en.memoways.com</v>
          </cell>
          <cell r="G191383" t="str">
            <v>222831</v>
          </cell>
        </row>
        <row r="191384">
          <cell r="F191384" t="str">
            <v>en.meorient.com</v>
          </cell>
          <cell r="G191384" t="str">
            <v>222832</v>
          </cell>
        </row>
        <row r="191385">
          <cell r="F191385" t="str">
            <v>en.mercopress.com</v>
          </cell>
          <cell r="G191385" t="str">
            <v>222833</v>
          </cell>
        </row>
        <row r="191386">
          <cell r="F191386" t="str">
            <v>en.mobisec.co.il</v>
          </cell>
          <cell r="G191386" t="str">
            <v>222834</v>
          </cell>
        </row>
        <row r="191387">
          <cell r="F191387" t="str">
            <v>en.motors.com.mm</v>
          </cell>
          <cell r="G191387" t="str">
            <v>222835</v>
          </cell>
        </row>
        <row r="191388">
          <cell r="F191388" t="str">
            <v>en.moutaichina.com</v>
          </cell>
          <cell r="G191388" t="str">
            <v>222836</v>
          </cell>
        </row>
        <row r="191389">
          <cell r="F191389" t="str">
            <v>en.myflexina.com</v>
          </cell>
          <cell r="G191389" t="str">
            <v>222837</v>
          </cell>
        </row>
        <row r="191390">
          <cell r="F191390" t="str">
            <v>en.nordia.ca</v>
          </cell>
          <cell r="G191390" t="str">
            <v>222838</v>
          </cell>
        </row>
        <row r="191391">
          <cell r="F191391" t="str">
            <v>en.ntq-solution.com.vn</v>
          </cell>
          <cell r="G191391" t="str">
            <v>222839</v>
          </cell>
        </row>
        <row r="191392">
          <cell r="F191392" t="str">
            <v>en.ofweek.com</v>
          </cell>
          <cell r="G191392" t="str">
            <v>222840</v>
          </cell>
        </row>
        <row r="191393">
          <cell r="F191393" t="str">
            <v>en.orson.io</v>
          </cell>
          <cell r="G191393" t="str">
            <v>222841</v>
          </cell>
        </row>
        <row r="191394">
          <cell r="F191394" t="str">
            <v>en.ortems.com</v>
          </cell>
          <cell r="G191394" t="str">
            <v>222842</v>
          </cell>
        </row>
        <row r="191395">
          <cell r="F191395" t="str">
            <v>en.osmundacn.com</v>
          </cell>
          <cell r="G191395" t="str">
            <v>222843</v>
          </cell>
        </row>
        <row r="191396">
          <cell r="F191396" t="str">
            <v>en.osstem.com</v>
          </cell>
          <cell r="G191396" t="str">
            <v>222844</v>
          </cell>
        </row>
        <row r="191397">
          <cell r="F191397" t="str">
            <v>en.outscale.com</v>
          </cell>
          <cell r="G191397" t="str">
            <v>222845</v>
          </cell>
        </row>
        <row r="191398">
          <cell r="F191398" t="str">
            <v>en.pandateaart.com</v>
          </cell>
          <cell r="G191398" t="str">
            <v>222846</v>
          </cell>
        </row>
        <row r="191399">
          <cell r="F191399" t="str">
            <v>en.payzen.eu</v>
          </cell>
          <cell r="G191399" t="str">
            <v>222847</v>
          </cell>
        </row>
        <row r="191400">
          <cell r="F191400" t="str">
            <v>en.pedalbrain.com</v>
          </cell>
          <cell r="G191400" t="str">
            <v>222848</v>
          </cell>
        </row>
        <row r="191401">
          <cell r="F191401" t="str">
            <v>en.photonenergy.com</v>
          </cell>
          <cell r="G191401" t="str">
            <v>222849</v>
          </cell>
        </row>
        <row r="191402">
          <cell r="F191402" t="str">
            <v>en.positive-power.pl</v>
          </cell>
          <cell r="G191402" t="str">
            <v>222850</v>
          </cell>
        </row>
        <row r="191403">
          <cell r="F191403" t="str">
            <v>en.privemanagers.com</v>
          </cell>
          <cell r="G191403" t="str">
            <v>222851</v>
          </cell>
        </row>
        <row r="191404">
          <cell r="F191404" t="str">
            <v>en.promoexpress.pl</v>
          </cell>
          <cell r="G191404" t="str">
            <v>222852</v>
          </cell>
        </row>
        <row r="191405">
          <cell r="F191405" t="str">
            <v>en.prosiebensat1.com</v>
          </cell>
          <cell r="G191405" t="str">
            <v>222853</v>
          </cell>
        </row>
        <row r="191406">
          <cell r="F191406" t="str">
            <v>en.qbank.se</v>
          </cell>
          <cell r="G191406" t="str">
            <v>222854</v>
          </cell>
        </row>
        <row r="191407">
          <cell r="F191407" t="str">
            <v>en.ratrodstudio.com</v>
          </cell>
          <cell r="G191407" t="str">
            <v>222855</v>
          </cell>
        </row>
        <row r="191408">
          <cell r="F191408" t="str">
            <v>en.reed-sinopharm.com</v>
          </cell>
          <cell r="G191408" t="str">
            <v>222856</v>
          </cell>
        </row>
        <row r="191409">
          <cell r="F191409" t="str">
            <v>en.renovalia.com</v>
          </cell>
          <cell r="G191409" t="str">
            <v>222857</v>
          </cell>
        </row>
        <row r="191410">
          <cell r="F191410" t="str">
            <v>en.rheincs.com</v>
          </cell>
          <cell r="G191410" t="str">
            <v>222858</v>
          </cell>
        </row>
        <row r="191411">
          <cell r="F191411" t="str">
            <v>en.riotpixels.com</v>
          </cell>
          <cell r="G191411" t="str">
            <v>222859</v>
          </cell>
        </row>
        <row r="191412">
          <cell r="F191412" t="str">
            <v>en.roomeon.com</v>
          </cell>
          <cell r="G191412" t="str">
            <v>222860</v>
          </cell>
        </row>
        <row r="191413">
          <cell r="F191413" t="str">
            <v>en.sanofi-aventis.com</v>
          </cell>
          <cell r="G191413" t="str">
            <v>222861</v>
          </cell>
        </row>
        <row r="191414">
          <cell r="F191414" t="str">
            <v>en.sanofi.com</v>
          </cell>
          <cell r="G191414" t="str">
            <v>222862</v>
          </cell>
        </row>
        <row r="191415">
          <cell r="F191415" t="str">
            <v>en.satpro.com</v>
          </cell>
          <cell r="G191415" t="str">
            <v>222863</v>
          </cell>
        </row>
        <row r="191416">
          <cell r="F191416" t="str">
            <v>en.sdmctech.com</v>
          </cell>
          <cell r="G191416" t="str">
            <v>222864</v>
          </cell>
        </row>
        <row r="191417">
          <cell r="F191417" t="str">
            <v>en.share-gate.com</v>
          </cell>
          <cell r="G191417" t="str">
            <v>222865</v>
          </cell>
        </row>
        <row r="191418">
          <cell r="F191418" t="str">
            <v>en.sharewise.com</v>
          </cell>
          <cell r="G191418" t="str">
            <v>222866</v>
          </cell>
        </row>
        <row r="191419">
          <cell r="F191419" t="str">
            <v>en.shenhuachina.com</v>
          </cell>
          <cell r="G191419" t="str">
            <v>222867</v>
          </cell>
        </row>
        <row r="191420">
          <cell r="F191420" t="str">
            <v>en.shining3d.com</v>
          </cell>
          <cell r="G191420" t="str">
            <v>222868</v>
          </cell>
        </row>
        <row r="191421">
          <cell r="F191421" t="str">
            <v>en.showroom34.com</v>
          </cell>
          <cell r="G191421" t="str">
            <v>222869</v>
          </cell>
        </row>
        <row r="191422">
          <cell r="F191422" t="str">
            <v>en.sinomedical.net</v>
          </cell>
          <cell r="G191422" t="str">
            <v>222870</v>
          </cell>
        </row>
        <row r="191423">
          <cell r="F191423" t="str">
            <v>en.stonrobot.com</v>
          </cell>
          <cell r="G191423" t="str">
            <v>222871</v>
          </cell>
        </row>
        <row r="191424">
          <cell r="F191424" t="str">
            <v>en.surfstudio.ru</v>
          </cell>
          <cell r="G191424" t="str">
            <v>222872</v>
          </cell>
        </row>
        <row r="191425">
          <cell r="F191425" t="str">
            <v>en.szkexin.com.cn</v>
          </cell>
          <cell r="G191425" t="str">
            <v>222873</v>
          </cell>
        </row>
        <row r="191426">
          <cell r="F191426" t="str">
            <v>en.szreach.com</v>
          </cell>
          <cell r="G191426" t="str">
            <v>222874</v>
          </cell>
        </row>
        <row r="191427">
          <cell r="F191427" t="str">
            <v>en.taskenger.com</v>
          </cell>
          <cell r="G191427" t="str">
            <v>222875</v>
          </cell>
        </row>
        <row r="191428">
          <cell r="F191428" t="str">
            <v>en.tdchina.com</v>
          </cell>
          <cell r="G191428" t="str">
            <v>222876</v>
          </cell>
        </row>
        <row r="191429">
          <cell r="F191429" t="str">
            <v>en.tele2.ru</v>
          </cell>
          <cell r="G191429" t="str">
            <v>222877</v>
          </cell>
        </row>
        <row r="191430">
          <cell r="F191430" t="str">
            <v>en.testbird.com</v>
          </cell>
          <cell r="G191430" t="str">
            <v>222878</v>
          </cell>
        </row>
        <row r="191431">
          <cell r="F191431" t="str">
            <v>en.theappmaster.com</v>
          </cell>
          <cell r="G191431" t="str">
            <v>222879</v>
          </cell>
        </row>
        <row r="191432">
          <cell r="F191432" t="str">
            <v>en.thholding.com.cn</v>
          </cell>
          <cell r="G191432" t="str">
            <v>222880</v>
          </cell>
        </row>
        <row r="191433">
          <cell r="F191433" t="str">
            <v>en.thinkmobile.fr</v>
          </cell>
          <cell r="G191433" t="str">
            <v>222881</v>
          </cell>
        </row>
        <row r="191434">
          <cell r="F191434" t="str">
            <v>en.trochoivui.com</v>
          </cell>
          <cell r="G191434" t="str">
            <v>222882</v>
          </cell>
        </row>
        <row r="191435">
          <cell r="F191435" t="str">
            <v>en.troovel.com</v>
          </cell>
          <cell r="G191435" t="str">
            <v>222883</v>
          </cell>
        </row>
        <row r="191436">
          <cell r="F191436" t="str">
            <v>en.ukrtelecom.ua</v>
          </cell>
          <cell r="G191436" t="str">
            <v>222884</v>
          </cell>
        </row>
        <row r="191437">
          <cell r="F191437" t="str">
            <v>en.unionpay.com</v>
          </cell>
          <cell r="G191437" t="str">
            <v>222885</v>
          </cell>
        </row>
        <row r="191438">
          <cell r="F191438" t="str">
            <v>en.uptodown.com</v>
          </cell>
          <cell r="G191438" t="str">
            <v>222886</v>
          </cell>
        </row>
        <row r="191439">
          <cell r="F191439" t="str">
            <v>en.userstudio.fr</v>
          </cell>
          <cell r="G191439" t="str">
            <v>222887</v>
          </cell>
        </row>
        <row r="191440">
          <cell r="F191440" t="str">
            <v>en.uuum.co.jp</v>
          </cell>
          <cell r="G191440" t="str">
            <v>222888</v>
          </cell>
        </row>
        <row r="191441">
          <cell r="F191441" t="str">
            <v>en.vzbv.de</v>
          </cell>
          <cell r="G191441" t="str">
            <v>222889</v>
          </cell>
        </row>
        <row r="191442">
          <cell r="F191442" t="str">
            <v>en.web2test.de</v>
          </cell>
          <cell r="G191442" t="str">
            <v>222890</v>
          </cell>
        </row>
        <row r="191443">
          <cell r="F191443" t="str">
            <v>en.wellav.com</v>
          </cell>
          <cell r="G191443" t="str">
            <v>222891</v>
          </cell>
        </row>
        <row r="191444">
          <cell r="F191444" t="str">
            <v>en.widgadget.com</v>
          </cell>
          <cell r="G191444" t="str">
            <v>222892</v>
          </cell>
        </row>
        <row r="191445">
          <cell r="F191445" t="str">
            <v>en.wilogo.com</v>
          </cell>
          <cell r="G191445" t="str">
            <v>222893</v>
          </cell>
        </row>
        <row r="191446">
          <cell r="F191446" t="str">
            <v>en.wpdash.io</v>
          </cell>
          <cell r="G191446" t="str">
            <v>222894</v>
          </cell>
        </row>
        <row r="191447">
          <cell r="F191447" t="str">
            <v>en.yhbuilding.com</v>
          </cell>
          <cell r="G191447" t="str">
            <v>222895</v>
          </cell>
        </row>
        <row r="191448">
          <cell r="F191448" t="str">
            <v>en.youtx.com</v>
          </cell>
          <cell r="G191448" t="str">
            <v>222896</v>
          </cell>
        </row>
        <row r="191449">
          <cell r="F191449" t="str">
            <v>en.yt-rushui.com</v>
          </cell>
          <cell r="G191449" t="str">
            <v>222897</v>
          </cell>
        </row>
        <row r="191450">
          <cell r="F191450" t="str">
            <v>en.zoomlion.com</v>
          </cell>
          <cell r="G191450" t="str">
            <v>222898</v>
          </cell>
        </row>
        <row r="191451">
          <cell r="F191451" t="str">
            <v>ena-galeri.com</v>
          </cell>
          <cell r="G191451" t="str">
            <v>222899</v>
          </cell>
        </row>
        <row r="191452">
          <cell r="F191452" t="str">
            <v>enabee.com</v>
          </cell>
          <cell r="G191452" t="str">
            <v>222900</v>
          </cell>
        </row>
        <row r="191453">
          <cell r="F191453" t="str">
            <v>enabl-u.com</v>
          </cell>
          <cell r="G191453" t="str">
            <v>222901</v>
          </cell>
        </row>
        <row r="191454">
          <cell r="F191454" t="str">
            <v>enable-semi.com</v>
          </cell>
          <cell r="G191454" t="str">
            <v>222902</v>
          </cell>
        </row>
        <row r="191455">
          <cell r="F191455" t="str">
            <v>enable2grow.com</v>
          </cell>
          <cell r="G191455" t="str">
            <v>222903</v>
          </cell>
        </row>
        <row r="191456">
          <cell r="F191456" t="str">
            <v>enableconsulting.com</v>
          </cell>
          <cell r="G191456" t="str">
            <v>222904</v>
          </cell>
        </row>
        <row r="191457">
          <cell r="F191457" t="str">
            <v>enabledware.com</v>
          </cell>
          <cell r="G191457" t="str">
            <v>222905</v>
          </cell>
        </row>
        <row r="191458">
          <cell r="F191458" t="str">
            <v>enablehr.com.au</v>
          </cell>
          <cell r="G191458" t="str">
            <v>222906</v>
          </cell>
        </row>
        <row r="191459">
          <cell r="F191459" t="str">
            <v>enableipc.com</v>
          </cell>
          <cell r="G191459" t="str">
            <v>222907</v>
          </cell>
        </row>
        <row r="191460">
          <cell r="F191460" t="str">
            <v>enablelabs.com</v>
          </cell>
          <cell r="G191460" t="str">
            <v>222908</v>
          </cell>
        </row>
        <row r="191461">
          <cell r="F191461" t="str">
            <v>enablem.com</v>
          </cell>
          <cell r="G191461" t="str">
            <v>222909</v>
          </cell>
        </row>
        <row r="191462">
          <cell r="F191462" t="str">
            <v>enablemidstream.com</v>
          </cell>
          <cell r="G191462" t="str">
            <v>222910</v>
          </cell>
        </row>
        <row r="191463">
          <cell r="F191463" t="str">
            <v>enablepath.com</v>
          </cell>
          <cell r="G191463" t="str">
            <v>222911</v>
          </cell>
        </row>
        <row r="191464">
          <cell r="F191464" t="str">
            <v>enabletc.com</v>
          </cell>
          <cell r="G191464" t="str">
            <v>222912</v>
          </cell>
        </row>
        <row r="191465">
          <cell r="F191465" t="str">
            <v>enabletechnology.net</v>
          </cell>
          <cell r="G191465" t="str">
            <v>222913</v>
          </cell>
        </row>
        <row r="191466">
          <cell r="F191466" t="str">
            <v>enablevue.com</v>
          </cell>
          <cell r="G191466" t="str">
            <v>222914</v>
          </cell>
        </row>
        <row r="191467">
          <cell r="F191467" t="str">
            <v>enableyourcity.com</v>
          </cell>
          <cell r="G191467" t="str">
            <v>222915</v>
          </cell>
        </row>
        <row r="191468">
          <cell r="F191468" t="str">
            <v>enablingenterprise.org</v>
          </cell>
          <cell r="G191468" t="str">
            <v>222916</v>
          </cell>
        </row>
        <row r="191469">
          <cell r="F191469" t="str">
            <v>enablingthefuture.org</v>
          </cell>
          <cell r="G191469" t="str">
            <v>222917</v>
          </cell>
        </row>
        <row r="191470">
          <cell r="F191470" t="str">
            <v>enablis.org</v>
          </cell>
          <cell r="G191470" t="str">
            <v>222918</v>
          </cell>
        </row>
        <row r="191471">
          <cell r="F191471" t="str">
            <v>enactllc.wordpress.com</v>
          </cell>
          <cell r="G191471" t="str">
            <v>222919</v>
          </cell>
        </row>
        <row r="191472">
          <cell r="F191472" t="str">
            <v>enado.com</v>
          </cell>
          <cell r="G191472" t="str">
            <v>222920</v>
          </cell>
        </row>
        <row r="191473">
          <cell r="F191473" t="str">
            <v>enago.com</v>
          </cell>
          <cell r="G191473" t="str">
            <v>222921</v>
          </cell>
        </row>
        <row r="191474">
          <cell r="F191474" t="str">
            <v>enairys.com</v>
          </cell>
          <cell r="G191474" t="str">
            <v>222922</v>
          </cell>
        </row>
        <row r="191475">
          <cell r="F191475" t="str">
            <v>enakliyat.com.tr</v>
          </cell>
          <cell r="G191475" t="str">
            <v>222923</v>
          </cell>
        </row>
        <row r="191476">
          <cell r="F191476" t="str">
            <v>enalean.com</v>
          </cell>
          <cell r="G191476" t="str">
            <v>222924</v>
          </cell>
        </row>
        <row r="191477">
          <cell r="F191477" t="str">
            <v>enalquiler.com</v>
          </cell>
          <cell r="G191477" t="str">
            <v>222925</v>
          </cell>
        </row>
        <row r="191478">
          <cell r="F191478" t="str">
            <v>enaltus.info</v>
          </cell>
          <cell r="G191478" t="str">
            <v>222926</v>
          </cell>
        </row>
        <row r="191479">
          <cell r="F191479" t="str">
            <v>enalux.com</v>
          </cell>
          <cell r="G191479" t="str">
            <v>222927</v>
          </cell>
        </row>
        <row r="191480">
          <cell r="F191480" t="str">
            <v>enalyzer.com</v>
          </cell>
          <cell r="G191480" t="str">
            <v>222928</v>
          </cell>
        </row>
        <row r="191481">
          <cell r="F191481" t="str">
            <v>enanohealth.com</v>
          </cell>
          <cell r="G191481" t="str">
            <v>222929</v>
          </cell>
        </row>
        <row r="191482">
          <cell r="F191482" t="str">
            <v>enantigen.com</v>
          </cell>
          <cell r="G191482" t="str">
            <v>222930</v>
          </cell>
        </row>
        <row r="191483">
          <cell r="F191483" t="str">
            <v>enaproduct.com</v>
          </cell>
          <cell r="G191483" t="str">
            <v>222931</v>
          </cell>
        </row>
        <row r="191484">
          <cell r="F191484" t="str">
            <v>enapsys.com</v>
          </cell>
          <cell r="G191484" t="str">
            <v>222932</v>
          </cell>
        </row>
        <row r="191485">
          <cell r="F191485" t="str">
            <v>enardo.com</v>
          </cell>
          <cell r="G191485" t="str">
            <v>222933</v>
          </cell>
        </row>
        <row r="191486">
          <cell r="F191486" t="str">
            <v>enatco.pl</v>
          </cell>
          <cell r="G191486" t="str">
            <v>222934</v>
          </cell>
        </row>
        <row r="191487">
          <cell r="F191487" t="str">
            <v>enaviya.com</v>
          </cell>
          <cell r="G191487" t="str">
            <v>222935</v>
          </cell>
        </row>
        <row r="191488">
          <cell r="F191488" t="str">
            <v>enavu.com</v>
          </cell>
          <cell r="G191488" t="str">
            <v>222936</v>
          </cell>
        </row>
        <row r="191489">
          <cell r="F191489" t="str">
            <v>enbac.com</v>
          </cell>
          <cell r="G191489" t="str">
            <v>222937</v>
          </cell>
        </row>
        <row r="191490">
          <cell r="F191490" t="str">
            <v>enbconsulting.com</v>
          </cell>
          <cell r="G191490" t="str">
            <v>222938</v>
          </cell>
        </row>
        <row r="191491">
          <cell r="F191491" t="str">
            <v>enbio.eu</v>
          </cell>
          <cell r="G191491" t="str">
            <v>222939</v>
          </cell>
        </row>
        <row r="191492">
          <cell r="F191492" t="str">
            <v>enblink.com</v>
          </cell>
          <cell r="G191492" t="str">
            <v>222940</v>
          </cell>
        </row>
        <row r="191493">
          <cell r="F191493" t="str">
            <v>enbox.com.au</v>
          </cell>
          <cell r="G191493" t="str">
            <v>222941</v>
          </cell>
        </row>
        <row r="191494">
          <cell r="F191494" t="str">
            <v>enbroaden.com</v>
          </cell>
          <cell r="G191494" t="str">
            <v>222942</v>
          </cell>
        </row>
        <row r="191495">
          <cell r="F191495" t="str">
            <v>enbuconsulting.com</v>
          </cell>
          <cell r="G191495" t="str">
            <v>222943</v>
          </cell>
        </row>
        <row r="191496">
          <cell r="F191496" t="str">
            <v>enbw.com</v>
          </cell>
          <cell r="G191496" t="str">
            <v>222944</v>
          </cell>
        </row>
        <row r="191497">
          <cell r="F191497" t="str">
            <v>enca.fi</v>
          </cell>
          <cell r="G191497" t="str">
            <v>222945</v>
          </cell>
        </row>
        <row r="191498">
          <cell r="F191498" t="str">
            <v>encad-consulting.de</v>
          </cell>
          <cell r="G191498" t="str">
            <v>222946</v>
          </cell>
        </row>
        <row r="191499">
          <cell r="F191499" t="str">
            <v>encaenia.com</v>
          </cell>
          <cell r="G191499" t="str">
            <v>222947</v>
          </cell>
        </row>
        <row r="191500">
          <cell r="F191500" t="str">
            <v>encamina.com</v>
          </cell>
          <cell r="G191500" t="str">
            <v>222948</v>
          </cell>
        </row>
        <row r="191501">
          <cell r="F191501" t="str">
            <v>encare.se</v>
          </cell>
          <cell r="G191501" t="str">
            <v>222949</v>
          </cell>
        </row>
        <row r="191502">
          <cell r="F191502" t="str">
            <v>encarguelo.com</v>
          </cell>
          <cell r="G191502" t="str">
            <v>222950</v>
          </cell>
        </row>
        <row r="191503">
          <cell r="F191503" t="str">
            <v>encartemobile.com.br</v>
          </cell>
          <cell r="G191503" t="str">
            <v>222951</v>
          </cell>
        </row>
        <row r="191504">
          <cell r="F191504" t="str">
            <v>encconcept.com</v>
          </cell>
          <cell r="G191504" t="str">
            <v>222952</v>
          </cell>
        </row>
        <row r="191505">
          <cell r="F191505" t="str">
            <v>encell.com</v>
          </cell>
          <cell r="G191505" t="str">
            <v>222953</v>
          </cell>
        </row>
        <row r="191506">
          <cell r="F191506" t="str">
            <v>enchantedcelebrations.com</v>
          </cell>
          <cell r="G191506" t="str">
            <v>222954</v>
          </cell>
        </row>
        <row r="191507">
          <cell r="F191507" t="str">
            <v>enchantess.com</v>
          </cell>
          <cell r="G191507" t="str">
            <v>222955</v>
          </cell>
        </row>
        <row r="191508">
          <cell r="F191508" t="str">
            <v>enchoice.com</v>
          </cell>
          <cell r="G191508" t="str">
            <v>222956</v>
          </cell>
        </row>
        <row r="191509">
          <cell r="F191509" t="str">
            <v>enchufix.com</v>
          </cell>
          <cell r="G191509" t="str">
            <v>222957</v>
          </cell>
        </row>
        <row r="191510">
          <cell r="F191510" t="str">
            <v>encimagroup.com</v>
          </cell>
          <cell r="G191510" t="str">
            <v>222958</v>
          </cell>
        </row>
        <row r="191511">
          <cell r="F191511" t="str">
            <v>encinitasgates.com</v>
          </cell>
          <cell r="G191511" t="str">
            <v>222959</v>
          </cell>
        </row>
        <row r="191512">
          <cell r="F191512" t="str">
            <v>encinofences.com</v>
          </cell>
          <cell r="G191512" t="str">
            <v>222960</v>
          </cell>
        </row>
        <row r="191513">
          <cell r="F191513" t="str">
            <v>encinogates.com</v>
          </cell>
          <cell r="G191513" t="str">
            <v>222961</v>
          </cell>
        </row>
        <row r="191514">
          <cell r="F191514" t="str">
            <v>encint.com</v>
          </cell>
          <cell r="G191514" t="str">
            <v>222962</v>
          </cell>
        </row>
        <row r="191515">
          <cell r="F191515" t="str">
            <v>enciphergroup.com</v>
          </cell>
          <cell r="G191515" t="str">
            <v>222963</v>
          </cell>
        </row>
        <row r="191516">
          <cell r="F191516" t="str">
            <v>encirca.com</v>
          </cell>
          <cell r="G191516" t="str">
            <v>222964</v>
          </cell>
        </row>
        <row r="191517">
          <cell r="F191517" t="str">
            <v>encircleapp.com</v>
          </cell>
          <cell r="G191517" t="str">
            <v>222965</v>
          </cell>
        </row>
        <row r="191518">
          <cell r="F191518" t="str">
            <v>enciris.com</v>
          </cell>
          <cell r="G191518" t="str">
            <v>222966</v>
          </cell>
        </row>
        <row r="191519">
          <cell r="F191519" t="str">
            <v>encitra.com</v>
          </cell>
          <cell r="G191519" t="str">
            <v>222967</v>
          </cell>
        </row>
        <row r="191520">
          <cell r="F191520" t="str">
            <v>enclavecoop.com</v>
          </cell>
          <cell r="G191520" t="str">
            <v>222968</v>
          </cell>
        </row>
        <row r="191521">
          <cell r="F191521" t="str">
            <v>enclavewebgroup.com</v>
          </cell>
          <cell r="G191521" t="str">
            <v>222969</v>
          </cell>
        </row>
        <row r="191522">
          <cell r="F191522" t="str">
            <v>encocreative.com</v>
          </cell>
          <cell r="G191522" t="str">
            <v>222970</v>
          </cell>
        </row>
        <row r="191523">
          <cell r="F191523" t="str">
            <v>encodasystems.com</v>
          </cell>
          <cell r="G191523" t="str">
            <v>222971</v>
          </cell>
        </row>
        <row r="191524">
          <cell r="F191524" t="str">
            <v>encodingall.com</v>
          </cell>
          <cell r="G191524" t="str">
            <v>222972</v>
          </cell>
        </row>
        <row r="191525">
          <cell r="F191525" t="str">
            <v>encodor.com</v>
          </cell>
          <cell r="G191525" t="str">
            <v>222973</v>
          </cell>
        </row>
        <row r="191526">
          <cell r="F191526" t="str">
            <v>encoksatanlar.com</v>
          </cell>
          <cell r="G191526" t="str">
            <v>222974</v>
          </cell>
        </row>
        <row r="191527">
          <cell r="F191527" t="str">
            <v>encomendei.com.br</v>
          </cell>
          <cell r="G191527" t="str">
            <v>222975</v>
          </cell>
        </row>
        <row r="191528">
          <cell r="F191528" t="str">
            <v>encomia.com</v>
          </cell>
          <cell r="G191528" t="str">
            <v>222976</v>
          </cell>
        </row>
        <row r="191529">
          <cell r="F191529" t="str">
            <v>encompass-technologies.com</v>
          </cell>
          <cell r="G191529" t="str">
            <v>222977</v>
          </cell>
        </row>
        <row r="191530">
          <cell r="F191530" t="str">
            <v>encompass.tv</v>
          </cell>
          <cell r="G191530" t="str">
            <v>222978</v>
          </cell>
        </row>
        <row r="191531">
          <cell r="F191531" t="str">
            <v>encompassonsite.com</v>
          </cell>
          <cell r="G191531" t="str">
            <v>222979</v>
          </cell>
        </row>
        <row r="191532">
          <cell r="F191532" t="str">
            <v>encontrargratis.wordpress.com</v>
          </cell>
          <cell r="G191532" t="str">
            <v>222980</v>
          </cell>
        </row>
        <row r="191533">
          <cell r="F191533" t="str">
            <v>encontrebarato.com.br</v>
          </cell>
          <cell r="G191533" t="str">
            <v>222981</v>
          </cell>
        </row>
        <row r="191534">
          <cell r="F191534" t="str">
            <v>encore-staffing.com</v>
          </cell>
          <cell r="G191534" t="str">
            <v>222982</v>
          </cell>
        </row>
        <row r="191535">
          <cell r="F191535" t="str">
            <v>encore.com</v>
          </cell>
          <cell r="G191535" t="str">
            <v>222983</v>
          </cell>
        </row>
        <row r="191536">
          <cell r="F191536" t="str">
            <v>encore.org</v>
          </cell>
          <cell r="G191536" t="str">
            <v>222984</v>
          </cell>
        </row>
        <row r="191537">
          <cell r="F191537" t="str">
            <v>encoreacq.com</v>
          </cell>
          <cell r="G191537" t="str">
            <v>222985</v>
          </cell>
        </row>
        <row r="191538">
          <cell r="F191538" t="str">
            <v>encorecapital.com</v>
          </cell>
          <cell r="G191538" t="str">
            <v>222986</v>
          </cell>
        </row>
        <row r="191539">
          <cell r="F191539" t="str">
            <v>encoreconsulting.com</v>
          </cell>
          <cell r="G191539" t="str">
            <v>222987</v>
          </cell>
        </row>
        <row r="191540">
          <cell r="F191540" t="str">
            <v>encorecredit.com</v>
          </cell>
          <cell r="G191540" t="str">
            <v>222988</v>
          </cell>
        </row>
        <row r="191541">
          <cell r="F191541" t="str">
            <v>encoredataproducts.com</v>
          </cell>
          <cell r="G191541" t="str">
            <v>222989</v>
          </cell>
        </row>
        <row r="191542">
          <cell r="F191542" t="str">
            <v>encoredigitalmedia.net</v>
          </cell>
          <cell r="G191542" t="str">
            <v>222990</v>
          </cell>
        </row>
        <row r="191543">
          <cell r="F191543" t="str">
            <v>encoredirectmarketing.com</v>
          </cell>
          <cell r="G191543" t="str">
            <v>222991</v>
          </cell>
        </row>
        <row r="191544">
          <cell r="F191544" t="str">
            <v>encoreenp.com</v>
          </cell>
          <cell r="G191544" t="str">
            <v>222992</v>
          </cell>
        </row>
        <row r="191545">
          <cell r="F191545" t="str">
            <v>encoregaragenewjersey.com</v>
          </cell>
          <cell r="G191545" t="str">
            <v>222993</v>
          </cell>
        </row>
        <row r="191546">
          <cell r="F191546" t="str">
            <v>encorehealthresources.com</v>
          </cell>
          <cell r="G191546" t="str">
            <v>222994</v>
          </cell>
        </row>
        <row r="191547">
          <cell r="F191547" t="str">
            <v>encoreindia.com</v>
          </cell>
          <cell r="G191547" t="str">
            <v>222995</v>
          </cell>
        </row>
        <row r="191548">
          <cell r="F191548" t="str">
            <v>encoreindustries.com</v>
          </cell>
          <cell r="G191548" t="str">
            <v>222996</v>
          </cell>
        </row>
        <row r="191549">
          <cell r="F191549" t="str">
            <v>encoreinteractives.com</v>
          </cell>
          <cell r="G191549" t="str">
            <v>222997</v>
          </cell>
        </row>
        <row r="191550">
          <cell r="F191550" t="str">
            <v>encoreprotection.com</v>
          </cell>
          <cell r="G191550" t="str">
            <v>222998</v>
          </cell>
        </row>
        <row r="191551">
          <cell r="F191551" t="str">
            <v>encoreps.com</v>
          </cell>
          <cell r="G191551" t="str">
            <v>222999</v>
          </cell>
        </row>
        <row r="191552">
          <cell r="F191552" t="str">
            <v>encoress.com</v>
          </cell>
          <cell r="G191552" t="str">
            <v>223000</v>
          </cell>
        </row>
        <row r="191553">
          <cell r="F191553" t="str">
            <v>encription.co.uk</v>
          </cell>
          <cell r="G191553" t="str">
            <v>223001</v>
          </cell>
        </row>
        <row r="191554">
          <cell r="F191554" t="str">
            <v>encryptomatic.com</v>
          </cell>
          <cell r="G191554" t="str">
            <v>223002</v>
          </cell>
        </row>
        <row r="191555">
          <cell r="F191555" t="str">
            <v>encryptosoft.com</v>
          </cell>
          <cell r="G191555" t="str">
            <v>223003</v>
          </cell>
        </row>
        <row r="191556">
          <cell r="F191556" t="str">
            <v>encryptx.com</v>
          </cell>
          <cell r="G191556" t="str">
            <v>223004</v>
          </cell>
        </row>
        <row r="191557">
          <cell r="F191557" t="str">
            <v>encs.eu</v>
          </cell>
          <cell r="G191557" t="str">
            <v>223005</v>
          </cell>
        </row>
        <row r="191558">
          <cell r="F191558" t="str">
            <v>encsecurity.com</v>
          </cell>
          <cell r="G191558" t="str">
            <v>223006</v>
          </cell>
        </row>
        <row r="191559">
          <cell r="F191559" t="str">
            <v>encubator.com</v>
          </cell>
          <cell r="G191559" t="str">
            <v>223007</v>
          </cell>
        </row>
        <row r="191560">
          <cell r="F191560" t="str">
            <v>encuentra24.com</v>
          </cell>
          <cell r="G191560" t="str">
            <v>223008</v>
          </cell>
        </row>
        <row r="191561">
          <cell r="F191561" t="str">
            <v>encuestafacil.com</v>
          </cell>
          <cell r="G191561" t="str">
            <v>223009</v>
          </cell>
        </row>
        <row r="191562">
          <cell r="F191562" t="str">
            <v>encuestasit.com</v>
          </cell>
          <cell r="G191562" t="str">
            <v>223010</v>
          </cell>
        </row>
        <row r="191563">
          <cell r="F191563" t="str">
            <v>encyclo.co.uk</v>
          </cell>
          <cell r="G191563" t="str">
            <v>223011</v>
          </cell>
        </row>
        <row r="191564">
          <cell r="F191564" t="str">
            <v>end-of-tenancycleaning.com</v>
          </cell>
          <cell r="G191564" t="str">
            <v>223012</v>
          </cell>
        </row>
        <row r="191565">
          <cell r="F191565" t="str">
            <v>end4yourpain.com</v>
          </cell>
          <cell r="G191565" t="str">
            <v>223013</v>
          </cell>
        </row>
        <row r="191566">
          <cell r="F191566" t="str">
            <v>enda.com.vc</v>
          </cell>
          <cell r="G191566" t="str">
            <v>223014</v>
          </cell>
        </row>
        <row r="191567">
          <cell r="F191567" t="str">
            <v>endace.com</v>
          </cell>
          <cell r="G191567" t="str">
            <v>223015</v>
          </cell>
        </row>
        <row r="191568">
          <cell r="F191568" t="str">
            <v>endagon.com</v>
          </cell>
          <cell r="G191568" t="str">
            <v>223016</v>
          </cell>
        </row>
        <row r="191569">
          <cell r="F191569" t="str">
            <v>endai.com</v>
          </cell>
          <cell r="G191569" t="str">
            <v>223017</v>
          </cell>
        </row>
        <row r="191570">
          <cell r="F191570" t="str">
            <v>endatio.com</v>
          </cell>
          <cell r="G191570" t="str">
            <v>223018</v>
          </cell>
        </row>
        <row r="191571">
          <cell r="F191571" t="str">
            <v>endava.com</v>
          </cell>
          <cell r="G191571" t="str">
            <v>223019</v>
          </cell>
        </row>
        <row r="191572">
          <cell r="F191572" t="str">
            <v>endcorpabuse.com</v>
          </cell>
          <cell r="G191572" t="str">
            <v>223020</v>
          </cell>
        </row>
        <row r="191573">
          <cell r="F191573" t="str">
            <v>endcue.com</v>
          </cell>
          <cell r="G191573" t="str">
            <v>223021</v>
          </cell>
        </row>
        <row r="191574">
          <cell r="F191574" t="str">
            <v>enddd.org</v>
          </cell>
          <cell r="G191574" t="str">
            <v>223022</v>
          </cell>
        </row>
        <row r="191575">
          <cell r="F191575" t="str">
            <v>endeavor-ms.com</v>
          </cell>
          <cell r="G191575" t="str">
            <v>223023</v>
          </cell>
        </row>
        <row r="191576">
          <cell r="F191576" t="str">
            <v>endeavor.co.za</v>
          </cell>
          <cell r="G191576" t="str">
            <v>223024</v>
          </cell>
        </row>
        <row r="191577">
          <cell r="F191577" t="str">
            <v>endeavorist.org</v>
          </cell>
          <cell r="G191577" t="str">
            <v>223025</v>
          </cell>
        </row>
        <row r="191578">
          <cell r="F191578" t="str">
            <v>endeavorsc.com</v>
          </cell>
          <cell r="G191578" t="str">
            <v>223026</v>
          </cell>
        </row>
        <row r="191579">
          <cell r="F191579" t="str">
            <v>endeavorsp.com</v>
          </cell>
          <cell r="G191579" t="str">
            <v>223027</v>
          </cell>
        </row>
        <row r="191580">
          <cell r="F191580" t="str">
            <v>endeavour.biz</v>
          </cell>
          <cell r="G191580" t="str">
            <v>223028</v>
          </cell>
        </row>
        <row r="191581">
          <cell r="F191581" t="str">
            <v>endeavour2m.com</v>
          </cell>
          <cell r="G191581" t="str">
            <v>223029</v>
          </cell>
        </row>
        <row r="191582">
          <cell r="F191582" t="str">
            <v>endeavourcorp.com</v>
          </cell>
          <cell r="G191582" t="str">
            <v>223030</v>
          </cell>
        </row>
        <row r="191583">
          <cell r="F191583" t="str">
            <v>endemol.com</v>
          </cell>
          <cell r="G191583" t="str">
            <v>223031</v>
          </cell>
        </row>
        <row r="191584">
          <cell r="F191584" t="str">
            <v>endemolshine-beyond.de</v>
          </cell>
          <cell r="G191584" t="str">
            <v>223032</v>
          </cell>
        </row>
        <row r="191585">
          <cell r="F191585" t="str">
            <v>endepo.com</v>
          </cell>
          <cell r="G191585" t="str">
            <v>223033</v>
          </cell>
        </row>
        <row r="191586">
          <cell r="F191586" t="str">
            <v>endersanalysis.com</v>
          </cell>
          <cell r="G191586" t="str">
            <v>223034</v>
          </cell>
        </row>
        <row r="191587">
          <cell r="F191587" t="str">
            <v>endersys.com.tr</v>
          </cell>
          <cell r="G191587" t="str">
            <v>223035</v>
          </cell>
        </row>
        <row r="191588">
          <cell r="F191588" t="str">
            <v>endertechnology.com</v>
          </cell>
          <cell r="G191588" t="str">
            <v>223036</v>
          </cell>
        </row>
        <row r="191589">
          <cell r="F191589" t="str">
            <v>endhighdebt.com</v>
          </cell>
          <cell r="G191589" t="str">
            <v>223037</v>
          </cell>
        </row>
        <row r="191590">
          <cell r="F191590" t="str">
            <v>endian.com</v>
          </cell>
          <cell r="G191590" t="str">
            <v>223038</v>
          </cell>
        </row>
        <row r="191591">
          <cell r="F191591" t="str">
            <v>endinminddesign.com</v>
          </cell>
          <cell r="G191591" t="str">
            <v>223039</v>
          </cell>
        </row>
        <row r="191592">
          <cell r="F191592" t="str">
            <v>endivesoftware.com</v>
          </cell>
          <cell r="G191592" t="str">
            <v>223040</v>
          </cell>
        </row>
        <row r="191593">
          <cell r="F191593" t="str">
            <v>endless.ir</v>
          </cell>
          <cell r="G191593" t="str">
            <v>223041</v>
          </cell>
        </row>
        <row r="191594">
          <cell r="F191594" t="str">
            <v>endlesscrowds.com</v>
          </cell>
          <cell r="G191594" t="str">
            <v>223042</v>
          </cell>
        </row>
        <row r="191595">
          <cell r="F191595" t="str">
            <v>endlesselectronics.org</v>
          </cell>
          <cell r="G191595" t="str">
            <v>223043</v>
          </cell>
        </row>
        <row r="191596">
          <cell r="F191596" t="str">
            <v>endlessllp.com</v>
          </cell>
          <cell r="G191596" t="str">
            <v>223044</v>
          </cell>
        </row>
        <row r="191597">
          <cell r="F191597" t="str">
            <v>endlessmedia.com</v>
          </cell>
          <cell r="G191597" t="str">
            <v>223045</v>
          </cell>
        </row>
        <row r="191598">
          <cell r="F191598" t="str">
            <v>endlesstechsolutions.com</v>
          </cell>
          <cell r="G191598" t="str">
            <v>223046</v>
          </cell>
        </row>
        <row r="191599">
          <cell r="F191599" t="str">
            <v>endlesstv.com</v>
          </cell>
          <cell r="G191599" t="str">
            <v>223047</v>
          </cell>
        </row>
        <row r="191600">
          <cell r="F191600" t="str">
            <v>endloop.ca</v>
          </cell>
          <cell r="G191600" t="str">
            <v>223048</v>
          </cell>
        </row>
        <row r="191601">
          <cell r="F191601" t="str">
            <v>endo.com</v>
          </cell>
          <cell r="G191601" t="str">
            <v>223049</v>
          </cell>
        </row>
        <row r="191602">
          <cell r="F191602" t="str">
            <v>endobetix.com</v>
          </cell>
          <cell r="G191602" t="str">
            <v>223050</v>
          </cell>
        </row>
        <row r="191603">
          <cell r="F191603" t="str">
            <v>endofound.org</v>
          </cell>
          <cell r="G191603" t="str">
            <v>223051</v>
          </cell>
        </row>
        <row r="191604">
          <cell r="F191604" t="str">
            <v>endofretail.com</v>
          </cell>
          <cell r="G191604" t="str">
            <v>223052</v>
          </cell>
        </row>
        <row r="191605">
          <cell r="F191605" t="str">
            <v>endopix.com</v>
          </cell>
          <cell r="G191605" t="str">
            <v>223053</v>
          </cell>
        </row>
        <row r="191606">
          <cell r="F191606" t="str">
            <v>endor.se</v>
          </cell>
          <cell r="G191606" t="str">
            <v>223054</v>
          </cell>
        </row>
        <row r="191607">
          <cell r="F191607" t="str">
            <v>endorphinapps.com</v>
          </cell>
          <cell r="G191607" t="str">
            <v>223055</v>
          </cell>
        </row>
        <row r="191608">
          <cell r="F191608" t="str">
            <v>endoscope-i.com</v>
          </cell>
          <cell r="G191608" t="str">
            <v>223056</v>
          </cell>
        </row>
        <row r="191609">
          <cell r="F191609" t="str">
            <v>endotex.com</v>
          </cell>
          <cell r="G191609" t="str">
            <v>223057</v>
          </cell>
        </row>
        <row r="191610">
          <cell r="F191610" t="str">
            <v>endouble.com</v>
          </cell>
          <cell r="G191610" t="str">
            <v>223058</v>
          </cell>
        </row>
        <row r="191611">
          <cell r="F191611" t="str">
            <v>endpoint.com</v>
          </cell>
          <cell r="G191611" t="str">
            <v>223059</v>
          </cell>
        </row>
        <row r="191612">
          <cell r="F191612" t="str">
            <v>endpointprotector.com</v>
          </cell>
          <cell r="G191612" t="str">
            <v>223060</v>
          </cell>
        </row>
        <row r="191613">
          <cell r="F191613" t="str">
            <v>endrapeoncampus.org</v>
          </cell>
          <cell r="G191613" t="str">
            <v>223061</v>
          </cell>
        </row>
        <row r="191614">
          <cell r="F191614" t="str">
            <v>endtimesrevelation.org</v>
          </cell>
          <cell r="G191614" t="str">
            <v>223062</v>
          </cell>
        </row>
        <row r="191615">
          <cell r="F191615" t="str">
            <v>endtoend.com</v>
          </cell>
          <cell r="G191615" t="str">
            <v>223063</v>
          </cell>
        </row>
        <row r="191616">
          <cell r="F191616" t="str">
            <v>endue.com</v>
          </cell>
          <cell r="G191616" t="str">
            <v>223064</v>
          </cell>
        </row>
        <row r="191617">
          <cell r="F191617" t="str">
            <v>enduradata.com</v>
          </cell>
          <cell r="G191617" t="str">
            <v>223065</v>
          </cell>
        </row>
        <row r="191618">
          <cell r="F191618" t="str">
            <v>endurancecos.com</v>
          </cell>
          <cell r="G191618" t="str">
            <v>223066</v>
          </cell>
        </row>
        <row r="191619">
          <cell r="F191619" t="str">
            <v>enduranceenergy.com</v>
          </cell>
          <cell r="G191619" t="str">
            <v>223067</v>
          </cell>
        </row>
        <row r="191620">
          <cell r="F191620" t="str">
            <v>endurancesportswire.com</v>
          </cell>
          <cell r="G191620" t="str">
            <v>223068</v>
          </cell>
        </row>
        <row r="191621">
          <cell r="F191621" t="str">
            <v>endurancewarranty.com</v>
          </cell>
          <cell r="G191621" t="str">
            <v>223069</v>
          </cell>
        </row>
        <row r="191622">
          <cell r="F191622" t="str">
            <v>enduropacks.com</v>
          </cell>
          <cell r="G191622" t="str">
            <v>223070</v>
          </cell>
        </row>
        <row r="191623">
          <cell r="F191623" t="str">
            <v>endurotracker.com</v>
          </cell>
          <cell r="G191623" t="str">
            <v>223071</v>
          </cell>
        </row>
        <row r="191624">
          <cell r="F191624" t="str">
            <v>enear.co</v>
          </cell>
          <cell r="G191624" t="str">
            <v>223072</v>
          </cell>
        </row>
        <row r="191625">
          <cell r="F191625" t="str">
            <v>eneasenergy.com</v>
          </cell>
          <cell r="G191625" t="str">
            <v>223073</v>
          </cell>
        </row>
        <row r="191626">
          <cell r="F191626" t="str">
            <v>enec.gov.ae</v>
          </cell>
          <cell r="G191626" t="str">
            <v>223074</v>
          </cell>
        </row>
        <row r="191627">
          <cell r="F191627" t="str">
            <v>eneclann.ie</v>
          </cell>
          <cell r="G191627" t="str">
            <v>223075</v>
          </cell>
        </row>
        <row r="191628">
          <cell r="F191628" t="str">
            <v>eneconveyors.com</v>
          </cell>
          <cell r="G191628" t="str">
            <v>223076</v>
          </cell>
        </row>
        <row r="191629">
          <cell r="F191629" t="str">
            <v>enecto.com</v>
          </cell>
          <cell r="G191629" t="str">
            <v>223077</v>
          </cell>
        </row>
        <row r="191630">
          <cell r="F191630" t="str">
            <v>enedis.fr</v>
          </cell>
          <cell r="G191630" t="str">
            <v>223078</v>
          </cell>
        </row>
        <row r="191631">
          <cell r="F191631" t="str">
            <v>enefso.com</v>
          </cell>
          <cell r="G191631" t="str">
            <v>223079</v>
          </cell>
        </row>
        <row r="191632">
          <cell r="F191632" t="str">
            <v>enegia.com</v>
          </cell>
          <cell r="G191632" t="str">
            <v>223080</v>
          </cell>
        </row>
        <row r="191633">
          <cell r="F191633" t="str">
            <v>eneighborhoods.com</v>
          </cell>
          <cell r="G191633" t="str">
            <v>223081</v>
          </cell>
        </row>
        <row r="191634">
          <cell r="F191634" t="str">
            <v>enelgreenpower.com</v>
          </cell>
          <cell r="G191634" t="str">
            <v>223082</v>
          </cell>
        </row>
        <row r="191635">
          <cell r="F191635" t="str">
            <v>enemy.com</v>
          </cell>
          <cell r="G191635" t="str">
            <v>223083</v>
          </cell>
        </row>
        <row r="191636">
          <cell r="F191636" t="str">
            <v>enemyunknown.net</v>
          </cell>
          <cell r="G191636" t="str">
            <v>223084</v>
          </cell>
        </row>
        <row r="191637">
          <cell r="F191637" t="str">
            <v>eneocameroon.cm</v>
          </cell>
          <cell r="G191637" t="str">
            <v>223085</v>
          </cell>
        </row>
        <row r="191638">
          <cell r="F191638" t="str">
            <v>enerban.com</v>
          </cell>
          <cell r="G191638" t="str">
            <v>223086</v>
          </cell>
        </row>
        <row r="191639">
          <cell r="F191639" t="str">
            <v>enercient.com</v>
          </cell>
          <cell r="G191639" t="str">
            <v>223087</v>
          </cell>
        </row>
        <row r="191640">
          <cell r="F191640" t="str">
            <v>enerdel.com</v>
          </cell>
          <cell r="G191640" t="str">
            <v>223088</v>
          </cell>
        </row>
        <row r="191641">
          <cell r="F191641" t="str">
            <v>energ-group.com</v>
          </cell>
          <cell r="G191641" t="str">
            <v>223089</v>
          </cell>
        </row>
        <row r="191642">
          <cell r="F191642" t="str">
            <v>energaia.com</v>
          </cell>
          <cell r="G191642" t="str">
            <v>223090</v>
          </cell>
        </row>
        <row r="191643">
          <cell r="F191643" t="str">
            <v>energe.com.ar</v>
          </cell>
          <cell r="G191643" t="str">
            <v>223091</v>
          </cell>
        </row>
        <row r="191644">
          <cell r="F191644" t="str">
            <v>energee.me</v>
          </cell>
          <cell r="G191644" t="str">
            <v>223092</v>
          </cell>
        </row>
        <row r="191645">
          <cell r="F191645" t="str">
            <v>energeia.com.au</v>
          </cell>
          <cell r="G191645" t="str">
            <v>223093</v>
          </cell>
        </row>
        <row r="191646">
          <cell r="F191646" t="str">
            <v>energenie4u.co.uk</v>
          </cell>
          <cell r="G191646" t="str">
            <v>223094</v>
          </cell>
        </row>
        <row r="191647">
          <cell r="F191647" t="str">
            <v>energent.com</v>
          </cell>
          <cell r="G191647" t="str">
            <v>223095</v>
          </cell>
        </row>
        <row r="191648">
          <cell r="F191648" t="str">
            <v>energentgroup.com</v>
          </cell>
          <cell r="G191648" t="str">
            <v>223096</v>
          </cell>
        </row>
        <row r="191649">
          <cell r="F191649" t="str">
            <v>energeticdrives.com</v>
          </cell>
          <cell r="G191649" t="str">
            <v>223097</v>
          </cell>
        </row>
        <row r="191650">
          <cell r="F191650" t="str">
            <v>energeticsolutionscorp.com</v>
          </cell>
          <cell r="G191650" t="str">
            <v>223098</v>
          </cell>
        </row>
        <row r="191651">
          <cell r="F191651" t="str">
            <v>energetika.com.mx</v>
          </cell>
          <cell r="G191651" t="str">
            <v>223099</v>
          </cell>
        </row>
        <row r="191652">
          <cell r="F191652" t="str">
            <v>energetiq.com</v>
          </cell>
          <cell r="G191652" t="str">
            <v>223100</v>
          </cell>
        </row>
        <row r="191653">
          <cell r="F191653" t="str">
            <v>energhome.com</v>
          </cell>
          <cell r="G191653" t="str">
            <v>223101</v>
          </cell>
        </row>
        <row r="191654">
          <cell r="F191654" t="str">
            <v>energiadirect.pl</v>
          </cell>
          <cell r="G191654" t="str">
            <v>223102</v>
          </cell>
        </row>
        <row r="191655">
          <cell r="F191655" t="str">
            <v>energiaplena.com.br</v>
          </cell>
          <cell r="G191655" t="str">
            <v>223103</v>
          </cell>
        </row>
        <row r="191656">
          <cell r="F191656" t="str">
            <v>energiatesti.com</v>
          </cell>
          <cell r="G191656" t="str">
            <v>223104</v>
          </cell>
        </row>
        <row r="191657">
          <cell r="F191657" t="str">
            <v>energicon.com.ar</v>
          </cell>
          <cell r="G191657" t="str">
            <v>223105</v>
          </cell>
        </row>
        <row r="191658">
          <cell r="F191658" t="str">
            <v>energidanmark.com</v>
          </cell>
          <cell r="G191658" t="str">
            <v>223106</v>
          </cell>
        </row>
        <row r="191659">
          <cell r="F191659" t="str">
            <v>energie365.nl</v>
          </cell>
          <cell r="G191659" t="str">
            <v>223107</v>
          </cell>
        </row>
        <row r="191660">
          <cell r="F191660" t="str">
            <v>energiekaufhaus.com</v>
          </cell>
          <cell r="G191660" t="str">
            <v>223108</v>
          </cell>
        </row>
        <row r="191661">
          <cell r="F191661" t="str">
            <v>energiekeurplus.nl</v>
          </cell>
          <cell r="G191661" t="str">
            <v>223109</v>
          </cell>
        </row>
        <row r="191662">
          <cell r="F191662" t="str">
            <v>energieleveranciers.nl</v>
          </cell>
          <cell r="G191662" t="str">
            <v>223110</v>
          </cell>
        </row>
        <row r="191663">
          <cell r="F191663" t="str">
            <v>energimyndigheten.se</v>
          </cell>
          <cell r="G191663" t="str">
            <v>223111</v>
          </cell>
        </row>
        <row r="191664">
          <cell r="F191664" t="str">
            <v>energinet.dk</v>
          </cell>
          <cell r="G191664" t="str">
            <v>223112</v>
          </cell>
        </row>
        <row r="191665">
          <cell r="F191665" t="str">
            <v>energion.com</v>
          </cell>
          <cell r="G191665" t="str">
            <v>223113</v>
          </cell>
        </row>
        <row r="191666">
          <cell r="F191666" t="str">
            <v>energise.net.nz</v>
          </cell>
          <cell r="G191666" t="str">
            <v>223114</v>
          </cell>
        </row>
        <row r="191667">
          <cell r="F191667" t="str">
            <v>energisme.com</v>
          </cell>
          <cell r="G191667" t="str">
            <v>223115</v>
          </cell>
        </row>
        <row r="191668">
          <cell r="F191668" t="str">
            <v>energix-group.com</v>
          </cell>
          <cell r="G191668" t="str">
            <v>223116</v>
          </cell>
        </row>
        <row r="191669">
          <cell r="F191669" t="str">
            <v>energiyaglobal.com</v>
          </cell>
          <cell r="G191669" t="str">
            <v>223117</v>
          </cell>
        </row>
        <row r="191670">
          <cell r="F191670" t="str">
            <v>energizedwork.com</v>
          </cell>
          <cell r="G191670" t="str">
            <v>223118</v>
          </cell>
        </row>
        <row r="191671">
          <cell r="F191671" t="str">
            <v>energizekids.com</v>
          </cell>
          <cell r="G191671" t="str">
            <v>223119</v>
          </cell>
        </row>
        <row r="191672">
          <cell r="F191672" t="str">
            <v>energizer.com</v>
          </cell>
          <cell r="G191672" t="str">
            <v>223120</v>
          </cell>
        </row>
        <row r="191673">
          <cell r="F191673" t="str">
            <v>energizerresources.com</v>
          </cell>
          <cell r="G191673" t="str">
            <v>223121</v>
          </cell>
        </row>
        <row r="191674">
          <cell r="F191674" t="str">
            <v>energizethemes.com</v>
          </cell>
          <cell r="G191674" t="str">
            <v>223122</v>
          </cell>
        </row>
        <row r="191675">
          <cell r="F191675" t="str">
            <v>energoeng.com</v>
          </cell>
          <cell r="G191675" t="str">
            <v>223123</v>
          </cell>
        </row>
        <row r="191676">
          <cell r="F191676" t="str">
            <v>energon-industries.com</v>
          </cell>
          <cell r="G191676" t="str">
            <v>223124</v>
          </cell>
        </row>
        <row r="191677">
          <cell r="F191677" t="str">
            <v>energov.com</v>
          </cell>
          <cell r="G191677" t="str">
            <v>223125</v>
          </cell>
        </row>
        <row r="191678">
          <cell r="F191678" t="str">
            <v>energtek.com</v>
          </cell>
          <cell r="G191678" t="str">
            <v>223126</v>
          </cell>
        </row>
        <row r="191679">
          <cell r="F191679" t="str">
            <v>energuate.com</v>
          </cell>
          <cell r="G191679" t="str">
            <v>223127</v>
          </cell>
        </row>
        <row r="191680">
          <cell r="F191680" t="str">
            <v>energy-base.org</v>
          </cell>
          <cell r="G191680" t="str">
            <v>223128</v>
          </cell>
        </row>
        <row r="191681">
          <cell r="F191681" t="str">
            <v>energy-guardian.com</v>
          </cell>
          <cell r="G191681" t="str">
            <v>223129</v>
          </cell>
        </row>
        <row r="191682">
          <cell r="F191682" t="str">
            <v>energy-industries.com</v>
          </cell>
          <cell r="G191682" t="str">
            <v>223130</v>
          </cell>
        </row>
        <row r="191683">
          <cell r="F191683" t="str">
            <v>energy-reserves.com</v>
          </cell>
          <cell r="G191683" t="str">
            <v>223131</v>
          </cell>
        </row>
        <row r="191684">
          <cell r="F191684" t="str">
            <v>energy.siemens.com</v>
          </cell>
          <cell r="G191684" t="str">
            <v>223132</v>
          </cell>
        </row>
        <row r="191685">
          <cell r="F191685" t="str">
            <v>energy2profit.co.in</v>
          </cell>
          <cell r="G191685" t="str">
            <v>223133</v>
          </cell>
        </row>
        <row r="191686">
          <cell r="F191686" t="str">
            <v>energyacuity.com</v>
          </cell>
          <cell r="G191686" t="str">
            <v>223134</v>
          </cell>
        </row>
        <row r="191687">
          <cell r="F191687" t="str">
            <v>energyadviceline.org.uk</v>
          </cell>
          <cell r="G191687" t="str">
            <v>223135</v>
          </cell>
        </row>
        <row r="191688">
          <cell r="F191688" t="str">
            <v>energyaustralia.com.au</v>
          </cell>
          <cell r="G191688" t="str">
            <v>223136</v>
          </cell>
        </row>
        <row r="191689">
          <cell r="F191689" t="str">
            <v>energybrainpool.com</v>
          </cell>
          <cell r="G191689" t="str">
            <v>223137</v>
          </cell>
        </row>
        <row r="191690">
          <cell r="F191690" t="str">
            <v>energybrokers.co.uk</v>
          </cell>
          <cell r="G191690" t="str">
            <v>223138</v>
          </cell>
        </row>
        <row r="191691">
          <cell r="F191691" t="str">
            <v>energycircle.com</v>
          </cell>
          <cell r="G191691" t="str">
            <v>223139</v>
          </cell>
        </row>
        <row r="191692">
          <cell r="F191692" t="str">
            <v>energycrew.ca</v>
          </cell>
          <cell r="G191692" t="str">
            <v>223140</v>
          </cell>
        </row>
        <row r="191693">
          <cell r="F191693" t="str">
            <v>energycs.com</v>
          </cell>
          <cell r="G191693" t="str">
            <v>223141</v>
          </cell>
        </row>
        <row r="191694">
          <cell r="F191694" t="str">
            <v>energyfellows.com</v>
          </cell>
          <cell r="G191694" t="str">
            <v>223142</v>
          </cell>
        </row>
        <row r="191695">
          <cell r="F191695" t="str">
            <v>energyfinder.com</v>
          </cell>
          <cell r="G191695" t="str">
            <v>223143</v>
          </cell>
        </row>
        <row r="191696">
          <cell r="F191696" t="str">
            <v>energyfool.com</v>
          </cell>
          <cell r="G191696" t="str">
            <v>223144</v>
          </cell>
        </row>
        <row r="191697">
          <cell r="F191697" t="str">
            <v>energyframeworks.com</v>
          </cell>
          <cell r="G191697" t="str">
            <v>223145</v>
          </cell>
        </row>
        <row r="191698">
          <cell r="F191698" t="str">
            <v>energyglobe.info</v>
          </cell>
          <cell r="G191698" t="str">
            <v>223146</v>
          </cell>
        </row>
        <row r="191699">
          <cell r="F191699" t="str">
            <v>energygridiq.com</v>
          </cell>
          <cell r="G191699" t="str">
            <v>223147</v>
          </cell>
        </row>
        <row r="191700">
          <cell r="F191700" t="str">
            <v>energyhelpline.com</v>
          </cell>
          <cell r="G191700" t="str">
            <v>223148</v>
          </cell>
        </row>
        <row r="191701">
          <cell r="F191701" t="str">
            <v>energyhero.kr</v>
          </cell>
          <cell r="G191701" t="str">
            <v>223149</v>
          </cell>
        </row>
        <row r="191702">
          <cell r="F191702" t="str">
            <v>energyincommon.org</v>
          </cell>
          <cell r="G191702" t="str">
            <v>223150</v>
          </cell>
        </row>
        <row r="191703">
          <cell r="F191703" t="str">
            <v>energyinnovation.org</v>
          </cell>
          <cell r="G191703" t="str">
            <v>223151</v>
          </cell>
        </row>
        <row r="191704">
          <cell r="F191704" t="str">
            <v>energyinst.org</v>
          </cell>
          <cell r="G191704" t="str">
            <v>223152</v>
          </cell>
        </row>
        <row r="191705">
          <cell r="F191705" t="str">
            <v>energyleader.in</v>
          </cell>
          <cell r="G191705" t="str">
            <v>223153</v>
          </cell>
        </row>
        <row r="191706">
          <cell r="F191706" t="str">
            <v>energylogic.com</v>
          </cell>
          <cell r="G191706" t="str">
            <v>223154</v>
          </cell>
        </row>
        <row r="191707">
          <cell r="F191707" t="str">
            <v>energymadeclean.com</v>
          </cell>
          <cell r="G191707" t="str">
            <v>223155</v>
          </cell>
        </row>
        <row r="191708">
          <cell r="F191708" t="str">
            <v>energymarketexchange.com</v>
          </cell>
          <cell r="G191708" t="str">
            <v>223156</v>
          </cell>
        </row>
        <row r="191709">
          <cell r="F191709" t="str">
            <v>energyon.com</v>
          </cell>
          <cell r="G191709" t="str">
            <v>223157</v>
          </cell>
        </row>
        <row r="191710">
          <cell r="F191710" t="str">
            <v>energyone.com.au</v>
          </cell>
          <cell r="G191710" t="str">
            <v>223158</v>
          </cell>
        </row>
        <row r="191711">
          <cell r="F191711" t="str">
            <v>energyontario.ca</v>
          </cell>
          <cell r="G191711" t="str">
            <v>223159</v>
          </cell>
        </row>
        <row r="191712">
          <cell r="F191712" t="str">
            <v>energyor.com</v>
          </cell>
          <cell r="G191712" t="str">
            <v>223160</v>
          </cell>
        </row>
        <row r="191713">
          <cell r="F191713" t="str">
            <v>energyprint.com</v>
          </cell>
          <cell r="G191713" t="str">
            <v>223161</v>
          </cell>
        </row>
        <row r="191714">
          <cell r="F191714" t="str">
            <v>energyrecommerce.com</v>
          </cell>
          <cell r="G191714" t="str">
            <v>223162</v>
          </cell>
        </row>
        <row r="191715">
          <cell r="F191715" t="str">
            <v>energyrecovery.com</v>
          </cell>
          <cell r="G191715" t="str">
            <v>223163</v>
          </cell>
        </row>
        <row r="191716">
          <cell r="F191716" t="str">
            <v>energyresponse.com</v>
          </cell>
          <cell r="G191716" t="str">
            <v>223164</v>
          </cell>
        </row>
        <row r="191717">
          <cell r="F191717" t="str">
            <v>energyresults.com</v>
          </cell>
          <cell r="G191717" t="str">
            <v>223165</v>
          </cell>
        </row>
        <row r="191718">
          <cell r="F191718" t="str">
            <v>energyreturnwheel.com</v>
          </cell>
          <cell r="G191718" t="str">
            <v>223166</v>
          </cell>
        </row>
        <row r="191719">
          <cell r="F191719" t="str">
            <v>energys.ca</v>
          </cell>
          <cell r="G191719" t="str">
            <v>223167</v>
          </cell>
        </row>
        <row r="191720">
          <cell r="F191720" t="str">
            <v>energysavers2.com</v>
          </cell>
          <cell r="G191720" t="str">
            <v>223168</v>
          </cell>
        </row>
        <row r="191721">
          <cell r="F191721" t="str">
            <v>energysaversdallas.com</v>
          </cell>
          <cell r="G191721" t="str">
            <v>223169</v>
          </cell>
        </row>
        <row r="191722">
          <cell r="F191722" t="str">
            <v>energysimple.com</v>
          </cell>
          <cell r="G191722" t="str">
            <v>223170</v>
          </cell>
        </row>
        <row r="191723">
          <cell r="F191723" t="str">
            <v>energysolaris.com</v>
          </cell>
          <cell r="G191723" t="str">
            <v>223171</v>
          </cell>
        </row>
        <row r="191724">
          <cell r="F191724" t="str">
            <v>energysolutions.com</v>
          </cell>
          <cell r="G191724" t="str">
            <v>223172</v>
          </cell>
        </row>
        <row r="191725">
          <cell r="F191725" t="str">
            <v>energysourcepartners.com</v>
          </cell>
          <cell r="G191725" t="str">
            <v>223173</v>
          </cell>
        </row>
        <row r="191726">
          <cell r="F191726" t="str">
            <v>energyspec.com</v>
          </cell>
          <cell r="G191726" t="str">
            <v>223174</v>
          </cell>
        </row>
        <row r="191727">
          <cell r="F191727" t="str">
            <v>energysystemsnetwork.com</v>
          </cell>
          <cell r="G191727" t="str">
            <v>223175</v>
          </cell>
        </row>
        <row r="191728">
          <cell r="F191728" t="str">
            <v>energytekcorp.com</v>
          </cell>
          <cell r="G191728" t="str">
            <v>223176</v>
          </cell>
        </row>
        <row r="191729">
          <cell r="F191729" t="str">
            <v>energytransfer.com</v>
          </cell>
          <cell r="G191729" t="str">
            <v>223177</v>
          </cell>
        </row>
        <row r="191730">
          <cell r="F191730" t="str">
            <v>energytrust.org</v>
          </cell>
          <cell r="G191730" t="str">
            <v>223178</v>
          </cell>
        </row>
        <row r="191731">
          <cell r="F191731" t="str">
            <v>energywise.co</v>
          </cell>
          <cell r="G191731" t="str">
            <v>223179</v>
          </cell>
        </row>
        <row r="191732">
          <cell r="F191732" t="str">
            <v>energyxtreme.net</v>
          </cell>
          <cell r="G191732" t="str">
            <v>223180</v>
          </cell>
        </row>
        <row r="191733">
          <cell r="F191733" t="str">
            <v>energyxxi.com</v>
          </cell>
          <cell r="G191733" t="str">
            <v>223181</v>
          </cell>
        </row>
        <row r="191734">
          <cell r="F191734" t="str">
            <v>enerjet-med.com</v>
          </cell>
          <cell r="G191734" t="str">
            <v>223182</v>
          </cell>
        </row>
        <row r="191735">
          <cell r="F191735" t="str">
            <v>enerjik.agency</v>
          </cell>
          <cell r="G191735" t="str">
            <v>223183</v>
          </cell>
        </row>
        <row r="191736">
          <cell r="F191736" t="str">
            <v>enerlites.com</v>
          </cell>
          <cell r="G191736" t="str">
            <v>223184</v>
          </cell>
        </row>
        <row r="191737">
          <cell r="F191737" t="str">
            <v>enernex.com</v>
          </cell>
          <cell r="G191737" t="str">
            <v>223185</v>
          </cell>
        </row>
        <row r="191738">
          <cell r="F191738" t="str">
            <v>enero.com</v>
          </cell>
          <cell r="G191738" t="str">
            <v>223186</v>
          </cell>
        </row>
        <row r="191739">
          <cell r="F191739" t="str">
            <v>enero.fr</v>
          </cell>
          <cell r="G191739" t="str">
            <v>223187</v>
          </cell>
        </row>
        <row r="191740">
          <cell r="F191740" t="str">
            <v>eneron.fi</v>
          </cell>
          <cell r="G191740" t="str">
            <v>223188</v>
          </cell>
        </row>
        <row r="191741">
          <cell r="F191741" t="str">
            <v>enerplex.biz</v>
          </cell>
          <cell r="G191741" t="str">
            <v>223189</v>
          </cell>
        </row>
        <row r="191742">
          <cell r="F191742" t="str">
            <v>enerquality.ca</v>
          </cell>
          <cell r="G191742" t="str">
            <v>223190</v>
          </cell>
        </row>
        <row r="191743">
          <cell r="F191743" t="str">
            <v>enersoft.ca</v>
          </cell>
          <cell r="G191743" t="str">
            <v>223191</v>
          </cell>
        </row>
        <row r="191744">
          <cell r="F191744" t="str">
            <v>enerspacecoworking.com</v>
          </cell>
          <cell r="G191744" t="str">
            <v>223192</v>
          </cell>
        </row>
        <row r="191745">
          <cell r="F191745" t="str">
            <v>enersys.com</v>
          </cell>
          <cell r="G191745" t="str">
            <v>223193</v>
          </cell>
        </row>
        <row r="191746">
          <cell r="F191746" t="str">
            <v>enertech.com.kw</v>
          </cell>
          <cell r="G191746" t="str">
            <v>223194</v>
          </cell>
        </row>
        <row r="191747">
          <cell r="F191747" t="str">
            <v>enertelconnections.com</v>
          </cell>
          <cell r="G191747" t="str">
            <v>223195</v>
          </cell>
        </row>
        <row r="191748">
          <cell r="F191748" t="str">
            <v>enertgroup.com</v>
          </cell>
          <cell r="G191748" t="str">
            <v>223196</v>
          </cell>
        </row>
        <row r="191749">
          <cell r="F191749" t="str">
            <v>enertika.com</v>
          </cell>
          <cell r="G191749" t="str">
            <v>223197</v>
          </cell>
        </row>
        <row r="191750">
          <cell r="F191750" t="str">
            <v>enertis.es</v>
          </cell>
          <cell r="G191750" t="str">
            <v>223198</v>
          </cell>
        </row>
        <row r="191751">
          <cell r="F191751" t="str">
            <v>enervision-inc.com</v>
          </cell>
          <cell r="G191751" t="str">
            <v>223199</v>
          </cell>
        </row>
        <row r="191752">
          <cell r="F191752" t="str">
            <v>enerworks.com</v>
          </cell>
          <cell r="G191752" t="str">
            <v>223200</v>
          </cell>
        </row>
        <row r="191753">
          <cell r="F191753" t="str">
            <v>enestservices.com</v>
          </cell>
          <cell r="G191753" t="str">
            <v>223201</v>
          </cell>
        </row>
        <row r="191754">
          <cell r="F191754" t="str">
            <v>enet.ie</v>
          </cell>
          <cell r="G191754" t="str">
            <v>223202</v>
          </cell>
        </row>
        <row r="191755">
          <cell r="F191755" t="str">
            <v>enetb2c.com</v>
          </cell>
          <cell r="G191755" t="str">
            <v>223203</v>
          </cell>
        </row>
        <row r="191756">
          <cell r="F191756" t="str">
            <v>enetcom.net</v>
          </cell>
          <cell r="G191756" t="str">
            <v>223204</v>
          </cell>
        </row>
        <row r="191757">
          <cell r="F191757" t="str">
            <v>enetres.net</v>
          </cell>
          <cell r="G191757" t="str">
            <v>223205</v>
          </cell>
        </row>
        <row r="191758">
          <cell r="F191758" t="str">
            <v>eneva.com.br</v>
          </cell>
          <cell r="G191758" t="str">
            <v>223206</v>
          </cell>
        </row>
        <row r="191759">
          <cell r="F191759" t="str">
            <v>enewsz.com</v>
          </cell>
          <cell r="G191759" t="str">
            <v>223207</v>
          </cell>
        </row>
        <row r="191760">
          <cell r="F191760" t="str">
            <v>enexis.nl</v>
          </cell>
          <cell r="G191760" t="str">
            <v>223208</v>
          </cell>
        </row>
        <row r="191761">
          <cell r="F191761" t="str">
            <v>enfeel.com</v>
          </cell>
          <cell r="G191761" t="str">
            <v>223209</v>
          </cell>
        </row>
        <row r="191762">
          <cell r="F191762" t="str">
            <v>enfermerasoui.com</v>
          </cell>
          <cell r="G191762" t="str">
            <v>223210</v>
          </cell>
        </row>
        <row r="191763">
          <cell r="F191763" t="str">
            <v>enfieldriders.com</v>
          </cell>
          <cell r="G191763" t="str">
            <v>223211</v>
          </cell>
        </row>
        <row r="191764">
          <cell r="F191764" t="str">
            <v>enfind.com</v>
          </cell>
          <cell r="G191764" t="str">
            <v>223212</v>
          </cell>
        </row>
        <row r="191765">
          <cell r="F191765" t="str">
            <v>enfinitycorp.com</v>
          </cell>
          <cell r="G191765" t="str">
            <v>223213</v>
          </cell>
        </row>
        <row r="191766">
          <cell r="F191766" t="str">
            <v>enfinityitsolutions.com</v>
          </cell>
          <cell r="G191766" t="str">
            <v>223214</v>
          </cell>
        </row>
        <row r="191767">
          <cell r="F191767" t="str">
            <v>enfocussolutions.com</v>
          </cell>
          <cell r="G191767" t="str">
            <v>223215</v>
          </cell>
        </row>
        <row r="191768">
          <cell r="F191768" t="str">
            <v>enforceapp.com</v>
          </cell>
          <cell r="G191768" t="str">
            <v>223216</v>
          </cell>
        </row>
        <row r="191769">
          <cell r="F191769" t="str">
            <v>enformia.com</v>
          </cell>
          <cell r="G191769" t="str">
            <v>223217</v>
          </cell>
        </row>
        <row r="191770">
          <cell r="F191770" t="str">
            <v>enforsys.com</v>
          </cell>
          <cell r="G191770" t="str">
            <v>223218</v>
          </cell>
        </row>
        <row r="191771">
          <cell r="F191771" t="str">
            <v>enfsolar.com</v>
          </cell>
          <cell r="G191771" t="str">
            <v>223219</v>
          </cell>
        </row>
        <row r="191772">
          <cell r="F191772" t="str">
            <v>eng-tips.com</v>
          </cell>
          <cell r="G191772" t="str">
            <v>223220</v>
          </cell>
        </row>
        <row r="191773">
          <cell r="F191773" t="str">
            <v>eng.ajunews.com</v>
          </cell>
          <cell r="G191773" t="str">
            <v>223221</v>
          </cell>
        </row>
        <row r="191774">
          <cell r="F191774" t="str">
            <v>eng.chinare.com.cn</v>
          </cell>
          <cell r="G191774" t="str">
            <v>223222</v>
          </cell>
        </row>
        <row r="191775">
          <cell r="F191775" t="str">
            <v>eng.cotitan.co.kr</v>
          </cell>
          <cell r="G191775" t="str">
            <v>223223</v>
          </cell>
        </row>
        <row r="191776">
          <cell r="F191776" t="str">
            <v>eng.ffe-ye.dk</v>
          </cell>
          <cell r="G191776" t="str">
            <v>223224</v>
          </cell>
        </row>
        <row r="191777">
          <cell r="F191777" t="str">
            <v>eng.fronter.com</v>
          </cell>
          <cell r="G191777" t="str">
            <v>223225</v>
          </cell>
        </row>
        <row r="191778">
          <cell r="F191778" t="str">
            <v>eng.romold.co.il</v>
          </cell>
          <cell r="G191778" t="str">
            <v>223226</v>
          </cell>
        </row>
        <row r="191779">
          <cell r="F191779" t="str">
            <v>eng.synovate.ru</v>
          </cell>
          <cell r="G191779" t="str">
            <v>223227</v>
          </cell>
        </row>
        <row r="191780">
          <cell r="F191780" t="str">
            <v>eng.t-smart.ru</v>
          </cell>
          <cell r="G191780" t="str">
            <v>223228</v>
          </cell>
        </row>
        <row r="191781">
          <cell r="F191781" t="str">
            <v>engadget.com</v>
          </cell>
          <cell r="G191781" t="str">
            <v>223229</v>
          </cell>
        </row>
        <row r="191782">
          <cell r="F191782" t="str">
            <v>engage-esm.com</v>
          </cell>
          <cell r="G191782" t="str">
            <v>223230</v>
          </cell>
        </row>
        <row r="191783">
          <cell r="F191783" t="str">
            <v>engage-systems.com</v>
          </cell>
          <cell r="G191783" t="str">
            <v>223231</v>
          </cell>
        </row>
        <row r="191784">
          <cell r="F191784" t="str">
            <v>engage.calibreapps.com</v>
          </cell>
          <cell r="G191784" t="str">
            <v>223232</v>
          </cell>
        </row>
        <row r="191785">
          <cell r="F191785" t="str">
            <v>engage.opentext.com</v>
          </cell>
          <cell r="G191785" t="str">
            <v>223233</v>
          </cell>
        </row>
        <row r="191786">
          <cell r="F191786" t="str">
            <v>engage121.com</v>
          </cell>
          <cell r="G191786" t="str">
            <v>223234</v>
          </cell>
        </row>
        <row r="191787">
          <cell r="F191787" t="str">
            <v>engage4more.com</v>
          </cell>
          <cell r="G191787" t="str">
            <v>223235</v>
          </cell>
        </row>
        <row r="191788">
          <cell r="F191788" t="str">
            <v>engage54.com</v>
          </cell>
          <cell r="G191788" t="str">
            <v>223236</v>
          </cell>
        </row>
        <row r="191789">
          <cell r="F191789" t="str">
            <v>engagebdr.com</v>
          </cell>
          <cell r="G191789" t="str">
            <v>223237</v>
          </cell>
        </row>
        <row r="191790">
          <cell r="F191790" t="str">
            <v>engageclick.com</v>
          </cell>
          <cell r="G191790" t="str">
            <v>223238</v>
          </cell>
        </row>
        <row r="191791">
          <cell r="F191791" t="str">
            <v>engagecsm.com</v>
          </cell>
          <cell r="G191791" t="str">
            <v>223239</v>
          </cell>
        </row>
        <row r="191792">
          <cell r="F191792" t="str">
            <v>engagedigital.com</v>
          </cell>
          <cell r="G191792" t="str">
            <v>223240</v>
          </cell>
        </row>
        <row r="191793">
          <cell r="F191793" t="str">
            <v>engagedin.com</v>
          </cell>
          <cell r="G191793" t="str">
            <v>223241</v>
          </cell>
        </row>
        <row r="191794">
          <cell r="F191794" t="str">
            <v>engagedino.com</v>
          </cell>
          <cell r="G191794" t="str">
            <v>223242</v>
          </cell>
        </row>
        <row r="191795">
          <cell r="F191795" t="str">
            <v>engagedots.com</v>
          </cell>
          <cell r="G191795" t="str">
            <v>223243</v>
          </cell>
        </row>
        <row r="191796">
          <cell r="F191796" t="str">
            <v>engageia.com</v>
          </cell>
          <cell r="G191796" t="str">
            <v>223244</v>
          </cell>
        </row>
        <row r="191797">
          <cell r="F191797" t="str">
            <v>engageinteractive.co.uk</v>
          </cell>
          <cell r="G191797" t="str">
            <v>223245</v>
          </cell>
        </row>
        <row r="191798">
          <cell r="F191798" t="str">
            <v>engagelearn.com</v>
          </cell>
          <cell r="G191798" t="str">
            <v>223246</v>
          </cell>
        </row>
        <row r="191799">
          <cell r="F191799" t="str">
            <v>engageloans.com</v>
          </cell>
          <cell r="G191799" t="str">
            <v>223247</v>
          </cell>
        </row>
        <row r="191800">
          <cell r="F191800" t="str">
            <v>engagemassive.com</v>
          </cell>
          <cell r="G191800" t="str">
            <v>223248</v>
          </cell>
        </row>
        <row r="191801">
          <cell r="F191801" t="str">
            <v>engagementindex.co.uk</v>
          </cell>
          <cell r="G191801" t="str">
            <v>223249</v>
          </cell>
        </row>
        <row r="191802">
          <cell r="F191802" t="str">
            <v>engagementlab.org</v>
          </cell>
          <cell r="G191802" t="str">
            <v>223250</v>
          </cell>
        </row>
        <row r="191803">
          <cell r="F191803" t="str">
            <v>engagementsystems.com</v>
          </cell>
          <cell r="G191803" t="str">
            <v>223251</v>
          </cell>
        </row>
        <row r="191804">
          <cell r="F191804" t="str">
            <v>engagemobile.com</v>
          </cell>
          <cell r="G191804" t="str">
            <v>223252</v>
          </cell>
        </row>
        <row r="191805">
          <cell r="F191805" t="str">
            <v>engageplay.com</v>
          </cell>
          <cell r="G191805" t="str">
            <v>223253</v>
          </cell>
        </row>
        <row r="191806">
          <cell r="F191806" t="str">
            <v>engagepr.com</v>
          </cell>
          <cell r="G191806" t="str">
            <v>223254</v>
          </cell>
        </row>
        <row r="191807">
          <cell r="F191807" t="str">
            <v>engagesoftware.com</v>
          </cell>
          <cell r="G191807" t="str">
            <v>223255</v>
          </cell>
        </row>
        <row r="191808">
          <cell r="F191808" t="str">
            <v>engagespark.com</v>
          </cell>
          <cell r="G191808" t="str">
            <v>223256</v>
          </cell>
        </row>
        <row r="191809">
          <cell r="F191809" t="str">
            <v>engagetechnologies.net</v>
          </cell>
          <cell r="G191809" t="str">
            <v>223257</v>
          </cell>
        </row>
        <row r="191810">
          <cell r="F191810" t="str">
            <v>engagingedu.com</v>
          </cell>
          <cell r="G191810" t="str">
            <v>223258</v>
          </cell>
        </row>
        <row r="191811">
          <cell r="F191811" t="str">
            <v>engagingnetworks.net</v>
          </cell>
          <cell r="G191811" t="str">
            <v>223259</v>
          </cell>
        </row>
        <row r="191812">
          <cell r="F191812" t="str">
            <v>engagingprospects.com</v>
          </cell>
          <cell r="G191812" t="str">
            <v>223260</v>
          </cell>
        </row>
        <row r="191813">
          <cell r="F191813" t="str">
            <v>engagingsocial.com</v>
          </cell>
          <cell r="G191813" t="str">
            <v>223261</v>
          </cell>
        </row>
        <row r="191814">
          <cell r="F191814" t="str">
            <v>engago.com</v>
          </cell>
          <cell r="G191814" t="str">
            <v>223262</v>
          </cell>
        </row>
        <row r="191815">
          <cell r="F191815" t="str">
            <v>engament.com</v>
          </cell>
          <cell r="G191815" t="str">
            <v>223263</v>
          </cell>
        </row>
        <row r="191816">
          <cell r="F191816" t="str">
            <v>engarte.com</v>
          </cell>
          <cell r="G191816" t="str">
            <v>223264</v>
          </cell>
        </row>
        <row r="191817">
          <cell r="F191817" t="str">
            <v>engauge.com</v>
          </cell>
          <cell r="G191817" t="str">
            <v>223265</v>
          </cell>
        </row>
        <row r="191818">
          <cell r="F191818" t="str">
            <v>engee.com.ar</v>
          </cell>
          <cell r="G191818" t="str">
            <v>223266</v>
          </cell>
        </row>
        <row r="191819">
          <cell r="F191819" t="str">
            <v>engelgardt.pl</v>
          </cell>
          <cell r="G191819" t="str">
            <v>223267</v>
          </cell>
        </row>
        <row r="191820">
          <cell r="F191820" t="str">
            <v>engelsizbilisim.org</v>
          </cell>
          <cell r="G191820" t="str">
            <v>223268</v>
          </cell>
        </row>
        <row r="191821">
          <cell r="F191821" t="str">
            <v>engenhariahoje.com</v>
          </cell>
          <cell r="G191821" t="str">
            <v>223269</v>
          </cell>
        </row>
        <row r="191822">
          <cell r="F191822" t="str">
            <v>engeniusinc.com</v>
          </cell>
          <cell r="G191822" t="str">
            <v>223270</v>
          </cell>
        </row>
        <row r="191823">
          <cell r="F191823" t="str">
            <v>engeniusnetworks.com</v>
          </cell>
          <cell r="G191823" t="str">
            <v>223271</v>
          </cell>
        </row>
        <row r="191824">
          <cell r="F191824" t="str">
            <v>engeniustech.com</v>
          </cell>
          <cell r="G191824" t="str">
            <v>223272</v>
          </cell>
        </row>
        <row r="191825">
          <cell r="F191825" t="str">
            <v>engeniusweb.com</v>
          </cell>
          <cell r="G191825" t="str">
            <v>223273</v>
          </cell>
        </row>
        <row r="191826">
          <cell r="F191826" t="str">
            <v>engenuitysc.com</v>
          </cell>
          <cell r="G191826" t="str">
            <v>223274</v>
          </cell>
        </row>
        <row r="191827">
          <cell r="F191827" t="str">
            <v>engetmarketinggroup.com</v>
          </cell>
          <cell r="G191827" t="str">
            <v>223275</v>
          </cell>
        </row>
        <row r="191828">
          <cell r="F191828" t="str">
            <v>enggtechnique.com</v>
          </cell>
          <cell r="G191828" t="str">
            <v>223276</v>
          </cell>
        </row>
        <row r="191829">
          <cell r="F191829" t="str">
            <v>enghance.com</v>
          </cell>
          <cell r="G191829" t="str">
            <v>223277</v>
          </cell>
        </row>
        <row r="191830">
          <cell r="F191830" t="str">
            <v>enghousebikes.com</v>
          </cell>
          <cell r="G191830" t="str">
            <v>223278</v>
          </cell>
        </row>
        <row r="191831">
          <cell r="F191831" t="str">
            <v>engidesk.com</v>
          </cell>
          <cell r="G191831" t="str">
            <v>223279</v>
          </cell>
        </row>
        <row r="191832">
          <cell r="F191832" t="str">
            <v>engie-ep.com</v>
          </cell>
          <cell r="G191832" t="str">
            <v>223280</v>
          </cell>
        </row>
        <row r="191833">
          <cell r="F191833" t="str">
            <v>enginapp.com</v>
          </cell>
          <cell r="G191833" t="str">
            <v>223281</v>
          </cell>
        </row>
        <row r="191834">
          <cell r="F191834" t="str">
            <v>engine-labs.com</v>
          </cell>
          <cell r="G191834" t="str">
            <v>223282</v>
          </cell>
        </row>
        <row r="191835">
          <cell r="F191835" t="str">
            <v>engine-shed.co.uk</v>
          </cell>
          <cell r="G191835" t="str">
            <v>223283</v>
          </cell>
        </row>
        <row r="191836">
          <cell r="F191836" t="str">
            <v>engine.is</v>
          </cell>
          <cell r="G191836" t="str">
            <v>223284</v>
          </cell>
        </row>
        <row r="191837">
          <cell r="F191837" t="str">
            <v>enginecommunications.com</v>
          </cell>
          <cell r="G191837" t="str">
            <v>223285</v>
          </cell>
        </row>
        <row r="191838">
          <cell r="F191838" t="str">
            <v>enginecreative.co.uk</v>
          </cell>
          <cell r="G191838" t="str">
            <v>223286</v>
          </cell>
        </row>
        <row r="191839">
          <cell r="F191839" t="str">
            <v>enginedigital.com</v>
          </cell>
          <cell r="G191839" t="str">
            <v>223287</v>
          </cell>
        </row>
        <row r="191840">
          <cell r="F191840" t="str">
            <v>enginee-ring.com</v>
          </cell>
          <cell r="G191840" t="str">
            <v>223288</v>
          </cell>
        </row>
        <row r="191841">
          <cell r="F191841" t="str">
            <v>engineea.com</v>
          </cell>
          <cell r="G191841" t="str">
            <v>223289</v>
          </cell>
        </row>
        <row r="191842">
          <cell r="F191842" t="str">
            <v>engineeredmagnetics.net</v>
          </cell>
          <cell r="G191842" t="str">
            <v>223290</v>
          </cell>
        </row>
        <row r="191843">
          <cell r="F191843" t="str">
            <v>engineering.com</v>
          </cell>
          <cell r="G191843" t="str">
            <v>223291</v>
          </cell>
        </row>
        <row r="191844">
          <cell r="F191844" t="str">
            <v>engineering.purdue.edu</v>
          </cell>
          <cell r="G191844" t="str">
            <v>223292</v>
          </cell>
        </row>
        <row r="191845">
          <cell r="F191845" t="str">
            <v>engineeringcrossing.com</v>
          </cell>
          <cell r="G191845" t="str">
            <v>223293</v>
          </cell>
        </row>
        <row r="191846">
          <cell r="F191846" t="str">
            <v>engineeringdaily.net</v>
          </cell>
          <cell r="G191846" t="str">
            <v>223294</v>
          </cell>
        </row>
        <row r="191847">
          <cell r="F191847" t="str">
            <v>engineeringi.com</v>
          </cell>
          <cell r="G191847" t="str">
            <v>223295</v>
          </cell>
        </row>
        <row r="191848">
          <cell r="F191848" t="str">
            <v>engineeringjobssouthwest.com</v>
          </cell>
          <cell r="G191848" t="str">
            <v>223296</v>
          </cell>
        </row>
        <row r="191849">
          <cell r="F191849" t="str">
            <v>engineeringonline.net</v>
          </cell>
          <cell r="G191849" t="str">
            <v>223297</v>
          </cell>
        </row>
        <row r="191850">
          <cell r="F191850" t="str">
            <v>engineernexus.com</v>
          </cell>
          <cell r="G191850" t="str">
            <v>223298</v>
          </cell>
        </row>
        <row r="191851">
          <cell r="F191851" t="str">
            <v>engineeroutsourcing.com</v>
          </cell>
          <cell r="G191851" t="str">
            <v>223299</v>
          </cell>
        </row>
        <row r="191852">
          <cell r="F191852" t="str">
            <v>engineers.london</v>
          </cell>
          <cell r="G191852" t="str">
            <v>223300</v>
          </cell>
        </row>
        <row r="191853">
          <cell r="F191853" t="str">
            <v>engineershub.co</v>
          </cell>
          <cell r="G191853" t="str">
            <v>223301</v>
          </cell>
        </row>
        <row r="191854">
          <cell r="F191854" t="str">
            <v>engineersupply.com</v>
          </cell>
          <cell r="G191854" t="str">
            <v>223302</v>
          </cell>
        </row>
        <row r="191855">
          <cell r="F191855" t="str">
            <v>engineersworldonline.com</v>
          </cell>
          <cell r="G191855" t="str">
            <v>223303</v>
          </cell>
        </row>
        <row r="191856">
          <cell r="F191856" t="str">
            <v>engineerus.com</v>
          </cell>
          <cell r="G191856" t="str">
            <v>223304</v>
          </cell>
        </row>
        <row r="191857">
          <cell r="F191857" t="str">
            <v>engineerzphere.com</v>
          </cell>
          <cell r="G191857" t="str">
            <v>223305</v>
          </cell>
        </row>
        <row r="191858">
          <cell r="F191858" t="str">
            <v>enginei.com</v>
          </cell>
          <cell r="G191858" t="str">
            <v>223306</v>
          </cell>
        </row>
        <row r="191859">
          <cell r="F191859" t="str">
            <v>engineliner.com</v>
          </cell>
          <cell r="G191859" t="str">
            <v>223307</v>
          </cell>
        </row>
        <row r="191860">
          <cell r="F191860" t="str">
            <v>engineroom.io</v>
          </cell>
          <cell r="G191860" t="str">
            <v>223308</v>
          </cell>
        </row>
        <row r="191861">
          <cell r="F191861" t="str">
            <v>engineroomedit.com</v>
          </cell>
          <cell r="G191861" t="str">
            <v>223309</v>
          </cell>
        </row>
        <row r="191862">
          <cell r="F191862" t="str">
            <v>engineroomgames.com</v>
          </cell>
          <cell r="G191862" t="str">
            <v>223310</v>
          </cell>
        </row>
        <row r="191863">
          <cell r="F191863" t="str">
            <v>engineroomhq.com</v>
          </cell>
          <cell r="G191863" t="str">
            <v>223311</v>
          </cell>
        </row>
        <row r="191864">
          <cell r="F191864" t="str">
            <v>engineshopagency.com</v>
          </cell>
          <cell r="G191864" t="str">
            <v>223312</v>
          </cell>
        </row>
        <row r="191865">
          <cell r="F191865" t="str">
            <v>enginethemes.com</v>
          </cell>
          <cell r="G191865" t="str">
            <v>223313</v>
          </cell>
        </row>
        <row r="191866">
          <cell r="F191866" t="str">
            <v>engineuity.co.il</v>
          </cell>
          <cell r="G191866" t="str">
            <v>223314</v>
          </cell>
        </row>
        <row r="191867">
          <cell r="F191867" t="str">
            <v>engineworks.com</v>
          </cell>
          <cell r="G191867" t="str">
            <v>223315</v>
          </cell>
        </row>
        <row r="191868">
          <cell r="F191868" t="str">
            <v>enging.pt</v>
          </cell>
          <cell r="G191868" t="str">
            <v>223316</v>
          </cell>
        </row>
        <row r="191869">
          <cell r="F191869" t="str">
            <v>engintechnologies.com</v>
          </cell>
          <cell r="G191869" t="str">
            <v>223317</v>
          </cell>
        </row>
        <row r="191870">
          <cell r="F191870" t="str">
            <v>enginterns.com</v>
          </cell>
          <cell r="G191870" t="str">
            <v>223318</v>
          </cell>
        </row>
        <row r="191871">
          <cell r="F191871" t="str">
            <v>enginuity-llc.com</v>
          </cell>
          <cell r="G191871" t="str">
            <v>223319</v>
          </cell>
        </row>
        <row r="191872">
          <cell r="F191872" t="str">
            <v>enginuitycommunications.com</v>
          </cell>
          <cell r="G191872" t="str">
            <v>223320</v>
          </cell>
        </row>
        <row r="191873">
          <cell r="F191873" t="str">
            <v>enginuityplm.com</v>
          </cell>
          <cell r="G191873" t="str">
            <v>223321</v>
          </cell>
        </row>
        <row r="191874">
          <cell r="F191874" t="str">
            <v>enginuityww.com</v>
          </cell>
          <cell r="G191874" t="str">
            <v>223322</v>
          </cell>
        </row>
        <row r="191875">
          <cell r="F191875" t="str">
            <v>engistech.com</v>
          </cell>
          <cell r="G191875" t="str">
            <v>223323</v>
          </cell>
        </row>
        <row r="191876">
          <cell r="F191876" t="str">
            <v>england.nhs.uk</v>
          </cell>
          <cell r="G191876" t="str">
            <v>223324</v>
          </cell>
        </row>
        <row r="191877">
          <cell r="F191877" t="str">
            <v>englandlogistics.com</v>
          </cell>
          <cell r="G191877" t="str">
            <v>223325</v>
          </cell>
        </row>
        <row r="191878">
          <cell r="F191878" t="str">
            <v>english-german-translation.info</v>
          </cell>
          <cell r="G191878" t="str">
            <v>223326</v>
          </cell>
        </row>
        <row r="191879">
          <cell r="F191879" t="str">
            <v>english-russian-translations.com</v>
          </cell>
          <cell r="G191879" t="str">
            <v>223327</v>
          </cell>
        </row>
        <row r="191880">
          <cell r="F191880" t="str">
            <v>english-to-go.com</v>
          </cell>
          <cell r="G191880" t="str">
            <v>223328</v>
          </cell>
        </row>
        <row r="191881">
          <cell r="F191881" t="str">
            <v>english.al-akhbar.com</v>
          </cell>
          <cell r="G191881" t="str">
            <v>223329</v>
          </cell>
        </row>
        <row r="191882">
          <cell r="F191882" t="str">
            <v>english.alarabiya.net</v>
          </cell>
          <cell r="G191882" t="str">
            <v>223330</v>
          </cell>
        </row>
        <row r="191883">
          <cell r="F191883" t="str">
            <v>english.corp.megafon.ru</v>
          </cell>
          <cell r="G191883" t="str">
            <v>223331</v>
          </cell>
        </row>
        <row r="191884">
          <cell r="F191884" t="str">
            <v>english.eastday.com</v>
          </cell>
          <cell r="G191884" t="str">
            <v>223332</v>
          </cell>
        </row>
        <row r="191885">
          <cell r="F191885" t="str">
            <v>english.gossiplankanews.com</v>
          </cell>
          <cell r="G191885" t="str">
            <v>223333</v>
          </cell>
        </row>
        <row r="191886">
          <cell r="F191886" t="str">
            <v>english.sinopec.com</v>
          </cell>
          <cell r="G191886" t="str">
            <v>223334</v>
          </cell>
        </row>
        <row r="191887">
          <cell r="F191887" t="str">
            <v>english.taiwanmobile.com</v>
          </cell>
          <cell r="G191887" t="str">
            <v>223335</v>
          </cell>
        </row>
        <row r="191888">
          <cell r="F191888" t="str">
            <v>english.wijng.com</v>
          </cell>
          <cell r="G191888" t="str">
            <v>223336</v>
          </cell>
        </row>
        <row r="191889">
          <cell r="F191889" t="str">
            <v>english3.com</v>
          </cell>
          <cell r="G191889" t="str">
            <v>223337</v>
          </cell>
        </row>
        <row r="191890">
          <cell r="F191890" t="str">
            <v>english360.com</v>
          </cell>
          <cell r="G191890" t="str">
            <v>223338</v>
          </cell>
        </row>
        <row r="191891">
          <cell r="F191891" t="str">
            <v>englishbaba.com</v>
          </cell>
          <cell r="G191891" t="str">
            <v>223339</v>
          </cell>
        </row>
        <row r="191892">
          <cell r="F191892" t="str">
            <v>englishbubble.com</v>
          </cell>
          <cell r="G191892" t="str">
            <v>223340</v>
          </cell>
        </row>
        <row r="191893">
          <cell r="F191893" t="str">
            <v>englishdost.com</v>
          </cell>
          <cell r="G191893" t="str">
            <v>223341</v>
          </cell>
        </row>
        <row r="191894">
          <cell r="F191894" t="str">
            <v>englishlearning.com</v>
          </cell>
          <cell r="G191894" t="str">
            <v>223342</v>
          </cell>
        </row>
        <row r="191895">
          <cell r="F191895" t="str">
            <v>englishprofi.com</v>
          </cell>
          <cell r="G191895" t="str">
            <v>223343</v>
          </cell>
        </row>
        <row r="191896">
          <cell r="F191896" t="str">
            <v>englishsimple.org</v>
          </cell>
          <cell r="G191896" t="str">
            <v>223344</v>
          </cell>
        </row>
        <row r="191897">
          <cell r="F191897" t="str">
            <v>englishsoftware.org</v>
          </cell>
          <cell r="G191897" t="str">
            <v>223345</v>
          </cell>
        </row>
        <row r="191898">
          <cell r="F191898" t="str">
            <v>englishtools.net</v>
          </cell>
          <cell r="G191898" t="str">
            <v>223346</v>
          </cell>
        </row>
        <row r="191899">
          <cell r="F191899" t="str">
            <v>englishtowingbreakdown.co.uk</v>
          </cell>
          <cell r="G191899" t="str">
            <v>223347</v>
          </cell>
        </row>
        <row r="191900">
          <cell r="F191900" t="str">
            <v>englishtown.com</v>
          </cell>
          <cell r="G191900" t="str">
            <v>223348</v>
          </cell>
        </row>
        <row r="191901">
          <cell r="F191901" t="str">
            <v>englishtrackers.com</v>
          </cell>
          <cell r="G191901" t="str">
            <v>223349</v>
          </cell>
        </row>
        <row r="191902">
          <cell r="F191902" t="str">
            <v>englishtutorials.net</v>
          </cell>
          <cell r="G191902" t="str">
            <v>223350</v>
          </cell>
        </row>
        <row r="191903">
          <cell r="F191903" t="str">
            <v>engmab.com</v>
          </cell>
          <cell r="G191903" t="str">
            <v>223351</v>
          </cell>
        </row>
        <row r="191904">
          <cell r="F191904" t="str">
            <v>engnetglobal.com</v>
          </cell>
          <cell r="G191904" t="str">
            <v>223352</v>
          </cell>
        </row>
        <row r="191905">
          <cell r="F191905" t="str">
            <v>engodo.com</v>
          </cell>
          <cell r="G191905" t="str">
            <v>223353</v>
          </cell>
        </row>
        <row r="191906">
          <cell r="F191906" t="str">
            <v>engoplanet.com</v>
          </cell>
          <cell r="G191906" t="str">
            <v>223354</v>
          </cell>
        </row>
        <row r="191907">
          <cell r="F191907" t="str">
            <v>engrain.com</v>
          </cell>
          <cell r="G191907" t="str">
            <v>223355</v>
          </cell>
        </row>
        <row r="191908">
          <cell r="F191908" t="str">
            <v>engramatic.com</v>
          </cell>
          <cell r="G191908" t="str">
            <v>223356</v>
          </cell>
        </row>
        <row r="191909">
          <cell r="F191909" t="str">
            <v>engraph.com</v>
          </cell>
          <cell r="G191909" t="str">
            <v>223357</v>
          </cell>
        </row>
        <row r="191910">
          <cell r="F191910" t="str">
            <v>engrave.in</v>
          </cell>
          <cell r="G191910" t="str">
            <v>223358</v>
          </cell>
        </row>
        <row r="191911">
          <cell r="F191911" t="str">
            <v>engro.com</v>
          </cell>
          <cell r="G191911" t="str">
            <v>223359</v>
          </cell>
        </row>
        <row r="191912">
          <cell r="F191912" t="str">
            <v>engrocer.com</v>
          </cell>
          <cell r="G191912" t="str">
            <v>223360</v>
          </cell>
        </row>
        <row r="191913">
          <cell r="F191913" t="str">
            <v>engt.com</v>
          </cell>
          <cell r="G191913" t="str">
            <v>223361</v>
          </cell>
        </row>
        <row r="191914">
          <cell r="F191914" t="str">
            <v>engyro.com</v>
          </cell>
          <cell r="G191914" t="str">
            <v>223362</v>
          </cell>
        </row>
        <row r="191915">
          <cell r="F191915" t="str">
            <v>enhancedinsurance.com</v>
          </cell>
          <cell r="G191915" t="str">
            <v>223363</v>
          </cell>
        </row>
        <row r="191916">
          <cell r="F191916" t="str">
            <v>enhancedretailsolutions.com</v>
          </cell>
          <cell r="G191916" t="str">
            <v>223364</v>
          </cell>
        </row>
        <row r="191917">
          <cell r="F191917" t="str">
            <v>enhancesys.com</v>
          </cell>
          <cell r="G191917" t="str">
            <v>223365</v>
          </cell>
        </row>
        <row r="191918">
          <cell r="F191918" t="str">
            <v>enhansoft.com</v>
          </cell>
          <cell r="G191918" t="str">
            <v>223366</v>
          </cell>
        </row>
        <row r="191919">
          <cell r="F191919" t="str">
            <v>eniet.com</v>
          </cell>
          <cell r="G191919" t="str">
            <v>223367</v>
          </cell>
        </row>
        <row r="191920">
          <cell r="F191920" t="str">
            <v>enighteneditdevelopment.com</v>
          </cell>
          <cell r="G191920" t="str">
            <v>223368</v>
          </cell>
        </row>
        <row r="191921">
          <cell r="F191921" t="str">
            <v>enigma-software.de</v>
          </cell>
          <cell r="G191921" t="str">
            <v>223369</v>
          </cell>
        </row>
        <row r="191922">
          <cell r="F191922" t="str">
            <v>enigmadiagnostics.com</v>
          </cell>
          <cell r="G191922" t="str">
            <v>223370</v>
          </cell>
        </row>
        <row r="191923">
          <cell r="F191923" t="str">
            <v>enigmai.com</v>
          </cell>
          <cell r="G191923" t="str">
            <v>223371</v>
          </cell>
        </row>
        <row r="191924">
          <cell r="F191924" t="str">
            <v>enigmamessage.com</v>
          </cell>
          <cell r="G191924" t="str">
            <v>223372</v>
          </cell>
        </row>
        <row r="191925">
          <cell r="F191925" t="str">
            <v>enigmo.co.jp</v>
          </cell>
          <cell r="G191925" t="str">
            <v>223373</v>
          </cell>
        </row>
        <row r="191926">
          <cell r="F191926" t="str">
            <v>enil.co.in</v>
          </cell>
          <cell r="G191926" t="str">
            <v>223374</v>
          </cell>
        </row>
        <row r="191927">
          <cell r="F191927" t="str">
            <v>enio.co.uk</v>
          </cell>
          <cell r="G191927" t="str">
            <v>223375</v>
          </cell>
        </row>
        <row r="191928">
          <cell r="F191928" t="str">
            <v>enique.com.au</v>
          </cell>
          <cell r="G191928" t="str">
            <v>223376</v>
          </cell>
        </row>
        <row r="191929">
          <cell r="F191929" t="str">
            <v>enirogroup.com</v>
          </cell>
          <cell r="G191929" t="str">
            <v>223377</v>
          </cell>
        </row>
        <row r="191930">
          <cell r="F191930" t="str">
            <v>eniwaresterile.com</v>
          </cell>
          <cell r="G191930" t="str">
            <v>223378</v>
          </cell>
        </row>
        <row r="191931">
          <cell r="F191931" t="str">
            <v>enjin.com</v>
          </cell>
          <cell r="G191931" t="str">
            <v>223379</v>
          </cell>
        </row>
        <row r="191932">
          <cell r="F191932" t="str">
            <v>enjoble.com</v>
          </cell>
          <cell r="G191932" t="str">
            <v>223380</v>
          </cell>
        </row>
        <row r="191933">
          <cell r="F191933" t="str">
            <v>enjoy-israel.com</v>
          </cell>
          <cell r="G191933" t="str">
            <v>223381</v>
          </cell>
        </row>
        <row r="191934">
          <cell r="F191934" t="str">
            <v>enjoy-up.com</v>
          </cell>
          <cell r="G191934" t="str">
            <v>223382</v>
          </cell>
        </row>
        <row r="191935">
          <cell r="F191935" t="str">
            <v>enjoyal.com</v>
          </cell>
          <cell r="G191935" t="str">
            <v>223383</v>
          </cell>
        </row>
        <row r="191936">
          <cell r="F191936" t="str">
            <v>enjoycarhire.com</v>
          </cell>
          <cell r="G191936" t="str">
            <v>223384</v>
          </cell>
        </row>
        <row r="191937">
          <cell r="F191937" t="str">
            <v>enjoyeverywhere.com</v>
          </cell>
          <cell r="G191937" t="str">
            <v>223385</v>
          </cell>
        </row>
        <row r="191938">
          <cell r="F191938" t="str">
            <v>enjoyfoods.in</v>
          </cell>
          <cell r="G191938" t="str">
            <v>223386</v>
          </cell>
        </row>
        <row r="191939">
          <cell r="F191939" t="str">
            <v>enjoyfresh.com</v>
          </cell>
          <cell r="G191939" t="str">
            <v>223387</v>
          </cell>
        </row>
        <row r="191940">
          <cell r="F191940" t="str">
            <v>enjoyinspiration.com</v>
          </cell>
          <cell r="G191940" t="str">
            <v>223388</v>
          </cell>
        </row>
        <row r="191941">
          <cell r="F191941" t="str">
            <v>enjoylifefoods.com</v>
          </cell>
          <cell r="G191941" t="str">
            <v>223389</v>
          </cell>
        </row>
        <row r="191942">
          <cell r="F191942" t="str">
            <v>enjoyprepaid.com</v>
          </cell>
          <cell r="G191942" t="str">
            <v>223390</v>
          </cell>
        </row>
        <row r="191943">
          <cell r="F191943" t="str">
            <v>enjoyskillets.com</v>
          </cell>
          <cell r="G191943" t="str">
            <v>223391</v>
          </cell>
        </row>
        <row r="191944">
          <cell r="F191944" t="str">
            <v>enjoyurbanstation.com</v>
          </cell>
          <cell r="G191944" t="str">
            <v>223392</v>
          </cell>
        </row>
        <row r="191945">
          <cell r="F191945" t="str">
            <v>enjoywishlist.com</v>
          </cell>
          <cell r="G191945" t="str">
            <v>223393</v>
          </cell>
        </row>
        <row r="191946">
          <cell r="F191946" t="str">
            <v>enjoyye.com</v>
          </cell>
          <cell r="G191946" t="str">
            <v>223394</v>
          </cell>
        </row>
        <row r="191947">
          <cell r="F191947" t="str">
            <v>enjukuracing.com</v>
          </cell>
          <cell r="G191947" t="str">
            <v>223395</v>
          </cell>
        </row>
        <row r="191948">
          <cell r="F191948" t="str">
            <v>enkampus.com</v>
          </cell>
          <cell r="G191948" t="str">
            <v>223396</v>
          </cell>
        </row>
        <row r="191949">
          <cell r="F191949" t="str">
            <v>enkatsu.se</v>
          </cell>
          <cell r="G191949" t="str">
            <v>223397</v>
          </cell>
        </row>
        <row r="191950">
          <cell r="F191950" t="str">
            <v>enketo.org</v>
          </cell>
          <cell r="G191950" t="str">
            <v>223398</v>
          </cell>
        </row>
        <row r="191951">
          <cell r="F191951" t="str">
            <v>enkisports.com</v>
          </cell>
          <cell r="G191951" t="str">
            <v>223399</v>
          </cell>
        </row>
        <row r="191952">
          <cell r="F191952" t="str">
            <v>enkitech.com</v>
          </cell>
          <cell r="G191952" t="str">
            <v>223400</v>
          </cell>
        </row>
        <row r="191953">
          <cell r="F191953" t="str">
            <v>enkom-active.fi</v>
          </cell>
          <cell r="G191953" t="str">
            <v>223401</v>
          </cell>
        </row>
        <row r="191954">
          <cell r="F191954" t="str">
            <v>enkontre.com.br</v>
          </cell>
          <cell r="G191954" t="str">
            <v>223402</v>
          </cell>
        </row>
        <row r="191955">
          <cell r="F191955" t="str">
            <v>enlab.co</v>
          </cell>
          <cell r="G191955" t="str">
            <v>223403</v>
          </cell>
        </row>
        <row r="191956">
          <cell r="F191956" t="str">
            <v>enlabs.com</v>
          </cell>
          <cell r="G191956" t="str">
            <v>223404</v>
          </cell>
        </row>
        <row r="191957">
          <cell r="F191957" t="str">
            <v>enlacedg.com.ar</v>
          </cell>
          <cell r="G191957" t="str">
            <v>223405</v>
          </cell>
        </row>
        <row r="191958">
          <cell r="F191958" t="str">
            <v>enlacequiche.org</v>
          </cell>
          <cell r="G191958" t="str">
            <v>223406</v>
          </cell>
        </row>
        <row r="191959">
          <cell r="F191959" t="str">
            <v>enlevel.com</v>
          </cell>
          <cell r="G191959" t="str">
            <v>223407</v>
          </cell>
        </row>
        <row r="191960">
          <cell r="F191960" t="str">
            <v>enlight.ly</v>
          </cell>
          <cell r="G191960" t="str">
            <v>223408</v>
          </cell>
        </row>
        <row r="191961">
          <cell r="F191961" t="str">
            <v>enlighta.com</v>
          </cell>
          <cell r="G191961" t="str">
            <v>223409</v>
          </cell>
        </row>
        <row r="191962">
          <cell r="F191962" t="str">
            <v>enlightbio.com</v>
          </cell>
          <cell r="G191962" t="str">
            <v>223410</v>
          </cell>
        </row>
        <row r="191963">
          <cell r="F191963" t="str">
            <v>enlightenedapps.com</v>
          </cell>
          <cell r="G191963" t="str">
            <v>223411</v>
          </cell>
        </row>
        <row r="191964">
          <cell r="F191964" t="str">
            <v>enlighteneditdevelopment.com</v>
          </cell>
          <cell r="G191964" t="str">
            <v>223412</v>
          </cell>
        </row>
        <row r="191965">
          <cell r="F191965" t="str">
            <v>enlightenedmarketingllc.com</v>
          </cell>
          <cell r="G191965" t="str">
            <v>223413</v>
          </cell>
        </row>
        <row r="191966">
          <cell r="F191966" t="str">
            <v>enlightenedshopper.com</v>
          </cell>
          <cell r="G191966" t="str">
            <v>223414</v>
          </cell>
        </row>
        <row r="191967">
          <cell r="F191967" t="str">
            <v>enlightenedsolutionsmediation.com</v>
          </cell>
          <cell r="G191967" t="str">
            <v>223415</v>
          </cell>
        </row>
        <row r="191968">
          <cell r="F191968" t="str">
            <v>enlightenergy.com</v>
          </cell>
          <cell r="G191968" t="str">
            <v>223416</v>
          </cell>
        </row>
        <row r="191969">
          <cell r="F191969" t="str">
            <v>enlightenment-productions.com</v>
          </cell>
          <cell r="G191969" t="str">
            <v>223417</v>
          </cell>
        </row>
        <row r="191970">
          <cell r="F191970" t="str">
            <v>enlightiks.com</v>
          </cell>
          <cell r="G191970" t="str">
            <v>223418</v>
          </cell>
        </row>
        <row r="191971">
          <cell r="F191971" t="str">
            <v>enlightks.com</v>
          </cell>
          <cell r="G191971" t="str">
            <v>223419</v>
          </cell>
        </row>
        <row r="191972">
          <cell r="F191972" t="str">
            <v>enlink.com</v>
          </cell>
          <cell r="G191972" t="str">
            <v>223420</v>
          </cell>
        </row>
        <row r="191973">
          <cell r="F191973" t="str">
            <v>enlited.nl</v>
          </cell>
          <cell r="G191973" t="str">
            <v>223421</v>
          </cell>
        </row>
        <row r="191974">
          <cell r="F191974" t="str">
            <v>enlivengroup.com</v>
          </cell>
          <cell r="G191974" t="str">
            <v>223422</v>
          </cell>
        </row>
        <row r="191975">
          <cell r="F191975" t="str">
            <v>enlivenllc.com</v>
          </cell>
          <cell r="G191975" t="str">
            <v>223423</v>
          </cell>
        </row>
        <row r="191976">
          <cell r="F191976" t="str">
            <v>enlivenpg.com</v>
          </cell>
          <cell r="G191976" t="str">
            <v>223424</v>
          </cell>
        </row>
        <row r="191977">
          <cell r="F191977" t="str">
            <v>enlivensoftware.com</v>
          </cell>
          <cell r="G191977" t="str">
            <v>223425</v>
          </cell>
        </row>
        <row r="191978">
          <cell r="F191978" t="str">
            <v>enlocked.com</v>
          </cell>
          <cell r="G191978" t="str">
            <v>223426</v>
          </cell>
        </row>
        <row r="191979">
          <cell r="F191979" t="str">
            <v>enloop.com</v>
          </cell>
          <cell r="G191979" t="str">
            <v>223427</v>
          </cell>
        </row>
        <row r="191980">
          <cell r="F191980" t="str">
            <v>enlume.com</v>
          </cell>
          <cell r="G191980" t="str">
            <v>223428</v>
          </cell>
        </row>
        <row r="191981">
          <cell r="F191981" t="str">
            <v>enmasse.com</v>
          </cell>
          <cell r="G191981" t="str">
            <v>223429</v>
          </cell>
        </row>
        <row r="191982">
          <cell r="F191982" t="str">
            <v>enmoda.com</v>
          </cell>
          <cell r="G191982" t="str">
            <v>223430</v>
          </cell>
        </row>
        <row r="191983">
          <cell r="F191983" t="str">
            <v>enmodainc.com</v>
          </cell>
          <cell r="G191983" t="str">
            <v>223431</v>
          </cell>
        </row>
        <row r="191984">
          <cell r="F191984" t="str">
            <v>enmojo.com</v>
          </cell>
          <cell r="G191984" t="str">
            <v>223432</v>
          </cell>
        </row>
        <row r="191985">
          <cell r="F191985" t="str">
            <v>ennect.com</v>
          </cell>
          <cell r="G191985" t="str">
            <v>223433</v>
          </cell>
        </row>
        <row r="191986">
          <cell r="F191986" t="str">
            <v>ennessprivate.co.uk</v>
          </cell>
          <cell r="G191986" t="str">
            <v>223434</v>
          </cell>
        </row>
        <row r="191987">
          <cell r="F191987" t="str">
            <v>ennesys.com</v>
          </cell>
          <cell r="G191987" t="str">
            <v>223435</v>
          </cell>
        </row>
        <row r="191988">
          <cell r="F191988" t="str">
            <v>ennexa.com</v>
          </cell>
          <cell r="G191988" t="str">
            <v>223436</v>
          </cell>
        </row>
        <row r="191989">
          <cell r="F191989" t="str">
            <v>ennisflintamericas.com</v>
          </cell>
          <cell r="G191989" t="str">
            <v>223437</v>
          </cell>
        </row>
        <row r="191990">
          <cell r="F191990" t="str">
            <v>ennix.com</v>
          </cell>
          <cell r="G191990" t="str">
            <v>223438</v>
          </cell>
        </row>
        <row r="191991">
          <cell r="F191991" t="str">
            <v>ennobleinternational.com</v>
          </cell>
          <cell r="G191991" t="str">
            <v>223439</v>
          </cell>
        </row>
        <row r="191992">
          <cell r="F191992" t="str">
            <v>ennoconn.com</v>
          </cell>
          <cell r="G191992" t="str">
            <v>223440</v>
          </cell>
        </row>
        <row r="191993">
          <cell r="F191993" t="str">
            <v>ennova-cfd.com</v>
          </cell>
          <cell r="G191993" t="str">
            <v>223441</v>
          </cell>
        </row>
        <row r="191994">
          <cell r="F191994" t="str">
            <v>ennova.it</v>
          </cell>
          <cell r="G191994" t="str">
            <v>223442</v>
          </cell>
        </row>
        <row r="191995">
          <cell r="F191995" t="str">
            <v>ennova.pl</v>
          </cell>
          <cell r="G191995" t="str">
            <v>223443</v>
          </cell>
        </row>
        <row r="191996">
          <cell r="F191996" t="str">
            <v>ennova.sk</v>
          </cell>
          <cell r="G191996" t="str">
            <v>223444</v>
          </cell>
        </row>
        <row r="191997">
          <cell r="F191997" t="str">
            <v>ennovae.com</v>
          </cell>
          <cell r="G191997" t="str">
            <v>223445</v>
          </cell>
        </row>
        <row r="191998">
          <cell r="F191998" t="str">
            <v>ennovasys.com</v>
          </cell>
          <cell r="G191998" t="str">
            <v>223446</v>
          </cell>
        </row>
        <row r="191999">
          <cell r="F191999" t="str">
            <v>ennovate.co.in</v>
          </cell>
          <cell r="G191999" t="str">
            <v>223447</v>
          </cell>
        </row>
        <row r="192000">
          <cell r="F192000" t="str">
            <v>ennovationconsulting.net</v>
          </cell>
          <cell r="G192000" t="str">
            <v>223448</v>
          </cell>
        </row>
        <row r="192001">
          <cell r="F192001" t="str">
            <v>ennovative.com.au</v>
          </cell>
          <cell r="G192001" t="str">
            <v>223449</v>
          </cell>
        </row>
        <row r="192002">
          <cell r="F192002" t="str">
            <v>ennovent.com</v>
          </cell>
          <cell r="G192002" t="str">
            <v>223450</v>
          </cell>
        </row>
        <row r="192003">
          <cell r="F192003" t="str">
            <v>ennovva.com</v>
          </cell>
          <cell r="G192003" t="str">
            <v>223451</v>
          </cell>
        </row>
        <row r="192004">
          <cell r="F192004" t="str">
            <v>ennoxelectronics.com</v>
          </cell>
          <cell r="G192004" t="str">
            <v>223452</v>
          </cell>
        </row>
        <row r="192005">
          <cell r="F192005" t="str">
            <v>ennser.com</v>
          </cell>
          <cell r="G192005" t="str">
            <v>223453</v>
          </cell>
        </row>
        <row r="192006">
          <cell r="F192006" t="str">
            <v>eno.co.in</v>
          </cell>
          <cell r="G192006" t="str">
            <v>223454</v>
          </cell>
        </row>
        <row r="192007">
          <cell r="F192007" t="str">
            <v>eno.de</v>
          </cell>
          <cell r="G192007" t="str">
            <v>223455</v>
          </cell>
        </row>
        <row r="192008">
          <cell r="F192008" t="str">
            <v>enochslaw.com</v>
          </cell>
          <cell r="G192008" t="str">
            <v>223456</v>
          </cell>
        </row>
        <row r="192009">
          <cell r="F192009" t="str">
            <v>enocta.com</v>
          </cell>
          <cell r="G192009" t="str">
            <v>223457</v>
          </cell>
        </row>
        <row r="192010">
          <cell r="F192010" t="str">
            <v>enodare.com</v>
          </cell>
          <cell r="G192010" t="str">
            <v>223458</v>
          </cell>
        </row>
        <row r="192011">
          <cell r="F192011" t="str">
            <v>enods.com</v>
          </cell>
          <cell r="G192011" t="str">
            <v>223459</v>
          </cell>
        </row>
        <row r="192012">
          <cell r="F192012" t="str">
            <v>enogex.com</v>
          </cell>
          <cell r="G192012" t="str">
            <v>223460</v>
          </cell>
        </row>
        <row r="192013">
          <cell r="F192013" t="str">
            <v>enole.com</v>
          </cell>
          <cell r="G192013" t="str">
            <v>223461</v>
          </cell>
        </row>
        <row r="192014">
          <cell r="F192014" t="str">
            <v>enom.com</v>
          </cell>
          <cell r="G192014" t="str">
            <v>223462</v>
          </cell>
        </row>
        <row r="192015">
          <cell r="F192015" t="str">
            <v>enomina.net</v>
          </cell>
          <cell r="G192015" t="str">
            <v>223463</v>
          </cell>
        </row>
        <row r="192016">
          <cell r="F192016" t="str">
            <v>enonic.com</v>
          </cell>
          <cell r="G192016" t="str">
            <v>223464</v>
          </cell>
        </row>
        <row r="192017">
          <cell r="F192017" t="str">
            <v>enonprofits.org</v>
          </cell>
          <cell r="G192017" t="str">
            <v>223465</v>
          </cell>
        </row>
        <row r="192018">
          <cell r="F192018" t="str">
            <v>enorgo.com</v>
          </cell>
          <cell r="G192018" t="str">
            <v>223466</v>
          </cell>
        </row>
        <row r="192019">
          <cell r="F192019" t="str">
            <v>enormacdigital.com</v>
          </cell>
          <cell r="G192019" t="str">
            <v>223467</v>
          </cell>
        </row>
        <row r="192020">
          <cell r="F192020" t="str">
            <v>enormego.com</v>
          </cell>
          <cell r="G192020" t="str">
            <v>223468</v>
          </cell>
        </row>
        <row r="192021">
          <cell r="F192021" t="str">
            <v>enormo.com</v>
          </cell>
          <cell r="G192021" t="str">
            <v>223469</v>
          </cell>
        </row>
        <row r="192022">
          <cell r="F192022" t="str">
            <v>enoro.com</v>
          </cell>
          <cell r="G192022" t="str">
            <v>223470</v>
          </cell>
        </row>
        <row r="192023">
          <cell r="F192023" t="str">
            <v>enosys.com.au</v>
          </cell>
          <cell r="G192023" t="str">
            <v>223471</v>
          </cell>
        </row>
        <row r="192024">
          <cell r="F192024" t="str">
            <v>enotebookapp.com</v>
          </cell>
          <cell r="G192024" t="str">
            <v>223472</v>
          </cell>
        </row>
        <row r="192025">
          <cell r="F192025" t="str">
            <v>enoteca.com.cn</v>
          </cell>
          <cell r="G192025" t="str">
            <v>223473</v>
          </cell>
        </row>
        <row r="192026">
          <cell r="F192026" t="str">
            <v>enotes.com</v>
          </cell>
          <cell r="G192026" t="str">
            <v>223474</v>
          </cell>
        </row>
        <row r="192027">
          <cell r="F192027" t="str">
            <v>enough.de</v>
          </cell>
          <cell r="G192027" t="str">
            <v>223475</v>
          </cell>
        </row>
        <row r="192028">
          <cell r="F192028" t="str">
            <v>enoughpepper.com</v>
          </cell>
          <cell r="G192028" t="str">
            <v>223476</v>
          </cell>
        </row>
        <row r="192029">
          <cell r="F192029" t="str">
            <v>enoughproject.org</v>
          </cell>
          <cell r="G192029" t="str">
            <v>223477</v>
          </cell>
        </row>
        <row r="192030">
          <cell r="F192030" t="str">
            <v>enova-labs.com</v>
          </cell>
          <cell r="G192030" t="str">
            <v>223478</v>
          </cell>
        </row>
        <row r="192031">
          <cell r="F192031" t="str">
            <v>enova-me.com</v>
          </cell>
          <cell r="G192031" t="str">
            <v>223479</v>
          </cell>
        </row>
        <row r="192032">
          <cell r="F192032" t="str">
            <v>enova.com</v>
          </cell>
          <cell r="G192032" t="str">
            <v>223480</v>
          </cell>
        </row>
        <row r="192033">
          <cell r="F192033" t="str">
            <v>enova.com.br</v>
          </cell>
          <cell r="G192033" t="str">
            <v>223481</v>
          </cell>
        </row>
        <row r="192034">
          <cell r="F192034" t="str">
            <v>enova.mx</v>
          </cell>
          <cell r="G192034" t="str">
            <v>223482</v>
          </cell>
        </row>
        <row r="192035">
          <cell r="F192035" t="str">
            <v>enovapoint.com</v>
          </cell>
          <cell r="G192035" t="str">
            <v>223483</v>
          </cell>
        </row>
        <row r="192036">
          <cell r="F192036" t="str">
            <v>enovate-it.com</v>
          </cell>
          <cell r="G192036" t="str">
            <v>223484</v>
          </cell>
        </row>
        <row r="192037">
          <cell r="F192037" t="str">
            <v>enovate.no</v>
          </cell>
          <cell r="G192037" t="str">
            <v>223485</v>
          </cell>
        </row>
        <row r="192038">
          <cell r="F192038" t="str">
            <v>enovatelb.com</v>
          </cell>
          <cell r="G192038" t="str">
            <v>223486</v>
          </cell>
        </row>
        <row r="192039">
          <cell r="F192039" t="str">
            <v>enovationnation.com</v>
          </cell>
          <cell r="G192039" t="str">
            <v>223487</v>
          </cell>
        </row>
        <row r="192040">
          <cell r="F192040" t="str">
            <v>enovativegroup.com</v>
          </cell>
          <cell r="G192040" t="str">
            <v>223488</v>
          </cell>
        </row>
        <row r="192041">
          <cell r="F192041" t="str">
            <v>enovaworld.com</v>
          </cell>
          <cell r="G192041" t="str">
            <v>223489</v>
          </cell>
        </row>
        <row r="192042">
          <cell r="F192042" t="str">
            <v>enovax.com</v>
          </cell>
          <cell r="G192042" t="str">
            <v>223490</v>
          </cell>
        </row>
        <row r="192043">
          <cell r="F192043" t="str">
            <v>enovity.com</v>
          </cell>
          <cell r="G192043" t="str">
            <v>223491</v>
          </cell>
        </row>
        <row r="192044">
          <cell r="F192044" t="str">
            <v>enozom.com</v>
          </cell>
          <cell r="G192044" t="str">
            <v>223492</v>
          </cell>
        </row>
        <row r="192045">
          <cell r="F192045" t="str">
            <v>enparadigm.com</v>
          </cell>
          <cell r="G192045" t="str">
            <v>223493</v>
          </cell>
        </row>
        <row r="192046">
          <cell r="F192046" t="str">
            <v>enphy.com</v>
          </cell>
          <cell r="G192046" t="str">
            <v>223494</v>
          </cell>
        </row>
        <row r="192047">
          <cell r="F192047" t="str">
            <v>enpointe.com</v>
          </cell>
          <cell r="G192047" t="str">
            <v>223495</v>
          </cell>
        </row>
        <row r="192048">
          <cell r="F192048" t="str">
            <v>enpointegov.com</v>
          </cell>
          <cell r="G192048" t="str">
            <v>223496</v>
          </cell>
        </row>
        <row r="192049">
          <cell r="F192049" t="str">
            <v>enprecis.com</v>
          </cell>
          <cell r="G192049" t="str">
            <v>223497</v>
          </cell>
        </row>
        <row r="192050">
          <cell r="F192050" t="str">
            <v>enproindustries.com</v>
          </cell>
          <cell r="G192050" t="str">
            <v>223498</v>
          </cell>
        </row>
        <row r="192051">
          <cell r="F192051" t="str">
            <v>enprovia.com</v>
          </cell>
          <cell r="G192051" t="str">
            <v>223499</v>
          </cell>
        </row>
        <row r="192052">
          <cell r="F192052" t="str">
            <v>enqio.eu</v>
          </cell>
          <cell r="G192052" t="str">
            <v>223500</v>
          </cell>
        </row>
        <row r="192053">
          <cell r="F192053" t="str">
            <v>enqos.com</v>
          </cell>
          <cell r="G192053" t="str">
            <v>223501</v>
          </cell>
        </row>
        <row r="192054">
          <cell r="F192054" t="str">
            <v>enquest.com</v>
          </cell>
          <cell r="G192054" t="str">
            <v>223502</v>
          </cell>
        </row>
        <row r="192055">
          <cell r="F192055" t="str">
            <v>enquira.com</v>
          </cell>
          <cell r="G192055" t="str">
            <v>223503</v>
          </cell>
        </row>
        <row r="192056">
          <cell r="F192056" t="str">
            <v>enquiresolutions.com</v>
          </cell>
          <cell r="G192056" t="str">
            <v>223504</v>
          </cell>
        </row>
        <row r="192057">
          <cell r="F192057" t="str">
            <v>enra.my</v>
          </cell>
          <cell r="G192057" t="str">
            <v>223505</v>
          </cell>
        </row>
        <row r="192058">
          <cell r="F192058" t="str">
            <v>enrest.com</v>
          </cell>
          <cell r="G192058" t="str">
            <v>223506</v>
          </cell>
        </row>
        <row r="192059">
          <cell r="F192059" t="str">
            <v>enrich.com</v>
          </cell>
          <cell r="G192059" t="str">
            <v>223507</v>
          </cell>
        </row>
        <row r="192060">
          <cell r="F192060" t="str">
            <v>enrichedschools.com</v>
          </cell>
          <cell r="G192060" t="str">
            <v>223508</v>
          </cell>
        </row>
        <row r="192061">
          <cell r="F192061" t="str">
            <v>enrichpixel.com</v>
          </cell>
          <cell r="G192061" t="str">
            <v>223509</v>
          </cell>
        </row>
        <row r="192062">
          <cell r="F192062" t="str">
            <v>enrichsalon.com</v>
          </cell>
          <cell r="G192062" t="str">
            <v>223510</v>
          </cell>
        </row>
        <row r="192063">
          <cell r="F192063" t="str">
            <v>enrise.com</v>
          </cell>
          <cell r="G192063" t="str">
            <v>223511</v>
          </cell>
        </row>
        <row r="192064">
          <cell r="F192064" t="str">
            <v>enrollbusiness.com</v>
          </cell>
          <cell r="G192064" t="str">
            <v>223512</v>
          </cell>
        </row>
        <row r="192065">
          <cell r="F192065" t="str">
            <v>enrolled.in</v>
          </cell>
          <cell r="G192065" t="str">
            <v>223513</v>
          </cell>
        </row>
        <row r="192066">
          <cell r="F192066" t="str">
            <v>enrollmentcompany.com</v>
          </cell>
          <cell r="G192066" t="str">
            <v>223514</v>
          </cell>
        </row>
        <row r="192067">
          <cell r="F192067" t="str">
            <v>enrollmentresources.com</v>
          </cell>
          <cell r="G192067" t="str">
            <v>223515</v>
          </cell>
        </row>
        <row r="192068">
          <cell r="F192068" t="str">
            <v>enrolmentdesk.com</v>
          </cell>
          <cell r="G192068" t="str">
            <v>223516</v>
          </cell>
        </row>
        <row r="192069">
          <cell r="F192069" t="str">
            <v>enrolmentlab.com</v>
          </cell>
          <cell r="G192069" t="str">
            <v>223517</v>
          </cell>
        </row>
        <row r="192070">
          <cell r="F192070" t="str">
            <v>enrootapp.in</v>
          </cell>
          <cell r="G192070" t="str">
            <v>223518</v>
          </cell>
        </row>
        <row r="192071">
          <cell r="F192071" t="str">
            <v>ensafer.com</v>
          </cell>
          <cell r="G192071" t="str">
            <v>223519</v>
          </cell>
        </row>
        <row r="192072">
          <cell r="F192072" t="str">
            <v>ensai.es</v>
          </cell>
          <cell r="G192072" t="str">
            <v>223520</v>
          </cell>
        </row>
        <row r="192073">
          <cell r="F192073" t="str">
            <v>ensarm.com</v>
          </cell>
          <cell r="G192073" t="str">
            <v>223521</v>
          </cell>
        </row>
        <row r="192074">
          <cell r="F192074" t="str">
            <v>enscicon.com</v>
          </cell>
          <cell r="G192074" t="str">
            <v>223522</v>
          </cell>
        </row>
        <row r="192075">
          <cell r="F192075" t="str">
            <v>enscient.com</v>
          </cell>
          <cell r="G192075" t="str">
            <v>223523</v>
          </cell>
        </row>
        <row r="192076">
          <cell r="F192076" t="str">
            <v>ensemba.com</v>
          </cell>
          <cell r="G192076" t="str">
            <v>223524</v>
          </cell>
        </row>
        <row r="192077">
          <cell r="F192077" t="str">
            <v>ensemblehq.com</v>
          </cell>
          <cell r="G192077" t="str">
            <v>223525</v>
          </cell>
        </row>
        <row r="192078">
          <cell r="F192078" t="str">
            <v>ensembletech.in</v>
          </cell>
          <cell r="G192078" t="str">
            <v>223526</v>
          </cell>
        </row>
        <row r="192079">
          <cell r="F192079" t="str">
            <v>ensembletx.com</v>
          </cell>
          <cell r="G192079" t="str">
            <v>223527</v>
          </cell>
        </row>
        <row r="192080">
          <cell r="F192080" t="str">
            <v>ensenachile.cl</v>
          </cell>
          <cell r="G192080" t="str">
            <v>223528</v>
          </cell>
        </row>
        <row r="192081">
          <cell r="F192081" t="str">
            <v>ensenaperu.org</v>
          </cell>
          <cell r="G192081" t="str">
            <v>223529</v>
          </cell>
        </row>
        <row r="192082">
          <cell r="F192082" t="str">
            <v>ensenasoft.com</v>
          </cell>
          <cell r="G192082" t="str">
            <v>223530</v>
          </cell>
        </row>
        <row r="192083">
          <cell r="F192083" t="str">
            <v>ensenta.com</v>
          </cell>
          <cell r="G192083" t="str">
            <v>223531</v>
          </cell>
        </row>
        <row r="192084">
          <cell r="F192084" t="str">
            <v>ensercorp.com</v>
          </cell>
          <cell r="G192084" t="str">
            <v>223532</v>
          </cell>
        </row>
        <row r="192085">
          <cell r="F192085" t="str">
            <v>ensight.ro</v>
          </cell>
          <cell r="G192085" t="str">
            <v>223533</v>
          </cell>
        </row>
        <row r="192086">
          <cell r="F192086" t="str">
            <v>ensigntech.com</v>
          </cell>
          <cell r="G192086" t="str">
            <v>223534</v>
          </cell>
        </row>
        <row r="192087">
          <cell r="F192087" t="str">
            <v>ensilica.com</v>
          </cell>
          <cell r="G192087" t="str">
            <v>223535</v>
          </cell>
        </row>
        <row r="192088">
          <cell r="F192088" t="str">
            <v>ensitesolutions.com</v>
          </cell>
          <cell r="G192088" t="str">
            <v>223536</v>
          </cell>
        </row>
        <row r="192089">
          <cell r="F192089" t="str">
            <v>ensofinancial.com</v>
          </cell>
          <cell r="G192089" t="str">
            <v>223537</v>
          </cell>
        </row>
        <row r="192090">
          <cell r="F192090" t="str">
            <v>ensogo.com.ph</v>
          </cell>
          <cell r="G192090" t="str">
            <v>223538</v>
          </cell>
        </row>
        <row r="192091">
          <cell r="F192091" t="str">
            <v>ensonhaber.com</v>
          </cell>
          <cell r="G192091" t="str">
            <v>223539</v>
          </cell>
        </row>
        <row r="192092">
          <cell r="F192092" t="str">
            <v>enspection.com</v>
          </cell>
          <cell r="G192092" t="str">
            <v>223540</v>
          </cell>
        </row>
        <row r="192093">
          <cell r="F192093" t="str">
            <v>enspire.com</v>
          </cell>
          <cell r="G192093" t="str">
            <v>223541</v>
          </cell>
        </row>
        <row r="192094">
          <cell r="F192094" t="str">
            <v>enspiredmedia.com</v>
          </cell>
          <cell r="G192094" t="str">
            <v>223542</v>
          </cell>
        </row>
        <row r="192095">
          <cell r="F192095" t="str">
            <v>enspry.com</v>
          </cell>
          <cell r="G192095" t="str">
            <v>223543</v>
          </cell>
        </row>
        <row r="192096">
          <cell r="F192096" t="str">
            <v>enssolutions.com</v>
          </cell>
          <cell r="G192096" t="str">
            <v>223544</v>
          </cell>
        </row>
        <row r="192097">
          <cell r="F192097" t="str">
            <v>enstar.net</v>
          </cell>
          <cell r="G192097" t="str">
            <v>223545</v>
          </cell>
        </row>
        <row r="192098">
          <cell r="F192098" t="str">
            <v>enstargroup.com</v>
          </cell>
          <cell r="G192098" t="str">
            <v>223546</v>
          </cell>
        </row>
        <row r="192099">
          <cell r="F192099" t="str">
            <v>enstella.com</v>
          </cell>
          <cell r="G192099" t="str">
            <v>223547</v>
          </cell>
        </row>
        <row r="192100">
          <cell r="F192100" t="str">
            <v>enstitute.org</v>
          </cell>
          <cell r="G192100" t="str">
            <v>223548</v>
          </cell>
        </row>
        <row r="192101">
          <cell r="F192101" t="str">
            <v>ensurahealth.com</v>
          </cell>
          <cell r="G192101" t="str">
            <v>223549</v>
          </cell>
        </row>
        <row r="192102">
          <cell r="F192102" t="str">
            <v>ensurebilling.com</v>
          </cell>
          <cell r="G192102" t="str">
            <v>223550</v>
          </cell>
        </row>
        <row r="192103">
          <cell r="F192103" t="str">
            <v>ensurvey.com</v>
          </cell>
          <cell r="G192103" t="str">
            <v>223551</v>
          </cell>
        </row>
        <row r="192104">
          <cell r="F192104" t="str">
            <v>ensus.co.uk</v>
          </cell>
          <cell r="G192104" t="str">
            <v>223552</v>
          </cell>
        </row>
        <row r="192105">
          <cell r="F192105" t="str">
            <v>enswarm.com</v>
          </cell>
          <cell r="G192105" t="str">
            <v>223553</v>
          </cell>
        </row>
        <row r="192106">
          <cell r="F192106" t="str">
            <v>ensynch.com</v>
          </cell>
          <cell r="G192106" t="str">
            <v>223554</v>
          </cell>
        </row>
        <row r="192107">
          <cell r="F192107" t="str">
            <v>ensyncsolutions.com</v>
          </cell>
          <cell r="G192107" t="str">
            <v>223555</v>
          </cell>
        </row>
        <row r="192108">
          <cell r="F192108" t="str">
            <v>ent-vision.com</v>
          </cell>
          <cell r="G192108" t="str">
            <v>223556</v>
          </cell>
        </row>
        <row r="192109">
          <cell r="F192109" t="str">
            <v>ent.com.ua</v>
          </cell>
          <cell r="G192109" t="str">
            <v>223557</v>
          </cell>
        </row>
        <row r="192110">
          <cell r="F192110" t="str">
            <v>enta.net</v>
          </cell>
          <cell r="G192110" t="str">
            <v>223558</v>
          </cell>
        </row>
        <row r="192111">
          <cell r="F192111" t="str">
            <v>entactrobotics.com</v>
          </cell>
          <cell r="G192111" t="str">
            <v>223559</v>
          </cell>
        </row>
        <row r="192112">
          <cell r="F192112" t="str">
            <v>entagen.com</v>
          </cell>
          <cell r="G192112" t="str">
            <v>223560</v>
          </cell>
        </row>
        <row r="192113">
          <cell r="F192113" t="str">
            <v>entailer.com</v>
          </cell>
          <cell r="G192113" t="str">
            <v>223561</v>
          </cell>
        </row>
        <row r="192114">
          <cell r="F192114" t="str">
            <v>entalysis.com</v>
          </cell>
          <cell r="G192114" t="str">
            <v>223562</v>
          </cell>
        </row>
        <row r="192115">
          <cell r="F192115" t="str">
            <v>entando.com</v>
          </cell>
          <cell r="G192115" t="str">
            <v>223563</v>
          </cell>
        </row>
        <row r="192116">
          <cell r="F192116" t="str">
            <v>entanon.com</v>
          </cell>
          <cell r="G192116" t="str">
            <v>223564</v>
          </cell>
        </row>
        <row r="192117">
          <cell r="F192117" t="str">
            <v>entappie.com</v>
          </cell>
          <cell r="G192117" t="str">
            <v>223565</v>
          </cell>
        </row>
        <row r="192118">
          <cell r="F192118" t="str">
            <v>entarena.com</v>
          </cell>
          <cell r="G192118" t="str">
            <v>223566</v>
          </cell>
        </row>
        <row r="192119">
          <cell r="F192119" t="str">
            <v>entb.net</v>
          </cell>
          <cell r="G192119" t="str">
            <v>223567</v>
          </cell>
        </row>
        <row r="192120">
          <cell r="F192120" t="str">
            <v>entcounsel.com</v>
          </cell>
          <cell r="G192120" t="str">
            <v>223568</v>
          </cell>
        </row>
        <row r="192121">
          <cell r="F192121" t="str">
            <v>entech.com</v>
          </cell>
          <cell r="G192121" t="str">
            <v>223569</v>
          </cell>
        </row>
        <row r="192122">
          <cell r="F192122" t="str">
            <v>entechsolutions.com</v>
          </cell>
          <cell r="G192122" t="str">
            <v>223570</v>
          </cell>
        </row>
        <row r="192123">
          <cell r="F192123" t="str">
            <v>entecity.com</v>
          </cell>
          <cell r="G192123" t="str">
            <v>223571</v>
          </cell>
        </row>
        <row r="192124">
          <cell r="F192124" t="str">
            <v>entega.de</v>
          </cell>
          <cell r="G192124" t="str">
            <v>223572</v>
          </cell>
        </row>
        <row r="192125">
          <cell r="F192125" t="str">
            <v>entegy.com.au</v>
          </cell>
          <cell r="G192125" t="str">
            <v>223573</v>
          </cell>
        </row>
        <row r="192126">
          <cell r="F192126" t="str">
            <v>entel.pe</v>
          </cell>
          <cell r="G192126" t="str">
            <v>223574</v>
          </cell>
        </row>
        <row r="192127">
          <cell r="F192127" t="str">
            <v>entelechon.com</v>
          </cell>
          <cell r="G192127" t="str">
            <v>223575</v>
          </cell>
        </row>
        <row r="192128">
          <cell r="F192128" t="str">
            <v>entelligence.co.za</v>
          </cell>
          <cell r="G192128" t="str">
            <v>223576</v>
          </cell>
        </row>
        <row r="192129">
          <cell r="F192129" t="str">
            <v>entensys.com</v>
          </cell>
          <cell r="G192129" t="str">
            <v>223577</v>
          </cell>
        </row>
        <row r="192130">
          <cell r="F192130" t="str">
            <v>enteq.com</v>
          </cell>
          <cell r="G192130" t="str">
            <v>223578</v>
          </cell>
        </row>
        <row r="192131">
          <cell r="F192131" t="str">
            <v>enter-sys.com</v>
          </cell>
          <cell r="G192131" t="str">
            <v>223579</v>
          </cell>
        </row>
        <row r="192132">
          <cell r="F192132" t="str">
            <v>enter.co</v>
          </cell>
          <cell r="G192132" t="str">
            <v>223580</v>
          </cell>
        </row>
        <row r="192133">
          <cell r="F192133" t="str">
            <v>enter.it</v>
          </cell>
          <cell r="G192133" t="str">
            <v>223581</v>
          </cell>
        </row>
        <row r="192134">
          <cell r="F192134" t="str">
            <v>enter.plugrush.com</v>
          </cell>
          <cell r="G192134" t="str">
            <v>223582</v>
          </cell>
        </row>
        <row r="192135">
          <cell r="F192135" t="str">
            <v>enter.ru</v>
          </cell>
          <cell r="G192135" t="str">
            <v>223583</v>
          </cell>
        </row>
        <row r="192136">
          <cell r="F192136" t="str">
            <v>enteracloud.com</v>
          </cell>
          <cell r="G192136" t="str">
            <v>223584</v>
          </cell>
        </row>
        <row r="192137">
          <cell r="F192137" t="str">
            <v>enteract-media.com</v>
          </cell>
          <cell r="G192137" t="str">
            <v>223585</v>
          </cell>
        </row>
        <row r="192138">
          <cell r="F192138" t="str">
            <v>enterakt.com</v>
          </cell>
          <cell r="G192138" t="str">
            <v>223586</v>
          </cell>
        </row>
        <row r="192139">
          <cell r="F192139" t="str">
            <v>enterbio.es</v>
          </cell>
          <cell r="G192139" t="str">
            <v>223587</v>
          </cell>
        </row>
        <row r="192140">
          <cell r="F192140" t="str">
            <v>enterbridge.com</v>
          </cell>
          <cell r="G192140" t="str">
            <v>223588</v>
          </cell>
        </row>
        <row r="192141">
          <cell r="F192141" t="str">
            <v>entercash.com</v>
          </cell>
          <cell r="G192141" t="str">
            <v>223589</v>
          </cell>
        </row>
        <row r="192142">
          <cell r="F192142" t="str">
            <v>enterchina.co</v>
          </cell>
          <cell r="G192142" t="str">
            <v>223590</v>
          </cell>
        </row>
        <row r="192143">
          <cell r="F192143" t="str">
            <v>entercom.com</v>
          </cell>
          <cell r="G192143" t="str">
            <v>223591</v>
          </cell>
        </row>
        <row r="192144">
          <cell r="F192144" t="str">
            <v>enterest.com</v>
          </cell>
          <cell r="G192144" t="str">
            <v>223592</v>
          </cell>
        </row>
        <row r="192145">
          <cell r="F192145" t="str">
            <v>enterlab.com</v>
          </cell>
          <cell r="G192145" t="str">
            <v>223593</v>
          </cell>
        </row>
        <row r="192146">
          <cell r="F192146" t="str">
            <v>entermarketing.com</v>
          </cell>
          <cell r="G192146" t="str">
            <v>223594</v>
          </cell>
        </row>
        <row r="192147">
          <cell r="F192147" t="str">
            <v>entermediadb.org</v>
          </cell>
          <cell r="G192147" t="str">
            <v>223595</v>
          </cell>
        </row>
        <row r="192148">
          <cell r="F192148" t="str">
            <v>enternational.es</v>
          </cell>
          <cell r="G192148" t="str">
            <v>223596</v>
          </cell>
        </row>
        <row r="192149">
          <cell r="F192149" t="str">
            <v>enternships.com</v>
          </cell>
          <cell r="G192149" t="str">
            <v>223597</v>
          </cell>
        </row>
        <row r="192150">
          <cell r="F192150" t="str">
            <v>enterollc.com</v>
          </cell>
          <cell r="G192150" t="str">
            <v>223598</v>
          </cell>
        </row>
        <row r="192151">
          <cell r="F192151" t="str">
            <v>enterops.com</v>
          </cell>
          <cell r="G192151" t="str">
            <v>223599</v>
          </cell>
        </row>
        <row r="192152">
          <cell r="F192152" t="str">
            <v>enterprise-architecture.org</v>
          </cell>
          <cell r="G192152" t="str">
            <v>223600</v>
          </cell>
        </row>
        <row r="192153">
          <cell r="F192153" t="str">
            <v>enterprise-bookmarking.net</v>
          </cell>
          <cell r="G192153" t="str">
            <v>223601</v>
          </cell>
        </row>
        <row r="192154">
          <cell r="F192154" t="str">
            <v>enterprise-concept.com</v>
          </cell>
          <cell r="G192154" t="str">
            <v>223602</v>
          </cell>
        </row>
        <row r="192155">
          <cell r="F192155" t="str">
            <v>enterprise-gamification.com</v>
          </cell>
          <cell r="G192155" t="str">
            <v>223603</v>
          </cell>
        </row>
        <row r="192156">
          <cell r="F192156" t="str">
            <v>enterprise-knowledge.com</v>
          </cell>
          <cell r="G192156" t="str">
            <v>223604</v>
          </cell>
        </row>
        <row r="192157">
          <cell r="F192157" t="str">
            <v>enterprise.comodo.com</v>
          </cell>
          <cell r="G192157" t="str">
            <v>223605</v>
          </cell>
        </row>
        <row r="192158">
          <cell r="F192158" t="str">
            <v>enterprise.efax.com</v>
          </cell>
          <cell r="G192158" t="str">
            <v>223606</v>
          </cell>
        </row>
        <row r="192159">
          <cell r="F192159" t="str">
            <v>enterprise.nus.edu.sg</v>
          </cell>
          <cell r="G192159" t="str">
            <v>223607</v>
          </cell>
        </row>
        <row r="192160">
          <cell r="F192160" t="str">
            <v>enterpriseautotransport.com</v>
          </cell>
          <cell r="G192160" t="str">
            <v>223608</v>
          </cell>
        </row>
        <row r="192161">
          <cell r="F192161" t="str">
            <v>enterprisecarshare.com</v>
          </cell>
          <cell r="G192161" t="str">
            <v>223609</v>
          </cell>
        </row>
        <row r="192162">
          <cell r="F192162" t="str">
            <v>enterprisecloudworks.com</v>
          </cell>
          <cell r="G192162" t="str">
            <v>223610</v>
          </cell>
        </row>
        <row r="192163">
          <cell r="F192163" t="str">
            <v>enterpriseconsulting.es</v>
          </cell>
          <cell r="G192163" t="str">
            <v>223611</v>
          </cell>
        </row>
        <row r="192164">
          <cell r="F192164" t="str">
            <v>enterprisecreative.org</v>
          </cell>
          <cell r="G192164" t="str">
            <v>223612</v>
          </cell>
        </row>
        <row r="192165">
          <cell r="F192165" t="str">
            <v>enterpriseden.com</v>
          </cell>
          <cell r="G192165" t="str">
            <v>223613</v>
          </cell>
        </row>
        <row r="192166">
          <cell r="F192166" t="str">
            <v>enterprisegrc.com</v>
          </cell>
          <cell r="G192166" t="str">
            <v>223614</v>
          </cell>
        </row>
        <row r="192167">
          <cell r="F192167" t="str">
            <v>enterprisegrowth.net</v>
          </cell>
          <cell r="G192167" t="str">
            <v>223615</v>
          </cell>
        </row>
        <row r="192168">
          <cell r="F192168" t="str">
            <v>enterprisehive.com</v>
          </cell>
          <cell r="G192168" t="str">
            <v>223616</v>
          </cell>
        </row>
        <row r="192169">
          <cell r="F192169" t="str">
            <v>enterpriseit.co.nz</v>
          </cell>
          <cell r="G192169" t="str">
            <v>223617</v>
          </cell>
        </row>
        <row r="192170">
          <cell r="F192170" t="str">
            <v>enterprisejungle.com</v>
          </cell>
          <cell r="G192170" t="str">
            <v>223618</v>
          </cell>
        </row>
        <row r="192171">
          <cell r="F192171" t="str">
            <v>enterpriselink.com</v>
          </cell>
          <cell r="G192171" t="str">
            <v>223619</v>
          </cell>
        </row>
        <row r="192172">
          <cell r="F192172" t="str">
            <v>enterprisemanagement.com</v>
          </cell>
          <cell r="G192172" t="str">
            <v>223620</v>
          </cell>
        </row>
        <row r="192173">
          <cell r="F192173" t="str">
            <v>enterprisemanagement360.com</v>
          </cell>
          <cell r="G192173" t="str">
            <v>223621</v>
          </cell>
        </row>
        <row r="192174">
          <cell r="F192174" t="str">
            <v>enterprisemobile.com</v>
          </cell>
          <cell r="G192174" t="str">
            <v>223622</v>
          </cell>
        </row>
        <row r="192175">
          <cell r="F192175" t="str">
            <v>enterprisemobileapplicationdevelopment.com</v>
          </cell>
          <cell r="G192175" t="str">
            <v>223623</v>
          </cell>
        </row>
        <row r="192176">
          <cell r="F192176" t="str">
            <v>enterprisemobility.ae</v>
          </cell>
          <cell r="G192176" t="str">
            <v>223624</v>
          </cell>
        </row>
        <row r="192177">
          <cell r="F192177" t="str">
            <v>enterprisemonkey.com.au</v>
          </cell>
          <cell r="G192177" t="str">
            <v>223625</v>
          </cell>
        </row>
        <row r="192178">
          <cell r="F192178" t="str">
            <v>enterprisenation.com</v>
          </cell>
          <cell r="G192178" t="str">
            <v>223626</v>
          </cell>
        </row>
        <row r="192179">
          <cell r="F192179" t="str">
            <v>enterpriseoilandgas.com</v>
          </cell>
          <cell r="G192179" t="str">
            <v>223627</v>
          </cell>
        </row>
        <row r="192180">
          <cell r="F192180" t="str">
            <v>enterpriseproducts.com</v>
          </cell>
          <cell r="G192180" t="str">
            <v>223628</v>
          </cell>
        </row>
        <row r="192181">
          <cell r="F192181" t="str">
            <v>enterpriserc.wixsite.com</v>
          </cell>
          <cell r="G192181" t="str">
            <v>223629</v>
          </cell>
        </row>
        <row r="192182">
          <cell r="F192182" t="str">
            <v>enterpriseresearch.ac.uk</v>
          </cell>
          <cell r="G192182" t="str">
            <v>223630</v>
          </cell>
        </row>
        <row r="192183">
          <cell r="F192183" t="str">
            <v>enterpriserideshare.com</v>
          </cell>
          <cell r="G192183" t="str">
            <v>223631</v>
          </cell>
        </row>
        <row r="192184">
          <cell r="F192184" t="str">
            <v>enterprisesignal.com</v>
          </cell>
          <cell r="G192184" t="str">
            <v>223632</v>
          </cell>
        </row>
        <row r="192185">
          <cell r="F192185" t="str">
            <v>enterprisesolutioninc.com</v>
          </cell>
          <cell r="G192185" t="str">
            <v>223633</v>
          </cell>
        </row>
        <row r="192186">
          <cell r="F192186" t="str">
            <v>enterprisestudy.com</v>
          </cell>
          <cell r="G192186" t="str">
            <v>223634</v>
          </cell>
        </row>
        <row r="192187">
          <cell r="F192187" t="str">
            <v>enterprisestv.com</v>
          </cell>
          <cell r="G192187" t="str">
            <v>223635</v>
          </cell>
        </row>
        <row r="192188">
          <cell r="F192188" t="str">
            <v>enterprisetechnologyseries.com</v>
          </cell>
          <cell r="G192188" t="str">
            <v>223636</v>
          </cell>
        </row>
        <row r="192189">
          <cell r="F192189" t="str">
            <v>enterpriseti.com</v>
          </cell>
          <cell r="G192189" t="str">
            <v>223637</v>
          </cell>
        </row>
        <row r="192190">
          <cell r="F192190" t="str">
            <v>enterprisevalue.it</v>
          </cell>
          <cell r="G192190" t="str">
            <v>223638</v>
          </cell>
        </row>
        <row r="192191">
          <cell r="F192191" t="str">
            <v>enterprisewashington.org</v>
          </cell>
          <cell r="G192191" t="str">
            <v>223639</v>
          </cell>
        </row>
        <row r="192192">
          <cell r="F192192" t="str">
            <v>enterpriseweb.com</v>
          </cell>
          <cell r="G192192" t="str">
            <v>223640</v>
          </cell>
        </row>
        <row r="192193">
          <cell r="F192193" t="str">
            <v>enterprising-women.org</v>
          </cell>
          <cell r="G192193" t="str">
            <v>223641</v>
          </cell>
        </row>
        <row r="192194">
          <cell r="F192194" t="str">
            <v>enterpulse.com</v>
          </cell>
          <cell r="G192194" t="str">
            <v>223642</v>
          </cell>
        </row>
        <row r="192195">
          <cell r="F192195" t="str">
            <v>enterra-inc.com</v>
          </cell>
          <cell r="G192195" t="str">
            <v>223643</v>
          </cell>
        </row>
        <row r="192196">
          <cell r="F192196" t="str">
            <v>enterscape.com</v>
          </cell>
          <cell r="G192196" t="str">
            <v>223644</v>
          </cell>
        </row>
        <row r="192197">
          <cell r="F192197" t="str">
            <v>entersoftsecurity.com</v>
          </cell>
          <cell r="G192197" t="str">
            <v>223645</v>
          </cell>
        </row>
        <row r="192198">
          <cell r="F192198" t="str">
            <v>entersrl.net</v>
          </cell>
          <cell r="G192198" t="str">
            <v>223646</v>
          </cell>
        </row>
        <row r="192199">
          <cell r="F192199" t="str">
            <v>entersysgroup.com</v>
          </cell>
          <cell r="G192199" t="str">
            <v>223647</v>
          </cell>
        </row>
        <row r="192200">
          <cell r="F192200" t="str">
            <v>entertailion.com</v>
          </cell>
          <cell r="G192200" t="str">
            <v>223648</v>
          </cell>
        </row>
        <row r="192201">
          <cell r="F192201" t="str">
            <v>entertain-etc.com</v>
          </cell>
          <cell r="G192201" t="str">
            <v>223649</v>
          </cell>
        </row>
        <row r="192202">
          <cell r="F192202" t="str">
            <v>entertainment.ie</v>
          </cell>
          <cell r="G192202" t="str">
            <v>223650</v>
          </cell>
        </row>
        <row r="192203">
          <cell r="F192203" t="str">
            <v>entertainmentbenefits.com</v>
          </cell>
          <cell r="G192203" t="str">
            <v>223651</v>
          </cell>
        </row>
        <row r="192204">
          <cell r="F192204" t="str">
            <v>entertainmentbook.com.au</v>
          </cell>
          <cell r="G192204" t="str">
            <v>223652</v>
          </cell>
        </row>
        <row r="192205">
          <cell r="F192205" t="str">
            <v>entertainmentcareers.net</v>
          </cell>
          <cell r="G192205" t="str">
            <v>223653</v>
          </cell>
        </row>
        <row r="192206">
          <cell r="F192206" t="str">
            <v>entertainmentearth.com</v>
          </cell>
          <cell r="G192206" t="str">
            <v>223654</v>
          </cell>
        </row>
        <row r="192207">
          <cell r="F192207" t="str">
            <v>entertainmentinc.org</v>
          </cell>
          <cell r="G192207" t="str">
            <v>223655</v>
          </cell>
        </row>
        <row r="192208">
          <cell r="F192208" t="str">
            <v>entertainmentlair.com</v>
          </cell>
          <cell r="G192208" t="str">
            <v>223656</v>
          </cell>
        </row>
        <row r="192209">
          <cell r="F192209" t="str">
            <v>entertainmentmediaresearch.com</v>
          </cell>
          <cell r="G192209" t="str">
            <v>223657</v>
          </cell>
        </row>
        <row r="192210">
          <cell r="F192210" t="str">
            <v>entertainmentresource.com</v>
          </cell>
          <cell r="G192210" t="str">
            <v>223658</v>
          </cell>
        </row>
        <row r="192211">
          <cell r="F192211" t="str">
            <v>entertainmentwise.com</v>
          </cell>
          <cell r="G192211" t="str">
            <v>223659</v>
          </cell>
        </row>
        <row r="192212">
          <cell r="F192212" t="str">
            <v>entertastic.com</v>
          </cell>
          <cell r="G192212" t="str">
            <v>223660</v>
          </cell>
        </row>
        <row r="192213">
          <cell r="F192213" t="str">
            <v>enterthegroup.com</v>
          </cell>
          <cell r="G192213" t="str">
            <v>223661</v>
          </cell>
        </row>
        <row r="192214">
          <cell r="F192214" t="str">
            <v>entertheshuffle.com</v>
          </cell>
          <cell r="G192214" t="str">
            <v>223662</v>
          </cell>
        </row>
        <row r="192215">
          <cell r="F192215" t="str">
            <v>entervr.net</v>
          </cell>
          <cell r="G192215" t="str">
            <v>223663</v>
          </cell>
        </row>
        <row r="192216">
          <cell r="F192216" t="str">
            <v>enterzone.org</v>
          </cell>
          <cell r="G192216" t="str">
            <v>223664</v>
          </cell>
        </row>
        <row r="192217">
          <cell r="F192217" t="str">
            <v>entevaartha.com</v>
          </cell>
          <cell r="G192217" t="str">
            <v>223665</v>
          </cell>
        </row>
        <row r="192218">
          <cell r="F192218" t="str">
            <v>entfusion.com</v>
          </cell>
          <cell r="G192218" t="str">
            <v>223666</v>
          </cell>
        </row>
        <row r="192219">
          <cell r="F192219" t="str">
            <v>enthill.com</v>
          </cell>
          <cell r="G192219" t="str">
            <v>223667</v>
          </cell>
        </row>
        <row r="192220">
          <cell r="F192220" t="str">
            <v>enthink.com</v>
          </cell>
          <cell r="G192220" t="str">
            <v>223668</v>
          </cell>
        </row>
        <row r="192221">
          <cell r="F192221" t="str">
            <v>enthought.com</v>
          </cell>
          <cell r="G192221" t="str">
            <v>223669</v>
          </cell>
        </row>
        <row r="192222">
          <cell r="F192222" t="str">
            <v>enthrall.fm</v>
          </cell>
          <cell r="G192222" t="str">
            <v>223670</v>
          </cell>
        </row>
        <row r="192223">
          <cell r="F192223" t="str">
            <v>enthrive.com</v>
          </cell>
          <cell r="G192223" t="str">
            <v>223671</v>
          </cell>
        </row>
        <row r="192224">
          <cell r="F192224" t="str">
            <v>enthuse.me</v>
          </cell>
          <cell r="G192224" t="str">
            <v>223672</v>
          </cell>
        </row>
        <row r="192225">
          <cell r="F192225" t="str">
            <v>enthusem.com</v>
          </cell>
          <cell r="G192225" t="str">
            <v>223673</v>
          </cell>
        </row>
        <row r="192226">
          <cell r="F192226" t="str">
            <v>enthusiastinc.com</v>
          </cell>
          <cell r="G192226" t="str">
            <v>223674</v>
          </cell>
        </row>
        <row r="192227">
          <cell r="F192227" t="str">
            <v>enthusify.com</v>
          </cell>
          <cell r="G192227" t="str">
            <v>223675</v>
          </cell>
        </row>
        <row r="192228">
          <cell r="F192228" t="str">
            <v>entia.eu</v>
          </cell>
          <cell r="G192228" t="str">
            <v>223676</v>
          </cell>
        </row>
        <row r="192229">
          <cell r="F192229" t="str">
            <v>enticeperfume.com</v>
          </cell>
          <cell r="G192229" t="str">
            <v>223677</v>
          </cell>
        </row>
        <row r="192230">
          <cell r="F192230" t="str">
            <v>enticingnights.net</v>
          </cell>
          <cell r="G192230" t="str">
            <v>223678</v>
          </cell>
        </row>
        <row r="192231">
          <cell r="F192231" t="str">
            <v>enticy.com</v>
          </cell>
          <cell r="G192231" t="str">
            <v>223679</v>
          </cell>
        </row>
        <row r="192232">
          <cell r="F192232" t="str">
            <v>entidi.com</v>
          </cell>
          <cell r="G192232" t="str">
            <v>223680</v>
          </cell>
        </row>
        <row r="192233">
          <cell r="F192233" t="str">
            <v>entiera.com</v>
          </cell>
          <cell r="G192233" t="str">
            <v>223681</v>
          </cell>
        </row>
        <row r="192234">
          <cell r="F192234" t="str">
            <v>entigence.com</v>
          </cell>
          <cell r="G192234" t="str">
            <v>223682</v>
          </cell>
        </row>
        <row r="192235">
          <cell r="F192235" t="str">
            <v>entiq.com</v>
          </cell>
          <cell r="G192235" t="str">
            <v>223683</v>
          </cell>
        </row>
        <row r="192236">
          <cell r="F192236" t="str">
            <v>entirelypets.com</v>
          </cell>
          <cell r="G192236" t="str">
            <v>223684</v>
          </cell>
        </row>
        <row r="192237">
          <cell r="F192237" t="str">
            <v>entireweb.com</v>
          </cell>
          <cell r="G192237" t="str">
            <v>223685</v>
          </cell>
        </row>
        <row r="192238">
          <cell r="F192238" t="str">
            <v>entitledirect.com</v>
          </cell>
          <cell r="G192238" t="str">
            <v>223686</v>
          </cell>
        </row>
        <row r="192239">
          <cell r="F192239" t="str">
            <v>entitymatrix.com</v>
          </cell>
          <cell r="G192239" t="str">
            <v>223687</v>
          </cell>
        </row>
        <row r="192240">
          <cell r="F192240" t="str">
            <v>entmerch.org</v>
          </cell>
          <cell r="G192240" t="str">
            <v>223688</v>
          </cell>
        </row>
        <row r="192241">
          <cell r="F192241" t="str">
            <v>entofood.com</v>
          </cell>
          <cell r="G192241" t="str">
            <v>223689</v>
          </cell>
        </row>
        <row r="192242">
          <cell r="F192242" t="str">
            <v>entopic.com</v>
          </cell>
          <cell r="G192242" t="str">
            <v>223690</v>
          </cell>
        </row>
        <row r="192243">
          <cell r="F192243" t="str">
            <v>entornosinnovadores.com</v>
          </cell>
          <cell r="G192243" t="str">
            <v>223691</v>
          </cell>
        </row>
        <row r="192244">
          <cell r="F192244" t="str">
            <v>entota.com</v>
          </cell>
          <cell r="G192244" t="str">
            <v>223692</v>
          </cell>
        </row>
        <row r="192245">
          <cell r="F192245" t="str">
            <v>entourageyearbooks.com</v>
          </cell>
          <cell r="G192245" t="str">
            <v>223693</v>
          </cell>
        </row>
        <row r="192246">
          <cell r="F192246" t="str">
            <v>entp.com</v>
          </cell>
          <cell r="G192246" t="str">
            <v>223694</v>
          </cell>
        </row>
        <row r="192247">
          <cell r="F192247" t="str">
            <v>entraction-solutions-ab.software.informer.com</v>
          </cell>
          <cell r="G192247" t="str">
            <v>223695</v>
          </cell>
        </row>
        <row r="192248">
          <cell r="F192248" t="str">
            <v>entradagroup.com</v>
          </cell>
          <cell r="G192248" t="str">
            <v>223696</v>
          </cell>
        </row>
        <row r="192249">
          <cell r="F192249" t="str">
            <v>entradas.com</v>
          </cell>
          <cell r="G192249" t="str">
            <v>223697</v>
          </cell>
        </row>
        <row r="192250">
          <cell r="F192250" t="str">
            <v>entrahealth.com</v>
          </cell>
          <cell r="G192250" t="str">
            <v>223698</v>
          </cell>
        </row>
        <row r="192251">
          <cell r="F192251" t="str">
            <v>entrancebook.com</v>
          </cell>
          <cell r="G192251" t="str">
            <v>223699</v>
          </cell>
        </row>
        <row r="192252">
          <cell r="F192252" t="str">
            <v>entranceconsulting.com</v>
          </cell>
          <cell r="G192252" t="str">
            <v>223700</v>
          </cell>
        </row>
        <row r="192253">
          <cell r="F192253" t="str">
            <v>entrancecorner.com</v>
          </cell>
          <cell r="G192253" t="str">
            <v>223701</v>
          </cell>
        </row>
        <row r="192254">
          <cell r="F192254" t="str">
            <v>entranceforms.com</v>
          </cell>
          <cell r="G192254" t="str">
            <v>223702</v>
          </cell>
        </row>
        <row r="192255">
          <cell r="F192255" t="str">
            <v>entranceuniversity.com</v>
          </cell>
          <cell r="G192255" t="str">
            <v>223703</v>
          </cell>
        </row>
        <row r="192256">
          <cell r="F192256" t="str">
            <v>entrata.com</v>
          </cell>
          <cell r="G192256" t="str">
            <v>223704</v>
          </cell>
        </row>
        <row r="192257">
          <cell r="F192257" t="str">
            <v>entre.fi</v>
          </cell>
          <cell r="G192257" t="str">
            <v>223705</v>
          </cell>
        </row>
        <row r="192258">
          <cell r="F192258" t="str">
            <v>entreave.com</v>
          </cell>
          <cell r="G192258" t="str">
            <v>223706</v>
          </cell>
        </row>
        <row r="192259">
          <cell r="F192259" t="str">
            <v>entrechem.com</v>
          </cell>
          <cell r="G192259" t="str">
            <v>223707</v>
          </cell>
        </row>
        <row r="192260">
          <cell r="F192260" t="str">
            <v>entree.cl</v>
          </cell>
          <cell r="G192260" t="str">
            <v>223708</v>
          </cell>
        </row>
        <row r="192261">
          <cell r="F192261" t="str">
            <v>entreegold.com</v>
          </cell>
          <cell r="G192261" t="str">
            <v>223709</v>
          </cell>
        </row>
        <row r="192262">
          <cell r="F192262" t="str">
            <v>entrega.com</v>
          </cell>
          <cell r="G192262" t="str">
            <v>223710</v>
          </cell>
        </row>
        <row r="192263">
          <cell r="F192263" t="str">
            <v>entregabio.com</v>
          </cell>
          <cell r="G192263" t="str">
            <v>223711</v>
          </cell>
        </row>
        <row r="192264">
          <cell r="F192264" t="str">
            <v>entregadelivery.com.br</v>
          </cell>
          <cell r="G192264" t="str">
            <v>223712</v>
          </cell>
        </row>
        <row r="192265">
          <cell r="F192265" t="str">
            <v>entrehub.org</v>
          </cell>
          <cell r="G192265" t="str">
            <v>223713</v>
          </cell>
        </row>
        <row r="192266">
          <cell r="F192266" t="str">
            <v>entreinaweb.com</v>
          </cell>
          <cell r="G192266" t="str">
            <v>223714</v>
          </cell>
        </row>
        <row r="192267">
          <cell r="F192267" t="str">
            <v>entrelectores.com</v>
          </cell>
          <cell r="G192267" t="str">
            <v>223715</v>
          </cell>
        </row>
        <row r="192268">
          <cell r="F192268" t="str">
            <v>entreparticuliers.com</v>
          </cell>
          <cell r="G192268" t="str">
            <v>223716</v>
          </cell>
        </row>
        <row r="192269">
          <cell r="F192269" t="str">
            <v>entrepix.com</v>
          </cell>
          <cell r="G192269" t="str">
            <v>223717</v>
          </cell>
        </row>
        <row r="192270">
          <cell r="F192270" t="str">
            <v>entrepreneur-club.org</v>
          </cell>
          <cell r="G192270" t="str">
            <v>223718</v>
          </cell>
        </row>
        <row r="192271">
          <cell r="F192271" t="str">
            <v>entrepreneur.bg</v>
          </cell>
          <cell r="G192271" t="str">
            <v>223719</v>
          </cell>
        </row>
        <row r="192272">
          <cell r="F192272" t="str">
            <v>entrepreneur.fr</v>
          </cell>
          <cell r="G192272" t="str">
            <v>223720</v>
          </cell>
        </row>
        <row r="192273">
          <cell r="F192273" t="str">
            <v>entrepreneur.pitt.edu</v>
          </cell>
          <cell r="G192273" t="str">
            <v>223721</v>
          </cell>
        </row>
        <row r="192274">
          <cell r="F192274" t="str">
            <v>entrepreneur.services</v>
          </cell>
          <cell r="G192274" t="str">
            <v>223722</v>
          </cell>
        </row>
        <row r="192275">
          <cell r="F192275" t="str">
            <v>entrepreneurcountry.com</v>
          </cell>
          <cell r="G192275" t="str">
            <v>223723</v>
          </cell>
        </row>
        <row r="192276">
          <cell r="F192276" t="str">
            <v>entrepreneurfail.com</v>
          </cell>
          <cell r="G192276" t="str">
            <v>223724</v>
          </cell>
        </row>
        <row r="192277">
          <cell r="F192277" t="str">
            <v>entrepreneurfinder.com</v>
          </cell>
          <cell r="G192277" t="str">
            <v>223725</v>
          </cell>
        </row>
        <row r="192278">
          <cell r="F192278" t="str">
            <v>entrepreneurialservicesgroup.com</v>
          </cell>
          <cell r="G192278" t="str">
            <v>223726</v>
          </cell>
        </row>
        <row r="192279">
          <cell r="F192279" t="str">
            <v>entrepreneuriat.poly-udem.ca</v>
          </cell>
          <cell r="G192279" t="str">
            <v>223727</v>
          </cell>
        </row>
        <row r="192280">
          <cell r="F192280" t="str">
            <v>entrepreneurmag.co.za</v>
          </cell>
          <cell r="G192280" t="str">
            <v>223728</v>
          </cell>
        </row>
        <row r="192281">
          <cell r="F192281" t="str">
            <v>entrepreneurs.pt</v>
          </cell>
          <cell r="G192281" t="str">
            <v>223729</v>
          </cell>
        </row>
        <row r="192282">
          <cell r="F192282" t="str">
            <v>entrepreneursbreak.com</v>
          </cell>
          <cell r="G192282" t="str">
            <v>223730</v>
          </cell>
        </row>
        <row r="192283">
          <cell r="F192283" t="str">
            <v>entrepreneursforum.net</v>
          </cell>
          <cell r="G192283" t="str">
            <v>223731</v>
          </cell>
        </row>
        <row r="192284">
          <cell r="F192284" t="str">
            <v>entrepreneurship-center.uni-muenchen.de</v>
          </cell>
          <cell r="G192284" t="str">
            <v>223732</v>
          </cell>
        </row>
        <row r="192285">
          <cell r="F192285" t="str">
            <v>entrepreneurship.de</v>
          </cell>
          <cell r="G192285" t="str">
            <v>223733</v>
          </cell>
        </row>
        <row r="192286">
          <cell r="F192286" t="str">
            <v>entrepreneurshipsecret.com</v>
          </cell>
          <cell r="G192286" t="str">
            <v>223734</v>
          </cell>
        </row>
        <row r="192287">
          <cell r="F192287" t="str">
            <v>entrepreneursky.com</v>
          </cell>
          <cell r="G192287" t="str">
            <v>223735</v>
          </cell>
        </row>
        <row r="192288">
          <cell r="F192288" t="str">
            <v>entrepreneursunpluggd.com</v>
          </cell>
          <cell r="G192288" t="str">
            <v>223736</v>
          </cell>
        </row>
        <row r="192289">
          <cell r="F192289" t="str">
            <v>entreprise.salezeo.com</v>
          </cell>
          <cell r="G192289" t="str">
            <v>223737</v>
          </cell>
        </row>
        <row r="192290">
          <cell r="F192290" t="str">
            <v>entrequest.com</v>
          </cell>
          <cell r="G192290" t="str">
            <v>223738</v>
          </cell>
        </row>
        <row r="192291">
          <cell r="F192291" t="str">
            <v>entrerev.com</v>
          </cell>
          <cell r="G192291" t="str">
            <v>223739</v>
          </cell>
        </row>
        <row r="192292">
          <cell r="F192292" t="str">
            <v>entrestlevestings.com</v>
          </cell>
          <cell r="G192292" t="str">
            <v>223740</v>
          </cell>
        </row>
        <row r="192293">
          <cell r="F192293" t="str">
            <v>entretechforum.org</v>
          </cell>
          <cell r="G192293" t="str">
            <v>223741</v>
          </cell>
        </row>
        <row r="192294">
          <cell r="F192294" t="str">
            <v>entrevestor.com</v>
          </cell>
          <cell r="G192294" t="str">
            <v>223742</v>
          </cell>
        </row>
        <row r="192295">
          <cell r="F192295" t="str">
            <v>entrevo.com</v>
          </cell>
          <cell r="G192295" t="str">
            <v>223743</v>
          </cell>
        </row>
        <row r="192296">
          <cell r="F192296" t="str">
            <v>entrigna.com</v>
          </cell>
          <cell r="G192296" t="str">
            <v>223744</v>
          </cell>
        </row>
        <row r="192297">
          <cell r="F192297" t="str">
            <v>entrip.com</v>
          </cell>
          <cell r="G192297" t="str">
            <v>223745</v>
          </cell>
        </row>
        <row r="192298">
          <cell r="F192298" t="str">
            <v>entriq.com</v>
          </cell>
          <cell r="G192298" t="str">
            <v>223746</v>
          </cell>
        </row>
        <row r="192299">
          <cell r="F192299" t="str">
            <v>entropeer.com</v>
          </cell>
          <cell r="G192299" t="str">
            <v>223747</v>
          </cell>
        </row>
        <row r="192300">
          <cell r="F192300" t="str">
            <v>entropic-synergies.com</v>
          </cell>
          <cell r="G192300" t="str">
            <v>223748</v>
          </cell>
        </row>
        <row r="192301">
          <cell r="F192301" t="str">
            <v>entropii.com</v>
          </cell>
          <cell r="G192301" t="str">
            <v>223749</v>
          </cell>
        </row>
        <row r="192302">
          <cell r="F192302" t="str">
            <v>entropycs.com</v>
          </cell>
          <cell r="G192302" t="str">
            <v>223750</v>
          </cell>
        </row>
        <row r="192303">
          <cell r="F192303" t="str">
            <v>entropydev.com</v>
          </cell>
          <cell r="G192303" t="str">
            <v>223751</v>
          </cell>
        </row>
        <row r="192304">
          <cell r="F192304" t="str">
            <v>entropystudio.net</v>
          </cell>
          <cell r="G192304" t="str">
            <v>223752</v>
          </cell>
        </row>
        <row r="192305">
          <cell r="F192305" t="str">
            <v>entrostor.com</v>
          </cell>
          <cell r="G192305" t="str">
            <v>223753</v>
          </cell>
        </row>
        <row r="192306">
          <cell r="F192306" t="str">
            <v>entrotech.com</v>
          </cell>
          <cell r="G192306" t="str">
            <v>223754</v>
          </cell>
        </row>
        <row r="192307">
          <cell r="F192307" t="str">
            <v>entrust.com</v>
          </cell>
          <cell r="G192307" t="str">
            <v>223755</v>
          </cell>
        </row>
        <row r="192308">
          <cell r="F192308" t="str">
            <v>entry29.org.au</v>
          </cell>
          <cell r="G192308" t="str">
            <v>223756</v>
          </cell>
        </row>
        <row r="192309">
          <cell r="F192309" t="str">
            <v>entrycareers.com</v>
          </cell>
          <cell r="G192309" t="str">
            <v>223757</v>
          </cell>
        </row>
        <row r="192310">
          <cell r="F192310" t="str">
            <v>entryless.com</v>
          </cell>
          <cell r="G192310" t="str">
            <v>223758</v>
          </cell>
        </row>
        <row r="192311">
          <cell r="F192311" t="str">
            <v>entrypark.com</v>
          </cell>
          <cell r="G192311" t="str">
            <v>223759</v>
          </cell>
        </row>
        <row r="192312">
          <cell r="F192312" t="str">
            <v>ents.ca</v>
          </cell>
          <cell r="G192312" t="str">
            <v>223760</v>
          </cell>
        </row>
        <row r="192313">
          <cell r="F192313" t="str">
            <v>ents24.com</v>
          </cell>
          <cell r="G192313" t="str">
            <v>223761</v>
          </cell>
        </row>
        <row r="192314">
          <cell r="F192314" t="str">
            <v>entsoe.eu</v>
          </cell>
          <cell r="G192314" t="str">
            <v>223762</v>
          </cell>
        </row>
        <row r="192315">
          <cell r="F192315" t="str">
            <v>entuboca.com</v>
          </cell>
          <cell r="G192315" t="str">
            <v>223763</v>
          </cell>
        </row>
        <row r="192316">
          <cell r="F192316" t="str">
            <v>entwi.net</v>
          </cell>
          <cell r="G192316" t="str">
            <v>223764</v>
          </cell>
        </row>
        <row r="192317">
          <cell r="F192317" t="str">
            <v>entwinemedia.com</v>
          </cell>
          <cell r="G192317" t="str">
            <v>223765</v>
          </cell>
        </row>
        <row r="192318">
          <cell r="F192318" t="str">
            <v>enucuzkitap.com</v>
          </cell>
          <cell r="G192318" t="str">
            <v>223766</v>
          </cell>
        </row>
        <row r="192319">
          <cell r="F192319" t="str">
            <v>enukesoftware.com</v>
          </cell>
          <cell r="G192319" t="str">
            <v>223767</v>
          </cell>
        </row>
        <row r="192320">
          <cell r="F192320" t="str">
            <v>enurgi.com</v>
          </cell>
          <cell r="G192320" t="str">
            <v>223768</v>
          </cell>
        </row>
        <row r="192321">
          <cell r="F192321" t="str">
            <v>enuuk.com</v>
          </cell>
          <cell r="G192321" t="str">
            <v>223769</v>
          </cell>
        </row>
        <row r="192322">
          <cell r="F192322" t="str">
            <v>env-int.com</v>
          </cell>
          <cell r="G192322" t="str">
            <v>223770</v>
          </cell>
        </row>
        <row r="192323">
          <cell r="F192323" t="str">
            <v>env-isa.com</v>
          </cell>
          <cell r="G192323" t="str">
            <v>223771</v>
          </cell>
        </row>
        <row r="192324">
          <cell r="F192324" t="str">
            <v>envasesdelplata.com</v>
          </cell>
          <cell r="G192324" t="str">
            <v>223772</v>
          </cell>
        </row>
        <row r="192325">
          <cell r="F192325" t="str">
            <v>envato.com</v>
          </cell>
          <cell r="G192325" t="str">
            <v>223773</v>
          </cell>
        </row>
        <row r="192326">
          <cell r="F192326" t="str">
            <v>envaultcorp.com</v>
          </cell>
          <cell r="G192326" t="str">
            <v>223774</v>
          </cell>
        </row>
        <row r="192327">
          <cell r="F192327" t="str">
            <v>envaulted.com</v>
          </cell>
          <cell r="G192327" t="str">
            <v>223775</v>
          </cell>
        </row>
        <row r="192328">
          <cell r="F192328" t="str">
            <v>envaya.org</v>
          </cell>
          <cell r="G192328" t="str">
            <v>223776</v>
          </cell>
        </row>
        <row r="192329">
          <cell r="F192329" t="str">
            <v>envecon.eu</v>
          </cell>
          <cell r="G192329" t="str">
            <v>223777</v>
          </cell>
        </row>
        <row r="192330">
          <cell r="F192330" t="str">
            <v>enventcorporation.com</v>
          </cell>
          <cell r="G192330" t="str">
            <v>223778</v>
          </cell>
        </row>
        <row r="192331">
          <cell r="F192331" t="str">
            <v>enventis.com</v>
          </cell>
          <cell r="G192331" t="str">
            <v>223779</v>
          </cell>
        </row>
        <row r="192332">
          <cell r="F192332" t="str">
            <v>enventure.org</v>
          </cell>
          <cell r="G192332" t="str">
            <v>223780</v>
          </cell>
        </row>
        <row r="192333">
          <cell r="F192333" t="str">
            <v>enventureonline.com</v>
          </cell>
          <cell r="G192333" t="str">
            <v>223781</v>
          </cell>
        </row>
        <row r="192334">
          <cell r="F192334" t="str">
            <v>enventys.com</v>
          </cell>
          <cell r="G192334" t="str">
            <v>223782</v>
          </cell>
        </row>
        <row r="192335">
          <cell r="F192335" t="str">
            <v>enverian.com</v>
          </cell>
          <cell r="G192335" t="str">
            <v>223783</v>
          </cell>
        </row>
        <row r="192336">
          <cell r="F192336" t="str">
            <v>enveromedia.com</v>
          </cell>
          <cell r="G192336" t="str">
            <v>223784</v>
          </cell>
        </row>
        <row r="192337">
          <cell r="F192337" t="str">
            <v>enversa.com</v>
          </cell>
          <cell r="G192337" t="str">
            <v>223785</v>
          </cell>
        </row>
        <row r="192338">
          <cell r="F192338" t="str">
            <v>enversion.dk</v>
          </cell>
          <cell r="G192338" t="str">
            <v>223786</v>
          </cell>
        </row>
        <row r="192339">
          <cell r="F192339" t="str">
            <v>envesage.com</v>
          </cell>
          <cell r="G192339" t="str">
            <v>223787</v>
          </cell>
        </row>
        <row r="192340">
          <cell r="F192340" t="str">
            <v>envestech.com</v>
          </cell>
          <cell r="G192340" t="str">
            <v>223788</v>
          </cell>
        </row>
        <row r="192341">
          <cell r="F192341" t="str">
            <v>envestra.com.au</v>
          </cell>
          <cell r="G192341" t="str">
            <v>223789</v>
          </cell>
        </row>
        <row r="192342">
          <cell r="F192342" t="str">
            <v>enviableworkplace.com</v>
          </cell>
          <cell r="G192342" t="str">
            <v>223790</v>
          </cell>
        </row>
        <row r="192343">
          <cell r="F192343" t="str">
            <v>envicool.com</v>
          </cell>
          <cell r="G192343" t="str">
            <v>223791</v>
          </cell>
        </row>
        <row r="192344">
          <cell r="F192344" t="str">
            <v>envie.rs</v>
          </cell>
          <cell r="G192344" t="str">
            <v>223792</v>
          </cell>
        </row>
        <row r="192345">
          <cell r="F192345" t="str">
            <v>enviemedia.com</v>
          </cell>
          <cell r="G192345" t="str">
            <v>223793</v>
          </cell>
        </row>
        <row r="192346">
          <cell r="F192346" t="str">
            <v>envient.com</v>
          </cell>
          <cell r="G192346" t="str">
            <v>223794</v>
          </cell>
        </row>
        <row r="192347">
          <cell r="F192347" t="str">
            <v>envigeek.com</v>
          </cell>
          <cell r="G192347" t="str">
            <v>223795</v>
          </cell>
        </row>
        <row r="192348">
          <cell r="F192348" t="str">
            <v>envigence.com</v>
          </cell>
          <cell r="G192348" t="str">
            <v>223796</v>
          </cell>
        </row>
        <row r="192349">
          <cell r="F192349" t="str">
            <v>enviius.com</v>
          </cell>
          <cell r="G192349" t="str">
            <v>223797</v>
          </cell>
        </row>
        <row r="192350">
          <cell r="F192350" t="str">
            <v>envinta.com</v>
          </cell>
          <cell r="G192350" t="str">
            <v>223798</v>
          </cell>
        </row>
        <row r="192351">
          <cell r="F192351" t="str">
            <v>envioadomicilio.es</v>
          </cell>
          <cell r="G192351" t="str">
            <v>223799</v>
          </cell>
        </row>
        <row r="192352">
          <cell r="F192352" t="str">
            <v>enviresearch.com</v>
          </cell>
          <cell r="G192352" t="str">
            <v>223800</v>
          </cell>
        </row>
        <row r="192353">
          <cell r="F192353" t="str">
            <v>enviro-stewards.com</v>
          </cell>
          <cell r="G192353" t="str">
            <v>223801</v>
          </cell>
        </row>
        <row r="192354">
          <cell r="F192354" t="str">
            <v>envirofit.org</v>
          </cell>
          <cell r="G192354" t="str">
            <v>223802</v>
          </cell>
        </row>
        <row r="192355">
          <cell r="F192355" t="str">
            <v>enviroflight.net</v>
          </cell>
          <cell r="G192355" t="str">
            <v>223803</v>
          </cell>
        </row>
        <row r="192356">
          <cell r="F192356" t="str">
            <v>envirolight.org</v>
          </cell>
          <cell r="G192356" t="str">
            <v>223804</v>
          </cell>
        </row>
        <row r="192357">
          <cell r="F192357" t="str">
            <v>envirolytic.com</v>
          </cell>
          <cell r="G192357" t="str">
            <v>223805</v>
          </cell>
        </row>
        <row r="192358">
          <cell r="F192358" t="str">
            <v>enviromon.net</v>
          </cell>
          <cell r="G192358" t="str">
            <v>223806</v>
          </cell>
        </row>
        <row r="192359">
          <cell r="F192359" t="str">
            <v>environexus.com.au</v>
          </cell>
          <cell r="G192359" t="str">
            <v>223807</v>
          </cell>
        </row>
        <row r="192360">
          <cell r="F192360" t="str">
            <v>environicsanalytics.com</v>
          </cell>
          <cell r="G192360" t="str">
            <v>223808</v>
          </cell>
        </row>
        <row r="192361">
          <cell r="F192361" t="str">
            <v>environicspr.com</v>
          </cell>
          <cell r="G192361" t="str">
            <v>223809</v>
          </cell>
        </row>
        <row r="192362">
          <cell r="F192362" t="str">
            <v>environmental-innovations.co.uk</v>
          </cell>
          <cell r="G192362" t="str">
            <v>223810</v>
          </cell>
        </row>
        <row r="192363">
          <cell r="F192363" t="str">
            <v>environtechlab.com</v>
          </cell>
          <cell r="G192363" t="str">
            <v>223811</v>
          </cell>
        </row>
        <row r="192364">
          <cell r="F192364" t="str">
            <v>envirosen.com</v>
          </cell>
          <cell r="G192364" t="str">
            <v>223812</v>
          </cell>
        </row>
        <row r="192365">
          <cell r="F192365" t="str">
            <v>enviroshake.com</v>
          </cell>
          <cell r="G192365" t="str">
            <v>223813</v>
          </cell>
        </row>
        <row r="192366">
          <cell r="F192366" t="str">
            <v>envirosight.com</v>
          </cell>
          <cell r="G192366" t="str">
            <v>223814</v>
          </cell>
        </row>
        <row r="192367">
          <cell r="F192367" t="str">
            <v>envirosis.com</v>
          </cell>
          <cell r="G192367" t="str">
            <v>223815</v>
          </cell>
        </row>
        <row r="192368">
          <cell r="F192368" t="str">
            <v>envirosolve-be.com</v>
          </cell>
          <cell r="G192368" t="str">
            <v>223816</v>
          </cell>
        </row>
        <row r="192369">
          <cell r="F192369" t="str">
            <v>envirosys.us</v>
          </cell>
          <cell r="G192369" t="str">
            <v>223817</v>
          </cell>
        </row>
        <row r="192370">
          <cell r="F192370" t="str">
            <v>envirotextile.com</v>
          </cell>
          <cell r="G192370" t="str">
            <v>223818</v>
          </cell>
        </row>
        <row r="192371">
          <cell r="F192371" t="str">
            <v>envirovac.us</v>
          </cell>
          <cell r="G192371" t="str">
            <v>223819</v>
          </cell>
        </row>
        <row r="192372">
          <cell r="F192372" t="str">
            <v>envisasearch.com</v>
          </cell>
          <cell r="G192372" t="str">
            <v>223820</v>
          </cell>
        </row>
        <row r="192373">
          <cell r="F192373" t="str">
            <v>envishoes.com</v>
          </cell>
          <cell r="G192373" t="str">
            <v>223821</v>
          </cell>
        </row>
        <row r="192374">
          <cell r="F192374" t="str">
            <v>envisica.com</v>
          </cell>
          <cell r="G192374" t="str">
            <v>223822</v>
          </cell>
        </row>
        <row r="192375">
          <cell r="F192375" t="str">
            <v>envisio.com</v>
          </cell>
          <cell r="G192375" t="str">
            <v>223823</v>
          </cell>
        </row>
        <row r="192376">
          <cell r="F192376" t="str">
            <v>envision-dental.com</v>
          </cell>
          <cell r="G192376" t="str">
            <v>223824</v>
          </cell>
        </row>
        <row r="192377">
          <cell r="F192377" t="str">
            <v>envision-energy.net</v>
          </cell>
          <cell r="G192377" t="str">
            <v>223825</v>
          </cell>
        </row>
        <row r="192378">
          <cell r="F192378" t="str">
            <v>envision-entertainment.de</v>
          </cell>
          <cell r="G192378" t="str">
            <v>223826</v>
          </cell>
        </row>
        <row r="192379">
          <cell r="F192379" t="str">
            <v>envisioncharlotte.com</v>
          </cell>
          <cell r="G192379" t="str">
            <v>223827</v>
          </cell>
        </row>
        <row r="192380">
          <cell r="F192380" t="str">
            <v>envisioning.io</v>
          </cell>
          <cell r="G192380" t="str">
            <v>223828</v>
          </cell>
        </row>
        <row r="192381">
          <cell r="F192381" t="str">
            <v>envisionitagency.com</v>
          </cell>
          <cell r="G192381" t="str">
            <v>223829</v>
          </cell>
        </row>
        <row r="192382">
          <cell r="F192382" t="str">
            <v>envisionpharmagroup.com</v>
          </cell>
          <cell r="G192382" t="str">
            <v>223830</v>
          </cell>
        </row>
        <row r="192383">
          <cell r="F192383" t="str">
            <v>envisionplastics.com</v>
          </cell>
          <cell r="G192383" t="str">
            <v>223831</v>
          </cell>
        </row>
        <row r="192384">
          <cell r="F192384" t="str">
            <v>envisionprogress.com</v>
          </cell>
          <cell r="G192384" t="str">
            <v>223832</v>
          </cell>
        </row>
        <row r="192385">
          <cell r="F192385" t="str">
            <v>envisionrecovery.com</v>
          </cell>
          <cell r="G192385" t="str">
            <v>223833</v>
          </cell>
        </row>
        <row r="192386">
          <cell r="F192386" t="str">
            <v>envisionsuccess.net</v>
          </cell>
          <cell r="G192386" t="str">
            <v>223834</v>
          </cell>
        </row>
        <row r="192387">
          <cell r="F192387" t="str">
            <v>envisiontec.com</v>
          </cell>
          <cell r="G192387" t="str">
            <v>223835</v>
          </cell>
        </row>
        <row r="192388">
          <cell r="F192388" t="str">
            <v>envisiontechno.com</v>
          </cell>
          <cell r="G192388" t="str">
            <v>223836</v>
          </cell>
        </row>
        <row r="192389">
          <cell r="F192389" t="str">
            <v>envisiontees.com</v>
          </cell>
          <cell r="G192389" t="str">
            <v>223837</v>
          </cell>
        </row>
        <row r="192390">
          <cell r="F192390" t="str">
            <v>envisionweb.ca</v>
          </cell>
          <cell r="G192390" t="str">
            <v>223838</v>
          </cell>
        </row>
        <row r="192391">
          <cell r="F192391" t="str">
            <v>envista.com</v>
          </cell>
          <cell r="G192391" t="str">
            <v>223839</v>
          </cell>
        </row>
        <row r="192392">
          <cell r="F192392" t="str">
            <v>enviu.org</v>
          </cell>
          <cell r="G192392" t="str">
            <v>223840</v>
          </cell>
        </row>
        <row r="192393">
          <cell r="F192393" t="str">
            <v>envivabiomass.com</v>
          </cell>
          <cell r="G192393" t="str">
            <v>223841</v>
          </cell>
        </row>
        <row r="192394">
          <cell r="F192394" t="str">
            <v>envizage.com.au</v>
          </cell>
          <cell r="G192394" t="str">
            <v>223842</v>
          </cell>
        </row>
        <row r="192395">
          <cell r="F192395" t="str">
            <v>envizi.com</v>
          </cell>
          <cell r="G192395" t="str">
            <v>223843</v>
          </cell>
        </row>
        <row r="192396">
          <cell r="F192396" t="str">
            <v>envizionscorp.com</v>
          </cell>
          <cell r="G192396" t="str">
            <v>223844</v>
          </cell>
        </row>
        <row r="192397">
          <cell r="F192397" t="str">
            <v>envolta.com</v>
          </cell>
          <cell r="G192397" t="str">
            <v>223845</v>
          </cell>
        </row>
        <row r="192398">
          <cell r="F192398" t="str">
            <v>envolve.com</v>
          </cell>
          <cell r="G192398" t="str">
            <v>223846</v>
          </cell>
        </row>
        <row r="192399">
          <cell r="F192399" t="str">
            <v>envolvepeoplecare.com</v>
          </cell>
          <cell r="G192399" t="str">
            <v>223847</v>
          </cell>
        </row>
        <row r="192400">
          <cell r="F192400" t="str">
            <v>envose.com</v>
          </cell>
          <cell r="G192400" t="str">
            <v>223848</v>
          </cell>
        </row>
        <row r="192401">
          <cell r="F192401" t="str">
            <v>envoyair.com</v>
          </cell>
          <cell r="G192401" t="str">
            <v>223849</v>
          </cell>
        </row>
        <row r="192402">
          <cell r="F192402" t="str">
            <v>envoyapp.com</v>
          </cell>
          <cell r="G192402" t="str">
            <v>223850</v>
          </cell>
        </row>
        <row r="192403">
          <cell r="F192403" t="str">
            <v>envoydata.com</v>
          </cell>
          <cell r="G192403" t="str">
            <v>223851</v>
          </cell>
        </row>
        <row r="192404">
          <cell r="F192404" t="str">
            <v>envoyitnow.com</v>
          </cell>
          <cell r="G192404" t="str">
            <v>223852</v>
          </cell>
        </row>
        <row r="192405">
          <cell r="F192405" t="str">
            <v>envoymediagroup.com</v>
          </cell>
          <cell r="G192405" t="str">
            <v>223853</v>
          </cell>
        </row>
        <row r="192406">
          <cell r="F192406" t="str">
            <v>envoyplatform.com</v>
          </cell>
          <cell r="G192406" t="str">
            <v>223854</v>
          </cell>
        </row>
        <row r="192407">
          <cell r="F192407" t="str">
            <v>envoyrecharge.com</v>
          </cell>
          <cell r="G192407" t="str">
            <v>223855</v>
          </cell>
        </row>
        <row r="192408">
          <cell r="F192408" t="str">
            <v>envoyservices.com</v>
          </cell>
          <cell r="G192408" t="str">
            <v>223856</v>
          </cell>
        </row>
        <row r="192409">
          <cell r="F192409" t="str">
            <v>envudu.com</v>
          </cell>
          <cell r="G192409" t="str">
            <v>223857</v>
          </cell>
        </row>
        <row r="192410">
          <cell r="F192410" t="str">
            <v>envytech.co.uk</v>
          </cell>
          <cell r="G192410" t="str">
            <v>223858</v>
          </cell>
        </row>
        <row r="192411">
          <cell r="F192411" t="str">
            <v>envyusmedia.com</v>
          </cell>
          <cell r="G192411" t="str">
            <v>223859</v>
          </cell>
        </row>
        <row r="192412">
          <cell r="F192412" t="str">
            <v>enwani.com</v>
          </cell>
          <cell r="G192412" t="str">
            <v>223860</v>
          </cell>
        </row>
        <row r="192413">
          <cell r="F192413" t="str">
            <v>enwisen.com</v>
          </cell>
          <cell r="G192413" t="str">
            <v>223861</v>
          </cell>
        </row>
        <row r="192414">
          <cell r="F192414" t="str">
            <v>enworld.com</v>
          </cell>
          <cell r="G192414" t="str">
            <v>223862</v>
          </cell>
        </row>
        <row r="192415">
          <cell r="F192415" t="str">
            <v>enx2marketing.com</v>
          </cell>
          <cell r="G192415" t="str">
            <v>223863</v>
          </cell>
        </row>
        <row r="192416">
          <cell r="F192416" t="str">
            <v>enxde.com</v>
          </cell>
          <cell r="G192416" t="str">
            <v>223864</v>
          </cell>
        </row>
        <row r="192417">
          <cell r="F192417" t="str">
            <v>enxsuite.com</v>
          </cell>
          <cell r="G192417" t="str">
            <v>223865</v>
          </cell>
        </row>
        <row r="192418">
          <cell r="F192418" t="str">
            <v>enyetech.com</v>
          </cell>
          <cell r="G192418" t="str">
            <v>223866</v>
          </cell>
        </row>
        <row r="192419">
          <cell r="F192419" t="str">
            <v>enyosoft.com</v>
          </cell>
          <cell r="G192419" t="str">
            <v>223867</v>
          </cell>
        </row>
        <row r="192420">
          <cell r="F192420" t="str">
            <v>enyotalearning.com</v>
          </cell>
          <cell r="G192420" t="str">
            <v>223868</v>
          </cell>
        </row>
        <row r="192421">
          <cell r="F192421" t="str">
            <v>enyx.com</v>
          </cell>
          <cell r="G192421" t="str">
            <v>223869</v>
          </cell>
        </row>
        <row r="192422">
          <cell r="F192422" t="str">
            <v>enzen.com</v>
          </cell>
          <cell r="G192422" t="str">
            <v>223870</v>
          </cell>
        </row>
        <row r="192423">
          <cell r="F192423" t="str">
            <v>enzifootwear.com</v>
          </cell>
          <cell r="G192423" t="str">
            <v>223871</v>
          </cell>
        </row>
        <row r="192424">
          <cell r="F192424" t="str">
            <v>enzu.com</v>
          </cell>
          <cell r="G192424" t="str">
            <v>223872</v>
          </cell>
        </row>
        <row r="192425">
          <cell r="F192425" t="str">
            <v>enzymatica.com</v>
          </cell>
          <cell r="G192425" t="str">
            <v>223873</v>
          </cell>
        </row>
        <row r="192426">
          <cell r="F192426" t="str">
            <v>enzymatics.com</v>
          </cell>
          <cell r="G192426" t="str">
            <v>223874</v>
          </cell>
        </row>
        <row r="192427">
          <cell r="F192427" t="str">
            <v>enzyme.org</v>
          </cell>
          <cell r="G192427" t="str">
            <v>223875</v>
          </cell>
        </row>
        <row r="192428">
          <cell r="F192428" t="str">
            <v>eo.pl</v>
          </cell>
          <cell r="G192428" t="str">
            <v>223876</v>
          </cell>
        </row>
        <row r="192429">
          <cell r="F192429" t="str">
            <v>eo41.com</v>
          </cell>
          <cell r="G192429" t="str">
            <v>223877</v>
          </cell>
        </row>
        <row r="192430">
          <cell r="F192430" t="str">
            <v>eoantechnologies.com</v>
          </cell>
          <cell r="G192430" t="str">
            <v>223878</v>
          </cell>
        </row>
        <row r="192431">
          <cell r="F192431" t="str">
            <v>eoasia.com</v>
          </cell>
          <cell r="G192431" t="str">
            <v>223879</v>
          </cell>
        </row>
        <row r="192432">
          <cell r="F192432" t="str">
            <v>eobot.com</v>
          </cell>
          <cell r="G192432" t="str">
            <v>223880</v>
          </cell>
        </row>
        <row r="192433">
          <cell r="F192433" t="str">
            <v>eocp.com</v>
          </cell>
          <cell r="G192433" t="str">
            <v>223881</v>
          </cell>
        </row>
        <row r="192434">
          <cell r="F192434" t="str">
            <v>eocycle.com</v>
          </cell>
          <cell r="G192434" t="str">
            <v>223882</v>
          </cell>
        </row>
        <row r="192435">
          <cell r="F192435" t="str">
            <v>eodev.com</v>
          </cell>
          <cell r="G192435" t="str">
            <v>223883</v>
          </cell>
        </row>
        <row r="192436">
          <cell r="F192436" t="str">
            <v>eodsoft.com</v>
          </cell>
          <cell r="G192436" t="str">
            <v>223884</v>
          </cell>
        </row>
        <row r="192437">
          <cell r="F192437" t="str">
            <v>eoffice.net</v>
          </cell>
          <cell r="G192437" t="str">
            <v>223885</v>
          </cell>
        </row>
        <row r="192438">
          <cell r="F192438" t="str">
            <v>eofis.com.tr</v>
          </cell>
          <cell r="G192438" t="str">
            <v>223886</v>
          </cell>
        </row>
        <row r="192439">
          <cell r="F192439" t="str">
            <v>eoh.co.za</v>
          </cell>
          <cell r="G192439" t="str">
            <v>223887</v>
          </cell>
        </row>
        <row r="192440">
          <cell r="F192440" t="str">
            <v>eoisrael.com</v>
          </cell>
          <cell r="G192440" t="str">
            <v>223888</v>
          </cell>
        </row>
        <row r="192441">
          <cell r="F192441" t="str">
            <v>eolie-energie.fr</v>
          </cell>
          <cell r="G192441" t="str">
            <v>223889</v>
          </cell>
        </row>
        <row r="192442">
          <cell r="F192442" t="str">
            <v>eolite.com</v>
          </cell>
          <cell r="G192442" t="str">
            <v>223890</v>
          </cell>
        </row>
        <row r="192443">
          <cell r="F192443" t="str">
            <v>eomnigo.com</v>
          </cell>
          <cell r="G192443" t="str">
            <v>223891</v>
          </cell>
        </row>
        <row r="192444">
          <cell r="F192444" t="str">
            <v>eon-surgical.com</v>
          </cell>
          <cell r="G192444" t="str">
            <v>223892</v>
          </cell>
        </row>
        <row r="192445">
          <cell r="F192445" t="str">
            <v>eonad.com</v>
          </cell>
          <cell r="G192445" t="str">
            <v>223893</v>
          </cell>
        </row>
        <row r="192446">
          <cell r="F192446" t="str">
            <v>eonaltar.com</v>
          </cell>
          <cell r="G192446" t="str">
            <v>223894</v>
          </cell>
        </row>
        <row r="192447">
          <cell r="F192447" t="str">
            <v>eonconsulting.net</v>
          </cell>
          <cell r="G192447" t="str">
            <v>223895</v>
          </cell>
        </row>
        <row r="192448">
          <cell r="F192448" t="str">
            <v>eoneil.com</v>
          </cell>
          <cell r="G192448" t="str">
            <v>223896</v>
          </cell>
        </row>
        <row r="192449">
          <cell r="F192449" t="str">
            <v>eoneinfotech.com</v>
          </cell>
          <cell r="G192449" t="str">
            <v>223897</v>
          </cell>
        </row>
        <row r="192450">
          <cell r="F192450" t="str">
            <v>eonenergy.com</v>
          </cell>
          <cell r="G192450" t="str">
            <v>223898</v>
          </cell>
        </row>
        <row r="192451">
          <cell r="F192451" t="str">
            <v>eonesoft.com</v>
          </cell>
          <cell r="G192451" t="str">
            <v>223899</v>
          </cell>
        </row>
        <row r="192452">
          <cell r="F192452" t="str">
            <v>eonic.co.uk</v>
          </cell>
          <cell r="G192452" t="str">
            <v>223900</v>
          </cell>
        </row>
        <row r="192453">
          <cell r="F192453" t="str">
            <v>eoninfo.com</v>
          </cell>
          <cell r="G192453" t="str">
            <v>223901</v>
          </cell>
        </row>
        <row r="192454">
          <cell r="F192454" t="str">
            <v>eonixco.com</v>
          </cell>
          <cell r="G192454" t="str">
            <v>223902</v>
          </cell>
        </row>
        <row r="192455">
          <cell r="F192455" t="str">
            <v>eonlabs.com</v>
          </cell>
          <cell r="G192455" t="str">
            <v>223903</v>
          </cell>
        </row>
        <row r="192456">
          <cell r="F192456" t="str">
            <v>eonlinetutors.com</v>
          </cell>
          <cell r="G192456" t="str">
            <v>223904</v>
          </cell>
        </row>
        <row r="192457">
          <cell r="F192457" t="str">
            <v>eonreality.com</v>
          </cell>
          <cell r="G192457" t="str">
            <v>223905</v>
          </cell>
        </row>
        <row r="192458">
          <cell r="F192458" t="str">
            <v>eontek.rs</v>
          </cell>
          <cell r="G192458" t="str">
            <v>223906</v>
          </cell>
        </row>
        <row r="192459">
          <cell r="F192459" t="str">
            <v>eoproducts.com</v>
          </cell>
          <cell r="G192459" t="str">
            <v>223907</v>
          </cell>
        </row>
        <row r="192460">
          <cell r="F192460" t="str">
            <v>eoptolink.com</v>
          </cell>
          <cell r="G192460" t="str">
            <v>223908</v>
          </cell>
        </row>
        <row r="192461">
          <cell r="F192461" t="str">
            <v>eorganics.com.pk</v>
          </cell>
          <cell r="G192461" t="str">
            <v>223909</v>
          </cell>
        </row>
        <row r="192462">
          <cell r="F192462" t="str">
            <v>eos-innovation.fr</v>
          </cell>
          <cell r="G192462" t="str">
            <v>223910</v>
          </cell>
        </row>
        <row r="192463">
          <cell r="F192463" t="str">
            <v>eosdesigns.com</v>
          </cell>
          <cell r="G192463" t="str">
            <v>223911</v>
          </cell>
        </row>
        <row r="192464">
          <cell r="F192464" t="str">
            <v>eosinternetmarketing.nl</v>
          </cell>
          <cell r="G192464" t="str">
            <v>223912</v>
          </cell>
        </row>
        <row r="192465">
          <cell r="F192465" t="str">
            <v>eoslides.com</v>
          </cell>
          <cell r="G192465" t="str">
            <v>223913</v>
          </cell>
        </row>
        <row r="192466">
          <cell r="F192466" t="str">
            <v>eosmilano.com</v>
          </cell>
          <cell r="G192466" t="str">
            <v>223914</v>
          </cell>
        </row>
        <row r="192467">
          <cell r="F192467" t="str">
            <v>eosremediation.com</v>
          </cell>
          <cell r="G192467" t="str">
            <v>223915</v>
          </cell>
        </row>
        <row r="192468">
          <cell r="F192468" t="str">
            <v>eossistem.com</v>
          </cell>
          <cell r="G192468" t="str">
            <v>223916</v>
          </cell>
        </row>
        <row r="192469">
          <cell r="F192469" t="str">
            <v>eotcraneindia.co</v>
          </cell>
          <cell r="G192469" t="str">
            <v>223917</v>
          </cell>
        </row>
        <row r="192470">
          <cell r="F192470" t="str">
            <v>eotcranes.in</v>
          </cell>
          <cell r="G192470" t="str">
            <v>223918</v>
          </cell>
        </row>
        <row r="192471">
          <cell r="F192471" t="str">
            <v>eotech-inc.com</v>
          </cell>
          <cell r="G192471" t="str">
            <v>223919</v>
          </cell>
        </row>
        <row r="192472">
          <cell r="F192472" t="str">
            <v>eoutsourcingindia.com</v>
          </cell>
          <cell r="G192472" t="str">
            <v>223920</v>
          </cell>
        </row>
        <row r="192473">
          <cell r="F192473" t="str">
            <v>eox.at</v>
          </cell>
          <cell r="G192473" t="str">
            <v>223921</v>
          </cell>
        </row>
        <row r="192474">
          <cell r="F192474" t="str">
            <v>eozgames.com</v>
          </cell>
          <cell r="G192474" t="str">
            <v>223922</v>
          </cell>
        </row>
        <row r="192475">
          <cell r="F192475" t="str">
            <v>ep-i.ch</v>
          </cell>
          <cell r="G192475" t="str">
            <v>223923</v>
          </cell>
        </row>
        <row r="192476">
          <cell r="F192476" t="str">
            <v>ep.fr</v>
          </cell>
          <cell r="G192476" t="str">
            <v>223924</v>
          </cell>
        </row>
        <row r="192477">
          <cell r="F192477" t="str">
            <v>epa.ie</v>
          </cell>
          <cell r="G192477" t="str">
            <v>223925</v>
          </cell>
        </row>
        <row r="192478">
          <cell r="F192478" t="str">
            <v>epactechnologies.com</v>
          </cell>
          <cell r="G192478" t="str">
            <v>223926</v>
          </cell>
        </row>
        <row r="192479">
          <cell r="F192479" t="str">
            <v>epag.de</v>
          </cell>
          <cell r="G192479" t="str">
            <v>223927</v>
          </cell>
        </row>
        <row r="192480">
          <cell r="F192480" t="str">
            <v>epagecity.com</v>
          </cell>
          <cell r="G192480" t="str">
            <v>223928</v>
          </cell>
        </row>
        <row r="192481">
          <cell r="F192481" t="str">
            <v>epages.com</v>
          </cell>
          <cell r="G192481" t="str">
            <v>223929</v>
          </cell>
        </row>
        <row r="192482">
          <cell r="F192482" t="str">
            <v>epagestore.com</v>
          </cell>
          <cell r="G192482" t="str">
            <v>223930</v>
          </cell>
        </row>
        <row r="192483">
          <cell r="F192483" t="str">
            <v>epals.com</v>
          </cell>
          <cell r="G192483" t="str">
            <v>223931</v>
          </cell>
        </row>
        <row r="192484">
          <cell r="F192484" t="str">
            <v>epam.ru</v>
          </cell>
          <cell r="G192484" t="str">
            <v>223932</v>
          </cell>
        </row>
        <row r="192485">
          <cell r="F192485" t="str">
            <v>epaperbird.com</v>
          </cell>
          <cell r="G192485" t="str">
            <v>223933</v>
          </cell>
        </row>
        <row r="192486">
          <cell r="F192486" t="str">
            <v>epaperlessolutions.com</v>
          </cell>
          <cell r="G192486" t="str">
            <v>223934</v>
          </cell>
        </row>
        <row r="192487">
          <cell r="F192487" t="str">
            <v>epapers.in</v>
          </cell>
          <cell r="G192487" t="str">
            <v>223935</v>
          </cell>
        </row>
        <row r="192488">
          <cell r="F192488" t="str">
            <v>epapersign.com</v>
          </cell>
          <cell r="G192488" t="str">
            <v>223936</v>
          </cell>
        </row>
        <row r="192489">
          <cell r="F192489" t="str">
            <v>epat.com.au</v>
          </cell>
          <cell r="G192489" t="str">
            <v>223937</v>
          </cell>
        </row>
        <row r="192490">
          <cell r="F192490" t="str">
            <v>epathchina.com</v>
          </cell>
          <cell r="G192490" t="str">
            <v>223938</v>
          </cell>
        </row>
        <row r="192491">
          <cell r="F192491" t="str">
            <v>epatterns.com.au</v>
          </cell>
          <cell r="G192491" t="str">
            <v>223939</v>
          </cell>
        </row>
        <row r="192492">
          <cell r="F192492" t="str">
            <v>epawnmarket.com</v>
          </cell>
          <cell r="G192492" t="str">
            <v>223940</v>
          </cell>
        </row>
        <row r="192493">
          <cell r="F192493" t="str">
            <v>epax.com</v>
          </cell>
          <cell r="G192493" t="str">
            <v>223941</v>
          </cell>
        </row>
        <row r="192494">
          <cell r="F192494" t="str">
            <v>epay-asia.com</v>
          </cell>
          <cell r="G192494" t="str">
            <v>223942</v>
          </cell>
        </row>
        <row r="192495">
          <cell r="F192495" t="str">
            <v>epaydayloansmart.com</v>
          </cell>
          <cell r="G192495" t="str">
            <v>223943</v>
          </cell>
        </row>
        <row r="192496">
          <cell r="F192496" t="str">
            <v>epayments.com</v>
          </cell>
          <cell r="G192496" t="str">
            <v>223944</v>
          </cell>
        </row>
        <row r="192497">
          <cell r="F192497" t="str">
            <v>epayworldwide.co.uk</v>
          </cell>
          <cell r="G192497" t="str">
            <v>223945</v>
          </cell>
        </row>
        <row r="192498">
          <cell r="F192498" t="str">
            <v>epayworldwide.com</v>
          </cell>
          <cell r="G192498" t="str">
            <v>223946</v>
          </cell>
        </row>
        <row r="192499">
          <cell r="F192499" t="str">
            <v>epbusinessjournal.com</v>
          </cell>
          <cell r="G192499" t="str">
            <v>223947</v>
          </cell>
        </row>
        <row r="192500">
          <cell r="F192500" t="str">
            <v>epc-co.com</v>
          </cell>
          <cell r="G192500" t="str">
            <v>223948</v>
          </cell>
        </row>
        <row r="192501">
          <cell r="F192501" t="str">
            <v>epcarlson.co.uk</v>
          </cell>
          <cell r="G192501" t="str">
            <v>223949</v>
          </cell>
        </row>
        <row r="192502">
          <cell r="F192502" t="str">
            <v>epckt.com</v>
          </cell>
          <cell r="G192502" t="str">
            <v>223950</v>
          </cell>
        </row>
        <row r="192503">
          <cell r="F192503" t="str">
            <v>epcloud.it</v>
          </cell>
          <cell r="G192503" t="str">
            <v>223951</v>
          </cell>
        </row>
        <row r="192504">
          <cell r="F192504" t="str">
            <v>epco.be</v>
          </cell>
          <cell r="G192504" t="str">
            <v>223952</v>
          </cell>
        </row>
        <row r="192505">
          <cell r="F192505" t="str">
            <v>epcorp.com.tw</v>
          </cell>
          <cell r="G192505" t="str">
            <v>223953</v>
          </cell>
        </row>
        <row r="192506">
          <cell r="F192506" t="str">
            <v>epcworld.in</v>
          </cell>
          <cell r="G192506" t="str">
            <v>223954</v>
          </cell>
        </row>
        <row r="192507">
          <cell r="F192507" t="str">
            <v>epelican.com</v>
          </cell>
          <cell r="G192507" t="str">
            <v>223955</v>
          </cell>
        </row>
        <row r="192508">
          <cell r="F192508" t="str">
            <v>epemed.org</v>
          </cell>
          <cell r="G192508" t="str">
            <v>223956</v>
          </cell>
        </row>
        <row r="192509">
          <cell r="F192509" t="str">
            <v>epenergy.com</v>
          </cell>
          <cell r="G192509" t="str">
            <v>223957</v>
          </cell>
        </row>
        <row r="192510">
          <cell r="F192510" t="str">
            <v>eperium.com</v>
          </cell>
          <cell r="G192510" t="str">
            <v>223958</v>
          </cell>
        </row>
        <row r="192511">
          <cell r="F192511" t="str">
            <v>epernicus.com</v>
          </cell>
          <cell r="G192511" t="str">
            <v>223959</v>
          </cell>
        </row>
        <row r="192512">
          <cell r="F192512" t="str">
            <v>epesi.eu</v>
          </cell>
          <cell r="G192512" t="str">
            <v>223960</v>
          </cell>
        </row>
        <row r="192513">
          <cell r="F192513" t="str">
            <v>epfl-europeanleagues.com</v>
          </cell>
          <cell r="G192513" t="str">
            <v>223961</v>
          </cell>
        </row>
        <row r="192514">
          <cell r="F192514" t="str">
            <v>epfl-innovationpark.ch</v>
          </cell>
          <cell r="G192514" t="str">
            <v>223962</v>
          </cell>
        </row>
        <row r="192515">
          <cell r="F192515" t="str">
            <v>epge.com</v>
          </cell>
          <cell r="G192515" t="str">
            <v>223963</v>
          </cell>
        </row>
        <row r="192516">
          <cell r="F192516" t="str">
            <v>epharmacies.com</v>
          </cell>
          <cell r="G192516" t="str">
            <v>223964</v>
          </cell>
        </row>
        <row r="192517">
          <cell r="F192517" t="str">
            <v>epharmasolutions.com</v>
          </cell>
          <cell r="G192517" t="str">
            <v>223965</v>
          </cell>
        </row>
        <row r="192518">
          <cell r="F192518" t="str">
            <v>ephealthit.com</v>
          </cell>
          <cell r="G192518" t="str">
            <v>223966</v>
          </cell>
        </row>
        <row r="192519">
          <cell r="F192519" t="str">
            <v>ephicacy.com</v>
          </cell>
          <cell r="G192519" t="str">
            <v>223967</v>
          </cell>
        </row>
        <row r="192520">
          <cell r="F192520" t="str">
            <v>ephicas.eu</v>
          </cell>
          <cell r="G192520" t="str">
            <v>223968</v>
          </cell>
        </row>
        <row r="192521">
          <cell r="F192521" t="str">
            <v>ephluxinsights.com</v>
          </cell>
          <cell r="G192521" t="str">
            <v>223969</v>
          </cell>
        </row>
        <row r="192522">
          <cell r="F192522" t="str">
            <v>ephorgroup.com</v>
          </cell>
          <cell r="G192522" t="str">
            <v>223970</v>
          </cell>
        </row>
        <row r="192523">
          <cell r="F192523" t="str">
            <v>ephotozine.com</v>
          </cell>
          <cell r="G192523" t="str">
            <v>223971</v>
          </cell>
        </row>
        <row r="192524">
          <cell r="F192524" t="str">
            <v>ephricon.com</v>
          </cell>
          <cell r="G192524" t="str">
            <v>223972</v>
          </cell>
        </row>
        <row r="192525">
          <cell r="F192525" t="str">
            <v>epi-ap.com</v>
          </cell>
          <cell r="G192525" t="str">
            <v>223973</v>
          </cell>
        </row>
        <row r="192526">
          <cell r="F192526" t="str">
            <v>epi-light.com</v>
          </cell>
          <cell r="G192526" t="str">
            <v>223974</v>
          </cell>
        </row>
        <row r="192527">
          <cell r="F192527" t="str">
            <v>epiaa.com</v>
          </cell>
          <cell r="G192527" t="str">
            <v>223975</v>
          </cell>
        </row>
        <row r="192528">
          <cell r="F192528" t="str">
            <v>epianalytics.com</v>
          </cell>
          <cell r="G192528" t="str">
            <v>223976</v>
          </cell>
        </row>
        <row r="192529">
          <cell r="F192529" t="str">
            <v>epibuzzz.com</v>
          </cell>
          <cell r="G192529" t="str">
            <v>223977</v>
          </cell>
        </row>
        <row r="192530">
          <cell r="F192530" t="str">
            <v>epic-assoc.com</v>
          </cell>
          <cell r="G192530" t="str">
            <v>223978</v>
          </cell>
        </row>
        <row r="192531">
          <cell r="F192531" t="str">
            <v>epic-companies.com</v>
          </cell>
          <cell r="G192531" t="str">
            <v>223979</v>
          </cell>
        </row>
        <row r="192532">
          <cell r="F192532" t="str">
            <v>epic-ltd.com</v>
          </cell>
          <cell r="G192532" t="str">
            <v>223980</v>
          </cell>
        </row>
        <row r="192533">
          <cell r="F192533" t="str">
            <v>epic-pharma.com</v>
          </cell>
          <cell r="G192533" t="str">
            <v>223981</v>
          </cell>
        </row>
        <row r="192534">
          <cell r="F192534" t="str">
            <v>epic-usa.org</v>
          </cell>
          <cell r="G192534" t="str">
            <v>223982</v>
          </cell>
        </row>
        <row r="192535">
          <cell r="F192535" t="str">
            <v>epic.im</v>
          </cell>
          <cell r="G192535" t="str">
            <v>223983</v>
          </cell>
        </row>
        <row r="192536">
          <cell r="F192536" t="str">
            <v>epic.net</v>
          </cell>
          <cell r="G192536" t="str">
            <v>223984</v>
          </cell>
        </row>
        <row r="192537">
          <cell r="F192537" t="str">
            <v>epic.org</v>
          </cell>
          <cell r="G192537" t="str">
            <v>223985</v>
          </cell>
        </row>
        <row r="192538">
          <cell r="F192538" t="str">
            <v>epicads.com</v>
          </cell>
          <cell r="G192538" t="str">
            <v>223986</v>
          </cell>
        </row>
        <row r="192539">
          <cell r="F192539" t="str">
            <v>epicalarm.com</v>
          </cell>
          <cell r="G192539" t="str">
            <v>223987</v>
          </cell>
        </row>
        <row r="192540">
          <cell r="F192540" t="str">
            <v>epicbets.me</v>
          </cell>
          <cell r="G192540" t="str">
            <v>223988</v>
          </cell>
        </row>
        <row r="192541">
          <cell r="F192541" t="str">
            <v>epicbusinessapps.com</v>
          </cell>
          <cell r="G192541" t="str">
            <v>223989</v>
          </cell>
        </row>
        <row r="192542">
          <cell r="F192542" t="str">
            <v>epicbusinessconsulting.com</v>
          </cell>
          <cell r="G192542" t="str">
            <v>223990</v>
          </cell>
        </row>
        <row r="192543">
          <cell r="F192543" t="str">
            <v>epicdisplays.com</v>
          </cell>
          <cell r="G192543" t="str">
            <v>223991</v>
          </cell>
        </row>
        <row r="192544">
          <cell r="F192544" t="str">
            <v>epicelectricskateboards.com</v>
          </cell>
          <cell r="G192544" t="str">
            <v>223992</v>
          </cell>
        </row>
        <row r="192545">
          <cell r="F192545" t="str">
            <v>epicenter.tv</v>
          </cell>
          <cell r="G192545" t="str">
            <v>223993</v>
          </cell>
        </row>
        <row r="192546">
          <cell r="F192546" t="str">
            <v>epicenterconsulting.com</v>
          </cell>
          <cell r="G192546" t="str">
            <v>223994</v>
          </cell>
        </row>
        <row r="192547">
          <cell r="F192547" t="str">
            <v>epicentertechnology.com</v>
          </cell>
          <cell r="G192547" t="str">
            <v>223995</v>
          </cell>
        </row>
        <row r="192548">
          <cell r="F192548" t="str">
            <v>epicentral.org</v>
          </cell>
          <cell r="G192548" t="str">
            <v>223996</v>
          </cell>
        </row>
        <row r="192549">
          <cell r="F192549" t="str">
            <v>epicentre.tv</v>
          </cell>
          <cell r="G192549" t="str">
            <v>223997</v>
          </cell>
        </row>
        <row r="192550">
          <cell r="F192550" t="str">
            <v>epicfusion.com</v>
          </cell>
          <cell r="G192550" t="str">
            <v>223998</v>
          </cell>
        </row>
        <row r="192551">
          <cell r="F192551" t="str">
            <v>epichealthservices.com</v>
          </cell>
          <cell r="G192551" t="str">
            <v>223999</v>
          </cell>
        </row>
        <row r="192552">
          <cell r="F192552" t="str">
            <v>epichem.com.au</v>
          </cell>
          <cell r="G192552" t="str">
            <v>224000</v>
          </cell>
        </row>
        <row r="192553">
          <cell r="F192553" t="str">
            <v>epicio.com</v>
          </cell>
          <cell r="G192553" t="str">
            <v>224001</v>
          </cell>
        </row>
        <row r="192554">
          <cell r="F192554" t="str">
            <v>epick.co.uk</v>
          </cell>
          <cell r="G192554" t="str">
            <v>224002</v>
          </cell>
        </row>
        <row r="192555">
          <cell r="F192555" t="str">
            <v>epiclaunch.com</v>
          </cell>
          <cell r="G192555" t="str">
            <v>224003</v>
          </cell>
        </row>
        <row r="192556">
          <cell r="F192556" t="str">
            <v>epiclogistics.com</v>
          </cell>
          <cell r="G192556" t="str">
            <v>224004</v>
          </cell>
        </row>
        <row r="192557">
          <cell r="F192557" t="str">
            <v>epicmachines.com</v>
          </cell>
          <cell r="G192557" t="str">
            <v>224005</v>
          </cell>
        </row>
        <row r="192558">
          <cell r="F192558" t="str">
            <v>epicmanufacturing.com</v>
          </cell>
          <cell r="G192558" t="str">
            <v>224006</v>
          </cell>
        </row>
        <row r="192559">
          <cell r="F192559" t="str">
            <v>epicnewmedia.co.uk</v>
          </cell>
          <cell r="G192559" t="str">
            <v>224007</v>
          </cell>
        </row>
        <row r="192560">
          <cell r="F192560" t="str">
            <v>epicnutrients.com</v>
          </cell>
          <cell r="G192560" t="str">
            <v>224008</v>
          </cell>
        </row>
        <row r="192561">
          <cell r="F192561" t="str">
            <v>epicodus.com</v>
          </cell>
          <cell r="G192561" t="str">
            <v>224009</v>
          </cell>
        </row>
        <row r="192562">
          <cell r="F192562" t="str">
            <v>epicphotography.com.au</v>
          </cell>
          <cell r="G192562" t="str">
            <v>224010</v>
          </cell>
        </row>
        <row r="192563">
          <cell r="F192563" t="str">
            <v>epicqueen.com</v>
          </cell>
          <cell r="G192563" t="str">
            <v>224011</v>
          </cell>
        </row>
        <row r="192564">
          <cell r="F192564" t="str">
            <v>epicseats.com</v>
          </cell>
          <cell r="G192564" t="str">
            <v>224012</v>
          </cell>
        </row>
        <row r="192565">
          <cell r="F192565" t="str">
            <v>epicsprinttriathlontraining.com</v>
          </cell>
          <cell r="G192565" t="str">
            <v>224013</v>
          </cell>
        </row>
        <row r="192566">
          <cell r="F192566" t="str">
            <v>epicstrategies.com</v>
          </cell>
          <cell r="G192566" t="str">
            <v>224014</v>
          </cell>
        </row>
        <row r="192567">
          <cell r="F192567" t="str">
            <v>epictalentmanagement.com</v>
          </cell>
          <cell r="G192567" t="str">
            <v>224015</v>
          </cell>
        </row>
        <row r="192568">
          <cell r="F192568" t="str">
            <v>epictales.com</v>
          </cell>
          <cell r="G192568" t="str">
            <v>224016</v>
          </cell>
        </row>
        <row r="192569">
          <cell r="F192569" t="str">
            <v>epictimes.co.uk</v>
          </cell>
          <cell r="G192569" t="str">
            <v>224017</v>
          </cell>
        </row>
        <row r="192570">
          <cell r="F192570" t="str">
            <v>epictimes.com</v>
          </cell>
          <cell r="G192570" t="str">
            <v>224018</v>
          </cell>
        </row>
        <row r="192571">
          <cell r="F192571" t="str">
            <v>epictrim.com</v>
          </cell>
          <cell r="G192571" t="str">
            <v>224019</v>
          </cell>
        </row>
        <row r="192572">
          <cell r="F192572" t="str">
            <v>epicuratorapp.com</v>
          </cell>
          <cell r="G192572" t="str">
            <v>224020</v>
          </cell>
        </row>
        <row r="192573">
          <cell r="F192573" t="str">
            <v>epicuri.co.uk</v>
          </cell>
          <cell r="G192573" t="str">
            <v>224021</v>
          </cell>
        </row>
        <row r="192574">
          <cell r="F192574" t="str">
            <v>epicurious.com</v>
          </cell>
          <cell r="G192574" t="str">
            <v>224022</v>
          </cell>
        </row>
        <row r="192575">
          <cell r="F192575" t="str">
            <v>epicwhale.org</v>
          </cell>
          <cell r="G192575" t="str">
            <v>224023</v>
          </cell>
        </row>
        <row r="192576">
          <cell r="F192576" t="str">
            <v>epicwireline.com</v>
          </cell>
          <cell r="G192576" t="str">
            <v>224024</v>
          </cell>
        </row>
        <row r="192577">
          <cell r="F192577" t="str">
            <v>epicypher.com</v>
          </cell>
          <cell r="G192577" t="str">
            <v>224025</v>
          </cell>
        </row>
        <row r="192578">
          <cell r="F192578" t="str">
            <v>epicyte.com</v>
          </cell>
          <cell r="G192578" t="str">
            <v>224026</v>
          </cell>
        </row>
        <row r="192579">
          <cell r="F192579" t="str">
            <v>epidataconsulting.com</v>
          </cell>
          <cell r="G192579" t="str">
            <v>224027</v>
          </cell>
        </row>
        <row r="192580">
          <cell r="F192580" t="str">
            <v>epidemic-marketing.com</v>
          </cell>
          <cell r="G192580" t="str">
            <v>224028</v>
          </cell>
        </row>
        <row r="192581">
          <cell r="F192581" t="str">
            <v>epidemico.com</v>
          </cell>
          <cell r="G192581" t="str">
            <v>224029</v>
          </cell>
        </row>
        <row r="192582">
          <cell r="F192582" t="str">
            <v>epidote.co.uk</v>
          </cell>
          <cell r="G192582" t="str">
            <v>224030</v>
          </cell>
        </row>
        <row r="192583">
          <cell r="F192583" t="str">
            <v>epidu.com</v>
          </cell>
          <cell r="G192583" t="str">
            <v>224031</v>
          </cell>
        </row>
        <row r="192584">
          <cell r="F192584" t="str">
            <v>epigenbiosciences.com</v>
          </cell>
          <cell r="G192584" t="str">
            <v>224032</v>
          </cell>
        </row>
        <row r="192585">
          <cell r="F192585" t="str">
            <v>epigene.de</v>
          </cell>
          <cell r="G192585" t="str">
            <v>224033</v>
          </cell>
        </row>
        <row r="192586">
          <cell r="F192586" t="str">
            <v>epigenesys.org.uk</v>
          </cell>
          <cell r="G192586" t="str">
            <v>224034</v>
          </cell>
        </row>
        <row r="192587">
          <cell r="F192587" t="str">
            <v>epigentek.com</v>
          </cell>
          <cell r="G192587" t="str">
            <v>224035</v>
          </cell>
        </row>
        <row r="192588">
          <cell r="F192588" t="str">
            <v>epigra.com</v>
          </cell>
          <cell r="G192588" t="str">
            <v>224036</v>
          </cell>
        </row>
        <row r="192589">
          <cell r="F192589" t="str">
            <v>epik.com</v>
          </cell>
          <cell r="G192589" t="str">
            <v>224037</v>
          </cell>
        </row>
        <row r="192590">
          <cell r="F192590" t="str">
            <v>epiknetworks.com</v>
          </cell>
          <cell r="G192590" t="str">
            <v>224038</v>
          </cell>
        </row>
        <row r="192591">
          <cell r="F192591" t="str">
            <v>epikone.com</v>
          </cell>
          <cell r="G192591" t="str">
            <v>224039</v>
          </cell>
        </row>
        <row r="192592">
          <cell r="F192592" t="str">
            <v>epikta.com</v>
          </cell>
          <cell r="G192592" t="str">
            <v>224040</v>
          </cell>
        </row>
        <row r="192593">
          <cell r="F192593" t="str">
            <v>epikure.ch</v>
          </cell>
          <cell r="G192593" t="str">
            <v>224041</v>
          </cell>
        </row>
        <row r="192594">
          <cell r="F192594" t="str">
            <v>epilam.ru</v>
          </cell>
          <cell r="G192594" t="str">
            <v>224042</v>
          </cell>
        </row>
        <row r="192595">
          <cell r="F192595" t="str">
            <v>epileds.com.tw</v>
          </cell>
          <cell r="G192595" t="str">
            <v>224043</v>
          </cell>
        </row>
        <row r="192596">
          <cell r="F192596" t="str">
            <v>epill.com</v>
          </cell>
          <cell r="G192596" t="str">
            <v>224044</v>
          </cell>
        </row>
        <row r="192597">
          <cell r="F192597" t="str">
            <v>epimedsolutions.com</v>
          </cell>
          <cell r="G192597" t="str">
            <v>224045</v>
          </cell>
        </row>
        <row r="192598">
          <cell r="F192598" t="str">
            <v>epimetra.com</v>
          </cell>
          <cell r="G192598" t="str">
            <v>224046</v>
          </cell>
        </row>
        <row r="192599">
          <cell r="F192599" t="str">
            <v>epin-international.com</v>
          </cell>
          <cell r="G192599" t="str">
            <v>224047</v>
          </cell>
        </row>
        <row r="192600">
          <cell r="F192600" t="str">
            <v>epin.com.tr</v>
          </cell>
          <cell r="G192600" t="str">
            <v>224048</v>
          </cell>
        </row>
        <row r="192601">
          <cell r="F192601" t="str">
            <v>epinomy.com</v>
          </cell>
          <cell r="G192601" t="str">
            <v>224049</v>
          </cell>
        </row>
        <row r="192602">
          <cell r="F192602" t="str">
            <v>epipe.com</v>
          </cell>
          <cell r="G192602" t="str">
            <v>224050</v>
          </cell>
        </row>
        <row r="192603">
          <cell r="F192603" t="str">
            <v>epipeline.com</v>
          </cell>
          <cell r="G192603" t="str">
            <v>224051</v>
          </cell>
        </row>
        <row r="192604">
          <cell r="F192604" t="str">
            <v>epiphan.com</v>
          </cell>
          <cell r="G192604" t="str">
            <v>224052</v>
          </cell>
        </row>
        <row r="192605">
          <cell r="F192605" t="str">
            <v>epiphany.com</v>
          </cell>
          <cell r="G192605" t="str">
            <v>224053</v>
          </cell>
        </row>
        <row r="192606">
          <cell r="F192606" t="str">
            <v>epiphanyhome.co.uk</v>
          </cell>
          <cell r="G192606" t="str">
            <v>224054</v>
          </cell>
        </row>
        <row r="192607">
          <cell r="F192607" t="str">
            <v>epiphanyinc.net</v>
          </cell>
          <cell r="G192607" t="str">
            <v>224055</v>
          </cell>
        </row>
        <row r="192608">
          <cell r="F192608" t="str">
            <v>epiphanylearning.com</v>
          </cell>
          <cell r="G192608" t="str">
            <v>224056</v>
          </cell>
        </row>
        <row r="192609">
          <cell r="F192609" t="str">
            <v>epiphanysearch.co.uk</v>
          </cell>
          <cell r="G192609" t="str">
            <v>224057</v>
          </cell>
        </row>
        <row r="192610">
          <cell r="F192610" t="str">
            <v>epipheo.com</v>
          </cell>
          <cell r="G192610" t="str">
            <v>224058</v>
          </cell>
        </row>
        <row r="192611">
          <cell r="F192611" t="str">
            <v>epipoli.com</v>
          </cell>
          <cell r="G192611" t="str">
            <v>224059</v>
          </cell>
        </row>
        <row r="192612">
          <cell r="F192612" t="str">
            <v>epiqsystems.com</v>
          </cell>
          <cell r="G192612" t="str">
            <v>224060</v>
          </cell>
        </row>
        <row r="192613">
          <cell r="F192613" t="str">
            <v>epirroi.com</v>
          </cell>
          <cell r="G192613" t="str">
            <v>224061</v>
          </cell>
        </row>
        <row r="192614">
          <cell r="F192614" t="str">
            <v>episcopalhealth.org</v>
          </cell>
          <cell r="G192614" t="str">
            <v>224062</v>
          </cell>
        </row>
        <row r="192615">
          <cell r="F192615" t="str">
            <v>episkeptis.gr</v>
          </cell>
          <cell r="G192615" t="str">
            <v>224063</v>
          </cell>
        </row>
        <row r="192616">
          <cell r="F192616" t="str">
            <v>episode11productions.com</v>
          </cell>
          <cell r="G192616" t="str">
            <v>224064</v>
          </cell>
        </row>
        <row r="192617">
          <cell r="F192617" t="str">
            <v>episodic.com</v>
          </cell>
          <cell r="G192617" t="str">
            <v>224065</v>
          </cell>
        </row>
        <row r="192618">
          <cell r="F192618" t="str">
            <v>epistar.com.tw</v>
          </cell>
          <cell r="G192618" t="str">
            <v>224066</v>
          </cell>
        </row>
        <row r="192619">
          <cell r="F192619" t="str">
            <v>epistemypress.com</v>
          </cell>
          <cell r="G192619" t="str">
            <v>224067</v>
          </cell>
        </row>
        <row r="192620">
          <cell r="F192620" t="str">
            <v>episty.com</v>
          </cell>
          <cell r="G192620" t="str">
            <v>224068</v>
          </cell>
        </row>
        <row r="192621">
          <cell r="F192621" t="str">
            <v>epitofeves.com</v>
          </cell>
          <cell r="G192621" t="str">
            <v>224069</v>
          </cell>
        </row>
        <row r="192622">
          <cell r="F192622" t="str">
            <v>epitomenetworks.com</v>
          </cell>
          <cell r="G192622" t="str">
            <v>224070</v>
          </cell>
        </row>
        <row r="192623">
          <cell r="F192623" t="str">
            <v>epitomesolutions.in</v>
          </cell>
          <cell r="G192623" t="str">
            <v>224071</v>
          </cell>
        </row>
        <row r="192624">
          <cell r="F192624" t="str">
            <v>epitometechnologies.com</v>
          </cell>
          <cell r="G192624" t="str">
            <v>224072</v>
          </cell>
        </row>
        <row r="192625">
          <cell r="F192625" t="str">
            <v>epitomics.com</v>
          </cell>
          <cell r="G192625" t="str">
            <v>224073</v>
          </cell>
        </row>
        <row r="192626">
          <cell r="F192626" t="str">
            <v>epitrack.com.br</v>
          </cell>
          <cell r="G192626" t="str">
            <v>224074</v>
          </cell>
        </row>
        <row r="192627">
          <cell r="F192627" t="str">
            <v>epitracker.com</v>
          </cell>
          <cell r="G192627" t="str">
            <v>224075</v>
          </cell>
        </row>
        <row r="192628">
          <cell r="F192628" t="str">
            <v>epixelmlmsoftware.com</v>
          </cell>
          <cell r="G192628" t="str">
            <v>224076</v>
          </cell>
        </row>
        <row r="192629">
          <cell r="F192629" t="str">
            <v>epixelsoft.com</v>
          </cell>
          <cell r="G192629" t="str">
            <v>224077</v>
          </cell>
        </row>
        <row r="192630">
          <cell r="F192630" t="str">
            <v>epixelsolutions.com</v>
          </cell>
          <cell r="G192630" t="str">
            <v>224078</v>
          </cell>
        </row>
        <row r="192631">
          <cell r="F192631" t="str">
            <v>epixeltechnologies.com</v>
          </cell>
          <cell r="G192631" t="str">
            <v>224079</v>
          </cell>
        </row>
        <row r="192632">
          <cell r="F192632" t="str">
            <v>epixhd.com</v>
          </cell>
          <cell r="G192632" t="str">
            <v>224080</v>
          </cell>
        </row>
        <row r="192633">
          <cell r="F192633" t="str">
            <v>epixis.com</v>
          </cell>
          <cell r="G192633" t="str">
            <v>224081</v>
          </cell>
        </row>
        <row r="192634">
          <cell r="F192634" t="str">
            <v>epixplainer.com</v>
          </cell>
          <cell r="G192634" t="str">
            <v>224082</v>
          </cell>
        </row>
        <row r="192635">
          <cell r="F192635" t="str">
            <v>eplanservices.com</v>
          </cell>
          <cell r="G192635" t="str">
            <v>224083</v>
          </cell>
        </row>
        <row r="192636">
          <cell r="F192636" t="str">
            <v>eplatforma.com</v>
          </cell>
          <cell r="G192636" t="str">
            <v>224084</v>
          </cell>
        </row>
        <row r="192637">
          <cell r="F192637" t="str">
            <v>eplayworks.com</v>
          </cell>
          <cell r="G192637" t="str">
            <v>224085</v>
          </cell>
        </row>
        <row r="192638">
          <cell r="F192638" t="str">
            <v>eplo.org</v>
          </cell>
          <cell r="G192638" t="str">
            <v>224086</v>
          </cell>
        </row>
        <row r="192639">
          <cell r="F192639" t="str">
            <v>eplus-gruppe.de</v>
          </cell>
          <cell r="G192639" t="str">
            <v>224087</v>
          </cell>
        </row>
        <row r="192640">
          <cell r="F192640" t="str">
            <v>eply.com</v>
          </cell>
          <cell r="G192640" t="str">
            <v>224088</v>
          </cell>
        </row>
        <row r="192641">
          <cell r="F192641" t="str">
            <v>epmi.co</v>
          </cell>
          <cell r="G192641" t="str">
            <v>224089</v>
          </cell>
        </row>
        <row r="192642">
          <cell r="F192642" t="str">
            <v>epmlive.com</v>
          </cell>
          <cell r="G192642" t="str">
            <v>224090</v>
          </cell>
        </row>
        <row r="192643">
          <cell r="F192643" t="str">
            <v>epmnet.com</v>
          </cell>
          <cell r="G192643" t="str">
            <v>224091</v>
          </cell>
        </row>
        <row r="192644">
          <cell r="F192644" t="str">
            <v>epmware.com</v>
          </cell>
          <cell r="G192644" t="str">
            <v>224092</v>
          </cell>
        </row>
        <row r="192645">
          <cell r="F192645" t="str">
            <v>epoch.co.in</v>
          </cell>
          <cell r="G192645" t="str">
            <v>224093</v>
          </cell>
        </row>
        <row r="192646">
          <cell r="F192646" t="str">
            <v>epochadventures.com</v>
          </cell>
          <cell r="G192646" t="str">
            <v>224094</v>
          </cell>
        </row>
        <row r="192647">
          <cell r="F192647" t="str">
            <v>epochalstorm.com</v>
          </cell>
          <cell r="G192647" t="str">
            <v>224095</v>
          </cell>
        </row>
        <row r="192648">
          <cell r="F192648" t="str">
            <v>epochbio.com</v>
          </cell>
          <cell r="G192648" t="str">
            <v>224096</v>
          </cell>
        </row>
        <row r="192649">
          <cell r="F192649" t="str">
            <v>epoche.es</v>
          </cell>
          <cell r="G192649" t="str">
            <v>224097</v>
          </cell>
        </row>
        <row r="192650">
          <cell r="F192650" t="str">
            <v>epochwires.com</v>
          </cell>
          <cell r="G192650" t="str">
            <v>224098</v>
          </cell>
        </row>
        <row r="192651">
          <cell r="F192651" t="str">
            <v>epoints.com</v>
          </cell>
          <cell r="G192651" t="str">
            <v>224099</v>
          </cell>
        </row>
        <row r="192652">
          <cell r="F192652" t="str">
            <v>epojisteni.cz</v>
          </cell>
          <cell r="G192652" t="str">
            <v>224100</v>
          </cell>
        </row>
        <row r="192653">
          <cell r="F192653" t="str">
            <v>epok.net</v>
          </cell>
          <cell r="G192653" t="str">
            <v>224101</v>
          </cell>
        </row>
        <row r="192654">
          <cell r="F192654" t="str">
            <v>epolicybazaar.in</v>
          </cell>
          <cell r="G192654" t="str">
            <v>224102</v>
          </cell>
        </row>
        <row r="192655">
          <cell r="F192655" t="str">
            <v>eponatechnologies.com</v>
          </cell>
          <cell r="G192655" t="str">
            <v>224103</v>
          </cell>
        </row>
        <row r="192656">
          <cell r="F192656" t="str">
            <v>epopeia.com</v>
          </cell>
          <cell r="G192656" t="str">
            <v>224104</v>
          </cell>
        </row>
        <row r="192657">
          <cell r="F192657" t="str">
            <v>epoquehotels.com</v>
          </cell>
          <cell r="G192657" t="str">
            <v>224105</v>
          </cell>
        </row>
        <row r="192658">
          <cell r="F192658" t="str">
            <v>eposdirect.co.uk</v>
          </cell>
          <cell r="G192658" t="str">
            <v>224106</v>
          </cell>
        </row>
        <row r="192659">
          <cell r="F192659" t="str">
            <v>eposeidon.com</v>
          </cell>
          <cell r="G192659" t="str">
            <v>224107</v>
          </cell>
        </row>
        <row r="192660">
          <cell r="F192660" t="str">
            <v>eposfreedom.com</v>
          </cell>
          <cell r="G192660" t="str">
            <v>224108</v>
          </cell>
        </row>
        <row r="192661">
          <cell r="F192661" t="str">
            <v>epost-dev.de</v>
          </cell>
          <cell r="G192661" t="str">
            <v>224109</v>
          </cell>
        </row>
        <row r="192662">
          <cell r="F192662" t="str">
            <v>epostmarks.com</v>
          </cell>
          <cell r="G192662" t="str">
            <v>224110</v>
          </cell>
        </row>
        <row r="192663">
          <cell r="F192663" t="str">
            <v>epowerlanka.com</v>
          </cell>
          <cell r="G192663" t="str">
            <v>224111</v>
          </cell>
        </row>
        <row r="192664">
          <cell r="F192664" t="str">
            <v>eppela.com</v>
          </cell>
          <cell r="G192664" t="str">
            <v>224112</v>
          </cell>
        </row>
        <row r="192665">
          <cell r="F192665" t="str">
            <v>eppz.eu</v>
          </cell>
          <cell r="G192665" t="str">
            <v>224113</v>
          </cell>
        </row>
        <row r="192666">
          <cell r="F192666" t="str">
            <v>epractizelabs.com</v>
          </cell>
          <cell r="G192666" t="str">
            <v>224114</v>
          </cell>
        </row>
        <row r="192667">
          <cell r="F192667" t="str">
            <v>epraise.co.uk</v>
          </cell>
          <cell r="G192667" t="str">
            <v>224115</v>
          </cell>
        </row>
        <row r="192668">
          <cell r="F192668" t="str">
            <v>epravesh.com</v>
          </cell>
          <cell r="G192668" t="str">
            <v>224116</v>
          </cell>
        </row>
        <row r="192669">
          <cell r="F192669" t="str">
            <v>eprecision.com</v>
          </cell>
          <cell r="G192669" t="str">
            <v>224117</v>
          </cell>
        </row>
        <row r="192670">
          <cell r="F192670" t="str">
            <v>epredix.com</v>
          </cell>
          <cell r="G192670" t="str">
            <v>224118</v>
          </cell>
        </row>
        <row r="192671">
          <cell r="F192671" t="str">
            <v>eprepz.com</v>
          </cell>
          <cell r="G192671" t="str">
            <v>224119</v>
          </cell>
        </row>
        <row r="192672">
          <cell r="F192672" t="str">
            <v>epresence.ie</v>
          </cell>
          <cell r="G192672" t="str">
            <v>224120</v>
          </cell>
        </row>
        <row r="192673">
          <cell r="F192673" t="str">
            <v>eprice.com.hk</v>
          </cell>
          <cell r="G192673" t="str">
            <v>224121</v>
          </cell>
        </row>
        <row r="192674">
          <cell r="F192674" t="str">
            <v>epricity.com</v>
          </cell>
          <cell r="G192674" t="str">
            <v>224122</v>
          </cell>
        </row>
        <row r="192675">
          <cell r="F192675" t="str">
            <v>eprintpost.com</v>
          </cell>
          <cell r="G192675" t="str">
            <v>224123</v>
          </cell>
        </row>
        <row r="192676">
          <cell r="F192676" t="str">
            <v>eprintshop.com</v>
          </cell>
          <cell r="G192676" t="str">
            <v>224124</v>
          </cell>
        </row>
        <row r="192677">
          <cell r="F192677" t="str">
            <v>eprivacy.eu</v>
          </cell>
          <cell r="G192677" t="str">
            <v>224125</v>
          </cell>
        </row>
        <row r="192678">
          <cell r="F192678" t="str">
            <v>eprocessingnetwork.com</v>
          </cell>
          <cell r="G192678" t="str">
            <v>224126</v>
          </cell>
        </row>
        <row r="192679">
          <cell r="F192679" t="str">
            <v>eprocesssolutions.com</v>
          </cell>
          <cell r="G192679" t="str">
            <v>224127</v>
          </cell>
        </row>
        <row r="192680">
          <cell r="F192680" t="str">
            <v>eprofitbooster.com</v>
          </cell>
          <cell r="G192680" t="str">
            <v>224128</v>
          </cell>
        </row>
        <row r="192681">
          <cell r="F192681" t="str">
            <v>epromo.fi</v>
          </cell>
          <cell r="G192681" t="str">
            <v>224129</v>
          </cell>
        </row>
        <row r="192682">
          <cell r="F192682" t="str">
            <v>epromode.com</v>
          </cell>
          <cell r="G192682" t="str">
            <v>224130</v>
          </cell>
        </row>
        <row r="192683">
          <cell r="F192683" t="str">
            <v>eprosafety.com</v>
          </cell>
          <cell r="G192683" t="str">
            <v>224131</v>
          </cell>
        </row>
        <row r="192684">
          <cell r="F192684" t="str">
            <v>eprovenance.com</v>
          </cell>
          <cell r="G192684" t="str">
            <v>224132</v>
          </cell>
        </row>
        <row r="192685">
          <cell r="F192685" t="str">
            <v>eproximiti.com</v>
          </cell>
          <cell r="G192685" t="str">
            <v>224133</v>
          </cell>
        </row>
        <row r="192686">
          <cell r="F192686" t="str">
            <v>eprretailnews.com</v>
          </cell>
          <cell r="G192686" t="str">
            <v>224134</v>
          </cell>
        </row>
        <row r="192687">
          <cell r="F192687" t="str">
            <v>eprsquared.com</v>
          </cell>
          <cell r="G192687" t="str">
            <v>224135</v>
          </cell>
        </row>
        <row r="192688">
          <cell r="F192688" t="str">
            <v>epsenfuller.com</v>
          </cell>
          <cell r="G192688" t="str">
            <v>224136</v>
          </cell>
        </row>
        <row r="192689">
          <cell r="F192689" t="str">
            <v>epsilen.com</v>
          </cell>
          <cell r="G192689" t="str">
            <v>224137</v>
          </cell>
        </row>
        <row r="192690">
          <cell r="F192690" t="str">
            <v>epsilonap.com</v>
          </cell>
          <cell r="G192690" t="str">
            <v>224138</v>
          </cell>
        </row>
        <row r="192691">
          <cell r="F192691" t="str">
            <v>epsilonbusinesscredit.com</v>
          </cell>
          <cell r="G192691" t="str">
            <v>224139</v>
          </cell>
        </row>
        <row r="192692">
          <cell r="F192692" t="str">
            <v>epsilonconcepts.com</v>
          </cell>
          <cell r="G192692" t="str">
            <v>224140</v>
          </cell>
        </row>
        <row r="192693">
          <cell r="F192693" t="str">
            <v>epsilonmobile.com</v>
          </cell>
          <cell r="G192693" t="str">
            <v>224141</v>
          </cell>
        </row>
        <row r="192694">
          <cell r="F192694" t="str">
            <v>epsilonoptions.com</v>
          </cell>
          <cell r="G192694" t="str">
            <v>224142</v>
          </cell>
        </row>
        <row r="192695">
          <cell r="F192695" t="str">
            <v>epsilonsystems.com</v>
          </cell>
          <cell r="G192695" t="str">
            <v>224143</v>
          </cell>
        </row>
        <row r="192696">
          <cell r="F192696" t="str">
            <v>epsilontel.com</v>
          </cell>
          <cell r="G192696" t="str">
            <v>224144</v>
          </cell>
        </row>
        <row r="192697">
          <cell r="F192697" t="str">
            <v>epsiplatform.eu</v>
          </cell>
          <cell r="G192697" t="str">
            <v>224145</v>
          </cell>
        </row>
        <row r="192698">
          <cell r="F192698" t="str">
            <v>epsis.no</v>
          </cell>
          <cell r="G192698" t="str">
            <v>224146</v>
          </cell>
        </row>
        <row r="192699">
          <cell r="F192699" t="str">
            <v>epsolarpv.com</v>
          </cell>
          <cell r="G192699" t="str">
            <v>224147</v>
          </cell>
        </row>
        <row r="192700">
          <cell r="F192700" t="str">
            <v>epsomcm.co.uk</v>
          </cell>
          <cell r="G192700" t="str">
            <v>224148</v>
          </cell>
        </row>
        <row r="192701">
          <cell r="F192701" t="str">
            <v>epsrca.com</v>
          </cell>
          <cell r="G192701" t="str">
            <v>224149</v>
          </cell>
        </row>
        <row r="192702">
          <cell r="F192702" t="str">
            <v>epsteinconroy.com</v>
          </cell>
          <cell r="G192702" t="str">
            <v>224150</v>
          </cell>
        </row>
        <row r="192703">
          <cell r="F192703" t="str">
            <v>eptek.com</v>
          </cell>
          <cell r="G192703" t="str">
            <v>224151</v>
          </cell>
        </row>
        <row r="192704">
          <cell r="F192704" t="str">
            <v>eptender.com</v>
          </cell>
          <cell r="G192704" t="str">
            <v>224152</v>
          </cell>
        </row>
        <row r="192705">
          <cell r="F192705" t="str">
            <v>eptic.fr</v>
          </cell>
          <cell r="G192705" t="str">
            <v>224153</v>
          </cell>
        </row>
        <row r="192706">
          <cell r="F192706" t="str">
            <v>epujapath.com</v>
          </cell>
          <cell r="G192706" t="str">
            <v>224154</v>
          </cell>
        </row>
        <row r="192707">
          <cell r="F192707" t="str">
            <v>epul.se</v>
          </cell>
          <cell r="G192707" t="str">
            <v>224155</v>
          </cell>
        </row>
        <row r="192708">
          <cell r="F192708" t="str">
            <v>epurchasingnetwork.com</v>
          </cell>
          <cell r="G192708" t="str">
            <v>224156</v>
          </cell>
        </row>
        <row r="192709">
          <cell r="F192709" t="str">
            <v>epuron.com.au</v>
          </cell>
          <cell r="G192709" t="str">
            <v>224157</v>
          </cell>
        </row>
        <row r="192710">
          <cell r="F192710" t="str">
            <v>epvtech.com</v>
          </cell>
          <cell r="G192710" t="str">
            <v>224158</v>
          </cell>
        </row>
        <row r="192711">
          <cell r="F192711" t="str">
            <v>epygi.com</v>
          </cell>
          <cell r="G192711" t="str">
            <v>224159</v>
          </cell>
        </row>
        <row r="192712">
          <cell r="F192712" t="str">
            <v>epythia.com</v>
          </cell>
          <cell r="G192712" t="str">
            <v>224160</v>
          </cell>
        </row>
        <row r="192713">
          <cell r="F192713" t="str">
            <v>eq1realestate.com</v>
          </cell>
          <cell r="G192713" t="str">
            <v>224161</v>
          </cell>
        </row>
        <row r="192714">
          <cell r="F192714" t="str">
            <v>eqcologic.com</v>
          </cell>
          <cell r="G192714" t="str">
            <v>224162</v>
          </cell>
        </row>
        <row r="192715">
          <cell r="F192715" t="str">
            <v>eqentia.com</v>
          </cell>
          <cell r="G192715" t="str">
            <v>224163</v>
          </cell>
        </row>
        <row r="192716">
          <cell r="F192716" t="str">
            <v>eqidz.com</v>
          </cell>
          <cell r="G192716" t="str">
            <v>224164</v>
          </cell>
        </row>
        <row r="192717">
          <cell r="F192717" t="str">
            <v>eqinteractivemedia.com</v>
          </cell>
          <cell r="G192717" t="str">
            <v>224165</v>
          </cell>
        </row>
        <row r="192718">
          <cell r="F192718" t="str">
            <v>eqipia.com</v>
          </cell>
          <cell r="G192718" t="str">
            <v>224166</v>
          </cell>
        </row>
        <row r="192719">
          <cell r="F192719" t="str">
            <v>eqlsoft.com</v>
          </cell>
          <cell r="G192719" t="str">
            <v>224167</v>
          </cell>
        </row>
        <row r="192720">
          <cell r="F192720" t="str">
            <v>eqmagpro.com</v>
          </cell>
          <cell r="G192720" t="str">
            <v>224168</v>
          </cell>
        </row>
        <row r="192721">
          <cell r="F192721" t="str">
            <v>eqmentor.com</v>
          </cell>
          <cell r="G192721" t="str">
            <v>224169</v>
          </cell>
        </row>
        <row r="192722">
          <cell r="F192722" t="str">
            <v>eqonline.com</v>
          </cell>
          <cell r="G192722" t="str">
            <v>224170</v>
          </cell>
        </row>
        <row r="192723">
          <cell r="F192723" t="str">
            <v>eqosphere.com</v>
          </cell>
          <cell r="G192723" t="str">
            <v>224171</v>
          </cell>
        </row>
        <row r="192724">
          <cell r="F192724" t="str">
            <v>eqp.se</v>
          </cell>
          <cell r="G192724" t="str">
            <v>224172</v>
          </cell>
        </row>
        <row r="192725">
          <cell r="F192725" t="str">
            <v>eqqus.in</v>
          </cell>
          <cell r="G192725" t="str">
            <v>224173</v>
          </cell>
        </row>
        <row r="192726">
          <cell r="F192726" t="str">
            <v>eqsim.com</v>
          </cell>
          <cell r="G192726" t="str">
            <v>224174</v>
          </cell>
        </row>
        <row r="192727">
          <cell r="F192727" t="str">
            <v>eqsoftware.net</v>
          </cell>
          <cell r="G192727" t="str">
            <v>224175</v>
          </cell>
        </row>
        <row r="192728">
          <cell r="F192728" t="str">
            <v>eqtr.com</v>
          </cell>
          <cell r="G192728" t="str">
            <v>224176</v>
          </cell>
        </row>
        <row r="192729">
          <cell r="F192729" t="str">
            <v>equ.com.au</v>
          </cell>
          <cell r="G192729" t="str">
            <v>224177</v>
          </cell>
        </row>
        <row r="192730">
          <cell r="F192730" t="str">
            <v>equakecreative.com</v>
          </cell>
          <cell r="G192730" t="str">
            <v>224178</v>
          </cell>
        </row>
        <row r="192731">
          <cell r="F192731" t="str">
            <v>equal-networks.com</v>
          </cell>
          <cell r="G192731" t="str">
            <v>224179</v>
          </cell>
        </row>
        <row r="192732">
          <cell r="F192732" t="str">
            <v>equalaccess.org</v>
          </cell>
          <cell r="G192732" t="str">
            <v>224180</v>
          </cell>
        </row>
        <row r="192733">
          <cell r="F192733" t="str">
            <v>equaldex.com</v>
          </cell>
          <cell r="G192733" t="str">
            <v>224181</v>
          </cell>
        </row>
        <row r="192734">
          <cell r="F192734" t="str">
            <v>equaldreams.com</v>
          </cell>
          <cell r="G192734" t="str">
            <v>224182</v>
          </cell>
        </row>
        <row r="192735">
          <cell r="F192735" t="str">
            <v>equalearthcorp.com</v>
          </cell>
          <cell r="G192735" t="str">
            <v>224183</v>
          </cell>
        </row>
        <row r="192736">
          <cell r="F192736" t="str">
            <v>equalexperts.com</v>
          </cell>
          <cell r="G192736" t="str">
            <v>224184</v>
          </cell>
        </row>
        <row r="192737">
          <cell r="F192737" t="str">
            <v>equalfoot.com</v>
          </cell>
          <cell r="G192737" t="str">
            <v>224185</v>
          </cell>
        </row>
        <row r="192738">
          <cell r="F192738" t="str">
            <v>equalfootingfoundation.org</v>
          </cell>
          <cell r="G192738" t="str">
            <v>224186</v>
          </cell>
        </row>
        <row r="192739">
          <cell r="F192739" t="str">
            <v>equalis.com</v>
          </cell>
          <cell r="G192739" t="str">
            <v>224187</v>
          </cell>
        </row>
        <row r="192740">
          <cell r="F192740" t="str">
            <v>equallo.com</v>
          </cell>
          <cell r="G192740" t="str">
            <v>224188</v>
          </cell>
        </row>
        <row r="192741">
          <cell r="F192741" t="str">
            <v>equallywed.com</v>
          </cell>
          <cell r="G192741" t="str">
            <v>224189</v>
          </cell>
        </row>
        <row r="192742">
          <cell r="F192742" t="str">
            <v>equalscreative.com</v>
          </cell>
          <cell r="G192742" t="str">
            <v>224190</v>
          </cell>
        </row>
        <row r="192743">
          <cell r="F192743" t="str">
            <v>equantsolutions.com</v>
          </cell>
          <cell r="G192743" t="str">
            <v>224191</v>
          </cell>
        </row>
        <row r="192744">
          <cell r="F192744" t="str">
            <v>equatel.com</v>
          </cell>
          <cell r="G192744" t="str">
            <v>224192</v>
          </cell>
        </row>
        <row r="192745">
          <cell r="F192745" t="str">
            <v>equateplatforms.com</v>
          </cell>
          <cell r="G192745" t="str">
            <v>224193</v>
          </cell>
        </row>
        <row r="192746">
          <cell r="F192746" t="str">
            <v>equation-solutions.com</v>
          </cell>
          <cell r="G192746" t="str">
            <v>224194</v>
          </cell>
        </row>
        <row r="192747">
          <cell r="F192747" t="str">
            <v>equationhealth.com</v>
          </cell>
          <cell r="G192747" t="str">
            <v>224195</v>
          </cell>
        </row>
        <row r="192748">
          <cell r="F192748" t="str">
            <v>equations.work</v>
          </cell>
          <cell r="G192748" t="str">
            <v>224196</v>
          </cell>
        </row>
        <row r="192749">
          <cell r="F192749" t="str">
            <v>equator-design.com</v>
          </cell>
          <cell r="G192749" t="str">
            <v>224197</v>
          </cell>
        </row>
        <row r="192750">
          <cell r="F192750" t="str">
            <v>equator.com</v>
          </cell>
          <cell r="G192750" t="str">
            <v>224198</v>
          </cell>
        </row>
        <row r="192751">
          <cell r="F192751" t="str">
            <v>equatorcoffees.com</v>
          </cell>
          <cell r="G192751" t="str">
            <v>224199</v>
          </cell>
        </row>
        <row r="192752">
          <cell r="F192752" t="str">
            <v>equatorhomewares.com.au</v>
          </cell>
          <cell r="G192752" t="str">
            <v>224200</v>
          </cell>
        </row>
        <row r="192753">
          <cell r="F192753" t="str">
            <v>equatorialoil.com</v>
          </cell>
          <cell r="G192753" t="str">
            <v>224201</v>
          </cell>
        </row>
        <row r="192754">
          <cell r="F192754" t="str">
            <v>equatortech.com</v>
          </cell>
          <cell r="G192754" t="str">
            <v>224202</v>
          </cell>
        </row>
        <row r="192755">
          <cell r="F192755" t="str">
            <v>equatotek.com</v>
          </cell>
          <cell r="G192755" t="str">
            <v>224203</v>
          </cell>
        </row>
        <row r="192756">
          <cell r="F192756" t="str">
            <v>equedia.com</v>
          </cell>
          <cell r="G192756" t="str">
            <v>224204</v>
          </cell>
        </row>
        <row r="192757">
          <cell r="F192757" t="str">
            <v>equensworldline.com</v>
          </cell>
          <cell r="G192757" t="str">
            <v>224205</v>
          </cell>
        </row>
        <row r="192758">
          <cell r="F192758" t="str">
            <v>equeo.de</v>
          </cell>
          <cell r="G192758" t="str">
            <v>224206</v>
          </cell>
        </row>
        <row r="192759">
          <cell r="F192759" t="str">
            <v>equest.com</v>
          </cell>
          <cell r="G192759" t="str">
            <v>224207</v>
          </cell>
        </row>
        <row r="192760">
          <cell r="F192760" t="str">
            <v>equi.li</v>
          </cell>
          <cell r="G192760" t="str">
            <v>224208</v>
          </cell>
        </row>
        <row r="192761">
          <cell r="F192761" t="str">
            <v>equian.com</v>
          </cell>
          <cell r="G192761" t="str">
            <v>224209</v>
          </cell>
        </row>
        <row r="192762">
          <cell r="F192762" t="str">
            <v>equibbly.com</v>
          </cell>
          <cell r="G192762" t="str">
            <v>224210</v>
          </cell>
        </row>
        <row r="192763">
          <cell r="F192763" t="str">
            <v>equibrandconsulting.com</v>
          </cell>
          <cell r="G192763" t="str">
            <v>224211</v>
          </cell>
        </row>
        <row r="192764">
          <cell r="F192764" t="str">
            <v>equicarehealth.com</v>
          </cell>
          <cell r="G192764" t="str">
            <v>224212</v>
          </cell>
        </row>
        <row r="192765">
          <cell r="F192765" t="str">
            <v>equiduct.com</v>
          </cell>
          <cell r="G192765" t="str">
            <v>224213</v>
          </cell>
        </row>
        <row r="192766">
          <cell r="F192766" t="str">
            <v>equidy.com</v>
          </cell>
          <cell r="G192766" t="str">
            <v>224214</v>
          </cell>
        </row>
        <row r="192767">
          <cell r="F192767" t="str">
            <v>equiem.com.au</v>
          </cell>
          <cell r="G192767" t="str">
            <v>224215</v>
          </cell>
        </row>
        <row r="192768">
          <cell r="F192768" t="str">
            <v>equify.it</v>
          </cell>
          <cell r="G192768" t="str">
            <v>224216</v>
          </cell>
        </row>
        <row r="192769">
          <cell r="F192769" t="str">
            <v>equiinet.com</v>
          </cell>
          <cell r="G192769" t="str">
            <v>224217</v>
          </cell>
        </row>
        <row r="192770">
          <cell r="F192770" t="str">
            <v>equilar.com</v>
          </cell>
          <cell r="G192770" t="str">
            <v>224218</v>
          </cell>
        </row>
        <row r="192771">
          <cell r="F192771" t="str">
            <v>equilend.com</v>
          </cell>
          <cell r="G192771" t="str">
            <v>224219</v>
          </cell>
        </row>
        <row r="192772">
          <cell r="F192772" t="str">
            <v>equilibregames.com</v>
          </cell>
          <cell r="G192772" t="str">
            <v>224220</v>
          </cell>
        </row>
        <row r="192773">
          <cell r="F192773" t="str">
            <v>equilibrium.com</v>
          </cell>
          <cell r="G192773" t="str">
            <v>224221</v>
          </cell>
        </row>
        <row r="192774">
          <cell r="F192774" t="str">
            <v>equilibriumhealthgc.com.au</v>
          </cell>
          <cell r="G192774" t="str">
            <v>224222</v>
          </cell>
        </row>
        <row r="192775">
          <cell r="F192775" t="str">
            <v>equilter.com</v>
          </cell>
          <cell r="G192775" t="str">
            <v>224223</v>
          </cell>
        </row>
        <row r="192776">
          <cell r="F192776" t="str">
            <v>equimed.com</v>
          </cell>
          <cell r="G192776" t="str">
            <v>224224</v>
          </cell>
        </row>
        <row r="192777">
          <cell r="F192777" t="str">
            <v>equine.com</v>
          </cell>
          <cell r="G192777" t="str">
            <v>224225</v>
          </cell>
        </row>
        <row r="192778">
          <cell r="F192778" t="str">
            <v>equinecoaching.com</v>
          </cell>
          <cell r="G192778" t="str">
            <v>224226</v>
          </cell>
        </row>
        <row r="192779">
          <cell r="F192779" t="str">
            <v>equinenow.com</v>
          </cell>
          <cell r="G192779" t="str">
            <v>224227</v>
          </cell>
        </row>
        <row r="192780">
          <cell r="F192780" t="str">
            <v>equinexus.com</v>
          </cell>
          <cell r="G192780" t="str">
            <v>224228</v>
          </cell>
        </row>
        <row r="192781">
          <cell r="F192781" t="str">
            <v>equiniti.com</v>
          </cell>
          <cell r="G192781" t="str">
            <v>224229</v>
          </cell>
        </row>
        <row r="192782">
          <cell r="F192782" t="str">
            <v>equinox-consulting.com</v>
          </cell>
          <cell r="G192782" t="str">
            <v>224230</v>
          </cell>
        </row>
        <row r="192783">
          <cell r="F192783" t="str">
            <v>equinox-eng.com</v>
          </cell>
          <cell r="G192783" t="str">
            <v>224231</v>
          </cell>
        </row>
        <row r="192784">
          <cell r="F192784" t="str">
            <v>equinoxcoaching.co.uk</v>
          </cell>
          <cell r="G192784" t="str">
            <v>224232</v>
          </cell>
        </row>
        <row r="192785">
          <cell r="F192785" t="str">
            <v>equinoxme.com</v>
          </cell>
          <cell r="G192785" t="str">
            <v>224233</v>
          </cell>
        </row>
        <row r="192786">
          <cell r="F192786" t="str">
            <v>equinoxminerals.com</v>
          </cell>
          <cell r="G192786" t="str">
            <v>224234</v>
          </cell>
        </row>
        <row r="192787">
          <cell r="F192787" t="str">
            <v>equinoxpayments.com</v>
          </cell>
          <cell r="G192787" t="str">
            <v>224235</v>
          </cell>
        </row>
        <row r="192788">
          <cell r="F192788" t="str">
            <v>equinoxpub.com</v>
          </cell>
          <cell r="G192788" t="str">
            <v>224236</v>
          </cell>
        </row>
        <row r="192789">
          <cell r="F192789" t="str">
            <v>equinux.com</v>
          </cell>
          <cell r="G192789" t="str">
            <v>224237</v>
          </cell>
        </row>
        <row r="192790">
          <cell r="F192790" t="str">
            <v>equipea.com.br</v>
          </cell>
          <cell r="G192790" t="str">
            <v>224238</v>
          </cell>
        </row>
        <row r="192791">
          <cell r="F192791" t="str">
            <v>equiposgroup.com</v>
          </cell>
          <cell r="G192791" t="str">
            <v>224239</v>
          </cell>
        </row>
        <row r="192792">
          <cell r="F192792" t="str">
            <v>equisfg.com</v>
          </cell>
          <cell r="G192792" t="str">
            <v>224240</v>
          </cell>
        </row>
        <row r="192793">
          <cell r="F192793" t="str">
            <v>equisoft.com</v>
          </cell>
          <cell r="G192793" t="str">
            <v>224241</v>
          </cell>
        </row>
        <row r="192794">
          <cell r="F192794" t="str">
            <v>equisolve.com</v>
          </cell>
          <cell r="G192794" t="str">
            <v>224242</v>
          </cell>
        </row>
        <row r="192795">
          <cell r="F192795" t="str">
            <v>equistor.com</v>
          </cell>
          <cell r="G192795" t="str">
            <v>224243</v>
          </cell>
        </row>
        <row r="192796">
          <cell r="F192796" t="str">
            <v>equisulgpl.com.br</v>
          </cell>
          <cell r="G192796" t="str">
            <v>224244</v>
          </cell>
        </row>
        <row r="192797">
          <cell r="F192797" t="str">
            <v>equitablegrowth.org</v>
          </cell>
          <cell r="G192797" t="str">
            <v>224245</v>
          </cell>
        </row>
        <row r="192798">
          <cell r="F192798" t="str">
            <v>equitemconsulting.com</v>
          </cell>
          <cell r="G192798" t="str">
            <v>224246</v>
          </cell>
        </row>
        <row r="192799">
          <cell r="F192799" t="str">
            <v>equiteq.com</v>
          </cell>
          <cell r="G192799" t="str">
            <v>224247</v>
          </cell>
        </row>
        <row r="192800">
          <cell r="F192800" t="str">
            <v>equitiesfirst.com</v>
          </cell>
          <cell r="G192800" t="str">
            <v>224248</v>
          </cell>
        </row>
        <row r="192801">
          <cell r="F192801" t="str">
            <v>equitieslab.com</v>
          </cell>
          <cell r="G192801" t="str">
            <v>224249</v>
          </cell>
        </row>
        <row r="192802">
          <cell r="F192802" t="str">
            <v>equitipz.com</v>
          </cell>
          <cell r="G192802" t="str">
            <v>224250</v>
          </cell>
        </row>
        <row r="192803">
          <cell r="F192803" t="str">
            <v>equitix.co.uk</v>
          </cell>
          <cell r="G192803" t="str">
            <v>224251</v>
          </cell>
        </row>
        <row r="192804">
          <cell r="F192804" t="str">
            <v>equitycrowdfunding.tips</v>
          </cell>
          <cell r="G192804" t="str">
            <v>224252</v>
          </cell>
        </row>
        <row r="192805">
          <cell r="F192805" t="str">
            <v>equitydynamics.co.uk</v>
          </cell>
          <cell r="G192805" t="str">
            <v>224253</v>
          </cell>
        </row>
        <row r="192806">
          <cell r="F192806" t="str">
            <v>equityeng.com</v>
          </cell>
          <cell r="G192806" t="str">
            <v>224254</v>
          </cell>
        </row>
        <row r="192807">
          <cell r="F192807" t="str">
            <v>equityfeed.com</v>
          </cell>
          <cell r="G192807" t="str">
            <v>224255</v>
          </cell>
        </row>
        <row r="192808">
          <cell r="F192808" t="str">
            <v>equitygrant.com</v>
          </cell>
          <cell r="G192808" t="str">
            <v>224256</v>
          </cell>
        </row>
        <row r="192809">
          <cell r="F192809" t="str">
            <v>equityhunt.com</v>
          </cell>
          <cell r="G192809" t="str">
            <v>224257</v>
          </cell>
        </row>
        <row r="192810">
          <cell r="F192810" t="str">
            <v>equitylifestyle.com</v>
          </cell>
          <cell r="G192810" t="str">
            <v>224258</v>
          </cell>
        </row>
        <row r="192811">
          <cell r="F192811" t="str">
            <v>equitylocksolutions.com</v>
          </cell>
          <cell r="G192811" t="str">
            <v>224259</v>
          </cell>
        </row>
        <row r="192812">
          <cell r="F192812" t="str">
            <v>equitymaster.com</v>
          </cell>
          <cell r="G192812" t="str">
            <v>224260</v>
          </cell>
        </row>
        <row r="192813">
          <cell r="F192813" t="str">
            <v>equitynetworks.co.uk</v>
          </cell>
          <cell r="G192813" t="str">
            <v>224261</v>
          </cell>
        </row>
        <row r="192814">
          <cell r="F192814" t="str">
            <v>equityone.net</v>
          </cell>
          <cell r="G192814" t="str">
            <v>224262</v>
          </cell>
        </row>
        <row r="192815">
          <cell r="F192815" t="str">
            <v>equityrisk.com</v>
          </cell>
          <cell r="G192815" t="str">
            <v>224263</v>
          </cell>
        </row>
        <row r="192816">
          <cell r="F192816" t="str">
            <v>equitysearchpartners.com</v>
          </cell>
          <cell r="G192816" t="str">
            <v>224264</v>
          </cell>
        </row>
        <row r="192817">
          <cell r="F192817" t="str">
            <v>equitysoftvaluations.com</v>
          </cell>
          <cell r="G192817" t="str">
            <v>224265</v>
          </cell>
        </row>
        <row r="192818">
          <cell r="F192818" t="str">
            <v>equityupdates.com</v>
          </cell>
          <cell r="G192818" t="str">
            <v>224266</v>
          </cell>
        </row>
        <row r="192819">
          <cell r="F192819" t="str">
            <v>equitywerks.com</v>
          </cell>
          <cell r="G192819" t="str">
            <v>224267</v>
          </cell>
        </row>
        <row r="192820">
          <cell r="F192820" t="str">
            <v>equivio.com</v>
          </cell>
          <cell r="G192820" t="str">
            <v>224268</v>
          </cell>
        </row>
        <row r="192821">
          <cell r="F192821" t="str">
            <v>equniu.com</v>
          </cell>
          <cell r="G192821" t="str">
            <v>224269</v>
          </cell>
        </row>
        <row r="192822">
          <cell r="F192822" t="str">
            <v>equotemd.com</v>
          </cell>
          <cell r="G192822" t="str">
            <v>224270</v>
          </cell>
        </row>
        <row r="192823">
          <cell r="F192823" t="str">
            <v>equusgroup.co.uk</v>
          </cell>
          <cell r="G192823" t="str">
            <v>224271</v>
          </cell>
        </row>
        <row r="192824">
          <cell r="F192824" t="str">
            <v>equusmanagement.com</v>
          </cell>
          <cell r="G192824" t="str">
            <v>224272</v>
          </cell>
        </row>
        <row r="192825">
          <cell r="F192825" t="str">
            <v>eqviti.com</v>
          </cell>
          <cell r="G192825" t="str">
            <v>224273</v>
          </cell>
        </row>
        <row r="192826">
          <cell r="F192826" t="str">
            <v>eqwity.com</v>
          </cell>
          <cell r="G192826" t="str">
            <v>224274</v>
          </cell>
        </row>
        <row r="192827">
          <cell r="F192827" t="str">
            <v>eqxchem.com</v>
          </cell>
          <cell r="G192827" t="str">
            <v>224275</v>
          </cell>
        </row>
        <row r="192828">
          <cell r="F192828" t="str">
            <v>er-technologies.com</v>
          </cell>
          <cell r="G192828" t="str">
            <v>224276</v>
          </cell>
        </row>
        <row r="192829">
          <cell r="F192829" t="str">
            <v>era-uae.com</v>
          </cell>
          <cell r="G192829" t="str">
            <v>224277</v>
          </cell>
        </row>
        <row r="192830">
          <cell r="F192830" t="str">
            <v>era3.co.uk</v>
          </cell>
          <cell r="G192830" t="str">
            <v>224278</v>
          </cell>
        </row>
        <row r="192831">
          <cell r="F192831" t="str">
            <v>era404.com</v>
          </cell>
          <cell r="G192831" t="str">
            <v>224279</v>
          </cell>
        </row>
        <row r="192832">
          <cell r="F192832" t="str">
            <v>eraa.com.au</v>
          </cell>
          <cell r="G192832" t="str">
            <v>224280</v>
          </cell>
        </row>
        <row r="192833">
          <cell r="F192833" t="str">
            <v>eracent.com</v>
          </cell>
          <cell r="G192833" t="str">
            <v>224281</v>
          </cell>
        </row>
        <row r="192834">
          <cell r="F192834" t="str">
            <v>eracks.com</v>
          </cell>
          <cell r="G192834" t="str">
            <v>224282</v>
          </cell>
        </row>
        <row r="192835">
          <cell r="F192835" t="str">
            <v>erad.com</v>
          </cell>
          <cell r="G192835" t="str">
            <v>224283</v>
          </cell>
        </row>
        <row r="192836">
          <cell r="F192836" t="str">
            <v>erado.com</v>
          </cell>
          <cell r="G192836" t="str">
            <v>224284</v>
          </cell>
        </row>
        <row r="192837">
          <cell r="F192837" t="str">
            <v>eradvisor.com</v>
          </cell>
          <cell r="G192837" t="str">
            <v>224285</v>
          </cell>
        </row>
        <row r="192838">
          <cell r="F192838" t="str">
            <v>eragy.com</v>
          </cell>
          <cell r="G192838" t="str">
            <v>224286</v>
          </cell>
        </row>
        <row r="192839">
          <cell r="F192839" t="str">
            <v>eraholdings.com.hk</v>
          </cell>
          <cell r="G192839" t="str">
            <v>224287</v>
          </cell>
        </row>
        <row r="192840">
          <cell r="F192840" t="str">
            <v>erain.com</v>
          </cell>
          <cell r="G192840" t="str">
            <v>224288</v>
          </cell>
        </row>
        <row r="192841">
          <cell r="F192841" t="str">
            <v>erainbowtech.com</v>
          </cell>
          <cell r="G192841" t="str">
            <v>224289</v>
          </cell>
        </row>
        <row r="192842">
          <cell r="F192842" t="str">
            <v>eramscientific.com</v>
          </cell>
          <cell r="G192842" t="str">
            <v>224290</v>
          </cell>
        </row>
        <row r="192843">
          <cell r="F192843" t="str">
            <v>erapolymarketing.com</v>
          </cell>
          <cell r="G192843" t="str">
            <v>224291</v>
          </cell>
        </row>
        <row r="192844">
          <cell r="F192844" t="str">
            <v>erapos.com</v>
          </cell>
          <cell r="G192844" t="str">
            <v>224292</v>
          </cell>
        </row>
        <row r="192845">
          <cell r="F192845" t="str">
            <v>erapport.dk</v>
          </cell>
          <cell r="G192845" t="str">
            <v>224293</v>
          </cell>
        </row>
        <row r="192846">
          <cell r="F192846" t="str">
            <v>eraresources.com</v>
          </cell>
          <cell r="G192846" t="str">
            <v>224294</v>
          </cell>
        </row>
        <row r="192847">
          <cell r="F192847" t="str">
            <v>eraseinternet.com</v>
          </cell>
          <cell r="G192847" t="str">
            <v>224295</v>
          </cell>
        </row>
        <row r="192848">
          <cell r="F192848" t="str">
            <v>erasmate.com</v>
          </cell>
          <cell r="G192848" t="str">
            <v>224296</v>
          </cell>
        </row>
        <row r="192849">
          <cell r="F192849" t="str">
            <v>erasmusequityinvestments.com</v>
          </cell>
          <cell r="G192849" t="str">
            <v>224297</v>
          </cell>
        </row>
        <row r="192850">
          <cell r="F192850" t="str">
            <v>erasmusflat.com</v>
          </cell>
          <cell r="G192850" t="str">
            <v>224298</v>
          </cell>
        </row>
        <row r="192851">
          <cell r="F192851" t="str">
            <v>erasmusmc.nl</v>
          </cell>
          <cell r="G192851" t="str">
            <v>224299</v>
          </cell>
        </row>
        <row r="192852">
          <cell r="F192852" t="str">
            <v>erasocial.com</v>
          </cell>
          <cell r="G192852" t="str">
            <v>224300</v>
          </cell>
        </row>
        <row r="192853">
          <cell r="F192853" t="str">
            <v>erasys.de</v>
          </cell>
          <cell r="G192853" t="str">
            <v>224301</v>
          </cell>
        </row>
        <row r="192854">
          <cell r="F192854" t="str">
            <v>eratransmidia.com</v>
          </cell>
          <cell r="G192854" t="str">
            <v>224302</v>
          </cell>
        </row>
        <row r="192855">
          <cell r="F192855" t="str">
            <v>erbabimedya.com</v>
          </cell>
          <cell r="G192855" t="str">
            <v>224303</v>
          </cell>
        </row>
        <row r="192856">
          <cell r="F192856" t="str">
            <v>erbaviva.com</v>
          </cell>
          <cell r="G192856" t="str">
            <v>224304</v>
          </cell>
        </row>
        <row r="192857">
          <cell r="F192857" t="str">
            <v>erbjudnadewebben.se</v>
          </cell>
          <cell r="G192857" t="str">
            <v>224305</v>
          </cell>
        </row>
        <row r="192858">
          <cell r="F192858" t="str">
            <v>erbrains.com</v>
          </cell>
          <cell r="G192858" t="str">
            <v>224306</v>
          </cell>
        </row>
        <row r="192859">
          <cell r="F192859" t="str">
            <v>erbul.com.tr</v>
          </cell>
          <cell r="G192859" t="str">
            <v>224307</v>
          </cell>
        </row>
        <row r="192860">
          <cell r="F192860" t="str">
            <v>erc-egypt.com</v>
          </cell>
          <cell r="G192860" t="str">
            <v>224308</v>
          </cell>
        </row>
        <row r="192861">
          <cell r="F192861" t="str">
            <v>ercbpo.com</v>
          </cell>
          <cell r="G192861" t="str">
            <v>224309</v>
          </cell>
        </row>
        <row r="192862">
          <cell r="F192862" t="str">
            <v>ercenters.com</v>
          </cell>
          <cell r="G192862" t="str">
            <v>224310</v>
          </cell>
        </row>
        <row r="192863">
          <cell r="F192863" t="str">
            <v>erdbeerwoche.com</v>
          </cell>
          <cell r="G192863" t="str">
            <v>224311</v>
          </cell>
        </row>
        <row r="192864">
          <cell r="F192864" t="str">
            <v>erdene.com</v>
          </cell>
          <cell r="G192864" t="str">
            <v>224312</v>
          </cell>
        </row>
        <row r="192865">
          <cell r="F192865" t="str">
            <v>erdf.fr</v>
          </cell>
          <cell r="G192865" t="str">
            <v>224313</v>
          </cell>
        </row>
        <row r="192866">
          <cell r="F192866" t="str">
            <v>ere.net</v>
          </cell>
          <cell r="G192866" t="str">
            <v>224314</v>
          </cell>
        </row>
        <row r="192867">
          <cell r="F192867" t="str">
            <v>ereads.com</v>
          </cell>
          <cell r="G192867" t="str">
            <v>224315</v>
          </cell>
        </row>
        <row r="192868">
          <cell r="F192868" t="str">
            <v>ereflect.com</v>
          </cell>
          <cell r="G192868" t="str">
            <v>224316</v>
          </cell>
        </row>
        <row r="192869">
          <cell r="F192869" t="str">
            <v>eregnow.com</v>
          </cell>
          <cell r="G192869" t="str">
            <v>224317</v>
          </cell>
        </row>
        <row r="192870">
          <cell r="F192870" t="str">
            <v>ereinsure.com</v>
          </cell>
          <cell r="G192870" t="str">
            <v>224318</v>
          </cell>
        </row>
        <row r="192871">
          <cell r="F192871" t="str">
            <v>erelego.com</v>
          </cell>
          <cell r="G192871" t="str">
            <v>224319</v>
          </cell>
        </row>
        <row r="192872">
          <cell r="F192872" t="str">
            <v>ereload.co.in</v>
          </cell>
          <cell r="G192872" t="str">
            <v>224320</v>
          </cell>
        </row>
        <row r="192873">
          <cell r="F192873" t="str">
            <v>erenholding.com.tr</v>
          </cell>
          <cell r="G192873" t="str">
            <v>224321</v>
          </cell>
        </row>
        <row r="192874">
          <cell r="F192874" t="str">
            <v>erenovations.com</v>
          </cell>
          <cell r="G192874" t="str">
            <v>224322</v>
          </cell>
        </row>
        <row r="192875">
          <cell r="F192875" t="str">
            <v>erent.com</v>
          </cell>
          <cell r="G192875" t="str">
            <v>224323</v>
          </cell>
        </row>
        <row r="192876">
          <cell r="F192876" t="str">
            <v>erentaltools.com</v>
          </cell>
          <cell r="G192876" t="str">
            <v>224324</v>
          </cell>
        </row>
        <row r="192877">
          <cell r="F192877" t="str">
            <v>erentpayment.com</v>
          </cell>
          <cell r="G192877" t="str">
            <v>224325</v>
          </cell>
        </row>
        <row r="192878">
          <cell r="F192878" t="str">
            <v>erentz.com</v>
          </cell>
          <cell r="G192878" t="str">
            <v>224326</v>
          </cell>
        </row>
        <row r="192879">
          <cell r="F192879" t="str">
            <v>ereo-creatives.com</v>
          </cell>
          <cell r="G192879" t="str">
            <v>224327</v>
          </cell>
        </row>
        <row r="192880">
          <cell r="F192880" t="str">
            <v>ereportal.com</v>
          </cell>
          <cell r="G192880" t="str">
            <v>224328</v>
          </cell>
        </row>
        <row r="192881">
          <cell r="F192881" t="str">
            <v>erepubliklabs.com</v>
          </cell>
          <cell r="G192881" t="str">
            <v>224329</v>
          </cell>
        </row>
        <row r="192882">
          <cell r="F192882" t="str">
            <v>eresearch.ca</v>
          </cell>
          <cell r="G192882" t="str">
            <v>224330</v>
          </cell>
        </row>
        <row r="192883">
          <cell r="F192883" t="str">
            <v>ereserve.biz</v>
          </cell>
          <cell r="G192883" t="str">
            <v>224331</v>
          </cell>
        </row>
        <row r="192884">
          <cell r="F192884" t="str">
            <v>eresourceerp.com</v>
          </cell>
          <cell r="G192884" t="str">
            <v>224332</v>
          </cell>
        </row>
        <row r="192885">
          <cell r="F192885" t="str">
            <v>eresourcescheduler.com</v>
          </cell>
          <cell r="G192885" t="str">
            <v>224333</v>
          </cell>
        </row>
        <row r="192886">
          <cell r="F192886" t="str">
            <v>erestro.com</v>
          </cell>
          <cell r="G192886" t="str">
            <v>224334</v>
          </cell>
        </row>
        <row r="192887">
          <cell r="F192887" t="str">
            <v>eresumex.com</v>
          </cell>
          <cell r="G192887" t="str">
            <v>224335</v>
          </cell>
        </row>
        <row r="192888">
          <cell r="F192888" t="str">
            <v>eretail.bizelo.com</v>
          </cell>
          <cell r="G192888" t="str">
            <v>224336</v>
          </cell>
        </row>
        <row r="192889">
          <cell r="F192889" t="str">
            <v>erevena.com</v>
          </cell>
          <cell r="G192889" t="str">
            <v>224337</v>
          </cell>
        </row>
        <row r="192890">
          <cell r="F192890" t="str">
            <v>erevmax.com</v>
          </cell>
          <cell r="G192890" t="str">
            <v>224338</v>
          </cell>
        </row>
        <row r="192891">
          <cell r="F192891" t="str">
            <v>erex.co.jp</v>
          </cell>
          <cell r="G192891" t="str">
            <v>224339</v>
          </cell>
        </row>
        <row r="192892">
          <cell r="F192892" t="str">
            <v>erexpress.com</v>
          </cell>
          <cell r="G192892" t="str">
            <v>224340</v>
          </cell>
        </row>
        <row r="192893">
          <cell r="F192893" t="str">
            <v>ereyon.com.tr</v>
          </cell>
          <cell r="G192893" t="str">
            <v>224341</v>
          </cell>
        </row>
        <row r="192894">
          <cell r="F192894" t="str">
            <v>erfid.ru</v>
          </cell>
          <cell r="G192894" t="str">
            <v>224342</v>
          </cell>
        </row>
        <row r="192895">
          <cell r="F192895" t="str">
            <v>erfwireless.com</v>
          </cell>
          <cell r="G192895" t="str">
            <v>224343</v>
          </cell>
        </row>
        <row r="192896">
          <cell r="F192896" t="str">
            <v>erg.co.il</v>
          </cell>
          <cell r="G192896" t="str">
            <v>224344</v>
          </cell>
        </row>
        <row r="192897">
          <cell r="F192897" t="str">
            <v>erganik.com</v>
          </cell>
          <cell r="G192897" t="str">
            <v>224345</v>
          </cell>
        </row>
        <row r="192898">
          <cell r="F192898" t="str">
            <v>ergeurope.com</v>
          </cell>
          <cell r="G192898" t="str">
            <v>224346</v>
          </cell>
        </row>
        <row r="192899">
          <cell r="F192899" t="str">
            <v>erginus.co.in</v>
          </cell>
          <cell r="G192899" t="str">
            <v>224347</v>
          </cell>
        </row>
        <row r="192900">
          <cell r="F192900" t="str">
            <v>ergo.com</v>
          </cell>
          <cell r="G192900" t="str">
            <v>224348</v>
          </cell>
        </row>
        <row r="192901">
          <cell r="F192901" t="str">
            <v>ergo.in</v>
          </cell>
          <cell r="G192901" t="str">
            <v>224349</v>
          </cell>
        </row>
        <row r="192902">
          <cell r="F192902" t="str">
            <v>ergobe.se</v>
          </cell>
          <cell r="G192902" t="str">
            <v>224350</v>
          </cell>
        </row>
        <row r="192903">
          <cell r="F192903" t="str">
            <v>ergode.com</v>
          </cell>
          <cell r="G192903" t="str">
            <v>224351</v>
          </cell>
        </row>
        <row r="192904">
          <cell r="F192904" t="str">
            <v>ergodebooks.com</v>
          </cell>
          <cell r="G192904" t="str">
            <v>224352</v>
          </cell>
        </row>
        <row r="192905">
          <cell r="F192905" t="str">
            <v>ergogroup.ie</v>
          </cell>
          <cell r="G192905" t="str">
            <v>224353</v>
          </cell>
        </row>
        <row r="192906">
          <cell r="F192906" t="str">
            <v>ergolution.net</v>
          </cell>
          <cell r="G192906" t="str">
            <v>224354</v>
          </cell>
        </row>
        <row r="192907">
          <cell r="F192907" t="str">
            <v>ergomedplc.com</v>
          </cell>
          <cell r="G192907" t="str">
            <v>224355</v>
          </cell>
        </row>
        <row r="192908">
          <cell r="F192908" t="str">
            <v>ergomotion.com</v>
          </cell>
          <cell r="G192908" t="str">
            <v>224356</v>
          </cell>
        </row>
        <row r="192909">
          <cell r="F192909" t="str">
            <v>ergon.com.au</v>
          </cell>
          <cell r="G192909" t="str">
            <v>224357</v>
          </cell>
        </row>
        <row r="192910">
          <cell r="F192910" t="str">
            <v>ergonized.com</v>
          </cell>
          <cell r="G192910" t="str">
            <v>224358</v>
          </cell>
        </row>
        <row r="192911">
          <cell r="F192911" t="str">
            <v>ergonotics.com</v>
          </cell>
          <cell r="G192911" t="str">
            <v>224359</v>
          </cell>
        </row>
        <row r="192912">
          <cell r="F192912" t="str">
            <v>ergopedia.com</v>
          </cell>
          <cell r="G192912" t="str">
            <v>224360</v>
          </cell>
        </row>
        <row r="192913">
          <cell r="F192913" t="str">
            <v>ergoseo.com</v>
          </cell>
          <cell r="G192913" t="str">
            <v>224361</v>
          </cell>
        </row>
        <row r="192914">
          <cell r="F192914" t="str">
            <v>ergosign.de</v>
          </cell>
          <cell r="G192914" t="str">
            <v>224362</v>
          </cell>
        </row>
        <row r="192915">
          <cell r="F192915" t="str">
            <v>ergosup.com</v>
          </cell>
          <cell r="G192915" t="str">
            <v>224363</v>
          </cell>
        </row>
        <row r="192916">
          <cell r="F192916" t="str">
            <v>erhlic.com</v>
          </cell>
          <cell r="G192916" t="str">
            <v>224364</v>
          </cell>
        </row>
        <row r="192917">
          <cell r="F192917" t="str">
            <v>ericayitzhakesq.com</v>
          </cell>
          <cell r="G192917" t="str">
            <v>224365</v>
          </cell>
        </row>
        <row r="192918">
          <cell r="F192918" t="str">
            <v>ericksonliving.com</v>
          </cell>
          <cell r="G192918" t="str">
            <v>224366</v>
          </cell>
        </row>
        <row r="192919">
          <cell r="F192919" t="str">
            <v>ericksonstock.com</v>
          </cell>
          <cell r="G192919" t="str">
            <v>224367</v>
          </cell>
        </row>
        <row r="192920">
          <cell r="F192920" t="str">
            <v>ericom.com</v>
          </cell>
          <cell r="G192920" t="str">
            <v>224368</v>
          </cell>
        </row>
        <row r="192921">
          <cell r="F192921" t="str">
            <v>ericpare.com</v>
          </cell>
          <cell r="G192921" t="str">
            <v>224369</v>
          </cell>
        </row>
        <row r="192922">
          <cell r="F192922" t="str">
            <v>ericsports.net</v>
          </cell>
          <cell r="G192922" t="str">
            <v>224370</v>
          </cell>
        </row>
        <row r="192923">
          <cell r="F192923" t="str">
            <v>ericstrate.com</v>
          </cell>
          <cell r="G192923" t="str">
            <v>224371</v>
          </cell>
        </row>
        <row r="192924">
          <cell r="F192924" t="str">
            <v>ericthecarguy.com</v>
          </cell>
          <cell r="G192924" t="str">
            <v>224372</v>
          </cell>
        </row>
        <row r="192925">
          <cell r="F192925" t="str">
            <v>erictric.com</v>
          </cell>
          <cell r="G192925" t="str">
            <v>224373</v>
          </cell>
        </row>
        <row r="192926">
          <cell r="F192926" t="str">
            <v>ericyoungquistlaw.com</v>
          </cell>
          <cell r="G192926" t="str">
            <v>224374</v>
          </cell>
        </row>
        <row r="192927">
          <cell r="F192927" t="str">
            <v>eridesignstudio.com</v>
          </cell>
          <cell r="G192927" t="str">
            <v>224375</v>
          </cell>
        </row>
        <row r="192928">
          <cell r="F192928" t="str">
            <v>eriedrive.com</v>
          </cell>
          <cell r="G192928" t="str">
            <v>224376</v>
          </cell>
        </row>
        <row r="192929">
          <cell r="F192929" t="str">
            <v>erikaheald.com</v>
          </cell>
          <cell r="G192929" t="str">
            <v>224377</v>
          </cell>
        </row>
        <row r="192930">
          <cell r="F192930" t="str">
            <v>erikaneumayer.com</v>
          </cell>
          <cell r="G192930" t="str">
            <v>224378</v>
          </cell>
        </row>
        <row r="192931">
          <cell r="F192931" t="str">
            <v>erikpelton.com</v>
          </cell>
          <cell r="G192931" t="str">
            <v>224379</v>
          </cell>
        </row>
        <row r="192932">
          <cell r="F192932" t="str">
            <v>eriksengroup.wfadv.com</v>
          </cell>
          <cell r="G192932" t="str">
            <v>224380</v>
          </cell>
        </row>
        <row r="192933">
          <cell r="F192933" t="str">
            <v>erillisverkot.fi</v>
          </cell>
          <cell r="G192933" t="str">
            <v>224381</v>
          </cell>
        </row>
        <row r="192934">
          <cell r="F192934" t="str">
            <v>erion.co.uk</v>
          </cell>
          <cell r="G192934" t="str">
            <v>224382</v>
          </cell>
        </row>
        <row r="192935">
          <cell r="F192935" t="str">
            <v>erisfx.co.uk</v>
          </cell>
          <cell r="G192935" t="str">
            <v>224383</v>
          </cell>
        </row>
        <row r="192936">
          <cell r="F192936" t="str">
            <v>erisis.es</v>
          </cell>
          <cell r="G192936" t="str">
            <v>224384</v>
          </cell>
        </row>
        <row r="192937">
          <cell r="F192937" t="str">
            <v>erizmo.com</v>
          </cell>
          <cell r="G192937" t="str">
            <v>224385</v>
          </cell>
        </row>
        <row r="192938">
          <cell r="F192938" t="str">
            <v>erkanonder.com</v>
          </cell>
          <cell r="G192938" t="str">
            <v>224386</v>
          </cell>
        </row>
        <row r="192939">
          <cell r="F192939" t="str">
            <v>erkarmored.com</v>
          </cell>
          <cell r="G192939" t="str">
            <v>224387</v>
          </cell>
        </row>
        <row r="192940">
          <cell r="F192940" t="str">
            <v>erkat.de</v>
          </cell>
          <cell r="G192940" t="str">
            <v>224388</v>
          </cell>
        </row>
        <row r="192941">
          <cell r="F192941" t="str">
            <v>erkyazilim.com.tr</v>
          </cell>
          <cell r="G192941" t="str">
            <v>224389</v>
          </cell>
        </row>
        <row r="192942">
          <cell r="F192942" t="str">
            <v>erlang-solutions.com</v>
          </cell>
          <cell r="G192942" t="str">
            <v>224390</v>
          </cell>
        </row>
        <row r="192943">
          <cell r="F192943" t="str">
            <v>erlibird.com</v>
          </cell>
          <cell r="G192943" t="str">
            <v>224391</v>
          </cell>
        </row>
        <row r="192944">
          <cell r="F192944" t="str">
            <v>erlywarn.com</v>
          </cell>
          <cell r="G192944" t="str">
            <v>224392</v>
          </cell>
        </row>
        <row r="192945">
          <cell r="F192945" t="str">
            <v>erm212.com</v>
          </cell>
          <cell r="G192945" t="str">
            <v>224393</v>
          </cell>
        </row>
        <row r="192946">
          <cell r="F192946" t="str">
            <v>ermclouds.com</v>
          </cell>
          <cell r="G192946" t="str">
            <v>224394</v>
          </cell>
        </row>
        <row r="192947">
          <cell r="F192947" t="str">
            <v>erminesoft.com</v>
          </cell>
          <cell r="G192947" t="str">
            <v>224395</v>
          </cell>
        </row>
        <row r="192948">
          <cell r="F192948" t="str">
            <v>ermlegalsolutions.com</v>
          </cell>
          <cell r="G192948" t="str">
            <v>224396</v>
          </cell>
        </row>
        <row r="192949">
          <cell r="F192949" t="str">
            <v>erneinternational.com</v>
          </cell>
          <cell r="G192949" t="str">
            <v>224397</v>
          </cell>
        </row>
        <row r="192950">
          <cell r="F192950" t="str">
            <v>ernestsports.com</v>
          </cell>
          <cell r="G192950" t="str">
            <v>224398</v>
          </cell>
        </row>
        <row r="192951">
          <cell r="F192951" t="str">
            <v>ernet.in</v>
          </cell>
          <cell r="G192951" t="str">
            <v>224399</v>
          </cell>
        </row>
        <row r="192952">
          <cell r="F192952" t="str">
            <v>erniesautoandtire.com</v>
          </cell>
          <cell r="G192952" t="str">
            <v>224400</v>
          </cell>
        </row>
        <row r="192953">
          <cell r="F192953" t="str">
            <v>ernw.de</v>
          </cell>
          <cell r="G192953" t="str">
            <v>224401</v>
          </cell>
        </row>
        <row r="192954">
          <cell r="F192954" t="str">
            <v>erocketry.com</v>
          </cell>
          <cell r="G192954" t="str">
            <v>224402</v>
          </cell>
        </row>
        <row r="192955">
          <cell r="F192955" t="str">
            <v>erodeads.in</v>
          </cell>
          <cell r="G192955" t="str">
            <v>224403</v>
          </cell>
        </row>
        <row r="192956">
          <cell r="F192956" t="str">
            <v>erogear.com</v>
          </cell>
          <cell r="G192956" t="str">
            <v>224404</v>
          </cell>
        </row>
        <row r="192957">
          <cell r="F192957" t="str">
            <v>erollover.com</v>
          </cell>
          <cell r="G192957" t="str">
            <v>224405</v>
          </cell>
        </row>
        <row r="192958">
          <cell r="F192958" t="str">
            <v>erolstudios.com</v>
          </cell>
          <cell r="G192958" t="str">
            <v>224406</v>
          </cell>
        </row>
        <row r="192959">
          <cell r="F192959" t="str">
            <v>eronatonline.com</v>
          </cell>
          <cell r="G192959" t="str">
            <v>224407</v>
          </cell>
        </row>
        <row r="192960">
          <cell r="F192960" t="str">
            <v>eronka.com</v>
          </cell>
          <cell r="G192960" t="str">
            <v>224408</v>
          </cell>
        </row>
        <row r="192961">
          <cell r="F192961" t="str">
            <v>eroomkorea.com</v>
          </cell>
          <cell r="G192961" t="str">
            <v>224409</v>
          </cell>
        </row>
        <row r="192962">
          <cell r="F192962" t="str">
            <v>eroshare.com</v>
          </cell>
          <cell r="G192962" t="str">
            <v>224410</v>
          </cell>
        </row>
        <row r="192963">
          <cell r="F192963" t="str">
            <v>erosintl.com</v>
          </cell>
          <cell r="G192963" t="str">
            <v>224411</v>
          </cell>
        </row>
        <row r="192964">
          <cell r="F192964" t="str">
            <v>erosioncontroller.com</v>
          </cell>
          <cell r="G192964" t="str">
            <v>224412</v>
          </cell>
        </row>
        <row r="192965">
          <cell r="F192965" t="str">
            <v>erosnow.com</v>
          </cell>
          <cell r="G192965" t="str">
            <v>224413</v>
          </cell>
        </row>
        <row r="192966">
          <cell r="F192966" t="str">
            <v>erospirlanta.com</v>
          </cell>
          <cell r="G192966" t="str">
            <v>224414</v>
          </cell>
        </row>
        <row r="192967">
          <cell r="F192967" t="str">
            <v>erounds.com</v>
          </cell>
          <cell r="G192967" t="str">
            <v>224415</v>
          </cell>
        </row>
        <row r="192968">
          <cell r="F192968" t="str">
            <v>eroute.com</v>
          </cell>
          <cell r="G192968" t="str">
            <v>224416</v>
          </cell>
        </row>
        <row r="192969">
          <cell r="F192969" t="str">
            <v>eroutingguide.com</v>
          </cell>
          <cell r="G192969" t="str">
            <v>224417</v>
          </cell>
        </row>
        <row r="192970">
          <cell r="F192970" t="str">
            <v>erowz.com</v>
          </cell>
          <cell r="G192970" t="str">
            <v>224418</v>
          </cell>
        </row>
        <row r="192971">
          <cell r="F192971" t="str">
            <v>erp-software.org</v>
          </cell>
          <cell r="G192971" t="str">
            <v>224419</v>
          </cell>
        </row>
        <row r="192972">
          <cell r="F192972" t="str">
            <v>erp.com</v>
          </cell>
          <cell r="G192972" t="str">
            <v>224420</v>
          </cell>
        </row>
        <row r="192973">
          <cell r="F192973" t="str">
            <v>erpagroup.com</v>
          </cell>
          <cell r="G192973" t="str">
            <v>224421</v>
          </cell>
        </row>
        <row r="192974">
          <cell r="F192974" t="str">
            <v>erpanderp.com</v>
          </cell>
          <cell r="G192974" t="str">
            <v>224422</v>
          </cell>
        </row>
        <row r="192975">
          <cell r="F192975" t="str">
            <v>erpcustomsolutions.com</v>
          </cell>
          <cell r="G192975" t="str">
            <v>224423</v>
          </cell>
        </row>
        <row r="192976">
          <cell r="F192976" t="str">
            <v>erpdroid.com</v>
          </cell>
          <cell r="G192976" t="str">
            <v>224424</v>
          </cell>
        </row>
        <row r="192977">
          <cell r="F192977" t="str">
            <v>erpincloud.com</v>
          </cell>
          <cell r="G192977" t="str">
            <v>224425</v>
          </cell>
        </row>
        <row r="192978">
          <cell r="F192978" t="str">
            <v>erpisto.com</v>
          </cell>
          <cell r="G192978" t="str">
            <v>224426</v>
          </cell>
        </row>
        <row r="192979">
          <cell r="F192979" t="str">
            <v>erpnext.com</v>
          </cell>
          <cell r="G192979" t="str">
            <v>224427</v>
          </cell>
        </row>
        <row r="192980">
          <cell r="F192980" t="str">
            <v>erpnow.com.br</v>
          </cell>
          <cell r="G192980" t="str">
            <v>224428</v>
          </cell>
        </row>
        <row r="192981">
          <cell r="F192981" t="str">
            <v>erppowerllc.com</v>
          </cell>
          <cell r="G192981" t="str">
            <v>224429</v>
          </cell>
        </row>
        <row r="192982">
          <cell r="F192982" t="str">
            <v>erppro.co.uk</v>
          </cell>
          <cell r="G192982" t="str">
            <v>224430</v>
          </cell>
        </row>
        <row r="192983">
          <cell r="F192983" t="str">
            <v>erppro.eu</v>
          </cell>
          <cell r="G192983" t="str">
            <v>224431</v>
          </cell>
        </row>
        <row r="192984">
          <cell r="F192984" t="str">
            <v>erpro.fr</v>
          </cell>
          <cell r="G192984" t="str">
            <v>224432</v>
          </cell>
        </row>
        <row r="192985">
          <cell r="F192985" t="str">
            <v>erpscan.com</v>
          </cell>
          <cell r="G192985" t="str">
            <v>224433</v>
          </cell>
        </row>
        <row r="192986">
          <cell r="F192986" t="str">
            <v>erpsoftwareleads.com</v>
          </cell>
          <cell r="G192986" t="str">
            <v>224434</v>
          </cell>
        </row>
        <row r="192987">
          <cell r="F192987" t="str">
            <v>erpsuites.com</v>
          </cell>
          <cell r="G192987" t="str">
            <v>224435</v>
          </cell>
        </row>
        <row r="192988">
          <cell r="F192988" t="str">
            <v>errandb.com</v>
          </cell>
          <cell r="G192988" t="str">
            <v>224436</v>
          </cell>
        </row>
        <row r="192989">
          <cell r="F192989" t="str">
            <v>erratasec.com</v>
          </cell>
          <cell r="G192989" t="str">
            <v>224437</v>
          </cell>
        </row>
        <row r="192990">
          <cell r="F192990" t="str">
            <v>erreqerre.net</v>
          </cell>
          <cell r="G192990" t="str">
            <v>224438</v>
          </cell>
        </row>
        <row r="192991">
          <cell r="F192991" t="str">
            <v>errorception.com</v>
          </cell>
          <cell r="G192991" t="str">
            <v>224439</v>
          </cell>
        </row>
        <row r="192992">
          <cell r="F192992" t="str">
            <v>errorlytics.com</v>
          </cell>
          <cell r="G192992" t="str">
            <v>224440</v>
          </cell>
        </row>
        <row r="192993">
          <cell r="F192993" t="str">
            <v>ersatz-laptop-akkus.de</v>
          </cell>
          <cell r="G192993" t="str">
            <v>224441</v>
          </cell>
        </row>
        <row r="192994">
          <cell r="F192994" t="str">
            <v>ersl.ie</v>
          </cell>
          <cell r="G192994" t="str">
            <v>224442</v>
          </cell>
        </row>
        <row r="192995">
          <cell r="F192995" t="str">
            <v>ersltd.com.tw</v>
          </cell>
          <cell r="G192995" t="str">
            <v>224443</v>
          </cell>
        </row>
        <row r="192996">
          <cell r="F192996" t="str">
            <v>ersrecruiters.com</v>
          </cell>
          <cell r="G192996" t="str">
            <v>224444</v>
          </cell>
        </row>
        <row r="192997">
          <cell r="F192997" t="str">
            <v>ersvp.com</v>
          </cell>
          <cell r="G192997" t="str">
            <v>224445</v>
          </cell>
        </row>
        <row r="192998">
          <cell r="F192998" t="str">
            <v>erudika.com</v>
          </cell>
          <cell r="G192998" t="str">
            <v>224446</v>
          </cell>
        </row>
        <row r="192999">
          <cell r="F192999" t="str">
            <v>erudine.com</v>
          </cell>
          <cell r="G192999" t="str">
            <v>224447</v>
          </cell>
        </row>
        <row r="193000">
          <cell r="F193000" t="str">
            <v>erwood.net</v>
          </cell>
          <cell r="G193000" t="str">
            <v>224448</v>
          </cell>
        </row>
        <row r="193001">
          <cell r="F193001" t="str">
            <v>eryodsoft.com</v>
          </cell>
          <cell r="G193001" t="str">
            <v>224449</v>
          </cell>
        </row>
        <row r="193002">
          <cell r="F193002" t="str">
            <v>es-is.com</v>
          </cell>
          <cell r="G193002" t="str">
            <v>224450</v>
          </cell>
        </row>
        <row r="193003">
          <cell r="F193003" t="str">
            <v>es.beruby.com</v>
          </cell>
          <cell r="G193003" t="str">
            <v>224451</v>
          </cell>
        </row>
        <row r="193004">
          <cell r="F193004" t="str">
            <v>es.cuentis.com</v>
          </cell>
          <cell r="G193004" t="str">
            <v>224452</v>
          </cell>
        </row>
        <row r="193005">
          <cell r="F193005" t="str">
            <v>es.eurotiendaonline.com</v>
          </cell>
          <cell r="G193005" t="str">
            <v>224453</v>
          </cell>
        </row>
        <row r="193006">
          <cell r="F193006" t="str">
            <v>es.finance.yahoo.com</v>
          </cell>
          <cell r="G193006" t="str">
            <v>224454</v>
          </cell>
        </row>
        <row r="193007">
          <cell r="F193007" t="str">
            <v>es.gew.co</v>
          </cell>
          <cell r="G193007" t="str">
            <v>224455</v>
          </cell>
        </row>
        <row r="193008">
          <cell r="F193008" t="str">
            <v>es.letsbonus.com</v>
          </cell>
          <cell r="G193008" t="str">
            <v>224456</v>
          </cell>
        </row>
        <row r="193009">
          <cell r="F193009" t="str">
            <v>es.menus.net</v>
          </cell>
          <cell r="G193009" t="str">
            <v>224457</v>
          </cell>
        </row>
        <row r="193010">
          <cell r="F193010" t="str">
            <v>es.tv</v>
          </cell>
          <cell r="G193010" t="str">
            <v>224458</v>
          </cell>
        </row>
        <row r="193011">
          <cell r="F193011" t="str">
            <v>es.vesira.com</v>
          </cell>
          <cell r="G193011" t="str">
            <v>224459</v>
          </cell>
        </row>
        <row r="193012">
          <cell r="F193012" t="str">
            <v>es3.ca</v>
          </cell>
          <cell r="G193012" t="str">
            <v>224460</v>
          </cell>
        </row>
        <row r="193013">
          <cell r="F193013" t="str">
            <v>es3inc.com</v>
          </cell>
          <cell r="G193013" t="str">
            <v>224461</v>
          </cell>
        </row>
        <row r="193014">
          <cell r="F193014" t="str">
            <v>esa-bic.de</v>
          </cell>
          <cell r="G193014" t="str">
            <v>224462</v>
          </cell>
        </row>
        <row r="193015">
          <cell r="F193015" t="str">
            <v>esa-telerobotics.net</v>
          </cell>
          <cell r="G193015" t="str">
            <v>224463</v>
          </cell>
        </row>
        <row r="193016">
          <cell r="F193016" t="str">
            <v>esacco.co.ke</v>
          </cell>
          <cell r="G193016" t="str">
            <v>224464</v>
          </cell>
        </row>
        <row r="193017">
          <cell r="F193017" t="str">
            <v>esaero.com</v>
          </cell>
          <cell r="G193017" t="str">
            <v>224465</v>
          </cell>
        </row>
        <row r="193018">
          <cell r="F193018" t="str">
            <v>esagegroup.com</v>
          </cell>
          <cell r="G193018" t="str">
            <v>224466</v>
          </cell>
        </row>
        <row r="193019">
          <cell r="F193019" t="str">
            <v>esaldi.it</v>
          </cell>
          <cell r="G193019" t="str">
            <v>224467</v>
          </cell>
        </row>
        <row r="193020">
          <cell r="F193020" t="str">
            <v>esale.bg</v>
          </cell>
          <cell r="G193020" t="str">
            <v>224468</v>
          </cell>
        </row>
        <row r="193021">
          <cell r="F193021" t="str">
            <v>esaledeal.com</v>
          </cell>
          <cell r="G193021" t="str">
            <v>224469</v>
          </cell>
        </row>
        <row r="193022">
          <cell r="F193022" t="str">
            <v>esalesdata.com</v>
          </cell>
          <cell r="G193022" t="str">
            <v>224470</v>
          </cell>
        </row>
        <row r="193023">
          <cell r="F193023" t="str">
            <v>esalon.com</v>
          </cell>
          <cell r="G193023" t="str">
            <v>224471</v>
          </cell>
        </row>
        <row r="193024">
          <cell r="F193024" t="str">
            <v>esam.ir</v>
          </cell>
          <cell r="G193024" t="str">
            <v>224472</v>
          </cell>
        </row>
        <row r="193025">
          <cell r="F193025" t="str">
            <v>esapcsolutions.com</v>
          </cell>
          <cell r="G193025" t="str">
            <v>224473</v>
          </cell>
        </row>
        <row r="193026">
          <cell r="F193026" t="str">
            <v>esapiens.com.br</v>
          </cell>
          <cell r="G193026" t="str">
            <v>224474</v>
          </cell>
        </row>
        <row r="193027">
          <cell r="F193027" t="str">
            <v>esapienz.com</v>
          </cell>
          <cell r="G193027" t="str">
            <v>224475</v>
          </cell>
        </row>
        <row r="193028">
          <cell r="F193028" t="str">
            <v>esarcasm.com</v>
          </cell>
          <cell r="G193028" t="str">
            <v>224476</v>
          </cell>
        </row>
        <row r="193029">
          <cell r="F193029" t="str">
            <v>esarj.com</v>
          </cell>
          <cell r="G193029" t="str">
            <v>224477</v>
          </cell>
        </row>
        <row r="193030">
          <cell r="F193030" t="str">
            <v>esarpistanbul.com</v>
          </cell>
          <cell r="G193030" t="str">
            <v>224478</v>
          </cell>
        </row>
        <row r="193031">
          <cell r="F193031" t="str">
            <v>esarpkervani.com</v>
          </cell>
          <cell r="G193031" t="str">
            <v>224479</v>
          </cell>
        </row>
        <row r="193032">
          <cell r="F193032" t="str">
            <v>esaturnus.com</v>
          </cell>
          <cell r="G193032" t="str">
            <v>224480</v>
          </cell>
        </row>
        <row r="193033">
          <cell r="F193033" t="str">
            <v>esavecorp.com</v>
          </cell>
          <cell r="G193033" t="str">
            <v>224481</v>
          </cell>
        </row>
        <row r="193034">
          <cell r="F193034" t="str">
            <v>esaver.biz</v>
          </cell>
          <cell r="G193034" t="str">
            <v>224482</v>
          </cell>
        </row>
        <row r="193035">
          <cell r="F193035" t="str">
            <v>esaviour.com</v>
          </cell>
          <cell r="G193035" t="str">
            <v>224483</v>
          </cell>
        </row>
        <row r="193036">
          <cell r="F193036" t="str">
            <v>esavvy.com.au</v>
          </cell>
          <cell r="G193036" t="str">
            <v>224484</v>
          </cell>
        </row>
        <row r="193037">
          <cell r="F193037" t="str">
            <v>esaya.com</v>
          </cell>
          <cell r="G193037" t="str">
            <v>224485</v>
          </cell>
        </row>
        <row r="193038">
          <cell r="F193038" t="str">
            <v>esc4cip.com</v>
          </cell>
          <cell r="G193038" t="str">
            <v>224486</v>
          </cell>
        </row>
        <row r="193039">
          <cell r="F193039" t="str">
            <v>escadrone.com</v>
          </cell>
          <cell r="G193039" t="str">
            <v>224487</v>
          </cell>
        </row>
        <row r="193040">
          <cell r="F193040" t="str">
            <v>escaladeinc.com</v>
          </cell>
          <cell r="G193040" t="str">
            <v>224488</v>
          </cell>
        </row>
        <row r="193041">
          <cell r="F193041" t="str">
            <v>escalae.org</v>
          </cell>
          <cell r="G193041" t="str">
            <v>224489</v>
          </cell>
        </row>
        <row r="193042">
          <cell r="F193042" t="str">
            <v>escalate.com</v>
          </cell>
          <cell r="G193042" t="str">
            <v>224490</v>
          </cell>
        </row>
        <row r="193043">
          <cell r="F193043" t="str">
            <v>escalatemedia.com</v>
          </cell>
          <cell r="G193043" t="str">
            <v>224491</v>
          </cell>
        </row>
        <row r="193044">
          <cell r="F193044" t="str">
            <v>escalation.com</v>
          </cell>
          <cell r="G193044" t="str">
            <v>224492</v>
          </cell>
        </row>
        <row r="193045">
          <cell r="F193045" t="str">
            <v>escalconsulting.com</v>
          </cell>
          <cell r="G193045" t="str">
            <v>224493</v>
          </cell>
        </row>
        <row r="193046">
          <cell r="F193046" t="str">
            <v>escalion.com</v>
          </cell>
          <cell r="G193046" t="str">
            <v>224494</v>
          </cell>
        </row>
        <row r="193047">
          <cell r="F193047" t="str">
            <v>escanav.com</v>
          </cell>
          <cell r="G193047" t="str">
            <v>224495</v>
          </cell>
        </row>
        <row r="193048">
          <cell r="F193048" t="str">
            <v>escapademedia.com.au</v>
          </cell>
          <cell r="G193048" t="str">
            <v>224496</v>
          </cell>
        </row>
        <row r="193049">
          <cell r="F193049" t="str">
            <v>escapaide.com</v>
          </cell>
          <cell r="G193049" t="str">
            <v>224497</v>
          </cell>
        </row>
        <row r="193050">
          <cell r="F193050" t="str">
            <v>escapando.com</v>
          </cell>
          <cell r="G193050" t="str">
            <v>224498</v>
          </cell>
        </row>
        <row r="193051">
          <cell r="F193051" t="str">
            <v>escape-advertising.com</v>
          </cell>
          <cell r="G193051" t="str">
            <v>224499</v>
          </cell>
        </row>
        <row r="193052">
          <cell r="F193052" t="str">
            <v>escape-technology.com</v>
          </cell>
          <cell r="G193052" t="str">
            <v>224500</v>
          </cell>
        </row>
        <row r="193053">
          <cell r="F193053" t="str">
            <v>escapeevents.co.uk</v>
          </cell>
          <cell r="G193053" t="str">
            <v>224501</v>
          </cell>
        </row>
        <row r="193054">
          <cell r="F193054" t="str">
            <v>escapehaven.com</v>
          </cell>
          <cell r="G193054" t="str">
            <v>224502</v>
          </cell>
        </row>
        <row r="193055">
          <cell r="F193055" t="str">
            <v>escapeintolife.com</v>
          </cell>
          <cell r="G193055" t="str">
            <v>224503</v>
          </cell>
        </row>
        <row r="193056">
          <cell r="F193056" t="str">
            <v>escapeplanfilms.com</v>
          </cell>
          <cell r="G193056" t="str">
            <v>224504</v>
          </cell>
        </row>
        <row r="193057">
          <cell r="F193057" t="str">
            <v>escapestudios.com</v>
          </cell>
          <cell r="G193057" t="str">
            <v>224505</v>
          </cell>
        </row>
        <row r="193058">
          <cell r="F193058" t="str">
            <v>escapistmagazine.com</v>
          </cell>
          <cell r="G193058" t="str">
            <v>224506</v>
          </cell>
        </row>
        <row r="193059">
          <cell r="F193059" t="str">
            <v>escardio.org</v>
          </cell>
          <cell r="G193059" t="str">
            <v>224507</v>
          </cell>
        </row>
        <row r="193060">
          <cell r="F193060" t="str">
            <v>escargotny.com</v>
          </cell>
          <cell r="G193060" t="str">
            <v>224508</v>
          </cell>
        </row>
        <row r="193061">
          <cell r="F193061" t="str">
            <v>escargotstudios.com</v>
          </cell>
          <cell r="G193061" t="str">
            <v>224509</v>
          </cell>
        </row>
        <row r="193062">
          <cell r="F193062" t="str">
            <v>escarpine.com</v>
          </cell>
          <cell r="G193062" t="str">
            <v>224510</v>
          </cell>
        </row>
        <row r="193063">
          <cell r="F193063" t="str">
            <v>escarpmentgroup.com.au</v>
          </cell>
          <cell r="G193063" t="str">
            <v>224511</v>
          </cell>
        </row>
        <row r="193064">
          <cell r="F193064" t="str">
            <v>escaux.com</v>
          </cell>
          <cell r="G193064" t="str">
            <v>224512</v>
          </cell>
        </row>
        <row r="193065">
          <cell r="F193065" t="str">
            <v>escawheel.com</v>
          </cell>
          <cell r="G193065" t="str">
            <v>224513</v>
          </cell>
        </row>
        <row r="193066">
          <cell r="F193066" t="str">
            <v>escenda.se</v>
          </cell>
          <cell r="G193066" t="str">
            <v>224514</v>
          </cell>
        </row>
        <row r="193067">
          <cell r="F193067" t="str">
            <v>escendo.com</v>
          </cell>
          <cell r="G193067" t="str">
            <v>224515</v>
          </cell>
        </row>
        <row r="193068">
          <cell r="F193068" t="str">
            <v>escene.cn</v>
          </cell>
          <cell r="G193068" t="str">
            <v>224516</v>
          </cell>
        </row>
        <row r="193069">
          <cell r="F193069" t="str">
            <v>esceneric.com</v>
          </cell>
          <cell r="G193069" t="str">
            <v>224517</v>
          </cell>
        </row>
        <row r="193070">
          <cell r="F193070" t="str">
            <v>escenic.com</v>
          </cell>
          <cell r="G193070" t="str">
            <v>224518</v>
          </cell>
        </row>
        <row r="193071">
          <cell r="F193071" t="str">
            <v>eschedule.ca</v>
          </cell>
          <cell r="G193071" t="str">
            <v>224519</v>
          </cell>
        </row>
        <row r="193072">
          <cell r="F193072" t="str">
            <v>eschindler.com</v>
          </cell>
          <cell r="G193072" t="str">
            <v>224520</v>
          </cell>
        </row>
        <row r="193073">
          <cell r="F193073" t="str">
            <v>eschool.ezone.com.np</v>
          </cell>
          <cell r="G193073" t="str">
            <v>224521</v>
          </cell>
        </row>
        <row r="193074">
          <cell r="F193074" t="str">
            <v>eschoolconsultants.com</v>
          </cell>
          <cell r="G193074" t="str">
            <v>224522</v>
          </cell>
        </row>
        <row r="193075">
          <cell r="F193075" t="str">
            <v>eschoolnews.com</v>
          </cell>
          <cell r="G193075" t="str">
            <v>224523</v>
          </cell>
        </row>
        <row r="193076">
          <cell r="F193076" t="str">
            <v>eschools.co.uk</v>
          </cell>
          <cell r="G193076" t="str">
            <v>224524</v>
          </cell>
        </row>
        <row r="193077">
          <cell r="F193077" t="str">
            <v>eschoolview.com</v>
          </cell>
          <cell r="G193077" t="str">
            <v>224525</v>
          </cell>
        </row>
        <row r="193078">
          <cell r="F193078" t="str">
            <v>esciencenews.com</v>
          </cell>
          <cell r="G193078" t="str">
            <v>224526</v>
          </cell>
        </row>
        <row r="193079">
          <cell r="F193079" t="str">
            <v>esciencesinc.com</v>
          </cell>
          <cell r="G193079" t="str">
            <v>224527</v>
          </cell>
        </row>
        <row r="193080">
          <cell r="F193080" t="str">
            <v>escientialifesciences.com</v>
          </cell>
          <cell r="G193080" t="str">
            <v>224528</v>
          </cell>
        </row>
        <row r="193081">
          <cell r="F193081" t="str">
            <v>escmobile.com</v>
          </cell>
          <cell r="G193081" t="str">
            <v>224529</v>
          </cell>
        </row>
        <row r="193082">
          <cell r="F193082" t="str">
            <v>escoladenegocios.com</v>
          </cell>
          <cell r="G193082" t="str">
            <v>224530</v>
          </cell>
        </row>
        <row r="193083">
          <cell r="F193083" t="str">
            <v>escolasaopaulo.org</v>
          </cell>
          <cell r="G193083" t="str">
            <v>224531</v>
          </cell>
        </row>
        <row r="193084">
          <cell r="F193084" t="str">
            <v>escolherseguro.com.br</v>
          </cell>
          <cell r="G193084" t="str">
            <v>224532</v>
          </cell>
        </row>
        <row r="193085">
          <cell r="F193085" t="str">
            <v>escorefresh.com</v>
          </cell>
          <cell r="G193085" t="str">
            <v>224533</v>
          </cell>
        </row>
        <row r="193086">
          <cell r="F193086" t="str">
            <v>escrapalia.com</v>
          </cell>
          <cell r="G193086" t="str">
            <v>224534</v>
          </cell>
        </row>
        <row r="193087">
          <cell r="F193087" t="str">
            <v>escrip.com</v>
          </cell>
          <cell r="G193087" t="str">
            <v>224535</v>
          </cell>
        </row>
        <row r="193088">
          <cell r="F193088" t="str">
            <v>escription.com</v>
          </cell>
          <cell r="G193088" t="str">
            <v>224536</v>
          </cell>
        </row>
        <row r="193089">
          <cell r="F193089" t="str">
            <v>escrivo.com</v>
          </cell>
          <cell r="G193089" t="str">
            <v>224537</v>
          </cell>
        </row>
        <row r="193090">
          <cell r="F193090" t="str">
            <v>escrowangel.com.au</v>
          </cell>
          <cell r="G193090" t="str">
            <v>224538</v>
          </cell>
        </row>
        <row r="193091">
          <cell r="F193091" t="str">
            <v>escroweurope.ch</v>
          </cell>
          <cell r="G193091" t="str">
            <v>224539</v>
          </cell>
        </row>
        <row r="193092">
          <cell r="F193092" t="str">
            <v>escrowlondon.co.uk</v>
          </cell>
          <cell r="G193092" t="str">
            <v>224540</v>
          </cell>
        </row>
        <row r="193093">
          <cell r="F193093" t="str">
            <v>escrowtech.com</v>
          </cell>
          <cell r="G193093" t="str">
            <v>224541</v>
          </cell>
        </row>
        <row r="193094">
          <cell r="F193094" t="str">
            <v>escservices.com</v>
          </cell>
          <cell r="G193094" t="str">
            <v>224542</v>
          </cell>
        </row>
        <row r="193095">
          <cell r="F193095" t="str">
            <v>escueladesaber.com</v>
          </cell>
          <cell r="G193095" t="str">
            <v>224543</v>
          </cell>
        </row>
        <row r="193096">
          <cell r="F193096" t="str">
            <v>esdamerica.com</v>
          </cell>
          <cell r="G193096" t="str">
            <v>224544</v>
          </cell>
        </row>
        <row r="193097">
          <cell r="F193097" t="str">
            <v>esdecomic.com</v>
          </cell>
          <cell r="G193097" t="str">
            <v>224545</v>
          </cell>
        </row>
        <row r="193098">
          <cell r="F193098" t="str">
            <v>esdenera.com</v>
          </cell>
          <cell r="G193098" t="str">
            <v>224546</v>
          </cell>
        </row>
        <row r="193099">
          <cell r="F193099" t="str">
            <v>esdipberlin.com</v>
          </cell>
          <cell r="G193099" t="str">
            <v>224547</v>
          </cell>
        </row>
        <row r="193100">
          <cell r="F193100" t="str">
            <v>esdn.com</v>
          </cell>
          <cell r="G193100" t="str">
            <v>224548</v>
          </cell>
        </row>
        <row r="193101">
          <cell r="F193101" t="str">
            <v>esdn.ws</v>
          </cell>
          <cell r="G193101" t="str">
            <v>224549</v>
          </cell>
        </row>
        <row r="193102">
          <cell r="F193102" t="str">
            <v>esearchagency.com</v>
          </cell>
          <cell r="G193102" t="str">
            <v>224550</v>
          </cell>
        </row>
        <row r="193103">
          <cell r="F193103" t="str">
            <v>esecforte.com</v>
          </cell>
          <cell r="G193103" t="str">
            <v>224551</v>
          </cell>
        </row>
        <row r="193104">
          <cell r="F193104" t="str">
            <v>eseclending.com</v>
          </cell>
          <cell r="G193104" t="str">
            <v>224552</v>
          </cell>
        </row>
        <row r="193105">
          <cell r="F193105" t="str">
            <v>esectorsolutions.com</v>
          </cell>
          <cell r="G193105" t="str">
            <v>224553</v>
          </cell>
        </row>
        <row r="193106">
          <cell r="F193106" t="str">
            <v>esecuredata.com</v>
          </cell>
          <cell r="G193106" t="str">
            <v>224554</v>
          </cell>
        </row>
        <row r="193107">
          <cell r="F193107" t="str">
            <v>esecuritel.com</v>
          </cell>
          <cell r="G193107" t="str">
            <v>224555</v>
          </cell>
        </row>
        <row r="193108">
          <cell r="F193108" t="str">
            <v>esecuritysolutions.com</v>
          </cell>
          <cell r="G193108" t="str">
            <v>224556</v>
          </cell>
        </row>
        <row r="193109">
          <cell r="F193109" t="str">
            <v>eseed.net</v>
          </cell>
          <cell r="G193109" t="str">
            <v>224557</v>
          </cell>
        </row>
        <row r="193110">
          <cell r="F193110" t="str">
            <v>esemda.lt</v>
          </cell>
          <cell r="G193110" t="str">
            <v>224558</v>
          </cell>
        </row>
        <row r="193111">
          <cell r="F193111" t="str">
            <v>esenciatech.com</v>
          </cell>
          <cell r="G193111" t="str">
            <v>224559</v>
          </cell>
        </row>
        <row r="193112">
          <cell r="F193112" t="str">
            <v>esendra.com</v>
          </cell>
          <cell r="G193112" t="str">
            <v>224560</v>
          </cell>
        </row>
        <row r="193113">
          <cell r="F193113" t="str">
            <v>esensesoftware.com</v>
          </cell>
          <cell r="G193113" t="str">
            <v>224561</v>
          </cell>
        </row>
        <row r="193114">
          <cell r="F193114" t="str">
            <v>eservices.pk</v>
          </cell>
          <cell r="G193114" t="str">
            <v>224562</v>
          </cell>
        </row>
        <row r="193115">
          <cell r="F193115" t="str">
            <v>esfandilawfirm.com</v>
          </cell>
          <cell r="G193115" t="str">
            <v>224563</v>
          </cell>
        </row>
        <row r="193116">
          <cell r="F193116" t="str">
            <v>esg-global.com</v>
          </cell>
          <cell r="G193116" t="str">
            <v>224564</v>
          </cell>
        </row>
        <row r="193117">
          <cell r="F193117" t="str">
            <v>esgenterprises.com</v>
          </cell>
          <cell r="G193117" t="str">
            <v>224565</v>
          </cell>
        </row>
        <row r="193118">
          <cell r="F193118" t="str">
            <v>esgi.com</v>
          </cell>
          <cell r="G193118" t="str">
            <v>224566</v>
          </cell>
        </row>
        <row r="193119">
          <cell r="F193119" t="str">
            <v>esgil.co.uk</v>
          </cell>
          <cell r="G193119" t="str">
            <v>224567</v>
          </cell>
        </row>
        <row r="193120">
          <cell r="F193120" t="str">
            <v>esgroup.ch</v>
          </cell>
          <cell r="G193120" t="str">
            <v>224568</v>
          </cell>
        </row>
        <row r="193121">
          <cell r="F193121" t="str">
            <v>esgsolutions.com</v>
          </cell>
          <cell r="G193121" t="str">
            <v>224569</v>
          </cell>
        </row>
        <row r="193122">
          <cell r="F193122" t="str">
            <v>esh3.com</v>
          </cell>
          <cell r="G193122" t="str">
            <v>224570</v>
          </cell>
        </row>
        <row r="193123">
          <cell r="F193123" t="str">
            <v>eshailsat.qa</v>
          </cell>
          <cell r="G193123" t="str">
            <v>224571</v>
          </cell>
        </row>
        <row r="193124">
          <cell r="F193124" t="str">
            <v>eshark.co.uk</v>
          </cell>
          <cell r="G193124" t="str">
            <v>224572</v>
          </cell>
        </row>
        <row r="193125">
          <cell r="F193125" t="str">
            <v>eshark.net</v>
          </cell>
          <cell r="G193125" t="str">
            <v>224573</v>
          </cell>
        </row>
        <row r="193126">
          <cell r="F193126" t="str">
            <v>eshcs.com</v>
          </cell>
          <cell r="G193126" t="str">
            <v>224574</v>
          </cell>
        </row>
        <row r="193127">
          <cell r="F193127" t="str">
            <v>eshipglobal.com</v>
          </cell>
          <cell r="G193127" t="str">
            <v>224575</v>
          </cell>
        </row>
        <row r="193128">
          <cell r="F193128" t="str">
            <v>eshipper.com</v>
          </cell>
          <cell r="G193128" t="str">
            <v>224576</v>
          </cell>
        </row>
        <row r="193129">
          <cell r="F193129" t="str">
            <v>eshop4golf.com</v>
          </cell>
          <cell r="G193129" t="str">
            <v>224577</v>
          </cell>
        </row>
        <row r="193130">
          <cell r="F193130" t="str">
            <v>eshopafrica.com</v>
          </cell>
          <cell r="G193130" t="str">
            <v>224578</v>
          </cell>
        </row>
        <row r="193131">
          <cell r="F193131" t="str">
            <v>eshopbox.com</v>
          </cell>
          <cell r="G193131" t="str">
            <v>224579</v>
          </cell>
        </row>
        <row r="193132">
          <cell r="F193132" t="str">
            <v>eshopnsave.com.pk</v>
          </cell>
          <cell r="G193132" t="str">
            <v>224580</v>
          </cell>
        </row>
        <row r="193133">
          <cell r="F193133" t="str">
            <v>eshoppingbrands.com</v>
          </cell>
          <cell r="G193133" t="str">
            <v>224581</v>
          </cell>
        </row>
        <row r="193134">
          <cell r="F193134" t="str">
            <v>eshots.com</v>
          </cell>
          <cell r="G193134" t="str">
            <v>224582</v>
          </cell>
        </row>
        <row r="193135">
          <cell r="F193135" t="str">
            <v>eshout.org</v>
          </cell>
          <cell r="G193135" t="str">
            <v>224583</v>
          </cell>
        </row>
        <row r="193136">
          <cell r="F193136" t="str">
            <v>eshtaholdings.com</v>
          </cell>
          <cell r="G193136" t="str">
            <v>224584</v>
          </cell>
        </row>
        <row r="193137">
          <cell r="F193137" t="str">
            <v>eshydagent.se</v>
          </cell>
          <cell r="G193137" t="str">
            <v>224585</v>
          </cell>
        </row>
        <row r="193138">
          <cell r="F193138" t="str">
            <v>esi-alarms.co.uk</v>
          </cell>
          <cell r="G193138" t="str">
            <v>224586</v>
          </cell>
        </row>
        <row r="193139">
          <cell r="F193139" t="str">
            <v>esi.es</v>
          </cell>
          <cell r="G193139" t="str">
            <v>224587</v>
          </cell>
        </row>
        <row r="193140">
          <cell r="F193140" t="str">
            <v>esidio.com</v>
          </cell>
          <cell r="G193140" t="str">
            <v>224588</v>
          </cell>
        </row>
        <row r="193141">
          <cell r="F193141" t="str">
            <v>esightenergy.com</v>
          </cell>
          <cell r="G193141" t="str">
            <v>224589</v>
          </cell>
        </row>
        <row r="193142">
          <cell r="F193142" t="str">
            <v>esigmasoft.com</v>
          </cell>
          <cell r="G193142" t="str">
            <v>224590</v>
          </cell>
        </row>
        <row r="193143">
          <cell r="F193143" t="str">
            <v>esignal.com</v>
          </cell>
          <cell r="G193143" t="str">
            <v>224591</v>
          </cell>
        </row>
        <row r="193144">
          <cell r="F193144" t="str">
            <v>esignly.com</v>
          </cell>
          <cell r="G193144" t="str">
            <v>224592</v>
          </cell>
        </row>
        <row r="193145">
          <cell r="F193145" t="str">
            <v>esigns.com</v>
          </cell>
          <cell r="G193145" t="str">
            <v>224593</v>
          </cell>
        </row>
        <row r="193146">
          <cell r="F193146" t="str">
            <v>esignsystems.com</v>
          </cell>
          <cell r="G193146" t="str">
            <v>224594</v>
          </cell>
        </row>
        <row r="193147">
          <cell r="F193147" t="str">
            <v>esimple.it</v>
          </cell>
          <cell r="G193147" t="str">
            <v>224595</v>
          </cell>
        </row>
        <row r="193148">
          <cell r="F193148" t="str">
            <v>esinc.us</v>
          </cell>
          <cell r="G193148" t="str">
            <v>224596</v>
          </cell>
        </row>
        <row r="193149">
          <cell r="F193149" t="str">
            <v>esindoor.com</v>
          </cell>
          <cell r="G193149" t="str">
            <v>224597</v>
          </cell>
        </row>
        <row r="193150">
          <cell r="F193150" t="str">
            <v>esinergy.com</v>
          </cell>
          <cell r="G193150" t="str">
            <v>224598</v>
          </cell>
        </row>
        <row r="193151">
          <cell r="F193151" t="str">
            <v>esioh.com</v>
          </cell>
          <cell r="G193151" t="str">
            <v>224599</v>
          </cell>
        </row>
        <row r="193152">
          <cell r="F193152" t="str">
            <v>esionic.com</v>
          </cell>
          <cell r="G193152" t="str">
            <v>224600</v>
          </cell>
        </row>
        <row r="193153">
          <cell r="F193153" t="str">
            <v>esioox.fr</v>
          </cell>
          <cell r="G193153" t="str">
            <v>224601</v>
          </cell>
        </row>
        <row r="193154">
          <cell r="F193154" t="str">
            <v>esipick.com.au</v>
          </cell>
          <cell r="G193154" t="str">
            <v>224602</v>
          </cell>
        </row>
        <row r="193155">
          <cell r="F193155" t="str">
            <v>esistence.com</v>
          </cell>
          <cell r="G193155" t="str">
            <v>224603</v>
          </cell>
        </row>
        <row r="193156">
          <cell r="F193156" t="str">
            <v>esite.vn</v>
          </cell>
          <cell r="G193156" t="str">
            <v>224604</v>
          </cell>
        </row>
        <row r="193157">
          <cell r="F193157" t="str">
            <v>esiteworld.com</v>
          </cell>
          <cell r="G193157" t="str">
            <v>224605</v>
          </cell>
        </row>
        <row r="193158">
          <cell r="F193158" t="str">
            <v>eskapades.com</v>
          </cell>
          <cell r="G193158" t="str">
            <v>224606</v>
          </cell>
        </row>
        <row r="193159">
          <cell r="F193159" t="str">
            <v>eskiis.com</v>
          </cell>
          <cell r="G193159" t="str">
            <v>224607</v>
          </cell>
        </row>
        <row r="193160">
          <cell r="F193160" t="str">
            <v>eskimp.com</v>
          </cell>
          <cell r="G193160" t="str">
            <v>224608</v>
          </cell>
        </row>
        <row r="193161">
          <cell r="F193161" t="str">
            <v>esl-education.org</v>
          </cell>
          <cell r="G193161" t="str">
            <v>224609</v>
          </cell>
        </row>
        <row r="193162">
          <cell r="F193162" t="str">
            <v>eslexplorer.com</v>
          </cell>
          <cell r="G193162" t="str">
            <v>224610</v>
          </cell>
        </row>
        <row r="193163">
          <cell r="F193163" t="str">
            <v>eslgaming.com</v>
          </cell>
          <cell r="G193163" t="str">
            <v>224611</v>
          </cell>
        </row>
        <row r="193164">
          <cell r="F193164" t="str">
            <v>esloqueveo.com</v>
          </cell>
          <cell r="G193164" t="str">
            <v>224612</v>
          </cell>
        </row>
        <row r="193165">
          <cell r="F193165" t="str">
            <v>esm-sls.com</v>
          </cell>
          <cell r="G193165" t="str">
            <v>224613</v>
          </cell>
        </row>
        <row r="193166">
          <cell r="F193166" t="str">
            <v>esma.europa.eu</v>
          </cell>
          <cell r="G193166" t="str">
            <v>224614</v>
          </cell>
        </row>
        <row r="193167">
          <cell r="F193167" t="str">
            <v>esmalteriaclub.com.br</v>
          </cell>
          <cell r="G193167" t="str">
            <v>224615</v>
          </cell>
        </row>
        <row r="193168">
          <cell r="F193168" t="str">
            <v>esmark.com</v>
          </cell>
          <cell r="G193168" t="str">
            <v>224616</v>
          </cell>
        </row>
        <row r="193169">
          <cell r="F193169" t="str">
            <v>esmartdealsindia.com</v>
          </cell>
          <cell r="G193169" t="str">
            <v>224617</v>
          </cell>
        </row>
        <row r="193170">
          <cell r="F193170" t="str">
            <v>esmartia.com</v>
          </cell>
          <cell r="G193170" t="str">
            <v>224618</v>
          </cell>
        </row>
        <row r="193171">
          <cell r="F193171" t="str">
            <v>esmartmobile.com.sg</v>
          </cell>
          <cell r="G193171" t="str">
            <v>224619</v>
          </cell>
        </row>
        <row r="193172">
          <cell r="F193172" t="str">
            <v>esmcollege.com</v>
          </cell>
          <cell r="G193172" t="str">
            <v>224620</v>
          </cell>
        </row>
        <row r="193173">
          <cell r="F193173" t="str">
            <v>esmdigitalsolutions.com</v>
          </cell>
          <cell r="G193173" t="str">
            <v>224621</v>
          </cell>
        </row>
        <row r="193174">
          <cell r="F193174" t="str">
            <v>esmelux.com</v>
          </cell>
          <cell r="G193174" t="str">
            <v>224622</v>
          </cell>
        </row>
        <row r="193175">
          <cell r="F193175" t="str">
            <v>esmg.se</v>
          </cell>
          <cell r="G193175" t="str">
            <v>224623</v>
          </cell>
        </row>
        <row r="193176">
          <cell r="F193176" t="str">
            <v>esmgrp.com</v>
          </cell>
          <cell r="G193176" t="str">
            <v>224624</v>
          </cell>
        </row>
        <row r="193177">
          <cell r="F193177" t="str">
            <v>esmlab.com</v>
          </cell>
          <cell r="G193177" t="str">
            <v>224625</v>
          </cell>
        </row>
        <row r="193178">
          <cell r="F193178" t="str">
            <v>esmsolutions.com</v>
          </cell>
          <cell r="G193178" t="str">
            <v>224626</v>
          </cell>
        </row>
        <row r="193179">
          <cell r="F193179" t="str">
            <v>esmzone.com</v>
          </cell>
          <cell r="G193179" t="str">
            <v>224627</v>
          </cell>
        </row>
        <row r="193180">
          <cell r="F193180" t="str">
            <v>esn.me</v>
          </cell>
          <cell r="G193180" t="str">
            <v>224628</v>
          </cell>
        </row>
        <row r="193181">
          <cell r="F193181" t="str">
            <v>esnatravel.ca</v>
          </cell>
          <cell r="G193181" t="str">
            <v>224629</v>
          </cell>
        </row>
        <row r="193182">
          <cell r="F193182" t="str">
            <v>esninvestments.com</v>
          </cell>
          <cell r="G193182" t="str">
            <v>224630</v>
          </cell>
        </row>
        <row r="193183">
          <cell r="F193183" t="str">
            <v>esnoticia.co</v>
          </cell>
          <cell r="G193183" t="str">
            <v>224631</v>
          </cell>
        </row>
        <row r="193184">
          <cell r="F193184" t="str">
            <v>esocap.com</v>
          </cell>
          <cell r="G193184" t="str">
            <v>224632</v>
          </cell>
        </row>
        <row r="193185">
          <cell r="F193185" t="str">
            <v>esocial.me</v>
          </cell>
          <cell r="G193185" t="str">
            <v>224633</v>
          </cell>
        </row>
        <row r="193186">
          <cell r="F193186" t="str">
            <v>esocialweb.com</v>
          </cell>
          <cell r="G193186" t="str">
            <v>224634</v>
          </cell>
        </row>
        <row r="193187">
          <cell r="F193187" t="str">
            <v>esofters.com</v>
          </cell>
          <cell r="G193187" t="str">
            <v>224635</v>
          </cell>
        </row>
        <row r="193188">
          <cell r="F193188" t="str">
            <v>esoftload.info</v>
          </cell>
          <cell r="G193188" t="str">
            <v>224636</v>
          </cell>
        </row>
        <row r="193189">
          <cell r="F193189" t="str">
            <v>esoftwareservices.net</v>
          </cell>
          <cell r="G193189" t="str">
            <v>224637</v>
          </cell>
        </row>
        <row r="193190">
          <cell r="F193190" t="str">
            <v>esoles.com</v>
          </cell>
          <cell r="G193190" t="str">
            <v>224638</v>
          </cell>
        </row>
        <row r="193191">
          <cell r="F193191" t="str">
            <v>esolutech.com</v>
          </cell>
          <cell r="G193191" t="str">
            <v>224639</v>
          </cell>
        </row>
        <row r="193192">
          <cell r="F193192" t="str">
            <v>esolutions.com.pe</v>
          </cell>
          <cell r="G193192" t="str">
            <v>224640</v>
          </cell>
        </row>
        <row r="193193">
          <cell r="F193193" t="str">
            <v>esolutionsbd.org</v>
          </cell>
          <cell r="G193193" t="str">
            <v>224641</v>
          </cell>
        </row>
        <row r="193194">
          <cell r="F193194" t="str">
            <v>esolutionswebbers.com</v>
          </cell>
          <cell r="G193194" t="str">
            <v>224642</v>
          </cell>
        </row>
        <row r="193195">
          <cell r="F193195" t="str">
            <v>esoluz.com</v>
          </cell>
          <cell r="G193195" t="str">
            <v>224643</v>
          </cell>
        </row>
        <row r="193196">
          <cell r="F193196" t="str">
            <v>esomnie.com</v>
          </cell>
          <cell r="G193196" t="str">
            <v>224644</v>
          </cell>
        </row>
        <row r="193197">
          <cell r="F193197" t="str">
            <v>esonde.com</v>
          </cell>
          <cell r="G193197" t="str">
            <v>224645</v>
          </cell>
        </row>
        <row r="193198">
          <cell r="F193198" t="str">
            <v>esono.de</v>
          </cell>
          <cell r="G193198" t="str">
            <v>224646</v>
          </cell>
        </row>
        <row r="193199">
          <cell r="F193199" t="str">
            <v>esop-cleveland.org</v>
          </cell>
          <cell r="G193199" t="str">
            <v>224647</v>
          </cell>
        </row>
        <row r="193200">
          <cell r="F193200" t="str">
            <v>esosedi.org</v>
          </cell>
          <cell r="G193200" t="str">
            <v>224648</v>
          </cell>
        </row>
        <row r="193201">
          <cell r="F193201" t="str">
            <v>esotalk.com</v>
          </cell>
          <cell r="G193201" t="str">
            <v>224649</v>
          </cell>
        </row>
        <row r="193202">
          <cell r="F193202" t="str">
            <v>esotech.com</v>
          </cell>
          <cell r="G193202" t="str">
            <v>224650</v>
          </cell>
        </row>
        <row r="193203">
          <cell r="F193203" t="str">
            <v>esoterism.com</v>
          </cell>
          <cell r="G193203" t="str">
            <v>224651</v>
          </cell>
        </row>
        <row r="193204">
          <cell r="F193204" t="str">
            <v>esoterix.co.uk</v>
          </cell>
          <cell r="G193204" t="str">
            <v>224652</v>
          </cell>
        </row>
        <row r="193205">
          <cell r="F193205" t="str">
            <v>esoterix.com</v>
          </cell>
          <cell r="G193205" t="str">
            <v>224653</v>
          </cell>
        </row>
        <row r="193206">
          <cell r="F193206" t="str">
            <v>esotop.com</v>
          </cell>
          <cell r="G193206" t="str">
            <v>224654</v>
          </cell>
        </row>
        <row r="193207">
          <cell r="F193207" t="str">
            <v>esp-recruit.co.uk</v>
          </cell>
          <cell r="G193207" t="str">
            <v>224655</v>
          </cell>
        </row>
        <row r="193208">
          <cell r="F193208" t="str">
            <v>espace-gruyere.ch</v>
          </cell>
          <cell r="G193208" t="str">
            <v>224656</v>
          </cell>
        </row>
        <row r="193209">
          <cell r="F193209" t="str">
            <v>espacerendezvous.com</v>
          </cell>
          <cell r="G193209" t="str">
            <v>224657</v>
          </cell>
        </row>
        <row r="193210">
          <cell r="F193210" t="str">
            <v>espacio.co</v>
          </cell>
          <cell r="G193210" t="str">
            <v>224658</v>
          </cell>
        </row>
        <row r="193211">
          <cell r="F193211" t="str">
            <v>espacoevus.com.br</v>
          </cell>
          <cell r="G193211" t="str">
            <v>224659</v>
          </cell>
        </row>
        <row r="193212">
          <cell r="F193212" t="str">
            <v>espacoinovacao.org.br</v>
          </cell>
          <cell r="G193212" t="str">
            <v>224660</v>
          </cell>
        </row>
        <row r="193213">
          <cell r="F193213" t="str">
            <v>espafiltech.com</v>
          </cell>
          <cell r="G193213" t="str">
            <v>224661</v>
          </cell>
        </row>
        <row r="193214">
          <cell r="F193214" t="str">
            <v>espafrika.com</v>
          </cell>
          <cell r="G193214" t="str">
            <v>224662</v>
          </cell>
        </row>
        <row r="193215">
          <cell r="F193215" t="str">
            <v>espaitec.uji.es</v>
          </cell>
          <cell r="G193215" t="str">
            <v>224663</v>
          </cell>
        </row>
        <row r="193216">
          <cell r="F193216" t="str">
            <v>espanarusa.com</v>
          </cell>
          <cell r="G193216" t="str">
            <v>224664</v>
          </cell>
        </row>
        <row r="193217">
          <cell r="F193217" t="str">
            <v>espartanos.com.br</v>
          </cell>
          <cell r="G193217" t="str">
            <v>224665</v>
          </cell>
        </row>
        <row r="193218">
          <cell r="F193218" t="str">
            <v>espatial.com</v>
          </cell>
          <cell r="G193218" t="str">
            <v>224666</v>
          </cell>
        </row>
        <row r="193219">
          <cell r="F193219" t="str">
            <v>espay.id</v>
          </cell>
          <cell r="G193219" t="str">
            <v>224667</v>
          </cell>
        </row>
        <row r="193220">
          <cell r="F193220" t="str">
            <v>espectacularkids.com</v>
          </cell>
          <cell r="G193220" t="str">
            <v>224668</v>
          </cell>
        </row>
        <row r="193221">
          <cell r="F193221" t="str">
            <v>esped.com</v>
          </cell>
          <cell r="G193221" t="str">
            <v>224669</v>
          </cell>
        </row>
        <row r="193222">
          <cell r="F193222" t="str">
            <v>espendwise.com</v>
          </cell>
          <cell r="G193222" t="str">
            <v>224670</v>
          </cell>
        </row>
        <row r="193223">
          <cell r="F193223" t="str">
            <v>espeo.eu</v>
          </cell>
          <cell r="G193223" t="str">
            <v>224671</v>
          </cell>
        </row>
        <row r="193224">
          <cell r="F193224" t="str">
            <v>esperanza.org</v>
          </cell>
          <cell r="G193224" t="str">
            <v>224672</v>
          </cell>
        </row>
        <row r="193225">
          <cell r="F193225" t="str">
            <v>esperare.org</v>
          </cell>
          <cell r="G193225" t="str">
            <v>224673</v>
          </cell>
        </row>
        <row r="193226">
          <cell r="F193226" t="str">
            <v>esperdyne.com</v>
          </cell>
          <cell r="G193226" t="str">
            <v>224674</v>
          </cell>
        </row>
        <row r="193227">
          <cell r="F193227" t="str">
            <v>esperossoho.com</v>
          </cell>
          <cell r="G193227" t="str">
            <v>224675</v>
          </cell>
        </row>
        <row r="193228">
          <cell r="F193228" t="str">
            <v>espertech.com</v>
          </cell>
          <cell r="G193228" t="str">
            <v>224676</v>
          </cell>
        </row>
        <row r="193229">
          <cell r="F193229" t="str">
            <v>espin.com</v>
          </cell>
          <cell r="G193229" t="str">
            <v>224677</v>
          </cell>
        </row>
        <row r="193230">
          <cell r="F193230" t="str">
            <v>espinallab.com</v>
          </cell>
          <cell r="G193230" t="str">
            <v>224678</v>
          </cell>
        </row>
        <row r="193231">
          <cell r="F193231" t="str">
            <v>espinasoft.com</v>
          </cell>
          <cell r="G193231" t="str">
            <v>224679</v>
          </cell>
        </row>
        <row r="193232">
          <cell r="F193232" t="str">
            <v>espintechnologies.com</v>
          </cell>
          <cell r="G193232" t="str">
            <v>224680</v>
          </cell>
        </row>
        <row r="193233">
          <cell r="F193233" t="str">
            <v>espiongroup.com</v>
          </cell>
          <cell r="G193233" t="str">
            <v>224681</v>
          </cell>
        </row>
        <row r="193234">
          <cell r="F193234" t="str">
            <v>espire.com</v>
          </cell>
          <cell r="G193234" t="str">
            <v>224682</v>
          </cell>
        </row>
        <row r="193235">
          <cell r="F193235" t="str">
            <v>espiremarketing.org</v>
          </cell>
          <cell r="G193235" t="str">
            <v>224683</v>
          </cell>
        </row>
        <row r="193236">
          <cell r="F193236" t="str">
            <v>espiremedia.com</v>
          </cell>
          <cell r="G193236" t="str">
            <v>224684</v>
          </cell>
        </row>
        <row r="193237">
          <cell r="F193237" t="str">
            <v>espiritbook.com.br</v>
          </cell>
          <cell r="G193237" t="str">
            <v>224685</v>
          </cell>
        </row>
        <row r="193238">
          <cell r="F193238" t="str">
            <v>esplori.net</v>
          </cell>
          <cell r="G193238" t="str">
            <v>224686</v>
          </cell>
        </row>
        <row r="193239">
          <cell r="F193239" t="str">
            <v>espn980.com</v>
          </cell>
          <cell r="G193239" t="str">
            <v>224687</v>
          </cell>
        </row>
        <row r="193240">
          <cell r="F193240" t="str">
            <v>espnstar.com</v>
          </cell>
          <cell r="G193240" t="str">
            <v>224688</v>
          </cell>
        </row>
        <row r="193241">
          <cell r="F193241" t="str">
            <v>espomega.com</v>
          </cell>
          <cell r="G193241" t="str">
            <v>224689</v>
          </cell>
        </row>
        <row r="193242">
          <cell r="F193242" t="str">
            <v>esponce.com</v>
          </cell>
          <cell r="G193242" t="str">
            <v>224690</v>
          </cell>
        </row>
        <row r="193243">
          <cell r="F193243" t="str">
            <v>espor.com</v>
          </cell>
          <cell r="G193243" t="str">
            <v>224691</v>
          </cell>
        </row>
        <row r="193244">
          <cell r="F193244" t="str">
            <v>esportsarena.com</v>
          </cell>
          <cell r="G193244" t="str">
            <v>224692</v>
          </cell>
        </row>
        <row r="193245">
          <cell r="F193245" t="str">
            <v>esportsbuy.com</v>
          </cell>
          <cell r="G193245" t="str">
            <v>224693</v>
          </cell>
        </row>
        <row r="193246">
          <cell r="F193246" t="str">
            <v>esportsmoodle.com</v>
          </cell>
          <cell r="G193246" t="str">
            <v>224694</v>
          </cell>
        </row>
        <row r="193247">
          <cell r="F193247" t="str">
            <v>espotting.com</v>
          </cell>
          <cell r="G193247" t="str">
            <v>224695</v>
          </cell>
        </row>
        <row r="193248">
          <cell r="F193248" t="str">
            <v>espresso.co.uk</v>
          </cell>
          <cell r="G193248" t="str">
            <v>224696</v>
          </cell>
        </row>
        <row r="193249">
          <cell r="F193249" t="str">
            <v>espressohouse.com</v>
          </cell>
          <cell r="G193249" t="str">
            <v>224697</v>
          </cell>
        </row>
        <row r="193250">
          <cell r="F193250" t="str">
            <v>espressomd.com</v>
          </cell>
          <cell r="G193250" t="str">
            <v>224698</v>
          </cell>
        </row>
        <row r="193251">
          <cell r="F193251" t="str">
            <v>espressomobil.at</v>
          </cell>
          <cell r="G193251" t="str">
            <v>224699</v>
          </cell>
        </row>
        <row r="193252">
          <cell r="F193252" t="str">
            <v>espressomoon.com</v>
          </cell>
          <cell r="G193252" t="str">
            <v>224700</v>
          </cell>
        </row>
        <row r="193253">
          <cell r="F193253" t="str">
            <v>esprezo.ru</v>
          </cell>
          <cell r="G193253" t="str">
            <v>224701</v>
          </cell>
        </row>
        <row r="193254">
          <cell r="F193254" t="str">
            <v>esprida.com</v>
          </cell>
          <cell r="G193254" t="str">
            <v>224702</v>
          </cell>
        </row>
        <row r="193255">
          <cell r="F193255" t="str">
            <v>esprit.co.in</v>
          </cell>
          <cell r="G193255" t="str">
            <v>224703</v>
          </cell>
        </row>
        <row r="193256">
          <cell r="F193256" t="str">
            <v>espritsoftware.com</v>
          </cell>
          <cell r="G193256" t="str">
            <v>224704</v>
          </cell>
        </row>
        <row r="193257">
          <cell r="F193257" t="str">
            <v>esprow.com</v>
          </cell>
          <cell r="G193257" t="str">
            <v>224705</v>
          </cell>
        </row>
        <row r="193258">
          <cell r="F193258" t="str">
            <v>espruino.com</v>
          </cell>
          <cell r="G193258" t="str">
            <v>224706</v>
          </cell>
        </row>
        <row r="193259">
          <cell r="F193259" t="str">
            <v>espsensors.com</v>
          </cell>
          <cell r="G193259" t="str">
            <v>224707</v>
          </cell>
        </row>
        <row r="193260">
          <cell r="F193260" t="str">
            <v>espug.com</v>
          </cell>
          <cell r="G193260" t="str">
            <v>224708</v>
          </cell>
        </row>
        <row r="193261">
          <cell r="F193261" t="str">
            <v>espwa-haiti.org</v>
          </cell>
          <cell r="G193261" t="str">
            <v>224709</v>
          </cell>
        </row>
        <row r="193262">
          <cell r="F193262" t="str">
            <v>espysecurity.com</v>
          </cell>
          <cell r="G193262" t="str">
            <v>224710</v>
          </cell>
        </row>
        <row r="193263">
          <cell r="F193263" t="str">
            <v>esq.com</v>
          </cell>
          <cell r="G193263" t="str">
            <v>224711</v>
          </cell>
        </row>
        <row r="193264">
          <cell r="F193264" t="str">
            <v>esqmelaw.com</v>
          </cell>
          <cell r="G193264" t="str">
            <v>224712</v>
          </cell>
        </row>
        <row r="193265">
          <cell r="F193265" t="str">
            <v>esqsafe.launchrock.com</v>
          </cell>
          <cell r="G193265" t="str">
            <v>224713</v>
          </cell>
        </row>
        <row r="193266">
          <cell r="F193266" t="str">
            <v>esqsocial.com</v>
          </cell>
          <cell r="G193266" t="str">
            <v>224714</v>
          </cell>
        </row>
        <row r="193267">
          <cell r="F193267" t="str">
            <v>esquare.com.pk</v>
          </cell>
          <cell r="G193267" t="str">
            <v>224715</v>
          </cell>
        </row>
        <row r="193268">
          <cell r="F193268" t="str">
            <v>esquareinfo.com</v>
          </cell>
          <cell r="G193268" t="str">
            <v>224716</v>
          </cell>
        </row>
        <row r="193269">
          <cell r="F193269" t="str">
            <v>esquilaxgames.com</v>
          </cell>
          <cell r="G193269" t="str">
            <v>224717</v>
          </cell>
        </row>
        <row r="193270">
          <cell r="F193270" t="str">
            <v>esquire.co.id</v>
          </cell>
          <cell r="G193270" t="str">
            <v>224718</v>
          </cell>
        </row>
        <row r="193271">
          <cell r="F193271" t="str">
            <v>esquirebank.com</v>
          </cell>
          <cell r="G193271" t="str">
            <v>224719</v>
          </cell>
        </row>
        <row r="193272">
          <cell r="F193272" t="str">
            <v>esquiresolutions.com</v>
          </cell>
          <cell r="G193272" t="str">
            <v>224720</v>
          </cell>
        </row>
        <row r="193273">
          <cell r="F193273" t="str">
            <v>essabank.com</v>
          </cell>
          <cell r="G193273" t="str">
            <v>224721</v>
          </cell>
        </row>
        <row r="193274">
          <cell r="F193274" t="str">
            <v>essarteleinfra.com</v>
          </cell>
          <cell r="G193274" t="str">
            <v>224722</v>
          </cell>
        </row>
        <row r="193275">
          <cell r="F193275" t="str">
            <v>essay-company.com</v>
          </cell>
          <cell r="G193275" t="str">
            <v>224723</v>
          </cell>
        </row>
        <row r="193276">
          <cell r="F193276" t="str">
            <v>essay.pp.ua</v>
          </cell>
          <cell r="G193276" t="str">
            <v>224724</v>
          </cell>
        </row>
        <row r="193277">
          <cell r="F193277" t="str">
            <v>essay4students.com</v>
          </cell>
          <cell r="G193277" t="str">
            <v>224725</v>
          </cell>
        </row>
        <row r="193278">
          <cell r="F193278" t="str">
            <v>essayacademia.com</v>
          </cell>
          <cell r="G193278" t="str">
            <v>224726</v>
          </cell>
        </row>
        <row r="193279">
          <cell r="F193279" t="str">
            <v>essayavenue.co.uk</v>
          </cell>
          <cell r="G193279" t="str">
            <v>224727</v>
          </cell>
        </row>
        <row r="193280">
          <cell r="F193280" t="str">
            <v>essaybaron.com</v>
          </cell>
          <cell r="G193280" t="str">
            <v>224728</v>
          </cell>
        </row>
        <row r="193281">
          <cell r="F193281" t="str">
            <v>essaybox.co.uk</v>
          </cell>
          <cell r="G193281" t="str">
            <v>224729</v>
          </cell>
        </row>
        <row r="193282">
          <cell r="F193282" t="str">
            <v>essaycorp.com</v>
          </cell>
          <cell r="G193282" t="str">
            <v>224730</v>
          </cell>
        </row>
        <row r="193283">
          <cell r="F193283" t="str">
            <v>essaydb.net</v>
          </cell>
          <cell r="G193283" t="str">
            <v>224731</v>
          </cell>
        </row>
        <row r="193284">
          <cell r="F193284" t="str">
            <v>essaydirectory.com</v>
          </cell>
          <cell r="G193284" t="str">
            <v>224732</v>
          </cell>
        </row>
        <row r="193285">
          <cell r="F193285" t="str">
            <v>essayedge.com</v>
          </cell>
          <cell r="G193285" t="str">
            <v>224733</v>
          </cell>
        </row>
        <row r="193286">
          <cell r="F193286" t="str">
            <v>essayhelpuk.com</v>
          </cell>
          <cell r="G193286" t="str">
            <v>224734</v>
          </cell>
        </row>
        <row r="193287">
          <cell r="F193287" t="str">
            <v>essayi.com</v>
          </cell>
          <cell r="G193287" t="str">
            <v>224735</v>
          </cell>
        </row>
        <row r="193288">
          <cell r="F193288" t="str">
            <v>essayking.net</v>
          </cell>
          <cell r="G193288" t="str">
            <v>224736</v>
          </cell>
        </row>
        <row r="193289">
          <cell r="F193289" t="str">
            <v>essaymentors.com</v>
          </cell>
          <cell r="G193289" t="str">
            <v>224737</v>
          </cell>
        </row>
        <row r="193290">
          <cell r="F193290" t="str">
            <v>essayonline.biz</v>
          </cell>
          <cell r="G193290" t="str">
            <v>224738</v>
          </cell>
        </row>
        <row r="193291">
          <cell r="F193291" t="str">
            <v>essayorders.co.uk</v>
          </cell>
          <cell r="G193291" t="str">
            <v>224739</v>
          </cell>
        </row>
        <row r="193292">
          <cell r="F193292" t="str">
            <v>essaypro.com</v>
          </cell>
          <cell r="G193292" t="str">
            <v>224740</v>
          </cell>
        </row>
        <row r="193293">
          <cell r="F193293" t="str">
            <v>essaypros.co.uk</v>
          </cell>
          <cell r="G193293" t="str">
            <v>224741</v>
          </cell>
        </row>
        <row r="193294">
          <cell r="F193294" t="str">
            <v>essayroo.com</v>
          </cell>
          <cell r="G193294" t="str">
            <v>224742</v>
          </cell>
        </row>
        <row r="193295">
          <cell r="F193295" t="str">
            <v>essayscam.org</v>
          </cell>
          <cell r="G193295" t="str">
            <v>224743</v>
          </cell>
        </row>
        <row r="193296">
          <cell r="F193296" t="str">
            <v>essayservice.com</v>
          </cell>
          <cell r="G193296" t="str">
            <v>224744</v>
          </cell>
        </row>
        <row r="193297">
          <cell r="F193297" t="str">
            <v>essayshark.com</v>
          </cell>
          <cell r="G193297" t="str">
            <v>224745</v>
          </cell>
        </row>
        <row r="193298">
          <cell r="F193298" t="str">
            <v>essayskills.com</v>
          </cell>
          <cell r="G193298" t="str">
            <v>224746</v>
          </cell>
        </row>
        <row r="193299">
          <cell r="F193299" t="str">
            <v>essayswritingservice.co.uk</v>
          </cell>
          <cell r="G193299" t="str">
            <v>224747</v>
          </cell>
        </row>
        <row r="193300">
          <cell r="F193300" t="str">
            <v>essaytagger.com</v>
          </cell>
          <cell r="G193300" t="str">
            <v>224748</v>
          </cell>
        </row>
        <row r="193301">
          <cell r="F193301" t="str">
            <v>essaytask.com</v>
          </cell>
          <cell r="G193301" t="str">
            <v>224749</v>
          </cell>
        </row>
        <row r="193302">
          <cell r="F193302" t="str">
            <v>essaythinker.com</v>
          </cell>
          <cell r="G193302" t="str">
            <v>224750</v>
          </cell>
        </row>
        <row r="193303">
          <cell r="F193303" t="str">
            <v>essaytigers.com</v>
          </cell>
          <cell r="G193303" t="str">
            <v>224751</v>
          </cell>
        </row>
        <row r="193304">
          <cell r="F193304" t="str">
            <v>essayvictory.biz</v>
          </cell>
          <cell r="G193304" t="str">
            <v>224752</v>
          </cell>
        </row>
        <row r="193305">
          <cell r="F193305" t="str">
            <v>essaywriters.net</v>
          </cell>
          <cell r="G193305" t="str">
            <v>224753</v>
          </cell>
        </row>
        <row r="193306">
          <cell r="F193306" t="str">
            <v>essaywriting.reviews</v>
          </cell>
          <cell r="G193306" t="str">
            <v>224754</v>
          </cell>
        </row>
        <row r="193307">
          <cell r="F193307" t="str">
            <v>essaywritingbay.net</v>
          </cell>
          <cell r="G193307" t="str">
            <v>224755</v>
          </cell>
        </row>
        <row r="193308">
          <cell r="F193308" t="str">
            <v>essc-support.com</v>
          </cell>
          <cell r="G193308" t="str">
            <v>224756</v>
          </cell>
        </row>
        <row r="193309">
          <cell r="F193309" t="str">
            <v>essecreative.net</v>
          </cell>
          <cell r="G193309" t="str">
            <v>224757</v>
          </cell>
        </row>
        <row r="193310">
          <cell r="F193310" t="str">
            <v>essel-deutschland.de</v>
          </cell>
          <cell r="G193310" t="str">
            <v>224758</v>
          </cell>
        </row>
        <row r="193311">
          <cell r="F193311" t="str">
            <v>esselcorp.com</v>
          </cell>
          <cell r="G193311" t="str">
            <v>224759</v>
          </cell>
        </row>
        <row r="193312">
          <cell r="F193312" t="str">
            <v>essemengineers.com</v>
          </cell>
          <cell r="G193312" t="str">
            <v>224760</v>
          </cell>
        </row>
        <row r="193313">
          <cell r="F193313" t="str">
            <v>essence-grp.com</v>
          </cell>
          <cell r="G193313" t="str">
            <v>224761</v>
          </cell>
        </row>
        <row r="193314">
          <cell r="F193314" t="str">
            <v>essencedigital.com</v>
          </cell>
          <cell r="G193314" t="str">
            <v>224762</v>
          </cell>
        </row>
        <row r="193315">
          <cell r="F193315" t="str">
            <v>essencehealthcare.com</v>
          </cell>
          <cell r="G193315" t="str">
            <v>224763</v>
          </cell>
        </row>
        <row r="193316">
          <cell r="F193316" t="str">
            <v>essendle.com</v>
          </cell>
          <cell r="G193316" t="str">
            <v>224764</v>
          </cell>
        </row>
        <row r="193317">
          <cell r="F193317" t="str">
            <v>essenrentacar.com</v>
          </cell>
          <cell r="G193317" t="str">
            <v>224765</v>
          </cell>
        </row>
        <row r="193318">
          <cell r="F193318" t="str">
            <v>essensa.org</v>
          </cell>
          <cell r="G193318" t="str">
            <v>224766</v>
          </cell>
        </row>
        <row r="193319">
          <cell r="F193319" t="str">
            <v>essenso.com</v>
          </cell>
          <cell r="G193319" t="str">
            <v>224767</v>
          </cell>
        </row>
        <row r="193320">
          <cell r="F193320" t="str">
            <v>essensys.tech</v>
          </cell>
          <cell r="G193320" t="str">
            <v>224768</v>
          </cell>
        </row>
        <row r="193321">
          <cell r="F193321" t="str">
            <v>essentgroup.com</v>
          </cell>
          <cell r="G193321" t="str">
            <v>224769</v>
          </cell>
        </row>
        <row r="193322">
          <cell r="F193322" t="str">
            <v>essential-music.com</v>
          </cell>
          <cell r="G193322" t="str">
            <v>224770</v>
          </cell>
        </row>
        <row r="193323">
          <cell r="F193323" t="str">
            <v>essential-promotions.co.uk</v>
          </cell>
          <cell r="G193323" t="str">
            <v>224771</v>
          </cell>
        </row>
        <row r="193324">
          <cell r="F193324" t="str">
            <v>essential.tv</v>
          </cell>
          <cell r="G193324" t="str">
            <v>224772</v>
          </cell>
        </row>
        <row r="193325">
          <cell r="F193325" t="str">
            <v>essentialaccessibility.com</v>
          </cell>
          <cell r="G193325" t="str">
            <v>224773</v>
          </cell>
        </row>
        <row r="193326">
          <cell r="F193326" t="str">
            <v>essentialforensics.co.uk</v>
          </cell>
          <cell r="G193326" t="str">
            <v>224774</v>
          </cell>
        </row>
        <row r="193327">
          <cell r="F193327" t="str">
            <v>essentiallearning.com</v>
          </cell>
          <cell r="G193327" t="str">
            <v>224775</v>
          </cell>
        </row>
        <row r="193328">
          <cell r="F193328" t="str">
            <v>essentialmedia.de</v>
          </cell>
          <cell r="G193328" t="str">
            <v>224776</v>
          </cell>
        </row>
        <row r="193329">
          <cell r="F193329" t="str">
            <v>essentialminds.com</v>
          </cell>
          <cell r="G193329" t="str">
            <v>224777</v>
          </cell>
        </row>
        <row r="193330">
          <cell r="F193330" t="str">
            <v>essentialmotoring101.com</v>
          </cell>
          <cell r="G193330" t="str">
            <v>224778</v>
          </cell>
        </row>
        <row r="193331">
          <cell r="F193331" t="str">
            <v>essentialpharma.com</v>
          </cell>
          <cell r="G193331" t="str">
            <v>224779</v>
          </cell>
        </row>
        <row r="193332">
          <cell r="F193332" t="str">
            <v>essentialpowerllc.com</v>
          </cell>
          <cell r="G193332" t="str">
            <v>224780</v>
          </cell>
        </row>
        <row r="193333">
          <cell r="F193333" t="str">
            <v>essentialskillz.com</v>
          </cell>
          <cell r="G193333" t="str">
            <v>224781</v>
          </cell>
        </row>
        <row r="193334">
          <cell r="F193334" t="str">
            <v>essentient.ca</v>
          </cell>
          <cell r="G193334" t="str">
            <v>224782</v>
          </cell>
        </row>
        <row r="193335">
          <cell r="F193335" t="str">
            <v>essentiummaterials.com</v>
          </cell>
          <cell r="G193335" t="str">
            <v>224783</v>
          </cell>
        </row>
        <row r="193336">
          <cell r="F193336" t="str">
            <v>essenzadayspa.com</v>
          </cell>
          <cell r="G193336" t="str">
            <v>224784</v>
          </cell>
        </row>
        <row r="193337">
          <cell r="F193337" t="str">
            <v>essepr.com</v>
          </cell>
          <cell r="G193337" t="str">
            <v>224785</v>
          </cell>
        </row>
        <row r="193338">
          <cell r="F193338" t="str">
            <v>essera.com.tr</v>
          </cell>
          <cell r="G193338" t="str">
            <v>224786</v>
          </cell>
        </row>
        <row r="193339">
          <cell r="F193339" t="str">
            <v>essette.com</v>
          </cell>
          <cell r="G193339" t="str">
            <v>224787</v>
          </cell>
        </row>
        <row r="193340">
          <cell r="F193340" t="str">
            <v>essex-distributions.com</v>
          </cell>
          <cell r="G193340" t="str">
            <v>224788</v>
          </cell>
        </row>
        <row r="193341">
          <cell r="F193341" t="str">
            <v>essexseos.co.uk</v>
          </cell>
          <cell r="G193341" t="str">
            <v>224789</v>
          </cell>
        </row>
        <row r="193342">
          <cell r="F193342" t="str">
            <v>essexshoes.co.uk</v>
          </cell>
          <cell r="G193342" t="str">
            <v>224790</v>
          </cell>
        </row>
        <row r="193343">
          <cell r="F193343" t="str">
            <v>esseyepro.com</v>
          </cell>
          <cell r="G193343" t="str">
            <v>224791</v>
          </cell>
        </row>
        <row r="193344">
          <cell r="F193344" t="str">
            <v>essglobal.com</v>
          </cell>
          <cell r="G193344" t="str">
            <v>224792</v>
          </cell>
        </row>
        <row r="193345">
          <cell r="F193345" t="str">
            <v>esshungary.eu</v>
          </cell>
          <cell r="G193345" t="str">
            <v>224793</v>
          </cell>
        </row>
        <row r="193346">
          <cell r="F193346" t="str">
            <v>essilorusa.com</v>
          </cell>
          <cell r="G193346" t="str">
            <v>224794</v>
          </cell>
        </row>
        <row r="193347">
          <cell r="F193347" t="str">
            <v>essioshower.com</v>
          </cell>
          <cell r="G193347" t="str">
            <v>224795</v>
          </cell>
        </row>
        <row r="193348">
          <cell r="F193348" t="str">
            <v>essmak.com</v>
          </cell>
          <cell r="G193348" t="str">
            <v>224796</v>
          </cell>
        </row>
        <row r="193349">
          <cell r="F193349" t="str">
            <v>essmed.se</v>
          </cell>
          <cell r="G193349" t="str">
            <v>224797</v>
          </cell>
        </row>
        <row r="193350">
          <cell r="F193350" t="str">
            <v>essolution.in</v>
          </cell>
          <cell r="G193350" t="str">
            <v>224798</v>
          </cell>
        </row>
        <row r="193351">
          <cell r="F193351" t="str">
            <v>essoy.fi</v>
          </cell>
          <cell r="G193351" t="str">
            <v>224799</v>
          </cell>
        </row>
        <row r="193352">
          <cell r="F193352" t="str">
            <v>est-systems.com</v>
          </cell>
          <cell r="G193352" t="str">
            <v>224800</v>
          </cell>
        </row>
        <row r="193353">
          <cell r="F193353" t="str">
            <v>estadios.pl</v>
          </cell>
          <cell r="G193353" t="str">
            <v>224801</v>
          </cell>
        </row>
        <row r="193354">
          <cell r="F193354" t="str">
            <v>estaff365.com</v>
          </cell>
          <cell r="G193354" t="str">
            <v>224802</v>
          </cell>
        </row>
        <row r="193355">
          <cell r="F193355" t="str">
            <v>estagiare.com</v>
          </cell>
          <cell r="G193355" t="str">
            <v>224803</v>
          </cell>
        </row>
        <row r="193356">
          <cell r="F193356" t="str">
            <v>estantevirtual.com.br</v>
          </cell>
          <cell r="G193356" t="str">
            <v>224804</v>
          </cell>
        </row>
        <row r="193357">
          <cell r="F193357" t="str">
            <v>estaramerica.com</v>
          </cell>
          <cell r="G193357" t="str">
            <v>224805</v>
          </cell>
        </row>
        <row r="193358">
          <cell r="F193358" t="str">
            <v>estarte.me</v>
          </cell>
          <cell r="G193358" t="str">
            <v>224806</v>
          </cell>
        </row>
        <row r="193359">
          <cell r="F193359" t="str">
            <v>estarters.com</v>
          </cell>
          <cell r="G193359" t="str">
            <v>224807</v>
          </cell>
        </row>
        <row r="193360">
          <cell r="F193360" t="str">
            <v>estate123.com</v>
          </cell>
          <cell r="G193360" t="str">
            <v>224808</v>
          </cell>
        </row>
        <row r="193361">
          <cell r="F193361" t="str">
            <v>estateace.com</v>
          </cell>
          <cell r="G193361" t="str">
            <v>224809</v>
          </cell>
        </row>
        <row r="193362">
          <cell r="F193362" t="str">
            <v>estateagents123.com</v>
          </cell>
          <cell r="G193362" t="str">
            <v>224810</v>
          </cell>
        </row>
        <row r="193363">
          <cell r="F193363" t="str">
            <v>estateblock.com</v>
          </cell>
          <cell r="G193363" t="str">
            <v>224811</v>
          </cell>
        </row>
        <row r="193364">
          <cell r="F193364" t="str">
            <v>estatecentral.com.au</v>
          </cell>
          <cell r="G193364" t="str">
            <v>224812</v>
          </cell>
        </row>
        <row r="193365">
          <cell r="F193365" t="str">
            <v>estatecreate.com</v>
          </cell>
          <cell r="G193365" t="str">
            <v>224813</v>
          </cell>
        </row>
        <row r="193366">
          <cell r="F193366" t="str">
            <v>estatelane.com</v>
          </cell>
          <cell r="G193366" t="str">
            <v>224814</v>
          </cell>
        </row>
        <row r="193367">
          <cell r="F193367" t="str">
            <v>estatemap.com</v>
          </cell>
          <cell r="G193367" t="str">
            <v>224815</v>
          </cell>
        </row>
        <row r="193368">
          <cell r="F193368" t="str">
            <v>estateplusplus.com</v>
          </cell>
          <cell r="G193368" t="str">
            <v>224816</v>
          </cell>
        </row>
        <row r="193369">
          <cell r="F193369" t="str">
            <v>estateschimney.com</v>
          </cell>
          <cell r="G193369" t="str">
            <v>224817</v>
          </cell>
        </row>
        <row r="193370">
          <cell r="F193370" t="str">
            <v>estatestoday.co.uk</v>
          </cell>
          <cell r="G193370" t="str">
            <v>224818</v>
          </cell>
        </row>
        <row r="193371">
          <cell r="F193371" t="str">
            <v>estatlabs.com</v>
          </cell>
          <cell r="G193371" t="str">
            <v>224819</v>
          </cell>
        </row>
        <row r="193372">
          <cell r="F193372" t="str">
            <v>estcal.com</v>
          </cell>
          <cell r="G193372" t="str">
            <v>224820</v>
          </cell>
        </row>
        <row r="193373">
          <cell r="F193373" t="str">
            <v>estdistribution.com</v>
          </cell>
          <cell r="G193373" t="str">
            <v>224821</v>
          </cell>
        </row>
        <row r="193374">
          <cell r="F193374" t="str">
            <v>estebaninteriors.com</v>
          </cell>
          <cell r="G193374" t="str">
            <v>224822</v>
          </cell>
        </row>
        <row r="193375">
          <cell r="F193375" t="str">
            <v>estebull.com</v>
          </cell>
          <cell r="G193375" t="str">
            <v>224823</v>
          </cell>
        </row>
        <row r="193376">
          <cell r="F193376" t="str">
            <v>estecha.com</v>
          </cell>
          <cell r="G193376" t="str">
            <v>224824</v>
          </cell>
        </row>
        <row r="193377">
          <cell r="F193377" t="str">
            <v>esteemcare.com</v>
          </cell>
          <cell r="G193377" t="str">
            <v>224825</v>
          </cell>
        </row>
        <row r="193378">
          <cell r="F193378" t="str">
            <v>esteeskitchen.com</v>
          </cell>
          <cell r="G193378" t="str">
            <v>224826</v>
          </cell>
        </row>
        <row r="193379">
          <cell r="F193379" t="str">
            <v>estela.co</v>
          </cell>
          <cell r="G193379" t="str">
            <v>224827</v>
          </cell>
        </row>
        <row r="193380">
          <cell r="F193380" t="str">
            <v>estelon.com</v>
          </cell>
          <cell r="G193380" t="str">
            <v>224828</v>
          </cell>
        </row>
        <row r="193381">
          <cell r="F193381" t="str">
            <v>esteltelecom.com</v>
          </cell>
          <cell r="G193381" t="str">
            <v>224829</v>
          </cell>
        </row>
        <row r="193382">
          <cell r="F193382" t="str">
            <v>estenda.com</v>
          </cell>
          <cell r="G193382" t="str">
            <v>224830</v>
          </cell>
        </row>
        <row r="193383">
          <cell r="F193383" t="str">
            <v>estensa.it</v>
          </cell>
          <cell r="G193383" t="str">
            <v>224831</v>
          </cell>
        </row>
        <row r="193384">
          <cell r="F193384" t="str">
            <v>estensonlogistics.com</v>
          </cell>
          <cell r="G193384" t="str">
            <v>224832</v>
          </cell>
        </row>
        <row r="193385">
          <cell r="F193385" t="str">
            <v>estep.com.tr</v>
          </cell>
          <cell r="G193385" t="str">
            <v>224833</v>
          </cell>
        </row>
        <row r="193386">
          <cell r="F193386" t="str">
            <v>esterel-technologies.com</v>
          </cell>
          <cell r="G193386" t="str">
            <v>224834</v>
          </cell>
        </row>
        <row r="193387">
          <cell r="F193387" t="str">
            <v>estern.wix.com</v>
          </cell>
          <cell r="G193387" t="str">
            <v>224835</v>
          </cell>
        </row>
        <row r="193388">
          <cell r="F193388" t="str">
            <v>esternmedical.com</v>
          </cell>
          <cell r="G193388" t="str">
            <v>224836</v>
          </cell>
        </row>
        <row r="193389">
          <cell r="F193389" t="str">
            <v>esteslegaloffice.com</v>
          </cell>
          <cell r="G193389" t="str">
            <v>224837</v>
          </cell>
        </row>
        <row r="193390">
          <cell r="F193390" t="str">
            <v>esteuerpartner.de</v>
          </cell>
          <cell r="G193390" t="str">
            <v>224838</v>
          </cell>
        </row>
        <row r="193391">
          <cell r="F193391" t="str">
            <v>esthe-tech.se</v>
          </cell>
          <cell r="G193391" t="str">
            <v>224839</v>
          </cell>
        </row>
        <row r="193392">
          <cell r="F193392" t="str">
            <v>esthercreativegroup.com</v>
          </cell>
          <cell r="G193392" t="str">
            <v>224840</v>
          </cell>
        </row>
        <row r="193393">
          <cell r="F193393" t="str">
            <v>estijl.com</v>
          </cell>
          <cell r="G193393" t="str">
            <v>224841</v>
          </cell>
        </row>
        <row r="193394">
          <cell r="F193394" t="str">
            <v>estilook.com</v>
          </cell>
          <cell r="G193394" t="str">
            <v>224842</v>
          </cell>
        </row>
        <row r="193395">
          <cell r="F193395" t="str">
            <v>estimateone.com</v>
          </cell>
          <cell r="G193395" t="str">
            <v>224843</v>
          </cell>
        </row>
        <row r="193396">
          <cell r="F193396" t="str">
            <v>estimprice.com</v>
          </cell>
          <cell r="G193396" t="str">
            <v>224844</v>
          </cell>
        </row>
        <row r="193397">
          <cell r="F193397" t="str">
            <v>estin.com</v>
          </cell>
          <cell r="G193397" t="str">
            <v>224845</v>
          </cell>
        </row>
        <row r="193398">
          <cell r="F193398" t="str">
            <v>estina.com</v>
          </cell>
          <cell r="G193398" t="str">
            <v>224846</v>
          </cell>
        </row>
        <row r="193399">
          <cell r="F193399" t="str">
            <v>estinet.com</v>
          </cell>
          <cell r="G193399" t="str">
            <v>224847</v>
          </cell>
        </row>
        <row r="193400">
          <cell r="F193400" t="str">
            <v>estockcard.com</v>
          </cell>
          <cell r="G193400" t="str">
            <v>224848</v>
          </cell>
        </row>
        <row r="193401">
          <cell r="F193401" t="str">
            <v>estoeslegal.com</v>
          </cell>
          <cell r="G193401" t="str">
            <v>224849</v>
          </cell>
        </row>
        <row r="193402">
          <cell r="F193402" t="str">
            <v>estonianworld.com</v>
          </cell>
          <cell r="G193402" t="str">
            <v>224850</v>
          </cell>
        </row>
        <row r="193403">
          <cell r="F193403" t="str">
            <v>estop-group.com</v>
          </cell>
          <cell r="G193403" t="str">
            <v>224851</v>
          </cell>
        </row>
        <row r="193404">
          <cell r="F193404" t="str">
            <v>estoremarket.com</v>
          </cell>
          <cell r="G193404" t="str">
            <v>224852</v>
          </cell>
        </row>
        <row r="193405">
          <cell r="F193405" t="str">
            <v>estoremedia.com</v>
          </cell>
          <cell r="G193405" t="str">
            <v>224853</v>
          </cell>
        </row>
        <row r="193406">
          <cell r="F193406" t="str">
            <v>estorerunner.com</v>
          </cell>
          <cell r="G193406" t="str">
            <v>224854</v>
          </cell>
        </row>
        <row r="193407">
          <cell r="F193407" t="str">
            <v>estoreseller.com</v>
          </cell>
          <cell r="G193407" t="str">
            <v>224855</v>
          </cell>
        </row>
        <row r="193408">
          <cell r="F193408" t="str">
            <v>estoujogando.com.br</v>
          </cell>
          <cell r="G193408" t="str">
            <v>224856</v>
          </cell>
        </row>
        <row r="193409">
          <cell r="F193409" t="str">
            <v>estrata.ca</v>
          </cell>
          <cell r="G193409" t="str">
            <v>224857</v>
          </cell>
        </row>
        <row r="193410">
          <cell r="F193410" t="str">
            <v>estrategiadigital.cat</v>
          </cell>
          <cell r="G193410" t="str">
            <v>224858</v>
          </cell>
        </row>
        <row r="193411">
          <cell r="F193411" t="str">
            <v>estrategicsolutions.com</v>
          </cell>
          <cell r="G193411" t="str">
            <v>224859</v>
          </cell>
        </row>
        <row r="193412">
          <cell r="F193412" t="str">
            <v>estratel.com.mx</v>
          </cell>
          <cell r="G193412" t="str">
            <v>224860</v>
          </cell>
        </row>
        <row r="193413">
          <cell r="F193413" t="str">
            <v>estre.com.br</v>
          </cell>
          <cell r="G193413" t="str">
            <v>224861</v>
          </cell>
        </row>
        <row r="193414">
          <cell r="F193414" t="str">
            <v>estreet.club</v>
          </cell>
          <cell r="G193414" t="str">
            <v>224862</v>
          </cell>
        </row>
        <row r="193415">
          <cell r="F193415" t="str">
            <v>estrellaies.com</v>
          </cell>
          <cell r="G193415" t="str">
            <v>224863</v>
          </cell>
        </row>
        <row r="193416">
          <cell r="F193416" t="str">
            <v>estrenos21.com</v>
          </cell>
          <cell r="G193416" t="str">
            <v>224864</v>
          </cell>
        </row>
        <row r="193417">
          <cell r="F193417" t="str">
            <v>estrocommunications.com</v>
          </cell>
          <cell r="G193417" t="str">
            <v>224865</v>
          </cell>
        </row>
        <row r="193418">
          <cell r="F193418" t="str">
            <v>estruc.com</v>
          </cell>
          <cell r="G193418" t="str">
            <v>224866</v>
          </cell>
        </row>
        <row r="193419">
          <cell r="F193419" t="str">
            <v>estuarioti.com.br</v>
          </cell>
          <cell r="G193419" t="str">
            <v>224867</v>
          </cell>
        </row>
        <row r="193420">
          <cell r="F193420" t="str">
            <v>estudentloan.com</v>
          </cell>
          <cell r="G193420" t="str">
            <v>224868</v>
          </cell>
        </row>
        <row r="193421">
          <cell r="F193421" t="str">
            <v>estudifgh.net</v>
          </cell>
          <cell r="G193421" t="str">
            <v>224869</v>
          </cell>
        </row>
        <row r="193422">
          <cell r="F193422" t="str">
            <v>estudioalamo.com.ar</v>
          </cell>
          <cell r="G193422" t="str">
            <v>224870</v>
          </cell>
        </row>
        <row r="193423">
          <cell r="F193423" t="str">
            <v>estudiomanjericao.com.br</v>
          </cell>
          <cell r="G193423" t="str">
            <v>224871</v>
          </cell>
        </row>
        <row r="193424">
          <cell r="F193424" t="str">
            <v>estudycorner.com</v>
          </cell>
          <cell r="G193424" t="str">
            <v>224872</v>
          </cell>
        </row>
        <row r="193425">
          <cell r="F193425" t="str">
            <v>estufaddora.com</v>
          </cell>
          <cell r="G193425" t="str">
            <v>224873</v>
          </cell>
        </row>
        <row r="193426">
          <cell r="F193426" t="str">
            <v>esub.com</v>
          </cell>
          <cell r="G193426" t="str">
            <v>224874</v>
          </cell>
        </row>
        <row r="193427">
          <cell r="F193427" t="str">
            <v>esunbank.com.tw</v>
          </cell>
          <cell r="G193427" t="str">
            <v>224875</v>
          </cell>
        </row>
        <row r="193428">
          <cell r="F193428" t="str">
            <v>esupplysystems.com</v>
          </cell>
          <cell r="G193428" t="str">
            <v>224876</v>
          </cell>
        </row>
        <row r="193429">
          <cell r="F193429" t="str">
            <v>esurance.ch</v>
          </cell>
          <cell r="G193429" t="str">
            <v>224877</v>
          </cell>
        </row>
        <row r="193430">
          <cell r="F193430" t="str">
            <v>esurance.com</v>
          </cell>
          <cell r="G193430" t="str">
            <v>224878</v>
          </cell>
        </row>
        <row r="193431">
          <cell r="F193431" t="str">
            <v>esure.com</v>
          </cell>
          <cell r="G193431" t="str">
            <v>224879</v>
          </cell>
        </row>
        <row r="193432">
          <cell r="F193432" t="str">
            <v>esurv.org</v>
          </cell>
          <cell r="G193432" t="str">
            <v>224880</v>
          </cell>
        </row>
        <row r="193433">
          <cell r="F193433" t="str">
            <v>esurveying.net</v>
          </cell>
          <cell r="G193433" t="str">
            <v>224881</v>
          </cell>
        </row>
        <row r="193434">
          <cell r="F193434" t="str">
            <v>esurveyspro.com</v>
          </cell>
          <cell r="G193434" t="str">
            <v>224882</v>
          </cell>
        </row>
        <row r="193435">
          <cell r="F193435" t="str">
            <v>esvaq.com</v>
          </cell>
          <cell r="G193435" t="str">
            <v>224883</v>
          </cell>
        </row>
        <row r="193436">
          <cell r="F193436" t="str">
            <v>esvyda.com</v>
          </cell>
          <cell r="G193436" t="str">
            <v>224884</v>
          </cell>
        </row>
        <row r="193437">
          <cell r="F193437" t="str">
            <v>eswarm.com</v>
          </cell>
          <cell r="G193437" t="str">
            <v>224885</v>
          </cell>
        </row>
        <row r="193438">
          <cell r="F193438" t="str">
            <v>esweets.cn</v>
          </cell>
          <cell r="G193438" t="str">
            <v>224886</v>
          </cell>
        </row>
        <row r="193439">
          <cell r="F193439" t="str">
            <v>eswgroup.com</v>
          </cell>
          <cell r="G193439" t="str">
            <v>224887</v>
          </cell>
        </row>
        <row r="193440">
          <cell r="F193440" t="str">
            <v>esyakutuphanesi.com</v>
          </cell>
          <cell r="G193440" t="str">
            <v>224888</v>
          </cell>
        </row>
        <row r="193441">
          <cell r="F193441" t="str">
            <v>esymmetrix.com</v>
          </cell>
          <cell r="G193441" t="str">
            <v>224889</v>
          </cell>
        </row>
        <row r="193442">
          <cell r="F193442" t="str">
            <v>esyncsecurity.com</v>
          </cell>
          <cell r="G193442" t="str">
            <v>224890</v>
          </cell>
        </row>
        <row r="193443">
          <cell r="F193443" t="str">
            <v>esynergy-solutions.co.uk</v>
          </cell>
          <cell r="G193443" t="str">
            <v>224891</v>
          </cell>
        </row>
        <row r="193444">
          <cell r="F193444" t="str">
            <v>esystemstechnology.com</v>
          </cell>
          <cell r="G193444" t="str">
            <v>224892</v>
          </cell>
        </row>
        <row r="193445">
          <cell r="F193445" t="str">
            <v>et-foundation.co.uk</v>
          </cell>
          <cell r="G193445" t="str">
            <v>224893</v>
          </cell>
        </row>
        <row r="193446">
          <cell r="F193446" t="str">
            <v>et3.com</v>
          </cell>
          <cell r="G193446" t="str">
            <v>224894</v>
          </cell>
        </row>
        <row r="193447">
          <cell r="F193447" t="str">
            <v>et3alem.com</v>
          </cell>
          <cell r="G193447" t="str">
            <v>224895</v>
          </cell>
        </row>
        <row r="193448">
          <cell r="F193448" t="str">
            <v>etacanadavisa.com</v>
          </cell>
          <cell r="G193448" t="str">
            <v>224896</v>
          </cell>
        </row>
        <row r="193449">
          <cell r="F193449" t="str">
            <v>etaconsults.com</v>
          </cell>
          <cell r="G193449" t="str">
            <v>224897</v>
          </cell>
        </row>
        <row r="193450">
          <cell r="F193450" t="str">
            <v>etacsolutions.com</v>
          </cell>
          <cell r="G193450" t="str">
            <v>224898</v>
          </cell>
        </row>
        <row r="193451">
          <cell r="F193451" t="str">
            <v>etadevices.com</v>
          </cell>
          <cell r="G193451" t="str">
            <v>224899</v>
          </cell>
        </row>
        <row r="193452">
          <cell r="F193452" t="str">
            <v>etaglive.com</v>
          </cell>
          <cell r="G193452" t="str">
            <v>224900</v>
          </cell>
        </row>
        <row r="193453">
          <cell r="F193453" t="str">
            <v>etagtechnologies.com</v>
          </cell>
          <cell r="G193453" t="str">
            <v>224901</v>
          </cell>
        </row>
        <row r="193454">
          <cell r="F193454" t="str">
            <v>etailerlabs.com</v>
          </cell>
          <cell r="G193454" t="str">
            <v>224902</v>
          </cell>
        </row>
        <row r="193455">
          <cell r="F193455" t="str">
            <v>etailinsights.com</v>
          </cell>
          <cell r="G193455" t="str">
            <v>224903</v>
          </cell>
        </row>
        <row r="193456">
          <cell r="F193456" t="str">
            <v>etailsolutions.com</v>
          </cell>
          <cell r="G193456" t="str">
            <v>224904</v>
          </cell>
        </row>
        <row r="193457">
          <cell r="F193457" t="str">
            <v>etailz.com</v>
          </cell>
          <cell r="G193457" t="str">
            <v>224905</v>
          </cell>
        </row>
        <row r="193458">
          <cell r="F193458" t="str">
            <v>etaksi.lt</v>
          </cell>
          <cell r="G193458" t="str">
            <v>224906</v>
          </cell>
        </row>
        <row r="193459">
          <cell r="F193459" t="str">
            <v>etalim.com</v>
          </cell>
          <cell r="G193459" t="str">
            <v>224907</v>
          </cell>
        </row>
        <row r="193460">
          <cell r="F193460" t="str">
            <v>etalkup.com</v>
          </cell>
          <cell r="G193460" t="str">
            <v>224908</v>
          </cell>
        </row>
        <row r="193461">
          <cell r="F193461" t="str">
            <v>etaminstudio.com</v>
          </cell>
          <cell r="G193461" t="str">
            <v>224909</v>
          </cell>
        </row>
        <row r="193462">
          <cell r="F193462" t="str">
            <v>etape16.com</v>
          </cell>
          <cell r="G193462" t="str">
            <v>224910</v>
          </cell>
        </row>
        <row r="193463">
          <cell r="F193463" t="str">
            <v>etapix.com</v>
          </cell>
          <cell r="G193463" t="str">
            <v>224911</v>
          </cell>
        </row>
        <row r="193464">
          <cell r="F193464" t="str">
            <v>etarget.eu</v>
          </cell>
          <cell r="G193464" t="str">
            <v>224912</v>
          </cell>
        </row>
        <row r="193465">
          <cell r="F193465" t="str">
            <v>etas.com</v>
          </cell>
          <cell r="G193465" t="str">
            <v>224913</v>
          </cell>
        </row>
        <row r="193466">
          <cell r="F193466" t="str">
            <v>etasemi.com</v>
          </cell>
          <cell r="G193466" t="str">
            <v>224914</v>
          </cell>
        </row>
        <row r="193467">
          <cell r="F193467" t="str">
            <v>etasku.fi</v>
          </cell>
          <cell r="G193467" t="str">
            <v>224915</v>
          </cell>
        </row>
        <row r="193468">
          <cell r="F193468" t="str">
            <v>etatvasoft.com</v>
          </cell>
          <cell r="G193468" t="str">
            <v>224916</v>
          </cell>
        </row>
        <row r="193469">
          <cell r="F193469" t="str">
            <v>etaxmentor.com</v>
          </cell>
          <cell r="G193469" t="str">
            <v>224917</v>
          </cell>
        </row>
        <row r="193470">
          <cell r="F193470" t="str">
            <v>etaxportal.com</v>
          </cell>
          <cell r="G193470" t="str">
            <v>224918</v>
          </cell>
        </row>
        <row r="193471">
          <cell r="F193471" t="str">
            <v>etbcat.com</v>
          </cell>
          <cell r="G193471" t="str">
            <v>224919</v>
          </cell>
        </row>
        <row r="193472">
          <cell r="F193472" t="str">
            <v>etcconsultingllc.com</v>
          </cell>
          <cell r="G193472" t="str">
            <v>224920</v>
          </cell>
        </row>
        <row r="193473">
          <cell r="F193473" t="str">
            <v>etccreativeinc.com</v>
          </cell>
          <cell r="G193473" t="str">
            <v>224921</v>
          </cell>
        </row>
        <row r="193474">
          <cell r="F193474" t="str">
            <v>etceter.com</v>
          </cell>
          <cell r="G193474" t="str">
            <v>224922</v>
          </cell>
        </row>
        <row r="193475">
          <cell r="F193475" t="str">
            <v>etcetering.com</v>
          </cell>
          <cell r="G193475" t="str">
            <v>224923</v>
          </cell>
        </row>
        <row r="193476">
          <cell r="F193476" t="str">
            <v>etchsoftware.com</v>
          </cell>
          <cell r="G193476" t="str">
            <v>224924</v>
          </cell>
        </row>
        <row r="193477">
          <cell r="F193477" t="str">
            <v>etctrips.org</v>
          </cell>
          <cell r="G193477" t="str">
            <v>224925</v>
          </cell>
        </row>
        <row r="193478">
          <cell r="F193478" t="str">
            <v>etd-consulting.com</v>
          </cell>
          <cell r="G193478" t="str">
            <v>224926</v>
          </cell>
        </row>
        <row r="193479">
          <cell r="F193479" t="str">
            <v>eteach.com</v>
          </cell>
          <cell r="G193479" t="str">
            <v>224927</v>
          </cell>
        </row>
        <row r="193480">
          <cell r="F193480" t="str">
            <v>eteachergroup.com</v>
          </cell>
          <cell r="G193480" t="str">
            <v>224928</v>
          </cell>
        </row>
        <row r="193481">
          <cell r="F193481" t="str">
            <v>eteaminc.com</v>
          </cell>
          <cell r="G193481" t="str">
            <v>224929</v>
          </cell>
        </row>
        <row r="193482">
          <cell r="F193482" t="str">
            <v>etecc.com</v>
          </cell>
          <cell r="G193482" t="str">
            <v>224930</v>
          </cell>
        </row>
        <row r="193483">
          <cell r="F193483" t="str">
            <v>etech.com</v>
          </cell>
          <cell r="G193483" t="str">
            <v>224931</v>
          </cell>
        </row>
        <row r="193484">
          <cell r="F193484" t="str">
            <v>etech7.com</v>
          </cell>
          <cell r="G193484" t="str">
            <v>224932</v>
          </cell>
        </row>
        <row r="193485">
          <cell r="F193485" t="str">
            <v>etechdiary.com</v>
          </cell>
          <cell r="G193485" t="str">
            <v>224933</v>
          </cell>
        </row>
        <row r="193486">
          <cell r="F193486" t="str">
            <v>etechgs.com</v>
          </cell>
          <cell r="G193486" t="str">
            <v>224934</v>
          </cell>
        </row>
        <row r="193487">
          <cell r="F193487" t="str">
            <v>etechknol.com</v>
          </cell>
          <cell r="G193487" t="str">
            <v>224935</v>
          </cell>
        </row>
        <row r="193488">
          <cell r="F193488" t="str">
            <v>etechlv.com</v>
          </cell>
          <cell r="G193488" t="str">
            <v>224936</v>
          </cell>
        </row>
        <row r="193489">
          <cell r="F193489" t="str">
            <v>etechnologies.co.nz</v>
          </cell>
          <cell r="G193489" t="str">
            <v>224937</v>
          </cell>
        </row>
        <row r="193490">
          <cell r="F193490" t="str">
            <v>etechparts.com</v>
          </cell>
          <cell r="G193490" t="str">
            <v>224938</v>
          </cell>
        </row>
        <row r="193491">
          <cell r="F193491" t="str">
            <v>etechservices.com</v>
          </cell>
          <cell r="G193491" t="str">
            <v>224939</v>
          </cell>
        </row>
        <row r="193492">
          <cell r="F193492" t="str">
            <v>etechsoft.com</v>
          </cell>
          <cell r="G193492" t="str">
            <v>224940</v>
          </cell>
        </row>
        <row r="193493">
          <cell r="F193493" t="str">
            <v>etechwiki.com</v>
          </cell>
          <cell r="G193493" t="str">
            <v>224941</v>
          </cell>
        </row>
        <row r="193494">
          <cell r="F193494" t="str">
            <v>etecsa.cu</v>
          </cell>
          <cell r="G193494" t="str">
            <v>224942</v>
          </cell>
        </row>
        <row r="193495">
          <cell r="F193495" t="str">
            <v>etecture.de</v>
          </cell>
          <cell r="G193495" t="str">
            <v>224943</v>
          </cell>
        </row>
        <row r="193496">
          <cell r="F193496" t="str">
            <v>eteknix.com</v>
          </cell>
          <cell r="G193496" t="str">
            <v>224944</v>
          </cell>
        </row>
        <row r="193497">
          <cell r="F193497" t="str">
            <v>etelecare.com</v>
          </cell>
          <cell r="G193497" t="str">
            <v>224945</v>
          </cell>
        </row>
        <row r="193498">
          <cell r="F193498" t="str">
            <v>etelecom.ro</v>
          </cell>
          <cell r="G193498" t="str">
            <v>224946</v>
          </cell>
        </row>
        <row r="193499">
          <cell r="F193499" t="str">
            <v>etelligenceinc.com</v>
          </cell>
          <cell r="G193499" t="str">
            <v>224947</v>
          </cell>
        </row>
        <row r="193500">
          <cell r="F193500" t="str">
            <v>etenias.com</v>
          </cell>
          <cell r="G193500" t="str">
            <v>224948</v>
          </cell>
        </row>
        <row r="193501">
          <cell r="F193501" t="str">
            <v>etennisleague.com</v>
          </cell>
          <cell r="G193501" t="str">
            <v>224949</v>
          </cell>
        </row>
        <row r="193502">
          <cell r="F193502" t="str">
            <v>eteqcomp.com</v>
          </cell>
          <cell r="G193502" t="str">
            <v>224950</v>
          </cell>
        </row>
        <row r="193503">
          <cell r="F193503" t="str">
            <v>eteraconsulting.com</v>
          </cell>
          <cell r="G193503" t="str">
            <v>224951</v>
          </cell>
        </row>
        <row r="193504">
          <cell r="F193504" t="str">
            <v>eteract.com</v>
          </cell>
          <cell r="G193504" t="str">
            <v>224952</v>
          </cell>
        </row>
        <row r="193505">
          <cell r="F193505" t="str">
            <v>eteria.es</v>
          </cell>
          <cell r="G193505" t="str">
            <v>224953</v>
          </cell>
        </row>
        <row r="193506">
          <cell r="F193506" t="str">
            <v>etermax.com</v>
          </cell>
          <cell r="G193506" t="str">
            <v>224954</v>
          </cell>
        </row>
        <row r="193507">
          <cell r="F193507" t="str">
            <v>eterment.co.jp</v>
          </cell>
          <cell r="G193507" t="str">
            <v>224955</v>
          </cell>
        </row>
        <row r="193508">
          <cell r="F193508" t="str">
            <v>etermlifeinsurance.net</v>
          </cell>
          <cell r="G193508" t="str">
            <v>224956</v>
          </cell>
        </row>
        <row r="193509">
          <cell r="F193509" t="str">
            <v>eternalcrystals.com.au</v>
          </cell>
          <cell r="G193509" t="str">
            <v>224957</v>
          </cell>
        </row>
        <row r="193510">
          <cell r="F193510" t="str">
            <v>eternalgambling.com</v>
          </cell>
          <cell r="G193510" t="str">
            <v>224958</v>
          </cell>
        </row>
        <row r="193511">
          <cell r="F193511" t="str">
            <v>eternalsparkles.com</v>
          </cell>
          <cell r="G193511" t="str">
            <v>224959</v>
          </cell>
        </row>
        <row r="193512">
          <cell r="F193512" t="str">
            <v>eternegy.com</v>
          </cell>
          <cell r="G193512" t="str">
            <v>224960</v>
          </cell>
        </row>
        <row r="193513">
          <cell r="F193513" t="str">
            <v>eternet.com</v>
          </cell>
          <cell r="G193513" t="str">
            <v>224961</v>
          </cell>
        </row>
        <row r="193514">
          <cell r="F193514" t="str">
            <v>eternicom.ch</v>
          </cell>
          <cell r="G193514" t="str">
            <v>224962</v>
          </cell>
        </row>
        <row r="193515">
          <cell r="F193515" t="str">
            <v>eterritoire.fr</v>
          </cell>
          <cell r="G193515" t="str">
            <v>224963</v>
          </cell>
        </row>
        <row r="193516">
          <cell r="F193516" t="str">
            <v>etextloans.co.uk</v>
          </cell>
          <cell r="G193516" t="str">
            <v>224964</v>
          </cell>
        </row>
        <row r="193517">
          <cell r="F193517" t="str">
            <v>etfcm.com</v>
          </cell>
          <cell r="G193517" t="str">
            <v>224965</v>
          </cell>
        </row>
        <row r="193518">
          <cell r="F193518" t="str">
            <v>etfdb.com</v>
          </cell>
          <cell r="G193518" t="str">
            <v>224966</v>
          </cell>
        </row>
        <row r="193519">
          <cell r="F193519" t="str">
            <v>etfdesk.com</v>
          </cell>
          <cell r="G193519" t="str">
            <v>224967</v>
          </cell>
        </row>
        <row r="193520">
          <cell r="F193520" t="str">
            <v>etfexplorer.com</v>
          </cell>
          <cell r="G193520" t="str">
            <v>224968</v>
          </cell>
        </row>
        <row r="193521">
          <cell r="F193521" t="str">
            <v>etfgroup.com</v>
          </cell>
          <cell r="G193521" t="str">
            <v>224969</v>
          </cell>
        </row>
        <row r="193522">
          <cell r="F193522" t="str">
            <v>etg-it.com</v>
          </cell>
          <cell r="G193522" t="str">
            <v>224970</v>
          </cell>
        </row>
        <row r="193523">
          <cell r="F193523" t="str">
            <v>etggs.com</v>
          </cell>
          <cell r="G193523" t="str">
            <v>224971</v>
          </cell>
        </row>
        <row r="193524">
          <cell r="F193524" t="str">
            <v>ethanalexandergroup.com</v>
          </cell>
          <cell r="G193524" t="str">
            <v>224972</v>
          </cell>
        </row>
        <row r="193525">
          <cell r="F193525" t="str">
            <v>ethanetechnologies.com</v>
          </cell>
          <cell r="G193525" t="str">
            <v>224973</v>
          </cell>
        </row>
        <row r="193526">
          <cell r="F193526" t="str">
            <v>ethanolproducer.com</v>
          </cell>
          <cell r="G193526" t="str">
            <v>224974</v>
          </cell>
        </row>
        <row r="193527">
          <cell r="F193527" t="str">
            <v>ethelodecisions.com</v>
          </cell>
          <cell r="G193527" t="str">
            <v>224975</v>
          </cell>
        </row>
        <row r="193528">
          <cell r="F193528" t="str">
            <v>etheon.com</v>
          </cell>
          <cell r="G193528" t="str">
            <v>224976</v>
          </cell>
        </row>
        <row r="193529">
          <cell r="F193529" t="str">
            <v>etheory.co.nz</v>
          </cell>
          <cell r="G193529" t="str">
            <v>224977</v>
          </cell>
        </row>
        <row r="193530">
          <cell r="F193530" t="str">
            <v>ethepeople.org</v>
          </cell>
          <cell r="G193530" t="str">
            <v>224978</v>
          </cell>
        </row>
        <row r="193531">
          <cell r="F193531" t="str">
            <v>ether2.com</v>
          </cell>
          <cell r="G193531" t="str">
            <v>224979</v>
          </cell>
        </row>
        <row r="193532">
          <cell r="F193532" t="str">
            <v>etherapi.com</v>
          </cell>
          <cell r="G193532" t="str">
            <v>224980</v>
          </cell>
        </row>
        <row r="193533">
          <cell r="F193533" t="str">
            <v>ethercreative.co.uk</v>
          </cell>
          <cell r="G193533" t="str">
            <v>224981</v>
          </cell>
        </row>
        <row r="193534">
          <cell r="F193534" t="str">
            <v>ethercycle.com</v>
          </cell>
          <cell r="G193534" t="str">
            <v>224982</v>
          </cell>
        </row>
        <row r="193535">
          <cell r="F193535" t="str">
            <v>etheritsolutions.com</v>
          </cell>
          <cell r="G193535" t="str">
            <v>224983</v>
          </cell>
        </row>
        <row r="193536">
          <cell r="F193536" t="str">
            <v>ethermark.com</v>
          </cell>
          <cell r="G193536" t="str">
            <v>224984</v>
          </cell>
        </row>
        <row r="193537">
          <cell r="F193537" t="str">
            <v>ethernetalliance.org</v>
          </cell>
          <cell r="G193537" t="str">
            <v>224985</v>
          </cell>
        </row>
        <row r="193538">
          <cell r="F193538" t="str">
            <v>etherspeak.com</v>
          </cell>
          <cell r="G193538" t="str">
            <v>224986</v>
          </cell>
        </row>
        <row r="193539">
          <cell r="F193539" t="str">
            <v>ethertrust.com</v>
          </cell>
          <cell r="G193539" t="str">
            <v>224987</v>
          </cell>
        </row>
        <row r="193540">
          <cell r="F193540" t="str">
            <v>ethervision.net</v>
          </cell>
          <cell r="G193540" t="str">
            <v>224988</v>
          </cell>
        </row>
        <row r="193541">
          <cell r="F193541" t="str">
            <v>etheryl.com</v>
          </cell>
          <cell r="G193541" t="str">
            <v>224989</v>
          </cell>
        </row>
        <row r="193542">
          <cell r="F193542" t="str">
            <v>ethicalbean.com</v>
          </cell>
          <cell r="G193542" t="str">
            <v>224990</v>
          </cell>
        </row>
        <row r="193543">
          <cell r="F193543" t="str">
            <v>ethicalbrand.com</v>
          </cell>
          <cell r="G193543" t="str">
            <v>224991</v>
          </cell>
        </row>
        <row r="193544">
          <cell r="F193544" t="str">
            <v>ethicalcorp.com</v>
          </cell>
          <cell r="G193544" t="str">
            <v>224992</v>
          </cell>
        </row>
        <row r="193545">
          <cell r="F193545" t="str">
            <v>ethicaldeal.com</v>
          </cell>
          <cell r="G193545" t="str">
            <v>224993</v>
          </cell>
        </row>
        <row r="193546">
          <cell r="F193546" t="str">
            <v>ethicalmarkets.com</v>
          </cell>
          <cell r="G193546" t="str">
            <v>224994</v>
          </cell>
        </row>
        <row r="193547">
          <cell r="F193547" t="str">
            <v>ethicalperformance.com</v>
          </cell>
          <cell r="G193547" t="str">
            <v>224995</v>
          </cell>
        </row>
        <row r="193548">
          <cell r="F193548" t="str">
            <v>ethicalseoconsulting.com</v>
          </cell>
          <cell r="G193548" t="str">
            <v>224996</v>
          </cell>
        </row>
        <row r="193549">
          <cell r="F193549" t="str">
            <v>ethicaltraveler.org</v>
          </cell>
          <cell r="G193549" t="str">
            <v>224997</v>
          </cell>
        </row>
        <row r="193550">
          <cell r="F193550" t="str">
            <v>ethicalux.com</v>
          </cell>
          <cell r="G193550" t="str">
            <v>224998</v>
          </cell>
        </row>
        <row r="193551">
          <cell r="F193551" t="str">
            <v>ethicare.in</v>
          </cell>
          <cell r="G193551" t="str">
            <v>224999</v>
          </cell>
        </row>
        <row r="193552">
          <cell r="F193552" t="str">
            <v>ethicle.com</v>
          </cell>
          <cell r="G193552" t="str">
            <v>225000</v>
          </cell>
        </row>
        <row r="193553">
          <cell r="F193553" t="str">
            <v>ethicon.com</v>
          </cell>
          <cell r="G193553" t="str">
            <v>225001</v>
          </cell>
        </row>
        <row r="193554">
          <cell r="F193554" t="str">
            <v>ethics.net</v>
          </cell>
          <cell r="G193554" t="str">
            <v>225002</v>
          </cell>
        </row>
        <row r="193555">
          <cell r="F193555" t="str">
            <v>ethicsbiolab.com</v>
          </cell>
          <cell r="G193555" t="str">
            <v>225003</v>
          </cell>
        </row>
        <row r="193556">
          <cell r="F193556" t="str">
            <v>ethicstech.in</v>
          </cell>
          <cell r="G193556" t="str">
            <v>225004</v>
          </cell>
        </row>
        <row r="193557">
          <cell r="F193557" t="str">
            <v>ethingsonline.com</v>
          </cell>
          <cell r="G193557" t="str">
            <v>225005</v>
          </cell>
        </row>
        <row r="193558">
          <cell r="F193558" t="str">
            <v>ethioadverts.com</v>
          </cell>
          <cell r="G193558" t="str">
            <v>225006</v>
          </cell>
        </row>
        <row r="193559">
          <cell r="F193559" t="str">
            <v>ethioinfodesk.com</v>
          </cell>
          <cell r="G193559" t="str">
            <v>225007</v>
          </cell>
        </row>
        <row r="193560">
          <cell r="F193560" t="str">
            <v>ethioshub.com</v>
          </cell>
          <cell r="G193560" t="str">
            <v>225008</v>
          </cell>
        </row>
        <row r="193561">
          <cell r="F193561" t="str">
            <v>ethiotelecom.et</v>
          </cell>
          <cell r="G193561" t="str">
            <v>225009</v>
          </cell>
        </row>
        <row r="193562">
          <cell r="F193562" t="str">
            <v>ethisphere.com</v>
          </cell>
          <cell r="G193562" t="str">
            <v>225010</v>
          </cell>
        </row>
        <row r="193563">
          <cell r="F193563" t="str">
            <v>ethix.se</v>
          </cell>
          <cell r="G193563" t="str">
            <v>225011</v>
          </cell>
        </row>
        <row r="193564">
          <cell r="F193564" t="str">
            <v>ethn.io</v>
          </cell>
          <cell r="G193564" t="str">
            <v>225012</v>
          </cell>
        </row>
        <row r="193565">
          <cell r="F193565" t="str">
            <v>ethnicbazaar.com</v>
          </cell>
          <cell r="G193565" t="str">
            <v>225013</v>
          </cell>
        </row>
        <row r="193566">
          <cell r="F193566" t="str">
            <v>ethnicloset.com</v>
          </cell>
          <cell r="G193566" t="str">
            <v>225014</v>
          </cell>
        </row>
        <row r="193567">
          <cell r="F193567" t="str">
            <v>ethnicmediaalliance.com</v>
          </cell>
          <cell r="G193567" t="str">
            <v>225015</v>
          </cell>
        </row>
        <row r="193568">
          <cell r="F193568" t="str">
            <v>ethnies-mekong.com</v>
          </cell>
          <cell r="G193568" t="str">
            <v>225016</v>
          </cell>
        </row>
        <row r="193569">
          <cell r="F193569" t="str">
            <v>ethnogram.com</v>
          </cell>
          <cell r="G193569" t="str">
            <v>225017</v>
          </cell>
        </row>
        <row r="193570">
          <cell r="F193570" t="str">
            <v>ethnoxity.com</v>
          </cell>
          <cell r="G193570" t="str">
            <v>225018</v>
          </cell>
        </row>
        <row r="193571">
          <cell r="F193571" t="str">
            <v>ethode.com</v>
          </cell>
          <cell r="G193571" t="str">
            <v>225019</v>
          </cell>
        </row>
        <row r="193572">
          <cell r="F193572" t="str">
            <v>ethonindia.com</v>
          </cell>
          <cell r="G193572" t="str">
            <v>225020</v>
          </cell>
        </row>
        <row r="193573">
          <cell r="F193573" t="str">
            <v>ethoplex.com</v>
          </cell>
          <cell r="G193573" t="str">
            <v>225021</v>
          </cell>
        </row>
        <row r="193574">
          <cell r="F193574" t="str">
            <v>ethos.com.cn</v>
          </cell>
          <cell r="G193574" t="str">
            <v>225022</v>
          </cell>
        </row>
        <row r="193575">
          <cell r="F193575" t="str">
            <v>ethosagency.com</v>
          </cell>
          <cell r="G193575" t="str">
            <v>225023</v>
          </cell>
        </row>
        <row r="193576">
          <cell r="F193576" t="str">
            <v>ethosconsultinggroup.com</v>
          </cell>
          <cell r="G193576" t="str">
            <v>225024</v>
          </cell>
        </row>
        <row r="193577">
          <cell r="F193577" t="str">
            <v>ethoseo.com</v>
          </cell>
          <cell r="G193577" t="str">
            <v>225025</v>
          </cell>
        </row>
        <row r="193578">
          <cell r="F193578" t="str">
            <v>ethosh.com</v>
          </cell>
          <cell r="G193578" t="str">
            <v>225026</v>
          </cell>
        </row>
        <row r="193579">
          <cell r="F193579" t="str">
            <v>ethoshc.com</v>
          </cell>
          <cell r="G193579" t="str">
            <v>225027</v>
          </cell>
        </row>
        <row r="193580">
          <cell r="F193580" t="str">
            <v>ethosia.co.il</v>
          </cell>
          <cell r="G193580" t="str">
            <v>225028</v>
          </cell>
        </row>
        <row r="193581">
          <cell r="F193581" t="str">
            <v>ethosinteract.com</v>
          </cell>
          <cell r="G193581" t="str">
            <v>225029</v>
          </cell>
        </row>
        <row r="193582">
          <cell r="F193582" t="str">
            <v>ethostream.com</v>
          </cell>
          <cell r="G193582" t="str">
            <v>225030</v>
          </cell>
        </row>
        <row r="193583">
          <cell r="F193583" t="str">
            <v>ethosu.com</v>
          </cell>
          <cell r="G193583" t="str">
            <v>225031</v>
          </cell>
        </row>
        <row r="193584">
          <cell r="F193584" t="str">
            <v>ethrog.co.il</v>
          </cell>
          <cell r="G193584" t="str">
            <v>225032</v>
          </cell>
        </row>
        <row r="193585">
          <cell r="F193585" t="str">
            <v>ethylenegassterilizer.com</v>
          </cell>
          <cell r="G193585" t="str">
            <v>225033</v>
          </cell>
        </row>
        <row r="193586">
          <cell r="F193586" t="str">
            <v>eti.co.uk</v>
          </cell>
          <cell r="G193586" t="str">
            <v>225034</v>
          </cell>
        </row>
        <row r="193587">
          <cell r="F193587" t="str">
            <v>etic.co</v>
          </cell>
          <cell r="G193587" t="str">
            <v>225035</v>
          </cell>
        </row>
        <row r="193588">
          <cell r="F193588" t="str">
            <v>eticaretakademi.org</v>
          </cell>
          <cell r="G193588" t="str">
            <v>225036</v>
          </cell>
        </row>
        <row r="193589">
          <cell r="F193589" t="str">
            <v>eticaretpaneli.com</v>
          </cell>
          <cell r="G193589" t="str">
            <v>225037</v>
          </cell>
        </row>
        <row r="193590">
          <cell r="F193590" t="str">
            <v>eticketando.com</v>
          </cell>
          <cell r="G193590" t="str">
            <v>225038</v>
          </cell>
        </row>
        <row r="193591">
          <cell r="F193591" t="str">
            <v>eticosoftware.com.br</v>
          </cell>
          <cell r="G193591" t="str">
            <v>225039</v>
          </cell>
        </row>
        <row r="193592">
          <cell r="F193592" t="str">
            <v>eticur.de</v>
          </cell>
          <cell r="G193592" t="str">
            <v>225040</v>
          </cell>
        </row>
        <row r="193593">
          <cell r="F193593" t="str">
            <v>etiendar.com</v>
          </cell>
          <cell r="G193593" t="str">
            <v>225041</v>
          </cell>
        </row>
        <row r="193594">
          <cell r="F193594" t="str">
            <v>etiequipment.com</v>
          </cell>
          <cell r="G193594" t="str">
            <v>225042</v>
          </cell>
        </row>
        <row r="193595">
          <cell r="F193595" t="str">
            <v>etiffins.com</v>
          </cell>
          <cell r="G193595" t="str">
            <v>225043</v>
          </cell>
        </row>
        <row r="193596">
          <cell r="F193596" t="str">
            <v>etihad.com</v>
          </cell>
          <cell r="G193596" t="str">
            <v>225044</v>
          </cell>
        </row>
        <row r="193597">
          <cell r="F193597" t="str">
            <v>etihadstadium.com.au</v>
          </cell>
          <cell r="G193597" t="str">
            <v>225045</v>
          </cell>
        </row>
        <row r="193598">
          <cell r="F193598" t="str">
            <v>etilki.com.tr</v>
          </cell>
          <cell r="G193598" t="str">
            <v>225046</v>
          </cell>
        </row>
        <row r="193599">
          <cell r="F193599" t="str">
            <v>etimecapital.com</v>
          </cell>
          <cell r="G193599" t="str">
            <v>225047</v>
          </cell>
        </row>
        <row r="193600">
          <cell r="F193600" t="str">
            <v>etimemachine.com</v>
          </cell>
          <cell r="G193600" t="str">
            <v>225048</v>
          </cell>
        </row>
        <row r="193601">
          <cell r="F193601" t="str">
            <v>etinternational.com</v>
          </cell>
          <cell r="G193601" t="str">
            <v>225049</v>
          </cell>
        </row>
        <row r="193602">
          <cell r="F193602" t="str">
            <v>etio.co.uk</v>
          </cell>
          <cell r="G193602" t="str">
            <v>225050</v>
          </cell>
        </row>
        <row r="193603">
          <cell r="F193603" t="str">
            <v>etiometry.com</v>
          </cell>
          <cell r="G193603" t="str">
            <v>225051</v>
          </cell>
        </row>
        <row r="193604">
          <cell r="F193604" t="str">
            <v>etiossolutions.com</v>
          </cell>
          <cell r="G193604" t="str">
            <v>225052</v>
          </cell>
        </row>
        <row r="193605">
          <cell r="F193605" t="str">
            <v>etips.com</v>
          </cell>
          <cell r="G193605" t="str">
            <v>225053</v>
          </cell>
        </row>
        <row r="193606">
          <cell r="F193606" t="str">
            <v>etiqadd.com</v>
          </cell>
          <cell r="G193606" t="str">
            <v>225054</v>
          </cell>
        </row>
        <row r="193607">
          <cell r="F193607" t="str">
            <v>etiquetaunica.com.br</v>
          </cell>
          <cell r="G193607" t="str">
            <v>225055</v>
          </cell>
        </row>
        <row r="193608">
          <cell r="F193608" t="str">
            <v>etisbew.com</v>
          </cell>
          <cell r="G193608" t="str">
            <v>225056</v>
          </cell>
        </row>
        <row r="193609">
          <cell r="F193609" t="str">
            <v>etisoftware.com</v>
          </cell>
          <cell r="G193609" t="str">
            <v>225057</v>
          </cell>
        </row>
        <row r="193610">
          <cell r="F193610" t="str">
            <v>etissl.com</v>
          </cell>
          <cell r="G193610" t="str">
            <v>225058</v>
          </cell>
        </row>
        <row r="193611">
          <cell r="F193611" t="str">
            <v>etitechinc.com</v>
          </cell>
          <cell r="G193611" t="str">
            <v>225059</v>
          </cell>
        </row>
        <row r="193612">
          <cell r="F193612" t="str">
            <v>etivision.org</v>
          </cell>
          <cell r="G193612" t="str">
            <v>225060</v>
          </cell>
        </row>
        <row r="193613">
          <cell r="F193613" t="str">
            <v>etiya.com</v>
          </cell>
          <cell r="G193613" t="str">
            <v>225061</v>
          </cell>
        </row>
        <row r="193614">
          <cell r="F193614" t="str">
            <v>etkinlik.com.tr</v>
          </cell>
          <cell r="G193614" t="str">
            <v>225062</v>
          </cell>
        </row>
        <row r="193615">
          <cell r="F193615" t="str">
            <v>etkinlikfabrikam.com</v>
          </cell>
          <cell r="G193615" t="str">
            <v>225063</v>
          </cell>
        </row>
        <row r="193616">
          <cell r="F193616" t="str">
            <v>etkinlikfotografcisi.com</v>
          </cell>
          <cell r="G193616" t="str">
            <v>225064</v>
          </cell>
        </row>
        <row r="193617">
          <cell r="F193617" t="str">
            <v>etkiropraktik.se</v>
          </cell>
          <cell r="G193617" t="str">
            <v>225065</v>
          </cell>
        </row>
        <row r="193618">
          <cell r="F193618" t="str">
            <v>etkitakip.com</v>
          </cell>
          <cell r="G193618" t="str">
            <v>225066</v>
          </cell>
        </row>
        <row r="193619">
          <cell r="F193619" t="str">
            <v>etlfactory.com</v>
          </cell>
          <cell r="G193619" t="str">
            <v>225067</v>
          </cell>
        </row>
        <row r="193620">
          <cell r="F193620" t="str">
            <v>etmedialabs.com</v>
          </cell>
          <cell r="G193620" t="str">
            <v>225068</v>
          </cell>
        </row>
        <row r="193621">
          <cell r="F193621" t="str">
            <v>etnasoft.com</v>
          </cell>
          <cell r="G193621" t="str">
            <v>225069</v>
          </cell>
        </row>
        <row r="193622">
          <cell r="F193622" t="str">
            <v>etnetera.cz</v>
          </cell>
          <cell r="G193622" t="str">
            <v>225070</v>
          </cell>
        </row>
        <row r="193623">
          <cell r="F193623" t="str">
            <v>etnografiavirtual.com</v>
          </cell>
          <cell r="G193623" t="str">
            <v>225071</v>
          </cell>
        </row>
        <row r="193624">
          <cell r="F193624" t="str">
            <v>etoilemedia.com</v>
          </cell>
          <cell r="G193624" t="str">
            <v>225072</v>
          </cell>
        </row>
        <row r="193625">
          <cell r="F193625" t="str">
            <v>etonassociates.com</v>
          </cell>
          <cell r="G193625" t="str">
            <v>225073</v>
          </cell>
        </row>
        <row r="193626">
          <cell r="F193626" t="str">
            <v>etondigital.com</v>
          </cell>
          <cell r="G193626" t="str">
            <v>225074</v>
          </cell>
        </row>
        <row r="193627">
          <cell r="F193627" t="str">
            <v>etonic.net</v>
          </cell>
          <cell r="G193627" t="str">
            <v>225075</v>
          </cell>
        </row>
        <row r="193628">
          <cell r="F193628" t="str">
            <v>etonien.com</v>
          </cell>
          <cell r="G193628" t="str">
            <v>225076</v>
          </cell>
        </row>
        <row r="193629">
          <cell r="F193629" t="str">
            <v>etoninstitute.com</v>
          </cell>
          <cell r="G193629" t="str">
            <v>225077</v>
          </cell>
        </row>
        <row r="193630">
          <cell r="F193630" t="str">
            <v>etoolsmiths.com</v>
          </cell>
          <cell r="G193630" t="str">
            <v>225078</v>
          </cell>
        </row>
        <row r="193631">
          <cell r="F193631" t="str">
            <v>etoosindia.com</v>
          </cell>
          <cell r="G193631" t="str">
            <v>225079</v>
          </cell>
        </row>
        <row r="193632">
          <cell r="F193632" t="str">
            <v>etoot.com</v>
          </cell>
          <cell r="G193632" t="str">
            <v>225080</v>
          </cell>
        </row>
        <row r="193633">
          <cell r="F193633" t="str">
            <v>etourisme-feng-shui.com</v>
          </cell>
          <cell r="G193633" t="str">
            <v>225081</v>
          </cell>
        </row>
        <row r="193634">
          <cell r="F193634" t="str">
            <v>etp.sk</v>
          </cell>
          <cell r="G193634" t="str">
            <v>225082</v>
          </cell>
        </row>
        <row r="193635">
          <cell r="F193635" t="str">
            <v>etq-amsterdam.com</v>
          </cell>
          <cell r="G193635" t="str">
            <v>225083</v>
          </cell>
        </row>
        <row r="193636">
          <cell r="F193636" t="str">
            <v>etq.com</v>
          </cell>
          <cell r="G193636" t="str">
            <v>225084</v>
          </cell>
        </row>
        <row r="193637">
          <cell r="F193637" t="str">
            <v>etr.ai</v>
          </cell>
          <cell r="G193637" t="str">
            <v>225085</v>
          </cell>
        </row>
        <row r="193638">
          <cell r="F193638" t="str">
            <v>etracker.com</v>
          </cell>
          <cell r="G193638" t="str">
            <v>225086</v>
          </cell>
        </row>
        <row r="193639">
          <cell r="F193639" t="str">
            <v>etrackmedia.com</v>
          </cell>
          <cell r="G193639" t="str">
            <v>225087</v>
          </cell>
        </row>
        <row r="193640">
          <cell r="F193640" t="str">
            <v>etrackr.co</v>
          </cell>
          <cell r="G193640" t="str">
            <v>225088</v>
          </cell>
        </row>
        <row r="193641">
          <cell r="F193641" t="str">
            <v>etraction.ru</v>
          </cell>
          <cell r="G193641" t="str">
            <v>225089</v>
          </cell>
        </row>
        <row r="193642">
          <cell r="F193642" t="str">
            <v>etradeaccessory.com</v>
          </cell>
          <cell r="G193642" t="str">
            <v>225090</v>
          </cell>
        </row>
        <row r="193643">
          <cell r="F193643" t="str">
            <v>etradebiz.com</v>
          </cell>
          <cell r="G193643" t="str">
            <v>225091</v>
          </cell>
        </row>
        <row r="193644">
          <cell r="F193644" t="str">
            <v>etrader.co.il</v>
          </cell>
          <cell r="G193644" t="str">
            <v>225092</v>
          </cell>
        </row>
        <row r="193645">
          <cell r="F193645" t="str">
            <v>etradesupply.com</v>
          </cell>
          <cell r="G193645" t="str">
            <v>225093</v>
          </cell>
        </row>
        <row r="193646">
          <cell r="F193646" t="str">
            <v>etrading.cc</v>
          </cell>
          <cell r="G193646" t="str">
            <v>225094</v>
          </cell>
        </row>
        <row r="193647">
          <cell r="F193647" t="str">
            <v>etrafficsolutions.com</v>
          </cell>
          <cell r="G193647" t="str">
            <v>225095</v>
          </cell>
        </row>
        <row r="193648">
          <cell r="F193648" t="str">
            <v>etrafficwebmarketing.com.au</v>
          </cell>
          <cell r="G193648" t="str">
            <v>225096</v>
          </cell>
        </row>
        <row r="193649">
          <cell r="F193649" t="str">
            <v>etraining.mx</v>
          </cell>
          <cell r="G193649" t="str">
            <v>225097</v>
          </cell>
        </row>
        <row r="193650">
          <cell r="F193650" t="str">
            <v>etraining.space</v>
          </cell>
          <cell r="G193650" t="str">
            <v>225098</v>
          </cell>
        </row>
        <row r="193651">
          <cell r="F193651" t="str">
            <v>etrauma.com</v>
          </cell>
          <cell r="G193651" t="str">
            <v>225099</v>
          </cell>
        </row>
        <row r="193652">
          <cell r="F193652" t="str">
            <v>etravel.pl</v>
          </cell>
          <cell r="G193652" t="str">
            <v>225100</v>
          </cell>
        </row>
        <row r="193653">
          <cell r="F193653" t="str">
            <v>etraveli.com</v>
          </cell>
          <cell r="G193653" t="str">
            <v>225101</v>
          </cell>
        </row>
        <row r="193654">
          <cell r="F193654" t="str">
            <v>etravelsmart.com</v>
          </cell>
          <cell r="G193654" t="str">
            <v>225102</v>
          </cell>
        </row>
        <row r="193655">
          <cell r="F193655" t="str">
            <v>etrd.com</v>
          </cell>
          <cell r="G193655" t="str">
            <v>225103</v>
          </cell>
        </row>
        <row r="193656">
          <cell r="F193656" t="str">
            <v>etribes.de</v>
          </cell>
          <cell r="G193656" t="str">
            <v>225104</v>
          </cell>
        </row>
        <row r="193657">
          <cell r="F193657" t="str">
            <v>etrifecta.com</v>
          </cell>
          <cell r="G193657" t="str">
            <v>225105</v>
          </cell>
        </row>
        <row r="193658">
          <cell r="F193658" t="str">
            <v>etrigon.com</v>
          </cell>
          <cell r="G193658" t="str">
            <v>225106</v>
          </cell>
        </row>
        <row r="193659">
          <cell r="F193659" t="str">
            <v>etrigue.com</v>
          </cell>
          <cell r="G193659" t="str">
            <v>225107</v>
          </cell>
        </row>
        <row r="193660">
          <cell r="F193660" t="str">
            <v>etrion.com</v>
          </cell>
          <cell r="G193660" t="str">
            <v>225108</v>
          </cell>
        </row>
        <row r="193661">
          <cell r="F193661" t="str">
            <v>etrip.com.cn</v>
          </cell>
          <cell r="G193661" t="str">
            <v>225109</v>
          </cell>
        </row>
        <row r="193662">
          <cell r="F193662" t="str">
            <v>etrogconsulting.com.au</v>
          </cell>
          <cell r="G193662" t="str">
            <v>225110</v>
          </cell>
        </row>
        <row r="193663">
          <cell r="F193663" t="str">
            <v>etrosoft.com</v>
          </cell>
          <cell r="G193663" t="str">
            <v>225111</v>
          </cell>
        </row>
        <row r="193664">
          <cell r="F193664" t="str">
            <v>etruekko.com</v>
          </cell>
          <cell r="G193664" t="str">
            <v>225112</v>
          </cell>
        </row>
        <row r="193665">
          <cell r="F193665" t="str">
            <v>ets-consulting.co.uk</v>
          </cell>
          <cell r="G193665" t="str">
            <v>225113</v>
          </cell>
        </row>
        <row r="193666">
          <cell r="F193666" t="str">
            <v>etsaviation.com</v>
          </cell>
          <cell r="G193666" t="str">
            <v>225114</v>
          </cell>
        </row>
        <row r="193667">
          <cell r="F193667" t="str">
            <v>etsuns.com</v>
          </cell>
          <cell r="G193667" t="str">
            <v>225115</v>
          </cell>
        </row>
        <row r="193668">
          <cell r="F193668" t="str">
            <v>etsuri.com</v>
          </cell>
          <cell r="G193668" t="str">
            <v>225116</v>
          </cell>
        </row>
        <row r="193669">
          <cell r="F193669" t="str">
            <v>etsy.ownthehour.com</v>
          </cell>
          <cell r="G193669" t="str">
            <v>225117</v>
          </cell>
        </row>
        <row r="193670">
          <cell r="F193670" t="str">
            <v>etsyteleshop.com</v>
          </cell>
          <cell r="G193670" t="str">
            <v>225118</v>
          </cell>
        </row>
        <row r="193671">
          <cell r="F193671" t="str">
            <v>ettech.wix.com</v>
          </cell>
          <cell r="G193671" t="str">
            <v>225119</v>
          </cell>
        </row>
        <row r="193672">
          <cell r="F193672" t="str">
            <v>ettend.com</v>
          </cell>
          <cell r="G193672" t="str">
            <v>225120</v>
          </cell>
        </row>
        <row r="193673">
          <cell r="F193673" t="str">
            <v>etterstudio.com</v>
          </cell>
          <cell r="G193673" t="str">
            <v>225121</v>
          </cell>
        </row>
        <row r="193674">
          <cell r="F193674" t="str">
            <v>ettitude.com</v>
          </cell>
          <cell r="G193674" t="str">
            <v>225122</v>
          </cell>
        </row>
        <row r="193675">
          <cell r="F193675" t="str">
            <v>ettoday.net</v>
          </cell>
          <cell r="G193675" t="str">
            <v>225123</v>
          </cell>
        </row>
        <row r="193676">
          <cell r="F193676" t="str">
            <v>ettsolutions.com</v>
          </cell>
          <cell r="G193676" t="str">
            <v>225124</v>
          </cell>
        </row>
        <row r="193677">
          <cell r="F193677" t="str">
            <v>ettus.com</v>
          </cell>
          <cell r="G193677" t="str">
            <v>225125</v>
          </cell>
        </row>
        <row r="193678">
          <cell r="F193678" t="str">
            <v>etueri.com</v>
          </cell>
          <cell r="G193678" t="str">
            <v>225126</v>
          </cell>
        </row>
        <row r="193679">
          <cell r="F193679" t="str">
            <v>eturbo.ru</v>
          </cell>
          <cell r="G193679" t="str">
            <v>225127</v>
          </cell>
        </row>
        <row r="193680">
          <cell r="F193680" t="str">
            <v>eturbonews.com</v>
          </cell>
          <cell r="G193680" t="str">
            <v>225128</v>
          </cell>
        </row>
        <row r="193681">
          <cell r="F193681" t="str">
            <v>eturi.com</v>
          </cell>
          <cell r="G193681" t="str">
            <v>225129</v>
          </cell>
        </row>
        <row r="193682">
          <cell r="F193682" t="str">
            <v>etutore.com</v>
          </cell>
          <cell r="G193682" t="str">
            <v>225130</v>
          </cell>
        </row>
        <row r="193683">
          <cell r="F193683" t="str">
            <v>etutorworld.com</v>
          </cell>
          <cell r="G193683" t="str">
            <v>225131</v>
          </cell>
        </row>
        <row r="193684">
          <cell r="F193684" t="str">
            <v>etuvian.com</v>
          </cell>
          <cell r="G193684" t="str">
            <v>225132</v>
          </cell>
        </row>
        <row r="193685">
          <cell r="F193685" t="str">
            <v>etventure.com</v>
          </cell>
          <cell r="G193685" t="str">
            <v>225133</v>
          </cell>
        </row>
        <row r="193686">
          <cell r="F193686" t="str">
            <v>etview.com</v>
          </cell>
          <cell r="G193686" t="str">
            <v>225134</v>
          </cell>
        </row>
        <row r="193687">
          <cell r="F193687" t="str">
            <v>etvmotors.com</v>
          </cell>
          <cell r="G193687" t="str">
            <v>225135</v>
          </cell>
        </row>
        <row r="193688">
          <cell r="F193688" t="str">
            <v>etx-ng.com</v>
          </cell>
          <cell r="G193688" t="str">
            <v>225136</v>
          </cell>
        </row>
        <row r="193689">
          <cell r="F193689" t="str">
            <v>etxcapital.co.uk</v>
          </cell>
          <cell r="G193689" t="str">
            <v>225137</v>
          </cell>
        </row>
        <row r="193690">
          <cell r="F193690" t="str">
            <v>etyacol.com</v>
          </cell>
          <cell r="G193690" t="str">
            <v>225138</v>
          </cell>
        </row>
        <row r="193691">
          <cell r="F193691" t="str">
            <v>etymontechnologies.com</v>
          </cell>
          <cell r="G193691" t="str">
            <v>225139</v>
          </cell>
        </row>
        <row r="193692">
          <cell r="F193692" t="str">
            <v>etype.com</v>
          </cell>
          <cell r="G193692" t="str">
            <v>225140</v>
          </cell>
        </row>
        <row r="193693">
          <cell r="F193693" t="str">
            <v>etztec.com</v>
          </cell>
          <cell r="G193693" t="str">
            <v>225141</v>
          </cell>
        </row>
        <row r="193694">
          <cell r="F193694" t="str">
            <v>eu-baustoffhandel.de</v>
          </cell>
          <cell r="G193694" t="str">
            <v>225142</v>
          </cell>
        </row>
        <row r="193695">
          <cell r="F193695" t="str">
            <v>eu-capital.eu</v>
          </cell>
          <cell r="G193695" t="str">
            <v>225143</v>
          </cell>
        </row>
        <row r="193696">
          <cell r="F193696" t="str">
            <v>eu-robotics.net</v>
          </cell>
          <cell r="G193696" t="str">
            <v>225144</v>
          </cell>
        </row>
        <row r="193697">
          <cell r="F193697" t="str">
            <v>eu-startups.com</v>
          </cell>
          <cell r="G193697" t="str">
            <v>225145</v>
          </cell>
        </row>
        <row r="193698">
          <cell r="F193698" t="str">
            <v>eu-youthaward.org</v>
          </cell>
          <cell r="G193698" t="str">
            <v>225146</v>
          </cell>
        </row>
        <row r="193699">
          <cell r="F193699" t="str">
            <v>eu.elektron.se</v>
          </cell>
          <cell r="G193699" t="str">
            <v>225147</v>
          </cell>
        </row>
        <row r="193700">
          <cell r="F193700" t="str">
            <v>eu.glory4gamers.com</v>
          </cell>
          <cell r="G193700" t="str">
            <v>225148</v>
          </cell>
        </row>
        <row r="193701">
          <cell r="F193701" t="str">
            <v>eu.wargaming.net</v>
          </cell>
          <cell r="G193701" t="str">
            <v>225149</v>
          </cell>
        </row>
        <row r="193702">
          <cell r="F193702" t="str">
            <v>euansguide.com</v>
          </cell>
          <cell r="G193702" t="str">
            <v>225150</v>
          </cell>
        </row>
        <row r="193703">
          <cell r="F193703" t="str">
            <v>euautomation.com</v>
          </cell>
          <cell r="G193703" t="str">
            <v>225151</v>
          </cell>
        </row>
        <row r="193704">
          <cell r="F193704" t="str">
            <v>eucalyptmedia.com</v>
          </cell>
          <cell r="G193704" t="str">
            <v>225152</v>
          </cell>
        </row>
        <row r="193705">
          <cell r="F193705" t="str">
            <v>eucalyptsystems.com</v>
          </cell>
          <cell r="G193705" t="str">
            <v>225153</v>
          </cell>
        </row>
        <row r="193706">
          <cell r="F193706" t="str">
            <v>euclid-infotech.com</v>
          </cell>
          <cell r="G193706" t="str">
            <v>225154</v>
          </cell>
        </row>
        <row r="193707">
          <cell r="F193707" t="str">
            <v>euclidean.com</v>
          </cell>
          <cell r="G193707" t="str">
            <v>225155</v>
          </cell>
        </row>
        <row r="193708">
          <cell r="F193708" t="str">
            <v>euclidestech.com</v>
          </cell>
          <cell r="G193708" t="str">
            <v>225156</v>
          </cell>
        </row>
        <row r="193709">
          <cell r="F193709" t="str">
            <v>euclidnet.com</v>
          </cell>
          <cell r="G193709" t="str">
            <v>225157</v>
          </cell>
        </row>
        <row r="193710">
          <cell r="F193710" t="str">
            <v>euclidnetwork.eu</v>
          </cell>
          <cell r="G193710" t="str">
            <v>225158</v>
          </cell>
        </row>
        <row r="193711">
          <cell r="F193711" t="str">
            <v>eucompraria.com.br</v>
          </cell>
          <cell r="G193711" t="str">
            <v>225159</v>
          </cell>
        </row>
        <row r="193712">
          <cell r="F193712" t="str">
            <v>eucope.org</v>
          </cell>
          <cell r="G193712" t="str">
            <v>225160</v>
          </cell>
        </row>
        <row r="193713">
          <cell r="F193713" t="str">
            <v>eudaimonia.com.ar</v>
          </cell>
          <cell r="G193713" t="str">
            <v>225161</v>
          </cell>
        </row>
        <row r="193714">
          <cell r="F193714" t="str">
            <v>eudata.com</v>
          </cell>
          <cell r="G193714" t="str">
            <v>225162</v>
          </cell>
        </row>
        <row r="193715">
          <cell r="F193715" t="str">
            <v>euddle.com</v>
          </cell>
          <cell r="G193715" t="str">
            <v>225163</v>
          </cell>
        </row>
        <row r="193716">
          <cell r="F193716" t="str">
            <v>eudelay.co.uk</v>
          </cell>
          <cell r="G193716" t="str">
            <v>225164</v>
          </cell>
        </row>
        <row r="193717">
          <cell r="F193717" t="str">
            <v>eudoraglobal.com</v>
          </cell>
          <cell r="G193717" t="str">
            <v>225165</v>
          </cell>
        </row>
        <row r="193718">
          <cell r="F193718" t="str">
            <v>eudoxa.mx</v>
          </cell>
          <cell r="G193718" t="str">
            <v>225166</v>
          </cell>
        </row>
        <row r="193719">
          <cell r="F193719" t="str">
            <v>euformatics.com</v>
          </cell>
          <cell r="G193719" t="str">
            <v>225167</v>
          </cell>
        </row>
        <row r="193720">
          <cell r="F193720" t="str">
            <v>eugenecomputergeeks.com</v>
          </cell>
          <cell r="G193720" t="str">
            <v>225168</v>
          </cell>
        </row>
        <row r="193721">
          <cell r="F193721" t="str">
            <v>eugenemakerspace.com</v>
          </cell>
          <cell r="G193721" t="str">
            <v>225169</v>
          </cell>
        </row>
        <row r="193722">
          <cell r="F193722" t="str">
            <v>eugin.co.uk</v>
          </cell>
          <cell r="G193722" t="str">
            <v>225170</v>
          </cell>
        </row>
        <row r="193723">
          <cell r="F193723" t="str">
            <v>euglena.jp</v>
          </cell>
          <cell r="G193723" t="str">
            <v>225171</v>
          </cell>
        </row>
        <row r="193724">
          <cell r="F193724" t="str">
            <v>eujournalists.com</v>
          </cell>
          <cell r="G193724" t="str">
            <v>225172</v>
          </cell>
        </row>
        <row r="193725">
          <cell r="F193725" t="str">
            <v>eukhost.com</v>
          </cell>
          <cell r="G193725" t="str">
            <v>225173</v>
          </cell>
        </row>
        <row r="193726">
          <cell r="F193726" t="str">
            <v>eukrea.com</v>
          </cell>
          <cell r="G193726" t="str">
            <v>225174</v>
          </cell>
        </row>
        <row r="193727">
          <cell r="F193727" t="str">
            <v>eulerpartners.com</v>
          </cell>
          <cell r="G193727" t="str">
            <v>225175</v>
          </cell>
        </row>
        <row r="193728">
          <cell r="F193728" t="str">
            <v>eulitha.com</v>
          </cell>
          <cell r="G193728" t="str">
            <v>225176</v>
          </cell>
        </row>
        <row r="193729">
          <cell r="F193729" t="str">
            <v>eulogik.com</v>
          </cell>
          <cell r="G193729" t="str">
            <v>225177</v>
          </cell>
        </row>
        <row r="193730">
          <cell r="F193730" t="str">
            <v>eulysis.com</v>
          </cell>
          <cell r="G193730" t="str">
            <v>225178</v>
          </cell>
        </row>
        <row r="193731">
          <cell r="F193731" t="str">
            <v>eumakh.com</v>
          </cell>
          <cell r="G193731" t="str">
            <v>225179</v>
          </cell>
        </row>
        <row r="193732">
          <cell r="F193732" t="str">
            <v>eumedix.com</v>
          </cell>
          <cell r="G193732" t="str">
            <v>225180</v>
          </cell>
        </row>
        <row r="193733">
          <cell r="F193733" t="str">
            <v>eunarede.com</v>
          </cell>
          <cell r="G193733" t="str">
            <v>225181</v>
          </cell>
        </row>
        <row r="193734">
          <cell r="F193734" t="str">
            <v>eunde-verfahrenstechnik.de</v>
          </cell>
          <cell r="G193734" t="str">
            <v>225182</v>
          </cell>
        </row>
        <row r="193735">
          <cell r="F193735" t="str">
            <v>eunet.rs</v>
          </cell>
          <cell r="G193735" t="str">
            <v>225183</v>
          </cell>
        </row>
        <row r="193736">
          <cell r="F193736" t="str">
            <v>eunstar.com</v>
          </cell>
          <cell r="G193736" t="str">
            <v>225184</v>
          </cell>
        </row>
        <row r="193737">
          <cell r="F193737" t="str">
            <v>euntra.com</v>
          </cell>
          <cell r="G193737" t="str">
            <v>225185</v>
          </cell>
        </row>
        <row r="193738">
          <cell r="F193738" t="str">
            <v>euobserver.com</v>
          </cell>
          <cell r="G193738" t="str">
            <v>225186</v>
          </cell>
        </row>
        <row r="193739">
          <cell r="F193739" t="str">
            <v>eupharmed.it</v>
          </cell>
          <cell r="G193739" t="str">
            <v>225187</v>
          </cell>
        </row>
        <row r="193740">
          <cell r="F193740" t="str">
            <v>euphoreach.com</v>
          </cell>
          <cell r="G193740" t="str">
            <v>225188</v>
          </cell>
        </row>
        <row r="193741">
          <cell r="F193741" t="str">
            <v>euphoria-piercing-tattoo.com</v>
          </cell>
          <cell r="G193741" t="str">
            <v>225189</v>
          </cell>
        </row>
        <row r="193742">
          <cell r="F193742" t="str">
            <v>euphoria.co.za</v>
          </cell>
          <cell r="G193742" t="str">
            <v>225190</v>
          </cell>
        </row>
        <row r="193743">
          <cell r="F193743" t="str">
            <v>euphoriatek.com</v>
          </cell>
          <cell r="G193743" t="str">
            <v>225191</v>
          </cell>
        </row>
        <row r="193744">
          <cell r="F193744" t="str">
            <v>euphoryadesign.com</v>
          </cell>
          <cell r="G193744" t="str">
            <v>225192</v>
          </cell>
        </row>
        <row r="193745">
          <cell r="F193745" t="str">
            <v>eupolisgrupa.hr</v>
          </cell>
          <cell r="G193745" t="str">
            <v>225193</v>
          </cell>
        </row>
        <row r="193746">
          <cell r="F193746" t="str">
            <v>euprotec.com</v>
          </cell>
          <cell r="G193746" t="str">
            <v>225194</v>
          </cell>
        </row>
        <row r="193747">
          <cell r="F193747" t="str">
            <v>eura-ag.de</v>
          </cell>
          <cell r="G193747" t="str">
            <v>225195</v>
          </cell>
        </row>
        <row r="193748">
          <cell r="F193748" t="str">
            <v>euractiv.com</v>
          </cell>
          <cell r="G193748" t="str">
            <v>225196</v>
          </cell>
        </row>
        <row r="193749">
          <cell r="F193749" t="str">
            <v>euradionantes.eu</v>
          </cell>
          <cell r="G193749" t="str">
            <v>225197</v>
          </cell>
        </row>
        <row r="193750">
          <cell r="F193750" t="str">
            <v>euraeka.com</v>
          </cell>
          <cell r="G193750" t="str">
            <v>225198</v>
          </cell>
        </row>
        <row r="193751">
          <cell r="F193751" t="str">
            <v>euranova.eu</v>
          </cell>
          <cell r="G193751" t="str">
            <v>225199</v>
          </cell>
        </row>
        <row r="193752">
          <cell r="F193752" t="str">
            <v>eurasia.org</v>
          </cell>
          <cell r="G193752" t="str">
            <v>225200</v>
          </cell>
        </row>
        <row r="193753">
          <cell r="F193753" t="str">
            <v>eurasiadrilling.com</v>
          </cell>
          <cell r="G193753" t="str">
            <v>225201</v>
          </cell>
        </row>
        <row r="193754">
          <cell r="F193754" t="str">
            <v>eurasiagroup.net</v>
          </cell>
          <cell r="G193754" t="str">
            <v>225202</v>
          </cell>
        </row>
        <row r="193755">
          <cell r="F193755" t="str">
            <v>eurasianet.org</v>
          </cell>
          <cell r="G193755" t="str">
            <v>225203</v>
          </cell>
        </row>
        <row r="193756">
          <cell r="F193756" t="str">
            <v>eurasianhub.com</v>
          </cell>
          <cell r="G193756" t="str">
            <v>225204</v>
          </cell>
        </row>
        <row r="193757">
          <cell r="F193757" t="str">
            <v>eurasianresources.lu</v>
          </cell>
          <cell r="G193757" t="str">
            <v>225205</v>
          </cell>
        </row>
        <row r="193758">
          <cell r="F193758" t="str">
            <v>eurasiareview.com</v>
          </cell>
          <cell r="G193758" t="str">
            <v>225206</v>
          </cell>
        </row>
        <row r="193759">
          <cell r="F193759" t="str">
            <v>eurasmus.com</v>
          </cell>
          <cell r="G193759" t="str">
            <v>225207</v>
          </cell>
        </row>
        <row r="193760">
          <cell r="F193760" t="str">
            <v>eurbanlink.com</v>
          </cell>
          <cell r="G193760" t="str">
            <v>225208</v>
          </cell>
        </row>
        <row r="193761">
          <cell r="F193761" t="str">
            <v>eure.jp</v>
          </cell>
          <cell r="G193761" t="str">
            <v>225209</v>
          </cell>
        </row>
        <row r="193762">
          <cell r="F193762" t="str">
            <v>eurekaaerospace.com</v>
          </cell>
          <cell r="G193762" t="str">
            <v>225210</v>
          </cell>
        </row>
        <row r="193763">
          <cell r="F193763" t="str">
            <v>eurekabuilding.com</v>
          </cell>
          <cell r="G193763" t="str">
            <v>225211</v>
          </cell>
        </row>
        <row r="193764">
          <cell r="F193764" t="str">
            <v>eurekaclick.com</v>
          </cell>
          <cell r="G193764" t="str">
            <v>225212</v>
          </cell>
        </row>
        <row r="193765">
          <cell r="F193765" t="str">
            <v>eurekacrystalbeads.com</v>
          </cell>
          <cell r="G193765" t="str">
            <v>225213</v>
          </cell>
        </row>
        <row r="193766">
          <cell r="F193766" t="str">
            <v>eurekadigitallabs.com</v>
          </cell>
          <cell r="G193766" t="str">
            <v>225214</v>
          </cell>
        </row>
        <row r="193767">
          <cell r="F193767" t="str">
            <v>eurekadomains.com</v>
          </cell>
          <cell r="G193767" t="str">
            <v>225215</v>
          </cell>
        </row>
        <row r="193768">
          <cell r="F193768" t="str">
            <v>eurekahedge.com</v>
          </cell>
          <cell r="G193768" t="str">
            <v>225216</v>
          </cell>
        </row>
        <row r="193769">
          <cell r="F193769" t="str">
            <v>eurekamobilead.com</v>
          </cell>
          <cell r="G193769" t="str">
            <v>225217</v>
          </cell>
        </row>
        <row r="193770">
          <cell r="F193770" t="str">
            <v>eurekaofbath.com</v>
          </cell>
          <cell r="G193770" t="str">
            <v>225218</v>
          </cell>
        </row>
        <row r="193771">
          <cell r="F193771" t="str">
            <v>eurekarevenue.com</v>
          </cell>
          <cell r="G193771" t="str">
            <v>225219</v>
          </cell>
        </row>
        <row r="193772">
          <cell r="F193772" t="str">
            <v>eurekasolutions.com.ua</v>
          </cell>
          <cell r="G193772" t="str">
            <v>225220</v>
          </cell>
        </row>
        <row r="193773">
          <cell r="F193773" t="str">
            <v>eurekify.com</v>
          </cell>
          <cell r="G193773" t="str">
            <v>225221</v>
          </cell>
        </row>
        <row r="193774">
          <cell r="F193774" t="str">
            <v>eurekoo.com</v>
          </cell>
          <cell r="G193774" t="str">
            <v>225222</v>
          </cell>
        </row>
        <row r="193775">
          <cell r="F193775" t="str">
            <v>euresearch.ch</v>
          </cell>
          <cell r="G193775" t="str">
            <v>225223</v>
          </cell>
        </row>
        <row r="193776">
          <cell r="F193776" t="str">
            <v>eurestservices.us</v>
          </cell>
          <cell r="G193776" t="str">
            <v>225224</v>
          </cell>
        </row>
        <row r="193777">
          <cell r="F193777" t="str">
            <v>euretec.com</v>
          </cell>
          <cell r="G193777" t="str">
            <v>225225</v>
          </cell>
        </row>
        <row r="193778">
          <cell r="F193778" t="str">
            <v>eurexgroup.com</v>
          </cell>
          <cell r="G193778" t="str">
            <v>225226</v>
          </cell>
        </row>
        <row r="193779">
          <cell r="F193779" t="str">
            <v>eurid.eu</v>
          </cell>
          <cell r="G193779" t="str">
            <v>225227</v>
          </cell>
        </row>
        <row r="193780">
          <cell r="F193780" t="str">
            <v>eurideastranslation.com</v>
          </cell>
          <cell r="G193780" t="str">
            <v>225228</v>
          </cell>
        </row>
        <row r="193781">
          <cell r="F193781" t="str">
            <v>euriskomobility.com</v>
          </cell>
          <cell r="G193781" t="str">
            <v>225229</v>
          </cell>
        </row>
        <row r="193782">
          <cell r="F193782" t="str">
            <v>eurivex.com</v>
          </cell>
          <cell r="G193782" t="str">
            <v>225230</v>
          </cell>
        </row>
        <row r="193783">
          <cell r="F193783" t="str">
            <v>euro-concepts.com</v>
          </cell>
          <cell r="G193783" t="str">
            <v>225231</v>
          </cell>
        </row>
        <row r="193784">
          <cell r="F193784" t="str">
            <v>euro-outsource.com</v>
          </cell>
          <cell r="G193784" t="str">
            <v>225232</v>
          </cell>
        </row>
        <row r="193785">
          <cell r="F193785" t="str">
            <v>euroads.com</v>
          </cell>
          <cell r="G193785" t="str">
            <v>225233</v>
          </cell>
        </row>
        <row r="193786">
          <cell r="F193786" t="str">
            <v>euroavionics.com</v>
          </cell>
          <cell r="G193786" t="str">
            <v>225234</v>
          </cell>
        </row>
        <row r="193787">
          <cell r="F193787" t="str">
            <v>eurobusways.com</v>
          </cell>
          <cell r="G193787" t="str">
            <v>225235</v>
          </cell>
        </row>
        <row r="193788">
          <cell r="F193788" t="str">
            <v>eurochemgroup.com</v>
          </cell>
          <cell r="G193788" t="str">
            <v>225236</v>
          </cell>
        </row>
        <row r="193789">
          <cell r="F193789" t="str">
            <v>eurocio.org</v>
          </cell>
          <cell r="G193789" t="str">
            <v>225237</v>
          </cell>
        </row>
        <row r="193790">
          <cell r="F193790" t="str">
            <v>eurocloud.org</v>
          </cell>
          <cell r="G193790" t="str">
            <v>225238</v>
          </cell>
        </row>
        <row r="193791">
          <cell r="F193791" t="str">
            <v>eurocottage.com</v>
          </cell>
          <cell r="G193791" t="str">
            <v>225239</v>
          </cell>
        </row>
        <row r="193792">
          <cell r="F193792" t="str">
            <v>eurocrowd.org</v>
          </cell>
          <cell r="G193792" t="str">
            <v>225240</v>
          </cell>
        </row>
        <row r="193793">
          <cell r="F193793" t="str">
            <v>eurodesignauto.com</v>
          </cell>
          <cell r="G193793" t="str">
            <v>225241</v>
          </cell>
        </row>
        <row r="193794">
          <cell r="F193794" t="str">
            <v>eurodns.com</v>
          </cell>
          <cell r="G193794" t="str">
            <v>225242</v>
          </cell>
        </row>
        <row r="193795">
          <cell r="F193795" t="str">
            <v>eurofiber.com</v>
          </cell>
          <cell r="G193795" t="str">
            <v>225243</v>
          </cell>
        </row>
        <row r="193796">
          <cell r="F193796" t="str">
            <v>eurofinance.com</v>
          </cell>
          <cell r="G193796" t="str">
            <v>225244</v>
          </cell>
        </row>
        <row r="193797">
          <cell r="F193797" t="str">
            <v>euroflon.se</v>
          </cell>
          <cell r="G193797" t="str">
            <v>225245</v>
          </cell>
        </row>
        <row r="193798">
          <cell r="F193798" t="str">
            <v>eurogamer.net</v>
          </cell>
          <cell r="G193798" t="str">
            <v>225246</v>
          </cell>
        </row>
        <row r="193799">
          <cell r="F193799" t="str">
            <v>eurogps.eu</v>
          </cell>
          <cell r="G193799" t="str">
            <v>225247</v>
          </cell>
        </row>
        <row r="193800">
          <cell r="F193800" t="str">
            <v>eurohealth.ie</v>
          </cell>
          <cell r="G193800" t="str">
            <v>225248</v>
          </cell>
        </row>
        <row r="193801">
          <cell r="F193801" t="str">
            <v>euroinvestor.com</v>
          </cell>
          <cell r="G193801" t="str">
            <v>225249</v>
          </cell>
        </row>
        <row r="193802">
          <cell r="F193802" t="str">
            <v>eurokai.de</v>
          </cell>
          <cell r="G193802" t="str">
            <v>225250</v>
          </cell>
        </row>
        <row r="193803">
          <cell r="F193803" t="str">
            <v>eurokey.com.au</v>
          </cell>
          <cell r="G193803" t="str">
            <v>225251</v>
          </cell>
        </row>
        <row r="193804">
          <cell r="F193804" t="str">
            <v>eurokidsindia.com</v>
          </cell>
          <cell r="G193804" t="str">
            <v>225252</v>
          </cell>
        </row>
        <row r="193805">
          <cell r="F193805" t="str">
            <v>eurolcds.com</v>
          </cell>
          <cell r="G193805" t="str">
            <v>225253</v>
          </cell>
        </row>
        <row r="193806">
          <cell r="F193806" t="str">
            <v>eurolinksystems.com</v>
          </cell>
          <cell r="G193806" t="str">
            <v>225254</v>
          </cell>
        </row>
        <row r="193807">
          <cell r="F193807" t="str">
            <v>euromaint.se</v>
          </cell>
          <cell r="G193807" t="str">
            <v>225255</v>
          </cell>
        </row>
        <row r="193808">
          <cell r="F193808" t="str">
            <v>euromarknet.com</v>
          </cell>
          <cell r="G193808" t="str">
            <v>225256</v>
          </cell>
        </row>
        <row r="193809">
          <cell r="F193809" t="str">
            <v>euromd.com</v>
          </cell>
          <cell r="G193809" t="str">
            <v>225257</v>
          </cell>
        </row>
        <row r="193810">
          <cell r="F193810" t="str">
            <v>eurona.com</v>
          </cell>
          <cell r="G193810" t="str">
            <v>225258</v>
          </cell>
        </row>
        <row r="193811">
          <cell r="F193811" t="str">
            <v>euronetjob.de</v>
          </cell>
          <cell r="G193811" t="str">
            <v>225259</v>
          </cell>
        </row>
        <row r="193812">
          <cell r="F193812" t="str">
            <v>euronetworldwide.com</v>
          </cell>
          <cell r="G193812" t="str">
            <v>225260</v>
          </cell>
        </row>
        <row r="193813">
          <cell r="F193813" t="str">
            <v>euronics.de</v>
          </cell>
          <cell r="G193813" t="str">
            <v>225261</v>
          </cell>
        </row>
        <row r="193814">
          <cell r="F193814" t="str">
            <v>euronixa.eu</v>
          </cell>
          <cell r="G193814" t="str">
            <v>225262</v>
          </cell>
        </row>
        <row r="193815">
          <cell r="F193815" t="str">
            <v>euronovate.com</v>
          </cell>
          <cell r="G193815" t="str">
            <v>225263</v>
          </cell>
        </row>
        <row r="193816">
          <cell r="F193816" t="str">
            <v>eurooptic.com</v>
          </cell>
          <cell r="G193816" t="str">
            <v>225264</v>
          </cell>
        </row>
        <row r="193817">
          <cell r="F193817" t="str">
            <v>europa-apps.com</v>
          </cell>
          <cell r="G193817" t="str">
            <v>225265</v>
          </cell>
        </row>
        <row r="193818">
          <cell r="F193818" t="str">
            <v>europacorp.com</v>
          </cell>
          <cell r="G193818" t="str">
            <v>225266</v>
          </cell>
        </row>
        <row r="193819">
          <cell r="F193819" t="str">
            <v>europamedia.org</v>
          </cell>
          <cell r="G193819" t="str">
            <v>225267</v>
          </cell>
        </row>
        <row r="193820">
          <cell r="F193820" t="str">
            <v>europasearch.com</v>
          </cell>
          <cell r="G193820" t="str">
            <v>225268</v>
          </cell>
        </row>
        <row r="193821">
          <cell r="F193821" t="str">
            <v>europe-pharmacy.biz</v>
          </cell>
          <cell r="G193821" t="str">
            <v>225269</v>
          </cell>
        </row>
        <row r="193822">
          <cell r="F193822" t="str">
            <v>europe4startups.com</v>
          </cell>
          <cell r="G193822" t="str">
            <v>225270</v>
          </cell>
        </row>
        <row r="193823">
          <cell r="F193823" t="str">
            <v>european-atm-security.eu</v>
          </cell>
          <cell r="G193823" t="str">
            <v>225271</v>
          </cell>
        </row>
        <row r="193824">
          <cell r="F193824" t="str">
            <v>european-circuits.co.uk</v>
          </cell>
          <cell r="G193824" t="str">
            <v>225272</v>
          </cell>
        </row>
        <row r="193825">
          <cell r="F193825" t="str">
            <v>europeana.eu</v>
          </cell>
          <cell r="G193825" t="str">
            <v>225273</v>
          </cell>
        </row>
        <row r="193826">
          <cell r="F193826" t="str">
            <v>europeanappfactory.com</v>
          </cell>
          <cell r="G193826" t="str">
            <v>225274</v>
          </cell>
        </row>
        <row r="193827">
          <cell r="F193827" t="str">
            <v>europeanbusinessreview.com</v>
          </cell>
          <cell r="G193827" t="str">
            <v>225275</v>
          </cell>
        </row>
        <row r="193828">
          <cell r="F193828" t="str">
            <v>europeanclimate.org</v>
          </cell>
          <cell r="G193828" t="str">
            <v>225276</v>
          </cell>
        </row>
        <row r="193829">
          <cell r="F193829" t="str">
            <v>europeandirectories.com</v>
          </cell>
          <cell r="G193829" t="str">
            <v>225277</v>
          </cell>
        </row>
        <row r="193830">
          <cell r="F193830" t="str">
            <v>europeandomaincentre.com</v>
          </cell>
          <cell r="G193830" t="str">
            <v>225278</v>
          </cell>
        </row>
        <row r="193831">
          <cell r="F193831" t="str">
            <v>europeanedgellc.com</v>
          </cell>
          <cell r="G193831" t="str">
            <v>225279</v>
          </cell>
        </row>
        <row r="193832">
          <cell r="F193832" t="str">
            <v>europeanfoothold.com</v>
          </cell>
          <cell r="G193832" t="str">
            <v>225280</v>
          </cell>
        </row>
        <row r="193833">
          <cell r="F193833" t="str">
            <v>europeangreenwoodcompany.com</v>
          </cell>
          <cell r="G193833" t="str">
            <v>225281</v>
          </cell>
        </row>
        <row r="193834">
          <cell r="F193834" t="str">
            <v>europeanissuers.eu</v>
          </cell>
          <cell r="G193834" t="str">
            <v>225282</v>
          </cell>
        </row>
        <row r="193835">
          <cell r="F193835" t="str">
            <v>europeanleaders.com</v>
          </cell>
          <cell r="G193835" t="str">
            <v>225283</v>
          </cell>
        </row>
        <row r="193836">
          <cell r="F193836" t="str">
            <v>europeanlists.com</v>
          </cell>
          <cell r="G193836" t="str">
            <v>225284</v>
          </cell>
        </row>
        <row r="193837">
          <cell r="F193837" t="str">
            <v>europeanoverseas.com</v>
          </cell>
          <cell r="G193837" t="str">
            <v>225285</v>
          </cell>
        </row>
        <row r="193838">
          <cell r="F193838" t="str">
            <v>europeanprospects.com</v>
          </cell>
          <cell r="G193838" t="str">
            <v>225286</v>
          </cell>
        </row>
        <row r="193839">
          <cell r="F193839" t="str">
            <v>europeansalesservice.com</v>
          </cell>
          <cell r="G193839" t="str">
            <v>225287</v>
          </cell>
        </row>
        <row r="193840">
          <cell r="F193840" t="str">
            <v>europeanstartups.com</v>
          </cell>
          <cell r="G193840" t="str">
            <v>225288</v>
          </cell>
        </row>
        <row r="193841">
          <cell r="F193841" t="str">
            <v>europeansting.com</v>
          </cell>
          <cell r="G193841" t="str">
            <v>225289</v>
          </cell>
        </row>
        <row r="193842">
          <cell r="F193842" t="str">
            <v>europeantravelventures.com</v>
          </cell>
          <cell r="G193842" t="str">
            <v>225290</v>
          </cell>
        </row>
        <row r="193843">
          <cell r="F193843" t="str">
            <v>europegiant.com</v>
          </cell>
          <cell r="G193843" t="str">
            <v>225291</v>
          </cell>
        </row>
        <row r="193844">
          <cell r="F193844" t="str">
            <v>europetravel.net</v>
          </cell>
          <cell r="G193844" t="str">
            <v>225292</v>
          </cell>
        </row>
        <row r="193845">
          <cell r="F193845" t="str">
            <v>europetravelz.com</v>
          </cell>
          <cell r="G193845" t="str">
            <v>225293</v>
          </cell>
        </row>
        <row r="193846">
          <cell r="F193846" t="str">
            <v>europeupclose.com</v>
          </cell>
          <cell r="G193846" t="str">
            <v>225294</v>
          </cell>
        </row>
        <row r="193847">
          <cell r="F193847" t="str">
            <v>europigeons.nl</v>
          </cell>
          <cell r="G193847" t="str">
            <v>225295</v>
          </cell>
        </row>
        <row r="193848">
          <cell r="F193848" t="str">
            <v>europlak.it</v>
          </cell>
          <cell r="G193848" t="str">
            <v>225296</v>
          </cell>
        </row>
        <row r="193849">
          <cell r="F193849" t="str">
            <v>europlanetshop.com</v>
          </cell>
          <cell r="G193849" t="str">
            <v>225297</v>
          </cell>
        </row>
        <row r="193850">
          <cell r="F193850" t="str">
            <v>europol.europa.eu</v>
          </cell>
          <cell r="G193850" t="str">
            <v>225298</v>
          </cell>
        </row>
        <row r="193851">
          <cell r="F193851" t="str">
            <v>europowertech.net</v>
          </cell>
          <cell r="G193851" t="str">
            <v>225299</v>
          </cell>
        </row>
        <row r="193852">
          <cell r="F193852" t="str">
            <v>europreneurs.org</v>
          </cell>
          <cell r="G193852" t="str">
            <v>225300</v>
          </cell>
        </row>
        <row r="193853">
          <cell r="F193853" t="str">
            <v>europris.no</v>
          </cell>
          <cell r="G193853" t="str">
            <v>225301</v>
          </cell>
        </row>
        <row r="193854">
          <cell r="F193854" t="str">
            <v>europrocessing.no</v>
          </cell>
          <cell r="G193854" t="str">
            <v>225302</v>
          </cell>
        </row>
        <row r="193855">
          <cell r="F193855" t="str">
            <v>europython-society.org</v>
          </cell>
          <cell r="G193855" t="str">
            <v>225303</v>
          </cell>
        </row>
        <row r="193856">
          <cell r="F193856" t="str">
            <v>eurordis.org</v>
          </cell>
          <cell r="G193856" t="str">
            <v>225304</v>
          </cell>
        </row>
        <row r="193857">
          <cell r="F193857" t="str">
            <v>euroscicon.com</v>
          </cell>
          <cell r="G193857" t="str">
            <v>225305</v>
          </cell>
        </row>
        <row r="193858">
          <cell r="F193858" t="str">
            <v>euroscience.org</v>
          </cell>
          <cell r="G193858" t="str">
            <v>225306</v>
          </cell>
        </row>
        <row r="193859">
          <cell r="F193859" t="str">
            <v>euroseas.gr</v>
          </cell>
          <cell r="G193859" t="str">
            <v>225307</v>
          </cell>
        </row>
        <row r="193860">
          <cell r="F193860" t="str">
            <v>eurosec.fi</v>
          </cell>
          <cell r="G193860" t="str">
            <v>225308</v>
          </cell>
        </row>
        <row r="193861">
          <cell r="F193861" t="str">
            <v>eurosepa.com</v>
          </cell>
          <cell r="G193861" t="str">
            <v>225309</v>
          </cell>
        </row>
        <row r="193862">
          <cell r="F193862" t="str">
            <v>euroset.ru</v>
          </cell>
          <cell r="G193862" t="str">
            <v>225310</v>
          </cell>
        </row>
        <row r="193863">
          <cell r="F193863" t="str">
            <v>eurosolar.com.au</v>
          </cell>
          <cell r="G193863" t="str">
            <v>225311</v>
          </cell>
        </row>
        <row r="193864">
          <cell r="F193864" t="str">
            <v>eurosonix.co.uk</v>
          </cell>
          <cell r="G193864" t="str">
            <v>225312</v>
          </cell>
        </row>
        <row r="193865">
          <cell r="F193865" t="str">
            <v>eurostar.com</v>
          </cell>
          <cell r="G193865" t="str">
            <v>225313</v>
          </cell>
        </row>
        <row r="193866">
          <cell r="F193866" t="str">
            <v>eurostar.es</v>
          </cell>
          <cell r="G193866" t="str">
            <v>225314</v>
          </cell>
        </row>
        <row r="193867">
          <cell r="F193867" t="str">
            <v>eurostarconferences.com</v>
          </cell>
          <cell r="G193867" t="str">
            <v>225315</v>
          </cell>
        </row>
        <row r="193868">
          <cell r="F193868" t="str">
            <v>eurostarinc.com</v>
          </cell>
          <cell r="G193868" t="str">
            <v>225316</v>
          </cell>
        </row>
        <row r="193869">
          <cell r="F193869" t="str">
            <v>eurostylealuminium.co.za</v>
          </cell>
          <cell r="G193869" t="str">
            <v>225317</v>
          </cell>
        </row>
        <row r="193870">
          <cell r="F193870" t="str">
            <v>eurosunmining.com</v>
          </cell>
          <cell r="G193870" t="str">
            <v>225318</v>
          </cell>
        </row>
        <row r="193871">
          <cell r="F193871" t="str">
            <v>eurosystems.net</v>
          </cell>
          <cell r="G193871" t="str">
            <v>225319</v>
          </cell>
        </row>
        <row r="193872">
          <cell r="F193872" t="str">
            <v>eurosystems.nl</v>
          </cell>
          <cell r="G193872" t="str">
            <v>225320</v>
          </cell>
        </row>
        <row r="193873">
          <cell r="F193873" t="str">
            <v>eurotaxi.mobi</v>
          </cell>
          <cell r="G193873" t="str">
            <v>225321</v>
          </cell>
        </row>
        <row r="193874">
          <cell r="F193874" t="str">
            <v>euroteamservices.biz</v>
          </cell>
          <cell r="G193874" t="str">
            <v>225322</v>
          </cell>
        </row>
        <row r="193875">
          <cell r="F193875" t="str">
            <v>eurotec.eu</v>
          </cell>
          <cell r="G193875" t="str">
            <v>225323</v>
          </cell>
        </row>
        <row r="193876">
          <cell r="F193876" t="str">
            <v>eurotechtuningca.com</v>
          </cell>
          <cell r="G193876" t="str">
            <v>225324</v>
          </cell>
        </row>
        <row r="193877">
          <cell r="F193877" t="str">
            <v>eurotechworld.net</v>
          </cell>
          <cell r="G193877" t="str">
            <v>225325</v>
          </cell>
        </row>
        <row r="193878">
          <cell r="F193878" t="str">
            <v>eurotekk.ca</v>
          </cell>
          <cell r="G193878" t="str">
            <v>225326</v>
          </cell>
        </row>
        <row r="193879">
          <cell r="F193879" t="str">
            <v>eurotrade.gr</v>
          </cell>
          <cell r="G193879" t="str">
            <v>225327</v>
          </cell>
        </row>
        <row r="193880">
          <cell r="F193880" t="str">
            <v>eurotrials.com</v>
          </cell>
          <cell r="G193880" t="str">
            <v>225328</v>
          </cell>
        </row>
        <row r="193881">
          <cell r="F193881" t="str">
            <v>eurotunnelgroup.com</v>
          </cell>
          <cell r="G193881" t="str">
            <v>225329</v>
          </cell>
        </row>
        <row r="193882">
          <cell r="F193882" t="str">
            <v>eurovitalpharma.de</v>
          </cell>
          <cell r="G193882" t="str">
            <v>225330</v>
          </cell>
        </row>
        <row r="193883">
          <cell r="F193883" t="str">
            <v>euskaltel.com</v>
          </cell>
          <cell r="G193883" t="str">
            <v>225331</v>
          </cell>
        </row>
        <row r="193884">
          <cell r="F193884" t="str">
            <v>eustondigital.co.uk</v>
          </cell>
          <cell r="G193884" t="str">
            <v>225332</v>
          </cell>
        </row>
        <row r="193885">
          <cell r="F193885" t="str">
            <v>eutecus.com</v>
          </cell>
          <cell r="G193885" t="str">
            <v>225333</v>
          </cell>
        </row>
        <row r="193886">
          <cell r="F193886" t="str">
            <v>eutelia.it</v>
          </cell>
          <cell r="G193886" t="str">
            <v>225334</v>
          </cell>
        </row>
        <row r="193887">
          <cell r="F193887" t="str">
            <v>euteller.com</v>
          </cell>
          <cell r="G193887" t="str">
            <v>225335</v>
          </cell>
        </row>
        <row r="193888">
          <cell r="F193888" t="str">
            <v>eutestei.info</v>
          </cell>
          <cell r="G193888" t="str">
            <v>225336</v>
          </cell>
        </row>
        <row r="193889">
          <cell r="F193889" t="str">
            <v>euthika.com</v>
          </cell>
          <cell r="G193889" t="str">
            <v>225337</v>
          </cell>
        </row>
        <row r="193890">
          <cell r="F193890" t="str">
            <v>eutopio.com.br</v>
          </cell>
          <cell r="G193890" t="str">
            <v>225338</v>
          </cell>
        </row>
        <row r="193891">
          <cell r="F193891" t="str">
            <v>eutropics.com</v>
          </cell>
          <cell r="G193891" t="str">
            <v>225339</v>
          </cell>
        </row>
        <row r="193892">
          <cell r="F193892" t="str">
            <v>euvance.com</v>
          </cell>
          <cell r="G193892" t="str">
            <v>225340</v>
          </cell>
        </row>
        <row r="193893">
          <cell r="F193893" t="str">
            <v>euvexxo.com</v>
          </cell>
          <cell r="G193893" t="str">
            <v>225341</v>
          </cell>
        </row>
        <row r="193894">
          <cell r="F193894" t="str">
            <v>euvt.eu</v>
          </cell>
          <cell r="G193894" t="str">
            <v>225342</v>
          </cell>
        </row>
        <row r="193895">
          <cell r="F193895" t="str">
            <v>eva-basel.ch</v>
          </cell>
          <cell r="G193895" t="str">
            <v>225343</v>
          </cell>
        </row>
        <row r="193896">
          <cell r="F193896" t="str">
            <v>eva-product.com</v>
          </cell>
          <cell r="G193896" t="str">
            <v>225344</v>
          </cell>
        </row>
        <row r="193897">
          <cell r="F193897" t="str">
            <v>evadmin.net</v>
          </cell>
          <cell r="G193897" t="str">
            <v>225345</v>
          </cell>
        </row>
        <row r="193898">
          <cell r="F193898" t="str">
            <v>evadoc.com</v>
          </cell>
          <cell r="G193898" t="str">
            <v>225346</v>
          </cell>
        </row>
        <row r="193899">
          <cell r="F193899" t="str">
            <v>evafranco.com</v>
          </cell>
          <cell r="G193899" t="str">
            <v>225347</v>
          </cell>
        </row>
        <row r="193900">
          <cell r="F193900" t="str">
            <v>evaistanbul.com.tr</v>
          </cell>
          <cell r="G193900" t="str">
            <v>225348</v>
          </cell>
        </row>
        <row r="193901">
          <cell r="F193901" t="str">
            <v>evaki.co.in</v>
          </cell>
          <cell r="G193901" t="str">
            <v>225349</v>
          </cell>
        </row>
        <row r="193902">
          <cell r="F193902" t="str">
            <v>evaktechnologies.com</v>
          </cell>
          <cell r="G193902" t="str">
            <v>225350</v>
          </cell>
        </row>
        <row r="193903">
          <cell r="F193903" t="str">
            <v>eval.me</v>
          </cell>
          <cell r="G193903" t="str">
            <v>225351</v>
          </cell>
        </row>
        <row r="193904">
          <cell r="F193904" t="str">
            <v>evalandgo.com</v>
          </cell>
          <cell r="G193904" t="str">
            <v>225352</v>
          </cell>
        </row>
        <row r="193905">
          <cell r="F193905" t="str">
            <v>evaleather.com</v>
          </cell>
          <cell r="G193905" t="str">
            <v>225353</v>
          </cell>
        </row>
        <row r="193906">
          <cell r="F193906" t="str">
            <v>evalley.co.jp</v>
          </cell>
          <cell r="G193906" t="str">
            <v>225354</v>
          </cell>
        </row>
        <row r="193907">
          <cell r="F193907" t="str">
            <v>evalongoriafoundation.org</v>
          </cell>
          <cell r="G193907" t="str">
            <v>225355</v>
          </cell>
        </row>
        <row r="193908">
          <cell r="F193908" t="str">
            <v>evalonline.com</v>
          </cell>
          <cell r="G193908" t="str">
            <v>225356</v>
          </cell>
        </row>
        <row r="193909">
          <cell r="F193909" t="str">
            <v>evaloriz.com</v>
          </cell>
          <cell r="G193909" t="str">
            <v>225357</v>
          </cell>
        </row>
        <row r="193910">
          <cell r="F193910" t="str">
            <v>evalperiod.com</v>
          </cell>
          <cell r="G193910" t="str">
            <v>225358</v>
          </cell>
        </row>
        <row r="193911">
          <cell r="F193911" t="str">
            <v>evaluationkit.com</v>
          </cell>
          <cell r="G193911" t="str">
            <v>225359</v>
          </cell>
        </row>
        <row r="193912">
          <cell r="F193912" t="str">
            <v>evaluatorgroup.com</v>
          </cell>
          <cell r="G193912" t="str">
            <v>225360</v>
          </cell>
        </row>
        <row r="193913">
          <cell r="F193913" t="str">
            <v>evaluer.co.in</v>
          </cell>
          <cell r="G193913" t="str">
            <v>225361</v>
          </cell>
        </row>
        <row r="193914">
          <cell r="F193914" t="str">
            <v>evaluera.co.uk</v>
          </cell>
          <cell r="G193914" t="str">
            <v>225362</v>
          </cell>
        </row>
        <row r="193915">
          <cell r="F193915" t="str">
            <v>evalueserve.com</v>
          </cell>
          <cell r="G193915" t="str">
            <v>225363</v>
          </cell>
        </row>
        <row r="193916">
          <cell r="F193916" t="str">
            <v>evam.co.in</v>
          </cell>
          <cell r="G193916" t="str">
            <v>225364</v>
          </cell>
        </row>
        <row r="193917">
          <cell r="F193917" t="str">
            <v>evam.com</v>
          </cell>
          <cell r="G193917" t="str">
            <v>225365</v>
          </cell>
        </row>
        <row r="193918">
          <cell r="F193918" t="str">
            <v>evancarmichael.com</v>
          </cell>
          <cell r="G193918" t="str">
            <v>225366</v>
          </cell>
        </row>
        <row r="193919">
          <cell r="F193919" t="str">
            <v>evangelists.in</v>
          </cell>
          <cell r="G193919" t="str">
            <v>225367</v>
          </cell>
        </row>
        <row r="193920">
          <cell r="F193920" t="str">
            <v>evangelyze.net</v>
          </cell>
          <cell r="G193920" t="str">
            <v>225368</v>
          </cell>
        </row>
        <row r="193921">
          <cell r="F193921" t="str">
            <v>evania-media.com</v>
          </cell>
          <cell r="G193921" t="str">
            <v>225369</v>
          </cell>
        </row>
        <row r="193922">
          <cell r="F193922" t="str">
            <v>evania.de</v>
          </cell>
          <cell r="G193922" t="str">
            <v>225370</v>
          </cell>
        </row>
        <row r="193923">
          <cell r="F193923" t="str">
            <v>evaninsurance.co.uk</v>
          </cell>
          <cell r="G193923" t="str">
            <v>225371</v>
          </cell>
        </row>
        <row r="193924">
          <cell r="F193924" t="str">
            <v>evanios.com</v>
          </cell>
          <cell r="G193924" t="str">
            <v>225372</v>
          </cell>
        </row>
        <row r="193925">
          <cell r="F193925" t="str">
            <v>evans-electric.com.au</v>
          </cell>
          <cell r="G193925" t="str">
            <v>225373</v>
          </cell>
        </row>
        <row r="193926">
          <cell r="F193926" t="str">
            <v>evansdata.com</v>
          </cell>
          <cell r="G193926" t="str">
            <v>225374</v>
          </cell>
        </row>
        <row r="193927">
          <cell r="F193927" t="str">
            <v>evansdesignstudio.com</v>
          </cell>
          <cell r="G193927" t="str">
            <v>225375</v>
          </cell>
        </row>
        <row r="193928">
          <cell r="F193928" t="str">
            <v>evanslaw.com</v>
          </cell>
          <cell r="G193928" t="str">
            <v>225376</v>
          </cell>
        </row>
        <row r="193929">
          <cell r="F193929" t="str">
            <v>evanspropertygroup.com</v>
          </cell>
          <cell r="G193929" t="str">
            <v>225377</v>
          </cell>
        </row>
        <row r="193930">
          <cell r="F193930" t="str">
            <v>evansreview.com</v>
          </cell>
          <cell r="G193930" t="str">
            <v>225378</v>
          </cell>
        </row>
        <row r="193931">
          <cell r="F193931" t="str">
            <v>evanta.com</v>
          </cell>
          <cell r="G193931" t="str">
            <v>225379</v>
          </cell>
        </row>
        <row r="193932">
          <cell r="F193932" t="str">
            <v>evantageconsulting.com</v>
          </cell>
          <cell r="G193932" t="str">
            <v>225380</v>
          </cell>
        </row>
        <row r="193933">
          <cell r="F193933" t="str">
            <v>evantagetechnologies.com</v>
          </cell>
          <cell r="G193933" t="str">
            <v>225381</v>
          </cell>
        </row>
        <row r="193934">
          <cell r="F193934" t="str">
            <v>evantix.com</v>
          </cell>
          <cell r="G193934" t="str">
            <v>225382</v>
          </cell>
        </row>
        <row r="193935">
          <cell r="F193935" t="str">
            <v>evaphone.com</v>
          </cell>
          <cell r="G193935" t="str">
            <v>225383</v>
          </cell>
        </row>
        <row r="193936">
          <cell r="F193936" t="str">
            <v>evapt.com</v>
          </cell>
          <cell r="G193936" t="str">
            <v>225384</v>
          </cell>
        </row>
        <row r="193937">
          <cell r="F193937" t="str">
            <v>evarkadasi.co</v>
          </cell>
          <cell r="G193937" t="str">
            <v>225385</v>
          </cell>
        </row>
        <row r="193938">
          <cell r="F193938" t="str">
            <v>evartscollective.com</v>
          </cell>
          <cell r="G193938" t="str">
            <v>225386</v>
          </cell>
        </row>
        <row r="193939">
          <cell r="F193939" t="str">
            <v>evasdate.com</v>
          </cell>
          <cell r="G193939" t="str">
            <v>225387</v>
          </cell>
        </row>
        <row r="193940">
          <cell r="F193940" t="str">
            <v>evasdigital.co</v>
          </cell>
          <cell r="G193940" t="str">
            <v>225388</v>
          </cell>
        </row>
        <row r="193941">
          <cell r="F193941" t="str">
            <v>evasiontv.es</v>
          </cell>
          <cell r="G193941" t="str">
            <v>225389</v>
          </cell>
        </row>
        <row r="193942">
          <cell r="F193942" t="str">
            <v>evatek.com</v>
          </cell>
          <cell r="G193942" t="str">
            <v>225390</v>
          </cell>
        </row>
        <row r="193943">
          <cell r="F193943" t="str">
            <v>evawonder.com</v>
          </cell>
          <cell r="G193943" t="str">
            <v>225391</v>
          </cell>
        </row>
        <row r="193944">
          <cell r="F193944" t="str">
            <v>evaxyx.com</v>
          </cell>
          <cell r="G193944" t="str">
            <v>225392</v>
          </cell>
        </row>
        <row r="193945">
          <cell r="F193945" t="str">
            <v>evb.com</v>
          </cell>
          <cell r="G193945" t="str">
            <v>225393</v>
          </cell>
        </row>
        <row r="193946">
          <cell r="F193946" t="str">
            <v>evbsport.com</v>
          </cell>
          <cell r="G193946" t="str">
            <v>225394</v>
          </cell>
        </row>
        <row r="193947">
          <cell r="F193947" t="str">
            <v>evcam.com</v>
          </cell>
          <cell r="G193947" t="str">
            <v>225395</v>
          </cell>
        </row>
        <row r="193948">
          <cell r="F193948" t="str">
            <v>evcigarettes.com</v>
          </cell>
          <cell r="G193948" t="str">
            <v>225396</v>
          </cell>
        </row>
        <row r="193949">
          <cell r="F193949" t="str">
            <v>evcilpetmarket.com</v>
          </cell>
          <cell r="G193949" t="str">
            <v>225397</v>
          </cell>
        </row>
        <row r="193950">
          <cell r="F193950" t="str">
            <v>evco-research.com</v>
          </cell>
          <cell r="G193950" t="str">
            <v>225398</v>
          </cell>
        </row>
        <row r="193951">
          <cell r="F193951" t="str">
            <v>evconsulting.com</v>
          </cell>
          <cell r="G193951" t="str">
            <v>225399</v>
          </cell>
        </row>
        <row r="193952">
          <cell r="F193952" t="str">
            <v>evdekedivar.com</v>
          </cell>
          <cell r="G193952" t="str">
            <v>225400</v>
          </cell>
        </row>
        <row r="193953">
          <cell r="F193953" t="str">
            <v>evdennakliyeeve.org</v>
          </cell>
          <cell r="G193953" t="str">
            <v>225401</v>
          </cell>
        </row>
        <row r="193954">
          <cell r="F193954" t="str">
            <v>evdomains.com</v>
          </cell>
          <cell r="G193954" t="str">
            <v>225402</v>
          </cell>
        </row>
        <row r="193955">
          <cell r="F193955" t="str">
            <v>evdrive.com</v>
          </cell>
          <cell r="G193955" t="str">
            <v>225403</v>
          </cell>
        </row>
        <row r="193956">
          <cell r="F193956" t="str">
            <v>eve-medical.com</v>
          </cell>
          <cell r="G193956" t="str">
            <v>225404</v>
          </cell>
        </row>
        <row r="193957">
          <cell r="F193957" t="str">
            <v>eveallure.com</v>
          </cell>
          <cell r="G193957" t="str">
            <v>225405</v>
          </cell>
        </row>
        <row r="193958">
          <cell r="F193958" t="str">
            <v>eveandtribe.com</v>
          </cell>
          <cell r="G193958" t="str">
            <v>225406</v>
          </cell>
        </row>
        <row r="193959">
          <cell r="F193959" t="str">
            <v>evectis.com</v>
          </cell>
          <cell r="G193959" t="str">
            <v>225407</v>
          </cell>
        </row>
        <row r="193960">
          <cell r="F193960" t="str">
            <v>eveda.org</v>
          </cell>
          <cell r="G193960" t="str">
            <v>225408</v>
          </cell>
        </row>
        <row r="193961">
          <cell r="F193961" t="str">
            <v>evek.myitworks.com</v>
          </cell>
          <cell r="G193961" t="str">
            <v>225409</v>
          </cell>
        </row>
        <row r="193962">
          <cell r="F193962" t="str">
            <v>evekitap.com</v>
          </cell>
          <cell r="G193962" t="str">
            <v>225410</v>
          </cell>
        </row>
        <row r="193963">
          <cell r="F193963" t="str">
            <v>evelopers.com</v>
          </cell>
          <cell r="G193963" t="str">
            <v>225411</v>
          </cell>
        </row>
        <row r="193964">
          <cell r="F193964" t="str">
            <v>evemi.com</v>
          </cell>
          <cell r="G193964" t="str">
            <v>225412</v>
          </cell>
        </row>
        <row r="193965">
          <cell r="F193965" t="str">
            <v>evemr.com</v>
          </cell>
          <cell r="G193965" t="str">
            <v>225413</v>
          </cell>
        </row>
        <row r="193966">
          <cell r="F193966" t="str">
            <v>even-ag.ch</v>
          </cell>
          <cell r="G193966" t="str">
            <v>225414</v>
          </cell>
        </row>
        <row r="193967">
          <cell r="F193967" t="str">
            <v>evenbetterhalf.com</v>
          </cell>
          <cell r="G193967" t="str">
            <v>225415</v>
          </cell>
        </row>
        <row r="193968">
          <cell r="F193968" t="str">
            <v>evencall.com</v>
          </cell>
          <cell r="G193968" t="str">
            <v>225416</v>
          </cell>
        </row>
        <row r="193969">
          <cell r="F193969" t="str">
            <v>evencki.com</v>
          </cell>
          <cell r="G193969" t="str">
            <v>225417</v>
          </cell>
        </row>
        <row r="193970">
          <cell r="F193970" t="str">
            <v>evendas.com.br</v>
          </cell>
          <cell r="G193970" t="str">
            <v>225418</v>
          </cell>
        </row>
        <row r="193971">
          <cell r="F193971" t="str">
            <v>evendi.de</v>
          </cell>
          <cell r="G193971" t="str">
            <v>225419</v>
          </cell>
        </row>
        <row r="193972">
          <cell r="F193972" t="str">
            <v>evendor.es</v>
          </cell>
          <cell r="G193972" t="str">
            <v>225420</v>
          </cell>
        </row>
        <row r="193973">
          <cell r="F193973" t="str">
            <v>evendorcheck.com</v>
          </cell>
          <cell r="G193973" t="str">
            <v>225421</v>
          </cell>
        </row>
        <row r="193974">
          <cell r="F193974" t="str">
            <v>evenemang.se</v>
          </cell>
          <cell r="G193974" t="str">
            <v>225422</v>
          </cell>
        </row>
        <row r="193975">
          <cell r="F193975" t="str">
            <v>evenemento.co</v>
          </cell>
          <cell r="G193975" t="str">
            <v>225423</v>
          </cell>
        </row>
        <row r="193976">
          <cell r="F193976" t="str">
            <v>evenesis.com</v>
          </cell>
          <cell r="G193976" t="str">
            <v>225424</v>
          </cell>
        </row>
        <row r="193977">
          <cell r="F193977" t="str">
            <v>evenforex.com</v>
          </cell>
          <cell r="G193977" t="str">
            <v>225425</v>
          </cell>
        </row>
        <row r="193978">
          <cell r="F193978" t="str">
            <v>evengigs.com</v>
          </cell>
          <cell r="G193978" t="str">
            <v>225426</v>
          </cell>
        </row>
        <row r="193979">
          <cell r="F193979" t="str">
            <v>evenly.com</v>
          </cell>
          <cell r="G193979" t="str">
            <v>225427</v>
          </cell>
        </row>
        <row r="193980">
          <cell r="F193980" t="str">
            <v>evenpanda.com</v>
          </cell>
          <cell r="G193980" t="str">
            <v>225428</v>
          </cell>
        </row>
        <row r="193981">
          <cell r="F193981" t="str">
            <v>evensale.com</v>
          </cell>
          <cell r="G193981" t="str">
            <v>225429</v>
          </cell>
        </row>
        <row r="193982">
          <cell r="F193982" t="str">
            <v>evensystems.com</v>
          </cell>
          <cell r="G193982" t="str">
            <v>225430</v>
          </cell>
        </row>
        <row r="193983">
          <cell r="F193983" t="str">
            <v>event-agency-berlin.com</v>
          </cell>
          <cell r="G193983" t="str">
            <v>225431</v>
          </cell>
        </row>
        <row r="193984">
          <cell r="F193984" t="str">
            <v>event-fabric.com</v>
          </cell>
          <cell r="G193984" t="str">
            <v>225432</v>
          </cell>
        </row>
        <row r="193985">
          <cell r="F193985" t="str">
            <v>event-pulse.com</v>
          </cell>
          <cell r="G193985" t="str">
            <v>225433</v>
          </cell>
        </row>
        <row r="193986">
          <cell r="F193986" t="str">
            <v>event-wizard.com</v>
          </cell>
          <cell r="G193986" t="str">
            <v>225434</v>
          </cell>
        </row>
        <row r="193987">
          <cell r="F193987" t="str">
            <v>event.quargo.net</v>
          </cell>
          <cell r="G193987" t="str">
            <v>225435</v>
          </cell>
        </row>
        <row r="193988">
          <cell r="F193988" t="str">
            <v>event0.com</v>
          </cell>
          <cell r="G193988" t="str">
            <v>225436</v>
          </cell>
        </row>
        <row r="193989">
          <cell r="F193989" t="str">
            <v>eventa.co.uk</v>
          </cell>
          <cell r="G193989" t="str">
            <v>225437</v>
          </cell>
        </row>
        <row r="193990">
          <cell r="F193990" t="str">
            <v>eventadviser.com</v>
          </cell>
          <cell r="G193990" t="str">
            <v>225438</v>
          </cell>
        </row>
        <row r="193991">
          <cell r="F193991" t="str">
            <v>eventao.com.br</v>
          </cell>
          <cell r="G193991" t="str">
            <v>225439</v>
          </cell>
        </row>
        <row r="193992">
          <cell r="F193992" t="str">
            <v>eventarc.com</v>
          </cell>
          <cell r="G193992" t="str">
            <v>225440</v>
          </cell>
        </row>
        <row r="193993">
          <cell r="F193993" t="str">
            <v>eventastic.com</v>
          </cell>
          <cell r="G193993" t="str">
            <v>225441</v>
          </cell>
        </row>
        <row r="193994">
          <cell r="F193994" t="str">
            <v>eventaur.com</v>
          </cell>
          <cell r="G193994" t="str">
            <v>225442</v>
          </cell>
        </row>
        <row r="193995">
          <cell r="F193995" t="str">
            <v>eventava.com</v>
          </cell>
          <cell r="G193995" t="str">
            <v>225443</v>
          </cell>
        </row>
        <row r="193996">
          <cell r="F193996" t="str">
            <v>eventbaba.com</v>
          </cell>
          <cell r="G193996" t="str">
            <v>225444</v>
          </cell>
        </row>
        <row r="193997">
          <cell r="F193997" t="str">
            <v>eventbean.com</v>
          </cell>
          <cell r="G193997" t="str">
            <v>225445</v>
          </cell>
        </row>
        <row r="193998">
          <cell r="F193998" t="str">
            <v>eventbee.com</v>
          </cell>
          <cell r="G193998" t="str">
            <v>225446</v>
          </cell>
        </row>
        <row r="193999">
          <cell r="F193999" t="str">
            <v>eventbin.com</v>
          </cell>
          <cell r="G193999" t="str">
            <v>225447</v>
          </cell>
        </row>
        <row r="194000">
          <cell r="F194000" t="str">
            <v>eventbis.com</v>
          </cell>
          <cell r="G194000" t="str">
            <v>225448</v>
          </cell>
        </row>
        <row r="194001">
          <cell r="F194001" t="str">
            <v>eventbit.com</v>
          </cell>
          <cell r="G194001" t="str">
            <v>225449</v>
          </cell>
        </row>
        <row r="194002">
          <cell r="F194002" t="str">
            <v>eventbooking.com</v>
          </cell>
          <cell r="G194002" t="str">
            <v>225450</v>
          </cell>
        </row>
        <row r="194003">
          <cell r="F194003" t="str">
            <v>eventcaddy.com</v>
          </cell>
          <cell r="G194003" t="str">
            <v>225451</v>
          </cell>
        </row>
        <row r="194004">
          <cell r="F194004" t="str">
            <v>eventcanvass.com</v>
          </cell>
          <cell r="G194004" t="str">
            <v>225452</v>
          </cell>
        </row>
        <row r="194005">
          <cell r="F194005" t="str">
            <v>eventchocolate.com</v>
          </cell>
          <cell r="G194005" t="str">
            <v>225453</v>
          </cell>
        </row>
        <row r="194006">
          <cell r="F194006" t="str">
            <v>eventcloud.co</v>
          </cell>
          <cell r="G194006" t="str">
            <v>225454</v>
          </cell>
        </row>
        <row r="194007">
          <cell r="F194007" t="str">
            <v>eventcollab.com</v>
          </cell>
          <cell r="G194007" t="str">
            <v>225455</v>
          </cell>
        </row>
        <row r="194008">
          <cell r="F194008" t="str">
            <v>eventcrowd.us</v>
          </cell>
          <cell r="G194008" t="str">
            <v>225456</v>
          </cell>
        </row>
        <row r="194009">
          <cell r="F194009" t="str">
            <v>eventdata-services.com</v>
          </cell>
          <cell r="G194009" t="str">
            <v>225457</v>
          </cell>
        </row>
        <row r="194010">
          <cell r="F194010" t="str">
            <v>eventday.com</v>
          </cell>
          <cell r="G194010" t="str">
            <v>225458</v>
          </cell>
        </row>
        <row r="194011">
          <cell r="F194011" t="str">
            <v>eventdex.com</v>
          </cell>
          <cell r="G194011" t="str">
            <v>225459</v>
          </cell>
        </row>
        <row r="194012">
          <cell r="F194012" t="str">
            <v>eventdomain.co.uk</v>
          </cell>
          <cell r="G194012" t="str">
            <v>225460</v>
          </cell>
        </row>
        <row r="194013">
          <cell r="F194013" t="str">
            <v>eventdove.com</v>
          </cell>
          <cell r="G194013" t="str">
            <v>225461</v>
          </cell>
        </row>
        <row r="194014">
          <cell r="F194014" t="str">
            <v>eventective.com</v>
          </cell>
          <cell r="G194014" t="str">
            <v>225462</v>
          </cell>
        </row>
        <row r="194015">
          <cell r="F194015" t="str">
            <v>eventedge.co</v>
          </cell>
          <cell r="G194015" t="str">
            <v>225463</v>
          </cell>
        </row>
        <row r="194016">
          <cell r="F194016" t="str">
            <v>eventegg.com</v>
          </cell>
          <cell r="G194016" t="str">
            <v>225464</v>
          </cell>
        </row>
        <row r="194017">
          <cell r="F194017" t="str">
            <v>eventelephant.com</v>
          </cell>
          <cell r="G194017" t="str">
            <v>225465</v>
          </cell>
        </row>
        <row r="194018">
          <cell r="F194018" t="str">
            <v>eventenrichment.com</v>
          </cell>
          <cell r="G194018" t="str">
            <v>225466</v>
          </cell>
        </row>
        <row r="194019">
          <cell r="F194019" t="str">
            <v>eventeq.com</v>
          </cell>
          <cell r="G194019" t="str">
            <v>225467</v>
          </cell>
        </row>
        <row r="194020">
          <cell r="F194020" t="str">
            <v>eventera.com</v>
          </cell>
          <cell r="G194020" t="str">
            <v>225468</v>
          </cell>
        </row>
        <row r="194021">
          <cell r="F194021" t="str">
            <v>eventespresso.com</v>
          </cell>
          <cell r="G194021" t="str">
            <v>225469</v>
          </cell>
        </row>
        <row r="194022">
          <cell r="F194022" t="str">
            <v>eventeve.com</v>
          </cell>
          <cell r="G194022" t="str">
            <v>225470</v>
          </cell>
        </row>
        <row r="194023">
          <cell r="F194023" t="str">
            <v>eventfinda.co.nz</v>
          </cell>
          <cell r="G194023" t="str">
            <v>225471</v>
          </cell>
        </row>
        <row r="194024">
          <cell r="F194024" t="str">
            <v>eventfinds.com</v>
          </cell>
          <cell r="G194024" t="str">
            <v>225472</v>
          </cell>
        </row>
        <row r="194025">
          <cell r="F194025" t="str">
            <v>eventfloor.com.au</v>
          </cell>
          <cell r="G194025" t="str">
            <v>225473</v>
          </cell>
        </row>
        <row r="194026">
          <cell r="F194026" t="str">
            <v>eventfuel.io</v>
          </cell>
          <cell r="G194026" t="str">
            <v>225474</v>
          </cell>
        </row>
        <row r="194027">
          <cell r="F194027" t="str">
            <v>eventgala.biz</v>
          </cell>
          <cell r="G194027" t="str">
            <v>225475</v>
          </cell>
        </row>
        <row r="194028">
          <cell r="F194028" t="str">
            <v>eventgotravel.com</v>
          </cell>
          <cell r="G194028" t="str">
            <v>225476</v>
          </cell>
        </row>
        <row r="194029">
          <cell r="F194029" t="str">
            <v>eventgrid.com</v>
          </cell>
          <cell r="G194029" t="str">
            <v>225477</v>
          </cell>
        </row>
        <row r="194030">
          <cell r="F194030" t="str">
            <v>eventhero.io</v>
          </cell>
          <cell r="G194030" t="str">
            <v>225478</v>
          </cell>
        </row>
        <row r="194031">
          <cell r="F194031" t="str">
            <v>eventhitter.com</v>
          </cell>
          <cell r="G194031" t="str">
            <v>225479</v>
          </cell>
        </row>
        <row r="194032">
          <cell r="F194032" t="str">
            <v>eventholler.com</v>
          </cell>
          <cell r="G194032" t="str">
            <v>225480</v>
          </cell>
        </row>
        <row r="194033">
          <cell r="F194033" t="str">
            <v>eventhq.co.uk</v>
          </cell>
          <cell r="G194033" t="str">
            <v>225481</v>
          </cell>
        </row>
        <row r="194034">
          <cell r="F194034" t="str">
            <v>eventhread.com</v>
          </cell>
          <cell r="G194034" t="str">
            <v>225482</v>
          </cell>
        </row>
        <row r="194035">
          <cell r="F194035" t="str">
            <v>eventibleapp.com</v>
          </cell>
          <cell r="G194035" t="str">
            <v>225483</v>
          </cell>
        </row>
        <row r="194036">
          <cell r="F194036" t="str">
            <v>eventick.com.br</v>
          </cell>
          <cell r="G194036" t="str">
            <v>225484</v>
          </cell>
        </row>
        <row r="194037">
          <cell r="F194037" t="str">
            <v>eventify.us</v>
          </cell>
          <cell r="G194037" t="str">
            <v>225485</v>
          </cell>
        </row>
        <row r="194038">
          <cell r="F194038" t="str">
            <v>eventige.com</v>
          </cell>
          <cell r="G194038" t="str">
            <v>225486</v>
          </cell>
        </row>
        <row r="194039">
          <cell r="F194039" t="str">
            <v>eventikapp.com</v>
          </cell>
          <cell r="G194039" t="str">
            <v>225487</v>
          </cell>
        </row>
        <row r="194040">
          <cell r="F194040" t="str">
            <v>eventiles.com</v>
          </cell>
          <cell r="G194040" t="str">
            <v>225488</v>
          </cell>
        </row>
        <row r="194041">
          <cell r="F194041" t="str">
            <v>eventility.com</v>
          </cell>
          <cell r="G194041" t="str">
            <v>225489</v>
          </cell>
        </row>
        <row r="194042">
          <cell r="F194042" t="str">
            <v>eventilla.com</v>
          </cell>
          <cell r="G194042" t="str">
            <v>225490</v>
          </cell>
        </row>
        <row r="194043">
          <cell r="F194043" t="str">
            <v>eventim.co.uk</v>
          </cell>
          <cell r="G194043" t="str">
            <v>225491</v>
          </cell>
        </row>
        <row r="194044">
          <cell r="F194044" t="str">
            <v>eventim.de</v>
          </cell>
          <cell r="G194044" t="str">
            <v>225492</v>
          </cell>
        </row>
        <row r="194045">
          <cell r="F194045" t="str">
            <v>eventinarea.com</v>
          </cell>
          <cell r="G194045" t="str">
            <v>225493</v>
          </cell>
        </row>
        <row r="194046">
          <cell r="F194046" t="str">
            <v>eventinterface.com</v>
          </cell>
          <cell r="G194046" t="str">
            <v>225494</v>
          </cell>
        </row>
        <row r="194047">
          <cell r="F194047" t="str">
            <v>eventis.nl</v>
          </cell>
          <cell r="G194047" t="str">
            <v>225495</v>
          </cell>
        </row>
        <row r="194048">
          <cell r="F194048" t="str">
            <v>eventivemarketing.com</v>
          </cell>
          <cell r="G194048" t="str">
            <v>225496</v>
          </cell>
        </row>
        <row r="194049">
          <cell r="F194049" t="str">
            <v>eventjunkies.ie</v>
          </cell>
          <cell r="G194049" t="str">
            <v>225497</v>
          </cell>
        </row>
        <row r="194050">
          <cell r="F194050" t="str">
            <v>eventkaddy.com</v>
          </cell>
          <cell r="G194050" t="str">
            <v>225498</v>
          </cell>
        </row>
        <row r="194051">
          <cell r="F194051" t="str">
            <v>eventkingdom.com</v>
          </cell>
          <cell r="G194051" t="str">
            <v>225499</v>
          </cell>
        </row>
        <row r="194052">
          <cell r="F194052" t="str">
            <v>eventleadershipinstitute.com</v>
          </cell>
          <cell r="G194052" t="str">
            <v>225500</v>
          </cell>
        </row>
        <row r="194053">
          <cell r="F194053" t="str">
            <v>eventleo.com</v>
          </cell>
          <cell r="G194053" t="str">
            <v>225501</v>
          </cell>
        </row>
        <row r="194054">
          <cell r="F194054" t="str">
            <v>eventlolli.com</v>
          </cell>
          <cell r="G194054" t="str">
            <v>225502</v>
          </cell>
        </row>
        <row r="194055">
          <cell r="F194055" t="str">
            <v>eventloud.com</v>
          </cell>
          <cell r="G194055" t="str">
            <v>225503</v>
          </cell>
        </row>
        <row r="194056">
          <cell r="F194056" t="str">
            <v>evently.com</v>
          </cell>
          <cell r="G194056" t="str">
            <v>225504</v>
          </cell>
        </row>
        <row r="194057">
          <cell r="F194057" t="str">
            <v>eventmagic.com</v>
          </cell>
          <cell r="G194057" t="str">
            <v>225505</v>
          </cell>
        </row>
        <row r="194058">
          <cell r="F194058" t="str">
            <v>eventmania.co</v>
          </cell>
          <cell r="G194058" t="str">
            <v>225506</v>
          </cell>
        </row>
        <row r="194059">
          <cell r="F194059" t="str">
            <v>eventmethod.com</v>
          </cell>
          <cell r="G194059" t="str">
            <v>225507</v>
          </cell>
        </row>
        <row r="194060">
          <cell r="F194060" t="str">
            <v>eventmobi.com</v>
          </cell>
          <cell r="G194060" t="str">
            <v>225508</v>
          </cell>
        </row>
        <row r="194061">
          <cell r="F194061" t="str">
            <v>eventmojo.com.au</v>
          </cell>
          <cell r="G194061" t="str">
            <v>225509</v>
          </cell>
        </row>
        <row r="194062">
          <cell r="F194062" t="str">
            <v>eventnetwork.com</v>
          </cell>
          <cell r="G194062" t="str">
            <v>225510</v>
          </cell>
        </row>
        <row r="194063">
          <cell r="F194063" t="str">
            <v>eventnook.com</v>
          </cell>
          <cell r="G194063" t="str">
            <v>225511</v>
          </cell>
        </row>
        <row r="194064">
          <cell r="F194064" t="str">
            <v>eventnow.com</v>
          </cell>
          <cell r="G194064" t="str">
            <v>225512</v>
          </cell>
        </row>
        <row r="194065">
          <cell r="F194065" t="str">
            <v>eventnu.com</v>
          </cell>
          <cell r="G194065" t="str">
            <v>225513</v>
          </cell>
        </row>
        <row r="194066">
          <cell r="F194066" t="str">
            <v>eventoplus.com</v>
          </cell>
          <cell r="G194066" t="str">
            <v>225514</v>
          </cell>
        </row>
        <row r="194067">
          <cell r="F194067" t="str">
            <v>eventoprix.es</v>
          </cell>
          <cell r="G194067" t="str">
            <v>225515</v>
          </cell>
        </row>
        <row r="194068">
          <cell r="F194068" t="str">
            <v>eventora.com</v>
          </cell>
          <cell r="G194068" t="str">
            <v>225516</v>
          </cell>
        </row>
        <row r="194069">
          <cell r="F194069" t="str">
            <v>eventorb.com</v>
          </cell>
          <cell r="G194069" t="str">
            <v>225517</v>
          </cell>
        </row>
        <row r="194070">
          <cell r="F194070" t="str">
            <v>eventorium.com</v>
          </cell>
          <cell r="G194070" t="str">
            <v>225518</v>
          </cell>
        </row>
        <row r="194071">
          <cell r="F194071" t="str">
            <v>eventosfera.com</v>
          </cell>
          <cell r="G194071" t="str">
            <v>225519</v>
          </cell>
        </row>
        <row r="194072">
          <cell r="F194072" t="str">
            <v>eventovate.com</v>
          </cell>
          <cell r="G194072" t="str">
            <v>225520</v>
          </cell>
        </row>
        <row r="194073">
          <cell r="F194073" t="str">
            <v>eventovenues.com</v>
          </cell>
          <cell r="G194073" t="str">
            <v>225521</v>
          </cell>
        </row>
        <row r="194074">
          <cell r="F194074" t="str">
            <v>eventown.com</v>
          </cell>
          <cell r="G194074" t="str">
            <v>225522</v>
          </cell>
        </row>
        <row r="194075">
          <cell r="F194075" t="str">
            <v>eventpedia.com</v>
          </cell>
          <cell r="G194075" t="str">
            <v>225523</v>
          </cell>
        </row>
        <row r="194076">
          <cell r="F194076" t="str">
            <v>eventphant.com</v>
          </cell>
          <cell r="G194076" t="str">
            <v>225524</v>
          </cell>
        </row>
        <row r="194077">
          <cell r="F194077" t="str">
            <v>eventplanner.nl</v>
          </cell>
          <cell r="G194077" t="str">
            <v>225525</v>
          </cell>
        </row>
        <row r="194078">
          <cell r="F194078" t="str">
            <v>eventplanning.com</v>
          </cell>
          <cell r="G194078" t="str">
            <v>225526</v>
          </cell>
        </row>
        <row r="194079">
          <cell r="F194079" t="str">
            <v>eventplatz.com</v>
          </cell>
          <cell r="G194079" t="str">
            <v>225527</v>
          </cell>
        </row>
        <row r="194080">
          <cell r="F194080" t="str">
            <v>eventplore.com</v>
          </cell>
          <cell r="G194080" t="str">
            <v>225528</v>
          </cell>
        </row>
        <row r="194081">
          <cell r="F194081" t="str">
            <v>eventpro-kontraktorpameran.com</v>
          </cell>
          <cell r="G194081" t="str">
            <v>225529</v>
          </cell>
        </row>
        <row r="194082">
          <cell r="F194082" t="str">
            <v>eventprostrategies.com</v>
          </cell>
          <cell r="G194082" t="str">
            <v>225530</v>
          </cell>
        </row>
        <row r="194083">
          <cell r="F194083" t="str">
            <v>eventraevents.com</v>
          </cell>
          <cell r="G194083" t="str">
            <v>225531</v>
          </cell>
        </row>
        <row r="194084">
          <cell r="F194084" t="str">
            <v>eventrentalsystems.com</v>
          </cell>
          <cell r="G194084" t="str">
            <v>225532</v>
          </cell>
        </row>
        <row r="194085">
          <cell r="F194085" t="str">
            <v>eventriffic.com</v>
          </cell>
          <cell r="G194085" t="str">
            <v>225533</v>
          </cell>
        </row>
        <row r="194086">
          <cell r="F194086" t="str">
            <v>events-ticketing.com</v>
          </cell>
          <cell r="G194086" t="str">
            <v>225534</v>
          </cell>
        </row>
        <row r="194087">
          <cell r="F194087" t="str">
            <v>events-uae.com</v>
          </cell>
          <cell r="G194087" t="str">
            <v>225535</v>
          </cell>
        </row>
        <row r="194088">
          <cell r="F194088" t="str">
            <v>events.bemyapp.com</v>
          </cell>
          <cell r="G194088" t="str">
            <v>225536</v>
          </cell>
        </row>
        <row r="194089">
          <cell r="F194089" t="str">
            <v>events.linuxfoundation.org</v>
          </cell>
          <cell r="G194089" t="str">
            <v>225537</v>
          </cell>
        </row>
        <row r="194090">
          <cell r="F194090" t="str">
            <v>events4all.org.uk</v>
          </cell>
          <cell r="G194090" t="str">
            <v>225538</v>
          </cell>
        </row>
        <row r="194091">
          <cell r="F194091" t="str">
            <v>eventsage.com</v>
          </cell>
          <cell r="G194091" t="str">
            <v>225539</v>
          </cell>
        </row>
        <row r="194092">
          <cell r="F194092" t="str">
            <v>eventsandfilms.com</v>
          </cell>
          <cell r="G194092" t="str">
            <v>225540</v>
          </cell>
        </row>
        <row r="194093">
          <cell r="F194093" t="str">
            <v>eventsbot.com</v>
          </cell>
          <cell r="G194093" t="str">
            <v>225541</v>
          </cell>
        </row>
        <row r="194094">
          <cell r="F194094" t="str">
            <v>eventsbyluxe.com</v>
          </cell>
          <cell r="G194094" t="str">
            <v>225542</v>
          </cell>
        </row>
        <row r="194095">
          <cell r="F194095" t="str">
            <v>eventsbytlc.com</v>
          </cell>
          <cell r="G194095" t="str">
            <v>225543</v>
          </cell>
        </row>
        <row r="194096">
          <cell r="F194096" t="str">
            <v>eventsclique.com</v>
          </cell>
          <cell r="G194096" t="str">
            <v>225544</v>
          </cell>
        </row>
        <row r="194097">
          <cell r="F194097" t="str">
            <v>eventseating.net</v>
          </cell>
          <cell r="G194097" t="str">
            <v>225545</v>
          </cell>
        </row>
        <row r="194098">
          <cell r="F194098" t="str">
            <v>eventseeker.com</v>
          </cell>
          <cell r="G194098" t="str">
            <v>225546</v>
          </cell>
        </row>
        <row r="194099">
          <cell r="F194099" t="str">
            <v>eventsengage.com</v>
          </cell>
          <cell r="G194099" t="str">
            <v>225547</v>
          </cell>
        </row>
        <row r="194100">
          <cell r="F194100" t="str">
            <v>eventsforce.com</v>
          </cell>
          <cell r="G194100" t="str">
            <v>225548</v>
          </cell>
        </row>
        <row r="194101">
          <cell r="F194101" t="str">
            <v>eventsforgamers.com</v>
          </cell>
          <cell r="G194101" t="str">
            <v>225549</v>
          </cell>
        </row>
        <row r="194102">
          <cell r="F194102" t="str">
            <v>eventside.net</v>
          </cell>
          <cell r="G194102" t="str">
            <v>225550</v>
          </cell>
        </row>
        <row r="194103">
          <cell r="F194103" t="str">
            <v>eventsidekick.com</v>
          </cell>
          <cell r="G194103" t="str">
            <v>225551</v>
          </cell>
        </row>
        <row r="194104">
          <cell r="F194104" t="str">
            <v>eventsjackratna.com</v>
          </cell>
          <cell r="G194104" t="str">
            <v>225552</v>
          </cell>
        </row>
        <row r="194105">
          <cell r="F194105" t="str">
            <v>eventslice.com</v>
          </cell>
          <cell r="G194105" t="str">
            <v>225553</v>
          </cell>
        </row>
        <row r="194106">
          <cell r="F194106" t="str">
            <v>eventsmagnet.com</v>
          </cell>
          <cell r="G194106" t="str">
            <v>225554</v>
          </cell>
        </row>
        <row r="194107">
          <cell r="F194107" t="str">
            <v>eventsofa.de</v>
          </cell>
          <cell r="G194107" t="str">
            <v>225555</v>
          </cell>
        </row>
        <row r="194108">
          <cell r="F194108" t="str">
            <v>eventsoft.com.ua</v>
          </cell>
          <cell r="G194108" t="str">
            <v>225556</v>
          </cell>
        </row>
        <row r="194109">
          <cell r="F194109" t="str">
            <v>eventspark.com</v>
          </cell>
          <cell r="G194109" t="str">
            <v>225557</v>
          </cell>
        </row>
        <row r="194110">
          <cell r="F194110" t="str">
            <v>eventsplug.com</v>
          </cell>
          <cell r="G194110" t="str">
            <v>225558</v>
          </cell>
        </row>
        <row r="194111">
          <cell r="F194111" t="str">
            <v>eventstaffapp.com</v>
          </cell>
          <cell r="G194111" t="str">
            <v>225559</v>
          </cell>
        </row>
        <row r="194112">
          <cell r="F194112" t="str">
            <v>eventsterapp.com</v>
          </cell>
          <cell r="G194112" t="str">
            <v>225560</v>
          </cell>
        </row>
        <row r="194113">
          <cell r="F194113" t="str">
            <v>eventstir.com</v>
          </cell>
          <cell r="G194113" t="str">
            <v>225561</v>
          </cell>
        </row>
        <row r="194114">
          <cell r="F194114" t="str">
            <v>eventstream.ca</v>
          </cell>
          <cell r="G194114" t="str">
            <v>225562</v>
          </cell>
        </row>
        <row r="194115">
          <cell r="F194115" t="str">
            <v>eventsubmit.net</v>
          </cell>
          <cell r="G194115" t="str">
            <v>225563</v>
          </cell>
        </row>
        <row r="194116">
          <cell r="F194116" t="str">
            <v>eventsv.com</v>
          </cell>
          <cell r="G194116" t="str">
            <v>225564</v>
          </cell>
        </row>
        <row r="194117">
          <cell r="F194117" t="str">
            <v>eventswith.us</v>
          </cell>
          <cell r="G194117" t="str">
            <v>225565</v>
          </cell>
        </row>
        <row r="194118">
          <cell r="F194118" t="str">
            <v>eventtan.com</v>
          </cell>
          <cell r="G194118" t="str">
            <v>225566</v>
          </cell>
        </row>
        <row r="194119">
          <cell r="F194119" t="str">
            <v>eventtechlive.com</v>
          </cell>
          <cell r="G194119" t="str">
            <v>225567</v>
          </cell>
        </row>
        <row r="194120">
          <cell r="F194120" t="str">
            <v>eventtechnologyawards.co.uk</v>
          </cell>
          <cell r="G194120" t="str">
            <v>225568</v>
          </cell>
        </row>
        <row r="194121">
          <cell r="F194121" t="str">
            <v>eventticketingsystems.com</v>
          </cell>
          <cell r="G194121" t="str">
            <v>225569</v>
          </cell>
        </row>
        <row r="194122">
          <cell r="F194122" t="str">
            <v>eventtie.com</v>
          </cell>
          <cell r="G194122" t="str">
            <v>225570</v>
          </cell>
        </row>
        <row r="194123">
          <cell r="F194123" t="str">
            <v>eventtracker.com</v>
          </cell>
          <cell r="G194123" t="str">
            <v>225571</v>
          </cell>
        </row>
        <row r="194124">
          <cell r="F194124" t="str">
            <v>eventus.eu</v>
          </cell>
          <cell r="G194124" t="str">
            <v>225572</v>
          </cell>
        </row>
        <row r="194125">
          <cell r="F194125" t="str">
            <v>eventusg.com</v>
          </cell>
          <cell r="G194125" t="str">
            <v>225573</v>
          </cell>
        </row>
        <row r="194126">
          <cell r="F194126" t="str">
            <v>eventvideostreaming.net</v>
          </cell>
          <cell r="G194126" t="str">
            <v>225574</v>
          </cell>
        </row>
        <row r="194127">
          <cell r="F194127" t="str">
            <v>eventviva.com</v>
          </cell>
          <cell r="G194127" t="str">
            <v>225575</v>
          </cell>
        </row>
        <row r="194128">
          <cell r="F194128" t="str">
            <v>eventwax.com</v>
          </cell>
          <cell r="G194128" t="str">
            <v>225576</v>
          </cell>
        </row>
        <row r="194129">
          <cell r="F194129" t="str">
            <v>eventweaver.com</v>
          </cell>
          <cell r="G194129" t="str">
            <v>225577</v>
          </cell>
        </row>
        <row r="194130">
          <cell r="F194130" t="str">
            <v>eventwo.com</v>
          </cell>
          <cell r="G194130" t="str">
            <v>225578</v>
          </cell>
        </row>
        <row r="194131">
          <cell r="F194131" t="str">
            <v>eventya.net</v>
          </cell>
          <cell r="G194131" t="str">
            <v>225579</v>
          </cell>
        </row>
        <row r="194132">
          <cell r="F194132" t="str">
            <v>eventz4kids.com</v>
          </cell>
          <cell r="G194132" t="str">
            <v>225580</v>
          </cell>
        </row>
        <row r="194133">
          <cell r="F194133" t="str">
            <v>eventzi.com</v>
          </cell>
          <cell r="G194133" t="str">
            <v>225581</v>
          </cell>
        </row>
        <row r="194134">
          <cell r="F194134" t="str">
            <v>eventzilla.net</v>
          </cell>
          <cell r="G194134" t="str">
            <v>225582</v>
          </cell>
        </row>
        <row r="194135">
          <cell r="F194135" t="str">
            <v>evenvoice.com</v>
          </cell>
          <cell r="G194135" t="str">
            <v>225583</v>
          </cell>
        </row>
        <row r="194136">
          <cell r="F194136" t="str">
            <v>eveparis.com</v>
          </cell>
          <cell r="G194136" t="str">
            <v>225584</v>
          </cell>
        </row>
        <row r="194137">
          <cell r="F194137" t="str">
            <v>ever-near.com</v>
          </cell>
          <cell r="G194137" t="str">
            <v>225585</v>
          </cell>
        </row>
        <row r="194138">
          <cell r="F194138" t="str">
            <v>ever.ly</v>
          </cell>
          <cell r="G194138" t="str">
            <v>225586</v>
          </cell>
        </row>
        <row r="194139">
          <cell r="F194139" t="str">
            <v>ever.tl</v>
          </cell>
          <cell r="G194139" t="str">
            <v>225587</v>
          </cell>
        </row>
        <row r="194140">
          <cell r="F194140" t="str">
            <v>everanswered.com</v>
          </cell>
          <cell r="G194140" t="str">
            <v>225588</v>
          </cell>
        </row>
        <row r="194141">
          <cell r="F194141" t="str">
            <v>everbadge.com</v>
          </cell>
          <cell r="G194141" t="str">
            <v>225589</v>
          </cell>
        </row>
        <row r="194142">
          <cell r="F194142" t="str">
            <v>everbank.com</v>
          </cell>
          <cell r="G194142" t="str">
            <v>225590</v>
          </cell>
        </row>
        <row r="194143">
          <cell r="F194143" t="str">
            <v>everblue.edu</v>
          </cell>
          <cell r="G194143" t="str">
            <v>225591</v>
          </cell>
        </row>
        <row r="194144">
          <cell r="F194144" t="str">
            <v>everbread.com</v>
          </cell>
          <cell r="G194144" t="str">
            <v>225592</v>
          </cell>
        </row>
        <row r="194145">
          <cell r="F194145" t="str">
            <v>everbright165.com</v>
          </cell>
          <cell r="G194145" t="str">
            <v>225593</v>
          </cell>
        </row>
        <row r="194146">
          <cell r="F194146" t="str">
            <v>everbuying.com</v>
          </cell>
          <cell r="G194146" t="str">
            <v>225594</v>
          </cell>
        </row>
        <row r="194147">
          <cell r="F194147" t="str">
            <v>everchangellc.com</v>
          </cell>
          <cell r="G194147" t="str">
            <v>225595</v>
          </cell>
        </row>
        <row r="194148">
          <cell r="F194148" t="str">
            <v>evercheck.com</v>
          </cell>
          <cell r="G194148" t="str">
            <v>225596</v>
          </cell>
        </row>
        <row r="194149">
          <cell r="F194149" t="str">
            <v>evercise.com</v>
          </cell>
          <cell r="G194149" t="str">
            <v>225597</v>
          </cell>
        </row>
        <row r="194150">
          <cell r="F194150" t="str">
            <v>everclearpoolsonline.com</v>
          </cell>
          <cell r="G194150" t="str">
            <v>225598</v>
          </cell>
        </row>
        <row r="194151">
          <cell r="F194151" t="str">
            <v>evercoretrustcompany.com</v>
          </cell>
          <cell r="G194151" t="str">
            <v>225599</v>
          </cell>
        </row>
        <row r="194152">
          <cell r="F194152" t="str">
            <v>everdata.com</v>
          </cell>
          <cell r="G194152" t="str">
            <v>225600</v>
          </cell>
        </row>
        <row r="194153">
          <cell r="F194153" t="str">
            <v>everdreamsoft.com</v>
          </cell>
          <cell r="G194153" t="str">
            <v>225601</v>
          </cell>
        </row>
        <row r="194154">
          <cell r="F194154" t="str">
            <v>everdrive.com</v>
          </cell>
          <cell r="G194154" t="str">
            <v>225602</v>
          </cell>
        </row>
        <row r="194155">
          <cell r="F194155" t="str">
            <v>everedgeip.com</v>
          </cell>
          <cell r="G194155" t="str">
            <v>225603</v>
          </cell>
        </row>
        <row r="194156">
          <cell r="F194156" t="str">
            <v>evereq.com</v>
          </cell>
          <cell r="G194156" t="str">
            <v>225604</v>
          </cell>
        </row>
        <row r="194157">
          <cell r="F194157" t="str">
            <v>everestadvanced.co.in</v>
          </cell>
          <cell r="G194157" t="str">
            <v>225605</v>
          </cell>
        </row>
        <row r="194158">
          <cell r="F194158" t="str">
            <v>everestauctions.com</v>
          </cell>
          <cell r="G194158" t="str">
            <v>225606</v>
          </cell>
        </row>
        <row r="194159">
          <cell r="F194159" t="str">
            <v>everestgs.com</v>
          </cell>
          <cell r="G194159" t="str">
            <v>225607</v>
          </cell>
        </row>
        <row r="194160">
          <cell r="F194160" t="str">
            <v>everestitservices.com</v>
          </cell>
          <cell r="G194160" t="str">
            <v>225608</v>
          </cell>
        </row>
        <row r="194161">
          <cell r="F194161" t="str">
            <v>everestsciences.com</v>
          </cell>
          <cell r="G194161" t="str">
            <v>225609</v>
          </cell>
        </row>
        <row r="194162">
          <cell r="F194162" t="str">
            <v>everestsearch.com</v>
          </cell>
          <cell r="G194162" t="str">
            <v>225610</v>
          </cell>
        </row>
        <row r="194163">
          <cell r="F194163" t="str">
            <v>everesttech.com</v>
          </cell>
          <cell r="G194163" t="str">
            <v>225611</v>
          </cell>
        </row>
        <row r="194164">
          <cell r="F194164" t="str">
            <v>everett.eu</v>
          </cell>
          <cell r="G194164" t="str">
            <v>225612</v>
          </cell>
        </row>
        <row r="194165">
          <cell r="F194165" t="str">
            <v>everettarearealestate.com</v>
          </cell>
          <cell r="G194165" t="str">
            <v>225613</v>
          </cell>
        </row>
        <row r="194166">
          <cell r="F194166" t="str">
            <v>everextra.com</v>
          </cell>
          <cell r="G194166" t="str">
            <v>225614</v>
          </cell>
        </row>
        <row r="194167">
          <cell r="F194167" t="str">
            <v>everfirestudios.com</v>
          </cell>
          <cell r="G194167" t="str">
            <v>225615</v>
          </cell>
        </row>
        <row r="194168">
          <cell r="F194168" t="str">
            <v>evergance.com</v>
          </cell>
          <cell r="G194168" t="str">
            <v>225616</v>
          </cell>
        </row>
        <row r="194169">
          <cell r="F194169" t="str">
            <v>evergegroup.com</v>
          </cell>
          <cell r="G194169" t="str">
            <v>225617</v>
          </cell>
        </row>
        <row r="194170">
          <cell r="F194170" t="str">
            <v>evergent.com</v>
          </cell>
          <cell r="G194170" t="str">
            <v>225618</v>
          </cell>
        </row>
        <row r="194171">
          <cell r="F194171" t="str">
            <v>evergift.org</v>
          </cell>
          <cell r="G194171" t="str">
            <v>225619</v>
          </cell>
        </row>
        <row r="194172">
          <cell r="F194172" t="str">
            <v>evergrad.com</v>
          </cell>
          <cell r="G194172" t="str">
            <v>225620</v>
          </cell>
        </row>
        <row r="194173">
          <cell r="F194173" t="str">
            <v>evergrade.ca</v>
          </cell>
          <cell r="G194173" t="str">
            <v>225621</v>
          </cell>
        </row>
        <row r="194174">
          <cell r="F194174" t="str">
            <v>evergraphs.com</v>
          </cell>
          <cell r="G194174" t="str">
            <v>225622</v>
          </cell>
        </row>
        <row r="194175">
          <cell r="F194175" t="str">
            <v>evergreenbusinesssystem.com</v>
          </cell>
          <cell r="G194175" t="str">
            <v>225623</v>
          </cell>
        </row>
        <row r="194176">
          <cell r="F194176" t="str">
            <v>evergreenes.com</v>
          </cell>
          <cell r="G194176" t="str">
            <v>225624</v>
          </cell>
        </row>
        <row r="194177">
          <cell r="F194177" t="str">
            <v>evergreenmedia.at</v>
          </cell>
          <cell r="G194177" t="str">
            <v>225625</v>
          </cell>
        </row>
        <row r="194178">
          <cell r="F194178" t="str">
            <v>evergreenproject.com</v>
          </cell>
          <cell r="G194178" t="str">
            <v>225626</v>
          </cell>
        </row>
        <row r="194179">
          <cell r="F194179" t="str">
            <v>evergreenrehab.com</v>
          </cell>
          <cell r="G194179" t="str">
            <v>225627</v>
          </cell>
        </row>
        <row r="194180">
          <cell r="F194180" t="str">
            <v>evergreensessions.com</v>
          </cell>
          <cell r="G194180" t="str">
            <v>225628</v>
          </cell>
        </row>
        <row r="194181">
          <cell r="F194181" t="str">
            <v>evergreensys.com</v>
          </cell>
          <cell r="G194181" t="str">
            <v>225629</v>
          </cell>
        </row>
        <row r="194182">
          <cell r="F194182" t="str">
            <v>evergreentank.com</v>
          </cell>
          <cell r="G194182" t="str">
            <v>225630</v>
          </cell>
        </row>
        <row r="194183">
          <cell r="F194183" t="str">
            <v>everguide.com.au</v>
          </cell>
          <cell r="G194183" t="str">
            <v>225631</v>
          </cell>
        </row>
        <row r="194184">
          <cell r="F194184" t="str">
            <v>everhelper.me</v>
          </cell>
          <cell r="G194184" t="str">
            <v>225632</v>
          </cell>
        </row>
        <row r="194185">
          <cell r="F194185" t="str">
            <v>everifile.com</v>
          </cell>
          <cell r="G194185" t="str">
            <v>225633</v>
          </cell>
        </row>
        <row r="194186">
          <cell r="F194186" t="str">
            <v>everify.com</v>
          </cell>
          <cell r="G194186" t="str">
            <v>225634</v>
          </cell>
        </row>
        <row r="194187">
          <cell r="F194187" t="str">
            <v>everis.com</v>
          </cell>
          <cell r="G194187" t="str">
            <v>225635</v>
          </cell>
        </row>
        <row r="194188">
          <cell r="F194188" t="str">
            <v>everiwhere.com</v>
          </cell>
          <cell r="G194188" t="str">
            <v>225636</v>
          </cell>
        </row>
        <row r="194189">
          <cell r="F194189" t="str">
            <v>everlastinghardwoods.com</v>
          </cell>
          <cell r="G194189" t="str">
            <v>225637</v>
          </cell>
        </row>
        <row r="194190">
          <cell r="F194190" t="str">
            <v>everlertinc.com</v>
          </cell>
          <cell r="G194190" t="str">
            <v>225638</v>
          </cell>
        </row>
        <row r="194191">
          <cell r="F194191" t="str">
            <v>everlightradiology.com.au</v>
          </cell>
          <cell r="G194191" t="str">
            <v>225639</v>
          </cell>
        </row>
        <row r="194192">
          <cell r="F194192" t="str">
            <v>everline.com</v>
          </cell>
          <cell r="G194192" t="str">
            <v>225640</v>
          </cell>
        </row>
        <row r="194193">
          <cell r="F194193" t="str">
            <v>everlink.ca</v>
          </cell>
          <cell r="G194193" t="str">
            <v>225641</v>
          </cell>
        </row>
        <row r="194194">
          <cell r="F194194" t="str">
            <v>everlution.com</v>
          </cell>
          <cell r="G194194" t="str">
            <v>225642</v>
          </cell>
        </row>
        <row r="194195">
          <cell r="F194195" t="str">
            <v>everlytic.co.za</v>
          </cell>
          <cell r="G194195" t="str">
            <v>225643</v>
          </cell>
        </row>
        <row r="194196">
          <cell r="F194196" t="str">
            <v>evermade.fi</v>
          </cell>
          <cell r="G194196" t="str">
            <v>225644</v>
          </cell>
        </row>
        <row r="194197">
          <cell r="F194197" t="str">
            <v>evermarine.com</v>
          </cell>
          <cell r="G194197" t="str">
            <v>225645</v>
          </cell>
        </row>
        <row r="194198">
          <cell r="F194198" t="str">
            <v>evermind.com</v>
          </cell>
          <cell r="G194198" t="str">
            <v>225646</v>
          </cell>
        </row>
        <row r="194199">
          <cell r="F194199" t="str">
            <v>evermind.it</v>
          </cell>
          <cell r="G194199" t="str">
            <v>225647</v>
          </cell>
        </row>
        <row r="194200">
          <cell r="F194200" t="str">
            <v>evermoreglobal.com</v>
          </cell>
          <cell r="G194200" t="str">
            <v>225648</v>
          </cell>
        </row>
        <row r="194201">
          <cell r="F194201" t="str">
            <v>evernetica.com</v>
          </cell>
          <cell r="G194201" t="str">
            <v>225649</v>
          </cell>
        </row>
        <row r="194202">
          <cell r="F194202" t="str">
            <v>evernym.com</v>
          </cell>
          <cell r="G194202" t="str">
            <v>225650</v>
          </cell>
        </row>
        <row r="194203">
          <cell r="F194203" t="str">
            <v>everonish.com</v>
          </cell>
          <cell r="G194203" t="str">
            <v>225651</v>
          </cell>
        </row>
        <row r="194204">
          <cell r="F194204" t="str">
            <v>everonit.com</v>
          </cell>
          <cell r="G194204" t="str">
            <v>225652</v>
          </cell>
        </row>
        <row r="194205">
          <cell r="F194205" t="str">
            <v>everost.com</v>
          </cell>
          <cell r="G194205" t="str">
            <v>225653</v>
          </cell>
        </row>
        <row r="194206">
          <cell r="F194206" t="str">
            <v>everphoton.com</v>
          </cell>
          <cell r="G194206" t="str">
            <v>225654</v>
          </cell>
        </row>
        <row r="194207">
          <cell r="F194207" t="str">
            <v>everplayinteractive.com</v>
          </cell>
          <cell r="G194207" t="str">
            <v>225655</v>
          </cell>
        </row>
        <row r="194208">
          <cell r="F194208" t="str">
            <v>evers.com.vn</v>
          </cell>
          <cell r="G194208" t="str">
            <v>225656</v>
          </cell>
        </row>
        <row r="194209">
          <cell r="F194209" t="str">
            <v>eversave.com</v>
          </cell>
          <cell r="G194209" t="str">
            <v>225657</v>
          </cell>
        </row>
        <row r="194210">
          <cell r="F194210" t="str">
            <v>everscoop.com</v>
          </cell>
          <cell r="G194210" t="str">
            <v>225658</v>
          </cell>
        </row>
        <row r="194211">
          <cell r="F194211" t="str">
            <v>everseen.com</v>
          </cell>
          <cell r="G194211" t="str">
            <v>225659</v>
          </cell>
        </row>
        <row r="194212">
          <cell r="F194212" t="str">
            <v>everseensolution.com</v>
          </cell>
          <cell r="G194212" t="str">
            <v>225660</v>
          </cell>
        </row>
        <row r="194213">
          <cell r="F194213" t="str">
            <v>evershift.com</v>
          </cell>
          <cell r="G194213" t="str">
            <v>225661</v>
          </cell>
        </row>
        <row r="194214">
          <cell r="F194214" t="str">
            <v>eversholtrail.co.uk</v>
          </cell>
          <cell r="G194214" t="str">
            <v>225662</v>
          </cell>
        </row>
        <row r="194215">
          <cell r="F194215" t="str">
            <v>eversjung.de</v>
          </cell>
          <cell r="G194215" t="str">
            <v>225663</v>
          </cell>
        </row>
        <row r="194216">
          <cell r="F194216" t="str">
            <v>everstoneinterlock.com</v>
          </cell>
          <cell r="G194216" t="str">
            <v>225664</v>
          </cell>
        </row>
        <row r="194217">
          <cell r="F194217" t="str">
            <v>eversys.ch</v>
          </cell>
          <cell r="G194217" t="str">
            <v>225665</v>
          </cell>
        </row>
        <row r="194218">
          <cell r="F194218" t="str">
            <v>everta.lk</v>
          </cell>
          <cell r="G194218" t="str">
            <v>225666</v>
          </cell>
        </row>
        <row r="194219">
          <cell r="F194219" t="str">
            <v>evertalent.co</v>
          </cell>
          <cell r="G194219" t="str">
            <v>225667</v>
          </cell>
        </row>
        <row r="194220">
          <cell r="F194220" t="str">
            <v>evertecinc.com</v>
          </cell>
          <cell r="G194220" t="str">
            <v>225668</v>
          </cell>
        </row>
        <row r="194221">
          <cell r="F194221" t="str">
            <v>everten.com.au</v>
          </cell>
          <cell r="G194221" t="str">
            <v>225669</v>
          </cell>
        </row>
        <row r="194222">
          <cell r="F194222" t="str">
            <v>everthere.com</v>
          </cell>
          <cell r="G194222" t="str">
            <v>225670</v>
          </cell>
        </row>
        <row r="194223">
          <cell r="F194223" t="str">
            <v>evertiq.com</v>
          </cell>
          <cell r="G194223" t="str">
            <v>225671</v>
          </cell>
        </row>
        <row r="194224">
          <cell r="F194224" t="str">
            <v>evertonresources.com</v>
          </cell>
          <cell r="G194224" t="str">
            <v>225672</v>
          </cell>
        </row>
        <row r="194225">
          <cell r="F194225" t="str">
            <v>evertrustbank.com</v>
          </cell>
          <cell r="G194225" t="str">
            <v>225673</v>
          </cell>
        </row>
        <row r="194226">
          <cell r="F194226" t="str">
            <v>evertygo.com</v>
          </cell>
          <cell r="G194226" t="str">
            <v>225674</v>
          </cell>
        </row>
        <row r="194227">
          <cell r="F194227" t="str">
            <v>evervize.com</v>
          </cell>
          <cell r="G194227" t="str">
            <v>225675</v>
          </cell>
        </row>
        <row r="194228">
          <cell r="F194228" t="str">
            <v>everworks.com</v>
          </cell>
          <cell r="G194228" t="str">
            <v>225676</v>
          </cell>
        </row>
        <row r="194229">
          <cell r="F194229" t="str">
            <v>every-one.co</v>
          </cell>
          <cell r="G194229" t="str">
            <v>225677</v>
          </cell>
        </row>
        <row r="194230">
          <cell r="F194230" t="str">
            <v>everyads.com</v>
          </cell>
          <cell r="G194230" t="str">
            <v>225678</v>
          </cell>
        </row>
        <row r="194231">
          <cell r="F194231" t="str">
            <v>everyangle.com</v>
          </cell>
          <cell r="G194231" t="str">
            <v>225679</v>
          </cell>
        </row>
        <row r="194232">
          <cell r="F194232" t="str">
            <v>everybit.com</v>
          </cell>
          <cell r="G194232" t="str">
            <v>225680</v>
          </cell>
        </row>
        <row r="194233">
          <cell r="F194233" t="str">
            <v>everyblock.com</v>
          </cell>
          <cell r="G194233" t="str">
            <v>225681</v>
          </cell>
        </row>
        <row r="194234">
          <cell r="F194234" t="str">
            <v>everybodydancenow.org</v>
          </cell>
          <cell r="G194234" t="str">
            <v>225682</v>
          </cell>
        </row>
        <row r="194235">
          <cell r="F194235" t="str">
            <v>everybodyshout.com</v>
          </cell>
          <cell r="G194235" t="str">
            <v>225683</v>
          </cell>
        </row>
        <row r="194236">
          <cell r="F194236" t="str">
            <v>everycity.co.uk</v>
          </cell>
          <cell r="G194236" t="str">
            <v>225684</v>
          </cell>
        </row>
        <row r="194237">
          <cell r="F194237" t="str">
            <v>everyclass.co.kr</v>
          </cell>
          <cell r="G194237" t="str">
            <v>225685</v>
          </cell>
        </row>
        <row r="194238">
          <cell r="F194238" t="str">
            <v>everycloud.eu</v>
          </cell>
          <cell r="G194238" t="str">
            <v>225686</v>
          </cell>
        </row>
        <row r="194239">
          <cell r="F194239" t="str">
            <v>everycloudtech.com</v>
          </cell>
          <cell r="G194239" t="str">
            <v>225687</v>
          </cell>
        </row>
        <row r="194240">
          <cell r="F194240" t="str">
            <v>everycolleges.com</v>
          </cell>
          <cell r="G194240" t="str">
            <v>225688</v>
          </cell>
        </row>
        <row r="194241">
          <cell r="F194241" t="str">
            <v>everydamnhandbag.com</v>
          </cell>
          <cell r="G194241" t="str">
            <v>225689</v>
          </cell>
        </row>
        <row r="194242">
          <cell r="F194242" t="str">
            <v>everydayapps.com</v>
          </cell>
          <cell r="G194242" t="str">
            <v>225690</v>
          </cell>
        </row>
        <row r="194243">
          <cell r="F194243" t="str">
            <v>everydayathlete.com</v>
          </cell>
          <cell r="G194243" t="str">
            <v>225691</v>
          </cell>
        </row>
        <row r="194244">
          <cell r="F194244" t="str">
            <v>everydaybetter.com</v>
          </cell>
          <cell r="G194244" t="str">
            <v>225692</v>
          </cell>
        </row>
        <row r="194245">
          <cell r="F194245" t="str">
            <v>everydaycarry.com</v>
          </cell>
          <cell r="G194245" t="str">
            <v>225693</v>
          </cell>
        </row>
        <row r="194246">
          <cell r="F194246" t="str">
            <v>everydaydesigner.net</v>
          </cell>
          <cell r="G194246" t="str">
            <v>225694</v>
          </cell>
        </row>
        <row r="194247">
          <cell r="F194247" t="str">
            <v>everydayfeminism.com</v>
          </cell>
          <cell r="G194247" t="str">
            <v>225695</v>
          </cell>
        </row>
        <row r="194248">
          <cell r="F194248" t="str">
            <v>everydayfinance.info</v>
          </cell>
          <cell r="G194248" t="str">
            <v>225696</v>
          </cell>
        </row>
        <row r="194249">
          <cell r="F194249" t="str">
            <v>everydayindustries.com</v>
          </cell>
          <cell r="G194249" t="str">
            <v>225697</v>
          </cell>
        </row>
        <row r="194250">
          <cell r="F194250" t="str">
            <v>everydayiplay.com</v>
          </cell>
          <cell r="G194250" t="str">
            <v>225698</v>
          </cell>
        </row>
        <row r="194251">
          <cell r="F194251" t="str">
            <v>everydaymath.com</v>
          </cell>
          <cell r="G194251" t="str">
            <v>225699</v>
          </cell>
        </row>
        <row r="194252">
          <cell r="F194252" t="str">
            <v>everydayodyssey.com</v>
          </cell>
          <cell r="G194252" t="str">
            <v>225700</v>
          </cell>
        </row>
        <row r="194253">
          <cell r="F194253" t="str">
            <v>everydayonsales.com</v>
          </cell>
          <cell r="G194253" t="str">
            <v>225701</v>
          </cell>
        </row>
        <row r="194254">
          <cell r="F194254" t="str">
            <v>everydayshuffle.com</v>
          </cell>
          <cell r="G194254" t="str">
            <v>225702</v>
          </cell>
        </row>
        <row r="194255">
          <cell r="F194255" t="str">
            <v>everydayvitamin.com</v>
          </cell>
          <cell r="G194255" t="str">
            <v>225703</v>
          </cell>
        </row>
        <row r="194256">
          <cell r="F194256" t="str">
            <v>everydish.co</v>
          </cell>
          <cell r="G194256" t="str">
            <v>225704</v>
          </cell>
        </row>
        <row r="194257">
          <cell r="F194257" t="str">
            <v>everydns.com</v>
          </cell>
          <cell r="G194257" t="str">
            <v>225705</v>
          </cell>
        </row>
        <row r="194258">
          <cell r="F194258" t="str">
            <v>everyevent.mobi</v>
          </cell>
          <cell r="G194258" t="str">
            <v>225706</v>
          </cell>
        </row>
        <row r="194259">
          <cell r="F194259" t="str">
            <v>everyeventgives.com</v>
          </cell>
          <cell r="G194259" t="str">
            <v>225707</v>
          </cell>
        </row>
        <row r="194260">
          <cell r="F194260" t="str">
            <v>everyeye.it</v>
          </cell>
          <cell r="G194260" t="str">
            <v>225708</v>
          </cell>
        </row>
        <row r="194261">
          <cell r="F194261" t="str">
            <v>everyfit.com</v>
          </cell>
          <cell r="G194261" t="str">
            <v>225709</v>
          </cell>
        </row>
        <row r="194262">
          <cell r="F194262" t="str">
            <v>everyflow.pl</v>
          </cell>
          <cell r="G194262" t="str">
            <v>225710</v>
          </cell>
        </row>
        <row r="194263">
          <cell r="F194263" t="str">
            <v>everyguyed.com</v>
          </cell>
          <cell r="G194263" t="str">
            <v>225711</v>
          </cell>
        </row>
        <row r="194264">
          <cell r="F194264" t="str">
            <v>everylastapartment.com</v>
          </cell>
          <cell r="G194264" t="str">
            <v>225712</v>
          </cell>
        </row>
        <row r="194265">
          <cell r="F194265" t="str">
            <v>everymac.com</v>
          </cell>
          <cell r="G194265" t="str">
            <v>225713</v>
          </cell>
        </row>
        <row r="194266">
          <cell r="F194266" t="str">
            <v>everymachinery.com</v>
          </cell>
          <cell r="G194266" t="str">
            <v>225714</v>
          </cell>
        </row>
        <row r="194267">
          <cell r="F194267" t="str">
            <v>everymarketmedia.com</v>
          </cell>
          <cell r="G194267" t="str">
            <v>225715</v>
          </cell>
        </row>
        <row r="194268">
          <cell r="F194268" t="str">
            <v>everymatrix.com</v>
          </cell>
          <cell r="G194268" t="str">
            <v>225716</v>
          </cell>
        </row>
        <row r="194269">
          <cell r="F194269" t="str">
            <v>everymentor.com</v>
          </cell>
          <cell r="G194269" t="str">
            <v>225717</v>
          </cell>
        </row>
        <row r="194270">
          <cell r="F194270" t="str">
            <v>everymothercounts.org</v>
          </cell>
          <cell r="G194270" t="str">
            <v>225718</v>
          </cell>
        </row>
        <row r="194271">
          <cell r="F194271" t="str">
            <v>everymundo.com</v>
          </cell>
          <cell r="G194271" t="str">
            <v>225719</v>
          </cell>
        </row>
        <row r="194272">
          <cell r="F194272" t="str">
            <v>everyonedelivers.com</v>
          </cell>
          <cell r="G194272" t="str">
            <v>225720</v>
          </cell>
        </row>
        <row r="194273">
          <cell r="F194273" t="str">
            <v>everyonelive.com</v>
          </cell>
          <cell r="G194273" t="str">
            <v>225721</v>
          </cell>
        </row>
        <row r="194274">
          <cell r="F194274" t="str">
            <v>everyonesocial.com</v>
          </cell>
          <cell r="G194274" t="str">
            <v>225722</v>
          </cell>
        </row>
        <row r="194275">
          <cell r="F194275" t="str">
            <v>everyplay.com</v>
          </cell>
          <cell r="G194275" t="str">
            <v>225723</v>
          </cell>
        </row>
        <row r="194276">
          <cell r="F194276" t="str">
            <v>everysk.com</v>
          </cell>
          <cell r="G194276" t="str">
            <v>225724</v>
          </cell>
        </row>
        <row r="194277">
          <cell r="F194277" t="str">
            <v>everysport.com</v>
          </cell>
          <cell r="G194277" t="str">
            <v>225725</v>
          </cell>
        </row>
        <row r="194278">
          <cell r="F194278" t="str">
            <v>everyspot.com</v>
          </cell>
          <cell r="G194278" t="str">
            <v>225726</v>
          </cell>
        </row>
        <row r="194279">
          <cell r="F194279" t="str">
            <v>everything-everywhere.com</v>
          </cell>
          <cell r="G194279" t="str">
            <v>225727</v>
          </cell>
        </row>
        <row r="194280">
          <cell r="F194280" t="str">
            <v>everything-pr.com</v>
          </cell>
          <cell r="G194280" t="str">
            <v>225728</v>
          </cell>
        </row>
        <row r="194281">
          <cell r="F194281" t="str">
            <v>everything2.com</v>
          </cell>
          <cell r="G194281" t="str">
            <v>225729</v>
          </cell>
        </row>
        <row r="194282">
          <cell r="F194282" t="str">
            <v>everythingaboutinvestment.com</v>
          </cell>
          <cell r="G194282" t="str">
            <v>225730</v>
          </cell>
        </row>
        <row r="194283">
          <cell r="F194283" t="str">
            <v>everythingaustinapartments.com</v>
          </cell>
          <cell r="G194283" t="str">
            <v>225731</v>
          </cell>
        </row>
        <row r="194284">
          <cell r="F194284" t="str">
            <v>everythingbusiness.com</v>
          </cell>
          <cell r="G194284" t="str">
            <v>225732</v>
          </cell>
        </row>
        <row r="194285">
          <cell r="F194285" t="str">
            <v>everythingbuttart.com</v>
          </cell>
          <cell r="G194285" t="str">
            <v>225733</v>
          </cell>
        </row>
        <row r="194286">
          <cell r="F194286" t="str">
            <v>everythingcode.com</v>
          </cell>
          <cell r="G194286" t="str">
            <v>225734</v>
          </cell>
        </row>
        <row r="194287">
          <cell r="F194287" t="str">
            <v>everythingdisc.com</v>
          </cell>
          <cell r="G194287" t="str">
            <v>225735</v>
          </cell>
        </row>
        <row r="194288">
          <cell r="F194288" t="str">
            <v>everythinghappy.com</v>
          </cell>
          <cell r="G194288" t="str">
            <v>225736</v>
          </cell>
        </row>
        <row r="194289">
          <cell r="F194289" t="str">
            <v>everythingisthebest.com</v>
          </cell>
          <cell r="G194289" t="str">
            <v>225737</v>
          </cell>
        </row>
        <row r="194290">
          <cell r="F194290" t="str">
            <v>everythingmotorsport.com</v>
          </cell>
          <cell r="G194290" t="str">
            <v>225738</v>
          </cell>
        </row>
        <row r="194291">
          <cell r="F194291" t="str">
            <v>everythingo.com</v>
          </cell>
          <cell r="G194291" t="str">
            <v>225739</v>
          </cell>
        </row>
        <row r="194292">
          <cell r="F194292" t="str">
            <v>everythingrf.com</v>
          </cell>
          <cell r="G194292" t="str">
            <v>225740</v>
          </cell>
        </row>
        <row r="194293">
          <cell r="F194293" t="str">
            <v>everythingtablet.co.uk</v>
          </cell>
          <cell r="G194293" t="str">
            <v>225741</v>
          </cell>
        </row>
        <row r="194294">
          <cell r="F194294" t="str">
            <v>everythingtree.com</v>
          </cell>
          <cell r="G194294" t="str">
            <v>225742</v>
          </cell>
        </row>
        <row r="194295">
          <cell r="F194295" t="str">
            <v>everythingusb.com</v>
          </cell>
          <cell r="G194295" t="str">
            <v>225743</v>
          </cell>
        </row>
        <row r="194296">
          <cell r="F194296" t="str">
            <v>everythingweapons.com</v>
          </cell>
          <cell r="G194296" t="str">
            <v>225744</v>
          </cell>
        </row>
        <row r="194297">
          <cell r="F194297" t="str">
            <v>everytimehq.com</v>
          </cell>
          <cell r="G194297" t="str">
            <v>225745</v>
          </cell>
        </row>
        <row r="194298">
          <cell r="F194298" t="str">
            <v>everytown.org</v>
          </cell>
          <cell r="G194298" t="str">
            <v>225746</v>
          </cell>
        </row>
        <row r="194299">
          <cell r="F194299" t="str">
            <v>everytrail.com</v>
          </cell>
          <cell r="G194299" t="str">
            <v>225747</v>
          </cell>
        </row>
        <row r="194300">
          <cell r="F194300" t="str">
            <v>everywhereenergy.com</v>
          </cell>
          <cell r="G194300" t="str">
            <v>225748</v>
          </cell>
        </row>
        <row r="194301">
          <cell r="F194301" t="str">
            <v>everywoah.com</v>
          </cell>
          <cell r="G194301" t="str">
            <v>225749</v>
          </cell>
        </row>
        <row r="194302">
          <cell r="F194302" t="str">
            <v>evesmama.com</v>
          </cell>
          <cell r="G194302" t="str">
            <v>225750</v>
          </cell>
        </row>
        <row r="194303">
          <cell r="F194303" t="str">
            <v>evestigate.com</v>
          </cell>
          <cell r="G194303" t="str">
            <v>225751</v>
          </cell>
        </row>
        <row r="194304">
          <cell r="F194304" t="str">
            <v>evetan.com</v>
          </cell>
          <cell r="G194304" t="str">
            <v>225752</v>
          </cell>
        </row>
        <row r="194305">
          <cell r="F194305" t="str">
            <v>evetech.co.za</v>
          </cell>
          <cell r="G194305" t="str">
            <v>225753</v>
          </cell>
        </row>
        <row r="194306">
          <cell r="F194306" t="str">
            <v>evetelaviv.com</v>
          </cell>
          <cell r="G194306" t="str">
            <v>225754</v>
          </cell>
        </row>
        <row r="194307">
          <cell r="F194307" t="str">
            <v>eveterinarysoftware.com</v>
          </cell>
          <cell r="G194307" t="str">
            <v>225755</v>
          </cell>
        </row>
        <row r="194308">
          <cell r="F194308" t="str">
            <v>evetos.com</v>
          </cell>
          <cell r="G194308" t="str">
            <v>225756</v>
          </cell>
        </row>
        <row r="194309">
          <cell r="F194309" t="str">
            <v>evevision.com</v>
          </cell>
          <cell r="G194309" t="str">
            <v>225757</v>
          </cell>
        </row>
        <row r="194310">
          <cell r="F194310" t="str">
            <v>evewholesale.com</v>
          </cell>
          <cell r="G194310" t="str">
            <v>225758</v>
          </cell>
        </row>
        <row r="194311">
          <cell r="F194311" t="str">
            <v>evga.com</v>
          </cell>
          <cell r="G194311" t="str">
            <v>225759</v>
          </cell>
        </row>
        <row r="194312">
          <cell r="F194312" t="str">
            <v>evgentech.com</v>
          </cell>
          <cell r="G194312" t="str">
            <v>225760</v>
          </cell>
        </row>
        <row r="194313">
          <cell r="F194313" t="str">
            <v>evgor.com.tr</v>
          </cell>
          <cell r="G194313" t="str">
            <v>225761</v>
          </cell>
        </row>
        <row r="194314">
          <cell r="F194314" t="str">
            <v>evhc.net</v>
          </cell>
          <cell r="G194314" t="str">
            <v>225762</v>
          </cell>
        </row>
        <row r="194315">
          <cell r="F194315" t="str">
            <v>evhub.in</v>
          </cell>
          <cell r="G194315" t="str">
            <v>225763</v>
          </cell>
        </row>
        <row r="194316">
          <cell r="F194316" t="str">
            <v>eviacloud.com</v>
          </cell>
          <cell r="G194316" t="str">
            <v>225764</v>
          </cell>
        </row>
        <row r="194317">
          <cell r="F194317" t="str">
            <v>evibs.com</v>
          </cell>
          <cell r="G194317" t="str">
            <v>225765</v>
          </cell>
        </row>
        <row r="194318">
          <cell r="F194318" t="str">
            <v>evicertia.com</v>
          </cell>
          <cell r="G194318" t="str">
            <v>225766</v>
          </cell>
        </row>
        <row r="194319">
          <cell r="F194319" t="str">
            <v>eviciti.com.mx</v>
          </cell>
          <cell r="G194319" t="str">
            <v>225767</v>
          </cell>
        </row>
        <row r="194320">
          <cell r="F194320" t="str">
            <v>evictionss.com</v>
          </cell>
          <cell r="G194320" t="str">
            <v>225768</v>
          </cell>
        </row>
        <row r="194321">
          <cell r="F194321" t="str">
            <v>evidence.com</v>
          </cell>
          <cell r="G194321" t="str">
            <v>225769</v>
          </cell>
        </row>
        <row r="194322">
          <cell r="F194322" t="str">
            <v>evidence.eu.com</v>
          </cell>
          <cell r="G194322" t="str">
            <v>225770</v>
          </cell>
        </row>
        <row r="194323">
          <cell r="F194323" t="str">
            <v>evidenceexchange.com</v>
          </cell>
          <cell r="G194323" t="str">
            <v>225771</v>
          </cell>
        </row>
        <row r="194324">
          <cell r="F194324" t="str">
            <v>evidenceinmotion.com</v>
          </cell>
          <cell r="G194324" t="str">
            <v>225772</v>
          </cell>
        </row>
        <row r="194325">
          <cell r="F194325" t="str">
            <v>evidencias.com.br</v>
          </cell>
          <cell r="G194325" t="str">
            <v>225773</v>
          </cell>
        </row>
        <row r="194326">
          <cell r="F194326" t="str">
            <v>evidensia.se</v>
          </cell>
          <cell r="G194326" t="str">
            <v>225774</v>
          </cell>
        </row>
        <row r="194327">
          <cell r="F194327" t="str">
            <v>evidentart.co.uk</v>
          </cell>
          <cell r="G194327" t="str">
            <v>225775</v>
          </cell>
        </row>
        <row r="194328">
          <cell r="F194328" t="str">
            <v>evidentdiscovery.com</v>
          </cell>
          <cell r="G194328" t="str">
            <v>225776</v>
          </cell>
        </row>
        <row r="194329">
          <cell r="F194329" t="str">
            <v>evidentpoint.com</v>
          </cell>
          <cell r="G194329" t="str">
            <v>225777</v>
          </cell>
        </row>
        <row r="194330">
          <cell r="F194330" t="str">
            <v>evidentthermo.com</v>
          </cell>
          <cell r="G194330" t="str">
            <v>225778</v>
          </cell>
        </row>
        <row r="194331">
          <cell r="F194331" t="str">
            <v>evidera.com</v>
          </cell>
          <cell r="G194331" t="str">
            <v>225779</v>
          </cell>
        </row>
        <row r="194332">
          <cell r="F194332" t="str">
            <v>evidian.com</v>
          </cell>
          <cell r="G194332" t="str">
            <v>225780</v>
          </cell>
        </row>
        <row r="194333">
          <cell r="F194333" t="str">
            <v>eviesays.com</v>
          </cell>
          <cell r="G194333" t="str">
            <v>225781</v>
          </cell>
        </row>
        <row r="194334">
          <cell r="F194334" t="str">
            <v>eviewvillage.com</v>
          </cell>
          <cell r="G194334" t="str">
            <v>225782</v>
          </cell>
        </row>
        <row r="194335">
          <cell r="F194335" t="str">
            <v>evigia.com</v>
          </cell>
          <cell r="G194335" t="str">
            <v>225783</v>
          </cell>
        </row>
        <row r="194336">
          <cell r="F194336" t="str">
            <v>evigo.com</v>
          </cell>
          <cell r="G194336" t="str">
            <v>225784</v>
          </cell>
        </row>
        <row r="194337">
          <cell r="F194337" t="str">
            <v>evigo.com.tr</v>
          </cell>
          <cell r="G194337" t="str">
            <v>225785</v>
          </cell>
        </row>
        <row r="194338">
          <cell r="F194338" t="str">
            <v>evil-mind.com</v>
          </cell>
          <cell r="G194338" t="str">
            <v>225786</v>
          </cell>
        </row>
        <row r="194339">
          <cell r="F194339" t="str">
            <v>evilcontrollers.com</v>
          </cell>
          <cell r="G194339" t="str">
            <v>225787</v>
          </cell>
        </row>
        <row r="194340">
          <cell r="F194340" t="str">
            <v>evilcyber.com</v>
          </cell>
          <cell r="G194340" t="str">
            <v>225788</v>
          </cell>
        </row>
        <row r="194341">
          <cell r="F194341" t="str">
            <v>evilgeniuses.gg</v>
          </cell>
          <cell r="G194341" t="str">
            <v>225789</v>
          </cell>
        </row>
        <row r="194342">
          <cell r="F194342" t="str">
            <v>evillaughgames.com</v>
          </cell>
          <cell r="G194342" t="str">
            <v>225790</v>
          </cell>
        </row>
        <row r="194343">
          <cell r="F194343" t="str">
            <v>evilmachines.com</v>
          </cell>
          <cell r="G194343" t="str">
            <v>225791</v>
          </cell>
        </row>
        <row r="194344">
          <cell r="F194344" t="str">
            <v>evilmartians.com</v>
          </cell>
          <cell r="G194344" t="str">
            <v>225792</v>
          </cell>
        </row>
        <row r="194345">
          <cell r="F194345" t="str">
            <v>evilmasteroverlord.com</v>
          </cell>
          <cell r="G194345" t="str">
            <v>225793</v>
          </cell>
        </row>
        <row r="194346">
          <cell r="F194346" t="str">
            <v>evilwindowdog.com</v>
          </cell>
          <cell r="G194346" t="str">
            <v>225794</v>
          </cell>
        </row>
        <row r="194347">
          <cell r="F194347" t="str">
            <v>evimed.com</v>
          </cell>
          <cell r="G194347" t="str">
            <v>225795</v>
          </cell>
        </row>
        <row r="194348">
          <cell r="F194348" t="str">
            <v>evimeyakisir.com</v>
          </cell>
          <cell r="G194348" t="str">
            <v>225796</v>
          </cell>
        </row>
        <row r="194349">
          <cell r="F194349" t="str">
            <v>evimm.com</v>
          </cell>
          <cell r="G194349" t="str">
            <v>225797</v>
          </cell>
        </row>
        <row r="194350">
          <cell r="F194350" t="str">
            <v>evincedev.com</v>
          </cell>
          <cell r="G194350" t="str">
            <v>225798</v>
          </cell>
        </row>
        <row r="194351">
          <cell r="F194351" t="str">
            <v>evincetech.com</v>
          </cell>
          <cell r="G194351" t="str">
            <v>225799</v>
          </cell>
        </row>
        <row r="194352">
          <cell r="F194352" t="str">
            <v>eviniz.com</v>
          </cell>
          <cell r="G194352" t="str">
            <v>225800</v>
          </cell>
        </row>
        <row r="194353">
          <cell r="F194353" t="str">
            <v>evinome.com</v>
          </cell>
          <cell r="G194353" t="str">
            <v>225801</v>
          </cell>
        </row>
        <row r="194354">
          <cell r="F194354" t="str">
            <v>evinoxenergy.co.uk</v>
          </cell>
          <cell r="G194354" t="str">
            <v>225802</v>
          </cell>
        </row>
        <row r="194355">
          <cell r="F194355" t="str">
            <v>eviplist.com</v>
          </cell>
          <cell r="G194355" t="str">
            <v>225803</v>
          </cell>
        </row>
        <row r="194356">
          <cell r="F194356" t="str">
            <v>evirtualservices.com</v>
          </cell>
          <cell r="G194356" t="str">
            <v>225804</v>
          </cell>
        </row>
        <row r="194357">
          <cell r="F194357" t="str">
            <v>evisaasia.com</v>
          </cell>
          <cell r="G194357" t="str">
            <v>225805</v>
          </cell>
        </row>
        <row r="194358">
          <cell r="F194358" t="str">
            <v>evisioncorp.com</v>
          </cell>
          <cell r="G194358" t="str">
            <v>225806</v>
          </cell>
        </row>
        <row r="194359">
          <cell r="F194359" t="str">
            <v>evisos.com</v>
          </cell>
          <cell r="G194359" t="str">
            <v>225807</v>
          </cell>
        </row>
        <row r="194360">
          <cell r="F194360" t="str">
            <v>evistel.com</v>
          </cell>
          <cell r="G194360" t="str">
            <v>225808</v>
          </cell>
        </row>
        <row r="194361">
          <cell r="F194361" t="str">
            <v>evitamins.com</v>
          </cell>
          <cell r="G194361" t="str">
            <v>225809</v>
          </cell>
        </row>
        <row r="194362">
          <cell r="F194362" t="str">
            <v>evitca.com</v>
          </cell>
          <cell r="G194362" t="str">
            <v>225810</v>
          </cell>
        </row>
        <row r="194363">
          <cell r="F194363" t="str">
            <v>eviterra.com</v>
          </cell>
          <cell r="G194363" t="str">
            <v>225811</v>
          </cell>
        </row>
        <row r="194364">
          <cell r="F194364" t="str">
            <v>evivestation.com</v>
          </cell>
          <cell r="G194364" t="str">
            <v>225812</v>
          </cell>
        </row>
        <row r="194365">
          <cell r="F194365" t="str">
            <v>eviware.com</v>
          </cell>
          <cell r="G194365" t="str">
            <v>225813</v>
          </cell>
        </row>
        <row r="194366">
          <cell r="F194366" t="str">
            <v>evizone.com</v>
          </cell>
          <cell r="G194366" t="str">
            <v>225814</v>
          </cell>
        </row>
        <row r="194367">
          <cell r="F194367" t="str">
            <v>evkolay.net</v>
          </cell>
          <cell r="G194367" t="str">
            <v>225815</v>
          </cell>
        </row>
        <row r="194368">
          <cell r="F194368" t="str">
            <v>evleniyorsan.com</v>
          </cell>
          <cell r="G194368" t="str">
            <v>225816</v>
          </cell>
        </row>
        <row r="194369">
          <cell r="F194369" t="str">
            <v>evluma.com</v>
          </cell>
          <cell r="G194369" t="str">
            <v>225817</v>
          </cell>
        </row>
        <row r="194370">
          <cell r="F194370" t="str">
            <v>evm.net</v>
          </cell>
          <cell r="G194370" t="str">
            <v>225818</v>
          </cell>
        </row>
        <row r="194371">
          <cell r="F194371" t="str">
            <v>evmoda.com.tr</v>
          </cell>
          <cell r="G194371" t="str">
            <v>225819</v>
          </cell>
        </row>
        <row r="194372">
          <cell r="F194372" t="str">
            <v>evoarts.info</v>
          </cell>
          <cell r="G194372" t="str">
            <v>225820</v>
          </cell>
        </row>
        <row r="194373">
          <cell r="F194373" t="str">
            <v>evoba.com</v>
          </cell>
          <cell r="G194373" t="str">
            <v>225821</v>
          </cell>
        </row>
        <row r="194374">
          <cell r="F194374" t="str">
            <v>evoben.com</v>
          </cell>
          <cell r="G194374" t="str">
            <v>225822</v>
          </cell>
        </row>
        <row r="194375">
          <cell r="F194375" t="str">
            <v>evobilis.com</v>
          </cell>
          <cell r="G194375" t="str">
            <v>225823</v>
          </cell>
        </row>
        <row r="194376">
          <cell r="F194376" t="str">
            <v>evobulls.com</v>
          </cell>
          <cell r="G194376" t="str">
            <v>225824</v>
          </cell>
        </row>
        <row r="194377">
          <cell r="F194377" t="str">
            <v>evocationefl.net</v>
          </cell>
          <cell r="G194377" t="str">
            <v>225825</v>
          </cell>
        </row>
        <row r="194378">
          <cell r="F194378" t="str">
            <v>evocative.com</v>
          </cell>
          <cell r="G194378" t="str">
            <v>225826</v>
          </cell>
        </row>
        <row r="194379">
          <cell r="F194379" t="str">
            <v>evoco.com</v>
          </cell>
          <cell r="G194379" t="str">
            <v>225827</v>
          </cell>
        </row>
        <row r="194380">
          <cell r="F194380" t="str">
            <v>evocreative.com</v>
          </cell>
          <cell r="G194380" t="str">
            <v>225828</v>
          </cell>
        </row>
        <row r="194381">
          <cell r="F194381" t="str">
            <v>evodeko.com</v>
          </cell>
          <cell r="G194381" t="str">
            <v>225829</v>
          </cell>
        </row>
        <row r="194382">
          <cell r="F194382" t="str">
            <v>evodos.eu</v>
          </cell>
          <cell r="G194382" t="str">
            <v>225830</v>
          </cell>
        </row>
        <row r="194383">
          <cell r="F194383" t="str">
            <v>evofem.com</v>
          </cell>
          <cell r="G194383" t="str">
            <v>225831</v>
          </cell>
        </row>
        <row r="194384">
          <cell r="F194384" t="str">
            <v>evofenster.com</v>
          </cell>
          <cell r="G194384" t="str">
            <v>225832</v>
          </cell>
        </row>
        <row r="194385">
          <cell r="F194385" t="str">
            <v>evogene.com</v>
          </cell>
          <cell r="G194385" t="str">
            <v>225833</v>
          </cell>
        </row>
        <row r="194386">
          <cell r="F194386" t="str">
            <v>evogenix.com</v>
          </cell>
          <cell r="G194386" t="str">
            <v>225834</v>
          </cell>
        </row>
        <row r="194387">
          <cell r="F194387" t="str">
            <v>evogov.com</v>
          </cell>
          <cell r="G194387" t="str">
            <v>225835</v>
          </cell>
        </row>
        <row r="194388">
          <cell r="F194388" t="str">
            <v>evohost.ca</v>
          </cell>
          <cell r="G194388" t="str">
            <v>225836</v>
          </cell>
        </row>
        <row r="194389">
          <cell r="F194389" t="str">
            <v>evoila.de</v>
          </cell>
          <cell r="G194389" t="str">
            <v>225837</v>
          </cell>
        </row>
        <row r="194390">
          <cell r="F194390" t="str">
            <v>evojam.com</v>
          </cell>
          <cell r="G194390" t="str">
            <v>225838</v>
          </cell>
        </row>
        <row r="194391">
          <cell r="F194391" t="str">
            <v>evojets.com</v>
          </cell>
          <cell r="G194391" t="str">
            <v>225839</v>
          </cell>
        </row>
        <row r="194392">
          <cell r="F194392" t="str">
            <v>evok.com</v>
          </cell>
          <cell r="G194392" t="str">
            <v>225840</v>
          </cell>
        </row>
        <row r="194393">
          <cell r="F194393" t="str">
            <v>evokeseo.co.uk</v>
          </cell>
          <cell r="G194393" t="str">
            <v>225841</v>
          </cell>
        </row>
        <row r="194394">
          <cell r="F194394" t="str">
            <v>evoketechnologies.com</v>
          </cell>
          <cell r="G194394" t="str">
            <v>225842</v>
          </cell>
        </row>
        <row r="194395">
          <cell r="F194395" t="str">
            <v>evol.co.in</v>
          </cell>
          <cell r="G194395" t="str">
            <v>225843</v>
          </cell>
        </row>
        <row r="194396">
          <cell r="F194396" t="str">
            <v>evolab.web.id</v>
          </cell>
          <cell r="G194396" t="str">
            <v>225844</v>
          </cell>
        </row>
        <row r="194397">
          <cell r="F194397" t="str">
            <v>evolaris.net</v>
          </cell>
          <cell r="G194397" t="str">
            <v>225845</v>
          </cell>
        </row>
        <row r="194398">
          <cell r="F194398" t="str">
            <v>evoleas.com</v>
          </cell>
          <cell r="G194398" t="str">
            <v>225846</v>
          </cell>
        </row>
        <row r="194399">
          <cell r="F194399" t="str">
            <v>evolet.in</v>
          </cell>
          <cell r="G194399" t="str">
            <v>225847</v>
          </cell>
        </row>
        <row r="194400">
          <cell r="F194400" t="str">
            <v>evolfoods.com</v>
          </cell>
          <cell r="G194400" t="str">
            <v>225848</v>
          </cell>
        </row>
        <row r="194401">
          <cell r="F194401" t="str">
            <v>evolguide.com</v>
          </cell>
          <cell r="G194401" t="str">
            <v>225849</v>
          </cell>
        </row>
        <row r="194402">
          <cell r="F194402" t="str">
            <v>evolio.ro</v>
          </cell>
          <cell r="G194402" t="str">
            <v>225850</v>
          </cell>
        </row>
        <row r="194403">
          <cell r="F194403" t="str">
            <v>evolix.fr</v>
          </cell>
          <cell r="G194403" t="str">
            <v>225851</v>
          </cell>
        </row>
        <row r="194404">
          <cell r="F194404" t="str">
            <v>evollia.com</v>
          </cell>
          <cell r="G194404" t="str">
            <v>225852</v>
          </cell>
        </row>
        <row r="194405">
          <cell r="F194405" t="str">
            <v>evolmarketing.com</v>
          </cell>
          <cell r="G194405" t="str">
            <v>225853</v>
          </cell>
        </row>
        <row r="194406">
          <cell r="F194406" t="str">
            <v>evolo.us</v>
          </cell>
          <cell r="G194406" t="str">
            <v>225854</v>
          </cell>
        </row>
        <row r="194407">
          <cell r="F194407" t="str">
            <v>evologics.de</v>
          </cell>
          <cell r="G194407" t="str">
            <v>225855</v>
          </cell>
        </row>
        <row r="194408">
          <cell r="F194408" t="str">
            <v>evolu.com</v>
          </cell>
          <cell r="G194408" t="str">
            <v>225856</v>
          </cell>
        </row>
        <row r="194409">
          <cell r="F194409" t="str">
            <v>evoluce.com</v>
          </cell>
          <cell r="G194409" t="str">
            <v>225857</v>
          </cell>
        </row>
        <row r="194410">
          <cell r="F194410" t="str">
            <v>evoluciona.com</v>
          </cell>
          <cell r="G194410" t="str">
            <v>225858</v>
          </cell>
        </row>
        <row r="194411">
          <cell r="F194411" t="str">
            <v>evoluciona.com.co</v>
          </cell>
          <cell r="G194411" t="str">
            <v>225859</v>
          </cell>
        </row>
        <row r="194412">
          <cell r="F194412" t="str">
            <v>evolucionapp.com</v>
          </cell>
          <cell r="G194412" t="str">
            <v>225860</v>
          </cell>
        </row>
        <row r="194413">
          <cell r="F194413" t="str">
            <v>evolucix.com</v>
          </cell>
          <cell r="G194413" t="str">
            <v>225861</v>
          </cell>
        </row>
        <row r="194414">
          <cell r="F194414" t="str">
            <v>evolution-internet.com</v>
          </cell>
          <cell r="G194414" t="str">
            <v>225862</v>
          </cell>
        </row>
        <row r="194415">
          <cell r="F194415" t="str">
            <v>evolution-of-maag.com</v>
          </cell>
          <cell r="G194415" t="str">
            <v>225863</v>
          </cell>
        </row>
        <row r="194416">
          <cell r="F194416" t="str">
            <v>evolution-software.net</v>
          </cell>
          <cell r="G194416" t="str">
            <v>225864</v>
          </cell>
        </row>
        <row r="194417">
          <cell r="F194417" t="str">
            <v>evolution.ie</v>
          </cell>
          <cell r="G194417" t="str">
            <v>225865</v>
          </cell>
        </row>
        <row r="194418">
          <cell r="F194418" t="str">
            <v>evolution1.com</v>
          </cell>
          <cell r="G194418" t="str">
            <v>225866</v>
          </cell>
        </row>
        <row r="194419">
          <cell r="F194419" t="str">
            <v>evolutionadvisorsllc.com</v>
          </cell>
          <cell r="G194419" t="str">
            <v>225867</v>
          </cell>
        </row>
        <row r="194420">
          <cell r="F194420" t="str">
            <v>evolutionarynetworks.com</v>
          </cell>
          <cell r="G194420" t="str">
            <v>225868</v>
          </cell>
        </row>
        <row r="194421">
          <cell r="F194421" t="str">
            <v>evolutionate.com</v>
          </cell>
          <cell r="G194421" t="str">
            <v>225869</v>
          </cell>
        </row>
        <row r="194422">
          <cell r="F194422" t="str">
            <v>evolutioncontrollers.com</v>
          </cell>
          <cell r="G194422" t="str">
            <v>225870</v>
          </cell>
        </row>
        <row r="194423">
          <cell r="F194423" t="str">
            <v>evolutiondesigninc.com</v>
          </cell>
          <cell r="G194423" t="str">
            <v>225871</v>
          </cell>
        </row>
        <row r="194424">
          <cell r="F194424" t="str">
            <v>evolutionenvironmental.ie</v>
          </cell>
          <cell r="G194424" t="str">
            <v>225872</v>
          </cell>
        </row>
        <row r="194425">
          <cell r="F194425" t="str">
            <v>evolutionfinance.com</v>
          </cell>
          <cell r="G194425" t="str">
            <v>225873</v>
          </cell>
        </row>
        <row r="194426">
          <cell r="F194426" t="str">
            <v>evolutionfresh.com</v>
          </cell>
          <cell r="G194426" t="str">
            <v>225874</v>
          </cell>
        </row>
        <row r="194427">
          <cell r="F194427" t="str">
            <v>evolutiongaming.com</v>
          </cell>
          <cell r="G194427" t="str">
            <v>225875</v>
          </cell>
        </row>
        <row r="194428">
          <cell r="F194428" t="str">
            <v>evolutionindesignz.com</v>
          </cell>
          <cell r="G194428" t="str">
            <v>225876</v>
          </cell>
        </row>
        <row r="194429">
          <cell r="F194429" t="str">
            <v>evolutioninternet.co.uk</v>
          </cell>
          <cell r="G194429" t="str">
            <v>225877</v>
          </cell>
        </row>
        <row r="194430">
          <cell r="F194430" t="str">
            <v>evolutionmastering.com</v>
          </cell>
          <cell r="G194430" t="str">
            <v>225878</v>
          </cell>
        </row>
        <row r="194431">
          <cell r="F194431" t="str">
            <v>evolutionmining.com.au</v>
          </cell>
          <cell r="G194431" t="str">
            <v>225879</v>
          </cell>
        </row>
        <row r="194432">
          <cell r="F194432" t="str">
            <v>evolutionofsmooth.com</v>
          </cell>
          <cell r="G194432" t="str">
            <v>225880</v>
          </cell>
        </row>
        <row r="194433">
          <cell r="F194433" t="str">
            <v>evolutionpayroll.com</v>
          </cell>
          <cell r="G194433" t="str">
            <v>225881</v>
          </cell>
        </row>
        <row r="194434">
          <cell r="F194434" t="str">
            <v>evolutionretire.com</v>
          </cell>
          <cell r="G194434" t="str">
            <v>225882</v>
          </cell>
        </row>
        <row r="194435">
          <cell r="F194435" t="str">
            <v>evolutionunderwriting.com</v>
          </cell>
          <cell r="G194435" t="str">
            <v>225883</v>
          </cell>
        </row>
        <row r="194436">
          <cell r="F194436" t="str">
            <v>evolutiva.com</v>
          </cell>
          <cell r="G194436" t="str">
            <v>225884</v>
          </cell>
        </row>
        <row r="194437">
          <cell r="F194437" t="str">
            <v>evolvapro.com.br</v>
          </cell>
          <cell r="G194437" t="str">
            <v>225885</v>
          </cell>
        </row>
        <row r="194438">
          <cell r="F194438" t="str">
            <v>evolve-india.com</v>
          </cell>
          <cell r="G194438" t="str">
            <v>225886</v>
          </cell>
        </row>
        <row r="194439">
          <cell r="F194439" t="str">
            <v>evolve.ie</v>
          </cell>
          <cell r="G194439" t="str">
            <v>225887</v>
          </cell>
        </row>
        <row r="194440">
          <cell r="F194440" t="str">
            <v>evolve24.com</v>
          </cell>
          <cell r="G194440" t="str">
            <v>225888</v>
          </cell>
        </row>
        <row r="194441">
          <cell r="F194441" t="str">
            <v>evolveadaptsurvive.com</v>
          </cell>
          <cell r="G194441" t="str">
            <v>225889</v>
          </cell>
        </row>
        <row r="194442">
          <cell r="F194442" t="str">
            <v>evolvecfo.com</v>
          </cell>
          <cell r="G194442" t="str">
            <v>225890</v>
          </cell>
        </row>
        <row r="194443">
          <cell r="F194443" t="str">
            <v>evolvecontrols.com</v>
          </cell>
          <cell r="G194443" t="str">
            <v>225891</v>
          </cell>
        </row>
        <row r="194444">
          <cell r="F194444" t="str">
            <v>evolved-intelligence.com</v>
          </cell>
          <cell r="G194444" t="str">
            <v>225892</v>
          </cell>
        </row>
        <row r="194445">
          <cell r="F194445" t="str">
            <v>evolvedcapital.com</v>
          </cell>
          <cell r="G194445" t="str">
            <v>225893</v>
          </cell>
        </row>
        <row r="194446">
          <cell r="F194446" t="str">
            <v>evolvedesigns.in</v>
          </cell>
          <cell r="G194446" t="str">
            <v>225894</v>
          </cell>
        </row>
        <row r="194447">
          <cell r="F194447" t="str">
            <v>evolvedmedia.com</v>
          </cell>
          <cell r="G194447" t="str">
            <v>225895</v>
          </cell>
        </row>
        <row r="194448">
          <cell r="F194448" t="str">
            <v>evolvedscience.com</v>
          </cell>
          <cell r="G194448" t="str">
            <v>225896</v>
          </cell>
        </row>
        <row r="194449">
          <cell r="F194449" t="str">
            <v>evolveent.com</v>
          </cell>
          <cell r="G194449" t="str">
            <v>225897</v>
          </cell>
        </row>
        <row r="194450">
          <cell r="F194450" t="str">
            <v>evolvehealth.com</v>
          </cell>
          <cell r="G194450" t="str">
            <v>225898</v>
          </cell>
        </row>
        <row r="194451">
          <cell r="F194451" t="str">
            <v>evolvemedia.tv</v>
          </cell>
          <cell r="G194451" t="str">
            <v>225899</v>
          </cell>
        </row>
        <row r="194452">
          <cell r="F194452" t="str">
            <v>evolvemediallc.com</v>
          </cell>
          <cell r="G194452" t="str">
            <v>225900</v>
          </cell>
        </row>
        <row r="194453">
          <cell r="F194453" t="str">
            <v>evolvemedsys.com</v>
          </cell>
          <cell r="G194453" t="str">
            <v>225901</v>
          </cell>
        </row>
        <row r="194454">
          <cell r="F194454" t="str">
            <v>evolveonlinemarketing.com</v>
          </cell>
          <cell r="G194454" t="str">
            <v>225902</v>
          </cell>
        </row>
        <row r="194455">
          <cell r="F194455" t="str">
            <v>evolveoverhate.com</v>
          </cell>
          <cell r="G194455" t="str">
            <v>225903</v>
          </cell>
        </row>
        <row r="194456">
          <cell r="F194456" t="str">
            <v>evolvepdc.com</v>
          </cell>
          <cell r="G194456" t="str">
            <v>225904</v>
          </cell>
        </row>
        <row r="194457">
          <cell r="F194457" t="str">
            <v>evolverinc.com</v>
          </cell>
          <cell r="G194457" t="str">
            <v>225905</v>
          </cell>
        </row>
        <row r="194458">
          <cell r="F194458" t="str">
            <v>evolvesinc.com</v>
          </cell>
          <cell r="G194458" t="str">
            <v>225906</v>
          </cell>
        </row>
        <row r="194459">
          <cell r="F194459" t="str">
            <v>evolveskateboards.com</v>
          </cell>
          <cell r="G194459" t="str">
            <v>225907</v>
          </cell>
        </row>
        <row r="194460">
          <cell r="F194460" t="str">
            <v>evolvesocial.com.au</v>
          </cell>
          <cell r="G194460" t="str">
            <v>225908</v>
          </cell>
        </row>
        <row r="194461">
          <cell r="F194461" t="str">
            <v>evolvesoftware.com</v>
          </cell>
          <cell r="G194461" t="str">
            <v>225909</v>
          </cell>
        </row>
        <row r="194462">
          <cell r="F194462" t="str">
            <v>evolvetech.com</v>
          </cell>
          <cell r="G194462" t="str">
            <v>225910</v>
          </cell>
        </row>
        <row r="194463">
          <cell r="F194463" t="str">
            <v>evolvetechnologiesventures.com</v>
          </cell>
          <cell r="G194463" t="str">
            <v>225911</v>
          </cell>
        </row>
        <row r="194464">
          <cell r="F194464" t="str">
            <v>evolvex.com.au</v>
          </cell>
          <cell r="G194464" t="str">
            <v>225912</v>
          </cell>
        </row>
        <row r="194465">
          <cell r="F194465" t="str">
            <v>evolvhealth.com</v>
          </cell>
          <cell r="G194465" t="str">
            <v>225913</v>
          </cell>
        </row>
        <row r="194466">
          <cell r="F194466" t="str">
            <v>evolvingagency.com</v>
          </cell>
          <cell r="G194466" t="str">
            <v>225914</v>
          </cell>
        </row>
        <row r="194467">
          <cell r="F194467" t="str">
            <v>evolvinginteractive.com</v>
          </cell>
          <cell r="G194467" t="str">
            <v>225915</v>
          </cell>
        </row>
        <row r="194468">
          <cell r="F194468" t="str">
            <v>evolvingmedium.cc</v>
          </cell>
          <cell r="G194468" t="str">
            <v>225916</v>
          </cell>
        </row>
        <row r="194469">
          <cell r="F194469" t="str">
            <v>evolvingsol.com</v>
          </cell>
          <cell r="G194469" t="str">
            <v>225917</v>
          </cell>
        </row>
        <row r="194470">
          <cell r="F194470" t="str">
            <v>evolvussolutions.com</v>
          </cell>
          <cell r="G194470" t="str">
            <v>225918</v>
          </cell>
        </row>
        <row r="194471">
          <cell r="F194471" t="str">
            <v>evolyte.com</v>
          </cell>
          <cell r="G194471" t="str">
            <v>225919</v>
          </cell>
        </row>
        <row r="194472">
          <cell r="F194472" t="str">
            <v>evomantra.com</v>
          </cell>
          <cell r="G194472" t="str">
            <v>225920</v>
          </cell>
        </row>
        <row r="194473">
          <cell r="F194473" t="str">
            <v>evomaxx.se</v>
          </cell>
          <cell r="G194473" t="str">
            <v>225921</v>
          </cell>
        </row>
        <row r="194474">
          <cell r="F194474" t="str">
            <v>evomo.in</v>
          </cell>
          <cell r="G194474" t="str">
            <v>225922</v>
          </cell>
        </row>
        <row r="194475">
          <cell r="F194475" t="str">
            <v>evonence.com</v>
          </cell>
          <cell r="G194475" t="str">
            <v>225923</v>
          </cell>
        </row>
        <row r="194476">
          <cell r="F194476" t="str">
            <v>evonsky.com</v>
          </cell>
          <cell r="G194476" t="str">
            <v>225924</v>
          </cell>
        </row>
        <row r="194477">
          <cell r="F194477" t="str">
            <v>evontech.com</v>
          </cell>
          <cell r="G194477" t="str">
            <v>225925</v>
          </cell>
        </row>
        <row r="194478">
          <cell r="F194478" t="str">
            <v>evoomarketplace.com</v>
          </cell>
          <cell r="G194478" t="str">
            <v>225926</v>
          </cell>
        </row>
        <row r="194479">
          <cell r="F194479" t="str">
            <v>evopro.hu</v>
          </cell>
          <cell r="G194479" t="str">
            <v>225927</v>
          </cell>
        </row>
        <row r="194480">
          <cell r="F194480" t="str">
            <v>evoqproperties.com</v>
          </cell>
          <cell r="G194480" t="str">
            <v>225928</v>
          </cell>
        </row>
        <row r="194481">
          <cell r="F194481" t="str">
            <v>evoqua.com</v>
          </cell>
          <cell r="G194481" t="str">
            <v>225929</v>
          </cell>
        </row>
        <row r="194482">
          <cell r="F194482" t="str">
            <v>evorad.com</v>
          </cell>
          <cell r="G194482" t="str">
            <v>225930</v>
          </cell>
        </row>
        <row r="194483">
          <cell r="F194483" t="str">
            <v>evorba.ro</v>
          </cell>
          <cell r="G194483" t="str">
            <v>225931</v>
          </cell>
        </row>
        <row r="194484">
          <cell r="F194484" t="str">
            <v>evoretail.com</v>
          </cell>
          <cell r="G194484" t="str">
            <v>225932</v>
          </cell>
        </row>
        <row r="194485">
          <cell r="F194485" t="str">
            <v>evoria.com</v>
          </cell>
          <cell r="G194485" t="str">
            <v>225933</v>
          </cell>
        </row>
        <row r="194486">
          <cell r="F194486" t="str">
            <v>evos.net</v>
          </cell>
          <cell r="G194486" t="str">
            <v>225934</v>
          </cell>
        </row>
        <row r="194487">
          <cell r="F194487" t="str">
            <v>evoshield.com</v>
          </cell>
          <cell r="G194487" t="str">
            <v>225935</v>
          </cell>
        </row>
        <row r="194488">
          <cell r="F194488" t="str">
            <v>evosite.co.uk</v>
          </cell>
          <cell r="G194488" t="str">
            <v>225936</v>
          </cell>
        </row>
        <row r="194489">
          <cell r="F194489" t="str">
            <v>evosnap.com</v>
          </cell>
          <cell r="G194489" t="str">
            <v>225937</v>
          </cell>
        </row>
        <row r="194490">
          <cell r="F194490" t="str">
            <v>evosoftmedia.com</v>
          </cell>
          <cell r="G194490" t="str">
            <v>225938</v>
          </cell>
        </row>
        <row r="194491">
          <cell r="F194491" t="str">
            <v>evospend.com</v>
          </cell>
          <cell r="G194491" t="str">
            <v>225939</v>
          </cell>
        </row>
        <row r="194492">
          <cell r="F194492" t="str">
            <v>evosports.com</v>
          </cell>
          <cell r="G194492" t="str">
            <v>225940</v>
          </cell>
        </row>
        <row r="194493">
          <cell r="F194493" t="str">
            <v>evosure.com</v>
          </cell>
          <cell r="G194493" t="str">
            <v>225941</v>
          </cell>
        </row>
        <row r="194494">
          <cell r="F194494" t="str">
            <v>evosysglobal.com</v>
          </cell>
          <cell r="G194494" t="str">
            <v>225942</v>
          </cell>
        </row>
        <row r="194495">
          <cell r="F194495" t="str">
            <v>evotion.com</v>
          </cell>
          <cell r="G194495" t="str">
            <v>225943</v>
          </cell>
        </row>
        <row r="194496">
          <cell r="F194496" t="str">
            <v>evotz.com</v>
          </cell>
          <cell r="G194496" t="str">
            <v>225944</v>
          </cell>
        </row>
        <row r="194497">
          <cell r="F194497" t="str">
            <v>evove.com</v>
          </cell>
          <cell r="G194497" t="str">
            <v>225945</v>
          </cell>
        </row>
        <row r="194498">
          <cell r="F194498" t="str">
            <v>evovelo.com</v>
          </cell>
          <cell r="G194498" t="str">
            <v>225946</v>
          </cell>
        </row>
        <row r="194499">
          <cell r="F194499" t="str">
            <v>evoxx.com</v>
          </cell>
          <cell r="G194499" t="str">
            <v>225947</v>
          </cell>
        </row>
        <row r="194500">
          <cell r="F194500" t="str">
            <v>evozon.com</v>
          </cell>
          <cell r="G194500" t="str">
            <v>225948</v>
          </cell>
        </row>
        <row r="194501">
          <cell r="F194501" t="str">
            <v>evpa.eu.com</v>
          </cell>
          <cell r="G194501" t="str">
            <v>225949</v>
          </cell>
        </row>
        <row r="194502">
          <cell r="F194502" t="str">
            <v>evpal.com</v>
          </cell>
          <cell r="G194502" t="str">
            <v>225950</v>
          </cell>
        </row>
        <row r="194503">
          <cell r="F194503" t="str">
            <v>evproducts.com</v>
          </cell>
          <cell r="G194503" t="str">
            <v>225951</v>
          </cell>
        </row>
        <row r="194504">
          <cell r="F194504" t="str">
            <v>evr-motors.com</v>
          </cell>
          <cell r="G194504" t="str">
            <v>225952</v>
          </cell>
        </row>
        <row r="194505">
          <cell r="F194505" t="str">
            <v>evr1.co</v>
          </cell>
          <cell r="G194505" t="str">
            <v>225953</v>
          </cell>
        </row>
        <row r="194506">
          <cell r="F194506" t="str">
            <v>evraz.com</v>
          </cell>
          <cell r="G194506" t="str">
            <v>225954</v>
          </cell>
        </row>
        <row r="194507">
          <cell r="F194507" t="str">
            <v>evrenconsultancy.com</v>
          </cell>
          <cell r="G194507" t="str">
            <v>225955</v>
          </cell>
        </row>
        <row r="194508">
          <cell r="F194508" t="str">
            <v>evrone.com</v>
          </cell>
          <cell r="G194508" t="str">
            <v>225956</v>
          </cell>
        </row>
        <row r="194509">
          <cell r="F194509" t="str">
            <v>evryu.com</v>
          </cell>
          <cell r="G194509" t="str">
            <v>225957</v>
          </cell>
        </row>
        <row r="194510">
          <cell r="F194510" t="str">
            <v>evs7.com</v>
          </cell>
          <cell r="G194510" t="str">
            <v>225958</v>
          </cell>
        </row>
        <row r="194511">
          <cell r="F194511" t="str">
            <v>evtechnologies.com</v>
          </cell>
          <cell r="G194511" t="str">
            <v>225959</v>
          </cell>
        </row>
        <row r="194512">
          <cell r="F194512" t="str">
            <v>evtext.com</v>
          </cell>
          <cell r="G194512" t="str">
            <v>225960</v>
          </cell>
        </row>
        <row r="194513">
          <cell r="F194513" t="str">
            <v>evuas.com</v>
          </cell>
          <cell r="G194513" t="str">
            <v>225961</v>
          </cell>
        </row>
        <row r="194514">
          <cell r="F194514" t="str">
            <v>evutec.com</v>
          </cell>
          <cell r="G194514" t="str">
            <v>225962</v>
          </cell>
        </row>
        <row r="194515">
          <cell r="F194515" t="str">
            <v>evva.se</v>
          </cell>
          <cell r="G194515" t="str">
            <v>225963</v>
          </cell>
        </row>
        <row r="194516">
          <cell r="F194516" t="str">
            <v>ew-webb.com</v>
          </cell>
          <cell r="G194516" t="str">
            <v>225964</v>
          </cell>
        </row>
        <row r="194517">
          <cell r="F194517" t="str">
            <v>ew3s.com</v>
          </cell>
          <cell r="G194517" t="str">
            <v>225965</v>
          </cell>
        </row>
        <row r="194518">
          <cell r="F194518" t="str">
            <v>ewallstreeter.com</v>
          </cell>
          <cell r="G194518" t="str">
            <v>225966</v>
          </cell>
        </row>
        <row r="194519">
          <cell r="F194519" t="str">
            <v>ewang.com</v>
          </cell>
          <cell r="G194519" t="str">
            <v>225967</v>
          </cell>
        </row>
        <row r="194520">
          <cell r="F194520" t="str">
            <v>ewashtenaw.org</v>
          </cell>
          <cell r="G194520" t="str">
            <v>225968</v>
          </cell>
        </row>
        <row r="194521">
          <cell r="F194521" t="str">
            <v>ewaterways.com</v>
          </cell>
          <cell r="G194521" t="str">
            <v>225969</v>
          </cell>
        </row>
        <row r="194522">
          <cell r="F194522" t="str">
            <v>ewatt.com.cn</v>
          </cell>
          <cell r="G194522" t="str">
            <v>225970</v>
          </cell>
        </row>
        <row r="194523">
          <cell r="F194523" t="str">
            <v>ewave.co.il</v>
          </cell>
          <cell r="G194523" t="str">
            <v>225971</v>
          </cell>
        </row>
        <row r="194524">
          <cell r="F194524" t="str">
            <v>ewavemd.com</v>
          </cell>
          <cell r="G194524" t="str">
            <v>225972</v>
          </cell>
        </row>
        <row r="194525">
          <cell r="F194525" t="str">
            <v>eway.com.au</v>
          </cell>
          <cell r="G194525" t="str">
            <v>225973</v>
          </cell>
        </row>
        <row r="194526">
          <cell r="F194526" t="str">
            <v>eway.fr</v>
          </cell>
          <cell r="G194526" t="str">
            <v>225974</v>
          </cell>
        </row>
        <row r="194527">
          <cell r="F194527" t="str">
            <v>ewb-usa.org</v>
          </cell>
          <cell r="G194527" t="str">
            <v>225975</v>
          </cell>
        </row>
        <row r="194528">
          <cell r="F194528" t="str">
            <v>ewb.ca</v>
          </cell>
          <cell r="G194528" t="str">
            <v>225976</v>
          </cell>
        </row>
        <row r="194529">
          <cell r="F194529" t="str">
            <v>ewbm.co.kr</v>
          </cell>
          <cell r="G194529" t="str">
            <v>225977</v>
          </cell>
        </row>
        <row r="194530">
          <cell r="F194530" t="str">
            <v>ewcswire.com</v>
          </cell>
          <cell r="G194530" t="str">
            <v>225978</v>
          </cell>
        </row>
        <row r="194531">
          <cell r="F194531" t="str">
            <v>ewdn.com</v>
          </cell>
          <cell r="G194531" t="str">
            <v>225979</v>
          </cell>
        </row>
        <row r="194532">
          <cell r="F194532" t="str">
            <v>eweatherrisk.com</v>
          </cell>
          <cell r="G194532" t="str">
            <v>225980</v>
          </cell>
        </row>
        <row r="194533">
          <cell r="F194533" t="str">
            <v>ewebac.com</v>
          </cell>
          <cell r="G194533" t="str">
            <v>225981</v>
          </cell>
        </row>
        <row r="194534">
          <cell r="F194534" t="str">
            <v>ewebbersstudio.com</v>
          </cell>
          <cell r="G194534" t="str">
            <v>225982</v>
          </cell>
        </row>
        <row r="194535">
          <cell r="F194535" t="str">
            <v>ewebgenie.com</v>
          </cell>
          <cell r="G194535" t="str">
            <v>225983</v>
          </cell>
        </row>
        <row r="194536">
          <cell r="F194536" t="str">
            <v>ewebgurus.com</v>
          </cell>
          <cell r="G194536" t="str">
            <v>225984</v>
          </cell>
        </row>
        <row r="194537">
          <cell r="F194537" t="str">
            <v>ewebhealth.com</v>
          </cell>
          <cell r="G194537" t="str">
            <v>225985</v>
          </cell>
        </row>
        <row r="194538">
          <cell r="F194538" t="str">
            <v>ewebindia.com</v>
          </cell>
          <cell r="G194538" t="str">
            <v>225986</v>
          </cell>
        </row>
        <row r="194539">
          <cell r="F194539" t="str">
            <v>ewebmarketing.com.au</v>
          </cell>
          <cell r="G194539" t="str">
            <v>225987</v>
          </cell>
        </row>
        <row r="194540">
          <cell r="F194540" t="str">
            <v>ewebproject.com</v>
          </cell>
          <cell r="G194540" t="str">
            <v>225988</v>
          </cell>
        </row>
        <row r="194541">
          <cell r="F194541" t="str">
            <v>ewebtech.in</v>
          </cell>
          <cell r="G194541" t="str">
            <v>225989</v>
          </cell>
        </row>
        <row r="194542">
          <cell r="F194542" t="str">
            <v>ewebtechno.net</v>
          </cell>
          <cell r="G194542" t="str">
            <v>225990</v>
          </cell>
        </row>
        <row r="194543">
          <cell r="F194543" t="str">
            <v>ewehelp.com</v>
          </cell>
          <cell r="G194543" t="str">
            <v>225991</v>
          </cell>
        </row>
        <row r="194544">
          <cell r="F194544" t="str">
            <v>ewelders.com.au</v>
          </cell>
          <cell r="G194544" t="str">
            <v>225992</v>
          </cell>
        </row>
        <row r="194545">
          <cell r="F194545" t="str">
            <v>ewemove.com</v>
          </cell>
          <cell r="G194545" t="str">
            <v>225993</v>
          </cell>
        </row>
        <row r="194546">
          <cell r="F194546" t="str">
            <v>eweware.com</v>
          </cell>
          <cell r="G194546" t="str">
            <v>225994</v>
          </cell>
        </row>
        <row r="194547">
          <cell r="F194547" t="str">
            <v>ewex-mas.de</v>
          </cell>
          <cell r="G194547" t="str">
            <v>225995</v>
          </cell>
        </row>
        <row r="194548">
          <cell r="F194548" t="str">
            <v>ewf.se</v>
          </cell>
          <cell r="G194548" t="str">
            <v>225996</v>
          </cell>
        </row>
        <row r="194549">
          <cell r="F194549" t="str">
            <v>ewg.org</v>
          </cell>
          <cell r="G194549" t="str">
            <v>225997</v>
          </cell>
        </row>
        <row r="194550">
          <cell r="F194550" t="str">
            <v>ewi.ca</v>
          </cell>
          <cell r="G194550" t="str">
            <v>225998</v>
          </cell>
        </row>
        <row r="194551">
          <cell r="F194551" t="str">
            <v>ewimusic.com</v>
          </cell>
          <cell r="G194551" t="str">
            <v>225999</v>
          </cell>
        </row>
        <row r="194552">
          <cell r="F194552" t="str">
            <v>ewinerysolutions.com</v>
          </cell>
          <cell r="G194552" t="str">
            <v>226000</v>
          </cell>
        </row>
        <row r="194553">
          <cell r="F194553" t="str">
            <v>ewingbemiss.com</v>
          </cell>
          <cell r="G194553" t="str">
            <v>226001</v>
          </cell>
        </row>
        <row r="194554">
          <cell r="F194554" t="str">
            <v>ewingenterprise.com</v>
          </cell>
          <cell r="G194554" t="str">
            <v>226002</v>
          </cell>
        </row>
        <row r="194555">
          <cell r="F194555" t="str">
            <v>ewinwin.com</v>
          </cell>
          <cell r="G194555" t="str">
            <v>226003</v>
          </cell>
        </row>
        <row r="194556">
          <cell r="F194556" t="str">
            <v>ewmglobal.com</v>
          </cell>
          <cell r="G194556" t="str">
            <v>226004</v>
          </cell>
        </row>
        <row r="194557">
          <cell r="F194557" t="str">
            <v>ewoff.com</v>
          </cell>
          <cell r="G194557" t="str">
            <v>226005</v>
          </cell>
        </row>
        <row r="194558">
          <cell r="F194558" t="str">
            <v>ewokesoft.com</v>
          </cell>
          <cell r="G194558" t="str">
            <v>226006</v>
          </cell>
        </row>
        <row r="194559">
          <cell r="F194559" t="str">
            <v>ewon.biz</v>
          </cell>
          <cell r="G194559" t="str">
            <v>226007</v>
          </cell>
        </row>
        <row r="194560">
          <cell r="F194560" t="str">
            <v>ework.eu</v>
          </cell>
          <cell r="G194560" t="str">
            <v>226008</v>
          </cell>
        </row>
        <row r="194561">
          <cell r="F194561" t="str">
            <v>eworkforce.com</v>
          </cell>
          <cell r="G194561" t="str">
            <v>226009</v>
          </cell>
        </row>
        <row r="194562">
          <cell r="F194562" t="str">
            <v>eworkglobal.us</v>
          </cell>
          <cell r="G194562" t="str">
            <v>226010</v>
          </cell>
        </row>
        <row r="194563">
          <cell r="F194563" t="str">
            <v>eworks.com.br</v>
          </cell>
          <cell r="G194563" t="str">
            <v>226011</v>
          </cell>
        </row>
        <row r="194564">
          <cell r="F194564" t="str">
            <v>eworksmanager.co.uk</v>
          </cell>
          <cell r="G194564" t="str">
            <v>226012</v>
          </cell>
        </row>
        <row r="194565">
          <cell r="F194565" t="str">
            <v>eworkstech.com</v>
          </cell>
          <cell r="G194565" t="str">
            <v>226013</v>
          </cell>
        </row>
        <row r="194566">
          <cell r="F194566" t="str">
            <v>eworky.com</v>
          </cell>
          <cell r="G194566" t="str">
            <v>226014</v>
          </cell>
        </row>
        <row r="194567">
          <cell r="F194567" t="str">
            <v>eworld.guru</v>
          </cell>
          <cell r="G194567" t="str">
            <v>226015</v>
          </cell>
        </row>
        <row r="194568">
          <cell r="F194568" t="str">
            <v>ewos.com</v>
          </cell>
          <cell r="G194568" t="str">
            <v>226016</v>
          </cell>
        </row>
        <row r="194569">
          <cell r="F194569" t="str">
            <v>ewrestlingnews.com</v>
          </cell>
          <cell r="G194569" t="str">
            <v>226017</v>
          </cell>
        </row>
        <row r="194570">
          <cell r="F194570" t="str">
            <v>ewritecork.com</v>
          </cell>
          <cell r="G194570" t="str">
            <v>226018</v>
          </cell>
        </row>
        <row r="194571">
          <cell r="F194571" t="str">
            <v>ewrnjlimo.com</v>
          </cell>
          <cell r="G194571" t="str">
            <v>226019</v>
          </cell>
        </row>
        <row r="194572">
          <cell r="F194572" t="str">
            <v>ews.digital</v>
          </cell>
          <cell r="G194572" t="str">
            <v>226020</v>
          </cell>
        </row>
        <row r="194573">
          <cell r="F194573" t="str">
            <v>ewsbizconsulting.com</v>
          </cell>
          <cell r="G194573" t="str">
            <v>226021</v>
          </cell>
        </row>
        <row r="194574">
          <cell r="F194574" t="str">
            <v>ewsystemsinc.com</v>
          </cell>
          <cell r="G194574" t="str">
            <v>226022</v>
          </cell>
        </row>
        <row r="194575">
          <cell r="F194575" t="str">
            <v>ewventure.com</v>
          </cell>
          <cell r="G194575" t="str">
            <v>226023</v>
          </cell>
        </row>
        <row r="194576">
          <cell r="F194576" t="str">
            <v>ex-nihilo-paris.com</v>
          </cell>
          <cell r="G194576" t="str">
            <v>226024</v>
          </cell>
        </row>
        <row r="194577">
          <cell r="F194577" t="str">
            <v>ex-sight.com</v>
          </cell>
          <cell r="G194577" t="str">
            <v>226025</v>
          </cell>
        </row>
        <row r="194578">
          <cell r="F194578" t="str">
            <v>exa-tech.com</v>
          </cell>
          <cell r="G194578" t="str">
            <v>226026</v>
          </cell>
        </row>
        <row r="194579">
          <cell r="F194579" t="str">
            <v>exa.io</v>
          </cell>
          <cell r="G194579" t="str">
            <v>226027</v>
          </cell>
        </row>
        <row r="194580">
          <cell r="F194580" t="str">
            <v>exaalgia.com</v>
          </cell>
          <cell r="G194580" t="str">
            <v>226028</v>
          </cell>
        </row>
        <row r="194581">
          <cell r="F194581" t="str">
            <v>exabone.com</v>
          </cell>
          <cell r="G194581" t="str">
            <v>226029</v>
          </cell>
        </row>
        <row r="194582">
          <cell r="F194582" t="str">
            <v>exabytes.com.my</v>
          </cell>
          <cell r="G194582" t="str">
            <v>226030</v>
          </cell>
        </row>
        <row r="194583">
          <cell r="F194583" t="str">
            <v>exac-australia.com.au</v>
          </cell>
          <cell r="G194583" t="str">
            <v>226031</v>
          </cell>
        </row>
        <row r="194584">
          <cell r="F194584" t="str">
            <v>exaccta.com</v>
          </cell>
          <cell r="G194584" t="str">
            <v>226032</v>
          </cell>
        </row>
        <row r="194585">
          <cell r="F194585" t="str">
            <v>exacloudsys.net</v>
          </cell>
          <cell r="G194585" t="str">
            <v>226033</v>
          </cell>
        </row>
        <row r="194586">
          <cell r="F194586" t="str">
            <v>exactbid.com</v>
          </cell>
          <cell r="G194586" t="str">
            <v>226034</v>
          </cell>
        </row>
        <row r="194587">
          <cell r="F194587" t="str">
            <v>exactbooking.com</v>
          </cell>
          <cell r="G194587" t="str">
            <v>226035</v>
          </cell>
        </row>
        <row r="194588">
          <cell r="F194588" t="str">
            <v>exactdata.com</v>
          </cell>
          <cell r="G194588" t="str">
            <v>226036</v>
          </cell>
        </row>
        <row r="194589">
          <cell r="F194589" t="str">
            <v>exactdrive.com</v>
          </cell>
          <cell r="G194589" t="str">
            <v>226037</v>
          </cell>
        </row>
        <row r="194590">
          <cell r="F194590" t="str">
            <v>exacteditions.com</v>
          </cell>
          <cell r="G194590" t="str">
            <v>226038</v>
          </cell>
        </row>
        <row r="194591">
          <cell r="F194591" t="str">
            <v>exacthub.blogspot.com</v>
          </cell>
          <cell r="G194591" t="str">
            <v>226039</v>
          </cell>
        </row>
        <row r="194592">
          <cell r="F194592" t="str">
            <v>exactlyapps.com</v>
          </cell>
          <cell r="G194592" t="str">
            <v>226040</v>
          </cell>
        </row>
        <row r="194593">
          <cell r="F194593" t="str">
            <v>exactmagic.com</v>
          </cell>
          <cell r="G194593" t="str">
            <v>226041</v>
          </cell>
        </row>
        <row r="194594">
          <cell r="F194594" t="str">
            <v>exactmatchmedia.com</v>
          </cell>
          <cell r="G194594" t="str">
            <v>226042</v>
          </cell>
        </row>
        <row r="194595">
          <cell r="F194595" t="str">
            <v>exadel.com</v>
          </cell>
          <cell r="G194595" t="str">
            <v>226043</v>
          </cell>
        </row>
        <row r="194596">
          <cell r="F194596" t="str">
            <v>exads.com</v>
          </cell>
          <cell r="G194596" t="str">
            <v>226044</v>
          </cell>
        </row>
        <row r="194597">
          <cell r="F194597" t="str">
            <v>exagens.com</v>
          </cell>
          <cell r="G194597" t="str">
            <v>226045</v>
          </cell>
        </row>
        <row r="194598">
          <cell r="F194598" t="str">
            <v>exagomarkets.com</v>
          </cell>
          <cell r="G194598" t="str">
            <v>226046</v>
          </cell>
        </row>
        <row r="194599">
          <cell r="F194599" t="str">
            <v>exagroup.net</v>
          </cell>
          <cell r="G194599" t="str">
            <v>226047</v>
          </cell>
        </row>
        <row r="194600">
          <cell r="F194600" t="str">
            <v>exahost.com</v>
          </cell>
          <cell r="G194600" t="str">
            <v>226048</v>
          </cell>
        </row>
        <row r="194601">
          <cell r="F194601" t="str">
            <v>exai.com</v>
          </cell>
          <cell r="G194601" t="str">
            <v>226049</v>
          </cell>
        </row>
        <row r="194602">
          <cell r="F194602" t="str">
            <v>exalenz.com</v>
          </cell>
          <cell r="G194602" t="str">
            <v>226050</v>
          </cell>
        </row>
        <row r="194603">
          <cell r="F194603" t="str">
            <v>exalos.com</v>
          </cell>
          <cell r="G194603" t="str">
            <v>226051</v>
          </cell>
        </row>
        <row r="194604">
          <cell r="F194604" t="str">
            <v>exaltconsulting.co.in</v>
          </cell>
          <cell r="G194604" t="str">
            <v>226052</v>
          </cell>
        </row>
        <row r="194605">
          <cell r="F194605" t="str">
            <v>exambler.com</v>
          </cell>
          <cell r="G194605" t="str">
            <v>226053</v>
          </cell>
        </row>
        <row r="194606">
          <cell r="F194606" t="str">
            <v>exambuilder.com</v>
          </cell>
          <cell r="G194606" t="str">
            <v>226054</v>
          </cell>
        </row>
        <row r="194607">
          <cell r="F194607" t="str">
            <v>examdesign.com</v>
          </cell>
          <cell r="G194607" t="str">
            <v>226055</v>
          </cell>
        </row>
        <row r="194608">
          <cell r="F194608" t="str">
            <v>examfear.com</v>
          </cell>
          <cell r="G194608" t="str">
            <v>226056</v>
          </cell>
        </row>
        <row r="194609">
          <cell r="F194609" t="str">
            <v>examiam.com</v>
          </cell>
          <cell r="G194609" t="str">
            <v>226057</v>
          </cell>
        </row>
        <row r="194610">
          <cell r="F194610" t="str">
            <v>examinationonline.com</v>
          </cell>
          <cell r="G194610" t="str">
            <v>226058</v>
          </cell>
        </row>
        <row r="194611">
          <cell r="F194611" t="str">
            <v>examinechina.com</v>
          </cell>
          <cell r="G194611" t="str">
            <v>226059</v>
          </cell>
        </row>
        <row r="194612">
          <cell r="F194612" t="str">
            <v>examiner.com</v>
          </cell>
          <cell r="G194612" t="str">
            <v>226060</v>
          </cell>
        </row>
        <row r="194613">
          <cell r="F194613" t="str">
            <v>examp.com</v>
          </cell>
          <cell r="G194613" t="str">
            <v>226061</v>
          </cell>
        </row>
        <row r="194614">
          <cell r="F194614" t="str">
            <v>example.com</v>
          </cell>
          <cell r="G194614" t="str">
            <v>226062</v>
          </cell>
        </row>
        <row r="194615">
          <cell r="F194615" t="str">
            <v>examplecg.com</v>
          </cell>
          <cell r="G194615" t="str">
            <v>226063</v>
          </cell>
        </row>
        <row r="194616">
          <cell r="F194616" t="str">
            <v>examprofessor.com</v>
          </cell>
          <cell r="G194616" t="str">
            <v>226064</v>
          </cell>
        </row>
        <row r="194617">
          <cell r="F194617" t="str">
            <v>examsdeal.com</v>
          </cell>
          <cell r="G194617" t="str">
            <v>226065</v>
          </cell>
        </row>
        <row r="194618">
          <cell r="F194618" t="str">
            <v>examville.com</v>
          </cell>
          <cell r="G194618" t="str">
            <v>226066</v>
          </cell>
        </row>
        <row r="194619">
          <cell r="F194619" t="str">
            <v>examworks.com</v>
          </cell>
          <cell r="G194619" t="str">
            <v>226067</v>
          </cell>
        </row>
        <row r="194620">
          <cell r="F194620" t="str">
            <v>exapro.com</v>
          </cell>
          <cell r="G194620" t="str">
            <v>226068</v>
          </cell>
        </row>
        <row r="194621">
          <cell r="F194621" t="str">
            <v>exaprobe.com</v>
          </cell>
          <cell r="G194621" t="str">
            <v>226069</v>
          </cell>
        </row>
        <row r="194622">
          <cell r="F194622" t="str">
            <v>exarcplus.com</v>
          </cell>
          <cell r="G194622" t="str">
            <v>226070</v>
          </cell>
        </row>
        <row r="194623">
          <cell r="F194623" t="str">
            <v>exaring.de</v>
          </cell>
          <cell r="G194623" t="str">
            <v>226071</v>
          </cell>
        </row>
        <row r="194624">
          <cell r="F194624" t="str">
            <v>exascale.co.uk</v>
          </cell>
          <cell r="G194624" t="str">
            <v>226072</v>
          </cell>
        </row>
        <row r="194625">
          <cell r="F194625" t="str">
            <v>exasol.com</v>
          </cell>
          <cell r="G194625" t="str">
            <v>226073</v>
          </cell>
        </row>
        <row r="194626">
          <cell r="F194626" t="str">
            <v>exatechsolutions.com</v>
          </cell>
          <cell r="G194626" t="str">
            <v>226074</v>
          </cell>
        </row>
        <row r="194627">
          <cell r="F194627" t="str">
            <v>exathink.com</v>
          </cell>
          <cell r="G194627" t="str">
            <v>226075</v>
          </cell>
        </row>
        <row r="194628">
          <cell r="F194628" t="str">
            <v>exaud.com</v>
          </cell>
          <cell r="G194628" t="str">
            <v>226076</v>
          </cell>
        </row>
        <row r="194629">
          <cell r="F194629" t="str">
            <v>exaudios.com</v>
          </cell>
          <cell r="G194629" t="str">
            <v>226077</v>
          </cell>
        </row>
        <row r="194630">
          <cell r="F194630" t="str">
            <v>exavault.com</v>
          </cell>
          <cell r="G194630" t="str">
            <v>226078</v>
          </cell>
        </row>
        <row r="194631">
          <cell r="F194631" t="str">
            <v>exb.de</v>
          </cell>
          <cell r="G194631" t="str">
            <v>226079</v>
          </cell>
        </row>
        <row r="194632">
          <cell r="F194632" t="str">
            <v>exbiblio.com</v>
          </cell>
          <cell r="G194632" t="str">
            <v>226080</v>
          </cell>
        </row>
        <row r="194633">
          <cell r="F194633" t="str">
            <v>excaliburcomms.co.uk</v>
          </cell>
          <cell r="G194633" t="str">
            <v>226081</v>
          </cell>
        </row>
        <row r="194634">
          <cell r="F194634" t="str">
            <v>excamedia.nl</v>
          </cell>
          <cell r="G194634" t="str">
            <v>226082</v>
          </cell>
        </row>
        <row r="194635">
          <cell r="F194635" t="str">
            <v>exceda.com</v>
          </cell>
          <cell r="G194635" t="str">
            <v>226083</v>
          </cell>
        </row>
        <row r="194636">
          <cell r="F194636" t="str">
            <v>excedis.com</v>
          </cell>
          <cell r="G194636" t="str">
            <v>226084</v>
          </cell>
        </row>
        <row r="194637">
          <cell r="F194637" t="str">
            <v>exceed-soft.com</v>
          </cell>
          <cell r="G194637" t="str">
            <v>226085</v>
          </cell>
        </row>
        <row r="194638">
          <cell r="F194638" t="str">
            <v>exceedion.com</v>
          </cell>
          <cell r="G194638" t="str">
            <v>226086</v>
          </cell>
        </row>
        <row r="194639">
          <cell r="F194639" t="str">
            <v>exceedworld.co.in</v>
          </cell>
          <cell r="G194639" t="str">
            <v>226087</v>
          </cell>
        </row>
        <row r="194640">
          <cell r="F194640" t="str">
            <v>exceematrix.com</v>
          </cell>
          <cell r="G194640" t="str">
            <v>226088</v>
          </cell>
        </row>
        <row r="194641">
          <cell r="F194641" t="str">
            <v>excel-com.com</v>
          </cell>
          <cell r="G194641" t="str">
            <v>226089</v>
          </cell>
        </row>
        <row r="194642">
          <cell r="F194642" t="str">
            <v>excel-easy.com</v>
          </cell>
          <cell r="G194642" t="str">
            <v>226090</v>
          </cell>
        </row>
        <row r="194643">
          <cell r="F194643" t="str">
            <v>excel-formulas.com</v>
          </cell>
          <cell r="G194643" t="str">
            <v>226091</v>
          </cell>
        </row>
        <row r="194644">
          <cell r="F194644" t="str">
            <v>excel-internet.com</v>
          </cell>
          <cell r="G194644" t="str">
            <v>226092</v>
          </cell>
        </row>
        <row r="194645">
          <cell r="F194645" t="str">
            <v>excel-pay.com</v>
          </cell>
          <cell r="G194645" t="str">
            <v>226093</v>
          </cell>
        </row>
        <row r="194646">
          <cell r="F194646" t="str">
            <v>excel-premiumutilities.com</v>
          </cell>
          <cell r="G194646" t="str">
            <v>226094</v>
          </cell>
        </row>
        <row r="194647">
          <cell r="F194647" t="str">
            <v>excel-west.com</v>
          </cell>
          <cell r="G194647" t="str">
            <v>226095</v>
          </cell>
        </row>
        <row r="194648">
          <cell r="F194648" t="str">
            <v>excel4all.in</v>
          </cell>
          <cell r="G194648" t="str">
            <v>226096</v>
          </cell>
        </row>
        <row r="194649">
          <cell r="F194649" t="str">
            <v>excel4apps.com</v>
          </cell>
          <cell r="G194649" t="str">
            <v>226097</v>
          </cell>
        </row>
        <row r="194650">
          <cell r="F194650" t="str">
            <v>excelaccessconsultant.com</v>
          </cell>
          <cell r="G194650" t="str">
            <v>226098</v>
          </cell>
        </row>
        <row r="194651">
          <cell r="F194651" t="str">
            <v>excelacom.com</v>
          </cell>
          <cell r="G194651" t="str">
            <v>226099</v>
          </cell>
        </row>
        <row r="194652">
          <cell r="F194652" t="str">
            <v>excelacreative.com</v>
          </cell>
          <cell r="G194652" t="str">
            <v>226100</v>
          </cell>
        </row>
        <row r="194653">
          <cell r="F194653" t="str">
            <v>excelan.com.au</v>
          </cell>
          <cell r="G194653" t="str">
            <v>226101</v>
          </cell>
        </row>
        <row r="194654">
          <cell r="F194654" t="str">
            <v>excelaudit.co.uk</v>
          </cell>
          <cell r="G194654" t="str">
            <v>226102</v>
          </cell>
        </row>
        <row r="194655">
          <cell r="F194655" t="str">
            <v>excelbrothers.com</v>
          </cell>
          <cell r="G194655" t="str">
            <v>226103</v>
          </cell>
        </row>
        <row r="194656">
          <cell r="F194656" t="str">
            <v>excelcollisioncenters.com</v>
          </cell>
          <cell r="G194656" t="str">
            <v>226104</v>
          </cell>
        </row>
        <row r="194657">
          <cell r="F194657" t="str">
            <v>excelcompsolutions.weebly.com</v>
          </cell>
          <cell r="G194657" t="str">
            <v>226105</v>
          </cell>
        </row>
        <row r="194658">
          <cell r="F194658" t="str">
            <v>exceldataentry.com</v>
          </cell>
          <cell r="G194658" t="str">
            <v>226106</v>
          </cell>
        </row>
        <row r="194659">
          <cell r="F194659" t="str">
            <v>exceldigital.org.uk</v>
          </cell>
          <cell r="G194659" t="str">
            <v>226107</v>
          </cell>
        </row>
        <row r="194660">
          <cell r="F194660" t="str">
            <v>excelegrade.com</v>
          </cell>
          <cell r="G194660" t="str">
            <v>226108</v>
          </cell>
        </row>
        <row r="194661">
          <cell r="F194661" t="str">
            <v>excelerateenergy.com</v>
          </cell>
          <cell r="G194661" t="str">
            <v>226109</v>
          </cell>
        </row>
        <row r="194662">
          <cell r="F194662" t="str">
            <v>exceleratr.com</v>
          </cell>
          <cell r="G194662" t="str">
            <v>226110</v>
          </cell>
        </row>
        <row r="194663">
          <cell r="F194663" t="str">
            <v>exceleron.com</v>
          </cell>
          <cell r="G194663" t="str">
            <v>226111</v>
          </cell>
        </row>
        <row r="194664">
          <cell r="F194664" t="str">
            <v>excelfunds.com</v>
          </cell>
          <cell r="G194664" t="str">
            <v>226112</v>
          </cell>
        </row>
        <row r="194665">
          <cell r="F194665" t="str">
            <v>excelian.luxoft.com</v>
          </cell>
          <cell r="G194665" t="str">
            <v>226113</v>
          </cell>
        </row>
        <row r="194666">
          <cell r="F194666" t="str">
            <v>excelimpact.com</v>
          </cell>
          <cell r="G194666" t="str">
            <v>226114</v>
          </cell>
        </row>
        <row r="194667">
          <cell r="F194667" t="str">
            <v>excelins.com</v>
          </cell>
          <cell r="G194667" t="str">
            <v>226115</v>
          </cell>
        </row>
        <row r="194668">
          <cell r="F194668" t="str">
            <v>exceliontech.com</v>
          </cell>
          <cell r="G194668" t="str">
            <v>226116</v>
          </cell>
        </row>
        <row r="194669">
          <cell r="F194669" t="str">
            <v>excelior.com.au</v>
          </cell>
          <cell r="G194669" t="str">
            <v>226117</v>
          </cell>
        </row>
        <row r="194670">
          <cell r="F194670" t="str">
            <v>excelitas.com</v>
          </cell>
          <cell r="G194670" t="str">
            <v>226118</v>
          </cell>
        </row>
        <row r="194671">
          <cell r="F194671" t="str">
            <v>exceliteplas.com</v>
          </cell>
          <cell r="G194671" t="str">
            <v>226119</v>
          </cell>
        </row>
        <row r="194672">
          <cell r="F194672" t="str">
            <v>exceljet.net</v>
          </cell>
          <cell r="G194672" t="str">
            <v>226120</v>
          </cell>
        </row>
        <row r="194673">
          <cell r="F194673" t="str">
            <v>excella.com</v>
          </cell>
          <cell r="G194673" t="str">
            <v>226121</v>
          </cell>
        </row>
        <row r="194674">
          <cell r="F194674" t="str">
            <v>excellenceingiving.com</v>
          </cell>
          <cell r="G194674" t="str">
            <v>226122</v>
          </cell>
        </row>
        <row r="194675">
          <cell r="F194675" t="str">
            <v>excellenceitsolutions.com</v>
          </cell>
          <cell r="G194675" t="str">
            <v>226123</v>
          </cell>
        </row>
        <row r="194676">
          <cell r="F194676" t="str">
            <v>excellencetechnologies.in</v>
          </cell>
          <cell r="G194676" t="str">
            <v>226124</v>
          </cell>
        </row>
        <row r="194677">
          <cell r="F194677" t="str">
            <v>excellency.co</v>
          </cell>
          <cell r="G194677" t="str">
            <v>226125</v>
          </cell>
        </row>
        <row r="194678">
          <cell r="F194678" t="str">
            <v>excellentcarpetcleaning.co.uk</v>
          </cell>
          <cell r="G194678" t="str">
            <v>226126</v>
          </cell>
        </row>
        <row r="194679">
          <cell r="F194679" t="str">
            <v>excellentiasoftware.com</v>
          </cell>
          <cell r="G194679" t="str">
            <v>226127</v>
          </cell>
        </row>
        <row r="194680">
          <cell r="F194680" t="str">
            <v>excellentmaids.net</v>
          </cell>
          <cell r="G194680" t="str">
            <v>226128</v>
          </cell>
        </row>
        <row r="194681">
          <cell r="F194681" t="str">
            <v>excellentmoneyadvisor.com</v>
          </cell>
          <cell r="G194681" t="str">
            <v>226129</v>
          </cell>
        </row>
        <row r="194682">
          <cell r="F194682" t="str">
            <v>excellentwebinfotech.com</v>
          </cell>
          <cell r="G194682" t="str">
            <v>226130</v>
          </cell>
        </row>
        <row r="194683">
          <cell r="F194683" t="str">
            <v>excellentwebworld.com</v>
          </cell>
          <cell r="G194683" t="str">
            <v>226131</v>
          </cell>
        </row>
        <row r="194684">
          <cell r="F194684" t="str">
            <v>excellentwebworld.com.au</v>
          </cell>
          <cell r="G194684" t="str">
            <v>226132</v>
          </cell>
        </row>
        <row r="194685">
          <cell r="F194685" t="str">
            <v>excelleris.com</v>
          </cell>
          <cell r="G194685" t="str">
            <v>226133</v>
          </cell>
        </row>
        <row r="194686">
          <cell r="F194686" t="str">
            <v>excelleweb.com</v>
          </cell>
          <cell r="G194686" t="str">
            <v>226134</v>
          </cell>
        </row>
        <row r="194687">
          <cell r="F194687" t="str">
            <v>excellgroup.com</v>
          </cell>
          <cell r="G194687" t="str">
            <v>226135</v>
          </cell>
        </row>
        <row r="194688">
          <cell r="F194688" t="str">
            <v>excellium.ca</v>
          </cell>
          <cell r="G194688" t="str">
            <v>226136</v>
          </cell>
        </row>
        <row r="194689">
          <cell r="F194689" t="str">
            <v>excelliumconsulting.com</v>
          </cell>
          <cell r="G194689" t="str">
            <v>226137</v>
          </cell>
        </row>
        <row r="194690">
          <cell r="F194690" t="str">
            <v>excellprint-promotions.com</v>
          </cell>
          <cell r="G194690" t="str">
            <v>226138</v>
          </cell>
        </row>
        <row r="194691">
          <cell r="F194691" t="str">
            <v>excelmodels.com</v>
          </cell>
          <cell r="G194691" t="str">
            <v>226139</v>
          </cell>
        </row>
        <row r="194692">
          <cell r="F194692" t="str">
            <v>excelor.com</v>
          </cell>
          <cell r="G194692" t="str">
            <v>226140</v>
          </cell>
        </row>
        <row r="194693">
          <cell r="F194693" t="str">
            <v>excelpestcontrol.ca</v>
          </cell>
          <cell r="G194693" t="str">
            <v>226141</v>
          </cell>
        </row>
        <row r="194694">
          <cell r="F194694" t="str">
            <v>excelphysics.com</v>
          </cell>
          <cell r="G194694" t="str">
            <v>226142</v>
          </cell>
        </row>
        <row r="194695">
          <cell r="F194695" t="str">
            <v>excelsiorenergy.com</v>
          </cell>
          <cell r="G194695" t="str">
            <v>226143</v>
          </cell>
        </row>
        <row r="194696">
          <cell r="F194696" t="str">
            <v>excelsiorhenderson.com</v>
          </cell>
          <cell r="G194696" t="str">
            <v>226144</v>
          </cell>
        </row>
        <row r="194697">
          <cell r="F194697" t="str">
            <v>excelsm.com</v>
          </cell>
          <cell r="G194697" t="str">
            <v>226145</v>
          </cell>
        </row>
        <row r="194698">
          <cell r="F194698" t="str">
            <v>excelstor.com</v>
          </cell>
          <cell r="G194698" t="str">
            <v>226146</v>
          </cell>
        </row>
        <row r="194699">
          <cell r="F194699" t="str">
            <v>excelsys.com</v>
          </cell>
          <cell r="G194699" t="str">
            <v>226147</v>
          </cell>
        </row>
        <row r="194700">
          <cell r="F194700" t="str">
            <v>exceltec.eu</v>
          </cell>
          <cell r="G194700" t="str">
            <v>226148</v>
          </cell>
        </row>
        <row r="194701">
          <cell r="F194701" t="str">
            <v>exceltechuk.com</v>
          </cell>
          <cell r="G194701" t="str">
            <v>226149</v>
          </cell>
        </row>
        <row r="194702">
          <cell r="F194702" t="str">
            <v>exceltelemarketing.com</v>
          </cell>
          <cell r="G194702" t="str">
            <v>226150</v>
          </cell>
        </row>
        <row r="194703">
          <cell r="F194703" t="str">
            <v>excelto.com</v>
          </cell>
          <cell r="G194703" t="str">
            <v>226151</v>
          </cell>
        </row>
        <row r="194704">
          <cell r="F194704" t="str">
            <v>exceltrust.com</v>
          </cell>
          <cell r="G194704" t="str">
            <v>226152</v>
          </cell>
        </row>
        <row r="194705">
          <cell r="F194705" t="str">
            <v>excelux.net</v>
          </cell>
          <cell r="G194705" t="str">
            <v>226153</v>
          </cell>
        </row>
        <row r="194706">
          <cell r="F194706" t="str">
            <v>excelville.com</v>
          </cell>
          <cell r="G194706" t="str">
            <v>226154</v>
          </cell>
        </row>
        <row r="194707">
          <cell r="F194707" t="str">
            <v>excelwithbusiness.com</v>
          </cell>
          <cell r="G194707" t="str">
            <v>226155</v>
          </cell>
        </row>
        <row r="194708">
          <cell r="F194708" t="str">
            <v>excent.com</v>
          </cell>
          <cell r="G194708" t="str">
            <v>226156</v>
          </cell>
        </row>
        <row r="194709">
          <cell r="F194709" t="str">
            <v>exceptiona.com</v>
          </cell>
          <cell r="G194709" t="str">
            <v>226157</v>
          </cell>
        </row>
        <row r="194710">
          <cell r="F194710" t="str">
            <v>exceptionaire.com</v>
          </cell>
          <cell r="G194710" t="str">
            <v>226158</v>
          </cell>
        </row>
        <row r="194711">
          <cell r="F194711" t="str">
            <v>exceptionalinnovation.com</v>
          </cell>
          <cell r="G194711" t="str">
            <v>226159</v>
          </cell>
        </row>
        <row r="194712">
          <cell r="F194712" t="str">
            <v>exceptiongroup.com</v>
          </cell>
          <cell r="G194712" t="str">
            <v>226160</v>
          </cell>
        </row>
        <row r="194713">
          <cell r="F194713" t="str">
            <v>exceptiontrap.com</v>
          </cell>
          <cell r="G194713" t="str">
            <v>226161</v>
          </cell>
        </row>
        <row r="194714">
          <cell r="F194714" t="str">
            <v>exceptionuk.com</v>
          </cell>
          <cell r="G194714" t="str">
            <v>226162</v>
          </cell>
        </row>
        <row r="194715">
          <cell r="F194715" t="str">
            <v>exchang.es</v>
          </cell>
          <cell r="G194715" t="str">
            <v>226163</v>
          </cell>
        </row>
        <row r="194716">
          <cell r="F194716" t="str">
            <v>exchange-data.com</v>
          </cell>
          <cell r="G194716" t="str">
            <v>226164</v>
          </cell>
        </row>
        <row r="194717">
          <cell r="F194717" t="str">
            <v>exchange3d.com</v>
          </cell>
          <cell r="G194717" t="str">
            <v>226165</v>
          </cell>
        </row>
        <row r="194718">
          <cell r="F194718" t="str">
            <v>exchange4media.com</v>
          </cell>
          <cell r="G194718" t="str">
            <v>226166</v>
          </cell>
        </row>
        <row r="194719">
          <cell r="F194719" t="str">
            <v>exchangebase.com</v>
          </cell>
          <cell r="G194719" t="str">
            <v>226167</v>
          </cell>
        </row>
        <row r="194720">
          <cell r="F194720" t="str">
            <v>exchangebitcoins.com</v>
          </cell>
          <cell r="G194720" t="str">
            <v>226168</v>
          </cell>
        </row>
        <row r="194721">
          <cell r="F194721" t="str">
            <v>exchangemyphone.com</v>
          </cell>
          <cell r="G194721" t="str">
            <v>226169</v>
          </cell>
        </row>
        <row r="194722">
          <cell r="F194722" t="str">
            <v>exchangep.com</v>
          </cell>
          <cell r="G194722" t="str">
            <v>226170</v>
          </cell>
        </row>
        <row r="194723">
          <cell r="F194723" t="str">
            <v>exchangerate-api.com</v>
          </cell>
          <cell r="G194723" t="str">
            <v>226171</v>
          </cell>
        </row>
        <row r="194724">
          <cell r="F194724" t="str">
            <v>exchangewire.com</v>
          </cell>
          <cell r="G194724" t="str">
            <v>226172</v>
          </cell>
        </row>
        <row r="194725">
          <cell r="F194725" t="str">
            <v>exchangeworks.co</v>
          </cell>
          <cell r="G194725" t="str">
            <v>226173</v>
          </cell>
        </row>
        <row r="194726">
          <cell r="F194726" t="str">
            <v>exchangle.com</v>
          </cell>
          <cell r="G194726" t="str">
            <v>226174</v>
          </cell>
        </row>
        <row r="194727">
          <cell r="F194727" t="str">
            <v>exchango.com</v>
          </cell>
          <cell r="G194727" t="str">
            <v>226175</v>
          </cell>
        </row>
        <row r="194728">
          <cell r="F194728" t="str">
            <v>excheap.com</v>
          </cell>
          <cell r="G194728" t="str">
            <v>226176</v>
          </cell>
        </row>
        <row r="194729">
          <cell r="F194729" t="str">
            <v>excipio.de</v>
          </cell>
          <cell r="G194729" t="str">
            <v>226177</v>
          </cell>
        </row>
        <row r="194730">
          <cell r="F194730" t="str">
            <v>excite.co.jp</v>
          </cell>
          <cell r="G194730" t="str">
            <v>226178</v>
          </cell>
        </row>
        <row r="194731">
          <cell r="F194731" t="str">
            <v>excite.com</v>
          </cell>
          <cell r="G194731" t="str">
            <v>226179</v>
          </cell>
        </row>
        <row r="194732">
          <cell r="F194732" t="str">
            <v>excitead.com</v>
          </cell>
          <cell r="G194732" t="str">
            <v>226180</v>
          </cell>
        </row>
        <row r="194733">
          <cell r="F194733" t="str">
            <v>excitedpixel.com</v>
          </cell>
          <cell r="G194733" t="str">
            <v>226181</v>
          </cell>
        </row>
        <row r="194734">
          <cell r="F194734" t="str">
            <v>excitem.tv</v>
          </cell>
          <cell r="G194734" t="str">
            <v>226182</v>
          </cell>
        </row>
        <row r="194735">
          <cell r="F194735" t="str">
            <v>excitemarkup.com</v>
          </cell>
          <cell r="G194735" t="str">
            <v>226183</v>
          </cell>
        </row>
        <row r="194736">
          <cell r="F194736" t="str">
            <v>excitemental.com</v>
          </cell>
          <cell r="G194736" t="str">
            <v>226184</v>
          </cell>
        </row>
        <row r="194737">
          <cell r="F194737" t="str">
            <v>excitingcommerce.com</v>
          </cell>
          <cell r="G194737" t="str">
            <v>226185</v>
          </cell>
        </row>
        <row r="194738">
          <cell r="F194738" t="str">
            <v>excitingspace.com</v>
          </cell>
          <cell r="G194738" t="str">
            <v>226186</v>
          </cell>
        </row>
        <row r="194739">
          <cell r="F194739" t="str">
            <v>excitor.com</v>
          </cell>
          <cell r="G194739" t="str">
            <v>226187</v>
          </cell>
        </row>
        <row r="194740">
          <cell r="F194740" t="str">
            <v>exclaimsolutions.com</v>
          </cell>
          <cell r="G194740" t="str">
            <v>226188</v>
          </cell>
        </row>
        <row r="194741">
          <cell r="F194741" t="str">
            <v>exclara.com</v>
          </cell>
          <cell r="G194741" t="str">
            <v>226189</v>
          </cell>
        </row>
        <row r="194742">
          <cell r="F194742" t="str">
            <v>exclusif-e.com</v>
          </cell>
          <cell r="G194742" t="str">
            <v>226190</v>
          </cell>
        </row>
        <row r="194743">
          <cell r="F194743" t="str">
            <v>exclusive-links.com</v>
          </cell>
          <cell r="G194743" t="str">
            <v>226191</v>
          </cell>
        </row>
        <row r="194744">
          <cell r="F194744" t="str">
            <v>exclusiveairports.com</v>
          </cell>
          <cell r="G194744" t="str">
            <v>226192</v>
          </cell>
        </row>
        <row r="194745">
          <cell r="F194745" t="str">
            <v>exclusivebeautyuae.com</v>
          </cell>
          <cell r="G194745" t="str">
            <v>226193</v>
          </cell>
        </row>
        <row r="194746">
          <cell r="F194746" t="str">
            <v>exclusiveconcepts.com</v>
          </cell>
          <cell r="G194746" t="str">
            <v>226194</v>
          </cell>
        </row>
        <row r="194747">
          <cell r="F194747" t="str">
            <v>exclusivecpa.com</v>
          </cell>
          <cell r="G194747" t="str">
            <v>226195</v>
          </cell>
        </row>
        <row r="194748">
          <cell r="F194748" t="str">
            <v>exclusiveeyes.co.uk</v>
          </cell>
          <cell r="G194748" t="str">
            <v>226196</v>
          </cell>
        </row>
        <row r="194749">
          <cell r="F194749" t="str">
            <v>exclusivegulfcoast.com</v>
          </cell>
          <cell r="G194749" t="str">
            <v>226197</v>
          </cell>
        </row>
        <row r="194750">
          <cell r="F194750" t="str">
            <v>exclusiveinitaly.com</v>
          </cell>
          <cell r="G194750" t="str">
            <v>226198</v>
          </cell>
        </row>
        <row r="194751">
          <cell r="F194751" t="str">
            <v>exclusivelane.com</v>
          </cell>
          <cell r="G194751" t="str">
            <v>226199</v>
          </cell>
        </row>
        <row r="194752">
          <cell r="F194752" t="str">
            <v>exclusivelectronics.in</v>
          </cell>
          <cell r="G194752" t="str">
            <v>226200</v>
          </cell>
        </row>
        <row r="194753">
          <cell r="F194753" t="str">
            <v>exclusivelimousines.com.au</v>
          </cell>
          <cell r="G194753" t="str">
            <v>226201</v>
          </cell>
        </row>
        <row r="194754">
          <cell r="F194754" t="str">
            <v>exclusivelyhybrid.com</v>
          </cell>
          <cell r="G194754" t="str">
            <v>226202</v>
          </cell>
        </row>
        <row r="194755">
          <cell r="F194755" t="str">
            <v>exclusivemirrors.co.uk</v>
          </cell>
          <cell r="G194755" t="str">
            <v>226203</v>
          </cell>
        </row>
        <row r="194756">
          <cell r="F194756" t="str">
            <v>exclusiveresorts.com</v>
          </cell>
          <cell r="G194756" t="str">
            <v>226204</v>
          </cell>
        </row>
        <row r="194757">
          <cell r="F194757" t="str">
            <v>exclusr.com</v>
          </cell>
          <cell r="G194757" t="str">
            <v>226205</v>
          </cell>
        </row>
        <row r="194758">
          <cell r="F194758" t="str">
            <v>exconsultantsagency.com</v>
          </cell>
          <cell r="G194758" t="str">
            <v>226206</v>
          </cell>
        </row>
        <row r="194759">
          <cell r="F194759" t="str">
            <v>excoresources.com</v>
          </cell>
          <cell r="G194759" t="str">
            <v>226207</v>
          </cell>
        </row>
        <row r="194760">
          <cell r="F194760" t="str">
            <v>excorp.com</v>
          </cell>
          <cell r="G194760" t="str">
            <v>226208</v>
          </cell>
        </row>
        <row r="194761">
          <cell r="F194761" t="str">
            <v>excursiopedia.com</v>
          </cell>
          <cell r="G194761" t="str">
            <v>226209</v>
          </cell>
        </row>
        <row r="194762">
          <cell r="F194762" t="str">
            <v>excurson-app.com</v>
          </cell>
          <cell r="G194762" t="str">
            <v>226210</v>
          </cell>
        </row>
        <row r="194763">
          <cell r="F194763" t="str">
            <v>exdata.com</v>
          </cell>
          <cell r="G194763" t="str">
            <v>226211</v>
          </cell>
        </row>
        <row r="194764">
          <cell r="F194764" t="str">
            <v>exdos.com</v>
          </cell>
          <cell r="G194764" t="str">
            <v>226212</v>
          </cell>
        </row>
        <row r="194765">
          <cell r="F194765" t="str">
            <v>exea.pl</v>
          </cell>
          <cell r="G194765" t="str">
            <v>226213</v>
          </cell>
        </row>
        <row r="194766">
          <cell r="F194766" t="str">
            <v>exec-leadershipllc.com</v>
          </cell>
          <cell r="G194766" t="str">
            <v>226214</v>
          </cell>
        </row>
        <row r="194767">
          <cell r="F194767" t="str">
            <v>exec-sys.co.uk</v>
          </cell>
          <cell r="G194767" t="str">
            <v>226215</v>
          </cell>
        </row>
        <row r="194768">
          <cell r="F194768" t="str">
            <v>exec.com.br</v>
          </cell>
          <cell r="G194768" t="str">
            <v>226216</v>
          </cell>
        </row>
        <row r="194769">
          <cell r="F194769" t="str">
            <v>exec.io</v>
          </cell>
          <cell r="G194769" t="str">
            <v>226217</v>
          </cell>
        </row>
        <row r="194770">
          <cell r="F194770" t="str">
            <v>execalliance.com</v>
          </cell>
          <cell r="G194770" t="str">
            <v>226218</v>
          </cell>
        </row>
        <row r="194771">
          <cell r="F194771" t="str">
            <v>execimpactgroup.com</v>
          </cell>
          <cell r="G194771" t="str">
            <v>226219</v>
          </cell>
        </row>
        <row r="194772">
          <cell r="F194772" t="str">
            <v>execofficesuites.com</v>
          </cell>
          <cell r="G194772" t="str">
            <v>226220</v>
          </cell>
        </row>
        <row r="194773">
          <cell r="F194773" t="str">
            <v>execonnect.com</v>
          </cell>
          <cell r="G194773" t="str">
            <v>226221</v>
          </cell>
        </row>
        <row r="194774">
          <cell r="F194774" t="str">
            <v>execrank.com</v>
          </cell>
          <cell r="G194774" t="str">
            <v>226222</v>
          </cell>
        </row>
        <row r="194775">
          <cell r="F194775" t="str">
            <v>execrentals.co.za</v>
          </cell>
          <cell r="G194775" t="str">
            <v>226223</v>
          </cell>
        </row>
        <row r="194776">
          <cell r="F194776" t="str">
            <v>execreps.com</v>
          </cell>
          <cell r="G194776" t="str">
            <v>226224</v>
          </cell>
        </row>
        <row r="194777">
          <cell r="F194777" t="str">
            <v>execsense.com</v>
          </cell>
          <cell r="G194777" t="str">
            <v>226225</v>
          </cell>
        </row>
        <row r="194778">
          <cell r="F194778" t="str">
            <v>execufocus.com</v>
          </cell>
          <cell r="G194778" t="str">
            <v>226226</v>
          </cell>
        </row>
        <row r="194779">
          <cell r="F194779" t="str">
            <v>execupharm.com</v>
          </cell>
          <cell r="G194779" t="str">
            <v>226227</v>
          </cell>
        </row>
        <row r="194780">
          <cell r="F194780" t="str">
            <v>execuseek.net</v>
          </cell>
          <cell r="G194780" t="str">
            <v>226228</v>
          </cell>
        </row>
        <row r="194781">
          <cell r="F194781" t="str">
            <v>execustaffhr.com</v>
          </cell>
          <cell r="G194781" t="str">
            <v>226229</v>
          </cell>
        </row>
        <row r="194782">
          <cell r="F194782" t="str">
            <v>execusys.com</v>
          </cell>
          <cell r="G194782" t="str">
            <v>226230</v>
          </cell>
        </row>
        <row r="194783">
          <cell r="F194783" t="str">
            <v>executeapps.com</v>
          </cell>
          <cell r="G194783" t="str">
            <v>226231</v>
          </cell>
        </row>
        <row r="194784">
          <cell r="F194784" t="str">
            <v>executech.com</v>
          </cell>
          <cell r="G194784" t="str">
            <v>226232</v>
          </cell>
        </row>
        <row r="194785">
          <cell r="F194785" t="str">
            <v>executehosting.com</v>
          </cell>
          <cell r="G194785" t="str">
            <v>226233</v>
          </cell>
        </row>
        <row r="194786">
          <cell r="F194786" t="str">
            <v>executesales.com</v>
          </cell>
          <cell r="G194786" t="str">
            <v>226234</v>
          </cell>
        </row>
        <row r="194787">
          <cell r="F194787" t="str">
            <v>executestrategy.net</v>
          </cell>
          <cell r="G194787" t="str">
            <v>226235</v>
          </cell>
        </row>
        <row r="194788">
          <cell r="F194788" t="str">
            <v>executime.com</v>
          </cell>
          <cell r="G194788" t="str">
            <v>226236</v>
          </cell>
        </row>
        <row r="194789">
          <cell r="F194789" t="str">
            <v>executips.com</v>
          </cell>
          <cell r="G194789" t="str">
            <v>226237</v>
          </cell>
        </row>
        <row r="194790">
          <cell r="F194790" t="str">
            <v>executive-agents.com</v>
          </cell>
          <cell r="G194790" t="str">
            <v>226238</v>
          </cell>
        </row>
        <row r="194791">
          <cell r="F194791" t="str">
            <v>executive-chauffeur.com</v>
          </cell>
          <cell r="G194791" t="str">
            <v>226239</v>
          </cell>
        </row>
        <row r="194792">
          <cell r="F194792" t="str">
            <v>executive.com.br</v>
          </cell>
          <cell r="G194792" t="str">
            <v>226240</v>
          </cell>
        </row>
        <row r="194793">
          <cell r="F194793" t="str">
            <v>executiveassurancellc.com</v>
          </cell>
          <cell r="G194793" t="str">
            <v>226241</v>
          </cell>
        </row>
        <row r="194794">
          <cell r="F194794" t="str">
            <v>executivebrief.com</v>
          </cell>
          <cell r="G194794" t="str">
            <v>226242</v>
          </cell>
        </row>
        <row r="194795">
          <cell r="F194795" t="str">
            <v>executivecentre.com.hk</v>
          </cell>
          <cell r="G194795" t="str">
            <v>226243</v>
          </cell>
        </row>
        <row r="194796">
          <cell r="F194796" t="str">
            <v>executivechannelnetwork.com.au</v>
          </cell>
          <cell r="G194796" t="str">
            <v>226244</v>
          </cell>
        </row>
        <row r="194797">
          <cell r="F194797" t="str">
            <v>executivechefevents.com</v>
          </cell>
          <cell r="G194797" t="str">
            <v>226245</v>
          </cell>
        </row>
        <row r="194798">
          <cell r="F194798" t="str">
            <v>executivecompass.co.uk</v>
          </cell>
          <cell r="G194798" t="str">
            <v>226246</v>
          </cell>
        </row>
        <row r="194799">
          <cell r="F194799" t="str">
            <v>executivedigitalmanagement.com</v>
          </cell>
          <cell r="G194799" t="str">
            <v>226247</v>
          </cell>
        </row>
        <row r="194800">
          <cell r="F194800" t="str">
            <v>executivelifestyle.sg</v>
          </cell>
          <cell r="G194800" t="str">
            <v>226248</v>
          </cell>
        </row>
        <row r="194801">
          <cell r="F194801" t="str">
            <v>executivemosaic.com</v>
          </cell>
          <cell r="G194801" t="str">
            <v>226249</v>
          </cell>
        </row>
        <row r="194802">
          <cell r="F194802" t="str">
            <v>executivenet.net</v>
          </cell>
          <cell r="G194802" t="str">
            <v>226250</v>
          </cell>
        </row>
        <row r="194803">
          <cell r="F194803" t="str">
            <v>executiveresumewriters.org</v>
          </cell>
          <cell r="G194803" t="str">
            <v>226251</v>
          </cell>
        </row>
        <row r="194804">
          <cell r="F194804" t="str">
            <v>executivestrategies.com</v>
          </cell>
          <cell r="G194804" t="str">
            <v>226252</v>
          </cell>
        </row>
        <row r="194805">
          <cell r="F194805" t="str">
            <v>executivestrategymanager.com</v>
          </cell>
          <cell r="G194805" t="str">
            <v>226253</v>
          </cell>
        </row>
        <row r="194806">
          <cell r="F194806" t="str">
            <v>executivetouchmobile.com</v>
          </cell>
          <cell r="G194806" t="str">
            <v>226254</v>
          </cell>
        </row>
        <row r="194807">
          <cell r="F194807" t="str">
            <v>executiveunderground.ca</v>
          </cell>
          <cell r="G194807" t="str">
            <v>226255</v>
          </cell>
        </row>
        <row r="194808">
          <cell r="F194808" t="str">
            <v>execvc.com</v>
          </cell>
          <cell r="G194808" t="str">
            <v>226256</v>
          </cell>
        </row>
        <row r="194809">
          <cell r="F194809" t="str">
            <v>exede.com</v>
          </cell>
          <cell r="G194809" t="str">
            <v>226257</v>
          </cell>
        </row>
        <row r="194810">
          <cell r="F194810" t="str">
            <v>exedria.com</v>
          </cell>
          <cell r="G194810" t="str">
            <v>226258</v>
          </cell>
        </row>
        <row r="194811">
          <cell r="F194811" t="str">
            <v>exelanpharma.com</v>
          </cell>
          <cell r="G194811" t="str">
            <v>226259</v>
          </cell>
        </row>
        <row r="194812">
          <cell r="F194812" t="str">
            <v>exelanz.com</v>
          </cell>
          <cell r="G194812" t="str">
            <v>226260</v>
          </cell>
        </row>
        <row r="194813">
          <cell r="F194813" t="str">
            <v>exelare.com</v>
          </cell>
          <cell r="G194813" t="str">
            <v>226261</v>
          </cell>
        </row>
        <row r="194814">
          <cell r="F194814" t="str">
            <v>exelium.net</v>
          </cell>
          <cell r="G194814" t="str">
            <v>226262</v>
          </cell>
        </row>
        <row r="194815">
          <cell r="F194815" t="str">
            <v>exelixis.com</v>
          </cell>
          <cell r="G194815" t="str">
            <v>226263</v>
          </cell>
        </row>
        <row r="194816">
          <cell r="F194816" t="str">
            <v>exelmart.com</v>
          </cell>
          <cell r="G194816" t="str">
            <v>226264</v>
          </cell>
        </row>
        <row r="194817">
          <cell r="F194817" t="str">
            <v>exeloncorp.com</v>
          </cell>
          <cell r="G194817" t="str">
            <v>226265</v>
          </cell>
        </row>
        <row r="194818">
          <cell r="F194818" t="str">
            <v>exemplarcompanies.com</v>
          </cell>
          <cell r="G194818" t="str">
            <v>226266</v>
          </cell>
        </row>
        <row r="194819">
          <cell r="F194819" t="str">
            <v>exemplarr.com</v>
          </cell>
          <cell r="G194819" t="str">
            <v>226267</v>
          </cell>
        </row>
        <row r="194820">
          <cell r="F194820" t="str">
            <v>exemplify.com</v>
          </cell>
          <cell r="G194820" t="str">
            <v>226268</v>
          </cell>
        </row>
        <row r="194821">
          <cell r="F194821" t="str">
            <v>exencialwealth.com</v>
          </cell>
          <cell r="G194821" t="str">
            <v>226269</v>
          </cell>
        </row>
        <row r="194822">
          <cell r="F194822" t="str">
            <v>exengo.se</v>
          </cell>
          <cell r="G194822" t="str">
            <v>226270</v>
          </cell>
        </row>
        <row r="194823">
          <cell r="F194823" t="str">
            <v>exeoenergy.co.uk</v>
          </cell>
          <cell r="G194823" t="str">
            <v>226271</v>
          </cell>
        </row>
        <row r="194824">
          <cell r="F194824" t="str">
            <v>exepto.ru</v>
          </cell>
          <cell r="G194824" t="str">
            <v>226272</v>
          </cell>
        </row>
        <row r="194825">
          <cell r="F194825" t="str">
            <v>exequo.com</v>
          </cell>
          <cell r="G194825" t="str">
            <v>226273</v>
          </cell>
        </row>
        <row r="194826">
          <cell r="F194826" t="str">
            <v>exergycorp.com</v>
          </cell>
          <cell r="G194826" t="str">
            <v>226274</v>
          </cell>
        </row>
        <row r="194827">
          <cell r="F194827" t="str">
            <v>exerp.com</v>
          </cell>
          <cell r="G194827" t="str">
            <v>226275</v>
          </cell>
        </row>
        <row r="194828">
          <cell r="F194828" t="str">
            <v>exershare.com</v>
          </cell>
          <cell r="G194828" t="str">
            <v>226276</v>
          </cell>
        </row>
        <row r="194829">
          <cell r="F194829" t="str">
            <v>exerve.com</v>
          </cell>
          <cell r="G194829" t="str">
            <v>226277</v>
          </cell>
        </row>
        <row r="194830">
          <cell r="F194830" t="str">
            <v>exervio.com</v>
          </cell>
          <cell r="G194830" t="str">
            <v>226278</v>
          </cell>
        </row>
        <row r="194831">
          <cell r="F194831" t="str">
            <v>exesoftware.ro</v>
          </cell>
          <cell r="G194831" t="str">
            <v>226279</v>
          </cell>
        </row>
        <row r="194832">
          <cell r="F194832" t="str">
            <v>exeterfinancial.com</v>
          </cell>
          <cell r="G194832" t="str">
            <v>226280</v>
          </cell>
        </row>
        <row r="194833">
          <cell r="F194833" t="str">
            <v>exetor.com</v>
          </cell>
          <cell r="G194833" t="str">
            <v>226281</v>
          </cell>
        </row>
        <row r="194834">
          <cell r="F194834" t="str">
            <v>exevo.com</v>
          </cell>
          <cell r="G194834" t="str">
            <v>226282</v>
          </cell>
        </row>
        <row r="194835">
          <cell r="F194835" t="str">
            <v>exeytech.com</v>
          </cell>
          <cell r="G194835" t="str">
            <v>226283</v>
          </cell>
        </row>
        <row r="194836">
          <cell r="F194836" t="str">
            <v>exfront.com</v>
          </cell>
          <cell r="G194836" t="str">
            <v>226284</v>
          </cell>
        </row>
        <row r="194837">
          <cell r="F194837" t="str">
            <v>exhalehealth.com</v>
          </cell>
          <cell r="G194837" t="str">
            <v>226285</v>
          </cell>
        </row>
        <row r="194838">
          <cell r="F194838" t="str">
            <v>exhibit-it.com</v>
          </cell>
          <cell r="G194838" t="str">
            <v>226286</v>
          </cell>
        </row>
        <row r="194839">
          <cell r="F194839" t="str">
            <v>exhibitionasia.in</v>
          </cell>
          <cell r="G194839" t="str">
            <v>226287</v>
          </cell>
        </row>
        <row r="194840">
          <cell r="F194840" t="str">
            <v>exhibitioncentrehotels.com</v>
          </cell>
          <cell r="G194840" t="str">
            <v>226288</v>
          </cell>
        </row>
        <row r="194841">
          <cell r="F194841" t="str">
            <v>exhibitmatch.com</v>
          </cell>
          <cell r="G194841" t="str">
            <v>226289</v>
          </cell>
        </row>
        <row r="194842">
          <cell r="F194842" t="str">
            <v>exhibitone.com</v>
          </cell>
          <cell r="G194842" t="str">
            <v>226290</v>
          </cell>
        </row>
        <row r="194843">
          <cell r="F194843" t="str">
            <v>exida.com</v>
          </cell>
          <cell r="G194843" t="str">
            <v>226291</v>
          </cell>
        </row>
        <row r="194844">
          <cell r="F194844" t="str">
            <v>exidelife.in</v>
          </cell>
          <cell r="G194844" t="str">
            <v>226292</v>
          </cell>
        </row>
        <row r="194845">
          <cell r="F194845" t="str">
            <v>exient.com</v>
          </cell>
          <cell r="G194845" t="str">
            <v>226293</v>
          </cell>
        </row>
        <row r="194846">
          <cell r="F194846" t="str">
            <v>exiger.com</v>
          </cell>
          <cell r="G194846" t="str">
            <v>226294</v>
          </cell>
        </row>
        <row r="194847">
          <cell r="F194847" t="str">
            <v>exigo.com</v>
          </cell>
          <cell r="G194847" t="str">
            <v>226295</v>
          </cell>
        </row>
        <row r="194848">
          <cell r="F194848" t="str">
            <v>exilesoft.com</v>
          </cell>
          <cell r="G194848" t="str">
            <v>226296</v>
          </cell>
        </row>
        <row r="194849">
          <cell r="F194849" t="str">
            <v>exilight.fi</v>
          </cell>
          <cell r="G194849" t="str">
            <v>226297</v>
          </cell>
        </row>
        <row r="194850">
          <cell r="F194850" t="str">
            <v>eximpulse.com</v>
          </cell>
          <cell r="G194850" t="str">
            <v>226298</v>
          </cell>
        </row>
        <row r="194851">
          <cell r="F194851" t="str">
            <v>exinfra.co.in</v>
          </cell>
          <cell r="G194851" t="str">
            <v>226299</v>
          </cell>
        </row>
        <row r="194852">
          <cell r="F194852" t="str">
            <v>exioms.com</v>
          </cell>
          <cell r="G194852" t="str">
            <v>226300</v>
          </cell>
        </row>
        <row r="194853">
          <cell r="F194853" t="str">
            <v>exion.ch</v>
          </cell>
          <cell r="G194853" t="str">
            <v>226301</v>
          </cell>
        </row>
        <row r="194854">
          <cell r="F194854" t="str">
            <v>exiscan.com</v>
          </cell>
          <cell r="G194854" t="str">
            <v>226302</v>
          </cell>
        </row>
        <row r="194855">
          <cell r="F194855" t="str">
            <v>exiscapital.com</v>
          </cell>
          <cell r="G194855" t="str">
            <v>226303</v>
          </cell>
        </row>
        <row r="194856">
          <cell r="F194856" t="str">
            <v>exist.ru</v>
          </cell>
          <cell r="G194856" t="str">
            <v>226304</v>
          </cell>
        </row>
        <row r="194857">
          <cell r="F194857" t="str">
            <v>existek.com</v>
          </cell>
          <cell r="G194857" t="str">
            <v>226305</v>
          </cell>
        </row>
        <row r="194858">
          <cell r="F194858" t="str">
            <v>existory.com</v>
          </cell>
          <cell r="G194858" t="str">
            <v>226306</v>
          </cell>
        </row>
        <row r="194859">
          <cell r="F194859" t="str">
            <v>exit-31.com</v>
          </cell>
          <cell r="G194859" t="str">
            <v>226307</v>
          </cell>
        </row>
        <row r="194860">
          <cell r="F194860" t="str">
            <v>exit5.com</v>
          </cell>
          <cell r="G194860" t="str">
            <v>226308</v>
          </cell>
        </row>
        <row r="194861">
          <cell r="F194861" t="str">
            <v>exitcare.com</v>
          </cell>
          <cell r="G194861" t="str">
            <v>226309</v>
          </cell>
        </row>
        <row r="194862">
          <cell r="F194862" t="str">
            <v>exitcertified.com</v>
          </cell>
          <cell r="G194862" t="str">
            <v>226310</v>
          </cell>
        </row>
        <row r="194863">
          <cell r="F194863" t="str">
            <v>exitcurve.com</v>
          </cell>
          <cell r="G194863" t="str">
            <v>226311</v>
          </cell>
        </row>
        <row r="194864">
          <cell r="F194864" t="str">
            <v>exitevent.com</v>
          </cell>
          <cell r="G194864" t="str">
            <v>226312</v>
          </cell>
        </row>
        <row r="194865">
          <cell r="F194865" t="str">
            <v>exitintel.com</v>
          </cell>
          <cell r="G194865" t="str">
            <v>226313</v>
          </cell>
        </row>
        <row r="194866">
          <cell r="F194866" t="str">
            <v>exitmonitor.com</v>
          </cell>
          <cell r="G194866" t="str">
            <v>226314</v>
          </cell>
        </row>
        <row r="194867">
          <cell r="F194867" t="str">
            <v>exitoco.com</v>
          </cell>
          <cell r="G194867" t="str">
            <v>226315</v>
          </cell>
        </row>
        <row r="194868">
          <cell r="F194868" t="str">
            <v>exitreality.com</v>
          </cell>
          <cell r="G194868" t="str">
            <v>226316</v>
          </cell>
        </row>
        <row r="194869">
          <cell r="F194869" t="str">
            <v>exitrealty.com</v>
          </cell>
          <cell r="G194869" t="str">
            <v>226317</v>
          </cell>
        </row>
        <row r="194870">
          <cell r="F194870" t="str">
            <v>exittechnologies.com</v>
          </cell>
          <cell r="G194870" t="str">
            <v>226318</v>
          </cell>
        </row>
        <row r="194871">
          <cell r="F194871" t="str">
            <v>exitticket.org</v>
          </cell>
          <cell r="G194871" t="str">
            <v>226319</v>
          </cell>
        </row>
        <row r="194872">
          <cell r="F194872" t="str">
            <v>exlendure.in</v>
          </cell>
          <cell r="G194872" t="str">
            <v>226320</v>
          </cell>
        </row>
        <row r="194873">
          <cell r="F194873" t="str">
            <v>exlevents.com</v>
          </cell>
          <cell r="G194873" t="str">
            <v>226321</v>
          </cell>
        </row>
        <row r="194874">
          <cell r="F194874" t="str">
            <v>exmachina.ch</v>
          </cell>
          <cell r="G194874" t="str">
            <v>226322</v>
          </cell>
        </row>
        <row r="194875">
          <cell r="F194875" t="str">
            <v>exmeritus.com</v>
          </cell>
          <cell r="G194875" t="str">
            <v>226323</v>
          </cell>
        </row>
        <row r="194876">
          <cell r="F194876" t="str">
            <v>exmet.se</v>
          </cell>
          <cell r="G194876" t="str">
            <v>226324</v>
          </cell>
        </row>
        <row r="194877">
          <cell r="F194877" t="str">
            <v>exmo.com</v>
          </cell>
          <cell r="G194877" t="str">
            <v>226325</v>
          </cell>
        </row>
        <row r="194878">
          <cell r="F194878" t="str">
            <v>exmodo.net</v>
          </cell>
          <cell r="G194878" t="str">
            <v>226326</v>
          </cell>
        </row>
        <row r="194879">
          <cell r="F194879" t="str">
            <v>exo-l.com</v>
          </cell>
          <cell r="G194879" t="str">
            <v>226327</v>
          </cell>
        </row>
        <row r="194880">
          <cell r="F194880" t="str">
            <v>exobitnetworks.com</v>
          </cell>
          <cell r="G194880" t="str">
            <v>226328</v>
          </cell>
        </row>
        <row r="194881">
          <cell r="F194881" t="str">
            <v>exobox.com</v>
          </cell>
          <cell r="G194881" t="str">
            <v>226329</v>
          </cell>
        </row>
        <row r="194882">
          <cell r="F194882" t="str">
            <v>exocad.com</v>
          </cell>
          <cell r="G194882" t="str">
            <v>226330</v>
          </cell>
        </row>
        <row r="194883">
          <cell r="F194883" t="str">
            <v>exoclick.com</v>
          </cell>
          <cell r="G194883" t="str">
            <v>226331</v>
          </cell>
        </row>
        <row r="194884">
          <cell r="F194884" t="str">
            <v>exodata.fr</v>
          </cell>
          <cell r="G194884" t="str">
            <v>226332</v>
          </cell>
        </row>
        <row r="194885">
          <cell r="F194885" t="str">
            <v>exodoanimation.com</v>
          </cell>
          <cell r="G194885" t="str">
            <v>226333</v>
          </cell>
        </row>
        <row r="194886">
          <cell r="F194886" t="str">
            <v>exodusfinancas.com.br</v>
          </cell>
          <cell r="G194886" t="str">
            <v>226334</v>
          </cell>
        </row>
        <row r="194887">
          <cell r="F194887" t="str">
            <v>exodusintel.com</v>
          </cell>
          <cell r="G194887" t="str">
            <v>226335</v>
          </cell>
        </row>
        <row r="194888">
          <cell r="F194888" t="str">
            <v>exogenbio.com</v>
          </cell>
          <cell r="G194888" t="str">
            <v>226336</v>
          </cell>
        </row>
        <row r="194889">
          <cell r="F194889" t="str">
            <v>exogensis.com</v>
          </cell>
          <cell r="G194889" t="str">
            <v>226337</v>
          </cell>
        </row>
        <row r="194890">
          <cell r="F194890" t="str">
            <v>exoglas.com</v>
          </cell>
          <cell r="G194890" t="str">
            <v>226338</v>
          </cell>
        </row>
        <row r="194891">
          <cell r="F194891" t="str">
            <v>exolta.com</v>
          </cell>
          <cell r="G194891" t="str">
            <v>226339</v>
          </cell>
        </row>
        <row r="194892">
          <cell r="F194892" t="str">
            <v>exomi.com</v>
          </cell>
          <cell r="G194892" t="str">
            <v>226340</v>
          </cell>
        </row>
        <row r="194893">
          <cell r="F194893" t="str">
            <v>exone.com</v>
          </cell>
          <cell r="G194893" t="str">
            <v>226341</v>
          </cell>
        </row>
        <row r="194894">
          <cell r="F194894" t="str">
            <v>exonhit.com</v>
          </cell>
          <cell r="G194894" t="str">
            <v>226342</v>
          </cell>
        </row>
        <row r="194895">
          <cell r="F194895" t="str">
            <v>exophase.com</v>
          </cell>
          <cell r="G194895" t="str">
            <v>226343</v>
          </cell>
        </row>
        <row r="194896">
          <cell r="F194896" t="str">
            <v>exorbyte.com</v>
          </cell>
          <cell r="G194896" t="str">
            <v>226344</v>
          </cell>
        </row>
        <row r="194897">
          <cell r="F194897" t="str">
            <v>exordiumgroup.com</v>
          </cell>
          <cell r="G194897" t="str">
            <v>226345</v>
          </cell>
        </row>
        <row r="194898">
          <cell r="F194898" t="str">
            <v>exordo.com</v>
          </cell>
          <cell r="G194898" t="str">
            <v>226346</v>
          </cell>
        </row>
        <row r="194899">
          <cell r="F194899" t="str">
            <v>exosphe.re</v>
          </cell>
          <cell r="G194899" t="str">
            <v>226347</v>
          </cell>
        </row>
        <row r="194900">
          <cell r="F194900" t="str">
            <v>exoticarexpress.com</v>
          </cell>
          <cell r="G194900" t="str">
            <v>226348</v>
          </cell>
        </row>
        <row r="194901">
          <cell r="F194901" t="str">
            <v>exoticca.com</v>
          </cell>
          <cell r="G194901" t="str">
            <v>226349</v>
          </cell>
        </row>
        <row r="194902">
          <cell r="F194902" t="str">
            <v>exoticindiadestination.com</v>
          </cell>
          <cell r="G194902" t="str">
            <v>226350</v>
          </cell>
        </row>
        <row r="194903">
          <cell r="F194903" t="str">
            <v>exove.com</v>
          </cell>
          <cell r="G194903" t="str">
            <v>226351</v>
          </cell>
        </row>
        <row r="194904">
          <cell r="F194904" t="str">
            <v>exoventures.com</v>
          </cell>
          <cell r="G194904" t="str">
            <v>226352</v>
          </cell>
        </row>
        <row r="194905">
          <cell r="F194905" t="str">
            <v>exp-inc.com</v>
          </cell>
          <cell r="G194905" t="str">
            <v>226353</v>
          </cell>
        </row>
        <row r="194906">
          <cell r="F194906" t="str">
            <v>exp.rs</v>
          </cell>
          <cell r="G194906" t="str">
            <v>226354</v>
          </cell>
        </row>
        <row r="194907">
          <cell r="F194907" t="str">
            <v>expanalytics.com</v>
          </cell>
          <cell r="G194907" t="str">
            <v>226355</v>
          </cell>
        </row>
        <row r="194908">
          <cell r="F194908" t="str">
            <v>expand-technology.com</v>
          </cell>
          <cell r="G194908" t="str">
            <v>226356</v>
          </cell>
        </row>
        <row r="194909">
          <cell r="F194909" t="str">
            <v>expand.com.uy</v>
          </cell>
          <cell r="G194909" t="str">
            <v>226357</v>
          </cell>
        </row>
        <row r="194910">
          <cell r="F194910" t="str">
            <v>expand2web.com</v>
          </cell>
          <cell r="G194910" t="str">
            <v>226358</v>
          </cell>
        </row>
        <row r="194911">
          <cell r="F194911" t="str">
            <v>expandcart.com</v>
          </cell>
          <cell r="G194911" t="str">
            <v>226359</v>
          </cell>
        </row>
        <row r="194912">
          <cell r="F194912" t="str">
            <v>expandedapps.com</v>
          </cell>
          <cell r="G194912" t="str">
            <v>226360</v>
          </cell>
        </row>
        <row r="194913">
          <cell r="F194913" t="str">
            <v>expandedramblings.com</v>
          </cell>
          <cell r="G194913" t="str">
            <v>226361</v>
          </cell>
        </row>
        <row r="194914">
          <cell r="F194914" t="str">
            <v>expander.co.nz</v>
          </cell>
          <cell r="G194914" t="str">
            <v>226362</v>
          </cell>
        </row>
        <row r="194915">
          <cell r="F194915" t="str">
            <v>expanderp.com</v>
          </cell>
          <cell r="G194915" t="str">
            <v>226363</v>
          </cell>
        </row>
        <row r="194916">
          <cell r="F194916" t="str">
            <v>expandfurniture.com</v>
          </cell>
          <cell r="G194916" t="str">
            <v>226364</v>
          </cell>
        </row>
        <row r="194917">
          <cell r="F194917" t="str">
            <v>expandium.com</v>
          </cell>
          <cell r="G194917" t="str">
            <v>226365</v>
          </cell>
        </row>
        <row r="194918">
          <cell r="F194918" t="str">
            <v>expandlab.com</v>
          </cell>
          <cell r="G194918" t="str">
            <v>226366</v>
          </cell>
        </row>
        <row r="194919">
          <cell r="F194919" t="str">
            <v>expandonline.nl</v>
          </cell>
          <cell r="G194919" t="str">
            <v>226367</v>
          </cell>
        </row>
        <row r="194920">
          <cell r="F194920" t="str">
            <v>expandresearch.com</v>
          </cell>
          <cell r="G194920" t="str">
            <v>226368</v>
          </cell>
        </row>
        <row r="194921">
          <cell r="F194921" t="str">
            <v>expandrive.com</v>
          </cell>
          <cell r="G194921" t="str">
            <v>226369</v>
          </cell>
        </row>
        <row r="194922">
          <cell r="F194922" t="str">
            <v>expandtalk.se</v>
          </cell>
          <cell r="G194922" t="str">
            <v>226370</v>
          </cell>
        </row>
        <row r="194923">
          <cell r="F194923" t="str">
            <v>expandtheroom.com</v>
          </cell>
          <cell r="G194923" t="str">
            <v>226371</v>
          </cell>
        </row>
        <row r="194924">
          <cell r="F194924" t="str">
            <v>expanhouse.com</v>
          </cell>
          <cell r="G194924" t="str">
            <v>226372</v>
          </cell>
        </row>
        <row r="194925">
          <cell r="F194925" t="str">
            <v>expansionware.com.au</v>
          </cell>
          <cell r="G194925" t="str">
            <v>226373</v>
          </cell>
        </row>
        <row r="194926">
          <cell r="F194926" t="str">
            <v>expansiveworlds.com</v>
          </cell>
          <cell r="G194926" t="str">
            <v>226374</v>
          </cell>
        </row>
        <row r="194927">
          <cell r="F194927" t="str">
            <v>expansys.com</v>
          </cell>
          <cell r="G194927" t="str">
            <v>226375</v>
          </cell>
        </row>
        <row r="194928">
          <cell r="F194928" t="str">
            <v>expasoft.com</v>
          </cell>
          <cell r="G194928" t="str">
            <v>226376</v>
          </cell>
        </row>
        <row r="194929">
          <cell r="F194929" t="str">
            <v>expasys.ru</v>
          </cell>
          <cell r="G194929" t="str">
            <v>226377</v>
          </cell>
        </row>
        <row r="194930">
          <cell r="F194930" t="str">
            <v>expat.com</v>
          </cell>
          <cell r="G194930" t="str">
            <v>226378</v>
          </cell>
        </row>
        <row r="194931">
          <cell r="F194931" t="str">
            <v>expatandoffshore.com</v>
          </cell>
          <cell r="G194931" t="str">
            <v>226379</v>
          </cell>
        </row>
        <row r="194932">
          <cell r="F194932" t="str">
            <v>expatcpatax.com</v>
          </cell>
          <cell r="G194932" t="str">
            <v>226380</v>
          </cell>
        </row>
        <row r="194933">
          <cell r="F194933" t="str">
            <v>expatdigitalmedia.com</v>
          </cell>
          <cell r="G194933" t="str">
            <v>226381</v>
          </cell>
        </row>
        <row r="194934">
          <cell r="F194934" t="str">
            <v>expatgiving.org</v>
          </cell>
          <cell r="G194934" t="str">
            <v>226382</v>
          </cell>
        </row>
        <row r="194935">
          <cell r="F194935" t="str">
            <v>expathos.com</v>
          </cell>
          <cell r="G194935" t="str">
            <v>226383</v>
          </cell>
        </row>
        <row r="194936">
          <cell r="F194936" t="str">
            <v>expatica.com</v>
          </cell>
          <cell r="G194936" t="str">
            <v>226384</v>
          </cell>
        </row>
        <row r="194937">
          <cell r="F194937" t="str">
            <v>expaticore.com</v>
          </cell>
          <cell r="G194937" t="str">
            <v>226385</v>
          </cell>
        </row>
        <row r="194938">
          <cell r="F194938" t="str">
            <v>expatintelligence.com</v>
          </cell>
          <cell r="G194938" t="str">
            <v>226386</v>
          </cell>
        </row>
        <row r="194939">
          <cell r="F194939" t="str">
            <v>expatistan.com</v>
          </cell>
          <cell r="G194939" t="str">
            <v>226387</v>
          </cell>
        </row>
        <row r="194940">
          <cell r="F194940" t="str">
            <v>expatmoney.com</v>
          </cell>
          <cell r="G194940" t="str">
            <v>226388</v>
          </cell>
        </row>
        <row r="194941">
          <cell r="F194941" t="str">
            <v>expatriatehealthcare.com</v>
          </cell>
          <cell r="G194941" t="str">
            <v>226389</v>
          </cell>
        </row>
        <row r="194942">
          <cell r="F194942" t="str">
            <v>expattaxprofessionals.com</v>
          </cell>
          <cell r="G194942" t="str">
            <v>226390</v>
          </cell>
        </row>
        <row r="194943">
          <cell r="F194943" t="str">
            <v>expattaxtools.com</v>
          </cell>
          <cell r="G194943" t="str">
            <v>226391</v>
          </cell>
        </row>
        <row r="194944">
          <cell r="F194944" t="str">
            <v>expatwebservices.com</v>
          </cell>
          <cell r="G194944" t="str">
            <v>226392</v>
          </cell>
        </row>
        <row r="194945">
          <cell r="F194945" t="str">
            <v>expatwomen.com</v>
          </cell>
          <cell r="G194945" t="str">
            <v>226393</v>
          </cell>
        </row>
        <row r="194946">
          <cell r="F194946" t="str">
            <v>expd8.com</v>
          </cell>
          <cell r="G194946" t="str">
            <v>226394</v>
          </cell>
        </row>
        <row r="194947">
          <cell r="F194947" t="str">
            <v>expectation-manager.com</v>
          </cell>
          <cell r="G194947" t="str">
            <v>226395</v>
          </cell>
        </row>
        <row r="194948">
          <cell r="F194948" t="str">
            <v>expectationsdelivered.com</v>
          </cell>
          <cell r="G194948" t="str">
            <v>226396</v>
          </cell>
        </row>
        <row r="194949">
          <cell r="F194949" t="str">
            <v>expecting.com.br</v>
          </cell>
          <cell r="G194949" t="str">
            <v>226397</v>
          </cell>
        </row>
        <row r="194950">
          <cell r="F194950" t="str">
            <v>expectllc.com</v>
          </cell>
          <cell r="G194950" t="str">
            <v>226398</v>
          </cell>
        </row>
        <row r="194951">
          <cell r="F194951" t="str">
            <v>expectreferrals.com</v>
          </cell>
          <cell r="G194951" t="str">
            <v>226399</v>
          </cell>
        </row>
        <row r="194952">
          <cell r="F194952" t="str">
            <v>expedia.co.in</v>
          </cell>
          <cell r="G194952" t="str">
            <v>226400</v>
          </cell>
        </row>
        <row r="194953">
          <cell r="F194953" t="str">
            <v>expedient-movers.com</v>
          </cell>
          <cell r="G194953" t="str">
            <v>226401</v>
          </cell>
        </row>
        <row r="194954">
          <cell r="F194954" t="str">
            <v>expedient.com</v>
          </cell>
          <cell r="G194954" t="str">
            <v>226402</v>
          </cell>
        </row>
        <row r="194955">
          <cell r="F194955" t="str">
            <v>expedientmedstaff.com</v>
          </cell>
          <cell r="G194955" t="str">
            <v>226403</v>
          </cell>
        </row>
        <row r="194956">
          <cell r="F194956" t="str">
            <v>expedine.com</v>
          </cell>
          <cell r="G194956" t="str">
            <v>226404</v>
          </cell>
        </row>
        <row r="194957">
          <cell r="F194957" t="str">
            <v>expeditecommerce.com</v>
          </cell>
          <cell r="G194957" t="str">
            <v>226405</v>
          </cell>
        </row>
        <row r="194958">
          <cell r="F194958" t="str">
            <v>expeditedtravel.com</v>
          </cell>
          <cell r="G194958" t="str">
            <v>226406</v>
          </cell>
        </row>
        <row r="194959">
          <cell r="F194959" t="str">
            <v>expeditionportal.com</v>
          </cell>
          <cell r="G194959" t="str">
            <v>226407</v>
          </cell>
        </row>
        <row r="194960">
          <cell r="F194960" t="str">
            <v>expeerience.com</v>
          </cell>
          <cell r="G194960" t="str">
            <v>226408</v>
          </cell>
        </row>
        <row r="194961">
          <cell r="F194961" t="str">
            <v>expeers.com</v>
          </cell>
          <cell r="G194961" t="str">
            <v>226409</v>
          </cell>
        </row>
        <row r="194962">
          <cell r="F194962" t="str">
            <v>expektra.se</v>
          </cell>
          <cell r="G194962" t="str">
            <v>226410</v>
          </cell>
        </row>
        <row r="194963">
          <cell r="F194963" t="str">
            <v>expenli.com</v>
          </cell>
          <cell r="G194963" t="str">
            <v>226411</v>
          </cell>
        </row>
        <row r="194964">
          <cell r="F194964" t="str">
            <v>expensable.com</v>
          </cell>
          <cell r="G194964" t="str">
            <v>226412</v>
          </cell>
        </row>
        <row r="194965">
          <cell r="F194965" t="str">
            <v>expense-reduction.co.uk</v>
          </cell>
          <cell r="G194965" t="str">
            <v>226413</v>
          </cell>
        </row>
        <row r="194966">
          <cell r="F194966" t="str">
            <v>expenseable.com</v>
          </cell>
          <cell r="G194966" t="str">
            <v>226414</v>
          </cell>
        </row>
        <row r="194967">
          <cell r="F194967" t="str">
            <v>expenseanywhere.com</v>
          </cell>
          <cell r="G194967" t="str">
            <v>226415</v>
          </cell>
        </row>
        <row r="194968">
          <cell r="F194968" t="str">
            <v>expensemagic.com</v>
          </cell>
          <cell r="G194968" t="str">
            <v>226416</v>
          </cell>
        </row>
        <row r="194969">
          <cell r="F194969" t="str">
            <v>expensemanagement.com</v>
          </cell>
          <cell r="G194969" t="str">
            <v>226417</v>
          </cell>
        </row>
        <row r="194970">
          <cell r="F194970" t="str">
            <v>expensemobility.com.br</v>
          </cell>
          <cell r="G194970" t="str">
            <v>226418</v>
          </cell>
        </row>
        <row r="194971">
          <cell r="F194971" t="str">
            <v>expenseondemand.com</v>
          </cell>
          <cell r="G194971" t="str">
            <v>226419</v>
          </cell>
        </row>
        <row r="194972">
          <cell r="F194972" t="str">
            <v>expensepoint.com</v>
          </cell>
          <cell r="G194972" t="str">
            <v>226420</v>
          </cell>
        </row>
        <row r="194973">
          <cell r="F194973" t="str">
            <v>expensereduction.eu</v>
          </cell>
          <cell r="G194973" t="str">
            <v>226421</v>
          </cell>
        </row>
        <row r="194974">
          <cell r="F194974" t="str">
            <v>expensesharing.com</v>
          </cell>
          <cell r="G194974" t="str">
            <v>226422</v>
          </cell>
        </row>
        <row r="194975">
          <cell r="F194975" t="str">
            <v>expensesheettracker.com</v>
          </cell>
          <cell r="G194975" t="str">
            <v>226423</v>
          </cell>
        </row>
        <row r="194976">
          <cell r="F194976" t="str">
            <v>expensesplit.com</v>
          </cell>
          <cell r="G194976" t="str">
            <v>226424</v>
          </cell>
        </row>
        <row r="194977">
          <cell r="F194977" t="str">
            <v>expensetoprofit.com</v>
          </cell>
          <cell r="G194977" t="str">
            <v>226425</v>
          </cell>
        </row>
        <row r="194978">
          <cell r="F194978" t="str">
            <v>expenseview.com</v>
          </cell>
          <cell r="G194978" t="str">
            <v>226426</v>
          </cell>
        </row>
        <row r="194979">
          <cell r="F194979" t="str">
            <v>expensewatch.com</v>
          </cell>
          <cell r="G194979" t="str">
            <v>226427</v>
          </cell>
        </row>
        <row r="194980">
          <cell r="F194980" t="str">
            <v>expensewire.com</v>
          </cell>
          <cell r="G194980" t="str">
            <v>226428</v>
          </cell>
        </row>
        <row r="194981">
          <cell r="F194981" t="str">
            <v>expensr.com</v>
          </cell>
          <cell r="G194981" t="str">
            <v>226429</v>
          </cell>
        </row>
        <row r="194982">
          <cell r="F194982" t="str">
            <v>expensure.com</v>
          </cell>
          <cell r="G194982" t="str">
            <v>226430</v>
          </cell>
        </row>
        <row r="194983">
          <cell r="F194983" t="str">
            <v>expenzing.com</v>
          </cell>
          <cell r="G194983" t="str">
            <v>226431</v>
          </cell>
        </row>
        <row r="194984">
          <cell r="F194984" t="str">
            <v>experasolution.com</v>
          </cell>
          <cell r="G194984" t="str">
            <v>226432</v>
          </cell>
        </row>
        <row r="194985">
          <cell r="F194985" t="str">
            <v>expereal.com</v>
          </cell>
          <cell r="G194985" t="str">
            <v>226433</v>
          </cell>
        </row>
        <row r="194986">
          <cell r="F194986" t="str">
            <v>expereo.com</v>
          </cell>
          <cell r="G194986" t="str">
            <v>226434</v>
          </cell>
        </row>
        <row r="194987">
          <cell r="F194987" t="str">
            <v>experia.com.br</v>
          </cell>
          <cell r="G194987" t="str">
            <v>226435</v>
          </cell>
        </row>
        <row r="194988">
          <cell r="F194988" t="str">
            <v>experiamedia.com</v>
          </cell>
          <cell r="G194988" t="str">
            <v>226436</v>
          </cell>
        </row>
        <row r="194989">
          <cell r="F194989" t="str">
            <v>experianconsumerdirect.com</v>
          </cell>
          <cell r="G194989" t="str">
            <v>226437</v>
          </cell>
        </row>
        <row r="194990">
          <cell r="F194990" t="str">
            <v>experienceandamans.com</v>
          </cell>
          <cell r="G194990" t="str">
            <v>226438</v>
          </cell>
        </row>
        <row r="194991">
          <cell r="F194991" t="str">
            <v>experienceclub.com.br</v>
          </cell>
          <cell r="G194991" t="str">
            <v>226439</v>
          </cell>
        </row>
        <row r="194992">
          <cell r="F194992" t="str">
            <v>experiencecommerce.com</v>
          </cell>
          <cell r="G194992" t="str">
            <v>226440</v>
          </cell>
        </row>
        <row r="194993">
          <cell r="F194993" t="str">
            <v>experiencedays.co.uk</v>
          </cell>
          <cell r="G194993" t="str">
            <v>226441</v>
          </cell>
        </row>
        <row r="194994">
          <cell r="F194994" t="str">
            <v>experienceeducate.org</v>
          </cell>
          <cell r="G194994" t="str">
            <v>226442</v>
          </cell>
        </row>
        <row r="194995">
          <cell r="F194995" t="str">
            <v>experiencefellow.com</v>
          </cell>
          <cell r="G194995" t="str">
            <v>226443</v>
          </cell>
        </row>
        <row r="194996">
          <cell r="F194996" t="str">
            <v>experiencelife.com</v>
          </cell>
          <cell r="G194996" t="str">
            <v>226444</v>
          </cell>
        </row>
        <row r="194997">
          <cell r="F194997" t="str">
            <v>experiencenortheast.com</v>
          </cell>
          <cell r="G194997" t="str">
            <v>226445</v>
          </cell>
        </row>
        <row r="194998">
          <cell r="F194998" t="str">
            <v>experiencenrg.com</v>
          </cell>
          <cell r="G194998" t="str">
            <v>226446</v>
          </cell>
        </row>
        <row r="194999">
          <cell r="F194999" t="str">
            <v>experiencepmi.com</v>
          </cell>
          <cell r="G194999" t="str">
            <v>226447</v>
          </cell>
        </row>
        <row r="195000">
          <cell r="F195000" t="str">
            <v>experienceproject.com</v>
          </cell>
          <cell r="G195000" t="str">
            <v>226448</v>
          </cell>
        </row>
        <row r="195001">
          <cell r="F195001" t="str">
            <v>experiencerethink.com</v>
          </cell>
          <cell r="G195001" t="str">
            <v>226449</v>
          </cell>
        </row>
        <row r="195002">
          <cell r="F195002" t="str">
            <v>experiences.pt</v>
          </cell>
          <cell r="G195002" t="str">
            <v>226450</v>
          </cell>
        </row>
        <row r="195003">
          <cell r="F195003" t="str">
            <v>experienceviva.com</v>
          </cell>
          <cell r="G195003" t="str">
            <v>226451</v>
          </cell>
        </row>
        <row r="195004">
          <cell r="F195004" t="str">
            <v>experienciaweb.com.mx</v>
          </cell>
          <cell r="G195004" t="str">
            <v>226452</v>
          </cell>
        </row>
        <row r="195005">
          <cell r="F195005" t="str">
            <v>experiencity.com</v>
          </cell>
          <cell r="G195005" t="str">
            <v>226453</v>
          </cell>
        </row>
        <row r="195006">
          <cell r="F195006" t="str">
            <v>experiential-lab.com</v>
          </cell>
          <cell r="G195006" t="str">
            <v>226454</v>
          </cell>
        </row>
        <row r="195007">
          <cell r="F195007" t="str">
            <v>experiment.ly</v>
          </cell>
          <cell r="G195007" t="str">
            <v>226455</v>
          </cell>
        </row>
        <row r="195008">
          <cell r="F195008" t="str">
            <v>experimenthouse.com</v>
          </cell>
          <cell r="G195008" t="str">
            <v>226456</v>
          </cell>
        </row>
        <row r="195009">
          <cell r="F195009" t="str">
            <v>experinn.in</v>
          </cell>
          <cell r="G195009" t="str">
            <v>226457</v>
          </cell>
        </row>
        <row r="195010">
          <cell r="F195010" t="str">
            <v>experionglobal.com</v>
          </cell>
          <cell r="G195010" t="str">
            <v>226458</v>
          </cell>
        </row>
        <row r="195011">
          <cell r="F195011" t="str">
            <v>experiorgroup.com</v>
          </cell>
          <cell r="G195011" t="str">
            <v>226459</v>
          </cell>
        </row>
        <row r="195012">
          <cell r="F195012" t="str">
            <v>experis.com</v>
          </cell>
          <cell r="G195012" t="str">
            <v>226460</v>
          </cell>
        </row>
        <row r="195013">
          <cell r="F195013" t="str">
            <v>experis.es</v>
          </cell>
          <cell r="G195013" t="str">
            <v>226461</v>
          </cell>
        </row>
        <row r="195014">
          <cell r="F195014" t="str">
            <v>experis.no</v>
          </cell>
          <cell r="G195014" t="str">
            <v>226462</v>
          </cell>
        </row>
        <row r="195015">
          <cell r="F195015" t="str">
            <v>experisindia.com</v>
          </cell>
          <cell r="G195015" t="str">
            <v>226463</v>
          </cell>
        </row>
        <row r="195016">
          <cell r="F195016" t="str">
            <v>experistechfutures.com</v>
          </cell>
          <cell r="G195016" t="str">
            <v>226464</v>
          </cell>
        </row>
        <row r="195017">
          <cell r="F195017" t="str">
            <v>experitest.com</v>
          </cell>
          <cell r="G195017" t="str">
            <v>226465</v>
          </cell>
        </row>
        <row r="195018">
          <cell r="F195018" t="str">
            <v>experlabs.com</v>
          </cell>
          <cell r="G195018" t="str">
            <v>226466</v>
          </cell>
        </row>
        <row r="195019">
          <cell r="F195019" t="str">
            <v>experlogix.com</v>
          </cell>
          <cell r="G195019" t="str">
            <v>226467</v>
          </cell>
        </row>
        <row r="195020">
          <cell r="F195020" t="str">
            <v>experlytics.com</v>
          </cell>
          <cell r="G195020" t="str">
            <v>226468</v>
          </cell>
        </row>
        <row r="195021">
          <cell r="F195021" t="str">
            <v>expernova.com</v>
          </cell>
          <cell r="G195021" t="str">
            <v>226469</v>
          </cell>
        </row>
        <row r="195022">
          <cell r="F195022" t="str">
            <v>experoinc.com</v>
          </cell>
          <cell r="G195022" t="str">
            <v>226470</v>
          </cell>
        </row>
        <row r="195023">
          <cell r="F195023" t="str">
            <v>experous.com</v>
          </cell>
          <cell r="G195023" t="str">
            <v>226471</v>
          </cell>
        </row>
        <row r="195024">
          <cell r="F195024" t="str">
            <v>experq.com</v>
          </cell>
          <cell r="G195024" t="str">
            <v>226472</v>
          </cell>
        </row>
        <row r="195025">
          <cell r="F195025" t="str">
            <v>expert-24.com</v>
          </cell>
          <cell r="G195025" t="str">
            <v>226473</v>
          </cell>
        </row>
        <row r="195026">
          <cell r="F195026" t="str">
            <v>expertacademichelp.com</v>
          </cell>
          <cell r="G195026" t="str">
            <v>226474</v>
          </cell>
        </row>
        <row r="195027">
          <cell r="F195027" t="str">
            <v>expertagent.co.uk</v>
          </cell>
          <cell r="G195027" t="str">
            <v>226475</v>
          </cell>
        </row>
        <row r="195028">
          <cell r="F195028" t="str">
            <v>expertairco.com</v>
          </cell>
          <cell r="G195028" t="str">
            <v>226476</v>
          </cell>
        </row>
        <row r="195029">
          <cell r="F195029" t="str">
            <v>expertbackupnow.com</v>
          </cell>
          <cell r="G195029" t="str">
            <v>226477</v>
          </cell>
        </row>
        <row r="195030">
          <cell r="F195030" t="str">
            <v>expertbooth.com</v>
          </cell>
          <cell r="G195030" t="str">
            <v>226478</v>
          </cell>
        </row>
        <row r="195031">
          <cell r="F195031" t="str">
            <v>expertcallers.com</v>
          </cell>
          <cell r="G195031" t="str">
            <v>226479</v>
          </cell>
        </row>
        <row r="195032">
          <cell r="F195032" t="str">
            <v>expertceo.com</v>
          </cell>
          <cell r="G195032" t="str">
            <v>226480</v>
          </cell>
        </row>
        <row r="195033">
          <cell r="F195033" t="str">
            <v>expertcircle.com</v>
          </cell>
          <cell r="G195033" t="str">
            <v>226481</v>
          </cell>
        </row>
        <row r="195034">
          <cell r="F195034" t="str">
            <v>expertcomputing.co.uk</v>
          </cell>
          <cell r="G195034" t="str">
            <v>226482</v>
          </cell>
        </row>
        <row r="195035">
          <cell r="F195035" t="str">
            <v>expertconnect.net</v>
          </cell>
          <cell r="G195035" t="str">
            <v>226483</v>
          </cell>
        </row>
        <row r="195036">
          <cell r="F195036" t="str">
            <v>experteditor.com.au</v>
          </cell>
          <cell r="G195036" t="str">
            <v>226484</v>
          </cell>
        </row>
        <row r="195037">
          <cell r="F195037" t="str">
            <v>experteditors.net</v>
          </cell>
          <cell r="G195037" t="str">
            <v>226485</v>
          </cell>
        </row>
        <row r="195038">
          <cell r="F195038" t="str">
            <v>expertera.com</v>
          </cell>
          <cell r="G195038" t="str">
            <v>226486</v>
          </cell>
        </row>
        <row r="195039">
          <cell r="F195039" t="str">
            <v>expertface.com</v>
          </cell>
          <cell r="G195039" t="str">
            <v>226487</v>
          </cell>
        </row>
        <row r="195040">
          <cell r="F195040" t="str">
            <v>expertfinancing.net</v>
          </cell>
          <cell r="G195040" t="str">
            <v>226488</v>
          </cell>
        </row>
        <row r="195041">
          <cell r="F195041" t="str">
            <v>expertfireengineers.com</v>
          </cell>
          <cell r="G195041" t="str">
            <v>226489</v>
          </cell>
        </row>
        <row r="195042">
          <cell r="F195042" t="str">
            <v>expertgs.com</v>
          </cell>
          <cell r="G195042" t="str">
            <v>226490</v>
          </cell>
        </row>
        <row r="195043">
          <cell r="F195043" t="str">
            <v>experthairtransplant.com</v>
          </cell>
          <cell r="G195043" t="str">
            <v>226491</v>
          </cell>
        </row>
        <row r="195044">
          <cell r="F195044" t="str">
            <v>experthub.com</v>
          </cell>
          <cell r="G195044" t="str">
            <v>226492</v>
          </cell>
        </row>
        <row r="195045">
          <cell r="F195045" t="str">
            <v>expertimmo.co.uk</v>
          </cell>
          <cell r="G195045" t="str">
            <v>226493</v>
          </cell>
        </row>
        <row r="195046">
          <cell r="F195046" t="str">
            <v>expertini.com</v>
          </cell>
          <cell r="G195046" t="str">
            <v>226494</v>
          </cell>
        </row>
        <row r="195047">
          <cell r="F195047" t="str">
            <v>expertio.com</v>
          </cell>
          <cell r="G195047" t="str">
            <v>226495</v>
          </cell>
        </row>
        <row r="195048">
          <cell r="F195048" t="str">
            <v>expertisefinder.com</v>
          </cell>
          <cell r="G195048" t="str">
            <v>226496</v>
          </cell>
        </row>
        <row r="195049">
          <cell r="F195049" t="str">
            <v>expertisme.com</v>
          </cell>
          <cell r="G195049" t="str">
            <v>226497</v>
          </cell>
        </row>
        <row r="195050">
          <cell r="F195050" t="str">
            <v>expertjoe.com</v>
          </cell>
          <cell r="G195050" t="str">
            <v>226498</v>
          </cell>
        </row>
        <row r="195051">
          <cell r="F195051" t="str">
            <v>expertlancing.com</v>
          </cell>
          <cell r="G195051" t="str">
            <v>226499</v>
          </cell>
        </row>
        <row r="195052">
          <cell r="F195052" t="str">
            <v>expertmaker.com</v>
          </cell>
          <cell r="G195052" t="str">
            <v>226500</v>
          </cell>
        </row>
        <row r="195053">
          <cell r="F195053" t="str">
            <v>expertmarket.com</v>
          </cell>
          <cell r="G195053" t="str">
            <v>226501</v>
          </cell>
        </row>
        <row r="195054">
          <cell r="F195054" t="str">
            <v>expertmarket.fr</v>
          </cell>
          <cell r="G195054" t="str">
            <v>226502</v>
          </cell>
        </row>
        <row r="195055">
          <cell r="F195055" t="str">
            <v>expertmetrix.com</v>
          </cell>
          <cell r="G195055" t="str">
            <v>226503</v>
          </cell>
        </row>
        <row r="195056">
          <cell r="F195056" t="str">
            <v>expertmortgageassistance.com</v>
          </cell>
          <cell r="G195056" t="str">
            <v>226504</v>
          </cell>
        </row>
        <row r="195057">
          <cell r="F195057" t="str">
            <v>expertnews.me</v>
          </cell>
          <cell r="G195057" t="str">
            <v>226505</v>
          </cell>
        </row>
        <row r="195058">
          <cell r="F195058" t="str">
            <v>expertorama.com</v>
          </cell>
          <cell r="G195058" t="str">
            <v>226506</v>
          </cell>
        </row>
        <row r="195059">
          <cell r="F195059" t="str">
            <v>expertpetroleum.com</v>
          </cell>
          <cell r="G195059" t="str">
            <v>226507</v>
          </cell>
        </row>
        <row r="195060">
          <cell r="F195060" t="str">
            <v>expertplug.com</v>
          </cell>
          <cell r="G195060" t="str">
            <v>226508</v>
          </cell>
        </row>
        <row r="195061">
          <cell r="F195061" t="str">
            <v>expertratinginc.com</v>
          </cell>
          <cell r="G195061" t="str">
            <v>226509</v>
          </cell>
        </row>
        <row r="195062">
          <cell r="F195062" t="str">
            <v>expertremovalists.net.au</v>
          </cell>
          <cell r="G195062" t="str">
            <v>226510</v>
          </cell>
        </row>
        <row r="195063">
          <cell r="F195063" t="str">
            <v>expertriver.com</v>
          </cell>
          <cell r="G195063" t="str">
            <v>226511</v>
          </cell>
        </row>
        <row r="195064">
          <cell r="F195064" t="str">
            <v>expertrooters.com</v>
          </cell>
          <cell r="G195064" t="str">
            <v>226512</v>
          </cell>
        </row>
        <row r="195065">
          <cell r="F195065" t="str">
            <v>expertscape.com</v>
          </cell>
          <cell r="G195065" t="str">
            <v>226513</v>
          </cell>
        </row>
        <row r="195066">
          <cell r="F195066" t="str">
            <v>expertsearchgroup.com</v>
          </cell>
          <cell r="G195066" t="str">
            <v>226514</v>
          </cell>
        </row>
        <row r="195067">
          <cell r="F195067" t="str">
            <v>expertsender.com</v>
          </cell>
          <cell r="G195067" t="str">
            <v>226515</v>
          </cell>
        </row>
        <row r="195068">
          <cell r="F195068" t="str">
            <v>expertseo.ie</v>
          </cell>
          <cell r="G195068" t="str">
            <v>226516</v>
          </cell>
        </row>
        <row r="195069">
          <cell r="F195069" t="str">
            <v>expertseobournemouth.co.uk</v>
          </cell>
          <cell r="G195069" t="str">
            <v>226517</v>
          </cell>
        </row>
        <row r="195070">
          <cell r="F195070" t="str">
            <v>expertsfromindia.com</v>
          </cell>
          <cell r="G195070" t="str">
            <v>226518</v>
          </cell>
        </row>
        <row r="195071">
          <cell r="F195071" t="str">
            <v>expertsmind.com</v>
          </cell>
          <cell r="G195071" t="str">
            <v>226519</v>
          </cell>
        </row>
        <row r="195072">
          <cell r="F195072" t="str">
            <v>expertsrc.com</v>
          </cell>
          <cell r="G195072" t="str">
            <v>226520</v>
          </cell>
        </row>
        <row r="195073">
          <cell r="F195073" t="str">
            <v>expertsyard.com</v>
          </cell>
          <cell r="G195073" t="str">
            <v>226521</v>
          </cell>
        </row>
        <row r="195074">
          <cell r="F195074" t="str">
            <v>expertta.com</v>
          </cell>
          <cell r="G195074" t="str">
            <v>226522</v>
          </cell>
        </row>
        <row r="195075">
          <cell r="F195075" t="str">
            <v>expertvillage.com</v>
          </cell>
          <cell r="G195075" t="str">
            <v>226523</v>
          </cell>
        </row>
        <row r="195076">
          <cell r="F195076" t="str">
            <v>expertvillagemedia.com</v>
          </cell>
          <cell r="G195076" t="str">
            <v>226524</v>
          </cell>
        </row>
        <row r="195077">
          <cell r="F195077" t="str">
            <v>expertwebvision.com</v>
          </cell>
          <cell r="G195077" t="str">
            <v>226525</v>
          </cell>
        </row>
        <row r="195078">
          <cell r="F195078" t="str">
            <v>expertys.net</v>
          </cell>
          <cell r="G195078" t="str">
            <v>226526</v>
          </cell>
        </row>
        <row r="195079">
          <cell r="F195079" t="str">
            <v>expesite.com</v>
          </cell>
          <cell r="G195079" t="str">
            <v>226527</v>
          </cell>
        </row>
        <row r="195080">
          <cell r="F195080" t="str">
            <v>expicient.com</v>
          </cell>
          <cell r="G195080" t="str">
            <v>226528</v>
          </cell>
        </row>
        <row r="195081">
          <cell r="F195081" t="str">
            <v>expion.co.uk</v>
          </cell>
          <cell r="G195081" t="str">
            <v>226529</v>
          </cell>
        </row>
        <row r="195082">
          <cell r="F195082" t="str">
            <v>expion.com</v>
          </cell>
          <cell r="G195082" t="str">
            <v>226530</v>
          </cell>
        </row>
        <row r="195083">
          <cell r="F195083" t="str">
            <v>expiredsw.com</v>
          </cell>
          <cell r="G195083" t="str">
            <v>226531</v>
          </cell>
        </row>
        <row r="195084">
          <cell r="F195084" t="str">
            <v>expit.com</v>
          </cell>
          <cell r="G195084" t="str">
            <v>226532</v>
          </cell>
        </row>
        <row r="195085">
          <cell r="F195085" t="str">
            <v>expitrans.com</v>
          </cell>
          <cell r="G195085" t="str">
            <v>226533</v>
          </cell>
        </row>
        <row r="195086">
          <cell r="F195086" t="str">
            <v>expivia.net</v>
          </cell>
          <cell r="G195086" t="str">
            <v>226534</v>
          </cell>
        </row>
        <row r="195087">
          <cell r="F195087" t="str">
            <v>explainercircles.com</v>
          </cell>
          <cell r="G195087" t="str">
            <v>226535</v>
          </cell>
        </row>
        <row r="195088">
          <cell r="F195088" t="str">
            <v>explainerdc.com.gh</v>
          </cell>
          <cell r="G195088" t="str">
            <v>226536</v>
          </cell>
        </row>
        <row r="195089">
          <cell r="F195089" t="str">
            <v>explainify.com</v>
          </cell>
          <cell r="G195089" t="str">
            <v>226537</v>
          </cell>
        </row>
        <row r="195090">
          <cell r="F195090" t="str">
            <v>explainme.co</v>
          </cell>
          <cell r="G195090" t="str">
            <v>226538</v>
          </cell>
        </row>
        <row r="195091">
          <cell r="F195091" t="str">
            <v>explainwithvideo.com</v>
          </cell>
          <cell r="G195091" t="str">
            <v>226539</v>
          </cell>
        </row>
        <row r="195092">
          <cell r="F195092" t="str">
            <v>explanatoryvideos.com</v>
          </cell>
          <cell r="G195092" t="str">
            <v>226540</v>
          </cell>
        </row>
        <row r="195093">
          <cell r="F195093" t="str">
            <v>expli.de</v>
          </cell>
          <cell r="G195093" t="str">
            <v>226541</v>
          </cell>
        </row>
        <row r="195094">
          <cell r="F195094" t="str">
            <v>explicas.me</v>
          </cell>
          <cell r="G195094" t="str">
            <v>226542</v>
          </cell>
        </row>
        <row r="195095">
          <cell r="F195095" t="str">
            <v>expliseat.com</v>
          </cell>
          <cell r="G195095" t="str">
            <v>226543</v>
          </cell>
        </row>
        <row r="195096">
          <cell r="F195096" t="str">
            <v>explo-media.com</v>
          </cell>
          <cell r="G195096" t="str">
            <v>226544</v>
          </cell>
        </row>
        <row r="195097">
          <cell r="F195097" t="str">
            <v>explodingbarrel.com</v>
          </cell>
          <cell r="G195097" t="str">
            <v>226545</v>
          </cell>
        </row>
        <row r="195098">
          <cell r="F195098" t="str">
            <v>exploitrip.com</v>
          </cell>
          <cell r="G195098" t="str">
            <v>226546</v>
          </cell>
        </row>
        <row r="195099">
          <cell r="F195099" t="str">
            <v>explolab.com</v>
          </cell>
          <cell r="G195099" t="str">
            <v>226547</v>
          </cell>
        </row>
        <row r="195100">
          <cell r="F195100" t="str">
            <v>explomap.free.fr</v>
          </cell>
          <cell r="G195100" t="str">
            <v>226548</v>
          </cell>
        </row>
        <row r="195101">
          <cell r="F195101" t="str">
            <v>explorable.com</v>
          </cell>
          <cell r="G195101" t="str">
            <v>226549</v>
          </cell>
        </row>
        <row r="195102">
          <cell r="F195102" t="str">
            <v>exploracise.com</v>
          </cell>
          <cell r="G195102" t="str">
            <v>226550</v>
          </cell>
        </row>
        <row r="195103">
          <cell r="F195103" t="str">
            <v>explorance.com</v>
          </cell>
          <cell r="G195103" t="str">
            <v>226551</v>
          </cell>
        </row>
        <row r="195104">
          <cell r="F195104" t="str">
            <v>explorationfunder.com</v>
          </cell>
          <cell r="G195104" t="str">
            <v>226552</v>
          </cell>
        </row>
        <row r="195105">
          <cell r="F195105" t="str">
            <v>exploratumsegurosalud.es</v>
          </cell>
          <cell r="G195105" t="str">
            <v>226553</v>
          </cell>
        </row>
        <row r="195106">
          <cell r="F195106" t="str">
            <v>explore-jourdain.com</v>
          </cell>
          <cell r="G195106" t="str">
            <v>226554</v>
          </cell>
        </row>
        <row r="195107">
          <cell r="F195107" t="str">
            <v>exploreanalytics.com</v>
          </cell>
          <cell r="G195107" t="str">
            <v>226555</v>
          </cell>
        </row>
        <row r="195108">
          <cell r="F195108" t="str">
            <v>exploreattorneys.com</v>
          </cell>
          <cell r="G195108" t="str">
            <v>226556</v>
          </cell>
        </row>
        <row r="195109">
          <cell r="F195109" t="str">
            <v>exploreb2b.com</v>
          </cell>
          <cell r="G195109" t="str">
            <v>226557</v>
          </cell>
        </row>
        <row r="195110">
          <cell r="F195110" t="str">
            <v>exploreconsulting.com</v>
          </cell>
          <cell r="G195110" t="str">
            <v>226558</v>
          </cell>
        </row>
        <row r="195111">
          <cell r="F195111" t="str">
            <v>explorecorner.com</v>
          </cell>
          <cell r="G195111" t="str">
            <v>226559</v>
          </cell>
        </row>
        <row r="195112">
          <cell r="F195112" t="str">
            <v>exploregate.com</v>
          </cell>
          <cell r="G195112" t="str">
            <v>226560</v>
          </cell>
        </row>
        <row r="195113">
          <cell r="F195113" t="str">
            <v>explorehimalayasresort.com</v>
          </cell>
          <cell r="G195113" t="str">
            <v>226561</v>
          </cell>
        </row>
        <row r="195114">
          <cell r="F195114" t="str">
            <v>exploreitsolutions.com</v>
          </cell>
          <cell r="G195114" t="str">
            <v>226562</v>
          </cell>
        </row>
        <row r="195115">
          <cell r="F195115" t="str">
            <v>exploreka.co</v>
          </cell>
          <cell r="G195115" t="str">
            <v>226563</v>
          </cell>
        </row>
        <row r="195116">
          <cell r="F195116" t="str">
            <v>exploreluna.com</v>
          </cell>
          <cell r="G195116" t="str">
            <v>226564</v>
          </cell>
        </row>
        <row r="195117">
          <cell r="F195117" t="str">
            <v>exploremars.org</v>
          </cell>
          <cell r="G195117" t="str">
            <v>226565</v>
          </cell>
        </row>
        <row r="195118">
          <cell r="F195118" t="str">
            <v>exploremedia.com</v>
          </cell>
          <cell r="G195118" t="str">
            <v>226566</v>
          </cell>
        </row>
        <row r="195119">
          <cell r="F195119" t="str">
            <v>exploremetro.com</v>
          </cell>
          <cell r="G195119" t="str">
            <v>226567</v>
          </cell>
        </row>
        <row r="195120">
          <cell r="F195120" t="str">
            <v>explorequotes.com</v>
          </cell>
          <cell r="G195120" t="str">
            <v>226568</v>
          </cell>
        </row>
        <row r="195121">
          <cell r="F195121" t="str">
            <v>explorer-inc.co.jp</v>
          </cell>
          <cell r="G195121" t="str">
            <v>226569</v>
          </cell>
        </row>
        <row r="195122">
          <cell r="F195122" t="str">
            <v>explorer.ac</v>
          </cell>
          <cell r="G195122" t="str">
            <v>226570</v>
          </cell>
        </row>
        <row r="195123">
          <cell r="F195123" t="str">
            <v>explorerchannel.net</v>
          </cell>
          <cell r="G195123" t="str">
            <v>226571</v>
          </cell>
        </row>
        <row r="195124">
          <cell r="F195124" t="str">
            <v>exploresanfrancisco.biz</v>
          </cell>
          <cell r="G195124" t="str">
            <v>226572</v>
          </cell>
        </row>
        <row r="195125">
          <cell r="F195125" t="str">
            <v>exploretalent.com</v>
          </cell>
          <cell r="G195125" t="str">
            <v>226573</v>
          </cell>
        </row>
        <row r="195126">
          <cell r="F195126" t="str">
            <v>exploringtech.org</v>
          </cell>
          <cell r="G195126" t="str">
            <v>226574</v>
          </cell>
        </row>
        <row r="195127">
          <cell r="F195127" t="str">
            <v>exploringthisrock.com</v>
          </cell>
          <cell r="G195127" t="str">
            <v>226575</v>
          </cell>
        </row>
        <row r="195128">
          <cell r="F195128" t="str">
            <v>explorite.com</v>
          </cell>
          <cell r="G195128" t="str">
            <v>226576</v>
          </cell>
        </row>
        <row r="195129">
          <cell r="F195129" t="str">
            <v>exploroo.com</v>
          </cell>
          <cell r="G195129" t="str">
            <v>226577</v>
          </cell>
        </row>
        <row r="195130">
          <cell r="F195130" t="str">
            <v>explory.com</v>
          </cell>
          <cell r="G195130" t="str">
            <v>226578</v>
          </cell>
        </row>
        <row r="195131">
          <cell r="F195131" t="str">
            <v>explosivetitles.com</v>
          </cell>
          <cell r="G195131" t="str">
            <v>226579</v>
          </cell>
        </row>
        <row r="195132">
          <cell r="F195132" t="str">
            <v>explosm.net</v>
          </cell>
          <cell r="G195132" t="str">
            <v>226580</v>
          </cell>
        </row>
        <row r="195133">
          <cell r="F195133" t="str">
            <v>explovia.com</v>
          </cell>
          <cell r="G195133" t="str">
            <v>226581</v>
          </cell>
        </row>
        <row r="195134">
          <cell r="F195134" t="str">
            <v>explow.com</v>
          </cell>
          <cell r="G195134" t="str">
            <v>226582</v>
          </cell>
        </row>
        <row r="195135">
          <cell r="F195135" t="str">
            <v>exploya.com</v>
          </cell>
          <cell r="G195135" t="str">
            <v>226583</v>
          </cell>
        </row>
        <row r="195136">
          <cell r="F195136" t="str">
            <v>expo-max.com</v>
          </cell>
          <cell r="G195136" t="str">
            <v>226584</v>
          </cell>
        </row>
        <row r="195137">
          <cell r="F195137" t="str">
            <v>expo.se</v>
          </cell>
          <cell r="G195137" t="str">
            <v>226585</v>
          </cell>
        </row>
        <row r="195138">
          <cell r="F195138" t="str">
            <v>expocredit.com</v>
          </cell>
          <cell r="G195138" t="str">
            <v>226586</v>
          </cell>
        </row>
        <row r="195139">
          <cell r="F195139" t="str">
            <v>expoease.net</v>
          </cell>
          <cell r="G195139" t="str">
            <v>226587</v>
          </cell>
        </row>
        <row r="195140">
          <cell r="F195140" t="str">
            <v>expolike.com</v>
          </cell>
          <cell r="G195140" t="str">
            <v>226588</v>
          </cell>
        </row>
        <row r="195141">
          <cell r="F195141" t="str">
            <v>exponaute.com</v>
          </cell>
          <cell r="G195141" t="str">
            <v>226589</v>
          </cell>
        </row>
        <row r="195142">
          <cell r="F195142" t="str">
            <v>exponent-ts.com</v>
          </cell>
          <cell r="G195142" t="str">
            <v>226590</v>
          </cell>
        </row>
        <row r="195143">
          <cell r="F195143" t="str">
            <v>exponential-e.com</v>
          </cell>
          <cell r="G195143" t="str">
            <v>226591</v>
          </cell>
        </row>
        <row r="195144">
          <cell r="F195144" t="str">
            <v>exponentialtalent.com</v>
          </cell>
          <cell r="G195144" t="str">
            <v>226592</v>
          </cell>
        </row>
        <row r="195145">
          <cell r="F195145" t="str">
            <v>exponentiel.org</v>
          </cell>
          <cell r="G195145" t="str">
            <v>226593</v>
          </cell>
        </row>
        <row r="195146">
          <cell r="F195146" t="str">
            <v>exponentpartners.com</v>
          </cell>
          <cell r="G195146" t="str">
            <v>226594</v>
          </cell>
        </row>
        <row r="195147">
          <cell r="F195147" t="str">
            <v>exponenttechnologies.com</v>
          </cell>
          <cell r="G195147" t="str">
            <v>226595</v>
          </cell>
        </row>
        <row r="195148">
          <cell r="F195148" t="str">
            <v>expono.com</v>
          </cell>
          <cell r="G195148" t="str">
            <v>226596</v>
          </cell>
        </row>
        <row r="195149">
          <cell r="F195149" t="str">
            <v>exponoivas.com.br</v>
          </cell>
          <cell r="G195149" t="str">
            <v>226597</v>
          </cell>
        </row>
        <row r="195150">
          <cell r="F195150" t="str">
            <v>expopolis.com</v>
          </cell>
          <cell r="G195150" t="str">
            <v>226598</v>
          </cell>
        </row>
        <row r="195151">
          <cell r="F195151" t="str">
            <v>exporooms.com</v>
          </cell>
          <cell r="G195151" t="str">
            <v>226599</v>
          </cell>
        </row>
        <row r="195152">
          <cell r="F195152" t="str">
            <v>export-to-china.com</v>
          </cell>
          <cell r="G195152" t="str">
            <v>226600</v>
          </cell>
        </row>
        <row r="195153">
          <cell r="F195153" t="str">
            <v>export-x.com</v>
          </cell>
          <cell r="G195153" t="str">
            <v>226601</v>
          </cell>
        </row>
        <row r="195154">
          <cell r="F195154" t="str">
            <v>export.gov</v>
          </cell>
          <cell r="G195154" t="str">
            <v>226602</v>
          </cell>
        </row>
        <row r="195155">
          <cell r="F195155" t="str">
            <v>exportdesk.com</v>
          </cell>
          <cell r="G195155" t="str">
            <v>226603</v>
          </cell>
        </row>
        <row r="195156">
          <cell r="F195156" t="str">
            <v>exportersindia.com</v>
          </cell>
          <cell r="G195156" t="str">
            <v>226604</v>
          </cell>
        </row>
        <row r="195157">
          <cell r="F195157" t="str">
            <v>exportgenius.in</v>
          </cell>
          <cell r="G195157" t="str">
            <v>226605</v>
          </cell>
        </row>
        <row r="195158">
          <cell r="F195158" t="str">
            <v>exportglobalopportunities.it</v>
          </cell>
          <cell r="G195158" t="str">
            <v>226606</v>
          </cell>
        </row>
        <row r="195159">
          <cell r="F195159" t="str">
            <v>exporthut.com.au</v>
          </cell>
          <cell r="G195159" t="str">
            <v>226607</v>
          </cell>
        </row>
        <row r="195160">
          <cell r="F195160" t="str">
            <v>exportlivemailcalendar.com</v>
          </cell>
          <cell r="G195160" t="str">
            <v>226608</v>
          </cell>
        </row>
        <row r="195161">
          <cell r="F195161" t="str">
            <v>exportnow.com</v>
          </cell>
          <cell r="G195161" t="str">
            <v>226609</v>
          </cell>
        </row>
        <row r="195162">
          <cell r="F195162" t="str">
            <v>exportreports.com</v>
          </cell>
          <cell r="G195162" t="str">
            <v>226610</v>
          </cell>
        </row>
        <row r="195163">
          <cell r="F195163" t="str">
            <v>exporttechnologies.com</v>
          </cell>
          <cell r="G195163" t="str">
            <v>226611</v>
          </cell>
        </row>
        <row r="195164">
          <cell r="F195164" t="str">
            <v>expos2.com</v>
          </cell>
          <cell r="G195164" t="str">
            <v>226612</v>
          </cell>
        </row>
        <row r="195165">
          <cell r="F195165" t="str">
            <v>exposit.com</v>
          </cell>
          <cell r="G195165" t="str">
            <v>226613</v>
          </cell>
        </row>
        <row r="195166">
          <cell r="F195166" t="str">
            <v>exposureevents.com</v>
          </cell>
          <cell r="G195166" t="str">
            <v>226614</v>
          </cell>
        </row>
        <row r="195167">
          <cell r="F195167" t="str">
            <v>exposuremanager.com</v>
          </cell>
          <cell r="G195167" t="str">
            <v>226615</v>
          </cell>
        </row>
        <row r="195168">
          <cell r="F195168" t="str">
            <v>exprealty.com</v>
          </cell>
          <cell r="G195168" t="str">
            <v>226616</v>
          </cell>
        </row>
        <row r="195169">
          <cell r="F195169" t="str">
            <v>expres.sk</v>
          </cell>
          <cell r="G195169" t="str">
            <v>226617</v>
          </cell>
        </row>
        <row r="195170">
          <cell r="F195170" t="str">
            <v>expresione.com</v>
          </cell>
          <cell r="G195170" t="str">
            <v>226618</v>
          </cell>
        </row>
        <row r="195171">
          <cell r="F195171" t="str">
            <v>express-cv.com</v>
          </cell>
          <cell r="G195171" t="str">
            <v>226619</v>
          </cell>
        </row>
        <row r="195172">
          <cell r="F195172" t="str">
            <v>express-elect.com</v>
          </cell>
          <cell r="G195172" t="str">
            <v>226620</v>
          </cell>
        </row>
        <row r="195173">
          <cell r="F195173" t="str">
            <v>expressairlogistics.com</v>
          </cell>
          <cell r="G195173" t="str">
            <v>226621</v>
          </cell>
        </row>
        <row r="195174">
          <cell r="F195174" t="str">
            <v>expressbids.co</v>
          </cell>
          <cell r="G195174" t="str">
            <v>226622</v>
          </cell>
        </row>
        <row r="195175">
          <cell r="F195175" t="str">
            <v>expressbusinessloans.com</v>
          </cell>
          <cell r="G195175" t="str">
            <v>226623</v>
          </cell>
        </row>
        <row r="195176">
          <cell r="F195176" t="str">
            <v>expresscarentals.com</v>
          </cell>
          <cell r="G195176" t="str">
            <v>226624</v>
          </cell>
        </row>
        <row r="195177">
          <cell r="F195177" t="str">
            <v>expresscarrentals.co.nz</v>
          </cell>
          <cell r="G195177" t="str">
            <v>226625</v>
          </cell>
        </row>
        <row r="195178">
          <cell r="F195178" t="str">
            <v>expresselevators.co.uk</v>
          </cell>
          <cell r="G195178" t="str">
            <v>226626</v>
          </cell>
        </row>
        <row r="195179">
          <cell r="F195179" t="str">
            <v>expressflow.com</v>
          </cell>
          <cell r="G195179" t="str">
            <v>226627</v>
          </cell>
        </row>
        <row r="195180">
          <cell r="F195180" t="str">
            <v>expressgiftservice.co.uk</v>
          </cell>
          <cell r="G195180" t="str">
            <v>226628</v>
          </cell>
        </row>
        <row r="195181">
          <cell r="F195181" t="str">
            <v>expressglobalemployment.com</v>
          </cell>
          <cell r="G195181" t="str">
            <v>226629</v>
          </cell>
        </row>
        <row r="195182">
          <cell r="F195182" t="str">
            <v>expressgrub.com</v>
          </cell>
          <cell r="G195182" t="str">
            <v>226630</v>
          </cell>
        </row>
        <row r="195183">
          <cell r="F195183" t="str">
            <v>expresshvacservice.com</v>
          </cell>
          <cell r="G195183" t="str">
            <v>226631</v>
          </cell>
        </row>
        <row r="195184">
          <cell r="F195184" t="str">
            <v>expressible.com</v>
          </cell>
          <cell r="G195184" t="str">
            <v>226632</v>
          </cell>
        </row>
        <row r="195185">
          <cell r="F195185" t="str">
            <v>expressimprint.com</v>
          </cell>
          <cell r="G195185" t="str">
            <v>226633</v>
          </cell>
        </row>
        <row r="195186">
          <cell r="F195186" t="str">
            <v>expression.com.do</v>
          </cell>
          <cell r="G195186" t="str">
            <v>226634</v>
          </cell>
        </row>
        <row r="195187">
          <cell r="F195187" t="str">
            <v>expressioncoffins.com.au</v>
          </cell>
          <cell r="G195187" t="str">
            <v>226635</v>
          </cell>
        </row>
        <row r="195188">
          <cell r="F195188" t="str">
            <v>expressionsfloral.co.nz</v>
          </cell>
          <cell r="G195188" t="str">
            <v>226636</v>
          </cell>
        </row>
        <row r="195189">
          <cell r="F195189" t="str">
            <v>expressiva.com</v>
          </cell>
          <cell r="G195189" t="str">
            <v>226637</v>
          </cell>
        </row>
        <row r="195190">
          <cell r="F195190" t="str">
            <v>expresslifegh.com</v>
          </cell>
          <cell r="G195190" t="str">
            <v>226638</v>
          </cell>
        </row>
        <row r="195191">
          <cell r="F195191" t="str">
            <v>expressloans.com.sg</v>
          </cell>
          <cell r="G195191" t="str">
            <v>226639</v>
          </cell>
        </row>
        <row r="195192">
          <cell r="F195192" t="str">
            <v>expresslocations.com</v>
          </cell>
          <cell r="G195192" t="str">
            <v>226640</v>
          </cell>
        </row>
        <row r="195193">
          <cell r="F195193" t="str">
            <v>expressmediakenya.com</v>
          </cell>
          <cell r="G195193" t="str">
            <v>226641</v>
          </cell>
        </row>
        <row r="195194">
          <cell r="F195194" t="str">
            <v>expressmelody.com</v>
          </cell>
          <cell r="G195194" t="str">
            <v>226642</v>
          </cell>
        </row>
        <row r="195195">
          <cell r="F195195" t="str">
            <v>expressotelecom.com</v>
          </cell>
          <cell r="G195195" t="str">
            <v>226643</v>
          </cell>
        </row>
        <row r="195196">
          <cell r="F195196" t="str">
            <v>expresspigeon.com</v>
          </cell>
          <cell r="G195196" t="str">
            <v>226644</v>
          </cell>
        </row>
        <row r="195197">
          <cell r="F195197" t="str">
            <v>expressresurface.com</v>
          </cell>
          <cell r="G195197" t="str">
            <v>226645</v>
          </cell>
        </row>
        <row r="195198">
          <cell r="F195198" t="str">
            <v>expressrms.com</v>
          </cell>
          <cell r="G195198" t="str">
            <v>226646</v>
          </cell>
        </row>
        <row r="195199">
          <cell r="F195199" t="str">
            <v>expressroofingllc.com</v>
          </cell>
          <cell r="G195199" t="str">
            <v>226647</v>
          </cell>
        </row>
        <row r="195200">
          <cell r="F195200" t="str">
            <v>expressrooterinc.ca</v>
          </cell>
          <cell r="G195200" t="str">
            <v>226648</v>
          </cell>
        </row>
        <row r="195201">
          <cell r="F195201" t="str">
            <v>expressrunn.com</v>
          </cell>
          <cell r="G195201" t="str">
            <v>226649</v>
          </cell>
        </row>
        <row r="195202">
          <cell r="F195202" t="str">
            <v>expressshuttlemiami.com</v>
          </cell>
          <cell r="G195202" t="str">
            <v>226650</v>
          </cell>
        </row>
        <row r="195203">
          <cell r="F195203" t="str">
            <v>expresstravelsolution.com</v>
          </cell>
          <cell r="G195203" t="str">
            <v>226651</v>
          </cell>
        </row>
        <row r="195204">
          <cell r="F195204" t="str">
            <v>expressyard.com</v>
          </cell>
          <cell r="G195204" t="str">
            <v>226652</v>
          </cell>
        </row>
        <row r="195205">
          <cell r="F195205" t="str">
            <v>expreview.com</v>
          </cell>
          <cell r="G195205" t="str">
            <v>226653</v>
          </cell>
        </row>
        <row r="195206">
          <cell r="F195206" t="str">
            <v>exprimamedia.com</v>
          </cell>
          <cell r="G195206" t="str">
            <v>226654</v>
          </cell>
        </row>
        <row r="195207">
          <cell r="F195207" t="str">
            <v>exprodat.com</v>
          </cell>
          <cell r="G195207" t="str">
            <v>226655</v>
          </cell>
        </row>
        <row r="195208">
          <cell r="F195208" t="str">
            <v>exprosoft.com</v>
          </cell>
          <cell r="G195208" t="str">
            <v>226656</v>
          </cell>
        </row>
        <row r="195209">
          <cell r="F195209" t="str">
            <v>exprtise.com</v>
          </cell>
          <cell r="G195209" t="str">
            <v>226657</v>
          </cell>
        </row>
        <row r="195210">
          <cell r="F195210" t="str">
            <v>expsoltech.com</v>
          </cell>
          <cell r="G195210" t="str">
            <v>226658</v>
          </cell>
        </row>
        <row r="195211">
          <cell r="F195211" t="str">
            <v>expx.co</v>
          </cell>
          <cell r="G195211" t="str">
            <v>226659</v>
          </cell>
        </row>
        <row r="195212">
          <cell r="F195212" t="str">
            <v>exqsd.com</v>
          </cell>
          <cell r="G195212" t="str">
            <v>226660</v>
          </cell>
        </row>
        <row r="195213">
          <cell r="F195213" t="str">
            <v>exquance.com</v>
          </cell>
          <cell r="G195213" t="str">
            <v>226661</v>
          </cell>
        </row>
        <row r="195214">
          <cell r="F195214" t="str">
            <v>exquiron.com</v>
          </cell>
          <cell r="G195214" t="str">
            <v>226662</v>
          </cell>
        </row>
        <row r="195215">
          <cell r="F195215" t="str">
            <v>exquisiteproperties.in</v>
          </cell>
          <cell r="G195215" t="str">
            <v>226663</v>
          </cell>
        </row>
        <row r="195216">
          <cell r="F195216" t="str">
            <v>exrade.com</v>
          </cell>
          <cell r="G195216" t="str">
            <v>226664</v>
          </cell>
        </row>
        <row r="195217">
          <cell r="F195217" t="str">
            <v>exsalerate.com</v>
          </cell>
          <cell r="G195217" t="str">
            <v>226665</v>
          </cell>
        </row>
        <row r="195218">
          <cell r="F195218" t="str">
            <v>exsar.com</v>
          </cell>
          <cell r="G195218" t="str">
            <v>226666</v>
          </cell>
        </row>
        <row r="195219">
          <cell r="F195219" t="str">
            <v>exsila.ch</v>
          </cell>
          <cell r="G195219" t="str">
            <v>226667</v>
          </cell>
        </row>
        <row r="195220">
          <cell r="F195220" t="str">
            <v>exsitec.se</v>
          </cell>
          <cell r="G195220" t="str">
            <v>226668</v>
          </cell>
        </row>
        <row r="195221">
          <cell r="F195221" t="str">
            <v>ext-viewgroup.com</v>
          </cell>
          <cell r="G195221" t="str">
            <v>226669</v>
          </cell>
        </row>
        <row r="195222">
          <cell r="F195222" t="str">
            <v>ext.md</v>
          </cell>
          <cell r="G195222" t="str">
            <v>226670</v>
          </cell>
        </row>
        <row r="195223">
          <cell r="F195223" t="str">
            <v>exta.net</v>
          </cell>
          <cell r="G195223" t="str">
            <v>226671</v>
          </cell>
        </row>
        <row r="195224">
          <cell r="F195224" t="str">
            <v>extanto.com</v>
          </cell>
          <cell r="G195224" t="str">
            <v>226672</v>
          </cell>
        </row>
        <row r="195225">
          <cell r="F195225" t="str">
            <v>extanz.com</v>
          </cell>
          <cell r="G195225" t="str">
            <v>226673</v>
          </cell>
        </row>
        <row r="195226">
          <cell r="F195226" t="str">
            <v>extedo.com</v>
          </cell>
          <cell r="G195226" t="str">
            <v>226674</v>
          </cell>
        </row>
        <row r="195227">
          <cell r="F195227" t="str">
            <v>extelsurveys.com</v>
          </cell>
          <cell r="G195227" t="str">
            <v>226675</v>
          </cell>
        </row>
        <row r="195228">
          <cell r="F195228" t="str">
            <v>extemprep.com</v>
          </cell>
          <cell r="G195228" t="str">
            <v>226676</v>
          </cell>
        </row>
        <row r="195229">
          <cell r="F195229" t="str">
            <v>extendance.com</v>
          </cell>
          <cell r="G195229" t="str">
            <v>226677</v>
          </cell>
        </row>
        <row r="195230">
          <cell r="F195230" t="str">
            <v>extendasp.com</v>
          </cell>
          <cell r="G195230" t="str">
            <v>226678</v>
          </cell>
        </row>
        <row r="195231">
          <cell r="F195231" t="str">
            <v>extendcode.com</v>
          </cell>
          <cell r="G195231" t="str">
            <v>226679</v>
          </cell>
        </row>
        <row r="195232">
          <cell r="F195232" t="str">
            <v>extendedpresence.com</v>
          </cell>
          <cell r="G195232" t="str">
            <v>226680</v>
          </cell>
        </row>
        <row r="195233">
          <cell r="F195233" t="str">
            <v>extendedrelative.com</v>
          </cell>
          <cell r="G195233" t="str">
            <v>226681</v>
          </cell>
        </row>
        <row r="195234">
          <cell r="F195234" t="str">
            <v>extendedresults.com</v>
          </cell>
          <cell r="G195234" t="str">
            <v>226682</v>
          </cell>
        </row>
        <row r="195235">
          <cell r="F195235" t="str">
            <v>extendedsuites.com.mx</v>
          </cell>
          <cell r="G195235" t="str">
            <v>226683</v>
          </cell>
        </row>
        <row r="195236">
          <cell r="F195236" t="str">
            <v>extendhair.com</v>
          </cell>
          <cell r="G195236" t="str">
            <v>226684</v>
          </cell>
        </row>
        <row r="195237">
          <cell r="F195237" t="str">
            <v>extendi.it</v>
          </cell>
          <cell r="G195237" t="str">
            <v>226685</v>
          </cell>
        </row>
        <row r="195238">
          <cell r="F195238" t="str">
            <v>extendmd.com</v>
          </cell>
          <cell r="G195238" t="str">
            <v>226686</v>
          </cell>
        </row>
        <row r="195239">
          <cell r="F195239" t="str">
            <v>extendy.com</v>
          </cell>
          <cell r="G195239" t="str">
            <v>226687</v>
          </cell>
        </row>
        <row r="195240">
          <cell r="F195240" t="str">
            <v>extension-society.com</v>
          </cell>
          <cell r="G195240" t="str">
            <v>226688</v>
          </cell>
        </row>
        <row r="195241">
          <cell r="F195241" t="str">
            <v>extension765.com</v>
          </cell>
          <cell r="G195241" t="str">
            <v>226689</v>
          </cell>
        </row>
        <row r="195242">
          <cell r="F195242" t="str">
            <v>extensioncorporation.com</v>
          </cell>
          <cell r="G195242" t="str">
            <v>226690</v>
          </cell>
        </row>
        <row r="195243">
          <cell r="F195243" t="str">
            <v>extensionengine.com</v>
          </cell>
          <cell r="G195243" t="str">
            <v>226691</v>
          </cell>
        </row>
        <row r="195244">
          <cell r="F195244" t="str">
            <v>extensionhealthcare.com</v>
          </cell>
          <cell r="G195244" t="str">
            <v>226692</v>
          </cell>
        </row>
        <row r="195245">
          <cell r="F195245" t="str">
            <v>extensionking.com</v>
          </cell>
          <cell r="G195245" t="str">
            <v>226693</v>
          </cell>
        </row>
        <row r="195246">
          <cell r="F195246" t="str">
            <v>extensis.com</v>
          </cell>
          <cell r="G195246" t="str">
            <v>226694</v>
          </cell>
        </row>
        <row r="195247">
          <cell r="F195247" t="str">
            <v>extensiveideas.com</v>
          </cell>
          <cell r="G195247" t="str">
            <v>226695</v>
          </cell>
        </row>
        <row r="195248">
          <cell r="F195248" t="str">
            <v>extensivelife.com</v>
          </cell>
          <cell r="G195248" t="str">
            <v>226696</v>
          </cell>
        </row>
        <row r="195249">
          <cell r="F195249" t="str">
            <v>extensysinc.com</v>
          </cell>
          <cell r="G195249" t="str">
            <v>226697</v>
          </cell>
        </row>
        <row r="195250">
          <cell r="F195250" t="str">
            <v>extentia.com</v>
          </cell>
          <cell r="G195250" t="str">
            <v>226698</v>
          </cell>
        </row>
        <row r="195251">
          <cell r="F195251" t="str">
            <v>exterion.targetoo.nl</v>
          </cell>
          <cell r="G195251" t="str">
            <v>226699</v>
          </cell>
        </row>
        <row r="195252">
          <cell r="F195252" t="str">
            <v>externatic.fr</v>
          </cell>
          <cell r="G195252" t="str">
            <v>226700</v>
          </cell>
        </row>
        <row r="195253">
          <cell r="F195253" t="str">
            <v>exterro.com</v>
          </cell>
          <cell r="G195253" t="str">
            <v>226701</v>
          </cell>
        </row>
        <row r="195254">
          <cell r="F195254" t="str">
            <v>extia.fr</v>
          </cell>
          <cell r="G195254" t="str">
            <v>226702</v>
          </cell>
        </row>
        <row r="195255">
          <cell r="F195255" t="str">
            <v>extima.com</v>
          </cell>
          <cell r="G195255" t="str">
            <v>226703</v>
          </cell>
        </row>
        <row r="195256">
          <cell r="F195256" t="str">
            <v>extly.com</v>
          </cell>
          <cell r="G195256" t="str">
            <v>226704</v>
          </cell>
        </row>
        <row r="195257">
          <cell r="F195257" t="str">
            <v>extoll.de</v>
          </cell>
          <cell r="G195257" t="str">
            <v>226705</v>
          </cell>
        </row>
        <row r="195258">
          <cell r="F195258" t="str">
            <v>extrabux.com</v>
          </cell>
          <cell r="G195258" t="str">
            <v>226706</v>
          </cell>
        </row>
        <row r="195259">
          <cell r="F195259" t="str">
            <v>extractable.com</v>
          </cell>
          <cell r="G195259" t="str">
            <v>226707</v>
          </cell>
        </row>
        <row r="195260">
          <cell r="F195260" t="str">
            <v>extradev.com</v>
          </cell>
          <cell r="G195260" t="str">
            <v>226708</v>
          </cell>
        </row>
        <row r="195261">
          <cell r="F195261" t="str">
            <v>extradigital.co.uk</v>
          </cell>
          <cell r="G195261" t="str">
            <v>226709</v>
          </cell>
        </row>
        <row r="195262">
          <cell r="F195262" t="str">
            <v>extraestudio.com</v>
          </cell>
          <cell r="G195262" t="str">
            <v>226710</v>
          </cell>
        </row>
        <row r="195263">
          <cell r="F195263" t="str">
            <v>extrafriends.co.uk</v>
          </cell>
          <cell r="G195263" t="str">
            <v>226711</v>
          </cell>
        </row>
        <row r="195264">
          <cell r="F195264" t="str">
            <v>extrahelpinc.com</v>
          </cell>
          <cell r="G195264" t="str">
            <v>226712</v>
          </cell>
        </row>
        <row r="195265">
          <cell r="F195265" t="str">
            <v>extrainnings.us</v>
          </cell>
          <cell r="G195265" t="str">
            <v>226713</v>
          </cell>
        </row>
        <row r="195266">
          <cell r="F195266" t="str">
            <v>extrais.com</v>
          </cell>
          <cell r="G195266" t="str">
            <v>226714</v>
          </cell>
        </row>
        <row r="195267">
          <cell r="F195267" t="str">
            <v>extrakoll.com</v>
          </cell>
          <cell r="G195267" t="str">
            <v>226715</v>
          </cell>
        </row>
        <row r="195268">
          <cell r="F195268" t="str">
            <v>extralunchmoney.com</v>
          </cell>
          <cell r="G195268" t="str">
            <v>226716</v>
          </cell>
        </row>
        <row r="195269">
          <cell r="F195269" t="str">
            <v>extramarks.com</v>
          </cell>
          <cell r="G195269" t="str">
            <v>226717</v>
          </cell>
        </row>
        <row r="195270">
          <cell r="F195270" t="str">
            <v>extrameasures.com</v>
          </cell>
          <cell r="G195270" t="str">
            <v>226718</v>
          </cell>
        </row>
        <row r="195271">
          <cell r="F195271" t="str">
            <v>extranomical.com</v>
          </cell>
          <cell r="G195271" t="str">
            <v>226719</v>
          </cell>
        </row>
        <row r="195272">
          <cell r="F195272" t="str">
            <v>extraspaceme.com</v>
          </cell>
          <cell r="G195272" t="str">
            <v>226720</v>
          </cell>
        </row>
        <row r="195273">
          <cell r="F195273" t="str">
            <v>extrathought.com</v>
          </cell>
          <cell r="G195273" t="str">
            <v>226721</v>
          </cell>
        </row>
        <row r="195274">
          <cell r="F195274" t="str">
            <v>extratorrent.cc</v>
          </cell>
          <cell r="G195274" t="str">
            <v>226722</v>
          </cell>
        </row>
        <row r="195275">
          <cell r="F195275" t="str">
            <v>extravaganzamedia.com</v>
          </cell>
          <cell r="G195275" t="str">
            <v>226723</v>
          </cell>
        </row>
        <row r="195276">
          <cell r="F195276" t="str">
            <v>extravegetables.com</v>
          </cell>
          <cell r="G195276" t="str">
            <v>226724</v>
          </cell>
        </row>
        <row r="195277">
          <cell r="F195277" t="str">
            <v>extravelmoney.com</v>
          </cell>
          <cell r="G195277" t="str">
            <v>226725</v>
          </cell>
        </row>
        <row r="195278">
          <cell r="F195278" t="str">
            <v>extraverso.com</v>
          </cell>
          <cell r="G195278" t="str">
            <v>226726</v>
          </cell>
        </row>
        <row r="195279">
          <cell r="F195279" t="str">
            <v>extravigator.com</v>
          </cell>
          <cell r="G195279" t="str">
            <v>226727</v>
          </cell>
        </row>
        <row r="195280">
          <cell r="F195280" t="str">
            <v>extrawatch.com</v>
          </cell>
          <cell r="G195280" t="str">
            <v>226728</v>
          </cell>
        </row>
        <row r="195281">
          <cell r="F195281" t="str">
            <v>extreamr.com</v>
          </cell>
          <cell r="G195281" t="str">
            <v>226729</v>
          </cell>
        </row>
        <row r="195282">
          <cell r="F195282" t="str">
            <v>extrem-starke-laserpointer.de</v>
          </cell>
          <cell r="G195282" t="str">
            <v>226730</v>
          </cell>
        </row>
        <row r="195283">
          <cell r="F195283" t="str">
            <v>extremaduraavante.es</v>
          </cell>
          <cell r="G195283" t="str">
            <v>226731</v>
          </cell>
        </row>
        <row r="195284">
          <cell r="F195284" t="str">
            <v>extreme-sensio.com</v>
          </cell>
          <cell r="G195284" t="str">
            <v>226732</v>
          </cell>
        </row>
        <row r="195285">
          <cell r="F195285" t="str">
            <v>extreme-studios.com</v>
          </cell>
          <cell r="G195285" t="str">
            <v>226733</v>
          </cell>
        </row>
        <row r="195286">
          <cell r="F195286" t="str">
            <v>extreme-technologies.com</v>
          </cell>
          <cell r="G195286" t="str">
            <v>226734</v>
          </cell>
        </row>
        <row r="195287">
          <cell r="F195287" t="str">
            <v>extremecommunication.wix.com</v>
          </cell>
          <cell r="G195287" t="str">
            <v>226735</v>
          </cell>
        </row>
        <row r="195288">
          <cell r="F195288" t="str">
            <v>extremeeng.com</v>
          </cell>
          <cell r="G195288" t="str">
            <v>226736</v>
          </cell>
        </row>
        <row r="195289">
          <cell r="F195289" t="str">
            <v>extremeflash.com</v>
          </cell>
          <cell r="G195289" t="str">
            <v>226737</v>
          </cell>
        </row>
        <row r="195290">
          <cell r="F195290" t="str">
            <v>extremeplanner.com</v>
          </cell>
          <cell r="G195290" t="str">
            <v>226738</v>
          </cell>
        </row>
        <row r="195291">
          <cell r="F195291" t="str">
            <v>extremesolution.com</v>
          </cell>
          <cell r="G195291" t="str">
            <v>226739</v>
          </cell>
        </row>
        <row r="195292">
          <cell r="F195292" t="str">
            <v>extremesportscompany.com</v>
          </cell>
          <cell r="G195292" t="str">
            <v>226740</v>
          </cell>
        </row>
        <row r="195293">
          <cell r="F195293" t="str">
            <v>extremetix.com</v>
          </cell>
          <cell r="G195293" t="str">
            <v>226741</v>
          </cell>
        </row>
        <row r="195294">
          <cell r="F195294" t="str">
            <v>extremezoneindia.com</v>
          </cell>
          <cell r="G195294" t="str">
            <v>226742</v>
          </cell>
        </row>
        <row r="195295">
          <cell r="F195295" t="str">
            <v>extremitymedical.com</v>
          </cell>
          <cell r="G195295" t="str">
            <v>226743</v>
          </cell>
        </row>
        <row r="195296">
          <cell r="F195296" t="str">
            <v>extremochem.com</v>
          </cell>
          <cell r="G195296" t="str">
            <v>226744</v>
          </cell>
        </row>
        <row r="195297">
          <cell r="F195297" t="str">
            <v>extrinsicllc.com</v>
          </cell>
          <cell r="G195297" t="str">
            <v>226745</v>
          </cell>
        </row>
        <row r="195298">
          <cell r="F195298" t="str">
            <v>extronics.com</v>
          </cell>
          <cell r="G195298" t="str">
            <v>226746</v>
          </cell>
        </row>
        <row r="195299">
          <cell r="F195299" t="str">
            <v>exuberantsolutions.com</v>
          </cell>
          <cell r="G195299" t="str">
            <v>226747</v>
          </cell>
        </row>
        <row r="195300">
          <cell r="F195300" t="str">
            <v>exultcorp.com</v>
          </cell>
          <cell r="G195300" t="str">
            <v>226748</v>
          </cell>
        </row>
        <row r="195301">
          <cell r="F195301" t="str">
            <v>exustechnology.com</v>
          </cell>
          <cell r="G195301" t="str">
            <v>226749</v>
          </cell>
        </row>
        <row r="195302">
          <cell r="F195302" t="str">
            <v>exversion.com</v>
          </cell>
          <cell r="G195302" t="str">
            <v>226750</v>
          </cell>
        </row>
        <row r="195303">
          <cell r="F195303" t="str">
            <v>exvision.co.jp</v>
          </cell>
          <cell r="G195303" t="str">
            <v>226751</v>
          </cell>
        </row>
        <row r="195304">
          <cell r="F195304" t="str">
            <v>exvo.com</v>
          </cell>
          <cell r="G195304" t="str">
            <v>226752</v>
          </cell>
        </row>
        <row r="195305">
          <cell r="F195305" t="str">
            <v>exwifegothalf.com</v>
          </cell>
          <cell r="G195305" t="str">
            <v>226753</v>
          </cell>
        </row>
        <row r="195306">
          <cell r="F195306" t="str">
            <v>exxactcorp.com</v>
          </cell>
          <cell r="G195306" t="str">
            <v>226754</v>
          </cell>
        </row>
        <row r="195307">
          <cell r="F195307" t="str">
            <v>exxecta.com</v>
          </cell>
          <cell r="G195307" t="str">
            <v>226755</v>
          </cell>
        </row>
        <row r="195308">
          <cell r="F195308" t="str">
            <v>exxentric.com</v>
          </cell>
          <cell r="G195308" t="str">
            <v>226756</v>
          </cell>
        </row>
        <row r="195309">
          <cell r="F195309" t="str">
            <v>exxfosys.com</v>
          </cell>
          <cell r="G195309" t="str">
            <v>226757</v>
          </cell>
        </row>
        <row r="195310">
          <cell r="F195310" t="str">
            <v>exxim-cc.com</v>
          </cell>
          <cell r="G195310" t="str">
            <v>226758</v>
          </cell>
        </row>
        <row r="195311">
          <cell r="F195311" t="str">
            <v>exxpandenergy.com</v>
          </cell>
          <cell r="G195311" t="str">
            <v>226759</v>
          </cell>
        </row>
        <row r="195312">
          <cell r="F195312" t="str">
            <v>exygy.com</v>
          </cell>
          <cell r="G195312" t="str">
            <v>226760</v>
          </cell>
        </row>
        <row r="195313">
          <cell r="F195313" t="str">
            <v>ey-seren.com</v>
          </cell>
          <cell r="G195313" t="str">
            <v>226761</v>
          </cell>
        </row>
        <row r="195314">
          <cell r="F195314" t="str">
            <v>ey-society.com</v>
          </cell>
          <cell r="G195314" t="str">
            <v>226762</v>
          </cell>
        </row>
        <row r="195315">
          <cell r="F195315" t="str">
            <v>ey.com</v>
          </cell>
          <cell r="G195315" t="str">
            <v>226763</v>
          </cell>
        </row>
        <row r="195316">
          <cell r="F195316" t="str">
            <v>eyaas.com</v>
          </cell>
          <cell r="G195316" t="str">
            <v>226764</v>
          </cell>
        </row>
        <row r="195317">
          <cell r="F195317" t="str">
            <v>eyadhainey.com</v>
          </cell>
          <cell r="G195317" t="str">
            <v>226765</v>
          </cell>
        </row>
        <row r="195318">
          <cell r="F195318" t="str">
            <v>eyalmesika.com</v>
          </cell>
          <cell r="G195318" t="str">
            <v>226766</v>
          </cell>
        </row>
        <row r="195319">
          <cell r="F195319" t="str">
            <v>eyc.com</v>
          </cell>
          <cell r="G195319" t="str">
            <v>226767</v>
          </cell>
        </row>
        <row r="195320">
          <cell r="F195320" t="str">
            <v>eycon.co</v>
          </cell>
          <cell r="G195320" t="str">
            <v>226768</v>
          </cell>
        </row>
        <row r="195321">
          <cell r="F195321" t="str">
            <v>eye-techit.co.uk</v>
          </cell>
          <cell r="G195321" t="str">
            <v>226769</v>
          </cell>
        </row>
        <row r="195322">
          <cell r="F195322" t="str">
            <v>eye4talent.com</v>
          </cell>
          <cell r="G195322" t="str">
            <v>226770</v>
          </cell>
        </row>
        <row r="195323">
          <cell r="F195323" t="str">
            <v>eyeable.co</v>
          </cell>
          <cell r="G195323" t="str">
            <v>226771</v>
          </cell>
        </row>
        <row r="195324">
          <cell r="F195324" t="str">
            <v>eyeairports.com</v>
          </cell>
          <cell r="G195324" t="str">
            <v>226772</v>
          </cell>
        </row>
        <row r="195325">
          <cell r="F195325" t="str">
            <v>eyealike.com</v>
          </cell>
          <cell r="G195325" t="str">
            <v>226773</v>
          </cell>
        </row>
        <row r="195326">
          <cell r="F195326" t="str">
            <v>eyeball.com</v>
          </cell>
          <cell r="G195326" t="str">
            <v>226774</v>
          </cell>
        </row>
        <row r="195327">
          <cell r="F195327" t="str">
            <v>eyeballinteractive.no</v>
          </cell>
          <cell r="G195327" t="str">
            <v>226775</v>
          </cell>
        </row>
        <row r="195328">
          <cell r="F195328" t="str">
            <v>eyebeam.org</v>
          </cell>
          <cell r="G195328" t="str">
            <v>226776</v>
          </cell>
        </row>
        <row r="195329">
          <cell r="F195329" t="str">
            <v>eyeboogie.com</v>
          </cell>
          <cell r="G195329" t="str">
            <v>226777</v>
          </cell>
        </row>
        <row r="195330">
          <cell r="F195330" t="str">
            <v>eyebrain.com</v>
          </cell>
          <cell r="G195330" t="str">
            <v>226778</v>
          </cell>
        </row>
        <row r="195331">
          <cell r="F195331" t="str">
            <v>eyebridge.com</v>
          </cell>
          <cell r="G195331" t="str">
            <v>226779</v>
          </cell>
        </row>
        <row r="195332">
          <cell r="F195332" t="str">
            <v>eyebridge.in</v>
          </cell>
          <cell r="G195332" t="str">
            <v>226780</v>
          </cell>
        </row>
        <row r="195333">
          <cell r="F195333" t="str">
            <v>eyebuydirect.com</v>
          </cell>
          <cell r="G195333" t="str">
            <v>226781</v>
          </cell>
        </row>
        <row r="195334">
          <cell r="F195334" t="str">
            <v>eyebuzz.net</v>
          </cell>
          <cell r="G195334" t="str">
            <v>226782</v>
          </cell>
        </row>
        <row r="195335">
          <cell r="F195335" t="str">
            <v>eyecam.com</v>
          </cell>
          <cell r="G195335" t="str">
            <v>226783</v>
          </cell>
        </row>
        <row r="195336">
          <cell r="F195336" t="str">
            <v>eyecandy.mx</v>
          </cell>
          <cell r="G195336" t="str">
            <v>226784</v>
          </cell>
        </row>
        <row r="195337">
          <cell r="F195337" t="str">
            <v>eyecanproject.org</v>
          </cell>
          <cell r="G195337" t="str">
            <v>226785</v>
          </cell>
        </row>
        <row r="195338">
          <cell r="F195338" t="str">
            <v>eyecarealliance.com</v>
          </cell>
          <cell r="G195338" t="str">
            <v>226786</v>
          </cell>
        </row>
        <row r="195339">
          <cell r="F195339" t="str">
            <v>eyecatchermc.com</v>
          </cell>
          <cell r="G195339" t="str">
            <v>226787</v>
          </cell>
        </row>
        <row r="195340">
          <cell r="F195340" t="str">
            <v>eyecom-telecom.com</v>
          </cell>
          <cell r="G195340" t="str">
            <v>226788</v>
          </cell>
        </row>
        <row r="195341">
          <cell r="F195341" t="str">
            <v>eyecomcorp.com</v>
          </cell>
          <cell r="G195341" t="str">
            <v>226789</v>
          </cell>
        </row>
        <row r="195342">
          <cell r="F195342" t="str">
            <v>eyecon.com</v>
          </cell>
          <cell r="G195342" t="str">
            <v>226790</v>
          </cell>
        </row>
        <row r="195343">
          <cell r="F195343" t="str">
            <v>eyecrowd.com</v>
          </cell>
          <cell r="G195343" t="str">
            <v>226791</v>
          </cell>
        </row>
        <row r="195344">
          <cell r="F195344" t="str">
            <v>eyecue-tech.com</v>
          </cell>
          <cell r="G195344" t="str">
            <v>226792</v>
          </cell>
        </row>
        <row r="195345">
          <cell r="F195345" t="str">
            <v>eyedak.com</v>
          </cell>
          <cell r="G195345" t="str">
            <v>226793</v>
          </cell>
        </row>
        <row r="195346">
          <cell r="F195346" t="str">
            <v>eyedealab.com</v>
          </cell>
          <cell r="G195346" t="str">
            <v>226794</v>
          </cell>
        </row>
        <row r="195347">
          <cell r="F195347" t="str">
            <v>eyedealtech.com</v>
          </cell>
          <cell r="G195347" t="str">
            <v>226795</v>
          </cell>
        </row>
        <row r="195348">
          <cell r="F195348" t="str">
            <v>eyedentitygames.com</v>
          </cell>
          <cell r="G195348" t="str">
            <v>226796</v>
          </cell>
        </row>
        <row r="195349">
          <cell r="F195349" t="str">
            <v>eyedeus.com</v>
          </cell>
          <cell r="G195349" t="str">
            <v>226797</v>
          </cell>
        </row>
        <row r="195350">
          <cell r="F195350" t="str">
            <v>eyedo.com</v>
          </cell>
          <cell r="G195350" t="str">
            <v>226798</v>
          </cell>
        </row>
        <row r="195351">
          <cell r="F195351" t="str">
            <v>eyedo.in</v>
          </cell>
          <cell r="G195351" t="str">
            <v>226799</v>
          </cell>
        </row>
        <row r="195352">
          <cell r="F195352" t="str">
            <v>eyeearit.com</v>
          </cell>
          <cell r="G195352" t="str">
            <v>226800</v>
          </cell>
        </row>
        <row r="195353">
          <cell r="F195353" t="str">
            <v>eyefaster.com</v>
          </cell>
          <cell r="G195353" t="str">
            <v>226801</v>
          </cell>
        </row>
        <row r="195354">
          <cell r="F195354" t="str">
            <v>eyefish.tv</v>
          </cell>
          <cell r="G195354" t="str">
            <v>226802</v>
          </cell>
        </row>
        <row r="195355">
          <cell r="F195355" t="str">
            <v>eyeflow.com</v>
          </cell>
          <cell r="G195355" t="str">
            <v>226803</v>
          </cell>
        </row>
        <row r="195356">
          <cell r="F195356" t="str">
            <v>eyefootball.com</v>
          </cell>
          <cell r="G195356" t="str">
            <v>226804</v>
          </cell>
        </row>
        <row r="195357">
          <cell r="F195357" t="str">
            <v>eyegenix.com</v>
          </cell>
          <cell r="G195357" t="str">
            <v>226805</v>
          </cell>
        </row>
        <row r="195358">
          <cell r="F195358" t="str">
            <v>eyeglasses123.com</v>
          </cell>
          <cell r="G195358" t="str">
            <v>226806</v>
          </cell>
        </row>
        <row r="195359">
          <cell r="F195359" t="str">
            <v>eyeglassescontacts.com</v>
          </cell>
          <cell r="G195359" t="str">
            <v>226807</v>
          </cell>
        </row>
        <row r="195360">
          <cell r="F195360" t="str">
            <v>eyeglassx.com</v>
          </cell>
          <cell r="G195360" t="str">
            <v>226808</v>
          </cell>
        </row>
        <row r="195361">
          <cell r="F195361" t="str">
            <v>eyegoes.com</v>
          </cell>
          <cell r="G195361" t="str">
            <v>226809</v>
          </cell>
        </row>
        <row r="195362">
          <cell r="F195362" t="str">
            <v>eyegorithm.com</v>
          </cell>
          <cell r="G195362" t="str">
            <v>226810</v>
          </cell>
        </row>
        <row r="195363">
          <cell r="F195363" t="str">
            <v>eyeist.com</v>
          </cell>
          <cell r="G195363" t="str">
            <v>226811</v>
          </cell>
        </row>
        <row r="195364">
          <cell r="F195364" t="str">
            <v>eyeix.com</v>
          </cell>
          <cell r="G195364" t="str">
            <v>226812</v>
          </cell>
        </row>
        <row r="195365">
          <cell r="F195365" t="str">
            <v>eyelashextensionsmontreal.ca</v>
          </cell>
          <cell r="G195365" t="str">
            <v>226813</v>
          </cell>
        </row>
        <row r="195366">
          <cell r="F195366" t="str">
            <v>eyelashinfotainments.com</v>
          </cell>
          <cell r="G195366" t="str">
            <v>226814</v>
          </cell>
        </row>
        <row r="195367">
          <cell r="F195367" t="str">
            <v>eyelashmanufacture.top</v>
          </cell>
          <cell r="G195367" t="str">
            <v>226815</v>
          </cell>
        </row>
        <row r="195368">
          <cell r="F195368" t="str">
            <v>eyelasikaustin.com</v>
          </cell>
          <cell r="G195368" t="str">
            <v>226816</v>
          </cell>
        </row>
        <row r="195369">
          <cell r="F195369" t="str">
            <v>eyelevel.me</v>
          </cell>
          <cell r="G195369" t="str">
            <v>226817</v>
          </cell>
        </row>
        <row r="195370">
          <cell r="F195370" t="str">
            <v>eyeline.mobi</v>
          </cell>
          <cell r="G195370" t="str">
            <v>226818</v>
          </cell>
        </row>
        <row r="195371">
          <cell r="F195371" t="str">
            <v>eyemaginations.com</v>
          </cell>
          <cell r="G195371" t="str">
            <v>226819</v>
          </cell>
        </row>
        <row r="195372">
          <cell r="F195372" t="str">
            <v>eyemaginetech.com</v>
          </cell>
          <cell r="G195372" t="str">
            <v>226820</v>
          </cell>
        </row>
        <row r="195373">
          <cell r="F195373" t="str">
            <v>eyemole.com</v>
          </cell>
          <cell r="G195373" t="str">
            <v>226821</v>
          </cell>
        </row>
        <row r="195374">
          <cell r="F195374" t="str">
            <v>eyenetworks.no</v>
          </cell>
          <cell r="G195374" t="str">
            <v>226822</v>
          </cell>
        </row>
        <row r="195375">
          <cell r="F195375" t="str">
            <v>eyeo.com</v>
          </cell>
          <cell r="G195375" t="str">
            <v>226823</v>
          </cell>
        </row>
        <row r="195376">
          <cell r="F195376" t="str">
            <v>eyeonjewels.com</v>
          </cell>
          <cell r="G195376" t="str">
            <v>226824</v>
          </cell>
        </row>
        <row r="195377">
          <cell r="F195377" t="str">
            <v>eyeout.com</v>
          </cell>
          <cell r="G195377" t="str">
            <v>226825</v>
          </cell>
        </row>
        <row r="195378">
          <cell r="F195378" t="str">
            <v>eyepartner.com</v>
          </cell>
          <cell r="G195378" t="str">
            <v>226826</v>
          </cell>
        </row>
        <row r="195379">
          <cell r="F195379" t="str">
            <v>eyephysiciansofaustin.com</v>
          </cell>
          <cell r="G195379" t="str">
            <v>226827</v>
          </cell>
        </row>
        <row r="195380">
          <cell r="F195380" t="str">
            <v>eyepinch.com</v>
          </cell>
          <cell r="G195380" t="str">
            <v>226828</v>
          </cell>
        </row>
        <row r="195381">
          <cell r="F195381" t="str">
            <v>eyeplots.com</v>
          </cell>
          <cell r="G195381" t="str">
            <v>226829</v>
          </cell>
        </row>
        <row r="195382">
          <cell r="F195382" t="str">
            <v>eyeply.com</v>
          </cell>
          <cell r="G195382" t="str">
            <v>226830</v>
          </cell>
        </row>
        <row r="195383">
          <cell r="F195383" t="str">
            <v>eyepmedia.com</v>
          </cell>
          <cell r="G195383" t="str">
            <v>226831</v>
          </cell>
        </row>
        <row r="195384">
          <cell r="F195384" t="str">
            <v>eyeremotesolutions.com</v>
          </cell>
          <cell r="G195384" t="str">
            <v>226832</v>
          </cell>
        </row>
        <row r="195385">
          <cell r="F195385" t="str">
            <v>eyereturnmarketing.com</v>
          </cell>
          <cell r="G195385" t="str">
            <v>226833</v>
          </cell>
        </row>
        <row r="195386">
          <cell r="F195386" t="str">
            <v>eyerideonline.com</v>
          </cell>
          <cell r="G195386" t="str">
            <v>226834</v>
          </cell>
        </row>
        <row r="195387">
          <cell r="F195387" t="str">
            <v>eyerys.com</v>
          </cell>
          <cell r="G195387" t="str">
            <v>226835</v>
          </cell>
        </row>
        <row r="195388">
          <cell r="F195388" t="str">
            <v>eyes4lives.com</v>
          </cell>
          <cell r="G195388" t="str">
            <v>226836</v>
          </cell>
        </row>
        <row r="195389">
          <cell r="F195389" t="str">
            <v>eyesandfeet.com</v>
          </cell>
          <cell r="G195389" t="str">
            <v>226837</v>
          </cell>
        </row>
        <row r="195390">
          <cell r="F195390" t="str">
            <v>eyesee-research.com</v>
          </cell>
          <cell r="G195390" t="str">
            <v>226838</v>
          </cell>
        </row>
        <row r="195391">
          <cell r="F195391" t="str">
            <v>eyeseesolutions.com</v>
          </cell>
          <cell r="G195391" t="str">
            <v>226839</v>
          </cell>
        </row>
        <row r="195392">
          <cell r="F195392" t="str">
            <v>eyesiccal.com</v>
          </cell>
          <cell r="G195392" t="str">
            <v>226840</v>
          </cell>
        </row>
        <row r="195393">
          <cell r="F195393" t="str">
            <v>eyesightohio.com</v>
          </cell>
          <cell r="G195393" t="str">
            <v>226841</v>
          </cell>
        </row>
        <row r="195394">
          <cell r="F195394" t="str">
            <v>eyeson.ly</v>
          </cell>
          <cell r="G195394" t="str">
            <v>226842</v>
          </cell>
        </row>
        <row r="195395">
          <cell r="F195395" t="str">
            <v>eyesoncampus.com</v>
          </cell>
          <cell r="G195395" t="str">
            <v>226843</v>
          </cell>
        </row>
        <row r="195396">
          <cell r="F195396" t="str">
            <v>eyesopen.com</v>
          </cell>
          <cell r="G195396" t="str">
            <v>226844</v>
          </cell>
        </row>
        <row r="195397">
          <cell r="F195397" t="str">
            <v>eyespyfx.com</v>
          </cell>
          <cell r="G195397" t="str">
            <v>226845</v>
          </cell>
        </row>
        <row r="195398">
          <cell r="F195398" t="str">
            <v>eyestreet.com</v>
          </cell>
          <cell r="G195398" t="str">
            <v>226846</v>
          </cell>
        </row>
        <row r="195399">
          <cell r="F195399" t="str">
            <v>eyestyle.io</v>
          </cell>
          <cell r="G195399" t="str">
            <v>226847</v>
          </cell>
        </row>
        <row r="195400">
          <cell r="F195400" t="str">
            <v>eyeswidegames.com</v>
          </cell>
          <cell r="G195400" t="str">
            <v>226848</v>
          </cell>
        </row>
        <row r="195401">
          <cell r="F195401" t="str">
            <v>eyesys.com</v>
          </cell>
          <cell r="G195401" t="str">
            <v>226849</v>
          </cell>
        </row>
        <row r="195402">
          <cell r="F195402" t="str">
            <v>eyetap.org</v>
          </cell>
          <cell r="G195402" t="str">
            <v>226850</v>
          </cell>
        </row>
        <row r="195403">
          <cell r="F195403" t="str">
            <v>eyeteasemedia.com</v>
          </cell>
          <cell r="G195403" t="str">
            <v>226851</v>
          </cell>
        </row>
        <row r="195404">
          <cell r="F195404" t="str">
            <v>eyetk.com</v>
          </cell>
          <cell r="G195404" t="str">
            <v>226852</v>
          </cell>
        </row>
        <row r="195405">
          <cell r="F195405" t="str">
            <v>eyetmedia.com</v>
          </cell>
          <cell r="G195405" t="str">
            <v>226853</v>
          </cell>
        </row>
        <row r="195406">
          <cell r="F195406" t="str">
            <v>eyetoeyecare.com</v>
          </cell>
          <cell r="G195406" t="str">
            <v>226854</v>
          </cell>
        </row>
        <row r="195407">
          <cell r="F195407" t="str">
            <v>eyetracking.ws</v>
          </cell>
          <cell r="G195407" t="str">
            <v>226855</v>
          </cell>
        </row>
        <row r="195408">
          <cell r="F195408" t="str">
            <v>eyetrackshop.com</v>
          </cell>
          <cell r="G195408" t="str">
            <v>226856</v>
          </cell>
        </row>
        <row r="195409">
          <cell r="F195409" t="str">
            <v>eyetraffic.com</v>
          </cell>
          <cell r="G195409" t="str">
            <v>226857</v>
          </cell>
        </row>
        <row r="195410">
          <cell r="F195410" t="str">
            <v>eyetubeod.com</v>
          </cell>
          <cell r="G195410" t="str">
            <v>226858</v>
          </cell>
        </row>
        <row r="195411">
          <cell r="F195411" t="str">
            <v>eyewaysystems.com</v>
          </cell>
          <cell r="G195411" t="str">
            <v>226859</v>
          </cell>
        </row>
        <row r="195412">
          <cell r="F195412" t="str">
            <v>eyewearbrands.com</v>
          </cell>
          <cell r="G195412" t="str">
            <v>226860</v>
          </cell>
        </row>
        <row r="195413">
          <cell r="F195413" t="str">
            <v>eyewearinsight.com</v>
          </cell>
          <cell r="G195413" t="str">
            <v>226861</v>
          </cell>
        </row>
        <row r="195414">
          <cell r="F195414" t="str">
            <v>eyewide.gr</v>
          </cell>
          <cell r="G195414" t="str">
            <v>226862</v>
          </cell>
        </row>
        <row r="195415">
          <cell r="F195415" t="str">
            <v>eyewire.org</v>
          </cell>
          <cell r="G195415" t="str">
            <v>226863</v>
          </cell>
        </row>
        <row r="195416">
          <cell r="F195416" t="str">
            <v>eyeworks.tv</v>
          </cell>
          <cell r="G195416" t="str">
            <v>226864</v>
          </cell>
        </row>
        <row r="195417">
          <cell r="F195417" t="str">
            <v>eyewyre.com</v>
          </cell>
          <cell r="G195417" t="str">
            <v>226865</v>
          </cell>
        </row>
        <row r="195418">
          <cell r="F195418" t="str">
            <v>eyexam.com</v>
          </cell>
          <cell r="G195418" t="str">
            <v>226866</v>
          </cell>
        </row>
        <row r="195419">
          <cell r="F195419" t="str">
            <v>eyezlook.nl</v>
          </cell>
          <cell r="G195419" t="str">
            <v>226867</v>
          </cell>
        </row>
        <row r="195420">
          <cell r="F195420" t="str">
            <v>eyki.dk</v>
          </cell>
          <cell r="G195420" t="str">
            <v>226868</v>
          </cell>
        </row>
        <row r="195421">
          <cell r="F195421" t="str">
            <v>eylean.com</v>
          </cell>
          <cell r="G195421" t="str">
            <v>226869</v>
          </cell>
        </row>
        <row r="195422">
          <cell r="F195422" t="str">
            <v>eyso.io</v>
          </cell>
          <cell r="G195422" t="str">
            <v>226870</v>
          </cell>
        </row>
        <row r="195423">
          <cell r="F195423" t="str">
            <v>eytech.co</v>
          </cell>
          <cell r="G195423" t="str">
            <v>226871</v>
          </cell>
        </row>
        <row r="195424">
          <cell r="F195424" t="str">
            <v>eyuva.com</v>
          </cell>
          <cell r="G195424" t="str">
            <v>226872</v>
          </cell>
        </row>
        <row r="195425">
          <cell r="F195425" t="str">
            <v>eyvo.com</v>
          </cell>
          <cell r="G195425" t="str">
            <v>226873</v>
          </cell>
        </row>
        <row r="195426">
          <cell r="F195426" t="str">
            <v>eywalabs.com</v>
          </cell>
          <cell r="G195426" t="str">
            <v>226874</v>
          </cell>
        </row>
        <row r="195427">
          <cell r="F195427" t="str">
            <v>ez-healthsolutions.com</v>
          </cell>
          <cell r="G195427" t="str">
            <v>226875</v>
          </cell>
        </row>
        <row r="195428">
          <cell r="F195428" t="str">
            <v>ez-recovery.com</v>
          </cell>
          <cell r="G195428" t="str">
            <v>226876</v>
          </cell>
        </row>
        <row r="195429">
          <cell r="F195429" t="str">
            <v>ez-think.com</v>
          </cell>
          <cell r="G195429" t="str">
            <v>226877</v>
          </cell>
        </row>
        <row r="195430">
          <cell r="F195430" t="str">
            <v>ez-xbrl.com</v>
          </cell>
          <cell r="G195430" t="str">
            <v>226878</v>
          </cell>
        </row>
        <row r="195431">
          <cell r="F195431" t="str">
            <v>ez2bseen.com</v>
          </cell>
          <cell r="G195431" t="str">
            <v>226879</v>
          </cell>
        </row>
        <row r="195432">
          <cell r="F195432" t="str">
            <v>ez4phone.com</v>
          </cell>
          <cell r="G195432" t="str">
            <v>226880</v>
          </cell>
        </row>
        <row r="195433">
          <cell r="F195433" t="str">
            <v>ezako.com</v>
          </cell>
          <cell r="G195433" t="str">
            <v>226881</v>
          </cell>
        </row>
        <row r="195434">
          <cell r="F195434" t="str">
            <v>ezan.co.uk</v>
          </cell>
          <cell r="G195434" t="str">
            <v>226882</v>
          </cell>
        </row>
        <row r="195435">
          <cell r="F195435" t="str">
            <v>ezanga.com</v>
          </cell>
          <cell r="G195435" t="str">
            <v>226883</v>
          </cell>
        </row>
        <row r="195436">
          <cell r="F195436" t="str">
            <v>ezappt.com</v>
          </cell>
          <cell r="G195436" t="str">
            <v>226884</v>
          </cell>
        </row>
        <row r="195437">
          <cell r="F195437" t="str">
            <v>ezatms.com</v>
          </cell>
          <cell r="G195437" t="str">
            <v>226885</v>
          </cell>
        </row>
        <row r="195438">
          <cell r="F195438" t="str">
            <v>ezbill.ro</v>
          </cell>
          <cell r="G195438" t="str">
            <v>226886</v>
          </cell>
        </row>
        <row r="195439">
          <cell r="F195439" t="str">
            <v>ezbondsonline.com</v>
          </cell>
          <cell r="G195439" t="str">
            <v>226887</v>
          </cell>
        </row>
        <row r="195440">
          <cell r="F195440" t="str">
            <v>ezcarcare.com</v>
          </cell>
          <cell r="G195440" t="str">
            <v>226888</v>
          </cell>
        </row>
        <row r="195441">
          <cell r="F195441" t="str">
            <v>ezcertifications.com</v>
          </cell>
          <cell r="G195441" t="str">
            <v>226889</v>
          </cell>
        </row>
        <row r="195442">
          <cell r="F195442" t="str">
            <v>ezclaim.com</v>
          </cell>
          <cell r="G195442" t="str">
            <v>226890</v>
          </cell>
        </row>
        <row r="195443">
          <cell r="F195443" t="str">
            <v>ezcomsoftware.com</v>
          </cell>
          <cell r="G195443" t="str">
            <v>226891</v>
          </cell>
        </row>
        <row r="195444">
          <cell r="F195444" t="str">
            <v>ezcontractor.org</v>
          </cell>
          <cell r="G195444" t="str">
            <v>226892</v>
          </cell>
        </row>
        <row r="195445">
          <cell r="F195445" t="str">
            <v>ezcouponsearch.com</v>
          </cell>
          <cell r="G195445" t="str">
            <v>226893</v>
          </cell>
        </row>
        <row r="195446">
          <cell r="F195446" t="str">
            <v>ezcredit.in</v>
          </cell>
          <cell r="G195446" t="str">
            <v>226894</v>
          </cell>
        </row>
        <row r="195447">
          <cell r="F195447" t="str">
            <v>ezcs.us</v>
          </cell>
          <cell r="G195447" t="str">
            <v>226895</v>
          </cell>
        </row>
        <row r="195448">
          <cell r="F195448" t="str">
            <v>ezdehar.com</v>
          </cell>
          <cell r="G195448" t="str">
            <v>226896</v>
          </cell>
        </row>
        <row r="195449">
          <cell r="F195449" t="str">
            <v>ezdi.com</v>
          </cell>
          <cell r="G195449" t="str">
            <v>226897</v>
          </cell>
        </row>
        <row r="195450">
          <cell r="F195450" t="str">
            <v>ezdia.com</v>
          </cell>
          <cell r="G195450" t="str">
            <v>226898</v>
          </cell>
        </row>
        <row r="195451">
          <cell r="F195451" t="str">
            <v>ezdinero.com</v>
          </cell>
          <cell r="G195451" t="str">
            <v>226899</v>
          </cell>
        </row>
        <row r="195452">
          <cell r="F195452" t="str">
            <v>ezdumpcommercial.com</v>
          </cell>
          <cell r="G195452" t="str">
            <v>226900</v>
          </cell>
        </row>
        <row r="195453">
          <cell r="F195453" t="str">
            <v>ezead.com</v>
          </cell>
          <cell r="G195453" t="str">
            <v>226901</v>
          </cell>
        </row>
        <row r="195454">
          <cell r="F195454" t="str">
            <v>ezeatm.com.au</v>
          </cell>
          <cell r="G195454" t="str">
            <v>226902</v>
          </cell>
        </row>
        <row r="195455">
          <cell r="F195455" t="str">
            <v>ezebee.com</v>
          </cell>
          <cell r="G195455" t="str">
            <v>226903</v>
          </cell>
        </row>
        <row r="195456">
          <cell r="F195456" t="str">
            <v>ezebis.com</v>
          </cell>
          <cell r="G195456" t="str">
            <v>226904</v>
          </cell>
        </row>
        <row r="195457">
          <cell r="F195457" t="str">
            <v>ezecom.com.kh</v>
          </cell>
          <cell r="G195457" t="str">
            <v>226905</v>
          </cell>
        </row>
        <row r="195458">
          <cell r="F195458" t="str">
            <v>ezee-shop.com</v>
          </cell>
          <cell r="G195458" t="str">
            <v>226906</v>
          </cell>
        </row>
        <row r="195459">
          <cell r="F195459" t="str">
            <v>ezeebids.com</v>
          </cell>
          <cell r="G195459" t="str">
            <v>226907</v>
          </cell>
        </row>
        <row r="195460">
          <cell r="F195460" t="str">
            <v>ezeego1.co.in</v>
          </cell>
          <cell r="G195460" t="str">
            <v>226908</v>
          </cell>
        </row>
        <row r="195461">
          <cell r="F195461" t="str">
            <v>ezeelive.com</v>
          </cell>
          <cell r="G195461" t="str">
            <v>226909</v>
          </cell>
        </row>
        <row r="195462">
          <cell r="F195462" t="str">
            <v>ezeelogin.com</v>
          </cell>
          <cell r="G195462" t="str">
            <v>226910</v>
          </cell>
        </row>
        <row r="195463">
          <cell r="F195463" t="str">
            <v>ezeeprinting.com</v>
          </cell>
          <cell r="G195463" t="str">
            <v>226911</v>
          </cell>
        </row>
        <row r="195464">
          <cell r="F195464" t="str">
            <v>ezeetechnosys.com</v>
          </cell>
          <cell r="G195464" t="str">
            <v>226912</v>
          </cell>
        </row>
        <row r="195465">
          <cell r="F195465" t="str">
            <v>ezeewash.com</v>
          </cell>
          <cell r="G195465" t="str">
            <v>226913</v>
          </cell>
        </row>
        <row r="195466">
          <cell r="F195466" t="str">
            <v>ezeeworld.com</v>
          </cell>
          <cell r="G195466" t="str">
            <v>226914</v>
          </cell>
        </row>
        <row r="195467">
          <cell r="F195467" t="str">
            <v>ezents.com</v>
          </cell>
          <cell r="G195467" t="str">
            <v>226915</v>
          </cell>
        </row>
        <row r="195468">
          <cell r="F195468" t="str">
            <v>ezerq.com</v>
          </cell>
          <cell r="G195468" t="str">
            <v>226916</v>
          </cell>
        </row>
        <row r="195469">
          <cell r="F195469" t="str">
            <v>ezesoft.com</v>
          </cell>
          <cell r="G195469" t="str">
            <v>226917</v>
          </cell>
        </row>
        <row r="195470">
          <cell r="F195470" t="str">
            <v>ezface.com</v>
          </cell>
          <cell r="G195470" t="str">
            <v>226918</v>
          </cell>
        </row>
        <row r="195471">
          <cell r="F195471" t="str">
            <v>ezfacility.com</v>
          </cell>
          <cell r="G195471" t="str">
            <v>226919</v>
          </cell>
        </row>
        <row r="195472">
          <cell r="F195472" t="str">
            <v>ezfit.sg</v>
          </cell>
          <cell r="G195472" t="str">
            <v>226920</v>
          </cell>
        </row>
        <row r="195473">
          <cell r="F195473" t="str">
            <v>ezflofoam.com</v>
          </cell>
          <cell r="G195473" t="str">
            <v>226921</v>
          </cell>
        </row>
        <row r="195474">
          <cell r="F195474" t="str">
            <v>ezfreestuff.com</v>
          </cell>
          <cell r="G195474" t="str">
            <v>226922</v>
          </cell>
        </row>
        <row r="195475">
          <cell r="F195475" t="str">
            <v>ezfundingnow.com</v>
          </cell>
          <cell r="G195475" t="str">
            <v>226923</v>
          </cell>
        </row>
        <row r="195476">
          <cell r="F195476" t="str">
            <v>ezfx.com.sg</v>
          </cell>
          <cell r="G195476" t="str">
            <v>226924</v>
          </cell>
        </row>
        <row r="195477">
          <cell r="F195477" t="str">
            <v>ezgc.co</v>
          </cell>
          <cell r="G195477" t="str">
            <v>226925</v>
          </cell>
        </row>
        <row r="195478">
          <cell r="F195478" t="str">
            <v>ezgsa.com</v>
          </cell>
          <cell r="G195478" t="str">
            <v>226926</v>
          </cell>
        </row>
        <row r="195479">
          <cell r="F195479" t="str">
            <v>ezhomeservices.in</v>
          </cell>
          <cell r="G195479" t="str">
            <v>226927</v>
          </cell>
        </row>
        <row r="195480">
          <cell r="F195480" t="str">
            <v>ezic.com</v>
          </cell>
          <cell r="G195480" t="str">
            <v>226928</v>
          </cell>
        </row>
        <row r="195481">
          <cell r="F195481" t="str">
            <v>ezidebit.com.au</v>
          </cell>
          <cell r="G195481" t="str">
            <v>226929</v>
          </cell>
        </row>
        <row r="195482">
          <cell r="F195482" t="str">
            <v>ezineadsource.com</v>
          </cell>
          <cell r="G195482" t="str">
            <v>226930</v>
          </cell>
        </row>
        <row r="195483">
          <cell r="F195483" t="str">
            <v>ezinearticles.com</v>
          </cell>
          <cell r="G195483" t="str">
            <v>226931</v>
          </cell>
        </row>
        <row r="195484">
          <cell r="F195484" t="str">
            <v>ezinepoint.com</v>
          </cell>
          <cell r="G195484" t="str">
            <v>226932</v>
          </cell>
        </row>
        <row r="195485">
          <cell r="F195485" t="str">
            <v>ezinspections.com</v>
          </cell>
          <cell r="G195485" t="str">
            <v>226933</v>
          </cell>
        </row>
        <row r="195486">
          <cell r="F195486" t="str">
            <v>ezipit.com</v>
          </cell>
          <cell r="G195486" t="str">
            <v>226934</v>
          </cell>
        </row>
        <row r="195487">
          <cell r="F195487" t="str">
            <v>ezlearn.com.br</v>
          </cell>
          <cell r="G195487" t="str">
            <v>226935</v>
          </cell>
        </row>
        <row r="195488">
          <cell r="F195488" t="str">
            <v>ezloan.com.sg</v>
          </cell>
          <cell r="G195488" t="str">
            <v>226936</v>
          </cell>
        </row>
        <row r="195489">
          <cell r="F195489" t="str">
            <v>ezloans.biz</v>
          </cell>
          <cell r="G195489" t="str">
            <v>226937</v>
          </cell>
        </row>
        <row r="195490">
          <cell r="F195490" t="str">
            <v>ezlocal.com</v>
          </cell>
          <cell r="G195490" t="str">
            <v>226938</v>
          </cell>
        </row>
        <row r="195491">
          <cell r="F195491" t="str">
            <v>ezlynx.com</v>
          </cell>
          <cell r="G195491" t="str">
            <v>226939</v>
          </cell>
        </row>
        <row r="195492">
          <cell r="F195492" t="str">
            <v>ezmcom.com</v>
          </cell>
          <cell r="G195492" t="str">
            <v>226940</v>
          </cell>
        </row>
        <row r="195493">
          <cell r="F195493" t="str">
            <v>ezmo.com</v>
          </cell>
          <cell r="G195493" t="str">
            <v>226941</v>
          </cell>
        </row>
        <row r="195494">
          <cell r="F195494" t="str">
            <v>ezmob.com</v>
          </cell>
          <cell r="G195494" t="str">
            <v>226942</v>
          </cell>
        </row>
        <row r="195495">
          <cell r="F195495" t="str">
            <v>ezmobile.biz</v>
          </cell>
          <cell r="G195495" t="str">
            <v>226943</v>
          </cell>
        </row>
        <row r="195496">
          <cell r="F195496" t="str">
            <v>ezmonitoring.eu</v>
          </cell>
          <cell r="G195496" t="str">
            <v>226944</v>
          </cell>
        </row>
        <row r="195497">
          <cell r="F195497" t="str">
            <v>ezmovinglabor.net</v>
          </cell>
          <cell r="G195497" t="str">
            <v>226945</v>
          </cell>
        </row>
        <row r="195498">
          <cell r="F195498" t="str">
            <v>eznetscheduler.com</v>
          </cell>
          <cell r="G195498" t="str">
            <v>226946</v>
          </cell>
        </row>
        <row r="195499">
          <cell r="F195499" t="str">
            <v>ezofficeinventory.com</v>
          </cell>
          <cell r="G195499" t="str">
            <v>226947</v>
          </cell>
        </row>
        <row r="195500">
          <cell r="F195500" t="str">
            <v>ezoneinteractive.com</v>
          </cell>
          <cell r="G195500" t="str">
            <v>226948</v>
          </cell>
        </row>
        <row r="195501">
          <cell r="F195501" t="str">
            <v>ezoneonline.in</v>
          </cell>
          <cell r="G195501" t="str">
            <v>226949</v>
          </cell>
        </row>
        <row r="195502">
          <cell r="F195502" t="str">
            <v>ezora.com</v>
          </cell>
          <cell r="G195502" t="str">
            <v>226950</v>
          </cell>
        </row>
        <row r="195503">
          <cell r="F195503" t="str">
            <v>ezpackwater.com</v>
          </cell>
          <cell r="G195503" t="str">
            <v>226951</v>
          </cell>
        </row>
        <row r="195504">
          <cell r="F195504" t="str">
            <v>ezpay.mobi</v>
          </cell>
          <cell r="G195504" t="str">
            <v>226952</v>
          </cell>
        </row>
        <row r="195505">
          <cell r="F195505" t="str">
            <v>ezpsa.com</v>
          </cell>
          <cell r="G195505" t="str">
            <v>226953</v>
          </cell>
        </row>
        <row r="195506">
          <cell r="F195506" t="str">
            <v>ezpublishing.com</v>
          </cell>
          <cell r="G195506" t="str">
            <v>226954</v>
          </cell>
        </row>
        <row r="195507">
          <cell r="F195507" t="str">
            <v>ezquant.com</v>
          </cell>
          <cell r="G195507" t="str">
            <v>226955</v>
          </cell>
        </row>
        <row r="195508">
          <cell r="F195508" t="str">
            <v>ezralebourgeois.blogspot.in</v>
          </cell>
          <cell r="G195508" t="str">
            <v>226956</v>
          </cell>
        </row>
        <row r="195509">
          <cell r="F195509" t="str">
            <v>ezrankings.org</v>
          </cell>
          <cell r="G195509" t="str">
            <v>226957</v>
          </cell>
        </row>
        <row r="195510">
          <cell r="F195510" t="str">
            <v>ezras.com</v>
          </cell>
          <cell r="G195510" t="str">
            <v>226958</v>
          </cell>
        </row>
        <row r="195511">
          <cell r="F195511" t="str">
            <v>ezratequotes.com</v>
          </cell>
          <cell r="G195511" t="str">
            <v>226959</v>
          </cell>
        </row>
        <row r="195512">
          <cell r="F195512" t="str">
            <v>ezrecharge.in</v>
          </cell>
          <cell r="G195512" t="str">
            <v>226960</v>
          </cell>
        </row>
        <row r="195513">
          <cell r="F195513" t="str">
            <v>ezrefurb.co.uk</v>
          </cell>
          <cell r="G195513" t="str">
            <v>226961</v>
          </cell>
        </row>
        <row r="195514">
          <cell r="F195514" t="str">
            <v>ezregister.com</v>
          </cell>
          <cell r="G195514" t="str">
            <v>226962</v>
          </cell>
        </row>
        <row r="195515">
          <cell r="F195515" t="str">
            <v>ezshelf.com</v>
          </cell>
          <cell r="G195515" t="str">
            <v>226963</v>
          </cell>
        </row>
        <row r="195516">
          <cell r="F195516" t="str">
            <v>ezshield.com</v>
          </cell>
          <cell r="G195516" t="str">
            <v>226964</v>
          </cell>
        </row>
        <row r="195517">
          <cell r="F195517" t="str">
            <v>ezsource.com</v>
          </cell>
          <cell r="G195517" t="str">
            <v>226965</v>
          </cell>
        </row>
        <row r="195518">
          <cell r="F195518" t="str">
            <v>ezspanishmedia.com</v>
          </cell>
          <cell r="G195518" t="str">
            <v>226966</v>
          </cell>
        </row>
        <row r="195519">
          <cell r="F195519" t="str">
            <v>ezstorage.com</v>
          </cell>
          <cell r="G195519" t="str">
            <v>226967</v>
          </cell>
        </row>
        <row r="195520">
          <cell r="F195520" t="str">
            <v>ezstudentlife.com</v>
          </cell>
          <cell r="G195520" t="str">
            <v>226968</v>
          </cell>
        </row>
        <row r="195521">
          <cell r="F195521" t="str">
            <v>eztax.com</v>
          </cell>
          <cell r="G195521" t="str">
            <v>226969</v>
          </cell>
        </row>
        <row r="195522">
          <cell r="F195522" t="str">
            <v>eztechparts.com</v>
          </cell>
          <cell r="G195522" t="str">
            <v>226970</v>
          </cell>
        </row>
        <row r="195523">
          <cell r="F195523" t="str">
            <v>eztexting.com</v>
          </cell>
          <cell r="G195523" t="str">
            <v>226971</v>
          </cell>
        </row>
        <row r="195524">
          <cell r="F195524" t="str">
            <v>eztrackit.com</v>
          </cell>
          <cell r="G195524" t="str">
            <v>226972</v>
          </cell>
        </row>
        <row r="195525">
          <cell r="F195525" t="str">
            <v>eztrader.com</v>
          </cell>
          <cell r="G195525" t="str">
            <v>226973</v>
          </cell>
        </row>
        <row r="195526">
          <cell r="F195526" t="str">
            <v>eztun.es</v>
          </cell>
          <cell r="G195526" t="str">
            <v>226974</v>
          </cell>
        </row>
        <row r="195527">
          <cell r="F195527" t="str">
            <v>ezuniverse.com</v>
          </cell>
          <cell r="G195527" t="str">
            <v>226975</v>
          </cell>
        </row>
        <row r="195528">
          <cell r="F195528" t="str">
            <v>ezvacuum.com</v>
          </cell>
          <cell r="G195528" t="str">
            <v>226976</v>
          </cell>
        </row>
        <row r="195529">
          <cell r="F195529" t="str">
            <v>ezverify.me</v>
          </cell>
          <cell r="G195529" t="str">
            <v>226977</v>
          </cell>
        </row>
        <row r="195530">
          <cell r="F195530" t="str">
            <v>ezvid.com</v>
          </cell>
          <cell r="G195530" t="str">
            <v>226978</v>
          </cell>
        </row>
        <row r="195531">
          <cell r="F195531" t="str">
            <v>ezw.ae</v>
          </cell>
          <cell r="G195531" t="str">
            <v>226979</v>
          </cell>
        </row>
        <row r="195532">
          <cell r="F195532" t="str">
            <v>ezwaiter.com</v>
          </cell>
          <cell r="G195532" t="str">
            <v>226980</v>
          </cell>
        </row>
        <row r="195533">
          <cell r="F195533" t="str">
            <v>ezwatch.com</v>
          </cell>
          <cell r="G195533" t="str">
            <v>226981</v>
          </cell>
        </row>
        <row r="195534">
          <cell r="F195534" t="str">
            <v>ezwebresults.com</v>
          </cell>
          <cell r="G195534" t="str">
            <v>226982</v>
          </cell>
        </row>
        <row r="195535">
          <cell r="F195535" t="str">
            <v>ezworkforce.com</v>
          </cell>
          <cell r="G195535" t="str">
            <v>226983</v>
          </cell>
        </row>
        <row r="195536">
          <cell r="F195536" t="str">
            <v>ezy-booking.com</v>
          </cell>
          <cell r="G195536" t="str">
            <v>226984</v>
          </cell>
        </row>
        <row r="195537">
          <cell r="F195537" t="str">
            <v>ezy-go.com</v>
          </cell>
          <cell r="G195537" t="str">
            <v>226985</v>
          </cell>
        </row>
        <row r="195538">
          <cell r="F195538" t="str">
            <v>ezycal.com</v>
          </cell>
          <cell r="G195538" t="str">
            <v>226986</v>
          </cell>
        </row>
        <row r="195539">
          <cell r="F195539" t="str">
            <v>ezyclient.com</v>
          </cell>
          <cell r="G195539" t="str">
            <v>226987</v>
          </cell>
        </row>
        <row r="195540">
          <cell r="F195540" t="str">
            <v>ezyfitrollershutters.com.au</v>
          </cell>
          <cell r="G195540" t="str">
            <v>226988</v>
          </cell>
        </row>
        <row r="195541">
          <cell r="F195541" t="str">
            <v>ezyield.com</v>
          </cell>
          <cell r="G195541" t="str">
            <v>226989</v>
          </cell>
        </row>
        <row r="195542">
          <cell r="F195542" t="str">
            <v>ezylan.com</v>
          </cell>
          <cell r="G195542" t="str">
            <v>226990</v>
          </cell>
        </row>
        <row r="195543">
          <cell r="F195543" t="str">
            <v>ezymsg.com</v>
          </cell>
          <cell r="G195543" t="str">
            <v>226991</v>
          </cell>
        </row>
        <row r="195544">
          <cell r="F195544" t="str">
            <v>ezyorder.com</v>
          </cell>
          <cell r="G195544" t="str">
            <v>226992</v>
          </cell>
        </row>
        <row r="195545">
          <cell r="F195545" t="str">
            <v>ezyqatar.com</v>
          </cell>
          <cell r="G195545" t="str">
            <v>226993</v>
          </cell>
        </row>
        <row r="195546">
          <cell r="F195546" t="str">
            <v>ezytaxi.com</v>
          </cell>
          <cell r="G195546" t="str">
            <v>226994</v>
          </cell>
        </row>
        <row r="195547">
          <cell r="F195547" t="str">
            <v>ezytechnology.com</v>
          </cell>
          <cell r="G195547" t="str">
            <v>226995</v>
          </cell>
        </row>
        <row r="195548">
          <cell r="F195548" t="str">
            <v>ezzai.com</v>
          </cell>
          <cell r="G195548" t="str">
            <v>226996</v>
          </cell>
        </row>
        <row r="195549">
          <cell r="F195549" t="str">
            <v>ezzing.com</v>
          </cell>
          <cell r="G195549" t="str">
            <v>226997</v>
          </cell>
        </row>
        <row r="195550">
          <cell r="F195550" t="str">
            <v>f-e-t.com</v>
          </cell>
          <cell r="G195550" t="str">
            <v>226998</v>
          </cell>
        </row>
        <row r="195551">
          <cell r="F195551" t="str">
            <v>f-prot.com</v>
          </cell>
          <cell r="G195551" t="str">
            <v>226999</v>
          </cell>
        </row>
        <row r="195552">
          <cell r="F195552" t="str">
            <v>f-sim.com</v>
          </cell>
          <cell r="G195552" t="str">
            <v>227000</v>
          </cell>
        </row>
        <row r="195553">
          <cell r="F195553" t="str">
            <v>f-techsolutions.com</v>
          </cell>
          <cell r="G195553" t="str">
            <v>227001</v>
          </cell>
        </row>
        <row r="195554">
          <cell r="F195554" t="str">
            <v>f.ua</v>
          </cell>
          <cell r="G195554" t="str">
            <v>227002</v>
          </cell>
        </row>
        <row r="195555">
          <cell r="F195555" t="str">
            <v>f1-outsourcing.eu</v>
          </cell>
          <cell r="G195555" t="str">
            <v>227003</v>
          </cell>
        </row>
        <row r="195556">
          <cell r="F195556" t="str">
            <v>f1000.com</v>
          </cell>
          <cell r="G195556" t="str">
            <v>227004</v>
          </cell>
        </row>
        <row r="195557">
          <cell r="F195557" t="str">
            <v>f12.net</v>
          </cell>
          <cell r="G195557" t="str">
            <v>227005</v>
          </cell>
        </row>
        <row r="195558">
          <cell r="F195558" t="str">
            <v>f123.org</v>
          </cell>
          <cell r="G195558" t="str">
            <v>227006</v>
          </cell>
        </row>
        <row r="195559">
          <cell r="F195559" t="str">
            <v>f1discovery.com</v>
          </cell>
          <cell r="G195559" t="str">
            <v>227007</v>
          </cell>
        </row>
        <row r="195560">
          <cell r="F195560" t="str">
            <v>f1pool.com</v>
          </cell>
          <cell r="G195560" t="str">
            <v>227008</v>
          </cell>
        </row>
        <row r="195561">
          <cell r="F195561" t="str">
            <v>f1rentacar.ae</v>
          </cell>
          <cell r="G195561" t="str">
            <v>227009</v>
          </cell>
        </row>
        <row r="195562">
          <cell r="F195562" t="str">
            <v>f1rst.com</v>
          </cell>
          <cell r="G195562" t="str">
            <v>227010</v>
          </cell>
        </row>
        <row r="195563">
          <cell r="F195563" t="str">
            <v>f22consulting.com</v>
          </cell>
          <cell r="G195563" t="str">
            <v>227011</v>
          </cell>
        </row>
        <row r="195564">
          <cell r="F195564" t="str">
            <v>f24.com</v>
          </cell>
          <cell r="G195564" t="str">
            <v>227012</v>
          </cell>
        </row>
        <row r="195565">
          <cell r="F195565" t="str">
            <v>f2isgr.it</v>
          </cell>
          <cell r="G195565" t="str">
            <v>227013</v>
          </cell>
        </row>
        <row r="195566">
          <cell r="F195566" t="str">
            <v>f3fundit.com</v>
          </cell>
          <cell r="G195566" t="str">
            <v>227014</v>
          </cell>
        </row>
        <row r="195567">
          <cell r="F195567" t="str">
            <v>f3ideas.com</v>
          </cell>
          <cell r="G195567" t="str">
            <v>227015</v>
          </cell>
        </row>
        <row r="195568">
          <cell r="F195568" t="str">
            <v>f3technologies.com</v>
          </cell>
          <cell r="G195568" t="str">
            <v>227016</v>
          </cell>
        </row>
        <row r="195569">
          <cell r="F195569" t="str">
            <v>f5.com</v>
          </cell>
          <cell r="G195569" t="str">
            <v>227017</v>
          </cell>
        </row>
        <row r="195570">
          <cell r="F195570" t="str">
            <v>f5effective.com</v>
          </cell>
          <cell r="G195570" t="str">
            <v>227018</v>
          </cell>
        </row>
        <row r="195571">
          <cell r="F195571" t="str">
            <v>f5media.com</v>
          </cell>
          <cell r="G195571" t="str">
            <v>227019</v>
          </cell>
        </row>
        <row r="195572">
          <cell r="F195572" t="str">
            <v>f6links.com</v>
          </cell>
          <cell r="G195572" t="str">
            <v>227020</v>
          </cell>
        </row>
        <row r="195573">
          <cell r="F195573" t="str">
            <v>f6tech.com</v>
          </cell>
          <cell r="G195573" t="str">
            <v>227021</v>
          </cell>
        </row>
        <row r="195574">
          <cell r="F195574" t="str">
            <v>f9analytics.com</v>
          </cell>
          <cell r="G195574" t="str">
            <v>227022</v>
          </cell>
        </row>
        <row r="195575">
          <cell r="F195575" t="str">
            <v>f9e.com</v>
          </cell>
          <cell r="G195575" t="str">
            <v>227023</v>
          </cell>
        </row>
        <row r="195576">
          <cell r="F195576" t="str">
            <v>faaastcash.com</v>
          </cell>
          <cell r="G195576" t="str">
            <v>227024</v>
          </cell>
        </row>
        <row r="195577">
          <cell r="F195577" t="str">
            <v>faadooengineers.com</v>
          </cell>
          <cell r="G195577" t="str">
            <v>227025</v>
          </cell>
        </row>
        <row r="195578">
          <cell r="F195578" t="str">
            <v>faaroo.com</v>
          </cell>
          <cell r="G195578" t="str">
            <v>227026</v>
          </cell>
        </row>
        <row r="195579">
          <cell r="F195579" t="str">
            <v>faasco.com</v>
          </cell>
          <cell r="G195579" t="str">
            <v>227027</v>
          </cell>
        </row>
        <row r="195580">
          <cell r="F195580" t="str">
            <v>faatensino.com.br</v>
          </cell>
          <cell r="G195580" t="str">
            <v>227028</v>
          </cell>
        </row>
        <row r="195581">
          <cell r="F195581" t="str">
            <v>faayda.com</v>
          </cell>
          <cell r="G195581" t="str">
            <v>227029</v>
          </cell>
        </row>
        <row r="195582">
          <cell r="F195582" t="str">
            <v>fab2order.com</v>
          </cell>
          <cell r="G195582" t="str">
            <v>227030</v>
          </cell>
        </row>
        <row r="195583">
          <cell r="F195583" t="str">
            <v>fabaarna.com</v>
          </cell>
          <cell r="G195583" t="str">
            <v>227031</v>
          </cell>
        </row>
        <row r="195584">
          <cell r="F195584" t="str">
            <v>fabbaloo.com</v>
          </cell>
          <cell r="G195584" t="str">
            <v>227032</v>
          </cell>
        </row>
        <row r="195585">
          <cell r="F195585" t="str">
            <v>fabbers.ru</v>
          </cell>
          <cell r="G195585" t="str">
            <v>227033</v>
          </cell>
        </row>
        <row r="195586">
          <cell r="F195586" t="str">
            <v>fabbrikk.com</v>
          </cell>
          <cell r="G195586" t="str">
            <v>227034</v>
          </cell>
        </row>
        <row r="195587">
          <cell r="F195587" t="str">
            <v>fabchannel.com</v>
          </cell>
          <cell r="G195587" t="str">
            <v>227035</v>
          </cell>
        </row>
        <row r="195588">
          <cell r="F195588" t="str">
            <v>fabcoders.com</v>
          </cell>
          <cell r="G195588" t="str">
            <v>227036</v>
          </cell>
        </row>
        <row r="195589">
          <cell r="F195589" t="str">
            <v>fabcorp.com</v>
          </cell>
          <cell r="G195589" t="str">
            <v>227037</v>
          </cell>
        </row>
        <row r="195590">
          <cell r="F195590" t="str">
            <v>fabdeal.com</v>
          </cell>
          <cell r="G195590" t="str">
            <v>227038</v>
          </cell>
        </row>
        <row r="195591">
          <cell r="F195591" t="str">
            <v>fabdial.com</v>
          </cell>
          <cell r="G195591" t="str">
            <v>227039</v>
          </cell>
        </row>
        <row r="195592">
          <cell r="F195592" t="str">
            <v>fabeetle.com</v>
          </cell>
          <cell r="G195592" t="str">
            <v>227040</v>
          </cell>
        </row>
        <row r="195593">
          <cell r="F195593" t="str">
            <v>fabelli.com</v>
          </cell>
          <cell r="G195593" t="str">
            <v>227041</v>
          </cell>
        </row>
        <row r="195594">
          <cell r="F195594" t="str">
            <v>faber-audiovisuals.com</v>
          </cell>
          <cell r="G195594" t="str">
            <v>227042</v>
          </cell>
        </row>
        <row r="195595">
          <cell r="F195595" t="str">
            <v>fabernovel.com</v>
          </cell>
          <cell r="G195595" t="str">
            <v>227043</v>
          </cell>
        </row>
        <row r="195596">
          <cell r="F195596" t="str">
            <v>fabexchange.com</v>
          </cell>
          <cell r="G195596" t="str">
            <v>227044</v>
          </cell>
        </row>
        <row r="195597">
          <cell r="F195597" t="str">
            <v>fabforce.eu</v>
          </cell>
          <cell r="G195597" t="str">
            <v>227045</v>
          </cell>
        </row>
        <row r="195598">
          <cell r="F195598" t="str">
            <v>fabfoundation.org</v>
          </cell>
          <cell r="G195598" t="str">
            <v>227046</v>
          </cell>
        </row>
        <row r="195599">
          <cell r="F195599" t="str">
            <v>fabfurnish.com</v>
          </cell>
          <cell r="G195599" t="str">
            <v>227047</v>
          </cell>
        </row>
        <row r="195600">
          <cell r="F195600" t="str">
            <v>fabglassandmirror.com</v>
          </cell>
          <cell r="G195600" t="str">
            <v>227048</v>
          </cell>
        </row>
        <row r="195601">
          <cell r="F195601" t="str">
            <v>fabhealth.in</v>
          </cell>
          <cell r="G195601" t="str">
            <v>227049</v>
          </cell>
        </row>
        <row r="195602">
          <cell r="F195602" t="str">
            <v>fabian-golle.de</v>
          </cell>
          <cell r="G195602" t="str">
            <v>227050</v>
          </cell>
        </row>
        <row r="195603">
          <cell r="F195603" t="str">
            <v>fabianas.com</v>
          </cell>
          <cell r="G195603" t="str">
            <v>227051</v>
          </cell>
        </row>
        <row r="195604">
          <cell r="F195604" t="str">
            <v>fabianwealth.com</v>
          </cell>
          <cell r="G195604" t="str">
            <v>227052</v>
          </cell>
        </row>
        <row r="195605">
          <cell r="F195605" t="str">
            <v>fabidoo.com</v>
          </cell>
          <cell r="G195605" t="str">
            <v>227053</v>
          </cell>
        </row>
        <row r="195606">
          <cell r="F195606" t="str">
            <v>fabinet.com</v>
          </cell>
          <cell r="G195606" t="str">
            <v>227054</v>
          </cell>
        </row>
        <row r="195607">
          <cell r="F195607" t="str">
            <v>fabingo.com</v>
          </cell>
          <cell r="G195607" t="str">
            <v>227055</v>
          </cell>
        </row>
        <row r="195608">
          <cell r="F195608" t="str">
            <v>fablabbcn.org</v>
          </cell>
          <cell r="G195608" t="str">
            <v>227056</v>
          </cell>
        </row>
        <row r="195609">
          <cell r="F195609" t="str">
            <v>fablabbudapest.com</v>
          </cell>
          <cell r="G195609" t="str">
            <v>227057</v>
          </cell>
        </row>
        <row r="195610">
          <cell r="F195610" t="str">
            <v>fablablima.org</v>
          </cell>
          <cell r="G195610" t="str">
            <v>227058</v>
          </cell>
        </row>
        <row r="195611">
          <cell r="F195611" t="str">
            <v>fablabs-quebec.org</v>
          </cell>
          <cell r="G195611" t="str">
            <v>227059</v>
          </cell>
        </row>
        <row r="195612">
          <cell r="F195612" t="str">
            <v>fablabtulsa.com</v>
          </cell>
          <cell r="G195612" t="str">
            <v>227060</v>
          </cell>
        </row>
        <row r="195613">
          <cell r="F195613" t="str">
            <v>fablabuni.edu.pe</v>
          </cell>
          <cell r="G195613" t="str">
            <v>227061</v>
          </cell>
        </row>
        <row r="195614">
          <cell r="F195614" t="str">
            <v>fablesoft.biz</v>
          </cell>
          <cell r="G195614" t="str">
            <v>227062</v>
          </cell>
        </row>
        <row r="195615">
          <cell r="F195615" t="str">
            <v>fabletechnologies.com</v>
          </cell>
          <cell r="G195615" t="str">
            <v>227063</v>
          </cell>
        </row>
        <row r="195616">
          <cell r="F195616" t="str">
            <v>fabletechnologies.us</v>
          </cell>
          <cell r="G195616" t="str">
            <v>227064</v>
          </cell>
        </row>
        <row r="195617">
          <cell r="F195617" t="str">
            <v>fabletics.com</v>
          </cell>
          <cell r="G195617" t="str">
            <v>227065</v>
          </cell>
        </row>
        <row r="195618">
          <cell r="F195618" t="str">
            <v>fablifeconsultants.com</v>
          </cell>
          <cell r="G195618" t="str">
            <v>227066</v>
          </cell>
        </row>
        <row r="195619">
          <cell r="F195619" t="str">
            <v>fablogue.com</v>
          </cell>
          <cell r="G195619" t="str">
            <v>227067</v>
          </cell>
        </row>
        <row r="195620">
          <cell r="F195620" t="str">
            <v>fabmin.com</v>
          </cell>
          <cell r="G195620" t="str">
            <v>227068</v>
          </cell>
        </row>
        <row r="195621">
          <cell r="F195621" t="str">
            <v>fabnami.com</v>
          </cell>
          <cell r="G195621" t="str">
            <v>227069</v>
          </cell>
        </row>
        <row r="195622">
          <cell r="F195622" t="str">
            <v>fabneo.com</v>
          </cell>
          <cell r="G195622" t="str">
            <v>227070</v>
          </cell>
        </row>
        <row r="195623">
          <cell r="F195623" t="str">
            <v>fabongo.com</v>
          </cell>
          <cell r="G195623" t="str">
            <v>227071</v>
          </cell>
        </row>
        <row r="195624">
          <cell r="F195624" t="str">
            <v>fabosi.it</v>
          </cell>
          <cell r="G195624" t="str">
            <v>227072</v>
          </cell>
        </row>
        <row r="195625">
          <cell r="F195625" t="str">
            <v>fabric.com</v>
          </cell>
          <cell r="G195625" t="str">
            <v>227073</v>
          </cell>
        </row>
        <row r="195626">
          <cell r="F195626" t="str">
            <v>fabrica.it</v>
          </cell>
          <cell r="G195626" t="str">
            <v>227074</v>
          </cell>
        </row>
        <row r="195627">
          <cell r="F195627" t="str">
            <v>fabricadeaplicativos.com.br</v>
          </cell>
          <cell r="G195627" t="str">
            <v>227075</v>
          </cell>
        </row>
        <row r="195628">
          <cell r="F195628" t="str">
            <v>fabricadesimulados.com.br</v>
          </cell>
          <cell r="G195628" t="str">
            <v>227076</v>
          </cell>
        </row>
        <row r="195629">
          <cell r="F195629" t="str">
            <v>fabricadestartups.com</v>
          </cell>
          <cell r="G195629" t="str">
            <v>227077</v>
          </cell>
        </row>
        <row r="195630">
          <cell r="F195630" t="str">
            <v>fabricadosoftware.com</v>
          </cell>
          <cell r="G195630" t="str">
            <v>227078</v>
          </cell>
        </row>
        <row r="195631">
          <cell r="F195631" t="str">
            <v>fabricam.pl</v>
          </cell>
          <cell r="G195631" t="str">
            <v>227079</v>
          </cell>
        </row>
        <row r="195632">
          <cell r="F195632" t="str">
            <v>fabricbranding.com</v>
          </cell>
          <cell r="G195632" t="str">
            <v>227080</v>
          </cell>
        </row>
        <row r="195633">
          <cell r="F195633" t="str">
            <v>fabricinex.com.au</v>
          </cell>
          <cell r="G195633" t="str">
            <v>227081</v>
          </cell>
        </row>
        <row r="195634">
          <cell r="F195634" t="str">
            <v>fabricinteractive.com</v>
          </cell>
          <cell r="G195634" t="str">
            <v>227082</v>
          </cell>
        </row>
        <row r="195635">
          <cell r="F195635" t="str">
            <v>fabrickgroup.co.uk</v>
          </cell>
          <cell r="G195635" t="str">
            <v>227083</v>
          </cell>
        </row>
        <row r="195636">
          <cell r="F195636" t="str">
            <v>fabricuk.com</v>
          </cell>
          <cell r="G195636" t="str">
            <v>227084</v>
          </cell>
        </row>
        <row r="195637">
          <cell r="F195637" t="str">
            <v>fabrik.io</v>
          </cell>
          <cell r="G195637" t="str">
            <v>227085</v>
          </cell>
        </row>
        <row r="195638">
          <cell r="F195638" t="str">
            <v>fabrikamedya.com.tr</v>
          </cell>
          <cell r="G195638" t="str">
            <v>227086</v>
          </cell>
        </row>
        <row r="195639">
          <cell r="F195639" t="str">
            <v>fabrikant.ru</v>
          </cell>
          <cell r="G195639" t="str">
            <v>227087</v>
          </cell>
        </row>
        <row r="195640">
          <cell r="F195640" t="str">
            <v>fabrikatyr.com</v>
          </cell>
          <cell r="G195640" t="str">
            <v>227088</v>
          </cell>
        </row>
        <row r="195641">
          <cell r="F195641" t="str">
            <v>fabrikaworld.com</v>
          </cell>
          <cell r="G195641" t="str">
            <v>227089</v>
          </cell>
        </row>
        <row r="195642">
          <cell r="F195642" t="str">
            <v>fabrikbrands.com</v>
          </cell>
          <cell r="G195642" t="str">
            <v>227090</v>
          </cell>
        </row>
        <row r="195643">
          <cell r="F195643" t="str">
            <v>fabrikod.com</v>
          </cell>
          <cell r="G195643" t="str">
            <v>227091</v>
          </cell>
        </row>
        <row r="195644">
          <cell r="F195644" t="str">
            <v>fabrily.com</v>
          </cell>
          <cell r="G195644" t="str">
            <v>227092</v>
          </cell>
        </row>
        <row r="195645">
          <cell r="F195645" t="str">
            <v>fabrinet.com</v>
          </cell>
          <cell r="G195645" t="str">
            <v>227093</v>
          </cell>
        </row>
        <row r="195646">
          <cell r="F195646" t="str">
            <v>fabrique.nl</v>
          </cell>
          <cell r="G195646" t="str">
            <v>227094</v>
          </cell>
        </row>
        <row r="195647">
          <cell r="F195647" t="str">
            <v>fabristeel.com</v>
          </cell>
          <cell r="G195647" t="str">
            <v>227095</v>
          </cell>
        </row>
        <row r="195648">
          <cell r="F195648" t="str">
            <v>fabrixsystems.com</v>
          </cell>
          <cell r="G195648" t="str">
            <v>227096</v>
          </cell>
        </row>
        <row r="195649">
          <cell r="F195649" t="str">
            <v>fabrizio.es</v>
          </cell>
          <cell r="G195649" t="str">
            <v>227097</v>
          </cell>
        </row>
        <row r="195650">
          <cell r="F195650" t="str">
            <v>fabsouthinc.com</v>
          </cell>
          <cell r="G195650" t="str">
            <v>227098</v>
          </cell>
        </row>
        <row r="195651">
          <cell r="F195651" t="str">
            <v>fabsurplus.com</v>
          </cell>
          <cell r="G195651" t="str">
            <v>227099</v>
          </cell>
        </row>
        <row r="195652">
          <cell r="F195652" t="str">
            <v>fabtechsystems.com</v>
          </cell>
          <cell r="G195652" t="str">
            <v>227100</v>
          </cell>
        </row>
        <row r="195653">
          <cell r="F195653" t="str">
            <v>fabtecmedical.com</v>
          </cell>
          <cell r="G195653" t="str">
            <v>227101</v>
          </cell>
        </row>
        <row r="195654">
          <cell r="F195654" t="str">
            <v>fabtute.com</v>
          </cell>
          <cell r="G195654" t="str">
            <v>227102</v>
          </cell>
        </row>
        <row r="195655">
          <cell r="F195655" t="str">
            <v>fabulapps.com</v>
          </cell>
          <cell r="G195655" t="str">
            <v>227103</v>
          </cell>
        </row>
        <row r="195656">
          <cell r="F195656" t="str">
            <v>fabulatech.com</v>
          </cell>
          <cell r="G195656" t="str">
            <v>227104</v>
          </cell>
        </row>
        <row r="195657">
          <cell r="F195657" t="str">
            <v>fabulloso.com</v>
          </cell>
          <cell r="G195657" t="str">
            <v>227105</v>
          </cell>
        </row>
        <row r="195658">
          <cell r="F195658" t="str">
            <v>fabulous-women.co.uk</v>
          </cell>
          <cell r="G195658" t="str">
            <v>227106</v>
          </cell>
        </row>
        <row r="195659">
          <cell r="F195659" t="str">
            <v>fabulousafter40.com</v>
          </cell>
          <cell r="G195659" t="str">
            <v>227107</v>
          </cell>
        </row>
        <row r="195660">
          <cell r="F195660" t="str">
            <v>fabulouscollections.co.uk</v>
          </cell>
          <cell r="G195660" t="str">
            <v>227108</v>
          </cell>
        </row>
        <row r="195661">
          <cell r="F195661" t="str">
            <v>fabulousfoods.com</v>
          </cell>
          <cell r="G195661" t="str">
            <v>227109</v>
          </cell>
        </row>
        <row r="195662">
          <cell r="F195662" t="str">
            <v>fabulously40.com</v>
          </cell>
          <cell r="G195662" t="str">
            <v>227110</v>
          </cell>
        </row>
        <row r="195663">
          <cell r="F195663" t="str">
            <v>fabwearhouse.com</v>
          </cell>
          <cell r="G195663" t="str">
            <v>227111</v>
          </cell>
        </row>
        <row r="195664">
          <cell r="F195664" t="str">
            <v>fabylonia.ru</v>
          </cell>
          <cell r="G195664" t="str">
            <v>227112</v>
          </cell>
        </row>
        <row r="195665">
          <cell r="F195665" t="str">
            <v>facadeaccess-systems.com</v>
          </cell>
          <cell r="G195665" t="str">
            <v>227113</v>
          </cell>
        </row>
        <row r="195666">
          <cell r="F195666" t="str">
            <v>face-six.com</v>
          </cell>
          <cell r="G195666" t="str">
            <v>227114</v>
          </cell>
        </row>
        <row r="195667">
          <cell r="F195667" t="str">
            <v>faceafrica.org</v>
          </cell>
          <cell r="G195667" t="str">
            <v>227115</v>
          </cell>
        </row>
        <row r="195668">
          <cell r="F195668" t="str">
            <v>faceandbodylaserhawaii.com</v>
          </cell>
          <cell r="G195668" t="str">
            <v>227116</v>
          </cell>
        </row>
        <row r="195669">
          <cell r="F195669" t="str">
            <v>facebbok.com</v>
          </cell>
          <cell r="G195669" t="str">
            <v>227117</v>
          </cell>
        </row>
        <row r="195670">
          <cell r="F195670" t="str">
            <v>facebook-buy-fans.com</v>
          </cell>
          <cell r="G195670" t="str">
            <v>227118</v>
          </cell>
        </row>
        <row r="195671">
          <cell r="F195671" t="str">
            <v>facebook-pva.com</v>
          </cell>
          <cell r="G195671" t="str">
            <v>227119</v>
          </cell>
        </row>
        <row r="195672">
          <cell r="F195672" t="str">
            <v>facebook-templates.net</v>
          </cell>
          <cell r="G195672" t="str">
            <v>227120</v>
          </cell>
        </row>
        <row r="195673">
          <cell r="F195673" t="str">
            <v>facebookgenie.com</v>
          </cell>
          <cell r="G195673" t="str">
            <v>227121</v>
          </cell>
        </row>
        <row r="195674">
          <cell r="F195674" t="str">
            <v>facebooking.org</v>
          </cell>
          <cell r="G195674" t="str">
            <v>227122</v>
          </cell>
        </row>
        <row r="195675">
          <cell r="F195675" t="str">
            <v>facecard.me</v>
          </cell>
          <cell r="G195675" t="str">
            <v>227123</v>
          </cell>
        </row>
        <row r="195676">
          <cell r="F195676" t="str">
            <v>facecheese.com</v>
          </cell>
          <cell r="G195676" t="str">
            <v>227124</v>
          </cell>
        </row>
        <row r="195677">
          <cell r="F195677" t="str">
            <v>facecrooks.com</v>
          </cell>
          <cell r="G195677" t="str">
            <v>227125</v>
          </cell>
        </row>
        <row r="195678">
          <cell r="F195678" t="str">
            <v>faced.me</v>
          </cell>
          <cell r="G195678" t="str">
            <v>227126</v>
          </cell>
        </row>
        <row r="195679">
          <cell r="F195679" t="str">
            <v>facedouble.com</v>
          </cell>
          <cell r="G195679" t="str">
            <v>227127</v>
          </cell>
        </row>
        <row r="195680">
          <cell r="F195680" t="str">
            <v>facedyou.com</v>
          </cell>
          <cell r="G195680" t="str">
            <v>227128</v>
          </cell>
        </row>
        <row r="195681">
          <cell r="F195681" t="str">
            <v>faceflow.com</v>
          </cell>
          <cell r="G195681" t="str">
            <v>227129</v>
          </cell>
        </row>
        <row r="195682">
          <cell r="F195682" t="str">
            <v>facefx.com</v>
          </cell>
          <cell r="G195682" t="str">
            <v>227130</v>
          </cell>
        </row>
        <row r="195683">
          <cell r="F195683" t="str">
            <v>faceified.com</v>
          </cell>
          <cell r="G195683" t="str">
            <v>227131</v>
          </cell>
        </row>
        <row r="195684">
          <cell r="F195684" t="str">
            <v>faceinhole.com</v>
          </cell>
          <cell r="G195684" t="str">
            <v>227132</v>
          </cell>
        </row>
        <row r="195685">
          <cell r="F195685" t="str">
            <v>faceitpages.com</v>
          </cell>
          <cell r="G195685" t="str">
            <v>227133</v>
          </cell>
        </row>
        <row r="195686">
          <cell r="F195686" t="str">
            <v>facekitt.com</v>
          </cell>
          <cell r="G195686" t="str">
            <v>227134</v>
          </cell>
        </row>
        <row r="195687">
          <cell r="F195687" t="str">
            <v>facekoo.com</v>
          </cell>
          <cell r="G195687" t="str">
            <v>227135</v>
          </cell>
        </row>
        <row r="195688">
          <cell r="F195688" t="str">
            <v>facelift-bbt.com</v>
          </cell>
          <cell r="G195688" t="str">
            <v>227136</v>
          </cell>
        </row>
        <row r="195689">
          <cell r="F195689" t="str">
            <v>facelovefinder.com</v>
          </cell>
          <cell r="G195689" t="str">
            <v>227137</v>
          </cell>
        </row>
        <row r="195690">
          <cell r="F195690" t="str">
            <v>facemark.az</v>
          </cell>
          <cell r="G195690" t="str">
            <v>227138</v>
          </cell>
        </row>
        <row r="195691">
          <cell r="F195691" t="str">
            <v>facemediagroup.co.uk</v>
          </cell>
          <cell r="G195691" t="str">
            <v>227139</v>
          </cell>
        </row>
        <row r="195692">
          <cell r="F195692" t="str">
            <v>facemeeting.com</v>
          </cell>
          <cell r="G195692" t="str">
            <v>227140</v>
          </cell>
        </row>
        <row r="195693">
          <cell r="F195693" t="str">
            <v>faceparty.com</v>
          </cell>
          <cell r="G195693" t="str">
            <v>227141</v>
          </cell>
        </row>
        <row r="195694">
          <cell r="F195694" t="str">
            <v>facephi.com</v>
          </cell>
          <cell r="G195694" t="str">
            <v>227142</v>
          </cell>
        </row>
        <row r="195695">
          <cell r="F195695" t="str">
            <v>facepro.net</v>
          </cell>
          <cell r="G195695" t="str">
            <v>227143</v>
          </cell>
        </row>
        <row r="195696">
          <cell r="F195696" t="str">
            <v>facereveal.com</v>
          </cell>
          <cell r="G195696" t="str">
            <v>227144</v>
          </cell>
        </row>
        <row r="195697">
          <cell r="F195697" t="str">
            <v>faces.in</v>
          </cell>
          <cell r="G195697" t="str">
            <v>227145</v>
          </cell>
        </row>
        <row r="195698">
          <cell r="F195698" t="str">
            <v>facesaerch.com</v>
          </cell>
          <cell r="G195698" t="str">
            <v>227146</v>
          </cell>
        </row>
        <row r="195699">
          <cell r="F195699" t="str">
            <v>facesofnyfw.com</v>
          </cell>
          <cell r="G195699" t="str">
            <v>227147</v>
          </cell>
        </row>
        <row r="195700">
          <cell r="F195700" t="str">
            <v>facesso.se</v>
          </cell>
          <cell r="G195700" t="str">
            <v>227148</v>
          </cell>
        </row>
        <row r="195701">
          <cell r="F195701" t="str">
            <v>facetbiotech.com</v>
          </cell>
          <cell r="G195701" t="str">
            <v>227149</v>
          </cell>
        </row>
        <row r="195702">
          <cell r="F195702" t="str">
            <v>facetflow.com</v>
          </cell>
          <cell r="G195702" t="str">
            <v>227150</v>
          </cell>
        </row>
        <row r="195703">
          <cell r="F195703" t="str">
            <v>facethebuzz.com</v>
          </cell>
          <cell r="G195703" t="str">
            <v>227151</v>
          </cell>
        </row>
        <row r="195704">
          <cell r="F195704" t="str">
            <v>facethefans.com</v>
          </cell>
          <cell r="G195704" t="str">
            <v>227152</v>
          </cell>
        </row>
        <row r="195705">
          <cell r="F195705" t="str">
            <v>facetofacestudy.com</v>
          </cell>
          <cell r="G195705" t="str">
            <v>227153</v>
          </cell>
        </row>
        <row r="195706">
          <cell r="F195706" t="str">
            <v>facetofriend.com</v>
          </cell>
          <cell r="G195706" t="str">
            <v>227154</v>
          </cell>
        </row>
        <row r="195707">
          <cell r="F195707" t="str">
            <v>facetouchup.com</v>
          </cell>
          <cell r="G195707" t="str">
            <v>227155</v>
          </cell>
        </row>
        <row r="195708">
          <cell r="F195708" t="str">
            <v>facetworld.com</v>
          </cell>
          <cell r="G195708" t="str">
            <v>227156</v>
          </cell>
        </row>
        <row r="195709">
          <cell r="F195709" t="str">
            <v>facewaretech.com</v>
          </cell>
          <cell r="G195709" t="str">
            <v>227157</v>
          </cell>
        </row>
        <row r="195710">
          <cell r="F195710" t="str">
            <v>fachak.com</v>
          </cell>
          <cell r="G195710" t="str">
            <v>227158</v>
          </cell>
        </row>
        <row r="195711">
          <cell r="F195711" t="str">
            <v>facialart.com</v>
          </cell>
          <cell r="G195711" t="str">
            <v>227159</v>
          </cell>
        </row>
        <row r="195712">
          <cell r="F195712" t="str">
            <v>facileit.com</v>
          </cell>
          <cell r="G195712" t="str">
            <v>227160</v>
          </cell>
        </row>
        <row r="195713">
          <cell r="F195713" t="str">
            <v>facilethings.com</v>
          </cell>
          <cell r="G195713" t="str">
            <v>227161</v>
          </cell>
        </row>
        <row r="195714">
          <cell r="F195714" t="str">
            <v>facilitas.com</v>
          </cell>
          <cell r="G195714" t="str">
            <v>227162</v>
          </cell>
        </row>
        <row r="195715">
          <cell r="F195715" t="str">
            <v>facilitatedigital.com</v>
          </cell>
          <cell r="G195715" t="str">
            <v>227163</v>
          </cell>
        </row>
        <row r="195716">
          <cell r="F195716" t="str">
            <v>facilitiesbooking.com</v>
          </cell>
          <cell r="G195716" t="str">
            <v>227164</v>
          </cell>
        </row>
        <row r="195717">
          <cell r="F195717" t="str">
            <v>facilitiescrossing.com</v>
          </cell>
          <cell r="G195717" t="str">
            <v>227165</v>
          </cell>
        </row>
        <row r="195718">
          <cell r="F195718" t="str">
            <v>facilitylockers.com</v>
          </cell>
          <cell r="G195718" t="str">
            <v>227166</v>
          </cell>
        </row>
        <row r="195719">
          <cell r="F195719" t="str">
            <v>facilityone.com</v>
          </cell>
          <cell r="G195719" t="str">
            <v>227167</v>
          </cell>
        </row>
        <row r="195720">
          <cell r="F195720" t="str">
            <v>facilitysource.com</v>
          </cell>
          <cell r="G195720" t="str">
            <v>227168</v>
          </cell>
        </row>
        <row r="195721">
          <cell r="F195721" t="str">
            <v>facimp.edu.br</v>
          </cell>
          <cell r="G195721" t="str">
            <v>227169</v>
          </cell>
        </row>
        <row r="195722">
          <cell r="F195722" t="str">
            <v>facingfriday.com</v>
          </cell>
          <cell r="G195722" t="str">
            <v>227170</v>
          </cell>
        </row>
        <row r="195723">
          <cell r="F195723" t="str">
            <v>facit-digital.com</v>
          </cell>
          <cell r="G195723" t="str">
            <v>227171</v>
          </cell>
        </row>
        <row r="195724">
          <cell r="F195724" t="str">
            <v>factals.co</v>
          </cell>
          <cell r="G195724" t="str">
            <v>227172</v>
          </cell>
        </row>
        <row r="195725">
          <cell r="F195725" t="str">
            <v>factbook.co.uk</v>
          </cell>
          <cell r="G195725" t="str">
            <v>227173</v>
          </cell>
        </row>
        <row r="195726">
          <cell r="F195726" t="str">
            <v>factbrowser.com</v>
          </cell>
          <cell r="G195726" t="str">
            <v>227174</v>
          </cell>
        </row>
        <row r="195727">
          <cell r="F195727" t="str">
            <v>facteagroup.com</v>
          </cell>
          <cell r="G195727" t="str">
            <v>227175</v>
          </cell>
        </row>
        <row r="195728">
          <cell r="F195728" t="str">
            <v>factgem.com</v>
          </cell>
          <cell r="G195728" t="str">
            <v>227176</v>
          </cell>
        </row>
        <row r="195729">
          <cell r="F195729" t="str">
            <v>factionmedia.com</v>
          </cell>
          <cell r="G195729" t="str">
            <v>227177</v>
          </cell>
        </row>
        <row r="195730">
          <cell r="F195730" t="str">
            <v>factle.com</v>
          </cell>
          <cell r="G195730" t="str">
            <v>227178</v>
          </cell>
        </row>
        <row r="195731">
          <cell r="F195731" t="str">
            <v>factmag.com</v>
          </cell>
          <cell r="G195731" t="str">
            <v>227179</v>
          </cell>
        </row>
        <row r="195732">
          <cell r="F195732" t="str">
            <v>factnexus.com</v>
          </cell>
          <cell r="G195732" t="str">
            <v>227180</v>
          </cell>
        </row>
        <row r="195733">
          <cell r="F195733" t="str">
            <v>factomos.com</v>
          </cell>
          <cell r="G195733" t="str">
            <v>227181</v>
          </cell>
        </row>
        <row r="195734">
          <cell r="F195734" t="str">
            <v>factor6.net</v>
          </cell>
          <cell r="G195734" t="str">
            <v>227182</v>
          </cell>
        </row>
        <row r="195735">
          <cell r="F195735" t="str">
            <v>factorcheck.com</v>
          </cell>
          <cell r="G195735" t="str">
            <v>227183</v>
          </cell>
        </row>
        <row r="195736">
          <cell r="F195736" t="str">
            <v>factorfunding.com</v>
          </cell>
          <cell r="G195736" t="str">
            <v>227184</v>
          </cell>
        </row>
        <row r="195737">
          <cell r="F195737" t="str">
            <v>factorialcomplexity.com</v>
          </cell>
          <cell r="G195737" t="str">
            <v>227185</v>
          </cell>
        </row>
        <row r="195738">
          <cell r="F195738" t="str">
            <v>factoriastartup.es</v>
          </cell>
          <cell r="G195738" t="str">
            <v>227186</v>
          </cell>
        </row>
        <row r="195739">
          <cell r="F195739" t="str">
            <v>factoring-mittelstand.de</v>
          </cell>
          <cell r="G195739" t="str">
            <v>227187</v>
          </cell>
        </row>
        <row r="195740">
          <cell r="F195740" t="str">
            <v>factoringnetwork.com</v>
          </cell>
          <cell r="G195740" t="str">
            <v>227188</v>
          </cell>
        </row>
        <row r="195741">
          <cell r="F195741" t="str">
            <v>factoringsolutions.co.uk</v>
          </cell>
          <cell r="G195741" t="str">
            <v>227189</v>
          </cell>
        </row>
        <row r="195742">
          <cell r="F195742" t="str">
            <v>factorit.com.ar</v>
          </cell>
          <cell r="G195742" t="str">
            <v>227190</v>
          </cell>
        </row>
        <row r="195743">
          <cell r="F195743" t="str">
            <v>factormedia.com</v>
          </cell>
          <cell r="G195743" t="str">
            <v>227191</v>
          </cell>
        </row>
        <row r="195744">
          <cell r="F195744" t="str">
            <v>factorsmarter.com</v>
          </cell>
          <cell r="G195744" t="str">
            <v>227192</v>
          </cell>
        </row>
        <row r="195745">
          <cell r="F195745" t="str">
            <v>factorthree.com</v>
          </cell>
          <cell r="G195745" t="str">
            <v>227193</v>
          </cell>
        </row>
        <row r="195746">
          <cell r="F195746" t="str">
            <v>factoryberlin.com</v>
          </cell>
          <cell r="G195746" t="str">
            <v>227194</v>
          </cell>
        </row>
        <row r="195747">
          <cell r="F195747" t="str">
            <v>factoryextreme.com</v>
          </cell>
          <cell r="G195747" t="str">
            <v>227195</v>
          </cell>
        </row>
        <row r="195748">
          <cell r="F195748" t="str">
            <v>factorylabs.com</v>
          </cell>
          <cell r="G195748" t="str">
            <v>227196</v>
          </cell>
        </row>
        <row r="195749">
          <cell r="F195749" t="str">
            <v>factorymade.com</v>
          </cell>
          <cell r="G195749" t="str">
            <v>227197</v>
          </cell>
        </row>
        <row r="195750">
          <cell r="F195750" t="str">
            <v>factoryser.com</v>
          </cell>
          <cell r="G195750" t="str">
            <v>227198</v>
          </cell>
        </row>
        <row r="195751">
          <cell r="F195751" t="str">
            <v>factpipe.com</v>
          </cell>
          <cell r="G195751" t="str">
            <v>227199</v>
          </cell>
        </row>
        <row r="195752">
          <cell r="F195752" t="str">
            <v>facts.ae</v>
          </cell>
          <cell r="G195752" t="str">
            <v>227200</v>
          </cell>
        </row>
        <row r="195753">
          <cell r="F195753" t="str">
            <v>factscript.com</v>
          </cell>
          <cell r="G195753" t="str">
            <v>227201</v>
          </cell>
        </row>
        <row r="195754">
          <cell r="F195754" t="str">
            <v>factshcm.com</v>
          </cell>
          <cell r="G195754" t="str">
            <v>227202</v>
          </cell>
        </row>
        <row r="195755">
          <cell r="F195755" t="str">
            <v>factsndata.com</v>
          </cell>
          <cell r="G195755" t="str">
            <v>227203</v>
          </cell>
        </row>
        <row r="195756">
          <cell r="F195756" t="str">
            <v>factstracker.com</v>
          </cell>
          <cell r="G195756" t="str">
            <v>227204</v>
          </cell>
        </row>
        <row r="195757">
          <cell r="F195757" t="str">
            <v>factufrance.com</v>
          </cell>
          <cell r="G195757" t="str">
            <v>227205</v>
          </cell>
        </row>
        <row r="195758">
          <cell r="F195758" t="str">
            <v>facturadirecta.com</v>
          </cell>
          <cell r="G195758" t="str">
            <v>227206</v>
          </cell>
        </row>
        <row r="195759">
          <cell r="F195759" t="str">
            <v>faculti.net</v>
          </cell>
          <cell r="G195759" t="str">
            <v>227207</v>
          </cell>
        </row>
        <row r="195760">
          <cell r="F195760" t="str">
            <v>facultycreative.com</v>
          </cell>
          <cell r="G195760" t="str">
            <v>227208</v>
          </cell>
        </row>
        <row r="195761">
          <cell r="F195761" t="str">
            <v>facultysquare.com</v>
          </cell>
          <cell r="G195761" t="str">
            <v>227209</v>
          </cell>
        </row>
        <row r="195762">
          <cell r="F195762" t="str">
            <v>facv.net</v>
          </cell>
          <cell r="G195762" t="str">
            <v>227210</v>
          </cell>
        </row>
        <row r="195763">
          <cell r="F195763" t="str">
            <v>facy.mobi</v>
          </cell>
          <cell r="G195763" t="str">
            <v>227211</v>
          </cell>
        </row>
        <row r="195764">
          <cell r="F195764" t="str">
            <v>fadeit.dk</v>
          </cell>
          <cell r="G195764" t="str">
            <v>227212</v>
          </cell>
        </row>
        <row r="195765">
          <cell r="F195765" t="str">
            <v>fadindustries.com</v>
          </cell>
          <cell r="G195765" t="str">
            <v>227213</v>
          </cell>
        </row>
        <row r="195766">
          <cell r="F195766" t="str">
            <v>fadingred.com</v>
          </cell>
          <cell r="G195766" t="str">
            <v>227214</v>
          </cell>
        </row>
        <row r="195767">
          <cell r="F195767" t="str">
            <v>fadoirishpub.com</v>
          </cell>
          <cell r="G195767" t="str">
            <v>227215</v>
          </cell>
        </row>
        <row r="195768">
          <cell r="F195768" t="str">
            <v>fadooseo.com</v>
          </cell>
          <cell r="G195768" t="str">
            <v>227216</v>
          </cell>
        </row>
        <row r="195769">
          <cell r="F195769" t="str">
            <v>fadoosolutions.com</v>
          </cell>
          <cell r="G195769" t="str">
            <v>227217</v>
          </cell>
        </row>
        <row r="195770">
          <cell r="F195770" t="str">
            <v>fadparis.com</v>
          </cell>
          <cell r="G195770" t="str">
            <v>227218</v>
          </cell>
        </row>
        <row r="195771">
          <cell r="F195771" t="str">
            <v>fadv.com</v>
          </cell>
          <cell r="G195771" t="str">
            <v>227219</v>
          </cell>
        </row>
        <row r="195772">
          <cell r="F195772" t="str">
            <v>fagames.net</v>
          </cell>
          <cell r="G195772" t="str">
            <v>227220</v>
          </cell>
        </row>
        <row r="195773">
          <cell r="F195773" t="str">
            <v>fagg-afmps.be</v>
          </cell>
          <cell r="G195773" t="str">
            <v>227221</v>
          </cell>
        </row>
        <row r="195774">
          <cell r="F195774" t="str">
            <v>fagspot.com</v>
          </cell>
          <cell r="G195774" t="str">
            <v>227222</v>
          </cell>
        </row>
        <row r="195775">
          <cell r="F195775" t="str">
            <v>fahrenheit-212.com</v>
          </cell>
          <cell r="G195775" t="str">
            <v>227223</v>
          </cell>
        </row>
        <row r="195776">
          <cell r="F195776" t="str">
            <v>fahrenheit.io</v>
          </cell>
          <cell r="G195776" t="str">
            <v>227224</v>
          </cell>
        </row>
        <row r="195777">
          <cell r="F195777" t="str">
            <v>fahrenheitit.com</v>
          </cell>
          <cell r="G195777" t="str">
            <v>227225</v>
          </cell>
        </row>
        <row r="195778">
          <cell r="F195778" t="str">
            <v>fahycarpentryservices.co.uk</v>
          </cell>
          <cell r="G195778" t="str">
            <v>227226</v>
          </cell>
        </row>
        <row r="195779">
          <cell r="F195779" t="str">
            <v>faiadolabs.com</v>
          </cell>
          <cell r="G195779" t="str">
            <v>227227</v>
          </cell>
        </row>
        <row r="195780">
          <cell r="F195780" t="str">
            <v>faichi.com</v>
          </cell>
          <cell r="G195780" t="str">
            <v>227228</v>
          </cell>
        </row>
        <row r="195781">
          <cell r="F195781" t="str">
            <v>faico.org</v>
          </cell>
          <cell r="G195781" t="str">
            <v>227229</v>
          </cell>
        </row>
        <row r="195782">
          <cell r="F195782" t="str">
            <v>faidi.page.tl</v>
          </cell>
          <cell r="G195782" t="str">
            <v>227230</v>
          </cell>
        </row>
        <row r="195783">
          <cell r="F195783" t="str">
            <v>failcorp.com</v>
          </cell>
          <cell r="G195783" t="str">
            <v>227231</v>
          </cell>
        </row>
        <row r="195784">
          <cell r="F195784" t="str">
            <v>faildogs.com</v>
          </cell>
          <cell r="G195784" t="str">
            <v>227232</v>
          </cell>
        </row>
        <row r="195785">
          <cell r="F195785" t="str">
            <v>failfund.com</v>
          </cell>
          <cell r="G195785" t="str">
            <v>227233</v>
          </cell>
        </row>
        <row r="195786">
          <cell r="F195786" t="str">
            <v>failure-lab.com</v>
          </cell>
          <cell r="G195786" t="str">
            <v>227234</v>
          </cell>
        </row>
        <row r="195787">
          <cell r="F195787" t="str">
            <v>faim.co</v>
          </cell>
          <cell r="G195787" t="str">
            <v>227235</v>
          </cell>
        </row>
        <row r="195788">
          <cell r="F195788" t="str">
            <v>fainder.com</v>
          </cell>
          <cell r="G195788" t="str">
            <v>227236</v>
          </cell>
        </row>
        <row r="195789">
          <cell r="F195789" t="str">
            <v>faintmedia.com</v>
          </cell>
          <cell r="G195789" t="str">
            <v>227237</v>
          </cell>
        </row>
        <row r="195790">
          <cell r="F195790" t="str">
            <v>fair-point.com</v>
          </cell>
          <cell r="G195790" t="str">
            <v>227238</v>
          </cell>
        </row>
        <row r="195791">
          <cell r="F195791" t="str">
            <v>fairbanksllc.com</v>
          </cell>
          <cell r="G195791" t="str">
            <v>227239</v>
          </cell>
        </row>
        <row r="195792">
          <cell r="F195792" t="str">
            <v>fairbooking.com</v>
          </cell>
          <cell r="G195792" t="str">
            <v>227240</v>
          </cell>
        </row>
        <row r="195793">
          <cell r="F195793" t="str">
            <v>fairbooks.com</v>
          </cell>
          <cell r="G195793" t="str">
            <v>227241</v>
          </cell>
        </row>
        <row r="195794">
          <cell r="F195794" t="str">
            <v>fairbox.com.br</v>
          </cell>
          <cell r="G195794" t="str">
            <v>227242</v>
          </cell>
        </row>
        <row r="195795">
          <cell r="F195795" t="str">
            <v>fairbusinessdeal.com</v>
          </cell>
          <cell r="G195795" t="str">
            <v>227243</v>
          </cell>
        </row>
        <row r="195796">
          <cell r="F195796" t="str">
            <v>faircaremd.com</v>
          </cell>
          <cell r="G195796" t="str">
            <v>227244</v>
          </cell>
        </row>
        <row r="195797">
          <cell r="F195797" t="str">
            <v>fairchance.com</v>
          </cell>
          <cell r="G195797" t="str">
            <v>227245</v>
          </cell>
        </row>
        <row r="195798">
          <cell r="F195798" t="str">
            <v>fairchanges.com</v>
          </cell>
          <cell r="G195798" t="str">
            <v>227246</v>
          </cell>
        </row>
        <row r="195799">
          <cell r="F195799" t="str">
            <v>fairchildpartners.com</v>
          </cell>
          <cell r="G195799" t="str">
            <v>227247</v>
          </cell>
        </row>
        <row r="195800">
          <cell r="F195800" t="str">
            <v>faircount.com</v>
          </cell>
          <cell r="G195800" t="str">
            <v>227248</v>
          </cell>
        </row>
        <row r="195801">
          <cell r="F195801" t="str">
            <v>fairdebtlawyers.com</v>
          </cell>
          <cell r="G195801" t="str">
            <v>227249</v>
          </cell>
        </row>
        <row r="195802">
          <cell r="F195802" t="str">
            <v>fairdocument.com</v>
          </cell>
          <cell r="G195802" t="str">
            <v>227250</v>
          </cell>
        </row>
        <row r="195803">
          <cell r="F195803" t="str">
            <v>fairejeune.com</v>
          </cell>
          <cell r="G195803" t="str">
            <v>227251</v>
          </cell>
        </row>
        <row r="195804">
          <cell r="F195804" t="str">
            <v>fairfaxdatasystems.com</v>
          </cell>
          <cell r="G195804" t="str">
            <v>227252</v>
          </cell>
        </row>
        <row r="195805">
          <cell r="F195805" t="str">
            <v>fairfieldcrystal.com</v>
          </cell>
          <cell r="G195805" t="str">
            <v>227253</v>
          </cell>
        </row>
        <row r="195806">
          <cell r="F195806" t="str">
            <v>fairfieldfineart.com</v>
          </cell>
          <cell r="G195806" t="str">
            <v>227254</v>
          </cell>
        </row>
        <row r="195807">
          <cell r="F195807" t="str">
            <v>fairfieldpartners.com</v>
          </cell>
          <cell r="G195807" t="str">
            <v>227255</v>
          </cell>
        </row>
        <row r="195808">
          <cell r="F195808" t="str">
            <v>fairfieldresidential.com</v>
          </cell>
          <cell r="G195808" t="str">
            <v>227256</v>
          </cell>
        </row>
        <row r="195809">
          <cell r="F195809" t="str">
            <v>fairfoster.com</v>
          </cell>
          <cell r="G195809" t="str">
            <v>227257</v>
          </cell>
        </row>
        <row r="195810">
          <cell r="F195810" t="str">
            <v>fairfx.com</v>
          </cell>
          <cell r="G195810" t="str">
            <v>227258</v>
          </cell>
        </row>
        <row r="195811">
          <cell r="F195811" t="str">
            <v>fairgarage.de</v>
          </cell>
          <cell r="G195811" t="str">
            <v>227259</v>
          </cell>
        </row>
        <row r="195812">
          <cell r="F195812" t="str">
            <v>fairgofinance.net.au</v>
          </cell>
          <cell r="G195812" t="str">
            <v>227260</v>
          </cell>
        </row>
        <row r="195813">
          <cell r="F195813" t="str">
            <v>fairheadcreative.com</v>
          </cell>
          <cell r="G195813" t="str">
            <v>227261</v>
          </cell>
        </row>
        <row r="195814">
          <cell r="F195814" t="str">
            <v>fairhealth.org</v>
          </cell>
          <cell r="G195814" t="str">
            <v>227262</v>
          </cell>
        </row>
        <row r="195815">
          <cell r="F195815" t="str">
            <v>fairhelper.com</v>
          </cell>
          <cell r="G195815" t="str">
            <v>227263</v>
          </cell>
        </row>
        <row r="195816">
          <cell r="F195816" t="str">
            <v>fairhillsolutions.co.uk</v>
          </cell>
          <cell r="G195816" t="str">
            <v>227264</v>
          </cell>
        </row>
        <row r="195817">
          <cell r="F195817" t="str">
            <v>fairhouseoffer.net</v>
          </cell>
          <cell r="G195817" t="str">
            <v>227265</v>
          </cell>
        </row>
        <row r="195818">
          <cell r="F195818" t="str">
            <v>fairhousingjustice.org</v>
          </cell>
          <cell r="G195818" t="str">
            <v>227266</v>
          </cell>
        </row>
        <row r="195819">
          <cell r="F195819" t="str">
            <v>fairindiatravel.com</v>
          </cell>
          <cell r="G195819" t="str">
            <v>227267</v>
          </cell>
        </row>
        <row r="195820">
          <cell r="F195820" t="str">
            <v>fairinvestments.se</v>
          </cell>
          <cell r="G195820" t="str">
            <v>227268</v>
          </cell>
        </row>
        <row r="195821">
          <cell r="F195821" t="str">
            <v>fairlabor.org</v>
          </cell>
          <cell r="G195821" t="str">
            <v>227269</v>
          </cell>
        </row>
        <row r="195822">
          <cell r="F195822" t="str">
            <v>fairladymedia.com</v>
          </cell>
          <cell r="G195822" t="str">
            <v>227270</v>
          </cell>
        </row>
        <row r="195823">
          <cell r="F195823" t="str">
            <v>fairlanguages.com</v>
          </cell>
          <cell r="G195823" t="str">
            <v>227271</v>
          </cell>
        </row>
        <row r="195824">
          <cell r="F195824" t="str">
            <v>fairlife.com</v>
          </cell>
          <cell r="G195824" t="str">
            <v>227272</v>
          </cell>
        </row>
        <row r="195825">
          <cell r="F195825" t="str">
            <v>fairmat.com</v>
          </cell>
          <cell r="G195825" t="str">
            <v>227273</v>
          </cell>
        </row>
        <row r="195826">
          <cell r="F195826" t="str">
            <v>fairmilewest.com</v>
          </cell>
          <cell r="G195826" t="str">
            <v>227274</v>
          </cell>
        </row>
        <row r="195827">
          <cell r="F195827" t="str">
            <v>fairmountpartners.com</v>
          </cell>
          <cell r="G195827" t="str">
            <v>227275</v>
          </cell>
        </row>
        <row r="195828">
          <cell r="F195828" t="str">
            <v>fairparenting.com</v>
          </cell>
          <cell r="G195828" t="str">
            <v>227276</v>
          </cell>
        </row>
        <row r="195829">
          <cell r="F195829" t="str">
            <v>fairplayinteractive.tv</v>
          </cell>
          <cell r="G195829" t="str">
            <v>227277</v>
          </cell>
        </row>
        <row r="195830">
          <cell r="F195830" t="str">
            <v>fairplaylabs.com</v>
          </cell>
          <cell r="G195830" t="str">
            <v>227278</v>
          </cell>
        </row>
        <row r="195831">
          <cell r="F195831" t="str">
            <v>fairprintindia.com</v>
          </cell>
          <cell r="G195831" t="str">
            <v>227279</v>
          </cell>
        </row>
        <row r="195832">
          <cell r="F195832" t="str">
            <v>fairsail.com</v>
          </cell>
          <cell r="G195832" t="str">
            <v>227280</v>
          </cell>
        </row>
        <row r="195833">
          <cell r="F195833" t="str">
            <v>fairsearches.com</v>
          </cell>
          <cell r="G195833" t="str">
            <v>227281</v>
          </cell>
        </row>
        <row r="195834">
          <cell r="F195834" t="str">
            <v>fairsetup.com</v>
          </cell>
          <cell r="G195834" t="str">
            <v>227282</v>
          </cell>
        </row>
        <row r="195835">
          <cell r="F195835" t="str">
            <v>fairspin.org</v>
          </cell>
          <cell r="G195835" t="str">
            <v>227283</v>
          </cell>
        </row>
        <row r="195836">
          <cell r="F195836" t="str">
            <v>fairtradeusa.org</v>
          </cell>
          <cell r="G195836" t="str">
            <v>227284</v>
          </cell>
        </row>
        <row r="195837">
          <cell r="F195837" t="str">
            <v>fairtreasure.com</v>
          </cell>
          <cell r="G195837" t="str">
            <v>227285</v>
          </cell>
        </row>
        <row r="195838">
          <cell r="F195838" t="str">
            <v>fairviewcosmeticsurgery.com</v>
          </cell>
          <cell r="G195838" t="str">
            <v>227286</v>
          </cell>
        </row>
        <row r="195839">
          <cell r="F195839" t="str">
            <v>fairviewmicrowave.com</v>
          </cell>
          <cell r="G195839" t="str">
            <v>227287</v>
          </cell>
        </row>
        <row r="195840">
          <cell r="F195840" t="str">
            <v>fairvote.org</v>
          </cell>
          <cell r="G195840" t="str">
            <v>227288</v>
          </cell>
        </row>
        <row r="195841">
          <cell r="F195841" t="str">
            <v>fairware.com</v>
          </cell>
          <cell r="G195841" t="str">
            <v>227289</v>
          </cell>
        </row>
        <row r="195842">
          <cell r="F195842" t="str">
            <v>fairwarning.com</v>
          </cell>
          <cell r="G195842" t="str">
            <v>227290</v>
          </cell>
        </row>
        <row r="195843">
          <cell r="F195843" t="str">
            <v>fairwaychiropractic.net</v>
          </cell>
          <cell r="G195843" t="str">
            <v>227291</v>
          </cell>
        </row>
        <row r="195844">
          <cell r="F195844" t="str">
            <v>fairwayindependentmc.com</v>
          </cell>
          <cell r="G195844" t="str">
            <v>227292</v>
          </cell>
        </row>
        <row r="195845">
          <cell r="F195845" t="str">
            <v>fairwaysandroughs.com</v>
          </cell>
          <cell r="G195845" t="str">
            <v>227293</v>
          </cell>
        </row>
        <row r="195846">
          <cell r="F195846" t="str">
            <v>fairwayscapital.com</v>
          </cell>
          <cell r="G195846" t="str">
            <v>227294</v>
          </cell>
        </row>
        <row r="195847">
          <cell r="F195847" t="str">
            <v>fairwaywealth.com</v>
          </cell>
          <cell r="G195847" t="str">
            <v>227295</v>
          </cell>
        </row>
        <row r="195848">
          <cell r="F195848" t="str">
            <v>fairwindspartners.com</v>
          </cell>
          <cell r="G195848" t="str">
            <v>227296</v>
          </cell>
        </row>
        <row r="195849">
          <cell r="F195849" t="str">
            <v>fairwindsstrategies.com</v>
          </cell>
          <cell r="G195849" t="str">
            <v>227297</v>
          </cell>
        </row>
        <row r="195850">
          <cell r="F195850" t="str">
            <v>fairy-gift.com</v>
          </cell>
          <cell r="G195850" t="str">
            <v>227298</v>
          </cell>
        </row>
        <row r="195851">
          <cell r="F195851" t="str">
            <v>fairyin.dk</v>
          </cell>
          <cell r="G195851" t="str">
            <v>227299</v>
          </cell>
        </row>
        <row r="195852">
          <cell r="F195852" t="str">
            <v>fairymaids.com</v>
          </cell>
          <cell r="G195852" t="str">
            <v>227300</v>
          </cell>
        </row>
        <row r="195853">
          <cell r="F195853" t="str">
            <v>fairyprom.com</v>
          </cell>
          <cell r="G195853" t="str">
            <v>227301</v>
          </cell>
        </row>
        <row r="195854">
          <cell r="F195854" t="str">
            <v>fairywigs.com</v>
          </cell>
          <cell r="G195854" t="str">
            <v>227302</v>
          </cell>
        </row>
        <row r="195855">
          <cell r="F195855" t="str">
            <v>faisalfaruqui.com</v>
          </cell>
          <cell r="G195855" t="str">
            <v>227303</v>
          </cell>
        </row>
        <row r="195856">
          <cell r="F195856" t="str">
            <v>faisana.com</v>
          </cell>
          <cell r="G195856" t="str">
            <v>227304</v>
          </cell>
        </row>
        <row r="195857">
          <cell r="F195857" t="str">
            <v>faithadnet.com</v>
          </cell>
          <cell r="G195857" t="str">
            <v>227305</v>
          </cell>
        </row>
        <row r="195858">
          <cell r="F195858" t="str">
            <v>faithautoglassdallas.com</v>
          </cell>
          <cell r="G195858" t="str">
            <v>227306</v>
          </cell>
        </row>
        <row r="195859">
          <cell r="F195859" t="str">
            <v>faithfreaks.com</v>
          </cell>
          <cell r="G195859" t="str">
            <v>227307</v>
          </cell>
        </row>
        <row r="195860">
          <cell r="F195860" t="str">
            <v>faithfulfriends.com</v>
          </cell>
          <cell r="G195860" t="str">
            <v>227308</v>
          </cell>
        </row>
        <row r="195861">
          <cell r="F195861" t="str">
            <v>faithfundr.com</v>
          </cell>
          <cell r="G195861" t="str">
            <v>227309</v>
          </cell>
        </row>
        <row r="195862">
          <cell r="F195862" t="str">
            <v>faithhomesales.com</v>
          </cell>
          <cell r="G195862" t="str">
            <v>227310</v>
          </cell>
        </row>
        <row r="195863">
          <cell r="F195863" t="str">
            <v>faithinpeace.org</v>
          </cell>
          <cell r="G195863" t="str">
            <v>227311</v>
          </cell>
        </row>
        <row r="195864">
          <cell r="F195864" t="str">
            <v>faithlife.com</v>
          </cell>
          <cell r="G195864" t="str">
            <v>227312</v>
          </cell>
        </row>
        <row r="195865">
          <cell r="F195865" t="str">
            <v>faithlinkinc.org</v>
          </cell>
          <cell r="G195865" t="str">
            <v>227313</v>
          </cell>
        </row>
        <row r="195866">
          <cell r="F195866" t="str">
            <v>faithparks.com</v>
          </cell>
          <cell r="G195866" t="str">
            <v>227314</v>
          </cell>
        </row>
        <row r="195867">
          <cell r="F195867" t="str">
            <v>faithvu.org</v>
          </cell>
          <cell r="G195867" t="str">
            <v>227315</v>
          </cell>
        </row>
        <row r="195868">
          <cell r="F195868" t="str">
            <v>faithwerksdistribution.wordpress.com</v>
          </cell>
          <cell r="G195868" t="str">
            <v>227316</v>
          </cell>
        </row>
        <row r="195869">
          <cell r="F195869" t="str">
            <v>faithyj.com</v>
          </cell>
          <cell r="G195869" t="str">
            <v>227317</v>
          </cell>
        </row>
        <row r="195870">
          <cell r="F195870" t="str">
            <v>fajitadelivery.com</v>
          </cell>
          <cell r="G195870" t="str">
            <v>227318</v>
          </cell>
        </row>
        <row r="195871">
          <cell r="F195871" t="str">
            <v>fajoya.com</v>
          </cell>
          <cell r="G195871" t="str">
            <v>227319</v>
          </cell>
        </row>
        <row r="195872">
          <cell r="F195872" t="str">
            <v>fajrtechnologies.com</v>
          </cell>
          <cell r="G195872" t="str">
            <v>227320</v>
          </cell>
        </row>
        <row r="195873">
          <cell r="F195873" t="str">
            <v>fakecrow.com</v>
          </cell>
          <cell r="G195873" t="str">
            <v>227321</v>
          </cell>
        </row>
        <row r="195874">
          <cell r="F195874" t="str">
            <v>fakediploma58.com</v>
          </cell>
          <cell r="G195874" t="str">
            <v>227322</v>
          </cell>
        </row>
        <row r="195875">
          <cell r="F195875" t="str">
            <v>fakegraphics.com</v>
          </cell>
          <cell r="G195875" t="str">
            <v>227323</v>
          </cell>
        </row>
        <row r="195876">
          <cell r="F195876" t="str">
            <v>fakeguard.net</v>
          </cell>
          <cell r="G195876" t="str">
            <v>227324</v>
          </cell>
        </row>
        <row r="195877">
          <cell r="F195877" t="str">
            <v>fakelove.tv</v>
          </cell>
          <cell r="G195877" t="str">
            <v>227325</v>
          </cell>
        </row>
        <row r="195878">
          <cell r="F195878" t="str">
            <v>fakeoff.me</v>
          </cell>
          <cell r="G195878" t="str">
            <v>227326</v>
          </cell>
        </row>
        <row r="195879">
          <cell r="F195879" t="str">
            <v>fakihivf.com</v>
          </cell>
          <cell r="G195879" t="str">
            <v>227327</v>
          </cell>
        </row>
        <row r="195880">
          <cell r="F195880" t="str">
            <v>faktor3.de</v>
          </cell>
          <cell r="G195880" t="str">
            <v>227328</v>
          </cell>
        </row>
        <row r="195881">
          <cell r="F195881" t="str">
            <v>fakturino.se</v>
          </cell>
          <cell r="G195881" t="str">
            <v>227329</v>
          </cell>
        </row>
        <row r="195882">
          <cell r="F195882" t="str">
            <v>falafel.com</v>
          </cell>
          <cell r="G195882" t="str">
            <v>227330</v>
          </cell>
        </row>
        <row r="195883">
          <cell r="F195883" t="str">
            <v>falanxgroup.com</v>
          </cell>
          <cell r="G195883" t="str">
            <v>227331</v>
          </cell>
        </row>
        <row r="195884">
          <cell r="F195884" t="str">
            <v>falardemoda.com.br</v>
          </cell>
          <cell r="G195884" t="str">
            <v>227332</v>
          </cell>
        </row>
        <row r="195885">
          <cell r="F195885" t="str">
            <v>falatimo.com</v>
          </cell>
          <cell r="G195885" t="str">
            <v>227333</v>
          </cell>
        </row>
        <row r="195886">
          <cell r="F195886" t="str">
            <v>falcoemotors.com</v>
          </cell>
          <cell r="G195886" t="str">
            <v>227334</v>
          </cell>
        </row>
        <row r="195887">
          <cell r="F195887" t="str">
            <v>falcon-nw.com</v>
          </cell>
          <cell r="G195887" t="str">
            <v>227335</v>
          </cell>
        </row>
        <row r="195888">
          <cell r="F195888" t="str">
            <v>falcon.org.in</v>
          </cell>
          <cell r="G195888" t="str">
            <v>227336</v>
          </cell>
        </row>
        <row r="195889">
          <cell r="F195889" t="str">
            <v>falcon18.com</v>
          </cell>
          <cell r="G195889" t="str">
            <v>227337</v>
          </cell>
        </row>
        <row r="195890">
          <cell r="F195890" t="str">
            <v>falconandassociates.ae</v>
          </cell>
          <cell r="G195890" t="str">
            <v>227338</v>
          </cell>
        </row>
        <row r="195891">
          <cell r="F195891" t="str">
            <v>falconautoonline.com</v>
          </cell>
          <cell r="G195891" t="str">
            <v>227339</v>
          </cell>
        </row>
        <row r="195892">
          <cell r="F195892" t="str">
            <v>falconbridgeanimal.com</v>
          </cell>
          <cell r="G195892" t="str">
            <v>227340</v>
          </cell>
        </row>
        <row r="195893">
          <cell r="F195893" t="str">
            <v>falconcom.net</v>
          </cell>
          <cell r="G195893" t="str">
            <v>227341</v>
          </cell>
        </row>
        <row r="195894">
          <cell r="F195894" t="str">
            <v>falconconsulting.com</v>
          </cell>
          <cell r="G195894" t="str">
            <v>227342</v>
          </cell>
        </row>
        <row r="195895">
          <cell r="F195895" t="str">
            <v>falcondeals.com</v>
          </cell>
          <cell r="G195895" t="str">
            <v>227343</v>
          </cell>
        </row>
        <row r="195896">
          <cell r="F195896" t="str">
            <v>falconeertech.com</v>
          </cell>
          <cell r="G195896" t="str">
            <v>227344</v>
          </cell>
        </row>
        <row r="195897">
          <cell r="F195897" t="str">
            <v>falcongenomics.com</v>
          </cell>
          <cell r="G195897" t="str">
            <v>227345</v>
          </cell>
        </row>
        <row r="195898">
          <cell r="F195898" t="str">
            <v>falconi.com</v>
          </cell>
          <cell r="G195898" t="str">
            <v>227346</v>
          </cell>
        </row>
        <row r="195899">
          <cell r="F195899" t="str">
            <v>falconindustrial.co.uk</v>
          </cell>
          <cell r="G195899" t="str">
            <v>227347</v>
          </cell>
        </row>
        <row r="195900">
          <cell r="F195900" t="str">
            <v>falconinmotion.com</v>
          </cell>
          <cell r="G195900" t="str">
            <v>227348</v>
          </cell>
        </row>
        <row r="195901">
          <cell r="F195901" t="str">
            <v>falconmobile.com</v>
          </cell>
          <cell r="G195901" t="str">
            <v>227349</v>
          </cell>
        </row>
        <row r="195902">
          <cell r="F195902" t="str">
            <v>falconnier.net</v>
          </cell>
          <cell r="G195902" t="str">
            <v>227350</v>
          </cell>
        </row>
        <row r="195903">
          <cell r="F195903" t="str">
            <v>falconreach.org</v>
          </cell>
          <cell r="G195903" t="str">
            <v>227351</v>
          </cell>
        </row>
        <row r="195904">
          <cell r="F195904" t="str">
            <v>falconrygroup.com</v>
          </cell>
          <cell r="G195904" t="str">
            <v>227352</v>
          </cell>
        </row>
        <row r="195905">
          <cell r="F195905" t="str">
            <v>falconsearch.com</v>
          </cell>
          <cell r="G195905" t="str">
            <v>227353</v>
          </cell>
        </row>
        <row r="195906">
          <cell r="F195906" t="str">
            <v>falconsinger.com</v>
          </cell>
          <cell r="G195906" t="str">
            <v>227354</v>
          </cell>
        </row>
        <row r="195907">
          <cell r="F195907" t="str">
            <v>falconsnest.in</v>
          </cell>
          <cell r="G195907" t="str">
            <v>227355</v>
          </cell>
        </row>
        <row r="195908">
          <cell r="F195908" t="str">
            <v>falconsoft-ltd.com</v>
          </cell>
          <cell r="G195908" t="str">
            <v>227356</v>
          </cell>
        </row>
        <row r="195909">
          <cell r="F195909" t="str">
            <v>falconstor.com</v>
          </cell>
          <cell r="G195909" t="str">
            <v>227357</v>
          </cell>
        </row>
        <row r="195910">
          <cell r="F195910" t="str">
            <v>falconstuff.com</v>
          </cell>
          <cell r="G195910" t="str">
            <v>227358</v>
          </cell>
        </row>
        <row r="195911">
          <cell r="F195911" t="str">
            <v>falcontail.com</v>
          </cell>
          <cell r="G195911" t="str">
            <v>227359</v>
          </cell>
        </row>
        <row r="195912">
          <cell r="F195912" t="str">
            <v>falcontek.com</v>
          </cell>
          <cell r="G195912" t="str">
            <v>227360</v>
          </cell>
        </row>
        <row r="195913">
          <cell r="F195913" t="str">
            <v>falconwaterfree.com</v>
          </cell>
          <cell r="G195913" t="str">
            <v>227361</v>
          </cell>
        </row>
        <row r="195914">
          <cell r="F195914" t="str">
            <v>falcore.co</v>
          </cell>
          <cell r="G195914" t="str">
            <v>227362</v>
          </cell>
        </row>
        <row r="195915">
          <cell r="F195915" t="str">
            <v>falk-navigation.de</v>
          </cell>
          <cell r="G195915" t="str">
            <v>227363</v>
          </cell>
        </row>
        <row r="195916">
          <cell r="F195916" t="str">
            <v>falkag.de</v>
          </cell>
          <cell r="G195916" t="str">
            <v>227364</v>
          </cell>
        </row>
        <row r="195917">
          <cell r="F195917" t="str">
            <v>fall-arrest.com</v>
          </cell>
          <cell r="G195917" t="str">
            <v>227365</v>
          </cell>
        </row>
        <row r="195918">
          <cell r="F195918" t="str">
            <v>falldressesforwomen.com</v>
          </cell>
          <cell r="G195918" t="str">
            <v>227366</v>
          </cell>
        </row>
        <row r="195919">
          <cell r="F195919" t="str">
            <v>fallenheroesfund.org</v>
          </cell>
          <cell r="G195919" t="str">
            <v>227367</v>
          </cell>
        </row>
        <row r="195920">
          <cell r="F195920" t="str">
            <v>fallentreegames.com</v>
          </cell>
          <cell r="G195920" t="str">
            <v>227368</v>
          </cell>
        </row>
        <row r="195921">
          <cell r="F195921" t="str">
            <v>fallingbrick.co.uk</v>
          </cell>
          <cell r="G195921" t="str">
            <v>227369</v>
          </cell>
        </row>
        <row r="195922">
          <cell r="F195922" t="str">
            <v>fallingpixel.com</v>
          </cell>
          <cell r="G195922" t="str">
            <v>227370</v>
          </cell>
        </row>
        <row r="195923">
          <cell r="F195923" t="str">
            <v>fallingupmedia.com</v>
          </cell>
          <cell r="G195923" t="str">
            <v>227371</v>
          </cell>
        </row>
        <row r="195924">
          <cell r="F195924" t="str">
            <v>fallon.co.uk</v>
          </cell>
          <cell r="G195924" t="str">
            <v>227372</v>
          </cell>
        </row>
        <row r="195925">
          <cell r="F195925" t="str">
            <v>fallsafetyapp.com</v>
          </cell>
          <cell r="G195925" t="str">
            <v>227373</v>
          </cell>
        </row>
        <row r="195926">
          <cell r="F195926" t="str">
            <v>fallterms.com</v>
          </cell>
          <cell r="G195926" t="str">
            <v>227374</v>
          </cell>
        </row>
        <row r="195927">
          <cell r="F195927" t="str">
            <v>fallviewcapital.com</v>
          </cell>
          <cell r="G195927" t="str">
            <v>227375</v>
          </cell>
        </row>
        <row r="195928">
          <cell r="F195928" t="str">
            <v>famapr.com</v>
          </cell>
          <cell r="G195928" t="str">
            <v>227376</v>
          </cell>
        </row>
        <row r="195929">
          <cell r="F195929" t="str">
            <v>famatic.com</v>
          </cell>
          <cell r="G195929" t="str">
            <v>227377</v>
          </cell>
        </row>
        <row r="195930">
          <cell r="F195930" t="str">
            <v>fambit.com</v>
          </cell>
          <cell r="G195930" t="str">
            <v>227378</v>
          </cell>
        </row>
        <row r="195931">
          <cell r="F195931" t="str">
            <v>famebook.com</v>
          </cell>
          <cell r="G195931" t="str">
            <v>227379</v>
          </cell>
        </row>
        <row r="195932">
          <cell r="F195932" t="str">
            <v>famecrowd.com</v>
          </cell>
          <cell r="G195932" t="str">
            <v>227380</v>
          </cell>
        </row>
        <row r="195933">
          <cell r="F195933" t="str">
            <v>famefact.com</v>
          </cell>
          <cell r="G195933" t="str">
            <v>227381</v>
          </cell>
        </row>
        <row r="195934">
          <cell r="F195934" t="str">
            <v>famehog.com</v>
          </cell>
          <cell r="G195934" t="str">
            <v>227382</v>
          </cell>
        </row>
        <row r="195935">
          <cell r="F195935" t="str">
            <v>famehouse.net</v>
          </cell>
          <cell r="G195935" t="str">
            <v>227383</v>
          </cell>
        </row>
        <row r="195936">
          <cell r="F195936" t="str">
            <v>famejolt.com</v>
          </cell>
          <cell r="G195936" t="str">
            <v>227384</v>
          </cell>
        </row>
        <row r="195937">
          <cell r="F195937" t="str">
            <v>famest.co</v>
          </cell>
          <cell r="G195937" t="str">
            <v>227385</v>
          </cell>
        </row>
        <row r="195938">
          <cell r="F195938" t="str">
            <v>famestart.com</v>
          </cell>
          <cell r="G195938" t="str">
            <v>227386</v>
          </cell>
        </row>
        <row r="195939">
          <cell r="F195939" t="str">
            <v>fametube.com</v>
          </cell>
          <cell r="G195939" t="str">
            <v>227387</v>
          </cell>
        </row>
        <row r="195940">
          <cell r="F195940" t="str">
            <v>fameus.me</v>
          </cell>
          <cell r="G195940" t="str">
            <v>227388</v>
          </cell>
        </row>
        <row r="195941">
          <cell r="F195941" t="str">
            <v>famfound.net</v>
          </cell>
          <cell r="G195941" t="str">
            <v>227389</v>
          </cell>
        </row>
        <row r="195942">
          <cell r="F195942" t="str">
            <v>familab.org</v>
          </cell>
          <cell r="G195942" t="str">
            <v>227390</v>
          </cell>
        </row>
        <row r="195943">
          <cell r="F195943" t="str">
            <v>familiadental.com</v>
          </cell>
          <cell r="G195943" t="str">
            <v>227391</v>
          </cell>
        </row>
        <row r="195944">
          <cell r="F195944" t="str">
            <v>familian1.com</v>
          </cell>
          <cell r="G195944" t="str">
            <v>227392</v>
          </cell>
        </row>
        <row r="195945">
          <cell r="F195945" t="str">
            <v>familyanddivorcelawyers.com</v>
          </cell>
          <cell r="G195945" t="str">
            <v>227393</v>
          </cell>
        </row>
        <row r="195946">
          <cell r="F195946" t="str">
            <v>familybhive.com</v>
          </cell>
          <cell r="G195946" t="str">
            <v>227394</v>
          </cell>
        </row>
        <row r="195947">
          <cell r="F195947" t="str">
            <v>familycam.com</v>
          </cell>
          <cell r="G195947" t="str">
            <v>227395</v>
          </cell>
        </row>
        <row r="195948">
          <cell r="F195948" t="str">
            <v>familyclick.com</v>
          </cell>
          <cell r="G195948" t="str">
            <v>227396</v>
          </cell>
        </row>
        <row r="195949">
          <cell r="F195949" t="str">
            <v>familycms.com</v>
          </cell>
          <cell r="G195949" t="str">
            <v>227397</v>
          </cell>
        </row>
        <row r="195950">
          <cell r="F195950" t="str">
            <v>familyden.com</v>
          </cell>
          <cell r="G195950" t="str">
            <v>227398</v>
          </cell>
        </row>
        <row r="195951">
          <cell r="F195951" t="str">
            <v>familydentalcareofbellevue.com</v>
          </cell>
          <cell r="G195951" t="str">
            <v>227399</v>
          </cell>
        </row>
        <row r="195952">
          <cell r="F195952" t="str">
            <v>familydentalcentre.com</v>
          </cell>
          <cell r="G195952" t="str">
            <v>227400</v>
          </cell>
        </row>
        <row r="195953">
          <cell r="F195953" t="str">
            <v>familyejournal.com</v>
          </cell>
          <cell r="G195953" t="str">
            <v>227401</v>
          </cell>
        </row>
        <row r="195954">
          <cell r="F195954" t="str">
            <v>familyer.com</v>
          </cell>
          <cell r="G195954" t="str">
            <v>227402</v>
          </cell>
        </row>
        <row r="195955">
          <cell r="F195955" t="str">
            <v>familyfinancialfuture.com</v>
          </cell>
          <cell r="G195955" t="str">
            <v>227403</v>
          </cell>
        </row>
        <row r="195956">
          <cell r="F195956" t="str">
            <v>familyfirstfitness.com</v>
          </cell>
          <cell r="G195956" t="str">
            <v>227404</v>
          </cell>
        </row>
        <row r="195957">
          <cell r="F195957" t="str">
            <v>familyfirsthomecare.com</v>
          </cell>
          <cell r="G195957" t="str">
            <v>227405</v>
          </cell>
        </row>
        <row r="195958">
          <cell r="F195958" t="str">
            <v>familyhealthportfolio.com</v>
          </cell>
          <cell r="G195958" t="str">
            <v>227406</v>
          </cell>
        </row>
        <row r="195959">
          <cell r="F195959" t="str">
            <v>familyhistorywales.com</v>
          </cell>
          <cell r="G195959" t="str">
            <v>227407</v>
          </cell>
        </row>
        <row r="195960">
          <cell r="F195960" t="str">
            <v>familyholidaysafaris.com</v>
          </cell>
          <cell r="G195960" t="str">
            <v>227408</v>
          </cell>
        </row>
        <row r="195961">
          <cell r="F195961" t="str">
            <v>familyko.com</v>
          </cell>
          <cell r="G195961" t="str">
            <v>227409</v>
          </cell>
        </row>
        <row r="195962">
          <cell r="F195962" t="str">
            <v>familymoments.de</v>
          </cell>
          <cell r="G195962" t="str">
            <v>227410</v>
          </cell>
        </row>
        <row r="195963">
          <cell r="F195963" t="str">
            <v>familyofficeprivateadvisors.com</v>
          </cell>
          <cell r="G195963" t="str">
            <v>227411</v>
          </cell>
        </row>
        <row r="195964">
          <cell r="F195964" t="str">
            <v>familyoffices-asia.org</v>
          </cell>
          <cell r="G195964" t="str">
            <v>227412</v>
          </cell>
        </row>
        <row r="195965">
          <cell r="F195965" t="str">
            <v>familyoven.com</v>
          </cell>
          <cell r="G195965" t="str">
            <v>227413</v>
          </cell>
        </row>
        <row r="195966">
          <cell r="F195966" t="str">
            <v>familyprogramshawaii.org</v>
          </cell>
          <cell r="G195966" t="str">
            <v>227414</v>
          </cell>
        </row>
        <row r="195967">
          <cell r="F195967" t="str">
            <v>familyreunion.com</v>
          </cell>
          <cell r="G195967" t="str">
            <v>227415</v>
          </cell>
        </row>
        <row r="195968">
          <cell r="F195968" t="str">
            <v>familytreeassistant.com</v>
          </cell>
          <cell r="G195968" t="str">
            <v>227416</v>
          </cell>
        </row>
        <row r="195969">
          <cell r="F195969" t="str">
            <v>familytreedna.com</v>
          </cell>
          <cell r="G195969" t="str">
            <v>227417</v>
          </cell>
        </row>
        <row r="195970">
          <cell r="F195970" t="str">
            <v>familyvaluesatwork.org</v>
          </cell>
          <cell r="G195970" t="str">
            <v>227418</v>
          </cell>
        </row>
        <row r="195971">
          <cell r="F195971" t="str">
            <v>familywindow.co.uk</v>
          </cell>
          <cell r="G195971" t="str">
            <v>227419</v>
          </cell>
        </row>
        <row r="195972">
          <cell r="F195972" t="str">
            <v>famjam.co</v>
          </cell>
          <cell r="G195972" t="str">
            <v>227420</v>
          </cell>
        </row>
        <row r="195973">
          <cell r="F195973" t="str">
            <v>famlawtex.com</v>
          </cell>
          <cell r="G195973" t="str">
            <v>227421</v>
          </cell>
        </row>
        <row r="195974">
          <cell r="F195974" t="str">
            <v>famo.com.br</v>
          </cell>
          <cell r="G195974" t="str">
            <v>227422</v>
          </cell>
        </row>
        <row r="195975">
          <cell r="F195975" t="str">
            <v>famocracy.com</v>
          </cell>
          <cell r="G195975" t="str">
            <v>227423</v>
          </cell>
        </row>
        <row r="195976">
          <cell r="F195976" t="str">
            <v>famometer.com</v>
          </cell>
          <cell r="G195976" t="str">
            <v>227424</v>
          </cell>
        </row>
        <row r="195977">
          <cell r="F195977" t="str">
            <v>famorecutlery.com</v>
          </cell>
          <cell r="G195977" t="str">
            <v>227425</v>
          </cell>
        </row>
        <row r="195978">
          <cell r="F195978" t="str">
            <v>famous-mathematicians.com</v>
          </cell>
          <cell r="G195978" t="str">
            <v>227426</v>
          </cell>
        </row>
        <row r="195979">
          <cell r="F195979" t="str">
            <v>famous.be</v>
          </cell>
          <cell r="G195979" t="str">
            <v>227427</v>
          </cell>
        </row>
        <row r="195980">
          <cell r="F195980" t="str">
            <v>famousauthors.org</v>
          </cell>
          <cell r="G195980" t="str">
            <v>227428</v>
          </cell>
        </row>
        <row r="195981">
          <cell r="F195981" t="str">
            <v>famousbirthdays.com</v>
          </cell>
          <cell r="G195981" t="str">
            <v>227429</v>
          </cell>
        </row>
        <row r="195982">
          <cell r="F195982" t="str">
            <v>famouscomposers.net</v>
          </cell>
          <cell r="G195982" t="str">
            <v>227430</v>
          </cell>
        </row>
        <row r="195983">
          <cell r="F195983" t="str">
            <v>famousdaves.com</v>
          </cell>
          <cell r="G195983" t="str">
            <v>227431</v>
          </cell>
        </row>
        <row r="195984">
          <cell r="F195984" t="str">
            <v>famousfoodfinder.com</v>
          </cell>
          <cell r="G195984" t="str">
            <v>227432</v>
          </cell>
        </row>
        <row r="195985">
          <cell r="F195985" t="str">
            <v>famouslogos.net</v>
          </cell>
          <cell r="G195985" t="str">
            <v>227433</v>
          </cell>
        </row>
        <row r="195986">
          <cell r="F195986" t="str">
            <v>famouslysimple.com</v>
          </cell>
          <cell r="G195986" t="str">
            <v>227434</v>
          </cell>
        </row>
        <row r="195987">
          <cell r="F195987" t="str">
            <v>famousmoviejackets.com</v>
          </cell>
          <cell r="G195987" t="str">
            <v>227435</v>
          </cell>
        </row>
        <row r="195988">
          <cell r="F195988" t="str">
            <v>famoustanner.com</v>
          </cell>
          <cell r="G195988" t="str">
            <v>227436</v>
          </cell>
        </row>
        <row r="195989">
          <cell r="F195989" t="str">
            <v>famouswhy.com</v>
          </cell>
          <cell r="G195989" t="str">
            <v>227437</v>
          </cell>
        </row>
        <row r="195990">
          <cell r="F195990" t="str">
            <v>fams.net</v>
          </cell>
          <cell r="G195990" t="str">
            <v>227438</v>
          </cell>
        </row>
        <row r="195991">
          <cell r="F195991" t="str">
            <v>famster.com</v>
          </cell>
          <cell r="G195991" t="str">
            <v>227439</v>
          </cell>
        </row>
        <row r="195992">
          <cell r="F195992" t="str">
            <v>famundo.com</v>
          </cell>
          <cell r="G195992" t="str">
            <v>227440</v>
          </cell>
        </row>
        <row r="195993">
          <cell r="F195993" t="str">
            <v>fan.si</v>
          </cell>
          <cell r="G195993" t="str">
            <v>227441</v>
          </cell>
        </row>
        <row r="195994">
          <cell r="F195994" t="str">
            <v>fan2win.com</v>
          </cell>
          <cell r="G195994" t="str">
            <v>227442</v>
          </cell>
        </row>
        <row r="195995">
          <cell r="F195995" t="str">
            <v>fanalytiq.com</v>
          </cell>
          <cell r="G195995" t="str">
            <v>227443</v>
          </cell>
        </row>
        <row r="195996">
          <cell r="F195996" t="str">
            <v>fanamana.com</v>
          </cell>
          <cell r="G195996" t="str">
            <v>227444</v>
          </cell>
        </row>
        <row r="195997">
          <cell r="F195997" t="str">
            <v>fanangel.com</v>
          </cell>
          <cell r="G195997" t="str">
            <v>227445</v>
          </cell>
        </row>
        <row r="195998">
          <cell r="F195998" t="str">
            <v>fanatic.co</v>
          </cell>
          <cell r="G195998" t="str">
            <v>227446</v>
          </cell>
        </row>
        <row r="195999">
          <cell r="F195999" t="str">
            <v>fanaticalgear.com</v>
          </cell>
          <cell r="G195999" t="str">
            <v>227447</v>
          </cell>
        </row>
        <row r="196000">
          <cell r="F196000" t="str">
            <v>fanaticalvps.com</v>
          </cell>
          <cell r="G196000" t="str">
            <v>227448</v>
          </cell>
        </row>
        <row r="196001">
          <cell r="F196001" t="str">
            <v>fanaxcess.com</v>
          </cell>
          <cell r="G196001" t="str">
            <v>227449</v>
          </cell>
        </row>
        <row r="196002">
          <cell r="F196002" t="str">
            <v>fanbasesportsproapparel.com</v>
          </cell>
          <cell r="G196002" t="str">
            <v>227450</v>
          </cell>
        </row>
        <row r="196003">
          <cell r="F196003" t="str">
            <v>fanbasse.com</v>
          </cell>
          <cell r="G196003" t="str">
            <v>227451</v>
          </cell>
        </row>
        <row r="196004">
          <cell r="F196004" t="str">
            <v>fanbiz.com</v>
          </cell>
          <cell r="G196004" t="str">
            <v>227452</v>
          </cell>
        </row>
        <row r="196005">
          <cell r="F196005" t="str">
            <v>fanboom.net</v>
          </cell>
          <cell r="G196005" t="str">
            <v>227453</v>
          </cell>
        </row>
        <row r="196006">
          <cell r="F196006" t="str">
            <v>fanbooster.com</v>
          </cell>
          <cell r="G196006" t="str">
            <v>227454</v>
          </cell>
        </row>
        <row r="196007">
          <cell r="F196007" t="str">
            <v>fanbox.com</v>
          </cell>
          <cell r="G196007" t="str">
            <v>227455</v>
          </cell>
        </row>
        <row r="196008">
          <cell r="F196008" t="str">
            <v>fanbuff.com</v>
          </cell>
          <cell r="G196008" t="str">
            <v>227456</v>
          </cell>
        </row>
        <row r="196009">
          <cell r="F196009" t="str">
            <v>fanbunker.com</v>
          </cell>
          <cell r="G196009" t="str">
            <v>227457</v>
          </cell>
        </row>
        <row r="196010">
          <cell r="F196010" t="str">
            <v>fancast.com</v>
          </cell>
          <cell r="G196010" t="str">
            <v>227458</v>
          </cell>
        </row>
        <row r="196011">
          <cell r="F196011" t="str">
            <v>fanchirp.com</v>
          </cell>
          <cell r="G196011" t="str">
            <v>227459</v>
          </cell>
        </row>
        <row r="196012">
          <cell r="F196012" t="str">
            <v>fancircuit.com</v>
          </cell>
          <cell r="G196012" t="str">
            <v>227460</v>
          </cell>
        </row>
        <row r="196013">
          <cell r="F196013" t="str">
            <v>fancite.com</v>
          </cell>
          <cell r="G196013" t="str">
            <v>227461</v>
          </cell>
        </row>
        <row r="196014">
          <cell r="F196014" t="str">
            <v>fancloth.com</v>
          </cell>
          <cell r="G196014" t="str">
            <v>227462</v>
          </cell>
        </row>
        <row r="196015">
          <cell r="F196015" t="str">
            <v>fanclub.fm</v>
          </cell>
          <cell r="G196015" t="str">
            <v>227463</v>
          </cell>
        </row>
        <row r="196016">
          <cell r="F196016" t="str">
            <v>fancrank.com</v>
          </cell>
          <cell r="G196016" t="str">
            <v>227464</v>
          </cell>
        </row>
        <row r="196017">
          <cell r="F196017" t="str">
            <v>fancs.com</v>
          </cell>
          <cell r="G196017" t="str">
            <v>227465</v>
          </cell>
        </row>
        <row r="196018">
          <cell r="F196018" t="str">
            <v>fancy-factory.com</v>
          </cell>
          <cell r="G196018" t="str">
            <v>227466</v>
          </cell>
        </row>
        <row r="196019">
          <cell r="F196019" t="str">
            <v>fancycms.com</v>
          </cell>
          <cell r="G196019" t="str">
            <v>227467</v>
          </cell>
        </row>
        <row r="196020">
          <cell r="F196020" t="str">
            <v>fancydresscostumes.co.uk</v>
          </cell>
          <cell r="G196020" t="str">
            <v>227468</v>
          </cell>
        </row>
        <row r="196021">
          <cell r="F196021" t="str">
            <v>fancyfanpages.com</v>
          </cell>
          <cell r="G196021" t="str">
            <v>227469</v>
          </cell>
        </row>
        <row r="196022">
          <cell r="F196022" t="str">
            <v>fancypantsglobal.com</v>
          </cell>
          <cell r="G196022" t="str">
            <v>227470</v>
          </cell>
        </row>
        <row r="196023">
          <cell r="F196023" t="str">
            <v>fancypencil.com</v>
          </cell>
          <cell r="G196023" t="str">
            <v>227471</v>
          </cell>
        </row>
        <row r="196024">
          <cell r="F196024" t="str">
            <v>fancyquotes.com</v>
          </cell>
          <cell r="G196024" t="str">
            <v>227472</v>
          </cell>
        </row>
        <row r="196025">
          <cell r="F196025" t="str">
            <v>fancyrhino.com</v>
          </cell>
          <cell r="G196025" t="str">
            <v>227473</v>
          </cell>
        </row>
        <row r="196026">
          <cell r="F196026" t="str">
            <v>fancythatapp.com</v>
          </cell>
          <cell r="G196026" t="str">
            <v>227474</v>
          </cell>
        </row>
        <row r="196027">
          <cell r="F196027" t="str">
            <v>fandalism.com</v>
          </cell>
          <cell r="G196027" t="str">
            <v>227475</v>
          </cell>
        </row>
        <row r="196028">
          <cell r="F196028" t="str">
            <v>fandangodesign.biz</v>
          </cell>
          <cell r="G196028" t="str">
            <v>227476</v>
          </cell>
        </row>
        <row r="196029">
          <cell r="F196029" t="str">
            <v>fandebox.com</v>
          </cell>
          <cell r="G196029" t="str">
            <v>227477</v>
          </cell>
        </row>
        <row r="196030">
          <cell r="F196030" t="str">
            <v>fando.me</v>
          </cell>
          <cell r="G196030" t="str">
            <v>227478</v>
          </cell>
        </row>
        <row r="196031">
          <cell r="F196031" t="str">
            <v>fandomentertainment.com</v>
          </cell>
          <cell r="G196031" t="str">
            <v>227479</v>
          </cell>
        </row>
        <row r="196032">
          <cell r="F196032" t="str">
            <v>fandongxi.com</v>
          </cell>
          <cell r="G196032" t="str">
            <v>227480</v>
          </cell>
        </row>
        <row r="196033">
          <cell r="F196033" t="str">
            <v>fandrivemedia.com</v>
          </cell>
          <cell r="G196033" t="str">
            <v>227481</v>
          </cell>
        </row>
        <row r="196034">
          <cell r="F196034" t="str">
            <v>fandunk.co</v>
          </cell>
          <cell r="G196034" t="str">
            <v>227482</v>
          </cell>
        </row>
        <row r="196035">
          <cell r="F196035" t="str">
            <v>fandura.com</v>
          </cell>
          <cell r="G196035" t="str">
            <v>227483</v>
          </cell>
        </row>
        <row r="196036">
          <cell r="F196036" t="str">
            <v>faneebo.com</v>
          </cell>
          <cell r="G196036" t="str">
            <v>227484</v>
          </cell>
        </row>
        <row r="196037">
          <cell r="F196037" t="str">
            <v>fanfairtechnologies.com</v>
          </cell>
          <cell r="G196037" t="str">
            <v>227485</v>
          </cell>
        </row>
        <row r="196038">
          <cell r="F196038" t="str">
            <v>fanfeedr.com</v>
          </cell>
          <cell r="G196038" t="str">
            <v>227486</v>
          </cell>
        </row>
        <row r="196039">
          <cell r="F196039" t="str">
            <v>fanflex.com</v>
          </cell>
          <cell r="G196039" t="str">
            <v>227487</v>
          </cell>
        </row>
        <row r="196040">
          <cell r="F196040" t="str">
            <v>fanforce.com</v>
          </cell>
          <cell r="G196040" t="str">
            <v>227488</v>
          </cell>
        </row>
        <row r="196041">
          <cell r="F196041" t="str">
            <v>fanforte.com</v>
          </cell>
          <cell r="G196041" t="str">
            <v>227489</v>
          </cell>
        </row>
        <row r="196042">
          <cell r="F196042" t="str">
            <v>fanfuel.co</v>
          </cell>
          <cell r="G196042" t="str">
            <v>227490</v>
          </cell>
        </row>
        <row r="196043">
          <cell r="F196043" t="str">
            <v>fangible.com</v>
          </cell>
          <cell r="G196043" t="str">
            <v>227491</v>
          </cell>
        </row>
        <row r="196044">
          <cell r="F196044" t="str">
            <v>fangua.com</v>
          </cell>
          <cell r="G196044" t="str">
            <v>227492</v>
          </cell>
        </row>
        <row r="196045">
          <cell r="F196045" t="str">
            <v>fanhistory.com</v>
          </cell>
          <cell r="G196045" t="str">
            <v>227493</v>
          </cell>
        </row>
        <row r="196046">
          <cell r="F196046" t="str">
            <v>fanhood.com</v>
          </cell>
          <cell r="G196046" t="str">
            <v>227494</v>
          </cell>
        </row>
        <row r="196047">
          <cell r="F196047" t="str">
            <v>fanhost.com</v>
          </cell>
          <cell r="G196047" t="str">
            <v>227495</v>
          </cell>
        </row>
        <row r="196048">
          <cell r="F196048" t="str">
            <v>fanhub.com</v>
          </cell>
          <cell r="G196048" t="str">
            <v>227496</v>
          </cell>
        </row>
        <row r="196049">
          <cell r="F196049" t="str">
            <v>fanified.com</v>
          </cell>
          <cell r="G196049" t="str">
            <v>227497</v>
          </cell>
        </row>
        <row r="196050">
          <cell r="F196050" t="str">
            <v>fanity.com</v>
          </cell>
          <cell r="G196050" t="str">
            <v>227498</v>
          </cell>
        </row>
        <row r="196051">
          <cell r="F196051" t="str">
            <v>fanlols.com</v>
          </cell>
          <cell r="G196051" t="str">
            <v>227499</v>
          </cell>
        </row>
        <row r="196052">
          <cell r="F196052" t="str">
            <v>fanloop.com</v>
          </cell>
          <cell r="G196052" t="str">
            <v>227500</v>
          </cell>
        </row>
        <row r="196053">
          <cell r="F196053" t="str">
            <v>fanly.nl</v>
          </cell>
          <cell r="G196053" t="str">
            <v>227501</v>
          </cell>
        </row>
        <row r="196054">
          <cell r="F196054" t="str">
            <v>fanmailmarketing.com</v>
          </cell>
          <cell r="G196054" t="str">
            <v>227502</v>
          </cell>
        </row>
        <row r="196055">
          <cell r="F196055" t="str">
            <v>fanmaker.com</v>
          </cell>
          <cell r="G196055" t="str">
            <v>227503</v>
          </cell>
        </row>
        <row r="196056">
          <cell r="F196056" t="str">
            <v>fanmanager.com</v>
          </cell>
          <cell r="G196056" t="str">
            <v>227504</v>
          </cell>
        </row>
        <row r="196057">
          <cell r="F196057" t="str">
            <v>fanme.ch</v>
          </cell>
          <cell r="G196057" t="str">
            <v>227505</v>
          </cell>
        </row>
        <row r="196058">
          <cell r="F196058" t="str">
            <v>fanmeetr.com</v>
          </cell>
          <cell r="G196058" t="str">
            <v>227506</v>
          </cell>
        </row>
        <row r="196059">
          <cell r="F196059" t="str">
            <v>fanmix.com</v>
          </cell>
          <cell r="G196059" t="str">
            <v>227507</v>
          </cell>
        </row>
        <row r="196060">
          <cell r="F196060" t="str">
            <v>fannit.com</v>
          </cell>
          <cell r="G196060" t="str">
            <v>227508</v>
          </cell>
        </row>
        <row r="196061">
          <cell r="F196061" t="str">
            <v>fanologysocial.com</v>
          </cell>
          <cell r="G196061" t="str">
            <v>227509</v>
          </cell>
        </row>
        <row r="196062">
          <cell r="F196062" t="str">
            <v>fanoriety.com</v>
          </cell>
          <cell r="G196062" t="str">
            <v>227510</v>
          </cell>
        </row>
        <row r="196063">
          <cell r="F196063" t="str">
            <v>fanpage.it</v>
          </cell>
          <cell r="G196063" t="str">
            <v>227511</v>
          </cell>
        </row>
        <row r="196064">
          <cell r="F196064" t="str">
            <v>fanpagekarma.com</v>
          </cell>
          <cell r="G196064" t="str">
            <v>227512</v>
          </cell>
        </row>
        <row r="196065">
          <cell r="F196065" t="str">
            <v>fanparty.ru</v>
          </cell>
          <cell r="G196065" t="str">
            <v>227513</v>
          </cell>
        </row>
        <row r="196066">
          <cell r="F196066" t="str">
            <v>fanplay.eu</v>
          </cell>
          <cell r="G196066" t="str">
            <v>227514</v>
          </cell>
        </row>
        <row r="196067">
          <cell r="F196067" t="str">
            <v>fanpop.com</v>
          </cell>
          <cell r="G196067" t="str">
            <v>227515</v>
          </cell>
        </row>
        <row r="196068">
          <cell r="F196068" t="str">
            <v>fanprice.com</v>
          </cell>
          <cell r="G196068" t="str">
            <v>227516</v>
          </cell>
        </row>
        <row r="196069">
          <cell r="F196069" t="str">
            <v>fanqieshu.com</v>
          </cell>
          <cell r="G196069" t="str">
            <v>227517</v>
          </cell>
        </row>
        <row r="196070">
          <cell r="F196070" t="str">
            <v>fanranker.com</v>
          </cell>
          <cell r="G196070" t="str">
            <v>227518</v>
          </cell>
        </row>
        <row r="196071">
          <cell r="F196071" t="str">
            <v>fanrewardsnetwork.com</v>
          </cell>
          <cell r="G196071" t="str">
            <v>227519</v>
          </cell>
        </row>
        <row r="196072">
          <cell r="F196072" t="str">
            <v>fans-me.com</v>
          </cell>
          <cell r="G196072" t="str">
            <v>227520</v>
          </cell>
        </row>
        <row r="196073">
          <cell r="F196073" t="str">
            <v>fans.lu</v>
          </cell>
          <cell r="G196073" t="str">
            <v>227521</v>
          </cell>
        </row>
        <row r="196074">
          <cell r="F196074" t="str">
            <v>fanscape.com</v>
          </cell>
          <cell r="G196074" t="str">
            <v>227522</v>
          </cell>
        </row>
        <row r="196075">
          <cell r="F196075" t="str">
            <v>fanschoir.com</v>
          </cell>
          <cell r="G196075" t="str">
            <v>227523</v>
          </cell>
        </row>
        <row r="196076">
          <cell r="F196076" t="str">
            <v>fanscoms.com</v>
          </cell>
          <cell r="G196076" t="str">
            <v>227524</v>
          </cell>
        </row>
        <row r="196077">
          <cell r="F196077" t="str">
            <v>fanscription.com</v>
          </cell>
          <cell r="G196077" t="str">
            <v>227525</v>
          </cell>
        </row>
        <row r="196078">
          <cell r="F196078" t="str">
            <v>fansee.com</v>
          </cell>
          <cell r="G196078" t="str">
            <v>227526</v>
          </cell>
        </row>
        <row r="196079">
          <cell r="F196079" t="str">
            <v>fansentertainment.com</v>
          </cell>
          <cell r="G196079" t="str">
            <v>227527</v>
          </cell>
        </row>
        <row r="196080">
          <cell r="F196080" t="str">
            <v>fansfave.com</v>
          </cell>
          <cell r="G196080" t="str">
            <v>227528</v>
          </cell>
        </row>
        <row r="196081">
          <cell r="F196081" t="str">
            <v>fansfoot.com</v>
          </cell>
          <cell r="G196081" t="str">
            <v>227529</v>
          </cell>
        </row>
        <row r="196082">
          <cell r="F196082" t="str">
            <v>fansforcharity.com</v>
          </cell>
          <cell r="G196082" t="str">
            <v>227530</v>
          </cell>
        </row>
        <row r="196083">
          <cell r="F196083" t="str">
            <v>fanship.net</v>
          </cell>
          <cell r="G196083" t="str">
            <v>227531</v>
          </cell>
        </row>
        <row r="196084">
          <cell r="F196084" t="str">
            <v>fansided.com</v>
          </cell>
          <cell r="G196084" t="str">
            <v>227532</v>
          </cell>
        </row>
        <row r="196085">
          <cell r="F196085" t="str">
            <v>fansinator.com</v>
          </cell>
          <cell r="G196085" t="str">
            <v>227533</v>
          </cell>
        </row>
        <row r="196086">
          <cell r="F196086" t="str">
            <v>fanslave.com</v>
          </cell>
          <cell r="G196086" t="str">
            <v>227534</v>
          </cell>
        </row>
        <row r="196087">
          <cell r="F196087" t="str">
            <v>fansmeet.in</v>
          </cell>
          <cell r="G196087" t="str">
            <v>227535</v>
          </cell>
        </row>
        <row r="196088">
          <cell r="F196088" t="str">
            <v>fansnaps.com</v>
          </cell>
          <cell r="G196088" t="str">
            <v>227536</v>
          </cell>
        </row>
        <row r="196089">
          <cell r="F196089" t="str">
            <v>fansoftmedia.com</v>
          </cell>
          <cell r="G196089" t="str">
            <v>227537</v>
          </cell>
        </row>
        <row r="196090">
          <cell r="F196090" t="str">
            <v>fanspan.com</v>
          </cell>
          <cell r="G196090" t="str">
            <v>227538</v>
          </cell>
        </row>
        <row r="196091">
          <cell r="F196091" t="str">
            <v>fansparks.com</v>
          </cell>
          <cell r="G196091" t="str">
            <v>227539</v>
          </cell>
        </row>
        <row r="196092">
          <cell r="F196092" t="str">
            <v>fanspeak.com</v>
          </cell>
          <cell r="G196092" t="str">
            <v>227540</v>
          </cell>
        </row>
        <row r="196093">
          <cell r="F196093" t="str">
            <v>fanstudio.co.uk</v>
          </cell>
          <cell r="G196093" t="str">
            <v>227541</v>
          </cell>
        </row>
        <row r="196094">
          <cell r="F196094" t="str">
            <v>fantaay.com</v>
          </cell>
          <cell r="G196094" t="str">
            <v>227542</v>
          </cell>
        </row>
        <row r="196095">
          <cell r="F196095" t="str">
            <v>fantada.com</v>
          </cell>
          <cell r="G196095" t="str">
            <v>227543</v>
          </cell>
        </row>
        <row r="196096">
          <cell r="F196096" t="str">
            <v>fantain.com</v>
          </cell>
          <cell r="G196096" t="str">
            <v>227544</v>
          </cell>
        </row>
        <row r="196097">
          <cell r="F196097" t="str">
            <v>fantake.com</v>
          </cell>
          <cell r="G196097" t="str">
            <v>227545</v>
          </cell>
        </row>
        <row r="196098">
          <cell r="F196098" t="str">
            <v>fantalkmedia.com</v>
          </cell>
          <cell r="G196098" t="str">
            <v>227546</v>
          </cell>
        </row>
        <row r="196099">
          <cell r="F196099" t="str">
            <v>fantasize.tv</v>
          </cell>
          <cell r="G196099" t="str">
            <v>227547</v>
          </cell>
        </row>
        <row r="196100">
          <cell r="F196100" t="str">
            <v>fantasizr.com</v>
          </cell>
          <cell r="G196100" t="str">
            <v>227548</v>
          </cell>
        </row>
        <row r="196101">
          <cell r="F196101" t="str">
            <v>fantasktic.com</v>
          </cell>
          <cell r="G196101" t="str">
            <v>227549</v>
          </cell>
        </row>
        <row r="196102">
          <cell r="F196102" t="str">
            <v>fantastic-logos.com</v>
          </cell>
          <cell r="G196102" t="str">
            <v>227550</v>
          </cell>
        </row>
        <row r="196103">
          <cell r="F196103" t="str">
            <v>fantastichairandbeauty.co.uk</v>
          </cell>
          <cell r="G196103" t="str">
            <v>227551</v>
          </cell>
        </row>
        <row r="196104">
          <cell r="F196104" t="str">
            <v>fantasticit.com</v>
          </cell>
          <cell r="G196104" t="str">
            <v>227552</v>
          </cell>
        </row>
        <row r="196105">
          <cell r="F196105" t="str">
            <v>fantasticleague.com</v>
          </cell>
          <cell r="G196105" t="str">
            <v>227553</v>
          </cell>
        </row>
        <row r="196106">
          <cell r="F196106" t="str">
            <v>fantasticone.com</v>
          </cell>
          <cell r="G196106" t="str">
            <v>227554</v>
          </cell>
        </row>
        <row r="196107">
          <cell r="F196107" t="str">
            <v>fantasticopets.com</v>
          </cell>
          <cell r="G196107" t="str">
            <v>227555</v>
          </cell>
        </row>
        <row r="196108">
          <cell r="F196108" t="str">
            <v>fantasticservices.com</v>
          </cell>
          <cell r="G196108" t="str">
            <v>227556</v>
          </cell>
        </row>
        <row r="196109">
          <cell r="F196109" t="str">
            <v>fantasticsl.com</v>
          </cell>
          <cell r="G196109" t="str">
            <v>227557</v>
          </cell>
        </row>
        <row r="196110">
          <cell r="F196110" t="str">
            <v>fantastictours.com.au</v>
          </cell>
          <cell r="G196110" t="str">
            <v>227558</v>
          </cell>
        </row>
        <row r="196111">
          <cell r="F196111" t="str">
            <v>fantasticvibes.com</v>
          </cell>
          <cell r="G196111" t="str">
            <v>227559</v>
          </cell>
        </row>
        <row r="196112">
          <cell r="F196112" t="str">
            <v>fantasticzero.com</v>
          </cell>
          <cell r="G196112" t="str">
            <v>227560</v>
          </cell>
        </row>
        <row r="196113">
          <cell r="F196113" t="str">
            <v>fantastiq-transmedia.com</v>
          </cell>
          <cell r="G196113" t="str">
            <v>227561</v>
          </cell>
        </row>
        <row r="196114">
          <cell r="F196114" t="str">
            <v>fantasy.co</v>
          </cell>
          <cell r="G196114" t="str">
            <v>227562</v>
          </cell>
        </row>
        <row r="196115">
          <cell r="F196115" t="str">
            <v>fantasyaces.com</v>
          </cell>
          <cell r="G196115" t="str">
            <v>227563</v>
          </cell>
        </row>
        <row r="196116">
          <cell r="F196116" t="str">
            <v>fantasybaseballarbitration.com</v>
          </cell>
          <cell r="G196116" t="str">
            <v>227564</v>
          </cell>
        </row>
        <row r="196117">
          <cell r="F196117" t="str">
            <v>fantasybookies.com</v>
          </cell>
          <cell r="G196117" t="str">
            <v>227565</v>
          </cell>
        </row>
        <row r="196118">
          <cell r="F196118" t="str">
            <v>fantasyflightgames.com</v>
          </cell>
          <cell r="G196118" t="str">
            <v>227566</v>
          </cell>
        </row>
        <row r="196119">
          <cell r="F196119" t="str">
            <v>fantasyfootballcalculator.com</v>
          </cell>
          <cell r="G196119" t="str">
            <v>227567</v>
          </cell>
        </row>
        <row r="196120">
          <cell r="F196120" t="str">
            <v>fantasyiq.com</v>
          </cell>
          <cell r="G196120" t="str">
            <v>227568</v>
          </cell>
        </row>
        <row r="196121">
          <cell r="F196121" t="str">
            <v>fantasynetwork.com</v>
          </cell>
          <cell r="G196121" t="str">
            <v>227569</v>
          </cell>
        </row>
        <row r="196122">
          <cell r="F196122" t="str">
            <v>fantasypros.com</v>
          </cell>
          <cell r="G196122" t="str">
            <v>227570</v>
          </cell>
        </row>
        <row r="196123">
          <cell r="F196123" t="str">
            <v>fantasysp.com</v>
          </cell>
          <cell r="G196123" t="str">
            <v>227571</v>
          </cell>
        </row>
        <row r="196124">
          <cell r="F196124" t="str">
            <v>fantasysportsmatrix.com</v>
          </cell>
          <cell r="G196124" t="str">
            <v>227572</v>
          </cell>
        </row>
        <row r="196125">
          <cell r="F196125" t="str">
            <v>fantasysportsventures.com</v>
          </cell>
          <cell r="G196125" t="str">
            <v>227573</v>
          </cell>
        </row>
        <row r="196126">
          <cell r="F196126" t="str">
            <v>fantasyv2.com</v>
          </cell>
          <cell r="G196126" t="str">
            <v>227574</v>
          </cell>
        </row>
        <row r="196127">
          <cell r="F196127" t="str">
            <v>fantasyxpert.com</v>
          </cell>
          <cell r="G196127" t="str">
            <v>227575</v>
          </cell>
        </row>
        <row r="196128">
          <cell r="F196128" t="str">
            <v>fantex.co.uk</v>
          </cell>
          <cell r="G196128" t="str">
            <v>227576</v>
          </cell>
        </row>
        <row r="196129">
          <cell r="F196129" t="str">
            <v>fanthreesixty.com</v>
          </cell>
          <cell r="G196129" t="str">
            <v>227577</v>
          </cell>
        </row>
        <row r="196130">
          <cell r="F196130" t="str">
            <v>fantong.com</v>
          </cell>
          <cell r="G196130" t="str">
            <v>227578</v>
          </cell>
        </row>
        <row r="196131">
          <cell r="F196131" t="str">
            <v>fantoon.com</v>
          </cell>
          <cell r="G196131" t="str">
            <v>227579</v>
          </cell>
        </row>
        <row r="196132">
          <cell r="F196132" t="str">
            <v>fantravel.com</v>
          </cell>
          <cell r="G196132" t="str">
            <v>227580</v>
          </cell>
        </row>
        <row r="196133">
          <cell r="F196133" t="str">
            <v>fantsy.me</v>
          </cell>
          <cell r="G196133" t="str">
            <v>227581</v>
          </cell>
        </row>
        <row r="196134">
          <cell r="F196134" t="str">
            <v>fantuition.com</v>
          </cell>
          <cell r="G196134" t="str">
            <v>227582</v>
          </cell>
        </row>
        <row r="196135">
          <cell r="F196135" t="str">
            <v>fanum.fm</v>
          </cell>
          <cell r="G196135" t="str">
            <v>227583</v>
          </cell>
        </row>
        <row r="196136">
          <cell r="F196136" t="str">
            <v>fanuriotimetracking.com</v>
          </cell>
          <cell r="G196136" t="str">
            <v>227584</v>
          </cell>
        </row>
        <row r="196137">
          <cell r="F196137" t="str">
            <v>fanvil.com</v>
          </cell>
          <cell r="G196137" t="str">
            <v>227585</v>
          </cell>
        </row>
        <row r="196138">
          <cell r="F196138" t="str">
            <v>fanvision.com</v>
          </cell>
          <cell r="G196138" t="str">
            <v>227586</v>
          </cell>
        </row>
        <row r="196139">
          <cell r="F196139" t="str">
            <v>fanwagonapp.com</v>
          </cell>
          <cell r="G196139" t="str">
            <v>227587</v>
          </cell>
        </row>
        <row r="196140">
          <cell r="F196140" t="str">
            <v>fanwaze.com</v>
          </cell>
          <cell r="G196140" t="str">
            <v>227588</v>
          </cell>
        </row>
        <row r="196141">
          <cell r="F196141" t="str">
            <v>fanwire.com</v>
          </cell>
          <cell r="G196141" t="str">
            <v>227589</v>
          </cell>
        </row>
        <row r="196142">
          <cell r="F196142" t="str">
            <v>fanwise.com</v>
          </cell>
          <cell r="G196142" t="str">
            <v>227590</v>
          </cell>
        </row>
        <row r="196143">
          <cell r="F196143" t="str">
            <v>fanyap.com</v>
          </cell>
          <cell r="G196143" t="str">
            <v>227591</v>
          </cell>
        </row>
        <row r="196144">
          <cell r="F196144" t="str">
            <v>fanzillo.com</v>
          </cell>
          <cell r="G196144" t="str">
            <v>227592</v>
          </cell>
        </row>
        <row r="196145">
          <cell r="F196145" t="str">
            <v>fanzshare.com</v>
          </cell>
          <cell r="G196145" t="str">
            <v>227593</v>
          </cell>
        </row>
        <row r="196146">
          <cell r="F196146" t="str">
            <v>fanzy.co.nz</v>
          </cell>
          <cell r="G196146" t="str">
            <v>227594</v>
          </cell>
        </row>
        <row r="196147">
          <cell r="F196147" t="str">
            <v>faqdd.qc.ca</v>
          </cell>
          <cell r="G196147" t="str">
            <v>227595</v>
          </cell>
        </row>
        <row r="196148">
          <cell r="F196148" t="str">
            <v>faqden.com</v>
          </cell>
          <cell r="G196148" t="str">
            <v>227596</v>
          </cell>
        </row>
        <row r="196149">
          <cell r="F196149" t="str">
            <v>faqme.com</v>
          </cell>
          <cell r="G196149" t="str">
            <v>227597</v>
          </cell>
        </row>
        <row r="196150">
          <cell r="F196150" t="str">
            <v>faqrobo.com</v>
          </cell>
          <cell r="G196150" t="str">
            <v>227598</v>
          </cell>
        </row>
        <row r="196151">
          <cell r="F196151" t="str">
            <v>faraday-tech.com</v>
          </cell>
          <cell r="G196151" t="str">
            <v>227599</v>
          </cell>
        </row>
        <row r="196152">
          <cell r="F196152" t="str">
            <v>faradaymedia.com</v>
          </cell>
          <cell r="G196152" t="str">
            <v>227600</v>
          </cell>
        </row>
        <row r="196153">
          <cell r="F196153" t="str">
            <v>faradaywestfinance.com.au</v>
          </cell>
          <cell r="G196153" t="str">
            <v>227601</v>
          </cell>
        </row>
        <row r="196154">
          <cell r="F196154" t="str">
            <v>farahead.eu</v>
          </cell>
          <cell r="G196154" t="str">
            <v>227602</v>
          </cell>
        </row>
        <row r="196155">
          <cell r="F196155" t="str">
            <v>farahlegal.com</v>
          </cell>
          <cell r="G196155" t="str">
            <v>227603</v>
          </cell>
        </row>
        <row r="196156">
          <cell r="F196156" t="str">
            <v>faraimedia.com</v>
          </cell>
          <cell r="G196156" t="str">
            <v>227604</v>
          </cell>
        </row>
        <row r="196157">
          <cell r="F196157" t="str">
            <v>farandwidecollective.com</v>
          </cell>
          <cell r="G196157" t="str">
            <v>227605</v>
          </cell>
        </row>
        <row r="196158">
          <cell r="F196158" t="str">
            <v>faranesh.com</v>
          </cell>
          <cell r="G196158" t="str">
            <v>227606</v>
          </cell>
        </row>
        <row r="196159">
          <cell r="F196159" t="str">
            <v>farawayhome.com</v>
          </cell>
          <cell r="G196159" t="str">
            <v>227607</v>
          </cell>
        </row>
        <row r="196160">
          <cell r="F196160" t="str">
            <v>farberstrategies.com</v>
          </cell>
          <cell r="G196160" t="str">
            <v>227608</v>
          </cell>
        </row>
        <row r="196161">
          <cell r="F196161" t="str">
            <v>farbetter.com</v>
          </cell>
          <cell r="G196161" t="str">
            <v>227609</v>
          </cell>
        </row>
        <row r="196162">
          <cell r="F196162" t="str">
            <v>farbflut.de</v>
          </cell>
          <cell r="G196162" t="str">
            <v>227610</v>
          </cell>
        </row>
        <row r="196163">
          <cell r="F196163" t="str">
            <v>farcore.com</v>
          </cell>
          <cell r="G196163" t="str">
            <v>227611</v>
          </cell>
        </row>
        <row r="196164">
          <cell r="F196164" t="str">
            <v>fardabook.com</v>
          </cell>
          <cell r="G196164" t="str">
            <v>227612</v>
          </cell>
        </row>
        <row r="196165">
          <cell r="F196165" t="str">
            <v>fare11.com</v>
          </cell>
          <cell r="G196165" t="str">
            <v>227613</v>
          </cell>
        </row>
        <row r="196166">
          <cell r="F196166" t="str">
            <v>fareastenergy.com</v>
          </cell>
          <cell r="G196166" t="str">
            <v>227614</v>
          </cell>
        </row>
        <row r="196167">
          <cell r="F196167" t="str">
            <v>farebuzz.com</v>
          </cell>
          <cell r="G196167" t="str">
            <v>227615</v>
          </cell>
        </row>
        <row r="196168">
          <cell r="F196168" t="str">
            <v>farecompare.com</v>
          </cell>
          <cell r="G196168" t="str">
            <v>227616</v>
          </cell>
        </row>
        <row r="196169">
          <cell r="F196169" t="str">
            <v>faredepot.com</v>
          </cell>
          <cell r="G196169" t="str">
            <v>227617</v>
          </cell>
        </row>
        <row r="196170">
          <cell r="F196170" t="str">
            <v>fareexchange.co.uk</v>
          </cell>
          <cell r="G196170" t="str">
            <v>227618</v>
          </cell>
        </row>
        <row r="196171">
          <cell r="F196171" t="str">
            <v>faregeek.com</v>
          </cell>
          <cell r="G196171" t="str">
            <v>227619</v>
          </cell>
        </row>
        <row r="196172">
          <cell r="F196172" t="str">
            <v>farelert.com</v>
          </cell>
          <cell r="G196172" t="str">
            <v>227620</v>
          </cell>
        </row>
        <row r="196173">
          <cell r="F196173" t="str">
            <v>farenta.com</v>
          </cell>
          <cell r="G196173" t="str">
            <v>227621</v>
          </cell>
        </row>
        <row r="196174">
          <cell r="F196174" t="str">
            <v>fareoair.com</v>
          </cell>
          <cell r="G196174" t="str">
            <v>227622</v>
          </cell>
        </row>
        <row r="196175">
          <cell r="F196175" t="str">
            <v>fareportal.com</v>
          </cell>
          <cell r="G196175" t="str">
            <v>227623</v>
          </cell>
        </row>
        <row r="196176">
          <cell r="F196176" t="str">
            <v>faresharenyc.com</v>
          </cell>
          <cell r="G196176" t="str">
            <v>227624</v>
          </cell>
        </row>
        <row r="196177">
          <cell r="F196177" t="str">
            <v>farestart.org</v>
          </cell>
          <cell r="G196177" t="str">
            <v>227625</v>
          </cell>
        </row>
        <row r="196178">
          <cell r="F196178" t="str">
            <v>farestay.com</v>
          </cell>
          <cell r="G196178" t="str">
            <v>227626</v>
          </cell>
        </row>
        <row r="196179">
          <cell r="F196179" t="str">
            <v>farewellcell.com</v>
          </cell>
          <cell r="G196179" t="str">
            <v>227627</v>
          </cell>
        </row>
        <row r="196180">
          <cell r="F196180" t="str">
            <v>farewow.com</v>
          </cell>
          <cell r="G196180" t="str">
            <v>227628</v>
          </cell>
        </row>
        <row r="196181">
          <cell r="F196181" t="str">
            <v>farfalia.com</v>
          </cell>
          <cell r="G196181" t="str">
            <v>227629</v>
          </cell>
        </row>
        <row r="196182">
          <cell r="F196182" t="str">
            <v>farfield-group.com</v>
          </cell>
          <cell r="G196182" t="str">
            <v>227630</v>
          </cell>
        </row>
        <row r="196183">
          <cell r="F196183" t="str">
            <v>farfromhomepage.net</v>
          </cell>
          <cell r="G196183" t="str">
            <v>227631</v>
          </cell>
        </row>
        <row r="196184">
          <cell r="F196184" t="str">
            <v>fargeo.com</v>
          </cell>
          <cell r="G196184" t="str">
            <v>227632</v>
          </cell>
        </row>
        <row r="196185">
          <cell r="F196185" t="str">
            <v>fargoal.com</v>
          </cell>
          <cell r="G196185" t="str">
            <v>227633</v>
          </cell>
        </row>
        <row r="196186">
          <cell r="F196186" t="str">
            <v>fargoplasticsurgery.com</v>
          </cell>
          <cell r="G196186" t="str">
            <v>227634</v>
          </cell>
        </row>
        <row r="196187">
          <cell r="F196187" t="str">
            <v>farheap.com</v>
          </cell>
          <cell r="G196187" t="str">
            <v>227635</v>
          </cell>
        </row>
        <row r="196188">
          <cell r="F196188" t="str">
            <v>farice.is</v>
          </cell>
          <cell r="G196188" t="str">
            <v>227636</v>
          </cell>
        </row>
        <row r="196189">
          <cell r="F196189" t="str">
            <v>faridabad-online.com</v>
          </cell>
          <cell r="G196189" t="str">
            <v>227637</v>
          </cell>
        </row>
        <row r="196190">
          <cell r="F196190" t="str">
            <v>fark.com</v>
          </cell>
          <cell r="G196190" t="str">
            <v>227638</v>
          </cell>
        </row>
        <row r="196191">
          <cell r="F196191" t="str">
            <v>farlandgroup.com</v>
          </cell>
          <cell r="G196191" t="str">
            <v>227639</v>
          </cell>
        </row>
        <row r="196192">
          <cell r="F196192" t="str">
            <v>farlieturner.com</v>
          </cell>
          <cell r="G196192" t="str">
            <v>227640</v>
          </cell>
        </row>
        <row r="196193">
          <cell r="F196193" t="str">
            <v>farm.co</v>
          </cell>
          <cell r="G196193" t="str">
            <v>227641</v>
          </cell>
        </row>
        <row r="196194">
          <cell r="F196194" t="str">
            <v>farm.ly</v>
          </cell>
          <cell r="G196194" t="str">
            <v>227642</v>
          </cell>
        </row>
        <row r="196195">
          <cell r="F196195" t="str">
            <v>farmacialanucia.es</v>
          </cell>
          <cell r="G196195" t="str">
            <v>227643</v>
          </cell>
        </row>
        <row r="196196">
          <cell r="F196196" t="str">
            <v>farmalisto.com</v>
          </cell>
          <cell r="G196196" t="str">
            <v>227644</v>
          </cell>
        </row>
        <row r="196197">
          <cell r="F196197" t="str">
            <v>farmapp.com.br</v>
          </cell>
          <cell r="G196197" t="str">
            <v>227645</v>
          </cell>
        </row>
        <row r="196198">
          <cell r="F196198" t="str">
            <v>farmaprojekt.pl</v>
          </cell>
          <cell r="G196198" t="str">
            <v>227646</v>
          </cell>
        </row>
        <row r="196199">
          <cell r="F196199" t="str">
            <v>farmarimarketti.fi</v>
          </cell>
          <cell r="G196199" t="str">
            <v>227647</v>
          </cell>
        </row>
        <row r="196200">
          <cell r="F196200" t="str">
            <v>farmasanal.com</v>
          </cell>
          <cell r="G196200" t="str">
            <v>227648</v>
          </cell>
        </row>
        <row r="196201">
          <cell r="F196201" t="str">
            <v>farmasyon.com.tr</v>
          </cell>
          <cell r="G196201" t="str">
            <v>227649</v>
          </cell>
        </row>
        <row r="196202">
          <cell r="F196202" t="str">
            <v>farmatl.org</v>
          </cell>
          <cell r="G196202" t="str">
            <v>227650</v>
          </cell>
        </row>
        <row r="196203">
          <cell r="F196203" t="str">
            <v>farmboxsf.com</v>
          </cell>
          <cell r="G196203" t="str">
            <v>227651</v>
          </cell>
        </row>
        <row r="196204">
          <cell r="F196204" t="str">
            <v>farmboyfinearts.com</v>
          </cell>
          <cell r="G196204" t="str">
            <v>227652</v>
          </cell>
        </row>
        <row r="196205">
          <cell r="F196205" t="str">
            <v>farmbuilders.launchrock.com</v>
          </cell>
          <cell r="G196205" t="str">
            <v>227653</v>
          </cell>
        </row>
        <row r="196206">
          <cell r="F196206" t="str">
            <v>farmcontrol.com</v>
          </cell>
          <cell r="G196206" t="str">
            <v>227654</v>
          </cell>
        </row>
        <row r="196207">
          <cell r="F196207" t="str">
            <v>farmedhere.com</v>
          </cell>
          <cell r="G196207" t="str">
            <v>227655</v>
          </cell>
        </row>
        <row r="196208">
          <cell r="F196208" t="str">
            <v>farmer.io</v>
          </cell>
          <cell r="G196208" t="str">
            <v>227656</v>
          </cell>
        </row>
        <row r="196209">
          <cell r="F196209" t="str">
            <v>farmerbrown.com</v>
          </cell>
          <cell r="G196209" t="str">
            <v>227657</v>
          </cell>
        </row>
        <row r="196210">
          <cell r="F196210" t="str">
            <v>farmermaps.com</v>
          </cell>
          <cell r="G196210" t="str">
            <v>227658</v>
          </cell>
        </row>
        <row r="196211">
          <cell r="F196211" t="str">
            <v>farmfreshclothingco.com</v>
          </cell>
          <cell r="G196211" t="str">
            <v>227659</v>
          </cell>
        </row>
        <row r="196212">
          <cell r="F196212" t="str">
            <v>farmgirlflowers.com</v>
          </cell>
          <cell r="G196212" t="str">
            <v>227660</v>
          </cell>
        </row>
        <row r="196213">
          <cell r="F196213" t="str">
            <v>farmingdale.edu</v>
          </cell>
          <cell r="G196213" t="str">
            <v>227661</v>
          </cell>
        </row>
        <row r="196214">
          <cell r="F196214" t="str">
            <v>farmist.org</v>
          </cell>
          <cell r="G196214" t="str">
            <v>227662</v>
          </cell>
        </row>
        <row r="196215">
          <cell r="F196215" t="str">
            <v>farmlandlp.com</v>
          </cell>
          <cell r="G196215" t="str">
            <v>227663</v>
          </cell>
        </row>
        <row r="196216">
          <cell r="F196216" t="str">
            <v>farmlandpartners.com</v>
          </cell>
          <cell r="G196216" t="str">
            <v>227664</v>
          </cell>
        </row>
        <row r="196217">
          <cell r="F196217" t="str">
            <v>farmlinksolutions.ca</v>
          </cell>
          <cell r="G196217" t="str">
            <v>227665</v>
          </cell>
        </row>
        <row r="196218">
          <cell r="F196218" t="str">
            <v>farmly.net</v>
          </cell>
          <cell r="G196218" t="str">
            <v>227666</v>
          </cell>
        </row>
        <row r="196219">
          <cell r="F196219" t="str">
            <v>farmresult.com</v>
          </cell>
          <cell r="G196219" t="str">
            <v>227667</v>
          </cell>
        </row>
        <row r="196220">
          <cell r="F196220" t="str">
            <v>farms.com</v>
          </cell>
          <cell r="G196220" t="str">
            <v>227668</v>
          </cell>
        </row>
        <row r="196221">
          <cell r="F196221" t="str">
            <v>farmscapegardens.com</v>
          </cell>
          <cell r="G196221" t="str">
            <v>227669</v>
          </cell>
        </row>
        <row r="196222">
          <cell r="F196222" t="str">
            <v>farmsphere.com</v>
          </cell>
          <cell r="G196222" t="str">
            <v>227670</v>
          </cell>
        </row>
        <row r="196223">
          <cell r="F196223" t="str">
            <v>farmsreach.com</v>
          </cell>
          <cell r="G196223" t="str">
            <v>227671</v>
          </cell>
        </row>
        <row r="196224">
          <cell r="F196224" t="str">
            <v>farmtopeople.com</v>
          </cell>
          <cell r="G196224" t="str">
            <v>227672</v>
          </cell>
        </row>
        <row r="196225">
          <cell r="F196225" t="str">
            <v>farnsfieldresearch.com</v>
          </cell>
          <cell r="G196225" t="str">
            <v>227673</v>
          </cell>
        </row>
        <row r="196226">
          <cell r="F196226" t="str">
            <v>faroairporttransfersalgarve.com</v>
          </cell>
          <cell r="G196226" t="str">
            <v>227674</v>
          </cell>
        </row>
        <row r="196227">
          <cell r="F196227" t="str">
            <v>faronics.com</v>
          </cell>
          <cell r="G196227" t="str">
            <v>227675</v>
          </cell>
        </row>
        <row r="196228">
          <cell r="F196228" t="str">
            <v>faroo.com</v>
          </cell>
          <cell r="G196228" t="str">
            <v>227676</v>
          </cell>
        </row>
        <row r="196229">
          <cell r="F196229" t="str">
            <v>farosgroup.fi</v>
          </cell>
          <cell r="G196229" t="str">
            <v>227677</v>
          </cell>
        </row>
        <row r="196230">
          <cell r="F196230" t="str">
            <v>farotech.com</v>
          </cell>
          <cell r="G196230" t="str">
            <v>227678</v>
          </cell>
        </row>
        <row r="196231">
          <cell r="F196231" t="str">
            <v>farowebstudio.com.br</v>
          </cell>
          <cell r="G196231" t="str">
            <v>227679</v>
          </cell>
        </row>
        <row r="196232">
          <cell r="F196232" t="str">
            <v>farrarscientific.com</v>
          </cell>
          <cell r="G196232" t="str">
            <v>227680</v>
          </cell>
        </row>
        <row r="196233">
          <cell r="F196233" t="str">
            <v>farringford.co.uk</v>
          </cell>
          <cell r="G196233" t="str">
            <v>227681</v>
          </cell>
        </row>
        <row r="196234">
          <cell r="F196234" t="str">
            <v>farrislaw.net</v>
          </cell>
          <cell r="G196234" t="str">
            <v>227682</v>
          </cell>
        </row>
        <row r="196235">
          <cell r="F196235" t="str">
            <v>farscapedevelopment.co.uk</v>
          </cell>
          <cell r="G196235" t="str">
            <v>227683</v>
          </cell>
        </row>
        <row r="196236">
          <cell r="F196236" t="str">
            <v>farsens.com</v>
          </cell>
          <cell r="G196236" t="str">
            <v>227684</v>
          </cell>
        </row>
        <row r="196237">
          <cell r="F196237" t="str">
            <v>farshore.com</v>
          </cell>
          <cell r="G196237" t="str">
            <v>227685</v>
          </cell>
        </row>
        <row r="196238">
          <cell r="F196238" t="str">
            <v>farsightitsolutions.com</v>
          </cell>
          <cell r="G196238" t="str">
            <v>227686</v>
          </cell>
        </row>
        <row r="196239">
          <cell r="F196239" t="str">
            <v>farsightsecurity.com</v>
          </cell>
          <cell r="G196239" t="str">
            <v>227687</v>
          </cell>
        </row>
        <row r="196240">
          <cell r="F196240" t="str">
            <v>farsisubtitle.com</v>
          </cell>
          <cell r="G196240" t="str">
            <v>227688</v>
          </cell>
        </row>
        <row r="196241">
          <cell r="F196241" t="str">
            <v>faru.es</v>
          </cell>
          <cell r="G196241" t="str">
            <v>227689</v>
          </cell>
        </row>
        <row r="196242">
          <cell r="F196242" t="str">
            <v>faruqilaw.com</v>
          </cell>
          <cell r="G196242" t="str">
            <v>227690</v>
          </cell>
        </row>
        <row r="196243">
          <cell r="F196243" t="str">
            <v>farvest.com</v>
          </cell>
          <cell r="G196243" t="str">
            <v>227691</v>
          </cell>
        </row>
        <row r="196244">
          <cell r="F196244" t="str">
            <v>farwell-consultants.com</v>
          </cell>
          <cell r="G196244" t="str">
            <v>227692</v>
          </cell>
        </row>
        <row r="196245">
          <cell r="F196245" t="str">
            <v>farwellbrainfingerprinting.com</v>
          </cell>
          <cell r="G196245" t="str">
            <v>227693</v>
          </cell>
        </row>
        <row r="196246">
          <cell r="F196246" t="str">
            <v>farwestmining.com</v>
          </cell>
          <cell r="G196246" t="str">
            <v>227694</v>
          </cell>
        </row>
        <row r="196247">
          <cell r="F196247" t="str">
            <v>fas-tex.com</v>
          </cell>
          <cell r="G196247" t="str">
            <v>227695</v>
          </cell>
        </row>
        <row r="196248">
          <cell r="F196248" t="str">
            <v>fasada.ca</v>
          </cell>
          <cell r="G196248" t="str">
            <v>227696</v>
          </cell>
        </row>
        <row r="196249">
          <cell r="F196249" t="str">
            <v>fasainteractive.com</v>
          </cell>
          <cell r="G196249" t="str">
            <v>227697</v>
          </cell>
        </row>
        <row r="196250">
          <cell r="F196250" t="str">
            <v>fascikla.com</v>
          </cell>
          <cell r="G196250" t="str">
            <v>227698</v>
          </cell>
        </row>
        <row r="196251">
          <cell r="F196251" t="str">
            <v>fascinatinghalongbay.com</v>
          </cell>
          <cell r="G196251" t="str">
            <v>227699</v>
          </cell>
        </row>
        <row r="196252">
          <cell r="F196252" t="str">
            <v>fascinationdesign.com</v>
          </cell>
          <cell r="G196252" t="str">
            <v>227700</v>
          </cell>
        </row>
        <row r="196253">
          <cell r="F196253" t="str">
            <v>fascol.com</v>
          </cell>
          <cell r="G196253" t="str">
            <v>227701</v>
          </cell>
        </row>
        <row r="196254">
          <cell r="F196254" t="str">
            <v>faselty.me</v>
          </cell>
          <cell r="G196254" t="str">
            <v>227702</v>
          </cell>
        </row>
        <row r="196255">
          <cell r="F196255" t="str">
            <v>fash-art.com</v>
          </cell>
          <cell r="G196255" t="str">
            <v>227703</v>
          </cell>
        </row>
        <row r="196256">
          <cell r="F196256" t="str">
            <v>fashable.org</v>
          </cell>
          <cell r="G196256" t="str">
            <v>227704</v>
          </cell>
        </row>
        <row r="196257">
          <cell r="F196257" t="str">
            <v>fashengage.com</v>
          </cell>
          <cell r="G196257" t="str">
            <v>227705</v>
          </cell>
        </row>
        <row r="196258">
          <cell r="F196258" t="str">
            <v>fashercise.com</v>
          </cell>
          <cell r="G196258" t="str">
            <v>227706</v>
          </cell>
        </row>
        <row r="196259">
          <cell r="F196259" t="str">
            <v>fashinspire.com</v>
          </cell>
          <cell r="G196259" t="str">
            <v>227707</v>
          </cell>
        </row>
        <row r="196260">
          <cell r="F196260" t="str">
            <v>fashinvest.com</v>
          </cell>
          <cell r="G196260" t="str">
            <v>227708</v>
          </cell>
        </row>
        <row r="196261">
          <cell r="F196261" t="str">
            <v>fashiola.de</v>
          </cell>
          <cell r="G196261" t="str">
            <v>227709</v>
          </cell>
        </row>
        <row r="196262">
          <cell r="F196262" t="str">
            <v>fashion-bop.com</v>
          </cell>
          <cell r="G196262" t="str">
            <v>227710</v>
          </cell>
        </row>
        <row r="196263">
          <cell r="F196263" t="str">
            <v>fashion-pills.com</v>
          </cell>
          <cell r="G196263" t="str">
            <v>227711</v>
          </cell>
        </row>
        <row r="196264">
          <cell r="F196264" t="str">
            <v>fashion-shirts.com</v>
          </cell>
          <cell r="G196264" t="str">
            <v>227712</v>
          </cell>
        </row>
        <row r="196265">
          <cell r="F196265" t="str">
            <v>fashion24hours.com</v>
          </cell>
          <cell r="G196265" t="str">
            <v>227713</v>
          </cell>
        </row>
        <row r="196266">
          <cell r="F196266" t="str">
            <v>fashion4freedom.com</v>
          </cell>
          <cell r="G196266" t="str">
            <v>227714</v>
          </cell>
        </row>
        <row r="196267">
          <cell r="F196267" t="str">
            <v>fashion58.com</v>
          </cell>
          <cell r="G196267" t="str">
            <v>227715</v>
          </cell>
        </row>
        <row r="196268">
          <cell r="F196268" t="str">
            <v>fashion85.com</v>
          </cell>
          <cell r="G196268" t="str">
            <v>227716</v>
          </cell>
        </row>
        <row r="196269">
          <cell r="F196269" t="str">
            <v>fashionablecanes.com</v>
          </cell>
          <cell r="G196269" t="str">
            <v>227717</v>
          </cell>
        </row>
        <row r="196270">
          <cell r="F196270" t="str">
            <v>fashionadore.com</v>
          </cell>
          <cell r="G196270" t="str">
            <v>227718</v>
          </cell>
        </row>
        <row r="196271">
          <cell r="F196271" t="str">
            <v>fashionadvance.com</v>
          </cell>
          <cell r="G196271" t="str">
            <v>227719</v>
          </cell>
        </row>
        <row r="196272">
          <cell r="F196272" t="str">
            <v>fashionalia.com.mx</v>
          </cell>
          <cell r="G196272" t="str">
            <v>227720</v>
          </cell>
        </row>
        <row r="196273">
          <cell r="F196273" t="str">
            <v>fashionates.com</v>
          </cell>
          <cell r="G196273" t="str">
            <v>227721</v>
          </cell>
        </row>
        <row r="196274">
          <cell r="F196274" t="str">
            <v>fashionbase.com</v>
          </cell>
          <cell r="G196274" t="str">
            <v>227722</v>
          </cell>
        </row>
        <row r="196275">
          <cell r="F196275" t="str">
            <v>fashionbi.com</v>
          </cell>
          <cell r="G196275" t="str">
            <v>227723</v>
          </cell>
        </row>
        <row r="196276">
          <cell r="F196276" t="str">
            <v>fashioncampnyc.com</v>
          </cell>
          <cell r="G196276" t="str">
            <v>227724</v>
          </cell>
        </row>
        <row r="196277">
          <cell r="F196277" t="str">
            <v>fashioncirqle.com</v>
          </cell>
          <cell r="G196277" t="str">
            <v>227725</v>
          </cell>
        </row>
        <row r="196278">
          <cell r="F196278" t="str">
            <v>fashioncustoms.com</v>
          </cell>
          <cell r="G196278" t="str">
            <v>227726</v>
          </cell>
        </row>
        <row r="196279">
          <cell r="F196279" t="str">
            <v>fashiondays.ro</v>
          </cell>
          <cell r="G196279" t="str">
            <v>227727</v>
          </cell>
        </row>
        <row r="196280">
          <cell r="F196280" t="str">
            <v>fashiondesignsolutions.com</v>
          </cell>
          <cell r="G196280" t="str">
            <v>227728</v>
          </cell>
        </row>
        <row r="196281">
          <cell r="F196281" t="str">
            <v>fashiondowntown.com</v>
          </cell>
          <cell r="G196281" t="str">
            <v>227729</v>
          </cell>
        </row>
        <row r="196282">
          <cell r="F196282" t="str">
            <v>fashionerashop.com.br</v>
          </cell>
          <cell r="G196282" t="str">
            <v>227730</v>
          </cell>
        </row>
        <row r="196283">
          <cell r="F196283" t="str">
            <v>fashionetc.com</v>
          </cell>
          <cell r="G196283" t="str">
            <v>227731</v>
          </cell>
        </row>
        <row r="196284">
          <cell r="F196284" t="str">
            <v>fashionfilter.co</v>
          </cell>
          <cell r="G196284" t="str">
            <v>227732</v>
          </cell>
        </row>
        <row r="196285">
          <cell r="F196285" t="str">
            <v>fashionfinder.asos.com</v>
          </cell>
          <cell r="G196285" t="str">
            <v>227733</v>
          </cell>
        </row>
        <row r="196286">
          <cell r="F196286" t="str">
            <v>fashionfiver.com</v>
          </cell>
          <cell r="G196286" t="str">
            <v>227734</v>
          </cell>
        </row>
        <row r="196287">
          <cell r="F196287" t="str">
            <v>fashionhandfans.com</v>
          </cell>
          <cell r="G196287" t="str">
            <v>227735</v>
          </cell>
        </row>
        <row r="196288">
          <cell r="F196288" t="str">
            <v>fashionhasit.blogspot.com</v>
          </cell>
          <cell r="G196288" t="str">
            <v>227736</v>
          </cell>
        </row>
        <row r="196289">
          <cell r="F196289" t="str">
            <v>fashionheps.com</v>
          </cell>
          <cell r="G196289" t="str">
            <v>227737</v>
          </cell>
        </row>
        <row r="196290">
          <cell r="F196290" t="str">
            <v>fashionhippo.com</v>
          </cell>
          <cell r="G196290" t="str">
            <v>227738</v>
          </cell>
        </row>
        <row r="196291">
          <cell r="F196291" t="str">
            <v>fashionid.de</v>
          </cell>
          <cell r="G196291" t="str">
            <v>227739</v>
          </cell>
        </row>
        <row r="196292">
          <cell r="F196292" t="str">
            <v>fashioninn.co.uk</v>
          </cell>
          <cell r="G196292" t="str">
            <v>227740</v>
          </cell>
        </row>
        <row r="196293">
          <cell r="F196293" t="str">
            <v>fashioniq.com</v>
          </cell>
          <cell r="G196293" t="str">
            <v>227741</v>
          </cell>
        </row>
        <row r="196294">
          <cell r="F196294" t="str">
            <v>fashionisers.com</v>
          </cell>
          <cell r="G196294" t="str">
            <v>227742</v>
          </cell>
        </row>
        <row r="196295">
          <cell r="F196295" t="str">
            <v>fashionising.com</v>
          </cell>
          <cell r="G196295" t="str">
            <v>227743</v>
          </cell>
        </row>
        <row r="196296">
          <cell r="F196296" t="str">
            <v>fashionism.com</v>
          </cell>
          <cell r="G196296" t="str">
            <v>227744</v>
          </cell>
        </row>
        <row r="196297">
          <cell r="F196297" t="str">
            <v>fashionjewelrybyangie.net</v>
          </cell>
          <cell r="G196297" t="str">
            <v>227745</v>
          </cell>
        </row>
        <row r="196298">
          <cell r="F196298" t="str">
            <v>fashionjewelryforeveryone.com</v>
          </cell>
          <cell r="G196298" t="str">
            <v>227746</v>
          </cell>
        </row>
        <row r="196299">
          <cell r="F196299" t="str">
            <v>fashionlanes.com</v>
          </cell>
          <cell r="G196299" t="str">
            <v>227747</v>
          </cell>
        </row>
        <row r="196300">
          <cell r="F196300" t="str">
            <v>fashionlivre.com</v>
          </cell>
          <cell r="G196300" t="str">
            <v>227748</v>
          </cell>
        </row>
        <row r="196301">
          <cell r="F196301" t="str">
            <v>fashionloyal.com</v>
          </cell>
          <cell r="G196301" t="str">
            <v>227749</v>
          </cell>
        </row>
        <row r="196302">
          <cell r="F196302" t="str">
            <v>fashionmodeldirectory.com</v>
          </cell>
          <cell r="G196302" t="str">
            <v>227750</v>
          </cell>
        </row>
        <row r="196303">
          <cell r="F196303" t="str">
            <v>fashionnetworks.com</v>
          </cell>
          <cell r="G196303" t="str">
            <v>227751</v>
          </cell>
        </row>
        <row r="196304">
          <cell r="F196304" t="str">
            <v>fashiononegroup.com</v>
          </cell>
          <cell r="G196304" t="str">
            <v>227752</v>
          </cell>
        </row>
        <row r="196305">
          <cell r="F196305" t="str">
            <v>fashiononlineadvisor.com</v>
          </cell>
          <cell r="G196305" t="str">
            <v>227753</v>
          </cell>
        </row>
        <row r="196306">
          <cell r="F196306" t="str">
            <v>fashionotes.com</v>
          </cell>
          <cell r="G196306" t="str">
            <v>227754</v>
          </cell>
        </row>
        <row r="196307">
          <cell r="F196307" t="str">
            <v>fashionparkway.com</v>
          </cell>
          <cell r="G196307" t="str">
            <v>227755</v>
          </cell>
        </row>
        <row r="196308">
          <cell r="F196308" t="str">
            <v>fashionphile.com</v>
          </cell>
          <cell r="G196308" t="str">
            <v>227756</v>
          </cell>
        </row>
        <row r="196309">
          <cell r="F196309" t="str">
            <v>fashionple.com</v>
          </cell>
          <cell r="G196309" t="str">
            <v>227757</v>
          </cell>
        </row>
        <row r="196310">
          <cell r="F196310" t="str">
            <v>fashionple.kr</v>
          </cell>
          <cell r="G196310" t="str">
            <v>227758</v>
          </cell>
        </row>
        <row r="196311">
          <cell r="F196311" t="str">
            <v>fashionpolitique.com</v>
          </cell>
          <cell r="G196311" t="str">
            <v>227759</v>
          </cell>
        </row>
        <row r="196312">
          <cell r="F196312" t="str">
            <v>fashionprivate.com</v>
          </cell>
          <cell r="G196312" t="str">
            <v>227760</v>
          </cell>
        </row>
        <row r="196313">
          <cell r="F196313" t="str">
            <v>fashionrooftop.com</v>
          </cell>
          <cell r="G196313" t="str">
            <v>227761</v>
          </cell>
        </row>
        <row r="196314">
          <cell r="F196314" t="str">
            <v>fashionsalealert.nl</v>
          </cell>
          <cell r="G196314" t="str">
            <v>227762</v>
          </cell>
        </row>
        <row r="196315">
          <cell r="F196315" t="str">
            <v>fashionscollective.com</v>
          </cell>
          <cell r="G196315" t="str">
            <v>227763</v>
          </cell>
        </row>
        <row r="196316">
          <cell r="F196316" t="str">
            <v>fashionscoutdaily.com</v>
          </cell>
          <cell r="G196316" t="str">
            <v>227764</v>
          </cell>
        </row>
        <row r="196317">
          <cell r="F196317" t="str">
            <v>fashionsnoops.com</v>
          </cell>
          <cell r="G196317" t="str">
            <v>227765</v>
          </cell>
        </row>
        <row r="196318">
          <cell r="F196318" t="str">
            <v>fashionstork.com</v>
          </cell>
          <cell r="G196318" t="str">
            <v>227766</v>
          </cell>
        </row>
        <row r="196319">
          <cell r="F196319" t="str">
            <v>fashiontoany.com</v>
          </cell>
          <cell r="G196319" t="str">
            <v>227767</v>
          </cell>
        </row>
        <row r="196320">
          <cell r="F196320" t="str">
            <v>fashiontribes.ro</v>
          </cell>
          <cell r="G196320" t="str">
            <v>227768</v>
          </cell>
        </row>
        <row r="196321">
          <cell r="F196321" t="str">
            <v>fashiontv.com</v>
          </cell>
          <cell r="G196321" t="str">
            <v>227769</v>
          </cell>
        </row>
        <row r="196322">
          <cell r="F196322" t="str">
            <v>fashionunited.com</v>
          </cell>
          <cell r="G196322" t="str">
            <v>227770</v>
          </cell>
        </row>
        <row r="196323">
          <cell r="F196323" t="str">
            <v>fashionvestis.com</v>
          </cell>
          <cell r="G196323" t="str">
            <v>227771</v>
          </cell>
        </row>
        <row r="196324">
          <cell r="F196324" t="str">
            <v>fashionweekdaily.com</v>
          </cell>
          <cell r="G196324" t="str">
            <v>227772</v>
          </cell>
        </row>
        <row r="196325">
          <cell r="F196325" t="str">
            <v>fashionwirepress.com</v>
          </cell>
          <cell r="G196325" t="str">
            <v>227773</v>
          </cell>
        </row>
        <row r="196326">
          <cell r="F196326" t="str">
            <v>fashonify.com</v>
          </cell>
          <cell r="G196326" t="str">
            <v>227774</v>
          </cell>
        </row>
        <row r="196327">
          <cell r="F196327" t="str">
            <v>fashtags.it</v>
          </cell>
          <cell r="G196327" t="str">
            <v>227775</v>
          </cell>
        </row>
        <row r="196328">
          <cell r="F196328" t="str">
            <v>fasimart.com</v>
          </cell>
          <cell r="G196328" t="str">
            <v>227776</v>
          </cell>
        </row>
        <row r="196329">
          <cell r="F196329" t="str">
            <v>faslist.com</v>
          </cell>
          <cell r="G196329" t="str">
            <v>227777</v>
          </cell>
        </row>
        <row r="196330">
          <cell r="F196330" t="str">
            <v>fasokaba.com</v>
          </cell>
          <cell r="G196330" t="str">
            <v>227778</v>
          </cell>
        </row>
        <row r="196331">
          <cell r="F196331" t="str">
            <v>fasolutions.com</v>
          </cell>
          <cell r="G196331" t="str">
            <v>227779</v>
          </cell>
        </row>
        <row r="196332">
          <cell r="F196332" t="str">
            <v>fasoo.com</v>
          </cell>
          <cell r="G196332" t="str">
            <v>227780</v>
          </cell>
        </row>
        <row r="196333">
          <cell r="F196333" t="str">
            <v>faspark.com</v>
          </cell>
          <cell r="G196333" t="str">
            <v>227781</v>
          </cell>
        </row>
        <row r="196334">
          <cell r="F196334" t="str">
            <v>faspsych.com</v>
          </cell>
          <cell r="G196334" t="str">
            <v>227782</v>
          </cell>
        </row>
        <row r="196335">
          <cell r="F196335" t="str">
            <v>fasspay.com</v>
          </cell>
          <cell r="G196335" t="str">
            <v>227783</v>
          </cell>
        </row>
        <row r="196336">
          <cell r="F196336" t="str">
            <v>fast-growing-trees.com</v>
          </cell>
          <cell r="G196336" t="str">
            <v>227784</v>
          </cell>
        </row>
        <row r="196337">
          <cell r="F196337" t="str">
            <v>fast-lta.de</v>
          </cell>
          <cell r="G196337" t="str">
            <v>227785</v>
          </cell>
        </row>
        <row r="196338">
          <cell r="F196338" t="str">
            <v>fast-measure.com</v>
          </cell>
          <cell r="G196338" t="str">
            <v>227786</v>
          </cell>
        </row>
        <row r="196339">
          <cell r="F196339" t="str">
            <v>fast-menu.com</v>
          </cell>
          <cell r="G196339" t="str">
            <v>227787</v>
          </cell>
        </row>
        <row r="196340">
          <cell r="F196340" t="str">
            <v>fast-robotics.com</v>
          </cell>
          <cell r="G196340" t="str">
            <v>227788</v>
          </cell>
        </row>
        <row r="196341">
          <cell r="F196341" t="str">
            <v>fast-taxi.com</v>
          </cell>
          <cell r="G196341" t="str">
            <v>227789</v>
          </cell>
        </row>
        <row r="196342">
          <cell r="F196342" t="str">
            <v>fast2.se</v>
          </cell>
          <cell r="G196342" t="str">
            <v>227790</v>
          </cell>
        </row>
        <row r="196343">
          <cell r="F196343" t="str">
            <v>fast2eat.com</v>
          </cell>
          <cell r="G196343" t="str">
            <v>227791</v>
          </cell>
        </row>
        <row r="196344">
          <cell r="F196344" t="str">
            <v>fastaccessfinance.com.au</v>
          </cell>
          <cell r="G196344" t="str">
            <v>227792</v>
          </cell>
        </row>
        <row r="196345">
          <cell r="F196345" t="str">
            <v>fastaccessrx.com</v>
          </cell>
          <cell r="G196345" t="str">
            <v>227793</v>
          </cell>
        </row>
        <row r="196346">
          <cell r="F196346" t="str">
            <v>fastalley.com</v>
          </cell>
          <cell r="G196346" t="str">
            <v>227794</v>
          </cell>
        </row>
        <row r="196347">
          <cell r="F196347" t="str">
            <v>fastblink.com</v>
          </cell>
          <cell r="G196347" t="str">
            <v>227795</v>
          </cell>
        </row>
        <row r="196348">
          <cell r="F196348" t="str">
            <v>fastblurb.com</v>
          </cell>
          <cell r="G196348" t="str">
            <v>227796</v>
          </cell>
        </row>
        <row r="196349">
          <cell r="F196349" t="str">
            <v>fastcareers.co.uk</v>
          </cell>
          <cell r="G196349" t="str">
            <v>227797</v>
          </cell>
        </row>
        <row r="196350">
          <cell r="F196350" t="str">
            <v>fastcase.com</v>
          </cell>
          <cell r="G196350" t="str">
            <v>227798</v>
          </cell>
        </row>
        <row r="196351">
          <cell r="F196351" t="str">
            <v>fastcash.org</v>
          </cell>
          <cell r="G196351" t="str">
            <v>227799</v>
          </cell>
        </row>
        <row r="196352">
          <cell r="F196352" t="str">
            <v>fastcashier.com</v>
          </cell>
          <cell r="G196352" t="str">
            <v>227800</v>
          </cell>
        </row>
        <row r="196353">
          <cell r="F196353" t="str">
            <v>fastchannel.com</v>
          </cell>
          <cell r="G196353" t="str">
            <v>227801</v>
          </cell>
        </row>
        <row r="196354">
          <cell r="F196354" t="str">
            <v>fastclippingpath.com</v>
          </cell>
          <cell r="G196354" t="str">
            <v>227802</v>
          </cell>
        </row>
        <row r="196355">
          <cell r="F196355" t="str">
            <v>fastcodesign.com</v>
          </cell>
          <cell r="G196355" t="str">
            <v>227803</v>
          </cell>
        </row>
        <row r="196356">
          <cell r="F196356" t="str">
            <v>fastcomcorp.com</v>
          </cell>
          <cell r="G196356" t="str">
            <v>227804</v>
          </cell>
        </row>
        <row r="196357">
          <cell r="F196357" t="str">
            <v>fastcomdirect.com</v>
          </cell>
          <cell r="G196357" t="str">
            <v>227805</v>
          </cell>
        </row>
        <row r="196358">
          <cell r="F196358" t="str">
            <v>fastcompany.com</v>
          </cell>
          <cell r="G196358" t="str">
            <v>227806</v>
          </cell>
        </row>
        <row r="196359">
          <cell r="F196359" t="str">
            <v>fastconversion.com</v>
          </cell>
          <cell r="G196359" t="str">
            <v>227807</v>
          </cell>
        </row>
        <row r="196360">
          <cell r="F196360" t="str">
            <v>fastcount.com</v>
          </cell>
          <cell r="G196360" t="str">
            <v>227808</v>
          </cell>
        </row>
        <row r="196361">
          <cell r="F196361" t="str">
            <v>fastdealz.com</v>
          </cell>
          <cell r="G196361" t="str">
            <v>227809</v>
          </cell>
        </row>
        <row r="196362">
          <cell r="F196362" t="str">
            <v>fastdivision.com</v>
          </cell>
          <cell r="G196362" t="str">
            <v>227810</v>
          </cell>
        </row>
        <row r="196363">
          <cell r="F196363" t="str">
            <v>fastedition.com</v>
          </cell>
          <cell r="G196363" t="str">
            <v>227811</v>
          </cell>
        </row>
        <row r="196364">
          <cell r="F196364" t="str">
            <v>fastener.io</v>
          </cell>
          <cell r="G196364" t="str">
            <v>227812</v>
          </cell>
        </row>
        <row r="196365">
          <cell r="F196365" t="str">
            <v>fastenergydrink.com</v>
          </cell>
          <cell r="G196365" t="str">
            <v>227813</v>
          </cell>
        </row>
        <row r="196366">
          <cell r="F196366" t="str">
            <v>fastenterprises.com</v>
          </cell>
          <cell r="G196366" t="str">
            <v>227814</v>
          </cell>
        </row>
        <row r="196367">
          <cell r="F196367" t="str">
            <v>fasteragile.com</v>
          </cell>
          <cell r="G196367" t="str">
            <v>227815</v>
          </cell>
        </row>
        <row r="196368">
          <cell r="F196368" t="str">
            <v>fastercampaigns.com</v>
          </cell>
          <cell r="G196368" t="str">
            <v>227816</v>
          </cell>
        </row>
        <row r="196369">
          <cell r="F196369" t="str">
            <v>fasterize.com</v>
          </cell>
          <cell r="G196369" t="str">
            <v>227817</v>
          </cell>
        </row>
        <row r="196370">
          <cell r="F196370" t="str">
            <v>fasterre.com</v>
          </cell>
          <cell r="G196370" t="str">
            <v>227818</v>
          </cell>
        </row>
        <row r="196371">
          <cell r="F196371" t="str">
            <v>fastertechs.com</v>
          </cell>
          <cell r="G196371" t="str">
            <v>227819</v>
          </cell>
        </row>
        <row r="196372">
          <cell r="F196372" t="str">
            <v>fasterxml.com</v>
          </cell>
          <cell r="G196372" t="str">
            <v>227820</v>
          </cell>
        </row>
        <row r="196373">
          <cell r="F196373" t="str">
            <v>fasteventures.com</v>
          </cell>
          <cell r="G196373" t="str">
            <v>227821</v>
          </cell>
        </row>
        <row r="196374">
          <cell r="F196374" t="str">
            <v>fastfit360.com</v>
          </cell>
          <cell r="G196374" t="str">
            <v>227822</v>
          </cell>
        </row>
        <row r="196375">
          <cell r="F196375" t="str">
            <v>fastforward-ventures.com</v>
          </cell>
          <cell r="G196375" t="str">
            <v>227823</v>
          </cell>
        </row>
        <row r="196376">
          <cell r="F196376" t="str">
            <v>fastforwardstories.com</v>
          </cell>
          <cell r="G196376" t="str">
            <v>227824</v>
          </cell>
        </row>
        <row r="196377">
          <cell r="F196377" t="str">
            <v>fastfoundry.com</v>
          </cell>
          <cell r="G196377" t="str">
            <v>227825</v>
          </cell>
        </row>
        <row r="196378">
          <cell r="F196378" t="str">
            <v>fastfriendlyspotless.com</v>
          </cell>
          <cell r="G196378" t="str">
            <v>227826</v>
          </cell>
        </row>
        <row r="196379">
          <cell r="F196379" t="str">
            <v>fasthomeoffer.com</v>
          </cell>
          <cell r="G196379" t="str">
            <v>227827</v>
          </cell>
        </row>
        <row r="196380">
          <cell r="F196380" t="str">
            <v>fasthosts.co.uk</v>
          </cell>
          <cell r="G196380" t="str">
            <v>227828</v>
          </cell>
        </row>
        <row r="196381">
          <cell r="F196381" t="str">
            <v>fastideas.biz</v>
          </cell>
          <cell r="G196381" t="str">
            <v>227829</v>
          </cell>
        </row>
        <row r="196382">
          <cell r="F196382" t="str">
            <v>fastitsolutions.in</v>
          </cell>
          <cell r="G196382" t="str">
            <v>227830</v>
          </cell>
        </row>
        <row r="196383">
          <cell r="F196383" t="str">
            <v>fastlane.co</v>
          </cell>
          <cell r="G196383" t="str">
            <v>227831</v>
          </cell>
        </row>
        <row r="196384">
          <cell r="F196384" t="str">
            <v>fastlanedaily.com</v>
          </cell>
          <cell r="G196384" t="str">
            <v>227832</v>
          </cell>
        </row>
        <row r="196385">
          <cell r="F196385" t="str">
            <v>fastlanepc.com</v>
          </cell>
          <cell r="G196385" t="str">
            <v>227833</v>
          </cell>
        </row>
        <row r="196386">
          <cell r="F196386" t="str">
            <v>fastlanepro.hk</v>
          </cell>
          <cell r="G196386" t="str">
            <v>227834</v>
          </cell>
        </row>
        <row r="196387">
          <cell r="F196387" t="str">
            <v>fastlineexpress.com</v>
          </cell>
          <cell r="G196387" t="str">
            <v>227835</v>
          </cell>
        </row>
        <row r="196388">
          <cell r="F196388" t="str">
            <v>fastlinktravel.co.uk</v>
          </cell>
          <cell r="G196388" t="str">
            <v>227836</v>
          </cell>
        </row>
        <row r="196389">
          <cell r="F196389" t="str">
            <v>fastmail.com</v>
          </cell>
          <cell r="G196389" t="str">
            <v>227837</v>
          </cell>
        </row>
        <row r="196390">
          <cell r="F196390" t="str">
            <v>fastmall.com</v>
          </cell>
          <cell r="G196390" t="str">
            <v>227838</v>
          </cell>
        </row>
        <row r="196391">
          <cell r="F196391" t="str">
            <v>fastmarkets.com</v>
          </cell>
          <cell r="G196391" t="str">
            <v>227839</v>
          </cell>
        </row>
        <row r="196392">
          <cell r="F196392" t="str">
            <v>fastmed.com</v>
          </cell>
          <cell r="G196392" t="str">
            <v>227840</v>
          </cell>
        </row>
        <row r="196393">
          <cell r="F196393" t="str">
            <v>fastmediamagazine.com</v>
          </cell>
          <cell r="G196393" t="str">
            <v>227841</v>
          </cell>
        </row>
        <row r="196394">
          <cell r="F196394" t="str">
            <v>fastmetrics.com</v>
          </cell>
          <cell r="G196394" t="str">
            <v>227842</v>
          </cell>
        </row>
        <row r="196395">
          <cell r="F196395" t="str">
            <v>fastmotiongames.com</v>
          </cell>
          <cell r="G196395" t="str">
            <v>227843</v>
          </cell>
        </row>
        <row r="196396">
          <cell r="F196396" t="str">
            <v>fastoffshore.com</v>
          </cell>
          <cell r="G196396" t="str">
            <v>227844</v>
          </cell>
        </row>
        <row r="196397">
          <cell r="F196397" t="str">
            <v>fastpasscorp.com</v>
          </cell>
          <cell r="G196397" t="str">
            <v>227845</v>
          </cell>
        </row>
        <row r="196398">
          <cell r="F196398" t="str">
            <v>fastpbx.com</v>
          </cell>
          <cell r="G196398" t="str">
            <v>227846</v>
          </cell>
        </row>
        <row r="196399">
          <cell r="F196399" t="str">
            <v>fastpcsolutions.org</v>
          </cell>
          <cell r="G196399" t="str">
            <v>227847</v>
          </cell>
        </row>
        <row r="196400">
          <cell r="F196400" t="str">
            <v>fastpencil.com</v>
          </cell>
          <cell r="G196400" t="str">
            <v>227848</v>
          </cell>
        </row>
        <row r="196401">
          <cell r="F196401" t="str">
            <v>fastpitches.com</v>
          </cell>
          <cell r="G196401" t="str">
            <v>227849</v>
          </cell>
        </row>
        <row r="196402">
          <cell r="F196402" t="str">
            <v>fastportpassport.com</v>
          </cell>
          <cell r="G196402" t="str">
            <v>227850</v>
          </cell>
        </row>
        <row r="196403">
          <cell r="F196403" t="str">
            <v>fastrades.com</v>
          </cell>
          <cell r="G196403" t="str">
            <v>227851</v>
          </cell>
        </row>
        <row r="196404">
          <cell r="F196404" t="str">
            <v>fastrecharge.com</v>
          </cell>
          <cell r="G196404" t="str">
            <v>227852</v>
          </cell>
        </row>
        <row r="196405">
          <cell r="F196405" t="str">
            <v>fastrepair.com</v>
          </cell>
          <cell r="G196405" t="str">
            <v>227853</v>
          </cell>
        </row>
        <row r="196406">
          <cell r="F196406" t="str">
            <v>fastroi.fi</v>
          </cell>
          <cell r="G196406" t="str">
            <v>227854</v>
          </cell>
        </row>
        <row r="196407">
          <cell r="F196407" t="str">
            <v>fastservers.net</v>
          </cell>
          <cell r="G196407" t="str">
            <v>227855</v>
          </cell>
        </row>
        <row r="196408">
          <cell r="F196408" t="str">
            <v>fastspot.com</v>
          </cell>
          <cell r="G196408" t="str">
            <v>227856</v>
          </cell>
        </row>
        <row r="196409">
          <cell r="F196409" t="str">
            <v>faststreamtech.com</v>
          </cell>
          <cell r="G196409" t="str">
            <v>227857</v>
          </cell>
        </row>
        <row r="196410">
          <cell r="F196410" t="str">
            <v>fastswitch.com</v>
          </cell>
          <cell r="G196410" t="str">
            <v>227858</v>
          </cell>
        </row>
        <row r="196411">
          <cell r="F196411" t="str">
            <v>fasttechni.com</v>
          </cell>
          <cell r="G196411" t="str">
            <v>227859</v>
          </cell>
        </row>
        <row r="196412">
          <cell r="F196412" t="str">
            <v>fasttelco.net</v>
          </cell>
          <cell r="G196412" t="str">
            <v>227860</v>
          </cell>
        </row>
        <row r="196413">
          <cell r="F196413" t="str">
            <v>fastticket.in</v>
          </cell>
          <cell r="G196413" t="str">
            <v>227861</v>
          </cell>
        </row>
        <row r="196414">
          <cell r="F196414" t="str">
            <v>fasttopten.com</v>
          </cell>
          <cell r="G196414" t="str">
            <v>227862</v>
          </cell>
        </row>
        <row r="196415">
          <cell r="F196415" t="str">
            <v>fasttrac.org</v>
          </cell>
          <cell r="G196415" t="str">
            <v>227863</v>
          </cell>
        </row>
        <row r="196416">
          <cell r="F196416" t="str">
            <v>fasttrack-intl.com</v>
          </cell>
          <cell r="G196416" t="str">
            <v>227864</v>
          </cell>
        </row>
        <row r="196417">
          <cell r="F196417" t="str">
            <v>fasttrack.be</v>
          </cell>
          <cell r="G196417" t="str">
            <v>227865</v>
          </cell>
        </row>
        <row r="196418">
          <cell r="F196418" t="str">
            <v>fasttrack.co.uk</v>
          </cell>
          <cell r="G196418" t="str">
            <v>227866</v>
          </cell>
        </row>
        <row r="196419">
          <cell r="F196419" t="str">
            <v>fasttrackfundraising.com</v>
          </cell>
          <cell r="G196419" t="str">
            <v>227867</v>
          </cell>
        </row>
        <row r="196420">
          <cell r="F196420" t="str">
            <v>fasttrackic.com</v>
          </cell>
          <cell r="G196420" t="str">
            <v>227868</v>
          </cell>
        </row>
        <row r="196421">
          <cell r="F196421" t="str">
            <v>fasturtle.com</v>
          </cell>
          <cell r="G196421" t="str">
            <v>227869</v>
          </cell>
        </row>
        <row r="196422">
          <cell r="F196422" t="str">
            <v>fastv.com</v>
          </cell>
          <cell r="G196422" t="str">
            <v>227870</v>
          </cell>
        </row>
        <row r="196423">
          <cell r="F196423" t="str">
            <v>fastwayskiphire.com</v>
          </cell>
          <cell r="G196423" t="str">
            <v>227871</v>
          </cell>
        </row>
        <row r="196424">
          <cell r="F196424" t="str">
            <v>fastweb.com</v>
          </cell>
          <cell r="G196424" t="str">
            <v>227872</v>
          </cell>
        </row>
        <row r="196425">
          <cell r="F196425" t="str">
            <v>fastweb.com.cn</v>
          </cell>
          <cell r="G196425" t="str">
            <v>227873</v>
          </cell>
        </row>
        <row r="196426">
          <cell r="F196426" t="str">
            <v>fastweb.media</v>
          </cell>
          <cell r="G196426" t="str">
            <v>227874</v>
          </cell>
        </row>
        <row r="196427">
          <cell r="F196427" t="str">
            <v>fastwebhost.com</v>
          </cell>
          <cell r="G196427" t="str">
            <v>227875</v>
          </cell>
        </row>
        <row r="196428">
          <cell r="F196428" t="str">
            <v>fastwebonline.in</v>
          </cell>
          <cell r="G196428" t="str">
            <v>227876</v>
          </cell>
        </row>
        <row r="196429">
          <cell r="F196429" t="str">
            <v>fastwhisper.com</v>
          </cell>
          <cell r="G196429" t="str">
            <v>227877</v>
          </cell>
        </row>
        <row r="196430">
          <cell r="F196430" t="str">
            <v>fasulye.com.tr</v>
          </cell>
          <cell r="G196430" t="str">
            <v>227878</v>
          </cell>
        </row>
        <row r="196431">
          <cell r="F196431" t="str">
            <v>fasurtech.com</v>
          </cell>
          <cell r="G196431" t="str">
            <v>227879</v>
          </cell>
        </row>
        <row r="196432">
          <cell r="F196432" t="str">
            <v>fasys.de</v>
          </cell>
          <cell r="G196432" t="str">
            <v>227880</v>
          </cell>
        </row>
        <row r="196433">
          <cell r="F196433" t="str">
            <v>fat-tee.com</v>
          </cell>
          <cell r="G196433" t="str">
            <v>227881</v>
          </cell>
        </row>
        <row r="196434">
          <cell r="F196434" t="str">
            <v>fatbeam.com</v>
          </cell>
          <cell r="G196434" t="str">
            <v>227882</v>
          </cell>
        </row>
        <row r="196435">
          <cell r="F196435" t="str">
            <v>fatbit.com</v>
          </cell>
          <cell r="G196435" t="str">
            <v>227883</v>
          </cell>
        </row>
        <row r="196436">
          <cell r="F196436" t="str">
            <v>fatboy.com</v>
          </cell>
          <cell r="G196436" t="str">
            <v>227884</v>
          </cell>
        </row>
        <row r="196437">
          <cell r="F196437" t="str">
            <v>fatbrain.ai</v>
          </cell>
          <cell r="G196437" t="str">
            <v>227885</v>
          </cell>
        </row>
        <row r="196438">
          <cell r="F196438" t="str">
            <v>fatcow.com</v>
          </cell>
          <cell r="G196438" t="str">
            <v>227886</v>
          </cell>
        </row>
        <row r="196439">
          <cell r="F196439" t="str">
            <v>fatcowmedia.co.uk</v>
          </cell>
          <cell r="G196439" t="str">
            <v>227887</v>
          </cell>
        </row>
        <row r="196440">
          <cell r="F196440" t="str">
            <v>fatcutterpowder.co.in</v>
          </cell>
          <cell r="G196440" t="str">
            <v>227888</v>
          </cell>
        </row>
        <row r="196441">
          <cell r="F196441" t="str">
            <v>fatdalmation.com</v>
          </cell>
          <cell r="G196441" t="str">
            <v>227889</v>
          </cell>
        </row>
        <row r="196442">
          <cell r="F196442" t="str">
            <v>fatdigital.com.au</v>
          </cell>
          <cell r="G196442" t="str">
            <v>227890</v>
          </cell>
        </row>
        <row r="196443">
          <cell r="F196443" t="str">
            <v>fatdrop.co.uk</v>
          </cell>
          <cell r="G196443" t="str">
            <v>227891</v>
          </cell>
        </row>
        <row r="196444">
          <cell r="F196444" t="str">
            <v>fatdux.com</v>
          </cell>
          <cell r="G196444" t="str">
            <v>227892</v>
          </cell>
        </row>
        <row r="196445">
          <cell r="F196445" t="str">
            <v>fatehproductions.com</v>
          </cell>
          <cell r="G196445" t="str">
            <v>227893</v>
          </cell>
        </row>
        <row r="196446">
          <cell r="F196446" t="str">
            <v>fatewer.com</v>
          </cell>
          <cell r="G196446" t="str">
            <v>227894</v>
          </cell>
        </row>
        <row r="196447">
          <cell r="F196447" t="str">
            <v>fateyes.com</v>
          </cell>
          <cell r="G196447" t="str">
            <v>227895</v>
          </cell>
        </row>
        <row r="196448">
          <cell r="F196448" t="str">
            <v>fatfoogoo.com</v>
          </cell>
          <cell r="G196448" t="str">
            <v>227896</v>
          </cell>
        </row>
        <row r="196449">
          <cell r="F196449" t="str">
            <v>fatfractal.com</v>
          </cell>
          <cell r="G196449" t="str">
            <v>227897</v>
          </cell>
        </row>
        <row r="196450">
          <cell r="F196450" t="str">
            <v>fathead.com</v>
          </cell>
          <cell r="G196450" t="str">
            <v>227898</v>
          </cell>
        </row>
        <row r="196451">
          <cell r="F196451" t="str">
            <v>fatherfigurefoundation.org</v>
          </cell>
          <cell r="G196451" t="str">
            <v>227899</v>
          </cell>
        </row>
        <row r="196452">
          <cell r="F196452" t="str">
            <v>fatherhood.org</v>
          </cell>
          <cell r="G196452" t="str">
            <v>227900</v>
          </cell>
        </row>
        <row r="196453">
          <cell r="F196453" t="str">
            <v>fathom.info</v>
          </cell>
          <cell r="G196453" t="str">
            <v>227901</v>
          </cell>
        </row>
        <row r="196454">
          <cell r="F196454" t="str">
            <v>fathomable.com</v>
          </cell>
          <cell r="G196454" t="str">
            <v>227902</v>
          </cell>
        </row>
        <row r="196455">
          <cell r="F196455" t="str">
            <v>fathomaway.com</v>
          </cell>
          <cell r="G196455" t="str">
            <v>227903</v>
          </cell>
        </row>
        <row r="196456">
          <cell r="F196456" t="str">
            <v>fathomdelivers.com</v>
          </cell>
          <cell r="G196456" t="str">
            <v>227904</v>
          </cell>
        </row>
        <row r="196457">
          <cell r="F196457" t="str">
            <v>fathomevents.com</v>
          </cell>
          <cell r="G196457" t="str">
            <v>227905</v>
          </cell>
        </row>
        <row r="196458">
          <cell r="F196458" t="str">
            <v>fathomhq.com</v>
          </cell>
          <cell r="G196458" t="str">
            <v>227906</v>
          </cell>
        </row>
        <row r="196459">
          <cell r="F196459" t="str">
            <v>fathomlaw.com</v>
          </cell>
          <cell r="G196459" t="str">
            <v>227907</v>
          </cell>
        </row>
        <row r="196460">
          <cell r="F196460" t="str">
            <v>fathomlondon.com</v>
          </cell>
          <cell r="G196460" t="str">
            <v>227908</v>
          </cell>
        </row>
        <row r="196461">
          <cell r="F196461" t="str">
            <v>fathomsystems.co.uk</v>
          </cell>
          <cell r="G196461" t="str">
            <v>227909</v>
          </cell>
        </row>
        <row r="196462">
          <cell r="F196462" t="str">
            <v>fathousefab.com</v>
          </cell>
          <cell r="G196462" t="str">
            <v>227910</v>
          </cell>
        </row>
        <row r="196463">
          <cell r="F196463" t="str">
            <v>fathym.com</v>
          </cell>
          <cell r="G196463" t="str">
            <v>227911</v>
          </cell>
        </row>
        <row r="196464">
          <cell r="F196464" t="str">
            <v>fatin.ae</v>
          </cell>
          <cell r="G196464" t="str">
            <v>227912</v>
          </cell>
        </row>
        <row r="196465">
          <cell r="F196465" t="str">
            <v>fatjoe.co</v>
          </cell>
          <cell r="G196465" t="str">
            <v>227913</v>
          </cell>
        </row>
        <row r="196466">
          <cell r="F196466" t="str">
            <v>fatlemongames.com</v>
          </cell>
          <cell r="G196466" t="str">
            <v>227914</v>
          </cell>
        </row>
        <row r="196467">
          <cell r="F196467" t="str">
            <v>fatlossfactordiet.net</v>
          </cell>
          <cell r="G196467" t="str">
            <v>227915</v>
          </cell>
        </row>
        <row r="196468">
          <cell r="F196468" t="str">
            <v>fatmayor.com</v>
          </cell>
          <cell r="G196468" t="str">
            <v>227916</v>
          </cell>
        </row>
        <row r="196469">
          <cell r="F196469" t="str">
            <v>fatminds.com</v>
          </cell>
          <cell r="G196469" t="str">
            <v>227917</v>
          </cell>
        </row>
        <row r="196470">
          <cell r="F196470" t="str">
            <v>fatpaint.com</v>
          </cell>
          <cell r="G196470" t="str">
            <v>227918</v>
          </cell>
        </row>
        <row r="196471">
          <cell r="F196471" t="str">
            <v>fatport.com</v>
          </cell>
          <cell r="G196471" t="str">
            <v>227919</v>
          </cell>
        </row>
        <row r="196472">
          <cell r="F196472" t="str">
            <v>fatsecret.com</v>
          </cell>
          <cell r="G196472" t="str">
            <v>227920</v>
          </cell>
        </row>
        <row r="196473">
          <cell r="F196473" t="str">
            <v>fatshark.com</v>
          </cell>
          <cell r="G196473" t="str">
            <v>227921</v>
          </cell>
        </row>
        <row r="196474">
          <cell r="F196474" t="str">
            <v>fatso.co.nz</v>
          </cell>
          <cell r="G196474" t="str">
            <v>227922</v>
          </cell>
        </row>
        <row r="196475">
          <cell r="F196475" t="str">
            <v>fattureincloud.it</v>
          </cell>
          <cell r="G196475" t="str">
            <v>227923</v>
          </cell>
        </row>
        <row r="196476">
          <cell r="F196476" t="str">
            <v>fatwallet.com</v>
          </cell>
          <cell r="G196476" t="str">
            <v>227924</v>
          </cell>
        </row>
        <row r="196477">
          <cell r="F196477" t="str">
            <v>faucetfarm.com</v>
          </cell>
          <cell r="G196477" t="str">
            <v>227925</v>
          </cell>
        </row>
        <row r="196478">
          <cell r="F196478" t="str">
            <v>faulknertechnologies.com</v>
          </cell>
          <cell r="G196478" t="str">
            <v>227926</v>
          </cell>
        </row>
        <row r="196479">
          <cell r="F196479" t="str">
            <v>faultmeter.com</v>
          </cell>
          <cell r="G196479" t="str">
            <v>227927</v>
          </cell>
        </row>
        <row r="196480">
          <cell r="F196480" t="str">
            <v>faurecia.com</v>
          </cell>
          <cell r="G196480" t="str">
            <v>227928</v>
          </cell>
        </row>
        <row r="196481">
          <cell r="F196481" t="str">
            <v>faustosbailbonds.com</v>
          </cell>
          <cell r="G196481" t="str">
            <v>227929</v>
          </cell>
        </row>
        <row r="196482">
          <cell r="F196482" t="str">
            <v>fav.co</v>
          </cell>
          <cell r="G196482" t="str">
            <v>227930</v>
          </cell>
        </row>
        <row r="196483">
          <cell r="F196483" t="str">
            <v>fav.tv</v>
          </cell>
          <cell r="G196483" t="str">
            <v>227931</v>
          </cell>
        </row>
        <row r="196484">
          <cell r="F196484" t="str">
            <v>favable.com</v>
          </cell>
          <cell r="G196484" t="str">
            <v>227932</v>
          </cell>
        </row>
        <row r="196485">
          <cell r="F196485" t="str">
            <v>favado.com</v>
          </cell>
          <cell r="G196485" t="str">
            <v>227933</v>
          </cell>
        </row>
        <row r="196486">
          <cell r="F196486" t="str">
            <v>favafone.com</v>
          </cell>
          <cell r="G196486" t="str">
            <v>227934</v>
          </cell>
        </row>
        <row r="196487">
          <cell r="F196487" t="str">
            <v>favagames.com</v>
          </cell>
          <cell r="G196487" t="str">
            <v>227935</v>
          </cell>
        </row>
        <row r="196488">
          <cell r="F196488" t="str">
            <v>favebucket.com</v>
          </cell>
          <cell r="G196488" t="str">
            <v>227936</v>
          </cell>
        </row>
        <row r="196489">
          <cell r="F196489" t="str">
            <v>favecast.com</v>
          </cell>
          <cell r="G196489" t="str">
            <v>227937</v>
          </cell>
        </row>
        <row r="196490">
          <cell r="F196490" t="str">
            <v>favedeal.com</v>
          </cell>
          <cell r="G196490" t="str">
            <v>227938</v>
          </cell>
        </row>
        <row r="196491">
          <cell r="F196491" t="str">
            <v>favelafabric.com</v>
          </cell>
          <cell r="G196491" t="str">
            <v>227939</v>
          </cell>
        </row>
        <row r="196492">
          <cell r="F196492" t="str">
            <v>faveone.com</v>
          </cell>
          <cell r="G196492" t="str">
            <v>227940</v>
          </cell>
        </row>
        <row r="196493">
          <cell r="F196493" t="str">
            <v>favics.com</v>
          </cell>
          <cell r="G196493" t="str">
            <v>227941</v>
          </cell>
        </row>
        <row r="196494">
          <cell r="F196494" t="str">
            <v>favinom.eu</v>
          </cell>
          <cell r="G196494" t="str">
            <v>227942</v>
          </cell>
        </row>
        <row r="196495">
          <cell r="F196495" t="str">
            <v>favit.com</v>
          </cell>
          <cell r="G196495" t="str">
            <v>227943</v>
          </cell>
        </row>
        <row r="196496">
          <cell r="F196496" t="str">
            <v>favluv.com</v>
          </cell>
          <cell r="G196496" t="str">
            <v>227944</v>
          </cell>
        </row>
        <row r="196497">
          <cell r="F196497" t="str">
            <v>favo.rs</v>
          </cell>
          <cell r="G196497" t="str">
            <v>227945</v>
          </cell>
        </row>
        <row r="196498">
          <cell r="F196498" t="str">
            <v>favolane.com</v>
          </cell>
          <cell r="G196498" t="str">
            <v>227946</v>
          </cell>
        </row>
        <row r="196499">
          <cell r="F196499" t="str">
            <v>favoor.com</v>
          </cell>
          <cell r="G196499" t="str">
            <v>227947</v>
          </cell>
        </row>
        <row r="196500">
          <cell r="F196500" t="str">
            <v>favoraim.com</v>
          </cell>
          <cell r="G196500" t="str">
            <v>227948</v>
          </cell>
        </row>
        <row r="196501">
          <cell r="F196501" t="str">
            <v>favoralia.com</v>
          </cell>
          <cell r="G196501" t="str">
            <v>227949</v>
          </cell>
        </row>
        <row r="196502">
          <cell r="F196502" t="str">
            <v>favorang.com</v>
          </cell>
          <cell r="G196502" t="str">
            <v>227950</v>
          </cell>
        </row>
        <row r="196503">
          <cell r="F196503" t="str">
            <v>favorites.bz</v>
          </cell>
          <cell r="G196503" t="str">
            <v>227951</v>
          </cell>
        </row>
        <row r="196504">
          <cell r="F196504" t="str">
            <v>favorpals.com</v>
          </cell>
          <cell r="G196504" t="str">
            <v>227952</v>
          </cell>
        </row>
        <row r="196505">
          <cell r="F196505" t="str">
            <v>favortraders.com</v>
          </cell>
          <cell r="G196505" t="str">
            <v>227953</v>
          </cell>
        </row>
        <row r="196506">
          <cell r="F196506" t="str">
            <v>favortree.com</v>
          </cell>
          <cell r="G196506" t="str">
            <v>227954</v>
          </cell>
        </row>
        <row r="196507">
          <cell r="F196507" t="str">
            <v>favour.it</v>
          </cell>
          <cell r="G196507" t="str">
            <v>227955</v>
          </cell>
        </row>
        <row r="196508">
          <cell r="F196508" t="str">
            <v>favourit.com</v>
          </cell>
          <cell r="G196508" t="str">
            <v>227956</v>
          </cell>
        </row>
        <row r="196509">
          <cell r="F196509" t="str">
            <v>favrav.com</v>
          </cell>
          <cell r="G196509" t="str">
            <v>227957</v>
          </cell>
        </row>
        <row r="196510">
          <cell r="F196510" t="str">
            <v>favrbox.com</v>
          </cell>
          <cell r="G196510" t="str">
            <v>227958</v>
          </cell>
        </row>
        <row r="196511">
          <cell r="F196511" t="str">
            <v>favrille.com</v>
          </cell>
          <cell r="G196511" t="str">
            <v>227959</v>
          </cell>
        </row>
        <row r="196512">
          <cell r="F196512" t="str">
            <v>favspot.net</v>
          </cell>
          <cell r="G196512" t="str">
            <v>227960</v>
          </cell>
        </row>
        <row r="196513">
          <cell r="F196513" t="str">
            <v>favstar.fm</v>
          </cell>
          <cell r="G196513" t="str">
            <v>227961</v>
          </cell>
        </row>
        <row r="196514">
          <cell r="F196514" t="str">
            <v>favsync.com</v>
          </cell>
          <cell r="G196514" t="str">
            <v>227962</v>
          </cell>
        </row>
        <row r="196515">
          <cell r="F196515" t="str">
            <v>favtape.com</v>
          </cell>
          <cell r="G196515" t="str">
            <v>227963</v>
          </cell>
        </row>
        <row r="196516">
          <cell r="F196516" t="str">
            <v>favthumbs.com</v>
          </cell>
          <cell r="G196516" t="str">
            <v>227964</v>
          </cell>
        </row>
        <row r="196517">
          <cell r="F196517" t="str">
            <v>favy.com</v>
          </cell>
          <cell r="G196517" t="str">
            <v>227965</v>
          </cell>
        </row>
        <row r="196518">
          <cell r="F196518" t="str">
            <v>fawnandforest.com</v>
          </cell>
          <cell r="G196518" t="str">
            <v>227966</v>
          </cell>
        </row>
        <row r="196519">
          <cell r="F196519" t="str">
            <v>fax.venali.com</v>
          </cell>
          <cell r="G196519" t="str">
            <v>227967</v>
          </cell>
        </row>
        <row r="196520">
          <cell r="F196520" t="str">
            <v>faxcompare.com</v>
          </cell>
          <cell r="G196520" t="str">
            <v>227968</v>
          </cell>
        </row>
        <row r="196521">
          <cell r="F196521" t="str">
            <v>faxitfast.com</v>
          </cell>
          <cell r="G196521" t="str">
            <v>227969</v>
          </cell>
        </row>
        <row r="196522">
          <cell r="F196522" t="str">
            <v>faxo.com</v>
          </cell>
          <cell r="G196522" t="str">
            <v>227970</v>
          </cell>
        </row>
        <row r="196523">
          <cell r="F196523" t="str">
            <v>faxservice.nl</v>
          </cell>
          <cell r="G196523" t="str">
            <v>227971</v>
          </cell>
        </row>
        <row r="196524">
          <cell r="F196524" t="str">
            <v>faxtoemail.virtualbiz.co.za</v>
          </cell>
          <cell r="G196524" t="str">
            <v>227972</v>
          </cell>
        </row>
        <row r="196525">
          <cell r="F196525" t="str">
            <v>fayebsg.com</v>
          </cell>
          <cell r="G196525" t="str">
            <v>227973</v>
          </cell>
        </row>
        <row r="196526">
          <cell r="F196526" t="str">
            <v>fayettevillegynecologistsandobstetricians.com</v>
          </cell>
          <cell r="G196526" t="str">
            <v>227974</v>
          </cell>
        </row>
        <row r="196527">
          <cell r="F196527" t="str">
            <v>fayohne.com</v>
          </cell>
          <cell r="G196527" t="str">
            <v>227975</v>
          </cell>
        </row>
        <row r="196528">
          <cell r="F196528" t="str">
            <v>faysalbank.com</v>
          </cell>
          <cell r="G196528" t="str">
            <v>227976</v>
          </cell>
        </row>
        <row r="196529">
          <cell r="F196529" t="str">
            <v>fayteq.com</v>
          </cell>
          <cell r="G196529" t="str">
            <v>227977</v>
          </cell>
        </row>
        <row r="196530">
          <cell r="F196530" t="str">
            <v>faze-1.com</v>
          </cell>
          <cell r="G196530" t="str">
            <v>227978</v>
          </cell>
        </row>
        <row r="196531">
          <cell r="F196531" t="str">
            <v>fazecat.com</v>
          </cell>
          <cell r="G196531" t="str">
            <v>227979</v>
          </cell>
        </row>
        <row r="196532">
          <cell r="F196532" t="str">
            <v>fazend.com</v>
          </cell>
          <cell r="G196532" t="str">
            <v>227980</v>
          </cell>
        </row>
        <row r="196533">
          <cell r="F196533" t="str">
            <v>fazerumsite.com.br</v>
          </cell>
          <cell r="G196533" t="str">
            <v>227981</v>
          </cell>
        </row>
        <row r="196534">
          <cell r="F196534" t="str">
            <v>faztek.net</v>
          </cell>
          <cell r="G196534" t="str">
            <v>227982</v>
          </cell>
        </row>
        <row r="196535">
          <cell r="F196535" t="str">
            <v>fazyforum.com</v>
          </cell>
          <cell r="G196535" t="str">
            <v>227983</v>
          </cell>
        </row>
        <row r="196536">
          <cell r="F196536" t="str">
            <v>fb-asia.com</v>
          </cell>
          <cell r="G196536" t="str">
            <v>227984</v>
          </cell>
        </row>
        <row r="196537">
          <cell r="F196537" t="str">
            <v>fb.me</v>
          </cell>
          <cell r="G196537" t="str">
            <v>227985</v>
          </cell>
        </row>
        <row r="196538">
          <cell r="F196538" t="str">
            <v>fb.ro</v>
          </cell>
          <cell r="G196538" t="str">
            <v>227986</v>
          </cell>
        </row>
        <row r="196539">
          <cell r="F196539" t="str">
            <v>fb101.com</v>
          </cell>
          <cell r="G196539" t="str">
            <v>227987</v>
          </cell>
        </row>
        <row r="196540">
          <cell r="F196540" t="str">
            <v>fbchatroulette.net</v>
          </cell>
          <cell r="G196540" t="str">
            <v>227988</v>
          </cell>
        </row>
        <row r="196541">
          <cell r="F196541" t="str">
            <v>fbctraining.cn</v>
          </cell>
          <cell r="G196541" t="str">
            <v>227989</v>
          </cell>
        </row>
        <row r="196542">
          <cell r="F196542" t="str">
            <v>fbeesoft.co.kr</v>
          </cell>
          <cell r="G196542" t="str">
            <v>227990</v>
          </cell>
        </row>
        <row r="196543">
          <cell r="F196543" t="str">
            <v>fbelectricalservicesinc.com</v>
          </cell>
          <cell r="G196543" t="str">
            <v>227991</v>
          </cell>
        </row>
        <row r="196544">
          <cell r="F196544" t="str">
            <v>fbespa.com</v>
          </cell>
          <cell r="G196544" t="str">
            <v>227992</v>
          </cell>
        </row>
        <row r="196545">
          <cell r="F196545" t="str">
            <v>fbexchange.com</v>
          </cell>
          <cell r="G196545" t="str">
            <v>227993</v>
          </cell>
        </row>
        <row r="196546">
          <cell r="F196546" t="str">
            <v>fbf.fr</v>
          </cell>
          <cell r="G196546" t="str">
            <v>227994</v>
          </cell>
        </row>
        <row r="196547">
          <cell r="F196547" t="str">
            <v>fbfsistemas.com</v>
          </cell>
          <cell r="G196547" t="str">
            <v>227995</v>
          </cell>
        </row>
        <row r="196548">
          <cell r="F196548" t="str">
            <v>fbhs.com</v>
          </cell>
          <cell r="G196548" t="str">
            <v>227996</v>
          </cell>
        </row>
        <row r="196549">
          <cell r="F196549" t="str">
            <v>fbird.com</v>
          </cell>
          <cell r="G196549" t="str">
            <v>227997</v>
          </cell>
        </row>
        <row r="196550">
          <cell r="F196550" t="str">
            <v>fbistx.com</v>
          </cell>
          <cell r="G196550" t="str">
            <v>227998</v>
          </cell>
        </row>
        <row r="196551">
          <cell r="F196551" t="str">
            <v>fbiz.com.br</v>
          </cell>
          <cell r="G196551" t="str">
            <v>227999</v>
          </cell>
        </row>
        <row r="196552">
          <cell r="F196552" t="str">
            <v>fbk.eu</v>
          </cell>
          <cell r="G196552" t="str">
            <v>228000</v>
          </cell>
        </row>
        <row r="196553">
          <cell r="F196553" t="str">
            <v>fblaw.com</v>
          </cell>
          <cell r="G196553" t="str">
            <v>228001</v>
          </cell>
        </row>
        <row r="196554">
          <cell r="F196554" t="str">
            <v>fblikesupply.com</v>
          </cell>
          <cell r="G196554" t="str">
            <v>228002</v>
          </cell>
        </row>
        <row r="196555">
          <cell r="F196555" t="str">
            <v>fbmsales.com</v>
          </cell>
          <cell r="G196555" t="str">
            <v>228003</v>
          </cell>
        </row>
        <row r="196556">
          <cell r="F196556" t="str">
            <v>fbnutrition.com</v>
          </cell>
          <cell r="G196556" t="str">
            <v>228004</v>
          </cell>
        </row>
        <row r="196557">
          <cell r="F196557" t="str">
            <v>fbo.gov</v>
          </cell>
          <cell r="G196557" t="str">
            <v>228005</v>
          </cell>
        </row>
        <row r="196558">
          <cell r="F196558" t="str">
            <v>fbombmedia.com</v>
          </cell>
          <cell r="G196558" t="str">
            <v>228006</v>
          </cell>
        </row>
        <row r="196559">
          <cell r="F196559" t="str">
            <v>fborn.com</v>
          </cell>
          <cell r="G196559" t="str">
            <v>228007</v>
          </cell>
        </row>
        <row r="196560">
          <cell r="F196560" t="str">
            <v>fbots.in</v>
          </cell>
          <cell r="G196560" t="str">
            <v>228008</v>
          </cell>
        </row>
        <row r="196561">
          <cell r="F196561" t="str">
            <v>fbourboulon.wordpress.com</v>
          </cell>
          <cell r="G196561" t="str">
            <v>228009</v>
          </cell>
        </row>
        <row r="196562">
          <cell r="F196562" t="str">
            <v>fbphoto.ca</v>
          </cell>
          <cell r="G196562" t="str">
            <v>228010</v>
          </cell>
        </row>
        <row r="196563">
          <cell r="F196563" t="str">
            <v>fbpower.com</v>
          </cell>
          <cell r="G196563" t="str">
            <v>228011</v>
          </cell>
        </row>
        <row r="196564">
          <cell r="F196564" t="str">
            <v>fbr.gov.pk</v>
          </cell>
          <cell r="G196564" t="str">
            <v>228012</v>
          </cell>
        </row>
        <row r="196565">
          <cell r="F196565" t="str">
            <v>fbr.if.ua</v>
          </cell>
          <cell r="G196565" t="str">
            <v>228013</v>
          </cell>
        </row>
        <row r="196566">
          <cell r="F196566" t="str">
            <v>fbs-g.com</v>
          </cell>
          <cell r="G196566" t="str">
            <v>228014</v>
          </cell>
        </row>
        <row r="196567">
          <cell r="F196567" t="str">
            <v>fbsciences.com</v>
          </cell>
          <cell r="G196567" t="str">
            <v>228015</v>
          </cell>
        </row>
        <row r="196568">
          <cell r="F196568" t="str">
            <v>fbsearch.us</v>
          </cell>
          <cell r="G196568" t="str">
            <v>228016</v>
          </cell>
        </row>
        <row r="196569">
          <cell r="F196569" t="str">
            <v>fbu.com</v>
          </cell>
          <cell r="G196569" t="str">
            <v>228017</v>
          </cell>
        </row>
        <row r="196570">
          <cell r="F196570" t="str">
            <v>fbwmedia.com</v>
          </cell>
          <cell r="G196570" t="str">
            <v>228018</v>
          </cell>
        </row>
        <row r="196571">
          <cell r="F196571" t="str">
            <v>fc2.com</v>
          </cell>
          <cell r="G196571" t="str">
            <v>228019</v>
          </cell>
        </row>
        <row r="196572">
          <cell r="F196572" t="str">
            <v>fca.org.uk</v>
          </cell>
          <cell r="G196572" t="str">
            <v>228020</v>
          </cell>
        </row>
        <row r="196573">
          <cell r="F196573" t="str">
            <v>fcall.in</v>
          </cell>
          <cell r="G196573" t="str">
            <v>228021</v>
          </cell>
        </row>
        <row r="196574">
          <cell r="F196574" t="str">
            <v>fcbankgroup.com</v>
          </cell>
          <cell r="G196574" t="str">
            <v>228022</v>
          </cell>
        </row>
        <row r="196575">
          <cell r="F196575" t="str">
            <v>fcbok.com</v>
          </cell>
          <cell r="G196575" t="str">
            <v>228023</v>
          </cell>
        </row>
        <row r="196576">
          <cell r="F196576" t="str">
            <v>fccenvironmental.com</v>
          </cell>
          <cell r="G196576" t="str">
            <v>228024</v>
          </cell>
        </row>
        <row r="196577">
          <cell r="F196577" t="str">
            <v>fcdallas.com</v>
          </cell>
          <cell r="G196577" t="str">
            <v>228025</v>
          </cell>
        </row>
        <row r="196578">
          <cell r="F196578" t="str">
            <v>fcellc.com</v>
          </cell>
          <cell r="G196578" t="str">
            <v>228026</v>
          </cell>
        </row>
        <row r="196579">
          <cell r="F196579" t="str">
            <v>fcenter.ru</v>
          </cell>
          <cell r="G196579" t="str">
            <v>228027</v>
          </cell>
        </row>
        <row r="196580">
          <cell r="F196580" t="str">
            <v>fcexchange.co.uk</v>
          </cell>
          <cell r="G196580" t="str">
            <v>228028</v>
          </cell>
        </row>
        <row r="196581">
          <cell r="F196581" t="str">
            <v>fcfcapital.ca</v>
          </cell>
          <cell r="G196581" t="str">
            <v>228029</v>
          </cell>
        </row>
        <row r="196582">
          <cell r="F196582" t="str">
            <v>fchan.ie</v>
          </cell>
          <cell r="G196582" t="str">
            <v>228030</v>
          </cell>
        </row>
        <row r="196583">
          <cell r="F196583" t="str">
            <v>fci.com</v>
          </cell>
          <cell r="G196583" t="str">
            <v>228031</v>
          </cell>
        </row>
        <row r="196584">
          <cell r="F196584" t="str">
            <v>fciencia.com</v>
          </cell>
          <cell r="G196584" t="str">
            <v>228032</v>
          </cell>
        </row>
        <row r="196585">
          <cell r="F196585" t="str">
            <v>fcimedia.com</v>
          </cell>
          <cell r="G196585" t="str">
            <v>228033</v>
          </cell>
        </row>
        <row r="196586">
          <cell r="F196586" t="str">
            <v>fcloans.com</v>
          </cell>
          <cell r="G196586" t="str">
            <v>228034</v>
          </cell>
        </row>
        <row r="196587">
          <cell r="F196587" t="str">
            <v>fcmforex.com</v>
          </cell>
          <cell r="G196587" t="str">
            <v>228035</v>
          </cell>
        </row>
        <row r="196588">
          <cell r="F196588" t="str">
            <v>fcolimited.com</v>
          </cell>
          <cell r="G196588" t="str">
            <v>228036</v>
          </cell>
        </row>
        <row r="196589">
          <cell r="F196589" t="str">
            <v>fcontrol.com.br</v>
          </cell>
          <cell r="G196589" t="str">
            <v>228037</v>
          </cell>
        </row>
        <row r="196590">
          <cell r="F196590" t="str">
            <v>fcp-innovacion.com</v>
          </cell>
          <cell r="G196590" t="str">
            <v>228038</v>
          </cell>
        </row>
        <row r="196591">
          <cell r="F196591" t="str">
            <v>fcp.com</v>
          </cell>
          <cell r="G196591" t="str">
            <v>228039</v>
          </cell>
        </row>
        <row r="196592">
          <cell r="F196592" t="str">
            <v>fcpablog.com</v>
          </cell>
          <cell r="G196592" t="str">
            <v>228040</v>
          </cell>
        </row>
        <row r="196593">
          <cell r="F196593" t="str">
            <v>fcpadatabase.com</v>
          </cell>
          <cell r="G196593" t="str">
            <v>228041</v>
          </cell>
        </row>
        <row r="196594">
          <cell r="F196594" t="str">
            <v>fcpworld.net</v>
          </cell>
          <cell r="G196594" t="str">
            <v>228042</v>
          </cell>
        </row>
        <row r="196595">
          <cell r="F196595" t="str">
            <v>fcs-inc.com</v>
          </cell>
          <cell r="G196595" t="str">
            <v>228043</v>
          </cell>
        </row>
        <row r="196596">
          <cell r="F196596" t="str">
            <v>fcslearningsolutions.com</v>
          </cell>
          <cell r="G196596" t="str">
            <v>228044</v>
          </cell>
        </row>
        <row r="196597">
          <cell r="F196597" t="str">
            <v>fcsurety.com</v>
          </cell>
          <cell r="G196597" t="str">
            <v>228045</v>
          </cell>
        </row>
        <row r="196598">
          <cell r="F196598" t="str">
            <v>fctn.tv</v>
          </cell>
          <cell r="G196598" t="str">
            <v>228046</v>
          </cell>
        </row>
        <row r="196599">
          <cell r="F196599" t="str">
            <v>fcubed.com.au</v>
          </cell>
          <cell r="G196599" t="str">
            <v>228047</v>
          </cell>
        </row>
        <row r="196600">
          <cell r="F196600" t="str">
            <v>fcubic.com</v>
          </cell>
          <cell r="G196600" t="str">
            <v>228048</v>
          </cell>
        </row>
        <row r="196601">
          <cell r="F196601" t="str">
            <v>fcvinteractive.com</v>
          </cell>
          <cell r="G196601" t="str">
            <v>228049</v>
          </cell>
        </row>
        <row r="196602">
          <cell r="F196602" t="str">
            <v>fdbk.com</v>
          </cell>
          <cell r="G196602" t="str">
            <v>228050</v>
          </cell>
        </row>
        <row r="196603">
          <cell r="F196603" t="str">
            <v>fdcareers.com</v>
          </cell>
          <cell r="G196603" t="str">
            <v>228051</v>
          </cell>
        </row>
        <row r="196604">
          <cell r="F196604" t="str">
            <v>fdcstudio.co.uk</v>
          </cell>
          <cell r="G196604" t="str">
            <v>228052</v>
          </cell>
        </row>
        <row r="196605">
          <cell r="F196605" t="str">
            <v>fdcvitamins.com</v>
          </cell>
          <cell r="G196605" t="str">
            <v>228053</v>
          </cell>
        </row>
        <row r="196606">
          <cell r="F196606" t="str">
            <v>fdevs.ch</v>
          </cell>
          <cell r="G196606" t="str">
            <v>228054</v>
          </cell>
        </row>
        <row r="196607">
          <cell r="F196607" t="str">
            <v>fdg-entertainment.com</v>
          </cell>
          <cell r="G196607" t="str">
            <v>228055</v>
          </cell>
        </row>
        <row r="196608">
          <cell r="F196608" t="str">
            <v>fdgatlanta.com</v>
          </cell>
          <cell r="G196608" t="str">
            <v>228056</v>
          </cell>
        </row>
        <row r="196609">
          <cell r="F196609" t="str">
            <v>fdgsenergygroup.com</v>
          </cell>
          <cell r="G196609" t="str">
            <v>228057</v>
          </cell>
        </row>
        <row r="196610">
          <cell r="F196610" t="str">
            <v>fdgweb.com</v>
          </cell>
          <cell r="G196610" t="str">
            <v>228058</v>
          </cell>
        </row>
        <row r="196611">
          <cell r="F196611" t="str">
            <v>fdicompass.com</v>
          </cell>
          <cell r="G196611" t="str">
            <v>228059</v>
          </cell>
        </row>
        <row r="196612">
          <cell r="F196612" t="str">
            <v>fdinsights.com</v>
          </cell>
          <cell r="G196612" t="str">
            <v>228060</v>
          </cell>
        </row>
        <row r="196613">
          <cell r="F196613" t="str">
            <v>fdismerchantservices.com</v>
          </cell>
          <cell r="G196613" t="str">
            <v>228061</v>
          </cell>
        </row>
        <row r="196614">
          <cell r="F196614" t="str">
            <v>fdm2go.com</v>
          </cell>
          <cell r="G196614" t="str">
            <v>228062</v>
          </cell>
        </row>
        <row r="196615">
          <cell r="F196615" t="str">
            <v>fdna.com</v>
          </cell>
          <cell r="G196615" t="str">
            <v>228063</v>
          </cell>
        </row>
        <row r="196616">
          <cell r="F196616" t="str">
            <v>fdprn.com</v>
          </cell>
          <cell r="G196616" t="str">
            <v>228064</v>
          </cell>
        </row>
        <row r="196617">
          <cell r="F196617" t="str">
            <v>fdsllc.com</v>
          </cell>
          <cell r="G196617" t="str">
            <v>228065</v>
          </cell>
        </row>
        <row r="196618">
          <cell r="F196618" t="str">
            <v>fdstonewater.com</v>
          </cell>
          <cell r="G196618" t="str">
            <v>228066</v>
          </cell>
        </row>
        <row r="196619">
          <cell r="F196619" t="str">
            <v>fdtindia.com</v>
          </cell>
          <cell r="G196619" t="str">
            <v>228067</v>
          </cell>
        </row>
        <row r="196620">
          <cell r="F196620" t="str">
            <v>fducoindmd.com</v>
          </cell>
          <cell r="G196620" t="str">
            <v>228068</v>
          </cell>
        </row>
        <row r="196621">
          <cell r="F196621" t="str">
            <v>fdus.com</v>
          </cell>
          <cell r="G196621" t="str">
            <v>228069</v>
          </cell>
        </row>
        <row r="196622">
          <cell r="F196622" t="str">
            <v>fdxtended.com</v>
          </cell>
          <cell r="G196622" t="str">
            <v>228070</v>
          </cell>
        </row>
        <row r="196623">
          <cell r="F196623" t="str">
            <v>fe-el.com</v>
          </cell>
          <cell r="G196623" t="str">
            <v>228071</v>
          </cell>
        </row>
        <row r="196624">
          <cell r="F196624" t="str">
            <v>feaanalysisservices.co.uk</v>
          </cell>
          <cell r="G196624" t="str">
            <v>228072</v>
          </cell>
        </row>
        <row r="196625">
          <cell r="F196625" t="str">
            <v>feabhas.com</v>
          </cell>
          <cell r="G196625" t="str">
            <v>228073</v>
          </cell>
        </row>
        <row r="196626">
          <cell r="F196626" t="str">
            <v>feaconsultingservices.com</v>
          </cell>
          <cell r="G196626" t="str">
            <v>228074</v>
          </cell>
        </row>
        <row r="196627">
          <cell r="F196627" t="str">
            <v>fearless.agency</v>
          </cell>
          <cell r="G196627" t="str">
            <v>228075</v>
          </cell>
        </row>
        <row r="196628">
          <cell r="F196628" t="str">
            <v>fearless.tech</v>
          </cell>
          <cell r="G196628" t="str">
            <v>228076</v>
          </cell>
        </row>
        <row r="196629">
          <cell r="F196629" t="str">
            <v>fearlessstudios.com</v>
          </cell>
          <cell r="G196629" t="str">
            <v>228077</v>
          </cell>
        </row>
        <row r="196630">
          <cell r="F196630" t="str">
            <v>fearlex.com</v>
          </cell>
          <cell r="G196630" t="str">
            <v>228078</v>
          </cell>
        </row>
        <row r="196631">
          <cell r="F196631" t="str">
            <v>feasa.ie</v>
          </cell>
          <cell r="G196631" t="str">
            <v>228079</v>
          </cell>
        </row>
        <row r="196632">
          <cell r="F196632" t="str">
            <v>feastbox.com</v>
          </cell>
          <cell r="G196632" t="str">
            <v>228080</v>
          </cell>
        </row>
        <row r="196633">
          <cell r="F196633" t="str">
            <v>feastcreative.com.au</v>
          </cell>
          <cell r="G196633" t="str">
            <v>228081</v>
          </cell>
        </row>
        <row r="196634">
          <cell r="F196634" t="str">
            <v>feastup.com</v>
          </cell>
          <cell r="G196634" t="str">
            <v>228082</v>
          </cell>
        </row>
        <row r="196635">
          <cell r="F196635" t="str">
            <v>featherandmint.com</v>
          </cell>
          <cell r="G196635" t="str">
            <v>228083</v>
          </cell>
        </row>
        <row r="196636">
          <cell r="F196636" t="str">
            <v>feathersoft.com</v>
          </cell>
          <cell r="G196636" t="str">
            <v>228084</v>
          </cell>
        </row>
        <row r="196637">
          <cell r="F196637" t="str">
            <v>featool.com</v>
          </cell>
          <cell r="G196637" t="str">
            <v>228085</v>
          </cell>
        </row>
        <row r="196638">
          <cell r="F196638" t="str">
            <v>feature.ie</v>
          </cell>
          <cell r="G196638" t="str">
            <v>228086</v>
          </cell>
        </row>
        <row r="196639">
          <cell r="F196639" t="str">
            <v>feature23.com</v>
          </cell>
          <cell r="G196639" t="str">
            <v>228087</v>
          </cell>
        </row>
        <row r="196640">
          <cell r="F196640" t="str">
            <v>featuredusers.com</v>
          </cell>
          <cell r="G196640" t="str">
            <v>228088</v>
          </cell>
        </row>
        <row r="196641">
          <cell r="F196641" t="str">
            <v>featureforward.com</v>
          </cell>
          <cell r="G196641" t="str">
            <v>228089</v>
          </cell>
        </row>
        <row r="196642">
          <cell r="F196642" t="str">
            <v>featurepics.com</v>
          </cell>
          <cell r="G196642" t="str">
            <v>228090</v>
          </cell>
        </row>
        <row r="196643">
          <cell r="F196643" t="str">
            <v>featurestage.com</v>
          </cell>
          <cell r="G196643" t="str">
            <v>228091</v>
          </cell>
        </row>
        <row r="196644">
          <cell r="F196644" t="str">
            <v>featuretel.com</v>
          </cell>
          <cell r="G196644" t="str">
            <v>228092</v>
          </cell>
        </row>
        <row r="196645">
          <cell r="F196645" t="str">
            <v>featureworld.co.uk</v>
          </cell>
          <cell r="G196645" t="str">
            <v>228093</v>
          </cell>
        </row>
        <row r="196646">
          <cell r="F196646" t="str">
            <v>featurezen.com</v>
          </cell>
          <cell r="G196646" t="str">
            <v>228094</v>
          </cell>
        </row>
        <row r="196647">
          <cell r="F196647" t="str">
            <v>februarymedia.net</v>
          </cell>
          <cell r="G196647" t="str">
            <v>228095</v>
          </cell>
        </row>
        <row r="196648">
          <cell r="F196648" t="str">
            <v>fecphoto.com</v>
          </cell>
          <cell r="G196648" t="str">
            <v>228096</v>
          </cell>
        </row>
        <row r="196649">
          <cell r="F196649" t="str">
            <v>fecpos.com</v>
          </cell>
          <cell r="G196649" t="str">
            <v>228097</v>
          </cell>
        </row>
        <row r="196650">
          <cell r="F196650" t="str">
            <v>fed-tax.net</v>
          </cell>
          <cell r="G196650" t="str">
            <v>228098</v>
          </cell>
        </row>
        <row r="196651">
          <cell r="F196651" t="str">
            <v>fedaso.com</v>
          </cell>
          <cell r="G196651" t="str">
            <v>228099</v>
          </cell>
        </row>
        <row r="196652">
          <cell r="F196652" t="str">
            <v>fedbidspeed.com</v>
          </cell>
          <cell r="G196652" t="str">
            <v>228100</v>
          </cell>
        </row>
        <row r="196653">
          <cell r="F196653" t="str">
            <v>fedeltahomecare.com</v>
          </cell>
          <cell r="G196653" t="str">
            <v>228101</v>
          </cell>
        </row>
        <row r="196654">
          <cell r="F196654" t="str">
            <v>fedena.com</v>
          </cell>
          <cell r="G196654" t="str">
            <v>228102</v>
          </cell>
        </row>
        <row r="196655">
          <cell r="F196655" t="str">
            <v>federalfulfillment.com</v>
          </cell>
          <cell r="G196655" t="str">
            <v>228103</v>
          </cell>
        </row>
        <row r="196656">
          <cell r="F196656" t="str">
            <v>federalnewsradio.com</v>
          </cell>
          <cell r="G196656" t="str">
            <v>228104</v>
          </cell>
        </row>
        <row r="196657">
          <cell r="F196657" t="str">
            <v>federalpetroleumco.com</v>
          </cell>
          <cell r="G196657" t="str">
            <v>228105</v>
          </cell>
        </row>
        <row r="196658">
          <cell r="F196658" t="str">
            <v>federalteknoloji.com</v>
          </cell>
          <cell r="G196658" t="str">
            <v>228106</v>
          </cell>
        </row>
        <row r="196659">
          <cell r="F196659" t="str">
            <v>federation-drone.org</v>
          </cell>
          <cell r="G196659" t="str">
            <v>228107</v>
          </cell>
        </row>
        <row r="196660">
          <cell r="F196660" t="str">
            <v>federicostrollo.com</v>
          </cell>
          <cell r="G196660" t="str">
            <v>228108</v>
          </cell>
        </row>
        <row r="196661">
          <cell r="F196661" t="str">
            <v>federisgroup.com</v>
          </cell>
          <cell r="G196661" t="str">
            <v>228109</v>
          </cell>
        </row>
        <row r="196662">
          <cell r="F196662" t="str">
            <v>federnwerk.com</v>
          </cell>
          <cell r="G196662" t="str">
            <v>228110</v>
          </cell>
        </row>
        <row r="196663">
          <cell r="F196663" t="str">
            <v>fedevel.com</v>
          </cell>
          <cell r="G196663" t="str">
            <v>228111</v>
          </cell>
        </row>
        <row r="196664">
          <cell r="F196664" t="str">
            <v>fedguides.com</v>
          </cell>
          <cell r="G196664" t="str">
            <v>228112</v>
          </cell>
        </row>
        <row r="196665">
          <cell r="F196665" t="str">
            <v>fednat.com</v>
          </cell>
          <cell r="G196665" t="str">
            <v>228113</v>
          </cell>
        </row>
        <row r="196666">
          <cell r="F196666" t="str">
            <v>fedobe.com</v>
          </cell>
          <cell r="G196666" t="str">
            <v>228114</v>
          </cell>
        </row>
        <row r="196667">
          <cell r="F196667" t="str">
            <v>fedorukcentre.ca</v>
          </cell>
          <cell r="G196667" t="str">
            <v>228115</v>
          </cell>
        </row>
        <row r="196668">
          <cell r="F196668" t="str">
            <v>fedreceiver.com</v>
          </cell>
          <cell r="G196668" t="str">
            <v>228116</v>
          </cell>
        </row>
        <row r="196669">
          <cell r="F196669" t="str">
            <v>fedreporter.net</v>
          </cell>
          <cell r="G196669" t="str">
            <v>228117</v>
          </cell>
        </row>
        <row r="196670">
          <cell r="F196670" t="str">
            <v>fedresults.com</v>
          </cell>
          <cell r="G196670" t="str">
            <v>228118</v>
          </cell>
        </row>
        <row r="196671">
          <cell r="F196671" t="str">
            <v>fedscoop.com</v>
          </cell>
          <cell r="G196671" t="str">
            <v>228119</v>
          </cell>
        </row>
        <row r="196672">
          <cell r="F196672" t="str">
            <v>fedsolutions.com</v>
          </cell>
          <cell r="G196672" t="str">
            <v>228120</v>
          </cell>
        </row>
        <row r="196673">
          <cell r="F196673" t="str">
            <v>fedu.org</v>
          </cell>
          <cell r="G196673" t="str">
            <v>228121</v>
          </cell>
        </row>
        <row r="196674">
          <cell r="F196674" t="str">
            <v>feeba.me</v>
          </cell>
          <cell r="G196674" t="str">
            <v>228122</v>
          </cell>
        </row>
        <row r="196675">
          <cell r="F196675" t="str">
            <v>feecounter.com</v>
          </cell>
          <cell r="G196675" t="str">
            <v>228123</v>
          </cell>
        </row>
        <row r="196676">
          <cell r="F196676" t="str">
            <v>feed.mikle.com</v>
          </cell>
          <cell r="G196676" t="str">
            <v>228124</v>
          </cell>
        </row>
        <row r="196677">
          <cell r="F196677" t="str">
            <v>feed.press</v>
          </cell>
          <cell r="G196677" t="str">
            <v>228125</v>
          </cell>
        </row>
        <row r="196678">
          <cell r="F196678" t="str">
            <v>feed.us</v>
          </cell>
          <cell r="G196678" t="str">
            <v>228126</v>
          </cell>
        </row>
        <row r="196679">
          <cell r="F196679" t="str">
            <v>feedage.com</v>
          </cell>
          <cell r="G196679" t="str">
            <v>228127</v>
          </cell>
        </row>
        <row r="196680">
          <cell r="F196680" t="str">
            <v>feedaptive.com</v>
          </cell>
          <cell r="G196680" t="str">
            <v>228128</v>
          </cell>
        </row>
        <row r="196681">
          <cell r="F196681" t="str">
            <v>feedback.com</v>
          </cell>
          <cell r="G196681" t="str">
            <v>228129</v>
          </cell>
        </row>
        <row r="196682">
          <cell r="F196682" t="str">
            <v>feedbackarmy.com</v>
          </cell>
          <cell r="G196682" t="str">
            <v>228130</v>
          </cell>
        </row>
        <row r="196683">
          <cell r="F196683" t="str">
            <v>feedbackbin.com</v>
          </cell>
          <cell r="G196683" t="str">
            <v>228131</v>
          </cell>
        </row>
        <row r="196684">
          <cell r="F196684" t="str">
            <v>feedbackdaddy.com</v>
          </cell>
          <cell r="G196684" t="str">
            <v>228132</v>
          </cell>
        </row>
        <row r="196685">
          <cell r="F196685" t="str">
            <v>feedbackers.biz</v>
          </cell>
          <cell r="G196685" t="str">
            <v>228133</v>
          </cell>
        </row>
        <row r="196686">
          <cell r="F196686" t="str">
            <v>feedbackferret.com</v>
          </cell>
          <cell r="G196686" t="str">
            <v>228134</v>
          </cell>
        </row>
        <row r="196687">
          <cell r="F196687" t="str">
            <v>feedbackforge.com</v>
          </cell>
          <cell r="G196687" t="str">
            <v>228135</v>
          </cell>
        </row>
        <row r="196688">
          <cell r="F196688" t="str">
            <v>feedbackglobal.org</v>
          </cell>
          <cell r="G196688" t="str">
            <v>228136</v>
          </cell>
        </row>
        <row r="196689">
          <cell r="F196689" t="str">
            <v>feedbackify.com</v>
          </cell>
          <cell r="G196689" t="str">
            <v>228137</v>
          </cell>
        </row>
        <row r="196690">
          <cell r="F196690" t="str">
            <v>feedbackloop.io</v>
          </cell>
          <cell r="G196690" t="str">
            <v>228138</v>
          </cell>
        </row>
        <row r="196691">
          <cell r="F196691" t="str">
            <v>feedbackloop.me</v>
          </cell>
          <cell r="G196691" t="str">
            <v>228139</v>
          </cell>
        </row>
        <row r="196692">
          <cell r="F196692" t="str">
            <v>feedbackme.com</v>
          </cell>
          <cell r="G196692" t="str">
            <v>228140</v>
          </cell>
        </row>
        <row r="196693">
          <cell r="F196693" t="str">
            <v>feedbackroulette.com</v>
          </cell>
          <cell r="G196693" t="str">
            <v>228141</v>
          </cell>
        </row>
        <row r="196694">
          <cell r="F196694" t="str">
            <v>feedbacksign.com</v>
          </cell>
          <cell r="G196694" t="str">
            <v>228142</v>
          </cell>
        </row>
        <row r="196695">
          <cell r="F196695" t="str">
            <v>feedbackstr.com</v>
          </cell>
          <cell r="G196695" t="str">
            <v>228143</v>
          </cell>
        </row>
        <row r="196696">
          <cell r="F196696" t="str">
            <v>feedbackthumbs.com</v>
          </cell>
          <cell r="G196696" t="str">
            <v>228144</v>
          </cell>
        </row>
        <row r="196697">
          <cell r="F196697" t="str">
            <v>feedbackzone.net</v>
          </cell>
          <cell r="G196697" t="str">
            <v>228145</v>
          </cell>
        </row>
        <row r="196698">
          <cell r="F196698" t="str">
            <v>feedbahk.com</v>
          </cell>
          <cell r="G196698" t="str">
            <v>228146</v>
          </cell>
        </row>
        <row r="196699">
          <cell r="F196699" t="str">
            <v>feedbands.com</v>
          </cell>
          <cell r="G196699" t="str">
            <v>228147</v>
          </cell>
        </row>
        <row r="196700">
          <cell r="F196700" t="str">
            <v>feedbark.com</v>
          </cell>
          <cell r="G196700" t="str">
            <v>228148</v>
          </cell>
        </row>
        <row r="196701">
          <cell r="F196701" t="str">
            <v>feedbin.com</v>
          </cell>
          <cell r="G196701" t="str">
            <v>228149</v>
          </cell>
        </row>
        <row r="196702">
          <cell r="F196702" t="str">
            <v>feedbook.org</v>
          </cell>
          <cell r="G196702" t="str">
            <v>228150</v>
          </cell>
        </row>
        <row r="196703">
          <cell r="F196703" t="str">
            <v>feedboxcem.com</v>
          </cell>
          <cell r="G196703" t="str">
            <v>228151</v>
          </cell>
        </row>
        <row r="196704">
          <cell r="F196704" t="str">
            <v>feedbrewer.com</v>
          </cell>
          <cell r="G196704" t="str">
            <v>228152</v>
          </cell>
        </row>
        <row r="196705">
          <cell r="F196705" t="str">
            <v>feedbunny.com</v>
          </cell>
          <cell r="G196705" t="str">
            <v>228153</v>
          </cell>
        </row>
        <row r="196706">
          <cell r="F196706" t="str">
            <v>feedchronicle.com</v>
          </cell>
          <cell r="G196706" t="str">
            <v>228154</v>
          </cell>
        </row>
        <row r="196707">
          <cell r="F196707" t="str">
            <v>feedcompany.com</v>
          </cell>
          <cell r="G196707" t="str">
            <v>228155</v>
          </cell>
        </row>
        <row r="196708">
          <cell r="F196708" t="str">
            <v>feeddistiller.com</v>
          </cell>
          <cell r="G196708" t="str">
            <v>228156</v>
          </cell>
        </row>
        <row r="196709">
          <cell r="F196709" t="str">
            <v>feedfabrik.com</v>
          </cell>
          <cell r="G196709" t="str">
            <v>228157</v>
          </cell>
        </row>
        <row r="196710">
          <cell r="F196710" t="str">
            <v>feedfiller.com</v>
          </cell>
          <cell r="G196710" t="str">
            <v>228158</v>
          </cell>
        </row>
        <row r="196711">
          <cell r="F196711" t="str">
            <v>feedfinder.me</v>
          </cell>
          <cell r="G196711" t="str">
            <v>228159</v>
          </cell>
        </row>
        <row r="196712">
          <cell r="F196712" t="str">
            <v>feedfliks.com</v>
          </cell>
          <cell r="G196712" t="str">
            <v>228160</v>
          </cell>
        </row>
        <row r="196713">
          <cell r="F196713" t="str">
            <v>feedhub.io</v>
          </cell>
          <cell r="G196713" t="str">
            <v>228161</v>
          </cell>
        </row>
        <row r="196714">
          <cell r="F196714" t="str">
            <v>feedient.com</v>
          </cell>
          <cell r="G196714" t="str">
            <v>228162</v>
          </cell>
        </row>
        <row r="196715">
          <cell r="F196715" t="str">
            <v>feedinbox.com</v>
          </cell>
          <cell r="G196715" t="str">
            <v>228163</v>
          </cell>
        </row>
        <row r="196716">
          <cell r="F196716" t="str">
            <v>feedingedge.co.uk</v>
          </cell>
          <cell r="G196716" t="str">
            <v>228164</v>
          </cell>
        </row>
        <row r="196717">
          <cell r="F196717" t="str">
            <v>feedink.com</v>
          </cell>
          <cell r="G196717" t="str">
            <v>228165</v>
          </cell>
        </row>
        <row r="196718">
          <cell r="F196718" t="str">
            <v>feedjournal.com</v>
          </cell>
          <cell r="G196718" t="str">
            <v>228166</v>
          </cell>
        </row>
        <row r="196719">
          <cell r="F196719" t="str">
            <v>feedlex.com</v>
          </cell>
          <cell r="G196719" t="str">
            <v>228167</v>
          </cell>
        </row>
        <row r="196720">
          <cell r="F196720" t="str">
            <v>feedlur.com</v>
          </cell>
          <cell r="G196720" t="str">
            <v>228168</v>
          </cell>
        </row>
        <row r="196721">
          <cell r="F196721" t="str">
            <v>feedmailpro.com</v>
          </cell>
          <cell r="G196721" t="str">
            <v>228169</v>
          </cell>
        </row>
        <row r="196722">
          <cell r="F196722" t="str">
            <v>feedmarklet.com</v>
          </cell>
          <cell r="G196722" t="str">
            <v>228170</v>
          </cell>
        </row>
        <row r="196723">
          <cell r="F196723" t="str">
            <v>feedmelinks.com</v>
          </cell>
          <cell r="G196723" t="str">
            <v>228171</v>
          </cell>
        </row>
        <row r="196724">
          <cell r="F196724" t="str">
            <v>feedmil.com</v>
          </cell>
          <cell r="G196724" t="str">
            <v>228172</v>
          </cell>
        </row>
        <row r="196725">
          <cell r="F196725" t="str">
            <v>feedmorf.com</v>
          </cell>
          <cell r="G196725" t="str">
            <v>228173</v>
          </cell>
        </row>
        <row r="196726">
          <cell r="F196726" t="str">
            <v>feedoptimise.com</v>
          </cell>
          <cell r="G196726" t="str">
            <v>228174</v>
          </cell>
        </row>
        <row r="196727">
          <cell r="F196727" t="str">
            <v>feedose.com</v>
          </cell>
          <cell r="G196727" t="str">
            <v>228175</v>
          </cell>
        </row>
        <row r="196728">
          <cell r="F196728" t="str">
            <v>feedsavvy.com</v>
          </cell>
          <cell r="G196728" t="str">
            <v>228176</v>
          </cell>
        </row>
        <row r="196729">
          <cell r="F196729" t="str">
            <v>feedscrub.com</v>
          </cell>
          <cell r="G196729" t="str">
            <v>228177</v>
          </cell>
        </row>
        <row r="196730">
          <cell r="F196730" t="str">
            <v>feedsharing.com</v>
          </cell>
          <cell r="G196730" t="str">
            <v>228178</v>
          </cell>
        </row>
        <row r="196731">
          <cell r="F196731" t="str">
            <v>feedsmanagement.com</v>
          </cell>
          <cell r="G196731" t="str">
            <v>228179</v>
          </cell>
        </row>
        <row r="196732">
          <cell r="F196732" t="str">
            <v>feedspot.com</v>
          </cell>
          <cell r="G196732" t="str">
            <v>228180</v>
          </cell>
        </row>
        <row r="196733">
          <cell r="F196733" t="str">
            <v>feedstream.co</v>
          </cell>
          <cell r="G196733" t="str">
            <v>228181</v>
          </cell>
        </row>
        <row r="196734">
          <cell r="F196734" t="str">
            <v>feeduck.com</v>
          </cell>
          <cell r="G196734" t="str">
            <v>228182</v>
          </cell>
        </row>
        <row r="196735">
          <cell r="F196735" t="str">
            <v>feedvoz.com</v>
          </cell>
          <cell r="G196735" t="str">
            <v>228183</v>
          </cell>
        </row>
        <row r="196736">
          <cell r="F196736" t="str">
            <v>feedweb.net</v>
          </cell>
          <cell r="G196736" t="str">
            <v>228184</v>
          </cell>
        </row>
        <row r="196737">
          <cell r="F196737" t="str">
            <v>feedyourplayer.com</v>
          </cell>
          <cell r="G196737" t="str">
            <v>228185</v>
          </cell>
        </row>
        <row r="196738">
          <cell r="F196738" t="str">
            <v>feedzilla.com</v>
          </cell>
          <cell r="G196738" t="str">
            <v>228186</v>
          </cell>
        </row>
        <row r="196739">
          <cell r="F196739" t="str">
            <v>feefo.com</v>
          </cell>
          <cell r="G196739" t="str">
            <v>228187</v>
          </cell>
        </row>
        <row r="196740">
          <cell r="F196740" t="str">
            <v>feegos.com</v>
          </cell>
          <cell r="G196740" t="str">
            <v>228188</v>
          </cell>
        </row>
        <row r="196741">
          <cell r="F196741" t="str">
            <v>feehound.com</v>
          </cell>
          <cell r="G196741" t="str">
            <v>228189</v>
          </cell>
        </row>
        <row r="196742">
          <cell r="F196742" t="str">
            <v>feekash.com</v>
          </cell>
          <cell r="G196742" t="str">
            <v>228190</v>
          </cell>
        </row>
        <row r="196743">
          <cell r="F196743" t="str">
            <v>feelbr.com.br</v>
          </cell>
          <cell r="G196743" t="str">
            <v>228191</v>
          </cell>
        </row>
        <row r="196744">
          <cell r="F196744" t="str">
            <v>feelfit.com</v>
          </cell>
          <cell r="G196744" t="str">
            <v>228192</v>
          </cell>
        </row>
        <row r="196745">
          <cell r="F196745" t="str">
            <v>feelgeekish.com</v>
          </cell>
          <cell r="G196745" t="str">
            <v>228193</v>
          </cell>
        </row>
        <row r="196746">
          <cell r="F196746" t="str">
            <v>feelgood.org</v>
          </cell>
          <cell r="G196746" t="str">
            <v>228194</v>
          </cell>
        </row>
        <row r="196747">
          <cell r="F196747" t="str">
            <v>feelgoodcreativos.com</v>
          </cell>
          <cell r="G196747" t="str">
            <v>228195</v>
          </cell>
        </row>
        <row r="196748">
          <cell r="F196748" t="str">
            <v>feelgoodz.com</v>
          </cell>
          <cell r="G196748" t="str">
            <v>228196</v>
          </cell>
        </row>
        <row r="196749">
          <cell r="F196749" t="str">
            <v>feelgreatpublishing.com</v>
          </cell>
          <cell r="G196749" t="str">
            <v>228197</v>
          </cell>
        </row>
        <row r="196750">
          <cell r="F196750" t="str">
            <v>feeliceland.com</v>
          </cell>
          <cell r="G196750" t="str">
            <v>228198</v>
          </cell>
        </row>
        <row r="196751">
          <cell r="F196751" t="str">
            <v>feelingfocused.com</v>
          </cell>
          <cell r="G196751" t="str">
            <v>228199</v>
          </cell>
        </row>
        <row r="196752">
          <cell r="F196752" t="str">
            <v>feelinggroovy.it</v>
          </cell>
          <cell r="G196752" t="str">
            <v>228200</v>
          </cell>
        </row>
        <row r="196753">
          <cell r="F196753" t="str">
            <v>feelingsexy.com.au</v>
          </cell>
          <cell r="G196753" t="str">
            <v>228201</v>
          </cell>
        </row>
        <row r="196754">
          <cell r="F196754" t="str">
            <v>feelmax.fi</v>
          </cell>
          <cell r="G196754" t="str">
            <v>228202</v>
          </cell>
        </row>
        <row r="196755">
          <cell r="F196755" t="str">
            <v>feelsapp.co</v>
          </cell>
          <cell r="G196755" t="str">
            <v>228203</v>
          </cell>
        </row>
        <row r="196756">
          <cell r="F196756" t="str">
            <v>feelsright.today</v>
          </cell>
          <cell r="G196756" t="str">
            <v>228204</v>
          </cell>
        </row>
        <row r="196757">
          <cell r="F196757" t="str">
            <v>feeltiptop.com</v>
          </cell>
          <cell r="G196757" t="str">
            <v>228205</v>
          </cell>
        </row>
        <row r="196758">
          <cell r="F196758" t="str">
            <v>feely.me</v>
          </cell>
          <cell r="G196758" t="str">
            <v>228206</v>
          </cell>
        </row>
        <row r="196759">
          <cell r="F196759" t="str">
            <v>feelzr.com</v>
          </cell>
          <cell r="G196759" t="str">
            <v>228207</v>
          </cell>
        </row>
        <row r="196760">
          <cell r="F196760" t="str">
            <v>feemad.com</v>
          </cell>
          <cell r="G196760" t="str">
            <v>228208</v>
          </cell>
        </row>
        <row r="196761">
          <cell r="F196761" t="str">
            <v>feemsolutions.gnbo.com.ng</v>
          </cell>
          <cell r="G196761" t="str">
            <v>228209</v>
          </cell>
        </row>
        <row r="196762">
          <cell r="F196762" t="str">
            <v>feender.com</v>
          </cell>
          <cell r="G196762" t="str">
            <v>228210</v>
          </cell>
        </row>
        <row r="196763">
          <cell r="F196763" t="str">
            <v>feeneywireless.com</v>
          </cell>
          <cell r="G196763" t="str">
            <v>228211</v>
          </cell>
        </row>
        <row r="196764">
          <cell r="F196764" t="str">
            <v>feengo.com</v>
          </cell>
          <cell r="G196764" t="str">
            <v>228212</v>
          </cell>
        </row>
        <row r="196765">
          <cell r="F196765" t="str">
            <v>feest.je</v>
          </cell>
          <cell r="G196765" t="str">
            <v>228213</v>
          </cell>
        </row>
        <row r="196766">
          <cell r="F196766" t="str">
            <v>feetit.com</v>
          </cell>
          <cell r="G196766" t="str">
            <v>228214</v>
          </cell>
        </row>
        <row r="196767">
          <cell r="F196767" t="str">
            <v>feetrader.com</v>
          </cell>
          <cell r="G196767" t="str">
            <v>228215</v>
          </cell>
        </row>
        <row r="196768">
          <cell r="F196768" t="str">
            <v>feetus.co.uk</v>
          </cell>
          <cell r="G196768" t="str">
            <v>228216</v>
          </cell>
        </row>
        <row r="196769">
          <cell r="F196769" t="str">
            <v>feeva.com</v>
          </cell>
          <cell r="G196769" t="str">
            <v>228217</v>
          </cell>
        </row>
        <row r="196770">
          <cell r="F196770" t="str">
            <v>feewret.com</v>
          </cell>
          <cell r="G196770" t="str">
            <v>228218</v>
          </cell>
        </row>
        <row r="196771">
          <cell r="F196771" t="str">
            <v>fefoo.com</v>
          </cell>
          <cell r="G196771" t="str">
            <v>228219</v>
          </cell>
        </row>
        <row r="196772">
          <cell r="F196772" t="str">
            <v>fehorizon.com</v>
          </cell>
          <cell r="G196772" t="str">
            <v>228220</v>
          </cell>
        </row>
        <row r="196773">
          <cell r="F196773" t="str">
            <v>feiliu.com</v>
          </cell>
          <cell r="G196773" t="str">
            <v>228221</v>
          </cell>
        </row>
        <row r="196774">
          <cell r="F196774" t="str">
            <v>feinberghanson.com</v>
          </cell>
          <cell r="G196774" t="str">
            <v>228222</v>
          </cell>
        </row>
        <row r="196775">
          <cell r="F196775" t="str">
            <v>feingoldtech.net</v>
          </cell>
          <cell r="G196775" t="str">
            <v>228223</v>
          </cell>
        </row>
        <row r="196776">
          <cell r="F196776" t="str">
            <v>feinkoch.org</v>
          </cell>
          <cell r="G196776" t="str">
            <v>228224</v>
          </cell>
        </row>
        <row r="196777">
          <cell r="F196777" t="str">
            <v>feinternational.com</v>
          </cell>
          <cell r="G196777" t="str">
            <v>228225</v>
          </cell>
        </row>
        <row r="196778">
          <cell r="F196778" t="str">
            <v>feiyu-tech.com</v>
          </cell>
          <cell r="G196778" t="str">
            <v>228226</v>
          </cell>
        </row>
        <row r="196779">
          <cell r="F196779" t="str">
            <v>fekkai.com</v>
          </cell>
          <cell r="G196779" t="str">
            <v>228227</v>
          </cell>
        </row>
        <row r="196780">
          <cell r="F196780" t="str">
            <v>fekra2.com</v>
          </cell>
          <cell r="G196780" t="str">
            <v>228228</v>
          </cell>
        </row>
        <row r="196781">
          <cell r="F196781" t="str">
            <v>feldaiffco.com</v>
          </cell>
          <cell r="G196781" t="str">
            <v>228229</v>
          </cell>
        </row>
        <row r="196782">
          <cell r="F196782" t="str">
            <v>feldvolk.com</v>
          </cell>
          <cell r="G196782" t="str">
            <v>228230</v>
          </cell>
        </row>
        <row r="196783">
          <cell r="F196783" t="str">
            <v>felehoo.com</v>
          </cell>
          <cell r="G196783" t="str">
            <v>228231</v>
          </cell>
        </row>
        <row r="196784">
          <cell r="F196784" t="str">
            <v>felenasoft.com</v>
          </cell>
          <cell r="G196784" t="str">
            <v>228232</v>
          </cell>
        </row>
        <row r="196785">
          <cell r="F196785" t="str">
            <v>felicenews.com</v>
          </cell>
          <cell r="G196785" t="str">
            <v>228233</v>
          </cell>
        </row>
        <row r="196786">
          <cell r="F196786" t="str">
            <v>felicitysolar.com</v>
          </cell>
          <cell r="G196786" t="str">
            <v>228234</v>
          </cell>
        </row>
        <row r="196787">
          <cell r="F196787" t="str">
            <v>felidaefund.org</v>
          </cell>
          <cell r="G196787" t="str">
            <v>228235</v>
          </cell>
        </row>
        <row r="196788">
          <cell r="F196788" t="str">
            <v>felinepine.com</v>
          </cell>
          <cell r="G196788" t="str">
            <v>228236</v>
          </cell>
        </row>
        <row r="196789">
          <cell r="F196789" t="str">
            <v>felinesoft.com</v>
          </cell>
          <cell r="G196789" t="str">
            <v>228237</v>
          </cell>
        </row>
        <row r="196790">
          <cell r="F196790" t="str">
            <v>felix-energy.com</v>
          </cell>
          <cell r="G196790" t="str">
            <v>228238</v>
          </cell>
        </row>
        <row r="196791">
          <cell r="F196791" t="str">
            <v>felixcap.com</v>
          </cell>
          <cell r="G196791" t="str">
            <v>228239</v>
          </cell>
        </row>
        <row r="196792">
          <cell r="F196792" t="str">
            <v>felixds.com</v>
          </cell>
          <cell r="G196792" t="str">
            <v>228240</v>
          </cell>
        </row>
        <row r="196793">
          <cell r="F196793" t="str">
            <v>felixprinters.com</v>
          </cell>
          <cell r="G196793" t="str">
            <v>228241</v>
          </cell>
        </row>
        <row r="196794">
          <cell r="F196794" t="str">
            <v>felixsolutions.com</v>
          </cell>
          <cell r="G196794" t="str">
            <v>228242</v>
          </cell>
        </row>
        <row r="196795">
          <cell r="F196795" t="str">
            <v>felixsystems.it</v>
          </cell>
          <cell r="G196795" t="str">
            <v>228243</v>
          </cell>
        </row>
        <row r="196796">
          <cell r="F196796" t="str">
            <v>fellonmccord.com</v>
          </cell>
          <cell r="G196796" t="str">
            <v>228244</v>
          </cell>
        </row>
        <row r="196797">
          <cell r="F196797" t="str">
            <v>fellow-consulting.de</v>
          </cell>
          <cell r="G196797" t="str">
            <v>228245</v>
          </cell>
        </row>
        <row r="196798">
          <cell r="F196798" t="str">
            <v>fellowcosmonauts.com</v>
          </cell>
          <cell r="G196798" t="str">
            <v>228246</v>
          </cell>
        </row>
        <row r="196799">
          <cell r="F196799" t="str">
            <v>fellowfinance.fi</v>
          </cell>
          <cell r="G196799" t="str">
            <v>228247</v>
          </cell>
        </row>
        <row r="196800">
          <cell r="F196800" t="str">
            <v>fellowforce.com</v>
          </cell>
          <cell r="G196800" t="str">
            <v>228248</v>
          </cell>
        </row>
        <row r="196801">
          <cell r="F196801" t="str">
            <v>fellowproducts.com</v>
          </cell>
          <cell r="G196801" t="str">
            <v>228249</v>
          </cell>
        </row>
        <row r="196802">
          <cell r="F196802" t="str">
            <v>fellowrobots.com</v>
          </cell>
          <cell r="G196802" t="str">
            <v>228250</v>
          </cell>
        </row>
        <row r="196803">
          <cell r="F196803" t="str">
            <v>fellowshipone.com</v>
          </cell>
          <cell r="G196803" t="str">
            <v>228251</v>
          </cell>
        </row>
        <row r="196804">
          <cell r="F196804" t="str">
            <v>fellowstream.com</v>
          </cell>
          <cell r="G196804" t="str">
            <v>228252</v>
          </cell>
        </row>
        <row r="196805">
          <cell r="F196805" t="str">
            <v>fellowup.com</v>
          </cell>
          <cell r="G196805" t="str">
            <v>228253</v>
          </cell>
        </row>
        <row r="196806">
          <cell r="F196806" t="str">
            <v>fellswoop.com</v>
          </cell>
          <cell r="G196806" t="str">
            <v>228254</v>
          </cell>
        </row>
        <row r="196807">
          <cell r="F196807" t="str">
            <v>felss.com</v>
          </cell>
          <cell r="G196807" t="str">
            <v>228255</v>
          </cell>
        </row>
        <row r="196808">
          <cell r="F196808" t="str">
            <v>feltbicycles.com</v>
          </cell>
          <cell r="G196808" t="str">
            <v>228256</v>
          </cell>
        </row>
        <row r="196809">
          <cell r="F196809" t="str">
            <v>feltforma.com</v>
          </cell>
          <cell r="G196809" t="str">
            <v>228257</v>
          </cell>
        </row>
        <row r="196810">
          <cell r="F196810" t="str">
            <v>feltonpropertiesinc.com</v>
          </cell>
          <cell r="G196810" t="str">
            <v>228258</v>
          </cell>
        </row>
        <row r="196811">
          <cell r="F196811" t="str">
            <v>femalealgorithmtechnologies.com</v>
          </cell>
          <cell r="G196811" t="str">
            <v>228259</v>
          </cell>
        </row>
        <row r="196812">
          <cell r="F196812" t="str">
            <v>femcet.com</v>
          </cell>
          <cell r="G196812" t="str">
            <v>228260</v>
          </cell>
        </row>
        <row r="196813">
          <cell r="F196813" t="str">
            <v>femfaqs.cm</v>
          </cell>
          <cell r="G196813" t="str">
            <v>228261</v>
          </cell>
        </row>
        <row r="196814">
          <cell r="F196814" t="str">
            <v>femgineer.com</v>
          </cell>
          <cell r="G196814" t="str">
            <v>228262</v>
          </cell>
        </row>
        <row r="196815">
          <cell r="F196815" t="str">
            <v>feministfrequency.com</v>
          </cell>
          <cell r="G196815" t="str">
            <v>228263</v>
          </cell>
        </row>
        <row r="196816">
          <cell r="F196816" t="str">
            <v>feminspire.com</v>
          </cell>
          <cell r="G196816" t="str">
            <v>228264</v>
          </cell>
        </row>
        <row r="196817">
          <cell r="F196817" t="str">
            <v>femlinkpacific.org.fj</v>
          </cell>
          <cell r="G196817" t="str">
            <v>228265</v>
          </cell>
        </row>
        <row r="196818">
          <cell r="F196818" t="str">
            <v>femmalium.pl</v>
          </cell>
          <cell r="G196818" t="str">
            <v>228266</v>
          </cell>
        </row>
        <row r="196819">
          <cell r="F196819" t="str">
            <v>femmesbusinessangels.org</v>
          </cell>
          <cell r="G196819" t="str">
            <v>228267</v>
          </cell>
        </row>
        <row r="196820">
          <cell r="F196820" t="str">
            <v>femtalk24.com</v>
          </cell>
          <cell r="G196820" t="str">
            <v>228268</v>
          </cell>
        </row>
        <row r="196821">
          <cell r="F196821" t="str">
            <v>femtoprint.ch</v>
          </cell>
          <cell r="G196821" t="str">
            <v>228269</v>
          </cell>
        </row>
        <row r="196822">
          <cell r="F196822" t="str">
            <v>femtoscale.com</v>
          </cell>
          <cell r="G196822" t="str">
            <v>228270</v>
          </cell>
        </row>
        <row r="196823">
          <cell r="F196823" t="str">
            <v>femtotools.com</v>
          </cell>
          <cell r="G196823" t="str">
            <v>228271</v>
          </cell>
        </row>
        <row r="196824">
          <cell r="F196824" t="str">
            <v>fenavic.com</v>
          </cell>
          <cell r="G196824" t="str">
            <v>228272</v>
          </cell>
        </row>
        <row r="196825">
          <cell r="F196825" t="str">
            <v>fenceworkshop.com</v>
          </cell>
          <cell r="G196825" t="str">
            <v>228273</v>
          </cell>
        </row>
        <row r="196826">
          <cell r="F196826" t="str">
            <v>fencingx.com</v>
          </cell>
          <cell r="G196826" t="str">
            <v>228274</v>
          </cell>
        </row>
        <row r="196827">
          <cell r="F196827" t="str">
            <v>fenero.com</v>
          </cell>
          <cell r="G196827" t="str">
            <v>228275</v>
          </cell>
        </row>
        <row r="196828">
          <cell r="F196828" t="str">
            <v>fenestrapro.com</v>
          </cell>
          <cell r="G196828" t="str">
            <v>228276</v>
          </cell>
        </row>
        <row r="196829">
          <cell r="F196829" t="str">
            <v>feng-gui.com</v>
          </cell>
          <cell r="G196829" t="str">
            <v>228277</v>
          </cell>
        </row>
        <row r="196830">
          <cell r="F196830" t="str">
            <v>fenghuileasing.com</v>
          </cell>
          <cell r="G196830" t="str">
            <v>228278</v>
          </cell>
        </row>
        <row r="196831">
          <cell r="F196831" t="str">
            <v>fengniao.com</v>
          </cell>
          <cell r="G196831" t="str">
            <v>228279</v>
          </cell>
        </row>
        <row r="196832">
          <cell r="F196832" t="str">
            <v>fengoffice.com</v>
          </cell>
          <cell r="G196832" t="str">
            <v>228280</v>
          </cell>
        </row>
        <row r="196833">
          <cell r="F196833" t="str">
            <v>fengshuieastwest.com</v>
          </cell>
          <cell r="G196833" t="str">
            <v>228281</v>
          </cell>
        </row>
        <row r="196834">
          <cell r="F196834" t="str">
            <v>fenhoteles.com</v>
          </cell>
          <cell r="G196834" t="str">
            <v>228282</v>
          </cell>
        </row>
        <row r="196835">
          <cell r="F196835" t="str">
            <v>feni-lighting.com</v>
          </cell>
          <cell r="G196835" t="str">
            <v>228283</v>
          </cell>
        </row>
        <row r="196836">
          <cell r="F196836" t="str">
            <v>fenixcol.com.co</v>
          </cell>
          <cell r="G196836" t="str">
            <v>228284</v>
          </cell>
        </row>
        <row r="196837">
          <cell r="F196837" t="str">
            <v>fenixscientific.se</v>
          </cell>
          <cell r="G196837" t="str">
            <v>228285</v>
          </cell>
        </row>
        <row r="196838">
          <cell r="F196838" t="str">
            <v>fennek.com</v>
          </cell>
          <cell r="G196838" t="str">
            <v>228286</v>
          </cell>
        </row>
        <row r="196839">
          <cell r="F196839" t="str">
            <v>fennetic.webs.com</v>
          </cell>
          <cell r="G196839" t="str">
            <v>228287</v>
          </cell>
        </row>
        <row r="196840">
          <cell r="F196840" t="str">
            <v>fennovoima.fi</v>
          </cell>
          <cell r="G196840" t="str">
            <v>228288</v>
          </cell>
        </row>
        <row r="196841">
          <cell r="F196841" t="str">
            <v>fenopix.com</v>
          </cell>
          <cell r="G196841" t="str">
            <v>228289</v>
          </cell>
        </row>
        <row r="196842">
          <cell r="F196842" t="str">
            <v>fenoxdh.com</v>
          </cell>
          <cell r="G196842" t="str">
            <v>228290</v>
          </cell>
        </row>
        <row r="196843">
          <cell r="F196843" t="str">
            <v>fenrir-inc.com</v>
          </cell>
          <cell r="G196843" t="str">
            <v>228291</v>
          </cell>
        </row>
        <row r="196844">
          <cell r="F196844" t="str">
            <v>fenrismotorcycles.com</v>
          </cell>
          <cell r="G196844" t="str">
            <v>228292</v>
          </cell>
        </row>
        <row r="196845">
          <cell r="F196845" t="str">
            <v>fenugreen.com</v>
          </cell>
          <cell r="G196845" t="str">
            <v>228293</v>
          </cell>
        </row>
        <row r="196846">
          <cell r="F196846" t="str">
            <v>fenwaysportsmanagement.com</v>
          </cell>
          <cell r="G196846" t="str">
            <v>228294</v>
          </cell>
        </row>
        <row r="196847">
          <cell r="F196847" t="str">
            <v>fenwaystrategies.com</v>
          </cell>
          <cell r="G196847" t="str">
            <v>228295</v>
          </cell>
        </row>
        <row r="196848">
          <cell r="F196848" t="str">
            <v>fenwayticketking.com</v>
          </cell>
          <cell r="G196848" t="str">
            <v>228296</v>
          </cell>
        </row>
        <row r="196849">
          <cell r="F196849" t="str">
            <v>fenwickpartners.co.uk</v>
          </cell>
          <cell r="G196849" t="str">
            <v>228297</v>
          </cell>
        </row>
        <row r="196850">
          <cell r="F196850" t="str">
            <v>feomedia.com</v>
          </cell>
          <cell r="G196850" t="str">
            <v>228298</v>
          </cell>
        </row>
        <row r="196851">
          <cell r="F196851" t="str">
            <v>feptransfer.energytransfer.com</v>
          </cell>
          <cell r="G196851" t="str">
            <v>228299</v>
          </cell>
        </row>
        <row r="196852">
          <cell r="F196852" t="str">
            <v>feralinteractive.com</v>
          </cell>
          <cell r="G196852" t="str">
            <v>228300</v>
          </cell>
        </row>
        <row r="196853">
          <cell r="F196853" t="str">
            <v>ferank.fr</v>
          </cell>
          <cell r="G196853" t="str">
            <v>228301</v>
          </cell>
        </row>
        <row r="196854">
          <cell r="F196854" t="str">
            <v>ferapharma.com</v>
          </cell>
          <cell r="G196854" t="str">
            <v>228302</v>
          </cell>
        </row>
        <row r="196855">
          <cell r="F196855" t="str">
            <v>ferddyjay.blogspot.con</v>
          </cell>
          <cell r="G196855" t="str">
            <v>228303</v>
          </cell>
        </row>
        <row r="196856">
          <cell r="F196856" t="str">
            <v>ferf.co</v>
          </cell>
          <cell r="G196856" t="str">
            <v>228304</v>
          </cell>
        </row>
        <row r="196857">
          <cell r="F196857" t="str">
            <v>fergusonmag.com</v>
          </cell>
          <cell r="G196857" t="str">
            <v>228305</v>
          </cell>
        </row>
        <row r="196858">
          <cell r="F196858" t="str">
            <v>feriacentral.com</v>
          </cell>
          <cell r="G196858" t="str">
            <v>228306</v>
          </cell>
        </row>
        <row r="196859">
          <cell r="F196859" t="str">
            <v>ferias-espanha.pt</v>
          </cell>
          <cell r="G196859" t="str">
            <v>228307</v>
          </cell>
        </row>
        <row r="196860">
          <cell r="F196860" t="str">
            <v>ferienwohnung-andalusien.net</v>
          </cell>
          <cell r="G196860" t="str">
            <v>228308</v>
          </cell>
        </row>
        <row r="196861">
          <cell r="F196861" t="str">
            <v>ferinagourmetimports.com</v>
          </cell>
          <cell r="G196861" t="str">
            <v>228309</v>
          </cell>
        </row>
        <row r="196862">
          <cell r="F196862" t="str">
            <v>feriodomo.de</v>
          </cell>
          <cell r="G196862" t="str">
            <v>228310</v>
          </cell>
        </row>
        <row r="196863">
          <cell r="F196863" t="str">
            <v>ferit.co.il</v>
          </cell>
          <cell r="G196863" t="str">
            <v>228311</v>
          </cell>
        </row>
        <row r="196864">
          <cell r="F196864" t="str">
            <v>fermioninfotech.com</v>
          </cell>
          <cell r="G196864" t="str">
            <v>228312</v>
          </cell>
        </row>
        <row r="196865">
          <cell r="F196865" t="str">
            <v>fernandezfirm.com</v>
          </cell>
          <cell r="G196865" t="str">
            <v>228313</v>
          </cell>
        </row>
        <row r="196866">
          <cell r="F196866" t="str">
            <v>fernsblossom.com</v>
          </cell>
          <cell r="G196866" t="str">
            <v>228314</v>
          </cell>
        </row>
        <row r="196867">
          <cell r="F196867" t="str">
            <v>ferociousapps.com</v>
          </cell>
          <cell r="G196867" t="str">
            <v>228315</v>
          </cell>
        </row>
        <row r="196868">
          <cell r="F196868" t="str">
            <v>ferotech.com</v>
          </cell>
          <cell r="G196868" t="str">
            <v>228316</v>
          </cell>
        </row>
        <row r="196869">
          <cell r="F196869" t="str">
            <v>ferranteassoc.com</v>
          </cell>
          <cell r="G196869" t="str">
            <v>228317</v>
          </cell>
        </row>
        <row r="196870">
          <cell r="F196870" t="str">
            <v>ferras-agency.com</v>
          </cell>
          <cell r="G196870" t="str">
            <v>228318</v>
          </cell>
        </row>
        <row r="196871">
          <cell r="F196871" t="str">
            <v>ferrell-lawfirm.com</v>
          </cell>
          <cell r="G196871" t="str">
            <v>228319</v>
          </cell>
        </row>
        <row r="196872">
          <cell r="F196872" t="str">
            <v>ferrickitchen.co.in</v>
          </cell>
          <cell r="G196872" t="str">
            <v>228320</v>
          </cell>
        </row>
        <row r="196873">
          <cell r="F196873" t="str">
            <v>ferro-concrete.com</v>
          </cell>
          <cell r="G196873" t="str">
            <v>228321</v>
          </cell>
        </row>
        <row r="196874">
          <cell r="F196874" t="str">
            <v>ferrycrossings.org.uk</v>
          </cell>
          <cell r="G196874" t="str">
            <v>228322</v>
          </cell>
        </row>
        <row r="196875">
          <cell r="F196875" t="str">
            <v>ferta-lawn.com</v>
          </cell>
          <cell r="G196875" t="str">
            <v>228323</v>
          </cell>
        </row>
        <row r="196876">
          <cell r="F196876" t="str">
            <v>fertilefrog.com</v>
          </cell>
          <cell r="G196876" t="str">
            <v>228324</v>
          </cell>
        </row>
        <row r="196877">
          <cell r="F196877" t="str">
            <v>fertileheart.com</v>
          </cell>
          <cell r="G196877" t="str">
            <v>228325</v>
          </cell>
        </row>
        <row r="196878">
          <cell r="F196878" t="str">
            <v>fertilemind.com.au</v>
          </cell>
          <cell r="G196878" t="str">
            <v>228326</v>
          </cell>
        </row>
        <row r="196879">
          <cell r="F196879" t="str">
            <v>fertilityplanit.com</v>
          </cell>
          <cell r="G196879" t="str">
            <v>228327</v>
          </cell>
        </row>
        <row r="196880">
          <cell r="F196880" t="str">
            <v>fertilizantestocantins.com.br</v>
          </cell>
          <cell r="G196880" t="str">
            <v>228328</v>
          </cell>
        </row>
        <row r="196881">
          <cell r="F196881" t="str">
            <v>fertiprot.co.il</v>
          </cell>
          <cell r="G196881" t="str">
            <v>228329</v>
          </cell>
        </row>
        <row r="196882">
          <cell r="F196882" t="str">
            <v>fervilvon.com</v>
          </cell>
          <cell r="G196882" t="str">
            <v>228330</v>
          </cell>
        </row>
        <row r="196883">
          <cell r="F196883" t="str">
            <v>fescalo.com</v>
          </cell>
          <cell r="G196883" t="str">
            <v>228331</v>
          </cell>
        </row>
        <row r="196884">
          <cell r="F196884" t="str">
            <v>fesi-sport.org</v>
          </cell>
          <cell r="G196884" t="str">
            <v>228332</v>
          </cell>
        </row>
        <row r="196885">
          <cell r="F196885" t="str">
            <v>fest300.com</v>
          </cell>
          <cell r="G196885" t="str">
            <v>228333</v>
          </cell>
        </row>
        <row r="196886">
          <cell r="F196886" t="str">
            <v>festblast.com</v>
          </cell>
          <cell r="G196886" t="str">
            <v>228334</v>
          </cell>
        </row>
        <row r="196887">
          <cell r="F196887" t="str">
            <v>festguiden.se</v>
          </cell>
          <cell r="G196887" t="str">
            <v>228335</v>
          </cell>
        </row>
        <row r="196888">
          <cell r="F196888" t="str">
            <v>festival-fredd.fr</v>
          </cell>
          <cell r="G196888" t="str">
            <v>228336</v>
          </cell>
        </row>
        <row r="196889">
          <cell r="F196889" t="str">
            <v>festivalfox.com</v>
          </cell>
          <cell r="G196889" t="str">
            <v>228337</v>
          </cell>
        </row>
        <row r="196890">
          <cell r="F196890" t="str">
            <v>festivals21.net</v>
          </cell>
          <cell r="G196890" t="str">
            <v>228338</v>
          </cell>
        </row>
        <row r="196891">
          <cell r="F196891" t="str">
            <v>festivetours.com</v>
          </cell>
          <cell r="G196891" t="str">
            <v>228339</v>
          </cell>
        </row>
        <row r="196892">
          <cell r="F196892" t="str">
            <v>festivezone.com</v>
          </cell>
          <cell r="G196892" t="str">
            <v>228340</v>
          </cell>
        </row>
        <row r="196893">
          <cell r="F196893" t="str">
            <v>festpop.com</v>
          </cell>
          <cell r="G196893" t="str">
            <v>228341</v>
          </cell>
        </row>
        <row r="196894">
          <cell r="F196894" t="str">
            <v>fests.eu</v>
          </cell>
          <cell r="G196894" t="str">
            <v>228342</v>
          </cell>
        </row>
        <row r="196895">
          <cell r="F196895" t="str">
            <v>festsy.com</v>
          </cell>
          <cell r="G196895" t="str">
            <v>228343</v>
          </cell>
        </row>
        <row r="196896">
          <cell r="F196896" t="str">
            <v>festyvent.com</v>
          </cell>
          <cell r="G196896" t="str">
            <v>228344</v>
          </cell>
        </row>
        <row r="196897">
          <cell r="F196897" t="str">
            <v>fetch.me</v>
          </cell>
          <cell r="G196897" t="str">
            <v>228345</v>
          </cell>
        </row>
        <row r="196898">
          <cell r="F196898" t="str">
            <v>fetcherz.com</v>
          </cell>
          <cell r="G196898" t="str">
            <v>228346</v>
          </cell>
        </row>
        <row r="196899">
          <cell r="F196899" t="str">
            <v>fetchfood.net</v>
          </cell>
          <cell r="G196899" t="str">
            <v>228347</v>
          </cell>
        </row>
        <row r="196900">
          <cell r="F196900" t="str">
            <v>fetchftw.com</v>
          </cell>
          <cell r="G196900" t="str">
            <v>228348</v>
          </cell>
        </row>
        <row r="196901">
          <cell r="F196901" t="str">
            <v>fetchingcommunications.com</v>
          </cell>
          <cell r="G196901" t="str">
            <v>228349</v>
          </cell>
        </row>
        <row r="196902">
          <cell r="F196902" t="str">
            <v>fetchly.com</v>
          </cell>
          <cell r="G196902" t="str">
            <v>228350</v>
          </cell>
        </row>
        <row r="196903">
          <cell r="F196903" t="str">
            <v>fetchrecruiting.com</v>
          </cell>
          <cell r="G196903" t="str">
            <v>228351</v>
          </cell>
        </row>
        <row r="196904">
          <cell r="F196904" t="str">
            <v>fetchsem.com</v>
          </cell>
          <cell r="G196904" t="str">
            <v>228352</v>
          </cell>
        </row>
        <row r="196905">
          <cell r="F196905" t="str">
            <v>fetchstorage.com</v>
          </cell>
          <cell r="G196905" t="str">
            <v>228353</v>
          </cell>
        </row>
        <row r="196906">
          <cell r="F196906" t="str">
            <v>fetco.org</v>
          </cell>
          <cell r="G196906" t="str">
            <v>228354</v>
          </cell>
        </row>
        <row r="196907">
          <cell r="F196907" t="str">
            <v>fetnet.net</v>
          </cell>
          <cell r="G196907" t="str">
            <v>228355</v>
          </cell>
        </row>
        <row r="196908">
          <cell r="F196908" t="str">
            <v>fetterlogic.com</v>
          </cell>
          <cell r="G196908" t="str">
            <v>228356</v>
          </cell>
        </row>
        <row r="196909">
          <cell r="F196909" t="str">
            <v>fettervogel.de</v>
          </cell>
          <cell r="G196909" t="str">
            <v>228357</v>
          </cell>
        </row>
        <row r="196910">
          <cell r="F196910" t="str">
            <v>feuer.ag</v>
          </cell>
          <cell r="G196910" t="str">
            <v>228358</v>
          </cell>
        </row>
        <row r="196911">
          <cell r="F196911" t="str">
            <v>fevaworks.com</v>
          </cell>
          <cell r="G196911" t="str">
            <v>228359</v>
          </cell>
        </row>
        <row r="196912">
          <cell r="F196912" t="str">
            <v>fevaworsk.net</v>
          </cell>
          <cell r="G196912" t="str">
            <v>228360</v>
          </cell>
        </row>
        <row r="196913">
          <cell r="F196913" t="str">
            <v>feverfive.com</v>
          </cell>
          <cell r="G196913" t="str">
            <v>228361</v>
          </cell>
        </row>
        <row r="196914">
          <cell r="F196914" t="str">
            <v>fevertags.com</v>
          </cell>
          <cell r="G196914" t="str">
            <v>228362</v>
          </cell>
        </row>
        <row r="196915">
          <cell r="F196915" t="str">
            <v>fevito.com</v>
          </cell>
          <cell r="G196915" t="str">
            <v>228363</v>
          </cell>
        </row>
        <row r="196916">
          <cell r="F196916" t="str">
            <v>fevote.com</v>
          </cell>
          <cell r="G196916" t="str">
            <v>228364</v>
          </cell>
        </row>
        <row r="196917">
          <cell r="F196917" t="str">
            <v>fevreka.com</v>
          </cell>
          <cell r="G196917" t="str">
            <v>228365</v>
          </cell>
        </row>
        <row r="196918">
          <cell r="F196918" t="str">
            <v>fewbytes.com</v>
          </cell>
          <cell r="G196918" t="str">
            <v>228366</v>
          </cell>
        </row>
        <row r="196919">
          <cell r="F196919" t="str">
            <v>fewclix.com</v>
          </cell>
          <cell r="G196919" t="str">
            <v>228367</v>
          </cell>
        </row>
        <row r="196920">
          <cell r="F196920" t="str">
            <v>fewo-direkt.de</v>
          </cell>
          <cell r="G196920" t="str">
            <v>228368</v>
          </cell>
        </row>
        <row r="196921">
          <cell r="F196921" t="str">
            <v>fewstuff.com</v>
          </cell>
          <cell r="G196921" t="str">
            <v>228369</v>
          </cell>
        </row>
        <row r="196922">
          <cell r="F196922" t="str">
            <v>fewtur.com</v>
          </cell>
          <cell r="G196922" t="str">
            <v>228370</v>
          </cell>
        </row>
        <row r="196923">
          <cell r="F196923" t="str">
            <v>fexdms.com</v>
          </cell>
          <cell r="G196923" t="str">
            <v>228371</v>
          </cell>
        </row>
        <row r="196924">
          <cell r="F196924" t="str">
            <v>feyasoft.com</v>
          </cell>
          <cell r="G196924" t="str">
            <v>228372</v>
          </cell>
        </row>
        <row r="196925">
          <cell r="F196925" t="str">
            <v>feynmangroup.com</v>
          </cell>
          <cell r="G196925" t="str">
            <v>228373</v>
          </cell>
        </row>
        <row r="196926">
          <cell r="F196926" t="str">
            <v>fezamutfak.com</v>
          </cell>
          <cell r="G196926" t="str">
            <v>228374</v>
          </cell>
        </row>
        <row r="196927">
          <cell r="F196927" t="str">
            <v>fezzee.com</v>
          </cell>
          <cell r="G196927" t="str">
            <v>228375</v>
          </cell>
        </row>
        <row r="196928">
          <cell r="F196928" t="str">
            <v>ff0000.com</v>
          </cell>
          <cell r="G196928" t="str">
            <v>228376</v>
          </cell>
        </row>
        <row r="196929">
          <cell r="F196929" t="str">
            <v>ffame.org</v>
          </cell>
          <cell r="G196929" t="str">
            <v>228377</v>
          </cell>
        </row>
        <row r="196930">
          <cell r="F196930" t="str">
            <v>ffb.edu.br</v>
          </cell>
          <cell r="G196930" t="str">
            <v>228378</v>
          </cell>
        </row>
        <row r="196931">
          <cell r="F196931" t="str">
            <v>ffbinsurance.com</v>
          </cell>
          <cell r="G196931" t="str">
            <v>228379</v>
          </cell>
        </row>
        <row r="196932">
          <cell r="F196932" t="str">
            <v>ffctn.com</v>
          </cell>
          <cell r="G196932" t="str">
            <v>228380</v>
          </cell>
        </row>
        <row r="196933">
          <cell r="F196933" t="str">
            <v>ffdmag.com</v>
          </cell>
          <cell r="G196933" t="str">
            <v>228381</v>
          </cell>
        </row>
        <row r="196934">
          <cell r="F196934" t="str">
            <v>ffentertainment.de</v>
          </cell>
          <cell r="G196934" t="str">
            <v>228382</v>
          </cell>
        </row>
        <row r="196935">
          <cell r="F196935" t="str">
            <v>fffcct.com</v>
          </cell>
          <cell r="G196935" t="str">
            <v>228383</v>
          </cell>
        </row>
        <row r="196936">
          <cell r="F196936" t="str">
            <v>ffffoundtape.com</v>
          </cell>
          <cell r="G196936" t="str">
            <v>228384</v>
          </cell>
        </row>
        <row r="196937">
          <cell r="F196937" t="str">
            <v>ffgator.com</v>
          </cell>
          <cell r="G196937" t="str">
            <v>228385</v>
          </cell>
        </row>
        <row r="196938">
          <cell r="F196938" t="str">
            <v>ffholic.com</v>
          </cell>
          <cell r="G196938" t="str">
            <v>228386</v>
          </cell>
        </row>
        <row r="196939">
          <cell r="F196939" t="str">
            <v>ffhs.ch</v>
          </cell>
          <cell r="G196939" t="str">
            <v>228387</v>
          </cell>
        </row>
        <row r="196940">
          <cell r="F196940" t="str">
            <v>ffi1.com</v>
          </cell>
          <cell r="G196940" t="str">
            <v>228388</v>
          </cell>
        </row>
        <row r="196941">
          <cell r="F196941" t="str">
            <v>ffit.lv</v>
          </cell>
          <cell r="G196941" t="str">
            <v>228389</v>
          </cell>
        </row>
        <row r="196942">
          <cell r="F196942" t="str">
            <v>ffits.org</v>
          </cell>
          <cell r="G196942" t="str">
            <v>228390</v>
          </cell>
        </row>
        <row r="196943">
          <cell r="F196943" t="str">
            <v>ffiver.com</v>
          </cell>
          <cell r="G196943" t="str">
            <v>228391</v>
          </cell>
        </row>
        <row r="196944">
          <cell r="F196944" t="str">
            <v>ffmb.com.my</v>
          </cell>
          <cell r="G196944" t="str">
            <v>228392</v>
          </cell>
        </row>
        <row r="196945">
          <cell r="F196945" t="str">
            <v>ffocal.com</v>
          </cell>
          <cell r="G196945" t="str">
            <v>228393</v>
          </cell>
        </row>
        <row r="196946">
          <cell r="F196946" t="str">
            <v>fforward.co</v>
          </cell>
          <cell r="G196946" t="str">
            <v>228394</v>
          </cell>
        </row>
        <row r="196947">
          <cell r="F196947" t="str">
            <v>fforward.in</v>
          </cell>
          <cell r="G196947" t="str">
            <v>228395</v>
          </cell>
        </row>
        <row r="196948">
          <cell r="F196948" t="str">
            <v>ffpcatering.com</v>
          </cell>
          <cell r="G196948" t="str">
            <v>228396</v>
          </cell>
        </row>
        <row r="196949">
          <cell r="F196949" t="str">
            <v>ffpharma.com</v>
          </cell>
          <cell r="G196949" t="str">
            <v>228397</v>
          </cell>
        </row>
        <row r="196950">
          <cell r="F196950" t="str">
            <v>ffri.jp</v>
          </cell>
          <cell r="G196950" t="str">
            <v>228398</v>
          </cell>
        </row>
        <row r="196951">
          <cell r="F196951" t="str">
            <v>ffsbfrankfort.com</v>
          </cell>
          <cell r="G196951" t="str">
            <v>228399</v>
          </cell>
        </row>
        <row r="196952">
          <cell r="F196952" t="str">
            <v>fft.be</v>
          </cell>
          <cell r="G196952" t="str">
            <v>228400</v>
          </cell>
        </row>
        <row r="196953">
          <cell r="F196953" t="str">
            <v>ffwd.com.br</v>
          </cell>
          <cell r="G196953" t="str">
            <v>228401</v>
          </cell>
        </row>
        <row r="196954">
          <cell r="F196954" t="str">
            <v>ffwdwheels.com</v>
          </cell>
          <cell r="G196954" t="str">
            <v>228402</v>
          </cell>
        </row>
        <row r="196955">
          <cell r="F196955" t="str">
            <v>fgame.vn</v>
          </cell>
          <cell r="G196955" t="str">
            <v>228403</v>
          </cell>
        </row>
        <row r="196956">
          <cell r="F196956" t="str">
            <v>fgate.com.vn</v>
          </cell>
          <cell r="G196956" t="str">
            <v>228404</v>
          </cell>
        </row>
        <row r="196957">
          <cell r="F196957" t="str">
            <v>fgcconsulting.com</v>
          </cell>
          <cell r="G196957" t="str">
            <v>228405</v>
          </cell>
        </row>
        <row r="196958">
          <cell r="F196958" t="str">
            <v>fgesecurity.com</v>
          </cell>
          <cell r="G196958" t="str">
            <v>228406</v>
          </cell>
        </row>
        <row r="196959">
          <cell r="F196959" t="str">
            <v>fgiww.com</v>
          </cell>
          <cell r="G196959" t="str">
            <v>228407</v>
          </cell>
        </row>
        <row r="196960">
          <cell r="F196960" t="str">
            <v>fgk-cro.com</v>
          </cell>
          <cell r="G196960" t="str">
            <v>228408</v>
          </cell>
        </row>
        <row r="196961">
          <cell r="F196961" t="str">
            <v>fgmmall.com</v>
          </cell>
          <cell r="G196961" t="str">
            <v>228409</v>
          </cell>
        </row>
        <row r="196962">
          <cell r="F196962" t="str">
            <v>fgo.org</v>
          </cell>
          <cell r="G196962" t="str">
            <v>228410</v>
          </cell>
        </row>
        <row r="196963">
          <cell r="F196963" t="str">
            <v>fgproperties.com</v>
          </cell>
          <cell r="G196963" t="str">
            <v>228411</v>
          </cell>
        </row>
        <row r="196964">
          <cell r="F196964" t="str">
            <v>fgpsolutions.com</v>
          </cell>
          <cell r="G196964" t="str">
            <v>228412</v>
          </cell>
        </row>
        <row r="196965">
          <cell r="F196965" t="str">
            <v>fgrape.com</v>
          </cell>
          <cell r="G196965" t="str">
            <v>228413</v>
          </cell>
        </row>
        <row r="196966">
          <cell r="F196966" t="str">
            <v>fgtba.com</v>
          </cell>
          <cell r="G196966" t="str">
            <v>228414</v>
          </cell>
        </row>
        <row r="196967">
          <cell r="F196967" t="str">
            <v>fgtnetwork.com</v>
          </cell>
          <cell r="G196967" t="str">
            <v>228415</v>
          </cell>
        </row>
        <row r="196968">
          <cell r="F196968" t="str">
            <v>fgx.co.za</v>
          </cell>
          <cell r="G196968" t="str">
            <v>228416</v>
          </cell>
        </row>
        <row r="196969">
          <cell r="F196969" t="str">
            <v>fgxi.com</v>
          </cell>
          <cell r="G196969" t="str">
            <v>228417</v>
          </cell>
        </row>
        <row r="196970">
          <cell r="F196970" t="str">
            <v>fhbill.com</v>
          </cell>
          <cell r="G196970" t="str">
            <v>228418</v>
          </cell>
        </row>
        <row r="196971">
          <cell r="F196971" t="str">
            <v>fhdc.org</v>
          </cell>
          <cell r="G196971" t="str">
            <v>228419</v>
          </cell>
        </row>
        <row r="196972">
          <cell r="F196972" t="str">
            <v>fhdigital.co</v>
          </cell>
          <cell r="G196972" t="str">
            <v>228420</v>
          </cell>
        </row>
        <row r="196973">
          <cell r="F196973" t="str">
            <v>fhgroupauto.com</v>
          </cell>
          <cell r="G196973" t="str">
            <v>228421</v>
          </cell>
        </row>
        <row r="196974">
          <cell r="F196974" t="str">
            <v>fhios.es</v>
          </cell>
          <cell r="G196974" t="str">
            <v>228422</v>
          </cell>
        </row>
        <row r="196975">
          <cell r="F196975" t="str">
            <v>fhoke.com</v>
          </cell>
          <cell r="G196975" t="str">
            <v>228423</v>
          </cell>
        </row>
        <row r="196976">
          <cell r="F196976" t="str">
            <v>fhoster.com</v>
          </cell>
          <cell r="G196976" t="str">
            <v>228424</v>
          </cell>
        </row>
        <row r="196977">
          <cell r="F196977" t="str">
            <v>fhotoroom.com</v>
          </cell>
          <cell r="G196977" t="str">
            <v>228425</v>
          </cell>
        </row>
        <row r="196978">
          <cell r="F196978" t="str">
            <v>fi-ra.com</v>
          </cell>
          <cell r="G196978" t="str">
            <v>228426</v>
          </cell>
        </row>
        <row r="196979">
          <cell r="F196979" t="str">
            <v>fi360.com</v>
          </cell>
          <cell r="G196979" t="str">
            <v>228427</v>
          </cell>
        </row>
        <row r="196980">
          <cell r="F196980" t="str">
            <v>fiabee.com</v>
          </cell>
          <cell r="G196980" t="str">
            <v>228428</v>
          </cell>
        </row>
        <row r="196981">
          <cell r="F196981" t="str">
            <v>fiafo.com</v>
          </cell>
          <cell r="G196981" t="str">
            <v>228429</v>
          </cell>
        </row>
        <row r="196982">
          <cell r="F196982" t="str">
            <v>fianium.com</v>
          </cell>
          <cell r="G196982" t="str">
            <v>228430</v>
          </cell>
        </row>
        <row r="196983">
          <cell r="F196983" t="str">
            <v>fiarex.com</v>
          </cell>
          <cell r="G196983" t="str">
            <v>228431</v>
          </cell>
        </row>
        <row r="196984">
          <cell r="F196984" t="str">
            <v>fibaro.com</v>
          </cell>
          <cell r="G196984" t="str">
            <v>228432</v>
          </cell>
        </row>
        <row r="196985">
          <cell r="F196985" t="str">
            <v>fiber.nl</v>
          </cell>
          <cell r="G196985" t="str">
            <v>228433</v>
          </cell>
        </row>
        <row r="196986">
          <cell r="F196986" t="str">
            <v>fiberblaze.com</v>
          </cell>
          <cell r="G196986" t="str">
            <v>228434</v>
          </cell>
        </row>
        <row r="196987">
          <cell r="F196987" t="str">
            <v>fibercorp.com.ar</v>
          </cell>
          <cell r="G196987" t="str">
            <v>228435</v>
          </cell>
        </row>
        <row r="196988">
          <cell r="F196988" t="str">
            <v>fiberforall.org</v>
          </cell>
          <cell r="G196988" t="str">
            <v>228436</v>
          </cell>
        </row>
        <row r="196989">
          <cell r="F196989" t="str">
            <v>fiberfox.co.kr</v>
          </cell>
          <cell r="G196989" t="str">
            <v>228437</v>
          </cell>
        </row>
        <row r="196990">
          <cell r="F196990" t="str">
            <v>fiberlinknow.com</v>
          </cell>
          <cell r="G196990" t="str">
            <v>228438</v>
          </cell>
        </row>
        <row r="196991">
          <cell r="F196991" t="str">
            <v>fibermountain.com</v>
          </cell>
          <cell r="G196991" t="str">
            <v>228439</v>
          </cell>
        </row>
        <row r="196992">
          <cell r="F196992" t="str">
            <v>fibernet.com</v>
          </cell>
          <cell r="G196992" t="str">
            <v>228440</v>
          </cell>
        </row>
        <row r="196993">
          <cell r="F196993" t="str">
            <v>fibernetdirect.com</v>
          </cell>
          <cell r="G196993" t="str">
            <v>228441</v>
          </cell>
        </row>
        <row r="196994">
          <cell r="F196994" t="str">
            <v>fibernetics.ca</v>
          </cell>
          <cell r="G196994" t="str">
            <v>228442</v>
          </cell>
        </row>
        <row r="196995">
          <cell r="F196995" t="str">
            <v>fiberonellc.com</v>
          </cell>
          <cell r="G196995" t="str">
            <v>228443</v>
          </cell>
        </row>
        <row r="196996">
          <cell r="F196996" t="str">
            <v>fiberoptika.com</v>
          </cell>
          <cell r="G196996" t="str">
            <v>228444</v>
          </cell>
        </row>
        <row r="196997">
          <cell r="F196997" t="str">
            <v>fibers.com</v>
          </cell>
          <cell r="G196997" t="str">
            <v>228445</v>
          </cell>
        </row>
        <row r="196998">
          <cell r="F196998" t="str">
            <v>fiberspark.com</v>
          </cell>
          <cell r="G196998" t="str">
            <v>228446</v>
          </cell>
        </row>
        <row r="196999">
          <cell r="F196999" t="str">
            <v>fibersystems.com</v>
          </cell>
          <cell r="G196999" t="str">
            <v>228447</v>
          </cell>
        </row>
        <row r="197000">
          <cell r="F197000" t="str">
            <v>fibertech.com</v>
          </cell>
          <cell r="G197000" t="str">
            <v>228448</v>
          </cell>
        </row>
        <row r="197001">
          <cell r="F197001" t="str">
            <v>fibertekinsulation.com</v>
          </cell>
          <cell r="G197001" t="str">
            <v>228449</v>
          </cell>
        </row>
        <row r="197002">
          <cell r="F197002" t="str">
            <v>fibertex.com</v>
          </cell>
          <cell r="G197002" t="str">
            <v>228450</v>
          </cell>
        </row>
        <row r="197003">
          <cell r="F197003" t="str">
            <v>fibertopic.com</v>
          </cell>
          <cell r="G197003" t="str">
            <v>228451</v>
          </cell>
        </row>
        <row r="197004">
          <cell r="F197004" t="str">
            <v>fibervision.com.au</v>
          </cell>
          <cell r="G197004" t="str">
            <v>228452</v>
          </cell>
        </row>
        <row r="197005">
          <cell r="F197005" t="str">
            <v>fiberweb.com</v>
          </cell>
          <cell r="G197005" t="str">
            <v>228453</v>
          </cell>
        </row>
        <row r="197006">
          <cell r="F197006" t="str">
            <v>fibest.com</v>
          </cell>
          <cell r="G197006" t="str">
            <v>228454</v>
          </cell>
        </row>
        <row r="197007">
          <cell r="F197007" t="str">
            <v>fiblab.com</v>
          </cell>
          <cell r="G197007" t="str">
            <v>228455</v>
          </cell>
        </row>
        <row r="197008">
          <cell r="F197008" t="str">
            <v>fibolab.com</v>
          </cell>
          <cell r="G197008" t="str">
            <v>228456</v>
          </cell>
        </row>
        <row r="197009">
          <cell r="F197009" t="str">
            <v>fibre2fashion.com</v>
          </cell>
          <cell r="G197009" t="str">
            <v>228457</v>
          </cell>
        </row>
        <row r="197010">
          <cell r="F197010" t="str">
            <v>fibreco.co.za</v>
          </cell>
          <cell r="G197010" t="str">
            <v>228458</v>
          </cell>
        </row>
        <row r="197011">
          <cell r="F197011" t="str">
            <v>fibrecomm.net.my</v>
          </cell>
          <cell r="G197011" t="str">
            <v>228459</v>
          </cell>
        </row>
        <row r="197012">
          <cell r="F197012" t="str">
            <v>fibreculturejournal.org</v>
          </cell>
          <cell r="G197012" t="str">
            <v>228460</v>
          </cell>
        </row>
        <row r="197013">
          <cell r="F197013" t="str">
            <v>fibregrid.com</v>
          </cell>
          <cell r="G197013" t="str">
            <v>228461</v>
          </cell>
        </row>
        <row r="197014">
          <cell r="F197014" t="str">
            <v>fibremanagement.co.uk</v>
          </cell>
          <cell r="G197014" t="str">
            <v>228462</v>
          </cell>
        </row>
        <row r="197015">
          <cell r="F197015" t="str">
            <v>fibrenoire.ca</v>
          </cell>
          <cell r="G197015" t="str">
            <v>228463</v>
          </cell>
        </row>
        <row r="197016">
          <cell r="F197016" t="str">
            <v>fibretecpkg.com</v>
          </cell>
          <cell r="G197016" t="str">
            <v>228464</v>
          </cell>
        </row>
        <row r="197017">
          <cell r="F197017" t="str">
            <v>fibrotx.com</v>
          </cell>
          <cell r="G197017" t="str">
            <v>228465</v>
          </cell>
        </row>
        <row r="197018">
          <cell r="F197018" t="str">
            <v>fibrowattusa.com</v>
          </cell>
          <cell r="G197018" t="str">
            <v>228466</v>
          </cell>
        </row>
        <row r="197019">
          <cell r="F197019" t="str">
            <v>ficaseeds.com</v>
          </cell>
          <cell r="G197019" t="str">
            <v>228467</v>
          </cell>
        </row>
        <row r="197020">
          <cell r="F197020" t="str">
            <v>ficcion-producciones.com</v>
          </cell>
          <cell r="G197020" t="str">
            <v>228468</v>
          </cell>
        </row>
        <row r="197021">
          <cell r="F197021" t="str">
            <v>fichman.com</v>
          </cell>
          <cell r="G197021" t="str">
            <v>228469</v>
          </cell>
        </row>
        <row r="197022">
          <cell r="F197022" t="str">
            <v>fici.in</v>
          </cell>
          <cell r="G197022" t="str">
            <v>228470</v>
          </cell>
        </row>
        <row r="197023">
          <cell r="F197023" t="str">
            <v>fickit.weebly.com</v>
          </cell>
          <cell r="G197023" t="str">
            <v>228471</v>
          </cell>
        </row>
        <row r="197024">
          <cell r="F197024" t="str">
            <v>ficod.es</v>
          </cell>
          <cell r="G197024" t="str">
            <v>228472</v>
          </cell>
        </row>
        <row r="197025">
          <cell r="F197025" t="str">
            <v>ficode.co.uk</v>
          </cell>
          <cell r="G197025" t="str">
            <v>228473</v>
          </cell>
        </row>
        <row r="197026">
          <cell r="F197026" t="str">
            <v>ficodis.ca</v>
          </cell>
          <cell r="G197026" t="str">
            <v>228474</v>
          </cell>
        </row>
        <row r="197027">
          <cell r="F197027" t="str">
            <v>ficstar.com</v>
          </cell>
          <cell r="G197027" t="str">
            <v>228475</v>
          </cell>
        </row>
        <row r="197028">
          <cell r="F197028" t="str">
            <v>fictfact.com</v>
          </cell>
          <cell r="G197028" t="str">
            <v>228476</v>
          </cell>
        </row>
        <row r="197029">
          <cell r="F197029" t="str">
            <v>fictionaut.com</v>
          </cell>
          <cell r="G197029" t="str">
            <v>228477</v>
          </cell>
        </row>
        <row r="197030">
          <cell r="F197030" t="str">
            <v>fictionwise.com</v>
          </cell>
          <cell r="G197030" t="str">
            <v>228478</v>
          </cell>
        </row>
        <row r="197031">
          <cell r="F197031" t="str">
            <v>fictivelab.com</v>
          </cell>
          <cell r="G197031" t="str">
            <v>228479</v>
          </cell>
        </row>
        <row r="197032">
          <cell r="F197032" t="str">
            <v>ficustelecom.com</v>
          </cell>
          <cell r="G197032" t="str">
            <v>228480</v>
          </cell>
        </row>
        <row r="197033">
          <cell r="F197033" t="str">
            <v>fidall.com</v>
          </cell>
          <cell r="G197033" t="str">
            <v>228481</v>
          </cell>
        </row>
        <row r="197034">
          <cell r="F197034" t="str">
            <v>fidarsi.com.au</v>
          </cell>
          <cell r="G197034" t="str">
            <v>228482</v>
          </cell>
        </row>
        <row r="197035">
          <cell r="F197035" t="str">
            <v>fidatopartners.com</v>
          </cell>
          <cell r="G197035" t="str">
            <v>228483</v>
          </cell>
        </row>
        <row r="197036">
          <cell r="F197036" t="str">
            <v>fiddlershop.com</v>
          </cell>
          <cell r="G197036" t="str">
            <v>228484</v>
          </cell>
        </row>
        <row r="197037">
          <cell r="F197037" t="str">
            <v>fiddme.com</v>
          </cell>
          <cell r="G197037" t="str">
            <v>228485</v>
          </cell>
        </row>
        <row r="197038">
          <cell r="F197038" t="str">
            <v>fidelint.com</v>
          </cell>
          <cell r="G197038" t="str">
            <v>228486</v>
          </cell>
        </row>
        <row r="197039">
          <cell r="F197039" t="str">
            <v>fidelis-group.com</v>
          </cell>
          <cell r="G197039" t="str">
            <v>228487</v>
          </cell>
        </row>
        <row r="197040">
          <cell r="F197040" t="str">
            <v>fidelisdiagnostics.com</v>
          </cell>
          <cell r="G197040" t="str">
            <v>228488</v>
          </cell>
        </row>
        <row r="197041">
          <cell r="F197041" t="str">
            <v>fidelispartners.co.il</v>
          </cell>
          <cell r="G197041" t="str">
            <v>228489</v>
          </cell>
        </row>
        <row r="197042">
          <cell r="F197042" t="str">
            <v>fidelisrecovery.com</v>
          </cell>
          <cell r="G197042" t="str">
            <v>228490</v>
          </cell>
        </row>
        <row r="197043">
          <cell r="F197043" t="str">
            <v>fidelitasdevelopment.com</v>
          </cell>
          <cell r="G197043" t="str">
            <v>228491</v>
          </cell>
        </row>
        <row r="197044">
          <cell r="F197044" t="str">
            <v>fidelity-comtech.com</v>
          </cell>
          <cell r="G197044" t="str">
            <v>228492</v>
          </cell>
        </row>
        <row r="197045">
          <cell r="F197045" t="str">
            <v>fidelitymkt.com</v>
          </cell>
          <cell r="G197045" t="str">
            <v>228493</v>
          </cell>
        </row>
        <row r="197046">
          <cell r="F197046" t="str">
            <v>fidelitynetworks.com</v>
          </cell>
          <cell r="G197046" t="str">
            <v>228494</v>
          </cell>
        </row>
        <row r="197047">
          <cell r="F197047" t="str">
            <v>fidelityvoice.com</v>
          </cell>
          <cell r="G197047" t="str">
            <v>228495</v>
          </cell>
        </row>
        <row r="197048">
          <cell r="F197048" t="str">
            <v>fidelix.fi</v>
          </cell>
          <cell r="G197048" t="str">
            <v>228496</v>
          </cell>
        </row>
        <row r="197049">
          <cell r="F197049" t="str">
            <v>fidelizoo.com</v>
          </cell>
          <cell r="G197049" t="str">
            <v>228497</v>
          </cell>
        </row>
        <row r="197050">
          <cell r="F197050" t="str">
            <v>fideltech.com</v>
          </cell>
          <cell r="G197050" t="str">
            <v>228498</v>
          </cell>
        </row>
        <row r="197051">
          <cell r="F197051" t="str">
            <v>fidelus.com</v>
          </cell>
          <cell r="G197051" t="str">
            <v>228499</v>
          </cell>
        </row>
        <row r="197052">
          <cell r="F197052" t="str">
            <v>fidex.com.mx</v>
          </cell>
          <cell r="G197052" t="str">
            <v>228500</v>
          </cell>
        </row>
        <row r="197053">
          <cell r="F197053" t="str">
            <v>fidgitbox.com</v>
          </cell>
          <cell r="G197053" t="str">
            <v>228501</v>
          </cell>
        </row>
        <row r="197054">
          <cell r="F197054" t="str">
            <v>fidgt.com</v>
          </cell>
          <cell r="G197054" t="str">
            <v>228502</v>
          </cell>
        </row>
        <row r="197055">
          <cell r="F197055" t="str">
            <v>fidiapharma.com</v>
          </cell>
          <cell r="G197055" t="str">
            <v>228503</v>
          </cell>
        </row>
        <row r="197056">
          <cell r="F197056" t="str">
            <v>fidiliti.com</v>
          </cell>
          <cell r="G197056" t="str">
            <v>228504</v>
          </cell>
        </row>
        <row r="197057">
          <cell r="F197057" t="str">
            <v>fidius-trust.com</v>
          </cell>
          <cell r="G197057" t="str">
            <v>228505</v>
          </cell>
        </row>
        <row r="197058">
          <cell r="F197058" t="str">
            <v>fidiz.com</v>
          </cell>
          <cell r="G197058" t="str">
            <v>228506</v>
          </cell>
        </row>
        <row r="197059">
          <cell r="F197059" t="str">
            <v>fido.se</v>
          </cell>
          <cell r="G197059" t="str">
            <v>228507</v>
          </cell>
        </row>
        <row r="197060">
          <cell r="F197060" t="str">
            <v>fidoalliance.org</v>
          </cell>
          <cell r="G197060" t="str">
            <v>228508</v>
          </cell>
        </row>
        <row r="197061">
          <cell r="F197061" t="str">
            <v>fidocredit.com</v>
          </cell>
          <cell r="G197061" t="str">
            <v>228509</v>
          </cell>
        </row>
        <row r="197062">
          <cell r="F197062" t="str">
            <v>fidofactor.com</v>
          </cell>
          <cell r="G197062" t="str">
            <v>228510</v>
          </cell>
        </row>
        <row r="197063">
          <cell r="F197063" t="str">
            <v>fidoo.com</v>
          </cell>
          <cell r="G197063" t="str">
            <v>228511</v>
          </cell>
        </row>
        <row r="197064">
          <cell r="F197064" t="str">
            <v>fidorpays.de</v>
          </cell>
          <cell r="G197064" t="str">
            <v>228512</v>
          </cell>
        </row>
        <row r="197065">
          <cell r="F197065" t="str">
            <v>fiduciamarketing.com</v>
          </cell>
          <cell r="G197065" t="str">
            <v>228513</v>
          </cell>
        </row>
        <row r="197066">
          <cell r="F197066" t="str">
            <v>field-goods.com</v>
          </cell>
          <cell r="G197066" t="str">
            <v>228514</v>
          </cell>
        </row>
        <row r="197067">
          <cell r="F197067" t="str">
            <v>field-trip.com</v>
          </cell>
          <cell r="G197067" t="str">
            <v>228515</v>
          </cell>
        </row>
        <row r="197068">
          <cell r="F197068" t="str">
            <v>field.io</v>
          </cell>
          <cell r="G197068" t="str">
            <v>228516</v>
          </cell>
        </row>
        <row r="197069">
          <cell r="F197069" t="str">
            <v>field15.com</v>
          </cell>
          <cell r="G197069" t="str">
            <v>228517</v>
          </cell>
        </row>
        <row r="197070">
          <cell r="F197070" t="str">
            <v>fieldandstreamshop.com</v>
          </cell>
          <cell r="G197070" t="str">
            <v>228518</v>
          </cell>
        </row>
        <row r="197071">
          <cell r="F197071" t="str">
            <v>fieldconnect.com</v>
          </cell>
          <cell r="G197071" t="str">
            <v>228519</v>
          </cell>
        </row>
        <row r="197072">
          <cell r="F197072" t="str">
            <v>fieldeagle.com</v>
          </cell>
          <cell r="G197072" t="str">
            <v>228520</v>
          </cell>
        </row>
        <row r="197073">
          <cell r="F197073" t="str">
            <v>fieldflex.com</v>
          </cell>
          <cell r="G197073" t="str">
            <v>228521</v>
          </cell>
        </row>
        <row r="197074">
          <cell r="F197074" t="str">
            <v>fieldforceapp.com</v>
          </cell>
          <cell r="G197074" t="str">
            <v>228522</v>
          </cell>
        </row>
        <row r="197075">
          <cell r="F197075" t="str">
            <v>fieldforcetracker.com</v>
          </cell>
          <cell r="G197075" t="str">
            <v>228523</v>
          </cell>
        </row>
        <row r="197076">
          <cell r="F197076" t="str">
            <v>fieldhouseassociates.com</v>
          </cell>
          <cell r="G197076" t="str">
            <v>228524</v>
          </cell>
        </row>
        <row r="197077">
          <cell r="F197077" t="str">
            <v>fieldhousemarketing.com</v>
          </cell>
          <cell r="G197077" t="str">
            <v>228525</v>
          </cell>
        </row>
        <row r="197078">
          <cell r="F197078" t="str">
            <v>fieldid.com</v>
          </cell>
          <cell r="G197078" t="str">
            <v>228526</v>
          </cell>
        </row>
        <row r="197079">
          <cell r="F197079" t="str">
            <v>fieldinnovationteam.org</v>
          </cell>
          <cell r="G197079" t="str">
            <v>228527</v>
          </cell>
        </row>
        <row r="197080">
          <cell r="F197080" t="str">
            <v>fieldleisure.co.uk</v>
          </cell>
          <cell r="G197080" t="str">
            <v>228528</v>
          </cell>
        </row>
        <row r="197081">
          <cell r="F197081" t="str">
            <v>fieldlink.me</v>
          </cell>
          <cell r="G197081" t="str">
            <v>228529</v>
          </cell>
        </row>
        <row r="197082">
          <cell r="F197082" t="str">
            <v>fieldlocate.com</v>
          </cell>
          <cell r="G197082" t="str">
            <v>228530</v>
          </cell>
        </row>
        <row r="197083">
          <cell r="F197083" t="str">
            <v>fieldmotion.com</v>
          </cell>
          <cell r="G197083" t="str">
            <v>228531</v>
          </cell>
        </row>
        <row r="197084">
          <cell r="F197084" t="str">
            <v>fieldone.com</v>
          </cell>
          <cell r="G197084" t="str">
            <v>228532</v>
          </cell>
        </row>
        <row r="197085">
          <cell r="F197085" t="str">
            <v>fieldphone.com</v>
          </cell>
          <cell r="G197085" t="str">
            <v>228533</v>
          </cell>
        </row>
        <row r="197086">
          <cell r="F197086" t="str">
            <v>fieldpoint.net</v>
          </cell>
          <cell r="G197086" t="str">
            <v>228534</v>
          </cell>
        </row>
        <row r="197087">
          <cell r="F197087" t="str">
            <v>fieldrecords.nl</v>
          </cell>
          <cell r="G197087" t="str">
            <v>228535</v>
          </cell>
        </row>
        <row r="197088">
          <cell r="F197088" t="str">
            <v>fieldstack.com</v>
          </cell>
          <cell r="G197088" t="str">
            <v>228536</v>
          </cell>
        </row>
        <row r="197089">
          <cell r="F197089" t="str">
            <v>fieldstoneinvestment.com</v>
          </cell>
          <cell r="G197089" t="str">
            <v>228537</v>
          </cell>
        </row>
        <row r="197090">
          <cell r="F197090" t="str">
            <v>fieldstudy.net</v>
          </cell>
          <cell r="G197090" t="str">
            <v>228538</v>
          </cell>
        </row>
        <row r="197091">
          <cell r="F197091" t="str">
            <v>fieldwoodenergy.com</v>
          </cell>
          <cell r="G197091" t="str">
            <v>228539</v>
          </cell>
        </row>
        <row r="197092">
          <cell r="F197092" t="str">
            <v>fieldworkinternational.com</v>
          </cell>
          <cell r="G197092" t="str">
            <v>228540</v>
          </cell>
        </row>
        <row r="197093">
          <cell r="F197093" t="str">
            <v>fielo.com</v>
          </cell>
          <cell r="G197093" t="str">
            <v>228541</v>
          </cell>
        </row>
        <row r="197094">
          <cell r="F197094" t="str">
            <v>fieradigitale.com</v>
          </cell>
          <cell r="G197094" t="str">
            <v>228542</v>
          </cell>
        </row>
        <row r="197095">
          <cell r="F197095" t="str">
            <v>fiercebiotech.com</v>
          </cell>
          <cell r="G197095" t="str">
            <v>228543</v>
          </cell>
        </row>
        <row r="197096">
          <cell r="F197096" t="str">
            <v>fiercefitnessbuffalo.com</v>
          </cell>
          <cell r="G197096" t="str">
            <v>228544</v>
          </cell>
        </row>
        <row r="197097">
          <cell r="F197097" t="str">
            <v>fiercehound.com</v>
          </cell>
          <cell r="G197097" t="str">
            <v>228545</v>
          </cell>
        </row>
        <row r="197098">
          <cell r="F197098" t="str">
            <v>fiercemarkets.com</v>
          </cell>
          <cell r="G197098" t="str">
            <v>228546</v>
          </cell>
        </row>
        <row r="197099">
          <cell r="F197099" t="str">
            <v>fierceretail.com</v>
          </cell>
          <cell r="G197099" t="str">
            <v>228547</v>
          </cell>
        </row>
        <row r="197100">
          <cell r="F197100" t="str">
            <v>fiercetelecom.com</v>
          </cell>
          <cell r="G197100" t="str">
            <v>228548</v>
          </cell>
        </row>
        <row r="197101">
          <cell r="F197101" t="str">
            <v>fiercethought.com</v>
          </cell>
          <cell r="G197101" t="str">
            <v>228549</v>
          </cell>
        </row>
        <row r="197102">
          <cell r="F197102" t="str">
            <v>fiercewireless.com</v>
          </cell>
          <cell r="G197102" t="str">
            <v>228550</v>
          </cell>
        </row>
        <row r="197103">
          <cell r="F197103" t="str">
            <v>fiercewombatgames.com</v>
          </cell>
          <cell r="G197103" t="str">
            <v>228551</v>
          </cell>
        </row>
        <row r="197104">
          <cell r="F197104" t="str">
            <v>fiesta.cc</v>
          </cell>
          <cell r="G197104" t="str">
            <v>228552</v>
          </cell>
        </row>
        <row r="197105">
          <cell r="F197105" t="str">
            <v>fiesta5.com</v>
          </cell>
          <cell r="G197105" t="str">
            <v>228553</v>
          </cell>
        </row>
        <row r="197106">
          <cell r="F197106" t="str">
            <v>fiestafy.com</v>
          </cell>
          <cell r="G197106" t="str">
            <v>228554</v>
          </cell>
        </row>
        <row r="197107">
          <cell r="F197107" t="str">
            <v>fiett.com</v>
          </cell>
          <cell r="G197107" t="str">
            <v>228555</v>
          </cell>
        </row>
        <row r="197108">
          <cell r="F197108" t="str">
            <v>fifteendesign.co.uk</v>
          </cell>
          <cell r="G197108" t="str">
            <v>228556</v>
          </cell>
        </row>
        <row r="197109">
          <cell r="F197109" t="str">
            <v>fifteenminutes.com</v>
          </cell>
          <cell r="G197109" t="str">
            <v>228557</v>
          </cell>
        </row>
        <row r="197110">
          <cell r="F197110" t="str">
            <v>fifth.us.com</v>
          </cell>
          <cell r="G197110" t="str">
            <v>228558</v>
          </cell>
        </row>
        <row r="197111">
          <cell r="F197111" t="str">
            <v>fifthelement.fi</v>
          </cell>
          <cell r="G197111" t="str">
            <v>228559</v>
          </cell>
        </row>
        <row r="197112">
          <cell r="F197112" t="str">
            <v>fifthera.com</v>
          </cell>
          <cell r="G197112" t="str">
            <v>228560</v>
          </cell>
        </row>
        <row r="197113">
          <cell r="F197113" t="str">
            <v>fifthmediacorp.com</v>
          </cell>
          <cell r="G197113" t="str">
            <v>228561</v>
          </cell>
        </row>
        <row r="197114">
          <cell r="F197114" t="str">
            <v>fifthplay.com</v>
          </cell>
          <cell r="G197114" t="str">
            <v>228562</v>
          </cell>
        </row>
        <row r="197115">
          <cell r="F197115" t="str">
            <v>fifthreserve.com</v>
          </cell>
          <cell r="G197115" t="str">
            <v>228563</v>
          </cell>
        </row>
        <row r="197116">
          <cell r="F197116" t="str">
            <v>fifthroom.com</v>
          </cell>
          <cell r="G197116" t="str">
            <v>228564</v>
          </cell>
        </row>
        <row r="197117">
          <cell r="F197117" t="str">
            <v>fifthroomstorage.com</v>
          </cell>
          <cell r="G197117" t="str">
            <v>228565</v>
          </cell>
        </row>
        <row r="197118">
          <cell r="F197118" t="str">
            <v>fifthstarlabs.com</v>
          </cell>
          <cell r="G197118" t="str">
            <v>228566</v>
          </cell>
        </row>
        <row r="197119">
          <cell r="F197119" t="str">
            <v>fifthsun.com</v>
          </cell>
          <cell r="G197119" t="str">
            <v>228567</v>
          </cell>
        </row>
        <row r="197120">
          <cell r="F197120" t="str">
            <v>fifty-five.com</v>
          </cell>
          <cell r="G197120" t="str">
            <v>228568</v>
          </cell>
        </row>
        <row r="197121">
          <cell r="F197121" t="str">
            <v>fifui.com</v>
          </cell>
          <cell r="G197121" t="str">
            <v>228569</v>
          </cell>
        </row>
        <row r="197122">
          <cell r="F197122" t="str">
            <v>figabyte.com</v>
          </cell>
          <cell r="G197122" t="str">
            <v>228570</v>
          </cell>
        </row>
        <row r="197123">
          <cell r="F197123" t="str">
            <v>figcompany.com</v>
          </cell>
          <cell r="G197123" t="str">
            <v>228571</v>
          </cell>
        </row>
        <row r="197124">
          <cell r="F197124" t="str">
            <v>figensoft.com</v>
          </cell>
          <cell r="G197124" t="str">
            <v>228572</v>
          </cell>
        </row>
        <row r="197125">
          <cell r="F197125" t="str">
            <v>fight4pride.ca</v>
          </cell>
          <cell r="G197125" t="str">
            <v>228573</v>
          </cell>
        </row>
        <row r="197126">
          <cell r="F197126" t="str">
            <v>fightduicharges.com</v>
          </cell>
          <cell r="G197126" t="str">
            <v>228574</v>
          </cell>
        </row>
        <row r="197127">
          <cell r="F197127" t="str">
            <v>fightforlight.org</v>
          </cell>
          <cell r="G197127" t="str">
            <v>228575</v>
          </cell>
        </row>
        <row r="197128">
          <cell r="F197128" t="str">
            <v>fightlaunch.com</v>
          </cell>
          <cell r="G197128" t="str">
            <v>228576</v>
          </cell>
        </row>
        <row r="197129">
          <cell r="F197129" t="str">
            <v>fighttimepromotions.com</v>
          </cell>
          <cell r="G197129" t="str">
            <v>228577</v>
          </cell>
        </row>
        <row r="197130">
          <cell r="F197130" t="str">
            <v>fightwithfood.org</v>
          </cell>
          <cell r="G197130" t="str">
            <v>228578</v>
          </cell>
        </row>
        <row r="197131">
          <cell r="F197131" t="str">
            <v>figlo.com</v>
          </cell>
          <cell r="G197131" t="str">
            <v>228579</v>
          </cell>
        </row>
        <row r="197132">
          <cell r="F197132" t="str">
            <v>figmenta.com</v>
          </cell>
          <cell r="G197132" t="str">
            <v>228580</v>
          </cell>
        </row>
        <row r="197133">
          <cell r="F197133" t="str">
            <v>figmints.com</v>
          </cell>
          <cell r="G197133" t="str">
            <v>228581</v>
          </cell>
        </row>
        <row r="197134">
          <cell r="F197134" t="str">
            <v>fignature.com</v>
          </cell>
          <cell r="G197134" t="str">
            <v>228582</v>
          </cell>
        </row>
        <row r="197135">
          <cell r="F197135" t="str">
            <v>figsbookkeeping.com</v>
          </cell>
          <cell r="G197135" t="str">
            <v>228583</v>
          </cell>
        </row>
        <row r="197136">
          <cell r="F197136" t="str">
            <v>figur8.com</v>
          </cell>
          <cell r="G197136" t="str">
            <v>228584</v>
          </cell>
        </row>
        <row r="197137">
          <cell r="F197137" t="str">
            <v>figuracy.com</v>
          </cell>
          <cell r="G197137" t="str">
            <v>228585</v>
          </cell>
        </row>
        <row r="197138">
          <cell r="F197138" t="str">
            <v>figure.io</v>
          </cell>
          <cell r="G197138" t="str">
            <v>228586</v>
          </cell>
        </row>
        <row r="197139">
          <cell r="F197139" t="str">
            <v>figureandbikini.org</v>
          </cell>
          <cell r="G197139" t="str">
            <v>228587</v>
          </cell>
        </row>
        <row r="197140">
          <cell r="F197140" t="str">
            <v>figureate.com.au</v>
          </cell>
          <cell r="G197140" t="str">
            <v>228588</v>
          </cell>
        </row>
        <row r="197141">
          <cell r="F197141" t="str">
            <v>figurecustom.com</v>
          </cell>
          <cell r="G197141" t="str">
            <v>228589</v>
          </cell>
        </row>
        <row r="197142">
          <cell r="F197142" t="str">
            <v>figurepool.com</v>
          </cell>
          <cell r="G197142" t="str">
            <v>228590</v>
          </cell>
        </row>
        <row r="197143">
          <cell r="F197143" t="str">
            <v>figureprints.com</v>
          </cell>
          <cell r="G197143" t="str">
            <v>228591</v>
          </cell>
        </row>
        <row r="197144">
          <cell r="F197144" t="str">
            <v>fihrst.com</v>
          </cell>
          <cell r="G197144" t="str">
            <v>228592</v>
          </cell>
        </row>
        <row r="197145">
          <cell r="F197145" t="str">
            <v>fiilter.com</v>
          </cell>
          <cell r="G197145" t="str">
            <v>228593</v>
          </cell>
        </row>
        <row r="197146">
          <cell r="F197146" t="str">
            <v>fiio.net</v>
          </cell>
          <cell r="G197146" t="str">
            <v>228594</v>
          </cell>
        </row>
        <row r="197147">
          <cell r="F197147" t="str">
            <v>fiiser.com</v>
          </cell>
          <cell r="G197147" t="str">
            <v>228595</v>
          </cell>
        </row>
        <row r="197148">
          <cell r="F197148" t="str">
            <v>fiisoft.com</v>
          </cell>
          <cell r="G197148" t="str">
            <v>228596</v>
          </cell>
        </row>
        <row r="197149">
          <cell r="F197149" t="str">
            <v>fijowave.com</v>
          </cell>
          <cell r="G197149" t="str">
            <v>228597</v>
          </cell>
        </row>
        <row r="197150">
          <cell r="F197150" t="str">
            <v>fikirmedya.com.tr</v>
          </cell>
          <cell r="G197150" t="str">
            <v>228598</v>
          </cell>
        </row>
        <row r="197151">
          <cell r="F197151" t="str">
            <v>fikket.com</v>
          </cell>
          <cell r="G197151" t="str">
            <v>228599</v>
          </cell>
        </row>
        <row r="197152">
          <cell r="F197152" t="str">
            <v>fikrimuhal.com</v>
          </cell>
          <cell r="G197152" t="str">
            <v>228600</v>
          </cell>
        </row>
        <row r="197153">
          <cell r="F197153" t="str">
            <v>fikrimuhim.com</v>
          </cell>
          <cell r="G197153" t="str">
            <v>228601</v>
          </cell>
        </row>
        <row r="197154">
          <cell r="F197154" t="str">
            <v>fil-trek.com</v>
          </cell>
          <cell r="G197154" t="str">
            <v>228602</v>
          </cell>
        </row>
        <row r="197155">
          <cell r="F197155" t="str">
            <v>filabot.com</v>
          </cell>
          <cell r="G197155" t="str">
            <v>228603</v>
          </cell>
        </row>
        <row r="197156">
          <cell r="F197156" t="str">
            <v>filagroup.com</v>
          </cell>
          <cell r="G197156" t="str">
            <v>228604</v>
          </cell>
        </row>
        <row r="197157">
          <cell r="F197157" t="str">
            <v>filamentgames.com</v>
          </cell>
          <cell r="G197157" t="str">
            <v>228605</v>
          </cell>
        </row>
        <row r="197158">
          <cell r="F197158" t="str">
            <v>filamentlab.com</v>
          </cell>
          <cell r="G197158" t="str">
            <v>228606</v>
          </cell>
        </row>
        <row r="197159">
          <cell r="F197159" t="str">
            <v>filamseo.com</v>
          </cell>
          <cell r="G197159" t="str">
            <v>228607</v>
          </cell>
        </row>
        <row r="197160">
          <cell r="F197160" t="str">
            <v>filanthropists.com</v>
          </cell>
          <cell r="G197160" t="str">
            <v>228608</v>
          </cell>
        </row>
        <row r="197161">
          <cell r="F197161" t="str">
            <v>filantus.com</v>
          </cell>
          <cell r="G197161" t="str">
            <v>228609</v>
          </cell>
        </row>
        <row r="197162">
          <cell r="F197162" t="str">
            <v>file.recovervhd.com</v>
          </cell>
          <cell r="G197162" t="str">
            <v>228610</v>
          </cell>
        </row>
        <row r="197163">
          <cell r="F197163" t="str">
            <v>file2.ws</v>
          </cell>
          <cell r="G197163" t="str">
            <v>228611</v>
          </cell>
        </row>
        <row r="197164">
          <cell r="F197164" t="str">
            <v>file2cart.com</v>
          </cell>
          <cell r="G197164" t="str">
            <v>228612</v>
          </cell>
        </row>
        <row r="197165">
          <cell r="F197165" t="str">
            <v>filebanc.com</v>
          </cell>
          <cell r="G197165" t="str">
            <v>228613</v>
          </cell>
        </row>
        <row r="197166">
          <cell r="F197166" t="str">
            <v>filebees.com</v>
          </cell>
          <cell r="G197166" t="str">
            <v>228614</v>
          </cell>
        </row>
        <row r="197167">
          <cell r="F197167" t="str">
            <v>fileboxer.co.za</v>
          </cell>
          <cell r="G197167" t="str">
            <v>228615</v>
          </cell>
        </row>
        <row r="197168">
          <cell r="F197168" t="str">
            <v>fileboxpro.net</v>
          </cell>
          <cell r="G197168" t="str">
            <v>228616</v>
          </cell>
        </row>
        <row r="197169">
          <cell r="F197169" t="str">
            <v>filebuck.it</v>
          </cell>
          <cell r="G197169" t="str">
            <v>228617</v>
          </cell>
        </row>
        <row r="197170">
          <cell r="F197170" t="str">
            <v>filecamp.com</v>
          </cell>
          <cell r="G197170" t="str">
            <v>228618</v>
          </cell>
        </row>
        <row r="197171">
          <cell r="F197171" t="str">
            <v>filecatalyst.com</v>
          </cell>
          <cell r="G197171" t="str">
            <v>228619</v>
          </cell>
        </row>
        <row r="197172">
          <cell r="F197172" t="str">
            <v>filedropme.com</v>
          </cell>
          <cell r="G197172" t="str">
            <v>228620</v>
          </cell>
        </row>
        <row r="197173">
          <cell r="F197173" t="str">
            <v>fileee.com</v>
          </cell>
          <cell r="G197173" t="str">
            <v>228621</v>
          </cell>
        </row>
        <row r="197174">
          <cell r="F197174" t="str">
            <v>filefactory.com</v>
          </cell>
          <cell r="G197174" t="str">
            <v>228622</v>
          </cell>
        </row>
        <row r="197175">
          <cell r="F197175" t="str">
            <v>fileflambe.be</v>
          </cell>
          <cell r="G197175" t="str">
            <v>228623</v>
          </cell>
        </row>
        <row r="197176">
          <cell r="F197176" t="str">
            <v>filefol.io</v>
          </cell>
          <cell r="G197176" t="str">
            <v>228624</v>
          </cell>
        </row>
        <row r="197177">
          <cell r="F197177" t="str">
            <v>filefriend.com</v>
          </cell>
          <cell r="G197177" t="str">
            <v>228625</v>
          </cell>
        </row>
        <row r="197178">
          <cell r="F197178" t="str">
            <v>filefront.com</v>
          </cell>
          <cell r="G197178" t="str">
            <v>228626</v>
          </cell>
        </row>
        <row r="197179">
          <cell r="F197179" t="str">
            <v>filehill.se</v>
          </cell>
          <cell r="G197179" t="str">
            <v>228627</v>
          </cell>
        </row>
        <row r="197180">
          <cell r="F197180" t="str">
            <v>filelater.com</v>
          </cell>
          <cell r="G197180" t="str">
            <v>228628</v>
          </cell>
        </row>
        <row r="197181">
          <cell r="F197181" t="str">
            <v>filelink.com</v>
          </cell>
          <cell r="G197181" t="str">
            <v>228629</v>
          </cell>
        </row>
        <row r="197182">
          <cell r="F197182" t="str">
            <v>filelize.com</v>
          </cell>
          <cell r="G197182" t="str">
            <v>228630</v>
          </cell>
        </row>
        <row r="197183">
          <cell r="F197183" t="str">
            <v>filemaker.com</v>
          </cell>
          <cell r="G197183" t="str">
            <v>228631</v>
          </cell>
        </row>
        <row r="197184">
          <cell r="F197184" t="str">
            <v>filemind.net</v>
          </cell>
          <cell r="G197184" t="str">
            <v>228632</v>
          </cell>
        </row>
        <row r="197185">
          <cell r="F197185" t="str">
            <v>filemobile.com</v>
          </cell>
          <cell r="G197185" t="str">
            <v>228633</v>
          </cell>
        </row>
        <row r="197186">
          <cell r="F197186" t="str">
            <v>fileoneinc.com</v>
          </cell>
          <cell r="G197186" t="str">
            <v>228634</v>
          </cell>
        </row>
        <row r="197187">
          <cell r="F197187" t="str">
            <v>fileopen.com</v>
          </cell>
          <cell r="G197187" t="str">
            <v>228635</v>
          </cell>
        </row>
        <row r="197188">
          <cell r="F197188" t="str">
            <v>fileqube.com</v>
          </cell>
          <cell r="G197188" t="str">
            <v>228636</v>
          </cell>
        </row>
        <row r="197189">
          <cell r="F197189" t="str">
            <v>filerfrog.com</v>
          </cell>
          <cell r="G197189" t="str">
            <v>228637</v>
          </cell>
        </row>
        <row r="197190">
          <cell r="F197190" t="str">
            <v>fileride.com</v>
          </cell>
          <cell r="G197190" t="str">
            <v>228638</v>
          </cell>
        </row>
        <row r="197191">
          <cell r="F197191" t="str">
            <v>filerock.com</v>
          </cell>
          <cell r="G197191" t="str">
            <v>228639</v>
          </cell>
        </row>
        <row r="197192">
          <cell r="F197192" t="str">
            <v>filerpoint.com</v>
          </cell>
          <cell r="G197192" t="str">
            <v>228640</v>
          </cell>
        </row>
        <row r="197193">
          <cell r="F197193" t="str">
            <v>filesanywhere.com</v>
          </cell>
          <cell r="G197193" t="str">
            <v>228641</v>
          </cell>
        </row>
        <row r="197194">
          <cell r="F197194" t="str">
            <v>filesaver.com.au</v>
          </cell>
          <cell r="G197194" t="str">
            <v>228642</v>
          </cell>
        </row>
        <row r="197195">
          <cell r="F197195" t="str">
            <v>filesgateway.com</v>
          </cell>
          <cell r="G197195" t="str">
            <v>228643</v>
          </cell>
        </row>
        <row r="197196">
          <cell r="F197196" t="str">
            <v>filesharehq.com</v>
          </cell>
          <cell r="G197196" t="str">
            <v>228644</v>
          </cell>
        </row>
        <row r="197197">
          <cell r="F197197" t="str">
            <v>filesolve.com</v>
          </cell>
          <cell r="G197197" t="str">
            <v>228645</v>
          </cell>
        </row>
        <row r="197198">
          <cell r="F197198" t="str">
            <v>filesovermiles.com</v>
          </cell>
          <cell r="G197198" t="str">
            <v>228646</v>
          </cell>
        </row>
        <row r="197199">
          <cell r="F197199" t="str">
            <v>filespots.com</v>
          </cell>
          <cell r="G197199" t="str">
            <v>228647</v>
          </cell>
        </row>
        <row r="197200">
          <cell r="F197200" t="str">
            <v>filestofriends.com</v>
          </cell>
          <cell r="G197200" t="str">
            <v>228648</v>
          </cell>
        </row>
        <row r="197201">
          <cell r="F197201" t="str">
            <v>filestube.to</v>
          </cell>
          <cell r="G197201" t="str">
            <v>228649</v>
          </cell>
        </row>
        <row r="197202">
          <cell r="F197202" t="str">
            <v>filethrust.com</v>
          </cell>
          <cell r="G197202" t="str">
            <v>228650</v>
          </cell>
        </row>
        <row r="197203">
          <cell r="F197203" t="str">
            <v>filetolink.com</v>
          </cell>
          <cell r="G197203" t="str">
            <v>228651</v>
          </cell>
        </row>
        <row r="197204">
          <cell r="F197204" t="str">
            <v>filetram.com</v>
          </cell>
          <cell r="G197204" t="str">
            <v>228652</v>
          </cell>
        </row>
        <row r="197205">
          <cell r="F197205" t="str">
            <v>filetranslations.com</v>
          </cell>
          <cell r="G197205" t="str">
            <v>228653</v>
          </cell>
        </row>
        <row r="197206">
          <cell r="F197206" t="str">
            <v>filetwt.com</v>
          </cell>
          <cell r="G197206" t="str">
            <v>228654</v>
          </cell>
        </row>
        <row r="197207">
          <cell r="F197207" t="str">
            <v>filevision.com</v>
          </cell>
          <cell r="G197207" t="str">
            <v>228655</v>
          </cell>
        </row>
        <row r="197208">
          <cell r="F197208" t="str">
            <v>filewave.com</v>
          </cell>
          <cell r="G197208" t="str">
            <v>228656</v>
          </cell>
        </row>
        <row r="197209">
          <cell r="F197209" t="str">
            <v>fileyapp.com</v>
          </cell>
          <cell r="G197209" t="str">
            <v>228657</v>
          </cell>
        </row>
        <row r="197210">
          <cell r="F197210" t="str">
            <v>fileyy.com</v>
          </cell>
          <cell r="G197210" t="str">
            <v>228658</v>
          </cell>
        </row>
        <row r="197211">
          <cell r="F197211" t="str">
            <v>filibaba.com</v>
          </cell>
          <cell r="G197211" t="str">
            <v>228659</v>
          </cell>
        </row>
        <row r="197212">
          <cell r="F197212" t="str">
            <v>filigreepost.wordpress.com</v>
          </cell>
          <cell r="G197212" t="str">
            <v>228660</v>
          </cell>
        </row>
        <row r="197213">
          <cell r="F197213" t="str">
            <v>filimadami.com</v>
          </cell>
          <cell r="G197213" t="str">
            <v>228661</v>
          </cell>
        </row>
        <row r="197214">
          <cell r="F197214" t="str">
            <v>filimundus.se</v>
          </cell>
          <cell r="G197214" t="str">
            <v>228662</v>
          </cell>
        </row>
        <row r="197215">
          <cell r="F197215" t="str">
            <v>filingsmadeeasy.com</v>
          </cell>
          <cell r="G197215" t="str">
            <v>228663</v>
          </cell>
        </row>
        <row r="197216">
          <cell r="F197216" t="str">
            <v>filip-en.eu</v>
          </cell>
          <cell r="G197216" t="str">
            <v>228664</v>
          </cell>
        </row>
        <row r="197217">
          <cell r="F197217" t="str">
            <v>filipeespinha.pt</v>
          </cell>
          <cell r="G197217" t="str">
            <v>228665</v>
          </cell>
        </row>
        <row r="197218">
          <cell r="F197218" t="str">
            <v>filipinohugs.com</v>
          </cell>
          <cell r="G197218" t="str">
            <v>228666</v>
          </cell>
        </row>
        <row r="197219">
          <cell r="F197219" t="str">
            <v>filkemp.com</v>
          </cell>
          <cell r="G197219" t="str">
            <v>228667</v>
          </cell>
        </row>
        <row r="197220">
          <cell r="F197220" t="str">
            <v>fillanypdf.com</v>
          </cell>
          <cell r="G197220" t="str">
            <v>228668</v>
          </cell>
        </row>
        <row r="197221">
          <cell r="F197221" t="str">
            <v>filleritem.com</v>
          </cell>
          <cell r="G197221" t="str">
            <v>228669</v>
          </cell>
        </row>
        <row r="197222">
          <cell r="F197222" t="str">
            <v>filleritemfinder.com</v>
          </cell>
          <cell r="G197222" t="str">
            <v>228670</v>
          </cell>
        </row>
        <row r="197223">
          <cell r="F197223" t="str">
            <v>filltek.com</v>
          </cell>
          <cell r="G197223" t="str">
            <v>228671</v>
          </cell>
        </row>
        <row r="197224">
          <cell r="F197224" t="str">
            <v>fillthefunnel.com</v>
          </cell>
          <cell r="G197224" t="str">
            <v>228672</v>
          </cell>
        </row>
        <row r="197225">
          <cell r="F197225" t="str">
            <v>fillz.com</v>
          </cell>
          <cell r="G197225" t="str">
            <v>228673</v>
          </cell>
        </row>
        <row r="197226">
          <cell r="F197226" t="str">
            <v>film-summary.com</v>
          </cell>
          <cell r="G197226" t="str">
            <v>228674</v>
          </cell>
        </row>
        <row r="197227">
          <cell r="F197227" t="str">
            <v>film.nu</v>
          </cell>
          <cell r="G197227" t="str">
            <v>228675</v>
          </cell>
        </row>
        <row r="197228">
          <cell r="F197228" t="str">
            <v>film.vic.gov.au</v>
          </cell>
          <cell r="G197228" t="str">
            <v>228676</v>
          </cell>
        </row>
        <row r="197229">
          <cell r="F197229" t="str">
            <v>filmannex.com</v>
          </cell>
          <cell r="G197229" t="str">
            <v>228677</v>
          </cell>
        </row>
        <row r="197230">
          <cell r="F197230" t="str">
            <v>filmaria.co</v>
          </cell>
          <cell r="G197230" t="str">
            <v>228678</v>
          </cell>
        </row>
        <row r="197231">
          <cell r="F197231" t="str">
            <v>filmarkethub.com</v>
          </cell>
          <cell r="G197231" t="str">
            <v>228679</v>
          </cell>
        </row>
        <row r="197232">
          <cell r="F197232" t="str">
            <v>filmasti.co.uk</v>
          </cell>
          <cell r="G197232" t="str">
            <v>228680</v>
          </cell>
        </row>
        <row r="197233">
          <cell r="F197233" t="str">
            <v>filmat11.tv</v>
          </cell>
          <cell r="G197233" t="str">
            <v>228681</v>
          </cell>
        </row>
        <row r="197234">
          <cell r="F197234" t="str">
            <v>filmbay.com</v>
          </cell>
          <cell r="G197234" t="str">
            <v>228682</v>
          </cell>
        </row>
        <row r="197235">
          <cell r="F197235" t="str">
            <v>filmbudget.com</v>
          </cell>
          <cell r="G197235" t="str">
            <v>228683</v>
          </cell>
        </row>
        <row r="197236">
          <cell r="F197236" t="str">
            <v>filmbuff.com</v>
          </cell>
          <cell r="G197236" t="str">
            <v>228684</v>
          </cell>
        </row>
        <row r="197237">
          <cell r="F197237" t="str">
            <v>filmconsortiumsd.com</v>
          </cell>
          <cell r="G197237" t="str">
            <v>228685</v>
          </cell>
        </row>
        <row r="197238">
          <cell r="F197238" t="str">
            <v>filmcritic.om</v>
          </cell>
          <cell r="G197238" t="str">
            <v>228686</v>
          </cell>
        </row>
        <row r="197239">
          <cell r="F197239" t="str">
            <v>filmedmedia.com</v>
          </cell>
          <cell r="G197239" t="str">
            <v>228687</v>
          </cell>
        </row>
        <row r="197240">
          <cell r="F197240" t="str">
            <v>filmfestivalflix.com</v>
          </cell>
          <cell r="G197240" t="str">
            <v>228688</v>
          </cell>
        </row>
        <row r="197241">
          <cell r="F197241" t="str">
            <v>filmfreeway.com</v>
          </cell>
          <cell r="G197241" t="str">
            <v>228689</v>
          </cell>
        </row>
        <row r="197242">
          <cell r="F197242" t="str">
            <v>filmfunder.com</v>
          </cell>
          <cell r="G197242" t="str">
            <v>228690</v>
          </cell>
        </row>
        <row r="197243">
          <cell r="F197243" t="str">
            <v>filmgator.com</v>
          </cell>
          <cell r="G197243" t="str">
            <v>228691</v>
          </cell>
        </row>
        <row r="197244">
          <cell r="F197244" t="str">
            <v>filmglitz.com</v>
          </cell>
          <cell r="G197244" t="str">
            <v>228692</v>
          </cell>
        </row>
        <row r="197245">
          <cell r="F197245" t="str">
            <v>filmgopher.com</v>
          </cell>
          <cell r="G197245" t="str">
            <v>228693</v>
          </cell>
        </row>
        <row r="197246">
          <cell r="F197246" t="str">
            <v>filmhafizasi.com</v>
          </cell>
          <cell r="G197246" t="str">
            <v>228694</v>
          </cell>
        </row>
        <row r="197247">
          <cell r="F197247" t="str">
            <v>filmindustrynetwork.biz</v>
          </cell>
          <cell r="G197247" t="str">
            <v>228695</v>
          </cell>
        </row>
        <row r="197248">
          <cell r="F197248" t="str">
            <v>filmingcops.com</v>
          </cell>
          <cell r="G197248" t="str">
            <v>228696</v>
          </cell>
        </row>
        <row r="197249">
          <cell r="F197249" t="str">
            <v>filmkahani.com</v>
          </cell>
          <cell r="G197249" t="str">
            <v>228697</v>
          </cell>
        </row>
        <row r="197250">
          <cell r="F197250" t="str">
            <v>filmla.com</v>
          </cell>
          <cell r="G197250" t="str">
            <v>228698</v>
          </cell>
        </row>
        <row r="197251">
          <cell r="F197251" t="str">
            <v>filmloverss.com</v>
          </cell>
          <cell r="G197251" t="str">
            <v>228699</v>
          </cell>
        </row>
        <row r="197252">
          <cell r="F197252" t="str">
            <v>filmnet.com</v>
          </cell>
          <cell r="G197252" t="str">
            <v>228700</v>
          </cell>
        </row>
        <row r="197253">
          <cell r="F197253" t="str">
            <v>filmnewsbriefs.com</v>
          </cell>
          <cell r="G197253" t="str">
            <v>228701</v>
          </cell>
        </row>
        <row r="197254">
          <cell r="F197254" t="str">
            <v>filmographics.com</v>
          </cell>
          <cell r="G197254" t="str">
            <v>228702</v>
          </cell>
        </row>
        <row r="197255">
          <cell r="F197255" t="str">
            <v>filmon.com</v>
          </cell>
          <cell r="G197255" t="str">
            <v>228703</v>
          </cell>
        </row>
        <row r="197256">
          <cell r="F197256" t="str">
            <v>filmow.com</v>
          </cell>
          <cell r="G197256" t="str">
            <v>228704</v>
          </cell>
        </row>
        <row r="197257">
          <cell r="F197257" t="str">
            <v>filmproductioncapital.com</v>
          </cell>
          <cell r="G197257" t="str">
            <v>228705</v>
          </cell>
        </row>
        <row r="197258">
          <cell r="F197258" t="str">
            <v>filmscreenr.com</v>
          </cell>
          <cell r="G197258" t="str">
            <v>228706</v>
          </cell>
        </row>
        <row r="197259">
          <cell r="F197259" t="str">
            <v>filmshaft.com</v>
          </cell>
          <cell r="G197259" t="str">
            <v>228707</v>
          </cell>
        </row>
        <row r="197260">
          <cell r="F197260" t="str">
            <v>filmsite.org</v>
          </cell>
          <cell r="G197260" t="str">
            <v>228708</v>
          </cell>
        </row>
        <row r="197261">
          <cell r="F197261" t="str">
            <v>filmskout.com</v>
          </cell>
          <cell r="G197261" t="str">
            <v>228709</v>
          </cell>
        </row>
        <row r="197262">
          <cell r="F197262" t="str">
            <v>filmsolutions.com</v>
          </cell>
          <cell r="G197262" t="str">
            <v>228710</v>
          </cell>
        </row>
        <row r="197263">
          <cell r="F197263" t="str">
            <v>filmstars08.com</v>
          </cell>
          <cell r="G197263" t="str">
            <v>228711</v>
          </cell>
        </row>
        <row r="197264">
          <cell r="F197264" t="str">
            <v>filmtastic.com</v>
          </cell>
          <cell r="G197264" t="str">
            <v>228712</v>
          </cell>
        </row>
        <row r="197265">
          <cell r="F197265" t="str">
            <v>filmtrust.com</v>
          </cell>
          <cell r="G197265" t="str">
            <v>228713</v>
          </cell>
        </row>
        <row r="197266">
          <cell r="F197266" t="str">
            <v>filmwise.com</v>
          </cell>
          <cell r="G197266" t="str">
            <v>228714</v>
          </cell>
        </row>
        <row r="197267">
          <cell r="F197267" t="str">
            <v>filmwords.com</v>
          </cell>
          <cell r="G197267" t="str">
            <v>228715</v>
          </cell>
        </row>
        <row r="197268">
          <cell r="F197268" t="str">
            <v>filmypakode.com</v>
          </cell>
          <cell r="G197268" t="str">
            <v>228716</v>
          </cell>
        </row>
        <row r="197269">
          <cell r="F197269" t="str">
            <v>filmyratings.com</v>
          </cell>
          <cell r="G197269" t="str">
            <v>228717</v>
          </cell>
        </row>
        <row r="197270">
          <cell r="F197270" t="str">
            <v>filo3d.com</v>
          </cell>
          <cell r="G197270" t="str">
            <v>228718</v>
          </cell>
        </row>
        <row r="197271">
          <cell r="F197271" t="str">
            <v>filobite.com</v>
          </cell>
          <cell r="G197271" t="str">
            <v>228719</v>
          </cell>
        </row>
        <row r="197272">
          <cell r="F197272" t="str">
            <v>filogix.com</v>
          </cell>
          <cell r="G197272" t="str">
            <v>228720</v>
          </cell>
        </row>
        <row r="197273">
          <cell r="F197273" t="str">
            <v>filovent.com</v>
          </cell>
          <cell r="G197273" t="str">
            <v>228721</v>
          </cell>
        </row>
        <row r="197274">
          <cell r="F197274" t="str">
            <v>filp.tv</v>
          </cell>
          <cell r="G197274" t="str">
            <v>228722</v>
          </cell>
        </row>
        <row r="197275">
          <cell r="F197275" t="str">
            <v>filsh.net</v>
          </cell>
          <cell r="G197275" t="str">
            <v>228723</v>
          </cell>
        </row>
        <row r="197276">
          <cell r="F197276" t="str">
            <v>filsupport.com</v>
          </cell>
          <cell r="G197276" t="str">
            <v>228724</v>
          </cell>
        </row>
        <row r="197277">
          <cell r="F197277" t="str">
            <v>filtered.com</v>
          </cell>
          <cell r="G197277" t="str">
            <v>228725</v>
          </cell>
        </row>
        <row r="197278">
          <cell r="F197278" t="str">
            <v>filtergrade.com</v>
          </cell>
          <cell r="G197278" t="str">
            <v>228726</v>
          </cell>
        </row>
        <row r="197279">
          <cell r="F197279" t="str">
            <v>filtergraph.com</v>
          </cell>
          <cell r="G197279" t="str">
            <v>228727</v>
          </cell>
        </row>
        <row r="197280">
          <cell r="F197280" t="str">
            <v>filtermyjobs.com</v>
          </cell>
          <cell r="G197280" t="str">
            <v>228728</v>
          </cell>
        </row>
        <row r="197281">
          <cell r="F197281" t="str">
            <v>filtersavingsclub.com</v>
          </cell>
          <cell r="G197281" t="str">
            <v>228729</v>
          </cell>
        </row>
        <row r="197282">
          <cell r="F197282" t="str">
            <v>filterview.tv</v>
          </cell>
          <cell r="G197282" t="str">
            <v>228730</v>
          </cell>
        </row>
        <row r="197283">
          <cell r="F197283" t="str">
            <v>filterwater.com</v>
          </cell>
          <cell r="G197283" t="str">
            <v>228731</v>
          </cell>
        </row>
        <row r="197284">
          <cell r="F197284" t="str">
            <v>filtrationadvantage.com</v>
          </cell>
          <cell r="G197284" t="str">
            <v>228732</v>
          </cell>
        </row>
        <row r="197285">
          <cell r="F197285" t="str">
            <v>filtsol.com</v>
          </cell>
          <cell r="G197285" t="str">
            <v>228733</v>
          </cell>
        </row>
        <row r="197286">
          <cell r="F197286" t="str">
            <v>filtuh.com</v>
          </cell>
          <cell r="G197286" t="str">
            <v>228734</v>
          </cell>
        </row>
        <row r="197287">
          <cell r="F197287" t="str">
            <v>filtzexpress.com</v>
          </cell>
          <cell r="G197287" t="str">
            <v>228735</v>
          </cell>
        </row>
        <row r="197288">
          <cell r="F197288" t="str">
            <v>filur.net</v>
          </cell>
          <cell r="G197288" t="str">
            <v>228736</v>
          </cell>
        </row>
        <row r="197289">
          <cell r="F197289" t="str">
            <v>fimatec.fi</v>
          </cell>
          <cell r="G197289" t="str">
            <v>228737</v>
          </cell>
        </row>
        <row r="197290">
          <cell r="F197290" t="str">
            <v>fimecc.com</v>
          </cell>
          <cell r="G197290" t="str">
            <v>228738</v>
          </cell>
        </row>
        <row r="197291">
          <cell r="F197291" t="str">
            <v>fimela.com</v>
          </cell>
          <cell r="G197291" t="str">
            <v>228739</v>
          </cell>
        </row>
        <row r="197292">
          <cell r="F197292" t="str">
            <v>fimi.co.il</v>
          </cell>
          <cell r="G197292" t="str">
            <v>228740</v>
          </cell>
        </row>
        <row r="197293">
          <cell r="F197293" t="str">
            <v>fin-das.com</v>
          </cell>
          <cell r="G197293" t="str">
            <v>228741</v>
          </cell>
        </row>
        <row r="197294">
          <cell r="F197294" t="str">
            <v>finabank.com</v>
          </cell>
          <cell r="G197294" t="str">
            <v>228742</v>
          </cell>
        </row>
        <row r="197295">
          <cell r="F197295" t="str">
            <v>finacity.com</v>
          </cell>
          <cell r="G197295" t="str">
            <v>228743</v>
          </cell>
        </row>
        <row r="197296">
          <cell r="F197296" t="str">
            <v>finae.com</v>
          </cell>
          <cell r="G197296" t="str">
            <v>228744</v>
          </cell>
        </row>
        <row r="197297">
          <cell r="F197297" t="str">
            <v>finagaz.fr</v>
          </cell>
          <cell r="G197297" t="str">
            <v>228745</v>
          </cell>
        </row>
        <row r="197298">
          <cell r="F197298" t="str">
            <v>finagle.com</v>
          </cell>
          <cell r="G197298" t="str">
            <v>228746</v>
          </cell>
        </row>
        <row r="197299">
          <cell r="F197299" t="str">
            <v>finaid.org</v>
          </cell>
          <cell r="G197299" t="str">
            <v>228747</v>
          </cell>
        </row>
        <row r="197300">
          <cell r="F197300" t="str">
            <v>final-clean.com</v>
          </cell>
          <cell r="G197300" t="str">
            <v>228748</v>
          </cell>
        </row>
        <row r="197301">
          <cell r="F197301" t="str">
            <v>finaleinventory.com</v>
          </cell>
          <cell r="G197301" t="str">
            <v>228749</v>
          </cell>
        </row>
        <row r="197302">
          <cell r="F197302" t="str">
            <v>finalfrontierdesign.com</v>
          </cell>
          <cell r="G197302" t="str">
            <v>228750</v>
          </cell>
        </row>
        <row r="197303">
          <cell r="F197303" t="str">
            <v>finallyitsyoursxl.com</v>
          </cell>
          <cell r="G197303" t="str">
            <v>228751</v>
          </cell>
        </row>
        <row r="197304">
          <cell r="F197304" t="str">
            <v>finalquadrant.com</v>
          </cell>
          <cell r="G197304" t="str">
            <v>228752</v>
          </cell>
        </row>
        <row r="197305">
          <cell r="F197305" t="str">
            <v>finalternatives.com</v>
          </cell>
          <cell r="G197305" t="str">
            <v>228753</v>
          </cell>
        </row>
        <row r="197306">
          <cell r="F197306" t="str">
            <v>finalwebsites.nl</v>
          </cell>
          <cell r="G197306" t="str">
            <v>228754</v>
          </cell>
        </row>
        <row r="197307">
          <cell r="F197307" t="str">
            <v>finalyearprojects.in</v>
          </cell>
          <cell r="G197307" t="str">
            <v>228755</v>
          </cell>
        </row>
        <row r="197308">
          <cell r="F197308" t="str">
            <v>financaspessoaisapp.com.br</v>
          </cell>
          <cell r="G197308" t="str">
            <v>228756</v>
          </cell>
        </row>
        <row r="197309">
          <cell r="F197309" t="str">
            <v>finance-e.com</v>
          </cell>
          <cell r="G197309" t="str">
            <v>228757</v>
          </cell>
        </row>
        <row r="197310">
          <cell r="F197310" t="str">
            <v>finance-magnat.com</v>
          </cell>
          <cell r="G197310" t="str">
            <v>228758</v>
          </cell>
        </row>
        <row r="197311">
          <cell r="F197311" t="str">
            <v>finance.info</v>
          </cell>
          <cell r="G197311" t="str">
            <v>228759</v>
          </cell>
        </row>
        <row r="197312">
          <cell r="F197312" t="str">
            <v>finance.rabbit.co.th</v>
          </cell>
          <cell r="G197312" t="str">
            <v>228760</v>
          </cell>
        </row>
        <row r="197313">
          <cell r="F197313" t="str">
            <v>finance4tp.com</v>
          </cell>
          <cell r="G197313" t="str">
            <v>228761</v>
          </cell>
        </row>
        <row r="197314">
          <cell r="F197314" t="str">
            <v>financeactive.com</v>
          </cell>
          <cell r="G197314" t="str">
            <v>228762</v>
          </cell>
        </row>
        <row r="197315">
          <cell r="F197315" t="str">
            <v>financeanalytics.graymatter.co.in</v>
          </cell>
          <cell r="G197315" t="str">
            <v>228763</v>
          </cell>
        </row>
        <row r="197316">
          <cell r="F197316" t="str">
            <v>financeanswers.com</v>
          </cell>
          <cell r="G197316" t="str">
            <v>228764</v>
          </cell>
        </row>
        <row r="197317">
          <cell r="F197317" t="str">
            <v>financeapp.com</v>
          </cell>
          <cell r="G197317" t="str">
            <v>228765</v>
          </cell>
        </row>
        <row r="197318">
          <cell r="F197318" t="str">
            <v>financeasia.com</v>
          </cell>
          <cell r="G197318" t="str">
            <v>228766</v>
          </cell>
        </row>
        <row r="197319">
          <cell r="F197319" t="str">
            <v>financebanter.com</v>
          </cell>
          <cell r="G197319" t="str">
            <v>228767</v>
          </cell>
        </row>
        <row r="197320">
          <cell r="F197320" t="str">
            <v>financechoices.co.uk</v>
          </cell>
          <cell r="G197320" t="str">
            <v>228768</v>
          </cell>
        </row>
        <row r="197321">
          <cell r="F197321" t="str">
            <v>financeinsiderasia.com</v>
          </cell>
          <cell r="G197321" t="str">
            <v>228769</v>
          </cell>
        </row>
        <row r="197322">
          <cell r="F197322" t="str">
            <v>financelogix.com</v>
          </cell>
          <cell r="G197322" t="str">
            <v>228770</v>
          </cell>
        </row>
        <row r="197323">
          <cell r="F197323" t="str">
            <v>financemagnates.com</v>
          </cell>
          <cell r="G197323" t="str">
            <v>228771</v>
          </cell>
        </row>
        <row r="197324">
          <cell r="F197324" t="str">
            <v>financenow.co.nz</v>
          </cell>
          <cell r="G197324" t="str">
            <v>228772</v>
          </cell>
        </row>
        <row r="197325">
          <cell r="F197325" t="str">
            <v>financeoid.com</v>
          </cell>
          <cell r="G197325" t="str">
            <v>228773</v>
          </cell>
        </row>
        <row r="197326">
          <cell r="F197326" t="str">
            <v>financeqa.com</v>
          </cell>
          <cell r="G197326" t="str">
            <v>228774</v>
          </cell>
        </row>
        <row r="197327">
          <cell r="F197327" t="str">
            <v>finances.com</v>
          </cell>
          <cell r="G197327" t="str">
            <v>228775</v>
          </cell>
        </row>
        <row r="197328">
          <cell r="F197328" t="str">
            <v>financeseer.com</v>
          </cell>
          <cell r="G197328" t="str">
            <v>228776</v>
          </cell>
        </row>
        <row r="197329">
          <cell r="F197329" t="str">
            <v>financesonline.com</v>
          </cell>
          <cell r="G197329" t="str">
            <v>228777</v>
          </cell>
        </row>
        <row r="197330">
          <cell r="F197330" t="str">
            <v>financetalks.co.uk</v>
          </cell>
          <cell r="G197330" t="str">
            <v>228778</v>
          </cell>
        </row>
        <row r="197331">
          <cell r="F197331" t="str">
            <v>financial-ombudsman.org.uk</v>
          </cell>
          <cell r="G197331" t="str">
            <v>228779</v>
          </cell>
        </row>
        <row r="197332">
          <cell r="F197332" t="str">
            <v>financial-projections.com</v>
          </cell>
          <cell r="G197332" t="str">
            <v>228780</v>
          </cell>
        </row>
        <row r="197333">
          <cell r="F197333" t="str">
            <v>financial-tracking.com</v>
          </cell>
          <cell r="G197333" t="str">
            <v>228781</v>
          </cell>
        </row>
        <row r="197334">
          <cell r="F197334" t="str">
            <v>financial.indiabulls.com</v>
          </cell>
          <cell r="G197334" t="str">
            <v>228782</v>
          </cell>
        </row>
        <row r="197335">
          <cell r="F197335" t="str">
            <v>financialadviceforchildren.com</v>
          </cell>
          <cell r="G197335" t="str">
            <v>228783</v>
          </cell>
        </row>
        <row r="197336">
          <cell r="F197336" t="str">
            <v>financialadvicenetwork.com</v>
          </cell>
          <cell r="G197336" t="str">
            <v>228784</v>
          </cell>
        </row>
        <row r="197337">
          <cell r="F197337" t="str">
            <v>financialapps.com</v>
          </cell>
          <cell r="G197337" t="str">
            <v>228785</v>
          </cell>
        </row>
        <row r="197338">
          <cell r="F197338" t="str">
            <v>financialbarometer.com</v>
          </cell>
          <cell r="G197338" t="str">
            <v>228786</v>
          </cell>
        </row>
        <row r="197339">
          <cell r="F197339" t="str">
            <v>financialcontent.com</v>
          </cell>
          <cell r="G197339" t="str">
            <v>228787</v>
          </cell>
        </row>
        <row r="197340">
          <cell r="F197340" t="str">
            <v>financialcrossing.net</v>
          </cell>
          <cell r="G197340" t="str">
            <v>228788</v>
          </cell>
        </row>
        <row r="197341">
          <cell r="F197341" t="str">
            <v>financialdirectorysg.com</v>
          </cell>
          <cell r="G197341" t="str">
            <v>228789</v>
          </cell>
        </row>
        <row r="197342">
          <cell r="F197342" t="str">
            <v>financialdna.com</v>
          </cell>
          <cell r="G197342" t="str">
            <v>228790</v>
          </cell>
        </row>
        <row r="197343">
          <cell r="F197343" t="str">
            <v>financialexpress.net</v>
          </cell>
          <cell r="G197343" t="str">
            <v>228791</v>
          </cell>
        </row>
        <row r="197344">
          <cell r="F197344" t="str">
            <v>financialfinesse.com</v>
          </cell>
          <cell r="G197344" t="str">
            <v>228792</v>
          </cell>
        </row>
        <row r="197345">
          <cell r="F197345" t="str">
            <v>financialfootprint.com</v>
          </cell>
          <cell r="G197345" t="str">
            <v>228793</v>
          </cell>
        </row>
        <row r="197346">
          <cell r="F197346" t="str">
            <v>financialfreedomexpress.com</v>
          </cell>
          <cell r="G197346" t="str">
            <v>228794</v>
          </cell>
        </row>
        <row r="197347">
          <cell r="F197347" t="str">
            <v>financialgravity.com</v>
          </cell>
          <cell r="G197347" t="str">
            <v>228795</v>
          </cell>
        </row>
        <row r="197348">
          <cell r="F197348" t="str">
            <v>financialit.net</v>
          </cell>
          <cell r="G197348" t="str">
            <v>228796</v>
          </cell>
        </row>
        <row r="197349">
          <cell r="F197349" t="str">
            <v>financialjoe.com</v>
          </cell>
          <cell r="G197349" t="str">
            <v>228797</v>
          </cell>
        </row>
        <row r="197350">
          <cell r="F197350" t="str">
            <v>financiallyfit.com</v>
          </cell>
          <cell r="G197350" t="str">
            <v>228798</v>
          </cell>
        </row>
        <row r="197351">
          <cell r="F197351" t="str">
            <v>financialmodel.net</v>
          </cell>
          <cell r="G197351" t="str">
            <v>228799</v>
          </cell>
        </row>
        <row r="197352">
          <cell r="F197352" t="str">
            <v>financialops.org</v>
          </cell>
          <cell r="G197352" t="str">
            <v>228800</v>
          </cell>
        </row>
        <row r="197353">
          <cell r="F197353" t="str">
            <v>financialoxygen.com</v>
          </cell>
          <cell r="G197353" t="str">
            <v>228801</v>
          </cell>
        </row>
        <row r="197354">
          <cell r="F197354" t="str">
            <v>financialpost.com</v>
          </cell>
          <cell r="G197354" t="str">
            <v>228802</v>
          </cell>
        </row>
        <row r="197355">
          <cell r="F197355" t="str">
            <v>financialservices.co.uk</v>
          </cell>
          <cell r="G197355" t="str">
            <v>228803</v>
          </cell>
        </row>
        <row r="197356">
          <cell r="F197356" t="str">
            <v>financialservicesamerica.com</v>
          </cell>
          <cell r="G197356" t="str">
            <v>228804</v>
          </cell>
        </row>
        <row r="197357">
          <cell r="F197357" t="str">
            <v>financialsimplicity.com</v>
          </cell>
          <cell r="G197357" t="str">
            <v>228805</v>
          </cell>
        </row>
        <row r="197358">
          <cell r="F197358" t="str">
            <v>financialtailor.com</v>
          </cell>
          <cell r="G197358" t="str">
            <v>228806</v>
          </cell>
        </row>
        <row r="197359">
          <cell r="F197359" t="str">
            <v>financieramaestra.com</v>
          </cell>
          <cell r="G197359" t="str">
            <v>228807</v>
          </cell>
        </row>
        <row r="197360">
          <cell r="F197360" t="str">
            <v>finansforbundet.dk</v>
          </cell>
          <cell r="G197360" t="str">
            <v>228808</v>
          </cell>
        </row>
        <row r="197361">
          <cell r="F197361" t="str">
            <v>finansgundem.com</v>
          </cell>
          <cell r="G197361" t="str">
            <v>228809</v>
          </cell>
        </row>
        <row r="197362">
          <cell r="F197362" t="str">
            <v>finanstl.com</v>
          </cell>
          <cell r="G197362" t="str">
            <v>228810</v>
          </cell>
        </row>
        <row r="197363">
          <cell r="F197363" t="str">
            <v>finantix.com</v>
          </cell>
          <cell r="G197363" t="str">
            <v>228811</v>
          </cell>
        </row>
        <row r="197364">
          <cell r="F197364" t="str">
            <v>finanzen.de</v>
          </cell>
          <cell r="G197364" t="str">
            <v>228812</v>
          </cell>
        </row>
        <row r="197365">
          <cell r="F197365" t="str">
            <v>finanzen.net</v>
          </cell>
          <cell r="G197365" t="str">
            <v>228813</v>
          </cell>
        </row>
        <row r="197366">
          <cell r="F197366" t="str">
            <v>finanzen100.de</v>
          </cell>
          <cell r="G197366" t="str">
            <v>228814</v>
          </cell>
        </row>
        <row r="197367">
          <cell r="F197367" t="str">
            <v>finanznachrichten.de</v>
          </cell>
          <cell r="G197367" t="str">
            <v>228815</v>
          </cell>
        </row>
        <row r="197368">
          <cell r="F197368" t="str">
            <v>finanztreff.de</v>
          </cell>
          <cell r="G197368" t="str">
            <v>228816</v>
          </cell>
        </row>
        <row r="197369">
          <cell r="F197369" t="str">
            <v>finaonation.com</v>
          </cell>
          <cell r="G197369" t="str">
            <v>228817</v>
          </cell>
        </row>
        <row r="197370">
          <cell r="F197370" t="str">
            <v>finaps.nl</v>
          </cell>
          <cell r="G197370" t="str">
            <v>228818</v>
          </cell>
        </row>
        <row r="197371">
          <cell r="F197371" t="str">
            <v>finarch.com</v>
          </cell>
          <cell r="G197371" t="str">
            <v>228819</v>
          </cell>
        </row>
        <row r="197372">
          <cell r="F197372" t="str">
            <v>finavera.com</v>
          </cell>
          <cell r="G197372" t="str">
            <v>228820</v>
          </cell>
        </row>
        <row r="197373">
          <cell r="F197373" t="str">
            <v>finblade.com</v>
          </cell>
          <cell r="G197373" t="str">
            <v>228821</v>
          </cell>
        </row>
        <row r="197374">
          <cell r="F197374" t="str">
            <v>fincentrum.com</v>
          </cell>
          <cell r="G197374" t="str">
            <v>228822</v>
          </cell>
        </row>
        <row r="197375">
          <cell r="F197375" t="str">
            <v>finch.com</v>
          </cell>
          <cell r="G197375" t="str">
            <v>228823</v>
          </cell>
        </row>
        <row r="197376">
          <cell r="F197376" t="str">
            <v>finch15.com</v>
          </cell>
          <cell r="G197376" t="str">
            <v>228824</v>
          </cell>
        </row>
        <row r="197377">
          <cell r="F197377" t="str">
            <v>finchjones.com</v>
          </cell>
          <cell r="G197377" t="str">
            <v>228825</v>
          </cell>
        </row>
        <row r="197378">
          <cell r="F197378" t="str">
            <v>finchmktg.com</v>
          </cell>
          <cell r="G197378" t="str">
            <v>228826</v>
          </cell>
        </row>
        <row r="197379">
          <cell r="F197379" t="str">
            <v>finciero.com</v>
          </cell>
          <cell r="G197379" t="str">
            <v>228827</v>
          </cell>
        </row>
        <row r="197380">
          <cell r="F197380" t="str">
            <v>finconsorzio.it</v>
          </cell>
          <cell r="G197380" t="str">
            <v>228828</v>
          </cell>
        </row>
        <row r="197381">
          <cell r="F197381" t="str">
            <v>fincs.com.br</v>
          </cell>
          <cell r="G197381" t="str">
            <v>228829</v>
          </cell>
        </row>
        <row r="197382">
          <cell r="F197382" t="str">
            <v>find-guru.com</v>
          </cell>
          <cell r="G197382" t="str">
            <v>228830</v>
          </cell>
        </row>
        <row r="197383">
          <cell r="F197383" t="str">
            <v>find-mba.com</v>
          </cell>
          <cell r="G197383" t="str">
            <v>228831</v>
          </cell>
        </row>
        <row r="197384">
          <cell r="F197384" t="str">
            <v>find-roommate.net</v>
          </cell>
          <cell r="G197384" t="str">
            <v>228832</v>
          </cell>
        </row>
        <row r="197385">
          <cell r="F197385" t="str">
            <v>find-steve.com</v>
          </cell>
          <cell r="G197385" t="str">
            <v>228833</v>
          </cell>
        </row>
        <row r="197386">
          <cell r="F197386" t="str">
            <v>findababysitter.com</v>
          </cell>
          <cell r="G197386" t="str">
            <v>228834</v>
          </cell>
        </row>
        <row r="197387">
          <cell r="F197387" t="str">
            <v>findabilitysciences.com</v>
          </cell>
          <cell r="G197387" t="str">
            <v>228835</v>
          </cell>
        </row>
        <row r="197388">
          <cell r="F197388" t="str">
            <v>findables.me</v>
          </cell>
          <cell r="G197388" t="str">
            <v>228836</v>
          </cell>
        </row>
        <row r="197389">
          <cell r="F197389" t="str">
            <v>findacar.us</v>
          </cell>
          <cell r="G197389" t="str">
            <v>228837</v>
          </cell>
        </row>
        <row r="197390">
          <cell r="F197390" t="str">
            <v>findacco.in</v>
          </cell>
          <cell r="G197390" t="str">
            <v>228838</v>
          </cell>
        </row>
        <row r="197391">
          <cell r="F197391" t="str">
            <v>findaccountingsoftware.com</v>
          </cell>
          <cell r="G197391" t="str">
            <v>228839</v>
          </cell>
        </row>
        <row r="197392">
          <cell r="F197392" t="str">
            <v>findacode.com</v>
          </cell>
          <cell r="G197392" t="str">
            <v>228840</v>
          </cell>
        </row>
        <row r="197393">
          <cell r="F197393" t="str">
            <v>findaconferencevenue.com</v>
          </cell>
          <cell r="G197393" t="str">
            <v>228841</v>
          </cell>
        </row>
        <row r="197394">
          <cell r="F197394" t="str">
            <v>findafax.com</v>
          </cell>
          <cell r="G197394" t="str">
            <v>228842</v>
          </cell>
        </row>
        <row r="197395">
          <cell r="F197395" t="str">
            <v>findagig.ca</v>
          </cell>
          <cell r="G197395" t="str">
            <v>228843</v>
          </cell>
        </row>
        <row r="197396">
          <cell r="F197396" t="str">
            <v>findajobalready.com</v>
          </cell>
          <cell r="G197396" t="str">
            <v>228844</v>
          </cell>
        </row>
        <row r="197397">
          <cell r="F197397" t="str">
            <v>findandform.com</v>
          </cell>
          <cell r="G197397" t="str">
            <v>228845</v>
          </cell>
        </row>
        <row r="197398">
          <cell r="F197398" t="str">
            <v>findandremind.com</v>
          </cell>
          <cell r="G197398" t="str">
            <v>228846</v>
          </cell>
        </row>
        <row r="197399">
          <cell r="F197399" t="str">
            <v>findandsmile.de</v>
          </cell>
          <cell r="G197399" t="str">
            <v>228847</v>
          </cell>
        </row>
        <row r="197400">
          <cell r="F197400" t="str">
            <v>findanyfilm.com</v>
          </cell>
          <cell r="G197400" t="str">
            <v>228848</v>
          </cell>
        </row>
        <row r="197401">
          <cell r="F197401" t="str">
            <v>findapark.mobi</v>
          </cell>
          <cell r="G197401" t="str">
            <v>228849</v>
          </cell>
        </row>
        <row r="197402">
          <cell r="F197402" t="str">
            <v>findaplacetostay.uk.com</v>
          </cell>
          <cell r="G197402" t="str">
            <v>228850</v>
          </cell>
        </row>
        <row r="197403">
          <cell r="F197403" t="str">
            <v>findapprenticeships.co.uk</v>
          </cell>
          <cell r="G197403" t="str">
            <v>228851</v>
          </cell>
        </row>
        <row r="197404">
          <cell r="F197404" t="str">
            <v>findapro.com</v>
          </cell>
          <cell r="G197404" t="str">
            <v>228852</v>
          </cell>
        </row>
        <row r="197405">
          <cell r="F197405" t="str">
            <v>findari.com</v>
          </cell>
          <cell r="G197405" t="str">
            <v>228853</v>
          </cell>
        </row>
        <row r="197406">
          <cell r="F197406" t="str">
            <v>findarticles.com</v>
          </cell>
          <cell r="G197406" t="str">
            <v>228854</v>
          </cell>
        </row>
        <row r="197407">
          <cell r="F197407" t="str">
            <v>findasense.com</v>
          </cell>
          <cell r="G197407" t="str">
            <v>228855</v>
          </cell>
        </row>
        <row r="197408">
          <cell r="F197408" t="str">
            <v>findation.com</v>
          </cell>
          <cell r="G197408" t="str">
            <v>228856</v>
          </cell>
        </row>
        <row r="197409">
          <cell r="F197409" t="str">
            <v>findatopdoc.com</v>
          </cell>
          <cell r="G197409" t="str">
            <v>228857</v>
          </cell>
        </row>
        <row r="197410">
          <cell r="F197410" t="str">
            <v>findawayworld.com</v>
          </cell>
          <cell r="G197410" t="str">
            <v>228858</v>
          </cell>
        </row>
        <row r="197411">
          <cell r="F197411" t="str">
            <v>findawealthmanager.com</v>
          </cell>
          <cell r="G197411" t="str">
            <v>228859</v>
          </cell>
        </row>
        <row r="197412">
          <cell r="F197412" t="str">
            <v>findbestwebhosting.com</v>
          </cell>
          <cell r="G197412" t="str">
            <v>228860</v>
          </cell>
        </row>
        <row r="197413">
          <cell r="F197413" t="str">
            <v>findbigmail.com</v>
          </cell>
          <cell r="G197413" t="str">
            <v>228861</v>
          </cell>
        </row>
        <row r="197414">
          <cell r="F197414" t="str">
            <v>findcheaperinsurance.ca</v>
          </cell>
          <cell r="G197414" t="str">
            <v>228862</v>
          </cell>
        </row>
        <row r="197415">
          <cell r="F197415" t="str">
            <v>findcremationservices.com</v>
          </cell>
          <cell r="G197415" t="str">
            <v>228863</v>
          </cell>
        </row>
        <row r="197416">
          <cell r="F197416" t="str">
            <v>finddoc.com</v>
          </cell>
          <cell r="G197416" t="str">
            <v>228864</v>
          </cell>
        </row>
        <row r="197417">
          <cell r="F197417" t="str">
            <v>findemode.de</v>
          </cell>
          <cell r="G197417" t="str">
            <v>228865</v>
          </cell>
        </row>
        <row r="197418">
          <cell r="F197418" t="str">
            <v>findemployment.com</v>
          </cell>
          <cell r="G197418" t="str">
            <v>228866</v>
          </cell>
        </row>
        <row r="197419">
          <cell r="F197419" t="str">
            <v>findenglishtutor.com</v>
          </cell>
          <cell r="G197419" t="str">
            <v>228867</v>
          </cell>
        </row>
        <row r="197420">
          <cell r="F197420" t="str">
            <v>finder.com.au</v>
          </cell>
          <cell r="G197420" t="str">
            <v>228868</v>
          </cell>
        </row>
        <row r="197421">
          <cell r="F197421" t="str">
            <v>finder.pl</v>
          </cell>
          <cell r="G197421" t="str">
            <v>228869</v>
          </cell>
        </row>
        <row r="197422">
          <cell r="F197422" t="str">
            <v>findercodes.com</v>
          </cell>
          <cell r="G197422" t="str">
            <v>228870</v>
          </cell>
        </row>
        <row r="197423">
          <cell r="F197423" t="str">
            <v>finderful.com</v>
          </cell>
          <cell r="G197423" t="str">
            <v>228871</v>
          </cell>
        </row>
        <row r="197424">
          <cell r="F197424" t="str">
            <v>finderguru.com</v>
          </cell>
          <cell r="G197424" t="str">
            <v>228872</v>
          </cell>
        </row>
        <row r="197425">
          <cell r="F197425" t="str">
            <v>finderlabs.com</v>
          </cell>
          <cell r="G197425" t="str">
            <v>228873</v>
          </cell>
        </row>
        <row r="197426">
          <cell r="F197426" t="str">
            <v>findermonkey.co.uk</v>
          </cell>
          <cell r="G197426" t="str">
            <v>228874</v>
          </cell>
        </row>
        <row r="197427">
          <cell r="F197427" t="str">
            <v>findero.us</v>
          </cell>
          <cell r="G197427" t="str">
            <v>228875</v>
          </cell>
        </row>
        <row r="197428">
          <cell r="F197428" t="str">
            <v>finderscheapers.com</v>
          </cell>
          <cell r="G197428" t="str">
            <v>228876</v>
          </cell>
        </row>
        <row r="197429">
          <cell r="F197429" t="str">
            <v>findevalidite.com</v>
          </cell>
          <cell r="G197429" t="str">
            <v>228877</v>
          </cell>
        </row>
        <row r="197430">
          <cell r="F197430" t="str">
            <v>findfestival.com</v>
          </cell>
          <cell r="G197430" t="str">
            <v>228878</v>
          </cell>
        </row>
        <row r="197431">
          <cell r="F197431" t="str">
            <v>findguru.me</v>
          </cell>
          <cell r="G197431" t="str">
            <v>228879</v>
          </cell>
        </row>
        <row r="197432">
          <cell r="F197432" t="str">
            <v>findhire.com</v>
          </cell>
          <cell r="G197432" t="str">
            <v>228880</v>
          </cell>
        </row>
        <row r="197433">
          <cell r="F197433" t="str">
            <v>findhotel.net</v>
          </cell>
          <cell r="G197433" t="str">
            <v>228881</v>
          </cell>
        </row>
        <row r="197434">
          <cell r="F197434" t="str">
            <v>findhow.com</v>
          </cell>
          <cell r="G197434" t="str">
            <v>228882</v>
          </cell>
        </row>
        <row r="197435">
          <cell r="F197435" t="str">
            <v>findingdulcinea.com</v>
          </cell>
          <cell r="G197435" t="str">
            <v>228883</v>
          </cell>
        </row>
        <row r="197436">
          <cell r="F197436" t="str">
            <v>findingferdinand.com</v>
          </cell>
          <cell r="G197436" t="str">
            <v>228884</v>
          </cell>
        </row>
        <row r="197437">
          <cell r="F197437" t="str">
            <v>findingmotors.com</v>
          </cell>
          <cell r="G197437" t="str">
            <v>228885</v>
          </cell>
        </row>
        <row r="197438">
          <cell r="F197438" t="str">
            <v>findingsapp.com</v>
          </cell>
          <cell r="G197438" t="str">
            <v>228886</v>
          </cell>
        </row>
        <row r="197439">
          <cell r="F197439" t="str">
            <v>findinsuranceni.co.uk</v>
          </cell>
          <cell r="G197439" t="str">
            <v>228887</v>
          </cell>
        </row>
        <row r="197440">
          <cell r="F197440" t="str">
            <v>findinvest.com</v>
          </cell>
          <cell r="G197440" t="str">
            <v>228888</v>
          </cell>
        </row>
        <row r="197441">
          <cell r="F197441" t="str">
            <v>finditoffcampus.com</v>
          </cell>
          <cell r="G197441" t="str">
            <v>228889</v>
          </cell>
        </row>
        <row r="197442">
          <cell r="F197442" t="str">
            <v>finditparts.com</v>
          </cell>
          <cell r="G197442" t="str">
            <v>228890</v>
          </cell>
        </row>
        <row r="197443">
          <cell r="F197443" t="str">
            <v>findizer.fr</v>
          </cell>
          <cell r="G197443" t="str">
            <v>228891</v>
          </cell>
        </row>
        <row r="197444">
          <cell r="F197444" t="str">
            <v>findjobspk.com</v>
          </cell>
          <cell r="G197444" t="str">
            <v>228892</v>
          </cell>
        </row>
        <row r="197445">
          <cell r="F197445" t="str">
            <v>findlaw.com</v>
          </cell>
          <cell r="G197445" t="str">
            <v>228893</v>
          </cell>
        </row>
        <row r="197446">
          <cell r="F197446" t="str">
            <v>findlegs.com</v>
          </cell>
          <cell r="G197446" t="str">
            <v>228894</v>
          </cell>
        </row>
        <row r="197447">
          <cell r="F197447" t="str">
            <v>findlight.net</v>
          </cell>
          <cell r="G197447" t="str">
            <v>228895</v>
          </cell>
        </row>
        <row r="197448">
          <cell r="F197448" t="str">
            <v>findlocalchurches.com</v>
          </cell>
          <cell r="G197448" t="str">
            <v>228896</v>
          </cell>
        </row>
        <row r="197449">
          <cell r="F197449" t="str">
            <v>findlocalgolflessons.com</v>
          </cell>
          <cell r="G197449" t="str">
            <v>228897</v>
          </cell>
        </row>
        <row r="197450">
          <cell r="F197450" t="str">
            <v>findlocalplace.com</v>
          </cell>
          <cell r="G197450" t="str">
            <v>228898</v>
          </cell>
        </row>
        <row r="197451">
          <cell r="F197451" t="str">
            <v>findly.com</v>
          </cell>
          <cell r="G197451" t="str">
            <v>228899</v>
          </cell>
        </row>
        <row r="197452">
          <cell r="F197452" t="str">
            <v>findmeacar.com</v>
          </cell>
          <cell r="G197452" t="str">
            <v>228900</v>
          </cell>
        </row>
        <row r="197453">
          <cell r="F197453" t="str">
            <v>findmeachallenge.com</v>
          </cell>
          <cell r="G197453" t="str">
            <v>228901</v>
          </cell>
        </row>
        <row r="197454">
          <cell r="F197454" t="str">
            <v>findmedia.com.au</v>
          </cell>
          <cell r="G197454" t="str">
            <v>228902</v>
          </cell>
        </row>
        <row r="197455">
          <cell r="F197455" t="str">
            <v>findmesimilar.com</v>
          </cell>
          <cell r="G197455" t="str">
            <v>228903</v>
          </cell>
        </row>
        <row r="197456">
          <cell r="F197456" t="str">
            <v>findmespecials.com</v>
          </cell>
          <cell r="G197456" t="str">
            <v>228904</v>
          </cell>
        </row>
        <row r="197457">
          <cell r="F197457" t="str">
            <v>findmesushi.com</v>
          </cell>
          <cell r="G197457" t="str">
            <v>228905</v>
          </cell>
        </row>
        <row r="197458">
          <cell r="F197458" t="str">
            <v>findmovers.co.in</v>
          </cell>
          <cell r="G197458" t="str">
            <v>228906</v>
          </cell>
        </row>
        <row r="197459">
          <cell r="F197459" t="str">
            <v>findmyaccident.com</v>
          </cell>
          <cell r="G197459" t="str">
            <v>228907</v>
          </cell>
        </row>
        <row r="197460">
          <cell r="F197460" t="str">
            <v>findmybutler.com</v>
          </cell>
          <cell r="G197460" t="str">
            <v>228908</v>
          </cell>
        </row>
        <row r="197461">
          <cell r="F197461" t="str">
            <v>findmydreamjob.co.uk</v>
          </cell>
          <cell r="G197461" t="str">
            <v>228909</v>
          </cell>
        </row>
        <row r="197462">
          <cell r="F197462" t="str">
            <v>findmyfamily.org</v>
          </cell>
          <cell r="G197462" t="str">
            <v>228910</v>
          </cell>
        </row>
        <row r="197463">
          <cell r="F197463" t="str">
            <v>findmyfitness.com</v>
          </cell>
          <cell r="G197463" t="str">
            <v>228911</v>
          </cell>
        </row>
        <row r="197464">
          <cell r="F197464" t="str">
            <v>findmyhost.com</v>
          </cell>
          <cell r="G197464" t="str">
            <v>228912</v>
          </cell>
        </row>
        <row r="197465">
          <cell r="F197465" t="str">
            <v>findmyitin.com</v>
          </cell>
          <cell r="G197465" t="str">
            <v>228913</v>
          </cell>
        </row>
        <row r="197466">
          <cell r="F197466" t="str">
            <v>findmylawtutor.com</v>
          </cell>
          <cell r="G197466" t="str">
            <v>228914</v>
          </cell>
        </row>
        <row r="197467">
          <cell r="F197467" t="str">
            <v>findmypack.com.br</v>
          </cell>
          <cell r="G197467" t="str">
            <v>228915</v>
          </cell>
        </row>
        <row r="197468">
          <cell r="F197468" t="str">
            <v>findmypart.com.au</v>
          </cell>
          <cell r="G197468" t="str">
            <v>228916</v>
          </cell>
        </row>
        <row r="197469">
          <cell r="F197469" t="str">
            <v>findmyshift.com</v>
          </cell>
          <cell r="G197469" t="str">
            <v>228917</v>
          </cell>
        </row>
        <row r="197470">
          <cell r="F197470" t="str">
            <v>findmyworkout.com</v>
          </cell>
          <cell r="G197470" t="str">
            <v>228918</v>
          </cell>
        </row>
        <row r="197471">
          <cell r="F197471" t="str">
            <v>findnewcustomers.com</v>
          </cell>
          <cell r="G197471" t="str">
            <v>228919</v>
          </cell>
        </row>
        <row r="197472">
          <cell r="F197472" t="str">
            <v>findnewgames.com</v>
          </cell>
          <cell r="G197472" t="str">
            <v>228920</v>
          </cell>
        </row>
        <row r="197473">
          <cell r="F197473" t="str">
            <v>findntell.com</v>
          </cell>
          <cell r="G197473" t="str">
            <v>228921</v>
          </cell>
        </row>
        <row r="197474">
          <cell r="F197474" t="str">
            <v>findologic.com</v>
          </cell>
          <cell r="G197474" t="str">
            <v>228922</v>
          </cell>
        </row>
        <row r="197475">
          <cell r="F197475" t="str">
            <v>findoutthetruth.com</v>
          </cell>
          <cell r="G197475" t="str">
            <v>228923</v>
          </cell>
        </row>
        <row r="197476">
          <cell r="F197476" t="str">
            <v>findownersearch.com</v>
          </cell>
          <cell r="G197476" t="str">
            <v>228924</v>
          </cell>
        </row>
        <row r="197477">
          <cell r="F197477" t="str">
            <v>findpropertyowner.com</v>
          </cell>
          <cell r="G197477" t="str">
            <v>228925</v>
          </cell>
        </row>
        <row r="197478">
          <cell r="F197478" t="str">
            <v>findrefined.com</v>
          </cell>
          <cell r="G197478" t="str">
            <v>228926</v>
          </cell>
        </row>
        <row r="197479">
          <cell r="F197479" t="str">
            <v>findrentsell.com</v>
          </cell>
          <cell r="G197479" t="str">
            <v>228927</v>
          </cell>
        </row>
        <row r="197480">
          <cell r="F197480" t="str">
            <v>findrinteractive.com</v>
          </cell>
          <cell r="G197480" t="str">
            <v>228928</v>
          </cell>
        </row>
        <row r="197481">
          <cell r="F197481" t="str">
            <v>findroommate.com</v>
          </cell>
          <cell r="G197481" t="str">
            <v>228929</v>
          </cell>
        </row>
        <row r="197482">
          <cell r="F197482" t="str">
            <v>findscout.com</v>
          </cell>
          <cell r="G197482" t="str">
            <v>228930</v>
          </cell>
        </row>
        <row r="197483">
          <cell r="F197483" t="str">
            <v>findsep.com</v>
          </cell>
          <cell r="G197483" t="str">
            <v>228931</v>
          </cell>
        </row>
        <row r="197484">
          <cell r="F197484" t="str">
            <v>findsimilarmovies.com</v>
          </cell>
          <cell r="G197484" t="str">
            <v>228932</v>
          </cell>
        </row>
        <row r="197485">
          <cell r="F197485" t="str">
            <v>findsimilarsites.com</v>
          </cell>
          <cell r="G197485" t="str">
            <v>228933</v>
          </cell>
        </row>
        <row r="197486">
          <cell r="F197486" t="str">
            <v>findsouthwestfloridahomes.com</v>
          </cell>
          <cell r="G197486" t="str">
            <v>228934</v>
          </cell>
        </row>
        <row r="197487">
          <cell r="F197487" t="str">
            <v>findspark.com</v>
          </cell>
          <cell r="G197487" t="str">
            <v>228935</v>
          </cell>
        </row>
        <row r="197488">
          <cell r="F197488" t="str">
            <v>findstlouisdentist.com</v>
          </cell>
          <cell r="G197488" t="str">
            <v>228936</v>
          </cell>
        </row>
        <row r="197489">
          <cell r="F197489" t="str">
            <v>findsubscriptionboxes.com</v>
          </cell>
          <cell r="G197489" t="str">
            <v>228937</v>
          </cell>
        </row>
        <row r="197490">
          <cell r="F197490" t="str">
            <v>findsway.com</v>
          </cell>
          <cell r="G197490" t="str">
            <v>228938</v>
          </cell>
        </row>
        <row r="197491">
          <cell r="F197491" t="str">
            <v>findtouchpoints.com</v>
          </cell>
          <cell r="G197491" t="str">
            <v>228939</v>
          </cell>
        </row>
        <row r="197492">
          <cell r="F197492" t="str">
            <v>findwatches.co.uk</v>
          </cell>
          <cell r="G197492" t="str">
            <v>228940</v>
          </cell>
        </row>
        <row r="197493">
          <cell r="F197493" t="str">
            <v>findwatt.com</v>
          </cell>
          <cell r="G197493" t="str">
            <v>228941</v>
          </cell>
        </row>
        <row r="197494">
          <cell r="F197494" t="str">
            <v>findwell.com</v>
          </cell>
          <cell r="G197494" t="str">
            <v>228942</v>
          </cell>
        </row>
        <row r="197495">
          <cell r="F197495" t="str">
            <v>findwellness.com</v>
          </cell>
          <cell r="G197495" t="str">
            <v>228943</v>
          </cell>
        </row>
        <row r="197496">
          <cell r="F197496" t="str">
            <v>findworkabroad.com</v>
          </cell>
          <cell r="G197496" t="str">
            <v>228944</v>
          </cell>
        </row>
        <row r="197497">
          <cell r="F197497" t="str">
            <v>findyourauto.net</v>
          </cell>
          <cell r="G197497" t="str">
            <v>228945</v>
          </cell>
        </row>
        <row r="197498">
          <cell r="F197498" t="str">
            <v>findyourcloud.com</v>
          </cell>
          <cell r="G197498" t="str">
            <v>228946</v>
          </cell>
        </row>
        <row r="197499">
          <cell r="F197499" t="str">
            <v>findyourinfluence.com</v>
          </cell>
          <cell r="G197499" t="str">
            <v>228947</v>
          </cell>
        </row>
        <row r="197500">
          <cell r="F197500" t="str">
            <v>findyourlivingspace.com</v>
          </cell>
          <cell r="G197500" t="str">
            <v>228948</v>
          </cell>
        </row>
        <row r="197501">
          <cell r="F197501" t="str">
            <v>findyouru.com</v>
          </cell>
          <cell r="G197501" t="str">
            <v>228949</v>
          </cell>
        </row>
        <row r="197502">
          <cell r="F197502" t="str">
            <v>findyourvacationhome.com</v>
          </cell>
          <cell r="G197502" t="str">
            <v>228950</v>
          </cell>
        </row>
        <row r="197503">
          <cell r="F197503" t="str">
            <v>findyourvoicecoach.com</v>
          </cell>
          <cell r="G197503" t="str">
            <v>228951</v>
          </cell>
        </row>
        <row r="197504">
          <cell r="F197504" t="str">
            <v>fine-trade.org</v>
          </cell>
          <cell r="G197504" t="str">
            <v>228952</v>
          </cell>
        </row>
        <row r="197505">
          <cell r="F197505" t="str">
            <v>fine.com</v>
          </cell>
          <cell r="G197505" t="str">
            <v>228953</v>
          </cell>
        </row>
        <row r="197506">
          <cell r="F197506" t="str">
            <v>fineartamerica.com</v>
          </cell>
          <cell r="G197506" t="str">
            <v>228954</v>
          </cell>
        </row>
        <row r="197507">
          <cell r="F197507" t="str">
            <v>fineartcuisine.com</v>
          </cell>
          <cell r="G197507" t="str">
            <v>228955</v>
          </cell>
        </row>
        <row r="197508">
          <cell r="F197508" t="str">
            <v>fineceviri.com</v>
          </cell>
          <cell r="G197508" t="str">
            <v>228956</v>
          </cell>
        </row>
        <row r="197509">
          <cell r="F197509" t="str">
            <v>finecoffeeclub.co.uk</v>
          </cell>
          <cell r="G197509" t="str">
            <v>228957</v>
          </cell>
        </row>
        <row r="197510">
          <cell r="F197510" t="str">
            <v>finecontrols.co.uk</v>
          </cell>
          <cell r="G197510" t="str">
            <v>228958</v>
          </cell>
        </row>
        <row r="197511">
          <cell r="F197511" t="str">
            <v>finect.com</v>
          </cell>
          <cell r="G197511" t="str">
            <v>228959</v>
          </cell>
        </row>
        <row r="197512">
          <cell r="F197512" t="str">
            <v>finedge.in</v>
          </cell>
          <cell r="G197512" t="str">
            <v>228960</v>
          </cell>
        </row>
        <row r="197513">
          <cell r="F197513" t="str">
            <v>finedgepaper.com</v>
          </cell>
          <cell r="G197513" t="str">
            <v>228961</v>
          </cell>
        </row>
        <row r="197514">
          <cell r="F197514" t="str">
            <v>finedigital.com</v>
          </cell>
          <cell r="G197514" t="str">
            <v>228962</v>
          </cell>
        </row>
        <row r="197515">
          <cell r="F197515" t="str">
            <v>finelineprototyping.com</v>
          </cell>
          <cell r="G197515" t="str">
            <v>228963</v>
          </cell>
        </row>
        <row r="197516">
          <cell r="F197516" t="str">
            <v>fineos.com</v>
          </cell>
          <cell r="G197516" t="str">
            <v>228964</v>
          </cell>
        </row>
        <row r="197517">
          <cell r="F197517" t="str">
            <v>finepointsleadership.com</v>
          </cell>
          <cell r="G197517" t="str">
            <v>228965</v>
          </cell>
        </row>
        <row r="197518">
          <cell r="F197518" t="str">
            <v>fineries.net</v>
          </cell>
          <cell r="G197518" t="str">
            <v>228966</v>
          </cell>
        </row>
        <row r="197519">
          <cell r="F197519" t="str">
            <v>finersolution.com</v>
          </cell>
          <cell r="G197519" t="str">
            <v>228967</v>
          </cell>
        </row>
        <row r="197520">
          <cell r="F197520" t="str">
            <v>finesis.us</v>
          </cell>
          <cell r="G197520" t="str">
            <v>228968</v>
          </cell>
        </row>
        <row r="197521">
          <cell r="F197521" t="str">
            <v>finesse.com</v>
          </cell>
          <cell r="G197521" t="str">
            <v>228969</v>
          </cell>
        </row>
        <row r="197522">
          <cell r="F197522" t="str">
            <v>finessedirect.com</v>
          </cell>
          <cell r="G197522" t="str">
            <v>228970</v>
          </cell>
        </row>
        <row r="197523">
          <cell r="F197523" t="str">
            <v>finesseim.com</v>
          </cell>
          <cell r="G197523" t="str">
            <v>228971</v>
          </cell>
        </row>
        <row r="197524">
          <cell r="F197524" t="str">
            <v>finessemedical.com</v>
          </cell>
          <cell r="G197524" t="str">
            <v>228972</v>
          </cell>
        </row>
        <row r="197525">
          <cell r="F197525" t="str">
            <v>finesstra.com</v>
          </cell>
          <cell r="G197525" t="str">
            <v>228973</v>
          </cell>
        </row>
        <row r="197526">
          <cell r="F197526" t="str">
            <v>finest-spots.com</v>
          </cell>
          <cell r="G197526" t="str">
            <v>228974</v>
          </cell>
        </row>
        <row r="197527">
          <cell r="F197527" t="str">
            <v>finestationery.com</v>
          </cell>
          <cell r="G197527" t="str">
            <v>228975</v>
          </cell>
        </row>
        <row r="197528">
          <cell r="F197528" t="str">
            <v>finestexpert.com</v>
          </cell>
          <cell r="G197528" t="str">
            <v>228976</v>
          </cell>
        </row>
        <row r="197529">
          <cell r="F197529" t="str">
            <v>finestglasses.com</v>
          </cell>
          <cell r="G197529" t="str">
            <v>228977</v>
          </cell>
        </row>
        <row r="197530">
          <cell r="F197530" t="str">
            <v>finetec.com</v>
          </cell>
          <cell r="G197530" t="str">
            <v>228978</v>
          </cell>
        </row>
        <row r="197531">
          <cell r="F197531" t="str">
            <v>finethanx.com</v>
          </cell>
          <cell r="G197531" t="str">
            <v>228979</v>
          </cell>
        </row>
        <row r="197532">
          <cell r="F197532" t="str">
            <v>finetune.com</v>
          </cell>
          <cell r="G197532" t="str">
            <v>228980</v>
          </cell>
        </row>
        <row r="197533">
          <cell r="F197533" t="str">
            <v>finetunes.net</v>
          </cell>
          <cell r="G197533" t="str">
            <v>228981</v>
          </cell>
        </row>
        <row r="197534">
          <cell r="F197534" t="str">
            <v>fineweb.com.ua</v>
          </cell>
          <cell r="G197534" t="str">
            <v>228982</v>
          </cell>
        </row>
        <row r="197535">
          <cell r="F197535" t="str">
            <v>finewines.com.sg</v>
          </cell>
          <cell r="G197535" t="str">
            <v>228983</v>
          </cell>
        </row>
        <row r="197536">
          <cell r="F197536" t="str">
            <v>finex.solutions</v>
          </cell>
          <cell r="G197536" t="str">
            <v>228984</v>
          </cell>
        </row>
        <row r="197537">
          <cell r="F197537" t="str">
            <v>finexmediaservices.com</v>
          </cell>
          <cell r="G197537" t="str">
            <v>228985</v>
          </cell>
        </row>
        <row r="197538">
          <cell r="F197538" t="str">
            <v>finexus.nl</v>
          </cell>
          <cell r="G197538" t="str">
            <v>228986</v>
          </cell>
        </row>
        <row r="197539">
          <cell r="F197539" t="str">
            <v>finexusa.com</v>
          </cell>
          <cell r="G197539" t="str">
            <v>228987</v>
          </cell>
        </row>
        <row r="197540">
          <cell r="F197540" t="str">
            <v>finfolio.com</v>
          </cell>
          <cell r="G197540" t="str">
            <v>228988</v>
          </cell>
        </row>
        <row r="197541">
          <cell r="F197541" t="str">
            <v>fing.io</v>
          </cell>
          <cell r="G197541" t="str">
            <v>228989</v>
          </cell>
        </row>
        <row r="197542">
          <cell r="F197542" t="str">
            <v>fingenius.com</v>
          </cell>
          <cell r="G197542" t="str">
            <v>228990</v>
          </cell>
        </row>
        <row r="197543">
          <cell r="F197543" t="str">
            <v>fingent.com</v>
          </cell>
          <cell r="G197543" t="str">
            <v>228991</v>
          </cell>
        </row>
        <row r="197544">
          <cell r="F197544" t="str">
            <v>finger.mobillify.com</v>
          </cell>
          <cell r="G197544" t="str">
            <v>228992</v>
          </cell>
        </row>
        <row r="197545">
          <cell r="F197545" t="str">
            <v>fingerarts.com</v>
          </cell>
          <cell r="G197545" t="str">
            <v>228993</v>
          </cell>
        </row>
        <row r="197546">
          <cell r="F197546" t="str">
            <v>fingercheck.com</v>
          </cell>
          <cell r="G197546" t="str">
            <v>228994</v>
          </cell>
        </row>
        <row r="197547">
          <cell r="F197547" t="str">
            <v>fingercoding.com</v>
          </cell>
          <cell r="G197547" t="str">
            <v>228995</v>
          </cell>
        </row>
        <row r="197548">
          <cell r="F197548" t="str">
            <v>fingerfoodstudios.com</v>
          </cell>
          <cell r="G197548" t="str">
            <v>228996</v>
          </cell>
        </row>
        <row r="197549">
          <cell r="F197549" t="str">
            <v>fingermind.com</v>
          </cell>
          <cell r="G197549" t="str">
            <v>228997</v>
          </cell>
        </row>
        <row r="197550">
          <cell r="F197550" t="str">
            <v>fingerprints.com</v>
          </cell>
          <cell r="G197550" t="str">
            <v>228998</v>
          </cell>
        </row>
        <row r="197551">
          <cell r="F197551" t="str">
            <v>fingerprintscreative.com</v>
          </cell>
          <cell r="G197551" t="str">
            <v>228999</v>
          </cell>
        </row>
        <row r="197552">
          <cell r="F197552" t="str">
            <v>fingerprintsoft.com</v>
          </cell>
          <cell r="G197552" t="str">
            <v>229000</v>
          </cell>
        </row>
        <row r="197553">
          <cell r="F197553" t="str">
            <v>fingerpuppetsinc.com</v>
          </cell>
          <cell r="G197553" t="str">
            <v>229001</v>
          </cell>
        </row>
        <row r="197554">
          <cell r="F197554" t="str">
            <v>fingerrockz.com</v>
          </cell>
          <cell r="G197554" t="str">
            <v>229002</v>
          </cell>
        </row>
        <row r="197555">
          <cell r="F197555" t="str">
            <v>fingersites.com</v>
          </cell>
          <cell r="G197555" t="str">
            <v>229003</v>
          </cell>
        </row>
        <row r="197556">
          <cell r="F197556" t="str">
            <v>fingersoft.net</v>
          </cell>
          <cell r="G197556" t="str">
            <v>229004</v>
          </cell>
        </row>
        <row r="197557">
          <cell r="F197557" t="str">
            <v>fingertechrobotics.com</v>
          </cell>
          <cell r="G197557" t="str">
            <v>229005</v>
          </cell>
        </row>
        <row r="197558">
          <cell r="F197558" t="str">
            <v>fingertime.com</v>
          </cell>
          <cell r="G197558" t="str">
            <v>229006</v>
          </cell>
        </row>
        <row r="197559">
          <cell r="F197559" t="str">
            <v>fingertip.org</v>
          </cell>
          <cell r="G197559" t="str">
            <v>229007</v>
          </cell>
        </row>
        <row r="197560">
          <cell r="F197560" t="str">
            <v>fingertipformulary.com</v>
          </cell>
          <cell r="G197560" t="str">
            <v>229008</v>
          </cell>
        </row>
        <row r="197561">
          <cell r="F197561" t="str">
            <v>fingertipmaestro.com</v>
          </cell>
          <cell r="G197561" t="str">
            <v>229009</v>
          </cell>
        </row>
        <row r="197562">
          <cell r="F197562" t="str">
            <v>fingertips8195.com</v>
          </cell>
          <cell r="G197562" t="str">
            <v>229010</v>
          </cell>
        </row>
        <row r="197563">
          <cell r="F197563" t="str">
            <v>fingertipstyping.co.uk</v>
          </cell>
          <cell r="G197563" t="str">
            <v>229011</v>
          </cell>
        </row>
        <row r="197564">
          <cell r="F197564" t="str">
            <v>fingertise.com</v>
          </cell>
          <cell r="G197564" t="str">
            <v>229012</v>
          </cell>
        </row>
        <row r="197565">
          <cell r="F197565" t="str">
            <v>fingertize.com</v>
          </cell>
          <cell r="G197565" t="str">
            <v>229013</v>
          </cell>
        </row>
        <row r="197566">
          <cell r="F197566" t="str">
            <v>fingerway.com</v>
          </cell>
          <cell r="G197566" t="str">
            <v>229014</v>
          </cell>
        </row>
        <row r="197567">
          <cell r="F197567" t="str">
            <v>fingrid.fi</v>
          </cell>
          <cell r="G197567" t="str">
            <v>229015</v>
          </cell>
        </row>
        <row r="197568">
          <cell r="F197568" t="str">
            <v>fingsforfido.com</v>
          </cell>
          <cell r="G197568" t="str">
            <v>229016</v>
          </cell>
        </row>
        <row r="197569">
          <cell r="F197569" t="str">
            <v>finibatech.construction.com</v>
          </cell>
          <cell r="G197569" t="str">
            <v>229017</v>
          </cell>
        </row>
        <row r="197570">
          <cell r="F197570" t="str">
            <v>finien.com</v>
          </cell>
          <cell r="G197570" t="str">
            <v>229018</v>
          </cell>
        </row>
        <row r="197571">
          <cell r="F197571" t="str">
            <v>finimpact.com</v>
          </cell>
          <cell r="G197571" t="str">
            <v>229019</v>
          </cell>
        </row>
        <row r="197572">
          <cell r="F197572" t="str">
            <v>finish.tv</v>
          </cell>
          <cell r="G197572" t="str">
            <v>229020</v>
          </cell>
        </row>
        <row r="197573">
          <cell r="F197573" t="str">
            <v>finishfit.com</v>
          </cell>
          <cell r="G197573" t="str">
            <v>229021</v>
          </cell>
        </row>
        <row r="197574">
          <cell r="F197574" t="str">
            <v>finishingbrands.com</v>
          </cell>
          <cell r="G197574" t="str">
            <v>229022</v>
          </cell>
        </row>
        <row r="197575">
          <cell r="F197575" t="str">
            <v>finishlineplanner.com</v>
          </cell>
          <cell r="G197575" t="str">
            <v>229023</v>
          </cell>
        </row>
        <row r="197576">
          <cell r="F197576" t="str">
            <v>finisinc.com</v>
          </cell>
          <cell r="G197576" t="str">
            <v>229024</v>
          </cell>
        </row>
        <row r="197577">
          <cell r="F197577" t="str">
            <v>finisterreuk.com</v>
          </cell>
          <cell r="G197577" t="str">
            <v>229025</v>
          </cell>
        </row>
        <row r="197578">
          <cell r="F197578" t="str">
            <v>finitegroup.co.nz</v>
          </cell>
          <cell r="G197578" t="str">
            <v>229026</v>
          </cell>
        </row>
        <row r="197579">
          <cell r="F197579" t="str">
            <v>finivation.com</v>
          </cell>
          <cell r="G197579" t="str">
            <v>229027</v>
          </cell>
        </row>
        <row r="197580">
          <cell r="F197580" t="str">
            <v>finixer.com</v>
          </cell>
          <cell r="G197580" t="str">
            <v>229028</v>
          </cell>
        </row>
        <row r="197581">
          <cell r="F197581" t="str">
            <v>finkconsulting.com</v>
          </cell>
          <cell r="G197581" t="str">
            <v>229029</v>
          </cell>
        </row>
        <row r="197582">
          <cell r="F197582" t="str">
            <v>finlace.com</v>
          </cell>
          <cell r="G197582" t="str">
            <v>229030</v>
          </cell>
        </row>
        <row r="197583">
          <cell r="F197583" t="str">
            <v>finlandia.com</v>
          </cell>
          <cell r="G197583" t="str">
            <v>229031</v>
          </cell>
        </row>
        <row r="197584">
          <cell r="F197584" t="str">
            <v>finlarfoods.co.za</v>
          </cell>
          <cell r="G197584" t="str">
            <v>229032</v>
          </cell>
        </row>
        <row r="197585">
          <cell r="F197585" t="str">
            <v>finliberty.com</v>
          </cell>
          <cell r="G197585" t="str">
            <v>229033</v>
          </cell>
        </row>
        <row r="197586">
          <cell r="F197586" t="str">
            <v>finlocator.com</v>
          </cell>
          <cell r="G197586" t="str">
            <v>229034</v>
          </cell>
        </row>
        <row r="197587">
          <cell r="F197587" t="str">
            <v>finmark.org.za</v>
          </cell>
          <cell r="G197587" t="str">
            <v>229035</v>
          </cell>
        </row>
        <row r="197588">
          <cell r="F197588" t="str">
            <v>finmart.com</v>
          </cell>
          <cell r="G197588" t="str">
            <v>229036</v>
          </cell>
        </row>
        <row r="197589">
          <cell r="F197589" t="str">
            <v>finmatrix.in</v>
          </cell>
          <cell r="G197589" t="str">
            <v>229037</v>
          </cell>
        </row>
        <row r="197590">
          <cell r="F197590" t="str">
            <v>finmetrics.com</v>
          </cell>
          <cell r="G197590" t="str">
            <v>229038</v>
          </cell>
        </row>
        <row r="197591">
          <cell r="F197591" t="str">
            <v>finmint.com</v>
          </cell>
          <cell r="G197591" t="str">
            <v>229039</v>
          </cell>
        </row>
        <row r="197592">
          <cell r="F197592" t="str">
            <v>finnago.com</v>
          </cell>
          <cell r="G197592" t="str">
            <v>229040</v>
          </cell>
        </row>
        <row r="197593">
          <cell r="F197593" t="str">
            <v>finnay.com</v>
          </cell>
          <cell r="G197593" t="str">
            <v>229041</v>
          </cell>
        </row>
        <row r="197594">
          <cell r="F197594" t="str">
            <v>finnbay.com</v>
          </cell>
          <cell r="G197594" t="str">
            <v>229042</v>
          </cell>
        </row>
        <row r="197595">
          <cell r="F197595" t="str">
            <v>finnburgshipping.com</v>
          </cell>
          <cell r="G197595" t="str">
            <v>229043</v>
          </cell>
        </row>
        <row r="197596">
          <cell r="F197596" t="str">
            <v>finnburgswitzer.com</v>
          </cell>
          <cell r="G197596" t="str">
            <v>229044</v>
          </cell>
        </row>
        <row r="197597">
          <cell r="F197597" t="str">
            <v>finnean.com</v>
          </cell>
          <cell r="G197597" t="str">
            <v>229045</v>
          </cell>
        </row>
        <row r="197598">
          <cell r="F197598" t="str">
            <v>finnesota.com</v>
          </cell>
          <cell r="G197598" t="str">
            <v>229046</v>
          </cell>
        </row>
        <row r="197599">
          <cell r="F197599" t="str">
            <v>finnessepartners.com</v>
          </cell>
          <cell r="G197599" t="str">
            <v>229047</v>
          </cell>
        </row>
        <row r="197600">
          <cell r="F197600" t="str">
            <v>finngrace.co.uk</v>
          </cell>
          <cell r="G197600" t="str">
            <v>229048</v>
          </cell>
        </row>
        <row r="197601">
          <cell r="F197601" t="str">
            <v>finnler.com</v>
          </cell>
          <cell r="G197601" t="str">
            <v>229049</v>
          </cell>
        </row>
        <row r="197602">
          <cell r="F197602" t="str">
            <v>finnmedia.ie</v>
          </cell>
          <cell r="G197602" t="str">
            <v>229050</v>
          </cell>
        </row>
        <row r="197603">
          <cell r="F197603" t="str">
            <v>finnmob.com</v>
          </cell>
          <cell r="G197603" t="str">
            <v>229051</v>
          </cell>
        </row>
        <row r="197604">
          <cell r="F197604" t="str">
            <v>finnovaregio.eu</v>
          </cell>
          <cell r="G197604" t="str">
            <v>229052</v>
          </cell>
        </row>
        <row r="197605">
          <cell r="F197605" t="str">
            <v>finobj.com</v>
          </cell>
          <cell r="G197605" t="str">
            <v>229053</v>
          </cell>
        </row>
        <row r="197606">
          <cell r="F197606" t="str">
            <v>finoconsulting.com</v>
          </cell>
          <cell r="G197606" t="str">
            <v>229054</v>
          </cell>
        </row>
        <row r="197607">
          <cell r="F197607" t="str">
            <v>finoit.com</v>
          </cell>
          <cell r="G197607" t="str">
            <v>229055</v>
          </cell>
        </row>
        <row r="197608">
          <cell r="F197608" t="str">
            <v>finom.com</v>
          </cell>
          <cell r="G197608" t="str">
            <v>229056</v>
          </cell>
        </row>
        <row r="197609">
          <cell r="F197609" t="str">
            <v>finovate.com</v>
          </cell>
          <cell r="G197609" t="str">
            <v>229057</v>
          </cell>
        </row>
        <row r="197610">
          <cell r="F197610" t="str">
            <v>finoxbiotech.com</v>
          </cell>
          <cell r="G197610" t="str">
            <v>229058</v>
          </cell>
        </row>
        <row r="197611">
          <cell r="F197611" t="str">
            <v>finpack.pl</v>
          </cell>
          <cell r="G197611" t="str">
            <v>229059</v>
          </cell>
        </row>
        <row r="197612">
          <cell r="F197612" t="str">
            <v>finparty.ru</v>
          </cell>
          <cell r="G197612" t="str">
            <v>229060</v>
          </cell>
        </row>
        <row r="197613">
          <cell r="F197613" t="str">
            <v>finprofiles.com</v>
          </cell>
          <cell r="G197613" t="str">
            <v>229061</v>
          </cell>
        </row>
        <row r="197614">
          <cell r="F197614" t="str">
            <v>finqa.in</v>
          </cell>
          <cell r="G197614" t="str">
            <v>229062</v>
          </cell>
        </row>
        <row r="197615">
          <cell r="F197615" t="str">
            <v>finr.net</v>
          </cell>
          <cell r="G197615" t="str">
            <v>229063</v>
          </cell>
        </row>
        <row r="197616">
          <cell r="F197616" t="str">
            <v>fins.com</v>
          </cell>
          <cell r="G197616" t="str">
            <v>229064</v>
          </cell>
        </row>
        <row r="197617">
          <cell r="F197617" t="str">
            <v>finsburyfoods.co.uk</v>
          </cell>
          <cell r="G197617" t="str">
            <v>229065</v>
          </cell>
        </row>
        <row r="197618">
          <cell r="F197618" t="str">
            <v>finsburysolutions.com</v>
          </cell>
          <cell r="G197618" t="str">
            <v>229066</v>
          </cell>
        </row>
        <row r="197619">
          <cell r="F197619" t="str">
            <v>finseen.com</v>
          </cell>
          <cell r="G197619" t="str">
            <v>229067</v>
          </cell>
        </row>
        <row r="197620">
          <cell r="F197620" t="str">
            <v>finsight.com</v>
          </cell>
          <cell r="G197620" t="str">
            <v>229068</v>
          </cell>
        </row>
        <row r="197621">
          <cell r="F197621" t="str">
            <v>finsmes.com</v>
          </cell>
          <cell r="G197621" t="str">
            <v>229069</v>
          </cell>
        </row>
        <row r="197622">
          <cell r="F197622" t="str">
            <v>finsofts.com</v>
          </cell>
          <cell r="G197622" t="str">
            <v>229070</v>
          </cell>
        </row>
        <row r="197623">
          <cell r="F197623" t="str">
            <v>finsync.com</v>
          </cell>
          <cell r="G197623" t="str">
            <v>229071</v>
          </cell>
        </row>
        <row r="197624">
          <cell r="F197624" t="str">
            <v>fintanpartners.com</v>
          </cell>
          <cell r="G197624" t="str">
            <v>229072</v>
          </cell>
        </row>
        <row r="197625">
          <cell r="F197625" t="str">
            <v>fintaxexperts.com</v>
          </cell>
          <cell r="G197625" t="str">
            <v>229073</v>
          </cell>
        </row>
        <row r="197626">
          <cell r="F197626" t="str">
            <v>fintechacquisition.com</v>
          </cell>
          <cell r="G197626" t="str">
            <v>229074</v>
          </cell>
        </row>
        <row r="197627">
          <cell r="F197627" t="str">
            <v>fintellix.com</v>
          </cell>
          <cell r="G197627" t="str">
            <v>229075</v>
          </cell>
        </row>
        <row r="197628">
          <cell r="F197628" t="str">
            <v>finteractions.com</v>
          </cell>
          <cell r="G197628" t="str">
            <v>229076</v>
          </cell>
        </row>
        <row r="197629">
          <cell r="F197629" t="str">
            <v>fintexcap.com</v>
          </cell>
          <cell r="G197629" t="str">
            <v>229077</v>
          </cell>
        </row>
        <row r="197630">
          <cell r="F197630" t="str">
            <v>fintg.com</v>
          </cell>
          <cell r="G197630" t="str">
            <v>229078</v>
          </cell>
        </row>
        <row r="197631">
          <cell r="F197631" t="str">
            <v>finthebox.com</v>
          </cell>
          <cell r="G197631" t="str">
            <v>229079</v>
          </cell>
        </row>
        <row r="197632">
          <cell r="F197632" t="str">
            <v>fintrack.com</v>
          </cell>
          <cell r="G197632" t="str">
            <v>229080</v>
          </cell>
        </row>
        <row r="197633">
          <cell r="F197633" t="str">
            <v>fintru.com</v>
          </cell>
          <cell r="G197633" t="str">
            <v>229081</v>
          </cell>
        </row>
        <row r="197634">
          <cell r="F197634" t="str">
            <v>finupgroup.com</v>
          </cell>
          <cell r="G197634" t="str">
            <v>229082</v>
          </cell>
        </row>
        <row r="197635">
          <cell r="F197635" t="str">
            <v>finvasia.com</v>
          </cell>
          <cell r="G197635" t="str">
            <v>229083</v>
          </cell>
        </row>
        <row r="197636">
          <cell r="F197636" t="str">
            <v>finverbus.com</v>
          </cell>
          <cell r="G197636" t="str">
            <v>229084</v>
          </cell>
        </row>
        <row r="197637">
          <cell r="F197637" t="str">
            <v>finviews.com</v>
          </cell>
          <cell r="G197637" t="str">
            <v>229085</v>
          </cell>
        </row>
        <row r="197638">
          <cell r="F197638" t="str">
            <v>finwe.fi</v>
          </cell>
          <cell r="G197638" t="str">
            <v>229086</v>
          </cell>
        </row>
        <row r="197639">
          <cell r="F197639" t="str">
            <v>finz.it</v>
          </cell>
          <cell r="G197639" t="str">
            <v>229087</v>
          </cell>
        </row>
        <row r="197640">
          <cell r="F197640" t="str">
            <v>finzoom.com.tr</v>
          </cell>
          <cell r="G197640" t="str">
            <v>229088</v>
          </cell>
        </row>
        <row r="197641">
          <cell r="F197641" t="str">
            <v>fiomo.com</v>
          </cell>
          <cell r="G197641" t="str">
            <v>229089</v>
          </cell>
        </row>
        <row r="197642">
          <cell r="F197642" t="str">
            <v>fiorellasearchgroup.com</v>
          </cell>
          <cell r="G197642" t="str">
            <v>229090</v>
          </cell>
        </row>
        <row r="197643">
          <cell r="F197643" t="str">
            <v>fioreoptics.com</v>
          </cell>
          <cell r="G197643" t="str">
            <v>229091</v>
          </cell>
        </row>
        <row r="197644">
          <cell r="F197644" t="str">
            <v>fios.verizon.com</v>
          </cell>
          <cell r="G197644" t="str">
            <v>229092</v>
          </cell>
        </row>
        <row r="197645">
          <cell r="F197645" t="str">
            <v>fiosgenomics.com</v>
          </cell>
          <cell r="G197645" t="str">
            <v>229093</v>
          </cell>
        </row>
        <row r="197646">
          <cell r="F197646" t="str">
            <v>fioulreduc.com</v>
          </cell>
          <cell r="G197646" t="str">
            <v>229094</v>
          </cell>
        </row>
        <row r="197647">
          <cell r="F197647" t="str">
            <v>fipart.com</v>
          </cell>
          <cell r="G197647" t="str">
            <v>229095</v>
          </cell>
        </row>
        <row r="197648">
          <cell r="F197648" t="str">
            <v>fipase.org.br</v>
          </cell>
          <cell r="G197648" t="str">
            <v>229096</v>
          </cell>
        </row>
        <row r="197649">
          <cell r="F197649" t="str">
            <v>fiplab.com</v>
          </cell>
          <cell r="G197649" t="str">
            <v>229097</v>
          </cell>
        </row>
        <row r="197650">
          <cell r="F197650" t="str">
            <v>fipr.org</v>
          </cell>
          <cell r="G197650" t="str">
            <v>229098</v>
          </cell>
        </row>
        <row r="197651">
          <cell r="F197651" t="str">
            <v>fir.im</v>
          </cell>
          <cell r="G197651" t="str">
            <v>229099</v>
          </cell>
        </row>
        <row r="197652">
          <cell r="F197652" t="str">
            <v>firacolor.com</v>
          </cell>
          <cell r="G197652" t="str">
            <v>229100</v>
          </cell>
        </row>
        <row r="197653">
          <cell r="F197653" t="str">
            <v>firangibhai.com</v>
          </cell>
          <cell r="G197653" t="str">
            <v>229101</v>
          </cell>
        </row>
        <row r="197654">
          <cell r="F197654" t="str">
            <v>firaxis.com</v>
          </cell>
          <cell r="G197654" t="str">
            <v>229102</v>
          </cell>
        </row>
        <row r="197655">
          <cell r="F197655" t="str">
            <v>fire-ice.com</v>
          </cell>
          <cell r="G197655" t="str">
            <v>229103</v>
          </cell>
        </row>
        <row r="197656">
          <cell r="F197656" t="str">
            <v>fireaffairs.com</v>
          </cell>
          <cell r="G197656" t="str">
            <v>229104</v>
          </cell>
        </row>
        <row r="197657">
          <cell r="F197657" t="str">
            <v>fireandsafetyaustralia.com.au</v>
          </cell>
          <cell r="G197657" t="str">
            <v>229105</v>
          </cell>
        </row>
        <row r="197658">
          <cell r="F197658" t="str">
            <v>fireantstudio.com</v>
          </cell>
          <cell r="G197658" t="str">
            <v>229106</v>
          </cell>
        </row>
        <row r="197659">
          <cell r="F197659" t="str">
            <v>firearmsforsale.com</v>
          </cell>
          <cell r="G197659" t="str">
            <v>229107</v>
          </cell>
        </row>
        <row r="197660">
          <cell r="F197660" t="str">
            <v>fireballcenter.narod.ru</v>
          </cell>
          <cell r="G197660" t="str">
            <v>229108</v>
          </cell>
        </row>
        <row r="197661">
          <cell r="F197661" t="str">
            <v>fireballindia.com</v>
          </cell>
          <cell r="G197661" t="str">
            <v>229109</v>
          </cell>
        </row>
        <row r="197662">
          <cell r="F197662" t="str">
            <v>firebind.com</v>
          </cell>
          <cell r="G197662" t="str">
            <v>229110</v>
          </cell>
        </row>
        <row r="197663">
          <cell r="F197663" t="str">
            <v>firebirdcms.com</v>
          </cell>
          <cell r="G197663" t="str">
            <v>229111</v>
          </cell>
        </row>
        <row r="197664">
          <cell r="F197664" t="str">
            <v>firebirdfiberglass.com</v>
          </cell>
          <cell r="G197664" t="str">
            <v>229112</v>
          </cell>
        </row>
        <row r="197665">
          <cell r="F197665" t="str">
            <v>firebk.com</v>
          </cell>
          <cell r="G197665" t="str">
            <v>229113</v>
          </cell>
        </row>
        <row r="197666">
          <cell r="F197666" t="str">
            <v>firebox.com</v>
          </cell>
          <cell r="G197666" t="str">
            <v>229114</v>
          </cell>
        </row>
        <row r="197667">
          <cell r="F197667" t="str">
            <v>fireboysoftwares.com</v>
          </cell>
          <cell r="G197667" t="str">
            <v>229115</v>
          </cell>
        </row>
        <row r="197668">
          <cell r="F197668" t="str">
            <v>firebrand-fashion.co.uk</v>
          </cell>
          <cell r="G197668" t="str">
            <v>229116</v>
          </cell>
        </row>
        <row r="197669">
          <cell r="F197669" t="str">
            <v>firebrand.com</v>
          </cell>
          <cell r="G197669" t="str">
            <v>229117</v>
          </cell>
        </row>
        <row r="197670">
          <cell r="F197670" t="str">
            <v>firebrand.net</v>
          </cell>
          <cell r="G197670" t="str">
            <v>229118</v>
          </cell>
        </row>
        <row r="197671">
          <cell r="F197671" t="str">
            <v>firebrand.nz</v>
          </cell>
          <cell r="G197671" t="str">
            <v>229119</v>
          </cell>
        </row>
        <row r="197672">
          <cell r="F197672" t="str">
            <v>firebrandgroup.com</v>
          </cell>
          <cell r="G197672" t="str">
            <v>229120</v>
          </cell>
        </row>
        <row r="197673">
          <cell r="F197673" t="str">
            <v>firebrandsocialmedia.com</v>
          </cell>
          <cell r="G197673" t="str">
            <v>229121</v>
          </cell>
        </row>
        <row r="197674">
          <cell r="F197674" t="str">
            <v>firebrandtraining.co.uk</v>
          </cell>
          <cell r="G197674" t="str">
            <v>229122</v>
          </cell>
        </row>
        <row r="197675">
          <cell r="F197675" t="str">
            <v>firecask.com</v>
          </cell>
          <cell r="G197675" t="str">
            <v>229123</v>
          </cell>
        </row>
        <row r="197676">
          <cell r="F197676" t="str">
            <v>firecore.com</v>
          </cell>
          <cell r="G197676" t="str">
            <v>229124</v>
          </cell>
        </row>
        <row r="197677">
          <cell r="F197677" t="str">
            <v>firecoresoft.com</v>
          </cell>
          <cell r="G197677" t="str">
            <v>229125</v>
          </cell>
        </row>
        <row r="197678">
          <cell r="F197678" t="str">
            <v>firecracker.me</v>
          </cell>
          <cell r="G197678" t="str">
            <v>229126</v>
          </cell>
        </row>
        <row r="197679">
          <cell r="F197679" t="str">
            <v>firecrackerfilms.com</v>
          </cell>
          <cell r="G197679" t="str">
            <v>229127</v>
          </cell>
        </row>
        <row r="197680">
          <cell r="F197680" t="str">
            <v>firecrestclinical.com</v>
          </cell>
          <cell r="G197680" t="str">
            <v>229128</v>
          </cell>
        </row>
        <row r="197681">
          <cell r="F197681" t="str">
            <v>firedaemon.com</v>
          </cell>
          <cell r="G197681" t="str">
            <v>229129</v>
          </cell>
        </row>
        <row r="197682">
          <cell r="F197682" t="str">
            <v>firedetectionsystemsllc.com</v>
          </cell>
          <cell r="G197682" t="str">
            <v>229130</v>
          </cell>
        </row>
        <row r="197683">
          <cell r="F197683" t="str">
            <v>firedragonllc.com</v>
          </cell>
          <cell r="G197683" t="str">
            <v>229131</v>
          </cell>
        </row>
        <row r="197684">
          <cell r="F197684" t="str">
            <v>firedrumemailmarketing.com</v>
          </cell>
          <cell r="G197684" t="str">
            <v>229132</v>
          </cell>
        </row>
        <row r="197685">
          <cell r="F197685" t="str">
            <v>firedupnetwork.com</v>
          </cell>
          <cell r="G197685" t="str">
            <v>229133</v>
          </cell>
        </row>
        <row r="197686">
          <cell r="F197686" t="str">
            <v>firefield.com</v>
          </cell>
          <cell r="G197686" t="str">
            <v>229134</v>
          </cell>
        </row>
        <row r="197687">
          <cell r="F197687" t="str">
            <v>firefightingnews.com</v>
          </cell>
          <cell r="G197687" t="str">
            <v>229135</v>
          </cell>
        </row>
        <row r="197688">
          <cell r="F197688" t="str">
            <v>fireflock.com</v>
          </cell>
          <cell r="G197688" t="str">
            <v>229136</v>
          </cell>
        </row>
        <row r="197689">
          <cell r="F197689" t="str">
            <v>firefly-digital.co.uk</v>
          </cell>
          <cell r="G197689" t="str">
            <v>229137</v>
          </cell>
        </row>
        <row r="197690">
          <cell r="F197690" t="str">
            <v>fireflycomputers.com</v>
          </cell>
          <cell r="G197690" t="str">
            <v>229138</v>
          </cell>
        </row>
        <row r="197691">
          <cell r="F197691" t="str">
            <v>fireflydigital.com</v>
          </cell>
          <cell r="G197691" t="str">
            <v>229139</v>
          </cell>
        </row>
        <row r="197692">
          <cell r="F197692" t="str">
            <v>fireflyinfotech.com</v>
          </cell>
          <cell r="G197692" t="str">
            <v>229140</v>
          </cell>
        </row>
        <row r="197693">
          <cell r="F197693" t="str">
            <v>fireflylogic.com</v>
          </cell>
          <cell r="G197693" t="str">
            <v>229141</v>
          </cell>
        </row>
        <row r="197694">
          <cell r="F197694" t="str">
            <v>fireflytech.com</v>
          </cell>
          <cell r="G197694" t="str">
            <v>229142</v>
          </cell>
        </row>
        <row r="197695">
          <cell r="F197695" t="str">
            <v>fireflytonics.com</v>
          </cell>
          <cell r="G197695" t="str">
            <v>229143</v>
          </cell>
        </row>
        <row r="197696">
          <cell r="F197696" t="str">
            <v>firefoxbikes.com</v>
          </cell>
          <cell r="G197696" t="str">
            <v>229144</v>
          </cell>
        </row>
        <row r="197697">
          <cell r="F197697" t="str">
            <v>firehazard.co</v>
          </cell>
          <cell r="G197697" t="str">
            <v>229145</v>
          </cell>
        </row>
        <row r="197698">
          <cell r="F197698" t="str">
            <v>firehole.com</v>
          </cell>
          <cell r="G197698" t="str">
            <v>229146</v>
          </cell>
        </row>
        <row r="197699">
          <cell r="F197699" t="str">
            <v>firejack.net</v>
          </cell>
          <cell r="G197699" t="str">
            <v>229147</v>
          </cell>
        </row>
        <row r="197700">
          <cell r="F197700" t="str">
            <v>firelace.com</v>
          </cell>
          <cell r="G197700" t="str">
            <v>229148</v>
          </cell>
        </row>
        <row r="197701">
          <cell r="F197701" t="str">
            <v>firelead.com</v>
          </cell>
          <cell r="G197701" t="str">
            <v>229149</v>
          </cell>
        </row>
        <row r="197702">
          <cell r="F197702" t="str">
            <v>firelilyfund.com</v>
          </cell>
          <cell r="G197702" t="str">
            <v>229150</v>
          </cell>
        </row>
        <row r="197703">
          <cell r="F197703" t="str">
            <v>firemaplegames.com</v>
          </cell>
          <cell r="G197703" t="str">
            <v>229151</v>
          </cell>
        </row>
        <row r="197704">
          <cell r="F197704" t="str">
            <v>firematter.com</v>
          </cell>
          <cell r="G197704" t="str">
            <v>229152</v>
          </cell>
        </row>
        <row r="197705">
          <cell r="F197705" t="str">
            <v>firemedia.cz</v>
          </cell>
          <cell r="G197705" t="str">
            <v>229153</v>
          </cell>
        </row>
        <row r="197706">
          <cell r="F197706" t="str">
            <v>firemediapartners.com</v>
          </cell>
          <cell r="G197706" t="str">
            <v>229154</v>
          </cell>
        </row>
        <row r="197707">
          <cell r="F197707" t="str">
            <v>firemint.com</v>
          </cell>
          <cell r="G197707" t="str">
            <v>229155</v>
          </cell>
        </row>
        <row r="197708">
          <cell r="F197708" t="str">
            <v>firemon.com</v>
          </cell>
          <cell r="G197708" t="str">
            <v>229156</v>
          </cell>
        </row>
        <row r="197709">
          <cell r="F197709" t="str">
            <v>fireoakstrategies.com</v>
          </cell>
          <cell r="G197709" t="str">
            <v>229157</v>
          </cell>
        </row>
        <row r="197710">
          <cell r="F197710" t="str">
            <v>firepaperapp.com</v>
          </cell>
          <cell r="G197710" t="str">
            <v>229158</v>
          </cell>
        </row>
        <row r="197711">
          <cell r="F197711" t="str">
            <v>firepitmart.com</v>
          </cell>
          <cell r="G197711" t="str">
            <v>229159</v>
          </cell>
        </row>
        <row r="197712">
          <cell r="F197712" t="str">
            <v>firepowercapital.com</v>
          </cell>
          <cell r="G197712" t="str">
            <v>229160</v>
          </cell>
        </row>
        <row r="197713">
          <cell r="F197713" t="str">
            <v>fireproofstudios.com</v>
          </cell>
          <cell r="G197713" t="str">
            <v>229161</v>
          </cell>
        </row>
        <row r="197714">
          <cell r="F197714" t="str">
            <v>firepype.com</v>
          </cell>
          <cell r="G197714" t="str">
            <v>229162</v>
          </cell>
        </row>
        <row r="197715">
          <cell r="F197715" t="str">
            <v>firerivergold.com</v>
          </cell>
          <cell r="G197715" t="str">
            <v>229163</v>
          </cell>
        </row>
        <row r="197716">
          <cell r="F197716" t="str">
            <v>firerockresearch.com</v>
          </cell>
          <cell r="G197716" t="str">
            <v>229164</v>
          </cell>
        </row>
        <row r="197717">
          <cell r="F197717" t="str">
            <v>fireroll.com</v>
          </cell>
          <cell r="G197717" t="str">
            <v>229165</v>
          </cell>
        </row>
        <row r="197718">
          <cell r="F197718" t="str">
            <v>firesign.net</v>
          </cell>
          <cell r="G197718" t="str">
            <v>229166</v>
          </cell>
        </row>
        <row r="197719">
          <cell r="F197719" t="str">
            <v>firesolutions.com</v>
          </cell>
          <cell r="G197719" t="str">
            <v>229167</v>
          </cell>
        </row>
        <row r="197720">
          <cell r="F197720" t="str">
            <v>firespring.com</v>
          </cell>
          <cell r="G197720" t="str">
            <v>229168</v>
          </cell>
        </row>
        <row r="197721">
          <cell r="F197721" t="str">
            <v>firesprite.com</v>
          </cell>
          <cell r="G197721" t="str">
            <v>229169</v>
          </cell>
        </row>
        <row r="197722">
          <cell r="F197722" t="str">
            <v>firestartervideos.com</v>
          </cell>
          <cell r="G197722" t="str">
            <v>229170</v>
          </cell>
        </row>
        <row r="197723">
          <cell r="F197723" t="str">
            <v>firestokerconsulting.com</v>
          </cell>
          <cell r="G197723" t="str">
            <v>229171</v>
          </cell>
        </row>
        <row r="197724">
          <cell r="F197724" t="str">
            <v>firestonecfo.com</v>
          </cell>
          <cell r="G197724" t="str">
            <v>229172</v>
          </cell>
        </row>
        <row r="197725">
          <cell r="F197725" t="str">
            <v>firestopapp.com</v>
          </cell>
          <cell r="G197725" t="str">
            <v>229173</v>
          </cell>
        </row>
        <row r="197726">
          <cell r="F197726" t="str">
            <v>firestoreonline.com</v>
          </cell>
          <cell r="G197726" t="str">
            <v>229174</v>
          </cell>
        </row>
        <row r="197727">
          <cell r="F197727" t="str">
            <v>firestorm.com</v>
          </cell>
          <cell r="G197727" t="str">
            <v>229175</v>
          </cell>
        </row>
        <row r="197728">
          <cell r="F197728" t="str">
            <v>firestormsem.com</v>
          </cell>
          <cell r="G197728" t="str">
            <v>229176</v>
          </cell>
        </row>
        <row r="197729">
          <cell r="F197729" t="str">
            <v>firestream.com</v>
          </cell>
          <cell r="G197729" t="str">
            <v>229177</v>
          </cell>
        </row>
        <row r="197730">
          <cell r="F197730" t="str">
            <v>firestring.com</v>
          </cell>
          <cell r="G197730" t="str">
            <v>229178</v>
          </cell>
        </row>
        <row r="197731">
          <cell r="F197731" t="str">
            <v>fireswirl.com</v>
          </cell>
          <cell r="G197731" t="str">
            <v>229179</v>
          </cell>
        </row>
        <row r="197732">
          <cell r="F197732" t="str">
            <v>firetechcamp.com</v>
          </cell>
          <cell r="G197732" t="str">
            <v>229180</v>
          </cell>
        </row>
        <row r="197733">
          <cell r="F197733" t="str">
            <v>firetext.co.uk</v>
          </cell>
          <cell r="G197733" t="str">
            <v>229181</v>
          </cell>
        </row>
        <row r="197734">
          <cell r="F197734" t="str">
            <v>firetherm.com</v>
          </cell>
          <cell r="G197734" t="str">
            <v>229182</v>
          </cell>
        </row>
        <row r="197735">
          <cell r="F197735" t="str">
            <v>firetoss.com</v>
          </cell>
          <cell r="G197735" t="str">
            <v>229183</v>
          </cell>
        </row>
        <row r="197736">
          <cell r="F197736" t="str">
            <v>firetrace.com</v>
          </cell>
          <cell r="G197736" t="str">
            <v>229184</v>
          </cell>
        </row>
        <row r="197737">
          <cell r="F197737" t="str">
            <v>firetrucksunlimited.com</v>
          </cell>
          <cell r="G197737" t="str">
            <v>229185</v>
          </cell>
        </row>
        <row r="197738">
          <cell r="F197738" t="str">
            <v>fireviews.com</v>
          </cell>
          <cell r="G197738" t="str">
            <v>229186</v>
          </cell>
        </row>
        <row r="197739">
          <cell r="F197739" t="str">
            <v>firewall.cx</v>
          </cell>
          <cell r="G197739" t="str">
            <v>229187</v>
          </cell>
        </row>
        <row r="197740">
          <cell r="F197740" t="str">
            <v>firewalltechnical.com</v>
          </cell>
          <cell r="G197740" t="str">
            <v>229188</v>
          </cell>
        </row>
        <row r="197741">
          <cell r="F197741" t="str">
            <v>fireways.com</v>
          </cell>
          <cell r="G197741" t="str">
            <v>229189</v>
          </cell>
        </row>
        <row r="197742">
          <cell r="F197742" t="str">
            <v>firewhat.com</v>
          </cell>
          <cell r="G197742" t="str">
            <v>229190</v>
          </cell>
        </row>
        <row r="197743">
          <cell r="F197743" t="str">
            <v>firewing.in</v>
          </cell>
          <cell r="G197743" t="str">
            <v>229191</v>
          </cell>
        </row>
        <row r="197744">
          <cell r="F197744" t="str">
            <v>firewood-rack.net</v>
          </cell>
          <cell r="G197744" t="str">
            <v>229192</v>
          </cell>
        </row>
        <row r="197745">
          <cell r="F197745" t="str">
            <v>firewoodmarketing.com</v>
          </cell>
          <cell r="G197745" t="str">
            <v>229193</v>
          </cell>
        </row>
        <row r="197746">
          <cell r="F197746" t="str">
            <v>fireworks.my</v>
          </cell>
          <cell r="G197746" t="str">
            <v>229194</v>
          </cell>
        </row>
        <row r="197747">
          <cell r="F197747" t="str">
            <v>firm24.com</v>
          </cell>
          <cell r="G197747" t="str">
            <v>229195</v>
          </cell>
        </row>
        <row r="197748">
          <cell r="F197748" t="str">
            <v>firma.de</v>
          </cell>
          <cell r="G197748" t="str">
            <v>229196</v>
          </cell>
        </row>
        <row r="197749">
          <cell r="F197749" t="str">
            <v>firma.fachowcy.pl</v>
          </cell>
          <cell r="G197749" t="str">
            <v>229197</v>
          </cell>
        </row>
        <row r="197750">
          <cell r="F197750" t="str">
            <v>firma.profesia.sk</v>
          </cell>
          <cell r="G197750" t="str">
            <v>229198</v>
          </cell>
        </row>
        <row r="197751">
          <cell r="F197751" t="str">
            <v>firmajans.com.tr</v>
          </cell>
          <cell r="G197751" t="str">
            <v>229199</v>
          </cell>
        </row>
        <row r="197752">
          <cell r="F197752" t="str">
            <v>firmaloji.net</v>
          </cell>
          <cell r="G197752" t="str">
            <v>229200</v>
          </cell>
        </row>
        <row r="197753">
          <cell r="F197753" t="str">
            <v>firmbook.com</v>
          </cell>
          <cell r="G197753" t="str">
            <v>229201</v>
          </cell>
        </row>
        <row r="197754">
          <cell r="F197754" t="str">
            <v>firmfactory.com</v>
          </cell>
          <cell r="G197754" t="str">
            <v>229202</v>
          </cell>
        </row>
        <row r="197755">
          <cell r="F197755" t="str">
            <v>firmidea.com</v>
          </cell>
          <cell r="G197755" t="str">
            <v>229203</v>
          </cell>
        </row>
        <row r="197756">
          <cell r="F197756" t="str">
            <v>firmily.com</v>
          </cell>
          <cell r="G197756" t="str">
            <v>229204</v>
          </cell>
        </row>
        <row r="197757">
          <cell r="F197757" t="str">
            <v>firmluxury.com</v>
          </cell>
          <cell r="G197757" t="str">
            <v>229205</v>
          </cell>
        </row>
        <row r="197758">
          <cell r="F197758" t="str">
            <v>firmlyplanted.com</v>
          </cell>
          <cell r="G197758" t="str">
            <v>229206</v>
          </cell>
        </row>
        <row r="197759">
          <cell r="F197759" t="str">
            <v>firmnxt.com</v>
          </cell>
          <cell r="G197759" t="str">
            <v>229207</v>
          </cell>
        </row>
        <row r="197760">
          <cell r="F197760" t="str">
            <v>firmplay.com</v>
          </cell>
          <cell r="G197760" t="str">
            <v>229208</v>
          </cell>
        </row>
        <row r="197761">
          <cell r="F197761" t="str">
            <v>firmsconsulting.com</v>
          </cell>
          <cell r="G197761" t="str">
            <v>229209</v>
          </cell>
        </row>
        <row r="197762">
          <cell r="F197762" t="str">
            <v>firmstep.com</v>
          </cell>
          <cell r="G197762" t="str">
            <v>229210</v>
          </cell>
        </row>
        <row r="197763">
          <cell r="F197763" t="str">
            <v>firmwater.com</v>
          </cell>
          <cell r="G197763" t="str">
            <v>229211</v>
          </cell>
        </row>
        <row r="197764">
          <cell r="F197764" t="str">
            <v>firmzen.com</v>
          </cell>
          <cell r="G197764" t="str">
            <v>229212</v>
          </cell>
        </row>
        <row r="197765">
          <cell r="F197765" t="str">
            <v>firsatcity.com</v>
          </cell>
          <cell r="G197765" t="str">
            <v>229213</v>
          </cell>
        </row>
        <row r="197766">
          <cell r="F197766" t="str">
            <v>firsatkoltugu.com</v>
          </cell>
          <cell r="G197766" t="str">
            <v>229214</v>
          </cell>
        </row>
        <row r="197767">
          <cell r="F197767" t="str">
            <v>firsatsevdasi.com</v>
          </cell>
          <cell r="G197767" t="str">
            <v>229215</v>
          </cell>
        </row>
        <row r="197768">
          <cell r="F197768" t="str">
            <v>first-potomac.com</v>
          </cell>
          <cell r="G197768" t="str">
            <v>229216</v>
          </cell>
        </row>
        <row r="197769">
          <cell r="F197769" t="str">
            <v>first-response.ie</v>
          </cell>
          <cell r="G197769" t="str">
            <v>229217</v>
          </cell>
        </row>
        <row r="197770">
          <cell r="F197770" t="str">
            <v>first-utility.com</v>
          </cell>
          <cell r="G197770" t="str">
            <v>229218</v>
          </cell>
        </row>
        <row r="197771">
          <cell r="F197771" t="str">
            <v>first.jobs</v>
          </cell>
          <cell r="G197771" t="str">
            <v>229219</v>
          </cell>
        </row>
        <row r="197772">
          <cell r="F197772" t="str">
            <v>first10.co.uk</v>
          </cell>
          <cell r="G197772" t="str">
            <v>229220</v>
          </cell>
        </row>
        <row r="197773">
          <cell r="F197773" t="str">
            <v>firstach.com</v>
          </cell>
          <cell r="G197773" t="str">
            <v>229221</v>
          </cell>
        </row>
        <row r="197774">
          <cell r="F197774" t="str">
            <v>firstact.com</v>
          </cell>
          <cell r="G197774" t="str">
            <v>229222</v>
          </cell>
        </row>
        <row r="197775">
          <cell r="F197775" t="str">
            <v>firstaff.com</v>
          </cell>
          <cell r="G197775" t="str">
            <v>229223</v>
          </cell>
        </row>
        <row r="197776">
          <cell r="F197776" t="str">
            <v>firstaidsigns.com</v>
          </cell>
          <cell r="G197776" t="str">
            <v>229224</v>
          </cell>
        </row>
        <row r="197777">
          <cell r="F197777" t="str">
            <v>firstam.com</v>
          </cell>
          <cell r="G197777" t="str">
            <v>229225</v>
          </cell>
        </row>
        <row r="197778">
          <cell r="F197778" t="str">
            <v>firstamericanfunds.com</v>
          </cell>
          <cell r="G197778" t="str">
            <v>229226</v>
          </cell>
        </row>
        <row r="197779">
          <cell r="F197779" t="str">
            <v>firstamtax.com</v>
          </cell>
          <cell r="G197779" t="str">
            <v>229227</v>
          </cell>
        </row>
        <row r="197780">
          <cell r="F197780" t="str">
            <v>firstanalytics.com</v>
          </cell>
          <cell r="G197780" t="str">
            <v>229228</v>
          </cell>
        </row>
        <row r="197781">
          <cell r="F197781" t="str">
            <v>firstanalytix.com</v>
          </cell>
          <cell r="G197781" t="str">
            <v>229229</v>
          </cell>
        </row>
        <row r="197782">
          <cell r="F197782" t="str">
            <v>firstapartmentchecklist.com</v>
          </cell>
          <cell r="G197782" t="str">
            <v>229230</v>
          </cell>
        </row>
        <row r="197783">
          <cell r="F197783" t="str">
            <v>firstasiaholdings.com</v>
          </cell>
          <cell r="G197783" t="str">
            <v>229231</v>
          </cell>
        </row>
        <row r="197784">
          <cell r="F197784" t="str">
            <v>firstathens.com</v>
          </cell>
          <cell r="G197784" t="str">
            <v>229232</v>
          </cell>
        </row>
        <row r="197785">
          <cell r="F197785" t="str">
            <v>firstatlantic.bank</v>
          </cell>
          <cell r="G197785" t="str">
            <v>229233</v>
          </cell>
        </row>
        <row r="197786">
          <cell r="F197786" t="str">
            <v>firstatlanticcommerce.com</v>
          </cell>
          <cell r="G197786" t="str">
            <v>229234</v>
          </cell>
        </row>
        <row r="197787">
          <cell r="F197787" t="str">
            <v>firstaviation.com</v>
          </cell>
          <cell r="G197787" t="str">
            <v>229235</v>
          </cell>
        </row>
        <row r="197788">
          <cell r="F197788" t="str">
            <v>firstbanknj.com</v>
          </cell>
          <cell r="G197788" t="str">
            <v>229236</v>
          </cell>
        </row>
        <row r="197789">
          <cell r="F197789" t="str">
            <v>firstbase.in</v>
          </cell>
          <cell r="G197789" t="str">
            <v>229237</v>
          </cell>
        </row>
        <row r="197790">
          <cell r="F197790" t="str">
            <v>firstbasesolutions.com</v>
          </cell>
          <cell r="G197790" t="str">
            <v>229238</v>
          </cell>
        </row>
        <row r="197791">
          <cell r="F197791" t="str">
            <v>firstbauxite.com</v>
          </cell>
          <cell r="G197791" t="str">
            <v>229239</v>
          </cell>
        </row>
        <row r="197792">
          <cell r="F197792" t="str">
            <v>firstbexleybank.com</v>
          </cell>
          <cell r="G197792" t="str">
            <v>229240</v>
          </cell>
        </row>
        <row r="197793">
          <cell r="F197793" t="str">
            <v>firstblue.co.in</v>
          </cell>
          <cell r="G197793" t="str">
            <v>229241</v>
          </cell>
        </row>
        <row r="197794">
          <cell r="F197794" t="str">
            <v>firstbrothers.com</v>
          </cell>
          <cell r="G197794" t="str">
            <v>229242</v>
          </cell>
        </row>
        <row r="197795">
          <cell r="F197795" t="str">
            <v>firstbuilders.co.uk</v>
          </cell>
          <cell r="G197795" t="str">
            <v>229243</v>
          </cell>
        </row>
        <row r="197796">
          <cell r="F197796" t="str">
            <v>firstcapitalcashflow.com</v>
          </cell>
          <cell r="G197796" t="str">
            <v>229244</v>
          </cell>
        </row>
        <row r="197797">
          <cell r="F197797" t="str">
            <v>firstcapitalsurety.com</v>
          </cell>
          <cell r="G197797" t="str">
            <v>229245</v>
          </cell>
        </row>
        <row r="197798">
          <cell r="F197798" t="str">
            <v>firstcarbonsolutions.com</v>
          </cell>
          <cell r="G197798" t="str">
            <v>229246</v>
          </cell>
        </row>
        <row r="197799">
          <cell r="F197799" t="str">
            <v>firstcareproducts.com</v>
          </cell>
          <cell r="G197799" t="str">
            <v>229247</v>
          </cell>
        </row>
        <row r="197800">
          <cell r="F197800" t="str">
            <v>firstcharting.com</v>
          </cell>
          <cell r="G197800" t="str">
            <v>229248</v>
          </cell>
        </row>
        <row r="197801">
          <cell r="F197801" t="str">
            <v>firstchoice-bank.com</v>
          </cell>
          <cell r="G197801" t="str">
            <v>229249</v>
          </cell>
        </row>
        <row r="197802">
          <cell r="F197802" t="str">
            <v>firstclasshomecareinc.com</v>
          </cell>
          <cell r="G197802" t="str">
            <v>229250</v>
          </cell>
        </row>
        <row r="197803">
          <cell r="F197803" t="str">
            <v>firstclasspt.se</v>
          </cell>
          <cell r="G197803" t="str">
            <v>229251</v>
          </cell>
        </row>
        <row r="197804">
          <cell r="F197804" t="str">
            <v>firstclick.co.za</v>
          </cell>
          <cell r="G197804" t="str">
            <v>229252</v>
          </cell>
        </row>
        <row r="197805">
          <cell r="F197805" t="str">
            <v>firstclickconsulting.com.au</v>
          </cell>
          <cell r="G197805" t="str">
            <v>229253</v>
          </cell>
        </row>
        <row r="197806">
          <cell r="F197806" t="str">
            <v>firstclickdigital.co.uk</v>
          </cell>
          <cell r="G197806" t="str">
            <v>229254</v>
          </cell>
        </row>
        <row r="197807">
          <cell r="F197807" t="str">
            <v>firstclickinc.com</v>
          </cell>
          <cell r="G197807" t="str">
            <v>229255</v>
          </cell>
        </row>
        <row r="197808">
          <cell r="F197808" t="str">
            <v>firstcodeacademy.com</v>
          </cell>
          <cell r="G197808" t="str">
            <v>229256</v>
          </cell>
        </row>
        <row r="197809">
          <cell r="F197809" t="str">
            <v>firstcom.co.uk</v>
          </cell>
          <cell r="G197809" t="str">
            <v>229257</v>
          </cell>
        </row>
        <row r="197810">
          <cell r="F197810" t="str">
            <v>firstconversion.com</v>
          </cell>
          <cell r="G197810" t="str">
            <v>229258</v>
          </cell>
        </row>
        <row r="197811">
          <cell r="F197811" t="str">
            <v>firstdata.com</v>
          </cell>
          <cell r="G197811" t="str">
            <v>229259</v>
          </cell>
        </row>
        <row r="197812">
          <cell r="F197812" t="str">
            <v>firstderivatives.com</v>
          </cell>
          <cell r="G197812" t="str">
            <v>229260</v>
          </cell>
        </row>
        <row r="197813">
          <cell r="F197813" t="str">
            <v>firstdescents.org</v>
          </cell>
          <cell r="G197813" t="str">
            <v>229261</v>
          </cell>
        </row>
        <row r="197814">
          <cell r="F197814" t="str">
            <v>firstdialog.com</v>
          </cell>
          <cell r="G197814" t="str">
            <v>229262</v>
          </cell>
        </row>
        <row r="197815">
          <cell r="F197815" t="str">
            <v>firstdownfunding.com</v>
          </cell>
          <cell r="G197815" t="str">
            <v>229263</v>
          </cell>
        </row>
        <row r="197816">
          <cell r="F197816" t="str">
            <v>firsteconomy.com</v>
          </cell>
          <cell r="G197816" t="str">
            <v>229264</v>
          </cell>
        </row>
        <row r="197817">
          <cell r="F197817" t="str">
            <v>firstelementenergy.com</v>
          </cell>
          <cell r="G197817" t="str">
            <v>229265</v>
          </cell>
        </row>
        <row r="197818">
          <cell r="F197818" t="str">
            <v>firstelinc.com</v>
          </cell>
          <cell r="G197818" t="str">
            <v>229266</v>
          </cell>
        </row>
        <row r="197819">
          <cell r="F197819" t="str">
            <v>firstenergy.com</v>
          </cell>
          <cell r="G197819" t="str">
            <v>229267</v>
          </cell>
        </row>
        <row r="197820">
          <cell r="F197820" t="str">
            <v>firstenergycorp.com</v>
          </cell>
          <cell r="G197820" t="str">
            <v>229268</v>
          </cell>
        </row>
        <row r="197821">
          <cell r="F197821" t="str">
            <v>firstesource.com</v>
          </cell>
          <cell r="G197821" t="str">
            <v>229269</v>
          </cell>
        </row>
        <row r="197822">
          <cell r="F197822" t="str">
            <v>firstfedevansville.com</v>
          </cell>
          <cell r="G197822" t="str">
            <v>229270</v>
          </cell>
        </row>
        <row r="197823">
          <cell r="F197823" t="str">
            <v>firstfinance.biz</v>
          </cell>
          <cell r="G197823" t="str">
            <v>229271</v>
          </cell>
        </row>
        <row r="197824">
          <cell r="F197824" t="str">
            <v>firstflavor.com</v>
          </cell>
          <cell r="G197824" t="str">
            <v>229272</v>
          </cell>
        </row>
        <row r="197825">
          <cell r="F197825" t="str">
            <v>firstfocus.org</v>
          </cell>
          <cell r="G197825" t="str">
            <v>229273</v>
          </cell>
        </row>
        <row r="197826">
          <cell r="F197826" t="str">
            <v>firstfreight.com</v>
          </cell>
          <cell r="G197826" t="str">
            <v>229274</v>
          </cell>
        </row>
        <row r="197827">
          <cell r="F197827" t="str">
            <v>firstfunder.com</v>
          </cell>
          <cell r="G197827" t="str">
            <v>229275</v>
          </cell>
        </row>
        <row r="197828">
          <cell r="F197828" t="str">
            <v>firstfuturessoftware.com</v>
          </cell>
          <cell r="G197828" t="str">
            <v>229276</v>
          </cell>
        </row>
        <row r="197829">
          <cell r="F197829" t="str">
            <v>firstgiving.com</v>
          </cell>
          <cell r="G197829" t="str">
            <v>229277</v>
          </cell>
        </row>
        <row r="197830">
          <cell r="F197830" t="str">
            <v>firstgroupplc.com</v>
          </cell>
          <cell r="G197830" t="str">
            <v>229278</v>
          </cell>
        </row>
        <row r="197831">
          <cell r="F197831" t="str">
            <v>firsthand.com</v>
          </cell>
          <cell r="G197831" t="str">
            <v>229279</v>
          </cell>
        </row>
        <row r="197832">
          <cell r="F197832" t="str">
            <v>firstharvestcorp.com</v>
          </cell>
          <cell r="G197832" t="str">
            <v>229280</v>
          </cell>
        </row>
        <row r="197833">
          <cell r="F197833" t="str">
            <v>firstimageus.com</v>
          </cell>
          <cell r="G197833" t="str">
            <v>229281</v>
          </cell>
        </row>
        <row r="197834">
          <cell r="F197834" t="str">
            <v>firstimpression.com</v>
          </cell>
          <cell r="G197834" t="str">
            <v>229282</v>
          </cell>
        </row>
        <row r="197835">
          <cell r="F197835" t="str">
            <v>firstindustrial.com</v>
          </cell>
          <cell r="G197835" t="str">
            <v>229283</v>
          </cell>
        </row>
        <row r="197836">
          <cell r="F197836" t="str">
            <v>firstineducation.org</v>
          </cell>
          <cell r="G197836" t="str">
            <v>229284</v>
          </cell>
        </row>
        <row r="197837">
          <cell r="F197837" t="str">
            <v>firstinresults.com</v>
          </cell>
          <cell r="G197837" t="str">
            <v>229285</v>
          </cell>
        </row>
        <row r="197838">
          <cell r="F197838" t="str">
            <v>firstinsights.com</v>
          </cell>
          <cell r="G197838" t="str">
            <v>229286</v>
          </cell>
        </row>
        <row r="197839">
          <cell r="F197839" t="str">
            <v>firstinwireless.com</v>
          </cell>
          <cell r="G197839" t="str">
            <v>229287</v>
          </cell>
        </row>
        <row r="197840">
          <cell r="F197840" t="str">
            <v>firstjob.us</v>
          </cell>
          <cell r="G197840" t="str">
            <v>229288</v>
          </cell>
        </row>
        <row r="197841">
          <cell r="F197841" t="str">
            <v>firstkeyholdings.com</v>
          </cell>
          <cell r="G197841" t="str">
            <v>229289</v>
          </cell>
        </row>
        <row r="197842">
          <cell r="F197842" t="str">
            <v>firstleap.cn</v>
          </cell>
          <cell r="G197842" t="str">
            <v>229290</v>
          </cell>
        </row>
        <row r="197843">
          <cell r="F197843" t="str">
            <v>firstlegoleague.org</v>
          </cell>
          <cell r="G197843" t="str">
            <v>229291</v>
          </cell>
        </row>
        <row r="197844">
          <cell r="F197844" t="str">
            <v>firstlightonline.co.uk</v>
          </cell>
          <cell r="G197844" t="str">
            <v>229292</v>
          </cell>
        </row>
        <row r="197845">
          <cell r="F197845" t="str">
            <v>firstline-it.com</v>
          </cell>
          <cell r="G197845" t="str">
            <v>229293</v>
          </cell>
        </row>
        <row r="197846">
          <cell r="F197846" t="str">
            <v>firstlinknetworks.com</v>
          </cell>
          <cell r="G197846" t="str">
            <v>229294</v>
          </cell>
        </row>
        <row r="197847">
          <cell r="F197847" t="str">
            <v>firstlogic.co.jp</v>
          </cell>
          <cell r="G197847" t="str">
            <v>229295</v>
          </cell>
        </row>
        <row r="197848">
          <cell r="F197848" t="str">
            <v>firstlogix.com</v>
          </cell>
          <cell r="G197848" t="str">
            <v>229296</v>
          </cell>
        </row>
        <row r="197849">
          <cell r="F197849" t="str">
            <v>firstlookapproval.com</v>
          </cell>
          <cell r="G197849" t="str">
            <v>229297</v>
          </cell>
        </row>
        <row r="197850">
          <cell r="F197850" t="str">
            <v>firstly.com</v>
          </cell>
          <cell r="G197850" t="str">
            <v>229298</v>
          </cell>
        </row>
        <row r="197851">
          <cell r="F197851" t="str">
            <v>firstmedia.com</v>
          </cell>
          <cell r="G197851" t="str">
            <v>229299</v>
          </cell>
        </row>
        <row r="197852">
          <cell r="F197852" t="str">
            <v>firstmedical.com.au</v>
          </cell>
          <cell r="G197852" t="str">
            <v>229300</v>
          </cell>
        </row>
        <row r="197853">
          <cell r="F197853" t="str">
            <v>firstmercury.com</v>
          </cell>
          <cell r="G197853" t="str">
            <v>229301</v>
          </cell>
        </row>
        <row r="197854">
          <cell r="F197854" t="str">
            <v>firstmile.com.cn</v>
          </cell>
          <cell r="G197854" t="str">
            <v>229302</v>
          </cell>
        </row>
        <row r="197855">
          <cell r="F197855" t="str">
            <v>firstmonday.org</v>
          </cell>
          <cell r="G197855" t="str">
            <v>229303</v>
          </cell>
        </row>
        <row r="197856">
          <cell r="F197856" t="str">
            <v>firstnewport.com</v>
          </cell>
          <cell r="G197856" t="str">
            <v>229304</v>
          </cell>
        </row>
        <row r="197857">
          <cell r="F197857" t="str">
            <v>firstnews.co.uk</v>
          </cell>
          <cell r="G197857" t="str">
            <v>229305</v>
          </cell>
        </row>
        <row r="197858">
          <cell r="F197858" t="str">
            <v>firstofferz.com</v>
          </cell>
          <cell r="G197858" t="str">
            <v>229306</v>
          </cell>
        </row>
        <row r="197859">
          <cell r="F197859" t="str">
            <v>firstonlinelabel.com</v>
          </cell>
          <cell r="G197859" t="str">
            <v>229307</v>
          </cell>
        </row>
        <row r="197860">
          <cell r="F197860" t="str">
            <v>firstonmars.com</v>
          </cell>
          <cell r="G197860" t="str">
            <v>229308</v>
          </cell>
        </row>
        <row r="197861">
          <cell r="F197861" t="str">
            <v>firstonsite.ca</v>
          </cell>
          <cell r="G197861" t="str">
            <v>229309</v>
          </cell>
        </row>
        <row r="197862">
          <cell r="F197862" t="str">
            <v>firstoption.in</v>
          </cell>
          <cell r="G197862" t="str">
            <v>229310</v>
          </cell>
        </row>
        <row r="197863">
          <cell r="F197863" t="str">
            <v>firstpageattorney.com</v>
          </cell>
          <cell r="G197863" t="str">
            <v>229311</v>
          </cell>
        </row>
        <row r="197864">
          <cell r="F197864" t="str">
            <v>firstpagegoogle.com.au</v>
          </cell>
          <cell r="G197864" t="str">
            <v>229312</v>
          </cell>
        </row>
        <row r="197865">
          <cell r="F197865" t="str">
            <v>firstpagemedia.com</v>
          </cell>
          <cell r="G197865" t="str">
            <v>229313</v>
          </cell>
        </row>
        <row r="197866">
          <cell r="F197866" t="str">
            <v>firstpagemediagroup.com</v>
          </cell>
          <cell r="G197866" t="str">
            <v>229314</v>
          </cell>
        </row>
        <row r="197867">
          <cell r="F197867" t="str">
            <v>firstpagenetwork.com</v>
          </cell>
          <cell r="G197867" t="str">
            <v>229315</v>
          </cell>
        </row>
        <row r="197868">
          <cell r="F197868" t="str">
            <v>firstpagesage.com</v>
          </cell>
          <cell r="G197868" t="str">
            <v>229316</v>
          </cell>
        </row>
        <row r="197869">
          <cell r="F197869" t="str">
            <v>firstpageseopros.com</v>
          </cell>
          <cell r="G197869" t="str">
            <v>229317</v>
          </cell>
        </row>
        <row r="197870">
          <cell r="F197870" t="str">
            <v>firstpagetraffic.com</v>
          </cell>
          <cell r="G197870" t="str">
            <v>229318</v>
          </cell>
        </row>
        <row r="197871">
          <cell r="F197871" t="str">
            <v>firstpartner.net</v>
          </cell>
          <cell r="G197871" t="str">
            <v>229319</v>
          </cell>
        </row>
        <row r="197872">
          <cell r="F197872" t="str">
            <v>firstpartnersbank.com</v>
          </cell>
          <cell r="G197872" t="str">
            <v>229320</v>
          </cell>
        </row>
        <row r="197873">
          <cell r="F197873" t="str">
            <v>firstperson.is</v>
          </cell>
          <cell r="G197873" t="str">
            <v>229321</v>
          </cell>
        </row>
        <row r="197874">
          <cell r="F197874" t="str">
            <v>firstpixel.com</v>
          </cell>
          <cell r="G197874" t="str">
            <v>229322</v>
          </cell>
        </row>
        <row r="197875">
          <cell r="F197875" t="str">
            <v>firstplus.co.uk</v>
          </cell>
          <cell r="G197875" t="str">
            <v>229323</v>
          </cell>
        </row>
        <row r="197876">
          <cell r="F197876" t="str">
            <v>firstport.org.uk</v>
          </cell>
          <cell r="G197876" t="str">
            <v>229324</v>
          </cell>
        </row>
        <row r="197877">
          <cell r="F197877" t="str">
            <v>firstpost.com</v>
          </cell>
          <cell r="G197877" t="str">
            <v>229325</v>
          </cell>
        </row>
        <row r="197878">
          <cell r="F197878" t="str">
            <v>firstpowergroupllc.com</v>
          </cell>
          <cell r="G197878" t="str">
            <v>229326</v>
          </cell>
        </row>
        <row r="197879">
          <cell r="F197879" t="str">
            <v>firstpropertychoice.com</v>
          </cell>
          <cell r="G197879" t="str">
            <v>229327</v>
          </cell>
        </row>
        <row r="197880">
          <cell r="F197880" t="str">
            <v>firstprotocol.com</v>
          </cell>
          <cell r="G197880" t="str">
            <v>229328</v>
          </cell>
        </row>
        <row r="197881">
          <cell r="F197881" t="str">
            <v>firstquarto.com</v>
          </cell>
          <cell r="G197881" t="str">
            <v>229329</v>
          </cell>
        </row>
        <row r="197882">
          <cell r="F197882" t="str">
            <v>firstrate.plumbing</v>
          </cell>
          <cell r="G197882" t="str">
            <v>229330</v>
          </cell>
        </row>
        <row r="197883">
          <cell r="F197883" t="str">
            <v>firstratecarloans.com.au</v>
          </cell>
          <cell r="G197883" t="str">
            <v>229331</v>
          </cell>
        </row>
        <row r="197884">
          <cell r="F197884" t="str">
            <v>firstresearch.com</v>
          </cell>
          <cell r="G197884" t="str">
            <v>229332</v>
          </cell>
        </row>
        <row r="197885">
          <cell r="F197885" t="str">
            <v>firstroi.com</v>
          </cell>
          <cell r="G197885" t="str">
            <v>229333</v>
          </cell>
        </row>
        <row r="197886">
          <cell r="F197886" t="str">
            <v>firstsanfranciscopartners.com</v>
          </cell>
          <cell r="G197886" t="str">
            <v>229334</v>
          </cell>
        </row>
        <row r="197887">
          <cell r="F197887" t="str">
            <v>firstscribe.com</v>
          </cell>
          <cell r="G197887" t="str">
            <v>229335</v>
          </cell>
        </row>
        <row r="197888">
          <cell r="F197888" t="str">
            <v>firstsecuritysafe.com</v>
          </cell>
          <cell r="G197888" t="str">
            <v>229336</v>
          </cell>
        </row>
        <row r="197889">
          <cell r="F197889" t="str">
            <v>firstseniorfinancialgroup.com</v>
          </cell>
          <cell r="G197889" t="str">
            <v>229337</v>
          </cell>
        </row>
        <row r="197890">
          <cell r="F197890" t="str">
            <v>firstshowing.net</v>
          </cell>
          <cell r="G197890" t="str">
            <v>229338</v>
          </cell>
        </row>
        <row r="197891">
          <cell r="F197891" t="str">
            <v>firstsnow.co</v>
          </cell>
          <cell r="G197891" t="str">
            <v>229339</v>
          </cell>
        </row>
        <row r="197892">
          <cell r="F197892" t="str">
            <v>firstsolid.com</v>
          </cell>
          <cell r="G197892" t="str">
            <v>229340</v>
          </cell>
        </row>
        <row r="197893">
          <cell r="F197893" t="str">
            <v>firststateinsuranceagency.com</v>
          </cell>
          <cell r="G197893" t="str">
            <v>229341</v>
          </cell>
        </row>
        <row r="197894">
          <cell r="F197894" t="str">
            <v>firststepdevice.com</v>
          </cell>
          <cell r="G197894" t="str">
            <v>229342</v>
          </cell>
        </row>
        <row r="197895">
          <cell r="F197895" t="str">
            <v>firststeplandscape.com</v>
          </cell>
          <cell r="G197895" t="str">
            <v>229343</v>
          </cell>
        </row>
        <row r="197896">
          <cell r="F197896" t="str">
            <v>firsttie.com</v>
          </cell>
          <cell r="G197896" t="str">
            <v>229344</v>
          </cell>
        </row>
        <row r="197897">
          <cell r="F197897" t="str">
            <v>firsttimedriver.info</v>
          </cell>
          <cell r="G197897" t="str">
            <v>229345</v>
          </cell>
        </row>
        <row r="197898">
          <cell r="F197898" t="str">
            <v>firsttimeonline.com</v>
          </cell>
          <cell r="G197898" t="str">
            <v>229346</v>
          </cell>
        </row>
        <row r="197899">
          <cell r="F197899" t="str">
            <v>firsttitleservices.com</v>
          </cell>
          <cell r="G197899" t="str">
            <v>229347</v>
          </cell>
        </row>
        <row r="197900">
          <cell r="F197900" t="str">
            <v>firsttouchgames.com</v>
          </cell>
          <cell r="G197900" t="str">
            <v>229348</v>
          </cell>
        </row>
        <row r="197901">
          <cell r="F197901" t="str">
            <v>firsttraffic.com.au</v>
          </cell>
          <cell r="G197901" t="str">
            <v>229349</v>
          </cell>
        </row>
        <row r="197902">
          <cell r="F197902" t="str">
            <v>firsttuesday.co.uk</v>
          </cell>
          <cell r="G197902" t="str">
            <v>229350</v>
          </cell>
        </row>
        <row r="197903">
          <cell r="F197903" t="str">
            <v>firstusergroup.com</v>
          </cell>
          <cell r="G197903" t="str">
            <v>229351</v>
          </cell>
        </row>
        <row r="197904">
          <cell r="F197904" t="str">
            <v>firstvacationrental.com</v>
          </cell>
          <cell r="G197904" t="str">
            <v>229352</v>
          </cell>
        </row>
        <row r="197905">
          <cell r="F197905" t="str">
            <v>firstworkingcapital.com</v>
          </cell>
          <cell r="G197905" t="str">
            <v>229353</v>
          </cell>
        </row>
        <row r="197906">
          <cell r="F197906" t="str">
            <v>firstworldmortgage.com</v>
          </cell>
          <cell r="G197906" t="str">
            <v>229354</v>
          </cell>
        </row>
        <row r="197907">
          <cell r="F197907" t="str">
            <v>fis-international.com</v>
          </cell>
          <cell r="G197907" t="str">
            <v>229355</v>
          </cell>
        </row>
        <row r="197908">
          <cell r="F197908" t="str">
            <v>fisa-sa.com</v>
          </cell>
          <cell r="G197908" t="str">
            <v>229356</v>
          </cell>
        </row>
        <row r="197909">
          <cell r="F197909" t="str">
            <v>fisagroup.com.br</v>
          </cell>
          <cell r="G197909" t="str">
            <v>229357</v>
          </cell>
        </row>
        <row r="197910">
          <cell r="F197910" t="str">
            <v>fisautosuite.com</v>
          </cell>
          <cell r="G197910" t="str">
            <v>229358</v>
          </cell>
        </row>
        <row r="197911">
          <cell r="F197911" t="str">
            <v>fiscalfin.com</v>
          </cell>
          <cell r="G197911" t="str">
            <v>229359</v>
          </cell>
        </row>
        <row r="197912">
          <cell r="F197912" t="str">
            <v>fiscaltec.com</v>
          </cell>
          <cell r="G197912" t="str">
            <v>229360</v>
          </cell>
        </row>
        <row r="197913">
          <cell r="F197913" t="str">
            <v>fischer.com.sg</v>
          </cell>
          <cell r="G197913" t="str">
            <v>229361</v>
          </cell>
        </row>
        <row r="197914">
          <cell r="F197914" t="str">
            <v>fischerkerrn.com</v>
          </cell>
          <cell r="G197914" t="str">
            <v>229362</v>
          </cell>
        </row>
        <row r="197915">
          <cell r="F197915" t="str">
            <v>fischervanthiellaw.com</v>
          </cell>
          <cell r="G197915" t="str">
            <v>229363</v>
          </cell>
        </row>
        <row r="197916">
          <cell r="F197916" t="str">
            <v>fisgroup.com</v>
          </cell>
          <cell r="G197916" t="str">
            <v>229364</v>
          </cell>
        </row>
        <row r="197917">
          <cell r="F197917" t="str">
            <v>fish20.org</v>
          </cell>
          <cell r="G197917" t="str">
            <v>229365</v>
          </cell>
        </row>
        <row r="197918">
          <cell r="F197918" t="str">
            <v>fish4.co.uk</v>
          </cell>
          <cell r="G197918" t="str">
            <v>229366</v>
          </cell>
        </row>
        <row r="197919">
          <cell r="F197919" t="str">
            <v>fishaband.com</v>
          </cell>
          <cell r="G197919" t="str">
            <v>229367</v>
          </cell>
        </row>
        <row r="197920">
          <cell r="F197920" t="str">
            <v>fishabook.com</v>
          </cell>
          <cell r="G197920" t="str">
            <v>229368</v>
          </cell>
        </row>
        <row r="197921">
          <cell r="F197921" t="str">
            <v>fishartis.com</v>
          </cell>
          <cell r="G197921" t="str">
            <v>229369</v>
          </cell>
        </row>
        <row r="197922">
          <cell r="F197922" t="str">
            <v>fishawack.com</v>
          </cell>
          <cell r="G197922" t="str">
            <v>229370</v>
          </cell>
        </row>
        <row r="197923">
          <cell r="F197923" t="str">
            <v>fishblab.com</v>
          </cell>
          <cell r="G197923" t="str">
            <v>229371</v>
          </cell>
        </row>
        <row r="197924">
          <cell r="F197924" t="str">
            <v>fishbowlapp.com</v>
          </cell>
          <cell r="G197924" t="str">
            <v>229372</v>
          </cell>
        </row>
        <row r="197925">
          <cell r="F197925" t="str">
            <v>fishbowlinventory.com</v>
          </cell>
          <cell r="G197925" t="str">
            <v>229373</v>
          </cell>
        </row>
        <row r="197926">
          <cell r="F197926" t="str">
            <v>fishbowlsolutions.com</v>
          </cell>
          <cell r="G197926" t="str">
            <v>229374</v>
          </cell>
        </row>
        <row r="197927">
          <cell r="F197927" t="str">
            <v>fishconsultores.pt</v>
          </cell>
          <cell r="G197927" t="str">
            <v>229375</v>
          </cell>
        </row>
        <row r="197928">
          <cell r="F197928" t="str">
            <v>fishdawg.com</v>
          </cell>
          <cell r="G197928" t="str">
            <v>229376</v>
          </cell>
        </row>
        <row r="197929">
          <cell r="F197929" t="str">
            <v>fishdox.com</v>
          </cell>
          <cell r="G197929" t="str">
            <v>229377</v>
          </cell>
        </row>
        <row r="197930">
          <cell r="F197930" t="str">
            <v>fisherbroyles.com</v>
          </cell>
          <cell r="G197930" t="str">
            <v>229378</v>
          </cell>
        </row>
        <row r="197931">
          <cell r="F197931" t="str">
            <v>fisherpreciousmetals.com</v>
          </cell>
          <cell r="G197931" t="str">
            <v>229379</v>
          </cell>
        </row>
        <row r="197932">
          <cell r="F197932" t="str">
            <v>fishervista.com</v>
          </cell>
          <cell r="G197932" t="str">
            <v>229380</v>
          </cell>
        </row>
        <row r="197933">
          <cell r="F197933" t="str">
            <v>fisheyeanalytics.com</v>
          </cell>
          <cell r="G197933" t="str">
            <v>229381</v>
          </cell>
        </row>
        <row r="197934">
          <cell r="F197934" t="str">
            <v>fisheyecorp.com</v>
          </cell>
          <cell r="G197934" t="str">
            <v>229382</v>
          </cell>
        </row>
        <row r="197935">
          <cell r="F197935" t="str">
            <v>fishfindersdirect.com</v>
          </cell>
          <cell r="G197935" t="str">
            <v>229383</v>
          </cell>
        </row>
        <row r="197936">
          <cell r="F197936" t="str">
            <v>fishgon.com</v>
          </cell>
          <cell r="G197936" t="str">
            <v>229384</v>
          </cell>
        </row>
        <row r="197937">
          <cell r="F197937" t="str">
            <v>fishhawk.io</v>
          </cell>
          <cell r="G197937" t="str">
            <v>229385</v>
          </cell>
        </row>
        <row r="197938">
          <cell r="F197938" t="str">
            <v>fishiding.com</v>
          </cell>
          <cell r="G197938" t="str">
            <v>229386</v>
          </cell>
        </row>
        <row r="197939">
          <cell r="F197939" t="str">
            <v>fishinc.cc</v>
          </cell>
          <cell r="G197939" t="str">
            <v>229387</v>
          </cell>
        </row>
        <row r="197940">
          <cell r="F197940" t="str">
            <v>fishingchartersfl.com</v>
          </cell>
          <cell r="G197940" t="str">
            <v>229388</v>
          </cell>
        </row>
        <row r="197941">
          <cell r="F197941" t="str">
            <v>fishingguidesworld.com</v>
          </cell>
          <cell r="G197941" t="str">
            <v>229389</v>
          </cell>
        </row>
        <row r="197942">
          <cell r="F197942" t="str">
            <v>fishingscout.com</v>
          </cell>
          <cell r="G197942" t="str">
            <v>229390</v>
          </cell>
        </row>
        <row r="197943">
          <cell r="F197943" t="str">
            <v>fishinguae.com</v>
          </cell>
          <cell r="G197943" t="str">
            <v>229391</v>
          </cell>
        </row>
        <row r="197944">
          <cell r="F197944" t="str">
            <v>fishiplaw.com</v>
          </cell>
          <cell r="G197944" t="str">
            <v>229392</v>
          </cell>
        </row>
        <row r="197945">
          <cell r="F197945" t="str">
            <v>fishisdata.com</v>
          </cell>
          <cell r="G197945" t="str">
            <v>229393</v>
          </cell>
        </row>
        <row r="197946">
          <cell r="F197946" t="str">
            <v>fishisfast.com</v>
          </cell>
          <cell r="G197946" t="str">
            <v>229394</v>
          </cell>
        </row>
        <row r="197947">
          <cell r="F197947" t="str">
            <v>fishki.lt</v>
          </cell>
          <cell r="G197947" t="str">
            <v>229395</v>
          </cell>
        </row>
        <row r="197948">
          <cell r="F197948" t="str">
            <v>fishlocalknowledge.com</v>
          </cell>
          <cell r="G197948" t="str">
            <v>229396</v>
          </cell>
        </row>
        <row r="197949">
          <cell r="F197949" t="str">
            <v>fishmaninsurance.com</v>
          </cell>
          <cell r="G197949" t="str">
            <v>229397</v>
          </cell>
        </row>
        <row r="197950">
          <cell r="F197950" t="str">
            <v>fishontoast.co.uk</v>
          </cell>
          <cell r="G197950" t="str">
            <v>229398</v>
          </cell>
        </row>
        <row r="197951">
          <cell r="F197951" t="str">
            <v>fishpond.com</v>
          </cell>
          <cell r="G197951" t="str">
            <v>229399</v>
          </cell>
        </row>
        <row r="197952">
          <cell r="F197952" t="str">
            <v>fishpool.fi</v>
          </cell>
          <cell r="G197952" t="str">
            <v>229400</v>
          </cell>
        </row>
        <row r="197953">
          <cell r="F197953" t="str">
            <v>fishsmarty.com</v>
          </cell>
          <cell r="G197953" t="str">
            <v>229401</v>
          </cell>
        </row>
        <row r="197954">
          <cell r="F197954" t="str">
            <v>fishstickgames.com</v>
          </cell>
          <cell r="G197954" t="str">
            <v>229402</v>
          </cell>
        </row>
        <row r="197955">
          <cell r="F197955" t="str">
            <v>fishsticks.com.ua</v>
          </cell>
          <cell r="G197955" t="str">
            <v>229403</v>
          </cell>
        </row>
        <row r="197956">
          <cell r="F197956" t="str">
            <v>fishtankmedia.com</v>
          </cell>
          <cell r="G197956" t="str">
            <v>229404</v>
          </cell>
        </row>
        <row r="197957">
          <cell r="F197957" t="str">
            <v>fisike.com</v>
          </cell>
          <cell r="G197957" t="str">
            <v>229405</v>
          </cell>
        </row>
        <row r="197958">
          <cell r="F197958" t="str">
            <v>fisiogames.com</v>
          </cell>
          <cell r="G197958" t="str">
            <v>229406</v>
          </cell>
        </row>
        <row r="197959">
          <cell r="F197959" t="str">
            <v>fiskegrej-online.dk</v>
          </cell>
          <cell r="G197959" t="str">
            <v>229407</v>
          </cell>
        </row>
        <row r="197960">
          <cell r="F197960" t="str">
            <v>fiskpaakrogen.dk</v>
          </cell>
          <cell r="G197960" t="str">
            <v>229408</v>
          </cell>
        </row>
        <row r="197961">
          <cell r="F197961" t="str">
            <v>fisme.org.in</v>
          </cell>
          <cell r="G197961" t="str">
            <v>229409</v>
          </cell>
        </row>
        <row r="197962">
          <cell r="F197962" t="str">
            <v>fispa.org</v>
          </cell>
          <cell r="G197962" t="str">
            <v>229410</v>
          </cell>
        </row>
        <row r="197963">
          <cell r="F197963" t="str">
            <v>fissionlabs.com</v>
          </cell>
          <cell r="G197963" t="str">
            <v>229411</v>
          </cell>
        </row>
        <row r="197964">
          <cell r="F197964" t="str">
            <v>fissionlink.com</v>
          </cell>
          <cell r="G197964" t="str">
            <v>229412</v>
          </cell>
        </row>
        <row r="197965">
          <cell r="F197965" t="str">
            <v>fissionstrategy.com</v>
          </cell>
          <cell r="G197965" t="str">
            <v>229413</v>
          </cell>
        </row>
        <row r="197966">
          <cell r="F197966" t="str">
            <v>fissionuranium.com</v>
          </cell>
          <cell r="G197966" t="str">
            <v>229414</v>
          </cell>
        </row>
        <row r="197967">
          <cell r="F197967" t="str">
            <v>fisterra.com</v>
          </cell>
          <cell r="G197967" t="str">
            <v>229415</v>
          </cell>
        </row>
        <row r="197968">
          <cell r="F197968" t="str">
            <v>fiswebdesign.com</v>
          </cell>
          <cell r="G197968" t="str">
            <v>229416</v>
          </cell>
        </row>
        <row r="197969">
          <cell r="F197969" t="str">
            <v>fiswindowsltd.co.uk</v>
          </cell>
          <cell r="G197969" t="str">
            <v>229417</v>
          </cell>
        </row>
        <row r="197970">
          <cell r="F197970" t="str">
            <v>fit-global.com</v>
          </cell>
          <cell r="G197970" t="str">
            <v>229418</v>
          </cell>
        </row>
        <row r="197971">
          <cell r="F197971" t="str">
            <v>fit-oil.com</v>
          </cell>
          <cell r="G197971" t="str">
            <v>229419</v>
          </cell>
        </row>
        <row r="197972">
          <cell r="F197972" t="str">
            <v>fit.ie</v>
          </cell>
          <cell r="G197972" t="str">
            <v>229420</v>
          </cell>
        </row>
        <row r="197973">
          <cell r="F197973" t="str">
            <v>fit4bond.net</v>
          </cell>
          <cell r="G197973" t="str">
            <v>229421</v>
          </cell>
        </row>
        <row r="197974">
          <cell r="F197974" t="str">
            <v>fit4talent.com</v>
          </cell>
          <cell r="G197974" t="str">
            <v>229422</v>
          </cell>
        </row>
        <row r="197975">
          <cell r="F197975" t="str">
            <v>fit4thering.com</v>
          </cell>
          <cell r="G197975" t="str">
            <v>229423</v>
          </cell>
        </row>
        <row r="197976">
          <cell r="F197976" t="str">
            <v>fitabase.com</v>
          </cell>
          <cell r="G197976" t="str">
            <v>229424</v>
          </cell>
        </row>
        <row r="197977">
          <cell r="F197977" t="str">
            <v>fitalytic.com</v>
          </cell>
          <cell r="G197977" t="str">
            <v>229425</v>
          </cell>
        </row>
        <row r="197978">
          <cell r="F197978" t="str">
            <v>fitanalytics.com</v>
          </cell>
          <cell r="G197978" t="str">
            <v>229426</v>
          </cell>
        </row>
        <row r="197979">
          <cell r="F197979" t="str">
            <v>fitangohealth.com</v>
          </cell>
          <cell r="G197979" t="str">
            <v>229427</v>
          </cell>
        </row>
        <row r="197980">
          <cell r="F197980" t="str">
            <v>fitapp24.de</v>
          </cell>
          <cell r="G197980" t="str">
            <v>229428</v>
          </cell>
        </row>
        <row r="197981">
          <cell r="F197981" t="str">
            <v>fitbird.com</v>
          </cell>
          <cell r="G197981" t="str">
            <v>229429</v>
          </cell>
        </row>
        <row r="197982">
          <cell r="F197982" t="str">
            <v>fitblanks.com</v>
          </cell>
          <cell r="G197982" t="str">
            <v>229430</v>
          </cell>
        </row>
        <row r="197983">
          <cell r="F197983" t="str">
            <v>fitblaze.com</v>
          </cell>
          <cell r="G197983" t="str">
            <v>229431</v>
          </cell>
        </row>
        <row r="197984">
          <cell r="F197984" t="str">
            <v>fitbodybootcamp.com</v>
          </cell>
          <cell r="G197984" t="str">
            <v>229432</v>
          </cell>
        </row>
        <row r="197985">
          <cell r="F197985" t="str">
            <v>fitbottle.com</v>
          </cell>
          <cell r="G197985" t="str">
            <v>229433</v>
          </cell>
        </row>
        <row r="197986">
          <cell r="F197986" t="str">
            <v>fitbyte.com</v>
          </cell>
          <cell r="G197986" t="str">
            <v>229434</v>
          </cell>
        </row>
        <row r="197987">
          <cell r="F197987" t="str">
            <v>fitc.ca</v>
          </cell>
          <cell r="G197987" t="str">
            <v>229435</v>
          </cell>
        </row>
        <row r="197988">
          <cell r="F197988" t="str">
            <v>fitcampus.com</v>
          </cell>
          <cell r="G197988" t="str">
            <v>229436</v>
          </cell>
        </row>
        <row r="197989">
          <cell r="F197989" t="str">
            <v>fitchek.com</v>
          </cell>
          <cell r="G197989" t="str">
            <v>229437</v>
          </cell>
        </row>
        <row r="197990">
          <cell r="F197990" t="str">
            <v>fitcoachapp.com</v>
          </cell>
          <cell r="G197990" t="str">
            <v>229438</v>
          </cell>
        </row>
        <row r="197991">
          <cell r="F197991" t="str">
            <v>fitcustomshirts.com</v>
          </cell>
          <cell r="G197991" t="str">
            <v>229439</v>
          </cell>
        </row>
        <row r="197992">
          <cell r="F197992" t="str">
            <v>fitdango.com</v>
          </cell>
          <cell r="G197992" t="str">
            <v>229440</v>
          </cell>
        </row>
        <row r="197993">
          <cell r="F197993" t="str">
            <v>fitdigital.co.uk</v>
          </cell>
          <cell r="G197993" t="str">
            <v>229441</v>
          </cell>
        </row>
        <row r="197994">
          <cell r="F197994" t="str">
            <v>fitdo.com</v>
          </cell>
          <cell r="G197994" t="str">
            <v>229442</v>
          </cell>
        </row>
        <row r="197995">
          <cell r="F197995" t="str">
            <v>fiteoapp.com</v>
          </cell>
          <cell r="G197995" t="str">
            <v>229443</v>
          </cell>
        </row>
        <row r="197996">
          <cell r="F197996" t="str">
            <v>fitfactoryfitness.com</v>
          </cell>
          <cell r="G197996" t="str">
            <v>229444</v>
          </cell>
        </row>
        <row r="197997">
          <cell r="F197997" t="str">
            <v>fitfeud.com</v>
          </cell>
          <cell r="G197997" t="str">
            <v>229445</v>
          </cell>
        </row>
        <row r="197998">
          <cell r="F197998" t="str">
            <v>fitforcommerce.com</v>
          </cell>
          <cell r="G197998" t="str">
            <v>229446</v>
          </cell>
        </row>
        <row r="197999">
          <cell r="F197999" t="str">
            <v>fitforgreen.com</v>
          </cell>
          <cell r="G197999" t="str">
            <v>229447</v>
          </cell>
        </row>
        <row r="198000">
          <cell r="F198000" t="str">
            <v>fitfox.de</v>
          </cell>
          <cell r="G198000" t="str">
            <v>229448</v>
          </cell>
        </row>
        <row r="198001">
          <cell r="F198001" t="str">
            <v>fitfriendapp.com</v>
          </cell>
          <cell r="G198001" t="str">
            <v>229449</v>
          </cell>
        </row>
        <row r="198002">
          <cell r="F198002" t="str">
            <v>fitgame.me</v>
          </cell>
          <cell r="G198002" t="str">
            <v>229450</v>
          </cell>
        </row>
        <row r="198003">
          <cell r="F198003" t="str">
            <v>fitgenes.com</v>
          </cell>
          <cell r="G198003" t="str">
            <v>229451</v>
          </cell>
        </row>
        <row r="198004">
          <cell r="F198004" t="str">
            <v>fithmedia.com</v>
          </cell>
          <cell r="G198004" t="str">
            <v>229452</v>
          </cell>
        </row>
        <row r="198005">
          <cell r="F198005" t="str">
            <v>fitho.in</v>
          </cell>
          <cell r="G198005" t="str">
            <v>229453</v>
          </cell>
        </row>
        <row r="198006">
          <cell r="F198006" t="str">
            <v>fitinform.com.ua</v>
          </cell>
          <cell r="G198006" t="str">
            <v>229454</v>
          </cell>
        </row>
        <row r="198007">
          <cell r="F198007" t="str">
            <v>fitiquette.com</v>
          </cell>
          <cell r="G198007" t="str">
            <v>229455</v>
          </cell>
        </row>
        <row r="198008">
          <cell r="F198008" t="str">
            <v>fitirl.com</v>
          </cell>
          <cell r="G198008" t="str">
            <v>229456</v>
          </cell>
        </row>
        <row r="198009">
          <cell r="F198009" t="str">
            <v>fitizen.org</v>
          </cell>
          <cell r="G198009" t="str">
            <v>229457</v>
          </cell>
        </row>
        <row r="198010">
          <cell r="F198010" t="str">
            <v>fitizzy.com</v>
          </cell>
          <cell r="G198010" t="str">
            <v>229458</v>
          </cell>
        </row>
        <row r="198011">
          <cell r="F198011" t="str">
            <v>fitle.com</v>
          </cell>
          <cell r="G198011" t="str">
            <v>229459</v>
          </cell>
        </row>
        <row r="198012">
          <cell r="F198012" t="str">
            <v>fitlife.in</v>
          </cell>
          <cell r="G198012" t="str">
            <v>229460</v>
          </cell>
        </row>
        <row r="198013">
          <cell r="F198013" t="str">
            <v>fitlifebrands.com</v>
          </cell>
          <cell r="G198013" t="str">
            <v>229461</v>
          </cell>
        </row>
        <row r="198014">
          <cell r="F198014" t="str">
            <v>fitlive.co</v>
          </cell>
          <cell r="G198014" t="str">
            <v>229462</v>
          </cell>
        </row>
        <row r="198015">
          <cell r="F198015" t="str">
            <v>fitlive.ie</v>
          </cell>
          <cell r="G198015" t="str">
            <v>229463</v>
          </cell>
        </row>
        <row r="198016">
          <cell r="F198016" t="str">
            <v>fitlyfewellness.com</v>
          </cell>
          <cell r="G198016" t="str">
            <v>229464</v>
          </cell>
        </row>
        <row r="198017">
          <cell r="F198017" t="str">
            <v>fitmapped.com</v>
          </cell>
          <cell r="G198017" t="str">
            <v>229465</v>
          </cell>
        </row>
        <row r="198018">
          <cell r="F198018" t="str">
            <v>fitmatic.com</v>
          </cell>
          <cell r="G198018" t="str">
            <v>229466</v>
          </cell>
        </row>
        <row r="198019">
          <cell r="F198019" t="str">
            <v>fitmee.com</v>
          </cell>
          <cell r="G198019" t="str">
            <v>229467</v>
          </cell>
        </row>
        <row r="198020">
          <cell r="F198020" t="str">
            <v>fitminds.ca</v>
          </cell>
          <cell r="G198020" t="str">
            <v>229468</v>
          </cell>
        </row>
        <row r="198021">
          <cell r="F198021" t="str">
            <v>fitnect.hu</v>
          </cell>
          <cell r="G198021" t="str">
            <v>229469</v>
          </cell>
        </row>
        <row r="198022">
          <cell r="F198022" t="str">
            <v>fitness-freak.com</v>
          </cell>
          <cell r="G198022" t="str">
            <v>229470</v>
          </cell>
        </row>
        <row r="198023">
          <cell r="F198023" t="str">
            <v>fitness22.com</v>
          </cell>
          <cell r="G198023" t="str">
            <v>229471</v>
          </cell>
        </row>
        <row r="198024">
          <cell r="F198024" t="str">
            <v>fitness4home.com</v>
          </cell>
          <cell r="G198024" t="str">
            <v>229472</v>
          </cell>
        </row>
        <row r="198025">
          <cell r="F198025" t="str">
            <v>fitnessathome.in</v>
          </cell>
          <cell r="G198025" t="str">
            <v>229473</v>
          </cell>
        </row>
        <row r="198026">
          <cell r="F198026" t="str">
            <v>fitnessbattle.com</v>
          </cell>
          <cell r="G198026" t="str">
            <v>229474</v>
          </cell>
        </row>
        <row r="198027">
          <cell r="F198027" t="str">
            <v>fitnessbytyler.com</v>
          </cell>
          <cell r="G198027" t="str">
            <v>229475</v>
          </cell>
        </row>
        <row r="198028">
          <cell r="F198028" t="str">
            <v>fitnessclothingmanufacturer.com</v>
          </cell>
          <cell r="G198028" t="str">
            <v>229476</v>
          </cell>
        </row>
        <row r="198029">
          <cell r="F198029" t="str">
            <v>fitnessem.com</v>
          </cell>
          <cell r="G198029" t="str">
            <v>229477</v>
          </cell>
        </row>
        <row r="198030">
          <cell r="F198030" t="str">
            <v>fitnessequipmentsuperstore.com.au</v>
          </cell>
          <cell r="G198030" t="str">
            <v>229478</v>
          </cell>
        </row>
        <row r="198031">
          <cell r="F198031" t="str">
            <v>fitnessfinda.com.au</v>
          </cell>
          <cell r="G198031" t="str">
            <v>229479</v>
          </cell>
        </row>
        <row r="198032">
          <cell r="F198032" t="str">
            <v>fitnessfirst.com</v>
          </cell>
          <cell r="G198032" t="str">
            <v>229480</v>
          </cell>
        </row>
        <row r="198033">
          <cell r="F198033" t="str">
            <v>fitnessforce.com</v>
          </cell>
          <cell r="G198033" t="str">
            <v>229481</v>
          </cell>
        </row>
        <row r="198034">
          <cell r="F198034" t="str">
            <v>fitnessfriendz.com</v>
          </cell>
          <cell r="G198034" t="str">
            <v>229482</v>
          </cell>
        </row>
        <row r="198035">
          <cell r="F198035" t="str">
            <v>fitnessfulfillment.com</v>
          </cell>
          <cell r="G198035" t="str">
            <v>229483</v>
          </cell>
        </row>
        <row r="198036">
          <cell r="F198036" t="str">
            <v>fitnessgallery.com</v>
          </cell>
          <cell r="G198036" t="str">
            <v>229484</v>
          </cell>
        </row>
        <row r="198037">
          <cell r="F198037" t="str">
            <v>fitnessmobileapps.com</v>
          </cell>
          <cell r="G198037" t="str">
            <v>229485</v>
          </cell>
        </row>
        <row r="198038">
          <cell r="F198038" t="str">
            <v>fitnessrepublic.com</v>
          </cell>
          <cell r="G198038" t="str">
            <v>229486</v>
          </cell>
        </row>
        <row r="198039">
          <cell r="F198039" t="str">
            <v>fitnessstudiofinder.de</v>
          </cell>
          <cell r="G198039" t="str">
            <v>229487</v>
          </cell>
        </row>
        <row r="198040">
          <cell r="F198040" t="str">
            <v>fitnesssuperstore.it</v>
          </cell>
          <cell r="G198040" t="str">
            <v>229488</v>
          </cell>
        </row>
        <row r="198041">
          <cell r="F198041" t="str">
            <v>fitnesssyncer.com</v>
          </cell>
          <cell r="G198041" t="str">
            <v>229489</v>
          </cell>
        </row>
        <row r="198042">
          <cell r="F198042" t="str">
            <v>fitnessworks.com</v>
          </cell>
          <cell r="G198042" t="str">
            <v>229490</v>
          </cell>
        </row>
        <row r="198043">
          <cell r="F198043" t="str">
            <v>fitnessworld.dk</v>
          </cell>
          <cell r="G198043" t="str">
            <v>229491</v>
          </cell>
        </row>
        <row r="198044">
          <cell r="F198044" t="str">
            <v>fitnessxperts.es</v>
          </cell>
          <cell r="G198044" t="str">
            <v>229492</v>
          </cell>
        </row>
        <row r="198045">
          <cell r="F198045" t="str">
            <v>fitnio.com</v>
          </cell>
          <cell r="G198045" t="str">
            <v>229493</v>
          </cell>
        </row>
        <row r="198046">
          <cell r="F198046" t="str">
            <v>fitnity.com</v>
          </cell>
          <cell r="G198046" t="str">
            <v>229494</v>
          </cell>
        </row>
        <row r="198047">
          <cell r="F198047" t="str">
            <v>fitonic.net</v>
          </cell>
          <cell r="G198047" t="str">
            <v>229495</v>
          </cell>
        </row>
        <row r="198048">
          <cell r="F198048" t="str">
            <v>fitoodle.com</v>
          </cell>
          <cell r="G198048" t="str">
            <v>229496</v>
          </cell>
        </row>
        <row r="198049">
          <cell r="F198049" t="str">
            <v>fitoop.com</v>
          </cell>
          <cell r="G198049" t="str">
            <v>229497</v>
          </cell>
        </row>
        <row r="198050">
          <cell r="F198050" t="str">
            <v>fitorganic.com</v>
          </cell>
          <cell r="G198050" t="str">
            <v>229498</v>
          </cell>
        </row>
        <row r="198051">
          <cell r="F198051" t="str">
            <v>fitosis.com</v>
          </cell>
          <cell r="G198051" t="str">
            <v>229499</v>
          </cell>
        </row>
        <row r="198052">
          <cell r="F198052" t="str">
            <v>fitprodeals.com</v>
          </cell>
          <cell r="G198052" t="str">
            <v>229500</v>
          </cell>
        </row>
        <row r="198053">
          <cell r="F198053" t="str">
            <v>fitquote.co.uk</v>
          </cell>
          <cell r="G198053" t="str">
            <v>229501</v>
          </cell>
        </row>
        <row r="198054">
          <cell r="F198054" t="str">
            <v>fitradio.com</v>
          </cell>
          <cell r="G198054" t="str">
            <v>229502</v>
          </cell>
        </row>
        <row r="198055">
          <cell r="F198055" t="str">
            <v>fitrangi.com</v>
          </cell>
          <cell r="G198055" t="str">
            <v>229503</v>
          </cell>
        </row>
        <row r="198056">
          <cell r="F198056" t="str">
            <v>fitrex.com</v>
          </cell>
          <cell r="G198056" t="str">
            <v>229504</v>
          </cell>
        </row>
        <row r="198057">
          <cell r="F198057" t="str">
            <v>fitronix.strikingly.com</v>
          </cell>
          <cell r="G198057" t="str">
            <v>229505</v>
          </cell>
        </row>
        <row r="198058">
          <cell r="F198058" t="str">
            <v>fitsby.com</v>
          </cell>
          <cell r="G198058" t="str">
            <v>229506</v>
          </cell>
        </row>
        <row r="198059">
          <cell r="F198059" t="str">
            <v>fitsmallbusiness.com</v>
          </cell>
          <cell r="G198059" t="str">
            <v>229507</v>
          </cell>
        </row>
        <row r="198060">
          <cell r="F198060" t="str">
            <v>fitsmeapp.com</v>
          </cell>
          <cell r="G198060" t="str">
            <v>229508</v>
          </cell>
        </row>
        <row r="198061">
          <cell r="F198061" t="str">
            <v>fitsnews.com</v>
          </cell>
          <cell r="G198061" t="str">
            <v>229509</v>
          </cell>
        </row>
        <row r="198062">
          <cell r="F198062" t="str">
            <v>fitspacegyms.co.uk</v>
          </cell>
          <cell r="G198062" t="str">
            <v>229510</v>
          </cell>
        </row>
        <row r="198063">
          <cell r="F198063" t="str">
            <v>fitstadium.com</v>
          </cell>
          <cell r="G198063" t="str">
            <v>229511</v>
          </cell>
        </row>
        <row r="198064">
          <cell r="F198064" t="str">
            <v>fitstrongfemales.com</v>
          </cell>
          <cell r="G198064" t="str">
            <v>229512</v>
          </cell>
        </row>
        <row r="198065">
          <cell r="F198065" t="str">
            <v>fitsyncme.com</v>
          </cell>
          <cell r="G198065" t="str">
            <v>229513</v>
          </cell>
        </row>
        <row r="198066">
          <cell r="F198066" t="str">
            <v>fitt-iitd.org</v>
          </cell>
          <cell r="G198066" t="str">
            <v>229514</v>
          </cell>
        </row>
        <row r="198067">
          <cell r="F198067" t="str">
            <v>fittea.com</v>
          </cell>
          <cell r="G198067" t="str">
            <v>229515</v>
          </cell>
        </row>
        <row r="198068">
          <cell r="F198068" t="str">
            <v>fittedbedroomsandkitchen.co.uk</v>
          </cell>
          <cell r="G198068" t="str">
            <v>229516</v>
          </cell>
        </row>
        <row r="198069">
          <cell r="F198069" t="str">
            <v>fittedforwork.org</v>
          </cell>
          <cell r="G198069" t="str">
            <v>229517</v>
          </cell>
        </row>
        <row r="198070">
          <cell r="F198070" t="str">
            <v>fittic.com</v>
          </cell>
          <cell r="G198070" t="str">
            <v>229518</v>
          </cell>
        </row>
        <row r="198071">
          <cell r="F198071" t="str">
            <v>fittingbox.com</v>
          </cell>
          <cell r="G198071" t="str">
            <v>229519</v>
          </cell>
        </row>
        <row r="198072">
          <cell r="F198072" t="str">
            <v>fittius.co.uk</v>
          </cell>
          <cell r="G198072" t="str">
            <v>229520</v>
          </cell>
        </row>
        <row r="198073">
          <cell r="F198073" t="str">
            <v>fitto.co</v>
          </cell>
          <cell r="G198073" t="str">
            <v>229521</v>
          </cell>
        </row>
        <row r="198074">
          <cell r="F198074" t="str">
            <v>fittulsa.com</v>
          </cell>
          <cell r="G198074" t="str">
            <v>229522</v>
          </cell>
        </row>
        <row r="198075">
          <cell r="F198075" t="str">
            <v>fitusin.com</v>
          </cell>
          <cell r="G198075" t="str">
            <v>229523</v>
          </cell>
        </row>
        <row r="198076">
          <cell r="F198076" t="str">
            <v>fitvalet.com</v>
          </cell>
          <cell r="G198076" t="str">
            <v>229524</v>
          </cell>
        </row>
        <row r="198077">
          <cell r="F198077" t="str">
            <v>fitview.com</v>
          </cell>
          <cell r="G198077" t="str">
            <v>229525</v>
          </cell>
        </row>
        <row r="198078">
          <cell r="F198078" t="str">
            <v>fitwize4kids.com</v>
          </cell>
          <cell r="G198078" t="str">
            <v>229526</v>
          </cell>
        </row>
        <row r="198079">
          <cell r="F198079" t="str">
            <v>fitwp.com</v>
          </cell>
          <cell r="G198079" t="str">
            <v>229527</v>
          </cell>
        </row>
        <row r="198080">
          <cell r="F198080" t="str">
            <v>fitxapp.com</v>
          </cell>
          <cell r="G198080" t="str">
            <v>229528</v>
          </cell>
        </row>
        <row r="198081">
          <cell r="F198081" t="str">
            <v>fityap.com</v>
          </cell>
          <cell r="G198081" t="str">
            <v>229529</v>
          </cell>
        </row>
        <row r="198082">
          <cell r="F198082" t="str">
            <v>fitysocialmedia.com</v>
          </cell>
          <cell r="G198082" t="str">
            <v>229530</v>
          </cell>
        </row>
        <row r="198083">
          <cell r="F198083" t="str">
            <v>fitzandlaw.com</v>
          </cell>
          <cell r="G198083" t="str">
            <v>229531</v>
          </cell>
        </row>
        <row r="198084">
          <cell r="F198084" t="str">
            <v>fitzbiz.com</v>
          </cell>
          <cell r="G198084" t="str">
            <v>229532</v>
          </cell>
        </row>
        <row r="198085">
          <cell r="F198085" t="str">
            <v>fitzcarraldo.it</v>
          </cell>
          <cell r="G198085" t="str">
            <v>229533</v>
          </cell>
        </row>
        <row r="198086">
          <cell r="F198086" t="str">
            <v>fitzgerald-analytics.com</v>
          </cell>
          <cell r="G198086" t="str">
            <v>229534</v>
          </cell>
        </row>
        <row r="198087">
          <cell r="F198087" t="str">
            <v>fitzii.com</v>
          </cell>
          <cell r="G198087" t="str">
            <v>229535</v>
          </cell>
        </row>
        <row r="198088">
          <cell r="F198088" t="str">
            <v>fitzroviait.com</v>
          </cell>
          <cell r="G198088" t="str">
            <v>229536</v>
          </cell>
        </row>
        <row r="198089">
          <cell r="F198089" t="str">
            <v>fitzroypr.com</v>
          </cell>
          <cell r="G198089" t="str">
            <v>229537</v>
          </cell>
        </row>
        <row r="198090">
          <cell r="F198090" t="str">
            <v>fitzwilliamfoodtest.com</v>
          </cell>
          <cell r="G198090" t="str">
            <v>229538</v>
          </cell>
        </row>
        <row r="198091">
          <cell r="F198091" t="str">
            <v>fivable.com</v>
          </cell>
          <cell r="G198091" t="str">
            <v>229539</v>
          </cell>
        </row>
        <row r="198092">
          <cell r="F198092" t="str">
            <v>five-inc.us</v>
          </cell>
          <cell r="G198092" t="str">
            <v>229540</v>
          </cell>
        </row>
        <row r="198093">
          <cell r="F198093" t="str">
            <v>five.agency</v>
          </cell>
          <cell r="G198093" t="str">
            <v>229541</v>
          </cell>
        </row>
        <row r="198094">
          <cell r="F198094" t="str">
            <v>five3genomics.com</v>
          </cell>
          <cell r="G198094" t="str">
            <v>229542</v>
          </cell>
        </row>
        <row r="198095">
          <cell r="F198095" t="str">
            <v>fiveaces.com</v>
          </cell>
          <cell r="G198095" t="str">
            <v>229543</v>
          </cell>
        </row>
        <row r="198096">
          <cell r="F198096" t="str">
            <v>fiveam.com.au</v>
          </cell>
          <cell r="G198096" t="str">
            <v>229544</v>
          </cell>
        </row>
        <row r="198097">
          <cell r="F198097" t="str">
            <v>fiveandfifty.com</v>
          </cell>
          <cell r="G198097" t="str">
            <v>229545</v>
          </cell>
        </row>
        <row r="198098">
          <cell r="F198098" t="str">
            <v>fiveblocks.com</v>
          </cell>
          <cell r="G198098" t="str">
            <v>229546</v>
          </cell>
        </row>
        <row r="198099">
          <cell r="F198099" t="str">
            <v>fivebucker.com</v>
          </cell>
          <cell r="G198099" t="str">
            <v>229547</v>
          </cell>
        </row>
        <row r="198100">
          <cell r="F198100" t="str">
            <v>fived.com.au</v>
          </cell>
          <cell r="G198100" t="str">
            <v>229548</v>
          </cell>
        </row>
        <row r="198101">
          <cell r="F198101" t="str">
            <v>fivedetails.com</v>
          </cell>
          <cell r="G198101" t="str">
            <v>229549</v>
          </cell>
        </row>
        <row r="198102">
          <cell r="F198102" t="str">
            <v>fivefaces.com.au</v>
          </cell>
          <cell r="G198102" t="str">
            <v>229550</v>
          </cell>
        </row>
        <row r="198103">
          <cell r="F198103" t="str">
            <v>fivefifty.com</v>
          </cell>
          <cell r="G198103" t="str">
            <v>229551</v>
          </cell>
        </row>
        <row r="198104">
          <cell r="F198104" t="str">
            <v>fivefingerstudios.net</v>
          </cell>
          <cell r="G198104" t="str">
            <v>229552</v>
          </cell>
        </row>
        <row r="198105">
          <cell r="F198105" t="str">
            <v>fiveflamesmobile.com</v>
          </cell>
          <cell r="G198105" t="str">
            <v>229553</v>
          </cell>
        </row>
        <row r="198106">
          <cell r="F198106" t="str">
            <v>fivefocal.com</v>
          </cell>
          <cell r="G198106" t="str">
            <v>229554</v>
          </cell>
        </row>
        <row r="198107">
          <cell r="F198107" t="str">
            <v>fivefourclub.com</v>
          </cell>
          <cell r="G198107" t="str">
            <v>229555</v>
          </cell>
        </row>
        <row r="198108">
          <cell r="F198108" t="str">
            <v>fivegeckos.com</v>
          </cell>
          <cell r="G198108" t="str">
            <v>229556</v>
          </cell>
        </row>
        <row r="198109">
          <cell r="F198109" t="str">
            <v>fiveguys.com</v>
          </cell>
          <cell r="G198109" t="str">
            <v>229557</v>
          </cell>
        </row>
        <row r="198110">
          <cell r="F198110" t="str">
            <v>fivehundredplus.com</v>
          </cell>
          <cell r="G198110" t="str">
            <v>229558</v>
          </cell>
        </row>
        <row r="198111">
          <cell r="F198111" t="str">
            <v>fivehype.com</v>
          </cell>
          <cell r="G198111" t="str">
            <v>229559</v>
          </cell>
        </row>
        <row r="198112">
          <cell r="F198112" t="str">
            <v>fiveironsoftware.com</v>
          </cell>
          <cell r="G198112" t="str">
            <v>229560</v>
          </cell>
        </row>
        <row r="198113">
          <cell r="F198113" t="str">
            <v>fivelakesautomation.com</v>
          </cell>
          <cell r="G198113" t="str">
            <v>229561</v>
          </cell>
        </row>
        <row r="198114">
          <cell r="F198114" t="str">
            <v>fivelakesstudio.com</v>
          </cell>
          <cell r="G198114" t="str">
            <v>229562</v>
          </cell>
        </row>
        <row r="198115">
          <cell r="F198115" t="str">
            <v>fivemill.com</v>
          </cell>
          <cell r="G198115" t="str">
            <v>229563</v>
          </cell>
        </row>
        <row r="198116">
          <cell r="F198116" t="str">
            <v>fivemovement.org</v>
          </cell>
          <cell r="G198116" t="str">
            <v>229564</v>
          </cell>
        </row>
        <row r="198117">
          <cell r="F198117" t="str">
            <v>fivemultimedia.com</v>
          </cell>
          <cell r="G198117" t="str">
            <v>229565</v>
          </cell>
        </row>
        <row r="198118">
          <cell r="F198118" t="str">
            <v>fiveninegroup.com</v>
          </cell>
          <cell r="G198118" t="str">
            <v>229566</v>
          </cell>
        </row>
        <row r="198119">
          <cell r="F198119" t="str">
            <v>fiveonline.in</v>
          </cell>
          <cell r="G198119" t="str">
            <v>229567</v>
          </cell>
        </row>
        <row r="198120">
          <cell r="F198120" t="str">
            <v>fivepaces.com</v>
          </cell>
          <cell r="G198120" t="str">
            <v>229568</v>
          </cell>
        </row>
        <row r="198121">
          <cell r="F198121" t="str">
            <v>fivepackcreative.com</v>
          </cell>
          <cell r="G198121" t="str">
            <v>229569</v>
          </cell>
        </row>
        <row r="198122">
          <cell r="F198122" t="str">
            <v>fiveplusweb.com</v>
          </cell>
          <cell r="G198122" t="str">
            <v>229570</v>
          </cell>
        </row>
        <row r="198123">
          <cell r="F198123" t="str">
            <v>fivepmtechnology.com</v>
          </cell>
          <cell r="G198123" t="str">
            <v>229571</v>
          </cell>
        </row>
        <row r="198124">
          <cell r="F198124" t="str">
            <v>fivepoint.com</v>
          </cell>
          <cell r="G198124" t="str">
            <v>229572</v>
          </cell>
        </row>
        <row r="198125">
          <cell r="F198125" t="str">
            <v>fivepointcapital.com</v>
          </cell>
          <cell r="G198125" t="str">
            <v>229573</v>
          </cell>
        </row>
        <row r="198126">
          <cell r="F198126" t="str">
            <v>fiveriversinteractive.com</v>
          </cell>
          <cell r="G198126" t="str">
            <v>229574</v>
          </cell>
        </row>
        <row r="198127">
          <cell r="F198127" t="str">
            <v>fiverlabs.com</v>
          </cell>
          <cell r="G198127" t="str">
            <v>229575</v>
          </cell>
        </row>
        <row r="198128">
          <cell r="F198128" t="str">
            <v>fiversworld.com</v>
          </cell>
          <cell r="G198128" t="str">
            <v>229576</v>
          </cell>
        </row>
        <row r="198129">
          <cell r="F198129" t="str">
            <v>fivesimplesteps.com</v>
          </cell>
          <cell r="G198129" t="str">
            <v>229577</v>
          </cell>
        </row>
        <row r="198130">
          <cell r="F198130" t="str">
            <v>fivesixproductions.com</v>
          </cell>
          <cell r="G198130" t="str">
            <v>229578</v>
          </cell>
        </row>
        <row r="198131">
          <cell r="F198131" t="str">
            <v>fivesky.com</v>
          </cell>
          <cell r="G198131" t="str">
            <v>229579</v>
          </cell>
        </row>
        <row r="198132">
          <cell r="F198132" t="str">
            <v>fivespark.com</v>
          </cell>
          <cell r="G198132" t="str">
            <v>229580</v>
          </cell>
        </row>
        <row r="198133">
          <cell r="F198133" t="str">
            <v>fivesprockets.com</v>
          </cell>
          <cell r="G198133" t="str">
            <v>229581</v>
          </cell>
        </row>
        <row r="198134">
          <cell r="F198134" t="str">
            <v>fivestaracsd.com</v>
          </cell>
          <cell r="G198134" t="str">
            <v>229582</v>
          </cell>
        </row>
        <row r="198135">
          <cell r="F198135" t="str">
            <v>fivestarassoc.com</v>
          </cell>
          <cell r="G198135" t="str">
            <v>229583</v>
          </cell>
        </row>
        <row r="198136">
          <cell r="F198136" t="str">
            <v>fivestarautocentre.co.uk</v>
          </cell>
          <cell r="G198136" t="str">
            <v>229584</v>
          </cell>
        </row>
        <row r="198137">
          <cell r="F198137" t="str">
            <v>fivestarchauffeur.com.au</v>
          </cell>
          <cell r="G198137" t="str">
            <v>229585</v>
          </cell>
        </row>
        <row r="198138">
          <cell r="F198138" t="str">
            <v>fivestarcolonic.com</v>
          </cell>
          <cell r="G198138" t="str">
            <v>229586</v>
          </cell>
        </row>
        <row r="198139">
          <cell r="F198139" t="str">
            <v>fivestarcustomfoods.com</v>
          </cell>
          <cell r="G198139" t="str">
            <v>229587</v>
          </cell>
        </row>
        <row r="198140">
          <cell r="F198140" t="str">
            <v>fivestarhail.com</v>
          </cell>
          <cell r="G198140" t="str">
            <v>229588</v>
          </cell>
        </row>
        <row r="198141">
          <cell r="F198141" t="str">
            <v>fivestarroofingservices.com</v>
          </cell>
          <cell r="G198141" t="str">
            <v>229589</v>
          </cell>
        </row>
        <row r="198142">
          <cell r="F198142" t="str">
            <v>fivestarseniorliving.com</v>
          </cell>
          <cell r="G198142" t="str">
            <v>229590</v>
          </cell>
        </row>
        <row r="198143">
          <cell r="F198143" t="str">
            <v>fivestreet.com</v>
          </cell>
          <cell r="G198143" t="str">
            <v>229591</v>
          </cell>
        </row>
        <row r="198144">
          <cell r="F198144" t="str">
            <v>fivetailors.com</v>
          </cell>
          <cell r="G198144" t="str">
            <v>229592</v>
          </cell>
        </row>
        <row r="198145">
          <cell r="F198145" t="str">
            <v>fivetaps.com</v>
          </cell>
          <cell r="G198145" t="str">
            <v>229593</v>
          </cell>
        </row>
        <row r="198146">
          <cell r="F198146" t="str">
            <v>fivetechnology.com</v>
          </cell>
          <cell r="G198146" t="str">
            <v>229594</v>
          </cell>
        </row>
        <row r="198147">
          <cell r="F198147" t="str">
            <v>fivevisual.net</v>
          </cell>
          <cell r="G198147" t="str">
            <v>229595</v>
          </cell>
        </row>
        <row r="198148">
          <cell r="F198148" t="str">
            <v>fivia.com</v>
          </cell>
          <cell r="G198148" t="str">
            <v>229596</v>
          </cell>
        </row>
        <row r="198149">
          <cell r="F198149" t="str">
            <v>fix-iphones.com</v>
          </cell>
          <cell r="G198149" t="str">
            <v>229597</v>
          </cell>
        </row>
        <row r="198150">
          <cell r="F198150" t="str">
            <v>fix.kiev.ua</v>
          </cell>
          <cell r="G198150" t="str">
            <v>229598</v>
          </cell>
        </row>
        <row r="198151">
          <cell r="F198151" t="str">
            <v>fix91.in</v>
          </cell>
          <cell r="G198151" t="str">
            <v>229599</v>
          </cell>
        </row>
        <row r="198152">
          <cell r="F198152" t="str">
            <v>fixboost.com</v>
          </cell>
          <cell r="G198152" t="str">
            <v>229600</v>
          </cell>
        </row>
        <row r="198153">
          <cell r="F198153" t="str">
            <v>fixdco.com</v>
          </cell>
          <cell r="G198153" t="str">
            <v>229601</v>
          </cell>
        </row>
        <row r="198154">
          <cell r="F198154" t="str">
            <v>fixdit.com</v>
          </cell>
          <cell r="G198154" t="str">
            <v>229602</v>
          </cell>
        </row>
        <row r="198155">
          <cell r="F198155" t="str">
            <v>fixeads.com</v>
          </cell>
          <cell r="G198155" t="str">
            <v>229603</v>
          </cell>
        </row>
        <row r="198156">
          <cell r="F198156" t="str">
            <v>fixedfeeit.com</v>
          </cell>
          <cell r="G198156" t="str">
            <v>229604</v>
          </cell>
        </row>
        <row r="198157">
          <cell r="F198157" t="str">
            <v>fixerline.com</v>
          </cell>
          <cell r="G198157" t="str">
            <v>229605</v>
          </cell>
        </row>
        <row r="198158">
          <cell r="F198158" t="str">
            <v>fixerstudios.com</v>
          </cell>
          <cell r="G198158" t="str">
            <v>229606</v>
          </cell>
        </row>
        <row r="198159">
          <cell r="F198159" t="str">
            <v>fixflyer.com</v>
          </cell>
          <cell r="G198159" t="str">
            <v>229607</v>
          </cell>
        </row>
        <row r="198160">
          <cell r="F198160" t="str">
            <v>fixieconsulting.com</v>
          </cell>
          <cell r="G198160" t="str">
            <v>229608</v>
          </cell>
        </row>
        <row r="198161">
          <cell r="F198161" t="str">
            <v>fixionmedia.com</v>
          </cell>
          <cell r="G198161" t="str">
            <v>229609</v>
          </cell>
        </row>
        <row r="198162">
          <cell r="F198162" t="str">
            <v>fixit.sg</v>
          </cell>
          <cell r="G198162" t="str">
            <v>229610</v>
          </cell>
        </row>
        <row r="198163">
          <cell r="F198163" t="str">
            <v>fixitfastcellular.com</v>
          </cell>
          <cell r="G198163" t="str">
            <v>229611</v>
          </cell>
        </row>
        <row r="198164">
          <cell r="F198164" t="str">
            <v>fixmix.in</v>
          </cell>
          <cell r="G198164" t="str">
            <v>229612</v>
          </cell>
        </row>
        <row r="198165">
          <cell r="F198165" t="str">
            <v>fixmyapple.in</v>
          </cell>
          <cell r="G198165" t="str">
            <v>229613</v>
          </cell>
        </row>
        <row r="198166">
          <cell r="F198166" t="str">
            <v>fixmyarea.com</v>
          </cell>
          <cell r="G198166" t="str">
            <v>229614</v>
          </cell>
        </row>
        <row r="198167">
          <cell r="F198167" t="str">
            <v>fixmyharddrive.com</v>
          </cell>
          <cell r="G198167" t="str">
            <v>229615</v>
          </cell>
        </row>
        <row r="198168">
          <cell r="F198168" t="str">
            <v>fixmyiphone.com</v>
          </cell>
          <cell r="G198168" t="str">
            <v>229616</v>
          </cell>
        </row>
        <row r="198169">
          <cell r="F198169" t="str">
            <v>fixmypcissues.com</v>
          </cell>
          <cell r="G198169" t="str">
            <v>229617</v>
          </cell>
        </row>
        <row r="198170">
          <cell r="F198170" t="str">
            <v>fixmysmile.co.uk</v>
          </cell>
          <cell r="G198170" t="str">
            <v>229618</v>
          </cell>
        </row>
        <row r="198171">
          <cell r="F198171" t="str">
            <v>fixnetix.com</v>
          </cell>
          <cell r="G198171" t="str">
            <v>229619</v>
          </cell>
        </row>
        <row r="198172">
          <cell r="F198172" t="str">
            <v>fixoncloud.com</v>
          </cell>
          <cell r="G198172" t="str">
            <v>229620</v>
          </cell>
        </row>
        <row r="198173">
          <cell r="F198173" t="str">
            <v>fixpcerror.us</v>
          </cell>
          <cell r="G198173" t="str">
            <v>229621</v>
          </cell>
        </row>
        <row r="198174">
          <cell r="F198174" t="str">
            <v>fixr.com</v>
          </cell>
          <cell r="G198174" t="str">
            <v>229622</v>
          </cell>
        </row>
        <row r="198175">
          <cell r="F198175" t="str">
            <v>fixrix.com</v>
          </cell>
          <cell r="G198175" t="str">
            <v>229623</v>
          </cell>
        </row>
        <row r="198176">
          <cell r="F198176" t="str">
            <v>fixsim.com</v>
          </cell>
          <cell r="G198176" t="str">
            <v>229624</v>
          </cell>
        </row>
        <row r="198177">
          <cell r="F198177" t="str">
            <v>fixsmith.com</v>
          </cell>
          <cell r="G198177" t="str">
            <v>229625</v>
          </cell>
        </row>
        <row r="198178">
          <cell r="F198178" t="str">
            <v>fixsor.com</v>
          </cell>
          <cell r="G198178" t="str">
            <v>229626</v>
          </cell>
        </row>
        <row r="198179">
          <cell r="F198179" t="str">
            <v>fixspec.com</v>
          </cell>
          <cell r="G198179" t="str">
            <v>229627</v>
          </cell>
        </row>
        <row r="198180">
          <cell r="F198180" t="str">
            <v>fixthephoto.com</v>
          </cell>
          <cell r="G198180" t="str">
            <v>229628</v>
          </cell>
        </row>
        <row r="198181">
          <cell r="F198181" t="str">
            <v>fiyatlariburada.com</v>
          </cell>
          <cell r="G198181" t="str">
            <v>229629</v>
          </cell>
        </row>
        <row r="198182">
          <cell r="F198182" t="str">
            <v>fizeauads.com</v>
          </cell>
          <cell r="G198182" t="str">
            <v>229630</v>
          </cell>
        </row>
        <row r="198183">
          <cell r="F198183" t="str">
            <v>fizikist.com</v>
          </cell>
          <cell r="G198183" t="str">
            <v>229631</v>
          </cell>
        </row>
        <row r="198184">
          <cell r="F198184" t="str">
            <v>fizmo.com</v>
          </cell>
          <cell r="G198184" t="str">
            <v>229632</v>
          </cell>
        </row>
        <row r="198185">
          <cell r="F198185" t="str">
            <v>fizwoz.com</v>
          </cell>
          <cell r="G198185" t="str">
            <v>229633</v>
          </cell>
        </row>
        <row r="198186">
          <cell r="F198186" t="str">
            <v>fizy.com</v>
          </cell>
          <cell r="G198186" t="str">
            <v>229634</v>
          </cell>
        </row>
        <row r="198187">
          <cell r="F198187" t="str">
            <v>fizzcomms.co.uk</v>
          </cell>
          <cell r="G198187" t="str">
            <v>229635</v>
          </cell>
        </row>
        <row r="198188">
          <cell r="F198188" t="str">
            <v>fizzioclinics.com</v>
          </cell>
          <cell r="G198188" t="str">
            <v>229636</v>
          </cell>
        </row>
        <row r="198189">
          <cell r="F198189" t="str">
            <v>fizziofit.com</v>
          </cell>
          <cell r="G198189" t="str">
            <v>229637</v>
          </cell>
        </row>
        <row r="198190">
          <cell r="F198190" t="str">
            <v>fizziology.com</v>
          </cell>
          <cell r="G198190" t="str">
            <v>229638</v>
          </cell>
        </row>
        <row r="198191">
          <cell r="F198191" t="str">
            <v>fizzmod.com</v>
          </cell>
          <cell r="G198191" t="str">
            <v>229639</v>
          </cell>
        </row>
        <row r="198192">
          <cell r="F198192" t="str">
            <v>fizzpay.com</v>
          </cell>
          <cell r="G198192" t="str">
            <v>229640</v>
          </cell>
        </row>
        <row r="198193">
          <cell r="F198193" t="str">
            <v>fizzpow.com</v>
          </cell>
          <cell r="G198193" t="str">
            <v>229641</v>
          </cell>
        </row>
        <row r="198194">
          <cell r="F198194" t="str">
            <v>fizzsoftware.com</v>
          </cell>
          <cell r="G198194" t="str">
            <v>229642</v>
          </cell>
        </row>
        <row r="198195">
          <cell r="F198195" t="str">
            <v>fizzyfruit.com</v>
          </cell>
          <cell r="G198195" t="str">
            <v>229643</v>
          </cell>
        </row>
        <row r="198196">
          <cell r="F198196" t="str">
            <v>fizzysoftware.com</v>
          </cell>
          <cell r="G198196" t="str">
            <v>229644</v>
          </cell>
        </row>
        <row r="198197">
          <cell r="F198197" t="str">
            <v>fjleather.en.china.cn</v>
          </cell>
          <cell r="G198197" t="str">
            <v>229645</v>
          </cell>
        </row>
        <row r="198198">
          <cell r="F198198" t="str">
            <v>fjmoney.com</v>
          </cell>
          <cell r="G198198" t="str">
            <v>229646</v>
          </cell>
        </row>
        <row r="198199">
          <cell r="F198199" t="str">
            <v>fjordanereisebyra.no</v>
          </cell>
          <cell r="G198199" t="str">
            <v>229647</v>
          </cell>
        </row>
        <row r="198200">
          <cell r="F198200" t="str">
            <v>fjordit.com</v>
          </cell>
          <cell r="G198200" t="str">
            <v>229648</v>
          </cell>
        </row>
        <row r="198201">
          <cell r="F198201" t="str">
            <v>fjordline.com</v>
          </cell>
          <cell r="G198201" t="str">
            <v>229649</v>
          </cell>
        </row>
        <row r="198202">
          <cell r="F198202" t="str">
            <v>fjpinvestment.co.uk</v>
          </cell>
          <cell r="G198202" t="str">
            <v>229650</v>
          </cell>
        </row>
        <row r="198203">
          <cell r="F198203" t="str">
            <v>fjsolutions.com</v>
          </cell>
          <cell r="G198203" t="str">
            <v>229651</v>
          </cell>
        </row>
        <row r="198204">
          <cell r="F198204" t="str">
            <v>fk3.co.uk</v>
          </cell>
          <cell r="G198204" t="str">
            <v>229652</v>
          </cell>
        </row>
        <row r="198205">
          <cell r="F198205" t="str">
            <v>fkclondon.co.uk</v>
          </cell>
          <cell r="G198205" t="str">
            <v>229653</v>
          </cell>
        </row>
        <row r="198206">
          <cell r="F198206" t="str">
            <v>fkdv.se</v>
          </cell>
          <cell r="G198206" t="str">
            <v>229654</v>
          </cell>
        </row>
        <row r="198207">
          <cell r="F198207" t="str">
            <v>fkm-lasersintering.de</v>
          </cell>
          <cell r="G198207" t="str">
            <v>229655</v>
          </cell>
        </row>
        <row r="198208">
          <cell r="F198208" t="str">
            <v>fkysoft.com</v>
          </cell>
          <cell r="G198208" t="str">
            <v>229656</v>
          </cell>
        </row>
        <row r="198209">
          <cell r="F198209" t="str">
            <v>flaacos.com</v>
          </cell>
          <cell r="G198209" t="str">
            <v>229657</v>
          </cell>
        </row>
        <row r="198210">
          <cell r="F198210" t="str">
            <v>flabber.nl</v>
          </cell>
          <cell r="G198210" t="str">
            <v>229658</v>
          </cell>
        </row>
        <row r="198211">
          <cell r="F198211" t="str">
            <v>flabbi.com</v>
          </cell>
          <cell r="G198211" t="str">
            <v>229659</v>
          </cell>
        </row>
        <row r="198212">
          <cell r="F198212" t="str">
            <v>flabs.kz</v>
          </cell>
          <cell r="G198212" t="str">
            <v>229660</v>
          </cell>
        </row>
        <row r="198213">
          <cell r="F198213" t="str">
            <v>flagahero.sg</v>
          </cell>
          <cell r="G198213" t="str">
            <v>229661</v>
          </cell>
        </row>
        <row r="198214">
          <cell r="F198214" t="str">
            <v>flaggpoleinc.com</v>
          </cell>
          <cell r="G198214" t="str">
            <v>229662</v>
          </cell>
        </row>
        <row r="198215">
          <cell r="F198215" t="str">
            <v>flaginternational.com</v>
          </cell>
          <cell r="G198215" t="str">
            <v>229663</v>
          </cell>
        </row>
        <row r="198216">
          <cell r="F198216" t="str">
            <v>flaglerdev.com</v>
          </cell>
          <cell r="G198216" t="str">
            <v>229664</v>
          </cell>
        </row>
        <row r="198217">
          <cell r="F198217" t="str">
            <v>flagsconnections.com</v>
          </cell>
          <cell r="G198217" t="str">
            <v>229665</v>
          </cell>
        </row>
        <row r="198218">
          <cell r="F198218" t="str">
            <v>flagshipbio.com</v>
          </cell>
          <cell r="G198218" t="str">
            <v>229666</v>
          </cell>
        </row>
        <row r="198219">
          <cell r="F198219" t="str">
            <v>flagshipcommunitybank.com</v>
          </cell>
          <cell r="G198219" t="str">
            <v>229667</v>
          </cell>
        </row>
        <row r="198220">
          <cell r="F198220" t="str">
            <v>flagshipcompany.com</v>
          </cell>
          <cell r="G198220" t="str">
            <v>229668</v>
          </cell>
        </row>
        <row r="198221">
          <cell r="F198221" t="str">
            <v>flagshiprail.com</v>
          </cell>
          <cell r="G198221" t="str">
            <v>229669</v>
          </cell>
        </row>
        <row r="198222">
          <cell r="F198222" t="str">
            <v>flagstonefoods.com</v>
          </cell>
          <cell r="G198222" t="str">
            <v>229670</v>
          </cell>
        </row>
        <row r="198223">
          <cell r="F198223" t="str">
            <v>flagstuff.com</v>
          </cell>
          <cell r="G198223" t="str">
            <v>229671</v>
          </cell>
        </row>
        <row r="198224">
          <cell r="F198224" t="str">
            <v>flagtory.com</v>
          </cell>
          <cell r="G198224" t="str">
            <v>229672</v>
          </cell>
        </row>
        <row r="198225">
          <cell r="F198225" t="str">
            <v>flaii.com</v>
          </cell>
          <cell r="G198225" t="str">
            <v>229673</v>
          </cell>
        </row>
        <row r="198226">
          <cell r="F198226" t="str">
            <v>flaik.com</v>
          </cell>
          <cell r="G198226" t="str">
            <v>229674</v>
          </cell>
        </row>
        <row r="198227">
          <cell r="F198227" t="str">
            <v>flair-app.com</v>
          </cell>
          <cell r="G198227" t="str">
            <v>229675</v>
          </cell>
        </row>
        <row r="198228">
          <cell r="F198228" t="str">
            <v>flairair.ca</v>
          </cell>
          <cell r="G198228" t="str">
            <v>229676</v>
          </cell>
        </row>
        <row r="198229">
          <cell r="F198229" t="str">
            <v>flairbuilder.com</v>
          </cell>
          <cell r="G198229" t="str">
            <v>229677</v>
          </cell>
        </row>
        <row r="198230">
          <cell r="F198230" t="str">
            <v>flairdocs.com</v>
          </cell>
          <cell r="G198230" t="str">
            <v>229678</v>
          </cell>
        </row>
        <row r="198231">
          <cell r="F198231" t="str">
            <v>flairshare.dk</v>
          </cell>
          <cell r="G198231" t="str">
            <v>229679</v>
          </cell>
        </row>
        <row r="198232">
          <cell r="F198232" t="str">
            <v>flairsoft.net</v>
          </cell>
          <cell r="G198232" t="str">
            <v>229680</v>
          </cell>
        </row>
        <row r="198233">
          <cell r="F198233" t="str">
            <v>flaks.nl</v>
          </cell>
          <cell r="G198233" t="str">
            <v>229681</v>
          </cell>
        </row>
        <row r="198234">
          <cell r="F198234" t="str">
            <v>flama.me</v>
          </cell>
          <cell r="G198234" t="str">
            <v>229682</v>
          </cell>
        </row>
        <row r="198235">
          <cell r="F198235" t="str">
            <v>flambehospitality.com</v>
          </cell>
          <cell r="G198235" t="str">
            <v>229683</v>
          </cell>
        </row>
        <row r="198236">
          <cell r="F198236" t="str">
            <v>flame-tech.co.il</v>
          </cell>
          <cell r="G198236" t="str">
            <v>229684</v>
          </cell>
        </row>
        <row r="198237">
          <cell r="F198237" t="str">
            <v>flame.fm</v>
          </cell>
          <cell r="G198237" t="str">
            <v>229685</v>
          </cell>
        </row>
        <row r="198238">
          <cell r="F198238" t="str">
            <v>flameguardfireequipment.com</v>
          </cell>
          <cell r="G198238" t="str">
            <v>229686</v>
          </cell>
        </row>
        <row r="198239">
          <cell r="F198239" t="str">
            <v>flametreeinitiative.org</v>
          </cell>
          <cell r="G198239" t="str">
            <v>229687</v>
          </cell>
        </row>
        <row r="198240">
          <cell r="F198240" t="str">
            <v>flameup.com</v>
          </cell>
          <cell r="G198240" t="str">
            <v>229688</v>
          </cell>
        </row>
        <row r="198241">
          <cell r="F198241" t="str">
            <v>flaminem.com</v>
          </cell>
          <cell r="G198241" t="str">
            <v>229689</v>
          </cell>
        </row>
        <row r="198242">
          <cell r="F198242" t="str">
            <v>flamingo.ai</v>
          </cell>
          <cell r="G198242" t="str">
            <v>229690</v>
          </cell>
        </row>
        <row r="198243">
          <cell r="F198243" t="str">
            <v>flamingotravels.co.in</v>
          </cell>
          <cell r="G198243" t="str">
            <v>229691</v>
          </cell>
        </row>
        <row r="198244">
          <cell r="F198244" t="str">
            <v>flamingswordofjustice.com</v>
          </cell>
          <cell r="G198244" t="str">
            <v>229692</v>
          </cell>
        </row>
        <row r="198245">
          <cell r="F198245" t="str">
            <v>flan-tech.com</v>
          </cell>
          <cell r="G198245" t="str">
            <v>229693</v>
          </cell>
        </row>
        <row r="198246">
          <cell r="F198246" t="str">
            <v>flandersbio.be</v>
          </cell>
          <cell r="G198246" t="str">
            <v>229694</v>
          </cell>
        </row>
        <row r="198247">
          <cell r="F198247" t="str">
            <v>flandersdc.be</v>
          </cell>
          <cell r="G198247" t="str">
            <v>229695</v>
          </cell>
        </row>
        <row r="198248">
          <cell r="F198248" t="str">
            <v>flank5academy.com</v>
          </cell>
          <cell r="G198248" t="str">
            <v>229696</v>
          </cell>
        </row>
        <row r="198249">
          <cell r="F198249" t="str">
            <v>flannaganplasticsurgery.com</v>
          </cell>
          <cell r="G198249" t="str">
            <v>229697</v>
          </cell>
        </row>
        <row r="198250">
          <cell r="F198250" t="str">
            <v>flannelclothing.com</v>
          </cell>
          <cell r="G198250" t="str">
            <v>229698</v>
          </cell>
        </row>
        <row r="198251">
          <cell r="F198251" t="str">
            <v>flantown.com</v>
          </cell>
          <cell r="G198251" t="str">
            <v>229699</v>
          </cell>
        </row>
        <row r="198252">
          <cell r="F198252" t="str">
            <v>flapon.com</v>
          </cell>
          <cell r="G198252" t="str">
            <v>229700</v>
          </cell>
        </row>
        <row r="198253">
          <cell r="F198253" t="str">
            <v>flapps.com</v>
          </cell>
          <cell r="G198253" t="str">
            <v>229701</v>
          </cell>
        </row>
        <row r="198254">
          <cell r="F198254" t="str">
            <v>flapropertylaw.com</v>
          </cell>
          <cell r="G198254" t="str">
            <v>229702</v>
          </cell>
        </row>
        <row r="198255">
          <cell r="F198255" t="str">
            <v>flaptor.com</v>
          </cell>
          <cell r="G198255" t="str">
            <v>229703</v>
          </cell>
        </row>
        <row r="198256">
          <cell r="F198256" t="str">
            <v>flarb.com</v>
          </cell>
          <cell r="G198256" t="str">
            <v>229704</v>
          </cell>
        </row>
        <row r="198257">
          <cell r="F198257" t="str">
            <v>flarealert.com</v>
          </cell>
          <cell r="G198257" t="str">
            <v>229705</v>
          </cell>
        </row>
        <row r="198258">
          <cell r="F198258" t="str">
            <v>flaretag.com</v>
          </cell>
          <cell r="G198258" t="str">
            <v>229706</v>
          </cell>
        </row>
        <row r="198259">
          <cell r="F198259" t="str">
            <v>flarian.com</v>
          </cell>
          <cell r="G198259" t="str">
            <v>229707</v>
          </cell>
        </row>
        <row r="198260">
          <cell r="F198260" t="str">
            <v>flarium.com</v>
          </cell>
          <cell r="G198260" t="str">
            <v>229708</v>
          </cell>
        </row>
        <row r="198261">
          <cell r="F198261" t="str">
            <v>flarre.com</v>
          </cell>
          <cell r="G198261" t="str">
            <v>229709</v>
          </cell>
        </row>
        <row r="198262">
          <cell r="F198262" t="str">
            <v>flashbase.com</v>
          </cell>
          <cell r="G198262" t="str">
            <v>229710</v>
          </cell>
        </row>
        <row r="198263">
          <cell r="F198263" t="str">
            <v>flashbluedesign.com</v>
          </cell>
          <cell r="G198263" t="str">
            <v>229711</v>
          </cell>
        </row>
        <row r="198264">
          <cell r="F198264" t="str">
            <v>flashca.st</v>
          </cell>
          <cell r="G198264" t="str">
            <v>229712</v>
          </cell>
        </row>
        <row r="198265">
          <cell r="F198265" t="str">
            <v>flashcasinos.de</v>
          </cell>
          <cell r="G198265" t="str">
            <v>229713</v>
          </cell>
        </row>
        <row r="198266">
          <cell r="F198266" t="str">
            <v>flashcoms.com</v>
          </cell>
          <cell r="G198266" t="str">
            <v>229714</v>
          </cell>
        </row>
        <row r="198267">
          <cell r="F198267" t="str">
            <v>flashcrystal.com</v>
          </cell>
          <cell r="G198267" t="str">
            <v>229715</v>
          </cell>
        </row>
        <row r="198268">
          <cell r="F198268" t="str">
            <v>flashdatasolutions.com</v>
          </cell>
          <cell r="G198268" t="str">
            <v>229716</v>
          </cell>
        </row>
        <row r="198269">
          <cell r="F198269" t="str">
            <v>flashdevelop.org</v>
          </cell>
          <cell r="G198269" t="str">
            <v>229717</v>
          </cell>
        </row>
        <row r="198270">
          <cell r="F198270" t="str">
            <v>flashdrive-repair.com</v>
          </cell>
          <cell r="G198270" t="str">
            <v>229718</v>
          </cell>
        </row>
        <row r="198271">
          <cell r="F198271" t="str">
            <v>flashecom.com</v>
          </cell>
          <cell r="G198271" t="str">
            <v>229719</v>
          </cell>
        </row>
        <row r="198272">
          <cell r="F198272" t="str">
            <v>flashells.com</v>
          </cell>
          <cell r="G198272" t="str">
            <v>229720</v>
          </cell>
        </row>
        <row r="198273">
          <cell r="F198273" t="str">
            <v>flashfoodrecovery.com</v>
          </cell>
          <cell r="G198273" t="str">
            <v>229721</v>
          </cell>
        </row>
        <row r="198274">
          <cell r="F198274" t="str">
            <v>flashforge-usa.com</v>
          </cell>
          <cell r="G198274" t="str">
            <v>229722</v>
          </cell>
        </row>
        <row r="198275">
          <cell r="F198275" t="str">
            <v>flashgamesden.com</v>
          </cell>
          <cell r="G198275" t="str">
            <v>229723</v>
          </cell>
        </row>
        <row r="198276">
          <cell r="F198276" t="str">
            <v>flashgamesspot.com</v>
          </cell>
          <cell r="G198276" t="str">
            <v>229724</v>
          </cell>
        </row>
        <row r="198277">
          <cell r="F198277" t="str">
            <v>flashissue.com</v>
          </cell>
          <cell r="G198277" t="str">
            <v>229725</v>
          </cell>
        </row>
        <row r="198278">
          <cell r="F198278" t="str">
            <v>flashiz.com</v>
          </cell>
          <cell r="G198278" t="str">
            <v>229726</v>
          </cell>
        </row>
        <row r="198279">
          <cell r="F198279" t="str">
            <v>flashjobsapp.com</v>
          </cell>
          <cell r="G198279" t="str">
            <v>229727</v>
          </cell>
        </row>
        <row r="198280">
          <cell r="F198280" t="str">
            <v>flashjolt.com</v>
          </cell>
          <cell r="G198280" t="str">
            <v>229728</v>
          </cell>
        </row>
        <row r="198281">
          <cell r="F198281" t="str">
            <v>flashlightworthybooks.com</v>
          </cell>
          <cell r="G198281" t="str">
            <v>229729</v>
          </cell>
        </row>
        <row r="198282">
          <cell r="F198282" t="str">
            <v>flashmaps.com</v>
          </cell>
          <cell r="G198282" t="str">
            <v>229730</v>
          </cell>
        </row>
        <row r="198283">
          <cell r="F198283" t="str">
            <v>flashmediagency.com</v>
          </cell>
          <cell r="G198283" t="str">
            <v>229731</v>
          </cell>
        </row>
        <row r="198284">
          <cell r="F198284" t="str">
            <v>flashmint.com</v>
          </cell>
          <cell r="G198284" t="str">
            <v>229732</v>
          </cell>
        </row>
        <row r="198285">
          <cell r="F198285" t="str">
            <v>flashmit.squarespace.com</v>
          </cell>
          <cell r="G198285" t="str">
            <v>229733</v>
          </cell>
        </row>
        <row r="198286">
          <cell r="F198286" t="str">
            <v>flashnet.ro</v>
          </cell>
          <cell r="G198286" t="str">
            <v>229734</v>
          </cell>
        </row>
        <row r="198287">
          <cell r="F198287" t="str">
            <v>flashparking.com</v>
          </cell>
          <cell r="G198287" t="str">
            <v>229735</v>
          </cell>
        </row>
        <row r="198288">
          <cell r="F198288" t="str">
            <v>flashpepper.com</v>
          </cell>
          <cell r="G198288" t="str">
            <v>229736</v>
          </cell>
        </row>
        <row r="198289">
          <cell r="F198289" t="str">
            <v>flashphoner.com</v>
          </cell>
          <cell r="G198289" t="str">
            <v>229737</v>
          </cell>
        </row>
        <row r="198290">
          <cell r="F198290" t="str">
            <v>flashpoint.com</v>
          </cell>
          <cell r="G198290" t="str">
            <v>229738</v>
          </cell>
        </row>
        <row r="198291">
          <cell r="F198291" t="str">
            <v>flashscope.com</v>
          </cell>
          <cell r="G198291" t="str">
            <v>229739</v>
          </cell>
        </row>
        <row r="198292">
          <cell r="F198292" t="str">
            <v>flashstarter.net</v>
          </cell>
          <cell r="G198292" t="str">
            <v>229740</v>
          </cell>
        </row>
        <row r="198293">
          <cell r="F198293" t="str">
            <v>flashsticks.com</v>
          </cell>
          <cell r="G198293" t="str">
            <v>229741</v>
          </cell>
        </row>
        <row r="198294">
          <cell r="F198294" t="str">
            <v>flashtasarim.net</v>
          </cell>
          <cell r="G198294" t="str">
            <v>229742</v>
          </cell>
        </row>
        <row r="198295">
          <cell r="F198295" t="str">
            <v>flashtech.co.za</v>
          </cell>
          <cell r="G198295" t="str">
            <v>229743</v>
          </cell>
        </row>
        <row r="198296">
          <cell r="F198296" t="str">
            <v>flashvolunteer.org</v>
          </cell>
          <cell r="G198296" t="str">
            <v>229744</v>
          </cell>
        </row>
        <row r="198297">
          <cell r="F198297" t="str">
            <v>flashwalk.com</v>
          </cell>
          <cell r="G198297" t="str">
            <v>229745</v>
          </cell>
        </row>
        <row r="198298">
          <cell r="F198298" t="str">
            <v>flaskbio.com</v>
          </cell>
          <cell r="G198298" t="str">
            <v>229746</v>
          </cell>
        </row>
        <row r="198299">
          <cell r="F198299" t="str">
            <v>flasr.com</v>
          </cell>
          <cell r="G198299" t="str">
            <v>229747</v>
          </cell>
        </row>
        <row r="198300">
          <cell r="F198300" t="str">
            <v>flatbooster.com</v>
          </cell>
          <cell r="G198300" t="str">
            <v>229748</v>
          </cell>
        </row>
        <row r="198301">
          <cell r="F198301" t="str">
            <v>flatcleaningservices.co.uk</v>
          </cell>
          <cell r="G198301" t="str">
            <v>229749</v>
          </cell>
        </row>
        <row r="198302">
          <cell r="F198302" t="str">
            <v>flatcreek.com</v>
          </cell>
          <cell r="G198302" t="str">
            <v>229750</v>
          </cell>
        </row>
        <row r="198303">
          <cell r="F198303" t="str">
            <v>flatdogadventure.com</v>
          </cell>
          <cell r="G198303" t="str">
            <v>229751</v>
          </cell>
        </row>
        <row r="198304">
          <cell r="F198304" t="str">
            <v>flatfeelisting.com</v>
          </cell>
          <cell r="G198304" t="str">
            <v>229752</v>
          </cell>
        </row>
        <row r="198305">
          <cell r="F198305" t="str">
            <v>flatironcurl.com</v>
          </cell>
          <cell r="G198305" t="str">
            <v>229753</v>
          </cell>
        </row>
        <row r="198306">
          <cell r="F198306" t="str">
            <v>flatironexperts.com</v>
          </cell>
          <cell r="G198306" t="str">
            <v>229754</v>
          </cell>
        </row>
        <row r="198307">
          <cell r="F198307" t="str">
            <v>flatironmedia.com</v>
          </cell>
          <cell r="G198307" t="str">
            <v>229755</v>
          </cell>
        </row>
        <row r="198308">
          <cell r="F198308" t="str">
            <v>flatironsreviews.com</v>
          </cell>
          <cell r="G198308" t="str">
            <v>229756</v>
          </cell>
        </row>
        <row r="198309">
          <cell r="F198309" t="str">
            <v>flatironssolutions.com</v>
          </cell>
          <cell r="G198309" t="str">
            <v>229757</v>
          </cell>
        </row>
        <row r="198310">
          <cell r="F198310" t="str">
            <v>flatironsstumpremoval.com</v>
          </cell>
          <cell r="G198310" t="str">
            <v>229758</v>
          </cell>
        </row>
        <row r="198311">
          <cell r="F198311" t="str">
            <v>flatnav.com</v>
          </cell>
          <cell r="G198311" t="str">
            <v>229759</v>
          </cell>
        </row>
        <row r="198312">
          <cell r="F198312" t="str">
            <v>flatorb.com</v>
          </cell>
          <cell r="G198312" t="str">
            <v>229760</v>
          </cell>
        </row>
        <row r="198313">
          <cell r="F198313" t="str">
            <v>flatpanelshd.com</v>
          </cell>
          <cell r="G198313" t="str">
            <v>229761</v>
          </cell>
        </row>
        <row r="198314">
          <cell r="F198314" t="str">
            <v>flatplanetphone.com</v>
          </cell>
          <cell r="G198314" t="str">
            <v>229762</v>
          </cell>
        </row>
        <row r="198315">
          <cell r="F198315" t="str">
            <v>flatrocktech.com</v>
          </cell>
          <cell r="G198315" t="str">
            <v>229763</v>
          </cell>
        </row>
        <row r="198316">
          <cell r="F198316" t="str">
            <v>flatscreenclean.com</v>
          </cell>
          <cell r="G198316" t="str">
            <v>229764</v>
          </cell>
        </row>
        <row r="198317">
          <cell r="F198317" t="str">
            <v>flatsdeal.in</v>
          </cell>
          <cell r="G198317" t="str">
            <v>229765</v>
          </cell>
        </row>
        <row r="198318">
          <cell r="F198318" t="str">
            <v>flatsonrent.com</v>
          </cell>
          <cell r="G198318" t="str">
            <v>229766</v>
          </cell>
        </row>
        <row r="198319">
          <cell r="F198319" t="str">
            <v>flattenme.com</v>
          </cell>
          <cell r="G198319" t="str">
            <v>229767</v>
          </cell>
        </row>
        <row r="198320">
          <cell r="F198320" t="str">
            <v>flatterfiles.com</v>
          </cell>
          <cell r="G198320" t="str">
            <v>229768</v>
          </cell>
        </row>
        <row r="198321">
          <cell r="F198321" t="str">
            <v>flatterline.com</v>
          </cell>
          <cell r="G198321" t="str">
            <v>229769</v>
          </cell>
        </row>
        <row r="198322">
          <cell r="F198322" t="str">
            <v>flatturtle.com</v>
          </cell>
          <cell r="G198322" t="str">
            <v>229770</v>
          </cell>
        </row>
        <row r="198323">
          <cell r="F198323" t="str">
            <v>flatuicolors.co</v>
          </cell>
          <cell r="G198323" t="str">
            <v>229771</v>
          </cell>
        </row>
        <row r="198324">
          <cell r="F198324" t="str">
            <v>flatworldapps.com</v>
          </cell>
          <cell r="G198324" t="str">
            <v>229772</v>
          </cell>
        </row>
        <row r="198325">
          <cell r="F198325" t="str">
            <v>flatworldsolutions.com</v>
          </cell>
          <cell r="G198325" t="str">
            <v>229773</v>
          </cell>
        </row>
        <row r="198326">
          <cell r="F198326" t="str">
            <v>flauntin.com</v>
          </cell>
          <cell r="G198326" t="str">
            <v>229774</v>
          </cell>
        </row>
        <row r="198327">
          <cell r="F198327" t="str">
            <v>flauntr.com</v>
          </cell>
          <cell r="G198327" t="str">
            <v>229775</v>
          </cell>
        </row>
        <row r="198328">
          <cell r="F198328" t="str">
            <v>flauntresponsive.com</v>
          </cell>
          <cell r="G198328" t="str">
            <v>229776</v>
          </cell>
        </row>
        <row r="198329">
          <cell r="F198329" t="str">
            <v>flavedrop.com</v>
          </cell>
          <cell r="G198329" t="str">
            <v>229777</v>
          </cell>
        </row>
        <row r="198330">
          <cell r="F198330" t="str">
            <v>flaveo-inc.com</v>
          </cell>
          <cell r="G198330" t="str">
            <v>229778</v>
          </cell>
        </row>
        <row r="198331">
          <cell r="F198331" t="str">
            <v>flavitt.com</v>
          </cell>
          <cell r="G198331" t="str">
            <v>229779</v>
          </cell>
        </row>
        <row r="198332">
          <cell r="F198332" t="str">
            <v>flavorconnect.com</v>
          </cell>
          <cell r="G198332" t="str">
            <v>229780</v>
          </cell>
        </row>
        <row r="198333">
          <cell r="F198333" t="str">
            <v>flavorize.com</v>
          </cell>
          <cell r="G198333" t="str">
            <v>229781</v>
          </cell>
        </row>
        <row r="198334">
          <cell r="F198334" t="str">
            <v>flavorpill.com</v>
          </cell>
          <cell r="G198334" t="str">
            <v>229782</v>
          </cell>
        </row>
        <row r="198335">
          <cell r="F198335" t="str">
            <v>flavorplease.com</v>
          </cell>
          <cell r="G198335" t="str">
            <v>229783</v>
          </cell>
        </row>
        <row r="198336">
          <cell r="F198336" t="str">
            <v>flavors.me</v>
          </cell>
          <cell r="G198336" t="str">
            <v>229784</v>
          </cell>
        </row>
        <row r="198337">
          <cell r="F198337" t="str">
            <v>flavortunes.com</v>
          </cell>
          <cell r="G198337" t="str">
            <v>229785</v>
          </cell>
        </row>
        <row r="198338">
          <cell r="F198338" t="str">
            <v>flavorus.com</v>
          </cell>
          <cell r="G198338" t="str">
            <v>229786</v>
          </cell>
        </row>
        <row r="198339">
          <cell r="F198339" t="str">
            <v>flavorx.com</v>
          </cell>
          <cell r="G198339" t="str">
            <v>229787</v>
          </cell>
        </row>
        <row r="198340">
          <cell r="F198340" t="str">
            <v>flavour-of-india.ch</v>
          </cell>
          <cell r="G198340" t="str">
            <v>229788</v>
          </cell>
        </row>
        <row r="198341">
          <cell r="F198341" t="str">
            <v>flavs.de</v>
          </cell>
          <cell r="G198341" t="str">
            <v>229789</v>
          </cell>
        </row>
        <row r="198342">
          <cell r="F198342" t="str">
            <v>flawlesstranscription.com</v>
          </cell>
          <cell r="G198342" t="str">
            <v>229790</v>
          </cell>
        </row>
        <row r="198343">
          <cell r="F198343" t="str">
            <v>flawso.me</v>
          </cell>
          <cell r="G198343" t="str">
            <v>229791</v>
          </cell>
        </row>
        <row r="198344">
          <cell r="F198344" t="str">
            <v>flax.ie</v>
          </cell>
          <cell r="G198344" t="str">
            <v>229792</v>
          </cell>
        </row>
        <row r="198345">
          <cell r="F198345" t="str">
            <v>flazingo.com</v>
          </cell>
          <cell r="G198345" t="str">
            <v>229793</v>
          </cell>
        </row>
        <row r="198346">
          <cell r="F198346" t="str">
            <v>flb.co.za</v>
          </cell>
          <cell r="G198346" t="str">
            <v>229794</v>
          </cell>
        </row>
        <row r="198347">
          <cell r="F198347" t="str">
            <v>fldata.com</v>
          </cell>
          <cell r="G198347" t="str">
            <v>229795</v>
          </cell>
        </row>
        <row r="198348">
          <cell r="F198348" t="str">
            <v>fleabites.net</v>
          </cell>
          <cell r="G198348" t="str">
            <v>229796</v>
          </cell>
        </row>
        <row r="198349">
          <cell r="F198349" t="str">
            <v>fleamarketinsiders.com</v>
          </cell>
          <cell r="G198349" t="str">
            <v>229797</v>
          </cell>
        </row>
        <row r="198350">
          <cell r="F198350" t="str">
            <v>fleapay.com</v>
          </cell>
          <cell r="G198350" t="str">
            <v>229798</v>
          </cell>
        </row>
        <row r="198351">
          <cell r="F198351" t="str">
            <v>fleapop.com</v>
          </cell>
          <cell r="G198351" t="str">
            <v>229799</v>
          </cell>
        </row>
        <row r="198352">
          <cell r="F198352" t="str">
            <v>flecher.co</v>
          </cell>
          <cell r="G198352" t="str">
            <v>229800</v>
          </cell>
        </row>
        <row r="198353">
          <cell r="F198353" t="str">
            <v>fledgeling.us</v>
          </cell>
          <cell r="G198353" t="str">
            <v>229801</v>
          </cell>
        </row>
        <row r="198354">
          <cell r="F198354" t="str">
            <v>fledgewing.com</v>
          </cell>
          <cell r="G198354" t="str">
            <v>229802</v>
          </cell>
        </row>
        <row r="198355">
          <cell r="F198355" t="str">
            <v>fleet-management-solutions.net</v>
          </cell>
          <cell r="G198355" t="str">
            <v>229803</v>
          </cell>
        </row>
        <row r="198356">
          <cell r="F198356" t="str">
            <v>fleetassistusa.com</v>
          </cell>
          <cell r="G198356" t="str">
            <v>229804</v>
          </cell>
        </row>
        <row r="198357">
          <cell r="F198357" t="str">
            <v>fleetcoach.com</v>
          </cell>
          <cell r="G198357" t="str">
            <v>229805</v>
          </cell>
        </row>
        <row r="198358">
          <cell r="F198358" t="str">
            <v>fleetguardian.com</v>
          </cell>
          <cell r="G198358" t="str">
            <v>229806</v>
          </cell>
        </row>
        <row r="198359">
          <cell r="F198359" t="str">
            <v>fleetimpact.com</v>
          </cell>
          <cell r="G198359" t="str">
            <v>229807</v>
          </cell>
        </row>
        <row r="198360">
          <cell r="F198360" t="str">
            <v>fleetistics.com</v>
          </cell>
          <cell r="G198360" t="str">
            <v>229808</v>
          </cell>
        </row>
        <row r="198361">
          <cell r="F198361" t="str">
            <v>fleetlog.com.au</v>
          </cell>
          <cell r="G198361" t="str">
            <v>229809</v>
          </cell>
        </row>
        <row r="198362">
          <cell r="F198362" t="str">
            <v>fleetly.com</v>
          </cell>
          <cell r="G198362" t="str">
            <v>229810</v>
          </cell>
        </row>
        <row r="198363">
          <cell r="F198363" t="str">
            <v>fleetmind.com</v>
          </cell>
          <cell r="G198363" t="str">
            <v>229811</v>
          </cell>
        </row>
        <row r="198364">
          <cell r="F198364" t="str">
            <v>fleetminicabs.com</v>
          </cell>
          <cell r="G198364" t="str">
            <v>229812</v>
          </cell>
        </row>
        <row r="198365">
          <cell r="F198365" t="str">
            <v>fleetpeep.com</v>
          </cell>
          <cell r="G198365" t="str">
            <v>229813</v>
          </cell>
        </row>
        <row r="198366">
          <cell r="F198366" t="str">
            <v>fleetriskadvisors.com</v>
          </cell>
          <cell r="G198366" t="str">
            <v>229814</v>
          </cell>
        </row>
        <row r="198367">
          <cell r="F198367" t="str">
            <v>fleetwoodrealestate.ca</v>
          </cell>
          <cell r="G198367" t="str">
            <v>229815</v>
          </cell>
        </row>
        <row r="198368">
          <cell r="F198368" t="str">
            <v>flegoo.com</v>
          </cell>
          <cell r="G198368" t="str">
            <v>229816</v>
          </cell>
        </row>
        <row r="198369">
          <cell r="F198369" t="str">
            <v>flehx.com</v>
          </cell>
          <cell r="G198369" t="str">
            <v>229817</v>
          </cell>
        </row>
        <row r="198370">
          <cell r="F198370" t="str">
            <v>flektor.com</v>
          </cell>
          <cell r="G198370" t="str">
            <v>229818</v>
          </cell>
        </row>
        <row r="198371">
          <cell r="F198371" t="str">
            <v>flemarsh.ie</v>
          </cell>
          <cell r="G198371" t="str">
            <v>229819</v>
          </cell>
        </row>
        <row r="198372">
          <cell r="F198372" t="str">
            <v>fleming.events</v>
          </cell>
          <cell r="G198372" t="str">
            <v>229820</v>
          </cell>
        </row>
        <row r="198373">
          <cell r="F198373" t="str">
            <v>flemingsbergscience.se</v>
          </cell>
          <cell r="G198373" t="str">
            <v>229821</v>
          </cell>
        </row>
        <row r="198374">
          <cell r="F198374" t="str">
            <v>flench.com</v>
          </cell>
          <cell r="G198374" t="str">
            <v>229822</v>
          </cell>
        </row>
        <row r="198375">
          <cell r="F198375" t="str">
            <v>flesheatingzipper.com</v>
          </cell>
          <cell r="G198375" t="str">
            <v>229823</v>
          </cell>
        </row>
        <row r="198376">
          <cell r="F198376" t="str">
            <v>fletelibre.com</v>
          </cell>
          <cell r="G198376" t="str">
            <v>229824</v>
          </cell>
        </row>
        <row r="198377">
          <cell r="F198377" t="str">
            <v>fleurametz.com</v>
          </cell>
          <cell r="G198377" t="str">
            <v>229825</v>
          </cell>
        </row>
        <row r="198378">
          <cell r="F198378" t="str">
            <v>fleurettegroup.com</v>
          </cell>
          <cell r="G198378" t="str">
            <v>229826</v>
          </cell>
        </row>
        <row r="198379">
          <cell r="F198379" t="str">
            <v>flevy.com</v>
          </cell>
          <cell r="G198379" t="str">
            <v>229827</v>
          </cell>
        </row>
        <row r="198380">
          <cell r="F198380" t="str">
            <v>flex-pay.com</v>
          </cell>
          <cell r="G198380" t="str">
            <v>229828</v>
          </cell>
        </row>
        <row r="198381">
          <cell r="F198381" t="str">
            <v>flex2go.com</v>
          </cell>
          <cell r="G198381" t="str">
            <v>229829</v>
          </cell>
        </row>
        <row r="198382">
          <cell r="F198382" t="str">
            <v>flex360.com</v>
          </cell>
          <cell r="G198382" t="str">
            <v>229830</v>
          </cell>
        </row>
        <row r="198383">
          <cell r="F198383" t="str">
            <v>flexagon.com</v>
          </cell>
          <cell r="G198383" t="str">
            <v>229831</v>
          </cell>
        </row>
        <row r="198384">
          <cell r="F198384" t="str">
            <v>flexbeach.com</v>
          </cell>
          <cell r="G198384" t="str">
            <v>229832</v>
          </cell>
        </row>
        <row r="198385">
          <cell r="F198385" t="str">
            <v>flexbit.com</v>
          </cell>
          <cell r="G198385" t="str">
            <v>229833</v>
          </cell>
        </row>
        <row r="198386">
          <cell r="F198386" t="str">
            <v>flexbooker.com</v>
          </cell>
          <cell r="G198386" t="str">
            <v>229834</v>
          </cell>
        </row>
        <row r="198387">
          <cell r="F198387" t="str">
            <v>flexbot.cc</v>
          </cell>
          <cell r="G198387" t="str">
            <v>229835</v>
          </cell>
        </row>
        <row r="198388">
          <cell r="F198388" t="str">
            <v>flexbyfenwick.com</v>
          </cell>
          <cell r="G198388" t="str">
            <v>229836</v>
          </cell>
        </row>
        <row r="198389">
          <cell r="F198389" t="str">
            <v>flexcar.com</v>
          </cell>
          <cell r="G198389" t="str">
            <v>229837</v>
          </cell>
        </row>
        <row r="198390">
          <cell r="F198390" t="str">
            <v>flexcell.ch</v>
          </cell>
          <cell r="G198390" t="str">
            <v>229838</v>
          </cell>
        </row>
        <row r="198391">
          <cell r="F198391" t="str">
            <v>flexcoin.com</v>
          </cell>
          <cell r="G198391" t="str">
            <v>229839</v>
          </cell>
        </row>
        <row r="198392">
          <cell r="F198392" t="str">
            <v>flexcomm.com.cn</v>
          </cell>
          <cell r="G198392" t="str">
            <v>229840</v>
          </cell>
        </row>
        <row r="198393">
          <cell r="F198393" t="str">
            <v>flexdealer.com</v>
          </cell>
          <cell r="G198393" t="str">
            <v>229841</v>
          </cell>
        </row>
        <row r="198394">
          <cell r="F198394" t="str">
            <v>flexdiscovery.com</v>
          </cell>
          <cell r="G198394" t="str">
            <v>229842</v>
          </cell>
        </row>
        <row r="198395">
          <cell r="F198395" t="str">
            <v>flexerasoftware.com</v>
          </cell>
          <cell r="G198395" t="str">
            <v>229843</v>
          </cell>
        </row>
        <row r="198396">
          <cell r="F198396" t="str">
            <v>flexewallet.com</v>
          </cell>
          <cell r="G198396" t="str">
            <v>229844</v>
          </cell>
        </row>
        <row r="198397">
          <cell r="F198397" t="str">
            <v>flexfolios.com</v>
          </cell>
          <cell r="G198397" t="str">
            <v>229845</v>
          </cell>
        </row>
        <row r="198398">
          <cell r="F198398" t="str">
            <v>flexfunding.com</v>
          </cell>
          <cell r="G198398" t="str">
            <v>229846</v>
          </cell>
        </row>
        <row r="198399">
          <cell r="F198399" t="str">
            <v>flexi.com</v>
          </cell>
          <cell r="G198399" t="str">
            <v>229847</v>
          </cell>
        </row>
        <row r="198400">
          <cell r="F198400" t="str">
            <v>flexibility.com.ar</v>
          </cell>
          <cell r="G198400" t="str">
            <v>229848</v>
          </cell>
        </row>
        <row r="198401">
          <cell r="F198401" t="str">
            <v>flexibits.com</v>
          </cell>
          <cell r="G198401" t="str">
            <v>229849</v>
          </cell>
        </row>
        <row r="198402">
          <cell r="F198402" t="str">
            <v>flexiblecfo.com</v>
          </cell>
          <cell r="G198402" t="str">
            <v>229850</v>
          </cell>
        </row>
        <row r="198403">
          <cell r="F198403" t="str">
            <v>flexiblewebdesign.com</v>
          </cell>
          <cell r="G198403" t="str">
            <v>229851</v>
          </cell>
        </row>
        <row r="198404">
          <cell r="F198404" t="str">
            <v>flexicar.com.au</v>
          </cell>
          <cell r="G198404" t="str">
            <v>229852</v>
          </cell>
        </row>
        <row r="198405">
          <cell r="F198405" t="str">
            <v>flexidata.vn</v>
          </cell>
          <cell r="G198405" t="str">
            <v>229853</v>
          </cell>
        </row>
        <row r="198406">
          <cell r="F198406" t="str">
            <v>flexideasoftware.com</v>
          </cell>
          <cell r="G198406" t="str">
            <v>229854</v>
          </cell>
        </row>
        <row r="198407">
          <cell r="F198407" t="str">
            <v>flexiflat.com</v>
          </cell>
          <cell r="G198407" t="str">
            <v>229855</v>
          </cell>
        </row>
        <row r="198408">
          <cell r="F198408" t="str">
            <v>flexiguru.com</v>
          </cell>
          <cell r="G198408" t="str">
            <v>229856</v>
          </cell>
        </row>
        <row r="198409">
          <cell r="F198409" t="str">
            <v>flexilestudio.com</v>
          </cell>
          <cell r="G198409" t="str">
            <v>229857</v>
          </cell>
        </row>
        <row r="198410">
          <cell r="F198410" t="str">
            <v>flexilivre.com</v>
          </cell>
          <cell r="G198410" t="str">
            <v>229858</v>
          </cell>
        </row>
        <row r="198411">
          <cell r="F198411" t="str">
            <v>flexioffices.co.uk</v>
          </cell>
          <cell r="G198411" t="str">
            <v>229859</v>
          </cell>
        </row>
        <row r="198412">
          <cell r="F198412" t="str">
            <v>flexiqube.se</v>
          </cell>
          <cell r="G198412" t="str">
            <v>229860</v>
          </cell>
        </row>
        <row r="198413">
          <cell r="F198413" t="str">
            <v>flexis.com</v>
          </cell>
          <cell r="G198413" t="str">
            <v>229861</v>
          </cell>
        </row>
        <row r="198414">
          <cell r="F198414" t="str">
            <v>flexiscale.com</v>
          </cell>
          <cell r="G198414" t="str">
            <v>229862</v>
          </cell>
        </row>
        <row r="198415">
          <cell r="F198415" t="str">
            <v>flexitallic.eu</v>
          </cell>
          <cell r="G198415" t="str">
            <v>229863</v>
          </cell>
        </row>
        <row r="198416">
          <cell r="F198416" t="str">
            <v>flexitime.co.nz</v>
          </cell>
          <cell r="G198416" t="str">
            <v>229864</v>
          </cell>
        </row>
        <row r="198417">
          <cell r="F198417" t="str">
            <v>flexitours.net</v>
          </cell>
          <cell r="G198417" t="str">
            <v>229865</v>
          </cell>
        </row>
        <row r="198418">
          <cell r="F198418" t="str">
            <v>flexitricity.com</v>
          </cell>
          <cell r="G198418" t="str">
            <v>229866</v>
          </cell>
        </row>
        <row r="198419">
          <cell r="F198419" t="str">
            <v>flexituff.com</v>
          </cell>
          <cell r="G198419" t="str">
            <v>229867</v>
          </cell>
        </row>
        <row r="198420">
          <cell r="F198420" t="str">
            <v>flexivisao.pt</v>
          </cell>
          <cell r="G198420" t="str">
            <v>229868</v>
          </cell>
        </row>
        <row r="198421">
          <cell r="F198421" t="str">
            <v>flexjex.com</v>
          </cell>
          <cell r="G198421" t="str">
            <v>229869</v>
          </cell>
        </row>
        <row r="198422">
          <cell r="F198422" t="str">
            <v>flexjobs.com</v>
          </cell>
          <cell r="G198422" t="str">
            <v>229870</v>
          </cell>
        </row>
        <row r="198423">
          <cell r="F198423" t="str">
            <v>flexlearn.co.uk</v>
          </cell>
          <cell r="G198423" t="str">
            <v>229871</v>
          </cell>
        </row>
        <row r="198424">
          <cell r="F198424" t="str">
            <v>flexlifehealth.com</v>
          </cell>
          <cell r="G198424" t="str">
            <v>229872</v>
          </cell>
        </row>
        <row r="198425">
          <cell r="F198425" t="str">
            <v>flexmilhas.com.br</v>
          </cell>
          <cell r="G198425" t="str">
            <v>229873</v>
          </cell>
        </row>
        <row r="198426">
          <cell r="F198426" t="str">
            <v>flexmind.co</v>
          </cell>
          <cell r="G198426" t="str">
            <v>229874</v>
          </cell>
        </row>
        <row r="198427">
          <cell r="F198427" t="str">
            <v>flexmonster.com</v>
          </cell>
          <cell r="G198427" t="str">
            <v>229875</v>
          </cell>
        </row>
        <row r="198428">
          <cell r="F198428" t="str">
            <v>flexmove.com</v>
          </cell>
          <cell r="G198428" t="str">
            <v>229876</v>
          </cell>
        </row>
        <row r="198429">
          <cell r="F198429" t="str">
            <v>flexmr.net</v>
          </cell>
          <cell r="G198429" t="str">
            <v>229877</v>
          </cell>
        </row>
        <row r="198430">
          <cell r="F198430" t="str">
            <v>flexnetusa.com</v>
          </cell>
          <cell r="G198430" t="str">
            <v>229878</v>
          </cell>
        </row>
        <row r="198431">
          <cell r="F198431" t="str">
            <v>flexoffers.com</v>
          </cell>
          <cell r="G198431" t="str">
            <v>229879</v>
          </cell>
        </row>
        <row r="198432">
          <cell r="F198432" t="str">
            <v>flexous.com</v>
          </cell>
          <cell r="G198432" t="str">
            <v>229880</v>
          </cell>
        </row>
        <row r="198433">
          <cell r="F198433" t="str">
            <v>flexpansion.com</v>
          </cell>
          <cell r="G198433" t="str">
            <v>229881</v>
          </cell>
        </row>
        <row r="198434">
          <cell r="F198434" t="str">
            <v>flexpipesystems.com</v>
          </cell>
          <cell r="G198434" t="str">
            <v>229882</v>
          </cell>
        </row>
        <row r="198435">
          <cell r="F198435" t="str">
            <v>flexplay.com</v>
          </cell>
          <cell r="G198435" t="str">
            <v>229883</v>
          </cell>
        </row>
        <row r="198436">
          <cell r="F198436" t="str">
            <v>flexpointmarketing.com</v>
          </cell>
          <cell r="G198436" t="str">
            <v>229884</v>
          </cell>
        </row>
        <row r="198437">
          <cell r="F198437" t="str">
            <v>flexpointtech.com</v>
          </cell>
          <cell r="G198437" t="str">
            <v>229885</v>
          </cell>
        </row>
        <row r="198438">
          <cell r="F198438" t="str">
            <v>flexras.com</v>
          </cell>
          <cell r="G198438" t="str">
            <v>229886</v>
          </cell>
        </row>
        <row r="198439">
          <cell r="F198439" t="str">
            <v>flexrule.com</v>
          </cell>
          <cell r="G198439" t="str">
            <v>229887</v>
          </cell>
        </row>
        <row r="198440">
          <cell r="F198440" t="str">
            <v>flexsin.com</v>
          </cell>
          <cell r="G198440" t="str">
            <v>229888</v>
          </cell>
        </row>
        <row r="198441">
          <cell r="F198441" t="str">
            <v>flexso.be</v>
          </cell>
          <cell r="G198441" t="str">
            <v>229889</v>
          </cell>
        </row>
        <row r="198442">
          <cell r="F198442" t="str">
            <v>flexstar.ca</v>
          </cell>
          <cell r="G198442" t="str">
            <v>229890</v>
          </cell>
        </row>
        <row r="198443">
          <cell r="F198443" t="str">
            <v>flexsteelpipe.com</v>
          </cell>
          <cell r="G198443" t="str">
            <v>229891</v>
          </cell>
        </row>
        <row r="198444">
          <cell r="F198444" t="str">
            <v>flextech.org</v>
          </cell>
          <cell r="G198444" t="str">
            <v>229892</v>
          </cell>
        </row>
        <row r="198445">
          <cell r="F198445" t="str">
            <v>flextechfoam.com</v>
          </cell>
          <cell r="G198445" t="str">
            <v>229893</v>
          </cell>
        </row>
        <row r="198446">
          <cell r="F198446" t="str">
            <v>flextechsrl.com</v>
          </cell>
          <cell r="G198446" t="str">
            <v>229894</v>
          </cell>
        </row>
        <row r="198447">
          <cell r="F198447" t="str">
            <v>flextory.com</v>
          </cell>
          <cell r="G198447" t="str">
            <v>229895</v>
          </cell>
        </row>
        <row r="198448">
          <cell r="F198448" t="str">
            <v>flextrade.com</v>
          </cell>
          <cell r="G198448" t="str">
            <v>229896</v>
          </cell>
        </row>
        <row r="198449">
          <cell r="F198449" t="str">
            <v>flexusgroup.com</v>
          </cell>
          <cell r="G198449" t="str">
            <v>229897</v>
          </cell>
        </row>
        <row r="198450">
          <cell r="F198450" t="str">
            <v>flexwaves.com</v>
          </cell>
          <cell r="G198450" t="str">
            <v>229898</v>
          </cell>
        </row>
        <row r="198451">
          <cell r="F198451" t="str">
            <v>flexwires.com</v>
          </cell>
          <cell r="G198451" t="str">
            <v>229899</v>
          </cell>
        </row>
        <row r="198452">
          <cell r="F198452" t="str">
            <v>flexxible.com</v>
          </cell>
          <cell r="G198452" t="str">
            <v>229900</v>
          </cell>
        </row>
        <row r="198453">
          <cell r="F198453" t="str">
            <v>flexxray.com</v>
          </cell>
          <cell r="G198453" t="str">
            <v>229901</v>
          </cell>
        </row>
        <row r="198454">
          <cell r="F198454" t="str">
            <v>flgpartners.com</v>
          </cell>
          <cell r="G198454" t="str">
            <v>229902</v>
          </cell>
        </row>
        <row r="198455">
          <cell r="F198455" t="str">
            <v>flhomeownersquotes.com</v>
          </cell>
          <cell r="G198455" t="str">
            <v>229903</v>
          </cell>
        </row>
        <row r="198456">
          <cell r="F198456" t="str">
            <v>flibe-energy.com</v>
          </cell>
          <cell r="G198456" t="str">
            <v>229904</v>
          </cell>
        </row>
        <row r="198457">
          <cell r="F198457" t="str">
            <v>flickaswitch.com</v>
          </cell>
          <cell r="G198457" t="str">
            <v>229905</v>
          </cell>
        </row>
        <row r="198458">
          <cell r="F198458" t="str">
            <v>flickbazar.com</v>
          </cell>
          <cell r="G198458" t="str">
            <v>229906</v>
          </cell>
        </row>
        <row r="198459">
          <cell r="F198459" t="str">
            <v>flickchart.com</v>
          </cell>
          <cell r="G198459" t="str">
            <v>229907</v>
          </cell>
        </row>
        <row r="198460">
          <cell r="F198460" t="str">
            <v>flickdirect.com</v>
          </cell>
          <cell r="G198460" t="str">
            <v>229908</v>
          </cell>
        </row>
        <row r="198461">
          <cell r="F198461" t="str">
            <v>flickerbox.com</v>
          </cell>
          <cell r="G198461" t="str">
            <v>229909</v>
          </cell>
        </row>
        <row r="198462">
          <cell r="F198462" t="str">
            <v>flickerlab.com</v>
          </cell>
          <cell r="G198462" t="str">
            <v>229910</v>
          </cell>
        </row>
        <row r="198463">
          <cell r="F198463" t="str">
            <v>flickerpix.com</v>
          </cell>
          <cell r="G198463" t="str">
            <v>229911</v>
          </cell>
        </row>
        <row r="198464">
          <cell r="F198464" t="str">
            <v>flickevents.com</v>
          </cell>
          <cell r="G198464" t="str">
            <v>229912</v>
          </cell>
        </row>
        <row r="198465">
          <cell r="F198465" t="str">
            <v>flickflyer.com</v>
          </cell>
          <cell r="G198465" t="str">
            <v>229913</v>
          </cell>
        </row>
        <row r="198466">
          <cell r="F198466" t="str">
            <v>flickfusion.com</v>
          </cell>
          <cell r="G198466" t="str">
            <v>229914</v>
          </cell>
        </row>
        <row r="198467">
          <cell r="F198467" t="str">
            <v>flicklaunch.com</v>
          </cell>
          <cell r="G198467" t="str">
            <v>229915</v>
          </cell>
        </row>
        <row r="198468">
          <cell r="F198468" t="str">
            <v>flickpeek.com</v>
          </cell>
          <cell r="G198468" t="str">
            <v>229916</v>
          </cell>
        </row>
        <row r="198469">
          <cell r="F198469" t="str">
            <v>flicks.co.nz</v>
          </cell>
          <cell r="G198469" t="str">
            <v>229917</v>
          </cell>
        </row>
        <row r="198470">
          <cell r="F198470" t="str">
            <v>flicksea.com</v>
          </cell>
          <cell r="G198470" t="str">
            <v>229918</v>
          </cell>
        </row>
        <row r="198471">
          <cell r="F198471" t="str">
            <v>flicksquare.me</v>
          </cell>
          <cell r="G198471" t="str">
            <v>229919</v>
          </cell>
        </row>
        <row r="198472">
          <cell r="F198472" t="str">
            <v>flickswitch.co.za</v>
          </cell>
          <cell r="G198472" t="str">
            <v>229920</v>
          </cell>
        </row>
        <row r="198473">
          <cell r="F198473" t="str">
            <v>flicolo.pl</v>
          </cell>
          <cell r="G198473" t="str">
            <v>229921</v>
          </cell>
        </row>
        <row r="198474">
          <cell r="F198474" t="str">
            <v>flidigital.com</v>
          </cell>
          <cell r="G198474" t="str">
            <v>229922</v>
          </cell>
        </row>
        <row r="198475">
          <cell r="F198475" t="str">
            <v>flierguy.com</v>
          </cell>
          <cell r="G198475" t="str">
            <v>229923</v>
          </cell>
        </row>
        <row r="198476">
          <cell r="F198476" t="str">
            <v>flight-club.co.uk</v>
          </cell>
          <cell r="G198476" t="str">
            <v>229924</v>
          </cell>
        </row>
        <row r="198477">
          <cell r="F198477" t="str">
            <v>flight-delayed.co.uk</v>
          </cell>
          <cell r="G198477" t="str">
            <v>229925</v>
          </cell>
        </row>
        <row r="198478">
          <cell r="F198478" t="str">
            <v>flight-medical.com</v>
          </cell>
          <cell r="G198478" t="str">
            <v>229926</v>
          </cell>
        </row>
        <row r="198479">
          <cell r="F198479" t="str">
            <v>flightapps.com</v>
          </cell>
          <cell r="G198479" t="str">
            <v>229927</v>
          </cell>
        </row>
        <row r="198480">
          <cell r="F198480" t="str">
            <v>flightaware.com</v>
          </cell>
          <cell r="G198480" t="str">
            <v>229928</v>
          </cell>
        </row>
        <row r="198481">
          <cell r="F198481" t="str">
            <v>flightbuddy.eu</v>
          </cell>
          <cell r="G198481" t="str">
            <v>229929</v>
          </cell>
        </row>
        <row r="198482">
          <cell r="F198482" t="str">
            <v>flightclub.com</v>
          </cell>
          <cell r="G198482" t="str">
            <v>229930</v>
          </cell>
        </row>
        <row r="198483">
          <cell r="F198483" t="str">
            <v>flightcourtier.com.au</v>
          </cell>
          <cell r="G198483" t="str">
            <v>229931</v>
          </cell>
        </row>
        <row r="198484">
          <cell r="F198484" t="str">
            <v>flightdelayrefunds.com</v>
          </cell>
          <cell r="G198484" t="str">
            <v>229932</v>
          </cell>
        </row>
        <row r="198485">
          <cell r="F198485" t="str">
            <v>flightdelays.co.uk</v>
          </cell>
          <cell r="G198485" t="str">
            <v>229933</v>
          </cell>
        </row>
        <row r="198486">
          <cell r="F198486" t="str">
            <v>flightdigitalmedia.com</v>
          </cell>
          <cell r="G198486" t="str">
            <v>229934</v>
          </cell>
        </row>
        <row r="198487">
          <cell r="F198487" t="str">
            <v>flightdisplay.com</v>
          </cell>
          <cell r="G198487" t="str">
            <v>229935</v>
          </cell>
        </row>
        <row r="198488">
          <cell r="F198488" t="str">
            <v>flighthike.com</v>
          </cell>
          <cell r="G198488" t="str">
            <v>229936</v>
          </cell>
        </row>
        <row r="198489">
          <cell r="F198489" t="str">
            <v>flighthub.com</v>
          </cell>
          <cell r="G198489" t="str">
            <v>229937</v>
          </cell>
        </row>
        <row r="198490">
          <cell r="F198490" t="str">
            <v>flightly.com</v>
          </cell>
          <cell r="G198490" t="str">
            <v>229938</v>
          </cell>
        </row>
        <row r="198491">
          <cell r="F198491" t="str">
            <v>flightnetwork.com</v>
          </cell>
          <cell r="G198491" t="str">
            <v>229939</v>
          </cell>
        </row>
        <row r="198492">
          <cell r="F198492" t="str">
            <v>flightpartner.com</v>
          </cell>
          <cell r="G198492" t="str">
            <v>229940</v>
          </cell>
        </row>
        <row r="198493">
          <cell r="F198493" t="str">
            <v>flightpath.com</v>
          </cell>
          <cell r="G198493" t="str">
            <v>229941</v>
          </cell>
        </row>
        <row r="198494">
          <cell r="F198494" t="str">
            <v>flightpr.com</v>
          </cell>
          <cell r="G198494" t="str">
            <v>229942</v>
          </cell>
        </row>
        <row r="198495">
          <cell r="F198495" t="str">
            <v>flightprep.com</v>
          </cell>
          <cell r="G198495" t="str">
            <v>229943</v>
          </cell>
        </row>
        <row r="198496">
          <cell r="F198496" t="str">
            <v>flightradar24.com</v>
          </cell>
          <cell r="G198496" t="str">
            <v>229944</v>
          </cell>
        </row>
        <row r="198497">
          <cell r="F198497" t="str">
            <v>flightravelgear.com</v>
          </cell>
          <cell r="G198497" t="str">
            <v>229945</v>
          </cell>
        </row>
        <row r="198498">
          <cell r="F198498" t="str">
            <v>flightright.com</v>
          </cell>
          <cell r="G198498" t="str">
            <v>229946</v>
          </cell>
        </row>
        <row r="198499">
          <cell r="F198499" t="str">
            <v>flightron.com</v>
          </cell>
          <cell r="G198499" t="str">
            <v>229947</v>
          </cell>
        </row>
        <row r="198500">
          <cell r="F198500" t="str">
            <v>flightscape.com</v>
          </cell>
          <cell r="G198500" t="str">
            <v>229948</v>
          </cell>
        </row>
        <row r="198501">
          <cell r="F198501" t="str">
            <v>flightscopetennis.com</v>
          </cell>
          <cell r="G198501" t="str">
            <v>229949</v>
          </cell>
        </row>
        <row r="198502">
          <cell r="F198502" t="str">
            <v>flightsearch.com</v>
          </cell>
          <cell r="G198502" t="str">
            <v>229950</v>
          </cell>
        </row>
        <row r="198503">
          <cell r="F198503" t="str">
            <v>flightsinternationaluk.co.uk</v>
          </cell>
          <cell r="G198503" t="str">
            <v>229951</v>
          </cell>
        </row>
        <row r="198504">
          <cell r="F198504" t="str">
            <v>flightsite.co.za</v>
          </cell>
          <cell r="G198504" t="str">
            <v>229952</v>
          </cell>
        </row>
        <row r="198505">
          <cell r="F198505" t="str">
            <v>flightsmaster.co.uk</v>
          </cell>
          <cell r="G198505" t="str">
            <v>229953</v>
          </cell>
        </row>
        <row r="198506">
          <cell r="F198506" t="str">
            <v>flightspeak.net</v>
          </cell>
          <cell r="G198506" t="str">
            <v>229954</v>
          </cell>
        </row>
        <row r="198507">
          <cell r="F198507" t="str">
            <v>flightsrusuk.com</v>
          </cell>
          <cell r="G198507" t="str">
            <v>229955</v>
          </cell>
        </row>
        <row r="198508">
          <cell r="F198508" t="str">
            <v>flightstoindia.co.uk</v>
          </cell>
          <cell r="G198508" t="str">
            <v>229956</v>
          </cell>
        </row>
        <row r="198509">
          <cell r="F198509" t="str">
            <v>flightsunite.com</v>
          </cell>
          <cell r="G198509" t="str">
            <v>229957</v>
          </cell>
        </row>
        <row r="198510">
          <cell r="F198510" t="str">
            <v>flighttime.de</v>
          </cell>
          <cell r="G198510" t="str">
            <v>229958</v>
          </cell>
        </row>
        <row r="198511">
          <cell r="F198511" t="str">
            <v>flikapp.com</v>
          </cell>
          <cell r="G198511" t="str">
            <v>229959</v>
          </cell>
        </row>
        <row r="198512">
          <cell r="F198512" t="str">
            <v>flikflakapp.com</v>
          </cell>
          <cell r="G198512" t="str">
            <v>229960</v>
          </cell>
        </row>
        <row r="198513">
          <cell r="F198513" t="str">
            <v>flikli.com</v>
          </cell>
          <cell r="G198513" t="str">
            <v>229961</v>
          </cell>
        </row>
        <row r="198514">
          <cell r="F198514" t="str">
            <v>flikpiks.com</v>
          </cell>
          <cell r="G198514" t="str">
            <v>229962</v>
          </cell>
        </row>
        <row r="198515">
          <cell r="F198515" t="str">
            <v>fliks.com</v>
          </cell>
          <cell r="G198515" t="str">
            <v>229963</v>
          </cell>
        </row>
        <row r="198516">
          <cell r="F198516" t="str">
            <v>flikshop.com</v>
          </cell>
          <cell r="G198516" t="str">
            <v>229964</v>
          </cell>
        </row>
        <row r="198517">
          <cell r="F198517" t="str">
            <v>flikstak.com</v>
          </cell>
          <cell r="G198517" t="str">
            <v>229965</v>
          </cell>
        </row>
        <row r="198518">
          <cell r="F198518" t="str">
            <v>flikto.de</v>
          </cell>
          <cell r="G198518" t="str">
            <v>229966</v>
          </cell>
        </row>
        <row r="198519">
          <cell r="F198519" t="str">
            <v>flimbu.com</v>
          </cell>
          <cell r="G198519" t="str">
            <v>229967</v>
          </cell>
        </row>
        <row r="198520">
          <cell r="F198520" t="str">
            <v>flimity.com</v>
          </cell>
          <cell r="G198520" t="str">
            <v>229968</v>
          </cell>
        </row>
        <row r="198521">
          <cell r="F198521" t="str">
            <v>flimmit.com</v>
          </cell>
          <cell r="G198521" t="str">
            <v>229969</v>
          </cell>
        </row>
        <row r="198522">
          <cell r="F198522" t="str">
            <v>flimp.net</v>
          </cell>
          <cell r="G198522" t="str">
            <v>229970</v>
          </cell>
        </row>
        <row r="198523">
          <cell r="F198523" t="str">
            <v>flindster.com</v>
          </cell>
          <cell r="G198523" t="str">
            <v>229971</v>
          </cell>
        </row>
        <row r="198524">
          <cell r="F198524" t="str">
            <v>flinggolf.com</v>
          </cell>
          <cell r="G198524" t="str">
            <v>229972</v>
          </cell>
        </row>
        <row r="198525">
          <cell r="F198525" t="str">
            <v>flingsoft.com</v>
          </cell>
          <cell r="G198525" t="str">
            <v>229973</v>
          </cell>
        </row>
        <row r="198526">
          <cell r="F198526" t="str">
            <v>flink.io</v>
          </cell>
          <cell r="G198526" t="str">
            <v>229974</v>
          </cell>
        </row>
        <row r="198527">
          <cell r="F198527" t="str">
            <v>flinkgmbh.com</v>
          </cell>
          <cell r="G198527" t="str">
            <v>229975</v>
          </cell>
        </row>
        <row r="198528">
          <cell r="F198528" t="str">
            <v>flinnt.com</v>
          </cell>
          <cell r="G198528" t="str">
            <v>229976</v>
          </cell>
        </row>
        <row r="198529">
          <cell r="F198529" t="str">
            <v>flinqo.com</v>
          </cell>
          <cell r="G198529" t="str">
            <v>229977</v>
          </cell>
        </row>
        <row r="198530">
          <cell r="F198530" t="str">
            <v>flintgrp.com</v>
          </cell>
          <cell r="G198530" t="str">
            <v>229978</v>
          </cell>
        </row>
        <row r="198531">
          <cell r="F198531" t="str">
            <v>flinthillsdesign.com</v>
          </cell>
          <cell r="G198531" t="str">
            <v>229979</v>
          </cell>
        </row>
        <row r="198532">
          <cell r="F198532" t="str">
            <v>flinttechnology.co.uk</v>
          </cell>
          <cell r="G198532" t="str">
            <v>229980</v>
          </cell>
        </row>
        <row r="198533">
          <cell r="F198533" t="str">
            <v>flinx.co</v>
          </cell>
          <cell r="G198533" t="str">
            <v>229981</v>
          </cell>
        </row>
        <row r="198534">
          <cell r="F198534" t="str">
            <v>flip8.com</v>
          </cell>
          <cell r="G198534" t="str">
            <v>229982</v>
          </cell>
        </row>
        <row r="198535">
          <cell r="F198535" t="str">
            <v>flipbeets.com</v>
          </cell>
          <cell r="G198535" t="str">
            <v>229983</v>
          </cell>
        </row>
        <row r="198536">
          <cell r="F198536" t="str">
            <v>flipchip.com</v>
          </cell>
          <cell r="G198536" t="str">
            <v>229984</v>
          </cell>
        </row>
        <row r="198537">
          <cell r="F198537" t="str">
            <v>flipcorp.com</v>
          </cell>
          <cell r="G198537" t="str">
            <v>229985</v>
          </cell>
        </row>
        <row r="198538">
          <cell r="F198538" t="str">
            <v>flipdog.com</v>
          </cell>
          <cell r="G198538" t="str">
            <v>229986</v>
          </cell>
        </row>
        <row r="198539">
          <cell r="F198539" t="str">
            <v>flipflopdogs.com</v>
          </cell>
          <cell r="G198539" t="str">
            <v>229987</v>
          </cell>
        </row>
        <row r="198540">
          <cell r="F198540" t="str">
            <v>flipfrog.com</v>
          </cell>
          <cell r="G198540" t="str">
            <v>229988</v>
          </cell>
        </row>
        <row r="198541">
          <cell r="F198541" t="str">
            <v>flipgloss.com</v>
          </cell>
          <cell r="G198541" t="str">
            <v>229989</v>
          </cell>
        </row>
        <row r="198542">
          <cell r="F198542" t="str">
            <v>fliphound.com</v>
          </cell>
          <cell r="G198542" t="str">
            <v>229990</v>
          </cell>
        </row>
        <row r="198543">
          <cell r="F198543" t="str">
            <v>flipiq.com</v>
          </cell>
          <cell r="G198543" t="str">
            <v>229991</v>
          </cell>
        </row>
        <row r="198544">
          <cell r="F198544" t="str">
            <v>flipit.com</v>
          </cell>
          <cell r="G198544" t="str">
            <v>229992</v>
          </cell>
        </row>
        <row r="198545">
          <cell r="F198545" t="str">
            <v>fliplearning.com</v>
          </cell>
          <cell r="G198545" t="str">
            <v>229993</v>
          </cell>
        </row>
        <row r="198546">
          <cell r="F198546" t="str">
            <v>fliply.com</v>
          </cell>
          <cell r="G198546" t="str">
            <v>229994</v>
          </cell>
        </row>
        <row r="198547">
          <cell r="F198547" t="str">
            <v>flipmind.com</v>
          </cell>
          <cell r="G198547" t="str">
            <v>229995</v>
          </cell>
        </row>
        <row r="198548">
          <cell r="F198548" t="str">
            <v>flipmytext.com</v>
          </cell>
          <cell r="G198548" t="str">
            <v>229996</v>
          </cell>
        </row>
        <row r="198549">
          <cell r="F198549" t="str">
            <v>flippa.com</v>
          </cell>
          <cell r="G198549" t="str">
            <v>229997</v>
          </cell>
        </row>
        <row r="198550">
          <cell r="F198550" t="str">
            <v>flippedhorizons.com</v>
          </cell>
          <cell r="G198550" t="str">
            <v>229998</v>
          </cell>
        </row>
        <row r="198551">
          <cell r="F198551" t="str">
            <v>flippenmusic.com</v>
          </cell>
          <cell r="G198551" t="str">
            <v>229999</v>
          </cell>
        </row>
        <row r="198552">
          <cell r="F198552" t="str">
            <v>flipper2track.com</v>
          </cell>
          <cell r="G198552" t="str">
            <v>230000</v>
          </cell>
        </row>
        <row r="198553">
          <cell r="F198553" t="str">
            <v>flippercode.com</v>
          </cell>
          <cell r="G198553" t="str">
            <v>230001</v>
          </cell>
        </row>
        <row r="198554">
          <cell r="F198554" t="str">
            <v>flipperremote.com</v>
          </cell>
          <cell r="G198554" t="str">
            <v>230002</v>
          </cell>
        </row>
        <row r="198555">
          <cell r="F198555" t="str">
            <v>flippies.com</v>
          </cell>
          <cell r="G198555" t="str">
            <v>230003</v>
          </cell>
        </row>
        <row r="198556">
          <cell r="F198556" t="str">
            <v>flippingbook.com</v>
          </cell>
          <cell r="G198556" t="str">
            <v>230004</v>
          </cell>
        </row>
        <row r="198557">
          <cell r="F198557" t="str">
            <v>flippinsweetgear.com</v>
          </cell>
          <cell r="G198557" t="str">
            <v>230005</v>
          </cell>
        </row>
        <row r="198558">
          <cell r="F198558" t="str">
            <v>flippo-interactive.com</v>
          </cell>
          <cell r="G198558" t="str">
            <v>230006</v>
          </cell>
        </row>
        <row r="198559">
          <cell r="F198559" t="str">
            <v>flipscript.com</v>
          </cell>
          <cell r="G198559" t="str">
            <v>230007</v>
          </cell>
        </row>
        <row r="198560">
          <cell r="F198560" t="str">
            <v>flipsfilm.com</v>
          </cell>
          <cell r="G198560" t="str">
            <v>230008</v>
          </cell>
        </row>
        <row r="198561">
          <cell r="F198561" t="str">
            <v>flipsfranchise.com</v>
          </cell>
          <cell r="G198561" t="str">
            <v>230009</v>
          </cell>
        </row>
        <row r="198562">
          <cell r="F198562" t="str">
            <v>flipshelf.com</v>
          </cell>
          <cell r="G198562" t="str">
            <v>230010</v>
          </cell>
        </row>
        <row r="198563">
          <cell r="F198563" t="str">
            <v>flipside5.com</v>
          </cell>
          <cell r="G198563" t="str">
            <v>230011</v>
          </cell>
        </row>
        <row r="198564">
          <cell r="F198564" t="str">
            <v>flipsidegroup.com</v>
          </cell>
          <cell r="G198564" t="str">
            <v>230012</v>
          </cell>
        </row>
        <row r="198565">
          <cell r="F198565" t="str">
            <v>flipsidemarketing.ca</v>
          </cell>
          <cell r="G198565" t="str">
            <v>230013</v>
          </cell>
        </row>
        <row r="198566">
          <cell r="F198566" t="str">
            <v>flipsidemedia.com</v>
          </cell>
          <cell r="G198566" t="str">
            <v>230014</v>
          </cell>
        </row>
        <row r="198567">
          <cell r="F198567" t="str">
            <v>flipso.com</v>
          </cell>
          <cell r="G198567" t="str">
            <v>230015</v>
          </cell>
        </row>
        <row r="198568">
          <cell r="F198568" t="str">
            <v>fliptape.fm</v>
          </cell>
          <cell r="G198568" t="str">
            <v>230016</v>
          </cell>
        </row>
        <row r="198569">
          <cell r="F198569" t="str">
            <v>fliptask.com</v>
          </cell>
          <cell r="G198569" t="str">
            <v>230017</v>
          </cell>
        </row>
        <row r="198570">
          <cell r="F198570" t="str">
            <v>fliptation.ch</v>
          </cell>
          <cell r="G198570" t="str">
            <v>230018</v>
          </cell>
        </row>
        <row r="198571">
          <cell r="F198571" t="str">
            <v>fliptripholidays.com</v>
          </cell>
          <cell r="G198571" t="str">
            <v>230019</v>
          </cell>
        </row>
        <row r="198572">
          <cell r="F198572" t="str">
            <v>flipvideo.com</v>
          </cell>
          <cell r="G198572" t="str">
            <v>230020</v>
          </cell>
        </row>
        <row r="198573">
          <cell r="F198573" t="str">
            <v>flipyourself.co.uk</v>
          </cell>
          <cell r="G198573" t="str">
            <v>230021</v>
          </cell>
        </row>
        <row r="198574">
          <cell r="F198574" t="str">
            <v>flirc.tv</v>
          </cell>
          <cell r="G198574" t="str">
            <v>230022</v>
          </cell>
        </row>
        <row r="198575">
          <cell r="F198575" t="str">
            <v>flirt.com</v>
          </cell>
          <cell r="G198575" t="str">
            <v>230023</v>
          </cell>
        </row>
        <row r="198576">
          <cell r="F198576" t="str">
            <v>flirtbase.com</v>
          </cell>
          <cell r="G198576" t="str">
            <v>230024</v>
          </cell>
        </row>
        <row r="198577">
          <cell r="F198577" t="str">
            <v>flirtbox.co.uk</v>
          </cell>
          <cell r="G198577" t="str">
            <v>230025</v>
          </cell>
        </row>
        <row r="198578">
          <cell r="F198578" t="str">
            <v>flirtfair.com</v>
          </cell>
          <cell r="G198578" t="str">
            <v>230026</v>
          </cell>
        </row>
        <row r="198579">
          <cell r="F198579" t="str">
            <v>flirthookup.com</v>
          </cell>
          <cell r="G198579" t="str">
            <v>230027</v>
          </cell>
        </row>
        <row r="198580">
          <cell r="F198580" t="str">
            <v>flirtor.com</v>
          </cell>
          <cell r="G198580" t="str">
            <v>230028</v>
          </cell>
        </row>
        <row r="198581">
          <cell r="F198581" t="str">
            <v>flisehuset.dk</v>
          </cell>
          <cell r="G198581" t="str">
            <v>230029</v>
          </cell>
        </row>
        <row r="198582">
          <cell r="F198582" t="str">
            <v>flitsmeister.nl</v>
          </cell>
          <cell r="G198582" t="str">
            <v>230030</v>
          </cell>
        </row>
        <row r="198583">
          <cell r="F198583" t="str">
            <v>flitti.com</v>
          </cell>
          <cell r="G198583" t="str">
            <v>230031</v>
          </cell>
        </row>
        <row r="198584">
          <cell r="F198584" t="str">
            <v>flixit.in</v>
          </cell>
          <cell r="G198584" t="str">
            <v>230032</v>
          </cell>
        </row>
        <row r="198585">
          <cell r="F198585" t="str">
            <v>flixmedia.eu</v>
          </cell>
          <cell r="G198585" t="str">
            <v>230033</v>
          </cell>
        </row>
        <row r="198586">
          <cell r="F198586" t="str">
            <v>flixstreet.in</v>
          </cell>
          <cell r="G198586" t="str">
            <v>230034</v>
          </cell>
        </row>
        <row r="198587">
          <cell r="F198587" t="str">
            <v>flixxy.com</v>
          </cell>
          <cell r="G198587" t="str">
            <v>230035</v>
          </cell>
        </row>
        <row r="198588">
          <cell r="F198588" t="str">
            <v>flixya.com</v>
          </cell>
          <cell r="G198588" t="str">
            <v>230036</v>
          </cell>
        </row>
        <row r="198589">
          <cell r="F198589" t="str">
            <v>fllu.com</v>
          </cell>
          <cell r="G198589" t="str">
            <v>230037</v>
          </cell>
        </row>
        <row r="198590">
          <cell r="F198590" t="str">
            <v>flm.tv</v>
          </cell>
          <cell r="G198590" t="str">
            <v>230038</v>
          </cell>
        </row>
        <row r="198591">
          <cell r="F198591" t="str">
            <v>flmicro.com</v>
          </cell>
          <cell r="G198591" t="str">
            <v>230039</v>
          </cell>
        </row>
        <row r="198592">
          <cell r="F198592" t="str">
            <v>flo.co.uk</v>
          </cell>
          <cell r="G198592" t="str">
            <v>230040</v>
          </cell>
        </row>
        <row r="198593">
          <cell r="F198593" t="str">
            <v>float-your-goat.com</v>
          </cell>
          <cell r="G198593" t="str">
            <v>230041</v>
          </cell>
        </row>
        <row r="198594">
          <cell r="F198594" t="str">
            <v>float.com</v>
          </cell>
          <cell r="G198594" t="str">
            <v>230042</v>
          </cell>
        </row>
        <row r="198595">
          <cell r="F198595" t="str">
            <v>floatility.com</v>
          </cell>
          <cell r="G198595" t="str">
            <v>230043</v>
          </cell>
        </row>
        <row r="198596">
          <cell r="F198596" t="str">
            <v>floatingadgenerator.com</v>
          </cell>
          <cell r="G198596" t="str">
            <v>230044</v>
          </cell>
        </row>
        <row r="198597">
          <cell r="F198597" t="str">
            <v>floatingapps.com</v>
          </cell>
          <cell r="G198597" t="str">
            <v>230045</v>
          </cell>
        </row>
        <row r="198598">
          <cell r="F198598" t="str">
            <v>floatingbyte.com</v>
          </cell>
          <cell r="G198598" t="str">
            <v>230046</v>
          </cell>
        </row>
        <row r="198599">
          <cell r="F198599" t="str">
            <v>floatleft.tv</v>
          </cell>
          <cell r="G198599" t="str">
            <v>230047</v>
          </cell>
        </row>
        <row r="198600">
          <cell r="F198600" t="str">
            <v>floatmoney.com</v>
          </cell>
          <cell r="G198600" t="str">
            <v>230048</v>
          </cell>
        </row>
        <row r="198601">
          <cell r="F198601" t="str">
            <v>floatopian.com</v>
          </cell>
          <cell r="G198601" t="str">
            <v>230049</v>
          </cell>
        </row>
        <row r="198602">
          <cell r="F198602" t="str">
            <v>floatpoint.com</v>
          </cell>
          <cell r="G198602" t="str">
            <v>230050</v>
          </cell>
        </row>
        <row r="198603">
          <cell r="F198603" t="str">
            <v>floatsquare.com</v>
          </cell>
          <cell r="G198603" t="str">
            <v>230051</v>
          </cell>
        </row>
        <row r="198604">
          <cell r="F198604" t="str">
            <v>floatvalve.com</v>
          </cell>
          <cell r="G198604" t="str">
            <v>230052</v>
          </cell>
        </row>
        <row r="198605">
          <cell r="F198605" t="str">
            <v>flocash.com</v>
          </cell>
          <cell r="G198605" t="str">
            <v>230053</v>
          </cell>
        </row>
        <row r="198606">
          <cell r="F198606" t="str">
            <v>flock.mx</v>
          </cell>
          <cell r="G198606" t="str">
            <v>230054</v>
          </cell>
        </row>
        <row r="198607">
          <cell r="F198607" t="str">
            <v>flockdata.com</v>
          </cell>
          <cell r="G198607" t="str">
            <v>230055</v>
          </cell>
        </row>
        <row r="198608">
          <cell r="F198608" t="str">
            <v>flocker.it</v>
          </cell>
          <cell r="G198608" t="str">
            <v>230056</v>
          </cell>
        </row>
        <row r="198609">
          <cell r="F198609" t="str">
            <v>flockish.com</v>
          </cell>
          <cell r="G198609" t="str">
            <v>230057</v>
          </cell>
        </row>
        <row r="198610">
          <cell r="F198610" t="str">
            <v>flockler.com</v>
          </cell>
          <cell r="G198610" t="str">
            <v>230058</v>
          </cell>
        </row>
        <row r="198611">
          <cell r="F198611" t="str">
            <v>flockminer.com</v>
          </cell>
          <cell r="G198611" t="str">
            <v>230059</v>
          </cell>
        </row>
        <row r="198612">
          <cell r="F198612" t="str">
            <v>flocktravel.com</v>
          </cell>
          <cell r="G198612" t="str">
            <v>230060</v>
          </cell>
        </row>
        <row r="198613">
          <cell r="F198613" t="str">
            <v>flockworx.com</v>
          </cell>
          <cell r="G198613" t="str">
            <v>230061</v>
          </cell>
        </row>
        <row r="198614">
          <cell r="F198614" t="str">
            <v>floco.co</v>
          </cell>
          <cell r="G198614" t="str">
            <v>230062</v>
          </cell>
        </row>
        <row r="198615">
          <cell r="F198615" t="str">
            <v>flofolio.com</v>
          </cell>
          <cell r="G198615" t="str">
            <v>230063</v>
          </cell>
        </row>
        <row r="198616">
          <cell r="F198616" t="str">
            <v>flog.ly</v>
          </cell>
          <cell r="G198616" t="str">
            <v>230064</v>
          </cell>
        </row>
        <row r="198617">
          <cell r="F198617" t="str">
            <v>flogesoft.com</v>
          </cell>
          <cell r="G198617" t="str">
            <v>230065</v>
          </cell>
        </row>
        <row r="198618">
          <cell r="F198618" t="str">
            <v>floggia.com</v>
          </cell>
          <cell r="G198618" t="str">
            <v>230066</v>
          </cell>
        </row>
        <row r="198619">
          <cell r="F198619" t="str">
            <v>flogistix.com</v>
          </cell>
          <cell r="G198619" t="str">
            <v>230067</v>
          </cell>
        </row>
        <row r="198620">
          <cell r="F198620" t="str">
            <v>flogit4u.com</v>
          </cell>
          <cell r="G198620" t="str">
            <v>230068</v>
          </cell>
        </row>
        <row r="198621">
          <cell r="F198621" t="str">
            <v>floh.in</v>
          </cell>
          <cell r="G198621" t="str">
            <v>230069</v>
          </cell>
        </row>
        <row r="198622">
          <cell r="F198622" t="str">
            <v>flohealthcare.com</v>
          </cell>
          <cell r="G198622" t="str">
            <v>230070</v>
          </cell>
        </row>
        <row r="198623">
          <cell r="F198623" t="str">
            <v>flohoo.com</v>
          </cell>
          <cell r="G198623" t="str">
            <v>230071</v>
          </cell>
        </row>
        <row r="198624">
          <cell r="F198624" t="str">
            <v>floify.com</v>
          </cell>
          <cell r="G198624" t="str">
            <v>230072</v>
          </cell>
        </row>
        <row r="198625">
          <cell r="F198625" t="str">
            <v>floktogether.com</v>
          </cell>
          <cell r="G198625" t="str">
            <v>230073</v>
          </cell>
        </row>
        <row r="198626">
          <cell r="F198626" t="str">
            <v>floktu.com</v>
          </cell>
          <cell r="G198626" t="str">
            <v>230074</v>
          </cell>
        </row>
        <row r="198627">
          <cell r="F198627" t="str">
            <v>flone.cc</v>
          </cell>
          <cell r="G198627" t="str">
            <v>230075</v>
          </cell>
        </row>
        <row r="198628">
          <cell r="F198628" t="str">
            <v>floobs.com</v>
          </cell>
          <cell r="G198628" t="str">
            <v>230076</v>
          </cell>
        </row>
        <row r="198629">
          <cell r="F198629" t="str">
            <v>flood.io</v>
          </cell>
          <cell r="G198629" t="str">
            <v>230077</v>
          </cell>
        </row>
        <row r="198630">
          <cell r="F198630" t="str">
            <v>floodaz.com</v>
          </cell>
          <cell r="G198630" t="str">
            <v>230078</v>
          </cell>
        </row>
        <row r="198631">
          <cell r="F198631" t="str">
            <v>floodg.com</v>
          </cell>
          <cell r="G198631" t="str">
            <v>230079</v>
          </cell>
        </row>
        <row r="198632">
          <cell r="F198632" t="str">
            <v>floodlightdigital.com</v>
          </cell>
          <cell r="G198632" t="str">
            <v>230080</v>
          </cell>
        </row>
        <row r="198633">
          <cell r="F198633" t="str">
            <v>floodlightinvesting.com</v>
          </cell>
          <cell r="G198633" t="str">
            <v>230081</v>
          </cell>
        </row>
        <row r="198634">
          <cell r="F198634" t="str">
            <v>floodlightsoftware.com</v>
          </cell>
          <cell r="G198634" t="str">
            <v>230082</v>
          </cell>
        </row>
        <row r="198635">
          <cell r="F198635" t="str">
            <v>floodmagazine.com</v>
          </cell>
          <cell r="G198635" t="str">
            <v>230083</v>
          </cell>
        </row>
        <row r="198636">
          <cell r="F198636" t="str">
            <v>floodwatchusa.com</v>
          </cell>
          <cell r="G198636" t="str">
            <v>230084</v>
          </cell>
        </row>
        <row r="198637">
          <cell r="F198637" t="str">
            <v>floofl.com</v>
          </cell>
          <cell r="G198637" t="str">
            <v>230085</v>
          </cell>
        </row>
        <row r="198638">
          <cell r="F198638" t="str">
            <v>flooha.com</v>
          </cell>
          <cell r="G198638" t="str">
            <v>230086</v>
          </cell>
        </row>
        <row r="198639">
          <cell r="F198639" t="str">
            <v>flooranddecor.com</v>
          </cell>
          <cell r="G198639" t="str">
            <v>230087</v>
          </cell>
        </row>
        <row r="198640">
          <cell r="F198640" t="str">
            <v>floorboardsonline.com.au</v>
          </cell>
          <cell r="G198640" t="str">
            <v>230088</v>
          </cell>
        </row>
        <row r="198641">
          <cell r="F198641" t="str">
            <v>floorboys.com</v>
          </cell>
          <cell r="G198641" t="str">
            <v>230089</v>
          </cell>
        </row>
        <row r="198642">
          <cell r="F198642" t="str">
            <v>floorcoveringsinternational.com</v>
          </cell>
          <cell r="G198642" t="str">
            <v>230090</v>
          </cell>
        </row>
        <row r="198643">
          <cell r="F198643" t="str">
            <v>floorgem.com</v>
          </cell>
          <cell r="G198643" t="str">
            <v>230091</v>
          </cell>
        </row>
        <row r="198644">
          <cell r="F198644" t="str">
            <v>flooringgalaxy.com</v>
          </cell>
          <cell r="G198644" t="str">
            <v>230092</v>
          </cell>
        </row>
        <row r="198645">
          <cell r="F198645" t="str">
            <v>floorpad.com</v>
          </cell>
          <cell r="G198645" t="str">
            <v>230093</v>
          </cell>
        </row>
        <row r="198646">
          <cell r="F198646" t="str">
            <v>floorplanner.com</v>
          </cell>
          <cell r="G198646" t="str">
            <v>230094</v>
          </cell>
        </row>
        <row r="198647">
          <cell r="F198647" t="str">
            <v>floorsandingteam.co.uk</v>
          </cell>
          <cell r="G198647" t="str">
            <v>230095</v>
          </cell>
        </row>
        <row r="198648">
          <cell r="F198648" t="str">
            <v>floorsandingzone.co.uk</v>
          </cell>
          <cell r="G198648" t="str">
            <v>230096</v>
          </cell>
        </row>
        <row r="198649">
          <cell r="F198649" t="str">
            <v>floorsasap.com</v>
          </cell>
          <cell r="G198649" t="str">
            <v>230097</v>
          </cell>
        </row>
        <row r="198650">
          <cell r="F198650" t="str">
            <v>floorsbybudget.com</v>
          </cell>
          <cell r="G198650" t="str">
            <v>230098</v>
          </cell>
        </row>
        <row r="198651">
          <cell r="F198651" t="str">
            <v>floorskc.com</v>
          </cell>
          <cell r="G198651" t="str">
            <v>230099</v>
          </cell>
        </row>
        <row r="198652">
          <cell r="F198652" t="str">
            <v>floorspace.in</v>
          </cell>
          <cell r="G198652" t="str">
            <v>230100</v>
          </cell>
        </row>
        <row r="198653">
          <cell r="F198653" t="str">
            <v>floorwerx.com.au</v>
          </cell>
          <cell r="G198653" t="str">
            <v>230101</v>
          </cell>
        </row>
        <row r="198654">
          <cell r="F198654" t="str">
            <v>floost.com</v>
          </cell>
          <cell r="G198654" t="str">
            <v>230102</v>
          </cell>
        </row>
        <row r="198655">
          <cell r="F198655" t="str">
            <v>floow2.com</v>
          </cell>
          <cell r="G198655" t="str">
            <v>230103</v>
          </cell>
        </row>
        <row r="198656">
          <cell r="F198656" t="str">
            <v>floplatform.com</v>
          </cell>
          <cell r="G198656" t="str">
            <v>230104</v>
          </cell>
        </row>
        <row r="198657">
          <cell r="F198657" t="str">
            <v>floppyrev.com</v>
          </cell>
          <cell r="G198657" t="str">
            <v>230105</v>
          </cell>
        </row>
        <row r="198658">
          <cell r="F198658" t="str">
            <v>floqker.com</v>
          </cell>
          <cell r="G198658" t="str">
            <v>230106</v>
          </cell>
        </row>
        <row r="198659">
          <cell r="F198659" t="str">
            <v>flora2000.com</v>
          </cell>
          <cell r="G198659" t="str">
            <v>230107</v>
          </cell>
        </row>
        <row r="198660">
          <cell r="F198660" t="str">
            <v>floracause.com</v>
          </cell>
          <cell r="G198660" t="str">
            <v>230108</v>
          </cell>
        </row>
        <row r="198661">
          <cell r="F198661" t="str">
            <v>floraccess.com</v>
          </cell>
          <cell r="G198661" t="str">
            <v>230109</v>
          </cell>
        </row>
        <row r="198662">
          <cell r="F198662" t="str">
            <v>floragenex.com</v>
          </cell>
          <cell r="G198662" t="str">
            <v>230110</v>
          </cell>
        </row>
        <row r="198663">
          <cell r="F198663" t="str">
            <v>florakim.com</v>
          </cell>
          <cell r="G198663" t="str">
            <v>230111</v>
          </cell>
        </row>
        <row r="198664">
          <cell r="F198664" t="str">
            <v>floralbeauty.com</v>
          </cell>
          <cell r="G198664" t="str">
            <v>230112</v>
          </cell>
        </row>
        <row r="198665">
          <cell r="F198665" t="str">
            <v>floralfox.com</v>
          </cell>
          <cell r="G198665" t="str">
            <v>230113</v>
          </cell>
        </row>
        <row r="198666">
          <cell r="F198666" t="str">
            <v>floralis.fr</v>
          </cell>
          <cell r="G198666" t="str">
            <v>230114</v>
          </cell>
        </row>
        <row r="198667">
          <cell r="F198667" t="str">
            <v>floranext.com</v>
          </cell>
          <cell r="G198667" t="str">
            <v>230115</v>
          </cell>
        </row>
        <row r="198668">
          <cell r="F198668" t="str">
            <v>floraqueen.com</v>
          </cell>
          <cell r="G198668" t="str">
            <v>230116</v>
          </cell>
        </row>
        <row r="198669">
          <cell r="F198669" t="str">
            <v>floraqueen.es</v>
          </cell>
          <cell r="G198669" t="str">
            <v>230117</v>
          </cell>
        </row>
        <row r="198670">
          <cell r="F198670" t="str">
            <v>floreantpos.org</v>
          </cell>
          <cell r="G198670" t="str">
            <v>230118</v>
          </cell>
        </row>
        <row r="198671">
          <cell r="F198671" t="str">
            <v>floreat.org.uk</v>
          </cell>
          <cell r="G198671" t="str">
            <v>230119</v>
          </cell>
        </row>
        <row r="198672">
          <cell r="F198672" t="str">
            <v>florencelawfirm.net</v>
          </cell>
          <cell r="G198672" t="str">
            <v>230120</v>
          </cell>
        </row>
        <row r="198673">
          <cell r="F198673" t="str">
            <v>florencepass.com</v>
          </cell>
          <cell r="G198673" t="str">
            <v>230121</v>
          </cell>
        </row>
        <row r="198674">
          <cell r="F198674" t="str">
            <v>florencerentals.com</v>
          </cell>
          <cell r="G198674" t="str">
            <v>230122</v>
          </cell>
        </row>
        <row r="198675">
          <cell r="F198675" t="str">
            <v>florentin-bio.com</v>
          </cell>
          <cell r="G198675" t="str">
            <v>230123</v>
          </cell>
        </row>
        <row r="198676">
          <cell r="F198676" t="str">
            <v>floresdesignstudio.com</v>
          </cell>
          <cell r="G198676" t="str">
            <v>230124</v>
          </cell>
        </row>
        <row r="198677">
          <cell r="F198677" t="str">
            <v>floresfrescas.com</v>
          </cell>
          <cell r="G198677" t="str">
            <v>230125</v>
          </cell>
        </row>
        <row r="198678">
          <cell r="F198678" t="str">
            <v>floreslegal.com</v>
          </cell>
          <cell r="G198678" t="str">
            <v>230126</v>
          </cell>
        </row>
        <row r="198679">
          <cell r="F198679" t="str">
            <v>floretapp.com</v>
          </cell>
          <cell r="G198679" t="str">
            <v>230127</v>
          </cell>
        </row>
        <row r="198680">
          <cell r="F198680" t="str">
            <v>floretmedia.com</v>
          </cell>
          <cell r="G198680" t="str">
            <v>230128</v>
          </cell>
        </row>
        <row r="198681">
          <cell r="F198681" t="str">
            <v>florida-realestate-attorney.com</v>
          </cell>
          <cell r="G198681" t="str">
            <v>230129</v>
          </cell>
        </row>
        <row r="198682">
          <cell r="F198682" t="str">
            <v>floridabestlending.com</v>
          </cell>
          <cell r="G198682" t="str">
            <v>230130</v>
          </cell>
        </row>
        <row r="198683">
          <cell r="F198683" t="str">
            <v>floridabiologix.com</v>
          </cell>
          <cell r="G198683" t="str">
            <v>230131</v>
          </cell>
        </row>
        <row r="198684">
          <cell r="F198684" t="str">
            <v>floridablue.com</v>
          </cell>
          <cell r="G198684" t="str">
            <v>230132</v>
          </cell>
        </row>
        <row r="198685">
          <cell r="F198685" t="str">
            <v>floridacrimeprevention.org</v>
          </cell>
          <cell r="G198685" t="str">
            <v>230133</v>
          </cell>
        </row>
        <row r="198686">
          <cell r="F198686" t="str">
            <v>floridadms.com</v>
          </cell>
          <cell r="G198686" t="str">
            <v>230134</v>
          </cell>
        </row>
        <row r="198687">
          <cell r="F198687" t="str">
            <v>floridaetr.com</v>
          </cell>
          <cell r="G198687" t="str">
            <v>230135</v>
          </cell>
        </row>
        <row r="198688">
          <cell r="F198688" t="str">
            <v>floridafamilylawclinic.com</v>
          </cell>
          <cell r="G198688" t="str">
            <v>230136</v>
          </cell>
        </row>
        <row r="198689">
          <cell r="F198689" t="str">
            <v>floridafenceoutlet.net</v>
          </cell>
          <cell r="G198689" t="str">
            <v>230137</v>
          </cell>
        </row>
        <row r="198690">
          <cell r="F198690" t="str">
            <v>floridalacrosse.com</v>
          </cell>
          <cell r="G198690" t="str">
            <v>230138</v>
          </cell>
        </row>
        <row r="198691">
          <cell r="F198691" t="str">
            <v>floridamedspace.com</v>
          </cell>
          <cell r="G198691" t="str">
            <v>230139</v>
          </cell>
        </row>
        <row r="198692">
          <cell r="F198692" t="str">
            <v>floridapressurewashingequipment.com</v>
          </cell>
          <cell r="G198692" t="str">
            <v>230140</v>
          </cell>
        </row>
        <row r="198693">
          <cell r="F198693" t="str">
            <v>floridapublicnotices.com</v>
          </cell>
          <cell r="G198693" t="str">
            <v>230141</v>
          </cell>
        </row>
        <row r="198694">
          <cell r="F198694" t="str">
            <v>floridarealestatelicensing.net</v>
          </cell>
          <cell r="G198694" t="str">
            <v>230142</v>
          </cell>
        </row>
        <row r="198695">
          <cell r="F198695" t="str">
            <v>floridarentalads.com</v>
          </cell>
          <cell r="G198695" t="str">
            <v>230143</v>
          </cell>
        </row>
        <row r="198696">
          <cell r="F198696" t="str">
            <v>floridaresearch.org</v>
          </cell>
          <cell r="G198696" t="str">
            <v>230144</v>
          </cell>
        </row>
        <row r="198697">
          <cell r="F198697" t="str">
            <v>floridatechnologyjournal.com</v>
          </cell>
          <cell r="G198697" t="str">
            <v>230145</v>
          </cell>
        </row>
        <row r="198698">
          <cell r="F198698" t="str">
            <v>floridavacationrents.com</v>
          </cell>
          <cell r="G198698" t="str">
            <v>230146</v>
          </cell>
        </row>
        <row r="198699">
          <cell r="F198699" t="str">
            <v>floridiancoastline.net</v>
          </cell>
          <cell r="G198699" t="str">
            <v>230147</v>
          </cell>
        </row>
        <row r="198700">
          <cell r="F198700" t="str">
            <v>florijn.com</v>
          </cell>
          <cell r="G198700" t="str">
            <v>230148</v>
          </cell>
        </row>
        <row r="198701">
          <cell r="F198701" t="str">
            <v>floriromania.ro</v>
          </cell>
          <cell r="G198701" t="str">
            <v>230149</v>
          </cell>
        </row>
        <row r="198702">
          <cell r="F198702" t="str">
            <v>floristcampbelltown.com.au</v>
          </cell>
          <cell r="G198702" t="str">
            <v>230150</v>
          </cell>
        </row>
        <row r="198703">
          <cell r="F198703" t="str">
            <v>floristlane.com</v>
          </cell>
          <cell r="G198703" t="str">
            <v>230151</v>
          </cell>
        </row>
        <row r="198704">
          <cell r="F198704" t="str">
            <v>floristmelb.com.au</v>
          </cell>
          <cell r="G198704" t="str">
            <v>230152</v>
          </cell>
        </row>
        <row r="198705">
          <cell r="F198705" t="str">
            <v>floristnow.co</v>
          </cell>
          <cell r="G198705" t="str">
            <v>230153</v>
          </cell>
        </row>
        <row r="198706">
          <cell r="F198706" t="str">
            <v>floristsinindia.com</v>
          </cell>
          <cell r="G198706" t="str">
            <v>230154</v>
          </cell>
        </row>
        <row r="198707">
          <cell r="F198707" t="str">
            <v>floruitlabs.com</v>
          </cell>
          <cell r="G198707" t="str">
            <v>230155</v>
          </cell>
        </row>
        <row r="198708">
          <cell r="F198708" t="str">
            <v>florumfashion.com</v>
          </cell>
          <cell r="G198708" t="str">
            <v>230156</v>
          </cell>
        </row>
        <row r="198709">
          <cell r="F198709" t="str">
            <v>floshareapp.com</v>
          </cell>
          <cell r="G198709" t="str">
            <v>230157</v>
          </cell>
        </row>
        <row r="198710">
          <cell r="F198710" t="str">
            <v>flossfriday.com</v>
          </cell>
          <cell r="G198710" t="str">
            <v>230158</v>
          </cell>
        </row>
        <row r="198711">
          <cell r="F198711" t="str">
            <v>flotechpump.com</v>
          </cell>
          <cell r="G198711" t="str">
            <v>230159</v>
          </cell>
        </row>
        <row r="198712">
          <cell r="F198712" t="str">
            <v>flothinkery.co</v>
          </cell>
          <cell r="G198712" t="str">
            <v>230160</v>
          </cell>
        </row>
        <row r="198713">
          <cell r="F198713" t="str">
            <v>flounderapps.com</v>
          </cell>
          <cell r="G198713" t="str">
            <v>230161</v>
          </cell>
        </row>
        <row r="198714">
          <cell r="F198714" t="str">
            <v>floureon.com</v>
          </cell>
          <cell r="G198714" t="str">
            <v>230162</v>
          </cell>
        </row>
        <row r="198715">
          <cell r="F198715" t="str">
            <v>flourishapp.com</v>
          </cell>
          <cell r="G198715" t="str">
            <v>230163</v>
          </cell>
        </row>
        <row r="198716">
          <cell r="F198716" t="str">
            <v>flourished.co.nz</v>
          </cell>
          <cell r="G198716" t="str">
            <v>230164</v>
          </cell>
        </row>
        <row r="198717">
          <cell r="F198717" t="str">
            <v>flourishwithsocialmedia.co.uk</v>
          </cell>
          <cell r="G198717" t="str">
            <v>230165</v>
          </cell>
        </row>
        <row r="198718">
          <cell r="F198718" t="str">
            <v>flourishworks.com</v>
          </cell>
          <cell r="G198718" t="str">
            <v>230166</v>
          </cell>
        </row>
        <row r="198719">
          <cell r="F198719" t="str">
            <v>flourishworld.com.au</v>
          </cell>
          <cell r="G198719" t="str">
            <v>230167</v>
          </cell>
        </row>
        <row r="198720">
          <cell r="F198720" t="str">
            <v>flovate.com</v>
          </cell>
          <cell r="G198720" t="str">
            <v>230168</v>
          </cell>
        </row>
        <row r="198721">
          <cell r="F198721" t="str">
            <v>flovit.co</v>
          </cell>
          <cell r="G198721" t="str">
            <v>230169</v>
          </cell>
        </row>
        <row r="198722">
          <cell r="F198722" t="str">
            <v>flow.asia</v>
          </cell>
          <cell r="G198722" t="str">
            <v>230170</v>
          </cell>
        </row>
        <row r="198723">
          <cell r="F198723" t="str">
            <v>flow20.com</v>
          </cell>
          <cell r="G198723" t="str">
            <v>230171</v>
          </cell>
        </row>
        <row r="198724">
          <cell r="F198724" t="str">
            <v>floward.com</v>
          </cell>
          <cell r="G198724" t="str">
            <v>230172</v>
          </cell>
        </row>
        <row r="198725">
          <cell r="F198725" t="str">
            <v>flowatch.com</v>
          </cell>
          <cell r="G198725" t="str">
            <v>230173</v>
          </cell>
        </row>
        <row r="198726">
          <cell r="F198726" t="str">
            <v>flowbelly.com</v>
          </cell>
          <cell r="G198726" t="str">
            <v>230174</v>
          </cell>
        </row>
        <row r="198727">
          <cell r="F198727" t="str">
            <v>flowchart.com</v>
          </cell>
          <cell r="G198727" t="str">
            <v>230175</v>
          </cell>
        </row>
        <row r="198728">
          <cell r="F198728" t="str">
            <v>flowchem-dra.com</v>
          </cell>
          <cell r="G198728" t="str">
            <v>230176</v>
          </cell>
        </row>
        <row r="198729">
          <cell r="F198729" t="str">
            <v>flowconsulting.com</v>
          </cell>
          <cell r="G198729" t="str">
            <v>230177</v>
          </cell>
        </row>
        <row r="198730">
          <cell r="F198730" t="str">
            <v>flowcreteamericas.com</v>
          </cell>
          <cell r="G198730" t="str">
            <v>230178</v>
          </cell>
        </row>
        <row r="198731">
          <cell r="F198731" t="str">
            <v>flowenergy.com</v>
          </cell>
          <cell r="G198731" t="str">
            <v>230179</v>
          </cell>
        </row>
        <row r="198732">
          <cell r="F198732" t="str">
            <v>flowenergy.uk.com</v>
          </cell>
          <cell r="G198732" t="str">
            <v>230180</v>
          </cell>
        </row>
        <row r="198733">
          <cell r="F198733" t="str">
            <v>floweradvisor.com</v>
          </cell>
          <cell r="G198733" t="str">
            <v>230181</v>
          </cell>
        </row>
        <row r="198734">
          <cell r="F198734" t="str">
            <v>floweraura.com</v>
          </cell>
          <cell r="G198734" t="str">
            <v>230182</v>
          </cell>
        </row>
        <row r="198735">
          <cell r="F198735" t="str">
            <v>flowerbox.vn</v>
          </cell>
          <cell r="G198735" t="str">
            <v>230183</v>
          </cell>
        </row>
        <row r="198736">
          <cell r="F198736" t="str">
            <v>flowerdeliveryclevelandohio.com</v>
          </cell>
          <cell r="G198736" t="str">
            <v>230184</v>
          </cell>
        </row>
        <row r="198737">
          <cell r="F198737" t="str">
            <v>flowerdeliverygreensboronc.com</v>
          </cell>
          <cell r="G198737" t="str">
            <v>230185</v>
          </cell>
        </row>
        <row r="198738">
          <cell r="F198738" t="str">
            <v>flowergifts2india.com</v>
          </cell>
          <cell r="G198738" t="str">
            <v>230186</v>
          </cell>
        </row>
        <row r="198739">
          <cell r="F198739" t="str">
            <v>flowerkid.co</v>
          </cell>
          <cell r="G198739" t="str">
            <v>230187</v>
          </cell>
        </row>
        <row r="198740">
          <cell r="F198740" t="str">
            <v>flowermuse.com</v>
          </cell>
          <cell r="G198740" t="str">
            <v>230188</v>
          </cell>
        </row>
        <row r="198741">
          <cell r="F198741" t="str">
            <v>flowers24hours.co.uk</v>
          </cell>
          <cell r="G198741" t="str">
            <v>230189</v>
          </cell>
        </row>
        <row r="198742">
          <cell r="F198742" t="str">
            <v>flowers2brazil.com</v>
          </cell>
          <cell r="G198742" t="str">
            <v>230190</v>
          </cell>
        </row>
        <row r="198743">
          <cell r="F198743" t="str">
            <v>flowersacrossmelbourne.com.au</v>
          </cell>
          <cell r="G198743" t="str">
            <v>230191</v>
          </cell>
        </row>
        <row r="198744">
          <cell r="F198744" t="str">
            <v>flowersenseapp.com</v>
          </cell>
          <cell r="G198744" t="str">
            <v>230192</v>
          </cell>
        </row>
        <row r="198745">
          <cell r="F198745" t="str">
            <v>flowersfordreams.com</v>
          </cell>
          <cell r="G198745" t="str">
            <v>230193</v>
          </cell>
        </row>
        <row r="198746">
          <cell r="F198746" t="str">
            <v>flowershopdeals.com</v>
          </cell>
          <cell r="G198746" t="str">
            <v>230194</v>
          </cell>
        </row>
        <row r="198747">
          <cell r="F198747" t="str">
            <v>flowersinspace.com</v>
          </cell>
          <cell r="G198747" t="str">
            <v>230195</v>
          </cell>
        </row>
        <row r="198748">
          <cell r="F198748" t="str">
            <v>flowersmadeeasy.ie</v>
          </cell>
          <cell r="G198748" t="str">
            <v>230196</v>
          </cell>
        </row>
        <row r="198749">
          <cell r="F198749" t="str">
            <v>flowersngiftonline.com</v>
          </cell>
          <cell r="G198749" t="str">
            <v>230197</v>
          </cell>
        </row>
        <row r="198750">
          <cell r="F198750" t="str">
            <v>flowerson9th.com</v>
          </cell>
          <cell r="G198750" t="str">
            <v>230198</v>
          </cell>
        </row>
        <row r="198751">
          <cell r="F198751" t="str">
            <v>flowersspain24x7.com</v>
          </cell>
          <cell r="G198751" t="str">
            <v>230199</v>
          </cell>
        </row>
        <row r="198752">
          <cell r="F198752" t="str">
            <v>flowerstation.co.uk</v>
          </cell>
          <cell r="G198752" t="str">
            <v>230200</v>
          </cell>
        </row>
        <row r="198753">
          <cell r="F198753" t="str">
            <v>flowerstocn.com</v>
          </cell>
          <cell r="G198753" t="str">
            <v>230201</v>
          </cell>
        </row>
        <row r="198754">
          <cell r="F198754" t="str">
            <v>flowersusa24x7.com</v>
          </cell>
          <cell r="G198754" t="str">
            <v>230202</v>
          </cell>
        </row>
        <row r="198755">
          <cell r="F198755" t="str">
            <v>flowersworldonline.com</v>
          </cell>
          <cell r="G198755" t="str">
            <v>230203</v>
          </cell>
        </row>
        <row r="198756">
          <cell r="F198756" t="str">
            <v>flowerzncakez.com</v>
          </cell>
          <cell r="G198756" t="str">
            <v>230204</v>
          </cell>
        </row>
        <row r="198757">
          <cell r="F198757" t="str">
            <v>flowfinity.com</v>
          </cell>
          <cell r="G198757" t="str">
            <v>230205</v>
          </cell>
        </row>
        <row r="198758">
          <cell r="F198758" t="str">
            <v>flowforma.com</v>
          </cell>
          <cell r="G198758" t="str">
            <v>230206</v>
          </cell>
        </row>
        <row r="198759">
          <cell r="F198759" t="str">
            <v>flowingconcept.com</v>
          </cell>
          <cell r="G198759" t="str">
            <v>230207</v>
          </cell>
        </row>
        <row r="198760">
          <cell r="F198760" t="str">
            <v>flowinteractive.com.au</v>
          </cell>
          <cell r="G198760" t="str">
            <v>230208</v>
          </cell>
        </row>
        <row r="198761">
          <cell r="F198761" t="str">
            <v>flowkey.com</v>
          </cell>
          <cell r="G198761" t="str">
            <v>230209</v>
          </cell>
        </row>
        <row r="198762">
          <cell r="F198762" t="str">
            <v>flowkitchensinksandtaps.co.uk</v>
          </cell>
          <cell r="G198762" t="str">
            <v>230210</v>
          </cell>
        </row>
        <row r="198763">
          <cell r="F198763" t="str">
            <v>flowmaster.com</v>
          </cell>
          <cell r="G198763" t="str">
            <v>230211</v>
          </cell>
        </row>
        <row r="198764">
          <cell r="F198764" t="str">
            <v>flowmed.co</v>
          </cell>
          <cell r="G198764" t="str">
            <v>230212</v>
          </cell>
        </row>
        <row r="198765">
          <cell r="F198765" t="str">
            <v>flowminder.org</v>
          </cell>
          <cell r="G198765" t="str">
            <v>230213</v>
          </cell>
        </row>
        <row r="198766">
          <cell r="F198766" t="str">
            <v>flowmingle.com</v>
          </cell>
          <cell r="G198766" t="str">
            <v>230214</v>
          </cell>
        </row>
        <row r="198767">
          <cell r="F198767" t="str">
            <v>flowmon.com</v>
          </cell>
          <cell r="G198767" t="str">
            <v>230215</v>
          </cell>
        </row>
        <row r="198768">
          <cell r="F198768" t="str">
            <v>flownamics.com</v>
          </cell>
          <cell r="G198768" t="str">
            <v>230216</v>
          </cell>
        </row>
        <row r="198769">
          <cell r="F198769" t="str">
            <v>floworkspvf.com</v>
          </cell>
          <cell r="G198769" t="str">
            <v>230217</v>
          </cell>
        </row>
        <row r="198770">
          <cell r="F198770" t="str">
            <v>flowpharma.com</v>
          </cell>
          <cell r="G198770" t="str">
            <v>230218</v>
          </cell>
        </row>
        <row r="198771">
          <cell r="F198771" t="str">
            <v>flowpilots.com</v>
          </cell>
          <cell r="G198771" t="str">
            <v>230219</v>
          </cell>
        </row>
        <row r="198772">
          <cell r="F198772" t="str">
            <v>flowplayer.org</v>
          </cell>
          <cell r="G198772" t="str">
            <v>230220</v>
          </cell>
        </row>
        <row r="198773">
          <cell r="F198773" t="str">
            <v>flowroute.com</v>
          </cell>
          <cell r="G198773" t="str">
            <v>230221</v>
          </cell>
        </row>
        <row r="198774">
          <cell r="F198774" t="str">
            <v>flowsee.com</v>
          </cell>
          <cell r="G198774" t="str">
            <v>230222</v>
          </cell>
        </row>
        <row r="198775">
          <cell r="F198775" t="str">
            <v>flowsensemedical.com</v>
          </cell>
          <cell r="G198775" t="str">
            <v>230223</v>
          </cell>
        </row>
        <row r="198776">
          <cell r="F198776" t="str">
            <v>flowserve.com</v>
          </cell>
          <cell r="G198776" t="str">
            <v>230224</v>
          </cell>
        </row>
        <row r="198777">
          <cell r="F198777" t="str">
            <v>flowsimple.com</v>
          </cell>
          <cell r="G198777" t="str">
            <v>230225</v>
          </cell>
        </row>
        <row r="198778">
          <cell r="F198778" t="str">
            <v>flowsme.com</v>
          </cell>
          <cell r="G198778" t="str">
            <v>230226</v>
          </cell>
        </row>
        <row r="198779">
          <cell r="F198779" t="str">
            <v>flowsparkstudios.com</v>
          </cell>
          <cell r="G198779" t="str">
            <v>230227</v>
          </cell>
        </row>
        <row r="198780">
          <cell r="F198780" t="str">
            <v>flowtab.com</v>
          </cell>
          <cell r="G198780" t="str">
            <v>230228</v>
          </cell>
        </row>
        <row r="198781">
          <cell r="F198781" t="str">
            <v>flowtech.fi</v>
          </cell>
          <cell r="G198781" t="str">
            <v>230229</v>
          </cell>
        </row>
        <row r="198782">
          <cell r="F198782" t="str">
            <v>flowtraq.com</v>
          </cell>
          <cell r="G198782" t="str">
            <v>230230</v>
          </cell>
        </row>
        <row r="198783">
          <cell r="F198783" t="str">
            <v>flowworks.com</v>
          </cell>
          <cell r="G198783" t="str">
            <v>230231</v>
          </cell>
        </row>
        <row r="198784">
          <cell r="F198784" t="str">
            <v>flowz.com</v>
          </cell>
          <cell r="G198784" t="str">
            <v>230232</v>
          </cell>
        </row>
        <row r="198785">
          <cell r="F198785" t="str">
            <v>flowzr.com</v>
          </cell>
          <cell r="G198785" t="str">
            <v>230233</v>
          </cell>
        </row>
        <row r="198786">
          <cell r="F198786" t="str">
            <v>floyddetroit.com</v>
          </cell>
          <cell r="G198786" t="str">
            <v>230234</v>
          </cell>
        </row>
        <row r="198787">
          <cell r="F198787" t="str">
            <v>floydmcmillinconstruction.wordpress.com</v>
          </cell>
          <cell r="G198787" t="str">
            <v>230235</v>
          </cell>
        </row>
        <row r="198788">
          <cell r="F198788" t="str">
            <v>floydrandyll.dreamtrips.com</v>
          </cell>
          <cell r="G198788" t="str">
            <v>230236</v>
          </cell>
        </row>
        <row r="198789">
          <cell r="F198789" t="str">
            <v>flp4it.com</v>
          </cell>
          <cell r="G198789" t="str">
            <v>230237</v>
          </cell>
        </row>
        <row r="198790">
          <cell r="F198790" t="str">
            <v>flpaincare.com</v>
          </cell>
          <cell r="G198790" t="str">
            <v>230238</v>
          </cell>
        </row>
        <row r="198791">
          <cell r="F198791" t="str">
            <v>flrefinancemortgage.com</v>
          </cell>
          <cell r="G198791" t="str">
            <v>230239</v>
          </cell>
        </row>
        <row r="198792">
          <cell r="F198792" t="str">
            <v>flrtalert.com</v>
          </cell>
          <cell r="G198792" t="str">
            <v>230240</v>
          </cell>
        </row>
        <row r="198793">
          <cell r="F198793" t="str">
            <v>flsassociates.com</v>
          </cell>
          <cell r="G198793" t="str">
            <v>230241</v>
          </cell>
        </row>
        <row r="198794">
          <cell r="F198794" t="str">
            <v>flstopcccoalition.org</v>
          </cell>
          <cell r="G198794" t="str">
            <v>230242</v>
          </cell>
        </row>
        <row r="198795">
          <cell r="F198795" t="str">
            <v>fltg.com</v>
          </cell>
          <cell r="G198795" t="str">
            <v>230243</v>
          </cell>
        </row>
        <row r="198796">
          <cell r="F198796" t="str">
            <v>fluctus.eu</v>
          </cell>
          <cell r="G198796" t="str">
            <v>230244</v>
          </cell>
        </row>
        <row r="198797">
          <cell r="F198797" t="str">
            <v>fluenci.net</v>
          </cell>
          <cell r="G198797" t="str">
            <v>230245</v>
          </cell>
        </row>
        <row r="198798">
          <cell r="F198798" t="str">
            <v>fluencia.com</v>
          </cell>
          <cell r="G198798" t="str">
            <v>230246</v>
          </cell>
        </row>
        <row r="198799">
          <cell r="F198799" t="str">
            <v>fluendo.com</v>
          </cell>
          <cell r="G198799" t="str">
            <v>230247</v>
          </cell>
        </row>
        <row r="198800">
          <cell r="F198800" t="str">
            <v>fluens.com</v>
          </cell>
          <cell r="G198800" t="str">
            <v>230248</v>
          </cell>
        </row>
        <row r="198801">
          <cell r="F198801" t="str">
            <v>fluent.io</v>
          </cell>
          <cell r="G198801" t="str">
            <v>230249</v>
          </cell>
        </row>
        <row r="198802">
          <cell r="F198802" t="str">
            <v>fluentco.com</v>
          </cell>
          <cell r="G198802" t="str">
            <v>230250</v>
          </cell>
        </row>
        <row r="198803">
          <cell r="F198803" t="str">
            <v>fluentin3months.com</v>
          </cell>
          <cell r="G198803" t="str">
            <v>230251</v>
          </cell>
        </row>
        <row r="198804">
          <cell r="F198804" t="str">
            <v>fluentinarabic.com</v>
          </cell>
          <cell r="G198804" t="str">
            <v>230252</v>
          </cell>
        </row>
        <row r="198805">
          <cell r="F198805" t="str">
            <v>fluentmedical.com</v>
          </cell>
          <cell r="G198805" t="str">
            <v>230253</v>
          </cell>
        </row>
        <row r="198806">
          <cell r="F198806" t="str">
            <v>fluentpro.com</v>
          </cell>
          <cell r="G198806" t="str">
            <v>230254</v>
          </cell>
        </row>
        <row r="198807">
          <cell r="F198807" t="str">
            <v>fluentself.org</v>
          </cell>
          <cell r="G198807" t="str">
            <v>230255</v>
          </cell>
        </row>
        <row r="198808">
          <cell r="F198808" t="str">
            <v>fluentsoft.com</v>
          </cell>
          <cell r="G198808" t="str">
            <v>230256</v>
          </cell>
        </row>
        <row r="198809">
          <cell r="F198809" t="str">
            <v>fluentstream.com</v>
          </cell>
          <cell r="G198809" t="str">
            <v>230257</v>
          </cell>
        </row>
        <row r="198810">
          <cell r="F198810" t="str">
            <v>fluenttech.net</v>
          </cell>
          <cell r="G198810" t="str">
            <v>230258</v>
          </cell>
        </row>
        <row r="198811">
          <cell r="F198811" t="str">
            <v>fluenttechnology.com</v>
          </cell>
          <cell r="G198811" t="str">
            <v>230259</v>
          </cell>
        </row>
        <row r="198812">
          <cell r="F198812" t="str">
            <v>fluff-less.com</v>
          </cell>
          <cell r="G198812" t="str">
            <v>230260</v>
          </cell>
        </row>
        <row r="198813">
          <cell r="F198813" t="str">
            <v>fluff.es</v>
          </cell>
          <cell r="G198813" t="str">
            <v>230261</v>
          </cell>
        </row>
        <row r="198814">
          <cell r="F198814" t="str">
            <v>fluid-rock.com</v>
          </cell>
          <cell r="G198814" t="str">
            <v>230262</v>
          </cell>
        </row>
        <row r="198815">
          <cell r="F198815" t="str">
            <v>fluid.fi</v>
          </cell>
          <cell r="G198815" t="str">
            <v>230263</v>
          </cell>
        </row>
        <row r="198816">
          <cell r="F198816" t="str">
            <v>fluid.li</v>
          </cell>
          <cell r="G198816" t="str">
            <v>230264</v>
          </cell>
        </row>
        <row r="198817">
          <cell r="F198817" t="str">
            <v>fluidcastvr.com</v>
          </cell>
          <cell r="G198817" t="str">
            <v>230265</v>
          </cell>
        </row>
        <row r="198818">
          <cell r="F198818" t="str">
            <v>fluidclarity.com</v>
          </cell>
          <cell r="G198818" t="str">
            <v>230266</v>
          </cell>
        </row>
        <row r="198819">
          <cell r="F198819" t="str">
            <v>fluidcreativity.co.uk</v>
          </cell>
          <cell r="G198819" t="str">
            <v>230267</v>
          </cell>
        </row>
        <row r="198820">
          <cell r="F198820" t="str">
            <v>fluidenergygroup.com</v>
          </cell>
          <cell r="G198820" t="str">
            <v>230268</v>
          </cell>
        </row>
        <row r="198821">
          <cell r="F198821" t="str">
            <v>fluidhtml.com</v>
          </cell>
          <cell r="G198821" t="str">
            <v>230269</v>
          </cell>
        </row>
        <row r="198822">
          <cell r="F198822" t="str">
            <v>fluidims.net</v>
          </cell>
          <cell r="G198822" t="str">
            <v>230270</v>
          </cell>
        </row>
        <row r="198823">
          <cell r="F198823" t="str">
            <v>fluidinnovation.com</v>
          </cell>
          <cell r="G198823" t="str">
            <v>230271</v>
          </cell>
        </row>
        <row r="198824">
          <cell r="F198824" t="str">
            <v>fluiditservices.co</v>
          </cell>
          <cell r="G198824" t="str">
            <v>230272</v>
          </cell>
        </row>
        <row r="198825">
          <cell r="F198825" t="str">
            <v>fluidlearning.com.au</v>
          </cell>
          <cell r="G198825" t="str">
            <v>230273</v>
          </cell>
        </row>
        <row r="198826">
          <cell r="F198826" t="str">
            <v>fluidmesh.com</v>
          </cell>
          <cell r="G198826" t="str">
            <v>230274</v>
          </cell>
        </row>
        <row r="198827">
          <cell r="F198827" t="str">
            <v>fluidmobile.de</v>
          </cell>
          <cell r="G198827" t="str">
            <v>230275</v>
          </cell>
        </row>
        <row r="198828">
          <cell r="F198828" t="str">
            <v>fluidobjects.com</v>
          </cell>
          <cell r="G198828" t="str">
            <v>230276</v>
          </cell>
        </row>
        <row r="198829">
          <cell r="F198829" t="str">
            <v>fluidpayments.com</v>
          </cell>
          <cell r="G198829" t="str">
            <v>230277</v>
          </cell>
        </row>
        <row r="198830">
          <cell r="F198830" t="str">
            <v>fluidreview.com</v>
          </cell>
          <cell r="G198830" t="str">
            <v>230278</v>
          </cell>
        </row>
        <row r="198831">
          <cell r="F198831" t="str">
            <v>fluidriver.com</v>
          </cell>
          <cell r="G198831" t="str">
            <v>230279</v>
          </cell>
        </row>
        <row r="198832">
          <cell r="F198832" t="str">
            <v>fluidrouting.com</v>
          </cell>
          <cell r="G198832" t="str">
            <v>230280</v>
          </cell>
        </row>
        <row r="198833">
          <cell r="F198833" t="str">
            <v>fluidsignal.com</v>
          </cell>
          <cell r="G198833" t="str">
            <v>230281</v>
          </cell>
        </row>
        <row r="198834">
          <cell r="F198834" t="str">
            <v>fluidsurveys.com</v>
          </cell>
          <cell r="G198834" t="str">
            <v>230282</v>
          </cell>
        </row>
        <row r="198835">
          <cell r="F198835" t="str">
            <v>fluidtables.com</v>
          </cell>
          <cell r="G198835" t="str">
            <v>230283</v>
          </cell>
        </row>
        <row r="198836">
          <cell r="F198836" t="str">
            <v>fluidtime.com</v>
          </cell>
          <cell r="G198836" t="str">
            <v>230284</v>
          </cell>
        </row>
        <row r="198837">
          <cell r="F198837" t="str">
            <v>fluidtouch.biz</v>
          </cell>
          <cell r="G198837" t="str">
            <v>230285</v>
          </cell>
        </row>
        <row r="198838">
          <cell r="F198838" t="str">
            <v>fluidtrends.com</v>
          </cell>
          <cell r="G198838" t="str">
            <v>230286</v>
          </cell>
        </row>
        <row r="198839">
          <cell r="F198839" t="str">
            <v>fluidui.com</v>
          </cell>
          <cell r="G198839" t="str">
            <v>230287</v>
          </cell>
        </row>
        <row r="198840">
          <cell r="F198840" t="str">
            <v>fluidware.com</v>
          </cell>
          <cell r="G198840" t="str">
            <v>230288</v>
          </cell>
        </row>
        <row r="198841">
          <cell r="F198841" t="str">
            <v>fluik.com</v>
          </cell>
          <cell r="G198841" t="str">
            <v>230289</v>
          </cell>
        </row>
        <row r="198842">
          <cell r="F198842" t="str">
            <v>fluimedix.com</v>
          </cell>
          <cell r="G198842" t="str">
            <v>230290</v>
          </cell>
        </row>
        <row r="198843">
          <cell r="F198843" t="str">
            <v>fluitecwind.com</v>
          </cell>
          <cell r="G198843" t="str">
            <v>230291</v>
          </cell>
        </row>
        <row r="198844">
          <cell r="F198844" t="str">
            <v>flukenetworks.com</v>
          </cell>
          <cell r="G198844" t="str">
            <v>230292</v>
          </cell>
        </row>
        <row r="198845">
          <cell r="F198845" t="str">
            <v>flumotion.com</v>
          </cell>
          <cell r="G198845" t="str">
            <v>230293</v>
          </cell>
        </row>
        <row r="198846">
          <cell r="F198846" t="str">
            <v>fluo.com</v>
          </cell>
          <cell r="G198846" t="str">
            <v>230294</v>
          </cell>
        </row>
        <row r="198847">
          <cell r="F198847" t="str">
            <v>fluorescentcolor.com</v>
          </cell>
          <cell r="G198847" t="str">
            <v>230295</v>
          </cell>
        </row>
        <row r="198848">
          <cell r="F198848" t="str">
            <v>fluorinovpharma.com</v>
          </cell>
          <cell r="G198848" t="str">
            <v>230296</v>
          </cell>
        </row>
        <row r="198849">
          <cell r="F198849" t="str">
            <v>fluorostore.com</v>
          </cell>
          <cell r="G198849" t="str">
            <v>230297</v>
          </cell>
        </row>
        <row r="198850">
          <cell r="F198850" t="str">
            <v>fluorotherm.com</v>
          </cell>
          <cell r="G198850" t="str">
            <v>230298</v>
          </cell>
        </row>
        <row r="198851">
          <cell r="F198851" t="str">
            <v>flupatch.org</v>
          </cell>
          <cell r="G198851" t="str">
            <v>230299</v>
          </cell>
        </row>
        <row r="198852">
          <cell r="F198852" t="str">
            <v>flurl.com</v>
          </cell>
          <cell r="G198852" t="str">
            <v>230300</v>
          </cell>
        </row>
        <row r="198853">
          <cell r="F198853" t="str">
            <v>flurowater.com</v>
          </cell>
          <cell r="G198853" t="str">
            <v>230301</v>
          </cell>
        </row>
        <row r="198854">
          <cell r="F198854" t="str">
            <v>flutter-app.com</v>
          </cell>
          <cell r="G198854" t="str">
            <v>230302</v>
          </cell>
        </row>
        <row r="198855">
          <cell r="F198855" t="str">
            <v>flutteroo.co.uk</v>
          </cell>
          <cell r="G198855" t="str">
            <v>230303</v>
          </cell>
        </row>
        <row r="198856">
          <cell r="F198856" t="str">
            <v>flutterwireless.com</v>
          </cell>
          <cell r="G198856" t="str">
            <v>230304</v>
          </cell>
        </row>
        <row r="198857">
          <cell r="F198857" t="str">
            <v>fluviomar.com</v>
          </cell>
          <cell r="G198857" t="str">
            <v>230305</v>
          </cell>
        </row>
        <row r="198858">
          <cell r="F198858" t="str">
            <v>flux-audio.com</v>
          </cell>
          <cell r="G198858" t="str">
            <v>230306</v>
          </cell>
        </row>
        <row r="198859">
          <cell r="F198859" t="str">
            <v>flux-design.us</v>
          </cell>
          <cell r="G198859" t="str">
            <v>230307</v>
          </cell>
        </row>
        <row r="198860">
          <cell r="F198860" t="str">
            <v>flux.ch</v>
          </cell>
          <cell r="G198860" t="str">
            <v>230308</v>
          </cell>
        </row>
        <row r="198861">
          <cell r="F198861" t="str">
            <v>flux.ly</v>
          </cell>
          <cell r="G198861" t="str">
            <v>230309</v>
          </cell>
        </row>
        <row r="198862">
          <cell r="F198862" t="str">
            <v>fluxcatering.com</v>
          </cell>
          <cell r="G198862" t="str">
            <v>230310</v>
          </cell>
        </row>
        <row r="198863">
          <cell r="F198863" t="str">
            <v>fluxdata.com</v>
          </cell>
          <cell r="G198863" t="str">
            <v>230311</v>
          </cell>
        </row>
        <row r="198864">
          <cell r="F198864" t="str">
            <v>fluxe.com</v>
          </cell>
          <cell r="G198864" t="str">
            <v>230312</v>
          </cell>
        </row>
        <row r="198865">
          <cell r="F198865" t="str">
            <v>fluxflex.com</v>
          </cell>
          <cell r="G198865" t="str">
            <v>230313</v>
          </cell>
        </row>
        <row r="198866">
          <cell r="F198866" t="str">
            <v>fluxifi.com</v>
          </cell>
          <cell r="G198866" t="str">
            <v>230314</v>
          </cell>
        </row>
        <row r="198867">
          <cell r="F198867" t="str">
            <v>fluxintegration.com</v>
          </cell>
          <cell r="G198867" t="str">
            <v>230315</v>
          </cell>
        </row>
        <row r="198868">
          <cell r="F198868" t="str">
            <v>fluxled.co.uk</v>
          </cell>
          <cell r="G198868" t="str">
            <v>230316</v>
          </cell>
        </row>
        <row r="198869">
          <cell r="F198869" t="str">
            <v>fluxli.com</v>
          </cell>
          <cell r="G198869" t="str">
            <v>230317</v>
          </cell>
        </row>
        <row r="198870">
          <cell r="F198870" t="str">
            <v>fluxmob.com</v>
          </cell>
          <cell r="G198870" t="str">
            <v>230318</v>
          </cell>
        </row>
        <row r="198871">
          <cell r="F198871" t="str">
            <v>flvs.net</v>
          </cell>
          <cell r="G198871" t="str">
            <v>230319</v>
          </cell>
        </row>
        <row r="198872">
          <cell r="F198872" t="str">
            <v>flwint.net</v>
          </cell>
          <cell r="G198872" t="str">
            <v>230320</v>
          </cell>
        </row>
        <row r="198873">
          <cell r="F198873" t="str">
            <v>flxsys.com</v>
          </cell>
          <cell r="G198873" t="str">
            <v>230321</v>
          </cell>
        </row>
        <row r="198874">
          <cell r="F198874" t="str">
            <v>fly2help.org</v>
          </cell>
          <cell r="G198874" t="str">
            <v>230322</v>
          </cell>
        </row>
        <row r="198875">
          <cell r="F198875" t="str">
            <v>flyacc.com</v>
          </cell>
          <cell r="G198875" t="str">
            <v>230323</v>
          </cell>
        </row>
        <row r="198876">
          <cell r="F198876" t="str">
            <v>flyairshare.com</v>
          </cell>
          <cell r="G198876" t="str">
            <v>230324</v>
          </cell>
        </row>
        <row r="198877">
          <cell r="F198877" t="str">
            <v>flyample.com</v>
          </cell>
          <cell r="G198877" t="str">
            <v>230325</v>
          </cell>
        </row>
        <row r="198878">
          <cell r="F198878" t="str">
            <v>flyanairliner.com</v>
          </cell>
          <cell r="G198878" t="str">
            <v>230326</v>
          </cell>
        </row>
        <row r="198879">
          <cell r="F198879" t="str">
            <v>flyapp.com</v>
          </cell>
          <cell r="G198879" t="str">
            <v>230327</v>
          </cell>
        </row>
        <row r="198880">
          <cell r="F198880" t="str">
            <v>flyarrow.com</v>
          </cell>
          <cell r="G198880" t="str">
            <v>230328</v>
          </cell>
        </row>
        <row r="198881">
          <cell r="F198881" t="str">
            <v>flyasite.com</v>
          </cell>
          <cell r="G198881" t="str">
            <v>230329</v>
          </cell>
        </row>
        <row r="198882">
          <cell r="F198882" t="str">
            <v>flybest.co.id</v>
          </cell>
          <cell r="G198882" t="str">
            <v>230330</v>
          </cell>
        </row>
        <row r="198883">
          <cell r="F198883" t="str">
            <v>flybirdinnovations.com</v>
          </cell>
          <cell r="G198883" t="str">
            <v>230331</v>
          </cell>
        </row>
        <row r="198884">
          <cell r="F198884" t="str">
            <v>flyboardboracay.com</v>
          </cell>
          <cell r="G198884" t="str">
            <v>230332</v>
          </cell>
        </row>
        <row r="198885">
          <cell r="F198885" t="str">
            <v>flybotdesign.com</v>
          </cell>
          <cell r="G198885" t="str">
            <v>230333</v>
          </cell>
        </row>
        <row r="198886">
          <cell r="F198886" t="str">
            <v>flybreak.com</v>
          </cell>
          <cell r="G198886" t="str">
            <v>230334</v>
          </cell>
        </row>
        <row r="198887">
          <cell r="F198887" t="str">
            <v>flybridsystems.com</v>
          </cell>
          <cell r="G198887" t="str">
            <v>230335</v>
          </cell>
        </row>
        <row r="198888">
          <cell r="F198888" t="str">
            <v>flybyknight.co.in</v>
          </cell>
          <cell r="G198888" t="str">
            <v>230336</v>
          </cell>
        </row>
        <row r="198889">
          <cell r="F198889" t="str">
            <v>flybymiles.com</v>
          </cell>
          <cell r="G198889" t="str">
            <v>230337</v>
          </cell>
        </row>
        <row r="198890">
          <cell r="F198890" t="str">
            <v>flycast.com</v>
          </cell>
          <cell r="G198890" t="str">
            <v>230338</v>
          </cell>
        </row>
        <row r="198891">
          <cell r="F198891" t="str">
            <v>flycatcha.com</v>
          </cell>
          <cell r="G198891" t="str">
            <v>230339</v>
          </cell>
        </row>
        <row r="198892">
          <cell r="F198892" t="str">
            <v>flycell.com</v>
          </cell>
          <cell r="G198892" t="str">
            <v>230340</v>
          </cell>
        </row>
        <row r="198893">
          <cell r="F198893" t="str">
            <v>flycharterair.com</v>
          </cell>
          <cell r="G198893" t="str">
            <v>230341</v>
          </cell>
        </row>
        <row r="198894">
          <cell r="F198894" t="str">
            <v>flydubai.com</v>
          </cell>
          <cell r="G198894" t="str">
            <v>230342</v>
          </cell>
        </row>
        <row r="198895">
          <cell r="F198895" t="str">
            <v>flyedelweiss.com</v>
          </cell>
          <cell r="G198895" t="str">
            <v>230343</v>
          </cell>
        </row>
        <row r="198896">
          <cell r="F198896" t="str">
            <v>flyeguide.com</v>
          </cell>
          <cell r="G198896" t="str">
            <v>230344</v>
          </cell>
        </row>
        <row r="198897">
          <cell r="F198897" t="str">
            <v>flyer.fm</v>
          </cell>
          <cell r="G198897" t="str">
            <v>230345</v>
          </cell>
        </row>
        <row r="198898">
          <cell r="F198898" t="str">
            <v>flyeralarm.com</v>
          </cell>
          <cell r="G198898" t="str">
            <v>230346</v>
          </cell>
        </row>
        <row r="198899">
          <cell r="F198899" t="str">
            <v>flyerbug.com</v>
          </cell>
          <cell r="G198899" t="str">
            <v>230347</v>
          </cell>
        </row>
        <row r="198900">
          <cell r="F198900" t="str">
            <v>flyerco.com</v>
          </cell>
          <cell r="G198900" t="str">
            <v>230348</v>
          </cell>
        </row>
        <row r="198901">
          <cell r="F198901" t="str">
            <v>flyerflo.com</v>
          </cell>
          <cell r="G198901" t="str">
            <v>230349</v>
          </cell>
        </row>
        <row r="198902">
          <cell r="F198902" t="str">
            <v>flyerinfotech.com</v>
          </cell>
          <cell r="G198902" t="str">
            <v>230350</v>
          </cell>
        </row>
        <row r="198903">
          <cell r="F198903" t="str">
            <v>flyersasap.com</v>
          </cell>
          <cell r="G198903" t="str">
            <v>230351</v>
          </cell>
        </row>
        <row r="198904">
          <cell r="F198904" t="str">
            <v>flyerscreator.com</v>
          </cell>
          <cell r="G198904" t="str">
            <v>230352</v>
          </cell>
        </row>
        <row r="198905">
          <cell r="F198905" t="str">
            <v>flyertalk.com</v>
          </cell>
          <cell r="G198905" t="str">
            <v>230353</v>
          </cell>
        </row>
        <row r="198906">
          <cell r="F198906" t="str">
            <v>flyerzone.co.uk</v>
          </cell>
          <cell r="G198906" t="str">
            <v>230354</v>
          </cell>
        </row>
        <row r="198907">
          <cell r="F198907" t="str">
            <v>flyfan.net</v>
          </cell>
          <cell r="G198907" t="str">
            <v>230355</v>
          </cell>
        </row>
        <row r="198908">
          <cell r="F198908" t="str">
            <v>flyfar.ca</v>
          </cell>
          <cell r="G198908" t="str">
            <v>230356</v>
          </cell>
        </row>
        <row r="198909">
          <cell r="F198909" t="str">
            <v>flyfishmap.com</v>
          </cell>
          <cell r="G198909" t="str">
            <v>230357</v>
          </cell>
        </row>
        <row r="198910">
          <cell r="F198910" t="str">
            <v>flyforsurgery.biz</v>
          </cell>
          <cell r="G198910" t="str">
            <v>230358</v>
          </cell>
        </row>
        <row r="198911">
          <cell r="F198911" t="str">
            <v>flyfrontier.com</v>
          </cell>
          <cell r="G198911" t="str">
            <v>230359</v>
          </cell>
        </row>
        <row r="198912">
          <cell r="F198912" t="str">
            <v>flygstolen.se</v>
          </cell>
          <cell r="G198912" t="str">
            <v>230360</v>
          </cell>
        </row>
        <row r="198913">
          <cell r="F198913" t="str">
            <v>flyh2.com</v>
          </cell>
          <cell r="G198913" t="str">
            <v>230361</v>
          </cell>
        </row>
        <row r="198914">
          <cell r="F198914" t="str">
            <v>flyhajj.com</v>
          </cell>
          <cell r="G198914" t="str">
            <v>230362</v>
          </cell>
        </row>
        <row r="198915">
          <cell r="F198915" t="str">
            <v>flyht.com</v>
          </cell>
          <cell r="G198915" t="str">
            <v>230363</v>
          </cell>
        </row>
        <row r="198916">
          <cell r="F198916" t="str">
            <v>flyin.com</v>
          </cell>
          <cell r="G198916" t="str">
            <v>230364</v>
          </cell>
        </row>
        <row r="198917">
          <cell r="F198917" t="str">
            <v>flyindia.co.in</v>
          </cell>
          <cell r="G198917" t="str">
            <v>230365</v>
          </cell>
        </row>
        <row r="198918">
          <cell r="F198918" t="str">
            <v>flying-gamemachine.com</v>
          </cell>
          <cell r="G198918" t="str">
            <v>230366</v>
          </cell>
        </row>
        <row r="198919">
          <cell r="F198919" t="str">
            <v>flying-production.com</v>
          </cell>
          <cell r="G198919" t="str">
            <v>230367</v>
          </cell>
        </row>
        <row r="198920">
          <cell r="F198920" t="str">
            <v>flyingbike.coop</v>
          </cell>
          <cell r="G198920" t="str">
            <v>230368</v>
          </cell>
        </row>
        <row r="198921">
          <cell r="F198921" t="str">
            <v>flyingbinary.com</v>
          </cell>
          <cell r="G198921" t="str">
            <v>230369</v>
          </cell>
        </row>
        <row r="198922">
          <cell r="F198922" t="str">
            <v>flyingbooks.me</v>
          </cell>
          <cell r="G198922" t="str">
            <v>230370</v>
          </cell>
        </row>
        <row r="198923">
          <cell r="F198923" t="str">
            <v>flyingbrides.com</v>
          </cell>
          <cell r="G198923" t="str">
            <v>230371</v>
          </cell>
        </row>
        <row r="198924">
          <cell r="F198924" t="str">
            <v>flyingcart.com</v>
          </cell>
          <cell r="G198924" t="str">
            <v>230372</v>
          </cell>
        </row>
        <row r="198925">
          <cell r="F198925" t="str">
            <v>flyingcocoon.com</v>
          </cell>
          <cell r="G198925" t="str">
            <v>230373</v>
          </cell>
        </row>
        <row r="198926">
          <cell r="F198926" t="str">
            <v>flyingcroc.com</v>
          </cell>
          <cell r="G198926" t="str">
            <v>230374</v>
          </cell>
        </row>
        <row r="198927">
          <cell r="F198927" t="str">
            <v>flyingdoctorsnigeria.com</v>
          </cell>
          <cell r="G198927" t="str">
            <v>230375</v>
          </cell>
        </row>
        <row r="198928">
          <cell r="F198928" t="str">
            <v>flyingdodos.com</v>
          </cell>
          <cell r="G198928" t="str">
            <v>230376</v>
          </cell>
        </row>
        <row r="198929">
          <cell r="F198929" t="str">
            <v>flyingeye.fr</v>
          </cell>
          <cell r="G198929" t="str">
            <v>230377</v>
          </cell>
        </row>
        <row r="198930">
          <cell r="F198930" t="str">
            <v>flyinghomes.co.uk</v>
          </cell>
          <cell r="G198930" t="str">
            <v>230378</v>
          </cell>
        </row>
        <row r="198931">
          <cell r="F198931" t="str">
            <v>flyingmachine.com.au</v>
          </cell>
          <cell r="G198931" t="str">
            <v>230379</v>
          </cell>
        </row>
        <row r="198932">
          <cell r="F198932" t="str">
            <v>flyingmanproductions.com</v>
          </cell>
          <cell r="G198932" t="str">
            <v>230380</v>
          </cell>
        </row>
        <row r="198933">
          <cell r="F198933" t="str">
            <v>flyingmollusk.com</v>
          </cell>
          <cell r="G198933" t="str">
            <v>230381</v>
          </cell>
        </row>
        <row r="198934">
          <cell r="F198934" t="str">
            <v>flyingmonkeyzion.com</v>
          </cell>
          <cell r="G198934" t="str">
            <v>230382</v>
          </cell>
        </row>
        <row r="198935">
          <cell r="F198935" t="str">
            <v>flyingpapersoftware.com</v>
          </cell>
          <cell r="G198935" t="str">
            <v>230383</v>
          </cell>
        </row>
        <row r="198936">
          <cell r="F198936" t="str">
            <v>flyingpointdigital.com</v>
          </cell>
          <cell r="G198936" t="str">
            <v>230384</v>
          </cell>
        </row>
        <row r="198937">
          <cell r="F198937" t="str">
            <v>flyingspares.com</v>
          </cell>
          <cell r="G198937" t="str">
            <v>230385</v>
          </cell>
        </row>
        <row r="198938">
          <cell r="F198938" t="str">
            <v>flyingstars.co</v>
          </cell>
          <cell r="G198938" t="str">
            <v>230386</v>
          </cell>
        </row>
        <row r="198939">
          <cell r="F198939" t="str">
            <v>flyingtigerproductions.co.uk</v>
          </cell>
          <cell r="G198939" t="str">
            <v>230387</v>
          </cell>
        </row>
        <row r="198940">
          <cell r="F198940" t="str">
            <v>flyingwildhog.com</v>
          </cell>
          <cell r="G198940" t="str">
            <v>230388</v>
          </cell>
        </row>
        <row r="198941">
          <cell r="F198941" t="str">
            <v>flyingword.com</v>
          </cell>
          <cell r="G198941" t="str">
            <v>230389</v>
          </cell>
        </row>
        <row r="198942">
          <cell r="F198942" t="str">
            <v>flyinstyleapp.com</v>
          </cell>
          <cell r="G198942" t="str">
            <v>230390</v>
          </cell>
        </row>
        <row r="198943">
          <cell r="F198943" t="str">
            <v>flyinx.com</v>
          </cell>
          <cell r="G198943" t="str">
            <v>230391</v>
          </cell>
        </row>
        <row r="198944">
          <cell r="F198944" t="str">
            <v>flyit.com</v>
          </cell>
          <cell r="G198944" t="str">
            <v>230392</v>
          </cell>
        </row>
        <row r="198945">
          <cell r="F198945" t="str">
            <v>flyitas.com</v>
          </cell>
          <cell r="G198945" t="str">
            <v>230393</v>
          </cell>
        </row>
        <row r="198946">
          <cell r="F198946" t="str">
            <v>flylarge.com</v>
          </cell>
          <cell r="G198946" t="str">
            <v>230394</v>
          </cell>
        </row>
        <row r="198947">
          <cell r="F198947" t="str">
            <v>flyleasing.com</v>
          </cell>
          <cell r="G198947" t="str">
            <v>230395</v>
          </cell>
        </row>
        <row r="198948">
          <cell r="F198948" t="str">
            <v>flymania.ru</v>
          </cell>
          <cell r="G198948" t="str">
            <v>230396</v>
          </cell>
        </row>
        <row r="198949">
          <cell r="F198949" t="str">
            <v>flymedic.de</v>
          </cell>
          <cell r="G198949" t="str">
            <v>230397</v>
          </cell>
        </row>
        <row r="198950">
          <cell r="F198950" t="str">
            <v>flymigo.com</v>
          </cell>
          <cell r="G198950" t="str">
            <v>230398</v>
          </cell>
        </row>
        <row r="198951">
          <cell r="F198951" t="str">
            <v>flynas.com</v>
          </cell>
          <cell r="G198951" t="str">
            <v>230399</v>
          </cell>
        </row>
        <row r="198952">
          <cell r="F198952" t="str">
            <v>flynaut.com</v>
          </cell>
          <cell r="G198952" t="str">
            <v>230400</v>
          </cell>
        </row>
        <row r="198953">
          <cell r="F198953" t="str">
            <v>flynirvana.com</v>
          </cell>
          <cell r="G198953" t="str">
            <v>230401</v>
          </cell>
        </row>
        <row r="198954">
          <cell r="F198954" t="str">
            <v>flynorthgroup.com</v>
          </cell>
          <cell r="G198954" t="str">
            <v>230402</v>
          </cell>
        </row>
        <row r="198955">
          <cell r="F198955" t="str">
            <v>flyonit.com.au</v>
          </cell>
          <cell r="G198955" t="str">
            <v>230403</v>
          </cell>
        </row>
        <row r="198956">
          <cell r="F198956" t="str">
            <v>flyovercanada.com</v>
          </cell>
          <cell r="G198956" t="str">
            <v>230404</v>
          </cell>
        </row>
        <row r="198957">
          <cell r="F198957" t="str">
            <v>flyoverinnovations.com</v>
          </cell>
          <cell r="G198957" t="str">
            <v>230405</v>
          </cell>
        </row>
        <row r="198958">
          <cell r="F198958" t="str">
            <v>flypapermediaholdings.com</v>
          </cell>
          <cell r="G198958" t="str">
            <v>230406</v>
          </cell>
        </row>
        <row r="198959">
          <cell r="F198959" t="str">
            <v>flypbox.com</v>
          </cell>
          <cell r="G198959" t="str">
            <v>230407</v>
          </cell>
        </row>
        <row r="198960">
          <cell r="F198960" t="str">
            <v>flypeanut.com</v>
          </cell>
          <cell r="G198960" t="str">
            <v>230408</v>
          </cell>
        </row>
        <row r="198961">
          <cell r="F198961" t="str">
            <v>flyphant.com</v>
          </cell>
          <cell r="G198961" t="str">
            <v>230409</v>
          </cell>
        </row>
        <row r="198962">
          <cell r="F198962" t="str">
            <v>flyporter.com</v>
          </cell>
          <cell r="G198962" t="str">
            <v>230410</v>
          </cell>
        </row>
        <row r="198963">
          <cell r="F198963" t="str">
            <v>flyprogram.org</v>
          </cell>
          <cell r="G198963" t="str">
            <v>230411</v>
          </cell>
        </row>
        <row r="198964">
          <cell r="F198964" t="str">
            <v>flyravn.com</v>
          </cell>
          <cell r="G198964" t="str">
            <v>230412</v>
          </cell>
        </row>
        <row r="198965">
          <cell r="F198965" t="str">
            <v>flyreva.com</v>
          </cell>
          <cell r="G198965" t="str">
            <v>230413</v>
          </cell>
        </row>
        <row r="198966">
          <cell r="F198966" t="str">
            <v>flyskyangels.com</v>
          </cell>
          <cell r="G198966" t="str">
            <v>230414</v>
          </cell>
        </row>
        <row r="198967">
          <cell r="F198967" t="str">
            <v>flysnf.org</v>
          </cell>
          <cell r="G198967" t="str">
            <v>230415</v>
          </cell>
        </row>
        <row r="198968">
          <cell r="F198968" t="str">
            <v>flyswat.com</v>
          </cell>
          <cell r="G198968" t="str">
            <v>230416</v>
          </cell>
        </row>
        <row r="198969">
          <cell r="F198969" t="str">
            <v>flytailit.com</v>
          </cell>
          <cell r="G198969" t="str">
            <v>230417</v>
          </cell>
        </row>
        <row r="198970">
          <cell r="F198970" t="str">
            <v>flytbilligst.dk</v>
          </cell>
          <cell r="G198970" t="str">
            <v>230418</v>
          </cell>
        </row>
        <row r="198971">
          <cell r="F198971" t="str">
            <v>flytechuav.com</v>
          </cell>
          <cell r="G198971" t="str">
            <v>230419</v>
          </cell>
        </row>
        <row r="198972">
          <cell r="F198972" t="str">
            <v>flytesystems.com</v>
          </cell>
          <cell r="G198972" t="str">
            <v>230420</v>
          </cell>
        </row>
        <row r="198973">
          <cell r="F198973" t="str">
            <v>flytweed.com</v>
          </cell>
          <cell r="G198973" t="str">
            <v>230421</v>
          </cell>
        </row>
        <row r="198974">
          <cell r="F198974" t="str">
            <v>flyviaair.com</v>
          </cell>
          <cell r="G198974" t="str">
            <v>230422</v>
          </cell>
        </row>
        <row r="198975">
          <cell r="F198975" t="str">
            <v>flyvpn.com</v>
          </cell>
          <cell r="G198975" t="str">
            <v>230423</v>
          </cell>
        </row>
        <row r="198976">
          <cell r="F198976" t="str">
            <v>flywheel.in</v>
          </cell>
          <cell r="G198976" t="str">
            <v>230424</v>
          </cell>
        </row>
        <row r="198977">
          <cell r="F198977" t="str">
            <v>flywheeladvisors.com</v>
          </cell>
          <cell r="G198977" t="str">
            <v>230425</v>
          </cell>
        </row>
        <row r="198978">
          <cell r="F198978" t="str">
            <v>flywheelcincinnati.org</v>
          </cell>
          <cell r="G198978" t="str">
            <v>230426</v>
          </cell>
        </row>
        <row r="198979">
          <cell r="F198979" t="str">
            <v>flywheeldata.com</v>
          </cell>
          <cell r="G198979" t="str">
            <v>230427</v>
          </cell>
        </row>
        <row r="198980">
          <cell r="F198980" t="str">
            <v>flywidus.com</v>
          </cell>
          <cell r="G198980" t="str">
            <v>230428</v>
          </cell>
        </row>
        <row r="198981">
          <cell r="F198981" t="str">
            <v>flywithmonkey.com</v>
          </cell>
          <cell r="G198981" t="str">
            <v>230429</v>
          </cell>
        </row>
        <row r="198982">
          <cell r="F198982" t="str">
            <v>fma-us.com</v>
          </cell>
          <cell r="G198982" t="str">
            <v>230430</v>
          </cell>
        </row>
        <row r="198983">
          <cell r="F198983" t="str">
            <v>fmabogados.com</v>
          </cell>
          <cell r="G198983" t="str">
            <v>230431</v>
          </cell>
        </row>
        <row r="198984">
          <cell r="F198984" t="str">
            <v>fmaccountants.ie</v>
          </cell>
          <cell r="G198984" t="str">
            <v>230432</v>
          </cell>
        </row>
        <row r="198985">
          <cell r="F198985" t="str">
            <v>fmaglobal.com</v>
          </cell>
          <cell r="G198985" t="str">
            <v>230433</v>
          </cell>
        </row>
        <row r="198986">
          <cell r="F198986" t="str">
            <v>fmbmalawi.com</v>
          </cell>
          <cell r="G198986" t="str">
            <v>230434</v>
          </cell>
        </row>
        <row r="198987">
          <cell r="F198987" t="str">
            <v>fmc-tech.com</v>
          </cell>
          <cell r="G198987" t="str">
            <v>230435</v>
          </cell>
        </row>
        <row r="198988">
          <cell r="F198988" t="str">
            <v>fmcna.com</v>
          </cell>
          <cell r="G198988" t="str">
            <v>230436</v>
          </cell>
        </row>
        <row r="198989">
          <cell r="F198989" t="str">
            <v>fmctechnologies.com</v>
          </cell>
          <cell r="G198989" t="str">
            <v>230437</v>
          </cell>
        </row>
        <row r="198990">
          <cell r="F198990" t="str">
            <v>fmctraining.com</v>
          </cell>
          <cell r="G198990" t="str">
            <v>230438</v>
          </cell>
        </row>
        <row r="198991">
          <cell r="F198991" t="str">
            <v>fmeaddons.com</v>
          </cell>
          <cell r="G198991" t="str">
            <v>230439</v>
          </cell>
        </row>
        <row r="198992">
          <cell r="F198992" t="str">
            <v>fmeextensions.ae</v>
          </cell>
          <cell r="G198992" t="str">
            <v>230440</v>
          </cell>
        </row>
        <row r="198993">
          <cell r="F198993" t="str">
            <v>fmeextensions.com</v>
          </cell>
          <cell r="G198993" t="str">
            <v>230441</v>
          </cell>
        </row>
        <row r="198994">
          <cell r="F198994" t="str">
            <v>fmeme.com</v>
          </cell>
          <cell r="G198994" t="str">
            <v>230442</v>
          </cell>
        </row>
        <row r="198995">
          <cell r="F198995" t="str">
            <v>fmemodules.com</v>
          </cell>
          <cell r="G198995" t="str">
            <v>230443</v>
          </cell>
        </row>
        <row r="198996">
          <cell r="F198996" t="str">
            <v>fmentertainmentdc.com</v>
          </cell>
          <cell r="G198996" t="str">
            <v>230444</v>
          </cell>
        </row>
        <row r="198997">
          <cell r="F198997" t="str">
            <v>fmgl.com.au</v>
          </cell>
          <cell r="G198997" t="str">
            <v>230445</v>
          </cell>
        </row>
        <row r="198998">
          <cell r="F198998" t="str">
            <v>fmgplan.com</v>
          </cell>
          <cell r="G198998" t="str">
            <v>230446</v>
          </cell>
        </row>
        <row r="198999">
          <cell r="F198999" t="str">
            <v>fmgroup.com.au</v>
          </cell>
          <cell r="G198999" t="str">
            <v>230447</v>
          </cell>
        </row>
        <row r="199000">
          <cell r="F199000" t="str">
            <v>fmhflooring.com</v>
          </cell>
          <cell r="G199000" t="str">
            <v>230448</v>
          </cell>
        </row>
        <row r="199001">
          <cell r="F199001" t="str">
            <v>fmigroup.co.uk</v>
          </cell>
          <cell r="G199001" t="str">
            <v>230449</v>
          </cell>
        </row>
        <row r="199002">
          <cell r="F199002" t="str">
            <v>fminnovations.com.au</v>
          </cell>
          <cell r="G199002" t="str">
            <v>230450</v>
          </cell>
        </row>
        <row r="199003">
          <cell r="F199003" t="str">
            <v>fmktech.com</v>
          </cell>
          <cell r="G199003" t="str">
            <v>230451</v>
          </cell>
        </row>
        <row r="199004">
          <cell r="F199004" t="str">
            <v>fmoutsource.com</v>
          </cell>
          <cell r="G199004" t="str">
            <v>230452</v>
          </cell>
        </row>
        <row r="199005">
          <cell r="F199005" t="str">
            <v>fmpeurope.co.uk</v>
          </cell>
          <cell r="G199005" t="str">
            <v>230453</v>
          </cell>
        </row>
        <row r="199006">
          <cell r="F199006" t="str">
            <v>fmpsteelbuildings.com</v>
          </cell>
          <cell r="G199006" t="str">
            <v>230454</v>
          </cell>
        </row>
        <row r="199007">
          <cell r="F199007" t="str">
            <v>fmridaho.org</v>
          </cell>
          <cell r="G199007" t="str">
            <v>230455</v>
          </cell>
        </row>
        <row r="199008">
          <cell r="F199008" t="str">
            <v>fms-datenfunk.at</v>
          </cell>
          <cell r="G199008" t="str">
            <v>230456</v>
          </cell>
        </row>
        <row r="199009">
          <cell r="F199009" t="str">
            <v>fmsaccountants.com</v>
          </cell>
          <cell r="G199009" t="str">
            <v>230457</v>
          </cell>
        </row>
        <row r="199010">
          <cell r="F199010" t="str">
            <v>fmtc.co</v>
          </cell>
          <cell r="G199010" t="str">
            <v>230458</v>
          </cell>
        </row>
        <row r="199011">
          <cell r="F199011" t="str">
            <v>fmtech.com.au</v>
          </cell>
          <cell r="G199011" t="str">
            <v>230459</v>
          </cell>
        </row>
        <row r="199012">
          <cell r="F199012" t="str">
            <v>fmtusa.com</v>
          </cell>
          <cell r="G199012" t="str">
            <v>230460</v>
          </cell>
        </row>
        <row r="199013">
          <cell r="F199013" t="str">
            <v>fmwebster.drupalgardens.com</v>
          </cell>
          <cell r="G199013" t="str">
            <v>230461</v>
          </cell>
        </row>
        <row r="199014">
          <cell r="F199014" t="str">
            <v>fmyi.com</v>
          </cell>
          <cell r="G199014" t="str">
            <v>230462</v>
          </cell>
        </row>
        <row r="199015">
          <cell r="F199015" t="str">
            <v>fnbox.com</v>
          </cell>
          <cell r="G199015" t="str">
            <v>230463</v>
          </cell>
        </row>
        <row r="199016">
          <cell r="F199016" t="str">
            <v>fncinc.com</v>
          </cell>
          <cell r="G199016" t="str">
            <v>230464</v>
          </cell>
        </row>
        <row r="199017">
          <cell r="F199017" t="str">
            <v>fng.eu</v>
          </cell>
          <cell r="G199017" t="str">
            <v>230465</v>
          </cell>
        </row>
        <row r="199018">
          <cell r="F199018" t="str">
            <v>fnih.org</v>
          </cell>
          <cell r="G199018" t="str">
            <v>230466</v>
          </cell>
        </row>
        <row r="199019">
          <cell r="F199019" t="str">
            <v>fnmag.co</v>
          </cell>
          <cell r="G199019" t="str">
            <v>230467</v>
          </cell>
        </row>
        <row r="199020">
          <cell r="F199020" t="str">
            <v>fnmaker.com</v>
          </cell>
          <cell r="G199020" t="str">
            <v>230468</v>
          </cell>
        </row>
        <row r="199021">
          <cell r="F199021" t="str">
            <v>fnp.com</v>
          </cell>
          <cell r="G199021" t="str">
            <v>230469</v>
          </cell>
        </row>
        <row r="199022">
          <cell r="F199022" t="str">
            <v>fnpweddings.com</v>
          </cell>
          <cell r="G199022" t="str">
            <v>230470</v>
          </cell>
        </row>
        <row r="199023">
          <cell r="F199023" t="str">
            <v>fns.fi</v>
          </cell>
          <cell r="G199023" t="str">
            <v>230471</v>
          </cell>
        </row>
        <row r="199024">
          <cell r="F199024" t="str">
            <v>fnts.com</v>
          </cell>
          <cell r="G199024" t="str">
            <v>230472</v>
          </cell>
        </row>
        <row r="199025">
          <cell r="F199025" t="str">
            <v>fntsoftware.com</v>
          </cell>
          <cell r="G199025" t="str">
            <v>230473</v>
          </cell>
        </row>
        <row r="199026">
          <cell r="F199026" t="str">
            <v>fnvzzp.nl</v>
          </cell>
          <cell r="G199026" t="str">
            <v>230474</v>
          </cell>
        </row>
        <row r="199027">
          <cell r="F199027" t="str">
            <v>foaltechnologies.com</v>
          </cell>
          <cell r="G199027" t="str">
            <v>230475</v>
          </cell>
        </row>
        <row r="199028">
          <cell r="F199028" t="str">
            <v>foamlinx.com</v>
          </cell>
          <cell r="G199028" t="str">
            <v>230476</v>
          </cell>
        </row>
        <row r="199029">
          <cell r="F199029" t="str">
            <v>foamymedia.com</v>
          </cell>
          <cell r="G199029" t="str">
            <v>230477</v>
          </cell>
        </row>
        <row r="199030">
          <cell r="F199030" t="str">
            <v>fobiss.com</v>
          </cell>
          <cell r="G199030" t="str">
            <v>230478</v>
          </cell>
        </row>
        <row r="199031">
          <cell r="F199031" t="str">
            <v>foboko.com</v>
          </cell>
          <cell r="G199031" t="str">
            <v>230479</v>
          </cell>
        </row>
        <row r="199032">
          <cell r="F199032" t="str">
            <v>fobsynthesis.com</v>
          </cell>
          <cell r="G199032" t="str">
            <v>230480</v>
          </cell>
        </row>
        <row r="199033">
          <cell r="F199033" t="str">
            <v>focalcrest.com</v>
          </cell>
          <cell r="G199033" t="str">
            <v>230481</v>
          </cell>
        </row>
        <row r="199034">
          <cell r="F199034" t="str">
            <v>focalpointk12.com</v>
          </cell>
          <cell r="G199034" t="str">
            <v>230482</v>
          </cell>
        </row>
        <row r="199035">
          <cell r="F199035" t="str">
            <v>focalpointtraining.com</v>
          </cell>
          <cell r="G199035" t="str">
            <v>230483</v>
          </cell>
        </row>
        <row r="199036">
          <cell r="F199036" t="str">
            <v>focalscope.com</v>
          </cell>
          <cell r="G199036" t="str">
            <v>230484</v>
          </cell>
        </row>
        <row r="199037">
          <cell r="F199037" t="str">
            <v>focalstrategy.com</v>
          </cell>
          <cell r="G199037" t="str">
            <v>230485</v>
          </cell>
        </row>
        <row r="199038">
          <cell r="F199038" t="str">
            <v>focalupright.com</v>
          </cell>
          <cell r="G199038" t="str">
            <v>230486</v>
          </cell>
        </row>
        <row r="199039">
          <cell r="F199039" t="str">
            <v>focando.com.br</v>
          </cell>
          <cell r="G199039" t="str">
            <v>230487</v>
          </cell>
        </row>
        <row r="199040">
          <cell r="F199040" t="str">
            <v>foci.com.tw</v>
          </cell>
          <cell r="G199040" t="str">
            <v>230488</v>
          </cell>
        </row>
        <row r="199041">
          <cell r="F199041" t="str">
            <v>fococonsultoria.net.br</v>
          </cell>
          <cell r="G199041" t="str">
            <v>230489</v>
          </cell>
        </row>
        <row r="199042">
          <cell r="F199042" t="str">
            <v>focr.org</v>
          </cell>
          <cell r="G199042" t="str">
            <v>230490</v>
          </cell>
        </row>
        <row r="199043">
          <cell r="F199043" t="str">
            <v>focus-3.com</v>
          </cell>
          <cell r="G199043" t="str">
            <v>230491</v>
          </cell>
        </row>
        <row r="199044">
          <cell r="F199044" t="str">
            <v>focus-economics.com</v>
          </cell>
          <cell r="G199044" t="str">
            <v>230492</v>
          </cell>
        </row>
        <row r="199045">
          <cell r="F199045" t="str">
            <v>focus-europe.com</v>
          </cell>
          <cell r="G199045" t="str">
            <v>230493</v>
          </cell>
        </row>
        <row r="199046">
          <cell r="F199046" t="str">
            <v>focus-home.com</v>
          </cell>
          <cell r="G199046" t="str">
            <v>230494</v>
          </cell>
        </row>
        <row r="199047">
          <cell r="F199047" t="str">
            <v>focus-online.com</v>
          </cell>
          <cell r="G199047" t="str">
            <v>230495</v>
          </cell>
        </row>
        <row r="199048">
          <cell r="F199048" t="str">
            <v>focus-solutions.co.uk</v>
          </cell>
          <cell r="G199048" t="str">
            <v>230496</v>
          </cell>
        </row>
        <row r="199049">
          <cell r="F199049" t="str">
            <v>focus-stl.org</v>
          </cell>
          <cell r="G199049" t="str">
            <v>230497</v>
          </cell>
        </row>
        <row r="199050">
          <cell r="F199050" t="str">
            <v>focus-sys.com</v>
          </cell>
          <cell r="G199050" t="str">
            <v>230498</v>
          </cell>
        </row>
        <row r="199051">
          <cell r="F199051" t="str">
            <v>focus-training.com</v>
          </cell>
          <cell r="G199051" t="str">
            <v>230499</v>
          </cell>
        </row>
        <row r="199052">
          <cell r="F199052" t="str">
            <v>focus.cl</v>
          </cell>
          <cell r="G199052" t="str">
            <v>230500</v>
          </cell>
        </row>
        <row r="199053">
          <cell r="F199053" t="str">
            <v>focus.de</v>
          </cell>
          <cell r="G199053" t="str">
            <v>230501</v>
          </cell>
        </row>
        <row r="199054">
          <cell r="F199054" t="str">
            <v>focus21.io</v>
          </cell>
          <cell r="G199054" t="str">
            <v>230502</v>
          </cell>
        </row>
        <row r="199055">
          <cell r="F199055" t="str">
            <v>focusadventure.in</v>
          </cell>
          <cell r="G199055" t="str">
            <v>230503</v>
          </cell>
        </row>
        <row r="199056">
          <cell r="F199056" t="str">
            <v>focusbattery.com</v>
          </cell>
          <cell r="G199056" t="str">
            <v>230504</v>
          </cell>
        </row>
        <row r="199057">
          <cell r="F199057" t="str">
            <v>focusbrands.com</v>
          </cell>
          <cell r="G199057" t="str">
            <v>230505</v>
          </cell>
        </row>
        <row r="199058">
          <cell r="F199058" t="str">
            <v>focusbusinessmedia.co.uk</v>
          </cell>
          <cell r="G199058" t="str">
            <v>230506</v>
          </cell>
        </row>
        <row r="199059">
          <cell r="F199059" t="str">
            <v>focuschina.com</v>
          </cell>
          <cell r="G199059" t="str">
            <v>230507</v>
          </cell>
        </row>
        <row r="199060">
          <cell r="F199060" t="str">
            <v>focusdiy.co.uk</v>
          </cell>
          <cell r="G199060" t="str">
            <v>230508</v>
          </cell>
        </row>
        <row r="199061">
          <cell r="F199061" t="str">
            <v>focusedapps.com</v>
          </cell>
          <cell r="G199061" t="str">
            <v>230509</v>
          </cell>
        </row>
        <row r="199062">
          <cell r="F199062" t="str">
            <v>focusedhealth.com</v>
          </cell>
          <cell r="G199062" t="str">
            <v>230510</v>
          </cell>
        </row>
        <row r="199063">
          <cell r="F199063" t="str">
            <v>focuseditsolutions.com</v>
          </cell>
          <cell r="G199063" t="str">
            <v>230511</v>
          </cell>
        </row>
        <row r="199064">
          <cell r="F199064" t="str">
            <v>focusedlocalmarketing.com</v>
          </cell>
          <cell r="G199064" t="str">
            <v>230512</v>
          </cell>
        </row>
        <row r="199065">
          <cell r="F199065" t="str">
            <v>focuseducational.com</v>
          </cell>
          <cell r="G199065" t="str">
            <v>230513</v>
          </cell>
        </row>
        <row r="199066">
          <cell r="F199066" t="str">
            <v>focusfeatures.com</v>
          </cell>
          <cell r="G199066" t="str">
            <v>230514</v>
          </cell>
        </row>
        <row r="199067">
          <cell r="F199067" t="str">
            <v>focusframe.com</v>
          </cell>
          <cell r="G199067" t="str">
            <v>230515</v>
          </cell>
        </row>
        <row r="199068">
          <cell r="F199068" t="str">
            <v>focusge.co.uk</v>
          </cell>
          <cell r="G199068" t="str">
            <v>230516</v>
          </cell>
        </row>
        <row r="199069">
          <cell r="F199069" t="str">
            <v>focusincgroup.com</v>
          </cell>
          <cell r="G199069" t="str">
            <v>230517</v>
          </cell>
        </row>
        <row r="199070">
          <cell r="F199070" t="str">
            <v>focusinfotech.com</v>
          </cell>
          <cell r="G199070" t="str">
            <v>230518</v>
          </cell>
        </row>
        <row r="199071">
          <cell r="F199071" t="str">
            <v>focusintegrated.co.uk</v>
          </cell>
          <cell r="G199071" t="str">
            <v>230519</v>
          </cell>
        </row>
        <row r="199072">
          <cell r="F199072" t="str">
            <v>focusinternetservices.com</v>
          </cell>
          <cell r="G199072" t="str">
            <v>230520</v>
          </cell>
        </row>
        <row r="199073">
          <cell r="F199073" t="str">
            <v>focusitinc.com</v>
          </cell>
          <cell r="G199073" t="str">
            <v>230521</v>
          </cell>
        </row>
        <row r="199074">
          <cell r="F199074" t="str">
            <v>focuskpi.com</v>
          </cell>
          <cell r="G199074" t="str">
            <v>230522</v>
          </cell>
        </row>
        <row r="199075">
          <cell r="F199075" t="str">
            <v>focusky.com</v>
          </cell>
          <cell r="G199075" t="str">
            <v>230523</v>
          </cell>
        </row>
        <row r="199076">
          <cell r="F199076" t="str">
            <v>focuslabllc.com</v>
          </cell>
          <cell r="G199076" t="str">
            <v>230524</v>
          </cell>
        </row>
        <row r="199077">
          <cell r="F199077" t="str">
            <v>focuslearninglab.com</v>
          </cell>
          <cell r="G199077" t="str">
            <v>230525</v>
          </cell>
        </row>
        <row r="199078">
          <cell r="F199078" t="str">
            <v>focusmediausa.com</v>
          </cell>
          <cell r="G199078" t="str">
            <v>230526</v>
          </cell>
        </row>
        <row r="199079">
          <cell r="F199079" t="str">
            <v>focusnfly.com</v>
          </cell>
          <cell r="G199079" t="str">
            <v>230527</v>
          </cell>
        </row>
        <row r="199080">
          <cell r="F199080" t="str">
            <v>focusnorthamerica.org</v>
          </cell>
          <cell r="G199080" t="str">
            <v>230528</v>
          </cell>
        </row>
        <row r="199081">
          <cell r="F199081" t="str">
            <v>focusondalian.com</v>
          </cell>
          <cell r="G199081" t="str">
            <v>230529</v>
          </cell>
        </row>
        <row r="199082">
          <cell r="F199082" t="str">
            <v>focusonkidstoo.com</v>
          </cell>
          <cell r="G199082" t="str">
            <v>230530</v>
          </cell>
        </row>
        <row r="199083">
          <cell r="F199083" t="str">
            <v>focusorganisation.co.uk</v>
          </cell>
          <cell r="G199083" t="str">
            <v>230531</v>
          </cell>
        </row>
        <row r="199084">
          <cell r="F199084" t="str">
            <v>focuspdm.com</v>
          </cell>
          <cell r="G199084" t="str">
            <v>230532</v>
          </cell>
        </row>
        <row r="199085">
          <cell r="F199085" t="str">
            <v>focusphotography.ca</v>
          </cell>
          <cell r="G199085" t="str">
            <v>230533</v>
          </cell>
        </row>
        <row r="199086">
          <cell r="F199086" t="str">
            <v>focusphotoinc.com</v>
          </cell>
          <cell r="G199086" t="str">
            <v>230534</v>
          </cell>
        </row>
        <row r="199087">
          <cell r="F199087" t="str">
            <v>focusqa.com</v>
          </cell>
          <cell r="G199087" t="str">
            <v>230535</v>
          </cell>
        </row>
        <row r="199088">
          <cell r="F199088" t="str">
            <v>focusreputation.com</v>
          </cell>
          <cell r="G199088" t="str">
            <v>230536</v>
          </cell>
        </row>
        <row r="199089">
          <cell r="F199089" t="str">
            <v>focussearchpartners.com</v>
          </cell>
          <cell r="G199089" t="str">
            <v>230537</v>
          </cell>
        </row>
        <row r="199090">
          <cell r="F199090" t="str">
            <v>focussystems.com.au</v>
          </cell>
          <cell r="G199090" t="str">
            <v>230538</v>
          </cell>
        </row>
        <row r="199091">
          <cell r="F199091" t="str">
            <v>focustaiwan.tw</v>
          </cell>
          <cell r="G199091" t="str">
            <v>230539</v>
          </cell>
        </row>
        <row r="199092">
          <cell r="F199092" t="str">
            <v>focusteck.com</v>
          </cell>
          <cell r="G199092" t="str">
            <v>230540</v>
          </cell>
        </row>
        <row r="199093">
          <cell r="F199093" t="str">
            <v>focustg.com</v>
          </cell>
          <cell r="G199093" t="str">
            <v>230541</v>
          </cell>
        </row>
        <row r="199094">
          <cell r="F199094" t="str">
            <v>focustsi.com</v>
          </cell>
          <cell r="G199094" t="str">
            <v>230542</v>
          </cell>
        </row>
        <row r="199095">
          <cell r="F199095" t="str">
            <v>focusventuresltd.com</v>
          </cell>
          <cell r="G199095" t="str">
            <v>230543</v>
          </cell>
        </row>
        <row r="199096">
          <cell r="F199096" t="str">
            <v>focuswinecellars.com</v>
          </cell>
          <cell r="G199096" t="str">
            <v>230544</v>
          </cell>
        </row>
        <row r="199097">
          <cell r="F199097" t="str">
            <v>focusyouronlinemarketing.com</v>
          </cell>
          <cell r="G199097" t="str">
            <v>230545</v>
          </cell>
        </row>
        <row r="199098">
          <cell r="F199098" t="str">
            <v>fod.ie</v>
          </cell>
          <cell r="G199098" t="str">
            <v>230546</v>
          </cell>
        </row>
        <row r="199099">
          <cell r="F199099" t="str">
            <v>fodboldselskabet.dk</v>
          </cell>
          <cell r="G199099" t="str">
            <v>230547</v>
          </cell>
        </row>
        <row r="199100">
          <cell r="F199100" t="str">
            <v>foddrapp.com</v>
          </cell>
          <cell r="G199100" t="str">
            <v>230548</v>
          </cell>
        </row>
        <row r="199101">
          <cell r="F199101" t="str">
            <v>foderboxen.dk</v>
          </cell>
          <cell r="G199101" t="str">
            <v>230549</v>
          </cell>
        </row>
        <row r="199102">
          <cell r="F199102" t="str">
            <v>fodessa.com</v>
          </cell>
          <cell r="G199102" t="str">
            <v>230550</v>
          </cell>
        </row>
        <row r="199103">
          <cell r="F199103" t="str">
            <v>fodojo.com</v>
          </cell>
          <cell r="G199103" t="str">
            <v>230551</v>
          </cell>
        </row>
        <row r="199104">
          <cell r="F199104" t="str">
            <v>fodorconstruct.ro</v>
          </cell>
          <cell r="G199104" t="str">
            <v>230552</v>
          </cell>
        </row>
        <row r="199105">
          <cell r="F199105" t="str">
            <v>foduu.com</v>
          </cell>
          <cell r="G199105" t="str">
            <v>230553</v>
          </cell>
        </row>
        <row r="199106">
          <cell r="F199106" t="str">
            <v>foerderland.de</v>
          </cell>
          <cell r="G199106" t="str">
            <v>230554</v>
          </cell>
        </row>
        <row r="199107">
          <cell r="F199107" t="str">
            <v>fog.jp</v>
          </cell>
          <cell r="G199107" t="str">
            <v>230555</v>
          </cell>
        </row>
        <row r="199108">
          <cell r="F199108" t="str">
            <v>fogartyinstitute.org</v>
          </cell>
          <cell r="G199108" t="str">
            <v>230556</v>
          </cell>
        </row>
        <row r="199109">
          <cell r="F199109" t="str">
            <v>fogbeam.com</v>
          </cell>
          <cell r="G199109" t="str">
            <v>230557</v>
          </cell>
        </row>
        <row r="199110">
          <cell r="F199110" t="str">
            <v>fogcity.com</v>
          </cell>
          <cell r="G199110" t="str">
            <v>230558</v>
          </cell>
        </row>
        <row r="199111">
          <cell r="F199111" t="str">
            <v>fogco.com</v>
          </cell>
          <cell r="G199111" t="str">
            <v>230559</v>
          </cell>
        </row>
        <row r="199112">
          <cell r="F199112" t="str">
            <v>fogcreek.com</v>
          </cell>
          <cell r="G199112" t="str">
            <v>230560</v>
          </cell>
        </row>
        <row r="199113">
          <cell r="F199113" t="str">
            <v>fogdog.com</v>
          </cell>
          <cell r="G199113" t="str">
            <v>230561</v>
          </cell>
        </row>
        <row r="199114">
          <cell r="F199114" t="str">
            <v>foggylabs.com</v>
          </cell>
          <cell r="G199114" t="str">
            <v>230562</v>
          </cell>
        </row>
        <row r="199115">
          <cell r="F199115" t="str">
            <v>foghornconsulting.com</v>
          </cell>
          <cell r="G199115" t="str">
            <v>230563</v>
          </cell>
        </row>
        <row r="199116">
          <cell r="F199116" t="str">
            <v>foghornlabs.com</v>
          </cell>
          <cell r="G199116" t="str">
            <v>230564</v>
          </cell>
        </row>
        <row r="199117">
          <cell r="F199117" t="str">
            <v>foglight.com</v>
          </cell>
          <cell r="G199117" t="str">
            <v>230565</v>
          </cell>
        </row>
        <row r="199118">
          <cell r="F199118" t="str">
            <v>foglightentertainment.com</v>
          </cell>
          <cell r="G199118" t="str">
            <v>230566</v>
          </cell>
        </row>
        <row r="199119">
          <cell r="F199119" t="str">
            <v>fogmine.com</v>
          </cell>
          <cell r="G199119" t="str">
            <v>230567</v>
          </cell>
        </row>
        <row r="199120">
          <cell r="F199120" t="str">
            <v>fogodatacenters.com</v>
          </cell>
          <cell r="G199120" t="str">
            <v>230568</v>
          </cell>
        </row>
        <row r="199121">
          <cell r="F199121" t="str">
            <v>fogodechao.com</v>
          </cell>
          <cell r="G199121" t="str">
            <v>230569</v>
          </cell>
        </row>
        <row r="199122">
          <cell r="F199122" t="str">
            <v>fogpad.net</v>
          </cell>
          <cell r="G199122" t="str">
            <v>230570</v>
          </cell>
        </row>
        <row r="199123">
          <cell r="F199123" t="str">
            <v>fogquest.org</v>
          </cell>
          <cell r="G199123" t="str">
            <v>230571</v>
          </cell>
        </row>
        <row r="199124">
          <cell r="F199124" t="str">
            <v>fogs.com</v>
          </cell>
          <cell r="G199124" t="str">
            <v>230572</v>
          </cell>
        </row>
        <row r="199125">
          <cell r="F199125" t="str">
            <v>fogstreet.com</v>
          </cell>
          <cell r="G199125" t="str">
            <v>230573</v>
          </cell>
        </row>
        <row r="199126">
          <cell r="F199126" t="str">
            <v>fogventures.com</v>
          </cell>
          <cell r="G199126" t="str">
            <v>230574</v>
          </cell>
        </row>
        <row r="199127">
          <cell r="F199127" t="str">
            <v>fojo.me</v>
          </cell>
          <cell r="G199127" t="str">
            <v>230575</v>
          </cell>
        </row>
        <row r="199128">
          <cell r="F199128" t="str">
            <v>fokyok.com</v>
          </cell>
          <cell r="G199128" t="str">
            <v>230576</v>
          </cell>
        </row>
        <row r="199129">
          <cell r="F199129" t="str">
            <v>fol.io</v>
          </cell>
          <cell r="G199129" t="str">
            <v>230577</v>
          </cell>
        </row>
        <row r="199130">
          <cell r="F199130" t="str">
            <v>fold-pak.com</v>
          </cell>
          <cell r="G199130" t="str">
            <v>230578</v>
          </cell>
        </row>
        <row r="199131">
          <cell r="F199131" t="str">
            <v>fold7.com</v>
          </cell>
          <cell r="G199131" t="str">
            <v>230579</v>
          </cell>
        </row>
        <row r="199132">
          <cell r="F199132" t="str">
            <v>foldapps.com</v>
          </cell>
          <cell r="G199132" t="str">
            <v>230580</v>
          </cell>
        </row>
        <row r="199133">
          <cell r="F199133" t="str">
            <v>folders-ios.com</v>
          </cell>
          <cell r="G199133" t="str">
            <v>230581</v>
          </cell>
        </row>
        <row r="199134">
          <cell r="F199134" t="str">
            <v>foldershare.com</v>
          </cell>
          <cell r="G199134" t="str">
            <v>230582</v>
          </cell>
        </row>
        <row r="199135">
          <cell r="F199135" t="str">
            <v>folding-bikes-reviews.com</v>
          </cell>
          <cell r="G199135" t="str">
            <v>230583</v>
          </cell>
        </row>
        <row r="199136">
          <cell r="F199136" t="str">
            <v>foldingbikesforsale.com</v>
          </cell>
          <cell r="G199136" t="str">
            <v>230584</v>
          </cell>
        </row>
        <row r="199137">
          <cell r="F199137" t="str">
            <v>foldingstory.com</v>
          </cell>
          <cell r="G199137" t="str">
            <v>230585</v>
          </cell>
        </row>
        <row r="199138">
          <cell r="F199138" t="str">
            <v>foleyglass.com.au</v>
          </cell>
          <cell r="G199138" t="str">
            <v>230586</v>
          </cell>
        </row>
        <row r="199139">
          <cell r="F199139" t="str">
            <v>foleymarketingadvisors.com</v>
          </cell>
          <cell r="G199139" t="str">
            <v>230587</v>
          </cell>
        </row>
        <row r="199140">
          <cell r="F199140" t="str">
            <v>folio1.com.au</v>
          </cell>
          <cell r="G199140" t="str">
            <v>230588</v>
          </cell>
        </row>
        <row r="199141">
          <cell r="F199141" t="str">
            <v>folio3.com</v>
          </cell>
          <cell r="G199141" t="str">
            <v>230589</v>
          </cell>
        </row>
        <row r="199142">
          <cell r="F199142" t="str">
            <v>foliofox.com</v>
          </cell>
          <cell r="G199142" t="str">
            <v>230590</v>
          </cell>
        </row>
        <row r="199143">
          <cell r="F199143" t="str">
            <v>folioly.com</v>
          </cell>
          <cell r="G199143" t="str">
            <v>230591</v>
          </cell>
        </row>
        <row r="199144">
          <cell r="F199144" t="str">
            <v>folioreading.nl</v>
          </cell>
          <cell r="G199144" t="str">
            <v>230592</v>
          </cell>
        </row>
        <row r="199145">
          <cell r="F199145" t="str">
            <v>foliospace.me</v>
          </cell>
          <cell r="G199145" t="str">
            <v>230593</v>
          </cell>
        </row>
        <row r="199146">
          <cell r="F199146" t="str">
            <v>foliospaces.com</v>
          </cell>
          <cell r="G199146" t="str">
            <v>230594</v>
          </cell>
        </row>
        <row r="199147">
          <cell r="F199147" t="str">
            <v>foliotek.com</v>
          </cell>
          <cell r="G199147" t="str">
            <v>230595</v>
          </cell>
        </row>
        <row r="199148">
          <cell r="F199148" t="str">
            <v>foliumenergy.com</v>
          </cell>
          <cell r="G199148" t="str">
            <v>230596</v>
          </cell>
        </row>
        <row r="199149">
          <cell r="F199149" t="str">
            <v>foliumllc.com</v>
          </cell>
          <cell r="G199149" t="str">
            <v>230597</v>
          </cell>
        </row>
        <row r="199150">
          <cell r="F199150" t="str">
            <v>foliumoptics.com</v>
          </cell>
          <cell r="G199150" t="str">
            <v>230598</v>
          </cell>
        </row>
        <row r="199151">
          <cell r="F199151" t="str">
            <v>folk2folk.com</v>
          </cell>
          <cell r="G199151" t="str">
            <v>230599</v>
          </cell>
        </row>
        <row r="199152">
          <cell r="F199152" t="str">
            <v>folkartmuseum.org</v>
          </cell>
          <cell r="G199152" t="str">
            <v>230600</v>
          </cell>
        </row>
        <row r="199153">
          <cell r="F199153" t="str">
            <v>folkbridge.com</v>
          </cell>
          <cell r="G199153" t="str">
            <v>230601</v>
          </cell>
        </row>
        <row r="199154">
          <cell r="F199154" t="str">
            <v>folkd.com</v>
          </cell>
          <cell r="G199154" t="str">
            <v>230602</v>
          </cell>
        </row>
        <row r="199155">
          <cell r="F199155" t="str">
            <v>folkdirect.com</v>
          </cell>
          <cell r="G199155" t="str">
            <v>230603</v>
          </cell>
        </row>
        <row r="199156">
          <cell r="F199156" t="str">
            <v>folkersoncom.com</v>
          </cell>
          <cell r="G199156" t="str">
            <v>230604</v>
          </cell>
        </row>
        <row r="199157">
          <cell r="F199157" t="str">
            <v>folklorehk.com</v>
          </cell>
          <cell r="G199157" t="str">
            <v>230605</v>
          </cell>
        </row>
        <row r="199158">
          <cell r="F199158" t="str">
            <v>folksonomy.co</v>
          </cell>
          <cell r="G199158" t="str">
            <v>230606</v>
          </cell>
        </row>
        <row r="199159">
          <cell r="F199159" t="str">
            <v>follow.net</v>
          </cell>
          <cell r="G199159" t="str">
            <v>230607</v>
          </cell>
        </row>
        <row r="199160">
          <cell r="F199160" t="str">
            <v>follow2.com</v>
          </cell>
          <cell r="G199160" t="str">
            <v>230608</v>
          </cell>
        </row>
        <row r="199161">
          <cell r="F199161" t="str">
            <v>followapp.care</v>
          </cell>
          <cell r="G199161" t="str">
            <v>230609</v>
          </cell>
        </row>
        <row r="199162">
          <cell r="F199162" t="str">
            <v>followerfrenzy.com</v>
          </cell>
          <cell r="G199162" t="str">
            <v>230610</v>
          </cell>
        </row>
        <row r="199163">
          <cell r="F199163" t="str">
            <v>followershipcollective.com</v>
          </cell>
          <cell r="G199163" t="str">
            <v>230611</v>
          </cell>
        </row>
        <row r="199164">
          <cell r="F199164" t="str">
            <v>followerslikes.co</v>
          </cell>
          <cell r="G199164" t="str">
            <v>230612</v>
          </cell>
        </row>
        <row r="199165">
          <cell r="F199165" t="str">
            <v>followerwonk.com</v>
          </cell>
          <cell r="G199165" t="str">
            <v>230613</v>
          </cell>
        </row>
        <row r="199166">
          <cell r="F199166" t="str">
            <v>followformation.com</v>
          </cell>
          <cell r="G199166" t="str">
            <v>230614</v>
          </cell>
        </row>
        <row r="199167">
          <cell r="F199167" t="str">
            <v>followgram.me</v>
          </cell>
          <cell r="G199167" t="str">
            <v>230615</v>
          </cell>
        </row>
        <row r="199168">
          <cell r="F199168" t="str">
            <v>followletter.com</v>
          </cell>
          <cell r="G199168" t="str">
            <v>230616</v>
          </cell>
        </row>
        <row r="199169">
          <cell r="F199169" t="str">
            <v>followme.fm</v>
          </cell>
          <cell r="G199169" t="str">
            <v>230617</v>
          </cell>
        </row>
        <row r="199170">
          <cell r="F199170" t="str">
            <v>followmesticker.com</v>
          </cell>
          <cell r="G199170" t="str">
            <v>230618</v>
          </cell>
        </row>
        <row r="199171">
          <cell r="F199171" t="str">
            <v>followmygig.com</v>
          </cell>
          <cell r="G199171" t="str">
            <v>230619</v>
          </cell>
        </row>
        <row r="199172">
          <cell r="F199172" t="str">
            <v>followon.com</v>
          </cell>
          <cell r="G199172" t="str">
            <v>230620</v>
          </cell>
        </row>
        <row r="199173">
          <cell r="F199173" t="str">
            <v>followshows.com</v>
          </cell>
          <cell r="G199173" t="str">
            <v>230621</v>
          </cell>
        </row>
        <row r="199174">
          <cell r="F199174" t="str">
            <v>followthe.tv</v>
          </cell>
          <cell r="G199174" t="str">
            <v>230622</v>
          </cell>
        </row>
        <row r="199175">
          <cell r="F199175" t="str">
            <v>followthecoin.com</v>
          </cell>
          <cell r="G199175" t="str">
            <v>230623</v>
          </cell>
        </row>
        <row r="199176">
          <cell r="F199176" t="str">
            <v>followthefrog.com</v>
          </cell>
          <cell r="G199176" t="str">
            <v>230624</v>
          </cell>
        </row>
        <row r="199177">
          <cell r="F199177" t="str">
            <v>followtheprince.com</v>
          </cell>
          <cell r="G199177" t="str">
            <v>230625</v>
          </cell>
        </row>
        <row r="199178">
          <cell r="F199178" t="str">
            <v>followthing.com</v>
          </cell>
          <cell r="G199178" t="str">
            <v>230626</v>
          </cell>
        </row>
        <row r="199179">
          <cell r="F199179" t="str">
            <v>followupcomunicacao.com.br</v>
          </cell>
          <cell r="G199179" t="str">
            <v>230627</v>
          </cell>
        </row>
        <row r="199180">
          <cell r="F199180" t="str">
            <v>followuppower.net</v>
          </cell>
          <cell r="G199180" t="str">
            <v>230628</v>
          </cell>
        </row>
        <row r="199181">
          <cell r="F199181" t="str">
            <v>followwhiterabbit.com</v>
          </cell>
          <cell r="G199181" t="str">
            <v>230629</v>
          </cell>
        </row>
        <row r="199182">
          <cell r="F199182" t="str">
            <v>followyoursport.com</v>
          </cell>
          <cell r="G199182" t="str">
            <v>230630</v>
          </cell>
        </row>
        <row r="199183">
          <cell r="F199183" t="str">
            <v>follr.com</v>
          </cell>
          <cell r="G199183" t="str">
            <v>230631</v>
          </cell>
        </row>
        <row r="199184">
          <cell r="F199184" t="str">
            <v>follynbuilders.com</v>
          </cell>
          <cell r="G199184" t="str">
            <v>230632</v>
          </cell>
        </row>
        <row r="199185">
          <cell r="F199185" t="str">
            <v>follynursery.co.uk</v>
          </cell>
          <cell r="G199185" t="str">
            <v>230633</v>
          </cell>
        </row>
        <row r="199186">
          <cell r="F199186" t="str">
            <v>folowen.com</v>
          </cell>
          <cell r="G199186" t="str">
            <v>230634</v>
          </cell>
        </row>
        <row r="199187">
          <cell r="F199187" t="str">
            <v>folsomcreative.com</v>
          </cell>
          <cell r="G199187" t="str">
            <v>230635</v>
          </cell>
        </row>
        <row r="199188">
          <cell r="F199188" t="str">
            <v>folstad.ca</v>
          </cell>
          <cell r="G199188" t="str">
            <v>230636</v>
          </cell>
        </row>
        <row r="199189">
          <cell r="F199189" t="str">
            <v>folyo.me</v>
          </cell>
          <cell r="G199189" t="str">
            <v>230637</v>
          </cell>
        </row>
        <row r="199190">
          <cell r="F199190" t="str">
            <v>fom.ru</v>
          </cell>
          <cell r="G199190" t="str">
            <v>230638</v>
          </cell>
        </row>
        <row r="199191">
          <cell r="F199191" t="str">
            <v>fomaxtech.com</v>
          </cell>
          <cell r="G199191" t="str">
            <v>230639</v>
          </cell>
        </row>
        <row r="199192">
          <cell r="F199192" t="str">
            <v>fomola.com</v>
          </cell>
          <cell r="G199192" t="str">
            <v>230640</v>
          </cell>
        </row>
        <row r="199193">
          <cell r="F199193" t="str">
            <v>fomomedia.com</v>
          </cell>
          <cell r="G199193" t="str">
            <v>230641</v>
          </cell>
        </row>
        <row r="199194">
          <cell r="F199194" t="str">
            <v>fonangle.com</v>
          </cell>
          <cell r="G199194" t="str">
            <v>230642</v>
          </cell>
        </row>
        <row r="199195">
          <cell r="F199195" t="str">
            <v>fondapol.org</v>
          </cell>
          <cell r="G199195" t="str">
            <v>230643</v>
          </cell>
        </row>
        <row r="199196">
          <cell r="F199196" t="str">
            <v>fondationface.org</v>
          </cell>
          <cell r="G199196" t="str">
            <v>230644</v>
          </cell>
        </row>
        <row r="199197">
          <cell r="F199197" t="str">
            <v>fondationlouisvuitton.fr</v>
          </cell>
          <cell r="G199197" t="str">
            <v>230645</v>
          </cell>
        </row>
        <row r="199198">
          <cell r="F199198" t="str">
            <v>fondazionecottino.it</v>
          </cell>
          <cell r="G199198" t="str">
            <v>230646</v>
          </cell>
        </row>
        <row r="199199">
          <cell r="F199199" t="str">
            <v>fondllc.com</v>
          </cell>
          <cell r="G199199" t="str">
            <v>230647</v>
          </cell>
        </row>
        <row r="199200">
          <cell r="F199200" t="str">
            <v>fondof.de</v>
          </cell>
          <cell r="G199200" t="str">
            <v>230648</v>
          </cell>
        </row>
        <row r="199201">
          <cell r="F199201" t="str">
            <v>fondostrategico.it</v>
          </cell>
          <cell r="G199201" t="str">
            <v>230649</v>
          </cell>
        </row>
        <row r="199202">
          <cell r="F199202" t="str">
            <v>fondy.eu</v>
          </cell>
          <cell r="G199202" t="str">
            <v>230650</v>
          </cell>
        </row>
        <row r="199203">
          <cell r="F199203" t="str">
            <v>fone-logistics.co.uk</v>
          </cell>
          <cell r="G199203" t="str">
            <v>230651</v>
          </cell>
        </row>
        <row r="199204">
          <cell r="F199204" t="str">
            <v>fonearena.com</v>
          </cell>
          <cell r="G199204" t="str">
            <v>230652</v>
          </cell>
        </row>
        <row r="199205">
          <cell r="F199205" t="str">
            <v>fonebag.com</v>
          </cell>
          <cell r="G199205" t="str">
            <v>230653</v>
          </cell>
        </row>
        <row r="199206">
          <cell r="F199206" t="str">
            <v>fonebaselabs.com</v>
          </cell>
          <cell r="G199206" t="str">
            <v>230654</v>
          </cell>
        </row>
        <row r="199207">
          <cell r="F199207" t="str">
            <v>fonebell.in</v>
          </cell>
          <cell r="G199207" t="str">
            <v>230655</v>
          </cell>
        </row>
        <row r="199208">
          <cell r="F199208" t="str">
            <v>fonebook.com</v>
          </cell>
          <cell r="G199208" t="str">
            <v>230656</v>
          </cell>
        </row>
        <row r="199209">
          <cell r="F199209" t="str">
            <v>fonebox.com.au</v>
          </cell>
          <cell r="G199209" t="str">
            <v>230657</v>
          </cell>
        </row>
        <row r="199210">
          <cell r="F199210" t="str">
            <v>fonecta.fi</v>
          </cell>
          <cell r="G199210" t="str">
            <v>230658</v>
          </cell>
        </row>
        <row r="199211">
          <cell r="F199211" t="str">
            <v>fonefixed.co.uk</v>
          </cell>
          <cell r="G199211" t="str">
            <v>230659</v>
          </cell>
        </row>
        <row r="199212">
          <cell r="F199212" t="str">
            <v>fonefood.in</v>
          </cell>
          <cell r="G199212" t="str">
            <v>230660</v>
          </cell>
        </row>
        <row r="199213">
          <cell r="F199213" t="str">
            <v>fonefunshop.co.uk</v>
          </cell>
          <cell r="G199213" t="str">
            <v>230661</v>
          </cell>
        </row>
        <row r="199214">
          <cell r="F199214" t="str">
            <v>fonenfly.co.uk</v>
          </cell>
          <cell r="G199214" t="str">
            <v>230662</v>
          </cell>
        </row>
        <row r="199215">
          <cell r="F199215" t="str">
            <v>fonesalesman.com</v>
          </cell>
          <cell r="G199215" t="str">
            <v>230663</v>
          </cell>
        </row>
        <row r="199216">
          <cell r="F199216" t="str">
            <v>fonescentral.com</v>
          </cell>
          <cell r="G199216" t="str">
            <v>230664</v>
          </cell>
        </row>
        <row r="199217">
          <cell r="F199217" t="str">
            <v>fonetic.com</v>
          </cell>
          <cell r="G199217" t="str">
            <v>230665</v>
          </cell>
        </row>
        <row r="199218">
          <cell r="F199218" t="str">
            <v>fonewire.co.uk</v>
          </cell>
          <cell r="G199218" t="str">
            <v>230666</v>
          </cell>
        </row>
        <row r="199219">
          <cell r="F199219" t="str">
            <v>fongenie.com</v>
          </cell>
          <cell r="G199219" t="str">
            <v>230667</v>
          </cell>
        </row>
        <row r="199220">
          <cell r="F199220" t="str">
            <v>fongo.com</v>
          </cell>
          <cell r="G199220" t="str">
            <v>230668</v>
          </cell>
        </row>
        <row r="199221">
          <cell r="F199221" t="str">
            <v>fongogo.com</v>
          </cell>
          <cell r="G199221" t="str">
            <v>230669</v>
          </cell>
        </row>
        <row r="199222">
          <cell r="F199222" t="str">
            <v>fonid.nl</v>
          </cell>
          <cell r="G199222" t="str">
            <v>230670</v>
          </cell>
        </row>
        <row r="199223">
          <cell r="F199223" t="str">
            <v>fonjunk.com</v>
          </cell>
          <cell r="G199223" t="str">
            <v>230671</v>
          </cell>
        </row>
        <row r="199224">
          <cell r="F199224" t="str">
            <v>fonkoze.org</v>
          </cell>
          <cell r="G199224" t="str">
            <v>230672</v>
          </cell>
        </row>
        <row r="199225">
          <cell r="F199225" t="str">
            <v>fonmoney.com</v>
          </cell>
          <cell r="G199225" t="str">
            <v>230673</v>
          </cell>
        </row>
        <row r="199226">
          <cell r="F199226" t="str">
            <v>fonoempresa.com.ar</v>
          </cell>
          <cell r="G199226" t="str">
            <v>230674</v>
          </cell>
        </row>
        <row r="199227">
          <cell r="F199227" t="str">
            <v>fonolo.com</v>
          </cell>
          <cell r="G199227" t="str">
            <v>230675</v>
          </cell>
        </row>
        <row r="199228">
          <cell r="F199228" t="str">
            <v>fonoma.com</v>
          </cell>
          <cell r="G199228" t="str">
            <v>230676</v>
          </cell>
        </row>
        <row r="199229">
          <cell r="F199229" t="str">
            <v>fonq.nl</v>
          </cell>
          <cell r="G199229" t="str">
            <v>230677</v>
          </cell>
        </row>
        <row r="199230">
          <cell r="F199230" t="str">
            <v>fontdeck.com</v>
          </cell>
          <cell r="G199230" t="str">
            <v>230678</v>
          </cell>
        </row>
        <row r="199231">
          <cell r="F199231" t="str">
            <v>fontera.co.za</v>
          </cell>
          <cell r="G199231" t="str">
            <v>230679</v>
          </cell>
        </row>
        <row r="199232">
          <cell r="F199232" t="str">
            <v>fonterra.com</v>
          </cell>
          <cell r="G199232" t="str">
            <v>230680</v>
          </cell>
        </row>
        <row r="199233">
          <cell r="F199233" t="str">
            <v>fontex.org</v>
          </cell>
          <cell r="G199233" t="str">
            <v>230681</v>
          </cell>
        </row>
        <row r="199234">
          <cell r="F199234" t="str">
            <v>fontis-international.com</v>
          </cell>
          <cell r="G199234" t="str">
            <v>230682</v>
          </cell>
        </row>
        <row r="199235">
          <cell r="F199235" t="str">
            <v>fonts4teachers.com</v>
          </cell>
          <cell r="G199235" t="str">
            <v>230683</v>
          </cell>
        </row>
        <row r="199236">
          <cell r="F199236" t="str">
            <v>fontslive.com</v>
          </cell>
          <cell r="G199236" t="str">
            <v>230684</v>
          </cell>
        </row>
        <row r="199237">
          <cell r="F199237" t="str">
            <v>fontyou.com</v>
          </cell>
          <cell r="G199237" t="str">
            <v>230685</v>
          </cell>
        </row>
        <row r="199238">
          <cell r="F199238" t="str">
            <v>fonvirtual.com</v>
          </cell>
          <cell r="G199238" t="str">
            <v>230686</v>
          </cell>
        </row>
        <row r="199239">
          <cell r="F199239" t="str">
            <v>foo-log.co.jp</v>
          </cell>
          <cell r="G199239" t="str">
            <v>230687</v>
          </cell>
        </row>
        <row r="199240">
          <cell r="F199240" t="str">
            <v>fooblr.com</v>
          </cell>
          <cell r="G199240" t="str">
            <v>230688</v>
          </cell>
        </row>
        <row r="199241">
          <cell r="F199241" t="str">
            <v>fooboard.com</v>
          </cell>
          <cell r="G199241" t="str">
            <v>230689</v>
          </cell>
        </row>
        <row r="199242">
          <cell r="F199242" t="str">
            <v>fooco.co.uk</v>
          </cell>
          <cell r="G199242" t="str">
            <v>230690</v>
          </cell>
        </row>
        <row r="199243">
          <cell r="F199243" t="str">
            <v>food-prints.appspot.com</v>
          </cell>
          <cell r="G199243" t="str">
            <v>230691</v>
          </cell>
        </row>
        <row r="199244">
          <cell r="F199244" t="str">
            <v>food.jumia.com</v>
          </cell>
          <cell r="G199244" t="str">
            <v>230692</v>
          </cell>
        </row>
        <row r="199245">
          <cell r="F199245" t="str">
            <v>food2dorm.com</v>
          </cell>
          <cell r="G199245" t="str">
            <v>230693</v>
          </cell>
        </row>
        <row r="199246">
          <cell r="F199246" t="str">
            <v>food2u.es</v>
          </cell>
          <cell r="G199246" t="str">
            <v>230694</v>
          </cell>
        </row>
        <row r="199247">
          <cell r="F199247" t="str">
            <v>foodallergyawareness.org</v>
          </cell>
          <cell r="G199247" t="str">
            <v>230695</v>
          </cell>
        </row>
        <row r="199248">
          <cell r="F199248" t="str">
            <v>foodandmambo.es</v>
          </cell>
          <cell r="G199248" t="str">
            <v>230696</v>
          </cell>
        </row>
        <row r="199249">
          <cell r="F199249" t="str">
            <v>foodbackapp.com</v>
          </cell>
          <cell r="G199249" t="str">
            <v>230697</v>
          </cell>
        </row>
        <row r="199250">
          <cell r="F199250" t="str">
            <v>foodbeast.com</v>
          </cell>
          <cell r="G199250" t="str">
            <v>230698</v>
          </cell>
        </row>
        <row r="199251">
          <cell r="F199251" t="str">
            <v>foodberry.com</v>
          </cell>
          <cell r="G199251" t="str">
            <v>230699</v>
          </cell>
        </row>
        <row r="199252">
          <cell r="F199252" t="str">
            <v>foodbizsupply.com</v>
          </cell>
          <cell r="G199252" t="str">
            <v>230700</v>
          </cell>
        </row>
        <row r="199253">
          <cell r="F199253" t="str">
            <v>foodblenders.co.uk</v>
          </cell>
          <cell r="G199253" t="str">
            <v>230701</v>
          </cell>
        </row>
        <row r="199254">
          <cell r="F199254" t="str">
            <v>foodbyphone.com</v>
          </cell>
          <cell r="G199254" t="str">
            <v>230702</v>
          </cell>
        </row>
        <row r="199255">
          <cell r="F199255" t="str">
            <v>foodcaching.com</v>
          </cell>
          <cell r="G199255" t="str">
            <v>230703</v>
          </cell>
        </row>
        <row r="199256">
          <cell r="F199256" t="str">
            <v>foodcare.com</v>
          </cell>
          <cell r="G199256" t="str">
            <v>230704</v>
          </cell>
        </row>
        <row r="199257">
          <cell r="F199257" t="str">
            <v>foodchemadditives.com</v>
          </cell>
          <cell r="G199257" t="str">
            <v>230705</v>
          </cell>
        </row>
        <row r="199258">
          <cell r="F199258" t="str">
            <v>foodcity.ir</v>
          </cell>
          <cell r="G199258" t="str">
            <v>230706</v>
          </cell>
        </row>
        <row r="199259">
          <cell r="F199259" t="str">
            <v>foodclouds.net</v>
          </cell>
          <cell r="G199259" t="str">
            <v>230707</v>
          </cell>
        </row>
        <row r="199260">
          <cell r="F199260" t="str">
            <v>foodclub.pk</v>
          </cell>
          <cell r="G199260" t="str">
            <v>230708</v>
          </cell>
        </row>
        <row r="199261">
          <cell r="F199261" t="str">
            <v>foodcorp.co.za</v>
          </cell>
          <cell r="G199261" t="str">
            <v>230709</v>
          </cell>
        </row>
        <row r="199262">
          <cell r="F199262" t="str">
            <v>foodcowboy.com</v>
          </cell>
          <cell r="G199262" t="str">
            <v>230710</v>
          </cell>
        </row>
        <row r="199263">
          <cell r="F199263" t="str">
            <v>fooddays.com</v>
          </cell>
          <cell r="G199263" t="str">
            <v>230711</v>
          </cell>
        </row>
        <row r="199264">
          <cell r="F199264" t="str">
            <v>fooddiagnostics.dk</v>
          </cell>
          <cell r="G199264" t="str">
            <v>230712</v>
          </cell>
        </row>
        <row r="199265">
          <cell r="F199265" t="str">
            <v>fooddirectionsllc.com</v>
          </cell>
          <cell r="G199265" t="str">
            <v>230713</v>
          </cell>
        </row>
        <row r="199266">
          <cell r="F199266" t="str">
            <v>fooddj.com</v>
          </cell>
          <cell r="G199266" t="str">
            <v>230714</v>
          </cell>
        </row>
        <row r="199267">
          <cell r="F199267" t="str">
            <v>foodeebox.com</v>
          </cell>
          <cell r="G199267" t="str">
            <v>230715</v>
          </cell>
        </row>
        <row r="199268">
          <cell r="F199268" t="str">
            <v>foodees.in</v>
          </cell>
          <cell r="G199268" t="str">
            <v>230716</v>
          </cell>
        </row>
        <row r="199269">
          <cell r="F199269" t="str">
            <v>foodempire.com</v>
          </cell>
          <cell r="G199269" t="str">
            <v>230717</v>
          </cell>
        </row>
        <row r="199270">
          <cell r="F199270" t="str">
            <v>foodepedia.co.uk</v>
          </cell>
          <cell r="G199270" t="str">
            <v>230718</v>
          </cell>
        </row>
        <row r="199271">
          <cell r="F199271" t="str">
            <v>foodera.co.uk</v>
          </cell>
          <cell r="G199271" t="str">
            <v>230719</v>
          </cell>
        </row>
        <row r="199272">
          <cell r="F199272" t="str">
            <v>foodergy.com</v>
          </cell>
          <cell r="G199272" t="str">
            <v>230720</v>
          </cell>
        </row>
        <row r="199273">
          <cell r="F199273" t="str">
            <v>foodette.fr</v>
          </cell>
          <cell r="G199273" t="str">
            <v>230721</v>
          </cell>
        </row>
        <row r="199274">
          <cell r="F199274" t="str">
            <v>foodextra.com</v>
          </cell>
          <cell r="G199274" t="str">
            <v>230722</v>
          </cell>
        </row>
        <row r="199275">
          <cell r="F199275" t="str">
            <v>foodfacts.com</v>
          </cell>
          <cell r="G199275" t="str">
            <v>230723</v>
          </cell>
        </row>
        <row r="199276">
          <cell r="F199276" t="str">
            <v>foodfete.com</v>
          </cell>
          <cell r="G199276" t="str">
            <v>230724</v>
          </cell>
        </row>
        <row r="199277">
          <cell r="F199277" t="str">
            <v>foodfood.fr</v>
          </cell>
          <cell r="G199277" t="str">
            <v>230725</v>
          </cell>
        </row>
        <row r="199278">
          <cell r="F199278" t="str">
            <v>foodforward.org</v>
          </cell>
          <cell r="G199278" t="str">
            <v>230726</v>
          </cell>
        </row>
        <row r="199279">
          <cell r="F199279" t="str">
            <v>foodfranchise.net.au</v>
          </cell>
          <cell r="G199279" t="str">
            <v>230727</v>
          </cell>
        </row>
        <row r="199280">
          <cell r="F199280" t="str">
            <v>foodgawker.com</v>
          </cell>
          <cell r="G199280" t="str">
            <v>230728</v>
          </cell>
        </row>
        <row r="199281">
          <cell r="F199281" t="str">
            <v>foodhackathon.co</v>
          </cell>
          <cell r="G199281" t="str">
            <v>230729</v>
          </cell>
        </row>
        <row r="199282">
          <cell r="F199282" t="str">
            <v>foodia.com</v>
          </cell>
          <cell r="G199282" t="str">
            <v>230730</v>
          </cell>
        </row>
        <row r="199283">
          <cell r="F199283" t="str">
            <v>foodieblogroll.com</v>
          </cell>
          <cell r="G199283" t="str">
            <v>230731</v>
          </cell>
        </row>
        <row r="199284">
          <cell r="F199284" t="str">
            <v>foodiepages.ca</v>
          </cell>
          <cell r="G199284" t="str">
            <v>230732</v>
          </cell>
        </row>
        <row r="199285">
          <cell r="F199285" t="str">
            <v>foodies100.co.uk</v>
          </cell>
          <cell r="G199285" t="str">
            <v>230733</v>
          </cell>
        </row>
        <row r="199286">
          <cell r="F199286" t="str">
            <v>foodiesquare.de</v>
          </cell>
          <cell r="G199286" t="str">
            <v>230734</v>
          </cell>
        </row>
        <row r="199287">
          <cell r="F199287" t="str">
            <v>foodiesquare.in</v>
          </cell>
          <cell r="G199287" t="str">
            <v>230735</v>
          </cell>
        </row>
        <row r="199288">
          <cell r="F199288" t="str">
            <v>foodify.com</v>
          </cell>
          <cell r="G199288" t="str">
            <v>230736</v>
          </cell>
        </row>
        <row r="199289">
          <cell r="F199289" t="str">
            <v>foodinno.com</v>
          </cell>
          <cell r="G199289" t="str">
            <v>230737</v>
          </cell>
        </row>
        <row r="199290">
          <cell r="F199290" t="str">
            <v>foodinterest.es</v>
          </cell>
          <cell r="G199290" t="str">
            <v>230738</v>
          </cell>
        </row>
        <row r="199291">
          <cell r="F199291" t="str">
            <v>foodio54.com</v>
          </cell>
          <cell r="G199291" t="str">
            <v>230739</v>
          </cell>
        </row>
        <row r="199292">
          <cell r="F199292" t="str">
            <v>foodja.com</v>
          </cell>
          <cell r="G199292" t="str">
            <v>230740</v>
          </cell>
        </row>
        <row r="199293">
          <cell r="F199293" t="str">
            <v>foodjunction.com</v>
          </cell>
          <cell r="G199293" t="str">
            <v>230741</v>
          </cell>
        </row>
        <row r="199294">
          <cell r="F199294" t="str">
            <v>foodkhoj.com</v>
          </cell>
          <cell r="G199294" t="str">
            <v>230742</v>
          </cell>
        </row>
        <row r="199295">
          <cell r="F199295" t="str">
            <v>foodkite.com</v>
          </cell>
          <cell r="G199295" t="str">
            <v>230743</v>
          </cell>
        </row>
        <row r="199296">
          <cell r="F199296" t="str">
            <v>foodkwik.com</v>
          </cell>
          <cell r="G199296" t="str">
            <v>230744</v>
          </cell>
        </row>
        <row r="199297">
          <cell r="F199297" t="str">
            <v>foodlander.com</v>
          </cell>
          <cell r="G199297" t="str">
            <v>230745</v>
          </cell>
        </row>
        <row r="199298">
          <cell r="F199298" t="str">
            <v>foodlaunch.com</v>
          </cell>
          <cell r="G199298" t="str">
            <v>230746</v>
          </cell>
        </row>
        <row r="199299">
          <cell r="F199299" t="str">
            <v>foodler.com</v>
          </cell>
          <cell r="G199299" t="str">
            <v>230747</v>
          </cell>
        </row>
        <row r="199300">
          <cell r="F199300" t="str">
            <v>foodlink.net</v>
          </cell>
          <cell r="G199300" t="str">
            <v>230748</v>
          </cell>
        </row>
        <row r="199301">
          <cell r="F199301" t="str">
            <v>foodloop.de</v>
          </cell>
          <cell r="G199301" t="str">
            <v>230749</v>
          </cell>
        </row>
        <row r="199302">
          <cell r="F199302" t="str">
            <v>foodmafia.com</v>
          </cell>
          <cell r="G199302" t="str">
            <v>230750</v>
          </cell>
        </row>
        <row r="199303">
          <cell r="F199303" t="str">
            <v>foodmas.co.kr</v>
          </cell>
          <cell r="G199303" t="str">
            <v>230751</v>
          </cell>
        </row>
        <row r="199304">
          <cell r="F199304" t="str">
            <v>foodme.com</v>
          </cell>
          <cell r="G199304" t="str">
            <v>230752</v>
          </cell>
        </row>
        <row r="199305">
          <cell r="F199305" t="str">
            <v>foodmesenger.com</v>
          </cell>
          <cell r="G199305" t="str">
            <v>230753</v>
          </cell>
        </row>
        <row r="199306">
          <cell r="F199306" t="str">
            <v>foodminds.com</v>
          </cell>
          <cell r="G199306" t="str">
            <v>230754</v>
          </cell>
        </row>
        <row r="199307">
          <cell r="F199307" t="str">
            <v>foodmingo.com</v>
          </cell>
          <cell r="G199307" t="str">
            <v>230755</v>
          </cell>
        </row>
        <row r="199308">
          <cell r="F199308" t="str">
            <v>foodnerd.co</v>
          </cell>
          <cell r="G199308" t="str">
            <v>230756</v>
          </cell>
        </row>
        <row r="199309">
          <cell r="F199309" t="str">
            <v>foodnetwork.com</v>
          </cell>
          <cell r="G199309" t="str">
            <v>230757</v>
          </cell>
        </row>
        <row r="199310">
          <cell r="F199310" t="str">
            <v>foodolo.com</v>
          </cell>
          <cell r="G199310" t="str">
            <v>230758</v>
          </cell>
        </row>
        <row r="199311">
          <cell r="F199311" t="str">
            <v>foodonclick.com</v>
          </cell>
          <cell r="G199311" t="str">
            <v>230759</v>
          </cell>
        </row>
        <row r="199312">
          <cell r="F199312" t="str">
            <v>foodora.at</v>
          </cell>
          <cell r="G199312" t="str">
            <v>230760</v>
          </cell>
        </row>
        <row r="199313">
          <cell r="F199313" t="str">
            <v>foodpinup.com</v>
          </cell>
          <cell r="G199313" t="str">
            <v>230761</v>
          </cell>
        </row>
        <row r="199314">
          <cell r="F199314" t="str">
            <v>foodpoisoningnews.com</v>
          </cell>
          <cell r="G199314" t="str">
            <v>230762</v>
          </cell>
        </row>
        <row r="199315">
          <cell r="F199315" t="str">
            <v>foodprofit.biz</v>
          </cell>
          <cell r="G199315" t="str">
            <v>230763</v>
          </cell>
        </row>
        <row r="199316">
          <cell r="F199316" t="str">
            <v>foodproof.com</v>
          </cell>
          <cell r="G199316" t="str">
            <v>230764</v>
          </cell>
        </row>
        <row r="199317">
          <cell r="F199317" t="str">
            <v>foodrecoverynetwork.org</v>
          </cell>
          <cell r="G199317" t="str">
            <v>230765</v>
          </cell>
        </row>
        <row r="199318">
          <cell r="F199318" t="str">
            <v>foodrepublic.com</v>
          </cell>
          <cell r="G199318" t="str">
            <v>230766</v>
          </cell>
        </row>
        <row r="199319">
          <cell r="F199319" t="str">
            <v>foodrevolutiondaily.org</v>
          </cell>
          <cell r="G199319" t="str">
            <v>230767</v>
          </cell>
        </row>
        <row r="199320">
          <cell r="F199320" t="str">
            <v>foodrhythms.com</v>
          </cell>
          <cell r="G199320" t="str">
            <v>230768</v>
          </cell>
        </row>
        <row r="199321">
          <cell r="F199321" t="str">
            <v>foodsafety.com.au</v>
          </cell>
          <cell r="G199321" t="str">
            <v>230769</v>
          </cell>
        </row>
        <row r="199322">
          <cell r="F199322" t="str">
            <v>foodsafetynews.com</v>
          </cell>
          <cell r="G199322" t="str">
            <v>230770</v>
          </cell>
        </row>
        <row r="199323">
          <cell r="F199323" t="str">
            <v>foodscout.com</v>
          </cell>
          <cell r="G199323" t="str">
            <v>230771</v>
          </cell>
        </row>
        <row r="199324">
          <cell r="F199324" t="str">
            <v>foodsentry.org</v>
          </cell>
          <cell r="G199324" t="str">
            <v>230772</v>
          </cell>
        </row>
        <row r="199325">
          <cell r="F199325" t="str">
            <v>foodservice.com</v>
          </cell>
          <cell r="G199325" t="str">
            <v>230773</v>
          </cell>
        </row>
        <row r="199326">
          <cell r="F199326" t="str">
            <v>foodservicemarketing.com</v>
          </cell>
          <cell r="G199326" t="str">
            <v>230774</v>
          </cell>
        </row>
        <row r="199327">
          <cell r="F199327" t="str">
            <v>foodshift.net</v>
          </cell>
          <cell r="G199327" t="str">
            <v>230775</v>
          </cell>
        </row>
        <row r="199328">
          <cell r="F199328" t="str">
            <v>foodshouldtastegood.com</v>
          </cell>
          <cell r="G199328" t="str">
            <v>230776</v>
          </cell>
        </row>
        <row r="199329">
          <cell r="F199329" t="str">
            <v>foodsnatch.com</v>
          </cell>
          <cell r="G199329" t="str">
            <v>230777</v>
          </cell>
        </row>
        <row r="199330">
          <cell r="F199330" t="str">
            <v>foodsponder.com</v>
          </cell>
          <cell r="G199330" t="str">
            <v>230778</v>
          </cell>
        </row>
        <row r="199331">
          <cell r="F199331" t="str">
            <v>foodstart.com</v>
          </cell>
          <cell r="G199331" t="str">
            <v>230779</v>
          </cell>
        </row>
        <row r="199332">
          <cell r="F199332" t="str">
            <v>foodstory.co</v>
          </cell>
          <cell r="G199332" t="str">
            <v>230780</v>
          </cell>
        </row>
        <row r="199333">
          <cell r="F199333" t="str">
            <v>foodtang.com</v>
          </cell>
          <cell r="G199333" t="str">
            <v>230781</v>
          </cell>
        </row>
        <row r="199334">
          <cell r="F199334" t="str">
            <v>foodtank.com</v>
          </cell>
          <cell r="G199334" t="str">
            <v>230782</v>
          </cell>
        </row>
        <row r="199335">
          <cell r="F199335" t="str">
            <v>foodtechconnect.com</v>
          </cell>
          <cell r="G199335" t="str">
            <v>230783</v>
          </cell>
        </row>
        <row r="199336">
          <cell r="F199336" t="str">
            <v>foodtechstrategics.com</v>
          </cell>
          <cell r="G199336" t="str">
            <v>230784</v>
          </cell>
        </row>
        <row r="199337">
          <cell r="F199337" t="str">
            <v>foodtecindia.com</v>
          </cell>
          <cell r="G199337" t="str">
            <v>230785</v>
          </cell>
        </row>
        <row r="199338">
          <cell r="F199338" t="str">
            <v>foodtime.com.au</v>
          </cell>
          <cell r="G199338" t="str">
            <v>230786</v>
          </cell>
        </row>
        <row r="199339">
          <cell r="F199339" t="str">
            <v>foodtrade.com</v>
          </cell>
          <cell r="G199339" t="str">
            <v>230787</v>
          </cell>
        </row>
        <row r="199340">
          <cell r="F199340" t="str">
            <v>foodtruthonline.com</v>
          </cell>
          <cell r="G199340" t="str">
            <v>230788</v>
          </cell>
        </row>
        <row r="199341">
          <cell r="F199341" t="str">
            <v>foodtv.co.nz</v>
          </cell>
          <cell r="G199341" t="str">
            <v>230789</v>
          </cell>
        </row>
        <row r="199342">
          <cell r="F199342" t="str">
            <v>foodwasteinc.com</v>
          </cell>
          <cell r="G199342" t="str">
            <v>230790</v>
          </cell>
        </row>
        <row r="199343">
          <cell r="F199343" t="str">
            <v>foodyaar.com</v>
          </cell>
          <cell r="G199343" t="str">
            <v>230791</v>
          </cell>
        </row>
        <row r="199344">
          <cell r="F199344" t="str">
            <v>foodyogi.com</v>
          </cell>
          <cell r="G199344" t="str">
            <v>230792</v>
          </cell>
        </row>
        <row r="199345">
          <cell r="F199345" t="str">
            <v>foodzy.com</v>
          </cell>
          <cell r="G199345" t="str">
            <v>230793</v>
          </cell>
        </row>
        <row r="199346">
          <cell r="F199346" t="str">
            <v>foofactory.fi</v>
          </cell>
          <cell r="G199346" t="str">
            <v>230794</v>
          </cell>
        </row>
        <row r="199347">
          <cell r="F199347" t="str">
            <v>foofys.com</v>
          </cell>
          <cell r="G199347" t="str">
            <v>230795</v>
          </cell>
        </row>
        <row r="199348">
          <cell r="F199348" t="str">
            <v>foolab.ca</v>
          </cell>
          <cell r="G199348" t="str">
            <v>230796</v>
          </cell>
        </row>
        <row r="199349">
          <cell r="F199349" t="str">
            <v>foolishit.com</v>
          </cell>
          <cell r="G199349" t="str">
            <v>230797</v>
          </cell>
        </row>
        <row r="199350">
          <cell r="F199350" t="str">
            <v>foolography.com</v>
          </cell>
          <cell r="G199350" t="str">
            <v>230798</v>
          </cell>
        </row>
        <row r="199351">
          <cell r="F199351" t="str">
            <v>foolproof.co.uk</v>
          </cell>
          <cell r="G199351" t="str">
            <v>230799</v>
          </cell>
        </row>
        <row r="199352">
          <cell r="F199352" t="str">
            <v>foolsmart.com</v>
          </cell>
          <cell r="G199352" t="str">
            <v>230800</v>
          </cell>
        </row>
        <row r="199353">
          <cell r="F199353" t="str">
            <v>foona.net</v>
          </cell>
          <cell r="G199353" t="str">
            <v>230801</v>
          </cell>
        </row>
        <row r="199354">
          <cell r="F199354" t="str">
            <v>foonthu.com</v>
          </cell>
          <cell r="G199354" t="str">
            <v>230802</v>
          </cell>
        </row>
        <row r="199355">
          <cell r="F199355" t="str">
            <v>fooq.in</v>
          </cell>
          <cell r="G199355" t="str">
            <v>230803</v>
          </cell>
        </row>
        <row r="199356">
          <cell r="F199356" t="str">
            <v>foosball-society.com</v>
          </cell>
          <cell r="G199356" t="str">
            <v>230804</v>
          </cell>
        </row>
        <row r="199357">
          <cell r="F199357" t="str">
            <v>foosms.com</v>
          </cell>
          <cell r="G199357" t="str">
            <v>230805</v>
          </cell>
        </row>
        <row r="199358">
          <cell r="F199358" t="str">
            <v>foot-in.com</v>
          </cell>
          <cell r="G199358" t="str">
            <v>230806</v>
          </cell>
        </row>
        <row r="199359">
          <cell r="F199359" t="str">
            <v>footage.framepool.com</v>
          </cell>
          <cell r="G199359" t="str">
            <v>230807</v>
          </cell>
        </row>
        <row r="199360">
          <cell r="F199360" t="str">
            <v>footagora.com</v>
          </cell>
          <cell r="G199360" t="str">
            <v>230808</v>
          </cell>
        </row>
        <row r="199361">
          <cell r="F199361" t="str">
            <v>football-tracker.com</v>
          </cell>
          <cell r="G199361" t="str">
            <v>230809</v>
          </cell>
        </row>
        <row r="199362">
          <cell r="F199362" t="str">
            <v>football2soccer.com</v>
          </cell>
          <cell r="G199362" t="str">
            <v>230810</v>
          </cell>
        </row>
        <row r="199363">
          <cell r="F199363" t="str">
            <v>footballaddicts.com</v>
          </cell>
          <cell r="G199363" t="str">
            <v>230811</v>
          </cell>
        </row>
        <row r="199364">
          <cell r="F199364" t="str">
            <v>footballextras.net</v>
          </cell>
          <cell r="G199364" t="str">
            <v>230812</v>
          </cell>
        </row>
        <row r="199365">
          <cell r="F199365" t="str">
            <v>footballfanager.com</v>
          </cell>
          <cell r="G199365" t="str">
            <v>230813</v>
          </cell>
        </row>
        <row r="199366">
          <cell r="F199366" t="str">
            <v>footballfanatics.com</v>
          </cell>
          <cell r="G199366" t="str">
            <v>230814</v>
          </cell>
        </row>
        <row r="199367">
          <cell r="F199367" t="str">
            <v>footballhotels.co.uk</v>
          </cell>
          <cell r="G199367" t="str">
            <v>230815</v>
          </cell>
        </row>
        <row r="199368">
          <cell r="F199368" t="str">
            <v>footballmanager.com</v>
          </cell>
          <cell r="G199368" t="str">
            <v>230816</v>
          </cell>
        </row>
        <row r="199369">
          <cell r="F199369" t="str">
            <v>footballtube.com</v>
          </cell>
          <cell r="G199369" t="str">
            <v>230817</v>
          </cell>
        </row>
        <row r="199370">
          <cell r="F199370" t="str">
            <v>footbridgemedia.com</v>
          </cell>
          <cell r="G199370" t="str">
            <v>230818</v>
          </cell>
        </row>
        <row r="199371">
          <cell r="F199371" t="str">
            <v>footcardigan.com</v>
          </cell>
          <cell r="G199371" t="str">
            <v>230819</v>
          </cell>
        </row>
        <row r="199372">
          <cell r="F199372" t="str">
            <v>footcentersofnc.com</v>
          </cell>
          <cell r="G199372" t="str">
            <v>230820</v>
          </cell>
        </row>
        <row r="199373">
          <cell r="F199373" t="str">
            <v>footepartners.com</v>
          </cell>
          <cell r="G199373" t="str">
            <v>230821</v>
          </cell>
        </row>
        <row r="199374">
          <cell r="F199374" t="str">
            <v>footfeed.com</v>
          </cell>
          <cell r="G199374" t="str">
            <v>230822</v>
          </cell>
        </row>
        <row r="199375">
          <cell r="F199375" t="str">
            <v>foothillsbank.com</v>
          </cell>
          <cell r="G199375" t="str">
            <v>230823</v>
          </cell>
        </row>
        <row r="199376">
          <cell r="F199376" t="str">
            <v>foothillsfamilychiro.com</v>
          </cell>
          <cell r="G199376" t="str">
            <v>230824</v>
          </cell>
        </row>
        <row r="199377">
          <cell r="F199377" t="str">
            <v>foothillspainting.co</v>
          </cell>
          <cell r="G199377" t="str">
            <v>230825</v>
          </cell>
        </row>
        <row r="199378">
          <cell r="F199378" t="str">
            <v>foothillstree.com</v>
          </cell>
          <cell r="G199378" t="str">
            <v>230826</v>
          </cell>
        </row>
        <row r="199379">
          <cell r="F199379" t="str">
            <v>footlooseevents.com</v>
          </cell>
          <cell r="G199379" t="str">
            <v>230827</v>
          </cell>
        </row>
        <row r="199380">
          <cell r="F199380" t="str">
            <v>footmechanicspodiatry.co.nz</v>
          </cell>
          <cell r="G199380" t="str">
            <v>230828</v>
          </cell>
        </row>
        <row r="199381">
          <cell r="F199381" t="str">
            <v>footnote1.com</v>
          </cell>
          <cell r="G199381" t="str">
            <v>230829</v>
          </cell>
        </row>
        <row r="199382">
          <cell r="F199382" t="str">
            <v>footnoted.org</v>
          </cell>
          <cell r="G199382" t="str">
            <v>230830</v>
          </cell>
        </row>
        <row r="199383">
          <cell r="F199383" t="str">
            <v>footplr.com</v>
          </cell>
          <cell r="G199383" t="str">
            <v>230831</v>
          </cell>
        </row>
        <row r="199384">
          <cell r="F199384" t="str">
            <v>footprint-couriers.co.uk</v>
          </cell>
          <cell r="G199384" t="str">
            <v>230832</v>
          </cell>
        </row>
        <row r="199385">
          <cell r="F199385" t="str">
            <v>footprint-taxis.co.uk</v>
          </cell>
          <cell r="G199385" t="str">
            <v>230833</v>
          </cell>
        </row>
        <row r="199386">
          <cell r="F199386" t="str">
            <v>footprinthistory.com</v>
          </cell>
          <cell r="G199386" t="str">
            <v>230834</v>
          </cell>
        </row>
        <row r="199387">
          <cell r="F199387" t="str">
            <v>footprintonline.co.za</v>
          </cell>
          <cell r="G199387" t="str">
            <v>230835</v>
          </cell>
        </row>
        <row r="199388">
          <cell r="F199388" t="str">
            <v>footprintsfamilytravel.com</v>
          </cell>
          <cell r="G199388" t="str">
            <v>230836</v>
          </cell>
        </row>
        <row r="199389">
          <cell r="F199389" t="str">
            <v>footprintsouth.co.uk</v>
          </cell>
          <cell r="G199389" t="str">
            <v>230837</v>
          </cell>
        </row>
        <row r="199390">
          <cell r="F199390" t="str">
            <v>footsolutions.com</v>
          </cell>
          <cell r="G199390" t="str">
            <v>230838</v>
          </cell>
        </row>
        <row r="199391">
          <cell r="F199391" t="str">
            <v>footsourcemd.com</v>
          </cell>
          <cell r="G199391" t="str">
            <v>230839</v>
          </cell>
        </row>
        <row r="199392">
          <cell r="F199392" t="str">
            <v>footsy.in</v>
          </cell>
          <cell r="G199392" t="str">
            <v>230840</v>
          </cell>
        </row>
        <row r="199393">
          <cell r="F199393" t="str">
            <v>footwearbrands.com</v>
          </cell>
          <cell r="G199393" t="str">
            <v>230841</v>
          </cell>
        </row>
        <row r="199394">
          <cell r="F199394" t="str">
            <v>footyaddicts.com</v>
          </cell>
          <cell r="G199394" t="str">
            <v>230842</v>
          </cell>
        </row>
        <row r="199395">
          <cell r="F199395" t="str">
            <v>footytweets.com</v>
          </cell>
          <cell r="G199395" t="str">
            <v>230843</v>
          </cell>
        </row>
        <row r="199396">
          <cell r="F199396" t="str">
            <v>footytwits.com</v>
          </cell>
          <cell r="G199396" t="str">
            <v>230844</v>
          </cell>
        </row>
        <row r="199397">
          <cell r="F199397" t="str">
            <v>foozaka.com</v>
          </cell>
          <cell r="G199397" t="str">
            <v>230845</v>
          </cell>
        </row>
        <row r="199398">
          <cell r="F199398" t="str">
            <v>for-e-study.com</v>
          </cell>
          <cell r="G199398" t="str">
            <v>230846</v>
          </cell>
        </row>
        <row r="199399">
          <cell r="F199399" t="str">
            <v>for-each.com</v>
          </cell>
          <cell r="G199399" t="str">
            <v>230847</v>
          </cell>
        </row>
        <row r="199400">
          <cell r="F199400" t="str">
            <v>foragernetworks.com</v>
          </cell>
          <cell r="G199400" t="str">
            <v>230848</v>
          </cell>
        </row>
        <row r="199401">
          <cell r="F199401" t="str">
            <v>foraker.com</v>
          </cell>
          <cell r="G199401" t="str">
            <v>230849</v>
          </cell>
        </row>
        <row r="199402">
          <cell r="F199402" t="str">
            <v>forallsecure.com</v>
          </cell>
          <cell r="G199402" t="str">
            <v>230850</v>
          </cell>
        </row>
        <row r="199403">
          <cell r="F199403" t="str">
            <v>foranima.com</v>
          </cell>
          <cell r="G199403" t="str">
            <v>230851</v>
          </cell>
        </row>
        <row r="199404">
          <cell r="F199404" t="str">
            <v>forbes.ge</v>
          </cell>
          <cell r="G199404" t="str">
            <v>230852</v>
          </cell>
        </row>
        <row r="199405">
          <cell r="F199405" t="str">
            <v>forbes.ro</v>
          </cell>
          <cell r="G199405" t="str">
            <v>230853</v>
          </cell>
        </row>
        <row r="199406">
          <cell r="F199406" t="str">
            <v>forbesmedia.com</v>
          </cell>
          <cell r="G199406" t="str">
            <v>230854</v>
          </cell>
        </row>
        <row r="199407">
          <cell r="F199407" t="str">
            <v>forbespropertygroup.com</v>
          </cell>
          <cell r="G199407" t="str">
            <v>230855</v>
          </cell>
        </row>
        <row r="199408">
          <cell r="F199408" t="str">
            <v>forbidden.co.uk</v>
          </cell>
          <cell r="G199408" t="str">
            <v>230856</v>
          </cell>
        </row>
        <row r="199409">
          <cell r="F199409" t="str">
            <v>forbrain.com</v>
          </cell>
          <cell r="G199409" t="str">
            <v>230857</v>
          </cell>
        </row>
        <row r="199410">
          <cell r="F199410" t="str">
            <v>force-it.ae</v>
          </cell>
          <cell r="G199410" t="str">
            <v>230858</v>
          </cell>
        </row>
        <row r="199411">
          <cell r="F199411" t="str">
            <v>force21.com.sg</v>
          </cell>
          <cell r="G199411" t="str">
            <v>230859</v>
          </cell>
        </row>
        <row r="199412">
          <cell r="F199412" t="str">
            <v>force24.co.uk</v>
          </cell>
          <cell r="G199412" t="str">
            <v>230860</v>
          </cell>
        </row>
        <row r="199413">
          <cell r="F199413" t="str">
            <v>forcebillingandcoding.com</v>
          </cell>
          <cell r="G199413" t="str">
            <v>230861</v>
          </cell>
        </row>
        <row r="199414">
          <cell r="F199414" t="str">
            <v>forcebrain.com</v>
          </cell>
          <cell r="G199414" t="str">
            <v>230862</v>
          </cell>
        </row>
        <row r="199415">
          <cell r="F199415" t="str">
            <v>forcedavid.com</v>
          </cell>
          <cell r="G199415" t="str">
            <v>230863</v>
          </cell>
        </row>
        <row r="199416">
          <cell r="F199416" t="str">
            <v>forcefieldenergy.com</v>
          </cell>
          <cell r="G199416" t="str">
            <v>230864</v>
          </cell>
        </row>
        <row r="199417">
          <cell r="F199417" t="str">
            <v>forcelogix.com</v>
          </cell>
          <cell r="G199417" t="str">
            <v>230865</v>
          </cell>
        </row>
        <row r="199418">
          <cell r="F199418" t="str">
            <v>forcemanagement.com</v>
          </cell>
          <cell r="G199418" t="str">
            <v>230866</v>
          </cell>
        </row>
        <row r="199419">
          <cell r="F199419" t="str">
            <v>forceofnavity.com</v>
          </cell>
          <cell r="G199419" t="str">
            <v>230867</v>
          </cell>
        </row>
        <row r="199420">
          <cell r="F199420" t="str">
            <v>forces365.com</v>
          </cell>
          <cell r="G199420" t="str">
            <v>230868</v>
          </cell>
        </row>
        <row r="199421">
          <cell r="F199421" t="str">
            <v>forceshield.com</v>
          </cell>
          <cell r="G199421" t="str">
            <v>230869</v>
          </cell>
        </row>
        <row r="199422">
          <cell r="F199422" t="str">
            <v>forcespec.com</v>
          </cell>
          <cell r="G199422" t="str">
            <v>230870</v>
          </cell>
        </row>
        <row r="199423">
          <cell r="F199423" t="str">
            <v>forcesreunited.org.uk</v>
          </cell>
          <cell r="G199423" t="str">
            <v>230871</v>
          </cell>
        </row>
        <row r="199424">
          <cell r="F199424" t="str">
            <v>forcestream.com</v>
          </cell>
          <cell r="G199424" t="str">
            <v>230872</v>
          </cell>
        </row>
        <row r="199425">
          <cell r="F199425" t="str">
            <v>forcexinc.com</v>
          </cell>
          <cell r="G199425" t="str">
            <v>230873</v>
          </cell>
        </row>
        <row r="199426">
          <cell r="F199426" t="str">
            <v>forchesoftware.com</v>
          </cell>
          <cell r="G199426" t="str">
            <v>230874</v>
          </cell>
        </row>
        <row r="199427">
          <cell r="F199427" t="str">
            <v>forcingfunction.com</v>
          </cell>
          <cell r="G199427" t="str">
            <v>230875</v>
          </cell>
        </row>
        <row r="199428">
          <cell r="F199428" t="str">
            <v>forcit.be</v>
          </cell>
          <cell r="G199428" t="str">
            <v>230876</v>
          </cell>
        </row>
        <row r="199429">
          <cell r="F199429" t="str">
            <v>forclass.com</v>
          </cell>
          <cell r="G199429" t="str">
            <v>230877</v>
          </cell>
        </row>
        <row r="199430">
          <cell r="F199430" t="str">
            <v>forcom.com.cn</v>
          </cell>
          <cell r="G199430" t="str">
            <v>230878</v>
          </cell>
        </row>
        <row r="199431">
          <cell r="F199431" t="str">
            <v>forcontu.com</v>
          </cell>
          <cell r="G199431" t="str">
            <v>230879</v>
          </cell>
        </row>
        <row r="199432">
          <cell r="F199432" t="str">
            <v>fordela.com</v>
          </cell>
          <cell r="G199432" t="str">
            <v>230880</v>
          </cell>
        </row>
        <row r="199433">
          <cell r="F199433" t="str">
            <v>fordhamfoundry.org</v>
          </cell>
          <cell r="G199433" t="str">
            <v>230881</v>
          </cell>
        </row>
        <row r="199434">
          <cell r="F199434" t="str">
            <v>forebrain.com.br</v>
          </cell>
          <cell r="G199434" t="str">
            <v>230882</v>
          </cell>
        </row>
        <row r="199435">
          <cell r="F199435" t="str">
            <v>foreca.com</v>
          </cell>
          <cell r="G199435" t="str">
            <v>230883</v>
          </cell>
        </row>
        <row r="199436">
          <cell r="F199436" t="str">
            <v>forecast3d.com</v>
          </cell>
          <cell r="G199436" t="str">
            <v>230884</v>
          </cell>
        </row>
        <row r="199437">
          <cell r="F199437" t="str">
            <v>forecastthefacts.org</v>
          </cell>
          <cell r="G199437" t="str">
            <v>230885</v>
          </cell>
        </row>
        <row r="199438">
          <cell r="F199438" t="str">
            <v>foreclosure.com</v>
          </cell>
          <cell r="G199438" t="str">
            <v>230886</v>
          </cell>
        </row>
        <row r="199439">
          <cell r="F199439" t="str">
            <v>foreclosureattorneysofcalifornia.com</v>
          </cell>
          <cell r="G199439" t="str">
            <v>230887</v>
          </cell>
        </row>
        <row r="199440">
          <cell r="F199440" t="str">
            <v>foreducationedtech.com.br</v>
          </cell>
          <cell r="G199440" t="str">
            <v>230888</v>
          </cell>
        </row>
        <row r="199441">
          <cell r="F199441" t="str">
            <v>foreflight.com</v>
          </cell>
          <cell r="G199441" t="str">
            <v>230889</v>
          </cell>
        </row>
        <row r="199442">
          <cell r="F199442" t="str">
            <v>forefronttechnologies.com</v>
          </cell>
          <cell r="G199442" t="str">
            <v>230890</v>
          </cell>
        </row>
        <row r="199443">
          <cell r="F199443" t="str">
            <v>forefrontweb.com</v>
          </cell>
          <cell r="G199443" t="str">
            <v>230891</v>
          </cell>
        </row>
        <row r="199444">
          <cell r="F199444" t="str">
            <v>forefundcapital.com</v>
          </cell>
          <cell r="G199444" t="str">
            <v>230892</v>
          </cell>
        </row>
        <row r="199445">
          <cell r="F199445" t="str">
            <v>foregroundsecurity.com</v>
          </cell>
          <cell r="G199445" t="str">
            <v>230893</v>
          </cell>
        </row>
        <row r="199446">
          <cell r="F199446" t="str">
            <v>foreigncy.us</v>
          </cell>
          <cell r="G199446" t="str">
            <v>230894</v>
          </cell>
        </row>
        <row r="199447">
          <cell r="F199447" t="str">
            <v>foreignerinvestinginflorida.com</v>
          </cell>
          <cell r="G199447" t="str">
            <v>230895</v>
          </cell>
        </row>
        <row r="199448">
          <cell r="F199448" t="str">
            <v>foreignexpat.com</v>
          </cell>
          <cell r="G199448" t="str">
            <v>230896</v>
          </cell>
        </row>
        <row r="199449">
          <cell r="F199449" t="str">
            <v>foreignhorizons.com</v>
          </cell>
          <cell r="G199449" t="str">
            <v>230897</v>
          </cell>
        </row>
        <row r="199450">
          <cell r="F199450" t="str">
            <v>foreignstartups.us</v>
          </cell>
          <cell r="G199450" t="str">
            <v>230898</v>
          </cell>
        </row>
        <row r="199451">
          <cell r="F199451" t="str">
            <v>foreigntranslations.com</v>
          </cell>
          <cell r="G199451" t="str">
            <v>230899</v>
          </cell>
        </row>
        <row r="199452">
          <cell r="F199452" t="str">
            <v>forekast.com</v>
          </cell>
          <cell r="G199452" t="str">
            <v>230900</v>
          </cell>
        </row>
        <row r="199453">
          <cell r="F199453" t="str">
            <v>forelight.com</v>
          </cell>
          <cell r="G199453" t="str">
            <v>230901</v>
          </cell>
        </row>
        <row r="199454">
          <cell r="F199454" t="str">
            <v>forelines.com</v>
          </cell>
          <cell r="G199454" t="str">
            <v>230902</v>
          </cell>
        </row>
        <row r="199455">
          <cell r="F199455" t="str">
            <v>foremost.ca</v>
          </cell>
          <cell r="G199455" t="str">
            <v>230903</v>
          </cell>
        </row>
        <row r="199456">
          <cell r="F199456" t="str">
            <v>foremostcurrencygroup.co.uk</v>
          </cell>
          <cell r="G199456" t="str">
            <v>230904</v>
          </cell>
        </row>
        <row r="199457">
          <cell r="F199457" t="str">
            <v>forenom.fi</v>
          </cell>
          <cell r="G199457" t="str">
            <v>230905</v>
          </cell>
        </row>
        <row r="199458">
          <cell r="F199458" t="str">
            <v>forensic-scan.com</v>
          </cell>
          <cell r="G199458" t="str">
            <v>230906</v>
          </cell>
        </row>
        <row r="199459">
          <cell r="F199459" t="str">
            <v>forensicfocus.com</v>
          </cell>
          <cell r="G199459" t="str">
            <v>230907</v>
          </cell>
        </row>
        <row r="199460">
          <cell r="F199460" t="str">
            <v>forensicinstitute.nl</v>
          </cell>
          <cell r="G199460" t="str">
            <v>230908</v>
          </cell>
        </row>
        <row r="199461">
          <cell r="F199461" t="str">
            <v>forensicoutreach.com</v>
          </cell>
          <cell r="G199461" t="str">
            <v>230909</v>
          </cell>
        </row>
        <row r="199462">
          <cell r="F199462" t="str">
            <v>forensicvaluationfirm.com</v>
          </cell>
          <cell r="G199462" t="str">
            <v>230910</v>
          </cell>
        </row>
        <row r="199463">
          <cell r="F199463" t="str">
            <v>forensiq.com</v>
          </cell>
          <cell r="G199463" t="str">
            <v>230911</v>
          </cell>
        </row>
        <row r="199464">
          <cell r="F199464" t="str">
            <v>forensis.com</v>
          </cell>
          <cell r="G199464" t="str">
            <v>230912</v>
          </cell>
        </row>
        <row r="199465">
          <cell r="F199465" t="str">
            <v>foreo.com</v>
          </cell>
          <cell r="G199465" t="str">
            <v>230913</v>
          </cell>
        </row>
        <row r="199466">
          <cell r="F199466" t="str">
            <v>forerunnerrecycling.com</v>
          </cell>
          <cell r="G199466" t="str">
            <v>230914</v>
          </cell>
        </row>
        <row r="199467">
          <cell r="F199467" t="str">
            <v>forerunnershealthcare.com</v>
          </cell>
          <cell r="G199467" t="str">
            <v>230915</v>
          </cell>
        </row>
        <row r="199468">
          <cell r="F199468" t="str">
            <v>foreseeimmigration.com</v>
          </cell>
          <cell r="G199468" t="str">
            <v>230916</v>
          </cell>
        </row>
        <row r="199469">
          <cell r="F199469" t="str">
            <v>foreship.com</v>
          </cell>
          <cell r="G199469" t="str">
            <v>230917</v>
          </cell>
        </row>
        <row r="199470">
          <cell r="F199470" t="str">
            <v>foresight-air.com</v>
          </cell>
          <cell r="G199470" t="str">
            <v>230918</v>
          </cell>
        </row>
        <row r="199471">
          <cell r="F199471" t="str">
            <v>foresight-esp.com</v>
          </cell>
          <cell r="G199471" t="str">
            <v>230919</v>
          </cell>
        </row>
        <row r="199472">
          <cell r="F199472" t="str">
            <v>foresight.is</v>
          </cell>
          <cell r="G199472" t="str">
            <v>230920</v>
          </cell>
        </row>
        <row r="199473">
          <cell r="F199473" t="str">
            <v>foresightgroup.com</v>
          </cell>
          <cell r="G199473" t="str">
            <v>230921</v>
          </cell>
        </row>
        <row r="199474">
          <cell r="F199474" t="str">
            <v>foresightinfo.com</v>
          </cell>
          <cell r="G199474" t="str">
            <v>230922</v>
          </cell>
        </row>
        <row r="199475">
          <cell r="F199475" t="str">
            <v>foresightintelligence.com</v>
          </cell>
          <cell r="G199475" t="str">
            <v>230923</v>
          </cell>
        </row>
        <row r="199476">
          <cell r="F199476" t="str">
            <v>foresightlegal.com</v>
          </cell>
          <cell r="G199476" t="str">
            <v>230924</v>
          </cell>
        </row>
        <row r="199477">
          <cell r="F199477" t="str">
            <v>foresighttech.com</v>
          </cell>
          <cell r="G199477" t="str">
            <v>230925</v>
          </cell>
        </row>
        <row r="199478">
          <cell r="F199478" t="str">
            <v>foresightvaluation.com</v>
          </cell>
          <cell r="G199478" t="str">
            <v>230926</v>
          </cell>
        </row>
        <row r="199479">
          <cell r="F199479" t="str">
            <v>foresitetowers.com</v>
          </cell>
          <cell r="G199479" t="str">
            <v>230927</v>
          </cell>
        </row>
        <row r="199480">
          <cell r="F199480" t="str">
            <v>foresoft.net</v>
          </cell>
          <cell r="G199480" t="str">
            <v>230928</v>
          </cell>
        </row>
        <row r="199481">
          <cell r="F199481" t="str">
            <v>foresold.com</v>
          </cell>
          <cell r="G199481" t="str">
            <v>230929</v>
          </cell>
        </row>
        <row r="199482">
          <cell r="F199482" t="str">
            <v>forest-interactive.com</v>
          </cell>
          <cell r="G199482" t="str">
            <v>230930</v>
          </cell>
        </row>
        <row r="199483">
          <cell r="F199483" t="str">
            <v>forest-technologies.co.uk</v>
          </cell>
          <cell r="G199483" t="str">
            <v>230931</v>
          </cell>
        </row>
        <row r="199484">
          <cell r="F199484" t="str">
            <v>forestcreative.in</v>
          </cell>
          <cell r="G199484" t="str">
            <v>230932</v>
          </cell>
        </row>
        <row r="199485">
          <cell r="F199485" t="str">
            <v>forestgiant.com</v>
          </cell>
          <cell r="G199485" t="str">
            <v>230933</v>
          </cell>
        </row>
        <row r="199486">
          <cell r="F199486" t="str">
            <v>foresthealth.com</v>
          </cell>
          <cell r="G199486" t="str">
            <v>230934</v>
          </cell>
        </row>
        <row r="199487">
          <cell r="F199487" t="str">
            <v>forestparkmc.com</v>
          </cell>
          <cell r="G199487" t="str">
            <v>230935</v>
          </cell>
        </row>
        <row r="199488">
          <cell r="F199488" t="str">
            <v>forestriverinc.com</v>
          </cell>
          <cell r="G199488" t="str">
            <v>230936</v>
          </cell>
        </row>
        <row r="199489">
          <cell r="F199489" t="str">
            <v>forestsinternational.org</v>
          </cell>
          <cell r="G199489" t="str">
            <v>230937</v>
          </cell>
        </row>
        <row r="199490">
          <cell r="F199490" t="str">
            <v>foretaster.com</v>
          </cell>
          <cell r="G199490" t="str">
            <v>230938</v>
          </cell>
        </row>
        <row r="199491">
          <cell r="F199491" t="str">
            <v>foretold.me</v>
          </cell>
          <cell r="G199491" t="str">
            <v>230939</v>
          </cell>
        </row>
        <row r="199492">
          <cell r="F199492" t="str">
            <v>foretuit.com</v>
          </cell>
          <cell r="G199492" t="str">
            <v>230940</v>
          </cell>
        </row>
        <row r="199493">
          <cell r="F199493" t="str">
            <v>forevent.fr</v>
          </cell>
          <cell r="G199493" t="str">
            <v>230941</v>
          </cell>
        </row>
        <row r="199494">
          <cell r="F199494" t="str">
            <v>forever-us.net</v>
          </cell>
          <cell r="G199494" t="str">
            <v>230942</v>
          </cell>
        </row>
        <row r="199495">
          <cell r="F199495" t="str">
            <v>foreverclosetome.com</v>
          </cell>
          <cell r="G199495" t="str">
            <v>230943</v>
          </cell>
        </row>
        <row r="199496">
          <cell r="F199496" t="str">
            <v>foreverdigital.co.uk</v>
          </cell>
          <cell r="G199496" t="str">
            <v>230944</v>
          </cell>
        </row>
        <row r="199497">
          <cell r="F199497" t="str">
            <v>foreverflawless.com</v>
          </cell>
          <cell r="G199497" t="str">
            <v>230945</v>
          </cell>
        </row>
        <row r="199498">
          <cell r="F199498" t="str">
            <v>foreverjewel.com</v>
          </cell>
          <cell r="G199498" t="str">
            <v>230946</v>
          </cell>
        </row>
        <row r="199499">
          <cell r="F199499" t="str">
            <v>forevernot.com</v>
          </cell>
          <cell r="G199499" t="str">
            <v>230947</v>
          </cell>
        </row>
        <row r="199500">
          <cell r="F199500" t="str">
            <v>foreverpolson.org</v>
          </cell>
          <cell r="G199500" t="str">
            <v>230948</v>
          </cell>
        </row>
        <row r="199501">
          <cell r="F199501" t="str">
            <v>foreversoftwarepro.com</v>
          </cell>
          <cell r="G199501" t="str">
            <v>230949</v>
          </cell>
        </row>
        <row r="199502">
          <cell r="F199502" t="str">
            <v>foreverstudios.com</v>
          </cell>
          <cell r="G199502" t="str">
            <v>230950</v>
          </cell>
        </row>
        <row r="199503">
          <cell r="F199503" t="str">
            <v>foreveryoung-events.com</v>
          </cell>
          <cell r="G199503" t="str">
            <v>230951</v>
          </cell>
        </row>
        <row r="199504">
          <cell r="F199504" t="str">
            <v>foreveryoung.org</v>
          </cell>
          <cell r="G199504" t="str">
            <v>230952</v>
          </cell>
        </row>
        <row r="199505">
          <cell r="F199505" t="str">
            <v>forewear.cz</v>
          </cell>
          <cell r="G199505" t="str">
            <v>230953</v>
          </cell>
        </row>
        <row r="199506">
          <cell r="F199506" t="str">
            <v>forex-8022.blogspot.com</v>
          </cell>
          <cell r="G199506" t="str">
            <v>230954</v>
          </cell>
        </row>
        <row r="199507">
          <cell r="F199507" t="str">
            <v>forex-fx-4x.com</v>
          </cell>
          <cell r="G199507" t="str">
            <v>230955</v>
          </cell>
        </row>
        <row r="199508">
          <cell r="F199508" t="str">
            <v>forex-metal.com</v>
          </cell>
          <cell r="G199508" t="str">
            <v>230956</v>
          </cell>
        </row>
        <row r="199509">
          <cell r="F199509" t="str">
            <v>forex-shop.com</v>
          </cell>
          <cell r="G199509" t="str">
            <v>230957</v>
          </cell>
        </row>
        <row r="199510">
          <cell r="F199510" t="str">
            <v>forex.com</v>
          </cell>
          <cell r="G199510" t="str">
            <v>230958</v>
          </cell>
        </row>
        <row r="199511">
          <cell r="F199511" t="str">
            <v>forex4you.com</v>
          </cell>
          <cell r="G199511" t="str">
            <v>230959</v>
          </cell>
        </row>
        <row r="199512">
          <cell r="F199512" t="str">
            <v>forexabode.com</v>
          </cell>
          <cell r="G199512" t="str">
            <v>230960</v>
          </cell>
        </row>
        <row r="199513">
          <cell r="F199513" t="str">
            <v>forexatom.com</v>
          </cell>
          <cell r="G199513" t="str">
            <v>230961</v>
          </cell>
        </row>
        <row r="199514">
          <cell r="F199514" t="str">
            <v>forexbrokerinc.com</v>
          </cell>
          <cell r="G199514" t="str">
            <v>230962</v>
          </cell>
        </row>
        <row r="199515">
          <cell r="F199515" t="str">
            <v>forexearlywarning.com</v>
          </cell>
          <cell r="G199515" t="str">
            <v>230963</v>
          </cell>
        </row>
        <row r="199516">
          <cell r="F199516" t="str">
            <v>forexexplore.com</v>
          </cell>
          <cell r="G199516" t="str">
            <v>230964</v>
          </cell>
        </row>
        <row r="199517">
          <cell r="F199517" t="str">
            <v>forexfactory.com</v>
          </cell>
          <cell r="G199517" t="str">
            <v>230965</v>
          </cell>
        </row>
        <row r="199518">
          <cell r="F199518" t="str">
            <v>forexforums.com</v>
          </cell>
          <cell r="G199518" t="str">
            <v>230966</v>
          </cell>
        </row>
        <row r="199519">
          <cell r="F199519" t="str">
            <v>forexiswhyimbroke.com</v>
          </cell>
          <cell r="G199519" t="str">
            <v>230967</v>
          </cell>
        </row>
        <row r="199520">
          <cell r="F199520" t="str">
            <v>forexnews.com</v>
          </cell>
          <cell r="G199520" t="str">
            <v>230968</v>
          </cell>
        </row>
        <row r="199521">
          <cell r="F199521" t="str">
            <v>forexnx.com</v>
          </cell>
          <cell r="G199521" t="str">
            <v>230969</v>
          </cell>
        </row>
        <row r="199522">
          <cell r="F199522" t="str">
            <v>forexonthego.com</v>
          </cell>
          <cell r="G199522" t="str">
            <v>230970</v>
          </cell>
        </row>
        <row r="199523">
          <cell r="F199523" t="str">
            <v>forexplaybook.com</v>
          </cell>
          <cell r="G199523" t="str">
            <v>230971</v>
          </cell>
        </row>
        <row r="199524">
          <cell r="F199524" t="str">
            <v>forexpromos.com</v>
          </cell>
          <cell r="G199524" t="str">
            <v>230972</v>
          </cell>
        </row>
        <row r="199525">
          <cell r="F199525" t="str">
            <v>forexrobot.eu.com</v>
          </cell>
          <cell r="G199525" t="str">
            <v>230973</v>
          </cell>
        </row>
        <row r="199526">
          <cell r="F199526" t="str">
            <v>forexvet.com</v>
          </cell>
          <cell r="G199526" t="str">
            <v>230974</v>
          </cell>
        </row>
        <row r="199527">
          <cell r="F199527" t="str">
            <v>forexware.com</v>
          </cell>
          <cell r="G199527" t="str">
            <v>230975</v>
          </cell>
        </row>
        <row r="199528">
          <cell r="F199528" t="str">
            <v>forexyard.in</v>
          </cell>
          <cell r="G199528" t="str">
            <v>230976</v>
          </cell>
        </row>
        <row r="199529">
          <cell r="F199529" t="str">
            <v>forfengdesigns.com</v>
          </cell>
          <cell r="G199529" t="str">
            <v>230977</v>
          </cell>
        </row>
        <row r="199530">
          <cell r="F199530" t="str">
            <v>forga.com</v>
          </cell>
          <cell r="G199530" t="str">
            <v>230978</v>
          </cell>
        </row>
        <row r="199531">
          <cell r="F199531" t="str">
            <v>forgamer.com</v>
          </cell>
          <cell r="G199531" t="str">
            <v>230979</v>
          </cell>
        </row>
        <row r="199532">
          <cell r="F199532" t="str">
            <v>forganiser.be</v>
          </cell>
          <cell r="G199532" t="str">
            <v>230980</v>
          </cell>
        </row>
        <row r="199533">
          <cell r="F199533" t="str">
            <v>forgather.com</v>
          </cell>
          <cell r="G199533" t="str">
            <v>230981</v>
          </cell>
        </row>
        <row r="199534">
          <cell r="F199534" t="str">
            <v>forgebeta.com</v>
          </cell>
          <cell r="G199534" t="str">
            <v>230982</v>
          </cell>
        </row>
        <row r="199535">
          <cell r="F199535" t="str">
            <v>forgeportland.org</v>
          </cell>
          <cell r="G199535" t="str">
            <v>230983</v>
          </cell>
        </row>
        <row r="199536">
          <cell r="F199536" t="str">
            <v>forgestrategy.com</v>
          </cell>
          <cell r="G199536" t="str">
            <v>230984</v>
          </cell>
        </row>
        <row r="199537">
          <cell r="F199537" t="str">
            <v>forgetcomputers.com</v>
          </cell>
          <cell r="G199537" t="str">
            <v>230985</v>
          </cell>
        </row>
        <row r="199538">
          <cell r="F199538" t="str">
            <v>forgetech.net</v>
          </cell>
          <cell r="G199538" t="str">
            <v>230986</v>
          </cell>
        </row>
        <row r="199539">
          <cell r="F199539" t="str">
            <v>forgetfulchef.com</v>
          </cell>
          <cell r="G199539" t="str">
            <v>230987</v>
          </cell>
        </row>
        <row r="199540">
          <cell r="F199540" t="str">
            <v>forgetfulgentleman.com</v>
          </cell>
          <cell r="G199540" t="str">
            <v>230988</v>
          </cell>
        </row>
        <row r="199541">
          <cell r="F199541" t="str">
            <v>forgetmenotafrica.com</v>
          </cell>
          <cell r="G199541" t="str">
            <v>230989</v>
          </cell>
        </row>
        <row r="199542">
          <cell r="F199542" t="str">
            <v>forgottenbooks.com</v>
          </cell>
          <cell r="G199542" t="str">
            <v>230990</v>
          </cell>
        </row>
        <row r="199543">
          <cell r="F199543" t="str">
            <v>forgottenfacesentertainment.wordpress.com</v>
          </cell>
          <cell r="G199543" t="str">
            <v>230991</v>
          </cell>
        </row>
        <row r="199544">
          <cell r="F199544" t="str">
            <v>forgottengold.com</v>
          </cell>
          <cell r="G199544" t="str">
            <v>230992</v>
          </cell>
        </row>
        <row r="199545">
          <cell r="F199545" t="str">
            <v>forgottensecretsforabs.com</v>
          </cell>
          <cell r="G199545" t="str">
            <v>230993</v>
          </cell>
        </row>
        <row r="199546">
          <cell r="F199546" t="str">
            <v>forh2o.org</v>
          </cell>
          <cell r="G199546" t="str">
            <v>230994</v>
          </cell>
        </row>
        <row r="199547">
          <cell r="F199547" t="str">
            <v>forhangovers.com</v>
          </cell>
          <cell r="G199547" t="str">
            <v>230995</v>
          </cell>
        </row>
        <row r="199548">
          <cell r="F199548" t="str">
            <v>forher.de</v>
          </cell>
          <cell r="G199548" t="str">
            <v>230996</v>
          </cell>
        </row>
        <row r="199549">
          <cell r="F199549" t="str">
            <v>forhumanuse.com</v>
          </cell>
          <cell r="G199549" t="str">
            <v>230997</v>
          </cell>
        </row>
        <row r="199550">
          <cell r="F199550" t="str">
            <v>foribus.com</v>
          </cell>
          <cell r="G199550" t="str">
            <v>230998</v>
          </cell>
        </row>
        <row r="199551">
          <cell r="F199551" t="str">
            <v>forinvest-ba.fr</v>
          </cell>
          <cell r="G199551" t="str">
            <v>230999</v>
          </cell>
        </row>
        <row r="199552">
          <cell r="F199552" t="str">
            <v>forivia.com</v>
          </cell>
          <cell r="G199552" t="str">
            <v>231000</v>
          </cell>
        </row>
        <row r="199553">
          <cell r="F199553" t="str">
            <v>forix.com</v>
          </cell>
          <cell r="G199553" t="str">
            <v>231001</v>
          </cell>
        </row>
        <row r="199554">
          <cell r="F199554" t="str">
            <v>forixcommerce.com</v>
          </cell>
          <cell r="G199554" t="str">
            <v>231002</v>
          </cell>
        </row>
        <row r="199555">
          <cell r="F199555" t="str">
            <v>forixsanfrancisco.com</v>
          </cell>
          <cell r="G199555" t="str">
            <v>231003</v>
          </cell>
        </row>
        <row r="199556">
          <cell r="F199556" t="str">
            <v>forixseo.com</v>
          </cell>
          <cell r="G199556" t="str">
            <v>231004</v>
          </cell>
        </row>
        <row r="199557">
          <cell r="F199557" t="str">
            <v>forkable.com</v>
          </cell>
          <cell r="G199557" t="str">
            <v>231005</v>
          </cell>
        </row>
        <row r="199558">
          <cell r="F199558" t="str">
            <v>forkandbottle.com</v>
          </cell>
          <cell r="G199558" t="str">
            <v>231006</v>
          </cell>
        </row>
        <row r="199559">
          <cell r="F199559" t="str">
            <v>forkfly.com</v>
          </cell>
          <cell r="G199559" t="str">
            <v>231007</v>
          </cell>
        </row>
        <row r="199560">
          <cell r="F199560" t="str">
            <v>forkfox.com</v>
          </cell>
          <cell r="G199560" t="str">
            <v>231008</v>
          </cell>
        </row>
        <row r="199561">
          <cell r="F199561" t="str">
            <v>forkhq.com</v>
          </cell>
          <cell r="G199561" t="str">
            <v>231009</v>
          </cell>
        </row>
        <row r="199562">
          <cell r="F199562" t="str">
            <v>forkie.com.au</v>
          </cell>
          <cell r="G199562" t="str">
            <v>231010</v>
          </cell>
        </row>
        <row r="199563">
          <cell r="F199563" t="str">
            <v>forkingdeals.com</v>
          </cell>
          <cell r="G199563" t="str">
            <v>231011</v>
          </cell>
        </row>
        <row r="199564">
          <cell r="F199564" t="str">
            <v>forkly.com</v>
          </cell>
          <cell r="G199564" t="str">
            <v>231012</v>
          </cell>
        </row>
        <row r="199565">
          <cell r="F199565" t="str">
            <v>forkmycity.com</v>
          </cell>
          <cell r="G199565" t="str">
            <v>231013</v>
          </cell>
        </row>
        <row r="199566">
          <cell r="F199566" t="str">
            <v>forkparty.com</v>
          </cell>
          <cell r="G199566" t="str">
            <v>231014</v>
          </cell>
        </row>
        <row r="199567">
          <cell r="F199567" t="str">
            <v>form1.se</v>
          </cell>
          <cell r="G199567" t="str">
            <v>231015</v>
          </cell>
        </row>
        <row r="199568">
          <cell r="F199568" t="str">
            <v>forma-animada.com</v>
          </cell>
          <cell r="G199568" t="str">
            <v>231016</v>
          </cell>
        </row>
        <row r="199569">
          <cell r="F199569" t="str">
            <v>forma.ltd</v>
          </cell>
          <cell r="G199569" t="str">
            <v>231017</v>
          </cell>
        </row>
        <row r="199570">
          <cell r="F199570" t="str">
            <v>formacionalcala.es</v>
          </cell>
          <cell r="G199570" t="str">
            <v>231018</v>
          </cell>
        </row>
        <row r="199571">
          <cell r="F199571" t="str">
            <v>formaciondigital.com</v>
          </cell>
          <cell r="G199571" t="str">
            <v>231019</v>
          </cell>
        </row>
        <row r="199572">
          <cell r="F199572" t="str">
            <v>formacionindustrial.com</v>
          </cell>
          <cell r="G199572" t="str">
            <v>231020</v>
          </cell>
        </row>
        <row r="199573">
          <cell r="F199573" t="str">
            <v>formahane.com</v>
          </cell>
          <cell r="G199573" t="str">
            <v>231021</v>
          </cell>
        </row>
        <row r="199574">
          <cell r="F199574" t="str">
            <v>formalogix.com</v>
          </cell>
          <cell r="G199574" t="str">
            <v>231022</v>
          </cell>
        </row>
        <row r="199575">
          <cell r="F199575" t="str">
            <v>format.com</v>
          </cell>
          <cell r="G199575" t="str">
            <v>231023</v>
          </cell>
        </row>
        <row r="199576">
          <cell r="F199576" t="str">
            <v>formatby.com</v>
          </cell>
          <cell r="G199576" t="str">
            <v>231024</v>
          </cell>
        </row>
        <row r="199577">
          <cell r="F199577" t="str">
            <v>formatec.nl</v>
          </cell>
          <cell r="G199577" t="str">
            <v>231025</v>
          </cell>
        </row>
        <row r="199578">
          <cell r="F199578" t="str">
            <v>formationbrandsllc.com</v>
          </cell>
          <cell r="G199578" t="str">
            <v>231026</v>
          </cell>
        </row>
        <row r="199579">
          <cell r="F199579" t="str">
            <v>formationvideo.emob.fr</v>
          </cell>
          <cell r="G199579" t="str">
            <v>231027</v>
          </cell>
        </row>
        <row r="199580">
          <cell r="F199580" t="str">
            <v>formative.in</v>
          </cell>
          <cell r="G199580" t="str">
            <v>231028</v>
          </cell>
        </row>
        <row r="199581">
          <cell r="F199581" t="str">
            <v>formatopia.com</v>
          </cell>
          <cell r="G199581" t="str">
            <v>231029</v>
          </cell>
        </row>
        <row r="199582">
          <cell r="F199582" t="str">
            <v>formax.co.uk</v>
          </cell>
          <cell r="G199582" t="str">
            <v>231030</v>
          </cell>
        </row>
        <row r="199583">
          <cell r="F199583" t="str">
            <v>formdg.com</v>
          </cell>
          <cell r="G199583" t="str">
            <v>231031</v>
          </cell>
        </row>
        <row r="199584">
          <cell r="F199584" t="str">
            <v>formds.com</v>
          </cell>
          <cell r="G199584" t="str">
            <v>231032</v>
          </cell>
        </row>
        <row r="199585">
          <cell r="F199585" t="str">
            <v>formedsolutions.com</v>
          </cell>
          <cell r="G199585" t="str">
            <v>231033</v>
          </cell>
        </row>
        <row r="199586">
          <cell r="F199586" t="str">
            <v>formees.com</v>
          </cell>
          <cell r="G199586" t="str">
            <v>231034</v>
          </cell>
        </row>
        <row r="199587">
          <cell r="F199587" t="str">
            <v>formeld.com</v>
          </cell>
          <cell r="G199587" t="str">
            <v>231035</v>
          </cell>
        </row>
        <row r="199588">
          <cell r="F199588" t="str">
            <v>formellerlaw.com</v>
          </cell>
          <cell r="G199588" t="str">
            <v>231036</v>
          </cell>
        </row>
        <row r="199589">
          <cell r="F199589" t="str">
            <v>formfactor.com</v>
          </cell>
          <cell r="G199589" t="str">
            <v>231037</v>
          </cell>
        </row>
        <row r="199590">
          <cell r="F199590" t="str">
            <v>formfast.com</v>
          </cell>
          <cell r="G199590" t="str">
            <v>231038</v>
          </cell>
        </row>
        <row r="199591">
          <cell r="F199591" t="str">
            <v>formfunction.co.za</v>
          </cell>
          <cell r="G199591" t="str">
            <v>231039</v>
          </cell>
        </row>
        <row r="199592">
          <cell r="F199592" t="str">
            <v>formhane.com</v>
          </cell>
          <cell r="G199592" t="str">
            <v>231040</v>
          </cell>
        </row>
        <row r="199593">
          <cell r="F199593" t="str">
            <v>formicary.net</v>
          </cell>
          <cell r="G199593" t="str">
            <v>231041</v>
          </cell>
        </row>
        <row r="199594">
          <cell r="F199594" t="str">
            <v>formidablelabs.com</v>
          </cell>
          <cell r="G199594" t="str">
            <v>231042</v>
          </cell>
        </row>
        <row r="199595">
          <cell r="F199595" t="str">
            <v>formigas.de</v>
          </cell>
          <cell r="G199595" t="str">
            <v>231043</v>
          </cell>
        </row>
        <row r="199596">
          <cell r="F199596" t="str">
            <v>formigueirodelivery.com.br</v>
          </cell>
          <cell r="G199596" t="str">
            <v>231044</v>
          </cell>
        </row>
        <row r="199597">
          <cell r="F199597" t="str">
            <v>formilla.com</v>
          </cell>
          <cell r="G199597" t="str">
            <v>231045</v>
          </cell>
        </row>
        <row r="199598">
          <cell r="F199598" t="str">
            <v>formitize.com</v>
          </cell>
          <cell r="G199598" t="str">
            <v>231046</v>
          </cell>
        </row>
        <row r="199599">
          <cell r="F199599" t="str">
            <v>formlis.com</v>
          </cell>
          <cell r="G199599" t="str">
            <v>231047</v>
          </cell>
        </row>
        <row r="199600">
          <cell r="F199600" t="str">
            <v>formlogix.com</v>
          </cell>
          <cell r="G199600" t="str">
            <v>231048</v>
          </cell>
        </row>
        <row r="199601">
          <cell r="F199601" t="str">
            <v>formmule.com</v>
          </cell>
          <cell r="G199601" t="str">
            <v>231049</v>
          </cell>
        </row>
        <row r="199602">
          <cell r="F199602" t="str">
            <v>formosacovers.com</v>
          </cell>
          <cell r="G199602" t="str">
            <v>231050</v>
          </cell>
        </row>
        <row r="199603">
          <cell r="F199603" t="str">
            <v>formplus.ca</v>
          </cell>
          <cell r="G199603" t="str">
            <v>231051</v>
          </cell>
        </row>
        <row r="199604">
          <cell r="F199604" t="str">
            <v>formsite.com</v>
          </cell>
          <cell r="G199604" t="str">
            <v>231052</v>
          </cell>
        </row>
        <row r="199605">
          <cell r="F199605" t="str">
            <v>formsly.com</v>
          </cell>
          <cell r="G199605" t="str">
            <v>231053</v>
          </cell>
        </row>
        <row r="199606">
          <cell r="F199606" t="str">
            <v>formstack.com</v>
          </cell>
          <cell r="G199606" t="str">
            <v>231054</v>
          </cell>
        </row>
        <row r="199607">
          <cell r="F199607" t="str">
            <v>formswift.com</v>
          </cell>
          <cell r="G199607" t="str">
            <v>231055</v>
          </cell>
        </row>
        <row r="199608">
          <cell r="F199608" t="str">
            <v>formtrends.com</v>
          </cell>
          <cell r="G199608" t="str">
            <v>231056</v>
          </cell>
        </row>
        <row r="199609">
          <cell r="F199609" t="str">
            <v>formulaconversion.com</v>
          </cell>
          <cell r="G199609" t="str">
            <v>231057</v>
          </cell>
        </row>
        <row r="199610">
          <cell r="F199610" t="str">
            <v>formulad.com</v>
          </cell>
          <cell r="G199610" t="str">
            <v>231058</v>
          </cell>
        </row>
        <row r="199611">
          <cell r="F199611" t="str">
            <v>formulaindia.com</v>
          </cell>
          <cell r="G199611" t="str">
            <v>231059</v>
          </cell>
        </row>
        <row r="199612">
          <cell r="F199612" t="str">
            <v>formulainvesting.com</v>
          </cell>
          <cell r="G199612" t="str">
            <v>231060</v>
          </cell>
        </row>
        <row r="199613">
          <cell r="F199613" t="str">
            <v>formulakino.ru</v>
          </cell>
          <cell r="G199613" t="str">
            <v>231061</v>
          </cell>
        </row>
        <row r="199614">
          <cell r="F199614" t="str">
            <v>formulastocks.com</v>
          </cell>
          <cell r="G199614" t="str">
            <v>231062</v>
          </cell>
        </row>
        <row r="199615">
          <cell r="F199615" t="str">
            <v>formulytic.com</v>
          </cell>
          <cell r="G199615" t="str">
            <v>231063</v>
          </cell>
        </row>
        <row r="199616">
          <cell r="F199616" t="str">
            <v>formverse.com</v>
          </cell>
          <cell r="G199616" t="str">
            <v>231064</v>
          </cell>
        </row>
        <row r="199617">
          <cell r="F199617" t="str">
            <v>formvertise.com</v>
          </cell>
          <cell r="G199617" t="str">
            <v>231065</v>
          </cell>
        </row>
        <row r="199618">
          <cell r="F199618" t="str">
            <v>formworkbd.com</v>
          </cell>
          <cell r="G199618" t="str">
            <v>231066</v>
          </cell>
        </row>
        <row r="199619">
          <cell r="F199619" t="str">
            <v>fornesaabogados.com</v>
          </cell>
          <cell r="G199619" t="str">
            <v>231067</v>
          </cell>
        </row>
        <row r="199620">
          <cell r="F199620" t="str">
            <v>fornetmaroc.com</v>
          </cell>
          <cell r="G199620" t="str">
            <v>231068</v>
          </cell>
        </row>
        <row r="199621">
          <cell r="F199621" t="str">
            <v>forodigital.es</v>
          </cell>
          <cell r="G199621" t="str">
            <v>231069</v>
          </cell>
        </row>
        <row r="199622">
          <cell r="F199622" t="str">
            <v>foroeconomiadigital.com</v>
          </cell>
          <cell r="G199622" t="str">
            <v>231070</v>
          </cell>
        </row>
        <row r="199623">
          <cell r="F199623" t="str">
            <v>foroso.de</v>
          </cell>
          <cell r="G199623" t="str">
            <v>231071</v>
          </cell>
        </row>
        <row r="199624">
          <cell r="F199624" t="str">
            <v>forrards.com</v>
          </cell>
          <cell r="G199624" t="str">
            <v>231072</v>
          </cell>
        </row>
        <row r="199625">
          <cell r="F199625" t="str">
            <v>forrealteam.com</v>
          </cell>
          <cell r="G199625" t="str">
            <v>231073</v>
          </cell>
        </row>
        <row r="199626">
          <cell r="F199626" t="str">
            <v>forrestbray.com</v>
          </cell>
          <cell r="G199626" t="str">
            <v>231074</v>
          </cell>
        </row>
        <row r="199627">
          <cell r="F199627" t="str">
            <v>forrestinnovations.com</v>
          </cell>
          <cell r="G199627" t="str">
            <v>231075</v>
          </cell>
        </row>
        <row r="199628">
          <cell r="F199628" t="str">
            <v>forsafe.pl</v>
          </cell>
          <cell r="G199628" t="str">
            <v>231076</v>
          </cell>
        </row>
        <row r="199629">
          <cell r="F199629" t="str">
            <v>forsalebyowner.com</v>
          </cell>
          <cell r="G199629" t="str">
            <v>231077</v>
          </cell>
        </row>
        <row r="199630">
          <cell r="F199630" t="str">
            <v>forsaleforrentbyowner.com</v>
          </cell>
          <cell r="G199630" t="str">
            <v>231078</v>
          </cell>
        </row>
        <row r="199631">
          <cell r="F199631" t="str">
            <v>forside.co.jp</v>
          </cell>
          <cell r="G199631" t="str">
            <v>231079</v>
          </cell>
        </row>
        <row r="199632">
          <cell r="F199632" t="str">
            <v>forskills.com</v>
          </cell>
          <cell r="G199632" t="str">
            <v>231080</v>
          </cell>
        </row>
        <row r="199633">
          <cell r="F199633" t="str">
            <v>forskningsradet.no</v>
          </cell>
          <cell r="G199633" t="str">
            <v>231081</v>
          </cell>
        </row>
        <row r="199634">
          <cell r="F199634" t="str">
            <v>forstakapitlet.se</v>
          </cell>
          <cell r="G199634" t="str">
            <v>231082</v>
          </cell>
        </row>
        <row r="199635">
          <cell r="F199635" t="str">
            <v>fortalicesolutions.com</v>
          </cell>
          <cell r="G199635" t="str">
            <v>231083</v>
          </cell>
        </row>
        <row r="199636">
          <cell r="F199636" t="str">
            <v>fortcollinsbrewery.com</v>
          </cell>
          <cell r="G199636" t="str">
            <v>231084</v>
          </cell>
        </row>
        <row r="199637">
          <cell r="F199637" t="str">
            <v>fortconsult.net</v>
          </cell>
          <cell r="G199637" t="str">
            <v>231085</v>
          </cell>
        </row>
        <row r="199638">
          <cell r="F199638" t="str">
            <v>forte-it.com</v>
          </cell>
          <cell r="G199638" t="str">
            <v>231086</v>
          </cell>
        </row>
        <row r="199639">
          <cell r="F199639" t="str">
            <v>forte.net</v>
          </cell>
          <cell r="G199639" t="str">
            <v>231087</v>
          </cell>
        </row>
        <row r="199640">
          <cell r="F199640" t="str">
            <v>fortebio.com</v>
          </cell>
          <cell r="G199640" t="str">
            <v>231088</v>
          </cell>
        </row>
        <row r="199641">
          <cell r="F199641" t="str">
            <v>fortech.ro</v>
          </cell>
          <cell r="G199641" t="str">
            <v>231089</v>
          </cell>
        </row>
        <row r="199642">
          <cell r="F199642" t="str">
            <v>forteconsultancy.com</v>
          </cell>
          <cell r="G199642" t="str">
            <v>231090</v>
          </cell>
        </row>
        <row r="199643">
          <cell r="F199643" t="str">
            <v>fortegrp.com</v>
          </cell>
          <cell r="G199643" t="str">
            <v>231091</v>
          </cell>
        </row>
        <row r="199644">
          <cell r="F199644" t="str">
            <v>fortehcm.com</v>
          </cell>
          <cell r="G199644" t="str">
            <v>231092</v>
          </cell>
        </row>
        <row r="199645">
          <cell r="F199645" t="str">
            <v>forteknowledge.com</v>
          </cell>
          <cell r="G199645" t="str">
            <v>231093</v>
          </cell>
        </row>
        <row r="199646">
          <cell r="F199646" t="str">
            <v>fortemall.com</v>
          </cell>
          <cell r="G199646" t="str">
            <v>231094</v>
          </cell>
        </row>
        <row r="199647">
          <cell r="F199647" t="str">
            <v>fortent.com</v>
          </cell>
          <cell r="G199647" t="str">
            <v>231095</v>
          </cell>
        </row>
        <row r="199648">
          <cell r="F199648" t="str">
            <v>forteone.com</v>
          </cell>
          <cell r="G199648" t="str">
            <v>231096</v>
          </cell>
        </row>
        <row r="199649">
          <cell r="F199649" t="str">
            <v>fortepeople.com</v>
          </cell>
          <cell r="G199649" t="str">
            <v>231097</v>
          </cell>
        </row>
        <row r="199650">
          <cell r="F199650" t="str">
            <v>forteresearchgroup.com</v>
          </cell>
          <cell r="G199650" t="str">
            <v>231098</v>
          </cell>
        </row>
        <row r="199651">
          <cell r="F199651" t="str">
            <v>forterro.com</v>
          </cell>
          <cell r="G199651" t="str">
            <v>231099</v>
          </cell>
        </row>
        <row r="199652">
          <cell r="F199652" t="str">
            <v>fortesolutions.net</v>
          </cell>
          <cell r="G199652" t="str">
            <v>231100</v>
          </cell>
        </row>
        <row r="199653">
          <cell r="F199653" t="str">
            <v>fortewares.com</v>
          </cell>
          <cell r="G199653" t="str">
            <v>231101</v>
          </cell>
        </row>
        <row r="199654">
          <cell r="F199654" t="str">
            <v>fortex.com</v>
          </cell>
          <cell r="G199654" t="str">
            <v>231102</v>
          </cell>
        </row>
        <row r="199655">
          <cell r="F199655" t="str">
            <v>fortfit.wodhub.com</v>
          </cell>
          <cell r="G199655" t="str">
            <v>231103</v>
          </cell>
        </row>
        <row r="199656">
          <cell r="F199656" t="str">
            <v>forthdd.com</v>
          </cell>
          <cell r="G199656" t="str">
            <v>231104</v>
          </cell>
        </row>
        <row r="199657">
          <cell r="F199657" t="str">
            <v>forthea.com</v>
          </cell>
          <cell r="G199657" t="str">
            <v>231105</v>
          </cell>
        </row>
        <row r="199658">
          <cell r="F199658" t="str">
            <v>forthehack.com</v>
          </cell>
          <cell r="G199658" t="str">
            <v>231106</v>
          </cell>
        </row>
        <row r="199659">
          <cell r="F199659" t="str">
            <v>forthemakers.com</v>
          </cell>
          <cell r="G199659" t="str">
            <v>231107</v>
          </cell>
        </row>
        <row r="199660">
          <cell r="F199660" t="str">
            <v>fortherecord.com</v>
          </cell>
          <cell r="G199660" t="str">
            <v>231108</v>
          </cell>
        </row>
        <row r="199661">
          <cell r="F199661" t="str">
            <v>forthillcompany.com</v>
          </cell>
          <cell r="G199661" t="str">
            <v>231109</v>
          </cell>
        </row>
        <row r="199662">
          <cell r="F199662" t="str">
            <v>forthmetrics.com</v>
          </cell>
          <cell r="G199662" t="str">
            <v>231110</v>
          </cell>
        </row>
        <row r="199663">
          <cell r="F199663" t="str">
            <v>fortholidays.in</v>
          </cell>
          <cell r="G199663" t="str">
            <v>231111</v>
          </cell>
        </row>
        <row r="199664">
          <cell r="F199664" t="str">
            <v>forthscale.com</v>
          </cell>
          <cell r="G199664" t="str">
            <v>231112</v>
          </cell>
        </row>
        <row r="199665">
          <cell r="F199665" t="str">
            <v>fortia.fr</v>
          </cell>
          <cell r="G199665" t="str">
            <v>231113</v>
          </cell>
        </row>
        <row r="199666">
          <cell r="F199666" t="str">
            <v>forticap.com</v>
          </cell>
          <cell r="G199666" t="str">
            <v>231114</v>
          </cell>
        </row>
        <row r="199667">
          <cell r="F199667" t="str">
            <v>forticode.com</v>
          </cell>
          <cell r="G199667" t="str">
            <v>231115</v>
          </cell>
        </row>
        <row r="199668">
          <cell r="F199668" t="str">
            <v>fortifieddata.com</v>
          </cell>
          <cell r="G199668" t="str">
            <v>231116</v>
          </cell>
        </row>
        <row r="199669">
          <cell r="F199669" t="str">
            <v>fortifyis.com</v>
          </cell>
          <cell r="G199669" t="str">
            <v>231117</v>
          </cell>
        </row>
        <row r="199670">
          <cell r="F199670" t="str">
            <v>fortifysolution.com</v>
          </cell>
          <cell r="G199670" t="str">
            <v>231118</v>
          </cell>
        </row>
        <row r="199671">
          <cell r="F199671" t="str">
            <v>fortiline.com</v>
          </cell>
          <cell r="G199671" t="str">
            <v>231119</v>
          </cell>
        </row>
        <row r="199672">
          <cell r="F199672" t="str">
            <v>fortimotion.com</v>
          </cell>
          <cell r="G199672" t="str">
            <v>231120</v>
          </cell>
        </row>
        <row r="199673">
          <cell r="F199673" t="str">
            <v>fortinasparesort.com</v>
          </cell>
          <cell r="G199673" t="str">
            <v>231121</v>
          </cell>
        </row>
        <row r="199674">
          <cell r="F199674" t="str">
            <v>fortique.com</v>
          </cell>
          <cell r="G199674" t="str">
            <v>231122</v>
          </cell>
        </row>
        <row r="199675">
          <cell r="F199675" t="str">
            <v>fortis-tele.com</v>
          </cell>
          <cell r="G199675" t="str">
            <v>231123</v>
          </cell>
        </row>
        <row r="199676">
          <cell r="F199676" t="str">
            <v>fortisgc.com</v>
          </cell>
          <cell r="G199676" t="str">
            <v>231124</v>
          </cell>
        </row>
        <row r="199677">
          <cell r="F199677" t="str">
            <v>fortisgw.com</v>
          </cell>
          <cell r="G199677" t="str">
            <v>231125</v>
          </cell>
        </row>
        <row r="199678">
          <cell r="F199678" t="str">
            <v>fortishealthcare.com</v>
          </cell>
          <cell r="G199678" t="str">
            <v>231126</v>
          </cell>
        </row>
        <row r="199679">
          <cell r="F199679" t="str">
            <v>fortishealthworld.com</v>
          </cell>
          <cell r="G199679" t="str">
            <v>231127</v>
          </cell>
        </row>
        <row r="199680">
          <cell r="F199680" t="str">
            <v>fortispartners.com</v>
          </cell>
          <cell r="G199680" t="str">
            <v>231128</v>
          </cell>
        </row>
        <row r="199681">
          <cell r="F199681" t="str">
            <v>fortisrep.com</v>
          </cell>
          <cell r="G199681" t="str">
            <v>231129</v>
          </cell>
        </row>
        <row r="199682">
          <cell r="F199682" t="str">
            <v>fortitudemb.com</v>
          </cell>
          <cell r="G199682" t="str">
            <v>231130</v>
          </cell>
        </row>
        <row r="199683">
          <cell r="F199683" t="str">
            <v>fortivafinancial.com</v>
          </cell>
          <cell r="G199683" t="str">
            <v>231131</v>
          </cell>
        </row>
        <row r="199684">
          <cell r="F199684" t="str">
            <v>fortknoxhomesecurity.com</v>
          </cell>
          <cell r="G199684" t="str">
            <v>231132</v>
          </cell>
        </row>
        <row r="199685">
          <cell r="F199685" t="str">
            <v>fortmyerscomputer.webs.com</v>
          </cell>
          <cell r="G199685" t="str">
            <v>231133</v>
          </cell>
        </row>
        <row r="199686">
          <cell r="F199686" t="str">
            <v>fortnieruchomosci.pl</v>
          </cell>
          <cell r="G199686" t="str">
            <v>231134</v>
          </cell>
        </row>
        <row r="199687">
          <cell r="F199687" t="str">
            <v>fortnova.com</v>
          </cell>
          <cell r="G199687" t="str">
            <v>231135</v>
          </cell>
        </row>
        <row r="199688">
          <cell r="F199688" t="str">
            <v>fortora.com</v>
          </cell>
          <cell r="G199688" t="str">
            <v>231136</v>
          </cell>
        </row>
        <row r="199689">
          <cell r="F199689" t="str">
            <v>fortphelps.com</v>
          </cell>
          <cell r="G199689" t="str">
            <v>231137</v>
          </cell>
        </row>
        <row r="199690">
          <cell r="F199690" t="str">
            <v>fortpointcap.com</v>
          </cell>
          <cell r="G199690" t="str">
            <v>231138</v>
          </cell>
        </row>
        <row r="199691">
          <cell r="F199691" t="str">
            <v>fortrabbit.com</v>
          </cell>
          <cell r="G199691" t="str">
            <v>231139</v>
          </cell>
        </row>
        <row r="199692">
          <cell r="F199692" t="str">
            <v>fortren.com</v>
          </cell>
          <cell r="G199692" t="str">
            <v>231140</v>
          </cell>
        </row>
        <row r="199693">
          <cell r="F199693" t="str">
            <v>fortresscg.com</v>
          </cell>
          <cell r="G199693" t="str">
            <v>231141</v>
          </cell>
        </row>
        <row r="199694">
          <cell r="F199694" t="str">
            <v>fortressdatavaulting.com</v>
          </cell>
          <cell r="G199694" t="str">
            <v>231142</v>
          </cell>
        </row>
        <row r="199695">
          <cell r="F199695" t="str">
            <v>fortressgoldgroup.com</v>
          </cell>
          <cell r="G199695" t="str">
            <v>231143</v>
          </cell>
        </row>
        <row r="199696">
          <cell r="F199696" t="str">
            <v>fortressoptical.com</v>
          </cell>
          <cell r="G199696" t="str">
            <v>231144</v>
          </cell>
        </row>
        <row r="199697">
          <cell r="F199697" t="str">
            <v>fortresspaper.com</v>
          </cell>
          <cell r="G199697" t="str">
            <v>231145</v>
          </cell>
        </row>
        <row r="199698">
          <cell r="F199698" t="str">
            <v>fortressprime.com</v>
          </cell>
          <cell r="G199698" t="str">
            <v>231146</v>
          </cell>
        </row>
        <row r="199699">
          <cell r="F199699" t="str">
            <v>fortresssecurity.com</v>
          </cell>
          <cell r="G199699" t="str">
            <v>231147</v>
          </cell>
        </row>
        <row r="199700">
          <cell r="F199700" t="str">
            <v>fortrex.com</v>
          </cell>
          <cell r="G199700" t="str">
            <v>231148</v>
          </cell>
        </row>
        <row r="199701">
          <cell r="F199701" t="str">
            <v>fortrustdatacenter.com</v>
          </cell>
          <cell r="G199701" t="str">
            <v>231149</v>
          </cell>
        </row>
        <row r="199702">
          <cell r="F199702" t="str">
            <v>fortsol.com</v>
          </cell>
          <cell r="G199702" t="str">
            <v>231150</v>
          </cell>
        </row>
        <row r="199703">
          <cell r="F199703" t="str">
            <v>fortsystems.com</v>
          </cell>
          <cell r="G199703" t="str">
            <v>231151</v>
          </cell>
        </row>
        <row r="199704">
          <cell r="F199704" t="str">
            <v>forttechnologies.com</v>
          </cell>
          <cell r="G199704" t="str">
            <v>231152</v>
          </cell>
        </row>
        <row r="199705">
          <cell r="F199705" t="str">
            <v>fortum.com</v>
          </cell>
          <cell r="G199705" t="str">
            <v>231153</v>
          </cell>
        </row>
        <row r="199706">
          <cell r="F199706" t="str">
            <v>fortunabangladesh.com</v>
          </cell>
          <cell r="G199706" t="str">
            <v>231154</v>
          </cell>
        </row>
        <row r="199707">
          <cell r="F199707" t="str">
            <v>fortunatecorp.com</v>
          </cell>
          <cell r="G199707" t="str">
            <v>231155</v>
          </cell>
        </row>
        <row r="199708">
          <cell r="F199708" t="str">
            <v>fortune-financial.org</v>
          </cell>
          <cell r="G199708" t="str">
            <v>231156</v>
          </cell>
        </row>
        <row r="199709">
          <cell r="F199709" t="str">
            <v>fortune-hr.com</v>
          </cell>
          <cell r="G199709" t="str">
            <v>231157</v>
          </cell>
        </row>
        <row r="199710">
          <cell r="F199710" t="str">
            <v>fortune-infotech.co.in</v>
          </cell>
          <cell r="G199710" t="str">
            <v>231158</v>
          </cell>
        </row>
        <row r="199711">
          <cell r="F199711" t="str">
            <v>fortune-systems.us</v>
          </cell>
          <cell r="G199711" t="str">
            <v>231159</v>
          </cell>
        </row>
        <row r="199712">
          <cell r="F199712" t="str">
            <v>fortune3.com</v>
          </cell>
          <cell r="G199712" t="str">
            <v>231160</v>
          </cell>
        </row>
        <row r="199713">
          <cell r="F199713" t="str">
            <v>fortunebuilders.com</v>
          </cell>
          <cell r="G199713" t="str">
            <v>231161</v>
          </cell>
        </row>
        <row r="199714">
          <cell r="F199714" t="str">
            <v>fortunecookie.co.in</v>
          </cell>
          <cell r="G199714" t="str">
            <v>231162</v>
          </cell>
        </row>
        <row r="199715">
          <cell r="F199715" t="str">
            <v>fortunecookie.co.uk</v>
          </cell>
          <cell r="G199715" t="str">
            <v>231163</v>
          </cell>
        </row>
        <row r="199716">
          <cell r="F199716" t="str">
            <v>fortunecookieux.com</v>
          </cell>
          <cell r="G199716" t="str">
            <v>231164</v>
          </cell>
        </row>
        <row r="199717">
          <cell r="F199717" t="str">
            <v>fortunedevelopmentgroup.com</v>
          </cell>
          <cell r="G199717" t="str">
            <v>231165</v>
          </cell>
        </row>
        <row r="199718">
          <cell r="F199718" t="str">
            <v>fortunefishco.net</v>
          </cell>
          <cell r="G199718" t="str">
            <v>231166</v>
          </cell>
        </row>
        <row r="199719">
          <cell r="F199719" t="str">
            <v>fortuneinfoserve.com</v>
          </cell>
          <cell r="G199719" t="str">
            <v>231167</v>
          </cell>
        </row>
        <row r="199720">
          <cell r="F199720" t="str">
            <v>fortuneinfotech.co.uk</v>
          </cell>
          <cell r="G199720" t="str">
            <v>231168</v>
          </cell>
        </row>
        <row r="199721">
          <cell r="F199721" t="str">
            <v>fortuneinnovations.com</v>
          </cell>
          <cell r="G199721" t="str">
            <v>231169</v>
          </cell>
        </row>
        <row r="199722">
          <cell r="F199722" t="str">
            <v>fortunelab.net</v>
          </cell>
          <cell r="G199722" t="str">
            <v>231170</v>
          </cell>
        </row>
        <row r="199723">
          <cell r="F199723" t="str">
            <v>fortunelegal.in</v>
          </cell>
          <cell r="G199723" t="str">
            <v>231171</v>
          </cell>
        </row>
        <row r="199724">
          <cell r="F199724" t="str">
            <v>fortunemgmt.com</v>
          </cell>
          <cell r="G199724" t="str">
            <v>231172</v>
          </cell>
        </row>
        <row r="199725">
          <cell r="F199725" t="str">
            <v>fortunepaperproducts.com</v>
          </cell>
          <cell r="G199725" t="str">
            <v>231173</v>
          </cell>
        </row>
        <row r="199726">
          <cell r="F199726" t="str">
            <v>fortunepick.com</v>
          </cell>
          <cell r="G199726" t="str">
            <v>231174</v>
          </cell>
        </row>
        <row r="199727">
          <cell r="F199727" t="str">
            <v>fortuneprops.com</v>
          </cell>
          <cell r="G199727" t="str">
            <v>231175</v>
          </cell>
        </row>
        <row r="199728">
          <cell r="F199728" t="str">
            <v>fortunesols.com</v>
          </cell>
          <cell r="G199728" t="str">
            <v>231176</v>
          </cell>
        </row>
        <row r="199729">
          <cell r="F199729" t="str">
            <v>fortunespreads.com</v>
          </cell>
          <cell r="G199729" t="str">
            <v>231177</v>
          </cell>
        </row>
        <row r="199730">
          <cell r="F199730" t="str">
            <v>fortunetele.com</v>
          </cell>
          <cell r="G199730" t="str">
            <v>231178</v>
          </cell>
        </row>
        <row r="199731">
          <cell r="F199731" t="str">
            <v>fortunetours.in</v>
          </cell>
          <cell r="G199731" t="str">
            <v>231179</v>
          </cell>
        </row>
        <row r="199732">
          <cell r="F199732" t="str">
            <v>fortuno.ca</v>
          </cell>
          <cell r="G199732" t="str">
            <v>231180</v>
          </cell>
        </row>
        <row r="199733">
          <cell r="F199733" t="str">
            <v>forturetools.com</v>
          </cell>
          <cell r="G199733" t="str">
            <v>231181</v>
          </cell>
        </row>
        <row r="199734">
          <cell r="F199734" t="str">
            <v>fortwayne.com</v>
          </cell>
          <cell r="G199734" t="str">
            <v>231182</v>
          </cell>
        </row>
        <row r="199735">
          <cell r="F199735" t="str">
            <v>forty.co</v>
          </cell>
          <cell r="G199735" t="str">
            <v>231183</v>
          </cell>
        </row>
        <row r="199736">
          <cell r="F199736" t="str">
            <v>forty.to</v>
          </cell>
          <cell r="G199736" t="str">
            <v>231184</v>
          </cell>
        </row>
        <row r="199737">
          <cell r="F199737" t="str">
            <v>fortyau.com</v>
          </cell>
          <cell r="G199737" t="str">
            <v>231185</v>
          </cell>
        </row>
        <row r="199738">
          <cell r="F199738" t="str">
            <v>fortyfour.com</v>
          </cell>
          <cell r="G199738" t="str">
            <v>231186</v>
          </cell>
        </row>
        <row r="199739">
          <cell r="F199739" t="str">
            <v>fortyninegroup.com</v>
          </cell>
          <cell r="G199739" t="str">
            <v>231187</v>
          </cell>
        </row>
        <row r="199740">
          <cell r="F199740" t="str">
            <v>fortysevenmedia.com</v>
          </cell>
          <cell r="G199740" t="str">
            <v>231188</v>
          </cell>
        </row>
        <row r="199741">
          <cell r="F199741" t="str">
            <v>fortytwo-marketing.com</v>
          </cell>
          <cell r="G199741" t="str">
            <v>231189</v>
          </cell>
        </row>
        <row r="199742">
          <cell r="F199742" t="str">
            <v>fortytwo.com</v>
          </cell>
          <cell r="G199742" t="str">
            <v>231190</v>
          </cell>
        </row>
        <row r="199743">
          <cell r="F199743" t="str">
            <v>fortytwo.nl</v>
          </cell>
          <cell r="G199743" t="str">
            <v>231191</v>
          </cell>
        </row>
        <row r="199744">
          <cell r="F199744" t="str">
            <v>fortytwoeventpros.com</v>
          </cell>
          <cell r="G199744" t="str">
            <v>231192</v>
          </cell>
        </row>
        <row r="199745">
          <cell r="F199745" t="str">
            <v>forum-demographie.de</v>
          </cell>
          <cell r="G199745" t="str">
            <v>231193</v>
          </cell>
        </row>
        <row r="199746">
          <cell r="F199746" t="str">
            <v>forum-executive.ch</v>
          </cell>
          <cell r="G199746" t="str">
            <v>231194</v>
          </cell>
        </row>
        <row r="199747">
          <cell r="F199747" t="str">
            <v>forum-ts.com</v>
          </cell>
          <cell r="G199747" t="str">
            <v>231195</v>
          </cell>
        </row>
        <row r="199748">
          <cell r="F199748" t="str">
            <v>forum.pxladdicts.com</v>
          </cell>
          <cell r="G199748" t="str">
            <v>231196</v>
          </cell>
        </row>
        <row r="199749">
          <cell r="F199749" t="str">
            <v>forumanalytics.com</v>
          </cell>
          <cell r="G199749" t="str">
            <v>231197</v>
          </cell>
        </row>
        <row r="199750">
          <cell r="F199750" t="str">
            <v>forumatic.com</v>
          </cell>
          <cell r="G199750" t="str">
            <v>231198</v>
          </cell>
        </row>
        <row r="199751">
          <cell r="F199751" t="str">
            <v>forumbee.com</v>
          </cell>
          <cell r="G199751" t="str">
            <v>231199</v>
          </cell>
        </row>
        <row r="199752">
          <cell r="F199752" t="str">
            <v>forumer.com</v>
          </cell>
          <cell r="G199752" t="str">
            <v>231200</v>
          </cell>
        </row>
        <row r="199753">
          <cell r="F199753" t="str">
            <v>forumevents.com</v>
          </cell>
          <cell r="G199753" t="str">
            <v>231201</v>
          </cell>
        </row>
        <row r="199754">
          <cell r="F199754" t="str">
            <v>forumfoundry.com</v>
          </cell>
          <cell r="G199754" t="str">
            <v>231202</v>
          </cell>
        </row>
        <row r="199755">
          <cell r="F199755" t="str">
            <v>forumnation.com</v>
          </cell>
          <cell r="G199755" t="str">
            <v>231203</v>
          </cell>
        </row>
        <row r="199756">
          <cell r="F199756" t="str">
            <v>forumone.com</v>
          </cell>
          <cell r="G199756" t="str">
            <v>231204</v>
          </cell>
        </row>
        <row r="199757">
          <cell r="F199757" t="str">
            <v>forumpharma.com</v>
          </cell>
          <cell r="G199757" t="str">
            <v>231205</v>
          </cell>
        </row>
        <row r="199758">
          <cell r="F199758" t="str">
            <v>forumsolutions.com</v>
          </cell>
          <cell r="G199758" t="str">
            <v>231206</v>
          </cell>
        </row>
        <row r="199759">
          <cell r="F199759" t="str">
            <v>forumsolutionsllc.com</v>
          </cell>
          <cell r="G199759" t="str">
            <v>231207</v>
          </cell>
        </row>
        <row r="199760">
          <cell r="F199760" t="str">
            <v>forumspeaks.com</v>
          </cell>
          <cell r="G199760" t="str">
            <v>231208</v>
          </cell>
        </row>
        <row r="199761">
          <cell r="F199761" t="str">
            <v>forumswindows8.com</v>
          </cell>
          <cell r="G199761" t="str">
            <v>231209</v>
          </cell>
        </row>
        <row r="199762">
          <cell r="F199762" t="str">
            <v>forumsys.com</v>
          </cell>
          <cell r="G199762" t="str">
            <v>231210</v>
          </cell>
        </row>
        <row r="199763">
          <cell r="F199763" t="str">
            <v>forumvirium.fi</v>
          </cell>
          <cell r="G199763" t="str">
            <v>231211</v>
          </cell>
        </row>
        <row r="199764">
          <cell r="F199764" t="str">
            <v>forvo.com</v>
          </cell>
          <cell r="G199764" t="str">
            <v>231212</v>
          </cell>
        </row>
        <row r="199765">
          <cell r="F199765" t="str">
            <v>forwanted.com</v>
          </cell>
          <cell r="G199765" t="str">
            <v>231213</v>
          </cell>
        </row>
        <row r="199766">
          <cell r="F199766" t="str">
            <v>forward-intelligence.com</v>
          </cell>
          <cell r="G199766" t="str">
            <v>231214</v>
          </cell>
        </row>
        <row r="199767">
          <cell r="F199767" t="str">
            <v>forward-pharma.com</v>
          </cell>
          <cell r="G199767" t="str">
            <v>231215</v>
          </cell>
        </row>
        <row r="199768">
          <cell r="F199768" t="str">
            <v>forward-pro.com</v>
          </cell>
          <cell r="G199768" t="str">
            <v>231216</v>
          </cell>
        </row>
        <row r="199769">
          <cell r="F199769" t="str">
            <v>forwardair.com</v>
          </cell>
          <cell r="G199769" t="str">
            <v>231217</v>
          </cell>
        </row>
        <row r="199770">
          <cell r="F199770" t="str">
            <v>forwardandthinking.com</v>
          </cell>
          <cell r="G199770" t="str">
            <v>231218</v>
          </cell>
        </row>
        <row r="199771">
          <cell r="F199771" t="str">
            <v>forwardcity.com</v>
          </cell>
          <cell r="G199771" t="str">
            <v>231219</v>
          </cell>
        </row>
        <row r="199772">
          <cell r="F199772" t="str">
            <v>forwardengineering.com</v>
          </cell>
          <cell r="G199772" t="str">
            <v>231220</v>
          </cell>
        </row>
        <row r="199773">
          <cell r="F199773" t="str">
            <v>forwardinvesting.com</v>
          </cell>
          <cell r="G199773" t="str">
            <v>231221</v>
          </cell>
        </row>
        <row r="199774">
          <cell r="F199774" t="str">
            <v>forwardladies.com</v>
          </cell>
          <cell r="G199774" t="str">
            <v>231222</v>
          </cell>
        </row>
        <row r="199775">
          <cell r="F199775" t="str">
            <v>forwardleap.org</v>
          </cell>
          <cell r="G199775" t="str">
            <v>231223</v>
          </cell>
        </row>
        <row r="199776">
          <cell r="F199776" t="str">
            <v>forwardline.com</v>
          </cell>
          <cell r="G199776" t="str">
            <v>231224</v>
          </cell>
        </row>
        <row r="199777">
          <cell r="F199777" t="str">
            <v>forwardmotioncareers.com</v>
          </cell>
          <cell r="G199777" t="str">
            <v>231225</v>
          </cell>
        </row>
        <row r="199778">
          <cell r="F199778" t="str">
            <v>forwardoptimization.com</v>
          </cell>
          <cell r="G199778" t="str">
            <v>231226</v>
          </cell>
        </row>
        <row r="199779">
          <cell r="F199779" t="str">
            <v>forwardpush.com</v>
          </cell>
          <cell r="G199779" t="str">
            <v>231227</v>
          </cell>
        </row>
        <row r="199780">
          <cell r="F199780" t="str">
            <v>forwardthink.com</v>
          </cell>
          <cell r="G199780" t="str">
            <v>231228</v>
          </cell>
        </row>
        <row r="199781">
          <cell r="F199781" t="str">
            <v>forwardthinkgroup.com</v>
          </cell>
          <cell r="G199781" t="str">
            <v>231229</v>
          </cell>
        </row>
        <row r="199782">
          <cell r="F199782" t="str">
            <v>forwardtogether.org</v>
          </cell>
          <cell r="G199782" t="str">
            <v>231230</v>
          </cell>
        </row>
        <row r="199783">
          <cell r="F199783" t="str">
            <v>forwardtrade.com</v>
          </cell>
          <cell r="G199783" t="str">
            <v>231231</v>
          </cell>
        </row>
        <row r="199784">
          <cell r="F199784" t="str">
            <v>forwardvia.com</v>
          </cell>
          <cell r="G199784" t="str">
            <v>231232</v>
          </cell>
        </row>
        <row r="199785">
          <cell r="F199785" t="str">
            <v>forwhereiam.com</v>
          </cell>
          <cell r="G199785" t="str">
            <v>231233</v>
          </cell>
        </row>
        <row r="199786">
          <cell r="F199786" t="str">
            <v>forza-marketing.com</v>
          </cell>
          <cell r="G199786" t="str">
            <v>231234</v>
          </cell>
        </row>
        <row r="199787">
          <cell r="F199787" t="str">
            <v>forza6.com</v>
          </cell>
          <cell r="G199787" t="str">
            <v>231235</v>
          </cell>
        </row>
        <row r="199788">
          <cell r="F199788" t="str">
            <v>forzamotorsport.net</v>
          </cell>
          <cell r="G199788" t="str">
            <v>231236</v>
          </cell>
        </row>
        <row r="199789">
          <cell r="F199789" t="str">
            <v>forzasilicon.com</v>
          </cell>
          <cell r="G199789" t="str">
            <v>231237</v>
          </cell>
        </row>
        <row r="199790">
          <cell r="F199790" t="str">
            <v>forziani.com</v>
          </cell>
          <cell r="G199790" t="str">
            <v>231238</v>
          </cell>
        </row>
        <row r="199791">
          <cell r="F199791" t="str">
            <v>forzieri.com</v>
          </cell>
          <cell r="G199791" t="str">
            <v>231239</v>
          </cell>
        </row>
        <row r="199792">
          <cell r="F199792" t="str">
            <v>foscam.us</v>
          </cell>
          <cell r="G199792" t="str">
            <v>231240</v>
          </cell>
        </row>
        <row r="199793">
          <cell r="F199793" t="str">
            <v>foschini.co.za</v>
          </cell>
          <cell r="G199793" t="str">
            <v>231241</v>
          </cell>
        </row>
        <row r="199794">
          <cell r="F199794" t="str">
            <v>fosfore.com</v>
          </cell>
          <cell r="G199794" t="str">
            <v>231242</v>
          </cell>
        </row>
        <row r="199795">
          <cell r="F199795" t="str">
            <v>fosi.org</v>
          </cell>
          <cell r="G199795" t="str">
            <v>231243</v>
          </cell>
        </row>
        <row r="199796">
          <cell r="F199796" t="str">
            <v>fosiki.com</v>
          </cell>
          <cell r="G199796" t="str">
            <v>231244</v>
          </cell>
        </row>
        <row r="199797">
          <cell r="F199797" t="str">
            <v>foskerinc.com</v>
          </cell>
          <cell r="G199797" t="str">
            <v>231245</v>
          </cell>
        </row>
        <row r="199798">
          <cell r="F199798" t="str">
            <v>foskettservices.com</v>
          </cell>
          <cell r="G199798" t="str">
            <v>231246</v>
          </cell>
        </row>
        <row r="199799">
          <cell r="F199799" t="str">
            <v>foskeyinsurance.com</v>
          </cell>
          <cell r="G199799" t="str">
            <v>231247</v>
          </cell>
        </row>
        <row r="199800">
          <cell r="F199800" t="str">
            <v>foss.ua</v>
          </cell>
          <cell r="G199800" t="str">
            <v>231248</v>
          </cell>
        </row>
        <row r="199801">
          <cell r="F199801" t="str">
            <v>fossallc.com</v>
          </cell>
          <cell r="G199801" t="str">
            <v>231249</v>
          </cell>
        </row>
        <row r="199802">
          <cell r="F199802" t="str">
            <v>fossilera.com</v>
          </cell>
          <cell r="G199802" t="str">
            <v>231250</v>
          </cell>
        </row>
        <row r="199803">
          <cell r="F199803" t="str">
            <v>fossilfreeindexes.com</v>
          </cell>
          <cell r="G199803" t="str">
            <v>231251</v>
          </cell>
        </row>
        <row r="199804">
          <cell r="F199804" t="str">
            <v>fossilshale.com</v>
          </cell>
          <cell r="G199804" t="str">
            <v>231252</v>
          </cell>
        </row>
        <row r="199805">
          <cell r="F199805" t="str">
            <v>foster-maccallum.com</v>
          </cell>
          <cell r="G199805" t="str">
            <v>231253</v>
          </cell>
        </row>
        <row r="199806">
          <cell r="F199806" t="str">
            <v>fosteringtech.com</v>
          </cell>
          <cell r="G199806" t="str">
            <v>231254</v>
          </cell>
        </row>
        <row r="199807">
          <cell r="F199807" t="str">
            <v>fosterlawform.com</v>
          </cell>
          <cell r="G199807" t="str">
            <v>231255</v>
          </cell>
        </row>
        <row r="199808">
          <cell r="F199808" t="str">
            <v>fosterly.com</v>
          </cell>
          <cell r="G199808" t="str">
            <v>231256</v>
          </cell>
        </row>
        <row r="199809">
          <cell r="F199809" t="str">
            <v>fostermade.co</v>
          </cell>
          <cell r="G199809" t="str">
            <v>231257</v>
          </cell>
        </row>
        <row r="199810">
          <cell r="F199810" t="str">
            <v>fostermeds.com</v>
          </cell>
          <cell r="G199810" t="str">
            <v>231258</v>
          </cell>
        </row>
        <row r="199811">
          <cell r="F199811" t="str">
            <v>fostermoore.com</v>
          </cell>
          <cell r="G199811" t="str">
            <v>231259</v>
          </cell>
        </row>
        <row r="199812">
          <cell r="F199812" t="str">
            <v>fosters.com.au</v>
          </cell>
          <cell r="G199812" t="str">
            <v>231260</v>
          </cell>
        </row>
        <row r="199813">
          <cell r="F199813" t="str">
            <v>fosterskills.org</v>
          </cell>
          <cell r="G199813" t="str">
            <v>231261</v>
          </cell>
        </row>
        <row r="199814">
          <cell r="F199814" t="str">
            <v>fosterwebmarketing.com</v>
          </cell>
          <cell r="G199814" t="str">
            <v>231262</v>
          </cell>
        </row>
        <row r="199815">
          <cell r="F199815" t="str">
            <v>fostrom.com</v>
          </cell>
          <cell r="G199815" t="str">
            <v>231263</v>
          </cell>
        </row>
        <row r="199816">
          <cell r="F199816" t="str">
            <v>fosun.com</v>
          </cell>
          <cell r="G199816" t="str">
            <v>231264</v>
          </cell>
        </row>
        <row r="199817">
          <cell r="F199817" t="str">
            <v>fosunpharma.com</v>
          </cell>
          <cell r="G199817" t="str">
            <v>231265</v>
          </cell>
        </row>
        <row r="199818">
          <cell r="F199818" t="str">
            <v>fosway.com</v>
          </cell>
          <cell r="G199818" t="str">
            <v>231266</v>
          </cell>
        </row>
        <row r="199819">
          <cell r="F199819" t="str">
            <v>foszersawicki.com</v>
          </cell>
          <cell r="G199819" t="str">
            <v>231267</v>
          </cell>
        </row>
        <row r="199820">
          <cell r="F199820" t="str">
            <v>fotask.com</v>
          </cell>
          <cell r="G199820" t="str">
            <v>231268</v>
          </cell>
        </row>
        <row r="199821">
          <cell r="F199821" t="str">
            <v>fotavo.com</v>
          </cell>
          <cell r="G199821" t="str">
            <v>231269</v>
          </cell>
        </row>
        <row r="199822">
          <cell r="F199822" t="str">
            <v>fotegrafik-labs.com</v>
          </cell>
          <cell r="G199822" t="str">
            <v>231270</v>
          </cell>
        </row>
        <row r="199823">
          <cell r="F199823" t="str">
            <v>fotki.com</v>
          </cell>
          <cell r="G199823" t="str">
            <v>231271</v>
          </cell>
        </row>
        <row r="199824">
          <cell r="F199824" t="str">
            <v>fotmob.com</v>
          </cell>
          <cell r="G199824" t="str">
            <v>231272</v>
          </cell>
        </row>
        <row r="199825">
          <cell r="F199825" t="str">
            <v>foto-fine-art.de</v>
          </cell>
          <cell r="G199825" t="str">
            <v>231273</v>
          </cell>
        </row>
        <row r="199826">
          <cell r="F199826" t="str">
            <v>foto.ru</v>
          </cell>
          <cell r="G199826" t="str">
            <v>231274</v>
          </cell>
        </row>
        <row r="199827">
          <cell r="F199827" t="str">
            <v>fotoaerea.com.ar</v>
          </cell>
          <cell r="G199827" t="str">
            <v>231275</v>
          </cell>
        </row>
        <row r="199828">
          <cell r="F199828" t="str">
            <v>fotoalbum.eu</v>
          </cell>
          <cell r="G199828" t="str">
            <v>231276</v>
          </cell>
        </row>
        <row r="199829">
          <cell r="F199829" t="str">
            <v>fotobolo.com.br</v>
          </cell>
          <cell r="G199829" t="str">
            <v>231277</v>
          </cell>
        </row>
        <row r="199830">
          <cell r="F199830" t="str">
            <v>fotobridge.com</v>
          </cell>
          <cell r="G199830" t="str">
            <v>231278</v>
          </cell>
        </row>
        <row r="199831">
          <cell r="F199831" t="str">
            <v>fotochatter.com</v>
          </cell>
          <cell r="G199831" t="str">
            <v>231279</v>
          </cell>
        </row>
        <row r="199832">
          <cell r="F199832" t="str">
            <v>fotocommunity.de</v>
          </cell>
          <cell r="G199832" t="str">
            <v>231280</v>
          </cell>
        </row>
        <row r="199833">
          <cell r="F199833" t="str">
            <v>fotocubeapp.com</v>
          </cell>
          <cell r="G199833" t="str">
            <v>231281</v>
          </cell>
        </row>
        <row r="199834">
          <cell r="F199834" t="str">
            <v>fotodesk.com</v>
          </cell>
          <cell r="G199834" t="str">
            <v>231282</v>
          </cell>
        </row>
        <row r="199835">
          <cell r="F199835" t="str">
            <v>fotoflexer.com</v>
          </cell>
          <cell r="G199835" t="str">
            <v>231283</v>
          </cell>
        </row>
        <row r="199836">
          <cell r="F199836" t="str">
            <v>fotofriend.com</v>
          </cell>
          <cell r="G199836" t="str">
            <v>231284</v>
          </cell>
        </row>
        <row r="199837">
          <cell r="F199837" t="str">
            <v>fotofuze.com</v>
          </cell>
          <cell r="G199837" t="str">
            <v>231285</v>
          </cell>
        </row>
        <row r="199838">
          <cell r="F199838" t="str">
            <v>fotoglif.com</v>
          </cell>
          <cell r="G199838" t="str">
            <v>231286</v>
          </cell>
        </row>
        <row r="199839">
          <cell r="F199839" t="str">
            <v>fotografer.net</v>
          </cell>
          <cell r="G199839" t="str">
            <v>231287</v>
          </cell>
        </row>
        <row r="199840">
          <cell r="F199840" t="str">
            <v>fotogram.us</v>
          </cell>
          <cell r="G199840" t="str">
            <v>231288</v>
          </cell>
        </row>
        <row r="199841">
          <cell r="F199841" t="str">
            <v>fotogress.com</v>
          </cell>
          <cell r="G199841" t="str">
            <v>231289</v>
          </cell>
        </row>
        <row r="199842">
          <cell r="F199842" t="str">
            <v>fotohoo.com</v>
          </cell>
          <cell r="G199842" t="str">
            <v>231290</v>
          </cell>
        </row>
        <row r="199843">
          <cell r="F199843" t="str">
            <v>fotojelly.com</v>
          </cell>
          <cell r="G199843" t="str">
            <v>231291</v>
          </cell>
        </row>
        <row r="199844">
          <cell r="F199844" t="str">
            <v>fotojoker.pl</v>
          </cell>
          <cell r="G199844" t="str">
            <v>231292</v>
          </cell>
        </row>
        <row r="199845">
          <cell r="F199845" t="str">
            <v>fotokio.com</v>
          </cell>
          <cell r="G199845" t="str">
            <v>231293</v>
          </cell>
        </row>
        <row r="199846">
          <cell r="F199846" t="str">
            <v>fotolink.in</v>
          </cell>
          <cell r="G199846" t="str">
            <v>231294</v>
          </cell>
        </row>
        <row r="199847">
          <cell r="F199847" t="str">
            <v>fotomerchant.com</v>
          </cell>
          <cell r="G199847" t="str">
            <v>231295</v>
          </cell>
        </row>
        <row r="199848">
          <cell r="F199848" t="str">
            <v>fotometrik360.com</v>
          </cell>
          <cell r="G199848" t="str">
            <v>231296</v>
          </cell>
        </row>
        <row r="199849">
          <cell r="F199849" t="str">
            <v>fotomina.com</v>
          </cell>
          <cell r="G199849" t="str">
            <v>231297</v>
          </cell>
        </row>
        <row r="199850">
          <cell r="F199850" t="str">
            <v>foton.es</v>
          </cell>
          <cell r="G199850" t="str">
            <v>231298</v>
          </cell>
        </row>
        <row r="199851">
          <cell r="F199851" t="str">
            <v>fotonation.com</v>
          </cell>
          <cell r="G199851" t="str">
            <v>231299</v>
          </cell>
        </row>
        <row r="199852">
          <cell r="F199852" t="str">
            <v>fotonow.org</v>
          </cell>
          <cell r="G199852" t="str">
            <v>231300</v>
          </cell>
        </row>
        <row r="199853">
          <cell r="F199853" t="str">
            <v>fotopunch.com</v>
          </cell>
          <cell r="G199853" t="str">
            <v>231301</v>
          </cell>
        </row>
        <row r="199854">
          <cell r="F199854" t="str">
            <v>fotor.com</v>
          </cell>
          <cell r="G199854" t="str">
            <v>231302</v>
          </cell>
        </row>
        <row r="199855">
          <cell r="F199855" t="str">
            <v>fotoredigering.dk</v>
          </cell>
          <cell r="G199855" t="str">
            <v>231303</v>
          </cell>
        </row>
        <row r="199856">
          <cell r="F199856" t="str">
            <v>fotoregali.com</v>
          </cell>
          <cell r="G199856" t="str">
            <v>231304</v>
          </cell>
        </row>
        <row r="199857">
          <cell r="F199857" t="str">
            <v>fotorola.net</v>
          </cell>
          <cell r="G199857" t="str">
            <v>231305</v>
          </cell>
        </row>
        <row r="199858">
          <cell r="F199858" t="str">
            <v>fotosearch.com</v>
          </cell>
          <cell r="G199858" t="str">
            <v>231306</v>
          </cell>
        </row>
        <row r="199859">
          <cell r="F199859" t="str">
            <v>fotoshaadi.com</v>
          </cell>
          <cell r="G199859" t="str">
            <v>231307</v>
          </cell>
        </row>
        <row r="199860">
          <cell r="F199860" t="str">
            <v>fotoshoot.com</v>
          </cell>
          <cell r="G199860" t="str">
            <v>231308</v>
          </cell>
        </row>
        <row r="199861">
          <cell r="F199861" t="str">
            <v>fotosmundo.net</v>
          </cell>
          <cell r="G199861" t="str">
            <v>231309</v>
          </cell>
        </row>
        <row r="199862">
          <cell r="F199862" t="str">
            <v>fotosyn.com</v>
          </cell>
          <cell r="G199862" t="str">
            <v>231310</v>
          </cell>
        </row>
        <row r="199863">
          <cell r="F199863" t="str">
            <v>fototavi.de</v>
          </cell>
          <cell r="G199863" t="str">
            <v>231311</v>
          </cell>
        </row>
        <row r="199864">
          <cell r="F199864" t="str">
            <v>fototea.com</v>
          </cell>
          <cell r="G199864" t="str">
            <v>231312</v>
          </cell>
        </row>
        <row r="199865">
          <cell r="F199865" t="str">
            <v>fotothing.com</v>
          </cell>
          <cell r="G199865" t="str">
            <v>231313</v>
          </cell>
        </row>
        <row r="199866">
          <cell r="F199866" t="str">
            <v>fotovergelijk.nl</v>
          </cell>
          <cell r="G199866" t="str">
            <v>231314</v>
          </cell>
        </row>
        <row r="199867">
          <cell r="F199867" t="str">
            <v>fotoviewr.com</v>
          </cell>
          <cell r="G199867" t="str">
            <v>231315</v>
          </cell>
        </row>
        <row r="199868">
          <cell r="F199868" t="str">
            <v>fotoware.com</v>
          </cell>
          <cell r="G199868" t="str">
            <v>231316</v>
          </cell>
        </row>
        <row r="199869">
          <cell r="F199869" t="str">
            <v>fotowork.co.uk</v>
          </cell>
          <cell r="G199869" t="str">
            <v>231317</v>
          </cell>
        </row>
        <row r="199870">
          <cell r="F199870" t="str">
            <v>fotter.com.ar</v>
          </cell>
          <cell r="G199870" t="str">
            <v>231318</v>
          </cell>
        </row>
        <row r="199871">
          <cell r="F199871" t="str">
            <v>fotu.vn</v>
          </cell>
          <cell r="G199871" t="str">
            <v>231319</v>
          </cell>
        </row>
        <row r="199872">
          <cell r="F199872" t="str">
            <v>found-in-translation.org</v>
          </cell>
          <cell r="G199872" t="str">
            <v>231320</v>
          </cell>
        </row>
        <row r="199873">
          <cell r="F199873" t="str">
            <v>found.co.uk</v>
          </cell>
          <cell r="G199873" t="str">
            <v>231321</v>
          </cell>
        </row>
        <row r="199874">
          <cell r="F199874" t="str">
            <v>found.ee</v>
          </cell>
          <cell r="G199874" t="str">
            <v>231322</v>
          </cell>
        </row>
        <row r="199875">
          <cell r="F199875" t="str">
            <v>foundanimals.org</v>
          </cell>
          <cell r="G199875" t="str">
            <v>231323</v>
          </cell>
        </row>
        <row r="199876">
          <cell r="F199876" t="str">
            <v>foundapp.com</v>
          </cell>
          <cell r="G199876" t="str">
            <v>231324</v>
          </cell>
        </row>
        <row r="199877">
          <cell r="F199877" t="str">
            <v>foundation-point.com</v>
          </cell>
          <cell r="G199877" t="str">
            <v>231325</v>
          </cell>
        </row>
        <row r="199878">
          <cell r="F199878" t="str">
            <v>foundation.bz</v>
          </cell>
          <cell r="G199878" t="str">
            <v>231326</v>
          </cell>
        </row>
        <row r="199879">
          <cell r="F199879" t="str">
            <v>foundation.green</v>
          </cell>
          <cell r="G199879" t="str">
            <v>231327</v>
          </cell>
        </row>
        <row r="199880">
          <cell r="F199880" t="str">
            <v>foundationdigital.com</v>
          </cell>
          <cell r="G199880" t="str">
            <v>231328</v>
          </cell>
        </row>
        <row r="199881">
          <cell r="F199881" t="str">
            <v>foundationeast.org</v>
          </cell>
          <cell r="G199881" t="str">
            <v>231329</v>
          </cell>
        </row>
        <row r="199882">
          <cell r="F199882" t="str">
            <v>foundationfloors.com</v>
          </cell>
          <cell r="G199882" t="str">
            <v>231330</v>
          </cell>
        </row>
        <row r="199883">
          <cell r="F199883" t="str">
            <v>foundationfootprint.com</v>
          </cell>
          <cell r="G199883" t="str">
            <v>231331</v>
          </cell>
        </row>
        <row r="199884">
          <cell r="F199884" t="str">
            <v>foundationgames.com</v>
          </cell>
          <cell r="G199884" t="str">
            <v>231332</v>
          </cell>
        </row>
        <row r="199885">
          <cell r="F199885" t="str">
            <v>foundationpartners.com</v>
          </cell>
          <cell r="G199885" t="str">
            <v>231333</v>
          </cell>
        </row>
        <row r="199886">
          <cell r="F199886" t="str">
            <v>foundationsg.com</v>
          </cell>
          <cell r="G199886" t="str">
            <v>231334</v>
          </cell>
        </row>
        <row r="199887">
          <cell r="F199887" t="str">
            <v>foundationsofbrilliance.com</v>
          </cell>
          <cell r="G199887" t="str">
            <v>231335</v>
          </cell>
        </row>
        <row r="199888">
          <cell r="F199888" t="str">
            <v>founded.com</v>
          </cell>
          <cell r="G199888" t="str">
            <v>231336</v>
          </cell>
        </row>
        <row r="199889">
          <cell r="F199889" t="str">
            <v>foundedfuture.org</v>
          </cell>
          <cell r="G199889" t="str">
            <v>231337</v>
          </cell>
        </row>
        <row r="199890">
          <cell r="F199890" t="str">
            <v>foundedusa.com</v>
          </cell>
          <cell r="G199890" t="str">
            <v>231338</v>
          </cell>
        </row>
        <row r="199891">
          <cell r="F199891" t="str">
            <v>foundee.com</v>
          </cell>
          <cell r="G199891" t="str">
            <v>231339</v>
          </cell>
        </row>
        <row r="199892">
          <cell r="F199892" t="str">
            <v>foundeo.com</v>
          </cell>
          <cell r="G199892" t="str">
            <v>231340</v>
          </cell>
        </row>
        <row r="199893">
          <cell r="F199893" t="str">
            <v>founder.com.my</v>
          </cell>
          <cell r="G199893" t="str">
            <v>231341</v>
          </cell>
        </row>
        <row r="199894">
          <cell r="F199894" t="str">
            <v>founder2be.com</v>
          </cell>
          <cell r="G199894" t="str">
            <v>231342</v>
          </cell>
        </row>
        <row r="199895">
          <cell r="F199895" t="str">
            <v>founderbits.com</v>
          </cell>
          <cell r="G199895" t="str">
            <v>231343</v>
          </cell>
        </row>
        <row r="199896">
          <cell r="F199896" t="str">
            <v>foundercave.com</v>
          </cell>
          <cell r="G199896" t="str">
            <v>231344</v>
          </cell>
        </row>
        <row r="199897">
          <cell r="F199897" t="str">
            <v>foundercentric.com</v>
          </cell>
          <cell r="G199897" t="str">
            <v>231345</v>
          </cell>
        </row>
        <row r="199898">
          <cell r="F199898" t="str">
            <v>foundercorps.org</v>
          </cell>
          <cell r="G199898" t="str">
            <v>231346</v>
          </cell>
        </row>
        <row r="199899">
          <cell r="F199899" t="str">
            <v>founderhub.net</v>
          </cell>
          <cell r="G199899" t="str">
            <v>231347</v>
          </cell>
        </row>
        <row r="199900">
          <cell r="F199900" t="str">
            <v>founderlabs.org</v>
          </cell>
          <cell r="G199900" t="str">
            <v>231348</v>
          </cell>
        </row>
        <row r="199901">
          <cell r="F199901" t="str">
            <v>founderly.com</v>
          </cell>
          <cell r="G199901" t="str">
            <v>231349</v>
          </cell>
        </row>
        <row r="199902">
          <cell r="F199902" t="str">
            <v>foundermates.com</v>
          </cell>
          <cell r="G199902" t="str">
            <v>231350</v>
          </cell>
        </row>
        <row r="199903">
          <cell r="F199903" t="str">
            <v>foundero.com</v>
          </cell>
          <cell r="G199903" t="str">
            <v>231351</v>
          </cell>
        </row>
        <row r="199904">
          <cell r="F199904" t="str">
            <v>founderpanel.com</v>
          </cell>
          <cell r="G199904" t="str">
            <v>231352</v>
          </cell>
        </row>
        <row r="199905">
          <cell r="F199905" t="str">
            <v>founderpartners.co</v>
          </cell>
          <cell r="G199905" t="str">
            <v>231353</v>
          </cell>
        </row>
        <row r="199906">
          <cell r="F199906" t="str">
            <v>founders-nation.com</v>
          </cell>
          <cell r="G199906" t="str">
            <v>231354</v>
          </cell>
        </row>
        <row r="199907">
          <cell r="F199907" t="str">
            <v>founders-path.com</v>
          </cell>
          <cell r="G199907" t="str">
            <v>231355</v>
          </cell>
        </row>
        <row r="199908">
          <cell r="F199908" t="str">
            <v>foundersalliance.com</v>
          </cell>
          <cell r="G199908" t="str">
            <v>231356</v>
          </cell>
        </row>
        <row r="199909">
          <cell r="F199909" t="str">
            <v>founderscard.com</v>
          </cell>
          <cell r="G199909" t="str">
            <v>231357</v>
          </cell>
        </row>
        <row r="199910">
          <cell r="F199910" t="str">
            <v>foundersden.com</v>
          </cell>
          <cell r="G199910" t="str">
            <v>231358</v>
          </cell>
        </row>
        <row r="199911">
          <cell r="F199911" t="str">
            <v>foundersent.com</v>
          </cell>
          <cell r="G199911" t="str">
            <v>231359</v>
          </cell>
        </row>
        <row r="199912">
          <cell r="F199912" t="str">
            <v>foundersfamilymedicine.com</v>
          </cell>
          <cell r="G199912" t="str">
            <v>231360</v>
          </cell>
        </row>
        <row r="199913">
          <cell r="F199913" t="str">
            <v>foundershouse.dk</v>
          </cell>
          <cell r="G199913" t="str">
            <v>231361</v>
          </cell>
        </row>
        <row r="199914">
          <cell r="F199914" t="str">
            <v>foundershowcase.com</v>
          </cell>
          <cell r="G199914" t="str">
            <v>231362</v>
          </cell>
        </row>
        <row r="199915">
          <cell r="F199915" t="str">
            <v>foundersinasia.com</v>
          </cell>
          <cell r="G199915" t="str">
            <v>231363</v>
          </cell>
        </row>
        <row r="199916">
          <cell r="F199916" t="str">
            <v>founderslatam.com</v>
          </cell>
          <cell r="G199916" t="str">
            <v>231364</v>
          </cell>
        </row>
        <row r="199917">
          <cell r="F199917" t="str">
            <v>founderslink.com</v>
          </cell>
          <cell r="G199917" t="str">
            <v>231365</v>
          </cell>
        </row>
        <row r="199918">
          <cell r="F199918" t="str">
            <v>foundersnetwork.com</v>
          </cell>
          <cell r="G199918" t="str">
            <v>231366</v>
          </cell>
        </row>
        <row r="199919">
          <cell r="F199919" t="str">
            <v>foundersoup.com</v>
          </cell>
          <cell r="G199919" t="str">
            <v>231367</v>
          </cell>
        </row>
        <row r="199920">
          <cell r="F199920" t="str">
            <v>founderspledge.com</v>
          </cell>
          <cell r="G199920" t="str">
            <v>231368</v>
          </cell>
        </row>
        <row r="199921">
          <cell r="F199921" t="str">
            <v>foundersworkbench.com</v>
          </cell>
          <cell r="G199921" t="str">
            <v>231369</v>
          </cell>
        </row>
        <row r="199922">
          <cell r="F199922" t="str">
            <v>foundertherapy.co</v>
          </cell>
          <cell r="G199922" t="str">
            <v>231370</v>
          </cell>
        </row>
        <row r="199923">
          <cell r="F199923" t="str">
            <v>foundervision.com</v>
          </cell>
          <cell r="G199923" t="str">
            <v>231371</v>
          </cell>
        </row>
        <row r="199924">
          <cell r="F199924" t="str">
            <v>founderwise.com</v>
          </cell>
          <cell r="G199924" t="str">
            <v>231372</v>
          </cell>
        </row>
        <row r="199925">
          <cell r="F199925" t="str">
            <v>foundery.is</v>
          </cell>
          <cell r="G199925" t="str">
            <v>231373</v>
          </cell>
        </row>
        <row r="199926">
          <cell r="F199926" t="str">
            <v>foundinblank.com</v>
          </cell>
          <cell r="G199926" t="str">
            <v>231374</v>
          </cell>
        </row>
        <row r="199927">
          <cell r="F199927" t="str">
            <v>foundingfibers.com</v>
          </cell>
          <cell r="G199927" t="str">
            <v>231375</v>
          </cell>
        </row>
        <row r="199928">
          <cell r="F199928" t="str">
            <v>foundingkit.com</v>
          </cell>
          <cell r="G199928" t="str">
            <v>231376</v>
          </cell>
        </row>
        <row r="199929">
          <cell r="F199929" t="str">
            <v>foundingminds.com</v>
          </cell>
          <cell r="G199929" t="str">
            <v>231377</v>
          </cell>
        </row>
        <row r="199930">
          <cell r="F199930" t="str">
            <v>foundingmoms.com</v>
          </cell>
          <cell r="G199930" t="str">
            <v>231378</v>
          </cell>
        </row>
        <row r="199931">
          <cell r="F199931" t="str">
            <v>foundintown.com</v>
          </cell>
          <cell r="G199931" t="str">
            <v>231379</v>
          </cell>
        </row>
        <row r="199932">
          <cell r="F199932" t="str">
            <v>foundog.com</v>
          </cell>
          <cell r="G199932" t="str">
            <v>231380</v>
          </cell>
        </row>
        <row r="199933">
          <cell r="F199933" t="str">
            <v>foundops.com</v>
          </cell>
          <cell r="G199933" t="str">
            <v>231381</v>
          </cell>
        </row>
        <row r="199934">
          <cell r="F199934" t="str">
            <v>foundor.com</v>
          </cell>
          <cell r="G199934" t="str">
            <v>231382</v>
          </cell>
        </row>
        <row r="199935">
          <cell r="F199935" t="str">
            <v>foundpeople.ca</v>
          </cell>
          <cell r="G199935" t="str">
            <v>231383</v>
          </cell>
        </row>
        <row r="199936">
          <cell r="F199936" t="str">
            <v>foundrmag.com</v>
          </cell>
          <cell r="G199936" t="str">
            <v>231384</v>
          </cell>
        </row>
        <row r="199937">
          <cell r="F199937" t="str">
            <v>foundry.com.au</v>
          </cell>
          <cell r="G199937" t="str">
            <v>231385</v>
          </cell>
        </row>
        <row r="199938">
          <cell r="F199938" t="str">
            <v>foundry9.com</v>
          </cell>
          <cell r="G199938" t="str">
            <v>231386</v>
          </cell>
        </row>
        <row r="199939">
          <cell r="F199939" t="str">
            <v>foundryclub.com</v>
          </cell>
          <cell r="G199939" t="str">
            <v>231387</v>
          </cell>
        </row>
        <row r="199940">
          <cell r="F199940" t="str">
            <v>foundryinteractive.com</v>
          </cell>
          <cell r="G199940" t="str">
            <v>231388</v>
          </cell>
        </row>
        <row r="199941">
          <cell r="F199941" t="str">
            <v>foundrynet.com</v>
          </cell>
          <cell r="G199941" t="str">
            <v>231389</v>
          </cell>
        </row>
        <row r="199942">
          <cell r="F199942" t="str">
            <v>foundryspatial.com</v>
          </cell>
          <cell r="G199942" t="str">
            <v>231390</v>
          </cell>
        </row>
        <row r="199943">
          <cell r="F199943" t="str">
            <v>foundtown.com</v>
          </cell>
          <cell r="G199943" t="str">
            <v>231391</v>
          </cell>
        </row>
        <row r="199944">
          <cell r="F199944" t="str">
            <v>foundum.com</v>
          </cell>
          <cell r="G199944" t="str">
            <v>231392</v>
          </cell>
        </row>
        <row r="199945">
          <cell r="F199945" t="str">
            <v>foundups.com</v>
          </cell>
          <cell r="G199945" t="str">
            <v>231393</v>
          </cell>
        </row>
        <row r="199946">
          <cell r="F199946" t="str">
            <v>fountain-digital.com</v>
          </cell>
          <cell r="G199946" t="str">
            <v>231394</v>
          </cell>
        </row>
        <row r="199947">
          <cell r="F199947" t="str">
            <v>fountain-med.com</v>
          </cell>
          <cell r="G199947" t="str">
            <v>231395</v>
          </cell>
        </row>
        <row r="199948">
          <cell r="F199948" t="str">
            <v>fountainhomeloans.com</v>
          </cell>
          <cell r="G199948" t="str">
            <v>231396</v>
          </cell>
        </row>
        <row r="199949">
          <cell r="F199949" t="str">
            <v>fountainpark.fi</v>
          </cell>
          <cell r="G199949" t="str">
            <v>231397</v>
          </cell>
        </row>
        <row r="199950">
          <cell r="F199950" t="str">
            <v>fountainview.org</v>
          </cell>
          <cell r="G199950" t="str">
            <v>231398</v>
          </cell>
        </row>
        <row r="199951">
          <cell r="F199951" t="str">
            <v>four-bros.com</v>
          </cell>
          <cell r="G199951" t="str">
            <v>231399</v>
          </cell>
        </row>
        <row r="199952">
          <cell r="F199952" t="str">
            <v>four-faith.hk</v>
          </cell>
          <cell r="G199952" t="str">
            <v>231400</v>
          </cell>
        </row>
        <row r="199953">
          <cell r="F199953" t="str">
            <v>four-lights.com</v>
          </cell>
          <cell r="G199953" t="str">
            <v>231401</v>
          </cell>
        </row>
        <row r="199954">
          <cell r="F199954" t="str">
            <v>four-north.com</v>
          </cell>
          <cell r="G199954" t="str">
            <v>231402</v>
          </cell>
        </row>
        <row r="199955">
          <cell r="F199955" t="str">
            <v>four-o-nine.com</v>
          </cell>
          <cell r="G199955" t="str">
            <v>231403</v>
          </cell>
        </row>
        <row r="199956">
          <cell r="F199956" t="str">
            <v>four11.com</v>
          </cell>
          <cell r="G199956" t="str">
            <v>231404</v>
          </cell>
        </row>
        <row r="199957">
          <cell r="F199957" t="str">
            <v>four32c.com</v>
          </cell>
          <cell r="G199957" t="str">
            <v>231405</v>
          </cell>
        </row>
        <row r="199958">
          <cell r="F199958" t="str">
            <v>four94.com</v>
          </cell>
          <cell r="G199958" t="str">
            <v>231406</v>
          </cell>
        </row>
        <row r="199959">
          <cell r="F199959" t="str">
            <v>fourartists.com</v>
          </cell>
          <cell r="G199959" t="str">
            <v>231407</v>
          </cell>
        </row>
        <row r="199960">
          <cell r="F199960" t="str">
            <v>fourbridgescapital.com</v>
          </cell>
          <cell r="G199960" t="str">
            <v>231408</v>
          </cell>
        </row>
        <row r="199961">
          <cell r="F199961" t="str">
            <v>fourc.eu</v>
          </cell>
          <cell r="G199961" t="str">
            <v>231409</v>
          </cell>
        </row>
        <row r="199962">
          <cell r="F199962" t="str">
            <v>fourcolors.pl</v>
          </cell>
          <cell r="G199962" t="str">
            <v>231410</v>
          </cell>
        </row>
        <row r="199963">
          <cell r="F199963" t="str">
            <v>fourcornersdevelopmentgroup.com</v>
          </cell>
          <cell r="G199963" t="str">
            <v>231411</v>
          </cell>
        </row>
        <row r="199964">
          <cell r="F199964" t="str">
            <v>fourcubed.com</v>
          </cell>
          <cell r="G199964" t="str">
            <v>231412</v>
          </cell>
        </row>
        <row r="199965">
          <cell r="F199965" t="str">
            <v>fourdoorlemon.com</v>
          </cell>
          <cell r="G199965" t="str">
            <v>231413</v>
          </cell>
        </row>
        <row r="199966">
          <cell r="F199966" t="str">
            <v>fourdots.com</v>
          </cell>
          <cell r="G199966" t="str">
            <v>231414</v>
          </cell>
        </row>
        <row r="199967">
          <cell r="F199967" t="str">
            <v>fourelementsmedia.com</v>
          </cell>
          <cell r="G199967" t="str">
            <v>231415</v>
          </cell>
        </row>
        <row r="199968">
          <cell r="F199968" t="str">
            <v>fourerr.com</v>
          </cell>
          <cell r="G199968" t="str">
            <v>231416</v>
          </cell>
        </row>
        <row r="199969">
          <cell r="F199969" t="str">
            <v>fourerr.eu</v>
          </cell>
          <cell r="G199969" t="str">
            <v>231417</v>
          </cell>
        </row>
        <row r="199970">
          <cell r="F199970" t="str">
            <v>fourfollow.com</v>
          </cell>
          <cell r="G199970" t="str">
            <v>231418</v>
          </cell>
        </row>
        <row r="199971">
          <cell r="F199971" t="str">
            <v>fourfriendshoppe.com</v>
          </cell>
          <cell r="G199971" t="str">
            <v>231419</v>
          </cell>
        </row>
        <row r="199972">
          <cell r="F199972" t="str">
            <v>fourhooks.com</v>
          </cell>
          <cell r="G199972" t="str">
            <v>231420</v>
          </cell>
        </row>
        <row r="199973">
          <cell r="F199973" t="str">
            <v>fourkitchens.com</v>
          </cell>
          <cell r="G199973" t="str">
            <v>231421</v>
          </cell>
        </row>
        <row r="199974">
          <cell r="F199974" t="str">
            <v>fourlaw.es</v>
          </cell>
          <cell r="G199974" t="str">
            <v>231422</v>
          </cell>
        </row>
        <row r="199975">
          <cell r="F199975" t="str">
            <v>fourleaf.co.uk</v>
          </cell>
          <cell r="G199975" t="str">
            <v>231423</v>
          </cell>
        </row>
        <row r="199976">
          <cell r="F199976" t="str">
            <v>fourleaf.net</v>
          </cell>
          <cell r="G199976" t="str">
            <v>231424</v>
          </cell>
        </row>
        <row r="199977">
          <cell r="F199977" t="str">
            <v>fourleagues.com</v>
          </cell>
          <cell r="G199977" t="str">
            <v>231425</v>
          </cell>
        </row>
        <row r="199978">
          <cell r="F199978" t="str">
            <v>fourmarketing.com</v>
          </cell>
          <cell r="G199978" t="str">
            <v>231426</v>
          </cell>
        </row>
        <row r="199979">
          <cell r="F199979" t="str">
            <v>fourmation.dk</v>
          </cell>
          <cell r="G199979" t="str">
            <v>231427</v>
          </cell>
        </row>
        <row r="199980">
          <cell r="F199980" t="str">
            <v>fourmix.com.br</v>
          </cell>
          <cell r="G199980" t="str">
            <v>231428</v>
          </cell>
        </row>
        <row r="199981">
          <cell r="F199981" t="str">
            <v>fournier-majoie.org</v>
          </cell>
          <cell r="G199981" t="str">
            <v>231429</v>
          </cell>
        </row>
        <row r="199982">
          <cell r="F199982" t="str">
            <v>fournova.com</v>
          </cell>
          <cell r="G199982" t="str">
            <v>231430</v>
          </cell>
        </row>
        <row r="199983">
          <cell r="F199983" t="str">
            <v>fouroaksbank.com</v>
          </cell>
          <cell r="G199983" t="str">
            <v>231431</v>
          </cell>
        </row>
        <row r="199984">
          <cell r="F199984" t="str">
            <v>fourorange.in</v>
          </cell>
          <cell r="G199984" t="str">
            <v>231432</v>
          </cell>
        </row>
        <row r="199985">
          <cell r="F199985" t="str">
            <v>fourpartners.it</v>
          </cell>
          <cell r="G199985" t="str">
            <v>231433</v>
          </cell>
        </row>
        <row r="199986">
          <cell r="F199986" t="str">
            <v>fourpl.com.au</v>
          </cell>
          <cell r="G199986" t="str">
            <v>231434</v>
          </cell>
        </row>
        <row r="199987">
          <cell r="F199987" t="str">
            <v>fourquadrant.com</v>
          </cell>
          <cell r="G199987" t="str">
            <v>231435</v>
          </cell>
        </row>
        <row r="199988">
          <cell r="F199988" t="str">
            <v>fourseasons.com</v>
          </cell>
          <cell r="G199988" t="str">
            <v>231436</v>
          </cell>
        </row>
        <row r="199989">
          <cell r="F199989" t="str">
            <v>fourserv.com.br</v>
          </cell>
          <cell r="G199989" t="str">
            <v>231437</v>
          </cell>
        </row>
        <row r="199990">
          <cell r="F199990" t="str">
            <v>fourster.com</v>
          </cell>
          <cell r="G199990" t="str">
            <v>231438</v>
          </cell>
        </row>
        <row r="199991">
          <cell r="F199991" t="str">
            <v>foursum.com</v>
          </cell>
          <cell r="G199991" t="str">
            <v>231439</v>
          </cell>
        </row>
        <row r="199992">
          <cell r="F199992" t="str">
            <v>foursys.co.uk</v>
          </cell>
          <cell r="G199992" t="str">
            <v>231440</v>
          </cell>
        </row>
        <row r="199993">
          <cell r="F199993" t="str">
            <v>fourtabcafe.com</v>
          </cell>
          <cell r="G199993" t="str">
            <v>231441</v>
          </cell>
        </row>
        <row r="199994">
          <cell r="F199994" t="str">
            <v>fourtec.com</v>
          </cell>
          <cell r="G199994" t="str">
            <v>231442</v>
          </cell>
        </row>
        <row r="199995">
          <cell r="F199995" t="str">
            <v>fourteen17.com</v>
          </cell>
          <cell r="G199995" t="str">
            <v>231443</v>
          </cell>
        </row>
        <row r="199996">
          <cell r="F199996" t="str">
            <v>fourthdimensioninc.com</v>
          </cell>
          <cell r="G199996" t="str">
            <v>231444</v>
          </cell>
        </row>
        <row r="199997">
          <cell r="F199997" t="str">
            <v>fourthestate.co</v>
          </cell>
          <cell r="G199997" t="str">
            <v>231445</v>
          </cell>
        </row>
        <row r="199998">
          <cell r="F199998" t="str">
            <v>fourthmedia.co.in</v>
          </cell>
          <cell r="G199998" t="str">
            <v>231446</v>
          </cell>
        </row>
        <row r="199999">
          <cell r="F199999" t="str">
            <v>fourthworld.com</v>
          </cell>
          <cell r="G199999" t="str">
            <v>231447</v>
          </cell>
        </row>
        <row r="200000">
          <cell r="F200000" t="str">
            <v>fourtonight.com</v>
          </cell>
          <cell r="G200000" t="str">
            <v>231448</v>
          </cell>
        </row>
        <row r="200001">
          <cell r="F200001" t="str">
            <v>fourtopper.com</v>
          </cell>
          <cell r="G200001" t="str">
            <v>231449</v>
          </cell>
        </row>
        <row r="200002">
          <cell r="F200002" t="str">
            <v>fourtwentystudios.com</v>
          </cell>
          <cell r="G200002" t="str">
            <v>231450</v>
          </cell>
        </row>
        <row r="200003">
          <cell r="F200003" t="str">
            <v>fourwallsarchitecture.co.nz</v>
          </cell>
          <cell r="G200003" t="str">
            <v>231451</v>
          </cell>
        </row>
        <row r="200004">
          <cell r="F200004" t="str">
            <v>fourwindsinteractive.com</v>
          </cell>
          <cell r="G200004" t="str">
            <v>231452</v>
          </cell>
        </row>
        <row r="200005">
          <cell r="F200005" t="str">
            <v>fourworkx.com</v>
          </cell>
          <cell r="G200005" t="str">
            <v>231453</v>
          </cell>
        </row>
        <row r="200006">
          <cell r="F200006" t="str">
            <v>foutsventures.com</v>
          </cell>
          <cell r="G200006" t="str">
            <v>231454</v>
          </cell>
        </row>
        <row r="200007">
          <cell r="F200007" t="str">
            <v>foveon.com</v>
          </cell>
          <cell r="G200007" t="str">
            <v>231455</v>
          </cell>
        </row>
        <row r="200008">
          <cell r="F200008" t="str">
            <v>fownd.co.uk</v>
          </cell>
          <cell r="G200008" t="str">
            <v>231456</v>
          </cell>
        </row>
        <row r="200009">
          <cell r="F200009" t="str">
            <v>fox-it.com</v>
          </cell>
          <cell r="G200009" t="str">
            <v>231457</v>
          </cell>
        </row>
        <row r="200010">
          <cell r="F200010" t="str">
            <v>fox-mind.com</v>
          </cell>
          <cell r="G200010" t="str">
            <v>231458</v>
          </cell>
        </row>
        <row r="200011">
          <cell r="F200011" t="str">
            <v>fox-plan.com</v>
          </cell>
          <cell r="G200011" t="str">
            <v>231459</v>
          </cell>
        </row>
        <row r="200012">
          <cell r="F200012" t="str">
            <v>fox.com</v>
          </cell>
          <cell r="G200012" t="str">
            <v>231460</v>
          </cell>
        </row>
        <row r="200013">
          <cell r="F200013" t="str">
            <v>fox2now.com</v>
          </cell>
          <cell r="G200013" t="str">
            <v>231461</v>
          </cell>
        </row>
        <row r="200014">
          <cell r="F200014" t="str">
            <v>fox3d.com</v>
          </cell>
          <cell r="G200014" t="str">
            <v>231462</v>
          </cell>
        </row>
        <row r="200015">
          <cell r="F200015" t="str">
            <v>fox6now.com</v>
          </cell>
          <cell r="G200015" t="str">
            <v>231463</v>
          </cell>
        </row>
        <row r="200016">
          <cell r="F200016" t="str">
            <v>foxandhound.com</v>
          </cell>
          <cell r="G200016" t="str">
            <v>231464</v>
          </cell>
        </row>
        <row r="200017">
          <cell r="F200017" t="str">
            <v>foxandhoundsdaily.com</v>
          </cell>
          <cell r="G200017" t="str">
            <v>231465</v>
          </cell>
        </row>
        <row r="200018">
          <cell r="F200018" t="str">
            <v>foxandmonocle.com</v>
          </cell>
          <cell r="G200018" t="str">
            <v>231466</v>
          </cell>
        </row>
        <row r="200019">
          <cell r="F200019" t="str">
            <v>foxandrabbitmarketing.com</v>
          </cell>
          <cell r="G200019" t="str">
            <v>231467</v>
          </cell>
        </row>
        <row r="200020">
          <cell r="F200020" t="str">
            <v>foxandsheep.com</v>
          </cell>
          <cell r="G200020" t="str">
            <v>231468</v>
          </cell>
        </row>
        <row r="200021">
          <cell r="F200021" t="str">
            <v>foxaudiencenetwork.com</v>
          </cell>
          <cell r="G200021" t="str">
            <v>231469</v>
          </cell>
        </row>
        <row r="200022">
          <cell r="F200022" t="str">
            <v>foxblossom.com</v>
          </cell>
          <cell r="G200022" t="str">
            <v>231470</v>
          </cell>
        </row>
        <row r="200023">
          <cell r="F200023" t="str">
            <v>foxbusiness.com</v>
          </cell>
          <cell r="G200023" t="str">
            <v>231471</v>
          </cell>
        </row>
        <row r="200024">
          <cell r="F200024" t="str">
            <v>foxcom.com</v>
          </cell>
          <cell r="G200024" t="str">
            <v>231472</v>
          </cell>
        </row>
        <row r="200025">
          <cell r="F200025" t="str">
            <v>foxers.com</v>
          </cell>
          <cell r="G200025" t="str">
            <v>231473</v>
          </cell>
        </row>
        <row r="200026">
          <cell r="F200026" t="str">
            <v>foxfireprinting.com</v>
          </cell>
          <cell r="G200026" t="str">
            <v>231474</v>
          </cell>
        </row>
        <row r="200027">
          <cell r="F200027" t="str">
            <v>foxfury.com</v>
          </cell>
          <cell r="G200027" t="str">
            <v>231475</v>
          </cell>
        </row>
        <row r="200028">
          <cell r="F200028" t="str">
            <v>foxgram.com</v>
          </cell>
          <cell r="G200028" t="str">
            <v>231476</v>
          </cell>
        </row>
        <row r="200029">
          <cell r="F200029" t="str">
            <v>foxgraph.com</v>
          </cell>
          <cell r="G200029" t="str">
            <v>231477</v>
          </cell>
        </row>
        <row r="200030">
          <cell r="F200030" t="str">
            <v>foxhallconsulting.com</v>
          </cell>
          <cell r="G200030" t="str">
            <v>231478</v>
          </cell>
        </row>
        <row r="200031">
          <cell r="F200031" t="str">
            <v>foxitsoftware.com</v>
          </cell>
          <cell r="G200031" t="str">
            <v>231479</v>
          </cell>
        </row>
        <row r="200032">
          <cell r="F200032" t="str">
            <v>foxlawson.com</v>
          </cell>
          <cell r="G200032" t="str">
            <v>231480</v>
          </cell>
        </row>
        <row r="200033">
          <cell r="F200033" t="str">
            <v>foxliquidation.com</v>
          </cell>
          <cell r="G200033" t="str">
            <v>231481</v>
          </cell>
        </row>
        <row r="200034">
          <cell r="F200034" t="str">
            <v>foxlondon.co.uk</v>
          </cell>
          <cell r="G200034" t="str">
            <v>231482</v>
          </cell>
        </row>
        <row r="200035">
          <cell r="F200035" t="str">
            <v>foxmarks.com</v>
          </cell>
          <cell r="G200035" t="str">
            <v>231483</v>
          </cell>
        </row>
        <row r="200036">
          <cell r="F200036" t="str">
            <v>foxmetrics.com</v>
          </cell>
          <cell r="G200036" t="str">
            <v>231484</v>
          </cell>
        </row>
        <row r="200037">
          <cell r="F200037" t="str">
            <v>foxmobileentertainment.com</v>
          </cell>
          <cell r="G200037" t="str">
            <v>231485</v>
          </cell>
        </row>
        <row r="200038">
          <cell r="F200038" t="str">
            <v>foxnews.com</v>
          </cell>
          <cell r="G200038" t="str">
            <v>231486</v>
          </cell>
        </row>
        <row r="200039">
          <cell r="F200039" t="str">
            <v>foxoms.com</v>
          </cell>
          <cell r="G200039" t="str">
            <v>231487</v>
          </cell>
        </row>
        <row r="200040">
          <cell r="F200040" t="str">
            <v>foxprint.com</v>
          </cell>
          <cell r="G200040" t="str">
            <v>231488</v>
          </cell>
        </row>
        <row r="200041">
          <cell r="F200041" t="str">
            <v>foxpublish.no</v>
          </cell>
          <cell r="G200041" t="str">
            <v>231489</v>
          </cell>
        </row>
        <row r="200042">
          <cell r="F200042" t="str">
            <v>foxrealty.com.cy</v>
          </cell>
          <cell r="G200042" t="str">
            <v>231490</v>
          </cell>
        </row>
        <row r="200043">
          <cell r="F200043" t="str">
            <v>foxriverfiber.com</v>
          </cell>
          <cell r="G200043" t="str">
            <v>231491</v>
          </cell>
        </row>
        <row r="200044">
          <cell r="F200044" t="str">
            <v>foxspizza.com</v>
          </cell>
          <cell r="G200044" t="str">
            <v>231492</v>
          </cell>
        </row>
        <row r="200045">
          <cell r="F200045" t="str">
            <v>foxsports.com</v>
          </cell>
          <cell r="G200045" t="str">
            <v>231493</v>
          </cell>
        </row>
        <row r="200046">
          <cell r="F200046" t="str">
            <v>foxsportspulse.com</v>
          </cell>
          <cell r="G200046" t="str">
            <v>231494</v>
          </cell>
        </row>
        <row r="200047">
          <cell r="F200047" t="str">
            <v>foxstudiosaustralia.com</v>
          </cell>
          <cell r="G200047" t="str">
            <v>231495</v>
          </cell>
        </row>
        <row r="200048">
          <cell r="F200048" t="str">
            <v>foxtailmarketing.com</v>
          </cell>
          <cell r="G200048" t="str">
            <v>231496</v>
          </cell>
        </row>
        <row r="200049">
          <cell r="F200049" t="str">
            <v>foxtechfpv.com</v>
          </cell>
          <cell r="G200049" t="str">
            <v>231497</v>
          </cell>
        </row>
        <row r="200050">
          <cell r="F200050" t="str">
            <v>foxthermalinstruments.com</v>
          </cell>
          <cell r="G200050" t="str">
            <v>231498</v>
          </cell>
        </row>
        <row r="200051">
          <cell r="F200051" t="str">
            <v>foxtradingonline.com</v>
          </cell>
          <cell r="G200051" t="str">
            <v>231499</v>
          </cell>
        </row>
        <row r="200052">
          <cell r="F200052" t="str">
            <v>foxtrak.com</v>
          </cell>
          <cell r="G200052" t="str">
            <v>231500</v>
          </cell>
        </row>
        <row r="200053">
          <cell r="F200053" t="str">
            <v>foxtrot.co</v>
          </cell>
          <cell r="G200053" t="str">
            <v>231501</v>
          </cell>
        </row>
        <row r="200054">
          <cell r="F200054" t="str">
            <v>foxweave.com</v>
          </cell>
          <cell r="G200054" t="str">
            <v>231502</v>
          </cell>
        </row>
        <row r="200055">
          <cell r="F200055" t="str">
            <v>foxwebcreations.com</v>
          </cell>
          <cell r="G200055" t="str">
            <v>231503</v>
          </cell>
        </row>
        <row r="200056">
          <cell r="F200056" t="str">
            <v>foxwoods.com</v>
          </cell>
          <cell r="G200056" t="str">
            <v>231504</v>
          </cell>
        </row>
        <row r="200057">
          <cell r="F200057" t="str">
            <v>foxx.ca</v>
          </cell>
          <cell r="G200057" t="str">
            <v>231505</v>
          </cell>
        </row>
        <row r="200058">
          <cell r="F200058" t="str">
            <v>foxxr.com</v>
          </cell>
          <cell r="G200058" t="str">
            <v>231506</v>
          </cell>
        </row>
        <row r="200059">
          <cell r="F200059" t="str">
            <v>foxybrain.com</v>
          </cell>
          <cell r="G200059" t="str">
            <v>231507</v>
          </cell>
        </row>
        <row r="200060">
          <cell r="F200060" t="str">
            <v>foxycart.com</v>
          </cell>
          <cell r="G200060" t="str">
            <v>231508</v>
          </cell>
        </row>
        <row r="200061">
          <cell r="F200061" t="str">
            <v>foxydeal.com</v>
          </cell>
          <cell r="G200061" t="str">
            <v>231509</v>
          </cell>
        </row>
        <row r="200062">
          <cell r="F200062" t="str">
            <v>foxyflytravel.com.au</v>
          </cell>
          <cell r="G200062" t="str">
            <v>231510</v>
          </cell>
        </row>
        <row r="200063">
          <cell r="F200063" t="str">
            <v>foxylex.dk</v>
          </cell>
          <cell r="G200063" t="str">
            <v>231511</v>
          </cell>
        </row>
        <row r="200064">
          <cell r="F200064" t="str">
            <v>foxymelody.com</v>
          </cell>
          <cell r="G200064" t="str">
            <v>231512</v>
          </cell>
        </row>
        <row r="200065">
          <cell r="F200065" t="str">
            <v>foxymoron.in</v>
          </cell>
          <cell r="G200065" t="str">
            <v>231513</v>
          </cell>
        </row>
        <row r="200066">
          <cell r="F200066" t="str">
            <v>foxysales.com</v>
          </cell>
          <cell r="G200066" t="str">
            <v>231514</v>
          </cell>
        </row>
        <row r="200067">
          <cell r="F200067" t="str">
            <v>foxysoft.net</v>
          </cell>
          <cell r="G200067" t="str">
            <v>231515</v>
          </cell>
        </row>
        <row r="200068">
          <cell r="F200068" t="str">
            <v>foxywears.net</v>
          </cell>
          <cell r="G200068" t="str">
            <v>231516</v>
          </cell>
        </row>
        <row r="200069">
          <cell r="F200069" t="str">
            <v>foyens.com</v>
          </cell>
          <cell r="G200069" t="str">
            <v>231517</v>
          </cell>
        </row>
        <row r="200070">
          <cell r="F200070" t="str">
            <v>foyles.co.uk</v>
          </cell>
          <cell r="G200070" t="str">
            <v>231518</v>
          </cell>
        </row>
        <row r="200071">
          <cell r="F200071" t="str">
            <v>fp-ins.com</v>
          </cell>
          <cell r="G200071" t="str">
            <v>231519</v>
          </cell>
        </row>
        <row r="200072">
          <cell r="F200072" t="str">
            <v>fpaconsulting.co.uk</v>
          </cell>
          <cell r="G200072" t="str">
            <v>231520</v>
          </cell>
        </row>
        <row r="200073">
          <cell r="F200073" t="str">
            <v>fpcbh.com</v>
          </cell>
          <cell r="G200073" t="str">
            <v>231521</v>
          </cell>
        </row>
        <row r="200074">
          <cell r="F200074" t="str">
            <v>fpcc.com.tw</v>
          </cell>
          <cell r="G200074" t="str">
            <v>231522</v>
          </cell>
        </row>
        <row r="200075">
          <cell r="F200075" t="str">
            <v>fpcm.es</v>
          </cell>
          <cell r="G200075" t="str">
            <v>231523</v>
          </cell>
        </row>
        <row r="200076">
          <cell r="F200076" t="str">
            <v>fpdigital.com</v>
          </cell>
          <cell r="G200076" t="str">
            <v>231524</v>
          </cell>
        </row>
        <row r="200077">
          <cell r="F200077" t="str">
            <v>fpgacentral.com</v>
          </cell>
          <cell r="G200077" t="str">
            <v>231525</v>
          </cell>
        </row>
        <row r="200078">
          <cell r="F200078" t="str">
            <v>fphotographers.com</v>
          </cell>
          <cell r="G200078" t="str">
            <v>231526</v>
          </cell>
        </row>
        <row r="200079">
          <cell r="F200079" t="str">
            <v>fplpartners.com</v>
          </cell>
          <cell r="G200079" t="str">
            <v>231527</v>
          </cell>
        </row>
        <row r="200080">
          <cell r="F200080" t="str">
            <v>fpm3.com</v>
          </cell>
          <cell r="G200080" t="str">
            <v>231528</v>
          </cell>
        </row>
        <row r="200081">
          <cell r="F200081" t="str">
            <v>fpmaint.com</v>
          </cell>
          <cell r="G200081" t="str">
            <v>231529</v>
          </cell>
        </row>
        <row r="200082">
          <cell r="F200082" t="str">
            <v>fpov.com</v>
          </cell>
          <cell r="G200082" t="str">
            <v>231530</v>
          </cell>
        </row>
        <row r="200083">
          <cell r="F200083" t="str">
            <v>fppco.com</v>
          </cell>
          <cell r="G200083" t="str">
            <v>231531</v>
          </cell>
        </row>
        <row r="200084">
          <cell r="F200084" t="str">
            <v>fppn.org</v>
          </cell>
          <cell r="G200084" t="str">
            <v>231532</v>
          </cell>
        </row>
        <row r="200085">
          <cell r="F200085" t="str">
            <v>fpsb.org</v>
          </cell>
          <cell r="G200085" t="str">
            <v>231533</v>
          </cell>
        </row>
        <row r="200086">
          <cell r="F200086" t="str">
            <v>fpsbeaumont.com</v>
          </cell>
          <cell r="G200086" t="str">
            <v>231534</v>
          </cell>
        </row>
        <row r="200087">
          <cell r="F200087" t="str">
            <v>fpscomponents.com</v>
          </cell>
          <cell r="G200087" t="str">
            <v>231535</v>
          </cell>
        </row>
        <row r="200088">
          <cell r="F200088" t="str">
            <v>fpsnetworks.com</v>
          </cell>
          <cell r="G200088" t="str">
            <v>231536</v>
          </cell>
        </row>
        <row r="200089">
          <cell r="F200089" t="str">
            <v>fpstudios.com</v>
          </cell>
          <cell r="G200089" t="str">
            <v>231537</v>
          </cell>
        </row>
        <row r="200090">
          <cell r="F200090" t="str">
            <v>fpt.care</v>
          </cell>
          <cell r="G200090" t="str">
            <v>231538</v>
          </cell>
        </row>
        <row r="200091">
          <cell r="F200091" t="str">
            <v>fpvfactory.com</v>
          </cell>
          <cell r="G200091" t="str">
            <v>231539</v>
          </cell>
        </row>
        <row r="200092">
          <cell r="F200092" t="str">
            <v>fpweb.net</v>
          </cell>
          <cell r="G200092" t="str">
            <v>231540</v>
          </cell>
        </row>
        <row r="200093">
          <cell r="F200093" t="str">
            <v>fpwr.ca</v>
          </cell>
          <cell r="G200093" t="str">
            <v>231541</v>
          </cell>
        </row>
        <row r="200094">
          <cell r="F200094" t="str">
            <v>fq540.com</v>
          </cell>
          <cell r="G200094" t="str">
            <v>231542</v>
          </cell>
        </row>
        <row r="200095">
          <cell r="F200095" t="str">
            <v>fqcode.com</v>
          </cell>
          <cell r="G200095" t="str">
            <v>231543</v>
          </cell>
        </row>
        <row r="200096">
          <cell r="F200096" t="str">
            <v>fqsinterior.co.nz</v>
          </cell>
          <cell r="G200096" t="str">
            <v>231544</v>
          </cell>
        </row>
        <row r="200097">
          <cell r="F200097" t="str">
            <v>fr.adp.com</v>
          </cell>
          <cell r="G200097" t="str">
            <v>231545</v>
          </cell>
        </row>
        <row r="200098">
          <cell r="F200098" t="str">
            <v>fr.alachisoft.com</v>
          </cell>
          <cell r="G200098" t="str">
            <v>231546</v>
          </cell>
        </row>
        <row r="200099">
          <cell r="F200099" t="str">
            <v>fr.audionetwork.com</v>
          </cell>
          <cell r="G200099" t="str">
            <v>231547</v>
          </cell>
        </row>
        <row r="200100">
          <cell r="F200100" t="str">
            <v>fr.bazarchic.com</v>
          </cell>
          <cell r="G200100" t="str">
            <v>231548</v>
          </cell>
        </row>
        <row r="200101">
          <cell r="F200101" t="str">
            <v>fr.fundme.co</v>
          </cell>
          <cell r="G200101" t="str">
            <v>231549</v>
          </cell>
        </row>
        <row r="200102">
          <cell r="F200102" t="str">
            <v>fr.igraal.com</v>
          </cell>
          <cell r="G200102" t="str">
            <v>231550</v>
          </cell>
        </row>
        <row r="200103">
          <cell r="F200103" t="str">
            <v>fr.prestago.com</v>
          </cell>
          <cell r="G200103" t="str">
            <v>231551</v>
          </cell>
        </row>
        <row r="200104">
          <cell r="F200104" t="str">
            <v>fr.shop-orchestra.com</v>
          </cell>
          <cell r="G200104" t="str">
            <v>231552</v>
          </cell>
        </row>
        <row r="200105">
          <cell r="F200105" t="str">
            <v>fr9.es</v>
          </cell>
          <cell r="G200105" t="str">
            <v>231553</v>
          </cell>
        </row>
        <row r="200106">
          <cell r="F200106" t="str">
            <v>frac.tl</v>
          </cell>
          <cell r="G200106" t="str">
            <v>231554</v>
          </cell>
        </row>
        <row r="200107">
          <cell r="F200107" t="str">
            <v>fracsun.com</v>
          </cell>
          <cell r="G200107" t="str">
            <v>231555</v>
          </cell>
        </row>
        <row r="200108">
          <cell r="F200108" t="str">
            <v>fract.al</v>
          </cell>
          <cell r="G200108" t="str">
            <v>231556</v>
          </cell>
        </row>
        <row r="200109">
          <cell r="F200109" t="str">
            <v>fractal-design.com</v>
          </cell>
          <cell r="G200109" t="str">
            <v>231557</v>
          </cell>
        </row>
        <row r="200110">
          <cell r="F200110" t="str">
            <v>fractal.ae</v>
          </cell>
          <cell r="G200110" t="str">
            <v>231558</v>
          </cell>
        </row>
        <row r="200111">
          <cell r="F200111" t="str">
            <v>fractal.rs</v>
          </cell>
          <cell r="G200111" t="str">
            <v>231559</v>
          </cell>
        </row>
        <row r="200112">
          <cell r="F200112" t="str">
            <v>fractalink.com</v>
          </cell>
          <cell r="G200112" t="str">
            <v>231560</v>
          </cell>
        </row>
        <row r="200113">
          <cell r="F200113" t="str">
            <v>fractalmind.pt</v>
          </cell>
          <cell r="G200113" t="str">
            <v>231561</v>
          </cell>
        </row>
        <row r="200114">
          <cell r="F200114" t="str">
            <v>fractalrails.com</v>
          </cell>
          <cell r="G200114" t="str">
            <v>231562</v>
          </cell>
        </row>
        <row r="200115">
          <cell r="F200115" t="str">
            <v>fractalthinkingstudio.com</v>
          </cell>
          <cell r="G200115" t="str">
            <v>231563</v>
          </cell>
        </row>
        <row r="200116">
          <cell r="F200116" t="str">
            <v>fractionenergyservices.com</v>
          </cell>
          <cell r="G200116" t="str">
            <v>231564</v>
          </cell>
        </row>
        <row r="200117">
          <cell r="F200117" t="str">
            <v>fractiv.com</v>
          </cell>
          <cell r="G200117" t="str">
            <v>231565</v>
          </cell>
        </row>
        <row r="200118">
          <cell r="F200118" t="str">
            <v>fractograf.com</v>
          </cell>
          <cell r="G200118" t="str">
            <v>231566</v>
          </cell>
        </row>
        <row r="200119">
          <cell r="F200119" t="str">
            <v>fractom.com</v>
          </cell>
          <cell r="G200119" t="str">
            <v>231567</v>
          </cell>
        </row>
        <row r="200120">
          <cell r="F200120" t="str">
            <v>fracturedatlas.org</v>
          </cell>
          <cell r="G200120" t="str">
            <v>231568</v>
          </cell>
        </row>
        <row r="200121">
          <cell r="F200121" t="str">
            <v>fracturedstudios.com</v>
          </cell>
          <cell r="G200121" t="str">
            <v>231569</v>
          </cell>
        </row>
        <row r="200122">
          <cell r="F200122" t="str">
            <v>fractuslearning.com</v>
          </cell>
          <cell r="G200122" t="str">
            <v>231570</v>
          </cell>
        </row>
        <row r="200123">
          <cell r="F200123" t="str">
            <v>fragallo.com</v>
          </cell>
          <cell r="G200123" t="str">
            <v>231571</v>
          </cell>
        </row>
        <row r="200124">
          <cell r="F200124" t="str">
            <v>fragbrag.com</v>
          </cell>
          <cell r="G200124" t="str">
            <v>231572</v>
          </cell>
        </row>
        <row r="200125">
          <cell r="F200125" t="str">
            <v>fragd.com</v>
          </cell>
          <cell r="G200125" t="str">
            <v>231573</v>
          </cell>
        </row>
        <row r="200126">
          <cell r="F200126" t="str">
            <v>fragia.net</v>
          </cell>
          <cell r="G200126" t="str">
            <v>231574</v>
          </cell>
        </row>
        <row r="200127">
          <cell r="F200127" t="str">
            <v>fragileremovals.com.au</v>
          </cell>
          <cell r="G200127" t="str">
            <v>231575</v>
          </cell>
        </row>
        <row r="200128">
          <cell r="F200128" t="str">
            <v>fragman.web.tr</v>
          </cell>
          <cell r="G200128" t="str">
            <v>231576</v>
          </cell>
        </row>
        <row r="200129">
          <cell r="F200129" t="str">
            <v>fragmentlabs.com</v>
          </cell>
          <cell r="G200129" t="str">
            <v>231577</v>
          </cell>
        </row>
        <row r="200130">
          <cell r="F200130" t="str">
            <v>fragmentspace.com</v>
          </cell>
          <cell r="G200130" t="str">
            <v>231578</v>
          </cell>
        </row>
        <row r="200131">
          <cell r="F200131" t="str">
            <v>fragrancejoy.com</v>
          </cell>
          <cell r="G200131" t="str">
            <v>231579</v>
          </cell>
        </row>
        <row r="200132">
          <cell r="F200132" t="str">
            <v>fragrancemfg.com</v>
          </cell>
          <cell r="G200132" t="str">
            <v>231580</v>
          </cell>
        </row>
        <row r="200133">
          <cell r="F200133" t="str">
            <v>fragrancesandcosmetics.com.au</v>
          </cell>
          <cell r="G200133" t="str">
            <v>231581</v>
          </cell>
        </row>
        <row r="200134">
          <cell r="F200134" t="str">
            <v>fragrantica.com</v>
          </cell>
          <cell r="G200134" t="str">
            <v>231582</v>
          </cell>
        </row>
        <row r="200135">
          <cell r="F200135" t="str">
            <v>fragrantwood.com</v>
          </cell>
          <cell r="G200135" t="str">
            <v>231583</v>
          </cell>
        </row>
        <row r="200136">
          <cell r="F200136" t="str">
            <v>fragranzeapps.com</v>
          </cell>
          <cell r="G200136" t="str">
            <v>231584</v>
          </cell>
        </row>
        <row r="200137">
          <cell r="F200137" t="str">
            <v>frais-de-livraison.com</v>
          </cell>
          <cell r="G200137" t="str">
            <v>231585</v>
          </cell>
        </row>
        <row r="200138">
          <cell r="F200138" t="str">
            <v>fraja-maroc.net</v>
          </cell>
          <cell r="G200138" t="str">
            <v>231586</v>
          </cell>
        </row>
        <row r="200139">
          <cell r="F200139" t="str">
            <v>fraktal.co</v>
          </cell>
          <cell r="G200139" t="str">
            <v>231587</v>
          </cell>
        </row>
        <row r="200140">
          <cell r="F200140" t="str">
            <v>frakton.com</v>
          </cell>
          <cell r="G200140" t="str">
            <v>231588</v>
          </cell>
        </row>
        <row r="200141">
          <cell r="F200141" t="str">
            <v>frallc.com</v>
          </cell>
          <cell r="G200141" t="str">
            <v>231589</v>
          </cell>
        </row>
        <row r="200142">
          <cell r="F200142" t="str">
            <v>frame-factor.com</v>
          </cell>
          <cell r="G200142" t="str">
            <v>231590</v>
          </cell>
        </row>
        <row r="200143">
          <cell r="F200143" t="str">
            <v>framebox.org</v>
          </cell>
          <cell r="G200143" t="str">
            <v>231591</v>
          </cell>
        </row>
        <row r="200144">
          <cell r="F200144" t="str">
            <v>frameboxkothrud.com</v>
          </cell>
          <cell r="G200144" t="str">
            <v>231592</v>
          </cell>
        </row>
        <row r="200145">
          <cell r="F200145" t="str">
            <v>frameboxx.in</v>
          </cell>
          <cell r="G200145" t="str">
            <v>231593</v>
          </cell>
        </row>
        <row r="200146">
          <cell r="F200146" t="str">
            <v>framebunker.com</v>
          </cell>
          <cell r="G200146" t="str">
            <v>231594</v>
          </cell>
        </row>
        <row r="200147">
          <cell r="F200147" t="str">
            <v>framedandmatted.com</v>
          </cell>
          <cell r="G200147" t="str">
            <v>231595</v>
          </cell>
        </row>
        <row r="200148">
          <cell r="F200148" t="str">
            <v>framefish.com</v>
          </cell>
          <cell r="G200148" t="str">
            <v>231596</v>
          </cell>
        </row>
        <row r="200149">
          <cell r="F200149" t="str">
            <v>frameinn.com</v>
          </cell>
          <cell r="G200149" t="str">
            <v>231597</v>
          </cell>
        </row>
        <row r="200150">
          <cell r="F200150" t="str">
            <v>framely.co</v>
          </cell>
          <cell r="G200150" t="str">
            <v>231598</v>
          </cell>
        </row>
        <row r="200151">
          <cell r="F200151" t="str">
            <v>frames4less.com</v>
          </cell>
          <cell r="G200151" t="str">
            <v>231599</v>
          </cell>
        </row>
        <row r="200152">
          <cell r="F200152" t="str">
            <v>framesocket.com</v>
          </cell>
          <cell r="G200152" t="str">
            <v>231600</v>
          </cell>
        </row>
        <row r="200153">
          <cell r="F200153" t="str">
            <v>frameweld.com</v>
          </cell>
          <cell r="G200153" t="str">
            <v>231601</v>
          </cell>
        </row>
        <row r="200154">
          <cell r="F200154" t="str">
            <v>framework.co.nz</v>
          </cell>
          <cell r="G200154" t="str">
            <v>231602</v>
          </cell>
        </row>
        <row r="200155">
          <cell r="F200155" t="str">
            <v>frameworkfactory.com</v>
          </cell>
          <cell r="G200155" t="str">
            <v>231603</v>
          </cell>
        </row>
        <row r="200156">
          <cell r="F200156" t="str">
            <v>framinco.com</v>
          </cell>
          <cell r="G200156" t="str">
            <v>231604</v>
          </cell>
        </row>
        <row r="200157">
          <cell r="F200157" t="str">
            <v>framingz.com</v>
          </cell>
          <cell r="G200157" t="str">
            <v>231605</v>
          </cell>
        </row>
        <row r="200158">
          <cell r="F200158" t="str">
            <v>framochem.eu</v>
          </cell>
          <cell r="G200158" t="str">
            <v>231606</v>
          </cell>
        </row>
        <row r="200159">
          <cell r="F200159" t="str">
            <v>franbs.com</v>
          </cell>
          <cell r="G200159" t="str">
            <v>231607</v>
          </cell>
        </row>
        <row r="200160">
          <cell r="F200160" t="str">
            <v>france-biotech.org</v>
          </cell>
          <cell r="G200160" t="str">
            <v>231608</v>
          </cell>
        </row>
        <row r="200161">
          <cell r="F200161" t="str">
            <v>france24.com</v>
          </cell>
          <cell r="G200161" t="str">
            <v>231609</v>
          </cell>
        </row>
        <row r="200162">
          <cell r="F200162" t="str">
            <v>franceandson.com</v>
          </cell>
          <cell r="G200162" t="str">
            <v>231610</v>
          </cell>
        </row>
        <row r="200163">
          <cell r="F200163" t="str">
            <v>francedigitale.org</v>
          </cell>
          <cell r="G200163" t="str">
            <v>231611</v>
          </cell>
        </row>
        <row r="200164">
          <cell r="F200164" t="str">
            <v>franceix.net</v>
          </cell>
          <cell r="G200164" t="str">
            <v>231612</v>
          </cell>
        </row>
        <row r="200165">
          <cell r="F200165" t="str">
            <v>francelabs.com</v>
          </cell>
          <cell r="G200165" t="str">
            <v>231613</v>
          </cell>
        </row>
        <row r="200166">
          <cell r="F200166" t="str">
            <v>franceparebrise.fr</v>
          </cell>
          <cell r="G200166" t="str">
            <v>231614</v>
          </cell>
        </row>
        <row r="200167">
          <cell r="F200167" t="str">
            <v>francescas.com</v>
          </cell>
          <cell r="G200167" t="str">
            <v>231615</v>
          </cell>
        </row>
        <row r="200168">
          <cell r="F200168" t="str">
            <v>francesfamilylaw.com</v>
          </cell>
          <cell r="G200168" t="str">
            <v>231616</v>
          </cell>
        </row>
        <row r="200169">
          <cell r="F200169" t="str">
            <v>francesystemes.fr</v>
          </cell>
          <cell r="G200169" t="str">
            <v>231617</v>
          </cell>
        </row>
        <row r="200170">
          <cell r="F200170" t="str">
            <v>francetelevisions.fr</v>
          </cell>
          <cell r="G200170" t="str">
            <v>231618</v>
          </cell>
        </row>
        <row r="200171">
          <cell r="F200171" t="str">
            <v>francetvinfo.fr</v>
          </cell>
          <cell r="G200171" t="str">
            <v>231619</v>
          </cell>
        </row>
        <row r="200172">
          <cell r="F200172" t="str">
            <v>franchise360.co.uk</v>
          </cell>
          <cell r="G200172" t="str">
            <v>231620</v>
          </cell>
        </row>
        <row r="200173">
          <cell r="F200173" t="str">
            <v>franchiseball.com</v>
          </cell>
          <cell r="G200173" t="str">
            <v>231621</v>
          </cell>
        </row>
        <row r="200174">
          <cell r="F200174" t="str">
            <v>franchisebrands.co.uk</v>
          </cell>
          <cell r="G200174" t="str">
            <v>231622</v>
          </cell>
        </row>
        <row r="200175">
          <cell r="F200175" t="str">
            <v>franchisebuyer.com.au</v>
          </cell>
          <cell r="G200175" t="str">
            <v>231623</v>
          </cell>
        </row>
        <row r="200176">
          <cell r="F200176" t="str">
            <v>franchisecreator.com</v>
          </cell>
          <cell r="G200176" t="str">
            <v>231624</v>
          </cell>
        </row>
        <row r="200177">
          <cell r="F200177" t="str">
            <v>franchisedocuments.com.au</v>
          </cell>
          <cell r="G200177" t="str">
            <v>231625</v>
          </cell>
        </row>
        <row r="200178">
          <cell r="F200178" t="str">
            <v>franchisedocumentsonline.com</v>
          </cell>
          <cell r="G200178" t="str">
            <v>231626</v>
          </cell>
        </row>
        <row r="200179">
          <cell r="F200179" t="str">
            <v>franchiseexpo.in</v>
          </cell>
          <cell r="G200179" t="str">
            <v>231627</v>
          </cell>
        </row>
        <row r="200180">
          <cell r="F200180" t="str">
            <v>franchisegator.com</v>
          </cell>
          <cell r="G200180" t="str">
            <v>231628</v>
          </cell>
        </row>
        <row r="200181">
          <cell r="F200181" t="str">
            <v>franchisehelp.com</v>
          </cell>
          <cell r="G200181" t="str">
            <v>231629</v>
          </cell>
        </row>
        <row r="200182">
          <cell r="F200182" t="str">
            <v>franchisesolutions.com</v>
          </cell>
          <cell r="G200182" t="str">
            <v>231630</v>
          </cell>
        </row>
        <row r="200183">
          <cell r="F200183" t="str">
            <v>franchisewithalwaysbestcare.com</v>
          </cell>
          <cell r="G200183" t="str">
            <v>231631</v>
          </cell>
        </row>
        <row r="200184">
          <cell r="F200184" t="str">
            <v>franchisingworks.org</v>
          </cell>
          <cell r="G200184" t="str">
            <v>231632</v>
          </cell>
        </row>
        <row r="200185">
          <cell r="F200185" t="str">
            <v>francisbitonti.com</v>
          </cell>
          <cell r="G200185" t="str">
            <v>231633</v>
          </cell>
        </row>
        <row r="200186">
          <cell r="F200186" t="str">
            <v>franciscanecare.com</v>
          </cell>
          <cell r="G200186" t="str">
            <v>231634</v>
          </cell>
        </row>
        <row r="200187">
          <cell r="F200187" t="str">
            <v>franciskurkdjian.com</v>
          </cell>
          <cell r="G200187" t="str">
            <v>231635</v>
          </cell>
        </row>
        <row r="200188">
          <cell r="F200188" t="str">
            <v>francisvienne.com</v>
          </cell>
          <cell r="G200188" t="str">
            <v>231636</v>
          </cell>
        </row>
        <row r="200189">
          <cell r="F200189" t="str">
            <v>francovox.com</v>
          </cell>
          <cell r="G200189" t="str">
            <v>231637</v>
          </cell>
        </row>
        <row r="200190">
          <cell r="F200190" t="str">
            <v>francowestinc.com</v>
          </cell>
          <cell r="G200190" t="str">
            <v>231638</v>
          </cell>
        </row>
        <row r="200191">
          <cell r="F200191" t="str">
            <v>frandata.com</v>
          </cell>
          <cell r="G200191" t="str">
            <v>231639</v>
          </cell>
        </row>
        <row r="200192">
          <cell r="F200192" t="str">
            <v>franglo.com</v>
          </cell>
          <cell r="G200192" t="str">
            <v>231640</v>
          </cell>
        </row>
        <row r="200193">
          <cell r="F200193" t="str">
            <v>franglobal.com</v>
          </cell>
          <cell r="G200193" t="str">
            <v>231641</v>
          </cell>
        </row>
        <row r="200194">
          <cell r="F200194" t="str">
            <v>frankbody.com</v>
          </cell>
          <cell r="G200194" t="str">
            <v>231642</v>
          </cell>
        </row>
        <row r="200195">
          <cell r="F200195" t="str">
            <v>frankbuysphilly.com</v>
          </cell>
          <cell r="G200195" t="str">
            <v>231643</v>
          </cell>
        </row>
        <row r="200196">
          <cell r="F200196" t="str">
            <v>frankdigital.com.au</v>
          </cell>
          <cell r="G200196" t="str">
            <v>231644</v>
          </cell>
        </row>
        <row r="200197">
          <cell r="F200197" t="str">
            <v>frankelnewfield.com</v>
          </cell>
          <cell r="G200197" t="str">
            <v>231645</v>
          </cell>
        </row>
        <row r="200198">
          <cell r="F200198" t="str">
            <v>frankelrealtygroup.com</v>
          </cell>
          <cell r="G200198" t="str">
            <v>231646</v>
          </cell>
        </row>
        <row r="200199">
          <cell r="F200199" t="str">
            <v>frankemerald.com</v>
          </cell>
          <cell r="G200199" t="str">
            <v>231647</v>
          </cell>
        </row>
        <row r="200200">
          <cell r="F200200" t="str">
            <v>frankentipps.de</v>
          </cell>
          <cell r="G200200" t="str">
            <v>231648</v>
          </cell>
        </row>
        <row r="200201">
          <cell r="F200201" t="str">
            <v>frankfinn.com</v>
          </cell>
          <cell r="G200201" t="str">
            <v>231649</v>
          </cell>
        </row>
        <row r="200202">
          <cell r="F200202" t="str">
            <v>frankgroup.com</v>
          </cell>
          <cell r="G200202" t="str">
            <v>231650</v>
          </cell>
        </row>
        <row r="200203">
          <cell r="F200203" t="str">
            <v>frankhealthinsurance.com.au</v>
          </cell>
          <cell r="G200203" t="str">
            <v>231651</v>
          </cell>
        </row>
        <row r="200204">
          <cell r="F200204" t="str">
            <v>frankingmachineexperts.co.uk</v>
          </cell>
          <cell r="G200204" t="str">
            <v>231652</v>
          </cell>
        </row>
        <row r="200205">
          <cell r="F200205" t="str">
            <v>frankjenkinslaw.com</v>
          </cell>
          <cell r="G200205" t="str">
            <v>231653</v>
          </cell>
        </row>
        <row r="200206">
          <cell r="F200206" t="str">
            <v>frankley.com</v>
          </cell>
          <cell r="G200206" t="str">
            <v>231654</v>
          </cell>
        </row>
        <row r="200207">
          <cell r="F200207" t="str">
            <v>franklincovey.com</v>
          </cell>
          <cell r="G200207" t="str">
            <v>231655</v>
          </cell>
        </row>
        <row r="200208">
          <cell r="F200208" t="str">
            <v>franklinenergy.com</v>
          </cell>
          <cell r="G200208" t="str">
            <v>231656</v>
          </cell>
        </row>
        <row r="200209">
          <cell r="F200209" t="str">
            <v>franklinfirstfinancial.com</v>
          </cell>
          <cell r="G200209" t="str">
            <v>231657</v>
          </cell>
        </row>
        <row r="200210">
          <cell r="F200210" t="str">
            <v>franklinfitnessbootcampcenter.com</v>
          </cell>
          <cell r="G200210" t="str">
            <v>231658</v>
          </cell>
        </row>
        <row r="200211">
          <cell r="F200211" t="str">
            <v>franklinsquaregroup.com</v>
          </cell>
          <cell r="G200211" t="str">
            <v>231659</v>
          </cell>
        </row>
        <row r="200212">
          <cell r="F200212" t="str">
            <v>franklinwireless.com</v>
          </cell>
          <cell r="G200212" t="str">
            <v>231660</v>
          </cell>
        </row>
        <row r="200213">
          <cell r="F200213" t="str">
            <v>franklychat.com</v>
          </cell>
          <cell r="G200213" t="str">
            <v>231661</v>
          </cell>
        </row>
        <row r="200214">
          <cell r="F200214" t="str">
            <v>franklycomposed.com</v>
          </cell>
          <cell r="G200214" t="str">
            <v>231662</v>
          </cell>
        </row>
        <row r="200215">
          <cell r="F200215" t="str">
            <v>frankmedinainsurancetx.com</v>
          </cell>
          <cell r="G200215" t="str">
            <v>231663</v>
          </cell>
        </row>
        <row r="200216">
          <cell r="F200216" t="str">
            <v>frankowenslimited.com</v>
          </cell>
          <cell r="G200216" t="str">
            <v>231664</v>
          </cell>
        </row>
        <row r="200217">
          <cell r="F200217" t="str">
            <v>frankst0ned.com</v>
          </cell>
          <cell r="G200217" t="str">
            <v>231665</v>
          </cell>
        </row>
        <row r="200218">
          <cell r="F200218" t="str">
            <v>franktownrocks.com</v>
          </cell>
          <cell r="G200218" t="str">
            <v>231666</v>
          </cell>
        </row>
        <row r="200219">
          <cell r="F200219" t="str">
            <v>frankwatching.com</v>
          </cell>
          <cell r="G200219" t="str">
            <v>231667</v>
          </cell>
        </row>
        <row r="200220">
          <cell r="F200220" t="str">
            <v>frankwater.com</v>
          </cell>
          <cell r="G200220" t="str">
            <v>231668</v>
          </cell>
        </row>
        <row r="200221">
          <cell r="F200221" t="str">
            <v>frankwork.com</v>
          </cell>
          <cell r="G200221" t="str">
            <v>231669</v>
          </cell>
        </row>
        <row r="200222">
          <cell r="F200222" t="str">
            <v>franquiciaactioncoach.es</v>
          </cell>
          <cell r="G200222" t="str">
            <v>231670</v>
          </cell>
        </row>
        <row r="200223">
          <cell r="F200223" t="str">
            <v>frantic.com</v>
          </cell>
          <cell r="G200223" t="str">
            <v>231671</v>
          </cell>
        </row>
        <row r="200224">
          <cell r="F200224" t="str">
            <v>franzom-media.co.uk</v>
          </cell>
          <cell r="G200224" t="str">
            <v>231672</v>
          </cell>
        </row>
        <row r="200225">
          <cell r="F200225" t="str">
            <v>frappr.com</v>
          </cell>
          <cell r="G200225" t="str">
            <v>231673</v>
          </cell>
        </row>
        <row r="200226">
          <cell r="F200226" t="str">
            <v>frappstudio.com</v>
          </cell>
          <cell r="G200226" t="str">
            <v>231674</v>
          </cell>
        </row>
        <row r="200227">
          <cell r="F200227" t="str">
            <v>frarefood.com</v>
          </cell>
          <cell r="G200227" t="str">
            <v>231675</v>
          </cell>
        </row>
        <row r="200228">
          <cell r="F200228" t="str">
            <v>fraser-antistatic.com</v>
          </cell>
          <cell r="G200228" t="str">
            <v>231676</v>
          </cell>
        </row>
        <row r="200229">
          <cell r="F200229" t="str">
            <v>fraserindustrialbatteryservices.com</v>
          </cell>
          <cell r="G200229" t="str">
            <v>231677</v>
          </cell>
        </row>
        <row r="200230">
          <cell r="F200230" t="str">
            <v>fraserstryker.com</v>
          </cell>
          <cell r="G200230" t="str">
            <v>231678</v>
          </cell>
        </row>
        <row r="200231">
          <cell r="F200231" t="str">
            <v>fratellifresh.com.au</v>
          </cell>
          <cell r="G200231" t="str">
            <v>231679</v>
          </cell>
        </row>
        <row r="200232">
          <cell r="F200232" t="str">
            <v>fraterinternacional.org</v>
          </cell>
          <cell r="G200232" t="str">
            <v>231680</v>
          </cell>
        </row>
        <row r="200233">
          <cell r="F200233" t="str">
            <v>fraud.net</v>
          </cell>
          <cell r="G200233" t="str">
            <v>231681</v>
          </cell>
        </row>
        <row r="200234">
          <cell r="F200234" t="str">
            <v>fraudexpress.com</v>
          </cell>
          <cell r="G200234" t="str">
            <v>231682</v>
          </cell>
        </row>
        <row r="200235">
          <cell r="F200235" t="str">
            <v>fraudlabs.com</v>
          </cell>
          <cell r="G200235" t="str">
            <v>231683</v>
          </cell>
        </row>
        <row r="200236">
          <cell r="F200236" t="str">
            <v>fraudlabspro.com</v>
          </cell>
          <cell r="G200236" t="str">
            <v>231684</v>
          </cell>
        </row>
        <row r="200237">
          <cell r="F200237" t="str">
            <v>fraudless-il.com</v>
          </cell>
          <cell r="G200237" t="str">
            <v>231685</v>
          </cell>
        </row>
        <row r="200238">
          <cell r="F200238" t="str">
            <v>fraudlogix.com</v>
          </cell>
          <cell r="G200238" t="str">
            <v>231686</v>
          </cell>
        </row>
        <row r="200239">
          <cell r="F200239" t="str">
            <v>frautex.com</v>
          </cell>
          <cell r="G200239" t="str">
            <v>231687</v>
          </cell>
        </row>
        <row r="200240">
          <cell r="F200240" t="str">
            <v>frax.dk</v>
          </cell>
          <cell r="G200240" t="str">
            <v>231688</v>
          </cell>
        </row>
        <row r="200241">
          <cell r="F200241" t="str">
            <v>fraysen.com</v>
          </cell>
          <cell r="G200241" t="str">
            <v>231689</v>
          </cell>
        </row>
        <row r="200242">
          <cell r="F200242" t="str">
            <v>frazerjones.com</v>
          </cell>
          <cell r="G200242" t="str">
            <v>231690</v>
          </cell>
        </row>
        <row r="200243">
          <cell r="F200243" t="str">
            <v>frazillioferroni.com.br</v>
          </cell>
          <cell r="G200243" t="str">
            <v>231691</v>
          </cell>
        </row>
        <row r="200244">
          <cell r="F200244" t="str">
            <v>frazus.com</v>
          </cell>
          <cell r="G200244" t="str">
            <v>231692</v>
          </cell>
        </row>
        <row r="200245">
          <cell r="F200245" t="str">
            <v>frccorp.com</v>
          </cell>
          <cell r="G200245" t="str">
            <v>231693</v>
          </cell>
        </row>
        <row r="200246">
          <cell r="F200246" t="str">
            <v>fre.quent.ly</v>
          </cell>
          <cell r="G200246" t="str">
            <v>231694</v>
          </cell>
        </row>
        <row r="200247">
          <cell r="F200247" t="str">
            <v>freado.com</v>
          </cell>
          <cell r="G200247" t="str">
            <v>231695</v>
          </cell>
        </row>
        <row r="200248">
          <cell r="F200248" t="str">
            <v>freak-me.com</v>
          </cell>
          <cell r="G200248" t="str">
            <v>231696</v>
          </cell>
        </row>
        <row r="200249">
          <cell r="F200249" t="str">
            <v>freakerusa.com</v>
          </cell>
          <cell r="G200249" t="str">
            <v>231697</v>
          </cell>
        </row>
        <row r="200250">
          <cell r="F200250" t="str">
            <v>freaklancesproject.com</v>
          </cell>
          <cell r="G200250" t="str">
            <v>231698</v>
          </cell>
        </row>
        <row r="200251">
          <cell r="F200251" t="str">
            <v>freaknsweet.com</v>
          </cell>
          <cell r="G200251" t="str">
            <v>231699</v>
          </cell>
        </row>
        <row r="200252">
          <cell r="F200252" t="str">
            <v>freakyfreddies.com</v>
          </cell>
          <cell r="G200252" t="str">
            <v>231700</v>
          </cell>
        </row>
        <row r="200253">
          <cell r="F200253" t="str">
            <v>freann.site11.com</v>
          </cell>
          <cell r="G200253" t="str">
            <v>231701</v>
          </cell>
        </row>
        <row r="200254">
          <cell r="F200254" t="str">
            <v>freaquer.com</v>
          </cell>
          <cell r="G200254" t="str">
            <v>231702</v>
          </cell>
        </row>
        <row r="200255">
          <cell r="F200255" t="str">
            <v>frechefreunde.com</v>
          </cell>
          <cell r="G200255" t="str">
            <v>231703</v>
          </cell>
        </row>
        <row r="200256">
          <cell r="F200256" t="str">
            <v>fredandfriends.com</v>
          </cell>
          <cell r="G200256" t="str">
            <v>231704</v>
          </cell>
        </row>
        <row r="200257">
          <cell r="F200257" t="str">
            <v>fredassociates.com</v>
          </cell>
          <cell r="G200257" t="str">
            <v>231705</v>
          </cell>
        </row>
        <row r="200258">
          <cell r="F200258" t="str">
            <v>freddieamerica.com</v>
          </cell>
          <cell r="G200258" t="str">
            <v>231706</v>
          </cell>
        </row>
        <row r="200259">
          <cell r="F200259" t="str">
            <v>freddyfusion.blogspot.in</v>
          </cell>
          <cell r="G200259" t="str">
            <v>231707</v>
          </cell>
        </row>
        <row r="200260">
          <cell r="F200260" t="str">
            <v>freddysbiketours.com.au</v>
          </cell>
          <cell r="G200260" t="str">
            <v>231708</v>
          </cell>
        </row>
        <row r="200261">
          <cell r="F200261" t="str">
            <v>frederator.com</v>
          </cell>
          <cell r="G200261" t="str">
            <v>231709</v>
          </cell>
        </row>
        <row r="200262">
          <cell r="F200262" t="str">
            <v>frederick-law.net</v>
          </cell>
          <cell r="G200262" t="str">
            <v>231710</v>
          </cell>
        </row>
        <row r="200263">
          <cell r="F200263" t="str">
            <v>fredflare.com</v>
          </cell>
          <cell r="G200263" t="str">
            <v>231711</v>
          </cell>
        </row>
        <row r="200264">
          <cell r="F200264" t="str">
            <v>fredhopper.com</v>
          </cell>
          <cell r="G200264" t="str">
            <v>231712</v>
          </cell>
        </row>
        <row r="200265">
          <cell r="F200265" t="str">
            <v>fredlundmedia.com</v>
          </cell>
          <cell r="G200265" t="str">
            <v>231713</v>
          </cell>
        </row>
        <row r="200266">
          <cell r="F200266" t="str">
            <v>fredrikmarine.com</v>
          </cell>
          <cell r="G200266" t="str">
            <v>231714</v>
          </cell>
        </row>
        <row r="200267">
          <cell r="F200267" t="str">
            <v>fredsbicycles.co.uk</v>
          </cell>
          <cell r="G200267" t="str">
            <v>231715</v>
          </cell>
        </row>
        <row r="200268">
          <cell r="F200268" t="str">
            <v>fredsparks.com</v>
          </cell>
          <cell r="G200268" t="str">
            <v>231716</v>
          </cell>
        </row>
        <row r="200269">
          <cell r="F200269" t="str">
            <v>fredtlizer.ca</v>
          </cell>
          <cell r="G200269" t="str">
            <v>231717</v>
          </cell>
        </row>
        <row r="200270">
          <cell r="F200270" t="str">
            <v>freduclimited.com</v>
          </cell>
          <cell r="G200270" t="str">
            <v>231718</v>
          </cell>
        </row>
        <row r="200271">
          <cell r="F200271" t="str">
            <v>free-electrons.com</v>
          </cell>
          <cell r="G200271" t="str">
            <v>231719</v>
          </cell>
        </row>
        <row r="200272">
          <cell r="F200272" t="str">
            <v>free-fax-to-email-rsa.co.za</v>
          </cell>
          <cell r="G200272" t="str">
            <v>231720</v>
          </cell>
        </row>
        <row r="200273">
          <cell r="F200273" t="str">
            <v>free-power-point-templates.com</v>
          </cell>
          <cell r="G200273" t="str">
            <v>231721</v>
          </cell>
        </row>
        <row r="200274">
          <cell r="F200274" t="str">
            <v>free-press-release.com</v>
          </cell>
          <cell r="G200274" t="str">
            <v>231722</v>
          </cell>
        </row>
        <row r="200275">
          <cell r="F200275" t="str">
            <v>free-rentals.com</v>
          </cell>
          <cell r="G200275" t="str">
            <v>231723</v>
          </cell>
        </row>
        <row r="200276">
          <cell r="F200276" t="str">
            <v>free-solutions.ch</v>
          </cell>
          <cell r="G200276" t="str">
            <v>231724</v>
          </cell>
        </row>
        <row r="200277">
          <cell r="F200277" t="str">
            <v>free-stuff.co.uk</v>
          </cell>
          <cell r="G200277" t="str">
            <v>231725</v>
          </cell>
        </row>
        <row r="200278">
          <cell r="F200278" t="str">
            <v>free.ca</v>
          </cell>
          <cell r="G200278" t="str">
            <v>231726</v>
          </cell>
        </row>
        <row r="200279">
          <cell r="F200279" t="str">
            <v>free.fr</v>
          </cell>
          <cell r="G200279" t="str">
            <v>231727</v>
          </cell>
        </row>
        <row r="200280">
          <cell r="F200280" t="str">
            <v>free.law</v>
          </cell>
          <cell r="G200280" t="str">
            <v>231728</v>
          </cell>
        </row>
        <row r="200281">
          <cell r="F200281" t="str">
            <v>freeads360.in</v>
          </cell>
          <cell r="G200281" t="str">
            <v>231729</v>
          </cell>
        </row>
        <row r="200282">
          <cell r="F200282" t="str">
            <v>freeadsau.com</v>
          </cell>
          <cell r="G200282" t="str">
            <v>231730</v>
          </cell>
        </row>
        <row r="200283">
          <cell r="F200283" t="str">
            <v>freeadscanada.com</v>
          </cell>
          <cell r="G200283" t="str">
            <v>231731</v>
          </cell>
        </row>
        <row r="200284">
          <cell r="F200284" t="str">
            <v>freeadsonlineuk.com</v>
          </cell>
          <cell r="G200284" t="str">
            <v>231732</v>
          </cell>
        </row>
        <row r="200285">
          <cell r="F200285" t="str">
            <v>freeadstime.org</v>
          </cell>
          <cell r="G200285" t="str">
            <v>231733</v>
          </cell>
        </row>
        <row r="200286">
          <cell r="F200286" t="str">
            <v>freeagentfundraising.com</v>
          </cell>
          <cell r="G200286" t="str">
            <v>231734</v>
          </cell>
        </row>
        <row r="200287">
          <cell r="F200287" t="str">
            <v>freeagentsource.com</v>
          </cell>
          <cell r="G200287" t="str">
            <v>231735</v>
          </cell>
        </row>
        <row r="200288">
          <cell r="F200288" t="str">
            <v>freeallsoftwares.com</v>
          </cell>
          <cell r="G200288" t="str">
            <v>231736</v>
          </cell>
        </row>
        <row r="200289">
          <cell r="F200289" t="str">
            <v>freeandeasytraveler.com</v>
          </cell>
          <cell r="G200289" t="str">
            <v>231737</v>
          </cell>
        </row>
        <row r="200290">
          <cell r="F200290" t="str">
            <v>freeassociation.is</v>
          </cell>
          <cell r="G200290" t="str">
            <v>231738</v>
          </cell>
        </row>
        <row r="200291">
          <cell r="F200291" t="str">
            <v>freeatlast.org</v>
          </cell>
          <cell r="G200291" t="str">
            <v>231739</v>
          </cell>
        </row>
        <row r="200292">
          <cell r="F200292" t="str">
            <v>freebase.com</v>
          </cell>
          <cell r="G200292" t="str">
            <v>231740</v>
          </cell>
        </row>
        <row r="200293">
          <cell r="F200293" t="str">
            <v>freebetoffers.co.uk</v>
          </cell>
          <cell r="G200293" t="str">
            <v>231741</v>
          </cell>
        </row>
        <row r="200294">
          <cell r="F200294" t="str">
            <v>freebieapp.com</v>
          </cell>
          <cell r="G200294" t="str">
            <v>231742</v>
          </cell>
        </row>
        <row r="200295">
          <cell r="F200295" t="str">
            <v>freebiesms.co.uk</v>
          </cell>
          <cell r="G200295" t="str">
            <v>231743</v>
          </cell>
        </row>
        <row r="200296">
          <cell r="F200296" t="str">
            <v>freebiesworld.in</v>
          </cell>
          <cell r="G200296" t="str">
            <v>231744</v>
          </cell>
        </row>
        <row r="200297">
          <cell r="F200297" t="str">
            <v>freebit.com</v>
          </cell>
          <cell r="G200297" t="str">
            <v>231745</v>
          </cell>
        </row>
        <row r="200298">
          <cell r="F200298" t="str">
            <v>freebo.com</v>
          </cell>
          <cell r="G200298" t="str">
            <v>231746</v>
          </cell>
        </row>
        <row r="200299">
          <cell r="F200299" t="str">
            <v>freebord.com</v>
          </cell>
          <cell r="G200299" t="str">
            <v>231747</v>
          </cell>
        </row>
        <row r="200300">
          <cell r="F200300" t="str">
            <v>freebridge.org.uk</v>
          </cell>
          <cell r="G200300" t="str">
            <v>231748</v>
          </cell>
        </row>
        <row r="200301">
          <cell r="F200301" t="str">
            <v>freebsd.org</v>
          </cell>
          <cell r="G200301" t="str">
            <v>231749</v>
          </cell>
        </row>
        <row r="200302">
          <cell r="F200302" t="str">
            <v>freebsdfoundation.org</v>
          </cell>
          <cell r="G200302" t="str">
            <v>231750</v>
          </cell>
        </row>
        <row r="200303">
          <cell r="F200303" t="str">
            <v>freecashback.co.uk</v>
          </cell>
          <cell r="G200303" t="str">
            <v>231751</v>
          </cell>
        </row>
        <row r="200304">
          <cell r="F200304" t="str">
            <v>freecast.com</v>
          </cell>
          <cell r="G200304" t="str">
            <v>231752</v>
          </cell>
        </row>
        <row r="200305">
          <cell r="F200305" t="str">
            <v>freecatch.co.kr</v>
          </cell>
          <cell r="G200305" t="str">
            <v>231753</v>
          </cell>
        </row>
        <row r="200306">
          <cell r="F200306" t="str">
            <v>freecleansolar.com</v>
          </cell>
          <cell r="G200306" t="str">
            <v>231754</v>
          </cell>
        </row>
        <row r="200307">
          <cell r="F200307" t="str">
            <v>freeconference.com</v>
          </cell>
          <cell r="G200307" t="str">
            <v>231755</v>
          </cell>
        </row>
        <row r="200308">
          <cell r="F200308" t="str">
            <v>freeconferencecall.com</v>
          </cell>
          <cell r="G200308" t="str">
            <v>231756</v>
          </cell>
        </row>
        <row r="200309">
          <cell r="F200309" t="str">
            <v>freecraftfair.com</v>
          </cell>
          <cell r="G200309" t="str">
            <v>231757</v>
          </cell>
        </row>
        <row r="200310">
          <cell r="F200310" t="str">
            <v>freecrm.com</v>
          </cell>
          <cell r="G200310" t="str">
            <v>231758</v>
          </cell>
        </row>
        <row r="200311">
          <cell r="F200311" t="str">
            <v>freecycle.org</v>
          </cell>
          <cell r="G200311" t="str">
            <v>231759</v>
          </cell>
        </row>
        <row r="200312">
          <cell r="F200312" t="str">
            <v>freedentistfinder.com</v>
          </cell>
          <cell r="G200312" t="str">
            <v>231760</v>
          </cell>
        </row>
        <row r="200313">
          <cell r="F200313" t="str">
            <v>freedesktop.org</v>
          </cell>
          <cell r="G200313" t="str">
            <v>231761</v>
          </cell>
        </row>
        <row r="200314">
          <cell r="F200314" t="str">
            <v>freedible.com</v>
          </cell>
          <cell r="G200314" t="str">
            <v>231762</v>
          </cell>
        </row>
        <row r="200315">
          <cell r="F200315" t="str">
            <v>freedigitalphotos.net</v>
          </cell>
          <cell r="G200315" t="str">
            <v>231763</v>
          </cell>
        </row>
        <row r="200316">
          <cell r="F200316" t="str">
            <v>freedirectmedia.com</v>
          </cell>
          <cell r="G200316" t="str">
            <v>231764</v>
          </cell>
        </row>
        <row r="200317">
          <cell r="F200317" t="str">
            <v>freeditorial.com</v>
          </cell>
          <cell r="G200317" t="str">
            <v>231765</v>
          </cell>
        </row>
        <row r="200318">
          <cell r="F200318" t="str">
            <v>freedocast.com</v>
          </cell>
          <cell r="G200318" t="str">
            <v>231766</v>
          </cell>
        </row>
        <row r="200319">
          <cell r="F200319" t="str">
            <v>freedom-innovations.com</v>
          </cell>
          <cell r="G200319" t="str">
            <v>231767</v>
          </cell>
        </row>
        <row r="200320">
          <cell r="F200320" t="str">
            <v>freedom.tm</v>
          </cell>
          <cell r="G200320" t="str">
            <v>231768</v>
          </cell>
        </row>
        <row r="200321">
          <cell r="F200321" t="str">
            <v>freedomandpartners.com</v>
          </cell>
          <cell r="G200321" t="str">
            <v>231769</v>
          </cell>
        </row>
        <row r="200322">
          <cell r="F200322" t="str">
            <v>freedomcad.com</v>
          </cell>
          <cell r="G200322" t="str">
            <v>231770</v>
          </cell>
        </row>
        <row r="200323">
          <cell r="F200323" t="str">
            <v>freedomcarcare.com</v>
          </cell>
          <cell r="G200323" t="str">
            <v>231771</v>
          </cell>
        </row>
        <row r="200324">
          <cell r="F200324" t="str">
            <v>freedomcashhomebuyers.com</v>
          </cell>
          <cell r="G200324" t="str">
            <v>231772</v>
          </cell>
        </row>
        <row r="200325">
          <cell r="F200325" t="str">
            <v>freedomclinics.com</v>
          </cell>
          <cell r="G200325" t="str">
            <v>231773</v>
          </cell>
        </row>
        <row r="200326">
          <cell r="F200326" t="str">
            <v>freedomfactorystudios.com</v>
          </cell>
          <cell r="G200326" t="str">
            <v>231774</v>
          </cell>
        </row>
        <row r="200327">
          <cell r="F200327" t="str">
            <v>freedomfinance.co.uk</v>
          </cell>
          <cell r="G200327" t="str">
            <v>231775</v>
          </cell>
        </row>
        <row r="200328">
          <cell r="F200328" t="str">
            <v>freedomhealth.com</v>
          </cell>
          <cell r="G200328" t="str">
            <v>231776</v>
          </cell>
        </row>
        <row r="200329">
          <cell r="F200329" t="str">
            <v>freedomhealthonline.co.uk</v>
          </cell>
          <cell r="G200329" t="str">
            <v>231777</v>
          </cell>
        </row>
        <row r="200330">
          <cell r="F200330" t="str">
            <v>freedominvestments.com</v>
          </cell>
          <cell r="G200330" t="str">
            <v>231778</v>
          </cell>
        </row>
        <row r="200331">
          <cell r="F200331" t="str">
            <v>freedommerchants.com</v>
          </cell>
          <cell r="G200331" t="str">
            <v>231779</v>
          </cell>
        </row>
        <row r="200332">
          <cell r="F200332" t="str">
            <v>freedomnow.org</v>
          </cell>
          <cell r="G200332" t="str">
            <v>231780</v>
          </cell>
        </row>
        <row r="200333">
          <cell r="F200333" t="str">
            <v>freedompersonalsafety.co.uk</v>
          </cell>
          <cell r="G200333" t="str">
            <v>231781</v>
          </cell>
        </row>
        <row r="200334">
          <cell r="F200334" t="str">
            <v>freedomplus.com</v>
          </cell>
          <cell r="G200334" t="str">
            <v>231782</v>
          </cell>
        </row>
        <row r="200335">
          <cell r="F200335" t="str">
            <v>freedomprinters.com</v>
          </cell>
          <cell r="G200335" t="str">
            <v>231783</v>
          </cell>
        </row>
        <row r="200336">
          <cell r="F200336" t="str">
            <v>freedomsolarpower.com</v>
          </cell>
          <cell r="G200336" t="str">
            <v>231784</v>
          </cell>
        </row>
        <row r="200337">
          <cell r="F200337" t="str">
            <v>freedomspeaks.com</v>
          </cell>
          <cell r="G200337" t="str">
            <v>231785</v>
          </cell>
        </row>
        <row r="200338">
          <cell r="F200338" t="str">
            <v>freedomtelecommunications.com</v>
          </cell>
          <cell r="G200338" t="str">
            <v>231786</v>
          </cell>
        </row>
        <row r="200339">
          <cell r="F200339" t="str">
            <v>freedomtourism.com</v>
          </cell>
          <cell r="G200339" t="str">
            <v>231787</v>
          </cell>
        </row>
        <row r="200340">
          <cell r="F200340" t="str">
            <v>freedomvoice.com</v>
          </cell>
          <cell r="G200340" t="str">
            <v>231788</v>
          </cell>
        </row>
        <row r="200341">
          <cell r="F200341" t="str">
            <v>freedomwon.co.za</v>
          </cell>
          <cell r="G200341" t="str">
            <v>231789</v>
          </cell>
        </row>
        <row r="200342">
          <cell r="F200342" t="str">
            <v>freedomza.com</v>
          </cell>
          <cell r="G200342" t="str">
            <v>231790</v>
          </cell>
        </row>
        <row r="200343">
          <cell r="F200343" t="str">
            <v>freedum.in</v>
          </cell>
          <cell r="G200343" t="str">
            <v>231791</v>
          </cell>
        </row>
        <row r="200344">
          <cell r="F200344" t="str">
            <v>freedur.net</v>
          </cell>
          <cell r="G200344" t="str">
            <v>231792</v>
          </cell>
        </row>
        <row r="200345">
          <cell r="F200345" t="str">
            <v>freedynamicmeditation.blogspot.com</v>
          </cell>
          <cell r="G200345" t="str">
            <v>231793</v>
          </cell>
        </row>
        <row r="200346">
          <cell r="F200346" t="str">
            <v>freeeboooks.com</v>
          </cell>
          <cell r="G200346" t="str">
            <v>231794</v>
          </cell>
        </row>
        <row r="200347">
          <cell r="F200347" t="str">
            <v>freeedbviewer.com</v>
          </cell>
          <cell r="G200347" t="str">
            <v>231795</v>
          </cell>
        </row>
        <row r="200348">
          <cell r="F200348" t="str">
            <v>freeedu.org</v>
          </cell>
          <cell r="G200348" t="str">
            <v>231796</v>
          </cell>
        </row>
        <row r="200349">
          <cell r="F200349" t="str">
            <v>freeeducationaid.com</v>
          </cell>
          <cell r="G200349" t="str">
            <v>231797</v>
          </cell>
        </row>
        <row r="200350">
          <cell r="F200350" t="str">
            <v>freeenergymedia.com</v>
          </cell>
          <cell r="G200350" t="str">
            <v>231798</v>
          </cell>
        </row>
        <row r="200351">
          <cell r="F200351" t="str">
            <v>freeewifi.com</v>
          </cell>
          <cell r="G200351" t="str">
            <v>231799</v>
          </cell>
        </row>
        <row r="200352">
          <cell r="F200352" t="str">
            <v>freeexamjacksonville.com</v>
          </cell>
          <cell r="G200352" t="str">
            <v>231800</v>
          </cell>
        </row>
        <row r="200353">
          <cell r="F200353" t="str">
            <v>freefallcreative.com</v>
          </cell>
          <cell r="G200353" t="str">
            <v>231801</v>
          </cell>
        </row>
        <row r="200354">
          <cell r="F200354" t="str">
            <v>freefitness.ca</v>
          </cell>
          <cell r="G200354" t="str">
            <v>231802</v>
          </cell>
        </row>
        <row r="200355">
          <cell r="F200355" t="str">
            <v>freeflowdigital.com</v>
          </cell>
          <cell r="G200355" t="str">
            <v>231803</v>
          </cell>
        </row>
        <row r="200356">
          <cell r="F200356" t="str">
            <v>freeflowglobal.com</v>
          </cell>
          <cell r="G200356" t="str">
            <v>231804</v>
          </cell>
        </row>
        <row r="200357">
          <cell r="F200357" t="str">
            <v>freeflowresearch.org</v>
          </cell>
          <cell r="G200357" t="str">
            <v>231805</v>
          </cell>
        </row>
        <row r="200358">
          <cell r="F200358" t="str">
            <v>freeflysystems.com</v>
          </cell>
          <cell r="G200358" t="str">
            <v>231806</v>
          </cell>
        </row>
        <row r="200359">
          <cell r="F200359" t="str">
            <v>freeflyvr.com</v>
          </cell>
          <cell r="G200359" t="str">
            <v>231807</v>
          </cell>
        </row>
        <row r="200360">
          <cell r="F200360" t="str">
            <v>freeformers.com</v>
          </cell>
          <cell r="G200360" t="str">
            <v>231808</v>
          </cell>
        </row>
        <row r="200361">
          <cell r="F200361" t="str">
            <v>freeforums.org</v>
          </cell>
          <cell r="G200361" t="str">
            <v>231809</v>
          </cell>
        </row>
        <row r="200362">
          <cell r="F200362" t="str">
            <v>freefromgreedinc.info</v>
          </cell>
          <cell r="G200362" t="str">
            <v>231810</v>
          </cell>
        </row>
        <row r="200363">
          <cell r="F200363" t="str">
            <v>freefullsoftware.net</v>
          </cell>
          <cell r="G200363" t="str">
            <v>231811</v>
          </cell>
        </row>
        <row r="200364">
          <cell r="F200364" t="str">
            <v>freegate.com</v>
          </cell>
          <cell r="G200364" t="str">
            <v>231812</v>
          </cell>
        </row>
        <row r="200365">
          <cell r="F200365" t="str">
            <v>freegeektoronto.org</v>
          </cell>
          <cell r="G200365" t="str">
            <v>231813</v>
          </cell>
        </row>
        <row r="200366">
          <cell r="F200366" t="str">
            <v>freegler.com</v>
          </cell>
          <cell r="G200366" t="str">
            <v>231814</v>
          </cell>
        </row>
        <row r="200367">
          <cell r="F200367" t="str">
            <v>freegreen.com</v>
          </cell>
          <cell r="G200367" t="str">
            <v>231815</v>
          </cell>
        </row>
        <row r="200368">
          <cell r="F200368" t="str">
            <v>freehacktools.net</v>
          </cell>
          <cell r="G200368" t="str">
            <v>231816</v>
          </cell>
        </row>
        <row r="200369">
          <cell r="F200369" t="str">
            <v>freehanddesignprint.com.au</v>
          </cell>
          <cell r="G200369" t="str">
            <v>231817</v>
          </cell>
        </row>
        <row r="200370">
          <cell r="F200370" t="str">
            <v>freehands.com</v>
          </cell>
          <cell r="G200370" t="str">
            <v>231818</v>
          </cell>
        </row>
        <row r="200371">
          <cell r="F200371" t="str">
            <v>freehealthfoundation.org</v>
          </cell>
          <cell r="G200371" t="str">
            <v>231819</v>
          </cell>
        </row>
        <row r="200372">
          <cell r="F200372" t="str">
            <v>freeheathcarestuff.com</v>
          </cell>
          <cell r="G200372" t="str">
            <v>231820</v>
          </cell>
        </row>
        <row r="200373">
          <cell r="F200373" t="str">
            <v>freeholdroyalties.com</v>
          </cell>
          <cell r="G200373" t="str">
            <v>231821</v>
          </cell>
        </row>
        <row r="200374">
          <cell r="F200374" t="str">
            <v>freehost.com.ua</v>
          </cell>
          <cell r="G200374" t="str">
            <v>231822</v>
          </cell>
        </row>
        <row r="200375">
          <cell r="F200375" t="str">
            <v>freeimages.co.uk</v>
          </cell>
          <cell r="G200375" t="str">
            <v>231823</v>
          </cell>
        </row>
        <row r="200376">
          <cell r="F200376" t="str">
            <v>freeimages.com</v>
          </cell>
          <cell r="G200376" t="str">
            <v>231824</v>
          </cell>
        </row>
        <row r="200377">
          <cell r="F200377" t="str">
            <v>freeitonlinecourses.com</v>
          </cell>
          <cell r="G200377" t="str">
            <v>231825</v>
          </cell>
        </row>
        <row r="200378">
          <cell r="F200378" t="str">
            <v>freejacnation.com</v>
          </cell>
          <cell r="G200378" t="str">
            <v>231826</v>
          </cell>
        </row>
        <row r="200379">
          <cell r="F200379" t="str">
            <v>freejinn.com</v>
          </cell>
          <cell r="G200379" t="str">
            <v>231827</v>
          </cell>
        </row>
        <row r="200380">
          <cell r="F200380" t="str">
            <v>freejobalerter.com</v>
          </cell>
          <cell r="G200380" t="str">
            <v>231828</v>
          </cell>
        </row>
        <row r="200381">
          <cell r="F200381" t="str">
            <v>freekaamaal.com</v>
          </cell>
          <cell r="G200381" t="str">
            <v>231829</v>
          </cell>
        </row>
        <row r="200382">
          <cell r="F200382" t="str">
            <v>freekall.in</v>
          </cell>
          <cell r="G200382" t="str">
            <v>231830</v>
          </cell>
        </row>
        <row r="200383">
          <cell r="F200383" t="str">
            <v>freelan.com.mx</v>
          </cell>
          <cell r="G200383" t="str">
            <v>231831</v>
          </cell>
        </row>
        <row r="200384">
          <cell r="F200384" t="str">
            <v>freelance-kid.net</v>
          </cell>
          <cell r="G200384" t="str">
            <v>231832</v>
          </cell>
        </row>
        <row r="200385">
          <cell r="F200385" t="str">
            <v>freelance.de</v>
          </cell>
          <cell r="G200385" t="str">
            <v>231833</v>
          </cell>
        </row>
        <row r="200386">
          <cell r="F200386" t="str">
            <v>freelance24-7.com</v>
          </cell>
          <cell r="G200386" t="str">
            <v>231834</v>
          </cell>
        </row>
        <row r="200387">
          <cell r="F200387" t="str">
            <v>freelance5.com</v>
          </cell>
          <cell r="G200387" t="str">
            <v>231835</v>
          </cell>
        </row>
        <row r="200388">
          <cell r="F200388" t="str">
            <v>freelanceanesthesia.com</v>
          </cell>
          <cell r="G200388" t="str">
            <v>231836</v>
          </cell>
        </row>
        <row r="200389">
          <cell r="F200389" t="str">
            <v>freelancecity.itit</v>
          </cell>
          <cell r="G200389" t="str">
            <v>231837</v>
          </cell>
        </row>
        <row r="200390">
          <cell r="F200390" t="str">
            <v>freelancecoach.com</v>
          </cell>
          <cell r="G200390" t="str">
            <v>231838</v>
          </cell>
        </row>
        <row r="200391">
          <cell r="F200391" t="str">
            <v>freelancecto.com</v>
          </cell>
          <cell r="G200391" t="str">
            <v>231839</v>
          </cell>
        </row>
        <row r="200392">
          <cell r="F200392" t="str">
            <v>freelanceediting.co.uk</v>
          </cell>
          <cell r="G200392" t="str">
            <v>231840</v>
          </cell>
        </row>
        <row r="200393">
          <cell r="F200393" t="str">
            <v>freelancelaw.com</v>
          </cell>
          <cell r="G200393" t="str">
            <v>231841</v>
          </cell>
        </row>
        <row r="200394">
          <cell r="F200394" t="str">
            <v>freelancematch.nl</v>
          </cell>
          <cell r="G200394" t="str">
            <v>231842</v>
          </cell>
        </row>
        <row r="200395">
          <cell r="F200395" t="str">
            <v>freelancer-market.com</v>
          </cell>
          <cell r="G200395" t="str">
            <v>231843</v>
          </cell>
        </row>
        <row r="200396">
          <cell r="F200396" t="str">
            <v>freelancer.in</v>
          </cell>
          <cell r="G200396" t="str">
            <v>231844</v>
          </cell>
        </row>
        <row r="200397">
          <cell r="F200397" t="str">
            <v>freelanceraccounting.com</v>
          </cell>
          <cell r="G200397" t="str">
            <v>231845</v>
          </cell>
        </row>
        <row r="200398">
          <cell r="F200398" t="str">
            <v>freelanceradar.com</v>
          </cell>
          <cell r="G200398" t="str">
            <v>231846</v>
          </cell>
        </row>
        <row r="200399">
          <cell r="F200399" t="str">
            <v>freelanceradvantage.com.au</v>
          </cell>
          <cell r="G200399" t="str">
            <v>231847</v>
          </cell>
        </row>
        <row r="200400">
          <cell r="F200400" t="str">
            <v>freelancercareer.com</v>
          </cell>
          <cell r="G200400" t="str">
            <v>231848</v>
          </cell>
        </row>
        <row r="200401">
          <cell r="F200401" t="str">
            <v>freelancercareers.com</v>
          </cell>
          <cell r="G200401" t="str">
            <v>231849</v>
          </cell>
        </row>
        <row r="200402">
          <cell r="F200402" t="str">
            <v>freelancerfinancials.uk.com</v>
          </cell>
          <cell r="G200402" t="str">
            <v>231850</v>
          </cell>
        </row>
        <row r="200403">
          <cell r="F200403" t="str">
            <v>freelancersinsuranceco.com</v>
          </cell>
          <cell r="G200403" t="str">
            <v>231851</v>
          </cell>
        </row>
        <row r="200404">
          <cell r="F200404" t="str">
            <v>freelancersltd.co.uk</v>
          </cell>
          <cell r="G200404" t="str">
            <v>231852</v>
          </cell>
        </row>
        <row r="200405">
          <cell r="F200405" t="str">
            <v>freelancersoutpost.com</v>
          </cell>
          <cell r="G200405" t="str">
            <v>231853</v>
          </cell>
        </row>
        <row r="200406">
          <cell r="F200406" t="str">
            <v>freelancersunion.org</v>
          </cell>
          <cell r="G200406" t="str">
            <v>231854</v>
          </cell>
        </row>
        <row r="200407">
          <cell r="F200407" t="str">
            <v>freelancerviet.vn</v>
          </cell>
          <cell r="G200407" t="str">
            <v>231855</v>
          </cell>
        </row>
        <row r="200408">
          <cell r="F200408" t="str">
            <v>freelanceseoessex.co.uk</v>
          </cell>
          <cell r="G200408" t="str">
            <v>231856</v>
          </cell>
        </row>
        <row r="200409">
          <cell r="F200409" t="str">
            <v>freelancestudents.co.uk</v>
          </cell>
          <cell r="G200409" t="str">
            <v>231857</v>
          </cell>
        </row>
        <row r="200410">
          <cell r="F200410" t="str">
            <v>freelancetoindia.com</v>
          </cell>
          <cell r="G200410" t="str">
            <v>231858</v>
          </cell>
        </row>
        <row r="200411">
          <cell r="F200411" t="str">
            <v>freelancetotal.com</v>
          </cell>
          <cell r="G200411" t="str">
            <v>231859</v>
          </cell>
        </row>
        <row r="200412">
          <cell r="F200412" t="str">
            <v>freeletics.com</v>
          </cell>
          <cell r="G200412" t="str">
            <v>231860</v>
          </cell>
        </row>
        <row r="200413">
          <cell r="F200413" t="str">
            <v>freeliantgroup.com</v>
          </cell>
          <cell r="G200413" t="str">
            <v>231861</v>
          </cell>
        </row>
        <row r="200414">
          <cell r="F200414" t="str">
            <v>freelifehomes.com.au</v>
          </cell>
          <cell r="G200414" t="str">
            <v>231862</v>
          </cell>
        </row>
        <row r="200415">
          <cell r="F200415" t="str">
            <v>freelinc.com</v>
          </cell>
          <cell r="G200415" t="str">
            <v>231863</v>
          </cell>
        </row>
        <row r="200416">
          <cell r="F200416" t="str">
            <v>freelistings.com</v>
          </cell>
          <cell r="G200416" t="str">
            <v>231864</v>
          </cell>
        </row>
        <row r="200417">
          <cell r="F200417" t="str">
            <v>freeloader.in</v>
          </cell>
          <cell r="G200417" t="str">
            <v>231865</v>
          </cell>
        </row>
        <row r="200418">
          <cell r="F200418" t="str">
            <v>freelocal.org</v>
          </cell>
          <cell r="G200418" t="str">
            <v>231866</v>
          </cell>
        </row>
        <row r="200419">
          <cell r="F200419" t="str">
            <v>freelogoservices.com</v>
          </cell>
          <cell r="G200419" t="str">
            <v>231867</v>
          </cell>
        </row>
        <row r="200420">
          <cell r="F200420" t="str">
            <v>freelunchdesign.com</v>
          </cell>
          <cell r="G200420" t="str">
            <v>231868</v>
          </cell>
        </row>
        <row r="200421">
          <cell r="F200421" t="str">
            <v>freely.es</v>
          </cell>
          <cell r="G200421" t="str">
            <v>231869</v>
          </cell>
        </row>
        <row r="200422">
          <cell r="F200422" t="str">
            <v>freely.net</v>
          </cell>
          <cell r="G200422" t="str">
            <v>231870</v>
          </cell>
        </row>
        <row r="200423">
          <cell r="F200423" t="str">
            <v>freelycall.com</v>
          </cell>
          <cell r="G200423" t="str">
            <v>231871</v>
          </cell>
        </row>
        <row r="200424">
          <cell r="F200424" t="str">
            <v>freelys.com</v>
          </cell>
          <cell r="G200424" t="str">
            <v>231872</v>
          </cell>
        </row>
        <row r="200425">
          <cell r="F200425" t="str">
            <v>freelyshout.com</v>
          </cell>
          <cell r="G200425" t="str">
            <v>231873</v>
          </cell>
        </row>
        <row r="200426">
          <cell r="F200426" t="str">
            <v>freemake.com</v>
          </cell>
          <cell r="G200426" t="str">
            <v>231874</v>
          </cell>
        </row>
        <row r="200427">
          <cell r="F200427" t="str">
            <v>freemalaysiatoday.com</v>
          </cell>
          <cell r="G200427" t="str">
            <v>231875</v>
          </cell>
        </row>
        <row r="200428">
          <cell r="F200428" t="str">
            <v>freemancommunications.biz</v>
          </cell>
          <cell r="G200428" t="str">
            <v>231876</v>
          </cell>
        </row>
        <row r="200429">
          <cell r="F200429" t="str">
            <v>freemantaxlaw.com</v>
          </cell>
          <cell r="G200429" t="str">
            <v>231877</v>
          </cell>
        </row>
        <row r="200430">
          <cell r="F200430" t="str">
            <v>freemarket.com</v>
          </cell>
          <cell r="G200430" t="str">
            <v>231878</v>
          </cell>
        </row>
        <row r="200431">
          <cell r="F200431" t="str">
            <v>freematri.com</v>
          </cell>
          <cell r="G200431" t="str">
            <v>231879</v>
          </cell>
        </row>
        <row r="200432">
          <cell r="F200432" t="str">
            <v>freemavens.com</v>
          </cell>
          <cell r="G200432" t="str">
            <v>231880</v>
          </cell>
        </row>
        <row r="200433">
          <cell r="F200433" t="str">
            <v>freemedeals.com</v>
          </cell>
          <cell r="G200433" t="str">
            <v>231881</v>
          </cell>
        </row>
        <row r="200434">
          <cell r="F200434" t="str">
            <v>freemedigital.com</v>
          </cell>
          <cell r="G200434" t="str">
            <v>231882</v>
          </cell>
        </row>
        <row r="200435">
          <cell r="F200435" t="str">
            <v>freemegalist.com</v>
          </cell>
          <cell r="G200435" t="str">
            <v>231883</v>
          </cell>
        </row>
        <row r="200436">
          <cell r="F200436" t="str">
            <v>freemindconsultants.com</v>
          </cell>
          <cell r="G200436" t="str">
            <v>231884</v>
          </cell>
        </row>
        <row r="200437">
          <cell r="F200437" t="str">
            <v>freemindsolutions.com</v>
          </cell>
          <cell r="G200437" t="str">
            <v>231885</v>
          </cell>
        </row>
        <row r="200438">
          <cell r="F200438" t="str">
            <v>freemontpartners.com</v>
          </cell>
          <cell r="G200438" t="str">
            <v>231886</v>
          </cell>
        </row>
        <row r="200439">
          <cell r="F200439" t="str">
            <v>freemotionfitness.com</v>
          </cell>
          <cell r="G200439" t="str">
            <v>231887</v>
          </cell>
        </row>
        <row r="200440">
          <cell r="F200440" t="str">
            <v>freemusicarchive.org</v>
          </cell>
          <cell r="G200440" t="str">
            <v>231888</v>
          </cell>
        </row>
        <row r="200441">
          <cell r="F200441" t="str">
            <v>freemusicprojects.com</v>
          </cell>
          <cell r="G200441" t="str">
            <v>231889</v>
          </cell>
        </row>
        <row r="200442">
          <cell r="F200442" t="str">
            <v>freenet.de</v>
          </cell>
          <cell r="G200442" t="str">
            <v>231890</v>
          </cell>
        </row>
        <row r="200443">
          <cell r="F200443" t="str">
            <v>freenew.net</v>
          </cell>
          <cell r="G200443" t="str">
            <v>231891</v>
          </cell>
        </row>
        <row r="200444">
          <cell r="F200444" t="str">
            <v>freenomads.com</v>
          </cell>
          <cell r="G200444" t="str">
            <v>231892</v>
          </cell>
        </row>
        <row r="200445">
          <cell r="F200445" t="str">
            <v>freeonlinecricketgames.co.uk</v>
          </cell>
          <cell r="G200445" t="str">
            <v>231893</v>
          </cell>
        </row>
        <row r="200446">
          <cell r="F200446" t="str">
            <v>freeosk.co.uk</v>
          </cell>
          <cell r="G200446" t="str">
            <v>231894</v>
          </cell>
        </row>
        <row r="200447">
          <cell r="F200447" t="str">
            <v>freepeople.com</v>
          </cell>
          <cell r="G200447" t="str">
            <v>231895</v>
          </cell>
        </row>
        <row r="200448">
          <cell r="F200448" t="str">
            <v>freephotoscanning.com</v>
          </cell>
          <cell r="G200448" t="str">
            <v>231896</v>
          </cell>
        </row>
        <row r="200449">
          <cell r="F200449" t="str">
            <v>freepion.com</v>
          </cell>
          <cell r="G200449" t="str">
            <v>231897</v>
          </cell>
        </row>
        <row r="200450">
          <cell r="F200450" t="str">
            <v>freeplay.co</v>
          </cell>
          <cell r="G200450" t="str">
            <v>231898</v>
          </cell>
        </row>
        <row r="200451">
          <cell r="F200451" t="str">
            <v>freeplayenergy.com</v>
          </cell>
          <cell r="G200451" t="str">
            <v>231899</v>
          </cell>
        </row>
        <row r="200452">
          <cell r="F200452" t="str">
            <v>freepoint.com</v>
          </cell>
          <cell r="G200452" t="str">
            <v>231900</v>
          </cell>
        </row>
        <row r="200453">
          <cell r="F200453" t="str">
            <v>freeportway.com</v>
          </cell>
          <cell r="G200453" t="str">
            <v>231901</v>
          </cell>
        </row>
        <row r="200454">
          <cell r="F200454" t="str">
            <v>freepository.com</v>
          </cell>
          <cell r="G200454" t="str">
            <v>231902</v>
          </cell>
        </row>
        <row r="200455">
          <cell r="F200455" t="str">
            <v>freepowerboards.com</v>
          </cell>
          <cell r="G200455" t="str">
            <v>231903</v>
          </cell>
        </row>
        <row r="200456">
          <cell r="F200456" t="str">
            <v>freepp.com</v>
          </cell>
          <cell r="G200456" t="str">
            <v>231904</v>
          </cell>
        </row>
        <row r="200457">
          <cell r="F200457" t="str">
            <v>freepress.net</v>
          </cell>
          <cell r="G200457" t="str">
            <v>231905</v>
          </cell>
        </row>
        <row r="200458">
          <cell r="F200458" t="str">
            <v>freepricecompare.com</v>
          </cell>
          <cell r="G200458" t="str">
            <v>231906</v>
          </cell>
        </row>
        <row r="200459">
          <cell r="F200459" t="str">
            <v>freeprintsapp.com</v>
          </cell>
          <cell r="G200459" t="str">
            <v>231907</v>
          </cell>
        </row>
        <row r="200460">
          <cell r="F200460" t="str">
            <v>freequotesandlowinsurancerates.com</v>
          </cell>
          <cell r="G200460" t="str">
            <v>231908</v>
          </cell>
        </row>
        <row r="200461">
          <cell r="F200461" t="str">
            <v>freerange.com</v>
          </cell>
          <cell r="G200461" t="str">
            <v>231909</v>
          </cell>
        </row>
        <row r="200462">
          <cell r="F200462" t="str">
            <v>freerange360.com</v>
          </cell>
          <cell r="G200462" t="str">
            <v>231910</v>
          </cell>
        </row>
        <row r="200463">
          <cell r="F200463" t="str">
            <v>freerangechickens.co.za</v>
          </cell>
          <cell r="G200463" t="str">
            <v>231911</v>
          </cell>
        </row>
        <row r="200464">
          <cell r="F200464" t="str">
            <v>freerangedata.com</v>
          </cell>
          <cell r="G200464" t="str">
            <v>231912</v>
          </cell>
        </row>
        <row r="200465">
          <cell r="F200465" t="str">
            <v>freerangeinc.com</v>
          </cell>
          <cell r="G200465" t="str">
            <v>231913</v>
          </cell>
        </row>
        <row r="200466">
          <cell r="F200466" t="str">
            <v>freerangeoffice.com</v>
          </cell>
          <cell r="G200466" t="str">
            <v>231914</v>
          </cell>
        </row>
        <row r="200467">
          <cell r="F200467" t="str">
            <v>freerangeweb.co.uk</v>
          </cell>
          <cell r="G200467" t="str">
            <v>231915</v>
          </cell>
        </row>
        <row r="200468">
          <cell r="F200468" t="str">
            <v>freereviewmonitoring.com</v>
          </cell>
          <cell r="G200468" t="str">
            <v>231916</v>
          </cell>
        </row>
        <row r="200469">
          <cell r="F200469" t="str">
            <v>freerice.com</v>
          </cell>
          <cell r="G200469" t="str">
            <v>231917</v>
          </cell>
        </row>
        <row r="200470">
          <cell r="F200470" t="str">
            <v>freerlogic.com</v>
          </cell>
          <cell r="G200470" t="str">
            <v>231918</v>
          </cell>
        </row>
        <row r="200471">
          <cell r="F200471" t="str">
            <v>freerxcard.net</v>
          </cell>
          <cell r="G200471" t="str">
            <v>231919</v>
          </cell>
        </row>
        <row r="200472">
          <cell r="F200472" t="str">
            <v>freesat.co.uk</v>
          </cell>
          <cell r="G200472" t="str">
            <v>231920</v>
          </cell>
        </row>
        <row r="200473">
          <cell r="F200473" t="str">
            <v>freescrabbledictionary.com</v>
          </cell>
          <cell r="G200473" t="str">
            <v>231921</v>
          </cell>
        </row>
        <row r="200474">
          <cell r="F200474" t="str">
            <v>freesharewaredepot.com</v>
          </cell>
          <cell r="G200474" t="str">
            <v>231922</v>
          </cell>
        </row>
        <row r="200475">
          <cell r="F200475" t="str">
            <v>freeshipping.com</v>
          </cell>
          <cell r="G200475" t="str">
            <v>231923</v>
          </cell>
        </row>
        <row r="200476">
          <cell r="F200476" t="str">
            <v>freeshipping.org</v>
          </cell>
          <cell r="G200476" t="str">
            <v>231924</v>
          </cell>
        </row>
        <row r="200477">
          <cell r="F200477" t="str">
            <v>freesmsapi.com</v>
          </cell>
          <cell r="G200477" t="str">
            <v>231925</v>
          </cell>
        </row>
        <row r="200478">
          <cell r="F200478" t="str">
            <v>freesmsindia.org</v>
          </cell>
          <cell r="G200478" t="str">
            <v>231926</v>
          </cell>
        </row>
        <row r="200479">
          <cell r="F200479" t="str">
            <v>freesoft.it</v>
          </cell>
          <cell r="G200479" t="str">
            <v>231927</v>
          </cell>
        </row>
        <row r="200480">
          <cell r="F200480" t="str">
            <v>freesoftwaremagazine.com</v>
          </cell>
          <cell r="G200480" t="str">
            <v>231928</v>
          </cell>
        </row>
        <row r="200481">
          <cell r="F200481" t="str">
            <v>freespace.io</v>
          </cell>
          <cell r="G200481" t="str">
            <v>231929</v>
          </cell>
        </row>
        <row r="200482">
          <cell r="F200482" t="str">
            <v>freespeech.org</v>
          </cell>
          <cell r="G200482" t="str">
            <v>231930</v>
          </cell>
        </row>
        <row r="200483">
          <cell r="F200483" t="str">
            <v>freespeechforpeople.org</v>
          </cell>
          <cell r="G200483" t="str">
            <v>231931</v>
          </cell>
        </row>
        <row r="200484">
          <cell r="F200484" t="str">
            <v>freespirits.in</v>
          </cell>
          <cell r="G200484" t="str">
            <v>231932</v>
          </cell>
        </row>
        <row r="200485">
          <cell r="F200485" t="str">
            <v>freestak.com</v>
          </cell>
          <cell r="G200485" t="str">
            <v>231933</v>
          </cell>
        </row>
        <row r="200486">
          <cell r="F200486" t="str">
            <v>freestatefoundation.org</v>
          </cell>
          <cell r="G200486" t="str">
            <v>231934</v>
          </cell>
        </row>
        <row r="200487">
          <cell r="F200487" t="str">
            <v>freestock.ca</v>
          </cell>
          <cell r="G200487" t="str">
            <v>231935</v>
          </cell>
        </row>
        <row r="200488">
          <cell r="F200488" t="str">
            <v>freestockphotos.biz</v>
          </cell>
          <cell r="G200488" t="str">
            <v>231936</v>
          </cell>
        </row>
        <row r="200489">
          <cell r="F200489" t="str">
            <v>freestudentedu.com</v>
          </cell>
          <cell r="G200489" t="str">
            <v>231937</v>
          </cell>
        </row>
        <row r="200490">
          <cell r="F200490" t="str">
            <v>freestylefactory.com</v>
          </cell>
          <cell r="G200490" t="str">
            <v>231938</v>
          </cell>
        </row>
        <row r="200491">
          <cell r="F200491" t="str">
            <v>freestylegames.com</v>
          </cell>
          <cell r="G200491" t="str">
            <v>231939</v>
          </cell>
        </row>
        <row r="200492">
          <cell r="F200492" t="str">
            <v>freestyleinteractive.co.uk</v>
          </cell>
          <cell r="G200492" t="str">
            <v>231940</v>
          </cell>
        </row>
        <row r="200493">
          <cell r="F200493" t="str">
            <v>freestylemondays.com</v>
          </cell>
          <cell r="G200493" t="str">
            <v>231941</v>
          </cell>
        </row>
        <row r="200494">
          <cell r="F200494" t="str">
            <v>freesuntv.com</v>
          </cell>
          <cell r="G200494" t="str">
            <v>231942</v>
          </cell>
        </row>
        <row r="200495">
          <cell r="F200495" t="str">
            <v>freeswitch.org</v>
          </cell>
          <cell r="G200495" t="str">
            <v>231943</v>
          </cell>
        </row>
        <row r="200496">
          <cell r="F200496" t="str">
            <v>freetaxusa.com</v>
          </cell>
          <cell r="G200496" t="str">
            <v>231944</v>
          </cell>
        </row>
        <row r="200497">
          <cell r="F200497" t="str">
            <v>freetel.jp</v>
          </cell>
          <cell r="G200497" t="str">
            <v>231945</v>
          </cell>
        </row>
        <row r="200498">
          <cell r="F200498" t="str">
            <v>freetextbooks.com</v>
          </cell>
          <cell r="G200498" t="str">
            <v>231946</v>
          </cell>
        </row>
        <row r="200499">
          <cell r="F200499" t="str">
            <v>freetheapps.com</v>
          </cell>
          <cell r="G200499" t="str">
            <v>231947</v>
          </cell>
        </row>
        <row r="200500">
          <cell r="F200500" t="str">
            <v>freethegroup.com</v>
          </cell>
          <cell r="G200500" t="str">
            <v>231948</v>
          </cell>
        </row>
        <row r="200501">
          <cell r="F200501" t="str">
            <v>freethinkers.co.in</v>
          </cell>
          <cell r="G200501" t="str">
            <v>231949</v>
          </cell>
        </row>
        <row r="200502">
          <cell r="F200502" t="str">
            <v>freetobreathe.org</v>
          </cell>
          <cell r="G200502" t="str">
            <v>231950</v>
          </cell>
        </row>
        <row r="200503">
          <cell r="F200503" t="str">
            <v>freetranslation.com</v>
          </cell>
          <cell r="G200503" t="str">
            <v>231951</v>
          </cell>
        </row>
        <row r="200504">
          <cell r="F200504" t="str">
            <v>freetreetravel.com</v>
          </cell>
          <cell r="G200504" t="str">
            <v>231952</v>
          </cell>
        </row>
        <row r="200505">
          <cell r="F200505" t="str">
            <v>freetring.com</v>
          </cell>
          <cell r="G200505" t="str">
            <v>231953</v>
          </cell>
        </row>
        <row r="200506">
          <cell r="F200506" t="str">
            <v>freetubetv.net</v>
          </cell>
          <cell r="G200506" t="str">
            <v>231954</v>
          </cell>
        </row>
        <row r="200507">
          <cell r="F200507" t="str">
            <v>freeupapp.com</v>
          </cell>
          <cell r="G200507" t="str">
            <v>231955</v>
          </cell>
        </row>
        <row r="200508">
          <cell r="F200508" t="str">
            <v>freeverse.com</v>
          </cell>
          <cell r="G200508" t="str">
            <v>231956</v>
          </cell>
        </row>
        <row r="200509">
          <cell r="F200509" t="str">
            <v>freevestor.com</v>
          </cell>
          <cell r="G200509" t="str">
            <v>231957</v>
          </cell>
        </row>
        <row r="200510">
          <cell r="F200510" t="str">
            <v>freevideochat.me</v>
          </cell>
          <cell r="G200510" t="str">
            <v>231958</v>
          </cell>
        </row>
        <row r="200511">
          <cell r="F200511" t="str">
            <v>freeview.com.au</v>
          </cell>
          <cell r="G200511" t="str">
            <v>231959</v>
          </cell>
        </row>
        <row r="200512">
          <cell r="F200512" t="str">
            <v>freeviewer.org</v>
          </cell>
          <cell r="G200512" t="str">
            <v>231960</v>
          </cell>
        </row>
        <row r="200513">
          <cell r="F200513" t="str">
            <v>freevirtualservers.com</v>
          </cell>
          <cell r="G200513" t="str">
            <v>231961</v>
          </cell>
        </row>
        <row r="200514">
          <cell r="F200514" t="str">
            <v>freewaalastore.com</v>
          </cell>
          <cell r="G200514" t="str">
            <v>231962</v>
          </cell>
        </row>
        <row r="200515">
          <cell r="F200515" t="str">
            <v>freewalastore.com</v>
          </cell>
          <cell r="G200515" t="str">
            <v>231963</v>
          </cell>
        </row>
        <row r="200516">
          <cell r="F200516" t="str">
            <v>freewarepocketpc.net</v>
          </cell>
          <cell r="G200516" t="str">
            <v>231964</v>
          </cell>
        </row>
        <row r="200517">
          <cell r="F200517" t="str">
            <v>freewebarcade.com</v>
          </cell>
          <cell r="G200517" t="str">
            <v>231965</v>
          </cell>
        </row>
        <row r="200518">
          <cell r="F200518" t="str">
            <v>freewebs.com</v>
          </cell>
          <cell r="G200518" t="str">
            <v>231966</v>
          </cell>
        </row>
        <row r="200519">
          <cell r="F200519" t="str">
            <v>freewebsales.com</v>
          </cell>
          <cell r="G200519" t="str">
            <v>231967</v>
          </cell>
        </row>
        <row r="200520">
          <cell r="F200520" t="str">
            <v>freewebsite.com</v>
          </cell>
          <cell r="G200520" t="str">
            <v>231968</v>
          </cell>
        </row>
        <row r="200521">
          <cell r="F200521" t="str">
            <v>freewebsitereport.org</v>
          </cell>
          <cell r="G200521" t="str">
            <v>231969</v>
          </cell>
        </row>
        <row r="200522">
          <cell r="F200522" t="str">
            <v>freewebstore.com</v>
          </cell>
          <cell r="G200522" t="str">
            <v>231970</v>
          </cell>
        </row>
        <row r="200523">
          <cell r="F200523" t="str">
            <v>freewirebroadband.com</v>
          </cell>
          <cell r="G200523" t="str">
            <v>231971</v>
          </cell>
        </row>
        <row r="200524">
          <cell r="F200524" t="str">
            <v>freeworldmedia.com</v>
          </cell>
          <cell r="G200524" t="str">
            <v>231972</v>
          </cell>
        </row>
        <row r="200525">
          <cell r="F200525" t="str">
            <v>freexi.com</v>
          </cell>
          <cell r="G200525" t="str">
            <v>231973</v>
          </cell>
        </row>
        <row r="200526">
          <cell r="F200526" t="str">
            <v>freeyellow.com</v>
          </cell>
          <cell r="G200526" t="str">
            <v>231974</v>
          </cell>
        </row>
        <row r="200527">
          <cell r="F200527" t="str">
            <v>freeyourmindcic.com</v>
          </cell>
          <cell r="G200527" t="str">
            <v>231975</v>
          </cell>
        </row>
        <row r="200528">
          <cell r="F200528" t="str">
            <v>freeze.com</v>
          </cell>
          <cell r="G200528" t="str">
            <v>231976</v>
          </cell>
        </row>
        <row r="200529">
          <cell r="F200529" t="str">
            <v>freezecrowd.com</v>
          </cell>
          <cell r="G200529" t="str">
            <v>231977</v>
          </cell>
        </row>
        <row r="200530">
          <cell r="F200530" t="str">
            <v>freezedrytaxidermy.co.nz</v>
          </cell>
          <cell r="G200530" t="str">
            <v>231978</v>
          </cell>
        </row>
        <row r="200531">
          <cell r="F200531" t="str">
            <v>freezeprosoftware.com</v>
          </cell>
          <cell r="G200531" t="str">
            <v>231979</v>
          </cell>
        </row>
        <row r="200532">
          <cell r="F200532" t="str">
            <v>freezonelv.com</v>
          </cell>
          <cell r="G200532" t="str">
            <v>231980</v>
          </cell>
        </row>
        <row r="200533">
          <cell r="F200533" t="str">
            <v>freezysnail.com</v>
          </cell>
          <cell r="G200533" t="str">
            <v>231981</v>
          </cell>
        </row>
        <row r="200534">
          <cell r="F200534" t="str">
            <v>freggers.de</v>
          </cell>
          <cell r="G200534" t="str">
            <v>231982</v>
          </cell>
        </row>
        <row r="200535">
          <cell r="F200535" t="str">
            <v>frego.com</v>
          </cell>
          <cell r="G200535" t="str">
            <v>231983</v>
          </cell>
        </row>
        <row r="200536">
          <cell r="F200536" t="str">
            <v>frehnerjens.com</v>
          </cell>
          <cell r="G200536" t="str">
            <v>231984</v>
          </cell>
        </row>
        <row r="200537">
          <cell r="F200537" t="str">
            <v>frei8ht.com</v>
          </cell>
          <cell r="G200537" t="str">
            <v>231985</v>
          </cell>
        </row>
        <row r="200538">
          <cell r="F200538" t="str">
            <v>freicanecashopping.com</v>
          </cell>
          <cell r="G200538" t="str">
            <v>231986</v>
          </cell>
        </row>
        <row r="200539">
          <cell r="F200539" t="str">
            <v>freidu.com.ar</v>
          </cell>
          <cell r="G200539" t="str">
            <v>231987</v>
          </cell>
        </row>
        <row r="200540">
          <cell r="F200540" t="str">
            <v>freight-specialist.com</v>
          </cell>
          <cell r="G200540" t="str">
            <v>231988</v>
          </cell>
        </row>
        <row r="200541">
          <cell r="F200541" t="str">
            <v>freightauditing.com</v>
          </cell>
          <cell r="G200541" t="str">
            <v>231989</v>
          </cell>
        </row>
        <row r="200542">
          <cell r="F200542" t="str">
            <v>freightbazaar.com</v>
          </cell>
          <cell r="G200542" t="str">
            <v>231990</v>
          </cell>
        </row>
        <row r="200543">
          <cell r="F200543" t="str">
            <v>freightcenter.com</v>
          </cell>
          <cell r="G200543" t="str">
            <v>231991</v>
          </cell>
        </row>
        <row r="200544">
          <cell r="F200544" t="str">
            <v>freightclarity.com</v>
          </cell>
          <cell r="G200544" t="str">
            <v>231992</v>
          </cell>
        </row>
        <row r="200545">
          <cell r="F200545" t="str">
            <v>freightex.com</v>
          </cell>
          <cell r="G200545" t="str">
            <v>231993</v>
          </cell>
        </row>
        <row r="200546">
          <cell r="F200546" t="str">
            <v>freightfilter.com</v>
          </cell>
          <cell r="G200546" t="str">
            <v>231994</v>
          </cell>
        </row>
        <row r="200547">
          <cell r="F200547" t="str">
            <v>freightright.com</v>
          </cell>
          <cell r="G200547" t="str">
            <v>231995</v>
          </cell>
        </row>
        <row r="200548">
          <cell r="F200548" t="str">
            <v>freightshaker.net</v>
          </cell>
          <cell r="G200548" t="str">
            <v>231996</v>
          </cell>
        </row>
        <row r="200549">
          <cell r="F200549" t="str">
            <v>freightshipping.com</v>
          </cell>
          <cell r="G200549" t="str">
            <v>231997</v>
          </cell>
        </row>
        <row r="200550">
          <cell r="F200550" t="str">
            <v>freightview.com</v>
          </cell>
          <cell r="G200550" t="str">
            <v>231998</v>
          </cell>
        </row>
        <row r="200551">
          <cell r="F200551" t="str">
            <v>freightwatchintl.com</v>
          </cell>
          <cell r="G200551" t="str">
            <v>231999</v>
          </cell>
        </row>
        <row r="200552">
          <cell r="F200552" t="str">
            <v>freiheit.com</v>
          </cell>
          <cell r="G200552" t="str">
            <v>232000</v>
          </cell>
        </row>
        <row r="200553">
          <cell r="F200553" t="str">
            <v>freitag.ch</v>
          </cell>
          <cell r="G200553" t="str">
            <v>232001</v>
          </cell>
        </row>
        <row r="200554">
          <cell r="F200554" t="str">
            <v>freitagco.com</v>
          </cell>
          <cell r="G200554" t="str">
            <v>232002</v>
          </cell>
        </row>
        <row r="200555">
          <cell r="F200555" t="str">
            <v>frejno.com.pl</v>
          </cell>
          <cell r="G200555" t="str">
            <v>232003</v>
          </cell>
        </row>
        <row r="200556">
          <cell r="F200556" t="str">
            <v>fremontforward.com</v>
          </cell>
          <cell r="G200556" t="str">
            <v>232004</v>
          </cell>
        </row>
        <row r="200557">
          <cell r="F200557" t="str">
            <v>french-music.org</v>
          </cell>
          <cell r="G200557" t="str">
            <v>232005</v>
          </cell>
        </row>
        <row r="200558">
          <cell r="F200558" t="str">
            <v>french-visa.co.uk</v>
          </cell>
          <cell r="G200558" t="str">
            <v>232006</v>
          </cell>
        </row>
        <row r="200559">
          <cell r="F200559" t="str">
            <v>frenchcleantech.com</v>
          </cell>
          <cell r="G200559" t="str">
            <v>232007</v>
          </cell>
        </row>
        <row r="200560">
          <cell r="F200560" t="str">
            <v>frenchconnections.co.uk</v>
          </cell>
          <cell r="G200560" t="str">
            <v>232008</v>
          </cell>
        </row>
        <row r="200561">
          <cell r="F200561" t="str">
            <v>frenchcreekgolf.com</v>
          </cell>
          <cell r="G200561" t="str">
            <v>232009</v>
          </cell>
        </row>
        <row r="200562">
          <cell r="F200562" t="str">
            <v>frenchfrysoftware.com</v>
          </cell>
          <cell r="G200562" t="str">
            <v>232010</v>
          </cell>
        </row>
        <row r="200563">
          <cell r="F200563" t="str">
            <v>frenchkissart.com</v>
          </cell>
          <cell r="G200563" t="str">
            <v>232011</v>
          </cell>
        </row>
        <row r="200564">
          <cell r="F200564" t="str">
            <v>frenchtechhub.com</v>
          </cell>
          <cell r="G200564" t="str">
            <v>232012</v>
          </cell>
        </row>
        <row r="200565">
          <cell r="F200565" t="str">
            <v>frenchtoday.com</v>
          </cell>
          <cell r="G200565" t="str">
            <v>232013</v>
          </cell>
        </row>
        <row r="200566">
          <cell r="F200566" t="str">
            <v>frenchwide.com</v>
          </cell>
          <cell r="G200566" t="str">
            <v>232014</v>
          </cell>
        </row>
        <row r="200567">
          <cell r="F200567" t="str">
            <v>frently.com</v>
          </cell>
          <cell r="G200567" t="str">
            <v>232015</v>
          </cell>
        </row>
        <row r="200568">
          <cell r="F200568" t="str">
            <v>frenys.com</v>
          </cell>
          <cell r="G200568" t="str">
            <v>232016</v>
          </cell>
        </row>
        <row r="200569">
          <cell r="F200569" t="str">
            <v>frenzylabs.com</v>
          </cell>
          <cell r="G200569" t="str">
            <v>232017</v>
          </cell>
        </row>
        <row r="200570">
          <cell r="F200570" t="str">
            <v>freqseek.com</v>
          </cell>
          <cell r="G200570" t="str">
            <v>232018</v>
          </cell>
        </row>
        <row r="200571">
          <cell r="F200571" t="str">
            <v>frequence.com</v>
          </cell>
          <cell r="G200571" t="str">
            <v>232019</v>
          </cell>
        </row>
        <row r="200572">
          <cell r="F200572" t="str">
            <v>frequentflyernetwork.com</v>
          </cell>
          <cell r="G200572" t="str">
            <v>232020</v>
          </cell>
        </row>
        <row r="200573">
          <cell r="F200573" t="str">
            <v>frequentpass.com</v>
          </cell>
          <cell r="G200573" t="str">
            <v>232021</v>
          </cell>
        </row>
        <row r="200574">
          <cell r="F200574" t="str">
            <v>frequentz.com</v>
          </cell>
          <cell r="G200574" t="str">
            <v>232022</v>
          </cell>
        </row>
        <row r="200575">
          <cell r="F200575" t="str">
            <v>frerez.com</v>
          </cell>
          <cell r="G200575" t="str">
            <v>232023</v>
          </cell>
        </row>
        <row r="200576">
          <cell r="F200576" t="str">
            <v>frescodata.com</v>
          </cell>
          <cell r="G200576" t="str">
            <v>232024</v>
          </cell>
        </row>
        <row r="200577">
          <cell r="F200577" t="str">
            <v>fresenius-kabi.com</v>
          </cell>
          <cell r="G200577" t="str">
            <v>232025</v>
          </cell>
        </row>
        <row r="200578">
          <cell r="F200578" t="str">
            <v>fresh-ideas.cc</v>
          </cell>
          <cell r="G200578" t="str">
            <v>232026</v>
          </cell>
        </row>
        <row r="200579">
          <cell r="F200579" t="str">
            <v>fresh-marketing.net</v>
          </cell>
          <cell r="G200579" t="str">
            <v>232027</v>
          </cell>
        </row>
        <row r="200580">
          <cell r="F200580" t="str">
            <v>fresh.li</v>
          </cell>
          <cell r="G200580" t="str">
            <v>232028</v>
          </cell>
        </row>
        <row r="200581">
          <cell r="F200581" t="str">
            <v>fresh.technology</v>
          </cell>
          <cell r="G200581" t="str">
            <v>232029</v>
          </cell>
        </row>
        <row r="200582">
          <cell r="F200582" t="str">
            <v>freshaddress.com</v>
          </cell>
          <cell r="G200582" t="str">
            <v>232030</v>
          </cell>
        </row>
        <row r="200583">
          <cell r="F200583" t="str">
            <v>freshairfarms.com</v>
          </cell>
          <cell r="G200583" t="str">
            <v>232031</v>
          </cell>
        </row>
        <row r="200584">
          <cell r="F200584" t="str">
            <v>freshandmore.me</v>
          </cell>
          <cell r="G200584" t="str">
            <v>232032</v>
          </cell>
        </row>
        <row r="200585">
          <cell r="F200585" t="str">
            <v>freshappointment.com</v>
          </cell>
          <cell r="G200585" t="str">
            <v>232033</v>
          </cell>
        </row>
        <row r="200586">
          <cell r="F200586" t="str">
            <v>freshbeak.com</v>
          </cell>
          <cell r="G200586" t="str">
            <v>232034</v>
          </cell>
        </row>
        <row r="200587">
          <cell r="F200587" t="str">
            <v>freshbits.ch</v>
          </cell>
          <cell r="G200587" t="str">
            <v>232035</v>
          </cell>
        </row>
        <row r="200588">
          <cell r="F200588" t="str">
            <v>freshbizgame.com</v>
          </cell>
          <cell r="G200588" t="str">
            <v>232036</v>
          </cell>
        </row>
        <row r="200589">
          <cell r="F200589" t="str">
            <v>freshblocks.com</v>
          </cell>
          <cell r="G200589" t="str">
            <v>232037</v>
          </cell>
        </row>
        <row r="200590">
          <cell r="F200590" t="str">
            <v>freshboost.com.au</v>
          </cell>
          <cell r="G200590" t="str">
            <v>232038</v>
          </cell>
        </row>
        <row r="200591">
          <cell r="F200591" t="str">
            <v>freshbrick.com</v>
          </cell>
          <cell r="G200591" t="str">
            <v>232039</v>
          </cell>
        </row>
        <row r="200592">
          <cell r="F200592" t="str">
            <v>freshbyt.es</v>
          </cell>
          <cell r="G200592" t="str">
            <v>232040</v>
          </cell>
        </row>
        <row r="200593">
          <cell r="F200593" t="str">
            <v>freshcityfarms.com</v>
          </cell>
          <cell r="G200593" t="str">
            <v>232041</v>
          </cell>
        </row>
        <row r="200594">
          <cell r="F200594" t="str">
            <v>freshcohome.com</v>
          </cell>
          <cell r="G200594" t="str">
            <v>232042</v>
          </cell>
        </row>
        <row r="200595">
          <cell r="F200595" t="str">
            <v>freshcommerce.es</v>
          </cell>
          <cell r="G200595" t="str">
            <v>232043</v>
          </cell>
        </row>
        <row r="200596">
          <cell r="F200596" t="str">
            <v>freshconsulting.com</v>
          </cell>
          <cell r="G200596" t="str">
            <v>232044</v>
          </cell>
        </row>
        <row r="200597">
          <cell r="F200597" t="str">
            <v>freshcontent.in</v>
          </cell>
          <cell r="G200597" t="str">
            <v>232045</v>
          </cell>
        </row>
        <row r="200598">
          <cell r="F200598" t="str">
            <v>freshcreator.com</v>
          </cell>
          <cell r="G200598" t="str">
            <v>232046</v>
          </cell>
        </row>
        <row r="200599">
          <cell r="F200599" t="str">
            <v>freshdesign.com</v>
          </cell>
          <cell r="G200599" t="str">
            <v>232047</v>
          </cell>
        </row>
        <row r="200600">
          <cell r="F200600" t="str">
            <v>freshdesignstudio.com</v>
          </cell>
          <cell r="G200600" t="str">
            <v>232048</v>
          </cell>
        </row>
        <row r="200601">
          <cell r="F200601" t="str">
            <v>freshecho.com</v>
          </cell>
          <cell r="G200601" t="str">
            <v>232049</v>
          </cell>
        </row>
        <row r="200602">
          <cell r="F200602" t="str">
            <v>freshegg.co.uk</v>
          </cell>
          <cell r="G200602" t="str">
            <v>232050</v>
          </cell>
        </row>
        <row r="200603">
          <cell r="F200603" t="str">
            <v>freshemployer.com</v>
          </cell>
          <cell r="G200603" t="str">
            <v>232051</v>
          </cell>
        </row>
        <row r="200604">
          <cell r="F200604" t="str">
            <v>fresherfitness.com</v>
          </cell>
          <cell r="G200604" t="str">
            <v>232052</v>
          </cell>
        </row>
        <row r="200605">
          <cell r="F200605" t="str">
            <v>fresherventure.net</v>
          </cell>
          <cell r="G200605" t="str">
            <v>232053</v>
          </cell>
        </row>
        <row r="200606">
          <cell r="F200606" t="str">
            <v>freshessays.com</v>
          </cell>
          <cell r="G200606" t="str">
            <v>232054</v>
          </cell>
        </row>
        <row r="200607">
          <cell r="F200607" t="str">
            <v>freshetech.com</v>
          </cell>
          <cell r="G200607" t="str">
            <v>232055</v>
          </cell>
        </row>
        <row r="200608">
          <cell r="F200608" t="str">
            <v>freshfitnessfood.com</v>
          </cell>
          <cell r="G200608" t="str">
            <v>232056</v>
          </cell>
        </row>
        <row r="200609">
          <cell r="F200609" t="str">
            <v>freshfocus.net.nz</v>
          </cell>
          <cell r="G200609" t="str">
            <v>232057</v>
          </cell>
        </row>
        <row r="200610">
          <cell r="F200610" t="str">
            <v>freshfolios.com</v>
          </cell>
          <cell r="G200610" t="str">
            <v>232058</v>
          </cell>
        </row>
        <row r="200611">
          <cell r="F200611" t="str">
            <v>freshform.com</v>
          </cell>
          <cell r="G200611" t="str">
            <v>232059</v>
          </cell>
        </row>
        <row r="200612">
          <cell r="F200612" t="str">
            <v>freshfresh.com</v>
          </cell>
          <cell r="G200612" t="str">
            <v>232060</v>
          </cell>
        </row>
        <row r="200613">
          <cell r="F200613" t="str">
            <v>freshgames.com</v>
          </cell>
          <cell r="G200613" t="str">
            <v>232061</v>
          </cell>
        </row>
        <row r="200614">
          <cell r="F200614" t="str">
            <v>freshgolfreviews.com</v>
          </cell>
          <cell r="G200614" t="str">
            <v>232062</v>
          </cell>
        </row>
        <row r="200615">
          <cell r="F200615" t="str">
            <v>freshguide.com</v>
          </cell>
          <cell r="G200615" t="str">
            <v>232063</v>
          </cell>
        </row>
        <row r="200616">
          <cell r="F200616" t="str">
            <v>freshheads.com</v>
          </cell>
          <cell r="G200616" t="str">
            <v>232064</v>
          </cell>
        </row>
        <row r="200617">
          <cell r="F200617" t="str">
            <v>freshideasgroup.com</v>
          </cell>
          <cell r="G200617" t="str">
            <v>232065</v>
          </cell>
        </row>
        <row r="200618">
          <cell r="F200618" t="str">
            <v>freshii.com</v>
          </cell>
          <cell r="G200618" t="str">
            <v>232066</v>
          </cell>
        </row>
        <row r="200619">
          <cell r="F200619" t="str">
            <v>freshimageprint.com</v>
          </cell>
          <cell r="G200619" t="str">
            <v>232067</v>
          </cell>
        </row>
        <row r="200620">
          <cell r="F200620" t="str">
            <v>freshjets.com</v>
          </cell>
          <cell r="G200620" t="str">
            <v>232068</v>
          </cell>
        </row>
        <row r="200621">
          <cell r="F200621" t="str">
            <v>freshkitchen.com</v>
          </cell>
          <cell r="G200621" t="str">
            <v>232069</v>
          </cell>
        </row>
        <row r="200622">
          <cell r="F200622" t="str">
            <v>freshle.com</v>
          </cell>
          <cell r="G200622" t="str">
            <v>232070</v>
          </cell>
        </row>
        <row r="200623">
          <cell r="F200623" t="str">
            <v>freshlime.com.au</v>
          </cell>
          <cell r="G200623" t="str">
            <v>232071</v>
          </cell>
        </row>
        <row r="200624">
          <cell r="F200624" t="str">
            <v>freshlimemedia.in</v>
          </cell>
          <cell r="G200624" t="str">
            <v>232072</v>
          </cell>
        </row>
        <row r="200625">
          <cell r="F200625" t="str">
            <v>freshloc.com</v>
          </cell>
          <cell r="G200625" t="str">
            <v>232073</v>
          </cell>
        </row>
        <row r="200626">
          <cell r="F200626" t="str">
            <v>freshlybranded.com</v>
          </cell>
          <cell r="G200626" t="str">
            <v>232074</v>
          </cell>
        </row>
        <row r="200627">
          <cell r="F200627" t="str">
            <v>freshmail.com</v>
          </cell>
          <cell r="G200627" t="str">
            <v>232075</v>
          </cell>
        </row>
        <row r="200628">
          <cell r="F200628" t="str">
            <v>freshmediaworks.com</v>
          </cell>
          <cell r="G200628" t="str">
            <v>232076</v>
          </cell>
        </row>
        <row r="200629">
          <cell r="F200629" t="str">
            <v>freshmentors.com</v>
          </cell>
          <cell r="G200629" t="str">
            <v>232077</v>
          </cell>
        </row>
        <row r="200630">
          <cell r="F200630" t="str">
            <v>freshminds.co.uk</v>
          </cell>
          <cell r="G200630" t="str">
            <v>232078</v>
          </cell>
        </row>
        <row r="200631">
          <cell r="F200631" t="str">
            <v>freshminds.net</v>
          </cell>
          <cell r="G200631" t="str">
            <v>232079</v>
          </cell>
        </row>
        <row r="200632">
          <cell r="F200632" t="str">
            <v>freshneck.com</v>
          </cell>
          <cell r="G200632" t="str">
            <v>232080</v>
          </cell>
        </row>
        <row r="200633">
          <cell r="F200633" t="str">
            <v>freshnessmag.com</v>
          </cell>
          <cell r="G200633" t="str">
            <v>232081</v>
          </cell>
        </row>
        <row r="200634">
          <cell r="F200634" t="str">
            <v>freshnet.com</v>
          </cell>
          <cell r="G200634" t="str">
            <v>232082</v>
          </cell>
        </row>
        <row r="200635">
          <cell r="F200635" t="str">
            <v>freshnews.com</v>
          </cell>
          <cell r="G200635" t="str">
            <v>232083</v>
          </cell>
        </row>
        <row r="200636">
          <cell r="F200636" t="str">
            <v>freshnfitcuisine.com</v>
          </cell>
          <cell r="G200636" t="str">
            <v>232084</v>
          </cell>
        </row>
        <row r="200637">
          <cell r="F200637" t="str">
            <v>freshnsqueekyclean.com</v>
          </cell>
          <cell r="G200637" t="str">
            <v>232085</v>
          </cell>
        </row>
        <row r="200638">
          <cell r="F200638" t="str">
            <v>freshnyc.com</v>
          </cell>
          <cell r="G200638" t="str">
            <v>232086</v>
          </cell>
        </row>
        <row r="200639">
          <cell r="F200639" t="str">
            <v>freshocracy.com</v>
          </cell>
          <cell r="G200639" t="str">
            <v>232087</v>
          </cell>
        </row>
        <row r="200640">
          <cell r="F200640" t="str">
            <v>freshology.com</v>
          </cell>
          <cell r="G200640" t="str">
            <v>232088</v>
          </cell>
        </row>
        <row r="200641">
          <cell r="F200641" t="str">
            <v>freshome.com</v>
          </cell>
          <cell r="G200641" t="str">
            <v>232089</v>
          </cell>
        </row>
        <row r="200642">
          <cell r="F200642" t="str">
            <v>freshout.us</v>
          </cell>
          <cell r="G200642" t="str">
            <v>232090</v>
          </cell>
        </row>
        <row r="200643">
          <cell r="F200643" t="str">
            <v>freshpackproduce.com</v>
          </cell>
          <cell r="G200643" t="str">
            <v>232091</v>
          </cell>
        </row>
        <row r="200644">
          <cell r="F200644" t="str">
            <v>freshpage.co.uk</v>
          </cell>
          <cell r="G200644" t="str">
            <v>232092</v>
          </cell>
        </row>
        <row r="200645">
          <cell r="F200645" t="str">
            <v>freshpaint.org</v>
          </cell>
          <cell r="G200645" t="str">
            <v>232093</v>
          </cell>
        </row>
        <row r="200646">
          <cell r="F200646" t="str">
            <v>freshpatch.com</v>
          </cell>
          <cell r="G200646" t="str">
            <v>232094</v>
          </cell>
        </row>
        <row r="200647">
          <cell r="F200647" t="str">
            <v>freshpathconsulting.com</v>
          </cell>
          <cell r="G200647" t="str">
            <v>232095</v>
          </cell>
        </row>
        <row r="200648">
          <cell r="F200648" t="str">
            <v>freshpeaks.com</v>
          </cell>
          <cell r="G200648" t="str">
            <v>232096</v>
          </cell>
        </row>
        <row r="200649">
          <cell r="F200649" t="str">
            <v>freshpet.com</v>
          </cell>
          <cell r="G200649" t="str">
            <v>232097</v>
          </cell>
        </row>
        <row r="200650">
          <cell r="F200650" t="str">
            <v>freshproduct.at</v>
          </cell>
          <cell r="G200650" t="str">
            <v>232098</v>
          </cell>
        </row>
        <row r="200651">
          <cell r="F200651" t="str">
            <v>freshpulpmedia.com</v>
          </cell>
          <cell r="G200651" t="str">
            <v>232099</v>
          </cell>
        </row>
        <row r="200652">
          <cell r="F200652" t="str">
            <v>freshseams.com</v>
          </cell>
          <cell r="G200652" t="str">
            <v>232100</v>
          </cell>
        </row>
        <row r="200653">
          <cell r="F200653" t="str">
            <v>freshseocompany.com</v>
          </cell>
          <cell r="G200653" t="str">
            <v>232101</v>
          </cell>
        </row>
        <row r="200654">
          <cell r="F200654" t="str">
            <v>freshskies.com</v>
          </cell>
          <cell r="G200654" t="str">
            <v>232102</v>
          </cell>
        </row>
        <row r="200655">
          <cell r="F200655" t="str">
            <v>freshslicednews.com</v>
          </cell>
          <cell r="G200655" t="str">
            <v>232103</v>
          </cell>
        </row>
        <row r="200656">
          <cell r="F200656" t="str">
            <v>freshstartsolutions.com.au</v>
          </cell>
          <cell r="G200656" t="str">
            <v>232104</v>
          </cell>
        </row>
        <row r="200657">
          <cell r="F200657" t="str">
            <v>freshtag.me</v>
          </cell>
          <cell r="G200657" t="str">
            <v>232105</v>
          </cell>
        </row>
        <row r="200658">
          <cell r="F200658" t="str">
            <v>freshtilledsoil.com</v>
          </cell>
          <cell r="G200658" t="str">
            <v>232106</v>
          </cell>
        </row>
        <row r="200659">
          <cell r="F200659" t="str">
            <v>freshtoday.ie</v>
          </cell>
          <cell r="G200659" t="str">
            <v>232107</v>
          </cell>
        </row>
        <row r="200660">
          <cell r="F200660" t="str">
            <v>freshtouchmedia.com</v>
          </cell>
          <cell r="G200660" t="str">
            <v>232108</v>
          </cell>
        </row>
        <row r="200661">
          <cell r="F200661" t="str">
            <v>freshtransition.com</v>
          </cell>
          <cell r="G200661" t="str">
            <v>232109</v>
          </cell>
        </row>
        <row r="200662">
          <cell r="F200662" t="str">
            <v>freshtv.in</v>
          </cell>
          <cell r="G200662" t="str">
            <v>232110</v>
          </cell>
        </row>
        <row r="200663">
          <cell r="F200663" t="str">
            <v>freshub.com</v>
          </cell>
          <cell r="G200663" t="str">
            <v>232111</v>
          </cell>
        </row>
        <row r="200664">
          <cell r="F200664" t="str">
            <v>freshview.com</v>
          </cell>
          <cell r="G200664" t="str">
            <v>232112</v>
          </cell>
        </row>
        <row r="200665">
          <cell r="F200665" t="str">
            <v>freshvine.co</v>
          </cell>
          <cell r="G200665" t="str">
            <v>232113</v>
          </cell>
        </row>
        <row r="200666">
          <cell r="F200666" t="str">
            <v>freshwateradvisors.com</v>
          </cell>
          <cell r="G200666" t="str">
            <v>232114</v>
          </cell>
        </row>
        <row r="200667">
          <cell r="F200667" t="str">
            <v>freshwatercreative.com</v>
          </cell>
          <cell r="G200667" t="str">
            <v>232115</v>
          </cell>
        </row>
        <row r="200668">
          <cell r="F200668" t="str">
            <v>freshwebservices.com</v>
          </cell>
          <cell r="G200668" t="str">
            <v>232116</v>
          </cell>
        </row>
        <row r="200669">
          <cell r="F200669" t="str">
            <v>freshwire.com</v>
          </cell>
          <cell r="G200669" t="str">
            <v>232117</v>
          </cell>
        </row>
        <row r="200670">
          <cell r="F200670" t="str">
            <v>freshworks.com</v>
          </cell>
          <cell r="G200670" t="str">
            <v>232118</v>
          </cell>
        </row>
        <row r="200671">
          <cell r="F200671" t="str">
            <v>freshymap.com</v>
          </cell>
          <cell r="G200671" t="str">
            <v>232119</v>
          </cell>
        </row>
        <row r="200672">
          <cell r="F200672" t="str">
            <v>fresible.com</v>
          </cell>
          <cell r="G200672" t="str">
            <v>232120</v>
          </cell>
        </row>
        <row r="200673">
          <cell r="F200673" t="str">
            <v>freskostudio.com</v>
          </cell>
          <cell r="G200673" t="str">
            <v>232121</v>
          </cell>
        </row>
        <row r="200674">
          <cell r="F200674" t="str">
            <v>freskpage.com</v>
          </cell>
          <cell r="G200674" t="str">
            <v>232122</v>
          </cell>
        </row>
        <row r="200675">
          <cell r="F200675" t="str">
            <v>fresly.com</v>
          </cell>
          <cell r="G200675" t="str">
            <v>232123</v>
          </cell>
        </row>
        <row r="200676">
          <cell r="F200676" t="str">
            <v>fresnilloplc.com</v>
          </cell>
          <cell r="G200676" t="str">
            <v>232124</v>
          </cell>
        </row>
        <row r="200677">
          <cell r="F200677" t="str">
            <v>fresnocriminalattorney.com</v>
          </cell>
          <cell r="G200677" t="str">
            <v>232125</v>
          </cell>
        </row>
        <row r="200678">
          <cell r="F200678" t="str">
            <v>fretbase.com</v>
          </cell>
          <cell r="G200678" t="str">
            <v>232126</v>
          </cell>
        </row>
        <row r="200679">
          <cell r="F200679" t="str">
            <v>fretsi.com</v>
          </cell>
          <cell r="G200679" t="str">
            <v>232127</v>
          </cell>
        </row>
        <row r="200680">
          <cell r="F200680" t="str">
            <v>frettatiminn.is</v>
          </cell>
          <cell r="G200680" t="str">
            <v>232128</v>
          </cell>
        </row>
        <row r="200681">
          <cell r="F200681" t="str">
            <v>freundevonfreunden.com</v>
          </cell>
          <cell r="G200681" t="str">
            <v>232129</v>
          </cell>
        </row>
        <row r="200682">
          <cell r="F200682" t="str">
            <v>freundpharmatec.com</v>
          </cell>
          <cell r="G200682" t="str">
            <v>232130</v>
          </cell>
        </row>
        <row r="200683">
          <cell r="F200683" t="str">
            <v>frexy.com</v>
          </cell>
          <cell r="G200683" t="str">
            <v>232131</v>
          </cell>
        </row>
        <row r="200684">
          <cell r="F200684" t="str">
            <v>frey-group.com</v>
          </cell>
          <cell r="G200684" t="str">
            <v>232132</v>
          </cell>
        </row>
        <row r="200685">
          <cell r="F200685" t="str">
            <v>freyermartin.com</v>
          </cell>
          <cell r="G200685" t="str">
            <v>232133</v>
          </cell>
        </row>
        <row r="200686">
          <cell r="F200686" t="str">
            <v>freyrsolutions.com</v>
          </cell>
          <cell r="G200686" t="str">
            <v>232134</v>
          </cell>
        </row>
        <row r="200687">
          <cell r="F200687" t="str">
            <v>frezea.com</v>
          </cell>
          <cell r="G200687" t="str">
            <v>232135</v>
          </cell>
        </row>
        <row r="200688">
          <cell r="F200688" t="str">
            <v>frf.ly</v>
          </cell>
          <cell r="G200688" t="str">
            <v>232136</v>
          </cell>
        </row>
        <row r="200689">
          <cell r="F200689" t="str">
            <v>frgi.com</v>
          </cell>
          <cell r="G200689" t="str">
            <v>232137</v>
          </cell>
        </row>
        <row r="200690">
          <cell r="F200690" t="str">
            <v>fribi.com</v>
          </cell>
          <cell r="G200690" t="str">
            <v>232138</v>
          </cell>
        </row>
        <row r="200691">
          <cell r="F200691" t="str">
            <v>fricket.com</v>
          </cell>
          <cell r="G200691" t="str">
            <v>232139</v>
          </cell>
        </row>
        <row r="200692">
          <cell r="F200692" t="str">
            <v>frictionalgames.com</v>
          </cell>
          <cell r="G200692" t="str">
            <v>232140</v>
          </cell>
        </row>
        <row r="200693">
          <cell r="F200693" t="str">
            <v>frictionnwear.com</v>
          </cell>
          <cell r="G200693" t="str">
            <v>232141</v>
          </cell>
        </row>
        <row r="200694">
          <cell r="F200694" t="str">
            <v>frictionsystems.com.au</v>
          </cell>
          <cell r="G200694" t="str">
            <v>232142</v>
          </cell>
        </row>
        <row r="200695">
          <cell r="F200695" t="str">
            <v>friday5.org</v>
          </cell>
          <cell r="G200695" t="str">
            <v>232143</v>
          </cell>
        </row>
        <row r="200696">
          <cell r="F200696" t="str">
            <v>fridayconsultingsf.com</v>
          </cell>
          <cell r="G200696" t="str">
            <v>232144</v>
          </cell>
        </row>
        <row r="200697">
          <cell r="F200697" t="str">
            <v>fridayflats.com</v>
          </cell>
          <cell r="G200697" t="str">
            <v>232145</v>
          </cell>
        </row>
        <row r="200698">
          <cell r="F200698" t="str">
            <v>fridaymash.com</v>
          </cell>
          <cell r="G200698" t="str">
            <v>232146</v>
          </cell>
        </row>
        <row r="200699">
          <cell r="F200699" t="str">
            <v>fridaytieday.com</v>
          </cell>
          <cell r="G200699" t="str">
            <v>232147</v>
          </cell>
        </row>
        <row r="200700">
          <cell r="F200700" t="str">
            <v>fridgefreezerdirect.co.uk</v>
          </cell>
          <cell r="G200700" t="str">
            <v>232148</v>
          </cell>
        </row>
        <row r="200701">
          <cell r="F200701" t="str">
            <v>fridgemagazine.com</v>
          </cell>
          <cell r="G200701" t="str">
            <v>232149</v>
          </cell>
        </row>
        <row r="200702">
          <cell r="F200702" t="str">
            <v>fridgenality.com</v>
          </cell>
          <cell r="G200702" t="str">
            <v>232150</v>
          </cell>
        </row>
        <row r="200703">
          <cell r="F200703" t="str">
            <v>fridiassociates.com</v>
          </cell>
          <cell r="G200703" t="str">
            <v>232151</v>
          </cell>
        </row>
        <row r="200704">
          <cell r="F200704" t="str">
            <v>friedcookie.com</v>
          </cell>
          <cell r="G200704" t="str">
            <v>232152</v>
          </cell>
        </row>
        <row r="200705">
          <cell r="F200705" t="str">
            <v>friedmancorp.com</v>
          </cell>
          <cell r="G200705" t="str">
            <v>232153</v>
          </cell>
        </row>
        <row r="200706">
          <cell r="F200706" t="str">
            <v>friend-event.com</v>
          </cell>
          <cell r="G200706" t="str">
            <v>232154</v>
          </cell>
        </row>
        <row r="200707">
          <cell r="F200707" t="str">
            <v>friend-matcher.com</v>
          </cell>
          <cell r="G200707" t="str">
            <v>232155</v>
          </cell>
        </row>
        <row r="200708">
          <cell r="F200708" t="str">
            <v>friend.io</v>
          </cell>
          <cell r="G200708" t="str">
            <v>232156</v>
          </cell>
        </row>
        <row r="200709">
          <cell r="F200709" t="str">
            <v>friend0.in</v>
          </cell>
          <cell r="G200709" t="str">
            <v>232157</v>
          </cell>
        </row>
        <row r="200710">
          <cell r="F200710" t="str">
            <v>friend2friend.com</v>
          </cell>
          <cell r="G200710" t="str">
            <v>232158</v>
          </cell>
        </row>
        <row r="200711">
          <cell r="F200711" t="str">
            <v>friendbangmarry.com</v>
          </cell>
          <cell r="G200711" t="str">
            <v>232159</v>
          </cell>
        </row>
        <row r="200712">
          <cell r="F200712" t="str">
            <v>friendbeat.com</v>
          </cell>
          <cell r="G200712" t="str">
            <v>232160</v>
          </cell>
        </row>
        <row r="200713">
          <cell r="F200713" t="str">
            <v>friendbet.fr</v>
          </cell>
          <cell r="G200713" t="str">
            <v>232161</v>
          </cell>
        </row>
        <row r="200714">
          <cell r="F200714" t="str">
            <v>friendbinder.com</v>
          </cell>
          <cell r="G200714" t="str">
            <v>232162</v>
          </cell>
        </row>
        <row r="200715">
          <cell r="F200715" t="str">
            <v>friendburst.com</v>
          </cell>
          <cell r="G200715" t="str">
            <v>232163</v>
          </cell>
        </row>
        <row r="200716">
          <cell r="F200716" t="str">
            <v>friendbuzz.net</v>
          </cell>
          <cell r="G200716" t="str">
            <v>232164</v>
          </cell>
        </row>
        <row r="200717">
          <cell r="F200717" t="str">
            <v>friendcameo.com</v>
          </cell>
          <cell r="G200717" t="str">
            <v>232165</v>
          </cell>
        </row>
        <row r="200718">
          <cell r="F200718" t="str">
            <v>friendconnectdirectory.com</v>
          </cell>
          <cell r="G200718" t="str">
            <v>232166</v>
          </cell>
        </row>
        <row r="200719">
          <cell r="F200719" t="str">
            <v>friendefi.com</v>
          </cell>
          <cell r="G200719" t="str">
            <v>232167</v>
          </cell>
        </row>
        <row r="200720">
          <cell r="F200720" t="str">
            <v>friendeo.com</v>
          </cell>
          <cell r="G200720" t="str">
            <v>232168</v>
          </cell>
        </row>
        <row r="200721">
          <cell r="F200721" t="str">
            <v>friendfactor.org</v>
          </cell>
          <cell r="G200721" t="str">
            <v>232169</v>
          </cell>
        </row>
        <row r="200722">
          <cell r="F200722" t="str">
            <v>friendfeedlinks.com</v>
          </cell>
          <cell r="G200722" t="str">
            <v>232170</v>
          </cell>
        </row>
        <row r="200723">
          <cell r="F200723" t="str">
            <v>friendfiler.com</v>
          </cell>
          <cell r="G200723" t="str">
            <v>232171</v>
          </cell>
        </row>
        <row r="200724">
          <cell r="F200724" t="str">
            <v>friendfinder.com</v>
          </cell>
          <cell r="G200724" t="str">
            <v>232172</v>
          </cell>
        </row>
        <row r="200725">
          <cell r="F200725" t="str">
            <v>friendfiz.com</v>
          </cell>
          <cell r="G200725" t="str">
            <v>232173</v>
          </cell>
        </row>
        <row r="200726">
          <cell r="F200726" t="str">
            <v>friendflair.com</v>
          </cell>
          <cell r="G200726" t="str">
            <v>232174</v>
          </cell>
        </row>
        <row r="200727">
          <cell r="F200727" t="str">
            <v>friendflirt.com</v>
          </cell>
          <cell r="G200727" t="str">
            <v>232175</v>
          </cell>
        </row>
        <row r="200728">
          <cell r="F200728" t="str">
            <v>friendgiftr.org</v>
          </cell>
          <cell r="G200728" t="str">
            <v>232176</v>
          </cell>
        </row>
        <row r="200729">
          <cell r="F200729" t="str">
            <v>friendhog.com</v>
          </cell>
          <cell r="G200729" t="str">
            <v>232177</v>
          </cell>
        </row>
        <row r="200730">
          <cell r="F200730" t="str">
            <v>friendio.me</v>
          </cell>
          <cell r="G200730" t="str">
            <v>232178</v>
          </cell>
        </row>
        <row r="200731">
          <cell r="F200731" t="str">
            <v>friendite.com</v>
          </cell>
          <cell r="G200731" t="str">
            <v>232179</v>
          </cell>
        </row>
        <row r="200732">
          <cell r="F200732" t="str">
            <v>frienditegloballimited.com</v>
          </cell>
          <cell r="G200732" t="str">
            <v>232180</v>
          </cell>
        </row>
        <row r="200733">
          <cell r="F200733" t="str">
            <v>frienditeplus.com</v>
          </cell>
          <cell r="G200733" t="str">
            <v>232181</v>
          </cell>
        </row>
        <row r="200734">
          <cell r="F200734" t="str">
            <v>friendize.me</v>
          </cell>
          <cell r="G200734" t="str">
            <v>232182</v>
          </cell>
        </row>
        <row r="200735">
          <cell r="F200735" t="str">
            <v>friendly-tech.com</v>
          </cell>
          <cell r="G200735" t="str">
            <v>232183</v>
          </cell>
        </row>
        <row r="200736">
          <cell r="F200736" t="str">
            <v>friendlycom.com</v>
          </cell>
          <cell r="G200736" t="str">
            <v>232184</v>
          </cell>
        </row>
        <row r="200737">
          <cell r="F200737" t="str">
            <v>friendlycomputerrepairlasvegas.com</v>
          </cell>
          <cell r="G200737" t="str">
            <v>232185</v>
          </cell>
        </row>
        <row r="200738">
          <cell r="F200738" t="str">
            <v>friendlydingo.com</v>
          </cell>
          <cell r="G200738" t="str">
            <v>232186</v>
          </cell>
        </row>
        <row r="200739">
          <cell r="F200739" t="str">
            <v>friendlylook.com</v>
          </cell>
          <cell r="G200739" t="str">
            <v>232187</v>
          </cell>
        </row>
        <row r="200740">
          <cell r="F200740" t="str">
            <v>friendlymap.com</v>
          </cell>
          <cell r="G200740" t="str">
            <v>232188</v>
          </cell>
        </row>
        <row r="200741">
          <cell r="F200741" t="str">
            <v>friendlyparking.co.il</v>
          </cell>
          <cell r="G200741" t="str">
            <v>232189</v>
          </cell>
        </row>
        <row r="200742">
          <cell r="F200742" t="str">
            <v>friendlyrentals.com</v>
          </cell>
          <cell r="G200742" t="str">
            <v>232190</v>
          </cell>
        </row>
        <row r="200743">
          <cell r="F200743" t="str">
            <v>friendlytechservice.com</v>
          </cell>
          <cell r="G200743" t="str">
            <v>232191</v>
          </cell>
        </row>
        <row r="200744">
          <cell r="F200744" t="str">
            <v>friendlyway.com</v>
          </cell>
          <cell r="G200744" t="str">
            <v>232192</v>
          </cell>
        </row>
        <row r="200745">
          <cell r="F200745" t="str">
            <v>friendlyweb.co.nz</v>
          </cell>
          <cell r="G200745" t="str">
            <v>232193</v>
          </cell>
        </row>
        <row r="200746">
          <cell r="F200746" t="str">
            <v>friendmee.com</v>
          </cell>
          <cell r="G200746" t="str">
            <v>232194</v>
          </cell>
        </row>
        <row r="200747">
          <cell r="F200747" t="str">
            <v>friendmosaic.com</v>
          </cell>
          <cell r="G200747" t="str">
            <v>232195</v>
          </cell>
        </row>
        <row r="200748">
          <cell r="F200748" t="str">
            <v>friendorse.com</v>
          </cell>
          <cell r="G200748" t="str">
            <v>232196</v>
          </cell>
        </row>
        <row r="200749">
          <cell r="F200749" t="str">
            <v>friendplans.com</v>
          </cell>
          <cell r="G200749" t="str">
            <v>232197</v>
          </cell>
        </row>
        <row r="200750">
          <cell r="F200750" t="str">
            <v>friends-international.org</v>
          </cell>
          <cell r="G200750" t="str">
            <v>232198</v>
          </cell>
        </row>
        <row r="200751">
          <cell r="F200751" t="str">
            <v>friends21.com</v>
          </cell>
          <cell r="G200751" t="str">
            <v>232199</v>
          </cell>
        </row>
        <row r="200752">
          <cell r="F200752" t="str">
            <v>friendsadventure.com</v>
          </cell>
          <cell r="G200752" t="str">
            <v>232200</v>
          </cell>
        </row>
        <row r="200753">
          <cell r="F200753" t="str">
            <v>friendscall.me</v>
          </cell>
          <cell r="G200753" t="str">
            <v>232201</v>
          </cell>
        </row>
        <row r="200754">
          <cell r="F200754" t="str">
            <v>friendschip.com</v>
          </cell>
          <cell r="G200754" t="str">
            <v>232202</v>
          </cell>
        </row>
        <row r="200755">
          <cell r="F200755" t="str">
            <v>friendscrow.com</v>
          </cell>
          <cell r="G200755" t="str">
            <v>232203</v>
          </cell>
        </row>
        <row r="200756">
          <cell r="F200756" t="str">
            <v>friendscube.com</v>
          </cell>
          <cell r="G200756" t="str">
            <v>232204</v>
          </cell>
        </row>
        <row r="200757">
          <cell r="F200757" t="str">
            <v>friendseek.com</v>
          </cell>
          <cell r="G200757" t="str">
            <v>232205</v>
          </cell>
        </row>
        <row r="200758">
          <cell r="F200758" t="str">
            <v>friendselectric.biz</v>
          </cell>
          <cell r="G200758" t="str">
            <v>232206</v>
          </cell>
        </row>
        <row r="200759">
          <cell r="F200759" t="str">
            <v>friendshareplus.com</v>
          </cell>
          <cell r="G200759" t="str">
            <v>232207</v>
          </cell>
        </row>
        <row r="200760">
          <cell r="F200760" t="str">
            <v>friendshipcircle.org</v>
          </cell>
          <cell r="G200760" t="str">
            <v>232208</v>
          </cell>
        </row>
        <row r="200761">
          <cell r="F200761" t="str">
            <v>friendshops.com</v>
          </cell>
          <cell r="G200761" t="str">
            <v>232209</v>
          </cell>
        </row>
        <row r="200762">
          <cell r="F200762" t="str">
            <v>friendslifegroup.com</v>
          </cell>
          <cell r="G200762" t="str">
            <v>232210</v>
          </cell>
        </row>
        <row r="200763">
          <cell r="F200763" t="str">
            <v>friendslisthq.com</v>
          </cell>
          <cell r="G200763" t="str">
            <v>232211</v>
          </cell>
        </row>
        <row r="200764">
          <cell r="F200764" t="str">
            <v>friendsofformentera.com</v>
          </cell>
          <cell r="G200764" t="str">
            <v>232212</v>
          </cell>
        </row>
        <row r="200765">
          <cell r="F200765" t="str">
            <v>friendsoftheweb.com</v>
          </cell>
          <cell r="G200765" t="str">
            <v>232213</v>
          </cell>
        </row>
        <row r="200766">
          <cell r="F200766" t="str">
            <v>friendsource.com</v>
          </cell>
          <cell r="G200766" t="str">
            <v>232214</v>
          </cell>
        </row>
        <row r="200767">
          <cell r="F200767" t="str">
            <v>friendsplus.me</v>
          </cell>
          <cell r="G200767" t="str">
            <v>232215</v>
          </cell>
        </row>
        <row r="200768">
          <cell r="F200768" t="str">
            <v>friendsreunited.co.uk</v>
          </cell>
          <cell r="G200768" t="str">
            <v>232216</v>
          </cell>
        </row>
        <row r="200769">
          <cell r="F200769" t="str">
            <v>friendsrus.wall.fm</v>
          </cell>
          <cell r="G200769" t="str">
            <v>232217</v>
          </cell>
        </row>
        <row r="200770">
          <cell r="F200770" t="str">
            <v>friendssquare.com</v>
          </cell>
          <cell r="G200770" t="str">
            <v>232218</v>
          </cell>
        </row>
        <row r="200771">
          <cell r="F200771" t="str">
            <v>friendsta.net</v>
          </cell>
          <cell r="G200771" t="str">
            <v>232219</v>
          </cell>
        </row>
        <row r="200772">
          <cell r="F200772" t="str">
            <v>friendstie.com</v>
          </cell>
          <cell r="G200772" t="str">
            <v>232220</v>
          </cell>
        </row>
        <row r="200773">
          <cell r="F200773" t="str">
            <v>friendstravelservices.com</v>
          </cell>
          <cell r="G200773" t="str">
            <v>232221</v>
          </cell>
        </row>
        <row r="200774">
          <cell r="F200774" t="str">
            <v>friendsvow.com</v>
          </cell>
          <cell r="G200774" t="str">
            <v>232222</v>
          </cell>
        </row>
        <row r="200775">
          <cell r="F200775" t="str">
            <v>friendswithbenefitslifestyle.com</v>
          </cell>
          <cell r="G200775" t="str">
            <v>232223</v>
          </cell>
        </row>
        <row r="200776">
          <cell r="F200776" t="str">
            <v>friendthem.com</v>
          </cell>
          <cell r="G200776" t="str">
            <v>232224</v>
          </cell>
        </row>
        <row r="200777">
          <cell r="F200777" t="str">
            <v>friendticker.com</v>
          </cell>
          <cell r="G200777" t="str">
            <v>232225</v>
          </cell>
        </row>
        <row r="200778">
          <cell r="F200778" t="str">
            <v>friendtipper.com</v>
          </cell>
          <cell r="G200778" t="str">
            <v>232226</v>
          </cell>
        </row>
        <row r="200779">
          <cell r="F200779" t="str">
            <v>friendverifier.com</v>
          </cell>
          <cell r="G200779" t="str">
            <v>232227</v>
          </cell>
        </row>
        <row r="200780">
          <cell r="F200780" t="str">
            <v>friendzbook1.com</v>
          </cell>
          <cell r="G200780" t="str">
            <v>232228</v>
          </cell>
        </row>
        <row r="200781">
          <cell r="F200781" t="str">
            <v>friesecustoms.com</v>
          </cell>
          <cell r="G200781" t="str">
            <v>232229</v>
          </cell>
        </row>
        <row r="200782">
          <cell r="F200782" t="str">
            <v>frigg.nl</v>
          </cell>
          <cell r="G200782" t="str">
            <v>232230</v>
          </cell>
        </row>
        <row r="200783">
          <cell r="F200783" t="str">
            <v>frii.com</v>
          </cell>
          <cell r="G200783" t="str">
            <v>232231</v>
          </cell>
        </row>
        <row r="200784">
          <cell r="F200784" t="str">
            <v>frillo.co.uk</v>
          </cell>
          <cell r="G200784" t="str">
            <v>232232</v>
          </cell>
        </row>
        <row r="200785">
          <cell r="F200785" t="str">
            <v>frimastudio.com</v>
          </cell>
          <cell r="G200785" t="str">
            <v>232233</v>
          </cell>
        </row>
        <row r="200786">
          <cell r="F200786" t="str">
            <v>frimgle.com</v>
          </cell>
          <cell r="G200786" t="str">
            <v>232234</v>
          </cell>
        </row>
        <row r="200787">
          <cell r="F200787" t="str">
            <v>fringe-tech.com</v>
          </cell>
          <cell r="G200787" t="str">
            <v>232235</v>
          </cell>
        </row>
        <row r="200788">
          <cell r="F200788" t="str">
            <v>fringebacker.com</v>
          </cell>
          <cell r="G200788" t="str">
            <v>232236</v>
          </cell>
        </row>
        <row r="200789">
          <cell r="F200789" t="str">
            <v>fringesct.com</v>
          </cell>
          <cell r="G200789" t="str">
            <v>232237</v>
          </cell>
        </row>
        <row r="200790">
          <cell r="F200790" t="str">
            <v>fringesport.com</v>
          </cell>
          <cell r="G200790" t="str">
            <v>232238</v>
          </cell>
        </row>
        <row r="200791">
          <cell r="F200791" t="str">
            <v>frinmash.blogspot.com</v>
          </cell>
          <cell r="G200791" t="str">
            <v>232239</v>
          </cell>
        </row>
        <row r="200792">
          <cell r="F200792" t="str">
            <v>frinshablem.blogspot.com</v>
          </cell>
          <cell r="G200792" t="str">
            <v>232240</v>
          </cell>
        </row>
        <row r="200793">
          <cell r="F200793" t="str">
            <v>frip.in</v>
          </cell>
          <cell r="G200793" t="str">
            <v>232241</v>
          </cell>
        </row>
        <row r="200794">
          <cell r="F200794" t="str">
            <v>frippdesign.co.uk</v>
          </cell>
          <cell r="G200794" t="str">
            <v>232242</v>
          </cell>
        </row>
        <row r="200795">
          <cell r="F200795" t="str">
            <v>friscointl.com</v>
          </cell>
          <cell r="G200795" t="str">
            <v>232243</v>
          </cell>
        </row>
        <row r="200796">
          <cell r="F200796" t="str">
            <v>friscowebsoft.com</v>
          </cell>
          <cell r="G200796" t="str">
            <v>232244</v>
          </cell>
        </row>
        <row r="200797">
          <cell r="F200797" t="str">
            <v>frisky.fm</v>
          </cell>
          <cell r="G200797" t="str">
            <v>232245</v>
          </cell>
        </row>
        <row r="200798">
          <cell r="F200798" t="str">
            <v>friskylabs.com</v>
          </cell>
          <cell r="G200798" t="str">
            <v>232246</v>
          </cell>
        </row>
        <row r="200799">
          <cell r="F200799" t="str">
            <v>friso.com.sg</v>
          </cell>
          <cell r="G200799" t="str">
            <v>232247</v>
          </cell>
        </row>
        <row r="200800">
          <cell r="F200800" t="str">
            <v>frisomat.pl</v>
          </cell>
          <cell r="G200800" t="str">
            <v>232248</v>
          </cell>
        </row>
        <row r="200801">
          <cell r="F200801" t="str">
            <v>fritzing.org</v>
          </cell>
          <cell r="G200801" t="str">
            <v>232249</v>
          </cell>
        </row>
        <row r="200802">
          <cell r="F200802" t="str">
            <v>frivaboo.org</v>
          </cell>
          <cell r="G200802" t="str">
            <v>232250</v>
          </cell>
        </row>
        <row r="200803">
          <cell r="F200803" t="str">
            <v>frivgames2014.com</v>
          </cell>
          <cell r="G200803" t="str">
            <v>232251</v>
          </cell>
        </row>
        <row r="200804">
          <cell r="F200804" t="str">
            <v>frivoliti.com</v>
          </cell>
          <cell r="G200804" t="str">
            <v>232252</v>
          </cell>
        </row>
        <row r="200805">
          <cell r="F200805" t="str">
            <v>frixion.me</v>
          </cell>
          <cell r="G200805" t="str">
            <v>232253</v>
          </cell>
        </row>
        <row r="200806">
          <cell r="F200806" t="str">
            <v>frixmedia.co.uk</v>
          </cell>
          <cell r="G200806" t="str">
            <v>232254</v>
          </cell>
        </row>
        <row r="200807">
          <cell r="F200807" t="str">
            <v>frkapps.com</v>
          </cell>
          <cell r="G200807" t="str">
            <v>232255</v>
          </cell>
        </row>
        <row r="200808">
          <cell r="F200808" t="str">
            <v>frnzy.co.uk</v>
          </cell>
          <cell r="G200808" t="str">
            <v>232256</v>
          </cell>
        </row>
        <row r="200809">
          <cell r="F200809" t="str">
            <v>fro.at</v>
          </cell>
          <cell r="G200809" t="str">
            <v>232257</v>
          </cell>
        </row>
        <row r="200810">
          <cell r="F200810" t="str">
            <v>froala.com</v>
          </cell>
          <cell r="G200810" t="str">
            <v>232258</v>
          </cell>
        </row>
        <row r="200811">
          <cell r="F200811" t="str">
            <v>frobbel.de</v>
          </cell>
          <cell r="G200811" t="str">
            <v>232259</v>
          </cell>
        </row>
        <row r="200812">
          <cell r="F200812" t="str">
            <v>froererlaw.com</v>
          </cell>
          <cell r="G200812" t="str">
            <v>232260</v>
          </cell>
        </row>
        <row r="200813">
          <cell r="F200813" t="str">
            <v>frogames.com</v>
          </cell>
          <cell r="G200813" t="str">
            <v>232261</v>
          </cell>
        </row>
        <row r="200814">
          <cell r="F200814" t="str">
            <v>frogbly.com</v>
          </cell>
          <cell r="G200814" t="str">
            <v>232262</v>
          </cell>
        </row>
        <row r="200815">
          <cell r="F200815" t="str">
            <v>frogbox.com</v>
          </cell>
          <cell r="G200815" t="str">
            <v>232263</v>
          </cell>
        </row>
        <row r="200816">
          <cell r="F200816" t="str">
            <v>froggie-mm.com</v>
          </cell>
          <cell r="G200816" t="str">
            <v>232264</v>
          </cell>
        </row>
        <row r="200817">
          <cell r="F200817" t="str">
            <v>froggle.nl</v>
          </cell>
          <cell r="G200817" t="str">
            <v>232265</v>
          </cell>
        </row>
        <row r="200818">
          <cell r="F200818" t="str">
            <v>froggysfog.com</v>
          </cell>
          <cell r="G200818" t="str">
            <v>232266</v>
          </cell>
        </row>
        <row r="200819">
          <cell r="F200819" t="str">
            <v>frogideas.com</v>
          </cell>
          <cell r="G200819" t="str">
            <v>232267</v>
          </cell>
        </row>
        <row r="200820">
          <cell r="F200820" t="str">
            <v>frogiez.com</v>
          </cell>
          <cell r="G200820" t="str">
            <v>232268</v>
          </cell>
        </row>
        <row r="200821">
          <cell r="F200821" t="str">
            <v>froginteractive.com</v>
          </cell>
          <cell r="G200821" t="str">
            <v>232269</v>
          </cell>
        </row>
        <row r="200822">
          <cell r="F200822" t="str">
            <v>frogjuju.com</v>
          </cell>
          <cell r="G200822" t="str">
            <v>232270</v>
          </cell>
        </row>
        <row r="200823">
          <cell r="F200823" t="str">
            <v>froglegsinc.com</v>
          </cell>
          <cell r="G200823" t="str">
            <v>232271</v>
          </cell>
        </row>
        <row r="200824">
          <cell r="F200824" t="str">
            <v>froglogic.com</v>
          </cell>
          <cell r="G200824" t="str">
            <v>232272</v>
          </cell>
        </row>
        <row r="200825">
          <cell r="F200825" t="str">
            <v>frogmindgames.com</v>
          </cell>
          <cell r="G200825" t="str">
            <v>232273</v>
          </cell>
        </row>
        <row r="200826">
          <cell r="F200826" t="str">
            <v>frogontop.com</v>
          </cell>
          <cell r="G200826" t="str">
            <v>232274</v>
          </cell>
        </row>
        <row r="200827">
          <cell r="F200827" t="str">
            <v>frogpubs.com</v>
          </cell>
          <cell r="G200827" t="str">
            <v>232275</v>
          </cell>
        </row>
        <row r="200828">
          <cell r="F200828" t="str">
            <v>frogskingraphics.com</v>
          </cell>
          <cell r="G200828" t="str">
            <v>232276</v>
          </cell>
        </row>
        <row r="200829">
          <cell r="F200829" t="str">
            <v>frogslayer.com</v>
          </cell>
          <cell r="G200829" t="str">
            <v>232277</v>
          </cell>
        </row>
        <row r="200830">
          <cell r="F200830" t="str">
            <v>frogster.de</v>
          </cell>
          <cell r="G200830" t="str">
            <v>232278</v>
          </cell>
        </row>
        <row r="200831">
          <cell r="F200831" t="str">
            <v>frogsthemes.com</v>
          </cell>
          <cell r="G200831" t="str">
            <v>232279</v>
          </cell>
        </row>
        <row r="200832">
          <cell r="F200832" t="str">
            <v>frogteam-security.com</v>
          </cell>
          <cell r="G200832" t="str">
            <v>232280</v>
          </cell>
        </row>
        <row r="200833">
          <cell r="F200833" t="str">
            <v>frogtutoring.com</v>
          </cell>
          <cell r="G200833" t="str">
            <v>232281</v>
          </cell>
        </row>
        <row r="200834">
          <cell r="F200834" t="str">
            <v>frogvalley.net</v>
          </cell>
          <cell r="G200834" t="str">
            <v>232282</v>
          </cell>
        </row>
        <row r="200835">
          <cell r="F200835" t="str">
            <v>frohneusa.com</v>
          </cell>
          <cell r="G200835" t="str">
            <v>232283</v>
          </cell>
        </row>
        <row r="200836">
          <cell r="F200836" t="str">
            <v>from-japan-with-love.com</v>
          </cell>
          <cell r="G200836" t="str">
            <v>232284</v>
          </cell>
        </row>
        <row r="200837">
          <cell r="F200837" t="str">
            <v>from.ae</v>
          </cell>
          <cell r="G200837" t="str">
            <v>232285</v>
          </cell>
        </row>
        <row r="200838">
          <cell r="F200838" t="str">
            <v>fromagefreres.de</v>
          </cell>
          <cell r="G200838" t="str">
            <v>232286</v>
          </cell>
        </row>
        <row r="200839">
          <cell r="F200839" t="str">
            <v>fromahead.com</v>
          </cell>
          <cell r="G200839" t="str">
            <v>232287</v>
          </cell>
        </row>
        <row r="200840">
          <cell r="F200840" t="str">
            <v>fromaustria.com</v>
          </cell>
          <cell r="G200840" t="str">
            <v>232288</v>
          </cell>
        </row>
        <row r="200841">
          <cell r="F200841" t="str">
            <v>fromdistance.com</v>
          </cell>
          <cell r="G200841" t="str">
            <v>232289</v>
          </cell>
        </row>
        <row r="200842">
          <cell r="F200842" t="str">
            <v>fromdoppler.com</v>
          </cell>
          <cell r="G200842" t="str">
            <v>232290</v>
          </cell>
        </row>
        <row r="200843">
          <cell r="F200843" t="str">
            <v>frome.fm</v>
          </cell>
          <cell r="G200843" t="str">
            <v>232291</v>
          </cell>
        </row>
        <row r="200844">
          <cell r="F200844" t="str">
            <v>fromhereon.in</v>
          </cell>
          <cell r="G200844" t="str">
            <v>232292</v>
          </cell>
        </row>
        <row r="200845">
          <cell r="F200845" t="str">
            <v>frommees.com</v>
          </cell>
          <cell r="G200845" t="str">
            <v>232293</v>
          </cell>
        </row>
        <row r="200846">
          <cell r="F200846" t="str">
            <v>fromscratch.fr</v>
          </cell>
          <cell r="G200846" t="str">
            <v>232294</v>
          </cell>
        </row>
        <row r="200847">
          <cell r="F200847" t="str">
            <v>fromthetop.org</v>
          </cell>
          <cell r="G200847" t="str">
            <v>232295</v>
          </cell>
        </row>
        <row r="200848">
          <cell r="F200848" t="str">
            <v>fromthisseat.com</v>
          </cell>
          <cell r="G200848" t="str">
            <v>232296</v>
          </cell>
        </row>
        <row r="200849">
          <cell r="F200849" t="str">
            <v>fronde.co.nz</v>
          </cell>
          <cell r="G200849" t="str">
            <v>232297</v>
          </cell>
        </row>
        <row r="200850">
          <cell r="F200850" t="str">
            <v>fronde.com</v>
          </cell>
          <cell r="G200850" t="str">
            <v>232298</v>
          </cell>
        </row>
        <row r="200851">
          <cell r="F200851" t="str">
            <v>frondevo.com</v>
          </cell>
          <cell r="G200851" t="str">
            <v>232299</v>
          </cell>
        </row>
        <row r="200852">
          <cell r="F200852" t="str">
            <v>front-safe.dk</v>
          </cell>
          <cell r="G200852" t="str">
            <v>232300</v>
          </cell>
        </row>
        <row r="200853">
          <cell r="F200853" t="str">
            <v>front.moveon.org</v>
          </cell>
          <cell r="G200853" t="str">
            <v>232301</v>
          </cell>
        </row>
        <row r="200854">
          <cell r="F200854" t="str">
            <v>frontagelab.com</v>
          </cell>
          <cell r="G200854" t="str">
            <v>232302</v>
          </cell>
        </row>
        <row r="200855">
          <cell r="F200855" t="str">
            <v>frontandsocial.com</v>
          </cell>
          <cell r="G200855" t="str">
            <v>232303</v>
          </cell>
        </row>
        <row r="200856">
          <cell r="F200856" t="str">
            <v>frontblade.com</v>
          </cell>
          <cell r="G200856" t="str">
            <v>232304</v>
          </cell>
        </row>
        <row r="200857">
          <cell r="F200857" t="str">
            <v>frontblocktickets.com</v>
          </cell>
          <cell r="G200857" t="str">
            <v>232305</v>
          </cell>
        </row>
        <row r="200858">
          <cell r="F200858" t="str">
            <v>frontcube.com</v>
          </cell>
          <cell r="G200858" t="str">
            <v>232306</v>
          </cell>
        </row>
        <row r="200859">
          <cell r="F200859" t="str">
            <v>frontdeskanywhere.com</v>
          </cell>
          <cell r="G200859" t="str">
            <v>232307</v>
          </cell>
        </row>
        <row r="200860">
          <cell r="F200860" t="str">
            <v>frontdoorfashion.com</v>
          </cell>
          <cell r="G200860" t="str">
            <v>232308</v>
          </cell>
        </row>
        <row r="200861">
          <cell r="F200861" t="str">
            <v>frontdoorsnews.com</v>
          </cell>
          <cell r="G200861" t="str">
            <v>232309</v>
          </cell>
        </row>
        <row r="200862">
          <cell r="F200862" t="str">
            <v>frontec.net</v>
          </cell>
          <cell r="G200862" t="str">
            <v>232310</v>
          </cell>
        </row>
        <row r="200863">
          <cell r="F200863" t="str">
            <v>frontend.com</v>
          </cell>
          <cell r="G200863" t="str">
            <v>232311</v>
          </cell>
        </row>
        <row r="200864">
          <cell r="F200864" t="str">
            <v>frontendart.com</v>
          </cell>
          <cell r="G200864" t="str">
            <v>232312</v>
          </cell>
        </row>
        <row r="200865">
          <cell r="F200865" t="str">
            <v>frontera-azul.com</v>
          </cell>
          <cell r="G200865" t="str">
            <v>232313</v>
          </cell>
        </row>
        <row r="200866">
          <cell r="F200866" t="str">
            <v>fronterafiesta.com</v>
          </cell>
          <cell r="G200866" t="str">
            <v>232314</v>
          </cell>
        </row>
        <row r="200867">
          <cell r="F200867" t="str">
            <v>fronteragames.com</v>
          </cell>
          <cell r="G200867" t="str">
            <v>232315</v>
          </cell>
        </row>
        <row r="200868">
          <cell r="F200868" t="str">
            <v>frontica.com</v>
          </cell>
          <cell r="G200868" t="str">
            <v>232316</v>
          </cell>
        </row>
        <row r="200869">
          <cell r="F200869" t="str">
            <v>frontier-renewable.com</v>
          </cell>
          <cell r="G200869" t="str">
            <v>232317</v>
          </cell>
        </row>
        <row r="200870">
          <cell r="F200870" t="str">
            <v>frontierdigitalmarketing.com</v>
          </cell>
          <cell r="G200870" t="str">
            <v>232318</v>
          </cell>
        </row>
        <row r="200871">
          <cell r="F200871" t="str">
            <v>frontierfeatures.com</v>
          </cell>
          <cell r="G200871" t="str">
            <v>232319</v>
          </cell>
        </row>
        <row r="200872">
          <cell r="F200872" t="str">
            <v>frontierinvest.com</v>
          </cell>
          <cell r="G200872" t="str">
            <v>232320</v>
          </cell>
        </row>
        <row r="200873">
          <cell r="F200873" t="str">
            <v>frontierlithium.com</v>
          </cell>
          <cell r="G200873" t="str">
            <v>232321</v>
          </cell>
        </row>
        <row r="200874">
          <cell r="F200874" t="str">
            <v>frontiermarketsfm.com</v>
          </cell>
          <cell r="G200874" t="str">
            <v>232322</v>
          </cell>
        </row>
        <row r="200875">
          <cell r="F200875" t="str">
            <v>frontiermkts.com</v>
          </cell>
          <cell r="G200875" t="str">
            <v>232323</v>
          </cell>
        </row>
        <row r="200876">
          <cell r="F200876" t="str">
            <v>frontiernetworks.ca</v>
          </cell>
          <cell r="G200876" t="str">
            <v>232324</v>
          </cell>
        </row>
        <row r="200877">
          <cell r="F200877" t="str">
            <v>frontiernordic.com</v>
          </cell>
          <cell r="G200877" t="str">
            <v>232325</v>
          </cell>
        </row>
        <row r="200878">
          <cell r="F200878" t="str">
            <v>frontiersconferences.com</v>
          </cell>
          <cell r="G200878" t="str">
            <v>232326</v>
          </cell>
        </row>
        <row r="200879">
          <cell r="F200879" t="str">
            <v>frontierservicedesign.com</v>
          </cell>
          <cell r="G200879" t="str">
            <v>232327</v>
          </cell>
        </row>
        <row r="200880">
          <cell r="F200880" t="str">
            <v>frontiersin.org</v>
          </cell>
          <cell r="G200880" t="str">
            <v>232328</v>
          </cell>
        </row>
        <row r="200881">
          <cell r="F200881" t="str">
            <v>frontiersofinteraction.com</v>
          </cell>
          <cell r="G200881" t="str">
            <v>232329</v>
          </cell>
        </row>
        <row r="200882">
          <cell r="F200882" t="str">
            <v>frontierspinning.com</v>
          </cell>
          <cell r="G200882" t="str">
            <v>232330</v>
          </cell>
        </row>
        <row r="200883">
          <cell r="F200883" t="str">
            <v>frontierwind.com</v>
          </cell>
          <cell r="G200883" t="str">
            <v>232331</v>
          </cell>
        </row>
        <row r="200884">
          <cell r="F200884" t="str">
            <v>frontjet.com</v>
          </cell>
          <cell r="G200884" t="str">
            <v>232332</v>
          </cell>
        </row>
        <row r="200885">
          <cell r="F200885" t="str">
            <v>frontline-group.com</v>
          </cell>
          <cell r="G200885" t="str">
            <v>232333</v>
          </cell>
        </row>
        <row r="200886">
          <cell r="F200886" t="str">
            <v>frontline-pcb.com</v>
          </cell>
          <cell r="G200886" t="str">
            <v>232334</v>
          </cell>
        </row>
        <row r="200887">
          <cell r="F200887" t="str">
            <v>frontline.com.sg</v>
          </cell>
          <cell r="G200887" t="str">
            <v>232335</v>
          </cell>
        </row>
        <row r="200888">
          <cell r="F200888" t="str">
            <v>frontlinedirect.com</v>
          </cell>
          <cell r="G200888" t="str">
            <v>232336</v>
          </cell>
        </row>
        <row r="200889">
          <cell r="F200889" t="str">
            <v>frontlineeducation.com</v>
          </cell>
          <cell r="G200889" t="str">
            <v>232337</v>
          </cell>
        </row>
        <row r="200890">
          <cell r="F200890" t="str">
            <v>frontlineenergy.ie</v>
          </cell>
          <cell r="G200890" t="str">
            <v>232338</v>
          </cell>
        </row>
        <row r="200891">
          <cell r="F200891" t="str">
            <v>frontlinek12.com</v>
          </cell>
          <cell r="G200891" t="str">
            <v>232339</v>
          </cell>
        </row>
        <row r="200892">
          <cell r="F200892" t="str">
            <v>frontlinelogic.com</v>
          </cell>
          <cell r="G200892" t="str">
            <v>232340</v>
          </cell>
        </row>
        <row r="200893">
          <cell r="F200893" t="str">
            <v>frontlineselling.com</v>
          </cell>
          <cell r="G200893" t="str">
            <v>232341</v>
          </cell>
        </row>
        <row r="200894">
          <cell r="F200894" t="str">
            <v>frontlinesms.com</v>
          </cell>
          <cell r="G200894" t="str">
            <v>232342</v>
          </cell>
        </row>
        <row r="200895">
          <cell r="F200895" t="str">
            <v>frontlinesolutionscorp.com</v>
          </cell>
          <cell r="G200895" t="str">
            <v>232343</v>
          </cell>
        </row>
        <row r="200896">
          <cell r="F200896" t="str">
            <v>frontlineutilities.co.uk</v>
          </cell>
          <cell r="G200896" t="str">
            <v>232344</v>
          </cell>
        </row>
        <row r="200897">
          <cell r="F200897" t="str">
            <v>frontoffice.com</v>
          </cell>
          <cell r="G200897" t="str">
            <v>232345</v>
          </cell>
        </row>
        <row r="200898">
          <cell r="F200898" t="str">
            <v>frontofficemedia.com</v>
          </cell>
          <cell r="G200898" t="str">
            <v>232346</v>
          </cell>
        </row>
        <row r="200899">
          <cell r="F200899" t="str">
            <v>frontpageadvantage.com</v>
          </cell>
          <cell r="G200899" t="str">
            <v>232347</v>
          </cell>
        </row>
        <row r="200900">
          <cell r="F200900" t="str">
            <v>frontpagepr.com</v>
          </cell>
          <cell r="G200900" t="str">
            <v>232348</v>
          </cell>
        </row>
        <row r="200901">
          <cell r="F200901" t="str">
            <v>frontpoint-it.com</v>
          </cell>
          <cell r="G200901" t="str">
            <v>232349</v>
          </cell>
        </row>
        <row r="200902">
          <cell r="F200902" t="str">
            <v>frontporchhouston.com</v>
          </cell>
          <cell r="G200902" t="str">
            <v>232350</v>
          </cell>
        </row>
        <row r="200903">
          <cell r="F200903" t="str">
            <v>frontrangehosting.com</v>
          </cell>
          <cell r="G200903" t="str">
            <v>232351</v>
          </cell>
        </row>
        <row r="200904">
          <cell r="F200904" t="str">
            <v>frontrowking.com</v>
          </cell>
          <cell r="G200904" t="str">
            <v>232352</v>
          </cell>
        </row>
        <row r="200905">
          <cell r="F200905" t="str">
            <v>frontrunnerprofessional.com</v>
          </cell>
          <cell r="G200905" t="str">
            <v>232353</v>
          </cell>
        </row>
        <row r="200906">
          <cell r="F200906" t="str">
            <v>frontrush.com</v>
          </cell>
          <cell r="G200906" t="str">
            <v>232354</v>
          </cell>
        </row>
        <row r="200907">
          <cell r="F200907" t="str">
            <v>frontsphere.com</v>
          </cell>
          <cell r="G200907" t="str">
            <v>232355</v>
          </cell>
        </row>
        <row r="200908">
          <cell r="F200908" t="str">
            <v>frontstdev.com</v>
          </cell>
          <cell r="G200908" t="str">
            <v>232356</v>
          </cell>
        </row>
        <row r="200909">
          <cell r="F200909" t="str">
            <v>frontsteps.org</v>
          </cell>
          <cell r="G200909" t="str">
            <v>232357</v>
          </cell>
        </row>
        <row r="200910">
          <cell r="F200910" t="str">
            <v>frontstreetconsulting.com</v>
          </cell>
          <cell r="G200910" t="str">
            <v>232358</v>
          </cell>
        </row>
        <row r="200911">
          <cell r="F200911" t="str">
            <v>frontware.com</v>
          </cell>
          <cell r="G200911" t="str">
            <v>232359</v>
          </cell>
        </row>
        <row r="200912">
          <cell r="F200912" t="str">
            <v>frontworx.com</v>
          </cell>
          <cell r="G200912" t="str">
            <v>232360</v>
          </cell>
        </row>
        <row r="200913">
          <cell r="F200913" t="str">
            <v>frontyrd.com</v>
          </cell>
          <cell r="G200913" t="str">
            <v>232361</v>
          </cell>
        </row>
        <row r="200914">
          <cell r="F200914" t="str">
            <v>froodles.com</v>
          </cell>
          <cell r="G200914" t="str">
            <v>232362</v>
          </cell>
        </row>
        <row r="200915">
          <cell r="F200915" t="str">
            <v>froomz.com</v>
          </cell>
          <cell r="G200915" t="str">
            <v>232363</v>
          </cell>
        </row>
        <row r="200916">
          <cell r="F200916" t="str">
            <v>froosh.com</v>
          </cell>
          <cell r="G200916" t="str">
            <v>232364</v>
          </cell>
        </row>
        <row r="200917">
          <cell r="F200917" t="str">
            <v>frosher.com</v>
          </cell>
          <cell r="G200917" t="str">
            <v>232365</v>
          </cell>
        </row>
        <row r="200918">
          <cell r="F200918" t="str">
            <v>frosine.com</v>
          </cell>
          <cell r="G200918" t="str">
            <v>232366</v>
          </cell>
        </row>
        <row r="200919">
          <cell r="F200919" t="str">
            <v>frosk.co.jp</v>
          </cell>
          <cell r="G200919" t="str">
            <v>232367</v>
          </cell>
        </row>
        <row r="200920">
          <cell r="F200920" t="str">
            <v>frosp.com</v>
          </cell>
          <cell r="G200920" t="str">
            <v>232368</v>
          </cell>
        </row>
        <row r="200921">
          <cell r="F200921" t="str">
            <v>frostac.com</v>
          </cell>
          <cell r="G200921" t="str">
            <v>232369</v>
          </cell>
        </row>
        <row r="200922">
          <cell r="F200922" t="str">
            <v>frostbite.com</v>
          </cell>
          <cell r="G200922" t="str">
            <v>232370</v>
          </cell>
        </row>
        <row r="200923">
          <cell r="F200923" t="str">
            <v>frostbox.com</v>
          </cell>
          <cell r="G200923" t="str">
            <v>232371</v>
          </cell>
        </row>
        <row r="200924">
          <cell r="F200924" t="str">
            <v>frostdatasystems.com</v>
          </cell>
          <cell r="G200924" t="str">
            <v>232372</v>
          </cell>
        </row>
        <row r="200925">
          <cell r="F200925" t="str">
            <v>frostguiding.co.uk</v>
          </cell>
          <cell r="G200925" t="str">
            <v>232373</v>
          </cell>
        </row>
        <row r="200926">
          <cell r="F200926" t="str">
            <v>frostkrone.de</v>
          </cell>
          <cell r="G200926" t="str">
            <v>232374</v>
          </cell>
        </row>
        <row r="200927">
          <cell r="F200927" t="str">
            <v>frostsolutionapps.com</v>
          </cell>
          <cell r="G200927" t="str">
            <v>232375</v>
          </cell>
        </row>
        <row r="200928">
          <cell r="F200928" t="str">
            <v>frostvfx.com</v>
          </cell>
          <cell r="G200928" t="str">
            <v>232376</v>
          </cell>
        </row>
        <row r="200929">
          <cell r="F200929" t="str">
            <v>frothmail.com</v>
          </cell>
          <cell r="G200929" t="str">
            <v>232377</v>
          </cell>
        </row>
        <row r="200930">
          <cell r="F200930" t="str">
            <v>frox.ch</v>
          </cell>
          <cell r="G200930" t="str">
            <v>232378</v>
          </cell>
        </row>
        <row r="200931">
          <cell r="F200931" t="str">
            <v>froy.com</v>
          </cell>
          <cell r="G200931" t="str">
            <v>232379</v>
          </cell>
        </row>
        <row r="200932">
          <cell r="F200932" t="str">
            <v>frozenape.com</v>
          </cell>
          <cell r="G200932" t="str">
            <v>232380</v>
          </cell>
        </row>
        <row r="200933">
          <cell r="F200933" t="str">
            <v>frozenfist.com</v>
          </cell>
          <cell r="G200933" t="str">
            <v>232381</v>
          </cell>
        </row>
        <row r="200934">
          <cell r="F200934" t="str">
            <v>frozengun.com</v>
          </cell>
          <cell r="G200934" t="str">
            <v>232382</v>
          </cell>
        </row>
        <row r="200935">
          <cell r="F200935" t="str">
            <v>frozenkingdom.eu</v>
          </cell>
          <cell r="G200935" t="str">
            <v>232383</v>
          </cell>
        </row>
        <row r="200936">
          <cell r="F200936" t="str">
            <v>frozenlogicstudios.com</v>
          </cell>
          <cell r="G200936" t="str">
            <v>232384</v>
          </cell>
        </row>
        <row r="200937">
          <cell r="F200937" t="str">
            <v>frozenmountain.com</v>
          </cell>
          <cell r="G200937" t="str">
            <v>232385</v>
          </cell>
        </row>
        <row r="200938">
          <cell r="F200938" t="str">
            <v>frozenpepper.it</v>
          </cell>
          <cell r="G200938" t="str">
            <v>232386</v>
          </cell>
        </row>
        <row r="200939">
          <cell r="F200939" t="str">
            <v>frozenpints.com</v>
          </cell>
          <cell r="G200939" t="str">
            <v>232387</v>
          </cell>
        </row>
        <row r="200940">
          <cell r="F200940" t="str">
            <v>frozenshard.com</v>
          </cell>
          <cell r="G200940" t="str">
            <v>232388</v>
          </cell>
        </row>
        <row r="200941">
          <cell r="F200941" t="str">
            <v>frozenshop.com</v>
          </cell>
          <cell r="G200941" t="str">
            <v>232389</v>
          </cell>
        </row>
        <row r="200942">
          <cell r="F200942" t="str">
            <v>frozenshoulderdoctor.com</v>
          </cell>
          <cell r="G200942" t="str">
            <v>232390</v>
          </cell>
        </row>
        <row r="200943">
          <cell r="F200943" t="str">
            <v>frpaspire.com</v>
          </cell>
          <cell r="G200943" t="str">
            <v>232391</v>
          </cell>
        </row>
        <row r="200944">
          <cell r="F200944" t="str">
            <v>frpromotora.com</v>
          </cell>
          <cell r="G200944" t="str">
            <v>232392</v>
          </cell>
        </row>
        <row r="200945">
          <cell r="F200945" t="str">
            <v>frs-architekci.pl</v>
          </cell>
          <cell r="G200945" t="str">
            <v>232393</v>
          </cell>
        </row>
        <row r="200946">
          <cell r="F200946" t="str">
            <v>frsb.net</v>
          </cell>
          <cell r="G200946" t="str">
            <v>232394</v>
          </cell>
        </row>
        <row r="200947">
          <cell r="F200947" t="str">
            <v>frsb.org.uk</v>
          </cell>
          <cell r="G200947" t="str">
            <v>232395</v>
          </cell>
        </row>
        <row r="200948">
          <cell r="F200948" t="str">
            <v>frsky-rc.com</v>
          </cell>
          <cell r="G200948" t="str">
            <v>232396</v>
          </cell>
        </row>
        <row r="200949">
          <cell r="F200949" t="str">
            <v>frslabs.com</v>
          </cell>
          <cell r="G200949" t="str">
            <v>232397</v>
          </cell>
        </row>
        <row r="200950">
          <cell r="F200950" t="str">
            <v>frsltd.com</v>
          </cell>
          <cell r="G200950" t="str">
            <v>232398</v>
          </cell>
        </row>
        <row r="200951">
          <cell r="F200951" t="str">
            <v>frstudio.com</v>
          </cell>
          <cell r="G200951" t="str">
            <v>232399</v>
          </cell>
        </row>
        <row r="200952">
          <cell r="F200952" t="str">
            <v>frubis.com</v>
          </cell>
          <cell r="G200952" t="str">
            <v>232400</v>
          </cell>
        </row>
        <row r="200953">
          <cell r="F200953" t="str">
            <v>fruda.com</v>
          </cell>
          <cell r="G200953" t="str">
            <v>232401</v>
          </cell>
        </row>
        <row r="200954">
          <cell r="F200954" t="str">
            <v>frudal.com</v>
          </cell>
          <cell r="G200954" t="str">
            <v>232402</v>
          </cell>
        </row>
        <row r="200955">
          <cell r="F200955" t="str">
            <v>frugaldoctor.com</v>
          </cell>
          <cell r="G200955" t="str">
            <v>232403</v>
          </cell>
        </row>
        <row r="200956">
          <cell r="F200956" t="str">
            <v>frugalic.com</v>
          </cell>
          <cell r="G200956" t="str">
            <v>232404</v>
          </cell>
        </row>
        <row r="200957">
          <cell r="F200957" t="str">
            <v>frugalytics.com</v>
          </cell>
          <cell r="G200957" t="str">
            <v>232405</v>
          </cell>
        </row>
        <row r="200958">
          <cell r="F200958" t="str">
            <v>frugl.com</v>
          </cell>
          <cell r="G200958" t="str">
            <v>232406</v>
          </cell>
        </row>
        <row r="200959">
          <cell r="F200959" t="str">
            <v>fruit-bowl.com</v>
          </cell>
          <cell r="G200959" t="str">
            <v>232407</v>
          </cell>
        </row>
        <row r="200960">
          <cell r="F200960" t="str">
            <v>fruitable.org</v>
          </cell>
          <cell r="G200960" t="str">
            <v>232408</v>
          </cell>
        </row>
        <row r="200961">
          <cell r="F200961" t="str">
            <v>fruitbowlmedia.com</v>
          </cell>
          <cell r="G200961" t="str">
            <v>232409</v>
          </cell>
        </row>
        <row r="200962">
          <cell r="F200962" t="str">
            <v>fruitflan.com</v>
          </cell>
          <cell r="G200962" t="str">
            <v>232410</v>
          </cell>
        </row>
        <row r="200963">
          <cell r="F200963" t="str">
            <v>fruitful.io</v>
          </cell>
          <cell r="G200963" t="str">
            <v>232411</v>
          </cell>
        </row>
        <row r="200964">
          <cell r="F200964" t="str">
            <v>fruitfulloffices.ca</v>
          </cell>
          <cell r="G200964" t="str">
            <v>232412</v>
          </cell>
        </row>
        <row r="200965">
          <cell r="F200965" t="str">
            <v>fruitguys.com</v>
          </cell>
          <cell r="G200965" t="str">
            <v>232413</v>
          </cell>
        </row>
        <row r="200966">
          <cell r="F200966" t="str">
            <v>fruition.net</v>
          </cell>
          <cell r="G200966" t="str">
            <v>232414</v>
          </cell>
        </row>
        <row r="200967">
          <cell r="F200967" t="str">
            <v>fruitionbusinessgroup.com</v>
          </cell>
          <cell r="G200967" t="str">
            <v>232415</v>
          </cell>
        </row>
        <row r="200968">
          <cell r="F200968" t="str">
            <v>fruitionsciences.com</v>
          </cell>
          <cell r="G200968" t="str">
            <v>232416</v>
          </cell>
        </row>
        <row r="200969">
          <cell r="F200969" t="str">
            <v>fruitmedia.net</v>
          </cell>
          <cell r="G200969" t="str">
            <v>232417</v>
          </cell>
        </row>
        <row r="200970">
          <cell r="F200970" t="str">
            <v>fruitninja.com</v>
          </cell>
          <cell r="G200970" t="str">
            <v>232418</v>
          </cell>
        </row>
        <row r="200971">
          <cell r="F200971" t="str">
            <v>fruitrouge.com</v>
          </cell>
          <cell r="G200971" t="str">
            <v>232419</v>
          </cell>
        </row>
        <row r="200972">
          <cell r="F200972" t="str">
            <v>fruitychutes.com</v>
          </cell>
          <cell r="G200972" t="str">
            <v>232420</v>
          </cell>
        </row>
        <row r="200973">
          <cell r="F200973" t="str">
            <v>fruitylogic.com</v>
          </cell>
          <cell r="G200973" t="str">
            <v>232421</v>
          </cell>
        </row>
        <row r="200974">
          <cell r="F200974" t="str">
            <v>frulia.pl</v>
          </cell>
          <cell r="G200974" t="str">
            <v>232422</v>
          </cell>
        </row>
        <row r="200975">
          <cell r="F200975" t="str">
            <v>frum.co.kr</v>
          </cell>
          <cell r="G200975" t="str">
            <v>232423</v>
          </cell>
        </row>
        <row r="200976">
          <cell r="F200976" t="str">
            <v>frumatic.com</v>
          </cell>
          <cell r="G200976" t="str">
            <v>232424</v>
          </cell>
        </row>
        <row r="200977">
          <cell r="F200977" t="str">
            <v>frupee.com</v>
          </cell>
          <cell r="G200977" t="str">
            <v>232425</v>
          </cell>
        </row>
        <row r="200978">
          <cell r="F200978" t="str">
            <v>fruselva.com</v>
          </cell>
          <cell r="G200978" t="str">
            <v>232426</v>
          </cell>
        </row>
        <row r="200979">
          <cell r="F200979" t="str">
            <v>fruster.com</v>
          </cell>
          <cell r="G200979" t="str">
            <v>232427</v>
          </cell>
        </row>
        <row r="200980">
          <cell r="F200980" t="str">
            <v>frutafruta.com</v>
          </cell>
          <cell r="G200980" t="str">
            <v>232428</v>
          </cell>
        </row>
        <row r="200981">
          <cell r="F200981" t="str">
            <v>frutarom.com</v>
          </cell>
          <cell r="G200981" t="str">
            <v>232429</v>
          </cell>
        </row>
        <row r="200982">
          <cell r="F200982" t="str">
            <v>frutiko.cz</v>
          </cell>
          <cell r="G200982" t="str">
            <v>232430</v>
          </cell>
        </row>
        <row r="200983">
          <cell r="F200983" t="str">
            <v>fruugo.com</v>
          </cell>
          <cell r="G200983" t="str">
            <v>232431</v>
          </cell>
        </row>
        <row r="200984">
          <cell r="F200984" t="str">
            <v>fruute.com</v>
          </cell>
          <cell r="G200984" t="str">
            <v>232432</v>
          </cell>
        </row>
        <row r="200985">
          <cell r="F200985" t="str">
            <v>frv.com</v>
          </cell>
          <cell r="G200985" t="str">
            <v>232433</v>
          </cell>
        </row>
        <row r="200986">
          <cell r="F200986" t="str">
            <v>frwd.com</v>
          </cell>
          <cell r="G200986" t="str">
            <v>232434</v>
          </cell>
        </row>
        <row r="200987">
          <cell r="F200987" t="str">
            <v>fs-advisors.com</v>
          </cell>
          <cell r="G200987" t="str">
            <v>232435</v>
          </cell>
        </row>
        <row r="200988">
          <cell r="F200988" t="str">
            <v>fs-elliott.com</v>
          </cell>
          <cell r="G200988" t="str">
            <v>232436</v>
          </cell>
        </row>
        <row r="200989">
          <cell r="F200989" t="str">
            <v>fs.com</v>
          </cell>
          <cell r="G200989" t="str">
            <v>232437</v>
          </cell>
        </row>
        <row r="200990">
          <cell r="F200990" t="str">
            <v>fsalexander.com</v>
          </cell>
          <cell r="G200990" t="str">
            <v>232438</v>
          </cell>
        </row>
        <row r="200991">
          <cell r="F200991" t="str">
            <v>fsbothedistrict.com</v>
          </cell>
          <cell r="G200991" t="str">
            <v>232439</v>
          </cell>
        </row>
        <row r="200992">
          <cell r="F200992" t="str">
            <v>fsbtech.com</v>
          </cell>
          <cell r="G200992" t="str">
            <v>232440</v>
          </cell>
        </row>
        <row r="200993">
          <cell r="F200993" t="str">
            <v>fsc.org.au</v>
          </cell>
          <cell r="G200993" t="str">
            <v>232441</v>
          </cell>
        </row>
        <row r="200994">
          <cell r="F200994" t="str">
            <v>fsci.hu</v>
          </cell>
          <cell r="G200994" t="str">
            <v>232442</v>
          </cell>
        </row>
        <row r="200995">
          <cell r="F200995" t="str">
            <v>fscinteractive.com</v>
          </cell>
          <cell r="G200995" t="str">
            <v>232443</v>
          </cell>
        </row>
        <row r="200996">
          <cell r="F200996" t="str">
            <v>fscom.co.uk</v>
          </cell>
          <cell r="G200996" t="str">
            <v>232444</v>
          </cell>
        </row>
        <row r="200997">
          <cell r="F200997" t="str">
            <v>fscs.com.sg</v>
          </cell>
          <cell r="G200997" t="str">
            <v>232445</v>
          </cell>
        </row>
        <row r="200998">
          <cell r="F200998" t="str">
            <v>fscs.org.uk</v>
          </cell>
          <cell r="G200998" t="str">
            <v>232446</v>
          </cell>
        </row>
        <row r="200999">
          <cell r="F200999" t="str">
            <v>fsdsolutions.com</v>
          </cell>
          <cell r="G200999" t="str">
            <v>232447</v>
          </cell>
        </row>
        <row r="201000">
          <cell r="F201000" t="str">
            <v>fsdsonline.com</v>
          </cell>
          <cell r="G201000" t="str">
            <v>232448</v>
          </cell>
        </row>
        <row r="201001">
          <cell r="F201001" t="str">
            <v>fse.dk</v>
          </cell>
          <cell r="G201001" t="str">
            <v>232449</v>
          </cell>
        </row>
        <row r="201002">
          <cell r="F201002" t="str">
            <v>fseducation.com.hk</v>
          </cell>
          <cell r="G201002" t="str">
            <v>232450</v>
          </cell>
        </row>
        <row r="201003">
          <cell r="F201003" t="str">
            <v>fsfe.org</v>
          </cell>
          <cell r="G201003" t="str">
            <v>232451</v>
          </cell>
        </row>
        <row r="201004">
          <cell r="F201004" t="str">
            <v>fsfr.fifthstreetfinance.com</v>
          </cell>
          <cell r="G201004" t="str">
            <v>232452</v>
          </cell>
        </row>
        <row r="201005">
          <cell r="F201005" t="str">
            <v>fsg.br</v>
          </cell>
          <cell r="G201005" t="str">
            <v>232453</v>
          </cell>
        </row>
        <row r="201006">
          <cell r="F201006" t="str">
            <v>fsg.org</v>
          </cell>
          <cell r="G201006" t="str">
            <v>232454</v>
          </cell>
        </row>
        <row r="201007">
          <cell r="F201007" t="str">
            <v>fsgbank.com</v>
          </cell>
          <cell r="G201007" t="str">
            <v>232455</v>
          </cell>
        </row>
        <row r="201008">
          <cell r="F201008" t="str">
            <v>fsharp.co</v>
          </cell>
          <cell r="G201008" t="str">
            <v>232456</v>
          </cell>
        </row>
        <row r="201009">
          <cell r="F201009" t="str">
            <v>fsharp.org</v>
          </cell>
          <cell r="G201009" t="str">
            <v>232457</v>
          </cell>
        </row>
        <row r="201010">
          <cell r="F201010" t="str">
            <v>fshsmedical.com</v>
          </cell>
          <cell r="G201010" t="str">
            <v>232458</v>
          </cell>
        </row>
        <row r="201011">
          <cell r="F201011" t="str">
            <v>fsi-media.com</v>
          </cell>
          <cell r="G201011" t="str">
            <v>232459</v>
          </cell>
        </row>
        <row r="201012">
          <cell r="F201012" t="str">
            <v>fsicubes.com</v>
          </cell>
          <cell r="G201012" t="str">
            <v>232460</v>
          </cell>
        </row>
        <row r="201013">
          <cell r="F201013" t="str">
            <v>fsinc.us</v>
          </cell>
          <cell r="G201013" t="str">
            <v>232461</v>
          </cell>
        </row>
        <row r="201014">
          <cell r="F201014" t="str">
            <v>fsisac.com</v>
          </cell>
          <cell r="G201014" t="str">
            <v>232462</v>
          </cell>
        </row>
        <row r="201015">
          <cell r="F201015" t="str">
            <v>fsk-ees.ru</v>
          </cell>
          <cell r="G201015" t="str">
            <v>232463</v>
          </cell>
        </row>
        <row r="201016">
          <cell r="F201016" t="str">
            <v>fslandscapingcontractors.com</v>
          </cell>
          <cell r="G201016" t="str">
            <v>232464</v>
          </cell>
        </row>
        <row r="201017">
          <cell r="F201017" t="str">
            <v>fsms.co.za</v>
          </cell>
          <cell r="G201017" t="str">
            <v>232465</v>
          </cell>
        </row>
        <row r="201018">
          <cell r="F201018" t="str">
            <v>fsnds.com</v>
          </cell>
          <cell r="G201018" t="str">
            <v>232466</v>
          </cell>
        </row>
        <row r="201019">
          <cell r="F201019" t="str">
            <v>fssec.com</v>
          </cell>
          <cell r="G201019" t="str">
            <v>232467</v>
          </cell>
        </row>
        <row r="201020">
          <cell r="F201020" t="str">
            <v>fsstudio.com</v>
          </cell>
          <cell r="G201020" t="str">
            <v>232468</v>
          </cell>
        </row>
        <row r="201021">
          <cell r="F201021" t="str">
            <v>fst.net.au</v>
          </cell>
          <cell r="G201021" t="str">
            <v>232469</v>
          </cell>
        </row>
        <row r="201022">
          <cell r="F201022" t="str">
            <v>fstore.ru</v>
          </cell>
          <cell r="G201022" t="str">
            <v>232470</v>
          </cell>
        </row>
        <row r="201023">
          <cell r="F201023" t="str">
            <v>fstservers.com</v>
          </cell>
          <cell r="G201023" t="str">
            <v>232471</v>
          </cell>
        </row>
        <row r="201024">
          <cell r="F201024" t="str">
            <v>ft-ps.com</v>
          </cell>
          <cell r="G201024" t="str">
            <v>232472</v>
          </cell>
        </row>
        <row r="201025">
          <cell r="F201025" t="str">
            <v>ft2.com</v>
          </cell>
          <cell r="G201025" t="str">
            <v>232473</v>
          </cell>
        </row>
        <row r="201026">
          <cell r="F201026" t="str">
            <v>ft3.com</v>
          </cell>
          <cell r="G201026" t="str">
            <v>232474</v>
          </cell>
        </row>
        <row r="201027">
          <cell r="F201027" t="str">
            <v>fta-llc.net</v>
          </cell>
          <cell r="G201027" t="str">
            <v>232475</v>
          </cell>
        </row>
        <row r="201028">
          <cell r="F201028" t="str">
            <v>ftandi.com</v>
          </cell>
          <cell r="G201028" t="str">
            <v>232476</v>
          </cell>
        </row>
        <row r="201029">
          <cell r="F201029" t="str">
            <v>ftbpg.com</v>
          </cell>
          <cell r="G201029" t="str">
            <v>232477</v>
          </cell>
        </row>
        <row r="201030">
          <cell r="F201030" t="str">
            <v>ftd.travel</v>
          </cell>
          <cell r="G201030" t="str">
            <v>232478</v>
          </cell>
        </row>
        <row r="201031">
          <cell r="F201031" t="str">
            <v>ftdsolutions.com</v>
          </cell>
          <cell r="G201031" t="str">
            <v>232479</v>
          </cell>
        </row>
        <row r="201032">
          <cell r="F201032" t="str">
            <v>ftfnews.com</v>
          </cell>
          <cell r="G201032" t="str">
            <v>232480</v>
          </cell>
        </row>
        <row r="201033">
          <cell r="F201033" t="str">
            <v>ftfun.com</v>
          </cell>
          <cell r="G201033" t="str">
            <v>232481</v>
          </cell>
        </row>
        <row r="201034">
          <cell r="F201034" t="str">
            <v>ftgtechnologies.com</v>
          </cell>
          <cell r="G201034" t="str">
            <v>232482</v>
          </cell>
        </row>
        <row r="201035">
          <cell r="F201035" t="str">
            <v>fticonsulting.com</v>
          </cell>
          <cell r="G201035" t="str">
            <v>232483</v>
          </cell>
        </row>
        <row r="201036">
          <cell r="F201036" t="str">
            <v>ftjfundchoice.com</v>
          </cell>
          <cell r="G201036" t="str">
            <v>232484</v>
          </cell>
        </row>
        <row r="201037">
          <cell r="F201037" t="str">
            <v>ftlinteractive.com</v>
          </cell>
          <cell r="G201037" t="str">
            <v>232485</v>
          </cell>
        </row>
        <row r="201038">
          <cell r="F201038" t="str">
            <v>ftllabscorp.com</v>
          </cell>
          <cell r="G201038" t="str">
            <v>232486</v>
          </cell>
        </row>
        <row r="201039">
          <cell r="F201039" t="str">
            <v>ftllc.com</v>
          </cell>
          <cell r="G201039" t="str">
            <v>232487</v>
          </cell>
        </row>
        <row r="201040">
          <cell r="F201040" t="str">
            <v>ftlounge.com</v>
          </cell>
          <cell r="G201040" t="str">
            <v>232488</v>
          </cell>
        </row>
        <row r="201041">
          <cell r="F201041" t="str">
            <v>ftni.com</v>
          </cell>
          <cell r="G201041" t="str">
            <v>232489</v>
          </cell>
        </row>
        <row r="201042">
          <cell r="F201042" t="str">
            <v>ftonik.com</v>
          </cell>
          <cell r="G201042" t="str">
            <v>232490</v>
          </cell>
        </row>
        <row r="201043">
          <cell r="F201043" t="str">
            <v>ftpainting.com</v>
          </cell>
          <cell r="G201043" t="str">
            <v>232491</v>
          </cell>
        </row>
        <row r="201044">
          <cell r="F201044" t="str">
            <v>ftpartners.com</v>
          </cell>
          <cell r="G201044" t="str">
            <v>232492</v>
          </cell>
        </row>
        <row r="201045">
          <cell r="F201045" t="str">
            <v>ftpl.co.in</v>
          </cell>
          <cell r="G201045" t="str">
            <v>232493</v>
          </cell>
        </row>
        <row r="201046">
          <cell r="F201046" t="str">
            <v>ftploy.com</v>
          </cell>
          <cell r="G201046" t="str">
            <v>232494</v>
          </cell>
        </row>
        <row r="201047">
          <cell r="F201047" t="str">
            <v>ftrebalance.com</v>
          </cell>
          <cell r="G201047" t="str">
            <v>232495</v>
          </cell>
        </row>
        <row r="201048">
          <cell r="F201048" t="str">
            <v>ftrsystems.com</v>
          </cell>
          <cell r="G201048" t="str">
            <v>232496</v>
          </cell>
        </row>
        <row r="201049">
          <cell r="F201049" t="str">
            <v>fts-soft.com</v>
          </cell>
          <cell r="G201049" t="str">
            <v>232497</v>
          </cell>
        </row>
        <row r="201050">
          <cell r="F201050" t="str">
            <v>ftsafe.com</v>
          </cell>
          <cell r="G201050" t="str">
            <v>232498</v>
          </cell>
        </row>
        <row r="201051">
          <cell r="F201051" t="str">
            <v>ftse.com</v>
          </cell>
          <cell r="G201051" t="str">
            <v>232499</v>
          </cell>
        </row>
        <row r="201052">
          <cell r="F201052" t="str">
            <v>ftsee.com</v>
          </cell>
          <cell r="G201052" t="str">
            <v>232500</v>
          </cell>
        </row>
        <row r="201053">
          <cell r="F201053" t="str">
            <v>ftsi.com</v>
          </cell>
          <cell r="G201053" t="str">
            <v>232501</v>
          </cell>
        </row>
        <row r="201054">
          <cell r="F201054" t="str">
            <v>ftspy.com</v>
          </cell>
          <cell r="G201054" t="str">
            <v>232502</v>
          </cell>
        </row>
        <row r="201055">
          <cell r="F201055" t="str">
            <v>ftthepon.com</v>
          </cell>
          <cell r="G201055" t="str">
            <v>232503</v>
          </cell>
        </row>
        <row r="201056">
          <cell r="F201056" t="str">
            <v>ftwinnovations.com</v>
          </cell>
          <cell r="G201056" t="str">
            <v>232504</v>
          </cell>
        </row>
        <row r="201057">
          <cell r="F201057" t="str">
            <v>ftwitt.com</v>
          </cell>
          <cell r="G201057" t="str">
            <v>232505</v>
          </cell>
        </row>
        <row r="201058">
          <cell r="F201058" t="str">
            <v>fubelly.com</v>
          </cell>
          <cell r="G201058" t="str">
            <v>232506</v>
          </cell>
        </row>
        <row r="201059">
          <cell r="F201059" t="str">
            <v>fubiz.net</v>
          </cell>
          <cell r="G201059" t="str">
            <v>232507</v>
          </cell>
        </row>
        <row r="201060">
          <cell r="F201060" t="str">
            <v>fubra.com</v>
          </cell>
          <cell r="G201060" t="str">
            <v>232508</v>
          </cell>
        </row>
        <row r="201061">
          <cell r="F201061" t="str">
            <v>fuchstreff.de</v>
          </cell>
          <cell r="G201061" t="str">
            <v>232509</v>
          </cell>
        </row>
        <row r="201062">
          <cell r="F201062" t="str">
            <v>fuckedcompany.com</v>
          </cell>
          <cell r="G201062" t="str">
            <v>232510</v>
          </cell>
        </row>
        <row r="201063">
          <cell r="F201063" t="str">
            <v>fuckupnights.com</v>
          </cell>
          <cell r="G201063" t="str">
            <v>232511</v>
          </cell>
        </row>
        <row r="201064">
          <cell r="F201064" t="str">
            <v>fudcorp.com</v>
          </cell>
          <cell r="G201064" t="str">
            <v>232512</v>
          </cell>
        </row>
        <row r="201065">
          <cell r="F201065" t="str">
            <v>fudgekookies.wixsite.com</v>
          </cell>
          <cell r="G201065" t="str">
            <v>232513</v>
          </cell>
        </row>
        <row r="201066">
          <cell r="F201066" t="str">
            <v>fudgeprofessional.com</v>
          </cell>
          <cell r="G201066" t="str">
            <v>232514</v>
          </cell>
        </row>
        <row r="201067">
          <cell r="F201067" t="str">
            <v>fudha.com</v>
          </cell>
          <cell r="G201067" t="str">
            <v>232515</v>
          </cell>
        </row>
        <row r="201068">
          <cell r="F201068" t="str">
            <v>fuel-rod.com</v>
          </cell>
          <cell r="G201068" t="str">
            <v>232516</v>
          </cell>
        </row>
        <row r="201069">
          <cell r="F201069" t="str">
            <v>fuel.tv</v>
          </cell>
          <cell r="G201069" t="str">
            <v>232517</v>
          </cell>
        </row>
        <row r="201070">
          <cell r="F201070" t="str">
            <v>fuelbelt.com</v>
          </cell>
          <cell r="G201070" t="str">
            <v>232518</v>
          </cell>
        </row>
        <row r="201071">
          <cell r="F201071" t="str">
            <v>fuelbrandinc.com</v>
          </cell>
          <cell r="G201071" t="str">
            <v>232519</v>
          </cell>
        </row>
        <row r="201072">
          <cell r="F201072" t="str">
            <v>fuelbrothers.com</v>
          </cell>
          <cell r="G201072" t="str">
            <v>232520</v>
          </cell>
        </row>
        <row r="201073">
          <cell r="F201073" t="str">
            <v>fuelcellsetc.com</v>
          </cell>
          <cell r="G201073" t="str">
            <v>232521</v>
          </cell>
        </row>
        <row r="201074">
          <cell r="F201074" t="str">
            <v>fuelcelltoday.com</v>
          </cell>
          <cell r="G201074" t="str">
            <v>232522</v>
          </cell>
        </row>
        <row r="201075">
          <cell r="F201075" t="str">
            <v>fuelchoicesinitiative.com</v>
          </cell>
          <cell r="G201075" t="str">
            <v>232523</v>
          </cell>
        </row>
        <row r="201076">
          <cell r="F201076" t="str">
            <v>fuelclinic.com</v>
          </cell>
          <cell r="G201076" t="str">
            <v>232524</v>
          </cell>
        </row>
        <row r="201077">
          <cell r="F201077" t="str">
            <v>fuelculture.com</v>
          </cell>
          <cell r="G201077" t="str">
            <v>232525</v>
          </cell>
        </row>
        <row r="201078">
          <cell r="F201078" t="str">
            <v>fueldigitalmedia.com</v>
          </cell>
          <cell r="G201078" t="str">
            <v>232526</v>
          </cell>
        </row>
        <row r="201079">
          <cell r="F201079" t="str">
            <v>fueled.com</v>
          </cell>
          <cell r="G201079" t="str">
            <v>232527</v>
          </cell>
        </row>
        <row r="201080">
          <cell r="F201080" t="str">
            <v>fueledbraun.eu</v>
          </cell>
          <cell r="G201080" t="str">
            <v>232528</v>
          </cell>
        </row>
        <row r="201081">
          <cell r="F201081" t="str">
            <v>fueleducation.com</v>
          </cell>
          <cell r="G201081" t="str">
            <v>232529</v>
          </cell>
        </row>
        <row r="201082">
          <cell r="F201082" t="str">
            <v>fuelfix.com</v>
          </cell>
          <cell r="G201082" t="str">
            <v>232530</v>
          </cell>
        </row>
        <row r="201083">
          <cell r="F201083" t="str">
            <v>fuelfixer.co.uk</v>
          </cell>
          <cell r="G201083" t="str">
            <v>232531</v>
          </cell>
        </row>
        <row r="201084">
          <cell r="F201084" t="str">
            <v>fuelfx.com</v>
          </cell>
          <cell r="G201084" t="str">
            <v>232532</v>
          </cell>
        </row>
        <row r="201085">
          <cell r="F201085" t="str">
            <v>fuelhaus.com</v>
          </cell>
          <cell r="G201085" t="str">
            <v>232533</v>
          </cell>
        </row>
        <row r="201086">
          <cell r="F201086" t="str">
            <v>fuelindia.co.in</v>
          </cell>
          <cell r="G201086" t="str">
            <v>232534</v>
          </cell>
        </row>
        <row r="201087">
          <cell r="F201087" t="str">
            <v>fuelinfusion.com</v>
          </cell>
          <cell r="G201087" t="str">
            <v>232535</v>
          </cell>
        </row>
        <row r="201088">
          <cell r="F201088" t="str">
            <v>fuelinsights.com</v>
          </cell>
          <cell r="G201088" t="str">
            <v>232536</v>
          </cell>
        </row>
        <row r="201089">
          <cell r="F201089" t="str">
            <v>fuelist.com</v>
          </cell>
          <cell r="G201089" t="str">
            <v>232537</v>
          </cell>
        </row>
        <row r="201090">
          <cell r="F201090" t="str">
            <v>fuelizer.com</v>
          </cell>
          <cell r="G201090" t="str">
            <v>232538</v>
          </cell>
        </row>
        <row r="201091">
          <cell r="F201091" t="str">
            <v>fuelly.com</v>
          </cell>
          <cell r="G201091" t="str">
            <v>232539</v>
          </cell>
        </row>
        <row r="201092">
          <cell r="F201092" t="str">
            <v>fuelmatics.com</v>
          </cell>
          <cell r="G201092" t="str">
            <v>232540</v>
          </cell>
        </row>
        <row r="201093">
          <cell r="F201093" t="str">
            <v>fuelmeapp.com</v>
          </cell>
          <cell r="G201093" t="str">
            <v>232541</v>
          </cell>
        </row>
        <row r="201094">
          <cell r="F201094" t="str">
            <v>fuelmileage.com</v>
          </cell>
          <cell r="G201094" t="str">
            <v>232542</v>
          </cell>
        </row>
        <row r="201095">
          <cell r="F201095" t="str">
            <v>fuelmyapp.com</v>
          </cell>
          <cell r="G201095" t="str">
            <v>232543</v>
          </cell>
        </row>
        <row r="201096">
          <cell r="F201096" t="str">
            <v>fuelmyride.com</v>
          </cell>
          <cell r="G201096" t="str">
            <v>232544</v>
          </cell>
        </row>
        <row r="201097">
          <cell r="F201097" t="str">
            <v>fuelmywebsite.com</v>
          </cell>
          <cell r="G201097" t="str">
            <v>232545</v>
          </cell>
        </row>
        <row r="201098">
          <cell r="F201098" t="str">
            <v>fuelstage.com</v>
          </cell>
          <cell r="G201098" t="str">
            <v>232546</v>
          </cell>
        </row>
        <row r="201099">
          <cell r="F201099" t="str">
            <v>fuelstartup.com</v>
          </cell>
          <cell r="G201099" t="str">
            <v>232547</v>
          </cell>
        </row>
        <row r="201100">
          <cell r="F201100" t="str">
            <v>fueltankcleaningvancouver.com</v>
          </cell>
          <cell r="G201100" t="str">
            <v>232548</v>
          </cell>
        </row>
        <row r="201101">
          <cell r="F201101" t="str">
            <v>fueltd.co.uk</v>
          </cell>
          <cell r="G201101" t="str">
            <v>232549</v>
          </cell>
        </row>
        <row r="201102">
          <cell r="F201102" t="str">
            <v>fuelthejet.net</v>
          </cell>
          <cell r="G201102" t="str">
            <v>232550</v>
          </cell>
        </row>
        <row r="201103">
          <cell r="F201103" t="str">
            <v>fueltravel.com</v>
          </cell>
          <cell r="G201103" t="str">
            <v>232551</v>
          </cell>
        </row>
        <row r="201104">
          <cell r="F201104" t="str">
            <v>fuelvoucher.com.ng</v>
          </cell>
          <cell r="G201104" t="str">
            <v>232552</v>
          </cell>
        </row>
        <row r="201105">
          <cell r="F201105" t="str">
            <v>fuelx.com</v>
          </cell>
          <cell r="G201105" t="str">
            <v>232553</v>
          </cell>
        </row>
        <row r="201106">
          <cell r="F201106" t="str">
            <v>fuelyouth.com</v>
          </cell>
          <cell r="G201106" t="str">
            <v>232554</v>
          </cell>
        </row>
        <row r="201107">
          <cell r="F201107" t="str">
            <v>fuer-gruender.de</v>
          </cell>
          <cell r="G201107" t="str">
            <v>232555</v>
          </cell>
        </row>
        <row r="201108">
          <cell r="F201108" t="str">
            <v>fugawi.com</v>
          </cell>
          <cell r="G201108" t="str">
            <v>232556</v>
          </cell>
        </row>
        <row r="201109">
          <cell r="F201109" t="str">
            <v>fugenx.ae</v>
          </cell>
          <cell r="G201109" t="str">
            <v>232557</v>
          </cell>
        </row>
        <row r="201110">
          <cell r="F201110" t="str">
            <v>fugenx.com</v>
          </cell>
          <cell r="G201110" t="str">
            <v>232558</v>
          </cell>
        </row>
        <row r="201111">
          <cell r="F201111" t="str">
            <v>fuguluggage.com</v>
          </cell>
          <cell r="G201111" t="str">
            <v>232559</v>
          </cell>
        </row>
        <row r="201112">
          <cell r="F201112" t="str">
            <v>fuiszmedia.com</v>
          </cell>
          <cell r="G201112" t="str">
            <v>232560</v>
          </cell>
        </row>
        <row r="201113">
          <cell r="F201113" t="str">
            <v>fujita.com</v>
          </cell>
          <cell r="G201113" t="str">
            <v>232561</v>
          </cell>
        </row>
        <row r="201114">
          <cell r="F201114" t="str">
            <v>fujiyamabrixtononline.com</v>
          </cell>
          <cell r="G201114" t="str">
            <v>232562</v>
          </cell>
        </row>
        <row r="201115">
          <cell r="F201115" t="str">
            <v>fulberta.com</v>
          </cell>
          <cell r="G201115" t="str">
            <v>232563</v>
          </cell>
        </row>
        <row r="201116">
          <cell r="F201116" t="str">
            <v>fulcrum-mktg.com</v>
          </cell>
          <cell r="G201116" t="str">
            <v>232564</v>
          </cell>
        </row>
        <row r="201117">
          <cell r="F201117" t="str">
            <v>fulcrum.net</v>
          </cell>
          <cell r="G201117" t="str">
            <v>232565</v>
          </cell>
        </row>
        <row r="201118">
          <cell r="F201118" t="str">
            <v>fulcrumapp.com</v>
          </cell>
          <cell r="G201118" t="str">
            <v>232566</v>
          </cell>
        </row>
        <row r="201119">
          <cell r="F201119" t="str">
            <v>fulcrumbiometrics.com</v>
          </cell>
          <cell r="G201119" t="str">
            <v>232567</v>
          </cell>
        </row>
        <row r="201120">
          <cell r="F201120" t="str">
            <v>fulcrumdataforensics.co.uk</v>
          </cell>
          <cell r="G201120" t="str">
            <v>232568</v>
          </cell>
        </row>
        <row r="201121">
          <cell r="F201121" t="str">
            <v>fulcruminc.com</v>
          </cell>
          <cell r="G201121" t="str">
            <v>232569</v>
          </cell>
        </row>
        <row r="201122">
          <cell r="F201122" t="str">
            <v>fulcrummobile.com</v>
          </cell>
          <cell r="G201122" t="str">
            <v>232570</v>
          </cell>
        </row>
        <row r="201123">
          <cell r="F201123" t="str">
            <v>fulcrumww.com</v>
          </cell>
          <cell r="G201123" t="str">
            <v>232571</v>
          </cell>
        </row>
        <row r="201124">
          <cell r="F201124" t="str">
            <v>fulfillment.com</v>
          </cell>
          <cell r="G201124" t="str">
            <v>232572</v>
          </cell>
        </row>
        <row r="201125">
          <cell r="F201125" t="str">
            <v>fulfillrite.com</v>
          </cell>
          <cell r="G201125" t="str">
            <v>232573</v>
          </cell>
        </row>
        <row r="201126">
          <cell r="F201126" t="str">
            <v>fulford.co.nz</v>
          </cell>
          <cell r="G201126" t="str">
            <v>232574</v>
          </cell>
        </row>
        <row r="201127">
          <cell r="F201127" t="str">
            <v>fuliahandloom.com</v>
          </cell>
          <cell r="G201127" t="str">
            <v>232575</v>
          </cell>
        </row>
        <row r="201128">
          <cell r="F201128" t="str">
            <v>fulkra.com</v>
          </cell>
          <cell r="G201128" t="str">
            <v>232576</v>
          </cell>
        </row>
        <row r="201129">
          <cell r="F201129" t="str">
            <v>full-proof.co.uk</v>
          </cell>
          <cell r="G201129" t="str">
            <v>232577</v>
          </cell>
        </row>
        <row r="201130">
          <cell r="F201130" t="str">
            <v>full-synthetic.com</v>
          </cell>
          <cell r="G201130" t="str">
            <v>232578</v>
          </cell>
        </row>
        <row r="201131">
          <cell r="F201131" t="str">
            <v>full2shop.com</v>
          </cell>
          <cell r="G201131" t="str">
            <v>232579</v>
          </cell>
        </row>
        <row r="201132">
          <cell r="F201132" t="str">
            <v>fullaccessmortgage.com</v>
          </cell>
          <cell r="G201132" t="str">
            <v>232580</v>
          </cell>
        </row>
        <row r="201133">
          <cell r="F201133" t="str">
            <v>fullarmorcda.com</v>
          </cell>
          <cell r="G201133" t="str">
            <v>232581</v>
          </cell>
        </row>
        <row r="201134">
          <cell r="F201134" t="str">
            <v>fullarmorsecurity.com</v>
          </cell>
          <cell r="G201134" t="str">
            <v>232582</v>
          </cell>
        </row>
        <row r="201135">
          <cell r="F201135" t="str">
            <v>fullbeaker.com</v>
          </cell>
          <cell r="G201135" t="str">
            <v>232583</v>
          </cell>
        </row>
        <row r="201136">
          <cell r="F201136" t="str">
            <v>fullbeauty.com</v>
          </cell>
          <cell r="G201136" t="str">
            <v>232584</v>
          </cell>
        </row>
        <row r="201137">
          <cell r="F201137" t="str">
            <v>fullbright.company</v>
          </cell>
          <cell r="G201137" t="str">
            <v>232585</v>
          </cell>
        </row>
        <row r="201138">
          <cell r="F201138" t="str">
            <v>fullchargellc.com</v>
          </cell>
          <cell r="G201138" t="str">
            <v>232586</v>
          </cell>
        </row>
        <row r="201139">
          <cell r="F201139" t="str">
            <v>fullcirclefund.org</v>
          </cell>
          <cell r="G201139" t="str">
            <v>232587</v>
          </cell>
        </row>
        <row r="201140">
          <cell r="F201140" t="str">
            <v>fullcirclehome.com</v>
          </cell>
          <cell r="G201140" t="str">
            <v>232588</v>
          </cell>
        </row>
        <row r="201141">
          <cell r="F201141" t="str">
            <v>fullcolorpanda.com</v>
          </cell>
          <cell r="G201141" t="str">
            <v>232589</v>
          </cell>
        </row>
        <row r="201142">
          <cell r="F201142" t="str">
            <v>fullcontour.com</v>
          </cell>
          <cell r="G201142" t="str">
            <v>232590</v>
          </cell>
        </row>
        <row r="201143">
          <cell r="F201143" t="str">
            <v>fullcontrol.dk</v>
          </cell>
          <cell r="G201143" t="str">
            <v>232591</v>
          </cell>
        </row>
        <row r="201144">
          <cell r="F201144" t="str">
            <v>fullcourt.co</v>
          </cell>
          <cell r="G201144" t="str">
            <v>232592</v>
          </cell>
        </row>
        <row r="201145">
          <cell r="F201145" t="str">
            <v>fullcourtpress.biz</v>
          </cell>
          <cell r="G201145" t="str">
            <v>232593</v>
          </cell>
        </row>
        <row r="201146">
          <cell r="F201146" t="str">
            <v>fullerenesolutions.com</v>
          </cell>
          <cell r="G201146" t="str">
            <v>232594</v>
          </cell>
        </row>
        <row r="201147">
          <cell r="F201147" t="str">
            <v>fullerlanddev.com</v>
          </cell>
          <cell r="G201147" t="str">
            <v>232595</v>
          </cell>
        </row>
        <row r="201148">
          <cell r="F201148" t="str">
            <v>fullersystems.com</v>
          </cell>
          <cell r="G201148" t="str">
            <v>232596</v>
          </cell>
        </row>
        <row r="201149">
          <cell r="F201149" t="str">
            <v>fullertonfund.com</v>
          </cell>
          <cell r="G201149" t="str">
            <v>232597</v>
          </cell>
        </row>
        <row r="201150">
          <cell r="F201150" t="str">
            <v>fullertonindia.com</v>
          </cell>
          <cell r="G201150" t="str">
            <v>232598</v>
          </cell>
        </row>
        <row r="201151">
          <cell r="F201151" t="str">
            <v>fullertonphoto.com</v>
          </cell>
          <cell r="G201151" t="str">
            <v>232599</v>
          </cell>
        </row>
        <row r="201152">
          <cell r="F201152" t="str">
            <v>fullertonsecurities.co.in</v>
          </cell>
          <cell r="G201152" t="str">
            <v>232600</v>
          </cell>
        </row>
        <row r="201153">
          <cell r="F201153" t="str">
            <v>fullfabric.com</v>
          </cell>
          <cell r="G201153" t="str">
            <v>232601</v>
          </cell>
        </row>
        <row r="201154">
          <cell r="F201154" t="str">
            <v>fullface.com.br</v>
          </cell>
          <cell r="G201154" t="str">
            <v>232602</v>
          </cell>
        </row>
        <row r="201155">
          <cell r="F201155" t="str">
            <v>fullframemarketing.com</v>
          </cell>
          <cell r="G201155" t="str">
            <v>232603</v>
          </cell>
        </row>
        <row r="201156">
          <cell r="F201156" t="str">
            <v>fullgrown.co.uk</v>
          </cell>
          <cell r="G201156" t="str">
            <v>232604</v>
          </cell>
        </row>
        <row r="201157">
          <cell r="F201157" t="str">
            <v>fullhealth.ie</v>
          </cell>
          <cell r="G201157" t="str">
            <v>232605</v>
          </cell>
        </row>
        <row r="201158">
          <cell r="F201158" t="str">
            <v>fullhouse.com.my</v>
          </cell>
          <cell r="G201158" t="str">
            <v>232606</v>
          </cell>
        </row>
        <row r="201159">
          <cell r="F201159" t="str">
            <v>fulll.com</v>
          </cell>
          <cell r="G201159" t="str">
            <v>232607</v>
          </cell>
        </row>
        <row r="201160">
          <cell r="F201160" t="str">
            <v>fullmoon.nl</v>
          </cell>
          <cell r="G201160" t="str">
            <v>232608</v>
          </cell>
        </row>
        <row r="201161">
          <cell r="F201161" t="str">
            <v>fullmooncleaningservices.com</v>
          </cell>
          <cell r="G201161" t="str">
            <v>232609</v>
          </cell>
        </row>
        <row r="201162">
          <cell r="F201162" t="str">
            <v>fulloccupancy.com</v>
          </cell>
          <cell r="G201162" t="str">
            <v>232610</v>
          </cell>
        </row>
        <row r="201163">
          <cell r="F201163" t="str">
            <v>fullofthings.com</v>
          </cell>
          <cell r="G201163" t="str">
            <v>232611</v>
          </cell>
        </row>
        <row r="201164">
          <cell r="F201164" t="str">
            <v>fullpro.com</v>
          </cell>
          <cell r="G201164" t="str">
            <v>232612</v>
          </cell>
        </row>
        <row r="201165">
          <cell r="F201165" t="str">
            <v>fullquota.com</v>
          </cell>
          <cell r="G201165" t="str">
            <v>232613</v>
          </cell>
        </row>
        <row r="201166">
          <cell r="F201166" t="str">
            <v>fullrate.dk</v>
          </cell>
          <cell r="G201166" t="str">
            <v>232614</v>
          </cell>
        </row>
        <row r="201167">
          <cell r="F201167" t="str">
            <v>fullsailpartners.com</v>
          </cell>
          <cell r="G201167" t="str">
            <v>232615</v>
          </cell>
        </row>
        <row r="201168">
          <cell r="F201168" t="str">
            <v>fullscalemedia.com</v>
          </cell>
          <cell r="G201168" t="str">
            <v>232616</v>
          </cell>
        </row>
        <row r="201169">
          <cell r="F201169" t="str">
            <v>fullscope.com</v>
          </cell>
          <cell r="G201169" t="str">
            <v>232617</v>
          </cell>
        </row>
        <row r="201170">
          <cell r="F201170" t="str">
            <v>fullscreenmediaworks.com</v>
          </cell>
          <cell r="G201170" t="str">
            <v>232618</v>
          </cell>
        </row>
        <row r="201171">
          <cell r="F201171" t="str">
            <v>fullscreenphotos.com</v>
          </cell>
          <cell r="G201171" t="str">
            <v>232619</v>
          </cell>
        </row>
        <row r="201172">
          <cell r="F201172" t="str">
            <v>fullsix.com</v>
          </cell>
          <cell r="G201172" t="str">
            <v>232620</v>
          </cell>
        </row>
        <row r="201173">
          <cell r="F201173" t="str">
            <v>fullslate.com</v>
          </cell>
          <cell r="G201173" t="str">
            <v>232621</v>
          </cell>
        </row>
        <row r="201174">
          <cell r="F201174" t="str">
            <v>fullspectrumsoftware.com</v>
          </cell>
          <cell r="G201174" t="str">
            <v>232622</v>
          </cell>
        </row>
        <row r="201175">
          <cell r="F201175" t="str">
            <v>fullspeed.com</v>
          </cell>
          <cell r="G201175" t="str">
            <v>232623</v>
          </cell>
        </row>
        <row r="201176">
          <cell r="F201176" t="str">
            <v>fullsquad.com.br</v>
          </cell>
          <cell r="G201176" t="str">
            <v>232624</v>
          </cell>
        </row>
        <row r="201177">
          <cell r="F201177" t="str">
            <v>fullstack.ca</v>
          </cell>
          <cell r="G201177" t="str">
            <v>232625</v>
          </cell>
        </row>
        <row r="201178">
          <cell r="F201178" t="str">
            <v>fullstack.co</v>
          </cell>
          <cell r="G201178" t="str">
            <v>232626</v>
          </cell>
        </row>
        <row r="201179">
          <cell r="F201179" t="str">
            <v>fullstack.it</v>
          </cell>
          <cell r="G201179" t="str">
            <v>232627</v>
          </cell>
        </row>
        <row r="201180">
          <cell r="F201180" t="str">
            <v>fullstackacademy.com</v>
          </cell>
          <cell r="G201180" t="str">
            <v>232628</v>
          </cell>
        </row>
        <row r="201181">
          <cell r="F201181" t="str">
            <v>fullstacklabs.co</v>
          </cell>
          <cell r="G201181" t="str">
            <v>232629</v>
          </cell>
        </row>
        <row r="201182">
          <cell r="F201182" t="str">
            <v>fulltilt.com</v>
          </cell>
          <cell r="G201182" t="str">
            <v>232630</v>
          </cell>
        </row>
        <row r="201183">
          <cell r="F201183" t="str">
            <v>fulltraffic.net</v>
          </cell>
          <cell r="G201183" t="str">
            <v>232631</v>
          </cell>
        </row>
        <row r="201184">
          <cell r="F201184" t="str">
            <v>fullview.ca</v>
          </cell>
          <cell r="G201184" t="str">
            <v>232632</v>
          </cell>
        </row>
        <row r="201185">
          <cell r="F201185" t="str">
            <v>fullyvested.com</v>
          </cell>
          <cell r="G201185" t="str">
            <v>232633</v>
          </cell>
        </row>
        <row r="201186">
          <cell r="F201186" t="str">
            <v>fulsus.com</v>
          </cell>
          <cell r="G201186" t="str">
            <v>232634</v>
          </cell>
        </row>
        <row r="201187">
          <cell r="F201187" t="str">
            <v>fultoncommunications.com</v>
          </cell>
          <cell r="G201187" t="str">
            <v>232635</v>
          </cell>
        </row>
        <row r="201188">
          <cell r="F201188" t="str">
            <v>fumballyexchange.com</v>
          </cell>
          <cell r="G201188" t="str">
            <v>232636</v>
          </cell>
        </row>
        <row r="201189">
          <cell r="F201189" t="str">
            <v>fumfie.com</v>
          </cell>
          <cell r="G201189" t="str">
            <v>232637</v>
          </cell>
        </row>
        <row r="201190">
          <cell r="F201190" t="str">
            <v>fummanagric.com</v>
          </cell>
          <cell r="G201190" t="str">
            <v>232638</v>
          </cell>
        </row>
        <row r="201191">
          <cell r="F201191" t="str">
            <v>fun-media.com</v>
          </cell>
          <cell r="G201191" t="str">
            <v>232639</v>
          </cell>
        </row>
        <row r="201192">
          <cell r="F201192" t="str">
            <v>fun-tek.com</v>
          </cell>
          <cell r="G201192" t="str">
            <v>232640</v>
          </cell>
        </row>
        <row r="201193">
          <cell r="F201193" t="str">
            <v>fun.shooloo.org</v>
          </cell>
          <cell r="G201193" t="str">
            <v>232641</v>
          </cell>
        </row>
        <row r="201194">
          <cell r="F201194" t="str">
            <v>fun2boat.com</v>
          </cell>
          <cell r="G201194" t="str">
            <v>232642</v>
          </cell>
        </row>
        <row r="201195">
          <cell r="F201195" t="str">
            <v>fun2rent.com</v>
          </cell>
          <cell r="G201195" t="str">
            <v>232643</v>
          </cell>
        </row>
        <row r="201196">
          <cell r="F201196" t="str">
            <v>funadvice.com</v>
          </cell>
          <cell r="G201196" t="str">
            <v>232644</v>
          </cell>
        </row>
        <row r="201197">
          <cell r="F201197" t="str">
            <v>funair.com</v>
          </cell>
          <cell r="G201197" t="str">
            <v>232645</v>
          </cell>
        </row>
        <row r="201198">
          <cell r="F201198" t="str">
            <v>funandmobile.com</v>
          </cell>
          <cell r="G201198" t="str">
            <v>232646</v>
          </cell>
        </row>
        <row r="201199">
          <cell r="F201199" t="str">
            <v>funandplausible.solutions</v>
          </cell>
          <cell r="G201199" t="str">
            <v>232647</v>
          </cell>
        </row>
        <row r="201200">
          <cell r="F201200" t="str">
            <v>funapps.eu</v>
          </cell>
          <cell r="G201200" t="str">
            <v>232648</v>
          </cell>
        </row>
        <row r="201201">
          <cell r="F201201" t="str">
            <v>funarena.com</v>
          </cell>
          <cell r="G201201" t="str">
            <v>232649</v>
          </cell>
        </row>
        <row r="201202">
          <cell r="F201202" t="str">
            <v>funatics.de</v>
          </cell>
          <cell r="G201202" t="str">
            <v>232650</v>
          </cell>
        </row>
        <row r="201203">
          <cell r="F201203" t="str">
            <v>funbers.com</v>
          </cell>
          <cell r="G201203" t="str">
            <v>232651</v>
          </cell>
        </row>
        <row r="201204">
          <cell r="F201204" t="str">
            <v>funbits.com</v>
          </cell>
          <cell r="G201204" t="str">
            <v>232652</v>
          </cell>
        </row>
        <row r="201205">
          <cell r="F201205" t="str">
            <v>funcage.com</v>
          </cell>
          <cell r="G201205" t="str">
            <v>232653</v>
          </cell>
        </row>
        <row r="201206">
          <cell r="F201206" t="str">
            <v>funcity.ae</v>
          </cell>
          <cell r="G201206" t="str">
            <v>232654</v>
          </cell>
        </row>
        <row r="201207">
          <cell r="F201207" t="str">
            <v>funcommunications.com</v>
          </cell>
          <cell r="G201207" t="str">
            <v>232655</v>
          </cell>
        </row>
        <row r="201208">
          <cell r="F201208" t="str">
            <v>funcrew.me</v>
          </cell>
          <cell r="G201208" t="str">
            <v>232656</v>
          </cell>
        </row>
        <row r="201209">
          <cell r="F201209" t="str">
            <v>funcshun.com</v>
          </cell>
          <cell r="G201209" t="str">
            <v>232657</v>
          </cell>
        </row>
        <row r="201210">
          <cell r="F201210" t="str">
            <v>function1.com</v>
          </cell>
          <cell r="G201210" t="str">
            <v>232658</v>
          </cell>
        </row>
        <row r="201211">
          <cell r="F201211" t="str">
            <v>function28.co.uk</v>
          </cell>
          <cell r="G201211" t="str">
            <v>232659</v>
          </cell>
        </row>
        <row r="201212">
          <cell r="F201212" t="str">
            <v>functionalimperative.com</v>
          </cell>
          <cell r="G201212" t="str">
            <v>232660</v>
          </cell>
        </row>
        <row r="201213">
          <cell r="F201213" t="str">
            <v>functionfox.com</v>
          </cell>
          <cell r="G201213" t="str">
            <v>232661</v>
          </cell>
        </row>
        <row r="201214">
          <cell r="F201214" t="str">
            <v>functioninnhotels.com</v>
          </cell>
          <cell r="G201214" t="str">
            <v>232662</v>
          </cell>
        </row>
        <row r="201215">
          <cell r="F201215" t="str">
            <v>functionized.com</v>
          </cell>
          <cell r="G201215" t="str">
            <v>232663</v>
          </cell>
        </row>
        <row r="201216">
          <cell r="F201216" t="str">
            <v>funda.nl</v>
          </cell>
          <cell r="G201216" t="str">
            <v>232664</v>
          </cell>
        </row>
        <row r="201217">
          <cell r="F201217" t="str">
            <v>fundacaolemann.org.br</v>
          </cell>
          <cell r="G201217" t="str">
            <v>232665</v>
          </cell>
        </row>
        <row r="201218">
          <cell r="F201218" t="str">
            <v>fundaciogrifols.org</v>
          </cell>
          <cell r="G201218" t="str">
            <v>232666</v>
          </cell>
        </row>
        <row r="201219">
          <cell r="F201219" t="str">
            <v>fundacion-biodiversidad.es</v>
          </cell>
          <cell r="G201219" t="str">
            <v>232667</v>
          </cell>
        </row>
        <row r="201220">
          <cell r="F201220" t="str">
            <v>fundacioncel.org</v>
          </cell>
          <cell r="G201220" t="str">
            <v>232668</v>
          </cell>
        </row>
        <row r="201221">
          <cell r="F201221" t="str">
            <v>fundacioncreate.org</v>
          </cell>
          <cell r="G201221" t="str">
            <v>232669</v>
          </cell>
        </row>
        <row r="201222">
          <cell r="F201222" t="str">
            <v>fundacionctic.org</v>
          </cell>
          <cell r="G201222" t="str">
            <v>232670</v>
          </cell>
        </row>
        <row r="201223">
          <cell r="F201223" t="str">
            <v>fundacionreciduca.org.ar</v>
          </cell>
          <cell r="G201223" t="str">
            <v>232671</v>
          </cell>
        </row>
        <row r="201224">
          <cell r="F201224" t="str">
            <v>fundaciontelefonica.com</v>
          </cell>
          <cell r="G201224" t="str">
            <v>232672</v>
          </cell>
        </row>
        <row r="201225">
          <cell r="F201225" t="str">
            <v>fundality.com</v>
          </cell>
          <cell r="G201225" t="str">
            <v>232673</v>
          </cell>
        </row>
        <row r="201226">
          <cell r="F201226" t="str">
            <v>fundamentalagency.com</v>
          </cell>
          <cell r="G201226" t="str">
            <v>232674</v>
          </cell>
        </row>
        <row r="201227">
          <cell r="F201227" t="str">
            <v>fundandgrow.com</v>
          </cell>
          <cell r="G201227" t="str">
            <v>232675</v>
          </cell>
        </row>
        <row r="201228">
          <cell r="F201228" t="str">
            <v>fundanything.com</v>
          </cell>
          <cell r="G201228" t="str">
            <v>232676</v>
          </cell>
        </row>
        <row r="201229">
          <cell r="F201229" t="str">
            <v>fundasite.com</v>
          </cell>
          <cell r="G201229" t="str">
            <v>232677</v>
          </cell>
        </row>
        <row r="201230">
          <cell r="F201230" t="str">
            <v>fundcount.com</v>
          </cell>
          <cell r="G201230" t="str">
            <v>232678</v>
          </cell>
        </row>
        <row r="201231">
          <cell r="F201231" t="str">
            <v>funddata.com</v>
          </cell>
          <cell r="G201231" t="str">
            <v>232679</v>
          </cell>
        </row>
        <row r="201232">
          <cell r="F201232" t="str">
            <v>funddy.com</v>
          </cell>
          <cell r="G201232" t="str">
            <v>232680</v>
          </cell>
        </row>
        <row r="201233">
          <cell r="F201233" t="str">
            <v>fundedbydesign.com</v>
          </cell>
          <cell r="G201233" t="str">
            <v>232681</v>
          </cell>
        </row>
        <row r="201234">
          <cell r="F201234" t="str">
            <v>fundedgrads.com</v>
          </cell>
          <cell r="G201234" t="str">
            <v>232682</v>
          </cell>
        </row>
        <row r="201235">
          <cell r="F201235" t="str">
            <v>fundenuse.com.ni</v>
          </cell>
          <cell r="G201235" t="str">
            <v>232683</v>
          </cell>
        </row>
        <row r="201236">
          <cell r="F201236" t="str">
            <v>funder.io</v>
          </cell>
          <cell r="G201236" t="str">
            <v>232684</v>
          </cell>
        </row>
        <row r="201237">
          <cell r="F201237" t="str">
            <v>fundercloudapp.com</v>
          </cell>
          <cell r="G201237" t="str">
            <v>232685</v>
          </cell>
        </row>
        <row r="201238">
          <cell r="F201238" t="str">
            <v>funderdome.net</v>
          </cell>
          <cell r="G201238" t="str">
            <v>232686</v>
          </cell>
        </row>
        <row r="201239">
          <cell r="F201239" t="str">
            <v>funderhut.com</v>
          </cell>
          <cell r="G201239" t="str">
            <v>232687</v>
          </cell>
        </row>
        <row r="201240">
          <cell r="F201240" t="str">
            <v>fundersandfounders.com</v>
          </cell>
          <cell r="G201240" t="str">
            <v>232688</v>
          </cell>
        </row>
        <row r="201241">
          <cell r="F201241" t="str">
            <v>fundeva.com</v>
          </cell>
          <cell r="G201241" t="str">
            <v>232689</v>
          </cell>
        </row>
        <row r="201242">
          <cell r="F201242" t="str">
            <v>fundi.co.za</v>
          </cell>
          <cell r="G201242" t="str">
            <v>232690</v>
          </cell>
        </row>
        <row r="201243">
          <cell r="F201243" t="str">
            <v>fundii.com</v>
          </cell>
          <cell r="G201243" t="str">
            <v>232691</v>
          </cell>
        </row>
        <row r="201244">
          <cell r="F201244" t="str">
            <v>funding-quest.com</v>
          </cell>
          <cell r="G201244" t="str">
            <v>232692</v>
          </cell>
        </row>
        <row r="201245">
          <cell r="F201245" t="str">
            <v>funding4learning.com</v>
          </cell>
          <cell r="G201245" t="str">
            <v>232693</v>
          </cell>
        </row>
        <row r="201246">
          <cell r="F201246" t="str">
            <v>fundingbox.com</v>
          </cell>
          <cell r="G201246" t="str">
            <v>232694</v>
          </cell>
        </row>
        <row r="201247">
          <cell r="F201247" t="str">
            <v>fundingclub.co.uk</v>
          </cell>
          <cell r="G201247" t="str">
            <v>232695</v>
          </cell>
        </row>
        <row r="201248">
          <cell r="F201248" t="str">
            <v>fundingcommunity.com</v>
          </cell>
          <cell r="G201248" t="str">
            <v>232696</v>
          </cell>
        </row>
        <row r="201249">
          <cell r="F201249" t="str">
            <v>fundingempire.com</v>
          </cell>
          <cell r="G201249" t="str">
            <v>232697</v>
          </cell>
        </row>
        <row r="201250">
          <cell r="F201250" t="str">
            <v>fundingflamingos.com</v>
          </cell>
          <cell r="G201250" t="str">
            <v>232698</v>
          </cell>
        </row>
        <row r="201251">
          <cell r="F201251" t="str">
            <v>fundinggame.com</v>
          </cell>
          <cell r="G201251" t="str">
            <v>232699</v>
          </cell>
        </row>
        <row r="201252">
          <cell r="F201252" t="str">
            <v>fundinghelp.com</v>
          </cell>
          <cell r="G201252" t="str">
            <v>232700</v>
          </cell>
        </row>
        <row r="201253">
          <cell r="F201253" t="str">
            <v>fundingpost.com</v>
          </cell>
          <cell r="G201253" t="str">
            <v>232701</v>
          </cell>
        </row>
        <row r="201254">
          <cell r="F201254" t="str">
            <v>fundingsecure.com</v>
          </cell>
          <cell r="G201254" t="str">
            <v>232702</v>
          </cell>
        </row>
        <row r="201255">
          <cell r="F201255" t="str">
            <v>fundingsmes.com</v>
          </cell>
          <cell r="G201255" t="str">
            <v>232703</v>
          </cell>
        </row>
        <row r="201256">
          <cell r="F201256" t="str">
            <v>fundit.ie</v>
          </cell>
          <cell r="G201256" t="str">
            <v>232704</v>
          </cell>
        </row>
        <row r="201257">
          <cell r="F201257" t="str">
            <v>fundix.nl</v>
          </cell>
          <cell r="G201257" t="str">
            <v>232705</v>
          </cell>
        </row>
        <row r="201258">
          <cell r="F201258" t="str">
            <v>fundkis.com</v>
          </cell>
          <cell r="G201258" t="str">
            <v>232706</v>
          </cell>
        </row>
        <row r="201259">
          <cell r="F201259" t="str">
            <v>fundlined.com</v>
          </cell>
          <cell r="G201259" t="str">
            <v>232707</v>
          </cell>
        </row>
        <row r="201260">
          <cell r="F201260" t="str">
            <v>fundme.nl</v>
          </cell>
          <cell r="G201260" t="str">
            <v>232708</v>
          </cell>
        </row>
        <row r="201261">
          <cell r="F201261" t="str">
            <v>fundmojo.com</v>
          </cell>
          <cell r="G201261" t="str">
            <v>232709</v>
          </cell>
        </row>
        <row r="201262">
          <cell r="F201262" t="str">
            <v>fundnations.com</v>
          </cell>
          <cell r="G201262" t="str">
            <v>232710</v>
          </cell>
        </row>
        <row r="201263">
          <cell r="F201263" t="str">
            <v>fundography.com</v>
          </cell>
          <cell r="G201263" t="str">
            <v>232711</v>
          </cell>
        </row>
        <row r="201264">
          <cell r="F201264" t="str">
            <v>fundojob.com</v>
          </cell>
          <cell r="G201264" t="str">
            <v>232712</v>
          </cell>
        </row>
        <row r="201265">
          <cell r="F201265" t="str">
            <v>fundoofun.com</v>
          </cell>
          <cell r="G201265" t="str">
            <v>232713</v>
          </cell>
        </row>
        <row r="201266">
          <cell r="F201266" t="str">
            <v>fundquestadvisor.com</v>
          </cell>
          <cell r="G201266" t="str">
            <v>232714</v>
          </cell>
        </row>
        <row r="201267">
          <cell r="F201267" t="str">
            <v>fundraising.co.uk</v>
          </cell>
          <cell r="G201267" t="str">
            <v>232715</v>
          </cell>
        </row>
        <row r="201268">
          <cell r="F201268" t="str">
            <v>fundraisingbox.com</v>
          </cell>
          <cell r="G201268" t="str">
            <v>232716</v>
          </cell>
        </row>
        <row r="201269">
          <cell r="F201269" t="str">
            <v>fundraisingip.com</v>
          </cell>
          <cell r="G201269" t="str">
            <v>232717</v>
          </cell>
        </row>
        <row r="201270">
          <cell r="F201270" t="str">
            <v>fundraisingscript.com</v>
          </cell>
          <cell r="G201270" t="str">
            <v>232718</v>
          </cell>
        </row>
        <row r="201271">
          <cell r="F201271" t="str">
            <v>fundraiso.ch</v>
          </cell>
          <cell r="G201271" t="str">
            <v>232719</v>
          </cell>
        </row>
        <row r="201272">
          <cell r="F201272" t="str">
            <v>fundrock.com</v>
          </cell>
          <cell r="G201272" t="str">
            <v>232720</v>
          </cell>
        </row>
        <row r="201273">
          <cell r="F201273" t="str">
            <v>fundroom.com</v>
          </cell>
          <cell r="G201273" t="str">
            <v>232721</v>
          </cell>
        </row>
        <row r="201274">
          <cell r="F201274" t="str">
            <v>fundscrip.com</v>
          </cell>
          <cell r="G201274" t="str">
            <v>232722</v>
          </cell>
        </row>
        <row r="201275">
          <cell r="F201275" t="str">
            <v>fundspire.com</v>
          </cell>
          <cell r="G201275" t="str">
            <v>232723</v>
          </cell>
        </row>
        <row r="201276">
          <cell r="F201276" t="str">
            <v>fundsquare.net</v>
          </cell>
          <cell r="G201276" t="str">
            <v>232724</v>
          </cell>
        </row>
        <row r="201277">
          <cell r="F201277" t="str">
            <v>fundstarter.com</v>
          </cell>
          <cell r="G201277" t="str">
            <v>232725</v>
          </cell>
        </row>
        <row r="201278">
          <cell r="F201278" t="str">
            <v>fundsters.de</v>
          </cell>
          <cell r="G201278" t="str">
            <v>232726</v>
          </cell>
        </row>
        <row r="201279">
          <cell r="F201279" t="str">
            <v>fundsteru.com</v>
          </cell>
          <cell r="G201279" t="str">
            <v>232727</v>
          </cell>
        </row>
        <row r="201280">
          <cell r="F201280" t="str">
            <v>fundstlouis.org</v>
          </cell>
          <cell r="G201280" t="str">
            <v>232728</v>
          </cell>
        </row>
        <row r="201281">
          <cell r="F201281" t="str">
            <v>fundtech.com</v>
          </cell>
          <cell r="G201281" t="str">
            <v>232729</v>
          </cell>
        </row>
        <row r="201282">
          <cell r="F201282" t="str">
            <v>fundthatfilm.com</v>
          </cell>
          <cell r="G201282" t="str">
            <v>232730</v>
          </cell>
        </row>
        <row r="201283">
          <cell r="F201283" t="str">
            <v>fundthegap.com</v>
          </cell>
          <cell r="G201283" t="str">
            <v>232731</v>
          </cell>
        </row>
        <row r="201284">
          <cell r="F201284" t="str">
            <v>fundumbtech.com</v>
          </cell>
          <cell r="G201284" t="str">
            <v>232732</v>
          </cell>
        </row>
        <row r="201285">
          <cell r="F201285" t="str">
            <v>funduprise.com</v>
          </cell>
          <cell r="G201285" t="str">
            <v>232733</v>
          </cell>
        </row>
        <row r="201286">
          <cell r="F201286" t="str">
            <v>fundwisdom.com</v>
          </cell>
          <cell r="G201286" t="str">
            <v>232734</v>
          </cell>
        </row>
        <row r="201287">
          <cell r="F201287" t="str">
            <v>fundwisecapital.com</v>
          </cell>
          <cell r="G201287" t="str">
            <v>232735</v>
          </cell>
        </row>
        <row r="201288">
          <cell r="F201288" t="str">
            <v>fundwizard.ch</v>
          </cell>
          <cell r="G201288" t="str">
            <v>232736</v>
          </cell>
        </row>
        <row r="201289">
          <cell r="F201289" t="str">
            <v>fundyourtravel.com</v>
          </cell>
          <cell r="G201289" t="str">
            <v>232737</v>
          </cell>
        </row>
        <row r="201290">
          <cell r="F201290" t="str">
            <v>fundza.co.za</v>
          </cell>
          <cell r="G201290" t="str">
            <v>232738</v>
          </cell>
        </row>
        <row r="201291">
          <cell r="F201291" t="str">
            <v>fundzinger.com</v>
          </cell>
          <cell r="G201291" t="str">
            <v>232739</v>
          </cell>
        </row>
        <row r="201292">
          <cell r="F201292" t="str">
            <v>funelr.com</v>
          </cell>
          <cell r="G201292" t="str">
            <v>232740</v>
          </cell>
        </row>
        <row r="201293">
          <cell r="F201293" t="str">
            <v>funender.com</v>
          </cell>
          <cell r="G201293" t="str">
            <v>232741</v>
          </cell>
        </row>
        <row r="201294">
          <cell r="F201294" t="str">
            <v>funeralfund.com</v>
          </cell>
          <cell r="G201294" t="str">
            <v>232742</v>
          </cell>
        </row>
        <row r="201295">
          <cell r="F201295" t="str">
            <v>funeralone.com</v>
          </cell>
          <cell r="G201295" t="str">
            <v>232743</v>
          </cell>
        </row>
        <row r="201296">
          <cell r="F201296" t="str">
            <v>funeralpamphlets.com</v>
          </cell>
          <cell r="G201296" t="str">
            <v>232744</v>
          </cell>
        </row>
        <row r="201297">
          <cell r="F201297" t="str">
            <v>funeralpartners.co.uk</v>
          </cell>
          <cell r="G201297" t="str">
            <v>232745</v>
          </cell>
        </row>
        <row r="201298">
          <cell r="F201298" t="str">
            <v>funeralrecord.com</v>
          </cell>
          <cell r="G201298" t="str">
            <v>232746</v>
          </cell>
        </row>
        <row r="201299">
          <cell r="F201299" t="str">
            <v>funeralserviceads.com</v>
          </cell>
          <cell r="G201299" t="str">
            <v>232747</v>
          </cell>
        </row>
        <row r="201300">
          <cell r="F201300" t="str">
            <v>funeraltech.com</v>
          </cell>
          <cell r="G201300" t="str">
            <v>232748</v>
          </cell>
        </row>
        <row r="201301">
          <cell r="F201301" t="str">
            <v>funeraltributecelebrant.com</v>
          </cell>
          <cell r="G201301" t="str">
            <v>232749</v>
          </cell>
        </row>
        <row r="201302">
          <cell r="F201302" t="str">
            <v>funexlab.com</v>
          </cell>
          <cell r="G201302" t="str">
            <v>232750</v>
          </cell>
        </row>
        <row r="201303">
          <cell r="F201303" t="str">
            <v>funfilms.in</v>
          </cell>
          <cell r="G201303" t="str">
            <v>232751</v>
          </cell>
        </row>
        <row r="201304">
          <cell r="F201304" t="str">
            <v>funforeall.net</v>
          </cell>
          <cell r="G201304" t="str">
            <v>232752</v>
          </cell>
        </row>
        <row r="201305">
          <cell r="F201305" t="str">
            <v>funfundate.com</v>
          </cell>
          <cell r="G201305" t="str">
            <v>232753</v>
          </cell>
        </row>
        <row r="201306">
          <cell r="F201306" t="str">
            <v>funfunrealty.com</v>
          </cell>
          <cell r="G201306" t="str">
            <v>232754</v>
          </cell>
        </row>
        <row r="201307">
          <cell r="F201307" t="str">
            <v>fungamesfor-girls.com</v>
          </cell>
          <cell r="G201307" t="str">
            <v>232755</v>
          </cell>
        </row>
        <row r="201308">
          <cell r="F201308" t="str">
            <v>funginstitute.berkeley.edu</v>
          </cell>
          <cell r="G201308" t="str">
            <v>232756</v>
          </cell>
        </row>
        <row r="201309">
          <cell r="F201309" t="str">
            <v>fungrep.com</v>
          </cell>
          <cell r="G201309" t="str">
            <v>232757</v>
          </cell>
        </row>
        <row r="201310">
          <cell r="F201310" t="str">
            <v>fungroo.com</v>
          </cell>
          <cell r="G201310" t="str">
            <v>232758</v>
          </cell>
        </row>
        <row r="201311">
          <cell r="F201311" t="str">
            <v>funguyinspections.com</v>
          </cell>
          <cell r="G201311" t="str">
            <v>232759</v>
          </cell>
        </row>
        <row r="201312">
          <cell r="F201312" t="str">
            <v>funguystudio.com</v>
          </cell>
          <cell r="G201312" t="str">
            <v>232760</v>
          </cell>
        </row>
        <row r="201313">
          <cell r="F201313" t="str">
            <v>funimation.com</v>
          </cell>
          <cell r="G201313" t="str">
            <v>232761</v>
          </cell>
        </row>
        <row r="201314">
          <cell r="F201314" t="str">
            <v>funinnola.com</v>
          </cell>
          <cell r="G201314" t="str">
            <v>232762</v>
          </cell>
        </row>
        <row r="201315">
          <cell r="F201315" t="str">
            <v>funiworks.com</v>
          </cell>
          <cell r="G201315" t="str">
            <v>232763</v>
          </cell>
        </row>
        <row r="201316">
          <cell r="F201316" t="str">
            <v>funjokesjoy.com</v>
          </cell>
          <cell r="G201316" t="str">
            <v>232764</v>
          </cell>
        </row>
        <row r="201317">
          <cell r="F201317" t="str">
            <v>funk-e.com</v>
          </cell>
          <cell r="G201317" t="str">
            <v>232765</v>
          </cell>
        </row>
        <row r="201318">
          <cell r="F201318" t="str">
            <v>funkarachi.com</v>
          </cell>
          <cell r="G201318" t="str">
            <v>232766</v>
          </cell>
        </row>
        <row r="201319">
          <cell r="F201319" t="str">
            <v>funkiddayz.com</v>
          </cell>
          <cell r="G201319" t="str">
            <v>232767</v>
          </cell>
        </row>
        <row r="201320">
          <cell r="F201320" t="str">
            <v>funko.com</v>
          </cell>
          <cell r="G201320" t="str">
            <v>232768</v>
          </cell>
        </row>
        <row r="201321">
          <cell r="F201321" t="str">
            <v>funktroniclabs.com</v>
          </cell>
          <cell r="G201321" t="str">
            <v>232769</v>
          </cell>
        </row>
        <row r="201322">
          <cell r="F201322" t="str">
            <v>funkybuddhabrewery.com</v>
          </cell>
          <cell r="G201322" t="str">
            <v>232770</v>
          </cell>
        </row>
        <row r="201323">
          <cell r="F201323" t="str">
            <v>funkychristmasjumpers.com</v>
          </cell>
          <cell r="G201323" t="str">
            <v>232771</v>
          </cell>
        </row>
        <row r="201324">
          <cell r="F201324" t="str">
            <v>funkyflick.com</v>
          </cell>
          <cell r="G201324" t="str">
            <v>232772</v>
          </cell>
        </row>
        <row r="201325">
          <cell r="F201325" t="str">
            <v>funkyheat.co.uk</v>
          </cell>
          <cell r="G201325" t="str">
            <v>232773</v>
          </cell>
        </row>
        <row r="201326">
          <cell r="F201326" t="str">
            <v>funkymovil.es</v>
          </cell>
          <cell r="G201326" t="str">
            <v>232774</v>
          </cell>
        </row>
        <row r="201327">
          <cell r="F201327" t="str">
            <v>funkyrustic.net</v>
          </cell>
          <cell r="G201327" t="str">
            <v>232775</v>
          </cell>
        </row>
        <row r="201328">
          <cell r="F201328" t="str">
            <v>funkysofa.com</v>
          </cell>
          <cell r="G201328" t="str">
            <v>232776</v>
          </cell>
        </row>
        <row r="201329">
          <cell r="F201329" t="str">
            <v>funkytime.com</v>
          </cell>
          <cell r="G201329" t="str">
            <v>232777</v>
          </cell>
        </row>
        <row r="201330">
          <cell r="F201330" t="str">
            <v>funlandiaplaygrounds.com</v>
          </cell>
          <cell r="G201330" t="str">
            <v>232778</v>
          </cell>
        </row>
        <row r="201331">
          <cell r="F201331" t="str">
            <v>funleys.com</v>
          </cell>
          <cell r="G201331" t="str">
            <v>232779</v>
          </cell>
        </row>
        <row r="201332">
          <cell r="F201332" t="str">
            <v>funlists.com</v>
          </cell>
          <cell r="G201332" t="str">
            <v>232780</v>
          </cell>
        </row>
        <row r="201333">
          <cell r="F201333" t="str">
            <v>funlpro.com</v>
          </cell>
          <cell r="G201333" t="str">
            <v>232781</v>
          </cell>
        </row>
        <row r="201334">
          <cell r="F201334" t="str">
            <v>funmob.com</v>
          </cell>
          <cell r="G201334" t="str">
            <v>232782</v>
          </cell>
        </row>
        <row r="201335">
          <cell r="F201335" t="str">
            <v>funmobility.com</v>
          </cell>
          <cell r="G201335" t="str">
            <v>232783</v>
          </cell>
        </row>
        <row r="201336">
          <cell r="F201336" t="str">
            <v>funnela.com</v>
          </cell>
          <cell r="G201336" t="str">
            <v>232784</v>
          </cell>
        </row>
        <row r="201337">
          <cell r="F201337" t="str">
            <v>funnelback.com</v>
          </cell>
          <cell r="G201337" t="str">
            <v>232785</v>
          </cell>
        </row>
        <row r="201338">
          <cell r="F201338" t="str">
            <v>funnelbrain.com</v>
          </cell>
          <cell r="G201338" t="str">
            <v>232786</v>
          </cell>
        </row>
        <row r="201339">
          <cell r="F201339" t="str">
            <v>funnelengine.com</v>
          </cell>
          <cell r="G201339" t="str">
            <v>232787</v>
          </cell>
        </row>
        <row r="201340">
          <cell r="F201340" t="str">
            <v>funnelenvy.com</v>
          </cell>
          <cell r="G201340" t="str">
            <v>232788</v>
          </cell>
        </row>
        <row r="201341">
          <cell r="F201341" t="str">
            <v>funnelscience.com</v>
          </cell>
          <cell r="G201341" t="str">
            <v>232789</v>
          </cell>
        </row>
        <row r="201342">
          <cell r="F201342" t="str">
            <v>funnelscope.com</v>
          </cell>
          <cell r="G201342" t="str">
            <v>232790</v>
          </cell>
        </row>
        <row r="201343">
          <cell r="F201343" t="str">
            <v>funnelsource.com</v>
          </cell>
          <cell r="G201343" t="str">
            <v>232791</v>
          </cell>
        </row>
        <row r="201344">
          <cell r="F201344" t="str">
            <v>funnelthecake.com</v>
          </cell>
          <cell r="G201344" t="str">
            <v>232792</v>
          </cell>
        </row>
        <row r="201345">
          <cell r="F201345" t="str">
            <v>funnervids.com</v>
          </cell>
          <cell r="G201345" t="str">
            <v>232793</v>
          </cell>
        </row>
        <row r="201346">
          <cell r="F201346" t="str">
            <v>funniestlinks.com</v>
          </cell>
          <cell r="G201346" t="str">
            <v>232794</v>
          </cell>
        </row>
        <row r="201347">
          <cell r="F201347" t="str">
            <v>funninja.in</v>
          </cell>
          <cell r="G201347" t="str">
            <v>232795</v>
          </cell>
        </row>
        <row r="201348">
          <cell r="F201348" t="str">
            <v>funnke.com</v>
          </cell>
          <cell r="G201348" t="str">
            <v>232796</v>
          </cell>
        </row>
        <row r="201349">
          <cell r="F201349" t="str">
            <v>funnonline.net</v>
          </cell>
          <cell r="G201349" t="str">
            <v>232797</v>
          </cell>
        </row>
        <row r="201350">
          <cell r="F201350" t="str">
            <v>funnyandspicy.com</v>
          </cell>
          <cell r="G201350" t="str">
            <v>232798</v>
          </cell>
        </row>
        <row r="201351">
          <cell r="F201351" t="str">
            <v>funnyfur.com</v>
          </cell>
          <cell r="G201351" t="str">
            <v>232799</v>
          </cell>
        </row>
        <row r="201352">
          <cell r="F201352" t="str">
            <v>funnyhow.pt</v>
          </cell>
          <cell r="G201352" t="str">
            <v>232800</v>
          </cell>
        </row>
        <row r="201353">
          <cell r="F201353" t="str">
            <v>funnyjunk.com</v>
          </cell>
          <cell r="G201353" t="str">
            <v>232801</v>
          </cell>
        </row>
        <row r="201354">
          <cell r="F201354" t="str">
            <v>funnyplan.com</v>
          </cell>
          <cell r="G201354" t="str">
            <v>232802</v>
          </cell>
        </row>
        <row r="201355">
          <cell r="F201355" t="str">
            <v>funnyproject.org</v>
          </cell>
          <cell r="G201355" t="str">
            <v>232803</v>
          </cell>
        </row>
        <row r="201356">
          <cell r="F201356" t="str">
            <v>funoko.com</v>
          </cell>
          <cell r="G201356" t="str">
            <v>232804</v>
          </cell>
        </row>
        <row r="201357">
          <cell r="F201357" t="str">
            <v>funomena.com</v>
          </cell>
          <cell r="G201357" t="str">
            <v>232805</v>
          </cell>
        </row>
        <row r="201358">
          <cell r="F201358" t="str">
            <v>funongo.com</v>
          </cell>
          <cell r="G201358" t="str">
            <v>232806</v>
          </cell>
        </row>
        <row r="201359">
          <cell r="F201359" t="str">
            <v>funordie.net</v>
          </cell>
          <cell r="G201359" t="str">
            <v>232807</v>
          </cell>
        </row>
        <row r="201360">
          <cell r="F201360" t="str">
            <v>funphotobooth.net</v>
          </cell>
          <cell r="G201360" t="str">
            <v>232808</v>
          </cell>
        </row>
        <row r="201361">
          <cell r="F201361" t="str">
            <v>funpiper.com</v>
          </cell>
          <cell r="G201361" t="str">
            <v>232809</v>
          </cell>
        </row>
        <row r="201362">
          <cell r="F201362" t="str">
            <v>funpokesinc.com</v>
          </cell>
          <cell r="G201362" t="str">
            <v>232810</v>
          </cell>
        </row>
        <row r="201363">
          <cell r="F201363" t="str">
            <v>funpractice.com.mx</v>
          </cell>
          <cell r="G201363" t="str">
            <v>232811</v>
          </cell>
        </row>
        <row r="201364">
          <cell r="F201364" t="str">
            <v>funpresso.com</v>
          </cell>
          <cell r="G201364" t="str">
            <v>232812</v>
          </cell>
        </row>
        <row r="201365">
          <cell r="F201365" t="str">
            <v>funq.tv</v>
          </cell>
          <cell r="G201365" t="str">
            <v>232813</v>
          </cell>
        </row>
        <row r="201366">
          <cell r="F201366" t="str">
            <v>funridersindia.com</v>
          </cell>
          <cell r="G201366" t="str">
            <v>232814</v>
          </cell>
        </row>
        <row r="201367">
          <cell r="F201367" t="str">
            <v>funrika.com</v>
          </cell>
          <cell r="G201367" t="str">
            <v>232815</v>
          </cell>
        </row>
        <row r="201368">
          <cell r="F201368" t="str">
            <v>funseek.com</v>
          </cell>
          <cell r="G201368" t="str">
            <v>232816</v>
          </cell>
        </row>
        <row r="201369">
          <cell r="F201369" t="str">
            <v>funsherpa.com</v>
          </cell>
          <cell r="G201369" t="str">
            <v>232817</v>
          </cell>
        </row>
        <row r="201370">
          <cell r="F201370" t="str">
            <v>funsockets.com</v>
          </cell>
          <cell r="G201370" t="str">
            <v>232818</v>
          </cell>
        </row>
        <row r="201371">
          <cell r="F201371" t="str">
            <v>funstage.com</v>
          </cell>
          <cell r="G201371" t="str">
            <v>232819</v>
          </cell>
        </row>
        <row r="201372">
          <cell r="F201372" t="str">
            <v>funtank.com</v>
          </cell>
          <cell r="G201372" t="str">
            <v>232820</v>
          </cell>
        </row>
        <row r="201373">
          <cell r="F201373" t="str">
            <v>funtech.com</v>
          </cell>
          <cell r="G201373" t="str">
            <v>232821</v>
          </cell>
        </row>
        <row r="201374">
          <cell r="F201374" t="str">
            <v>funtechnologies.com</v>
          </cell>
          <cell r="G201374" t="str">
            <v>232822</v>
          </cell>
        </row>
        <row r="201375">
          <cell r="F201375" t="str">
            <v>funtimespartyrental.com</v>
          </cell>
          <cell r="G201375" t="str">
            <v>232823</v>
          </cell>
        </row>
        <row r="201376">
          <cell r="F201376" t="str">
            <v>funtober.com</v>
          </cell>
          <cell r="G201376" t="str">
            <v>232824</v>
          </cell>
        </row>
        <row r="201377">
          <cell r="F201377" t="str">
            <v>funtolearnapps.com</v>
          </cell>
          <cell r="G201377" t="str">
            <v>232825</v>
          </cell>
        </row>
        <row r="201378">
          <cell r="F201378" t="str">
            <v>funtomic.com</v>
          </cell>
          <cell r="G201378" t="str">
            <v>232826</v>
          </cell>
        </row>
        <row r="201379">
          <cell r="F201379" t="str">
            <v>funtouristattractions.com</v>
          </cell>
          <cell r="G201379" t="str">
            <v>232827</v>
          </cell>
        </row>
        <row r="201380">
          <cell r="F201380" t="str">
            <v>fununa.co.il</v>
          </cell>
          <cell r="G201380" t="str">
            <v>232828</v>
          </cell>
        </row>
        <row r="201381">
          <cell r="F201381" t="str">
            <v>fuor.com</v>
          </cell>
          <cell r="G201381" t="str">
            <v>232829</v>
          </cell>
        </row>
        <row r="201382">
          <cell r="F201382" t="str">
            <v>fupbi.com</v>
          </cell>
          <cell r="G201382" t="str">
            <v>232830</v>
          </cell>
        </row>
        <row r="201383">
          <cell r="F201383" t="str">
            <v>fupei.com</v>
          </cell>
          <cell r="G201383" t="str">
            <v>232831</v>
          </cell>
        </row>
        <row r="201384">
          <cell r="F201384" t="str">
            <v>fuqi.irpage.net</v>
          </cell>
          <cell r="G201384" t="str">
            <v>232832</v>
          </cell>
        </row>
        <row r="201385">
          <cell r="F201385" t="str">
            <v>furaffinity.net</v>
          </cell>
          <cell r="G201385" t="str">
            <v>232833</v>
          </cell>
        </row>
        <row r="201386">
          <cell r="F201386" t="str">
            <v>furca.com</v>
          </cell>
          <cell r="G201386" t="str">
            <v>232834</v>
          </cell>
        </row>
        <row r="201387">
          <cell r="F201387" t="str">
            <v>furioustribe.com</v>
          </cell>
          <cell r="G201387" t="str">
            <v>232835</v>
          </cell>
        </row>
        <row r="201388">
          <cell r="F201388" t="str">
            <v>furiup.com</v>
          </cell>
          <cell r="G201388" t="str">
            <v>232836</v>
          </cell>
        </row>
        <row r="201389">
          <cell r="F201389" t="str">
            <v>furlongsolutions.com</v>
          </cell>
          <cell r="G201389" t="str">
            <v>232837</v>
          </cell>
        </row>
        <row r="201390">
          <cell r="F201390" t="str">
            <v>furmancenter.org</v>
          </cell>
          <cell r="G201390" t="str">
            <v>232838</v>
          </cell>
        </row>
        <row r="201391">
          <cell r="F201391" t="str">
            <v>furmanco.com</v>
          </cell>
          <cell r="G201391" t="str">
            <v>232839</v>
          </cell>
        </row>
        <row r="201392">
          <cell r="F201392" t="str">
            <v>furnaceacdirect.com</v>
          </cell>
          <cell r="G201392" t="str">
            <v>232840</v>
          </cell>
        </row>
        <row r="201393">
          <cell r="F201393" t="str">
            <v>furnaceairhvac.com</v>
          </cell>
          <cell r="G201393" t="str">
            <v>232841</v>
          </cell>
        </row>
        <row r="201394">
          <cell r="F201394" t="str">
            <v>furnacefilterscanada.com</v>
          </cell>
          <cell r="G201394" t="str">
            <v>232842</v>
          </cell>
        </row>
        <row r="201395">
          <cell r="F201395" t="str">
            <v>furnacenetwork.com</v>
          </cell>
          <cell r="G201395" t="str">
            <v>232843</v>
          </cell>
        </row>
        <row r="201396">
          <cell r="F201396" t="str">
            <v>furnicology.com</v>
          </cell>
          <cell r="G201396" t="str">
            <v>232844</v>
          </cell>
        </row>
        <row r="201397">
          <cell r="F201397" t="str">
            <v>furnillion.com</v>
          </cell>
          <cell r="G201397" t="str">
            <v>232845</v>
          </cell>
        </row>
        <row r="201398">
          <cell r="F201398" t="str">
            <v>furnishedapartmentscincinnati.com</v>
          </cell>
          <cell r="G201398" t="str">
            <v>232846</v>
          </cell>
        </row>
        <row r="201399">
          <cell r="F201399" t="str">
            <v>furnishedofficebangalore.com</v>
          </cell>
          <cell r="G201399" t="str">
            <v>232847</v>
          </cell>
        </row>
        <row r="201400">
          <cell r="F201400" t="str">
            <v>furnishings2day.com</v>
          </cell>
          <cell r="G201400" t="str">
            <v>232848</v>
          </cell>
        </row>
        <row r="201401">
          <cell r="F201401" t="str">
            <v>furnishly.com</v>
          </cell>
          <cell r="G201401" t="str">
            <v>232849</v>
          </cell>
        </row>
        <row r="201402">
          <cell r="F201402" t="str">
            <v>furnishn.com</v>
          </cell>
          <cell r="G201402" t="str">
            <v>232850</v>
          </cell>
        </row>
        <row r="201403">
          <cell r="F201403" t="str">
            <v>furnishweb.com</v>
          </cell>
          <cell r="G201403" t="str">
            <v>232851</v>
          </cell>
        </row>
        <row r="201404">
          <cell r="F201404" t="str">
            <v>furnit-u.com</v>
          </cell>
          <cell r="G201404" t="str">
            <v>232852</v>
          </cell>
        </row>
        <row r="201405">
          <cell r="F201405" t="str">
            <v>furniture-vouchers.com</v>
          </cell>
          <cell r="G201405" t="str">
            <v>232853</v>
          </cell>
        </row>
        <row r="201406">
          <cell r="F201406" t="str">
            <v>furniture1.co.uk</v>
          </cell>
          <cell r="G201406" t="str">
            <v>232854</v>
          </cell>
        </row>
        <row r="201407">
          <cell r="F201407" t="str">
            <v>furniture2go.com</v>
          </cell>
          <cell r="G201407" t="str">
            <v>232855</v>
          </cell>
        </row>
        <row r="201408">
          <cell r="F201408" t="str">
            <v>furnitureassemblyexperts.com</v>
          </cell>
          <cell r="G201408" t="str">
            <v>232856</v>
          </cell>
        </row>
        <row r="201409">
          <cell r="F201409" t="str">
            <v>furniturebox.se</v>
          </cell>
          <cell r="G201409" t="str">
            <v>232857</v>
          </cell>
        </row>
        <row r="201410">
          <cell r="F201410" t="str">
            <v>furniturebrands.com</v>
          </cell>
          <cell r="G201410" t="str">
            <v>232858</v>
          </cell>
        </row>
        <row r="201411">
          <cell r="F201411" t="str">
            <v>furniturecart.com</v>
          </cell>
          <cell r="G201411" t="str">
            <v>232859</v>
          </cell>
        </row>
        <row r="201412">
          <cell r="F201412" t="str">
            <v>furnituredealer.net</v>
          </cell>
          <cell r="G201412" t="str">
            <v>232860</v>
          </cell>
        </row>
        <row r="201413">
          <cell r="F201413" t="str">
            <v>furniturehomeplus.com</v>
          </cell>
          <cell r="G201413" t="str">
            <v>232861</v>
          </cell>
        </row>
        <row r="201414">
          <cell r="F201414" t="str">
            <v>furnitureinfashion.net</v>
          </cell>
          <cell r="G201414" t="str">
            <v>232862</v>
          </cell>
        </row>
        <row r="201415">
          <cell r="F201415" t="str">
            <v>furniturekingusa.com</v>
          </cell>
          <cell r="G201415" t="str">
            <v>232863</v>
          </cell>
        </row>
        <row r="201416">
          <cell r="F201416" t="str">
            <v>furniturenear.me</v>
          </cell>
          <cell r="G201416" t="str">
            <v>232864</v>
          </cell>
        </row>
        <row r="201417">
          <cell r="F201417" t="str">
            <v>furnitureplus.org.uk</v>
          </cell>
          <cell r="G201417" t="str">
            <v>232865</v>
          </cell>
        </row>
        <row r="201418">
          <cell r="F201418" t="str">
            <v>furniturescheme.co.uk</v>
          </cell>
          <cell r="G201418" t="str">
            <v>232866</v>
          </cell>
        </row>
        <row r="201419">
          <cell r="F201419" t="str">
            <v>furnituretoyourdoor.com</v>
          </cell>
          <cell r="G201419" t="str">
            <v>232867</v>
          </cell>
        </row>
        <row r="201420">
          <cell r="F201420" t="str">
            <v>furnituretrader.com.au</v>
          </cell>
          <cell r="G201420" t="str">
            <v>232868</v>
          </cell>
        </row>
        <row r="201421">
          <cell r="F201421" t="str">
            <v>furnny.com</v>
          </cell>
          <cell r="G201421" t="str">
            <v>232869</v>
          </cell>
        </row>
        <row r="201422">
          <cell r="F201422" t="str">
            <v>furrit.com</v>
          </cell>
          <cell r="G201422" t="str">
            <v>232870</v>
          </cell>
        </row>
        <row r="201423">
          <cell r="F201423" t="str">
            <v>fursdate.com</v>
          </cell>
          <cell r="G201423" t="str">
            <v>232871</v>
          </cell>
        </row>
        <row r="201424">
          <cell r="F201424" t="str">
            <v>furstperson.com</v>
          </cell>
          <cell r="G201424" t="str">
            <v>232872</v>
          </cell>
        </row>
        <row r="201425">
          <cell r="F201425" t="str">
            <v>further.co.uk</v>
          </cell>
          <cell r="G201425" t="str">
            <v>232873</v>
          </cell>
        </row>
        <row r="201426">
          <cell r="F201426" t="str">
            <v>furtherbydesign.com</v>
          </cell>
          <cell r="G201426" t="str">
            <v>232874</v>
          </cell>
        </row>
        <row r="201427">
          <cell r="F201427" t="str">
            <v>furthermobi.com</v>
          </cell>
          <cell r="G201427" t="str">
            <v>232875</v>
          </cell>
        </row>
        <row r="201428">
          <cell r="F201428" t="str">
            <v>furtiv.com</v>
          </cell>
          <cell r="G201428" t="str">
            <v>232876</v>
          </cell>
        </row>
        <row r="201429">
          <cell r="F201429" t="str">
            <v>fuse.ac.uk</v>
          </cell>
          <cell r="G201429" t="str">
            <v>232877</v>
          </cell>
        </row>
        <row r="201430">
          <cell r="F201430" t="str">
            <v>fuse.co.uk</v>
          </cell>
          <cell r="G201430" t="str">
            <v>232878</v>
          </cell>
        </row>
        <row r="201431">
          <cell r="F201431" t="str">
            <v>fuse.tv</v>
          </cell>
          <cell r="G201431" t="str">
            <v>232879</v>
          </cell>
        </row>
        <row r="201432">
          <cell r="F201432" t="str">
            <v>fuseanalytics.com</v>
          </cell>
          <cell r="G201432" t="str">
            <v>232880</v>
          </cell>
        </row>
        <row r="201433">
          <cell r="F201433" t="str">
            <v>fusecal.com</v>
          </cell>
          <cell r="G201433" t="str">
            <v>232881</v>
          </cell>
        </row>
        <row r="201434">
          <cell r="F201434" t="str">
            <v>fusechicken.com</v>
          </cell>
          <cell r="G201434" t="str">
            <v>232882</v>
          </cell>
        </row>
        <row r="201435">
          <cell r="F201435" t="str">
            <v>fusecor.com</v>
          </cell>
          <cell r="G201435" t="str">
            <v>232883</v>
          </cell>
        </row>
        <row r="201436">
          <cell r="F201436" t="str">
            <v>fusedcow.com</v>
          </cell>
          <cell r="G201436" t="str">
            <v>232884</v>
          </cell>
        </row>
        <row r="201437">
          <cell r="F201437" t="str">
            <v>fusee.com</v>
          </cell>
          <cell r="G201437" t="str">
            <v>232885</v>
          </cell>
        </row>
        <row r="201438">
          <cell r="F201438" t="str">
            <v>fuseglobal.com</v>
          </cell>
          <cell r="G201438" t="str">
            <v>232886</v>
          </cell>
        </row>
        <row r="201439">
          <cell r="F201439" t="str">
            <v>fuseideas.com</v>
          </cell>
          <cell r="G201439" t="str">
            <v>232887</v>
          </cell>
        </row>
        <row r="201440">
          <cell r="F201440" t="str">
            <v>fuseiq.com</v>
          </cell>
          <cell r="G201440" t="str">
            <v>232888</v>
          </cell>
        </row>
        <row r="201441">
          <cell r="F201441" t="str">
            <v>fusemail.com</v>
          </cell>
          <cell r="G201441" t="str">
            <v>232889</v>
          </cell>
        </row>
        <row r="201442">
          <cell r="F201442" t="str">
            <v>fusemc.co.uk</v>
          </cell>
          <cell r="G201442" t="str">
            <v>232890</v>
          </cell>
        </row>
        <row r="201443">
          <cell r="F201443" t="str">
            <v>fuseo.be</v>
          </cell>
          <cell r="G201443" t="str">
            <v>232891</v>
          </cell>
        </row>
        <row r="201444">
          <cell r="F201444" t="str">
            <v>fusepump.com</v>
          </cell>
          <cell r="G201444" t="str">
            <v>232892</v>
          </cell>
        </row>
        <row r="201445">
          <cell r="F201445" t="str">
            <v>fusesource.com</v>
          </cell>
          <cell r="G201445" t="str">
            <v>232893</v>
          </cell>
        </row>
        <row r="201446">
          <cell r="F201446" t="str">
            <v>fusetex.com</v>
          </cell>
          <cell r="G201446" t="str">
            <v>232894</v>
          </cell>
        </row>
        <row r="201447">
          <cell r="F201447" t="str">
            <v>fuseware.net</v>
          </cell>
          <cell r="G201447" t="str">
            <v>232895</v>
          </cell>
        </row>
        <row r="201448">
          <cell r="F201448" t="str">
            <v>fusewave.co.uk</v>
          </cell>
          <cell r="G201448" t="str">
            <v>232896</v>
          </cell>
        </row>
        <row r="201449">
          <cell r="F201449" t="str">
            <v>fusian.com</v>
          </cell>
          <cell r="G201449" t="str">
            <v>232897</v>
          </cell>
        </row>
        <row r="201450">
          <cell r="F201450" t="str">
            <v>fusic.com</v>
          </cell>
          <cell r="G201450" t="str">
            <v>232898</v>
          </cell>
        </row>
        <row r="201451">
          <cell r="F201451" t="str">
            <v>fusicology.com</v>
          </cell>
          <cell r="G201451" t="str">
            <v>232899</v>
          </cell>
        </row>
        <row r="201452">
          <cell r="F201452" t="str">
            <v>fusings.com</v>
          </cell>
          <cell r="G201452" t="str">
            <v>232900</v>
          </cell>
        </row>
        <row r="201453">
          <cell r="F201453" t="str">
            <v>fusio.net</v>
          </cell>
          <cell r="G201453" t="str">
            <v>232901</v>
          </cell>
        </row>
        <row r="201454">
          <cell r="F201454" t="str">
            <v>fusion-me.com</v>
          </cell>
          <cell r="G201454" t="str">
            <v>232902</v>
          </cell>
        </row>
        <row r="201455">
          <cell r="F201455" t="str">
            <v>fusion-payments.com</v>
          </cell>
          <cell r="G201455" t="str">
            <v>232903</v>
          </cell>
        </row>
        <row r="201456">
          <cell r="F201456" t="str">
            <v>fusion.com.au</v>
          </cell>
          <cell r="G201456" t="str">
            <v>232904</v>
          </cell>
        </row>
        <row r="201457">
          <cell r="F201457" t="str">
            <v>fusion.net</v>
          </cell>
          <cell r="G201457" t="str">
            <v>232905</v>
          </cell>
        </row>
        <row r="201458">
          <cell r="F201458" t="str">
            <v>fusion21.co.uk</v>
          </cell>
          <cell r="G201458" t="str">
            <v>232906</v>
          </cell>
        </row>
        <row r="201459">
          <cell r="F201459" t="str">
            <v>fusion3design.com</v>
          </cell>
          <cell r="G201459" t="str">
            <v>232907</v>
          </cell>
        </row>
        <row r="201460">
          <cell r="F201460" t="str">
            <v>fusion5.com.au</v>
          </cell>
          <cell r="G201460" t="str">
            <v>232908</v>
          </cell>
        </row>
        <row r="201461">
          <cell r="F201461" t="str">
            <v>fusion92.com</v>
          </cell>
          <cell r="G201461" t="str">
            <v>232909</v>
          </cell>
        </row>
        <row r="201462">
          <cell r="F201462" t="str">
            <v>fusionads.net</v>
          </cell>
          <cell r="G201462" t="str">
            <v>232910</v>
          </cell>
        </row>
        <row r="201463">
          <cell r="F201463" t="str">
            <v>fusionalliance.com</v>
          </cell>
          <cell r="G201463" t="str">
            <v>232911</v>
          </cell>
        </row>
        <row r="201464">
          <cell r="F201464" t="str">
            <v>fusionanimation.co.uk</v>
          </cell>
          <cell r="G201464" t="str">
            <v>232912</v>
          </cell>
        </row>
        <row r="201465">
          <cell r="F201465" t="str">
            <v>fusionapps.com</v>
          </cell>
          <cell r="G201465" t="str">
            <v>232913</v>
          </cell>
        </row>
        <row r="201466">
          <cell r="F201466" t="str">
            <v>fusionb2b.com</v>
          </cell>
          <cell r="G201466" t="str">
            <v>232914</v>
          </cell>
        </row>
        <row r="201467">
          <cell r="F201467" t="str">
            <v>fusionbox.com</v>
          </cell>
          <cell r="G201467" t="str">
            <v>232915</v>
          </cell>
        </row>
        <row r="201468">
          <cell r="F201468" t="str">
            <v>fusioncharts.com</v>
          </cell>
          <cell r="G201468" t="str">
            <v>232916</v>
          </cell>
        </row>
        <row r="201469">
          <cell r="F201469" t="str">
            <v>fusioncleaners.co.uk</v>
          </cell>
          <cell r="G201469" t="str">
            <v>232917</v>
          </cell>
        </row>
        <row r="201470">
          <cell r="F201470" t="str">
            <v>fusioncom.co.jp</v>
          </cell>
          <cell r="G201470" t="str">
            <v>232918</v>
          </cell>
        </row>
        <row r="201471">
          <cell r="F201471" t="str">
            <v>fusionconsultinginc.com</v>
          </cell>
          <cell r="G201471" t="str">
            <v>232919</v>
          </cell>
        </row>
        <row r="201472">
          <cell r="F201472" t="str">
            <v>fusioncreativestudios.com</v>
          </cell>
          <cell r="G201472" t="str">
            <v>232920</v>
          </cell>
        </row>
        <row r="201473">
          <cell r="F201473" t="str">
            <v>fusioncrs.com</v>
          </cell>
          <cell r="G201473" t="str">
            <v>232921</v>
          </cell>
        </row>
        <row r="201474">
          <cell r="F201474" t="str">
            <v>fusiondevelopers.com</v>
          </cell>
          <cell r="G201474" t="str">
            <v>232922</v>
          </cell>
        </row>
        <row r="201475">
          <cell r="F201475" t="str">
            <v>fusiondevgroup.com</v>
          </cell>
          <cell r="G201475" t="str">
            <v>232923</v>
          </cell>
        </row>
        <row r="201476">
          <cell r="F201476" t="str">
            <v>fusiondox.com</v>
          </cell>
          <cell r="G201476" t="str">
            <v>232924</v>
          </cell>
        </row>
        <row r="201477">
          <cell r="F201477" t="str">
            <v>fusionedv.com</v>
          </cell>
          <cell r="G201477" t="str">
            <v>232925</v>
          </cell>
        </row>
        <row r="201478">
          <cell r="F201478" t="str">
            <v>fusionet24.com</v>
          </cell>
          <cell r="G201478" t="str">
            <v>232926</v>
          </cell>
        </row>
        <row r="201479">
          <cell r="F201479" t="str">
            <v>fusionex-international.com</v>
          </cell>
          <cell r="G201479" t="str">
            <v>232927</v>
          </cell>
        </row>
        <row r="201480">
          <cell r="F201480" t="str">
            <v>fusionfour.in</v>
          </cell>
          <cell r="G201480" t="str">
            <v>232928</v>
          </cell>
        </row>
        <row r="201481">
          <cell r="F201481" t="str">
            <v>fusionfourconsultant.in</v>
          </cell>
          <cell r="G201481" t="str">
            <v>232929</v>
          </cell>
        </row>
        <row r="201482">
          <cell r="F201482" t="str">
            <v>fusiongeo.com</v>
          </cell>
          <cell r="G201482" t="str">
            <v>232930</v>
          </cell>
        </row>
        <row r="201483">
          <cell r="F201483" t="str">
            <v>fusionhost.co.uk</v>
          </cell>
          <cell r="G201483" t="str">
            <v>232931</v>
          </cell>
        </row>
        <row r="201484">
          <cell r="F201484" t="str">
            <v>fusioninformatics.com</v>
          </cell>
          <cell r="G201484" t="str">
            <v>232932</v>
          </cell>
        </row>
        <row r="201485">
          <cell r="F201485" t="str">
            <v>fusioninternetmarketing.com</v>
          </cell>
          <cell r="G201485" t="str">
            <v>232933</v>
          </cell>
        </row>
        <row r="201486">
          <cell r="F201486" t="str">
            <v>fusionlab.com</v>
          </cell>
          <cell r="G201486" t="str">
            <v>232934</v>
          </cell>
        </row>
        <row r="201487">
          <cell r="F201487" t="str">
            <v>fusionlearning.com</v>
          </cell>
          <cell r="G201487" t="str">
            <v>232935</v>
          </cell>
        </row>
        <row r="201488">
          <cell r="F201488" t="str">
            <v>fusionlearninginc.com</v>
          </cell>
          <cell r="G201488" t="str">
            <v>232936</v>
          </cell>
        </row>
        <row r="201489">
          <cell r="F201489" t="str">
            <v>fusionllc.com</v>
          </cell>
          <cell r="G201489" t="str">
            <v>232937</v>
          </cell>
        </row>
        <row r="201490">
          <cell r="F201490" t="str">
            <v>fusionmarketingpartners.com</v>
          </cell>
          <cell r="G201490" t="str">
            <v>232938</v>
          </cell>
        </row>
        <row r="201491">
          <cell r="F201491" t="str">
            <v>fusionmedialtd.com</v>
          </cell>
          <cell r="G201491" t="str">
            <v>232939</v>
          </cell>
        </row>
        <row r="201492">
          <cell r="F201492" t="str">
            <v>fusionoptix.com</v>
          </cell>
          <cell r="G201492" t="str">
            <v>232940</v>
          </cell>
        </row>
        <row r="201493">
          <cell r="F201493" t="str">
            <v>fusionoutsourcing.co.za</v>
          </cell>
          <cell r="G201493" t="str">
            <v>232941</v>
          </cell>
        </row>
        <row r="201494">
          <cell r="F201494" t="str">
            <v>fusionphotography.biz</v>
          </cell>
          <cell r="G201494" t="str">
            <v>232942</v>
          </cell>
        </row>
        <row r="201495">
          <cell r="F201495" t="str">
            <v>fusionplustv.com</v>
          </cell>
          <cell r="G201495" t="str">
            <v>232943</v>
          </cell>
        </row>
        <row r="201496">
          <cell r="F201496" t="str">
            <v>fusionprovida.com</v>
          </cell>
          <cell r="G201496" t="str">
            <v>232944</v>
          </cell>
        </row>
        <row r="201497">
          <cell r="F201497" t="str">
            <v>fusionrd.com</v>
          </cell>
          <cell r="G201497" t="str">
            <v>232945</v>
          </cell>
        </row>
        <row r="201498">
          <cell r="F201498" t="str">
            <v>fusionred.net</v>
          </cell>
          <cell r="G201498" t="str">
            <v>232946</v>
          </cell>
        </row>
        <row r="201499">
          <cell r="F201499" t="str">
            <v>fusionstudios.co</v>
          </cell>
          <cell r="G201499" t="str">
            <v>232947</v>
          </cell>
        </row>
        <row r="201500">
          <cell r="F201500" t="str">
            <v>fusionstudiosorlando.com</v>
          </cell>
          <cell r="G201500" t="str">
            <v>232948</v>
          </cell>
        </row>
        <row r="201501">
          <cell r="F201501" t="str">
            <v>fusiontechllc.com</v>
          </cell>
          <cell r="G201501" t="str">
            <v>232949</v>
          </cell>
        </row>
        <row r="201502">
          <cell r="F201502" t="str">
            <v>fusiontechnologies.com</v>
          </cell>
          <cell r="G201502" t="str">
            <v>232950</v>
          </cell>
        </row>
        <row r="201503">
          <cell r="F201503" t="str">
            <v>fusionwebclinic.com</v>
          </cell>
          <cell r="G201503" t="str">
            <v>232951</v>
          </cell>
        </row>
        <row r="201504">
          <cell r="F201504" t="str">
            <v>fusionwebdesigns.com</v>
          </cell>
          <cell r="G201504" t="str">
            <v>232952</v>
          </cell>
        </row>
        <row r="201505">
          <cell r="F201505" t="str">
            <v>fusionwifi.com</v>
          </cell>
          <cell r="G201505" t="str">
            <v>232953</v>
          </cell>
        </row>
        <row r="201506">
          <cell r="F201506" t="str">
            <v>fusionwireless.com</v>
          </cell>
          <cell r="G201506" t="str">
            <v>232954</v>
          </cell>
        </row>
        <row r="201507">
          <cell r="F201507" t="str">
            <v>fusionx.com</v>
          </cell>
          <cell r="G201507" t="str">
            <v>232955</v>
          </cell>
        </row>
        <row r="201508">
          <cell r="F201508" t="str">
            <v>fusionyearbooks.com</v>
          </cell>
          <cell r="G201508" t="str">
            <v>232956</v>
          </cell>
        </row>
        <row r="201509">
          <cell r="F201509" t="str">
            <v>fusioo.com</v>
          </cell>
          <cell r="G201509" t="str">
            <v>232957</v>
          </cell>
        </row>
        <row r="201510">
          <cell r="F201510" t="str">
            <v>futboling.com</v>
          </cell>
          <cell r="G201510" t="str">
            <v>232958</v>
          </cell>
        </row>
        <row r="201511">
          <cell r="F201511" t="str">
            <v>futbox.com</v>
          </cell>
          <cell r="G201511" t="str">
            <v>232959</v>
          </cell>
        </row>
        <row r="201512">
          <cell r="F201512" t="str">
            <v>futcup.com</v>
          </cell>
          <cell r="G201512" t="str">
            <v>232960</v>
          </cell>
        </row>
        <row r="201513">
          <cell r="F201513" t="str">
            <v>futech.in</v>
          </cell>
          <cell r="G201513" t="str">
            <v>232961</v>
          </cell>
        </row>
        <row r="201514">
          <cell r="F201514" t="str">
            <v>futlog.net</v>
          </cell>
          <cell r="G201514" t="str">
            <v>232962</v>
          </cell>
        </row>
        <row r="201515">
          <cell r="F201515" t="str">
            <v>futomicdesigns.com</v>
          </cell>
          <cell r="G201515" t="str">
            <v>232963</v>
          </cell>
        </row>
        <row r="201516">
          <cell r="F201516" t="str">
            <v>futomicprojects.com</v>
          </cell>
          <cell r="G201516" t="str">
            <v>232964</v>
          </cell>
        </row>
        <row r="201517">
          <cell r="F201517" t="str">
            <v>futoncreations.com</v>
          </cell>
          <cell r="G201517" t="str">
            <v>232965</v>
          </cell>
        </row>
        <row r="201518">
          <cell r="F201518" t="str">
            <v>futonic.co.uk</v>
          </cell>
          <cell r="G201518" t="str">
            <v>232966</v>
          </cell>
        </row>
        <row r="201519">
          <cell r="F201519" t="str">
            <v>futonmedia.com</v>
          </cell>
          <cell r="G201519" t="str">
            <v>232967</v>
          </cell>
        </row>
        <row r="201520">
          <cell r="F201520" t="str">
            <v>futteralhaus.com</v>
          </cell>
          <cell r="G201520" t="str">
            <v>232968</v>
          </cell>
        </row>
        <row r="201521">
          <cell r="F201521" t="str">
            <v>futu.net</v>
          </cell>
          <cell r="G201521" t="str">
            <v>232969</v>
          </cell>
        </row>
        <row r="201522">
          <cell r="F201522" t="str">
            <v>futuradigital.com.au</v>
          </cell>
          <cell r="G201522" t="str">
            <v>232970</v>
          </cell>
        </row>
        <row r="201523">
          <cell r="F201523" t="str">
            <v>futuragis.com</v>
          </cell>
          <cell r="G201523" t="str">
            <v>232971</v>
          </cell>
        </row>
        <row r="201524">
          <cell r="F201524" t="str">
            <v>futuragroup.com.au</v>
          </cell>
          <cell r="G201524" t="str">
            <v>232972</v>
          </cell>
        </row>
        <row r="201525">
          <cell r="F201525" t="str">
            <v>futurama.co.za</v>
          </cell>
          <cell r="G201525" t="str">
            <v>232973</v>
          </cell>
        </row>
        <row r="201526">
          <cell r="F201526" t="str">
            <v>futuramarkets.com</v>
          </cell>
          <cell r="G201526" t="str">
            <v>232974</v>
          </cell>
        </row>
        <row r="201527">
          <cell r="F201527" t="str">
            <v>futurarts.com</v>
          </cell>
          <cell r="G201527" t="str">
            <v>232975</v>
          </cell>
        </row>
        <row r="201528">
          <cell r="F201528" t="str">
            <v>future-apps.net</v>
          </cell>
          <cell r="G201528" t="str">
            <v>232976</v>
          </cell>
        </row>
        <row r="201529">
          <cell r="F201529" t="str">
            <v>future-cities-lab.net</v>
          </cell>
          <cell r="G201529" t="str">
            <v>232977</v>
          </cell>
        </row>
        <row r="201530">
          <cell r="F201530" t="str">
            <v>future-covenant.com</v>
          </cell>
          <cell r="G201530" t="str">
            <v>232978</v>
          </cell>
        </row>
        <row r="201531">
          <cell r="F201531" t="str">
            <v>future-grid.com.au</v>
          </cell>
          <cell r="G201531" t="str">
            <v>232979</v>
          </cell>
        </row>
        <row r="201532">
          <cell r="F201532" t="str">
            <v>future-headshop.com</v>
          </cell>
          <cell r="G201532" t="str">
            <v>232980</v>
          </cell>
        </row>
        <row r="201533">
          <cell r="F201533" t="str">
            <v>future-instruments.com</v>
          </cell>
          <cell r="G201533" t="str">
            <v>232981</v>
          </cell>
        </row>
        <row r="201534">
          <cell r="F201534" t="str">
            <v>future-processing.com</v>
          </cell>
          <cell r="G201534" t="str">
            <v>232982</v>
          </cell>
        </row>
        <row r="201535">
          <cell r="F201535" t="str">
            <v>future-transit.com</v>
          </cell>
          <cell r="G201535" t="str">
            <v>232983</v>
          </cell>
        </row>
        <row r="201536">
          <cell r="F201536" t="str">
            <v>future-works.com</v>
          </cell>
          <cell r="G201536" t="str">
            <v>232984</v>
          </cell>
        </row>
        <row r="201537">
          <cell r="F201537" t="str">
            <v>future360.tv</v>
          </cell>
          <cell r="G201537" t="str">
            <v>232985</v>
          </cell>
        </row>
        <row r="201538">
          <cell r="F201538" t="str">
            <v>futureacoustic.com</v>
          </cell>
          <cell r="G201538" t="str">
            <v>232986</v>
          </cell>
        </row>
        <row r="201539">
          <cell r="F201539" t="str">
            <v>futurebazaar.com</v>
          </cell>
          <cell r="G201539" t="str">
            <v>232987</v>
          </cell>
        </row>
        <row r="201540">
          <cell r="F201540" t="str">
            <v>futurebiotech.ru</v>
          </cell>
          <cell r="G201540" t="str">
            <v>232988</v>
          </cell>
        </row>
        <row r="201541">
          <cell r="F201541" t="str">
            <v>futurebooks.com</v>
          </cell>
          <cell r="G201541" t="str">
            <v>232989</v>
          </cell>
        </row>
        <row r="201542">
          <cell r="F201542" t="str">
            <v>futureboxlabs.com</v>
          </cell>
          <cell r="G201542" t="str">
            <v>232990</v>
          </cell>
        </row>
        <row r="201543">
          <cell r="F201543" t="str">
            <v>futurebrand.com</v>
          </cell>
          <cell r="G201543" t="str">
            <v>232991</v>
          </cell>
        </row>
        <row r="201544">
          <cell r="F201544" t="str">
            <v>futurebusinesscentre.co.uk</v>
          </cell>
          <cell r="G201544" t="str">
            <v>232992</v>
          </cell>
        </row>
        <row r="201545">
          <cell r="F201545" t="str">
            <v>futurebusinessnetworks.com</v>
          </cell>
          <cell r="G201545" t="str">
            <v>232993</v>
          </cell>
        </row>
        <row r="201546">
          <cell r="F201546" t="str">
            <v>futurechoes.com</v>
          </cell>
          <cell r="G201546" t="str">
            <v>232994</v>
          </cell>
        </row>
        <row r="201547">
          <cell r="F201547" t="str">
            <v>futurecities.catapult.org.uk</v>
          </cell>
          <cell r="G201547" t="str">
            <v>232995</v>
          </cell>
        </row>
        <row r="201548">
          <cell r="F201548" t="str">
            <v>futurecolossal.com</v>
          </cell>
          <cell r="G201548" t="str">
            <v>232996</v>
          </cell>
        </row>
        <row r="201549">
          <cell r="F201549" t="str">
            <v>futureconcept.dk</v>
          </cell>
          <cell r="G201549" t="str">
            <v>232997</v>
          </cell>
        </row>
        <row r="201550">
          <cell r="F201550" t="str">
            <v>futurecopyright.com</v>
          </cell>
          <cell r="G201550" t="str">
            <v>232998</v>
          </cell>
        </row>
        <row r="201551">
          <cell r="F201551" t="str">
            <v>futuredash.com</v>
          </cell>
          <cell r="G201551" t="str">
            <v>232999</v>
          </cell>
        </row>
        <row r="201552">
          <cell r="F201552" t="str">
            <v>futuredraft.com</v>
          </cell>
          <cell r="G201552" t="str">
            <v>233000</v>
          </cell>
        </row>
        <row r="201553">
          <cell r="F201553" t="str">
            <v>futureexploration.net</v>
          </cell>
          <cell r="G201553" t="str">
            <v>233001</v>
          </cell>
        </row>
        <row r="201554">
          <cell r="F201554" t="str">
            <v>futurefacilities.com</v>
          </cell>
          <cell r="G201554" t="str">
            <v>233002</v>
          </cell>
        </row>
        <row r="201555">
          <cell r="F201555" t="str">
            <v>futurefactories.com</v>
          </cell>
          <cell r="G201555" t="str">
            <v>233003</v>
          </cell>
        </row>
        <row r="201556">
          <cell r="F201556" t="str">
            <v>futurefilmgroup.com</v>
          </cell>
          <cell r="G201556" t="str">
            <v>233004</v>
          </cell>
        </row>
        <row r="201557">
          <cell r="F201557" t="str">
            <v>futurefirstusa.org</v>
          </cell>
          <cell r="G201557" t="str">
            <v>233005</v>
          </cell>
        </row>
        <row r="201558">
          <cell r="F201558" t="str">
            <v>futureflowmedia.com</v>
          </cell>
          <cell r="G201558" t="str">
            <v>233006</v>
          </cell>
        </row>
        <row r="201559">
          <cell r="F201559" t="str">
            <v>futurefounders.com</v>
          </cell>
          <cell r="G201559" t="str">
            <v>233007</v>
          </cell>
        </row>
        <row r="201560">
          <cell r="F201560" t="str">
            <v>futurefuelcorporation.com</v>
          </cell>
          <cell r="G201560" t="str">
            <v>233008</v>
          </cell>
        </row>
        <row r="201561">
          <cell r="F201561" t="str">
            <v>futuregamesoflondon.com</v>
          </cell>
          <cell r="G201561" t="str">
            <v>233009</v>
          </cell>
        </row>
        <row r="201562">
          <cell r="F201562" t="str">
            <v>futuregenerali.in</v>
          </cell>
          <cell r="G201562" t="str">
            <v>233010</v>
          </cell>
        </row>
        <row r="201563">
          <cell r="F201563" t="str">
            <v>futureglobalcorporation.net</v>
          </cell>
          <cell r="G201563" t="str">
            <v>233011</v>
          </cell>
        </row>
        <row r="201564">
          <cell r="F201564" t="str">
            <v>futuregroup.in</v>
          </cell>
          <cell r="G201564" t="str">
            <v>233012</v>
          </cell>
        </row>
        <row r="201565">
          <cell r="F201565" t="str">
            <v>futurehand.co.uk</v>
          </cell>
          <cell r="G201565" t="str">
            <v>233013</v>
          </cell>
        </row>
        <row r="201566">
          <cell r="F201566" t="str">
            <v>futurehealth.com.au</v>
          </cell>
          <cell r="G201566" t="str">
            <v>233014</v>
          </cell>
        </row>
        <row r="201567">
          <cell r="F201567" t="str">
            <v>futurehosting.com</v>
          </cell>
          <cell r="G201567" t="str">
            <v>233015</v>
          </cell>
        </row>
        <row r="201568">
          <cell r="F201568" t="str">
            <v>futurehouston.org</v>
          </cell>
          <cell r="G201568" t="str">
            <v>233016</v>
          </cell>
        </row>
        <row r="201569">
          <cell r="F201569" t="str">
            <v>futurejunction.com</v>
          </cell>
          <cell r="G201569" t="str">
            <v>233017</v>
          </cell>
        </row>
        <row r="201570">
          <cell r="F201570" t="str">
            <v>futurekids.co</v>
          </cell>
          <cell r="G201570" t="str">
            <v>233018</v>
          </cell>
        </row>
        <row r="201571">
          <cell r="F201571" t="str">
            <v>futurelab.net</v>
          </cell>
          <cell r="G201571" t="str">
            <v>233019</v>
          </cell>
        </row>
        <row r="201572">
          <cell r="F201572" t="str">
            <v>futurelabstechnology.com</v>
          </cell>
          <cell r="G201572" t="str">
            <v>233020</v>
          </cell>
        </row>
        <row r="201573">
          <cell r="F201573" t="str">
            <v>futureleapmedia.com</v>
          </cell>
          <cell r="G201573" t="str">
            <v>233021</v>
          </cell>
        </row>
        <row r="201574">
          <cell r="F201574" t="str">
            <v>futurelearn.com</v>
          </cell>
          <cell r="G201574" t="str">
            <v>233022</v>
          </cell>
        </row>
        <row r="201575">
          <cell r="F201575" t="str">
            <v>futuremandigital.com</v>
          </cell>
          <cell r="G201575" t="str">
            <v>233023</v>
          </cell>
        </row>
        <row r="201576">
          <cell r="F201576" t="str">
            <v>futuremedialab.info</v>
          </cell>
          <cell r="G201576" t="str">
            <v>233024</v>
          </cell>
        </row>
        <row r="201577">
          <cell r="F201577" t="str">
            <v>futurenetgroup.in</v>
          </cell>
          <cell r="G201577" t="str">
            <v>233025</v>
          </cell>
        </row>
        <row r="201578">
          <cell r="F201578" t="str">
            <v>futurenotion.com</v>
          </cell>
          <cell r="G201578" t="str">
            <v>233026</v>
          </cell>
        </row>
        <row r="201579">
          <cell r="F201579" t="str">
            <v>futureoffish.org</v>
          </cell>
          <cell r="G201579" t="str">
            <v>233027</v>
          </cell>
        </row>
        <row r="201580">
          <cell r="F201580" t="str">
            <v>futureofmusic.org</v>
          </cell>
          <cell r="G201580" t="str">
            <v>233028</v>
          </cell>
        </row>
        <row r="201581">
          <cell r="F201581" t="str">
            <v>futureofprivacy.org</v>
          </cell>
          <cell r="G201581" t="str">
            <v>233029</v>
          </cell>
        </row>
        <row r="201582">
          <cell r="F201582" t="str">
            <v>futureofwebapps.com</v>
          </cell>
          <cell r="G201582" t="str">
            <v>233030</v>
          </cell>
        </row>
        <row r="201583">
          <cell r="F201583" t="str">
            <v>futurepay.com</v>
          </cell>
          <cell r="G201583" t="str">
            <v>233031</v>
          </cell>
        </row>
        <row r="201584">
          <cell r="F201584" t="str">
            <v>futurepaytech.com</v>
          </cell>
          <cell r="G201584" t="str">
            <v>233032</v>
          </cell>
        </row>
        <row r="201585">
          <cell r="F201585" t="str">
            <v>futurepointsystems.com</v>
          </cell>
          <cell r="G201585" t="str">
            <v>233033</v>
          </cell>
        </row>
        <row r="201586">
          <cell r="F201586" t="str">
            <v>futurepointtech.com</v>
          </cell>
          <cell r="G201586" t="str">
            <v>233034</v>
          </cell>
        </row>
        <row r="201587">
          <cell r="F201587" t="str">
            <v>futureproofsustainability.com</v>
          </cell>
          <cell r="G201587" t="str">
            <v>233035</v>
          </cell>
        </row>
        <row r="201588">
          <cell r="F201588" t="str">
            <v>futureranking.com</v>
          </cell>
          <cell r="G201588" t="str">
            <v>233036</v>
          </cell>
        </row>
        <row r="201589">
          <cell r="F201589" t="str">
            <v>futurereadypartners.com</v>
          </cell>
          <cell r="G201589" t="str">
            <v>233037</v>
          </cell>
        </row>
        <row r="201590">
          <cell r="F201590" t="str">
            <v>futuresbtc.com</v>
          </cell>
          <cell r="G201590" t="str">
            <v>233038</v>
          </cell>
        </row>
        <row r="201591">
          <cell r="F201591" t="str">
            <v>futurescape.de</v>
          </cell>
          <cell r="G201591" t="str">
            <v>233039</v>
          </cell>
        </row>
        <row r="201592">
          <cell r="F201592" t="str">
            <v>futuresearch.net</v>
          </cell>
          <cell r="G201592" t="str">
            <v>233040</v>
          </cell>
        </row>
        <row r="201593">
          <cell r="F201593" t="str">
            <v>futuresearches.com</v>
          </cell>
          <cell r="G201593" t="str">
            <v>233041</v>
          </cell>
        </row>
        <row r="201594">
          <cell r="F201594" t="str">
            <v>futuresfirst.com</v>
          </cell>
          <cell r="G201594" t="str">
            <v>233042</v>
          </cell>
        </row>
        <row r="201595">
          <cell r="F201595" t="str">
            <v>futuresgraphics.com</v>
          </cell>
          <cell r="G201595" t="str">
            <v>233043</v>
          </cell>
        </row>
        <row r="201596">
          <cell r="F201596" t="str">
            <v>futureshg.co.uk</v>
          </cell>
          <cell r="G201596" t="str">
            <v>233044</v>
          </cell>
        </row>
        <row r="201597">
          <cell r="F201597" t="str">
            <v>futureshiftnow.com</v>
          </cell>
          <cell r="G201597" t="str">
            <v>233045</v>
          </cell>
        </row>
        <row r="201598">
          <cell r="F201598" t="str">
            <v>futuresmedia.com</v>
          </cell>
          <cell r="G201598" t="str">
            <v>233046</v>
          </cell>
        </row>
        <row r="201599">
          <cell r="F201599" t="str">
            <v>futuresolutionsglobal.com</v>
          </cell>
          <cell r="G201599" t="str">
            <v>233047</v>
          </cell>
        </row>
        <row r="201600">
          <cell r="F201600" t="str">
            <v>futuresolutionsmedia.com</v>
          </cell>
          <cell r="G201600" t="str">
            <v>233048</v>
          </cell>
        </row>
        <row r="201601">
          <cell r="F201601" t="str">
            <v>futuretap.com</v>
          </cell>
          <cell r="G201601" t="str">
            <v>233049</v>
          </cell>
        </row>
        <row r="201602">
          <cell r="F201602" t="str">
            <v>futuretechnogroup.weebly.com</v>
          </cell>
          <cell r="G201602" t="str">
            <v>233050</v>
          </cell>
        </row>
        <row r="201603">
          <cell r="F201603" t="str">
            <v>futuretext.com</v>
          </cell>
          <cell r="G201603" t="str">
            <v>233051</v>
          </cell>
        </row>
        <row r="201604">
          <cell r="F201604" t="str">
            <v>futurethink.com</v>
          </cell>
          <cell r="G201604" t="str">
            <v>233052</v>
          </cell>
        </row>
        <row r="201605">
          <cell r="F201605" t="str">
            <v>futurethought.tv</v>
          </cell>
          <cell r="G201605" t="str">
            <v>233053</v>
          </cell>
        </row>
        <row r="201606">
          <cell r="F201606" t="str">
            <v>futuretodayinc.com</v>
          </cell>
          <cell r="G201606" t="str">
            <v>233054</v>
          </cell>
        </row>
        <row r="201607">
          <cell r="F201607" t="str">
            <v>futurewirelesstech.com</v>
          </cell>
          <cell r="G201607" t="str">
            <v>233055</v>
          </cell>
        </row>
        <row r="201608">
          <cell r="F201608" t="str">
            <v>futurewise.co.in</v>
          </cell>
          <cell r="G201608" t="str">
            <v>233056</v>
          </cell>
        </row>
        <row r="201609">
          <cell r="F201609" t="str">
            <v>futurewood.com.au</v>
          </cell>
          <cell r="G201609" t="str">
            <v>233057</v>
          </cell>
        </row>
        <row r="201610">
          <cell r="F201610" t="str">
            <v>futureworkinstitute.com</v>
          </cell>
          <cell r="G201610" t="str">
            <v>233058</v>
          </cell>
        </row>
        <row r="201611">
          <cell r="F201611" t="str">
            <v>futureworkshops.com</v>
          </cell>
          <cell r="G201611" t="str">
            <v>233059</v>
          </cell>
        </row>
        <row r="201612">
          <cell r="F201612" t="str">
            <v>futureworktechnologies.com</v>
          </cell>
          <cell r="G201612" t="str">
            <v>233060</v>
          </cell>
        </row>
        <row r="201613">
          <cell r="F201613" t="str">
            <v>futurezone.at</v>
          </cell>
          <cell r="G201613" t="str">
            <v>233061</v>
          </cell>
        </row>
        <row r="201614">
          <cell r="F201614" t="str">
            <v>futurice.com</v>
          </cell>
          <cell r="G201614" t="str">
            <v>233062</v>
          </cell>
        </row>
        <row r="201615">
          <cell r="F201615" t="str">
            <v>futurimedia.com</v>
          </cell>
          <cell r="G201615" t="str">
            <v>233063</v>
          </cell>
        </row>
        <row r="201616">
          <cell r="F201616" t="str">
            <v>futurismtechnologies.com</v>
          </cell>
          <cell r="G201616" t="str">
            <v>233064</v>
          </cell>
        </row>
        <row r="201617">
          <cell r="F201617" t="str">
            <v>futurist.com</v>
          </cell>
          <cell r="G201617" t="str">
            <v>233065</v>
          </cell>
        </row>
        <row r="201618">
          <cell r="F201618" t="str">
            <v>futuristicgigatech.com</v>
          </cell>
          <cell r="G201618" t="str">
            <v>233066</v>
          </cell>
        </row>
        <row r="201619">
          <cell r="F201619" t="str">
            <v>futuristicscomponents.com</v>
          </cell>
          <cell r="G201619" t="str">
            <v>233067</v>
          </cell>
        </row>
        <row r="201620">
          <cell r="F201620" t="str">
            <v>futuriti.com</v>
          </cell>
          <cell r="G201620" t="str">
            <v>233068</v>
          </cell>
        </row>
        <row r="201621">
          <cell r="F201621" t="str">
            <v>futurmaster.com</v>
          </cell>
          <cell r="G201621" t="str">
            <v>233069</v>
          </cell>
        </row>
        <row r="201622">
          <cell r="F201622" t="str">
            <v>futuromediagroup.org</v>
          </cell>
          <cell r="G201622" t="str">
            <v>233070</v>
          </cell>
        </row>
        <row r="201623">
          <cell r="F201623" t="str">
            <v>futursoft.fi</v>
          </cell>
          <cell r="G201623" t="str">
            <v>233071</v>
          </cell>
        </row>
        <row r="201624">
          <cell r="F201624" t="str">
            <v>futurumit.com</v>
          </cell>
          <cell r="G201624" t="str">
            <v>233072</v>
          </cell>
        </row>
        <row r="201625">
          <cell r="F201625" t="str">
            <v>futuver.com</v>
          </cell>
          <cell r="G201625" t="str">
            <v>233073</v>
          </cell>
        </row>
        <row r="201626">
          <cell r="F201626" t="str">
            <v>fuweifilms.com</v>
          </cell>
          <cell r="G201626" t="str">
            <v>233074</v>
          </cell>
        </row>
        <row r="201627">
          <cell r="F201627" t="str">
            <v>fuzdesigns.com</v>
          </cell>
          <cell r="G201627" t="str">
            <v>233075</v>
          </cell>
        </row>
        <row r="201628">
          <cell r="F201628" t="str">
            <v>fuzebev.com</v>
          </cell>
          <cell r="G201628" t="str">
            <v>233076</v>
          </cell>
        </row>
        <row r="201629">
          <cell r="F201629" t="str">
            <v>fuzelapp.com</v>
          </cell>
          <cell r="G201629" t="str">
            <v>233077</v>
          </cell>
        </row>
        <row r="201630">
          <cell r="F201630" t="str">
            <v>fuzzco.com</v>
          </cell>
          <cell r="G201630" t="str">
            <v>233078</v>
          </cell>
        </row>
        <row r="201631">
          <cell r="F201631" t="str">
            <v>fuzzelogicsolutions.com</v>
          </cell>
          <cell r="G201631" t="str">
            <v>233079</v>
          </cell>
        </row>
        <row r="201632">
          <cell r="F201632" t="str">
            <v>fuzzfind.com</v>
          </cell>
          <cell r="G201632" t="str">
            <v>233080</v>
          </cell>
        </row>
        <row r="201633">
          <cell r="F201633" t="str">
            <v>fuzzie.com.sg</v>
          </cell>
          <cell r="G201633" t="str">
            <v>233081</v>
          </cell>
        </row>
        <row r="201634">
          <cell r="F201634" t="str">
            <v>fuzzle-cms.com</v>
          </cell>
          <cell r="G201634" t="str">
            <v>233082</v>
          </cell>
        </row>
        <row r="201635">
          <cell r="F201635" t="str">
            <v>fuzzpro.com</v>
          </cell>
          <cell r="G201635" t="str">
            <v>233083</v>
          </cell>
        </row>
        <row r="201636">
          <cell r="F201636" t="str">
            <v>fuzzwich.com</v>
          </cell>
          <cell r="G201636" t="str">
            <v>233084</v>
          </cell>
        </row>
        <row r="201637">
          <cell r="F201637" t="str">
            <v>fuzzy-frog.com</v>
          </cell>
          <cell r="G201637" t="str">
            <v>233085</v>
          </cell>
        </row>
        <row r="201638">
          <cell r="F201638" t="str">
            <v>fuzzy.com.br</v>
          </cell>
          <cell r="G201638" t="str">
            <v>233086</v>
          </cell>
        </row>
        <row r="201639">
          <cell r="F201639" t="str">
            <v>fuzzycubesoftware.com</v>
          </cell>
          <cell r="G201639" t="str">
            <v>233087</v>
          </cell>
        </row>
        <row r="201640">
          <cell r="F201640" t="str">
            <v>fuzzyfabric.com</v>
          </cell>
          <cell r="G201640" t="str">
            <v>233088</v>
          </cell>
        </row>
        <row r="201641">
          <cell r="F201641" t="str">
            <v>fuzzymath.com</v>
          </cell>
          <cell r="G201641" t="str">
            <v>233089</v>
          </cell>
        </row>
        <row r="201642">
          <cell r="F201642" t="str">
            <v>fuzzymatter.com</v>
          </cell>
          <cell r="G201642" t="str">
            <v>233090</v>
          </cell>
        </row>
        <row r="201643">
          <cell r="F201643" t="str">
            <v>fuzzyshot.com</v>
          </cell>
          <cell r="G201643" t="str">
            <v>233091</v>
          </cell>
        </row>
        <row r="201644">
          <cell r="F201644" t="str">
            <v>fuzzysquirrelsoftware.com</v>
          </cell>
          <cell r="G201644" t="str">
            <v>233092</v>
          </cell>
        </row>
        <row r="201645">
          <cell r="F201645" t="str">
            <v>fuzzystacoshop.com</v>
          </cell>
          <cell r="G201645" t="str">
            <v>233093</v>
          </cell>
        </row>
        <row r="201646">
          <cell r="F201646" t="str">
            <v>fuzzywhite.com</v>
          </cell>
          <cell r="G201646" t="str">
            <v>233094</v>
          </cell>
        </row>
        <row r="201647">
          <cell r="F201647" t="str">
            <v>fvc.com</v>
          </cell>
          <cell r="G201647" t="str">
            <v>233095</v>
          </cell>
        </row>
        <row r="201648">
          <cell r="F201648" t="str">
            <v>fvlog.de</v>
          </cell>
          <cell r="G201648" t="str">
            <v>233096</v>
          </cell>
        </row>
        <row r="201649">
          <cell r="F201649" t="str">
            <v>fvtech.com</v>
          </cell>
          <cell r="G201649" t="str">
            <v>233097</v>
          </cell>
        </row>
        <row r="201650">
          <cell r="F201650" t="str">
            <v>fwcenterprises.com</v>
          </cell>
          <cell r="G201650" t="str">
            <v>233098</v>
          </cell>
        </row>
        <row r="201651">
          <cell r="F201651" t="str">
            <v>fwcommunity.com</v>
          </cell>
          <cell r="G201651" t="str">
            <v>233099</v>
          </cell>
        </row>
        <row r="201652">
          <cell r="F201652" t="str">
            <v>fwd.io</v>
          </cell>
          <cell r="G201652" t="str">
            <v>233100</v>
          </cell>
        </row>
        <row r="201653">
          <cell r="F201653" t="str">
            <v>fwdpower.com</v>
          </cell>
          <cell r="G201653" t="str">
            <v>233101</v>
          </cell>
        </row>
        <row r="201654">
          <cell r="F201654" t="str">
            <v>fwdset.com</v>
          </cell>
          <cell r="G201654" t="str">
            <v>233102</v>
          </cell>
        </row>
        <row r="201655">
          <cell r="F201655" t="str">
            <v>fwemanagement.com</v>
          </cell>
          <cell r="G201655" t="str">
            <v>233103</v>
          </cell>
        </row>
        <row r="201656">
          <cell r="F201656" t="str">
            <v>fwheel.cc</v>
          </cell>
          <cell r="G201656" t="str">
            <v>233104</v>
          </cell>
        </row>
        <row r="201657">
          <cell r="F201657" t="str">
            <v>fwisp.com</v>
          </cell>
          <cell r="G201657" t="str">
            <v>233105</v>
          </cell>
        </row>
        <row r="201658">
          <cell r="F201658" t="str">
            <v>fwla.co</v>
          </cell>
          <cell r="G201658" t="str">
            <v>233106</v>
          </cell>
        </row>
        <row r="201659">
          <cell r="F201659" t="str">
            <v>fwp.partners</v>
          </cell>
          <cell r="G201659" t="str">
            <v>233107</v>
          </cell>
        </row>
        <row r="201660">
          <cell r="F201660" t="str">
            <v>fwpr.com</v>
          </cell>
          <cell r="G201660" t="str">
            <v>233108</v>
          </cell>
        </row>
        <row r="201661">
          <cell r="F201661" t="str">
            <v>fwv-us.com</v>
          </cell>
          <cell r="G201661" t="str">
            <v>233109</v>
          </cell>
        </row>
        <row r="201662">
          <cell r="F201662" t="str">
            <v>fww.de</v>
          </cell>
          <cell r="G201662" t="str">
            <v>233110</v>
          </cell>
        </row>
        <row r="201663">
          <cell r="F201663" t="str">
            <v>fx-arabia.com</v>
          </cell>
          <cell r="G201663" t="str">
            <v>233111</v>
          </cell>
        </row>
        <row r="201664">
          <cell r="F201664" t="str">
            <v>fx-bar.com</v>
          </cell>
          <cell r="G201664" t="str">
            <v>233112</v>
          </cell>
        </row>
        <row r="201665">
          <cell r="F201665" t="str">
            <v>fx-trend.com</v>
          </cell>
          <cell r="G201665" t="str">
            <v>233113</v>
          </cell>
        </row>
        <row r="201666">
          <cell r="F201666" t="str">
            <v>fx.net.nz</v>
          </cell>
          <cell r="G201666" t="str">
            <v>233114</v>
          </cell>
        </row>
        <row r="201667">
          <cell r="F201667" t="str">
            <v>fx1international.com</v>
          </cell>
          <cell r="G201667" t="str">
            <v>233115</v>
          </cell>
        </row>
        <row r="201668">
          <cell r="F201668" t="str">
            <v>fxacademy.com</v>
          </cell>
          <cell r="G201668" t="str">
            <v>233116</v>
          </cell>
        </row>
        <row r="201669">
          <cell r="F201669" t="str">
            <v>fxbikes.com</v>
          </cell>
          <cell r="G201669" t="str">
            <v>233117</v>
          </cell>
        </row>
        <row r="201670">
          <cell r="F201670" t="str">
            <v>fxbook.org</v>
          </cell>
          <cell r="G201670" t="str">
            <v>233118</v>
          </cell>
        </row>
        <row r="201671">
          <cell r="F201671" t="str">
            <v>fxcamera.com</v>
          </cell>
          <cell r="G201671" t="str">
            <v>233119</v>
          </cell>
        </row>
        <row r="201672">
          <cell r="F201672" t="str">
            <v>fxcm.com</v>
          </cell>
          <cell r="G201672" t="str">
            <v>233120</v>
          </cell>
        </row>
        <row r="201673">
          <cell r="F201673" t="str">
            <v>fxcmasia.com</v>
          </cell>
          <cell r="G201673" t="str">
            <v>233121</v>
          </cell>
        </row>
        <row r="201674">
          <cell r="F201674" t="str">
            <v>fxcom.zptsotetsi.com</v>
          </cell>
          <cell r="G201674" t="str">
            <v>233122</v>
          </cell>
        </row>
        <row r="201675">
          <cell r="F201675" t="str">
            <v>fxcompared.com</v>
          </cell>
          <cell r="G201675" t="str">
            <v>233123</v>
          </cell>
        </row>
        <row r="201676">
          <cell r="F201676" t="str">
            <v>fxcopy.com</v>
          </cell>
          <cell r="G201676" t="str">
            <v>233124</v>
          </cell>
        </row>
        <row r="201677">
          <cell r="F201677" t="str">
            <v>fxdata.com.br</v>
          </cell>
          <cell r="G201677" t="str">
            <v>233125</v>
          </cell>
        </row>
        <row r="201678">
          <cell r="F201678" t="str">
            <v>fxecosystem.com</v>
          </cell>
          <cell r="G201678" t="str">
            <v>233126</v>
          </cell>
        </row>
        <row r="201679">
          <cell r="F201679" t="str">
            <v>fxempire.com</v>
          </cell>
          <cell r="G201679" t="str">
            <v>233127</v>
          </cell>
        </row>
        <row r="201680">
          <cell r="F201680" t="str">
            <v>fxfactory.com</v>
          </cell>
          <cell r="G201680" t="str">
            <v>233128</v>
          </cell>
        </row>
        <row r="201681">
          <cell r="F201681" t="str">
            <v>fxglobalmetal.com</v>
          </cell>
          <cell r="G201681" t="str">
            <v>233129</v>
          </cell>
        </row>
        <row r="201682">
          <cell r="F201682" t="str">
            <v>fxhinc.com</v>
          </cell>
          <cell r="G201682" t="str">
            <v>233130</v>
          </cell>
        </row>
        <row r="201683">
          <cell r="F201683" t="str">
            <v>fxhome.com</v>
          </cell>
          <cell r="G201683" t="str">
            <v>233131</v>
          </cell>
        </row>
        <row r="201684">
          <cell r="F201684" t="str">
            <v>fxim-markets.com</v>
          </cell>
          <cell r="G201684" t="str">
            <v>233132</v>
          </cell>
        </row>
        <row r="201685">
          <cell r="F201685" t="str">
            <v>fxinteractive.com</v>
          </cell>
          <cell r="G201685" t="str">
            <v>233133</v>
          </cell>
        </row>
        <row r="201686">
          <cell r="F201686" t="str">
            <v>fxitech.com</v>
          </cell>
          <cell r="G201686" t="str">
            <v>233134</v>
          </cell>
        </row>
        <row r="201687">
          <cell r="F201687" t="str">
            <v>fxjunction.com</v>
          </cell>
          <cell r="G201687" t="str">
            <v>233135</v>
          </cell>
        </row>
        <row r="201688">
          <cell r="F201688" t="str">
            <v>fxlabs.com</v>
          </cell>
          <cell r="G201688" t="str">
            <v>233136</v>
          </cell>
        </row>
        <row r="201689">
          <cell r="F201689" t="str">
            <v>fxmartindia.com</v>
          </cell>
          <cell r="G201689" t="str">
            <v>233137</v>
          </cell>
        </row>
        <row r="201690">
          <cell r="F201690" t="str">
            <v>fxmedia.com.sg</v>
          </cell>
          <cell r="G201690" t="str">
            <v>233138</v>
          </cell>
        </row>
        <row r="201691">
          <cell r="F201691" t="str">
            <v>fxmedyagrup.com</v>
          </cell>
          <cell r="G201691" t="str">
            <v>233139</v>
          </cell>
        </row>
        <row r="201692">
          <cell r="F201692" t="str">
            <v>fxmoz.com</v>
          </cell>
          <cell r="G201692" t="str">
            <v>233140</v>
          </cell>
        </row>
        <row r="201693">
          <cell r="F201693" t="str">
            <v>fxopen.com</v>
          </cell>
          <cell r="G201693" t="str">
            <v>233141</v>
          </cell>
        </row>
        <row r="201694">
          <cell r="F201694" t="str">
            <v>fxpal.com</v>
          </cell>
          <cell r="G201694" t="str">
            <v>233142</v>
          </cell>
        </row>
        <row r="201695">
          <cell r="F201695" t="str">
            <v>fxpansion.com</v>
          </cell>
          <cell r="G201695" t="str">
            <v>233143</v>
          </cell>
        </row>
        <row r="201696">
          <cell r="F201696" t="str">
            <v>fxpfitness.com</v>
          </cell>
          <cell r="G201696" t="str">
            <v>233144</v>
          </cell>
        </row>
        <row r="201697">
          <cell r="F201697" t="str">
            <v>fxpremiere.com</v>
          </cell>
          <cell r="G201697" t="str">
            <v>233145</v>
          </cell>
        </row>
        <row r="201698">
          <cell r="F201698" t="str">
            <v>fxpress.com</v>
          </cell>
          <cell r="G201698" t="str">
            <v>233146</v>
          </cell>
        </row>
        <row r="201699">
          <cell r="F201699" t="str">
            <v>fxprimus.com</v>
          </cell>
          <cell r="G201699" t="str">
            <v>233147</v>
          </cell>
        </row>
        <row r="201700">
          <cell r="F201700" t="str">
            <v>fxpro.com</v>
          </cell>
          <cell r="G201700" t="str">
            <v>233148</v>
          </cell>
        </row>
        <row r="201701">
          <cell r="F201701" t="str">
            <v>fxrite.com</v>
          </cell>
          <cell r="G201701" t="str">
            <v>233149</v>
          </cell>
        </row>
        <row r="201702">
          <cell r="F201702" t="str">
            <v>fxsolutions.com</v>
          </cell>
          <cell r="G201702" t="str">
            <v>233150</v>
          </cell>
        </row>
        <row r="201703">
          <cell r="F201703" t="str">
            <v>fxstat.com</v>
          </cell>
          <cell r="G201703" t="str">
            <v>233151</v>
          </cell>
        </row>
        <row r="201704">
          <cell r="F201704" t="str">
            <v>fxstreet.com</v>
          </cell>
          <cell r="G201704" t="str">
            <v>233152</v>
          </cell>
        </row>
        <row r="201705">
          <cell r="F201705" t="str">
            <v>fxvv.com</v>
          </cell>
          <cell r="G201705" t="str">
            <v>233153</v>
          </cell>
        </row>
        <row r="201706">
          <cell r="F201706" t="str">
            <v>fyb.ro</v>
          </cell>
          <cell r="G201706" t="str">
            <v>233154</v>
          </cell>
        </row>
        <row r="201707">
          <cell r="F201707" t="str">
            <v>fybber.com</v>
          </cell>
          <cell r="G201707" t="str">
            <v>233155</v>
          </cell>
        </row>
        <row r="201708">
          <cell r="F201708" t="str">
            <v>fybr-tech.com</v>
          </cell>
          <cell r="G201708" t="str">
            <v>233156</v>
          </cell>
        </row>
        <row r="201709">
          <cell r="F201709" t="str">
            <v>fyddo.com</v>
          </cell>
          <cell r="G201709" t="str">
            <v>233157</v>
          </cell>
        </row>
        <row r="201710">
          <cell r="F201710" t="str">
            <v>fydesigns.ph</v>
          </cell>
          <cell r="G201710" t="str">
            <v>233158</v>
          </cell>
        </row>
        <row r="201711">
          <cell r="F201711" t="str">
            <v>fyesta.com</v>
          </cell>
          <cell r="G201711" t="str">
            <v>233159</v>
          </cell>
        </row>
        <row r="201712">
          <cell r="F201712" t="str">
            <v>fyfo.co.uk</v>
          </cell>
          <cell r="G201712" t="str">
            <v>233160</v>
          </cell>
        </row>
        <row r="201713">
          <cell r="F201713" t="str">
            <v>fygw.in</v>
          </cell>
          <cell r="G201713" t="str">
            <v>233161</v>
          </cell>
        </row>
        <row r="201714">
          <cell r="F201714" t="str">
            <v>fyifly.com</v>
          </cell>
          <cell r="G201714" t="str">
            <v>233162</v>
          </cell>
        </row>
        <row r="201715">
          <cell r="F201715" t="str">
            <v>fyindout.com</v>
          </cell>
          <cell r="G201715" t="str">
            <v>233163</v>
          </cell>
        </row>
        <row r="201716">
          <cell r="F201716" t="str">
            <v>fyitag.com</v>
          </cell>
          <cell r="G201716" t="str">
            <v>233164</v>
          </cell>
        </row>
        <row r="201717">
          <cell r="F201717" t="str">
            <v>fyitelevision.com</v>
          </cell>
          <cell r="G201717" t="str">
            <v>233165</v>
          </cell>
        </row>
        <row r="201718">
          <cell r="F201718" t="str">
            <v>fynda.com.au</v>
          </cell>
          <cell r="G201718" t="str">
            <v>233166</v>
          </cell>
        </row>
        <row r="201719">
          <cell r="F201719" t="str">
            <v>fynder.io</v>
          </cell>
          <cell r="G201719" t="str">
            <v>233167</v>
          </cell>
        </row>
        <row r="201720">
          <cell r="F201720" t="str">
            <v>fyne.in</v>
          </cell>
          <cell r="G201720" t="str">
            <v>233168</v>
          </cell>
        </row>
        <row r="201721">
          <cell r="F201721" t="str">
            <v>fynsis.com</v>
          </cell>
          <cell r="G201721" t="str">
            <v>233169</v>
          </cell>
        </row>
        <row r="201722">
          <cell r="F201722" t="str">
            <v>fyodorbiong.com</v>
          </cell>
          <cell r="G201722" t="str">
            <v>233170</v>
          </cell>
        </row>
        <row r="201723">
          <cell r="F201723" t="str">
            <v>fyrebox.com</v>
          </cell>
          <cell r="G201723" t="str">
            <v>233171</v>
          </cell>
        </row>
        <row r="201724">
          <cell r="F201724" t="str">
            <v>fyrebuilt.com</v>
          </cell>
          <cell r="G201724" t="str">
            <v>233172</v>
          </cell>
        </row>
        <row r="201725">
          <cell r="F201725" t="str">
            <v>fyrstudio.com</v>
          </cell>
          <cell r="G201725" t="str">
            <v>233173</v>
          </cell>
        </row>
        <row r="201726">
          <cell r="F201726" t="str">
            <v>fysiotherapievissers.nl</v>
          </cell>
          <cell r="G201726" t="str">
            <v>233174</v>
          </cell>
        </row>
        <row r="201727">
          <cell r="F201727" t="str">
            <v>fytek.com</v>
          </cell>
          <cell r="G201727" t="str">
            <v>233175</v>
          </cell>
        </row>
        <row r="201728">
          <cell r="F201728" t="str">
            <v>fytexia.com</v>
          </cell>
          <cell r="G201728" t="str">
            <v>233176</v>
          </cell>
        </row>
        <row r="201729">
          <cell r="F201729" t="str">
            <v>g-alliance.co.jp</v>
          </cell>
          <cell r="G201729" t="str">
            <v>233177</v>
          </cell>
        </row>
        <row r="201730">
          <cell r="F201730" t="str">
            <v>g-asiapac.com</v>
          </cell>
          <cell r="G201730" t="str">
            <v>233178</v>
          </cell>
        </row>
        <row r="201731">
          <cell r="F201731" t="str">
            <v>g-bits.com</v>
          </cell>
          <cell r="G201731" t="str">
            <v>233179</v>
          </cell>
        </row>
        <row r="201732">
          <cell r="F201732" t="str">
            <v>g-box.com.mx</v>
          </cell>
          <cell r="G201732" t="str">
            <v>233180</v>
          </cell>
        </row>
        <row r="201733">
          <cell r="F201733" t="str">
            <v>g-cog.com</v>
          </cell>
          <cell r="G201733" t="str">
            <v>233181</v>
          </cell>
        </row>
        <row r="201734">
          <cell r="F201734" t="str">
            <v>g-era.co</v>
          </cell>
          <cell r="G201734" t="str">
            <v>233182</v>
          </cell>
        </row>
        <row r="201735">
          <cell r="F201735" t="str">
            <v>g-flux.com</v>
          </cell>
          <cell r="G201735" t="str">
            <v>233183</v>
          </cell>
        </row>
        <row r="201736">
          <cell r="F201736" t="str">
            <v>g-forcegroup.ca</v>
          </cell>
          <cell r="G201736" t="str">
            <v>233184</v>
          </cell>
        </row>
        <row r="201737">
          <cell r="F201737" t="str">
            <v>g-h-o-s-t.com</v>
          </cell>
          <cell r="G201737" t="str">
            <v>233185</v>
          </cell>
        </row>
        <row r="201738">
          <cell r="F201738" t="str">
            <v>g-med.com</v>
          </cell>
          <cell r="G201738" t="str">
            <v>233186</v>
          </cell>
        </row>
        <row r="201739">
          <cell r="F201739" t="str">
            <v>g-n.com</v>
          </cell>
          <cell r="G201739" t="str">
            <v>233187</v>
          </cell>
        </row>
        <row r="201740">
          <cell r="F201740" t="str">
            <v>g-net.tv</v>
          </cell>
          <cell r="G201740" t="str">
            <v>233188</v>
          </cell>
        </row>
        <row r="201741">
          <cell r="F201741" t="str">
            <v>g-patrol.com</v>
          </cell>
          <cell r="G201741" t="str">
            <v>233189</v>
          </cell>
        </row>
        <row r="201742">
          <cell r="F201742" t="str">
            <v>g-recorder.com</v>
          </cell>
          <cell r="G201742" t="str">
            <v>233190</v>
          </cell>
        </row>
        <row r="201743">
          <cell r="F201743" t="str">
            <v>g-rfid.com</v>
          </cell>
          <cell r="G201743" t="str">
            <v>233191</v>
          </cell>
        </row>
        <row r="201744">
          <cell r="F201744" t="str">
            <v>g-squared.ca</v>
          </cell>
          <cell r="G201744" t="str">
            <v>233192</v>
          </cell>
        </row>
        <row r="201745">
          <cell r="F201745" t="str">
            <v>g-sys.lu</v>
          </cell>
          <cell r="G201745" t="str">
            <v>233193</v>
          </cell>
        </row>
        <row r="201746">
          <cell r="F201746" t="str">
            <v>g-technology.com</v>
          </cell>
          <cell r="G201746" t="str">
            <v>233194</v>
          </cell>
        </row>
        <row r="201747">
          <cell r="F201747" t="str">
            <v>g-translogistics.com</v>
          </cell>
          <cell r="G201747" t="str">
            <v>233195</v>
          </cell>
        </row>
        <row r="201748">
          <cell r="F201748" t="str">
            <v>g-u-i.net</v>
          </cell>
          <cell r="G201748" t="str">
            <v>233196</v>
          </cell>
        </row>
        <row r="201749">
          <cell r="F201749" t="str">
            <v>g-unix.com</v>
          </cell>
          <cell r="G201749" t="str">
            <v>233197</v>
          </cell>
        </row>
        <row r="201750">
          <cell r="F201750" t="str">
            <v>g100network.com</v>
          </cell>
          <cell r="G201750" t="str">
            <v>233198</v>
          </cell>
        </row>
        <row r="201751">
          <cell r="F201751" t="str">
            <v>g12communications.com</v>
          </cell>
          <cell r="G201751" t="str">
            <v>233199</v>
          </cell>
        </row>
        <row r="201752">
          <cell r="F201752" t="str">
            <v>g1creative.co.uk</v>
          </cell>
          <cell r="G201752" t="str">
            <v>233200</v>
          </cell>
        </row>
        <row r="201753">
          <cell r="F201753" t="str">
            <v>g2-inc.com</v>
          </cell>
          <cell r="G201753" t="str">
            <v>233201</v>
          </cell>
        </row>
        <row r="201754">
          <cell r="F201754" t="str">
            <v>g20yea.com</v>
          </cell>
          <cell r="G201754" t="str">
            <v>233202</v>
          </cell>
        </row>
        <row r="201755">
          <cell r="F201755" t="str">
            <v>g219productions.com</v>
          </cell>
          <cell r="G201755" t="str">
            <v>233203</v>
          </cell>
        </row>
        <row r="201756">
          <cell r="F201756" t="str">
            <v>g24hockey.com</v>
          </cell>
          <cell r="G201756" t="str">
            <v>233204</v>
          </cell>
        </row>
        <row r="201757">
          <cell r="F201757" t="str">
            <v>g24i.com</v>
          </cell>
          <cell r="G201757" t="str">
            <v>233205</v>
          </cell>
        </row>
        <row r="201758">
          <cell r="F201758" t="str">
            <v>g2a.com</v>
          </cell>
          <cell r="G201758" t="str">
            <v>233206</v>
          </cell>
        </row>
        <row r="201759">
          <cell r="F201759" t="str">
            <v>g2capitaladvisors.com</v>
          </cell>
          <cell r="G201759" t="str">
            <v>233207</v>
          </cell>
        </row>
        <row r="201760">
          <cell r="F201760" t="str">
            <v>g2collective.com</v>
          </cell>
          <cell r="G201760" t="str">
            <v>233208</v>
          </cell>
        </row>
        <row r="201761">
          <cell r="F201761" t="str">
            <v>g2comix.com</v>
          </cell>
          <cell r="G201761" t="str">
            <v>233209</v>
          </cell>
        </row>
        <row r="201762">
          <cell r="F201762" t="str">
            <v>g2design.co.za</v>
          </cell>
          <cell r="G201762" t="str">
            <v>233210</v>
          </cell>
        </row>
        <row r="201763">
          <cell r="F201763" t="str">
            <v>g2ft.com</v>
          </cell>
          <cell r="G201763" t="str">
            <v>233211</v>
          </cell>
        </row>
        <row r="201764">
          <cell r="F201764" t="str">
            <v>g2g3.com</v>
          </cell>
          <cell r="G201764" t="str">
            <v>233212</v>
          </cell>
        </row>
        <row r="201765">
          <cell r="F201765" t="str">
            <v>g2insurance.com</v>
          </cell>
          <cell r="G201765" t="str">
            <v>233213</v>
          </cell>
        </row>
        <row r="201766">
          <cell r="F201766" t="str">
            <v>g2investmentgroup.com</v>
          </cell>
          <cell r="G201766" t="str">
            <v>233214</v>
          </cell>
        </row>
        <row r="201767">
          <cell r="F201767" t="str">
            <v>g2planet.com</v>
          </cell>
          <cell r="G201767" t="str">
            <v>233215</v>
          </cell>
        </row>
        <row r="201768">
          <cell r="F201768" t="str">
            <v>g2strategicadvisoryservices.com</v>
          </cell>
          <cell r="G201768" t="str">
            <v>233216</v>
          </cell>
        </row>
        <row r="201769">
          <cell r="F201769" t="str">
            <v>g2tcg.com</v>
          </cell>
          <cell r="G201769" t="str">
            <v>233217</v>
          </cell>
        </row>
        <row r="201770">
          <cell r="F201770" t="str">
            <v>g2tech.com</v>
          </cell>
          <cell r="G201770" t="str">
            <v>233218</v>
          </cell>
        </row>
        <row r="201771">
          <cell r="F201771" t="str">
            <v>g2techgroup.com</v>
          </cell>
          <cell r="G201771" t="str">
            <v>233219</v>
          </cell>
        </row>
        <row r="201772">
          <cell r="F201772" t="str">
            <v>g2tt.com</v>
          </cell>
          <cell r="G201772" t="str">
            <v>233220</v>
          </cell>
        </row>
        <row r="201773">
          <cell r="F201773" t="str">
            <v>g2usa.com</v>
          </cell>
          <cell r="G201773" t="str">
            <v>233221</v>
          </cell>
        </row>
        <row r="201774">
          <cell r="F201774" t="str">
            <v>g3.eu</v>
          </cell>
          <cell r="G201774" t="str">
            <v>233222</v>
          </cell>
        </row>
        <row r="201775">
          <cell r="F201775" t="str">
            <v>g34media.com</v>
          </cell>
          <cell r="G201775" t="str">
            <v>233223</v>
          </cell>
        </row>
        <row r="201776">
          <cell r="F201776" t="str">
            <v>g3box.org</v>
          </cell>
          <cell r="G201776" t="str">
            <v>233224</v>
          </cell>
        </row>
        <row r="201777">
          <cell r="F201777" t="str">
            <v>g3creative.co.uk</v>
          </cell>
          <cell r="G201777" t="str">
            <v>233225</v>
          </cell>
        </row>
        <row r="201778">
          <cell r="F201778" t="str">
            <v>g3g.com</v>
          </cell>
          <cell r="G201778" t="str">
            <v>233226</v>
          </cell>
        </row>
        <row r="201779">
          <cell r="F201779" t="str">
            <v>g3igroup.com</v>
          </cell>
          <cell r="G201779" t="str">
            <v>233227</v>
          </cell>
        </row>
        <row r="201780">
          <cell r="F201780" t="str">
            <v>g3telecom.com</v>
          </cell>
          <cell r="G201780" t="str">
            <v>233228</v>
          </cell>
        </row>
        <row r="201781">
          <cell r="F201781" t="str">
            <v>g3tliv3.com</v>
          </cell>
          <cell r="G201781" t="str">
            <v>233229</v>
          </cell>
        </row>
        <row r="201782">
          <cell r="F201782" t="str">
            <v>g4healthsystems.com</v>
          </cell>
          <cell r="G201782" t="str">
            <v>233230</v>
          </cell>
        </row>
        <row r="201783">
          <cell r="F201783" t="str">
            <v>g4m3studios.com</v>
          </cell>
          <cell r="G201783" t="str">
            <v>233231</v>
          </cell>
        </row>
        <row r="201784">
          <cell r="F201784" t="str">
            <v>g4s.co.za</v>
          </cell>
          <cell r="G201784" t="str">
            <v>233232</v>
          </cell>
        </row>
        <row r="201785">
          <cell r="F201785" t="str">
            <v>g4tv.com</v>
          </cell>
          <cell r="G201785" t="str">
            <v>233233</v>
          </cell>
        </row>
        <row r="201786">
          <cell r="F201786" t="str">
            <v>g5dir.com</v>
          </cell>
          <cell r="G201786" t="str">
            <v>233234</v>
          </cell>
        </row>
        <row r="201787">
          <cell r="F201787" t="str">
            <v>g5e.com</v>
          </cell>
          <cell r="G201787" t="str">
            <v>233235</v>
          </cell>
        </row>
        <row r="201788">
          <cell r="F201788" t="str">
            <v>g5web.com</v>
          </cell>
          <cell r="G201788" t="str">
            <v>233236</v>
          </cell>
        </row>
        <row r="201789">
          <cell r="F201789" t="str">
            <v>g6hospitality.com</v>
          </cell>
          <cell r="G201789" t="str">
            <v>233237</v>
          </cell>
        </row>
        <row r="201790">
          <cell r="F201790" t="str">
            <v>g6pay.com</v>
          </cell>
          <cell r="G201790" t="str">
            <v>233238</v>
          </cell>
        </row>
        <row r="201791">
          <cell r="F201791" t="str">
            <v>g7marketing.com</v>
          </cell>
          <cell r="G201791" t="str">
            <v>233239</v>
          </cell>
        </row>
        <row r="201792">
          <cell r="F201792" t="str">
            <v>g7therapeutics.com</v>
          </cell>
          <cell r="G201792" t="str">
            <v>233240</v>
          </cell>
        </row>
        <row r="201793">
          <cell r="F201793" t="str">
            <v>g9g.com</v>
          </cell>
          <cell r="G201793" t="str">
            <v>233241</v>
          </cell>
        </row>
        <row r="201794">
          <cell r="F201794" t="str">
            <v>g9ggames.org</v>
          </cell>
          <cell r="G201794" t="str">
            <v>233242</v>
          </cell>
        </row>
        <row r="201795">
          <cell r="F201795" t="str">
            <v>ga2oo.com</v>
          </cell>
          <cell r="G201795" t="str">
            <v>233243</v>
          </cell>
        </row>
        <row r="201796">
          <cell r="F201796" t="str">
            <v>gaabu.com</v>
          </cell>
          <cell r="G201796" t="str">
            <v>233244</v>
          </cell>
        </row>
        <row r="201797">
          <cell r="F201797" t="str">
            <v>gaadi.com</v>
          </cell>
          <cell r="G201797" t="str">
            <v>233245</v>
          </cell>
        </row>
        <row r="201798">
          <cell r="F201798" t="str">
            <v>gaairportshuttle.com</v>
          </cell>
          <cell r="G201798" t="str">
            <v>233246</v>
          </cell>
        </row>
        <row r="201799">
          <cell r="F201799" t="str">
            <v>gaamesunlimited.com</v>
          </cell>
          <cell r="G201799" t="str">
            <v>233247</v>
          </cell>
        </row>
        <row r="201800">
          <cell r="F201800" t="str">
            <v>gaari.com</v>
          </cell>
          <cell r="G201800" t="str">
            <v>233248</v>
          </cell>
        </row>
        <row r="201801">
          <cell r="F201801" t="str">
            <v>gab.com</v>
          </cell>
          <cell r="G201801" t="str">
            <v>233249</v>
          </cell>
        </row>
        <row r="201802">
          <cell r="F201802" t="str">
            <v>gabadu.com</v>
          </cell>
          <cell r="G201802" t="str">
            <v>233250</v>
          </cell>
        </row>
        <row r="201803">
          <cell r="F201803" t="str">
            <v>gabagoolgames.com</v>
          </cell>
          <cell r="G201803" t="str">
            <v>233251</v>
          </cell>
        </row>
        <row r="201804">
          <cell r="F201804" t="str">
            <v>gabama.com</v>
          </cell>
          <cell r="G201804" t="str">
            <v>233252</v>
          </cell>
        </row>
        <row r="201805">
          <cell r="F201805" t="str">
            <v>gabamarketing.com</v>
          </cell>
          <cell r="G201805" t="str">
            <v>233253</v>
          </cell>
        </row>
        <row r="201806">
          <cell r="F201806" t="str">
            <v>gabari.be</v>
          </cell>
          <cell r="G201806" t="str">
            <v>233254</v>
          </cell>
        </row>
        <row r="201807">
          <cell r="F201807" t="str">
            <v>gabbicat.com</v>
          </cell>
          <cell r="G201807" t="str">
            <v>233255</v>
          </cell>
        </row>
        <row r="201808">
          <cell r="F201808" t="str">
            <v>gabbroprecision.com</v>
          </cell>
          <cell r="G201808" t="str">
            <v>233256</v>
          </cell>
        </row>
        <row r="201809">
          <cell r="F201809" t="str">
            <v>gabcode.com</v>
          </cell>
          <cell r="G201809" t="str">
            <v>233257</v>
          </cell>
        </row>
        <row r="201810">
          <cell r="F201810" t="str">
            <v>gabconsulting.de</v>
          </cell>
          <cell r="G201810" t="str">
            <v>233258</v>
          </cell>
        </row>
        <row r="201811">
          <cell r="F201811" t="str">
            <v>gabinetbiomar.pl</v>
          </cell>
          <cell r="G201811" t="str">
            <v>233259</v>
          </cell>
        </row>
        <row r="201812">
          <cell r="F201812" t="str">
            <v>gablabs.net</v>
          </cell>
          <cell r="G201812" t="str">
            <v>233260</v>
          </cell>
        </row>
        <row r="201813">
          <cell r="F201813" t="str">
            <v>gablit.com</v>
          </cell>
          <cell r="G201813" t="str">
            <v>233261</v>
          </cell>
        </row>
        <row r="201814">
          <cell r="F201814" t="str">
            <v>gaboli.com</v>
          </cell>
          <cell r="G201814" t="str">
            <v>233262</v>
          </cell>
        </row>
        <row r="201815">
          <cell r="F201815" t="str">
            <v>gaboogie.com</v>
          </cell>
          <cell r="G201815" t="str">
            <v>233263</v>
          </cell>
        </row>
        <row r="201816">
          <cell r="F201816" t="str">
            <v>gaborinsurance.com</v>
          </cell>
          <cell r="G201816" t="str">
            <v>233264</v>
          </cell>
        </row>
        <row r="201817">
          <cell r="F201817" t="str">
            <v>gaboroneinternationalschool.co.bw</v>
          </cell>
          <cell r="G201817" t="str">
            <v>233265</v>
          </cell>
        </row>
        <row r="201818">
          <cell r="F201818" t="str">
            <v>gabrielconsultinggroup.com</v>
          </cell>
          <cell r="G201818" t="str">
            <v>233266</v>
          </cell>
        </row>
        <row r="201819">
          <cell r="F201819" t="str">
            <v>gabrielmarketing.com</v>
          </cell>
          <cell r="G201819" t="str">
            <v>233267</v>
          </cell>
        </row>
        <row r="201820">
          <cell r="F201820" t="str">
            <v>gabrisadvisors.com</v>
          </cell>
          <cell r="G201820" t="str">
            <v>233268</v>
          </cell>
        </row>
        <row r="201821">
          <cell r="F201821" t="str">
            <v>gac.com</v>
          </cell>
          <cell r="G201821" t="str">
            <v>233269</v>
          </cell>
        </row>
        <row r="201822">
          <cell r="F201822" t="str">
            <v>gadaboutblog.com</v>
          </cell>
          <cell r="G201822" t="str">
            <v>233270</v>
          </cell>
        </row>
        <row r="201823">
          <cell r="F201823" t="str">
            <v>gadaibarang.com</v>
          </cell>
          <cell r="G201823" t="str">
            <v>233271</v>
          </cell>
        </row>
        <row r="201824">
          <cell r="F201824" t="str">
            <v>gadellnet.com</v>
          </cell>
          <cell r="G201824" t="str">
            <v>233272</v>
          </cell>
        </row>
        <row r="201825">
          <cell r="F201825" t="str">
            <v>gadgeon.com</v>
          </cell>
          <cell r="G201825" t="str">
            <v>233273</v>
          </cell>
        </row>
        <row r="201826">
          <cell r="F201826" t="str">
            <v>gadget-bot.com</v>
          </cell>
          <cell r="G201826" t="str">
            <v>233274</v>
          </cell>
        </row>
        <row r="201827">
          <cell r="F201827" t="str">
            <v>gadgetadda.com</v>
          </cell>
          <cell r="G201827" t="str">
            <v>233275</v>
          </cell>
        </row>
        <row r="201828">
          <cell r="F201828" t="str">
            <v>gadgetar.com</v>
          </cell>
          <cell r="G201828" t="str">
            <v>233276</v>
          </cell>
        </row>
        <row r="201829">
          <cell r="F201829" t="str">
            <v>gadgetatorblog.blogspot.com</v>
          </cell>
          <cell r="G201829" t="str">
            <v>233277</v>
          </cell>
        </row>
        <row r="201830">
          <cell r="F201830" t="str">
            <v>gadgetcops.com</v>
          </cell>
          <cell r="G201830" t="str">
            <v>233278</v>
          </cell>
        </row>
        <row r="201831">
          <cell r="F201831" t="str">
            <v>gadgetdiary.com</v>
          </cell>
          <cell r="G201831" t="str">
            <v>233279</v>
          </cell>
        </row>
        <row r="201832">
          <cell r="F201832" t="str">
            <v>gadgetdoctor.com.au</v>
          </cell>
          <cell r="G201832" t="str">
            <v>233280</v>
          </cell>
        </row>
        <row r="201833">
          <cell r="F201833" t="str">
            <v>gadgetexperts.net</v>
          </cell>
          <cell r="G201833" t="str">
            <v>233281</v>
          </cell>
        </row>
        <row r="201834">
          <cell r="F201834" t="str">
            <v>gadgetgobbler.com</v>
          </cell>
          <cell r="G201834" t="str">
            <v>233282</v>
          </cell>
        </row>
        <row r="201835">
          <cell r="F201835" t="str">
            <v>gadgethelpline.com</v>
          </cell>
          <cell r="G201835" t="str">
            <v>233283</v>
          </cell>
        </row>
        <row r="201836">
          <cell r="F201836" t="str">
            <v>gadgetmagazin.de</v>
          </cell>
          <cell r="G201836" t="str">
            <v>233284</v>
          </cell>
        </row>
        <row r="201837">
          <cell r="F201837" t="str">
            <v>gadgetoutput.com</v>
          </cell>
          <cell r="G201837" t="str">
            <v>233285</v>
          </cell>
        </row>
        <row r="201838">
          <cell r="F201838" t="str">
            <v>gadgetpilipinas.net</v>
          </cell>
          <cell r="G201838" t="str">
            <v>233286</v>
          </cell>
        </row>
        <row r="201839">
          <cell r="F201839" t="str">
            <v>gadgetronx.com</v>
          </cell>
          <cell r="G201839" t="str">
            <v>233287</v>
          </cell>
        </row>
        <row r="201840">
          <cell r="F201840" t="str">
            <v>gadgetsalvation.com</v>
          </cell>
          <cell r="G201840" t="str">
            <v>233288</v>
          </cell>
        </row>
        <row r="201841">
          <cell r="F201841" t="str">
            <v>gadgetsandgizmos.org</v>
          </cell>
          <cell r="G201841" t="str">
            <v>233289</v>
          </cell>
        </row>
        <row r="201842">
          <cell r="F201842" t="str">
            <v>gadgetz4u.co.uk</v>
          </cell>
          <cell r="G201842" t="str">
            <v>233290</v>
          </cell>
        </row>
        <row r="201843">
          <cell r="F201843" t="str">
            <v>gadgetzbuzz.net</v>
          </cell>
          <cell r="G201843" t="str">
            <v>233291</v>
          </cell>
        </row>
        <row r="201844">
          <cell r="F201844" t="str">
            <v>gadgroup.com</v>
          </cell>
          <cell r="G201844" t="str">
            <v>233292</v>
          </cell>
        </row>
        <row r="201845">
          <cell r="F201845" t="str">
            <v>gadgtspot.com</v>
          </cell>
          <cell r="G201845" t="str">
            <v>233293</v>
          </cell>
        </row>
        <row r="201846">
          <cell r="F201846" t="str">
            <v>gadia.ge</v>
          </cell>
          <cell r="G201846" t="str">
            <v>233294</v>
          </cell>
        </row>
        <row r="201847">
          <cell r="F201847" t="str">
            <v>gaditek.com</v>
          </cell>
          <cell r="G201847" t="str">
            <v>233295</v>
          </cell>
        </row>
        <row r="201848">
          <cell r="F201848" t="str">
            <v>gadling.com</v>
          </cell>
          <cell r="G201848" t="str">
            <v>233296</v>
          </cell>
        </row>
        <row r="201849">
          <cell r="F201849" t="str">
            <v>gadmei.com</v>
          </cell>
          <cell r="G201849" t="str">
            <v>233297</v>
          </cell>
        </row>
        <row r="201850">
          <cell r="F201850" t="str">
            <v>gadmobe.com</v>
          </cell>
          <cell r="G201850" t="str">
            <v>233298</v>
          </cell>
        </row>
        <row r="201851">
          <cell r="F201851" t="str">
            <v>gadrilling.com</v>
          </cell>
          <cell r="G201851" t="str">
            <v>233299</v>
          </cell>
        </row>
        <row r="201852">
          <cell r="F201852" t="str">
            <v>gadu-gadu.pl</v>
          </cell>
          <cell r="G201852" t="str">
            <v>233300</v>
          </cell>
        </row>
        <row r="201853">
          <cell r="F201853" t="str">
            <v>gadurr.com</v>
          </cell>
          <cell r="G201853" t="str">
            <v>233301</v>
          </cell>
        </row>
        <row r="201854">
          <cell r="F201854" t="str">
            <v>gadzeus.com</v>
          </cell>
          <cell r="G201854" t="str">
            <v>233302</v>
          </cell>
        </row>
        <row r="201855">
          <cell r="F201855" t="str">
            <v>gaelicgirl.com</v>
          </cell>
          <cell r="G201855" t="str">
            <v>233303</v>
          </cell>
        </row>
        <row r="201856">
          <cell r="F201856" t="str">
            <v>gaeltek.com</v>
          </cell>
          <cell r="G201856" t="str">
            <v>233304</v>
          </cell>
        </row>
        <row r="201857">
          <cell r="F201857" t="str">
            <v>gaemspge.com</v>
          </cell>
          <cell r="G201857" t="str">
            <v>233305</v>
          </cell>
        </row>
        <row r="201858">
          <cell r="F201858" t="str">
            <v>gafftapes.com</v>
          </cell>
          <cell r="G201858" t="str">
            <v>233306</v>
          </cell>
        </row>
        <row r="201859">
          <cell r="F201859" t="str">
            <v>gafmedia.com</v>
          </cell>
          <cell r="G201859" t="str">
            <v>233307</v>
          </cell>
        </row>
        <row r="201860">
          <cell r="F201860" t="str">
            <v>gaga.be</v>
          </cell>
          <cell r="G201860" t="str">
            <v>233308</v>
          </cell>
        </row>
        <row r="201861">
          <cell r="F201861" t="str">
            <v>gagate.in</v>
          </cell>
          <cell r="G201861" t="str">
            <v>233309</v>
          </cell>
        </row>
        <row r="201862">
          <cell r="F201862" t="str">
            <v>gage.com</v>
          </cell>
          <cell r="G201862" t="str">
            <v>233310</v>
          </cell>
        </row>
        <row r="201863">
          <cell r="F201863" t="str">
            <v>gaggle.net</v>
          </cell>
          <cell r="G201863" t="str">
            <v>233311</v>
          </cell>
        </row>
        <row r="201864">
          <cell r="F201864" t="str">
            <v>gaggleamp.com</v>
          </cell>
          <cell r="G201864" t="str">
            <v>233312</v>
          </cell>
        </row>
        <row r="201865">
          <cell r="F201865" t="str">
            <v>gagglebiz.com</v>
          </cell>
          <cell r="G201865" t="str">
            <v>233313</v>
          </cell>
        </row>
        <row r="201866">
          <cell r="F201866" t="str">
            <v>gaggleofchicks.com</v>
          </cell>
          <cell r="G201866" t="str">
            <v>233314</v>
          </cell>
        </row>
        <row r="201867">
          <cell r="F201867" t="str">
            <v>gaggyl.com</v>
          </cell>
          <cell r="G201867" t="str">
            <v>233315</v>
          </cell>
        </row>
        <row r="201868">
          <cell r="F201868" t="str">
            <v>gaglers.com</v>
          </cell>
          <cell r="G201868" t="str">
            <v>233316</v>
          </cell>
        </row>
        <row r="201869">
          <cell r="F201869" t="str">
            <v>gagvl.com.hypestat.com</v>
          </cell>
          <cell r="G201869" t="str">
            <v>233317</v>
          </cell>
        </row>
        <row r="201870">
          <cell r="F201870" t="str">
            <v>gaia-movement-usa.org</v>
          </cell>
          <cell r="G201870" t="str">
            <v>233318</v>
          </cell>
        </row>
        <row r="201871">
          <cell r="F201871" t="str">
            <v>gaiacom.com</v>
          </cell>
          <cell r="G201871" t="str">
            <v>233319</v>
          </cell>
        </row>
        <row r="201872">
          <cell r="F201872" t="str">
            <v>gaiacom.net</v>
          </cell>
          <cell r="G201872" t="str">
            <v>233320</v>
          </cell>
        </row>
        <row r="201873">
          <cell r="F201873" t="str">
            <v>gaiagc.com</v>
          </cell>
          <cell r="G201873" t="str">
            <v>233321</v>
          </cell>
        </row>
        <row r="201874">
          <cell r="F201874" t="str">
            <v>gaiahumancapital.com</v>
          </cell>
          <cell r="G201874" t="str">
            <v>233322</v>
          </cell>
        </row>
        <row r="201875">
          <cell r="F201875" t="str">
            <v>gaiamtv.com</v>
          </cell>
          <cell r="G201875" t="str">
            <v>233323</v>
          </cell>
        </row>
        <row r="201876">
          <cell r="F201876" t="str">
            <v>gaianconsultants.com</v>
          </cell>
          <cell r="G201876" t="str">
            <v>233324</v>
          </cell>
        </row>
        <row r="201877">
          <cell r="F201877" t="str">
            <v>gaiansolutions.com</v>
          </cell>
          <cell r="G201877" t="str">
            <v>233325</v>
          </cell>
        </row>
        <row r="201878">
          <cell r="F201878" t="str">
            <v>gaiaweb.co.jp</v>
          </cell>
          <cell r="G201878" t="str">
            <v>233326</v>
          </cell>
        </row>
        <row r="201879">
          <cell r="F201879" t="str">
            <v>gaig.com.cn</v>
          </cell>
          <cell r="G201879" t="str">
            <v>233327</v>
          </cell>
        </row>
        <row r="201880">
          <cell r="F201880" t="str">
            <v>gaijin-web.com</v>
          </cell>
          <cell r="G201880" t="str">
            <v>233328</v>
          </cell>
        </row>
        <row r="201881">
          <cell r="F201881" t="str">
            <v>gaijinent.com</v>
          </cell>
          <cell r="G201881" t="str">
            <v>233329</v>
          </cell>
        </row>
        <row r="201882">
          <cell r="F201882" t="str">
            <v>gailfosler.com</v>
          </cell>
          <cell r="G201882" t="str">
            <v>233330</v>
          </cell>
        </row>
        <row r="201883">
          <cell r="F201883" t="str">
            <v>gaimtheory.com</v>
          </cell>
          <cell r="G201883" t="str">
            <v>233331</v>
          </cell>
        </row>
        <row r="201884">
          <cell r="F201884" t="str">
            <v>gainandprofit.com</v>
          </cell>
          <cell r="G201884" t="str">
            <v>233332</v>
          </cell>
        </row>
        <row r="201885">
          <cell r="F201885" t="str">
            <v>gainbitcoin.com</v>
          </cell>
          <cell r="G201885" t="str">
            <v>233333</v>
          </cell>
        </row>
        <row r="201886">
          <cell r="F201886" t="str">
            <v>gainesvillecoins.com</v>
          </cell>
          <cell r="G201886" t="str">
            <v>233334</v>
          </cell>
        </row>
        <row r="201887">
          <cell r="F201887" t="str">
            <v>gainfotech.com</v>
          </cell>
          <cell r="G201887" t="str">
            <v>233335</v>
          </cell>
        </row>
        <row r="201888">
          <cell r="F201888" t="str">
            <v>gaingame.com</v>
          </cell>
          <cell r="G201888" t="str">
            <v>233336</v>
          </cell>
        </row>
        <row r="201889">
          <cell r="F201889" t="str">
            <v>gainhealth.org</v>
          </cell>
          <cell r="G201889" t="str">
            <v>233337</v>
          </cell>
        </row>
        <row r="201890">
          <cell r="F201890" t="str">
            <v>gainingaccess.net</v>
          </cell>
          <cell r="G201890" t="str">
            <v>233338</v>
          </cell>
        </row>
        <row r="201891">
          <cell r="F201891" t="str">
            <v>gainko.com</v>
          </cell>
          <cell r="G201891" t="str">
            <v>233339</v>
          </cell>
        </row>
        <row r="201892">
          <cell r="F201892" t="str">
            <v>gainloop.com</v>
          </cell>
          <cell r="G201892" t="str">
            <v>233340</v>
          </cell>
        </row>
        <row r="201893">
          <cell r="F201893" t="str">
            <v>gainsboroughshowers.co.uk</v>
          </cell>
          <cell r="G201893" t="str">
            <v>233341</v>
          </cell>
        </row>
        <row r="201894">
          <cell r="F201894" t="str">
            <v>gainstudio.com</v>
          </cell>
          <cell r="G201894" t="str">
            <v>233342</v>
          </cell>
        </row>
        <row r="201895">
          <cell r="F201895" t="str">
            <v>gainvidya.com</v>
          </cell>
          <cell r="G201895" t="str">
            <v>233343</v>
          </cell>
        </row>
        <row r="201896">
          <cell r="F201896" t="str">
            <v>gainwithseo.com</v>
          </cell>
          <cell r="G201896" t="str">
            <v>233344</v>
          </cell>
        </row>
        <row r="201897">
          <cell r="F201897" t="str">
            <v>gait.hk</v>
          </cell>
          <cell r="G201897" t="str">
            <v>233345</v>
          </cell>
        </row>
        <row r="201898">
          <cell r="F201898" t="str">
            <v>gaits.com</v>
          </cell>
          <cell r="G201898" t="str">
            <v>233346</v>
          </cell>
        </row>
        <row r="201899">
          <cell r="F201899" t="str">
            <v>gaittronics.com</v>
          </cell>
          <cell r="G201899" t="str">
            <v>233347</v>
          </cell>
        </row>
        <row r="201900">
          <cell r="F201900" t="str">
            <v>gaitup.com</v>
          </cell>
          <cell r="G201900" t="str">
            <v>233348</v>
          </cell>
        </row>
        <row r="201901">
          <cell r="F201901" t="str">
            <v>gajadigital.com</v>
          </cell>
          <cell r="G201901" t="str">
            <v>233349</v>
          </cell>
        </row>
        <row r="201902">
          <cell r="F201902" t="str">
            <v>gajatristudios.com</v>
          </cell>
          <cell r="G201902" t="str">
            <v>233350</v>
          </cell>
        </row>
        <row r="201903">
          <cell r="F201903" t="str">
            <v>gajbala.com</v>
          </cell>
          <cell r="G201903" t="str">
            <v>233351</v>
          </cell>
        </row>
        <row r="201904">
          <cell r="F201904" t="str">
            <v>gajshield.com</v>
          </cell>
          <cell r="G201904" t="str">
            <v>233352</v>
          </cell>
        </row>
        <row r="201905">
          <cell r="F201905" t="str">
            <v>gaktechnologies.com</v>
          </cell>
          <cell r="G201905" t="str">
            <v>233353</v>
          </cell>
        </row>
        <row r="201906">
          <cell r="F201906" t="str">
            <v>gala-net.com</v>
          </cell>
          <cell r="G201906" t="str">
            <v>233354</v>
          </cell>
        </row>
        <row r="201907">
          <cell r="F201907" t="str">
            <v>gala.jp</v>
          </cell>
          <cell r="G201907" t="str">
            <v>233355</v>
          </cell>
        </row>
        <row r="201908">
          <cell r="F201908" t="str">
            <v>galaist.com</v>
          </cell>
          <cell r="G201908" t="str">
            <v>233356</v>
          </cell>
        </row>
        <row r="201909">
          <cell r="F201909" t="str">
            <v>galaksiya.com.tr</v>
          </cell>
          <cell r="G201909" t="str">
            <v>233357</v>
          </cell>
        </row>
        <row r="201910">
          <cell r="F201910" t="str">
            <v>galalab.kr</v>
          </cell>
          <cell r="G201910" t="str">
            <v>233358</v>
          </cell>
        </row>
        <row r="201911">
          <cell r="F201911" t="str">
            <v>galambosassociates.com</v>
          </cell>
          <cell r="G201911" t="str">
            <v>233359</v>
          </cell>
        </row>
        <row r="201912">
          <cell r="F201912" t="str">
            <v>galanegold.com</v>
          </cell>
          <cell r="G201912" t="str">
            <v>233360</v>
          </cell>
        </row>
        <row r="201913">
          <cell r="F201913" t="str">
            <v>galapocket.jp</v>
          </cell>
          <cell r="G201913" t="str">
            <v>233361</v>
          </cell>
        </row>
        <row r="201914">
          <cell r="F201914" t="str">
            <v>galat.pl</v>
          </cell>
          <cell r="G201914" t="str">
            <v>233362</v>
          </cell>
        </row>
        <row r="201915">
          <cell r="F201915" t="str">
            <v>galatiafilms.com</v>
          </cell>
          <cell r="G201915" t="str">
            <v>233363</v>
          </cell>
        </row>
        <row r="201916">
          <cell r="F201916" t="str">
            <v>galawpartners.com</v>
          </cell>
          <cell r="G201916" t="str">
            <v>233364</v>
          </cell>
        </row>
        <row r="201917">
          <cell r="F201917" t="str">
            <v>galaxorstore.com</v>
          </cell>
          <cell r="G201917" t="str">
            <v>233365</v>
          </cell>
        </row>
        <row r="201918">
          <cell r="F201918" t="str">
            <v>galaxy4gamers.com</v>
          </cell>
          <cell r="G201918" t="str">
            <v>233366</v>
          </cell>
        </row>
        <row r="201919">
          <cell r="F201919" t="str">
            <v>galaxybeddingset.com</v>
          </cell>
          <cell r="G201919" t="str">
            <v>233367</v>
          </cell>
        </row>
        <row r="201920">
          <cell r="F201920" t="str">
            <v>galaxybrands.com</v>
          </cell>
          <cell r="G201920" t="str">
            <v>233368</v>
          </cell>
        </row>
        <row r="201921">
          <cell r="F201921" t="str">
            <v>galaxybroadband.ca</v>
          </cell>
          <cell r="G201921" t="str">
            <v>233369</v>
          </cell>
        </row>
        <row r="201922">
          <cell r="F201922" t="str">
            <v>galaxycare.org</v>
          </cell>
          <cell r="G201922" t="str">
            <v>233370</v>
          </cell>
        </row>
        <row r="201923">
          <cell r="F201923" t="str">
            <v>galaxydesserts.com</v>
          </cell>
          <cell r="G201923" t="str">
            <v>233371</v>
          </cell>
        </row>
        <row r="201924">
          <cell r="F201924" t="str">
            <v>galaxyfireworks.com</v>
          </cell>
          <cell r="G201924" t="str">
            <v>233372</v>
          </cell>
        </row>
        <row r="201925">
          <cell r="F201925" t="str">
            <v>galaxyfla.com</v>
          </cell>
          <cell r="G201925" t="str">
            <v>233373</v>
          </cell>
        </row>
        <row r="201926">
          <cell r="F201926" t="str">
            <v>galaxyinfotech.net</v>
          </cell>
          <cell r="G201926" t="str">
            <v>233374</v>
          </cell>
        </row>
        <row r="201927">
          <cell r="F201927" t="str">
            <v>galaxyitexperts.com</v>
          </cell>
          <cell r="G201927" t="str">
            <v>233375</v>
          </cell>
        </row>
        <row r="201928">
          <cell r="F201928" t="str">
            <v>galaxylearn.com</v>
          </cell>
          <cell r="G201928" t="str">
            <v>233376</v>
          </cell>
        </row>
        <row r="201929">
          <cell r="F201929" t="str">
            <v>galaxymobile.be</v>
          </cell>
          <cell r="G201929" t="str">
            <v>233377</v>
          </cell>
        </row>
        <row r="201930">
          <cell r="F201930" t="str">
            <v>galaxymobile.com</v>
          </cell>
          <cell r="G201930" t="str">
            <v>233378</v>
          </cell>
        </row>
        <row r="201931">
          <cell r="F201931" t="str">
            <v>galaxyphotoz.com</v>
          </cell>
          <cell r="G201931" t="str">
            <v>233379</v>
          </cell>
        </row>
        <row r="201932">
          <cell r="F201932" t="str">
            <v>galaxysemi.com</v>
          </cell>
          <cell r="G201932" t="str">
            <v>233380</v>
          </cell>
        </row>
        <row r="201933">
          <cell r="F201933" t="str">
            <v>galaxysignworks.com</v>
          </cell>
          <cell r="G201933" t="str">
            <v>233381</v>
          </cell>
        </row>
        <row r="201934">
          <cell r="F201934" t="str">
            <v>galaxytext.com</v>
          </cell>
          <cell r="G201934" t="str">
            <v>233382</v>
          </cell>
        </row>
        <row r="201935">
          <cell r="F201935" t="str">
            <v>galaxyvisions.com</v>
          </cell>
          <cell r="G201935" t="str">
            <v>233383</v>
          </cell>
        </row>
        <row r="201936">
          <cell r="F201936" t="str">
            <v>galaxywafer.com</v>
          </cell>
          <cell r="G201936" t="str">
            <v>233384</v>
          </cell>
        </row>
        <row r="201937">
          <cell r="F201937" t="str">
            <v>galchimia.com</v>
          </cell>
          <cell r="G201937" t="str">
            <v>233385</v>
          </cell>
        </row>
        <row r="201938">
          <cell r="F201938" t="str">
            <v>galdomedia.pl</v>
          </cell>
          <cell r="G201938" t="str">
            <v>233386</v>
          </cell>
        </row>
        <row r="201939">
          <cell r="F201939" t="str">
            <v>galdosinc.com</v>
          </cell>
          <cell r="G201939" t="str">
            <v>233387</v>
          </cell>
        </row>
        <row r="201940">
          <cell r="F201940" t="str">
            <v>galeforcelogic.com</v>
          </cell>
          <cell r="G201940" t="str">
            <v>233388</v>
          </cell>
        </row>
        <row r="201941">
          <cell r="F201941" t="str">
            <v>galen-pharma.com</v>
          </cell>
          <cell r="G201941" t="str">
            <v>233389</v>
          </cell>
        </row>
        <row r="201942">
          <cell r="F201942" t="str">
            <v>galen.fi</v>
          </cell>
          <cell r="G201942" t="str">
            <v>233390</v>
          </cell>
        </row>
        <row r="201943">
          <cell r="F201943" t="str">
            <v>galena-invest.com</v>
          </cell>
          <cell r="G201943" t="str">
            <v>233391</v>
          </cell>
        </row>
        <row r="201944">
          <cell r="F201944" t="str">
            <v>galenetechnologies.com</v>
          </cell>
          <cell r="G201944" t="str">
            <v>233392</v>
          </cell>
        </row>
        <row r="201945">
          <cell r="F201945" t="str">
            <v>galenica.se</v>
          </cell>
          <cell r="G201945" t="str">
            <v>233393</v>
          </cell>
        </row>
        <row r="201946">
          <cell r="F201946" t="str">
            <v>galeos.mx</v>
          </cell>
          <cell r="G201946" t="str">
            <v>233394</v>
          </cell>
        </row>
        <row r="201947">
          <cell r="F201947" t="str">
            <v>galeriamokotow.pl</v>
          </cell>
          <cell r="G201947" t="str">
            <v>233395</v>
          </cell>
        </row>
        <row r="201948">
          <cell r="F201948" t="str">
            <v>galericaernarfon.com</v>
          </cell>
          <cell r="G201948" t="str">
            <v>233396</v>
          </cell>
        </row>
        <row r="201949">
          <cell r="F201949" t="str">
            <v>galesnetwork.com</v>
          </cell>
          <cell r="G201949" t="str">
            <v>233397</v>
          </cell>
        </row>
        <row r="201950">
          <cell r="F201950" t="str">
            <v>galetechnologies.com</v>
          </cell>
          <cell r="G201950" t="str">
            <v>233398</v>
          </cell>
        </row>
        <row r="201951">
          <cell r="F201951" t="str">
            <v>galexclusive.com</v>
          </cell>
          <cell r="G201951" t="str">
            <v>233399</v>
          </cell>
        </row>
        <row r="201952">
          <cell r="F201952" t="str">
            <v>galgalsystems.com</v>
          </cell>
          <cell r="G201952" t="str">
            <v>233400</v>
          </cell>
        </row>
        <row r="201953">
          <cell r="F201953" t="str">
            <v>galgil.com</v>
          </cell>
          <cell r="G201953" t="str">
            <v>233401</v>
          </cell>
        </row>
        <row r="201954">
          <cell r="F201954" t="str">
            <v>galgus.net</v>
          </cell>
          <cell r="G201954" t="str">
            <v>233402</v>
          </cell>
        </row>
        <row r="201955">
          <cell r="F201955" t="str">
            <v>galiel314.com</v>
          </cell>
          <cell r="G201955" t="str">
            <v>233403</v>
          </cell>
        </row>
        <row r="201956">
          <cell r="F201956" t="str">
            <v>galigeo.com</v>
          </cell>
          <cell r="G201956" t="str">
            <v>233404</v>
          </cell>
        </row>
        <row r="201957">
          <cell r="F201957" t="str">
            <v>galileo-camps.com</v>
          </cell>
          <cell r="G201957" t="str">
            <v>233405</v>
          </cell>
        </row>
        <row r="201958">
          <cell r="F201958" t="str">
            <v>galileo-performance.fr</v>
          </cell>
          <cell r="G201958" t="str">
            <v>233406</v>
          </cell>
        </row>
        <row r="201959">
          <cell r="F201959" t="str">
            <v>galileogames.com</v>
          </cell>
          <cell r="G201959" t="str">
            <v>233407</v>
          </cell>
        </row>
        <row r="201960">
          <cell r="F201960" t="str">
            <v>galileoprocessing.com</v>
          </cell>
          <cell r="G201960" t="str">
            <v>233408</v>
          </cell>
        </row>
        <row r="201961">
          <cell r="F201961" t="str">
            <v>galilsoftware.com</v>
          </cell>
          <cell r="G201961" t="str">
            <v>233409</v>
          </cell>
        </row>
        <row r="201962">
          <cell r="F201962" t="str">
            <v>galixo.com</v>
          </cell>
          <cell r="G201962" t="str">
            <v>233410</v>
          </cell>
        </row>
        <row r="201963">
          <cell r="F201963" t="str">
            <v>galixsysnetworks.com</v>
          </cell>
          <cell r="G201963" t="str">
            <v>233411</v>
          </cell>
        </row>
        <row r="201964">
          <cell r="F201964" t="str">
            <v>gallagher-affinity.com</v>
          </cell>
          <cell r="G201964" t="str">
            <v>233412</v>
          </cell>
        </row>
        <row r="201965">
          <cell r="F201965" t="str">
            <v>gallaghershilling.co.uk</v>
          </cell>
          <cell r="G201965" t="str">
            <v>233413</v>
          </cell>
        </row>
        <row r="201966">
          <cell r="F201966" t="str">
            <v>gallamargroup.com</v>
          </cell>
          <cell r="G201966" t="str">
            <v>233414</v>
          </cell>
        </row>
        <row r="201967">
          <cell r="F201967" t="str">
            <v>gallatinsteel.com</v>
          </cell>
          <cell r="G201967" t="str">
            <v>233415</v>
          </cell>
        </row>
        <row r="201968">
          <cell r="F201968" t="str">
            <v>gallerama.com</v>
          </cell>
          <cell r="G201968" t="str">
            <v>233416</v>
          </cell>
        </row>
        <row r="201969">
          <cell r="F201969" t="str">
            <v>galleray.com</v>
          </cell>
          <cell r="G201969" t="str">
            <v>233417</v>
          </cell>
        </row>
        <row r="201970">
          <cell r="F201970" t="str">
            <v>gallerized.com</v>
          </cell>
          <cell r="G201970" t="str">
            <v>233418</v>
          </cell>
        </row>
        <row r="201971">
          <cell r="F201971" t="str">
            <v>gallerum.com</v>
          </cell>
          <cell r="G201971" t="str">
            <v>233419</v>
          </cell>
        </row>
        <row r="201972">
          <cell r="F201972" t="str">
            <v>gallerymanager.com</v>
          </cell>
          <cell r="G201972" t="str">
            <v>233420</v>
          </cell>
        </row>
        <row r="201973">
          <cell r="F201973" t="str">
            <v>gallerymedia.com</v>
          </cell>
          <cell r="G201973" t="str">
            <v>233421</v>
          </cell>
        </row>
        <row r="201974">
          <cell r="F201974" t="str">
            <v>galleryparquet.com</v>
          </cell>
          <cell r="G201974" t="str">
            <v>233422</v>
          </cell>
        </row>
        <row r="201975">
          <cell r="F201975" t="str">
            <v>gallerysoa.com</v>
          </cell>
          <cell r="G201975" t="str">
            <v>233423</v>
          </cell>
        </row>
        <row r="201976">
          <cell r="F201976" t="str">
            <v>gallighting.com</v>
          </cell>
          <cell r="G201976" t="str">
            <v>233424</v>
          </cell>
        </row>
        <row r="201977">
          <cell r="F201977" t="str">
            <v>galliumgroup.com</v>
          </cell>
          <cell r="G201977" t="str">
            <v>233425</v>
          </cell>
        </row>
        <row r="201978">
          <cell r="F201978" t="str">
            <v>galliumtechnologies.com</v>
          </cell>
          <cell r="G201978" t="str">
            <v>233426</v>
          </cell>
        </row>
        <row r="201979">
          <cell r="F201979" t="str">
            <v>gallop.net</v>
          </cell>
          <cell r="G201979" t="str">
            <v>233427</v>
          </cell>
        </row>
        <row r="201980">
          <cell r="F201980" t="str">
            <v>gallucci.net</v>
          </cell>
          <cell r="G201980" t="str">
            <v>233428</v>
          </cell>
        </row>
        <row r="201981">
          <cell r="F201981" t="str">
            <v>galluselectronic.com</v>
          </cell>
          <cell r="G201981" t="str">
            <v>233429</v>
          </cell>
        </row>
        <row r="201982">
          <cell r="F201982" t="str">
            <v>galluselectronics.com</v>
          </cell>
          <cell r="G201982" t="str">
            <v>233430</v>
          </cell>
        </row>
        <row r="201983">
          <cell r="F201983" t="str">
            <v>gallusgolf.com</v>
          </cell>
          <cell r="G201983" t="str">
            <v>233431</v>
          </cell>
        </row>
        <row r="201984">
          <cell r="F201984" t="str">
            <v>gallusimmunotech.com</v>
          </cell>
          <cell r="G201984" t="str">
            <v>233432</v>
          </cell>
        </row>
        <row r="201985">
          <cell r="F201985" t="str">
            <v>galmedpharma.com</v>
          </cell>
          <cell r="G201985" t="str">
            <v>233433</v>
          </cell>
        </row>
        <row r="201986">
          <cell r="F201986" t="str">
            <v>galmont.com</v>
          </cell>
          <cell r="G201986" t="str">
            <v>233434</v>
          </cell>
        </row>
        <row r="201987">
          <cell r="F201987" t="str">
            <v>galoa.com.br</v>
          </cell>
          <cell r="G201987" t="str">
            <v>233435</v>
          </cell>
        </row>
        <row r="201988">
          <cell r="F201988" t="str">
            <v>galois.com</v>
          </cell>
          <cell r="G201988" t="str">
            <v>233436</v>
          </cell>
        </row>
        <row r="201989">
          <cell r="F201989" t="str">
            <v>galoo.com</v>
          </cell>
          <cell r="G201989" t="str">
            <v>233437</v>
          </cell>
        </row>
        <row r="201990">
          <cell r="F201990" t="str">
            <v>galoor.com</v>
          </cell>
          <cell r="G201990" t="str">
            <v>233438</v>
          </cell>
        </row>
        <row r="201991">
          <cell r="F201991" t="str">
            <v>galoretech.com</v>
          </cell>
          <cell r="G201991" t="str">
            <v>233439</v>
          </cell>
        </row>
        <row r="201992">
          <cell r="F201992" t="str">
            <v>galottery.com</v>
          </cell>
          <cell r="G201992" t="str">
            <v>233440</v>
          </cell>
        </row>
        <row r="201993">
          <cell r="F201993" t="str">
            <v>galp.com</v>
          </cell>
          <cell r="G201993" t="str">
            <v>233441</v>
          </cell>
        </row>
        <row r="201994">
          <cell r="F201994" t="str">
            <v>galstyanlaw.com</v>
          </cell>
          <cell r="G201994" t="str">
            <v>233442</v>
          </cell>
        </row>
        <row r="201995">
          <cell r="F201995" t="str">
            <v>galtandassociatesllc.com</v>
          </cell>
          <cell r="G201995" t="str">
            <v>233443</v>
          </cell>
        </row>
        <row r="201996">
          <cell r="F201996" t="str">
            <v>galu.ie</v>
          </cell>
          <cell r="G201996" t="str">
            <v>233444</v>
          </cell>
        </row>
        <row r="201997">
          <cell r="F201997" t="str">
            <v>galvanizelabs.com</v>
          </cell>
          <cell r="G201997" t="str">
            <v>233445</v>
          </cell>
        </row>
        <row r="201998">
          <cell r="F201998" t="str">
            <v>galveston.com</v>
          </cell>
          <cell r="G201998" t="str">
            <v>233446</v>
          </cell>
        </row>
        <row r="201999">
          <cell r="F201999" t="str">
            <v>galvestoncapital.com</v>
          </cell>
          <cell r="G201999" t="str">
            <v>233447</v>
          </cell>
        </row>
        <row r="202000">
          <cell r="F202000" t="str">
            <v>galvestonlng.com</v>
          </cell>
          <cell r="G202000" t="str">
            <v>233448</v>
          </cell>
        </row>
        <row r="202001">
          <cell r="F202001" t="str">
            <v>galviishop.com</v>
          </cell>
          <cell r="G202001" t="str">
            <v>233449</v>
          </cell>
        </row>
        <row r="202002">
          <cell r="F202002" t="str">
            <v>galvinandassociates.com</v>
          </cell>
          <cell r="G202002" t="str">
            <v>233450</v>
          </cell>
        </row>
        <row r="202003">
          <cell r="F202003" t="str">
            <v>galwayclinic.com</v>
          </cell>
          <cell r="G202003" t="str">
            <v>233451</v>
          </cell>
        </row>
        <row r="202004">
          <cell r="F202004" t="str">
            <v>galwaygroup.com</v>
          </cell>
          <cell r="G202004" t="str">
            <v>233452</v>
          </cell>
        </row>
        <row r="202005">
          <cell r="F202005" t="str">
            <v>gam.io</v>
          </cell>
          <cell r="G202005" t="str">
            <v>233453</v>
          </cell>
        </row>
        <row r="202006">
          <cell r="F202006" t="str">
            <v>gamagi.co</v>
          </cell>
          <cell r="G202006" t="str">
            <v>233454</v>
          </cell>
        </row>
        <row r="202007">
          <cell r="F202007" t="str">
            <v>gamahealthcare.com</v>
          </cell>
          <cell r="G202007" t="str">
            <v>233455</v>
          </cell>
        </row>
        <row r="202008">
          <cell r="F202008" t="str">
            <v>gamajo.com</v>
          </cell>
          <cell r="G202008" t="str">
            <v>233456</v>
          </cell>
        </row>
        <row r="202009">
          <cell r="F202009" t="str">
            <v>gamallp.com</v>
          </cell>
          <cell r="G202009" t="str">
            <v>233457</v>
          </cell>
        </row>
        <row r="202010">
          <cell r="F202010" t="str">
            <v>gamaproperty.co.uk</v>
          </cell>
          <cell r="G202010" t="str">
            <v>233458</v>
          </cell>
        </row>
        <row r="202011">
          <cell r="F202011" t="str">
            <v>gamarc.co.za</v>
          </cell>
          <cell r="G202011" t="str">
            <v>233459</v>
          </cell>
        </row>
        <row r="202012">
          <cell r="F202012" t="str">
            <v>gamasec.com</v>
          </cell>
          <cell r="G202012" t="str">
            <v>233460</v>
          </cell>
        </row>
        <row r="202013">
          <cell r="F202013" t="str">
            <v>gamassurances.com</v>
          </cell>
          <cell r="G202013" t="str">
            <v>233461</v>
          </cell>
        </row>
        <row r="202014">
          <cell r="F202014" t="str">
            <v>gamasutra.com</v>
          </cell>
          <cell r="G202014" t="str">
            <v>233462</v>
          </cell>
        </row>
        <row r="202015">
          <cell r="F202015" t="str">
            <v>gamatechno.com</v>
          </cell>
          <cell r="G202015" t="str">
            <v>233463</v>
          </cell>
        </row>
        <row r="202016">
          <cell r="F202016" t="str">
            <v>gambagamez.com</v>
          </cell>
          <cell r="G202016" t="str">
            <v>233464</v>
          </cell>
        </row>
        <row r="202017">
          <cell r="F202017" t="str">
            <v>gambassa.com</v>
          </cell>
          <cell r="G202017" t="str">
            <v>233465</v>
          </cell>
        </row>
        <row r="202018">
          <cell r="F202018" t="str">
            <v>gambit-finance.com</v>
          </cell>
          <cell r="G202018" t="str">
            <v>233466</v>
          </cell>
        </row>
        <row r="202019">
          <cell r="F202019" t="str">
            <v>gambit.mit.edu</v>
          </cell>
          <cell r="G202019" t="str">
            <v>233467</v>
          </cell>
        </row>
        <row r="202020">
          <cell r="F202020" t="str">
            <v>gambitcf.com</v>
          </cell>
          <cell r="G202020" t="str">
            <v>233468</v>
          </cell>
        </row>
        <row r="202021">
          <cell r="F202021" t="str">
            <v>gambitmobileinc.com</v>
          </cell>
          <cell r="G202021" t="str">
            <v>233469</v>
          </cell>
        </row>
        <row r="202022">
          <cell r="F202022" t="str">
            <v>gambleid.com</v>
          </cell>
          <cell r="G202022" t="str">
            <v>233470</v>
          </cell>
        </row>
        <row r="202023">
          <cell r="F202023" t="str">
            <v>gamblingdomains.com</v>
          </cell>
          <cell r="G202023" t="str">
            <v>233471</v>
          </cell>
        </row>
        <row r="202024">
          <cell r="F202024" t="str">
            <v>gamblinginvest.com</v>
          </cell>
          <cell r="G202024" t="str">
            <v>233472</v>
          </cell>
        </row>
        <row r="202025">
          <cell r="F202025" t="str">
            <v>gambolabs.com</v>
          </cell>
          <cell r="G202025" t="str">
            <v>233473</v>
          </cell>
        </row>
        <row r="202026">
          <cell r="F202026" t="str">
            <v>gambolio.com</v>
          </cell>
          <cell r="G202026" t="str">
            <v>233474</v>
          </cell>
        </row>
        <row r="202027">
          <cell r="F202027" t="str">
            <v>gamconsult.com</v>
          </cell>
          <cell r="G202027" t="str">
            <v>233475</v>
          </cell>
        </row>
        <row r="202028">
          <cell r="F202028" t="str">
            <v>gamcrowd.com</v>
          </cell>
          <cell r="G202028" t="str">
            <v>233476</v>
          </cell>
        </row>
        <row r="202029">
          <cell r="F202029" t="str">
            <v>game-advertising-online.com</v>
          </cell>
          <cell r="G202029" t="str">
            <v>233477</v>
          </cell>
        </row>
        <row r="202030">
          <cell r="F202030" t="str">
            <v>game-factory.eu</v>
          </cell>
          <cell r="G202030" t="str">
            <v>233478</v>
          </cell>
        </row>
        <row r="202031">
          <cell r="F202031" t="str">
            <v>game-labs.net</v>
          </cell>
          <cell r="G202031" t="str">
            <v>233479</v>
          </cell>
        </row>
        <row r="202032">
          <cell r="F202032" t="str">
            <v>game-mill.com</v>
          </cell>
          <cell r="G202032" t="str">
            <v>233480</v>
          </cell>
        </row>
        <row r="202033">
          <cell r="F202033" t="str">
            <v>game-reviews.org.uk</v>
          </cell>
          <cell r="G202033" t="str">
            <v>233481</v>
          </cell>
        </row>
        <row r="202034">
          <cell r="F202034" t="str">
            <v>game.es</v>
          </cell>
          <cell r="G202034" t="str">
            <v>233482</v>
          </cell>
        </row>
        <row r="202035">
          <cell r="F202035" t="str">
            <v>game.tech24.vn</v>
          </cell>
          <cell r="G202035" t="str">
            <v>233483</v>
          </cell>
        </row>
        <row r="202036">
          <cell r="F202036" t="str">
            <v>game4u.com</v>
          </cell>
          <cell r="G202036" t="str">
            <v>233484</v>
          </cell>
        </row>
        <row r="202037">
          <cell r="F202037" t="str">
            <v>game4v.com</v>
          </cell>
          <cell r="G202037" t="str">
            <v>233485</v>
          </cell>
        </row>
        <row r="202038">
          <cell r="F202038" t="str">
            <v>game8.vn</v>
          </cell>
          <cell r="G202038" t="str">
            <v>233486</v>
          </cell>
        </row>
        <row r="202039">
          <cell r="F202039" t="str">
            <v>gameacademy.com</v>
          </cell>
          <cell r="G202039" t="str">
            <v>233487</v>
          </cell>
        </row>
        <row r="202040">
          <cell r="F202040" t="str">
            <v>gameadu.com</v>
          </cell>
          <cell r="G202040" t="str">
            <v>233488</v>
          </cell>
        </row>
        <row r="202041">
          <cell r="F202041" t="str">
            <v>gameanax.com</v>
          </cell>
          <cell r="G202041" t="str">
            <v>233489</v>
          </cell>
        </row>
        <row r="202042">
          <cell r="F202042" t="str">
            <v>gamebai.com</v>
          </cell>
          <cell r="G202042" t="str">
            <v>233490</v>
          </cell>
        </row>
        <row r="202043">
          <cell r="F202043" t="str">
            <v>gamebatte.com</v>
          </cell>
          <cell r="G202043" t="str">
            <v>233491</v>
          </cell>
        </row>
        <row r="202044">
          <cell r="F202044" t="str">
            <v>gamebench.net</v>
          </cell>
          <cell r="G202044" t="str">
            <v>233492</v>
          </cell>
        </row>
        <row r="202045">
          <cell r="F202045" t="str">
            <v>gameberry.co.kr</v>
          </cell>
          <cell r="G202045" t="str">
            <v>233493</v>
          </cell>
        </row>
        <row r="202046">
          <cell r="F202046" t="str">
            <v>gameblaze.com</v>
          </cell>
          <cell r="G202046" t="str">
            <v>233494</v>
          </cell>
        </row>
        <row r="202047">
          <cell r="F202047" t="str">
            <v>gameblend.com</v>
          </cell>
          <cell r="G202047" t="str">
            <v>233495</v>
          </cell>
        </row>
        <row r="202048">
          <cell r="F202048" t="str">
            <v>gameblox.com.br</v>
          </cell>
          <cell r="G202048" t="str">
            <v>233496</v>
          </cell>
        </row>
        <row r="202049">
          <cell r="F202049" t="str">
            <v>gameblyr.com</v>
          </cell>
          <cell r="G202049" t="str">
            <v>233497</v>
          </cell>
        </row>
        <row r="202050">
          <cell r="F202050" t="str">
            <v>gamebookers.com</v>
          </cell>
          <cell r="G202050" t="str">
            <v>233498</v>
          </cell>
        </row>
        <row r="202051">
          <cell r="F202051" t="str">
            <v>gamebot.ca</v>
          </cell>
          <cell r="G202051" t="str">
            <v>233499</v>
          </cell>
        </row>
        <row r="202052">
          <cell r="F202052" t="str">
            <v>gamebrains.com</v>
          </cell>
          <cell r="G202052" t="str">
            <v>233500</v>
          </cell>
        </row>
        <row r="202053">
          <cell r="F202053" t="str">
            <v>gamebreaker.tv</v>
          </cell>
          <cell r="G202053" t="str">
            <v>233501</v>
          </cell>
        </row>
        <row r="202054">
          <cell r="F202054" t="str">
            <v>gamebuildingsets.com</v>
          </cell>
          <cell r="G202054" t="str">
            <v>233502</v>
          </cell>
        </row>
        <row r="202055">
          <cell r="F202055" t="str">
            <v>gamebytes.co</v>
          </cell>
          <cell r="G202055" t="str">
            <v>233503</v>
          </cell>
        </row>
        <row r="202056">
          <cell r="F202056" t="str">
            <v>gamecards.com</v>
          </cell>
          <cell r="G202056" t="str">
            <v>233504</v>
          </cell>
        </row>
        <row r="202057">
          <cell r="F202057" t="str">
            <v>gamecentricmedia.com</v>
          </cell>
          <cell r="G202057" t="str">
            <v>233505</v>
          </cell>
        </row>
        <row r="202058">
          <cell r="F202058" t="str">
            <v>gamechalk.com</v>
          </cell>
          <cell r="G202058" t="str">
            <v>233506</v>
          </cell>
        </row>
        <row r="202059">
          <cell r="F202059" t="str">
            <v>gamechanger.net</v>
          </cell>
          <cell r="G202059" t="str">
            <v>233507</v>
          </cell>
        </row>
        <row r="202060">
          <cell r="F202060" t="str">
            <v>gamechangercharity.org</v>
          </cell>
          <cell r="G202060" t="str">
            <v>233508</v>
          </cell>
        </row>
        <row r="202061">
          <cell r="F202061" t="str">
            <v>gamechangers500.com</v>
          </cell>
          <cell r="G202061" t="str">
            <v>233509</v>
          </cell>
        </row>
        <row r="202062">
          <cell r="F202062" t="str">
            <v>gamechangersf.com</v>
          </cell>
          <cell r="G202062" t="str">
            <v>233510</v>
          </cell>
        </row>
        <row r="202063">
          <cell r="F202063" t="str">
            <v>gamechurch.com</v>
          </cell>
          <cell r="G202063" t="str">
            <v>233511</v>
          </cell>
        </row>
        <row r="202064">
          <cell r="F202064" t="str">
            <v>gamecircus.com</v>
          </cell>
          <cell r="G202064" t="str">
            <v>233512</v>
          </cell>
        </row>
        <row r="202065">
          <cell r="F202065" t="str">
            <v>gameclash.io</v>
          </cell>
          <cell r="G202065" t="str">
            <v>233513</v>
          </cell>
        </row>
        <row r="202066">
          <cell r="F202066" t="str">
            <v>gamecloudstudios.com</v>
          </cell>
          <cell r="G202066" t="str">
            <v>233514</v>
          </cell>
        </row>
        <row r="202067">
          <cell r="F202067" t="str">
            <v>gamecolab.org</v>
          </cell>
          <cell r="G202067" t="str">
            <v>233515</v>
          </cell>
        </row>
        <row r="202068">
          <cell r="F202068" t="str">
            <v>gamecollage.com</v>
          </cell>
          <cell r="G202068" t="str">
            <v>233516</v>
          </cell>
        </row>
        <row r="202069">
          <cell r="F202069" t="str">
            <v>gameconference.com</v>
          </cell>
          <cell r="G202069" t="str">
            <v>233517</v>
          </cell>
        </row>
        <row r="202070">
          <cell r="F202070" t="str">
            <v>gamecot.com</v>
          </cell>
          <cell r="G202070" t="str">
            <v>233518</v>
          </cell>
        </row>
        <row r="202071">
          <cell r="F202071" t="str">
            <v>gamedaily.com</v>
          </cell>
          <cell r="G202071" t="str">
            <v>233519</v>
          </cell>
        </row>
        <row r="202072">
          <cell r="F202072" t="str">
            <v>gamedatingapp.com</v>
          </cell>
          <cell r="G202072" t="str">
            <v>233520</v>
          </cell>
        </row>
        <row r="202073">
          <cell r="F202073" t="str">
            <v>gameday.tv</v>
          </cell>
          <cell r="G202073" t="str">
            <v>233521</v>
          </cell>
        </row>
        <row r="202074">
          <cell r="F202074" t="str">
            <v>gamedayhousing.com</v>
          </cell>
          <cell r="G202074" t="str">
            <v>233522</v>
          </cell>
        </row>
        <row r="202075">
          <cell r="F202075" t="str">
            <v>gamedaypr.com</v>
          </cell>
          <cell r="G202075" t="str">
            <v>233523</v>
          </cell>
        </row>
        <row r="202076">
          <cell r="F202076" t="str">
            <v>gamedesk.org</v>
          </cell>
          <cell r="G202076" t="str">
            <v>233524</v>
          </cell>
        </row>
        <row r="202077">
          <cell r="F202077" t="str">
            <v>gamedev.lv</v>
          </cell>
          <cell r="G202077" t="str">
            <v>233525</v>
          </cell>
        </row>
        <row r="202078">
          <cell r="F202078" t="str">
            <v>gamedev.net</v>
          </cell>
          <cell r="G202078" t="str">
            <v>233526</v>
          </cell>
        </row>
        <row r="202079">
          <cell r="F202079" t="str">
            <v>gamedistribution.com</v>
          </cell>
          <cell r="G202079" t="str">
            <v>233527</v>
          </cell>
        </row>
        <row r="202080">
          <cell r="F202080" t="str">
            <v>gamedonia.com</v>
          </cell>
          <cell r="G202080" t="str">
            <v>233528</v>
          </cell>
        </row>
        <row r="202081">
          <cell r="F202081" t="str">
            <v>gamefi.org</v>
          </cell>
          <cell r="G202081" t="str">
            <v>233529</v>
          </cell>
        </row>
        <row r="202082">
          <cell r="F202082" t="str">
            <v>gamefilm360.com</v>
          </cell>
          <cell r="G202082" t="str">
            <v>233530</v>
          </cell>
        </row>
        <row r="202083">
          <cell r="F202083" t="str">
            <v>gamefresh.net</v>
          </cell>
          <cell r="G202083" t="str">
            <v>233531</v>
          </cell>
        </row>
        <row r="202084">
          <cell r="F202084" t="str">
            <v>gamefront.com</v>
          </cell>
          <cell r="G202084" t="str">
            <v>233532</v>
          </cell>
        </row>
        <row r="202085">
          <cell r="F202085" t="str">
            <v>gamegavel.com</v>
          </cell>
          <cell r="G202085" t="str">
            <v>233533</v>
          </cell>
        </row>
        <row r="202086">
          <cell r="F202086" t="str">
            <v>gameguise.com</v>
          </cell>
          <cell r="G202086" t="str">
            <v>233534</v>
          </cell>
        </row>
        <row r="202087">
          <cell r="F202087" t="str">
            <v>gamegurus.com</v>
          </cell>
          <cell r="G202087" t="str">
            <v>233535</v>
          </cell>
        </row>
        <row r="202088">
          <cell r="F202088" t="str">
            <v>gamegusto.com</v>
          </cell>
          <cell r="G202088" t="str">
            <v>233536</v>
          </cell>
        </row>
        <row r="202089">
          <cell r="F202089" t="str">
            <v>gamehouse.com</v>
          </cell>
          <cell r="G202089" t="str">
            <v>233537</v>
          </cell>
        </row>
        <row r="202090">
          <cell r="F202090" t="str">
            <v>gamehub.fi</v>
          </cell>
          <cell r="G202090" t="str">
            <v>233538</v>
          </cell>
        </row>
        <row r="202091">
          <cell r="F202091" t="str">
            <v>gameinterlude.com</v>
          </cell>
          <cell r="G202091" t="str">
            <v>233539</v>
          </cell>
        </row>
        <row r="202092">
          <cell r="F202092" t="str">
            <v>gameinvest.net</v>
          </cell>
          <cell r="G202092" t="str">
            <v>233540</v>
          </cell>
        </row>
        <row r="202093">
          <cell r="F202093" t="str">
            <v>gameis.org.il</v>
          </cell>
          <cell r="G202093" t="str">
            <v>233541</v>
          </cell>
        </row>
        <row r="202094">
          <cell r="F202094" t="str">
            <v>gameitforward.org</v>
          </cell>
          <cell r="G202094" t="str">
            <v>233542</v>
          </cell>
        </row>
        <row r="202095">
          <cell r="F202095" t="str">
            <v>gamejacket.com</v>
          </cell>
          <cell r="G202095" t="str">
            <v>233543</v>
          </cell>
        </row>
        <row r="202096">
          <cell r="F202096" t="str">
            <v>gamek.vn</v>
          </cell>
          <cell r="G202096" t="str">
            <v>233544</v>
          </cell>
        </row>
        <row r="202097">
          <cell r="F202097" t="str">
            <v>gamekarmic.com</v>
          </cell>
          <cell r="G202097" t="str">
            <v>233545</v>
          </cell>
        </row>
        <row r="202098">
          <cell r="F202098" t="str">
            <v>gamelab.es</v>
          </cell>
          <cell r="G202098" t="str">
            <v>233546</v>
          </cell>
        </row>
        <row r="202099">
          <cell r="F202099" t="str">
            <v>gamelandvn.com</v>
          </cell>
          <cell r="G202099" t="str">
            <v>233547</v>
          </cell>
        </row>
        <row r="202100">
          <cell r="F202100" t="str">
            <v>gamelatron.com</v>
          </cell>
          <cell r="G202100" t="str">
            <v>233548</v>
          </cell>
        </row>
        <row r="202101">
          <cell r="F202101" t="str">
            <v>gameleaper.com</v>
          </cell>
          <cell r="G202101" t="str">
            <v>233549</v>
          </cell>
        </row>
        <row r="202102">
          <cell r="F202102" t="str">
            <v>gameleon.co</v>
          </cell>
          <cell r="G202102" t="str">
            <v>233550</v>
          </cell>
        </row>
        <row r="202103">
          <cell r="F202103" t="str">
            <v>gamelinadvergames.com</v>
          </cell>
          <cell r="G202103" t="str">
            <v>233551</v>
          </cell>
        </row>
        <row r="202104">
          <cell r="F202104" t="str">
            <v>gamelock.com</v>
          </cell>
          <cell r="G202104" t="str">
            <v>233552</v>
          </cell>
        </row>
        <row r="202105">
          <cell r="F202105" t="str">
            <v>gameloft.com</v>
          </cell>
          <cell r="G202105" t="str">
            <v>233553</v>
          </cell>
        </row>
        <row r="202106">
          <cell r="F202106" t="str">
            <v>gamelogi.com</v>
          </cell>
          <cell r="G202106" t="str">
            <v>233554</v>
          </cell>
        </row>
        <row r="202107">
          <cell r="F202107" t="str">
            <v>gamelogic.co.za</v>
          </cell>
          <cell r="G202107" t="str">
            <v>233555</v>
          </cell>
        </row>
        <row r="202108">
          <cell r="F202108" t="str">
            <v>gamelounge.com</v>
          </cell>
          <cell r="G202108" t="str">
            <v>233556</v>
          </cell>
        </row>
        <row r="202109">
          <cell r="F202109" t="str">
            <v>gamemechanics.com</v>
          </cell>
          <cell r="G202109" t="str">
            <v>233557</v>
          </cell>
        </row>
        <row r="202110">
          <cell r="F202110" t="str">
            <v>gameminion.com</v>
          </cell>
          <cell r="G202110" t="str">
            <v>233558</v>
          </cell>
        </row>
        <row r="202111">
          <cell r="F202111" t="str">
            <v>gamemiracle.com</v>
          </cell>
          <cell r="G202111" t="str">
            <v>233559</v>
          </cell>
        </row>
        <row r="202112">
          <cell r="F202112" t="str">
            <v>gamemob.com</v>
          </cell>
          <cell r="G202112" t="str">
            <v>233560</v>
          </cell>
        </row>
        <row r="202113">
          <cell r="F202113" t="str">
            <v>gamemobile.com.vn</v>
          </cell>
          <cell r="G202113" t="str">
            <v>233561</v>
          </cell>
        </row>
        <row r="202114">
          <cell r="F202114" t="str">
            <v>gamemobilevn.net</v>
          </cell>
          <cell r="G202114" t="str">
            <v>233562</v>
          </cell>
        </row>
        <row r="202115">
          <cell r="F202115" t="str">
            <v>gamenauts.net</v>
          </cell>
          <cell r="G202115" t="str">
            <v>233563</v>
          </cell>
        </row>
        <row r="202116">
          <cell r="F202116" t="str">
            <v>gamengive.com</v>
          </cell>
          <cell r="G202116" t="str">
            <v>233564</v>
          </cell>
        </row>
        <row r="202117">
          <cell r="F202117" t="str">
            <v>gamenightmedia.com</v>
          </cell>
          <cell r="G202117" t="str">
            <v>233565</v>
          </cell>
        </row>
        <row r="202118">
          <cell r="F202118" t="str">
            <v>gameological.com</v>
          </cell>
          <cell r="G202118" t="str">
            <v>233566</v>
          </cell>
        </row>
        <row r="202119">
          <cell r="F202119" t="str">
            <v>gameon.studio</v>
          </cell>
          <cell r="G202119" t="str">
            <v>233567</v>
          </cell>
        </row>
        <row r="202120">
          <cell r="F202120" t="str">
            <v>gameone.net</v>
          </cell>
          <cell r="G202120" t="str">
            <v>233568</v>
          </cell>
        </row>
        <row r="202121">
          <cell r="F202121" t="str">
            <v>gameonglove.com</v>
          </cell>
          <cell r="G202121" t="str">
            <v>233569</v>
          </cell>
        </row>
        <row r="202122">
          <cell r="F202122" t="str">
            <v>gameovenstudios.com</v>
          </cell>
          <cell r="G202122" t="str">
            <v>233570</v>
          </cell>
        </row>
        <row r="202123">
          <cell r="F202123" t="str">
            <v>gamepill.com</v>
          </cell>
          <cell r="G202123" t="str">
            <v>233571</v>
          </cell>
        </row>
        <row r="202124">
          <cell r="F202124" t="str">
            <v>gameplae.com</v>
          </cell>
          <cell r="G202124" t="str">
            <v>233572</v>
          </cell>
        </row>
        <row r="202125">
          <cell r="F202125" t="str">
            <v>gameplancloud.com</v>
          </cell>
          <cell r="G202125" t="str">
            <v>233573</v>
          </cell>
        </row>
        <row r="202126">
          <cell r="F202126" t="str">
            <v>gameplanmarketing.com</v>
          </cell>
          <cell r="G202126" t="str">
            <v>233574</v>
          </cell>
        </row>
        <row r="202127">
          <cell r="F202127" t="str">
            <v>gameplanthat.com</v>
          </cell>
          <cell r="G202127" t="str">
            <v>233575</v>
          </cell>
        </row>
        <row r="202128">
          <cell r="F202128" t="str">
            <v>gamepoint.biz</v>
          </cell>
          <cell r="G202128" t="str">
            <v>233576</v>
          </cell>
        </row>
        <row r="202129">
          <cell r="F202129" t="str">
            <v>gamepolitics.com</v>
          </cell>
          <cell r="G202129" t="str">
            <v>233577</v>
          </cell>
        </row>
        <row r="202130">
          <cell r="F202130" t="str">
            <v>gamepple.com</v>
          </cell>
          <cell r="G202130" t="str">
            <v>233578</v>
          </cell>
        </row>
        <row r="202131">
          <cell r="F202131" t="str">
            <v>gamepression.com</v>
          </cell>
          <cell r="G202131" t="str">
            <v>233579</v>
          </cell>
        </row>
        <row r="202132">
          <cell r="F202132" t="str">
            <v>gameprez.com</v>
          </cell>
          <cell r="G202132" t="str">
            <v>233580</v>
          </cell>
        </row>
        <row r="202133">
          <cell r="F202133" t="str">
            <v>gameprom.com</v>
          </cell>
          <cell r="G202133" t="str">
            <v>233581</v>
          </cell>
        </row>
        <row r="202134">
          <cell r="F202134" t="str">
            <v>gamepur.com</v>
          </cell>
          <cell r="G202134" t="str">
            <v>233582</v>
          </cell>
        </row>
        <row r="202135">
          <cell r="F202135" t="str">
            <v>gamer.network</v>
          </cell>
          <cell r="G202135" t="str">
            <v>233583</v>
          </cell>
        </row>
        <row r="202136">
          <cell r="F202136" t="str">
            <v>gamerant.com</v>
          </cell>
          <cell r="G202136" t="str">
            <v>233584</v>
          </cell>
        </row>
        <row r="202137">
          <cell r="F202137" t="str">
            <v>gameranx.com</v>
          </cell>
          <cell r="G202137" t="str">
            <v>233585</v>
          </cell>
        </row>
        <row r="202138">
          <cell r="F202138" t="str">
            <v>gamerate.net</v>
          </cell>
          <cell r="G202138" t="str">
            <v>233586</v>
          </cell>
        </row>
        <row r="202139">
          <cell r="F202139" t="str">
            <v>gamerelator.com</v>
          </cell>
          <cell r="G202139" t="str">
            <v>233587</v>
          </cell>
        </row>
        <row r="202140">
          <cell r="F202140" t="str">
            <v>gameresort.com</v>
          </cell>
          <cell r="G202140" t="str">
            <v>233588</v>
          </cell>
        </row>
        <row r="202141">
          <cell r="F202141" t="str">
            <v>gamerflex.com</v>
          </cell>
          <cell r="G202141" t="str">
            <v>233589</v>
          </cell>
        </row>
        <row r="202142">
          <cell r="F202142" t="str">
            <v>gamerfood.com</v>
          </cell>
          <cell r="G202142" t="str">
            <v>233590</v>
          </cell>
        </row>
        <row r="202143">
          <cell r="F202143" t="str">
            <v>gamergrub.com</v>
          </cell>
          <cell r="G202143" t="str">
            <v>233591</v>
          </cell>
        </row>
        <row r="202144">
          <cell r="F202144" t="str">
            <v>gamerholic.com</v>
          </cell>
          <cell r="G202144" t="str">
            <v>233592</v>
          </cell>
        </row>
        <row r="202145">
          <cell r="F202145" t="str">
            <v>gamerinstitute.com</v>
          </cell>
          <cell r="G202145" t="str">
            <v>233593</v>
          </cell>
        </row>
        <row r="202146">
          <cell r="F202146" t="str">
            <v>gamermodz.com</v>
          </cell>
          <cell r="G202146" t="str">
            <v>233594</v>
          </cell>
        </row>
        <row r="202147">
          <cell r="F202147" t="str">
            <v>gamernode.com</v>
          </cell>
          <cell r="G202147" t="str">
            <v>233595</v>
          </cell>
        </row>
        <row r="202148">
          <cell r="F202148" t="str">
            <v>gamernook.com</v>
          </cell>
          <cell r="G202148" t="str">
            <v>233596</v>
          </cell>
        </row>
        <row r="202149">
          <cell r="F202149" t="str">
            <v>gamersbook.com</v>
          </cell>
          <cell r="G202149" t="str">
            <v>233597</v>
          </cell>
        </row>
        <row r="202150">
          <cell r="F202150" t="str">
            <v>gamerscity.eu</v>
          </cell>
          <cell r="G202150" t="str">
            <v>233598</v>
          </cell>
        </row>
        <row r="202151">
          <cell r="F202151" t="str">
            <v>gamersden.net</v>
          </cell>
          <cell r="G202151" t="str">
            <v>233599</v>
          </cell>
        </row>
        <row r="202152">
          <cell r="F202152" t="str">
            <v>gamersdigital.com</v>
          </cell>
          <cell r="G202152" t="str">
            <v>233600</v>
          </cell>
        </row>
        <row r="202153">
          <cell r="F202153" t="str">
            <v>gamersgate.com</v>
          </cell>
          <cell r="G202153" t="str">
            <v>233601</v>
          </cell>
        </row>
        <row r="202154">
          <cell r="F202154" t="str">
            <v>gamershots.com</v>
          </cell>
          <cell r="G202154" t="str">
            <v>233602</v>
          </cell>
        </row>
        <row r="202155">
          <cell r="F202155" t="str">
            <v>gamersnexus.net</v>
          </cell>
          <cell r="G202155" t="str">
            <v>233603</v>
          </cell>
        </row>
        <row r="202156">
          <cell r="F202156" t="str">
            <v>gamerstrike.mx</v>
          </cell>
          <cell r="G202156" t="str">
            <v>233604</v>
          </cell>
        </row>
        <row r="202157">
          <cell r="F202157" t="str">
            <v>gamertagradio.com</v>
          </cell>
          <cell r="G202157" t="str">
            <v>233605</v>
          </cell>
        </row>
        <row r="202158">
          <cell r="F202158" t="str">
            <v>gamertrainer.com</v>
          </cell>
          <cell r="G202158" t="str">
            <v>233606</v>
          </cell>
        </row>
        <row r="202159">
          <cell r="F202159" t="str">
            <v>gamerunner.com</v>
          </cell>
          <cell r="G202159" t="str">
            <v>233607</v>
          </cell>
        </row>
        <row r="202160">
          <cell r="F202160" t="str">
            <v>gamervixens.com</v>
          </cell>
          <cell r="G202160" t="str">
            <v>233608</v>
          </cell>
        </row>
        <row r="202161">
          <cell r="F202161" t="str">
            <v>games-factory-online.nl</v>
          </cell>
          <cell r="G202161" t="str">
            <v>233609</v>
          </cell>
        </row>
        <row r="202162">
          <cell r="F202162" t="str">
            <v>games-for-friends.com</v>
          </cell>
          <cell r="G202162" t="str">
            <v>233610</v>
          </cell>
        </row>
        <row r="202163">
          <cell r="F202163" t="str">
            <v>games-now.com</v>
          </cell>
          <cell r="G202163" t="str">
            <v>233611</v>
          </cell>
        </row>
        <row r="202164">
          <cell r="F202164" t="str">
            <v>games-os.com</v>
          </cell>
          <cell r="G202164" t="str">
            <v>233612</v>
          </cell>
        </row>
        <row r="202165">
          <cell r="F202165" t="str">
            <v>games-with-brains.com</v>
          </cell>
          <cell r="G202165" t="str">
            <v>233613</v>
          </cell>
        </row>
        <row r="202166">
          <cell r="F202166" t="str">
            <v>games.com</v>
          </cell>
          <cell r="G202166" t="str">
            <v>233614</v>
          </cell>
        </row>
        <row r="202167">
          <cell r="F202167" t="str">
            <v>games.de</v>
          </cell>
          <cell r="G202167" t="str">
            <v>233615</v>
          </cell>
        </row>
        <row r="202168">
          <cell r="F202168" t="str">
            <v>games.seremeres.com</v>
          </cell>
          <cell r="G202168" t="str">
            <v>233616</v>
          </cell>
        </row>
        <row r="202169">
          <cell r="F202169" t="str">
            <v>games24x7.org</v>
          </cell>
          <cell r="G202169" t="str">
            <v>233617</v>
          </cell>
        </row>
        <row r="202170">
          <cell r="F202170" t="str">
            <v>games2be.com</v>
          </cell>
          <cell r="G202170" t="str">
            <v>233618</v>
          </cell>
        </row>
        <row r="202171">
          <cell r="F202171" t="str">
            <v>games2puzzles.com</v>
          </cell>
          <cell r="G202171" t="str">
            <v>233619</v>
          </cell>
        </row>
        <row r="202172">
          <cell r="F202172" t="str">
            <v>gamesages.com</v>
          </cell>
          <cell r="G202172" t="str">
            <v>233620</v>
          </cell>
        </row>
        <row r="202173">
          <cell r="F202173" t="str">
            <v>gamesaku.com</v>
          </cell>
          <cell r="G202173" t="str">
            <v>233621</v>
          </cell>
        </row>
        <row r="202174">
          <cell r="F202174" t="str">
            <v>gamesauce.biz</v>
          </cell>
          <cell r="G202174" t="str">
            <v>233622</v>
          </cell>
        </row>
        <row r="202175">
          <cell r="F202175" t="str">
            <v>gamesbob.com</v>
          </cell>
          <cell r="G202175" t="str">
            <v>233623</v>
          </cell>
        </row>
        <row r="202176">
          <cell r="F202176" t="str">
            <v>gamesbouquet.com</v>
          </cell>
          <cell r="G202176" t="str">
            <v>233624</v>
          </cell>
        </row>
        <row r="202177">
          <cell r="F202177" t="str">
            <v>gamescampus.com</v>
          </cell>
          <cell r="G202177" t="str">
            <v>233625</v>
          </cell>
        </row>
        <row r="202178">
          <cell r="F202178" t="str">
            <v>gamescampus.eu</v>
          </cell>
          <cell r="G202178" t="str">
            <v>233626</v>
          </cell>
        </row>
        <row r="202179">
          <cell r="F202179" t="str">
            <v>gamescdkey.com</v>
          </cell>
          <cell r="G202179" t="str">
            <v>233627</v>
          </cell>
        </row>
        <row r="202180">
          <cell r="F202180" t="str">
            <v>gamescorer.com</v>
          </cell>
          <cell r="G202180" t="str">
            <v>233628</v>
          </cell>
        </row>
        <row r="202181">
          <cell r="F202181" t="str">
            <v>gamesessions.com</v>
          </cell>
          <cell r="G202181" t="str">
            <v>233629</v>
          </cell>
        </row>
        <row r="202182">
          <cell r="F202182" t="str">
            <v>gamesforchange.org</v>
          </cell>
          <cell r="G202182" t="str">
            <v>233630</v>
          </cell>
        </row>
        <row r="202183">
          <cell r="F202183" t="str">
            <v>gamesforlife.co.uk</v>
          </cell>
          <cell r="G202183" t="str">
            <v>233631</v>
          </cell>
        </row>
        <row r="202184">
          <cell r="F202184" t="str">
            <v>gamesfreak.net</v>
          </cell>
          <cell r="G202184" t="str">
            <v>233632</v>
          </cell>
        </row>
        <row r="202185">
          <cell r="F202185" t="str">
            <v>gamesgofree.com</v>
          </cell>
          <cell r="G202185" t="str">
            <v>233633</v>
          </cell>
        </row>
        <row r="202186">
          <cell r="F202186" t="str">
            <v>gameshastra.com</v>
          </cell>
          <cell r="G202186" t="str">
            <v>233634</v>
          </cell>
        </row>
        <row r="202187">
          <cell r="F202187" t="str">
            <v>gamesieuhot.com</v>
          </cell>
          <cell r="G202187" t="str">
            <v>233635</v>
          </cell>
        </row>
        <row r="202188">
          <cell r="F202188" t="str">
            <v>gamesim.com</v>
          </cell>
          <cell r="G202188" t="str">
            <v>233636</v>
          </cell>
        </row>
        <row r="202189">
          <cell r="F202189" t="str">
            <v>gameslab.biz</v>
          </cell>
          <cell r="G202189" t="str">
            <v>233637</v>
          </cell>
        </row>
        <row r="202190">
          <cell r="F202190" t="str">
            <v>gameslikefinder.com</v>
          </cell>
          <cell r="G202190" t="str">
            <v>233638</v>
          </cell>
        </row>
        <row r="202191">
          <cell r="F202191" t="str">
            <v>gamesmartltd.com</v>
          </cell>
          <cell r="G202191" t="str">
            <v>233639</v>
          </cell>
        </row>
        <row r="202192">
          <cell r="F202192" t="str">
            <v>gamesmedia.ca</v>
          </cell>
          <cell r="G202192" t="str">
            <v>233640</v>
          </cell>
        </row>
        <row r="202193">
          <cell r="F202193" t="str">
            <v>gamesmold.com</v>
          </cell>
          <cell r="G202193" t="str">
            <v>233641</v>
          </cell>
        </row>
        <row r="202194">
          <cell r="F202194" t="str">
            <v>gamesoflight.com</v>
          </cell>
          <cell r="G202194" t="str">
            <v>233642</v>
          </cell>
        </row>
        <row r="202195">
          <cell r="F202195" t="str">
            <v>gamesonline.bz</v>
          </cell>
          <cell r="G202195" t="str">
            <v>233643</v>
          </cell>
        </row>
        <row r="202196">
          <cell r="F202196" t="str">
            <v>gamespace.com</v>
          </cell>
          <cell r="G202196" t="str">
            <v>233644</v>
          </cell>
        </row>
        <row r="202197">
          <cell r="F202197" t="str">
            <v>gamesparks.com</v>
          </cell>
          <cell r="G202197" t="str">
            <v>233645</v>
          </cell>
        </row>
        <row r="202198">
          <cell r="F202198" t="str">
            <v>gamespipe.com</v>
          </cell>
          <cell r="G202198" t="str">
            <v>233646</v>
          </cell>
        </row>
        <row r="202199">
          <cell r="F202199" t="str">
            <v>gamespot.com</v>
          </cell>
          <cell r="G202199" t="str">
            <v>233647</v>
          </cell>
        </row>
        <row r="202200">
          <cell r="F202200" t="str">
            <v>gamespress.com</v>
          </cell>
          <cell r="G202200" t="str">
            <v>233648</v>
          </cell>
        </row>
        <row r="202201">
          <cell r="F202201" t="str">
            <v>gamesreviews.com</v>
          </cell>
          <cell r="G202201" t="str">
            <v>233649</v>
          </cell>
        </row>
        <row r="202202">
          <cell r="F202202" t="str">
            <v>gamesrocket.com</v>
          </cell>
          <cell r="G202202" t="str">
            <v>233650</v>
          </cell>
        </row>
        <row r="202203">
          <cell r="F202203" t="str">
            <v>gamestar.cn</v>
          </cell>
          <cell r="G202203" t="str">
            <v>233651</v>
          </cell>
        </row>
        <row r="202204">
          <cell r="F202204" t="str">
            <v>gamester.com.tr</v>
          </cell>
          <cell r="G202204" t="str">
            <v>233652</v>
          </cell>
        </row>
        <row r="202205">
          <cell r="F202205" t="str">
            <v>gamesthatgive.net</v>
          </cell>
          <cell r="G202205" t="str">
            <v>233653</v>
          </cell>
        </row>
        <row r="202206">
          <cell r="F202206" t="str">
            <v>gamesting.com</v>
          </cell>
          <cell r="G202206" t="str">
            <v>233654</v>
          </cell>
        </row>
        <row r="202207">
          <cell r="F202207" t="str">
            <v>gamestreamer.net</v>
          </cell>
          <cell r="G202207" t="str">
            <v>233655</v>
          </cell>
        </row>
        <row r="202208">
          <cell r="F202208" t="str">
            <v>gamesventures.my.com</v>
          </cell>
          <cell r="G202208" t="str">
            <v>233656</v>
          </cell>
        </row>
        <row r="202209">
          <cell r="F202209" t="str">
            <v>gameswaphq.com</v>
          </cell>
          <cell r="G202209" t="str">
            <v>233657</v>
          </cell>
        </row>
        <row r="202210">
          <cell r="F202210" t="str">
            <v>gameswelt.de</v>
          </cell>
          <cell r="G202210" t="str">
            <v>233658</v>
          </cell>
        </row>
        <row r="202211">
          <cell r="F202211" t="str">
            <v>gamesyscorporate.com</v>
          </cell>
          <cell r="G202211" t="str">
            <v>233659</v>
          </cell>
        </row>
        <row r="202212">
          <cell r="F202212" t="str">
            <v>gameta.vn</v>
          </cell>
          <cell r="G202212" t="str">
            <v>233660</v>
          </cell>
        </row>
        <row r="202213">
          <cell r="F202213" t="str">
            <v>gametableonline.com</v>
          </cell>
          <cell r="G202213" t="str">
            <v>233661</v>
          </cell>
        </row>
        <row r="202214">
          <cell r="F202214" t="str">
            <v>gametako.com</v>
          </cell>
          <cell r="G202214" t="str">
            <v>233662</v>
          </cell>
        </row>
        <row r="202215">
          <cell r="F202215" t="str">
            <v>gametator.com</v>
          </cell>
          <cell r="G202215" t="str">
            <v>233663</v>
          </cell>
        </row>
        <row r="202216">
          <cell r="F202216" t="str">
            <v>gametea.com</v>
          </cell>
          <cell r="G202216" t="str">
            <v>233664</v>
          </cell>
        </row>
        <row r="202217">
          <cell r="F202217" t="str">
            <v>gametech-inc.com</v>
          </cell>
          <cell r="G202217" t="str">
            <v>233665</v>
          </cell>
        </row>
        <row r="202218">
          <cell r="F202218" t="str">
            <v>gametextures.com</v>
          </cell>
          <cell r="G202218" t="str">
            <v>233666</v>
          </cell>
        </row>
        <row r="202219">
          <cell r="F202219" t="str">
            <v>gamethoitrang.com</v>
          </cell>
          <cell r="G202219" t="str">
            <v>233667</v>
          </cell>
        </row>
        <row r="202220">
          <cell r="F202220" t="str">
            <v>gamethu.net</v>
          </cell>
          <cell r="G202220" t="str">
            <v>233668</v>
          </cell>
        </row>
        <row r="202221">
          <cell r="F202221" t="str">
            <v>gametiime.com</v>
          </cell>
          <cell r="G202221" t="str">
            <v>233669</v>
          </cell>
        </row>
        <row r="202222">
          <cell r="F202222" t="str">
            <v>gametimeupdates.com</v>
          </cell>
          <cell r="G202222" t="str">
            <v>233670</v>
          </cell>
        </row>
        <row r="202223">
          <cell r="F202223" t="str">
            <v>gametize.com</v>
          </cell>
          <cell r="G202223" t="str">
            <v>233671</v>
          </cell>
        </row>
        <row r="202224">
          <cell r="F202224" t="str">
            <v>gametonghop.net</v>
          </cell>
          <cell r="G202224" t="str">
            <v>233672</v>
          </cell>
        </row>
        <row r="202225">
          <cell r="F202225" t="str">
            <v>gametower.com.tw</v>
          </cell>
          <cell r="G202225" t="str">
            <v>233673</v>
          </cell>
        </row>
        <row r="202226">
          <cell r="F202226" t="str">
            <v>gametracks.fm</v>
          </cell>
          <cell r="G202226" t="str">
            <v>233674</v>
          </cell>
        </row>
        <row r="202227">
          <cell r="F202227" t="str">
            <v>gametraders.com.au</v>
          </cell>
          <cell r="G202227" t="str">
            <v>233675</v>
          </cell>
        </row>
        <row r="202228">
          <cell r="F202228" t="str">
            <v>gametrailers.com</v>
          </cell>
          <cell r="G202228" t="str">
            <v>233676</v>
          </cell>
        </row>
        <row r="202229">
          <cell r="F202229" t="str">
            <v>gameturk.com</v>
          </cell>
          <cell r="G202229" t="str">
            <v>233677</v>
          </cell>
        </row>
        <row r="202230">
          <cell r="F202230" t="str">
            <v>gameup.tv</v>
          </cell>
          <cell r="G202230" t="str">
            <v>233678</v>
          </cell>
        </row>
        <row r="202231">
          <cell r="F202231" t="str">
            <v>gamevee.com</v>
          </cell>
          <cell r="G202231" t="str">
            <v>233679</v>
          </cell>
        </row>
        <row r="202232">
          <cell r="F202232" t="str">
            <v>gameviethay.com</v>
          </cell>
          <cell r="G202232" t="str">
            <v>233680</v>
          </cell>
        </row>
        <row r="202233">
          <cell r="F202233" t="str">
            <v>gameview.tv</v>
          </cell>
          <cell r="G202233" t="str">
            <v>233681</v>
          </cell>
        </row>
        <row r="202234">
          <cell r="F202234" t="str">
            <v>gamevolt.net</v>
          </cell>
          <cell r="G202234" t="str">
            <v>233682</v>
          </cell>
        </row>
        <row r="202235">
          <cell r="F202235" t="str">
            <v>gamevui.asia</v>
          </cell>
          <cell r="G202235" t="str">
            <v>233683</v>
          </cell>
        </row>
        <row r="202236">
          <cell r="F202236" t="str">
            <v>gamevui.com</v>
          </cell>
          <cell r="G202236" t="str">
            <v>233684</v>
          </cell>
        </row>
        <row r="202237">
          <cell r="F202237" t="str">
            <v>gamevuiviet.com</v>
          </cell>
          <cell r="G202237" t="str">
            <v>233685</v>
          </cell>
        </row>
        <row r="202238">
          <cell r="F202238" t="str">
            <v>gamevy.com</v>
          </cell>
          <cell r="G202238" t="str">
            <v>233686</v>
          </cell>
        </row>
        <row r="202239">
          <cell r="F202239" t="str">
            <v>gamewaredevelopment.com</v>
          </cell>
          <cell r="G202239" t="str">
            <v>233687</v>
          </cell>
        </row>
        <row r="202240">
          <cell r="F202240" t="str">
            <v>gamewatcher.com</v>
          </cell>
          <cell r="G202240" t="str">
            <v>233688</v>
          </cell>
        </row>
        <row r="202241">
          <cell r="F202241" t="str">
            <v>gamewise.co</v>
          </cell>
          <cell r="G202241" t="str">
            <v>233689</v>
          </cell>
        </row>
        <row r="202242">
          <cell r="F202242" t="str">
            <v>gameworks.com</v>
          </cell>
          <cell r="G202242" t="str">
            <v>233690</v>
          </cell>
        </row>
        <row r="202243">
          <cell r="F202243" t="str">
            <v>gameyan.com</v>
          </cell>
          <cell r="G202243" t="str">
            <v>233691</v>
          </cell>
        </row>
        <row r="202244">
          <cell r="F202244" t="str">
            <v>gameyea.com</v>
          </cell>
          <cell r="G202244" t="str">
            <v>233692</v>
          </cell>
        </row>
        <row r="202245">
          <cell r="F202245" t="str">
            <v>gamezebo.com</v>
          </cell>
          <cell r="G202245" t="str">
            <v>233693</v>
          </cell>
        </row>
        <row r="202246">
          <cell r="F202246" t="str">
            <v>gamezhero.com</v>
          </cell>
          <cell r="G202246" t="str">
            <v>233694</v>
          </cell>
        </row>
        <row r="202247">
          <cell r="F202247" t="str">
            <v>gamezombie.tv</v>
          </cell>
          <cell r="G202247" t="str">
            <v>233695</v>
          </cell>
        </row>
        <row r="202248">
          <cell r="F202248" t="str">
            <v>gamfed.com</v>
          </cell>
          <cell r="G202248" t="str">
            <v>233696</v>
          </cell>
        </row>
        <row r="202249">
          <cell r="F202249" t="str">
            <v>gamific.tv</v>
          </cell>
          <cell r="G202249" t="str">
            <v>233697</v>
          </cell>
        </row>
        <row r="202250">
          <cell r="F202250" t="str">
            <v>gamification.co</v>
          </cell>
          <cell r="G202250" t="str">
            <v>233698</v>
          </cell>
        </row>
        <row r="202251">
          <cell r="F202251" t="str">
            <v>gamification.org</v>
          </cell>
          <cell r="G202251" t="str">
            <v>233699</v>
          </cell>
        </row>
        <row r="202252">
          <cell r="F202252" t="str">
            <v>gamificationnation.com</v>
          </cell>
          <cell r="G202252" t="str">
            <v>233700</v>
          </cell>
        </row>
        <row r="202253">
          <cell r="F202253" t="str">
            <v>gaming.bensino-eg.com</v>
          </cell>
          <cell r="G202253" t="str">
            <v>233701</v>
          </cell>
        </row>
        <row r="202254">
          <cell r="F202254" t="str">
            <v>gaming.betradar.com</v>
          </cell>
          <cell r="G202254" t="str">
            <v>233702</v>
          </cell>
        </row>
        <row r="202255">
          <cell r="F202255" t="str">
            <v>gaming4kenya.co.nr</v>
          </cell>
          <cell r="G202255" t="str">
            <v>233703</v>
          </cell>
        </row>
        <row r="202256">
          <cell r="F202256" t="str">
            <v>gamingedgeassociates.com</v>
          </cell>
          <cell r="G202256" t="str">
            <v>233704</v>
          </cell>
        </row>
        <row r="202257">
          <cell r="F202257" t="str">
            <v>gamingforgood.net</v>
          </cell>
          <cell r="G202257" t="str">
            <v>233705</v>
          </cell>
        </row>
        <row r="202258">
          <cell r="F202258" t="str">
            <v>gaminggrids.com</v>
          </cell>
          <cell r="G202258" t="str">
            <v>233706</v>
          </cell>
        </row>
        <row r="202259">
          <cell r="F202259" t="str">
            <v>gaminggurupc.com</v>
          </cell>
          <cell r="G202259" t="str">
            <v>233707</v>
          </cell>
        </row>
        <row r="202260">
          <cell r="F202260" t="str">
            <v>gaminghow.com</v>
          </cell>
          <cell r="G202260" t="str">
            <v>233708</v>
          </cell>
        </row>
        <row r="202261">
          <cell r="F202261" t="str">
            <v>gaminginformatics.com</v>
          </cell>
          <cell r="G202261" t="str">
            <v>233709</v>
          </cell>
        </row>
        <row r="202262">
          <cell r="F202262" t="str">
            <v>gamingnationinc.com</v>
          </cell>
          <cell r="G202262" t="str">
            <v>233710</v>
          </cell>
        </row>
        <row r="202263">
          <cell r="F202263" t="str">
            <v>gamingpeak.com</v>
          </cell>
          <cell r="G202263" t="str">
            <v>233711</v>
          </cell>
        </row>
        <row r="202264">
          <cell r="F202264" t="str">
            <v>gamingsnack.com</v>
          </cell>
          <cell r="G202264" t="str">
            <v>233712</v>
          </cell>
        </row>
        <row r="202265">
          <cell r="F202265" t="str">
            <v>gamingsynergies.net</v>
          </cell>
          <cell r="G202265" t="str">
            <v>233713</v>
          </cell>
        </row>
        <row r="202266">
          <cell r="F202266" t="str">
            <v>gamingunion.net</v>
          </cell>
          <cell r="G202266" t="str">
            <v>233714</v>
          </cell>
        </row>
        <row r="202267">
          <cell r="F202267" t="str">
            <v>gamingworks.nl</v>
          </cell>
          <cell r="G202267" t="str">
            <v>233715</v>
          </cell>
        </row>
        <row r="202268">
          <cell r="F202268" t="str">
            <v>gamingxl.com</v>
          </cell>
          <cell r="G202268" t="str">
            <v>233716</v>
          </cell>
        </row>
        <row r="202269">
          <cell r="F202269" t="str">
            <v>gamistrygames.com</v>
          </cell>
          <cell r="G202269" t="str">
            <v>233717</v>
          </cell>
        </row>
        <row r="202270">
          <cell r="F202270" t="str">
            <v>gamivation.com</v>
          </cell>
          <cell r="G202270" t="str">
            <v>233718</v>
          </cell>
        </row>
        <row r="202271">
          <cell r="F202271" t="str">
            <v>gamma-point.com</v>
          </cell>
          <cell r="G202271" t="str">
            <v>233719</v>
          </cell>
        </row>
        <row r="202272">
          <cell r="F202272" t="str">
            <v>gamma-recycling.info</v>
          </cell>
          <cell r="G202272" t="str">
            <v>233720</v>
          </cell>
        </row>
        <row r="202273">
          <cell r="F202273" t="str">
            <v>gamma.co.uk</v>
          </cell>
          <cell r="G202273" t="str">
            <v>233721</v>
          </cell>
        </row>
        <row r="202274">
          <cell r="F202274" t="str">
            <v>gammadynamics.net</v>
          </cell>
          <cell r="G202274" t="str">
            <v>233722</v>
          </cell>
        </row>
        <row r="202275">
          <cell r="F202275" t="str">
            <v>gammaengineers.com</v>
          </cell>
          <cell r="G202275" t="str">
            <v>233723</v>
          </cell>
        </row>
        <row r="202276">
          <cell r="F202276" t="str">
            <v>gammanu.com</v>
          </cell>
          <cell r="G202276" t="str">
            <v>233724</v>
          </cell>
        </row>
        <row r="202277">
          <cell r="F202277" t="str">
            <v>gammaraygamestore.com</v>
          </cell>
          <cell r="G202277" t="str">
            <v>233725</v>
          </cell>
        </row>
        <row r="202278">
          <cell r="F202278" t="str">
            <v>gammasolutions.es</v>
          </cell>
          <cell r="G202278" t="str">
            <v>233726</v>
          </cell>
        </row>
        <row r="202279">
          <cell r="F202279" t="str">
            <v>gammathreetrading.com</v>
          </cell>
          <cell r="G202279" t="str">
            <v>233727</v>
          </cell>
        </row>
        <row r="202280">
          <cell r="F202280" t="str">
            <v>gammawearables.com</v>
          </cell>
          <cell r="G202280" t="str">
            <v>233728</v>
          </cell>
        </row>
        <row r="202281">
          <cell r="F202281" t="str">
            <v>gammoth.com</v>
          </cell>
          <cell r="G202281" t="str">
            <v>233729</v>
          </cell>
        </row>
        <row r="202282">
          <cell r="F202282" t="str">
            <v>gamnotch.com</v>
          </cell>
          <cell r="G202282" t="str">
            <v>233730</v>
          </cell>
        </row>
        <row r="202283">
          <cell r="F202283" t="str">
            <v>gamorlive.com</v>
          </cell>
          <cell r="G202283" t="str">
            <v>233731</v>
          </cell>
        </row>
        <row r="202284">
          <cell r="F202284" t="str">
            <v>gamundo.com</v>
          </cell>
          <cell r="G202284" t="str">
            <v>233732</v>
          </cell>
        </row>
        <row r="202285">
          <cell r="F202285" t="str">
            <v>gamut.nl</v>
          </cell>
          <cell r="G202285" t="str">
            <v>233733</v>
          </cell>
        </row>
        <row r="202286">
          <cell r="F202286" t="str">
            <v>gamutar.com</v>
          </cell>
          <cell r="G202286" t="str">
            <v>233734</v>
          </cell>
        </row>
        <row r="202287">
          <cell r="F202287" t="str">
            <v>gamygame.com</v>
          </cell>
          <cell r="G202287" t="str">
            <v>233735</v>
          </cell>
        </row>
        <row r="202288">
          <cell r="F202288" t="str">
            <v>gamzio.com</v>
          </cell>
          <cell r="G202288" t="str">
            <v>233736</v>
          </cell>
        </row>
        <row r="202289">
          <cell r="F202289" t="str">
            <v>gan-online.com</v>
          </cell>
          <cell r="G202289" t="str">
            <v>233737</v>
          </cell>
        </row>
        <row r="202290">
          <cell r="F202290" t="str">
            <v>ganag.de</v>
          </cell>
          <cell r="G202290" t="str">
            <v>233738</v>
          </cell>
        </row>
        <row r="202291">
          <cell r="F202291" t="str">
            <v>ganaksystems.com</v>
          </cell>
          <cell r="G202291" t="str">
            <v>233739</v>
          </cell>
        </row>
        <row r="202292">
          <cell r="F202292" t="str">
            <v>ganda.com</v>
          </cell>
          <cell r="G202292" t="str">
            <v>233740</v>
          </cell>
        </row>
        <row r="202293">
          <cell r="F202293" t="str">
            <v>gandcconstructioninc.com</v>
          </cell>
          <cell r="G202293" t="str">
            <v>233741</v>
          </cell>
        </row>
        <row r="202294">
          <cell r="F202294" t="str">
            <v>gander.tv</v>
          </cell>
          <cell r="G202294" t="str">
            <v>233742</v>
          </cell>
        </row>
        <row r="202295">
          <cell r="F202295" t="str">
            <v>gandfbuildingcontractors.co.uk</v>
          </cell>
          <cell r="G202295" t="str">
            <v>233743</v>
          </cell>
        </row>
        <row r="202296">
          <cell r="F202296" t="str">
            <v>gandhfinancial.com</v>
          </cell>
          <cell r="G202296" t="str">
            <v>233744</v>
          </cell>
        </row>
        <row r="202297">
          <cell r="F202297" t="str">
            <v>gandhimedicos.ru</v>
          </cell>
          <cell r="G202297" t="str">
            <v>233745</v>
          </cell>
        </row>
        <row r="202298">
          <cell r="F202298" t="str">
            <v>gandi.net</v>
          </cell>
          <cell r="G202298" t="str">
            <v>233746</v>
          </cell>
        </row>
        <row r="202299">
          <cell r="F202299" t="str">
            <v>ganeshaspeaks.com</v>
          </cell>
          <cell r="G202299" t="str">
            <v>233747</v>
          </cell>
        </row>
        <row r="202300">
          <cell r="F202300" t="str">
            <v>ganeshmarineservices.com</v>
          </cell>
          <cell r="G202300" t="str">
            <v>233748</v>
          </cell>
        </row>
        <row r="202301">
          <cell r="F202301" t="str">
            <v>gangaroo.com</v>
          </cell>
          <cell r="G202301" t="str">
            <v>233749</v>
          </cell>
        </row>
        <row r="202302">
          <cell r="F202302" t="str">
            <v>gangbox.com</v>
          </cell>
          <cell r="G202302" t="str">
            <v>233750</v>
          </cell>
        </row>
        <row r="202303">
          <cell r="F202303" t="str">
            <v>gangframe.com</v>
          </cell>
          <cell r="G202303" t="str">
            <v>233751</v>
          </cell>
        </row>
        <row r="202304">
          <cell r="F202304" t="str">
            <v>gangotrigroup.com</v>
          </cell>
          <cell r="G202304" t="str">
            <v>233752</v>
          </cell>
        </row>
        <row r="202305">
          <cell r="F202305" t="str">
            <v>gangplankhq.com</v>
          </cell>
          <cell r="G202305" t="str">
            <v>233753</v>
          </cell>
        </row>
        <row r="202306">
          <cell r="F202306" t="str">
            <v>gangtrading.com</v>
          </cell>
          <cell r="G202306" t="str">
            <v>233754</v>
          </cell>
        </row>
        <row r="202307">
          <cell r="F202307" t="str">
            <v>ganisconsulting.com</v>
          </cell>
          <cell r="G202307" t="str">
            <v>233755</v>
          </cell>
        </row>
        <row r="202308">
          <cell r="F202308" t="str">
            <v>ganiscorporatelaw.com</v>
          </cell>
          <cell r="G202308" t="str">
            <v>233756</v>
          </cell>
        </row>
        <row r="202309">
          <cell r="F202309" t="str">
            <v>ganjafzar.com</v>
          </cell>
          <cell r="G202309" t="str">
            <v>233757</v>
          </cell>
        </row>
        <row r="202310">
          <cell r="F202310" t="str">
            <v>ganji.com</v>
          </cell>
          <cell r="G202310" t="str">
            <v>233758</v>
          </cell>
        </row>
        <row r="202311">
          <cell r="F202311" t="str">
            <v>gannettpeaktech.com</v>
          </cell>
          <cell r="G202311" t="str">
            <v>233759</v>
          </cell>
        </row>
        <row r="202312">
          <cell r="F202312" t="str">
            <v>gannonsolutions.com</v>
          </cell>
          <cell r="G202312" t="str">
            <v>233760</v>
          </cell>
        </row>
        <row r="202313">
          <cell r="F202313" t="str">
            <v>ganpatizone.biz</v>
          </cell>
          <cell r="G202313" t="str">
            <v>233761</v>
          </cell>
        </row>
        <row r="202314">
          <cell r="F202314" t="str">
            <v>ganske.de</v>
          </cell>
          <cell r="G202314" t="str">
            <v>233762</v>
          </cell>
        </row>
        <row r="202315">
          <cell r="F202315" t="str">
            <v>ganttic.com</v>
          </cell>
          <cell r="G202315" t="str">
            <v>233763</v>
          </cell>
        </row>
        <row r="202316">
          <cell r="F202316" t="str">
            <v>ganttzilla.com</v>
          </cell>
          <cell r="G202316" t="str">
            <v>233764</v>
          </cell>
        </row>
        <row r="202317">
          <cell r="F202317" t="str">
            <v>ganxy.com</v>
          </cell>
          <cell r="G202317" t="str">
            <v>233765</v>
          </cell>
        </row>
        <row r="202318">
          <cell r="F202318" t="str">
            <v>gao.ca</v>
          </cell>
          <cell r="G202318" t="str">
            <v>233766</v>
          </cell>
        </row>
        <row r="202319">
          <cell r="F202319" t="str">
            <v>gaomon.net</v>
          </cell>
          <cell r="G202319" t="str">
            <v>233767</v>
          </cell>
        </row>
        <row r="202320">
          <cell r="F202320" t="str">
            <v>gap.co.jp</v>
          </cell>
          <cell r="G202320" t="str">
            <v>233768</v>
          </cell>
        </row>
        <row r="202321">
          <cell r="F202321" t="str">
            <v>gapcogroup.com</v>
          </cell>
          <cell r="G202321" t="str">
            <v>233769</v>
          </cell>
        </row>
        <row r="202322">
          <cell r="F202322" t="str">
            <v>gapinfotech.com</v>
          </cell>
          <cell r="G202322" t="str">
            <v>233770</v>
          </cell>
        </row>
        <row r="202323">
          <cell r="F202323" t="str">
            <v>gapingvoid.com</v>
          </cell>
          <cell r="G202323" t="str">
            <v>233771</v>
          </cell>
        </row>
        <row r="202324">
          <cell r="F202324" t="str">
            <v>gapminder.org</v>
          </cell>
          <cell r="G202324" t="str">
            <v>233772</v>
          </cell>
        </row>
        <row r="202325">
          <cell r="F202325" t="str">
            <v>gappin.com</v>
          </cell>
          <cell r="G202325" t="str">
            <v>233773</v>
          </cell>
        </row>
        <row r="202326">
          <cell r="F202326" t="str">
            <v>gappsmasters.com</v>
          </cell>
          <cell r="G202326" t="str">
            <v>233774</v>
          </cell>
        </row>
        <row r="202327">
          <cell r="F202327" t="str">
            <v>gapso.com.br</v>
          </cell>
          <cell r="G202327" t="str">
            <v>233775</v>
          </cell>
        </row>
        <row r="202328">
          <cell r="F202328" t="str">
            <v>gapsos.com</v>
          </cell>
          <cell r="G202328" t="str">
            <v>233776</v>
          </cell>
        </row>
        <row r="202329">
          <cell r="F202329" t="str">
            <v>gaption.com</v>
          </cell>
          <cell r="G202329" t="str">
            <v>233777</v>
          </cell>
        </row>
        <row r="202330">
          <cell r="F202330" t="str">
            <v>gapvak.com</v>
          </cell>
          <cell r="G202330" t="str">
            <v>233778</v>
          </cell>
        </row>
        <row r="202331">
          <cell r="F202331" t="str">
            <v>gapwirelessonline.com</v>
          </cell>
          <cell r="G202331" t="str">
            <v>233779</v>
          </cell>
        </row>
        <row r="202332">
          <cell r="F202332" t="str">
            <v>gapyear.com</v>
          </cell>
          <cell r="G202332" t="str">
            <v>233780</v>
          </cell>
        </row>
        <row r="202333">
          <cell r="F202333" t="str">
            <v>garafa.com</v>
          </cell>
          <cell r="G202333" t="str">
            <v>233781</v>
          </cell>
        </row>
        <row r="202334">
          <cell r="F202334" t="str">
            <v>garage.co.jp</v>
          </cell>
          <cell r="G202334" t="str">
            <v>233782</v>
          </cell>
        </row>
        <row r="202335">
          <cell r="F202335" t="str">
            <v>garage.im</v>
          </cell>
          <cell r="G202335" t="str">
            <v>233783</v>
          </cell>
        </row>
        <row r="202336">
          <cell r="F202336" t="str">
            <v>garage21.org</v>
          </cell>
          <cell r="G202336" t="str">
            <v>233784</v>
          </cell>
        </row>
        <row r="202337">
          <cell r="F202337" t="str">
            <v>garagebuildings.com</v>
          </cell>
          <cell r="G202337" t="str">
            <v>233785</v>
          </cell>
        </row>
        <row r="202338">
          <cell r="F202338" t="str">
            <v>garagecoders.net</v>
          </cell>
          <cell r="G202338" t="str">
            <v>233786</v>
          </cell>
        </row>
        <row r="202339">
          <cell r="F202339" t="str">
            <v>garageenvy.com</v>
          </cell>
          <cell r="G202339" t="str">
            <v>233787</v>
          </cell>
        </row>
        <row r="202340">
          <cell r="F202340" t="str">
            <v>garagefarm.net</v>
          </cell>
          <cell r="G202340" t="str">
            <v>233788</v>
          </cell>
        </row>
        <row r="202341">
          <cell r="F202341" t="str">
            <v>garagefuse.com</v>
          </cell>
          <cell r="G202341" t="str">
            <v>233789</v>
          </cell>
        </row>
        <row r="202342">
          <cell r="F202342" t="str">
            <v>garagegames.com</v>
          </cell>
          <cell r="G202342" t="str">
            <v>233790</v>
          </cell>
        </row>
        <row r="202343">
          <cell r="F202343" t="str">
            <v>garagemag.com</v>
          </cell>
          <cell r="G202343" t="str">
            <v>233791</v>
          </cell>
        </row>
        <row r="202344">
          <cell r="F202344" t="str">
            <v>garageshoes.co.uk</v>
          </cell>
          <cell r="G202344" t="str">
            <v>233792</v>
          </cell>
        </row>
        <row r="202345">
          <cell r="F202345" t="str">
            <v>garagesocial.com</v>
          </cell>
          <cell r="G202345" t="str">
            <v>233793</v>
          </cell>
        </row>
        <row r="202346">
          <cell r="F202346" t="str">
            <v>garageteammazda.com</v>
          </cell>
          <cell r="G202346" t="str">
            <v>233794</v>
          </cell>
        </row>
        <row r="202347">
          <cell r="F202347" t="str">
            <v>garaj.mobi</v>
          </cell>
          <cell r="G202347" t="str">
            <v>233795</v>
          </cell>
        </row>
        <row r="202348">
          <cell r="F202348" t="str">
            <v>garantia.fi</v>
          </cell>
          <cell r="G202348" t="str">
            <v>233796</v>
          </cell>
        </row>
        <row r="202349">
          <cell r="F202349" t="str">
            <v>garantiemeklilik.com.tr</v>
          </cell>
          <cell r="G202349" t="str">
            <v>233797</v>
          </cell>
        </row>
        <row r="202350">
          <cell r="F202350" t="str">
            <v>garantiofis.com</v>
          </cell>
          <cell r="G202350" t="str">
            <v>233798</v>
          </cell>
        </row>
        <row r="202351">
          <cell r="F202351" t="str">
            <v>garantisorgula.com</v>
          </cell>
          <cell r="G202351" t="str">
            <v>233799</v>
          </cell>
        </row>
        <row r="202352">
          <cell r="F202352" t="str">
            <v>garawebhosting.com</v>
          </cell>
          <cell r="G202352" t="str">
            <v>233800</v>
          </cell>
        </row>
        <row r="202353">
          <cell r="F202353" t="str">
            <v>garbagebinrentals.ca</v>
          </cell>
          <cell r="G202353" t="str">
            <v>233801</v>
          </cell>
        </row>
        <row r="202354">
          <cell r="F202354" t="str">
            <v>garbagetogarden.org</v>
          </cell>
          <cell r="G202354" t="str">
            <v>233802</v>
          </cell>
        </row>
        <row r="202355">
          <cell r="F202355" t="str">
            <v>garbh.ie</v>
          </cell>
          <cell r="G202355" t="str">
            <v>233803</v>
          </cell>
        </row>
        <row r="202356">
          <cell r="F202356" t="str">
            <v>garblecloud.com</v>
          </cell>
          <cell r="G202356" t="str">
            <v>233804</v>
          </cell>
        </row>
        <row r="202357">
          <cell r="F202357" t="str">
            <v>garciniaextraguide.com</v>
          </cell>
          <cell r="G202357" t="str">
            <v>233805</v>
          </cell>
        </row>
        <row r="202358">
          <cell r="F202358" t="str">
            <v>garciniasupplier.com</v>
          </cell>
          <cell r="G202358" t="str">
            <v>233806</v>
          </cell>
        </row>
        <row r="202359">
          <cell r="F202359" t="str">
            <v>gard-medica.com</v>
          </cell>
          <cell r="G202359" t="str">
            <v>233807</v>
          </cell>
        </row>
        <row r="202360">
          <cell r="F202360" t="str">
            <v>gardaplast.it</v>
          </cell>
          <cell r="G202360" t="str">
            <v>233808</v>
          </cell>
        </row>
        <row r="202361">
          <cell r="F202361" t="str">
            <v>gardavita.com</v>
          </cell>
          <cell r="G202361" t="str">
            <v>233809</v>
          </cell>
        </row>
        <row r="202362">
          <cell r="F202362" t="str">
            <v>gardecapital.com</v>
          </cell>
          <cell r="G202362" t="str">
            <v>233810</v>
          </cell>
        </row>
        <row r="202363">
          <cell r="F202363" t="str">
            <v>gardein.com</v>
          </cell>
          <cell r="G202363" t="str">
            <v>233811</v>
          </cell>
        </row>
        <row r="202364">
          <cell r="F202364" t="str">
            <v>gardenbar.info</v>
          </cell>
          <cell r="G202364" t="str">
            <v>233812</v>
          </cell>
        </row>
        <row r="202365">
          <cell r="F202365" t="str">
            <v>gardenbeet.com</v>
          </cell>
          <cell r="G202365" t="str">
            <v>233813</v>
          </cell>
        </row>
        <row r="202366">
          <cell r="F202366" t="str">
            <v>gardenbuildingsdirect.co.uk</v>
          </cell>
          <cell r="G202366" t="str">
            <v>233814</v>
          </cell>
        </row>
        <row r="202367">
          <cell r="F202367" t="str">
            <v>gardencrazy.com</v>
          </cell>
          <cell r="G202367" t="str">
            <v>233815</v>
          </cell>
        </row>
        <row r="202368">
          <cell r="F202368" t="str">
            <v>gardenfly.com</v>
          </cell>
          <cell r="G202368" t="str">
            <v>233816</v>
          </cell>
        </row>
        <row r="202369">
          <cell r="F202369" t="str">
            <v>gardenfreshfarms.com</v>
          </cell>
          <cell r="G202369" t="str">
            <v>233817</v>
          </cell>
        </row>
        <row r="202370">
          <cell r="F202370" t="str">
            <v>gardenfreshsalsa.com</v>
          </cell>
          <cell r="G202370" t="str">
            <v>233818</v>
          </cell>
        </row>
        <row r="202371">
          <cell r="F202371" t="str">
            <v>gardenhada.com</v>
          </cell>
          <cell r="G202371" t="str">
            <v>233819</v>
          </cell>
        </row>
        <row r="202372">
          <cell r="F202372" t="str">
            <v>gardenhouseflags.com</v>
          </cell>
          <cell r="G202372" t="str">
            <v>233820</v>
          </cell>
        </row>
        <row r="202373">
          <cell r="F202373" t="str">
            <v>gardenlawnmachines.com</v>
          </cell>
          <cell r="G202373" t="str">
            <v>233821</v>
          </cell>
        </row>
        <row r="202374">
          <cell r="F202374" t="str">
            <v>gardensgallery.co.uk</v>
          </cell>
          <cell r="G202374" t="str">
            <v>233822</v>
          </cell>
        </row>
        <row r="202375">
          <cell r="F202375" t="str">
            <v>gardenshed.com.au</v>
          </cell>
          <cell r="G202375" t="str">
            <v>233823</v>
          </cell>
        </row>
        <row r="202376">
          <cell r="F202376" t="str">
            <v>gardenteam.co.uk</v>
          </cell>
          <cell r="G202376" t="str">
            <v>233824</v>
          </cell>
        </row>
        <row r="202377">
          <cell r="F202377" t="str">
            <v>gardentr.com</v>
          </cell>
          <cell r="G202377" t="str">
            <v>233825</v>
          </cell>
        </row>
        <row r="202378">
          <cell r="F202378" t="str">
            <v>gardenweb.com</v>
          </cell>
          <cell r="G202378" t="str">
            <v>233826</v>
          </cell>
        </row>
        <row r="202379">
          <cell r="F202379" t="str">
            <v>garderos.com</v>
          </cell>
          <cell r="G202379" t="str">
            <v>233827</v>
          </cell>
        </row>
        <row r="202380">
          <cell r="F202380" t="str">
            <v>gardio.se</v>
          </cell>
          <cell r="G202380" t="str">
            <v>233828</v>
          </cell>
        </row>
        <row r="202381">
          <cell r="F202381" t="str">
            <v>gardman.co.uk</v>
          </cell>
          <cell r="G202381" t="str">
            <v>233829</v>
          </cell>
        </row>
        <row r="202382">
          <cell r="F202382" t="str">
            <v>garfieldloganlaw.com</v>
          </cell>
          <cell r="G202382" t="str">
            <v>233830</v>
          </cell>
        </row>
        <row r="202383">
          <cell r="F202383" t="str">
            <v>gargfinanceblog.com</v>
          </cell>
          <cell r="G202383" t="str">
            <v>233831</v>
          </cell>
        </row>
        <row r="202384">
          <cell r="F202384" t="str">
            <v>gargoyleconsulting.com</v>
          </cell>
          <cell r="G202384" t="str">
            <v>233832</v>
          </cell>
        </row>
        <row r="202385">
          <cell r="F202385" t="str">
            <v>garlandtechnology.com</v>
          </cell>
          <cell r="G202385" t="str">
            <v>233833</v>
          </cell>
        </row>
        <row r="202386">
          <cell r="F202386" t="str">
            <v>garma.hr</v>
          </cell>
          <cell r="G202386" t="str">
            <v>233834</v>
          </cell>
        </row>
        <row r="202387">
          <cell r="F202387" t="str">
            <v>garmental.com</v>
          </cell>
          <cell r="G202387" t="str">
            <v>233835</v>
          </cell>
        </row>
        <row r="202388">
          <cell r="F202388" t="str">
            <v>garmentprinting.co.uk</v>
          </cell>
          <cell r="G202388" t="str">
            <v>233836</v>
          </cell>
        </row>
        <row r="202389">
          <cell r="F202389" t="str">
            <v>garnercorp.com</v>
          </cell>
          <cell r="G202389" t="str">
            <v>233837</v>
          </cell>
        </row>
        <row r="202390">
          <cell r="F202390" t="str">
            <v>garnetcaptive.com</v>
          </cell>
          <cell r="G202390" t="str">
            <v>233838</v>
          </cell>
        </row>
        <row r="202391">
          <cell r="F202391" t="str">
            <v>garnishbar.com</v>
          </cell>
          <cell r="G202391" t="str">
            <v>233839</v>
          </cell>
        </row>
        <row r="202392">
          <cell r="F202392" t="str">
            <v>garnishmarketing.com</v>
          </cell>
          <cell r="G202392" t="str">
            <v>233840</v>
          </cell>
        </row>
        <row r="202393">
          <cell r="F202393" t="str">
            <v>garranteedbusinessfunding.com</v>
          </cell>
          <cell r="G202393" t="str">
            <v>233841</v>
          </cell>
        </row>
        <row r="202394">
          <cell r="F202394" t="str">
            <v>garrettgp.com</v>
          </cell>
          <cell r="G202394" t="str">
            <v>233842</v>
          </cell>
        </row>
        <row r="202395">
          <cell r="F202395" t="str">
            <v>garrettheilbrun.com</v>
          </cell>
          <cell r="G202395" t="str">
            <v>233843</v>
          </cell>
        </row>
        <row r="202396">
          <cell r="F202396" t="str">
            <v>garrettsupports.com</v>
          </cell>
          <cell r="G202396" t="str">
            <v>233844</v>
          </cell>
        </row>
        <row r="202397">
          <cell r="F202397" t="str">
            <v>garrisonhullinger.com</v>
          </cell>
          <cell r="G202397" t="str">
            <v>233845</v>
          </cell>
        </row>
        <row r="202398">
          <cell r="F202398" t="str">
            <v>garrosgroup.com</v>
          </cell>
          <cell r="G202398" t="str">
            <v>233846</v>
          </cell>
        </row>
        <row r="202399">
          <cell r="F202399" t="str">
            <v>garsinfotech.com</v>
          </cell>
          <cell r="G202399" t="str">
            <v>233847</v>
          </cell>
        </row>
        <row r="202400">
          <cell r="F202400" t="str">
            <v>garthhomerfoundation.org</v>
          </cell>
          <cell r="G202400" t="str">
            <v>233848</v>
          </cell>
        </row>
        <row r="202401">
          <cell r="F202401" t="str">
            <v>garthwest.com</v>
          </cell>
          <cell r="G202401" t="str">
            <v>233849</v>
          </cell>
        </row>
        <row r="202402">
          <cell r="F202402" t="str">
            <v>gartoo.es</v>
          </cell>
          <cell r="G202402" t="str">
            <v>233850</v>
          </cell>
        </row>
        <row r="202403">
          <cell r="F202403" t="str">
            <v>gartproperties.com</v>
          </cell>
          <cell r="G202403" t="str">
            <v>233851</v>
          </cell>
        </row>
        <row r="202404">
          <cell r="F202404" t="str">
            <v>garuda.io</v>
          </cell>
          <cell r="G202404" t="str">
            <v>233852</v>
          </cell>
        </row>
        <row r="202405">
          <cell r="F202405" t="str">
            <v>garudagames.com</v>
          </cell>
          <cell r="G202405" t="str">
            <v>233853</v>
          </cell>
        </row>
        <row r="202406">
          <cell r="F202406" t="str">
            <v>garvspace.com</v>
          </cell>
          <cell r="G202406" t="str">
            <v>233854</v>
          </cell>
        </row>
        <row r="202407">
          <cell r="F202407" t="str">
            <v>garwan.sk</v>
          </cell>
          <cell r="G202407" t="str">
            <v>233855</v>
          </cell>
        </row>
        <row r="202408">
          <cell r="F202408" t="str">
            <v>garwarebeil.com</v>
          </cell>
          <cell r="G202408" t="str">
            <v>233856</v>
          </cell>
        </row>
        <row r="202409">
          <cell r="F202409" t="str">
            <v>garyadkinsphotography.com</v>
          </cell>
          <cell r="G202409" t="str">
            <v>233857</v>
          </cell>
        </row>
        <row r="202410">
          <cell r="F202410" t="str">
            <v>garysmitheda.com</v>
          </cell>
          <cell r="G202410" t="str">
            <v>233858</v>
          </cell>
        </row>
        <row r="202411">
          <cell r="F202411" t="str">
            <v>gas2.org</v>
          </cell>
          <cell r="G202411" t="str">
            <v>233859</v>
          </cell>
        </row>
        <row r="202412">
          <cell r="F202412" t="str">
            <v>gasbuddyretail.com</v>
          </cell>
          <cell r="G202412" t="str">
            <v>233860</v>
          </cell>
        </row>
        <row r="202413">
          <cell r="F202413" t="str">
            <v>gascogas.com</v>
          </cell>
          <cell r="G202413" t="str">
            <v>233861</v>
          </cell>
        </row>
        <row r="202414">
          <cell r="F202414" t="str">
            <v>gascotx.com</v>
          </cell>
          <cell r="G202414" t="str">
            <v>233862</v>
          </cell>
        </row>
        <row r="202415">
          <cell r="F202415" t="str">
            <v>gaselys.com</v>
          </cell>
          <cell r="G202415" t="str">
            <v>233863</v>
          </cell>
        </row>
        <row r="202416">
          <cell r="F202416" t="str">
            <v>gasengineerinpudsey.co.uk</v>
          </cell>
          <cell r="G202416" t="str">
            <v>233864</v>
          </cell>
        </row>
        <row r="202417">
          <cell r="F202417" t="str">
            <v>gasesandarc.com</v>
          </cell>
          <cell r="G202417" t="str">
            <v>233865</v>
          </cell>
        </row>
        <row r="202418">
          <cell r="F202418" t="str">
            <v>gasgoo.com</v>
          </cell>
          <cell r="G202418" t="str">
            <v>233866</v>
          </cell>
        </row>
        <row r="202419">
          <cell r="F202419" t="str">
            <v>gaslight.co</v>
          </cell>
          <cell r="G202419" t="str">
            <v>233867</v>
          </cell>
        </row>
        <row r="202420">
          <cell r="F202420" t="str">
            <v>gaslogfires.melbourne</v>
          </cell>
          <cell r="G202420" t="str">
            <v>233868</v>
          </cell>
        </row>
        <row r="202421">
          <cell r="F202421" t="str">
            <v>gaslogltd.com</v>
          </cell>
          <cell r="G202421" t="str">
            <v>233869</v>
          </cell>
        </row>
        <row r="202422">
          <cell r="F202422" t="str">
            <v>gasmedi.com</v>
          </cell>
          <cell r="G202422" t="str">
            <v>233870</v>
          </cell>
        </row>
        <row r="202423">
          <cell r="F202423" t="str">
            <v>gasolinecenter.com</v>
          </cell>
          <cell r="G202423" t="str">
            <v>233871</v>
          </cell>
        </row>
        <row r="202424">
          <cell r="F202424" t="str">
            <v>gaspowered.com</v>
          </cell>
          <cell r="G202424" t="str">
            <v>233872</v>
          </cell>
        </row>
        <row r="202425">
          <cell r="F202425" t="str">
            <v>gasswebermullins.com</v>
          </cell>
          <cell r="G202425" t="str">
            <v>233873</v>
          </cell>
        </row>
        <row r="202426">
          <cell r="F202426" t="str">
            <v>gastechno.com</v>
          </cell>
          <cell r="G202426" t="str">
            <v>233874</v>
          </cell>
        </row>
        <row r="202427">
          <cell r="F202427" t="str">
            <v>gastownlabs.com</v>
          </cell>
          <cell r="G202427" t="str">
            <v>233875</v>
          </cell>
        </row>
        <row r="202428">
          <cell r="F202428" t="str">
            <v>gastrogate.com</v>
          </cell>
          <cell r="G202428" t="str">
            <v>233876</v>
          </cell>
        </row>
        <row r="202429">
          <cell r="F202429" t="str">
            <v>gastrograph.com</v>
          </cell>
          <cell r="G202429" t="str">
            <v>233877</v>
          </cell>
        </row>
        <row r="202430">
          <cell r="F202430" t="str">
            <v>gastrolab.tv</v>
          </cell>
          <cell r="G202430" t="str">
            <v>233878</v>
          </cell>
        </row>
        <row r="202431">
          <cell r="F202431" t="str">
            <v>gastromedia.es</v>
          </cell>
          <cell r="G202431" t="str">
            <v>233879</v>
          </cell>
        </row>
        <row r="202432">
          <cell r="F202432" t="str">
            <v>gastromotiva.org</v>
          </cell>
          <cell r="G202432" t="str">
            <v>233880</v>
          </cell>
        </row>
        <row r="202433">
          <cell r="F202433" t="str">
            <v>gastronauci.pl</v>
          </cell>
          <cell r="G202433" t="str">
            <v>233881</v>
          </cell>
        </row>
        <row r="202434">
          <cell r="F202434" t="str">
            <v>gastronautsf.com</v>
          </cell>
          <cell r="G202434" t="str">
            <v>233882</v>
          </cell>
        </row>
        <row r="202435">
          <cell r="F202435" t="str">
            <v>gastronautstudios.com</v>
          </cell>
          <cell r="G202435" t="str">
            <v>233883</v>
          </cell>
        </row>
        <row r="202436">
          <cell r="F202436" t="str">
            <v>gaswaterheaters.in</v>
          </cell>
          <cell r="G202436" t="str">
            <v>233884</v>
          </cell>
        </row>
        <row r="202437">
          <cell r="F202437" t="str">
            <v>gasystems.com.au</v>
          </cell>
          <cell r="G202437" t="str">
            <v>233885</v>
          </cell>
        </row>
        <row r="202438">
          <cell r="F202438" t="str">
            <v>gatatusafaris.com</v>
          </cell>
          <cell r="G202438" t="str">
            <v>233886</v>
          </cell>
        </row>
        <row r="202439">
          <cell r="F202439" t="str">
            <v>gate13.com.au</v>
          </cell>
          <cell r="G202439" t="str">
            <v>233887</v>
          </cell>
        </row>
        <row r="202440">
          <cell r="F202440" t="str">
            <v>gate39media.com</v>
          </cell>
          <cell r="G202440" t="str">
            <v>233888</v>
          </cell>
        </row>
        <row r="202441">
          <cell r="F202441" t="str">
            <v>gate6.com</v>
          </cell>
          <cell r="G202441" t="str">
            <v>233889</v>
          </cell>
        </row>
        <row r="202442">
          <cell r="F202442" t="str">
            <v>gatecounsellor.com</v>
          </cell>
          <cell r="G202442" t="str">
            <v>233890</v>
          </cell>
        </row>
        <row r="202443">
          <cell r="F202443" t="str">
            <v>gateforum.com</v>
          </cell>
          <cell r="G202443" t="str">
            <v>233891</v>
          </cell>
        </row>
        <row r="202444">
          <cell r="F202444" t="str">
            <v>gategroup.com</v>
          </cell>
          <cell r="G202444" t="str">
            <v>233892</v>
          </cell>
        </row>
        <row r="202445">
          <cell r="F202445" t="str">
            <v>gatehousemedia.com</v>
          </cell>
          <cell r="G202445" t="str">
            <v>233893</v>
          </cell>
        </row>
        <row r="202446">
          <cell r="F202446" t="str">
            <v>gatekeeperhq.com</v>
          </cell>
          <cell r="G202446" t="str">
            <v>233894</v>
          </cell>
        </row>
        <row r="202447">
          <cell r="F202447" t="str">
            <v>gatelogix.com</v>
          </cell>
          <cell r="G202447" t="str">
            <v>233895</v>
          </cell>
        </row>
        <row r="202448">
          <cell r="F202448" t="str">
            <v>gatenbysanderson.com</v>
          </cell>
          <cell r="G202448" t="str">
            <v>233896</v>
          </cell>
        </row>
        <row r="202449">
          <cell r="F202449" t="str">
            <v>gateprotect.com</v>
          </cell>
          <cell r="G202449" t="str">
            <v>233897</v>
          </cell>
        </row>
        <row r="202450">
          <cell r="F202450" t="str">
            <v>gateskip.com</v>
          </cell>
          <cell r="G202450" t="str">
            <v>233898</v>
          </cell>
        </row>
        <row r="202451">
          <cell r="F202451" t="str">
            <v>gatesmanagency.com</v>
          </cell>
          <cell r="G202451" t="str">
            <v>233899</v>
          </cell>
        </row>
        <row r="202452">
          <cell r="F202452" t="str">
            <v>gatespace.com</v>
          </cell>
          <cell r="G202452" t="str">
            <v>233900</v>
          </cell>
        </row>
        <row r="202453">
          <cell r="F202453" t="str">
            <v>gatestudy.com</v>
          </cell>
          <cell r="G202453" t="str">
            <v>233901</v>
          </cell>
        </row>
        <row r="202454">
          <cell r="F202454" t="str">
            <v>gateway2finance.co.uk</v>
          </cell>
          <cell r="G202454" t="str">
            <v>233902</v>
          </cell>
        </row>
        <row r="202455">
          <cell r="F202455" t="str">
            <v>gatewayanimedia.com</v>
          </cell>
          <cell r="G202455" t="str">
            <v>233903</v>
          </cell>
        </row>
        <row r="202456">
          <cell r="F202456" t="str">
            <v>gatewaybankcfl.com</v>
          </cell>
          <cell r="G202456" t="str">
            <v>233904</v>
          </cell>
        </row>
        <row r="202457">
          <cell r="F202457" t="str">
            <v>gatewaycfs.com</v>
          </cell>
          <cell r="G202457" t="str">
            <v>233905</v>
          </cell>
        </row>
        <row r="202458">
          <cell r="F202458" t="str">
            <v>gatewaydevelopmentpartners.com</v>
          </cell>
          <cell r="G202458" t="str">
            <v>233906</v>
          </cell>
        </row>
        <row r="202459">
          <cell r="F202459" t="str">
            <v>gatewayforlife.com</v>
          </cell>
          <cell r="G202459" t="str">
            <v>233907</v>
          </cell>
        </row>
        <row r="202460">
          <cell r="F202460" t="str">
            <v>gatewayonelending.com</v>
          </cell>
          <cell r="G202460" t="str">
            <v>233908</v>
          </cell>
        </row>
        <row r="202461">
          <cell r="F202461" t="str">
            <v>gatewaypowered.com</v>
          </cell>
          <cell r="G202461" t="str">
            <v>233909</v>
          </cell>
        </row>
        <row r="202462">
          <cell r="F202462" t="str">
            <v>gatewaytechnolabs.co.uk</v>
          </cell>
          <cell r="G202462" t="str">
            <v>233910</v>
          </cell>
        </row>
        <row r="202463">
          <cell r="F202463" t="str">
            <v>gatewaytechnolabs.com</v>
          </cell>
          <cell r="G202463" t="str">
            <v>233911</v>
          </cell>
        </row>
        <row r="202464">
          <cell r="F202464" t="str">
            <v>gatewaytoindia.co.uk</v>
          </cell>
          <cell r="G202464" t="str">
            <v>233912</v>
          </cell>
        </row>
        <row r="202465">
          <cell r="F202465" t="str">
            <v>gatewaytotheatres.com</v>
          </cell>
          <cell r="G202465" t="str">
            <v>233913</v>
          </cell>
        </row>
        <row r="202466">
          <cell r="F202466" t="str">
            <v>gatewayvein.com</v>
          </cell>
          <cell r="G202466" t="str">
            <v>233914</v>
          </cell>
        </row>
        <row r="202467">
          <cell r="F202467" t="str">
            <v>gatewing.com</v>
          </cell>
          <cell r="G202467" t="str">
            <v>233915</v>
          </cell>
        </row>
        <row r="202468">
          <cell r="F202468" t="str">
            <v>gatherback.com</v>
          </cell>
          <cell r="G202468" t="str">
            <v>233916</v>
          </cell>
        </row>
        <row r="202469">
          <cell r="F202469" t="str">
            <v>gatherball.com</v>
          </cell>
          <cell r="G202469" t="str">
            <v>233917</v>
          </cell>
        </row>
        <row r="202470">
          <cell r="F202470" t="str">
            <v>gathercontent.com</v>
          </cell>
          <cell r="G202470" t="str">
            <v>233918</v>
          </cell>
        </row>
        <row r="202471">
          <cell r="F202471" t="str">
            <v>gatherdigital.com</v>
          </cell>
          <cell r="G202471" t="str">
            <v>233919</v>
          </cell>
        </row>
        <row r="202472">
          <cell r="F202472" t="str">
            <v>gatherdocs.com</v>
          </cell>
          <cell r="G202472" t="str">
            <v>233920</v>
          </cell>
        </row>
        <row r="202473">
          <cell r="F202473" t="str">
            <v>gatherhealth.com</v>
          </cell>
          <cell r="G202473" t="str">
            <v>233921</v>
          </cell>
        </row>
        <row r="202474">
          <cell r="F202474" t="str">
            <v>gatherme.co</v>
          </cell>
          <cell r="G202474" t="str">
            <v>233922</v>
          </cell>
        </row>
        <row r="202475">
          <cell r="F202475" t="str">
            <v>gatherrestaurant.com</v>
          </cell>
          <cell r="G202475" t="str">
            <v>233923</v>
          </cell>
        </row>
        <row r="202476">
          <cell r="F202476" t="str">
            <v>gathersource.com</v>
          </cell>
          <cell r="G202476" t="str">
            <v>233924</v>
          </cell>
        </row>
        <row r="202477">
          <cell r="F202477" t="str">
            <v>gatherspace.com</v>
          </cell>
          <cell r="G202477" t="str">
            <v>233925</v>
          </cell>
        </row>
        <row r="202478">
          <cell r="F202478" t="str">
            <v>gathr.com</v>
          </cell>
          <cell r="G202478" t="str">
            <v>233926</v>
          </cell>
        </row>
        <row r="202479">
          <cell r="F202479" t="str">
            <v>gathr.us</v>
          </cell>
          <cell r="G202479" t="str">
            <v>233927</v>
          </cell>
        </row>
        <row r="202480">
          <cell r="F202480" t="str">
            <v>gatim.nl</v>
          </cell>
          <cell r="G202480" t="str">
            <v>233928</v>
          </cell>
        </row>
        <row r="202481">
          <cell r="F202481" t="str">
            <v>gatorenv.com</v>
          </cell>
          <cell r="G202481" t="str">
            <v>233929</v>
          </cell>
        </row>
        <row r="202482">
          <cell r="F202482" t="str">
            <v>gatorworks.net</v>
          </cell>
          <cell r="G202482" t="str">
            <v>233930</v>
          </cell>
        </row>
        <row r="202483">
          <cell r="F202483" t="str">
            <v>gatrail.com</v>
          </cell>
          <cell r="G202483" t="str">
            <v>233931</v>
          </cell>
        </row>
        <row r="202484">
          <cell r="F202484" t="str">
            <v>gatransplant.org</v>
          </cell>
          <cell r="G202484" t="str">
            <v>233932</v>
          </cell>
        </row>
        <row r="202485">
          <cell r="F202485" t="str">
            <v>gatsbymg.com</v>
          </cell>
          <cell r="G202485" t="str">
            <v>233933</v>
          </cell>
        </row>
        <row r="202486">
          <cell r="F202486" t="str">
            <v>gatunes.com</v>
          </cell>
          <cell r="G202486" t="str">
            <v>233934</v>
          </cell>
        </row>
        <row r="202487">
          <cell r="F202487" t="str">
            <v>gatv.gatech.edu</v>
          </cell>
          <cell r="G202487" t="str">
            <v>233935</v>
          </cell>
        </row>
        <row r="202488">
          <cell r="F202488" t="str">
            <v>gaucho.com</v>
          </cell>
          <cell r="G202488" t="str">
            <v>233936</v>
          </cell>
        </row>
        <row r="202489">
          <cell r="F202489" t="str">
            <v>gaudium.com.br</v>
          </cell>
          <cell r="G202489" t="str">
            <v>233937</v>
          </cell>
        </row>
        <row r="202490">
          <cell r="F202490" t="str">
            <v>gauged2.com</v>
          </cell>
          <cell r="G202490" t="str">
            <v>233938</v>
          </cell>
        </row>
        <row r="202491">
          <cell r="F202491" t="str">
            <v>gaugelabs.com</v>
          </cell>
          <cell r="G202491" t="str">
            <v>233939</v>
          </cell>
        </row>
        <row r="202492">
          <cell r="F202492" t="str">
            <v>gaulyadvisors.com</v>
          </cell>
          <cell r="G202492" t="str">
            <v>233940</v>
          </cell>
        </row>
        <row r="202493">
          <cell r="F202493" t="str">
            <v>gaursonsindiaprojects.com</v>
          </cell>
          <cell r="G202493" t="str">
            <v>233941</v>
          </cell>
        </row>
        <row r="202494">
          <cell r="F202494" t="str">
            <v>gaussnetworks.com</v>
          </cell>
          <cell r="G202494" t="str">
            <v>233942</v>
          </cell>
        </row>
        <row r="202495">
          <cell r="F202495" t="str">
            <v>gautamclinic.in</v>
          </cell>
          <cell r="G202495" t="str">
            <v>233943</v>
          </cell>
        </row>
        <row r="202496">
          <cell r="F202496" t="str">
            <v>gauveylaw.com</v>
          </cell>
          <cell r="G202496" t="str">
            <v>233944</v>
          </cell>
        </row>
        <row r="202497">
          <cell r="F202497" t="str">
            <v>gavagai.se</v>
          </cell>
          <cell r="G202497" t="str">
            <v>233945</v>
          </cell>
        </row>
        <row r="202498">
          <cell r="F202498" t="str">
            <v>gavdi.com</v>
          </cell>
          <cell r="G202498" t="str">
            <v>233946</v>
          </cell>
        </row>
        <row r="202499">
          <cell r="F202499" t="str">
            <v>gavekortet.dk</v>
          </cell>
          <cell r="G202499" t="str">
            <v>233947</v>
          </cell>
        </row>
        <row r="202500">
          <cell r="F202500" t="str">
            <v>gaveteiro.com.br</v>
          </cell>
          <cell r="G202500" t="str">
            <v>233948</v>
          </cell>
        </row>
        <row r="202501">
          <cell r="F202501" t="str">
            <v>gavi.org</v>
          </cell>
          <cell r="G202501" t="str">
            <v>233949</v>
          </cell>
        </row>
        <row r="202502">
          <cell r="F202502" t="str">
            <v>gavidae.com</v>
          </cell>
          <cell r="G202502" t="str">
            <v>233950</v>
          </cell>
        </row>
        <row r="202503">
          <cell r="F202503" t="str">
            <v>gavigan-cpa.com</v>
          </cell>
          <cell r="G202503" t="str">
            <v>233951</v>
          </cell>
        </row>
        <row r="202504">
          <cell r="F202504" t="str">
            <v>gavilon.com</v>
          </cell>
          <cell r="G202504" t="str">
            <v>233952</v>
          </cell>
        </row>
        <row r="202505">
          <cell r="F202505" t="str">
            <v>gavinadvertising.com</v>
          </cell>
          <cell r="G202505" t="str">
            <v>233953</v>
          </cell>
        </row>
        <row r="202506">
          <cell r="F202506" t="str">
            <v>gavinagames.com</v>
          </cell>
          <cell r="G202506" t="str">
            <v>233954</v>
          </cell>
        </row>
        <row r="202507">
          <cell r="F202507" t="str">
            <v>gavinrozzitechnology.com</v>
          </cell>
          <cell r="G202507" t="str">
            <v>233955</v>
          </cell>
        </row>
        <row r="202508">
          <cell r="F202508" t="str">
            <v>gavispharma.com</v>
          </cell>
          <cell r="G202508" t="str">
            <v>233956</v>
          </cell>
        </row>
        <row r="202509">
          <cell r="F202509" t="str">
            <v>gavstech.com</v>
          </cell>
          <cell r="G202509" t="str">
            <v>233957</v>
          </cell>
        </row>
        <row r="202510">
          <cell r="F202510" t="str">
            <v>gawk.it</v>
          </cell>
          <cell r="G202510" t="str">
            <v>233958</v>
          </cell>
        </row>
        <row r="202511">
          <cell r="F202511" t="str">
            <v>gawker.com</v>
          </cell>
          <cell r="G202511" t="str">
            <v>233959</v>
          </cell>
        </row>
        <row r="202512">
          <cell r="F202512" t="str">
            <v>gawkerverse.com</v>
          </cell>
          <cell r="G202512" t="str">
            <v>233960</v>
          </cell>
        </row>
        <row r="202513">
          <cell r="F202513" t="str">
            <v>gawkinc.com</v>
          </cell>
          <cell r="G202513" t="str">
            <v>233961</v>
          </cell>
        </row>
        <row r="202514">
          <cell r="F202514" t="str">
            <v>gawkk.com</v>
          </cell>
          <cell r="G202514" t="str">
            <v>233962</v>
          </cell>
        </row>
        <row r="202515">
          <cell r="F202515" t="str">
            <v>gawlerirrigation.com.au</v>
          </cell>
          <cell r="G202515" t="str">
            <v>233963</v>
          </cell>
        </row>
        <row r="202516">
          <cell r="F202516" t="str">
            <v>gay-ville.com</v>
          </cell>
          <cell r="G202516" t="str">
            <v>233964</v>
          </cell>
        </row>
        <row r="202517">
          <cell r="F202517" t="str">
            <v>gayadnetwork.com</v>
          </cell>
          <cell r="G202517" t="str">
            <v>233965</v>
          </cell>
        </row>
        <row r="202518">
          <cell r="F202518" t="str">
            <v>gayammotorworks.com</v>
          </cell>
          <cell r="G202518" t="str">
            <v>233966</v>
          </cell>
        </row>
        <row r="202519">
          <cell r="F202519" t="str">
            <v>gayashopping.com</v>
          </cell>
          <cell r="G202519" t="str">
            <v>233967</v>
          </cell>
        </row>
        <row r="202520">
          <cell r="F202520" t="str">
            <v>gayatrimicrosystems.com</v>
          </cell>
          <cell r="G202520" t="str">
            <v>233968</v>
          </cell>
        </row>
        <row r="202521">
          <cell r="F202521" t="str">
            <v>gaychicmagazine.com</v>
          </cell>
          <cell r="G202521" t="str">
            <v>233969</v>
          </cell>
        </row>
        <row r="202522">
          <cell r="F202522" t="str">
            <v>gaycities.com</v>
          </cell>
          <cell r="G202522" t="str">
            <v>233970</v>
          </cell>
        </row>
        <row r="202523">
          <cell r="F202523" t="str">
            <v>gayet.ekolay.net</v>
          </cell>
          <cell r="G202523" t="str">
            <v>233971</v>
          </cell>
        </row>
        <row r="202524">
          <cell r="F202524" t="str">
            <v>gayfriendschat.com</v>
          </cell>
          <cell r="G202524" t="str">
            <v>233972</v>
          </cell>
        </row>
        <row r="202525">
          <cell r="F202525" t="str">
            <v>gayguidebook.com</v>
          </cell>
          <cell r="G202525" t="str">
            <v>233973</v>
          </cell>
        </row>
        <row r="202526">
          <cell r="F202526" t="str">
            <v>gayroulette.ca</v>
          </cell>
          <cell r="G202526" t="str">
            <v>233974</v>
          </cell>
        </row>
        <row r="202527">
          <cell r="F202527" t="str">
            <v>gays.com</v>
          </cell>
          <cell r="G202527" t="str">
            <v>233975</v>
          </cell>
        </row>
        <row r="202528">
          <cell r="F202528" t="str">
            <v>gaystarnews.com</v>
          </cell>
          <cell r="G202528" t="str">
            <v>233976</v>
          </cell>
        </row>
        <row r="202529">
          <cell r="F202529" t="str">
            <v>gaysubmit.com</v>
          </cell>
          <cell r="G202529" t="str">
            <v>233977</v>
          </cell>
        </row>
        <row r="202530">
          <cell r="F202530" t="str">
            <v>gayweddings.com</v>
          </cell>
          <cell r="G202530" t="str">
            <v>233978</v>
          </cell>
        </row>
        <row r="202531">
          <cell r="F202531" t="str">
            <v>gazaplaces.com</v>
          </cell>
          <cell r="G202531" t="str">
            <v>233979</v>
          </cell>
        </row>
        <row r="202532">
          <cell r="F202532" t="str">
            <v>gazar.im</v>
          </cell>
          <cell r="G202532" t="str">
            <v>233980</v>
          </cell>
        </row>
        <row r="202533">
          <cell r="F202533" t="str">
            <v>gazcon.com</v>
          </cell>
          <cell r="G202533" t="str">
            <v>233981</v>
          </cell>
        </row>
        <row r="202534">
          <cell r="F202534" t="str">
            <v>gazduireverde.ro</v>
          </cell>
          <cell r="G202534" t="str">
            <v>233982</v>
          </cell>
        </row>
        <row r="202535">
          <cell r="F202535" t="str">
            <v>gazejobs.com</v>
          </cell>
          <cell r="G202535" t="str">
            <v>233983</v>
          </cell>
        </row>
        <row r="202536">
          <cell r="F202536" t="str">
            <v>gazellehost.com</v>
          </cell>
          <cell r="G202536" t="str">
            <v>233984</v>
          </cell>
        </row>
        <row r="202537">
          <cell r="F202537" t="str">
            <v>gazelleplatform.com</v>
          </cell>
          <cell r="G202537" t="str">
            <v>233985</v>
          </cell>
        </row>
        <row r="202538">
          <cell r="F202538" t="str">
            <v>gazept.com</v>
          </cell>
          <cell r="G202538" t="str">
            <v>233986</v>
          </cell>
        </row>
        <row r="202539">
          <cell r="F202539" t="str">
            <v>gazerlog.com</v>
          </cell>
          <cell r="G202539" t="str">
            <v>233987</v>
          </cell>
        </row>
        <row r="202540">
          <cell r="F202540" t="str">
            <v>gazeta.ru</v>
          </cell>
          <cell r="G202540" t="str">
            <v>233988</v>
          </cell>
        </row>
        <row r="202541">
          <cell r="F202541" t="str">
            <v>gazetme.com</v>
          </cell>
          <cell r="G202541" t="str">
            <v>233989</v>
          </cell>
        </row>
        <row r="202542">
          <cell r="F202542" t="str">
            <v>gazeus.com</v>
          </cell>
          <cell r="G202542" t="str">
            <v>233990</v>
          </cell>
        </row>
        <row r="202543">
          <cell r="F202543" t="str">
            <v>gazhoo.com</v>
          </cell>
          <cell r="G202543" t="str">
            <v>233991</v>
          </cell>
        </row>
        <row r="202544">
          <cell r="F202544" t="str">
            <v>gazoomobile.com</v>
          </cell>
          <cell r="G202544" t="str">
            <v>233992</v>
          </cell>
        </row>
        <row r="202545">
          <cell r="F202545" t="str">
            <v>gazoozle.com</v>
          </cell>
          <cell r="G202545" t="str">
            <v>233993</v>
          </cell>
        </row>
        <row r="202546">
          <cell r="F202546" t="str">
            <v>gazopa.com</v>
          </cell>
          <cell r="G202546" t="str">
            <v>233994</v>
          </cell>
        </row>
        <row r="202547">
          <cell r="F202547" t="str">
            <v>gazprom-media.com</v>
          </cell>
          <cell r="G202547" t="str">
            <v>233995</v>
          </cell>
        </row>
        <row r="202548">
          <cell r="F202548" t="str">
            <v>gazprom-neft.com</v>
          </cell>
          <cell r="G202548" t="str">
            <v>233996</v>
          </cell>
        </row>
        <row r="202549">
          <cell r="F202549" t="str">
            <v>gazunti.com</v>
          </cell>
          <cell r="G202549" t="str">
            <v>233997</v>
          </cell>
        </row>
        <row r="202550">
          <cell r="F202550" t="str">
            <v>gb-plange.co.uk</v>
          </cell>
          <cell r="G202550" t="str">
            <v>233998</v>
          </cell>
        </row>
        <row r="202551">
          <cell r="F202551" t="str">
            <v>gb-sys.com</v>
          </cell>
          <cell r="G202551" t="str">
            <v>233999</v>
          </cell>
        </row>
        <row r="202552">
          <cell r="F202552" t="str">
            <v>gb.tc</v>
          </cell>
          <cell r="G202552" t="str">
            <v>234000</v>
          </cell>
        </row>
        <row r="202553">
          <cell r="F202553" t="str">
            <v>gba.gr</v>
          </cell>
          <cell r="G202553" t="str">
            <v>234001</v>
          </cell>
        </row>
        <row r="202554">
          <cell r="F202554" t="str">
            <v>gbandsmith.com</v>
          </cell>
          <cell r="G202554" t="str">
            <v>234002</v>
          </cell>
        </row>
        <row r="202555">
          <cell r="F202555" t="str">
            <v>gbcchennai.com</v>
          </cell>
          <cell r="G202555" t="str">
            <v>234003</v>
          </cell>
        </row>
        <row r="202556">
          <cell r="F202556" t="str">
            <v>gbchealth.org</v>
          </cell>
          <cell r="G202556" t="str">
            <v>234004</v>
          </cell>
        </row>
        <row r="202557">
          <cell r="F202557" t="str">
            <v>gbcinfotech.com</v>
          </cell>
          <cell r="G202557" t="str">
            <v>234005</v>
          </cell>
        </row>
        <row r="202558">
          <cell r="F202558" t="str">
            <v>gbclglobal.com</v>
          </cell>
          <cell r="G202558" t="str">
            <v>234006</v>
          </cell>
        </row>
        <row r="202559">
          <cell r="F202559" t="str">
            <v>gbcmetals.com</v>
          </cell>
          <cell r="G202559" t="str">
            <v>234007</v>
          </cell>
        </row>
        <row r="202560">
          <cell r="F202560" t="str">
            <v>gbconduct.com</v>
          </cell>
          <cell r="G202560" t="str">
            <v>234008</v>
          </cell>
        </row>
        <row r="202561">
          <cell r="F202561" t="str">
            <v>gbdpower.com</v>
          </cell>
          <cell r="G202561" t="str">
            <v>234009</v>
          </cell>
        </row>
        <row r="202562">
          <cell r="F202562" t="str">
            <v>gbds.us</v>
          </cell>
          <cell r="G202562" t="str">
            <v>234010</v>
          </cell>
        </row>
        <row r="202563">
          <cell r="F202563" t="str">
            <v>gbehavior.com</v>
          </cell>
          <cell r="G202563" t="str">
            <v>234011</v>
          </cell>
        </row>
        <row r="202564">
          <cell r="F202564" t="str">
            <v>gbes.in</v>
          </cell>
          <cell r="G202564" t="str">
            <v>234012</v>
          </cell>
        </row>
        <row r="202565">
          <cell r="F202565" t="str">
            <v>gbhinternational.com</v>
          </cell>
          <cell r="G202565" t="str">
            <v>234013</v>
          </cell>
        </row>
        <row r="202566">
          <cell r="F202566" t="str">
            <v>gbif.org</v>
          </cell>
          <cell r="G202566" t="str">
            <v>234014</v>
          </cell>
        </row>
        <row r="202567">
          <cell r="F202567" t="str">
            <v>gbihealth.com</v>
          </cell>
          <cell r="G202567" t="str">
            <v>234015</v>
          </cell>
        </row>
        <row r="202568">
          <cell r="F202568" t="str">
            <v>gbim.com</v>
          </cell>
          <cell r="G202568" t="str">
            <v>234016</v>
          </cell>
        </row>
        <row r="202569">
          <cell r="F202569" t="str">
            <v>gbjobs.com</v>
          </cell>
          <cell r="G202569" t="str">
            <v>234017</v>
          </cell>
        </row>
        <row r="202570">
          <cell r="F202570" t="str">
            <v>gbk.co.uk</v>
          </cell>
          <cell r="G202570" t="str">
            <v>234018</v>
          </cell>
        </row>
        <row r="202571">
          <cell r="F202571" t="str">
            <v>gbksoft.com</v>
          </cell>
          <cell r="G202571" t="str">
            <v>234019</v>
          </cell>
        </row>
        <row r="202572">
          <cell r="F202572" t="str">
            <v>gblog.com</v>
          </cell>
          <cell r="G202572" t="str">
            <v>234020</v>
          </cell>
        </row>
        <row r="202573">
          <cell r="F202573" t="str">
            <v>gbm.scotiabank.com</v>
          </cell>
          <cell r="G202573" t="str">
            <v>234021</v>
          </cell>
        </row>
        <row r="202574">
          <cell r="F202574" t="str">
            <v>gbmmarketing.com</v>
          </cell>
          <cell r="G202574" t="str">
            <v>234022</v>
          </cell>
        </row>
        <row r="202575">
          <cell r="F202575" t="str">
            <v>gbn4me.com</v>
          </cell>
          <cell r="G202575" t="str">
            <v>234023</v>
          </cell>
        </row>
        <row r="202576">
          <cell r="F202576" t="str">
            <v>gbolso.com.br</v>
          </cell>
          <cell r="G202576" t="str">
            <v>234024</v>
          </cell>
        </row>
        <row r="202577">
          <cell r="F202577" t="str">
            <v>gboom.in</v>
          </cell>
          <cell r="G202577" t="str">
            <v>234025</v>
          </cell>
        </row>
        <row r="202578">
          <cell r="F202578" t="str">
            <v>gbooza.com</v>
          </cell>
          <cell r="G202578" t="str">
            <v>234026</v>
          </cell>
        </row>
        <row r="202579">
          <cell r="F202579" t="str">
            <v>gbot.ca</v>
          </cell>
          <cell r="G202579" t="str">
            <v>234027</v>
          </cell>
        </row>
        <row r="202580">
          <cell r="F202580" t="str">
            <v>gboxapp.com</v>
          </cell>
          <cell r="G202580" t="str">
            <v>234028</v>
          </cell>
        </row>
        <row r="202581">
          <cell r="F202581" t="str">
            <v>gbp.tv</v>
          </cell>
          <cell r="G202581" t="str">
            <v>234029</v>
          </cell>
        </row>
        <row r="202582">
          <cell r="F202582" t="str">
            <v>gbraad.nl</v>
          </cell>
          <cell r="G202582" t="str">
            <v>234030</v>
          </cell>
        </row>
        <row r="202583">
          <cell r="F202583" t="str">
            <v>gbrailfreight.com</v>
          </cell>
          <cell r="G202583" t="str">
            <v>234031</v>
          </cell>
        </row>
        <row r="202584">
          <cell r="F202584" t="str">
            <v>gbrb.nl</v>
          </cell>
          <cell r="G202584" t="str">
            <v>234032</v>
          </cell>
        </row>
        <row r="202585">
          <cell r="F202585" t="str">
            <v>gbrecycle.com</v>
          </cell>
          <cell r="G202585" t="str">
            <v>234033</v>
          </cell>
        </row>
        <row r="202586">
          <cell r="F202586" t="str">
            <v>gbsleiden.com</v>
          </cell>
          <cell r="G202586" t="str">
            <v>234034</v>
          </cell>
        </row>
        <row r="202587">
          <cell r="F202587" t="str">
            <v>gbsn.org</v>
          </cell>
          <cell r="G202587" t="str">
            <v>234035</v>
          </cell>
        </row>
        <row r="202588">
          <cell r="F202588" t="str">
            <v>gbsolutionsinc.com</v>
          </cell>
          <cell r="G202588" t="str">
            <v>234036</v>
          </cell>
        </row>
        <row r="202589">
          <cell r="F202589" t="str">
            <v>gbspayrollplus.com</v>
          </cell>
          <cell r="G202589" t="str">
            <v>234037</v>
          </cell>
        </row>
        <row r="202590">
          <cell r="F202590" t="str">
            <v>gbuildcm.com</v>
          </cell>
          <cell r="G202590" t="str">
            <v>234038</v>
          </cell>
        </row>
        <row r="202591">
          <cell r="F202591" t="str">
            <v>gbyliquidations.com</v>
          </cell>
          <cell r="G202591" t="str">
            <v>234039</v>
          </cell>
        </row>
        <row r="202592">
          <cell r="F202592" t="str">
            <v>gc-solutions.net</v>
          </cell>
          <cell r="G202592" t="str">
            <v>234040</v>
          </cell>
        </row>
        <row r="202593">
          <cell r="F202593" t="str">
            <v>gcaffe.com</v>
          </cell>
          <cell r="G202593" t="str">
            <v>234041</v>
          </cell>
        </row>
        <row r="202594">
          <cell r="F202594" t="str">
            <v>gcainc.com</v>
          </cell>
          <cell r="G202594" t="str">
            <v>234042</v>
          </cell>
        </row>
        <row r="202595">
          <cell r="F202595" t="str">
            <v>gcaltd.co.uk</v>
          </cell>
          <cell r="G202595" t="str">
            <v>234043</v>
          </cell>
        </row>
        <row r="202596">
          <cell r="F202596" t="str">
            <v>gcargo.com</v>
          </cell>
          <cell r="G202596" t="str">
            <v>234044</v>
          </cell>
        </row>
        <row r="202597">
          <cell r="F202597" t="str">
            <v>gcase.org</v>
          </cell>
          <cell r="G202597" t="str">
            <v>234045</v>
          </cell>
        </row>
        <row r="202598">
          <cell r="F202598" t="str">
            <v>gcc.com.sa</v>
          </cell>
          <cell r="G202598" t="str">
            <v>234046</v>
          </cell>
        </row>
        <row r="202599">
          <cell r="F202599" t="str">
            <v>gcca.org</v>
          </cell>
          <cell r="G202599" t="str">
            <v>234047</v>
          </cell>
        </row>
        <row r="202600">
          <cell r="F202600" t="str">
            <v>gccexchange.com</v>
          </cell>
          <cell r="G202600" t="str">
            <v>234048</v>
          </cell>
        </row>
        <row r="202601">
          <cell r="F202601" t="str">
            <v>gccoal.com</v>
          </cell>
          <cell r="G202601" t="str">
            <v>234049</v>
          </cell>
        </row>
        <row r="202602">
          <cell r="F202602" t="str">
            <v>gcdt.com</v>
          </cell>
          <cell r="G202602" t="str">
            <v>234050</v>
          </cell>
        </row>
        <row r="202603">
          <cell r="F202603" t="str">
            <v>gcduk.com</v>
          </cell>
          <cell r="G202603" t="str">
            <v>234051</v>
          </cell>
        </row>
        <row r="202604">
          <cell r="F202604" t="str">
            <v>gcell.com</v>
          </cell>
          <cell r="G202604" t="str">
            <v>234052</v>
          </cell>
        </row>
        <row r="202605">
          <cell r="F202605" t="str">
            <v>gcell.in</v>
          </cell>
          <cell r="G202605" t="str">
            <v>234053</v>
          </cell>
        </row>
        <row r="202606">
          <cell r="F202606" t="str">
            <v>gcf.swiss</v>
          </cell>
          <cell r="G202606" t="str">
            <v>234054</v>
          </cell>
        </row>
        <row r="202607">
          <cell r="F202607" t="str">
            <v>gcfb.com</v>
          </cell>
          <cell r="G202607" t="str">
            <v>234055</v>
          </cell>
        </row>
        <row r="202608">
          <cell r="F202608" t="str">
            <v>gcfdn.org</v>
          </cell>
          <cell r="G202608" t="str">
            <v>234056</v>
          </cell>
        </row>
        <row r="202609">
          <cell r="F202609" t="str">
            <v>gcgage.com</v>
          </cell>
          <cell r="G202609" t="str">
            <v>234057</v>
          </cell>
        </row>
        <row r="202610">
          <cell r="F202610" t="str">
            <v>gcglobal.in</v>
          </cell>
          <cell r="G202610" t="str">
            <v>234058</v>
          </cell>
        </row>
        <row r="202611">
          <cell r="F202611" t="str">
            <v>gchi.com</v>
          </cell>
          <cell r="G202611" t="str">
            <v>234059</v>
          </cell>
        </row>
        <row r="202612">
          <cell r="F202612" t="str">
            <v>gci-properties.com</v>
          </cell>
          <cell r="G202612" t="str">
            <v>234060</v>
          </cell>
        </row>
        <row r="202613">
          <cell r="F202613" t="str">
            <v>gci.co.rs</v>
          </cell>
          <cell r="G202613" t="str">
            <v>234061</v>
          </cell>
        </row>
        <row r="202614">
          <cell r="F202614" t="str">
            <v>gcimagery.net</v>
          </cell>
          <cell r="G202614" t="str">
            <v>234062</v>
          </cell>
        </row>
        <row r="202615">
          <cell r="F202615" t="str">
            <v>gcinfotech.com</v>
          </cell>
          <cell r="G202615" t="str">
            <v>234063</v>
          </cell>
        </row>
        <row r="202616">
          <cell r="F202616" t="str">
            <v>gcmarketingservices.com</v>
          </cell>
          <cell r="G202616" t="str">
            <v>234064</v>
          </cell>
        </row>
        <row r="202617">
          <cell r="F202617" t="str">
            <v>gcmarshall.com</v>
          </cell>
          <cell r="G202617" t="str">
            <v>234065</v>
          </cell>
        </row>
        <row r="202618">
          <cell r="F202618" t="str">
            <v>gcmcom.com</v>
          </cell>
          <cell r="G202618" t="str">
            <v>234066</v>
          </cell>
        </row>
        <row r="202619">
          <cell r="F202619" t="str">
            <v>gcmedia.com</v>
          </cell>
          <cell r="G202619" t="str">
            <v>234067</v>
          </cell>
        </row>
        <row r="202620">
          <cell r="F202620" t="str">
            <v>gcomm.com.au</v>
          </cell>
          <cell r="G202620" t="str">
            <v>234068</v>
          </cell>
        </row>
        <row r="202621">
          <cell r="F202621" t="str">
            <v>gcommercesolutions.com</v>
          </cell>
          <cell r="G202621" t="str">
            <v>234069</v>
          </cell>
        </row>
        <row r="202622">
          <cell r="F202622" t="str">
            <v>gcon.or.kr</v>
          </cell>
          <cell r="G202622" t="str">
            <v>234070</v>
          </cell>
        </row>
        <row r="202623">
          <cell r="F202623" t="str">
            <v>gconntec.com</v>
          </cell>
          <cell r="G202623" t="str">
            <v>234071</v>
          </cell>
        </row>
        <row r="202624">
          <cell r="F202624" t="str">
            <v>gcs-medical.com</v>
          </cell>
          <cell r="G202624" t="str">
            <v>234072</v>
          </cell>
        </row>
        <row r="202625">
          <cell r="F202625" t="str">
            <v>gcs.com</v>
          </cell>
          <cell r="G202625" t="str">
            <v>234073</v>
          </cell>
        </row>
        <row r="202626">
          <cell r="F202626" t="str">
            <v>gcsec.com.br</v>
          </cell>
          <cell r="G202626" t="str">
            <v>234074</v>
          </cell>
        </row>
        <row r="202627">
          <cell r="F202627" t="str">
            <v>gcsi.es</v>
          </cell>
          <cell r="G202627" t="str">
            <v>234075</v>
          </cell>
        </row>
        <row r="202628">
          <cell r="F202628" t="str">
            <v>gcsincorp.com</v>
          </cell>
          <cell r="G202628" t="str">
            <v>234076</v>
          </cell>
        </row>
        <row r="202629">
          <cell r="F202629" t="str">
            <v>gcstz.com</v>
          </cell>
          <cell r="G202629" t="str">
            <v>234077</v>
          </cell>
        </row>
        <row r="202630">
          <cell r="F202630" t="str">
            <v>gcwf.com</v>
          </cell>
          <cell r="G202630" t="str">
            <v>234078</v>
          </cell>
        </row>
        <row r="202631">
          <cell r="F202631" t="str">
            <v>gd-energies.com</v>
          </cell>
          <cell r="G202631" t="str">
            <v>234079</v>
          </cell>
        </row>
        <row r="202632">
          <cell r="F202632" t="str">
            <v>gd-ots.com</v>
          </cell>
          <cell r="G202632" t="str">
            <v>234080</v>
          </cell>
        </row>
        <row r="202633">
          <cell r="F202633" t="str">
            <v>gd4test.com</v>
          </cell>
          <cell r="G202633" t="str">
            <v>234081</v>
          </cell>
        </row>
        <row r="202634">
          <cell r="F202634" t="str">
            <v>gdatech.com</v>
          </cell>
          <cell r="G202634" t="str">
            <v>234082</v>
          </cell>
        </row>
        <row r="202635">
          <cell r="F202635" t="str">
            <v>gdb5.com</v>
          </cell>
          <cell r="G202635" t="str">
            <v>234083</v>
          </cell>
        </row>
        <row r="202636">
          <cell r="F202636" t="str">
            <v>gdc4s.com</v>
          </cell>
          <cell r="G202636" t="str">
            <v>234084</v>
          </cell>
        </row>
        <row r="202637">
          <cell r="F202637" t="str">
            <v>gdcus.com</v>
          </cell>
          <cell r="G202637" t="str">
            <v>234085</v>
          </cell>
        </row>
        <row r="202638">
          <cell r="F202638" t="str">
            <v>gdda.co.uk</v>
          </cell>
          <cell r="G202638" t="str">
            <v>234086</v>
          </cell>
        </row>
        <row r="202639">
          <cell r="F202639" t="str">
            <v>gdegame.com</v>
          </cell>
          <cell r="G202639" t="str">
            <v>234087</v>
          </cell>
        </row>
        <row r="202640">
          <cell r="F202640" t="str">
            <v>gdfsuez-energy.co.uk</v>
          </cell>
          <cell r="G202640" t="str">
            <v>234088</v>
          </cell>
        </row>
        <row r="202641">
          <cell r="F202641" t="str">
            <v>gdfsuez-trading.com</v>
          </cell>
          <cell r="G202641" t="str">
            <v>234089</v>
          </cell>
        </row>
        <row r="202642">
          <cell r="F202642" t="str">
            <v>gdg.vn</v>
          </cell>
          <cell r="G202642" t="str">
            <v>234090</v>
          </cell>
        </row>
        <row r="202643">
          <cell r="F202643" t="str">
            <v>gdit.com</v>
          </cell>
          <cell r="G202643" t="str">
            <v>234091</v>
          </cell>
        </row>
        <row r="202644">
          <cell r="F202644" t="str">
            <v>gditechnosolutions.com</v>
          </cell>
          <cell r="G202644" t="str">
            <v>234092</v>
          </cell>
        </row>
        <row r="202645">
          <cell r="F202645" t="str">
            <v>gdius.com</v>
          </cell>
          <cell r="G202645" t="str">
            <v>234093</v>
          </cell>
        </row>
        <row r="202646">
          <cell r="F202646" t="str">
            <v>gdiz.com</v>
          </cell>
          <cell r="G202646" t="str">
            <v>234094</v>
          </cell>
        </row>
        <row r="202647">
          <cell r="F202647" t="str">
            <v>gdmdigital.com</v>
          </cell>
          <cell r="G202647" t="str">
            <v>234095</v>
          </cell>
        </row>
        <row r="202648">
          <cell r="F202648" t="str">
            <v>gdmi.org</v>
          </cell>
          <cell r="G202648" t="str">
            <v>234096</v>
          </cell>
        </row>
        <row r="202649">
          <cell r="F202649" t="str">
            <v>gdncs.com</v>
          </cell>
          <cell r="G202649" t="str">
            <v>234097</v>
          </cell>
        </row>
        <row r="202650">
          <cell r="F202650" t="str">
            <v>gdocsdrive.com</v>
          </cell>
          <cell r="G202650" t="str">
            <v>234098</v>
          </cell>
        </row>
        <row r="202651">
          <cell r="F202651" t="str">
            <v>gdocsopen.com</v>
          </cell>
          <cell r="G202651" t="str">
            <v>234099</v>
          </cell>
        </row>
        <row r="202652">
          <cell r="F202652" t="str">
            <v>gdpicture.com</v>
          </cell>
          <cell r="G202652" t="str">
            <v>234100</v>
          </cell>
        </row>
        <row r="202653">
          <cell r="F202653" t="str">
            <v>gdpwealth.com</v>
          </cell>
          <cell r="G202653" t="str">
            <v>234101</v>
          </cell>
        </row>
        <row r="202654">
          <cell r="F202654" t="str">
            <v>gdr.pr</v>
          </cell>
          <cell r="G202654" t="str">
            <v>234102</v>
          </cell>
        </row>
        <row r="202655">
          <cell r="F202655" t="str">
            <v>gdresearchcenter.com</v>
          </cell>
          <cell r="G202655" t="str">
            <v>234103</v>
          </cell>
        </row>
        <row r="202656">
          <cell r="F202656" t="str">
            <v>gdrivesync.com</v>
          </cell>
          <cell r="G202656" t="str">
            <v>234104</v>
          </cell>
        </row>
        <row r="202657">
          <cell r="F202657" t="str">
            <v>gds-corporate.com</v>
          </cell>
          <cell r="G202657" t="str">
            <v>234105</v>
          </cell>
        </row>
        <row r="202658">
          <cell r="F202658" t="str">
            <v>gds.blog.gov.uk</v>
          </cell>
          <cell r="G202658" t="str">
            <v>234106</v>
          </cell>
        </row>
        <row r="202659">
          <cell r="F202659" t="str">
            <v>gds.eu</v>
          </cell>
          <cell r="G202659" t="str">
            <v>234107</v>
          </cell>
        </row>
        <row r="202660">
          <cell r="F202660" t="str">
            <v>gdsatcom.com</v>
          </cell>
          <cell r="G202660" t="str">
            <v>234108</v>
          </cell>
        </row>
        <row r="202661">
          <cell r="F202661" t="str">
            <v>gdsi.com</v>
          </cell>
          <cell r="G202661" t="str">
            <v>234109</v>
          </cell>
        </row>
        <row r="202662">
          <cell r="F202662" t="str">
            <v>gdsinternational.com</v>
          </cell>
          <cell r="G202662" t="str">
            <v>234110</v>
          </cell>
        </row>
        <row r="202663">
          <cell r="F202663" t="str">
            <v>gdssecurity.com</v>
          </cell>
          <cell r="G202663" t="str">
            <v>234111</v>
          </cell>
        </row>
        <row r="202664">
          <cell r="F202664" t="str">
            <v>gdstech.co.za</v>
          </cell>
          <cell r="G202664" t="str">
            <v>234112</v>
          </cell>
        </row>
        <row r="202665">
          <cell r="F202665" t="str">
            <v>gdsware.com</v>
          </cell>
          <cell r="G202665" t="str">
            <v>234113</v>
          </cell>
        </row>
        <row r="202666">
          <cell r="F202666" t="str">
            <v>gdszsyx.com</v>
          </cell>
          <cell r="G202666" t="str">
            <v>234114</v>
          </cell>
        </row>
        <row r="202667">
          <cell r="F202667" t="str">
            <v>gdt.com</v>
          </cell>
          <cell r="G202667" t="str">
            <v>234115</v>
          </cell>
        </row>
        <row r="202668">
          <cell r="F202668" t="str">
            <v>gdtre.it</v>
          </cell>
          <cell r="G202668" t="str">
            <v>234116</v>
          </cell>
        </row>
        <row r="202669">
          <cell r="F202669" t="str">
            <v>ge-distributedpower.com</v>
          </cell>
          <cell r="G202669" t="str">
            <v>234117</v>
          </cell>
        </row>
        <row r="202670">
          <cell r="F202670" t="str">
            <v>ge-energy.com</v>
          </cell>
          <cell r="G202670" t="str">
            <v>234118</v>
          </cell>
        </row>
        <row r="202671">
          <cell r="F202671" t="str">
            <v>ge.la.to</v>
          </cell>
          <cell r="G202671" t="str">
            <v>234119</v>
          </cell>
        </row>
        <row r="202672">
          <cell r="F202672" t="str">
            <v>geanetwork.com</v>
          </cell>
          <cell r="G202672" t="str">
            <v>234120</v>
          </cell>
        </row>
        <row r="202673">
          <cell r="F202673" t="str">
            <v>geappliances.com</v>
          </cell>
          <cell r="G202673" t="str">
            <v>234121</v>
          </cell>
        </row>
        <row r="202674">
          <cell r="F202674" t="str">
            <v>gear-track.com</v>
          </cell>
          <cell r="G202674" t="str">
            <v>234122</v>
          </cell>
        </row>
        <row r="202675">
          <cell r="F202675" t="str">
            <v>gear-wiki.com</v>
          </cell>
          <cell r="G202675" t="str">
            <v>234123</v>
          </cell>
        </row>
        <row r="202676">
          <cell r="F202676" t="str">
            <v>gear-zone.co.uk</v>
          </cell>
          <cell r="G202676" t="str">
            <v>234124</v>
          </cell>
        </row>
        <row r="202677">
          <cell r="F202677" t="str">
            <v>gear.international</v>
          </cell>
          <cell r="G202677" t="str">
            <v>234125</v>
          </cell>
        </row>
        <row r="202678">
          <cell r="F202678" t="str">
            <v>gear4.com</v>
          </cell>
          <cell r="G202678" t="str">
            <v>234126</v>
          </cell>
        </row>
        <row r="202679">
          <cell r="F202679" t="str">
            <v>gear5.me</v>
          </cell>
          <cell r="G202679" t="str">
            <v>234127</v>
          </cell>
        </row>
        <row r="202680">
          <cell r="F202680" t="str">
            <v>gearbest.com</v>
          </cell>
          <cell r="G202680" t="str">
            <v>234128</v>
          </cell>
        </row>
        <row r="202681">
          <cell r="F202681" t="str">
            <v>gearbob.com</v>
          </cell>
          <cell r="G202681" t="str">
            <v>234129</v>
          </cell>
        </row>
        <row r="202682">
          <cell r="F202682" t="str">
            <v>gearbooth.com</v>
          </cell>
          <cell r="G202682" t="str">
            <v>234130</v>
          </cell>
        </row>
        <row r="202683">
          <cell r="F202683" t="str">
            <v>gearbox.me</v>
          </cell>
          <cell r="G202683" t="str">
            <v>234131</v>
          </cell>
        </row>
        <row r="202684">
          <cell r="F202684" t="str">
            <v>gearburn.com</v>
          </cell>
          <cell r="G202684" t="str">
            <v>234132</v>
          </cell>
        </row>
        <row r="202685">
          <cell r="F202685" t="str">
            <v>gearchase.com</v>
          </cell>
          <cell r="G202685" t="str">
            <v>234133</v>
          </cell>
        </row>
        <row r="202686">
          <cell r="F202686" t="str">
            <v>gearcommerce.com</v>
          </cell>
          <cell r="G202686" t="str">
            <v>234134</v>
          </cell>
        </row>
        <row r="202687">
          <cell r="F202687" t="str">
            <v>gearcommons.com</v>
          </cell>
          <cell r="G202687" t="str">
            <v>234135</v>
          </cell>
        </row>
        <row r="202688">
          <cell r="F202688" t="str">
            <v>geardiary.com</v>
          </cell>
          <cell r="G202688" t="str">
            <v>234136</v>
          </cell>
        </row>
        <row r="202689">
          <cell r="F202689" t="str">
            <v>gearedapp.co.uk</v>
          </cell>
          <cell r="G202689" t="str">
            <v>234137</v>
          </cell>
        </row>
        <row r="202690">
          <cell r="F202690" t="str">
            <v>gearfoot.com</v>
          </cell>
          <cell r="G202690" t="str">
            <v>234138</v>
          </cell>
        </row>
        <row r="202691">
          <cell r="F202691" t="str">
            <v>gearfreedom.com</v>
          </cell>
          <cell r="G202691" t="str">
            <v>234139</v>
          </cell>
        </row>
        <row r="202692">
          <cell r="F202692" t="str">
            <v>gearheads.org</v>
          </cell>
          <cell r="G202692" t="str">
            <v>234140</v>
          </cell>
        </row>
        <row r="202693">
          <cell r="F202693" t="str">
            <v>gearhost.com</v>
          </cell>
          <cell r="G202693" t="str">
            <v>234141</v>
          </cell>
        </row>
        <row r="202694">
          <cell r="F202694" t="str">
            <v>gearhungry.com</v>
          </cell>
          <cell r="G202694" t="str">
            <v>234142</v>
          </cell>
        </row>
        <row r="202695">
          <cell r="F202695" t="str">
            <v>gearingsolutions.com</v>
          </cell>
          <cell r="G202695" t="str">
            <v>234143</v>
          </cell>
        </row>
        <row r="202696">
          <cell r="F202696" t="str">
            <v>gearlive.com</v>
          </cell>
          <cell r="G202696" t="str">
            <v>234144</v>
          </cell>
        </row>
        <row r="202697">
          <cell r="F202697" t="str">
            <v>gearmarket.com</v>
          </cell>
          <cell r="G202697" t="str">
            <v>234145</v>
          </cell>
        </row>
        <row r="202698">
          <cell r="F202698" t="str">
            <v>gearpatrol.com</v>
          </cell>
          <cell r="G202698" t="str">
            <v>234146</v>
          </cell>
        </row>
        <row r="202699">
          <cell r="F202699" t="str">
            <v>gearsay.com</v>
          </cell>
          <cell r="G202699" t="str">
            <v>234147</v>
          </cell>
        </row>
        <row r="202700">
          <cell r="F202700" t="str">
            <v>gearscrm.com</v>
          </cell>
          <cell r="G202700" t="str">
            <v>234148</v>
          </cell>
        </row>
        <row r="202701">
          <cell r="F202701" t="str">
            <v>gearsprout.com</v>
          </cell>
          <cell r="G202701" t="str">
            <v>234149</v>
          </cell>
        </row>
        <row r="202702">
          <cell r="F202702" t="str">
            <v>gearstar.net</v>
          </cell>
          <cell r="G202702" t="str">
            <v>234150</v>
          </cell>
        </row>
        <row r="202703">
          <cell r="F202703" t="str">
            <v>gearthblog.com</v>
          </cell>
          <cell r="G202703" t="str">
            <v>234151</v>
          </cell>
        </row>
        <row r="202704">
          <cell r="F202704" t="str">
            <v>geave.com.br</v>
          </cell>
          <cell r="G202704" t="str">
            <v>234152</v>
          </cell>
        </row>
        <row r="202705">
          <cell r="F202705" t="str">
            <v>geazen.es</v>
          </cell>
          <cell r="G202705" t="str">
            <v>234153</v>
          </cell>
        </row>
        <row r="202706">
          <cell r="F202706" t="str">
            <v>geazle.com</v>
          </cell>
          <cell r="G202706" t="str">
            <v>234154</v>
          </cell>
        </row>
        <row r="202707">
          <cell r="F202707" t="str">
            <v>geba.org</v>
          </cell>
          <cell r="G202707" t="str">
            <v>234155</v>
          </cell>
        </row>
        <row r="202708">
          <cell r="F202708" t="str">
            <v>gebecom.de</v>
          </cell>
          <cell r="G202708" t="str">
            <v>234156</v>
          </cell>
        </row>
        <row r="202709">
          <cell r="F202709" t="str">
            <v>gebnonline.com</v>
          </cell>
          <cell r="G202709" t="str">
            <v>234157</v>
          </cell>
        </row>
        <row r="202710">
          <cell r="F202710" t="str">
            <v>gebokano.com</v>
          </cell>
          <cell r="G202710" t="str">
            <v>234158</v>
          </cell>
        </row>
        <row r="202711">
          <cell r="F202711" t="str">
            <v>gebs.ro</v>
          </cell>
          <cell r="G202711" t="str">
            <v>234159</v>
          </cell>
        </row>
        <row r="202712">
          <cell r="F202712" t="str">
            <v>gec.co</v>
          </cell>
          <cell r="G202712" t="str">
            <v>234160</v>
          </cell>
        </row>
        <row r="202713">
          <cell r="F202713" t="str">
            <v>geccoholdings.com</v>
          </cell>
          <cell r="G202713" t="str">
            <v>234161</v>
          </cell>
        </row>
        <row r="202714">
          <cell r="F202714" t="str">
            <v>gechic.com</v>
          </cell>
          <cell r="G202714" t="str">
            <v>234162</v>
          </cell>
        </row>
        <row r="202715">
          <cell r="F202715" t="str">
            <v>gecis.fr</v>
          </cell>
          <cell r="G202715" t="str">
            <v>234163</v>
          </cell>
        </row>
        <row r="202716">
          <cell r="F202716" t="str">
            <v>gecko-lab.com</v>
          </cell>
          <cell r="G202716" t="str">
            <v>234164</v>
          </cell>
        </row>
        <row r="202717">
          <cell r="F202717" t="str">
            <v>geckodesigninc.com</v>
          </cell>
          <cell r="G202717" t="str">
            <v>234165</v>
          </cell>
        </row>
        <row r="202718">
          <cell r="F202718" t="str">
            <v>geckofuel.com</v>
          </cell>
          <cell r="G202718" t="str">
            <v>234166</v>
          </cell>
        </row>
        <row r="202719">
          <cell r="F202719" t="str">
            <v>geckosgeorgia.com</v>
          </cell>
          <cell r="G202719" t="str">
            <v>234167</v>
          </cell>
        </row>
        <row r="202720">
          <cell r="F202720" t="str">
            <v>geckosystems.com</v>
          </cell>
          <cell r="G202720" t="str">
            <v>234168</v>
          </cell>
        </row>
        <row r="202721">
          <cell r="F202721" t="str">
            <v>geckotag.de</v>
          </cell>
          <cell r="G202721" t="str">
            <v>234169</v>
          </cell>
        </row>
        <row r="202722">
          <cell r="F202722" t="str">
            <v>geckotechllc.com</v>
          </cell>
          <cell r="G202722" t="str">
            <v>234170</v>
          </cell>
        </row>
        <row r="202723">
          <cell r="F202723" t="str">
            <v>ged-i.com</v>
          </cell>
          <cell r="G202723" t="str">
            <v>234171</v>
          </cell>
        </row>
        <row r="202724">
          <cell r="F202724" t="str">
            <v>gedda-headz.com</v>
          </cell>
          <cell r="G202724" t="str">
            <v>234172</v>
          </cell>
        </row>
        <row r="202725">
          <cell r="F202725" t="str">
            <v>gedikgross.com</v>
          </cell>
          <cell r="G202725" t="str">
            <v>234173</v>
          </cell>
        </row>
        <row r="202726">
          <cell r="F202726" t="str">
            <v>gedpro.com</v>
          </cell>
          <cell r="G202726" t="str">
            <v>234174</v>
          </cell>
        </row>
        <row r="202727">
          <cell r="F202727" t="str">
            <v>gedu.org</v>
          </cell>
          <cell r="G202727" t="str">
            <v>234175</v>
          </cell>
        </row>
        <row r="202728">
          <cell r="F202728" t="str">
            <v>geebo.com</v>
          </cell>
          <cell r="G202728" t="str">
            <v>234176</v>
          </cell>
        </row>
        <row r="202729">
          <cell r="F202729" t="str">
            <v>geedindia.org</v>
          </cell>
          <cell r="G202729" t="str">
            <v>234177</v>
          </cell>
        </row>
        <row r="202730">
          <cell r="F202730" t="str">
            <v>geedra.com</v>
          </cell>
          <cell r="G202730" t="str">
            <v>234178</v>
          </cell>
        </row>
        <row r="202731">
          <cell r="F202731" t="str">
            <v>geegain.com</v>
          </cell>
          <cell r="G202731" t="str">
            <v>234179</v>
          </cell>
        </row>
        <row r="202732">
          <cell r="F202732" t="str">
            <v>geegui.com</v>
          </cell>
          <cell r="G202732" t="str">
            <v>234180</v>
          </cell>
        </row>
        <row r="202733">
          <cell r="F202733" t="str">
            <v>geegzy.com</v>
          </cell>
          <cell r="G202733" t="str">
            <v>234181</v>
          </cell>
        </row>
        <row r="202734">
          <cell r="F202734" t="str">
            <v>geek-aid.com</v>
          </cell>
          <cell r="G202734" t="str">
            <v>234182</v>
          </cell>
        </row>
        <row r="202735">
          <cell r="F202735" t="str">
            <v>geek-io.net</v>
          </cell>
          <cell r="G202735" t="str">
            <v>234183</v>
          </cell>
        </row>
        <row r="202736">
          <cell r="F202736" t="str">
            <v>geek.net</v>
          </cell>
          <cell r="G202736" t="str">
            <v>234184</v>
          </cell>
        </row>
        <row r="202737">
          <cell r="F202737" t="str">
            <v>geekandsundry.com</v>
          </cell>
          <cell r="G202737" t="str">
            <v>234185</v>
          </cell>
        </row>
        <row r="202738">
          <cell r="F202738" t="str">
            <v>geekassured.com</v>
          </cell>
          <cell r="G202738" t="str">
            <v>234186</v>
          </cell>
        </row>
        <row r="202739">
          <cell r="F202739" t="str">
            <v>geekatronics.com</v>
          </cell>
          <cell r="G202739" t="str">
            <v>234187</v>
          </cell>
        </row>
        <row r="202740">
          <cell r="F202740" t="str">
            <v>geekazine.com</v>
          </cell>
          <cell r="G202740" t="str">
            <v>234188</v>
          </cell>
        </row>
        <row r="202741">
          <cell r="F202741" t="str">
            <v>geekbeach.com</v>
          </cell>
          <cell r="G202741" t="str">
            <v>234189</v>
          </cell>
        </row>
        <row r="202742">
          <cell r="F202742" t="str">
            <v>geekboxed.com</v>
          </cell>
          <cell r="G202742" t="str">
            <v>234190</v>
          </cell>
        </row>
        <row r="202743">
          <cell r="F202743" t="str">
            <v>geekboys.org</v>
          </cell>
          <cell r="G202743" t="str">
            <v>234191</v>
          </cell>
        </row>
        <row r="202744">
          <cell r="F202744" t="str">
            <v>geekbrains.ru</v>
          </cell>
          <cell r="G202744" t="str">
            <v>234192</v>
          </cell>
        </row>
        <row r="202745">
          <cell r="F202745" t="str">
            <v>geekcelerator.com</v>
          </cell>
          <cell r="G202745" t="str">
            <v>234193</v>
          </cell>
        </row>
        <row r="202746">
          <cell r="F202746" t="str">
            <v>geekchamp.com</v>
          </cell>
          <cell r="G202746" t="str">
            <v>234194</v>
          </cell>
        </row>
        <row r="202747">
          <cell r="F202747" t="str">
            <v>geekclubbooks.com</v>
          </cell>
          <cell r="G202747" t="str">
            <v>234195</v>
          </cell>
        </row>
        <row r="202748">
          <cell r="F202748" t="str">
            <v>geekcom.net</v>
          </cell>
          <cell r="G202748" t="str">
            <v>234196</v>
          </cell>
        </row>
        <row r="202749">
          <cell r="F202749" t="str">
            <v>geekdesk.com</v>
          </cell>
          <cell r="G202749" t="str">
            <v>234197</v>
          </cell>
        </row>
        <row r="202750">
          <cell r="F202750" t="str">
            <v>geekdgames.com</v>
          </cell>
          <cell r="G202750" t="str">
            <v>234198</v>
          </cell>
        </row>
        <row r="202751">
          <cell r="F202751" t="str">
            <v>geekdom.com</v>
          </cell>
          <cell r="G202751" t="str">
            <v>234199</v>
          </cell>
        </row>
        <row r="202752">
          <cell r="F202752" t="str">
            <v>geekdom.com.au</v>
          </cell>
          <cell r="G202752" t="str">
            <v>234200</v>
          </cell>
        </row>
        <row r="202753">
          <cell r="F202753" t="str">
            <v>geekentertainment.tv</v>
          </cell>
          <cell r="G202753" t="str">
            <v>234201</v>
          </cell>
        </row>
        <row r="202754">
          <cell r="F202754" t="str">
            <v>geekettes.io</v>
          </cell>
          <cell r="G202754" t="str">
            <v>234202</v>
          </cell>
        </row>
        <row r="202755">
          <cell r="F202755" t="str">
            <v>geekextreme.com</v>
          </cell>
          <cell r="G202755" t="str">
            <v>234203</v>
          </cell>
        </row>
        <row r="202756">
          <cell r="F202756" t="str">
            <v>geekftour.com</v>
          </cell>
          <cell r="G202756" t="str">
            <v>234204</v>
          </cell>
        </row>
        <row r="202757">
          <cell r="F202757" t="str">
            <v>geekgirlcon.com</v>
          </cell>
          <cell r="G202757" t="str">
            <v>234205</v>
          </cell>
        </row>
        <row r="202758">
          <cell r="F202758" t="str">
            <v>geekgirlmag.dk</v>
          </cell>
          <cell r="G202758" t="str">
            <v>234206</v>
          </cell>
        </row>
        <row r="202759">
          <cell r="F202759" t="str">
            <v>geekgirlmeetup.co.uk</v>
          </cell>
          <cell r="G202759" t="str">
            <v>234207</v>
          </cell>
        </row>
        <row r="202760">
          <cell r="F202760" t="str">
            <v>geekhang.com</v>
          </cell>
          <cell r="G202760" t="str">
            <v>234208</v>
          </cell>
        </row>
        <row r="202761">
          <cell r="F202761" t="str">
            <v>geekhelpinghand.com</v>
          </cell>
          <cell r="G202761" t="str">
            <v>234209</v>
          </cell>
        </row>
        <row r="202762">
          <cell r="F202762" t="str">
            <v>geekhoodies.com</v>
          </cell>
          <cell r="G202762" t="str">
            <v>234210</v>
          </cell>
        </row>
        <row r="202763">
          <cell r="F202763" t="str">
            <v>geekia.es</v>
          </cell>
          <cell r="G202763" t="str">
            <v>234211</v>
          </cell>
        </row>
        <row r="202764">
          <cell r="F202764" t="str">
            <v>geekinitiative.com</v>
          </cell>
          <cell r="G202764" t="str">
            <v>234212</v>
          </cell>
        </row>
        <row r="202765">
          <cell r="F202765" t="str">
            <v>geekinsider.com</v>
          </cell>
          <cell r="G202765" t="str">
            <v>234213</v>
          </cell>
        </row>
        <row r="202766">
          <cell r="F202766" t="str">
            <v>geeklayer.net</v>
          </cell>
          <cell r="G202766" t="str">
            <v>234214</v>
          </cell>
        </row>
        <row r="202767">
          <cell r="F202767" t="str">
            <v>geekmedia.co</v>
          </cell>
          <cell r="G202767" t="str">
            <v>234215</v>
          </cell>
        </row>
        <row r="202768">
          <cell r="F202768" t="str">
            <v>geeknaut.com</v>
          </cell>
          <cell r="G202768" t="str">
            <v>234216</v>
          </cell>
        </row>
        <row r="202769">
          <cell r="F202769" t="str">
            <v>geeknician.com</v>
          </cell>
          <cell r="G202769" t="str">
            <v>234217</v>
          </cell>
        </row>
        <row r="202770">
          <cell r="F202770" t="str">
            <v>geekoffices.com</v>
          </cell>
          <cell r="G202770" t="str">
            <v>234218</v>
          </cell>
        </row>
        <row r="202771">
          <cell r="F202771" t="str">
            <v>geekotronic.com</v>
          </cell>
          <cell r="G202771" t="str">
            <v>234219</v>
          </cell>
        </row>
        <row r="202772">
          <cell r="F202772" t="str">
            <v>geekpark.net</v>
          </cell>
          <cell r="G202772" t="str">
            <v>234220</v>
          </cell>
        </row>
        <row r="202773">
          <cell r="F202773" t="str">
            <v>geekpoweredstudios.com</v>
          </cell>
          <cell r="G202773" t="str">
            <v>234221</v>
          </cell>
        </row>
        <row r="202774">
          <cell r="F202774" t="str">
            <v>geekproduct.com</v>
          </cell>
          <cell r="G202774" t="str">
            <v>234222</v>
          </cell>
        </row>
        <row r="202775">
          <cell r="F202775" t="str">
            <v>geeks.com</v>
          </cell>
          <cell r="G202775" t="str">
            <v>234223</v>
          </cell>
        </row>
        <row r="202776">
          <cell r="F202776" t="str">
            <v>geeksandcom.com</v>
          </cell>
          <cell r="G202776" t="str">
            <v>234224</v>
          </cell>
        </row>
        <row r="202777">
          <cell r="F202777" t="str">
            <v>geeksanywhere.com</v>
          </cell>
          <cell r="G202777" t="str">
            <v>234225</v>
          </cell>
        </row>
        <row r="202778">
          <cell r="F202778" t="str">
            <v>geeksays.com</v>
          </cell>
          <cell r="G202778" t="str">
            <v>234226</v>
          </cell>
        </row>
        <row r="202779">
          <cell r="F202779" t="str">
            <v>geekschicago.com</v>
          </cell>
          <cell r="G202779" t="str">
            <v>234227</v>
          </cell>
        </row>
        <row r="202780">
          <cell r="F202780" t="str">
            <v>geeksdigest.com</v>
          </cell>
          <cell r="G202780" t="str">
            <v>234228</v>
          </cell>
        </row>
        <row r="202781">
          <cell r="F202781" t="str">
            <v>geeksforgeeks.org</v>
          </cell>
          <cell r="G202781" t="str">
            <v>234229</v>
          </cell>
        </row>
        <row r="202782">
          <cell r="F202782" t="str">
            <v>geeksinminutes.net</v>
          </cell>
          <cell r="G202782" t="str">
            <v>234230</v>
          </cell>
        </row>
        <row r="202783">
          <cell r="F202783" t="str">
            <v>geeksinphoenix.com</v>
          </cell>
          <cell r="G202783" t="str">
            <v>234231</v>
          </cell>
        </row>
        <row r="202784">
          <cell r="F202784" t="str">
            <v>geeksmack.net</v>
          </cell>
          <cell r="G202784" t="str">
            <v>234232</v>
          </cell>
        </row>
        <row r="202785">
          <cell r="F202785" t="str">
            <v>geeksom.com</v>
          </cell>
          <cell r="G202785" t="str">
            <v>234233</v>
          </cell>
        </row>
        <row r="202786">
          <cell r="F202786" t="str">
            <v>geeksonsite.co.nz</v>
          </cell>
          <cell r="G202786" t="str">
            <v>234234</v>
          </cell>
        </row>
        <row r="202787">
          <cell r="F202787" t="str">
            <v>geeksonsite.com</v>
          </cell>
          <cell r="G202787" t="str">
            <v>234235</v>
          </cell>
        </row>
        <row r="202788">
          <cell r="F202788" t="str">
            <v>geeksonsupportusa.com</v>
          </cell>
          <cell r="G202788" t="str">
            <v>234236</v>
          </cell>
        </row>
        <row r="202789">
          <cell r="F202789" t="str">
            <v>geekspcfix.com</v>
          </cell>
          <cell r="G202789" t="str">
            <v>234237</v>
          </cell>
        </row>
        <row r="202790">
          <cell r="F202790" t="str">
            <v>geekspeaking.com</v>
          </cell>
          <cell r="G202790" t="str">
            <v>234238</v>
          </cell>
        </row>
        <row r="202791">
          <cell r="F202791" t="str">
            <v>geeksquad.com</v>
          </cell>
          <cell r="G202791" t="str">
            <v>234239</v>
          </cell>
        </row>
        <row r="202792">
          <cell r="F202792" t="str">
            <v>geeksriot.com</v>
          </cell>
          <cell r="G202792" t="str">
            <v>234240</v>
          </cell>
        </row>
        <row r="202793">
          <cell r="F202793" t="str">
            <v>geeksters.co</v>
          </cell>
          <cell r="G202793" t="str">
            <v>234241</v>
          </cell>
        </row>
        <row r="202794">
          <cell r="F202794" t="str">
            <v>geeksunion.com</v>
          </cell>
          <cell r="G202794" t="str">
            <v>234242</v>
          </cell>
        </row>
        <row r="202795">
          <cell r="F202795" t="str">
            <v>geektechforag.com</v>
          </cell>
          <cell r="G202795" t="str">
            <v>234243</v>
          </cell>
        </row>
        <row r="202796">
          <cell r="F202796" t="str">
            <v>geektime.com</v>
          </cell>
          <cell r="G202796" t="str">
            <v>234244</v>
          </cell>
        </row>
        <row r="202797">
          <cell r="F202797" t="str">
            <v>geekutils.com</v>
          </cell>
          <cell r="G202797" t="str">
            <v>234245</v>
          </cell>
        </row>
        <row r="202798">
          <cell r="F202798" t="str">
            <v>geekwhatdesign.com</v>
          </cell>
          <cell r="G202798" t="str">
            <v>234246</v>
          </cell>
        </row>
        <row r="202799">
          <cell r="F202799" t="str">
            <v>geekwire.com</v>
          </cell>
          <cell r="G202799" t="str">
            <v>234247</v>
          </cell>
        </row>
        <row r="202800">
          <cell r="F202800" t="str">
            <v>geekworksllc.com</v>
          </cell>
          <cell r="G202800" t="str">
            <v>234248</v>
          </cell>
        </row>
        <row r="202801">
          <cell r="F202801" t="str">
            <v>geekybeaver.ca</v>
          </cell>
          <cell r="G202801" t="str">
            <v>234249</v>
          </cell>
        </row>
        <row r="202802">
          <cell r="F202802" t="str">
            <v>geekycorner.com</v>
          </cell>
          <cell r="G202802" t="str">
            <v>234250</v>
          </cell>
        </row>
        <row r="202803">
          <cell r="F202803" t="str">
            <v>geekyworks.com</v>
          </cell>
          <cell r="G202803" t="str">
            <v>234251</v>
          </cell>
        </row>
        <row r="202804">
          <cell r="F202804" t="str">
            <v>geekz.ae</v>
          </cell>
          <cell r="G202804" t="str">
            <v>234252</v>
          </cell>
        </row>
        <row r="202805">
          <cell r="F202805" t="str">
            <v>geelancer.com</v>
          </cell>
          <cell r="G202805" t="str">
            <v>234253</v>
          </cell>
        </row>
        <row r="202806">
          <cell r="F202806" t="str">
            <v>geelogic.com</v>
          </cell>
          <cell r="G202806" t="str">
            <v>234254</v>
          </cell>
        </row>
        <row r="202807">
          <cell r="F202807" t="str">
            <v>geembo.com</v>
          </cell>
          <cell r="G202807" t="str">
            <v>234255</v>
          </cell>
        </row>
        <row r="202808">
          <cell r="F202808" t="str">
            <v>geemedia.com</v>
          </cell>
          <cell r="G202808" t="str">
            <v>234256</v>
          </cell>
        </row>
        <row r="202809">
          <cell r="F202809" t="str">
            <v>geemode.com</v>
          </cell>
          <cell r="G202809" t="str">
            <v>234257</v>
          </cell>
        </row>
        <row r="202810">
          <cell r="F202810" t="str">
            <v>geemzo.com</v>
          </cell>
          <cell r="G202810" t="str">
            <v>234258</v>
          </cell>
        </row>
        <row r="202811">
          <cell r="F202811" t="str">
            <v>geengo.com</v>
          </cell>
          <cell r="G202811" t="str">
            <v>234259</v>
          </cell>
        </row>
        <row r="202812">
          <cell r="F202812" t="str">
            <v>geensoft.com</v>
          </cell>
          <cell r="G202812" t="str">
            <v>234260</v>
          </cell>
        </row>
        <row r="202813">
          <cell r="F202813" t="str">
            <v>geepers.com</v>
          </cell>
          <cell r="G202813" t="str">
            <v>234261</v>
          </cell>
        </row>
        <row r="202814">
          <cell r="F202814" t="str">
            <v>geerservices.com</v>
          </cell>
          <cell r="G202814" t="str">
            <v>234262</v>
          </cell>
        </row>
        <row r="202815">
          <cell r="F202815" t="str">
            <v>geewhizstuff.com</v>
          </cell>
          <cell r="G202815" t="str">
            <v>234263</v>
          </cell>
        </row>
        <row r="202816">
          <cell r="F202816" t="str">
            <v>geeworld.com</v>
          </cell>
          <cell r="G202816" t="str">
            <v>234264</v>
          </cell>
        </row>
        <row r="202817">
          <cell r="F202817" t="str">
            <v>geexlab.net</v>
          </cell>
          <cell r="G202817" t="str">
            <v>234265</v>
          </cell>
        </row>
        <row r="202818">
          <cell r="F202818" t="str">
            <v>geexstar.com</v>
          </cell>
          <cell r="G202818" t="str">
            <v>234266</v>
          </cell>
        </row>
        <row r="202819">
          <cell r="F202819" t="str">
            <v>gefen.com</v>
          </cell>
          <cell r="G202819" t="str">
            <v>234267</v>
          </cell>
        </row>
        <row r="202820">
          <cell r="F202820" t="str">
            <v>geforce.com.au</v>
          </cell>
          <cell r="G202820" t="str">
            <v>234268</v>
          </cell>
        </row>
        <row r="202821">
          <cell r="F202821" t="str">
            <v>gegroup.com</v>
          </cell>
          <cell r="G202821" t="str">
            <v>234269</v>
          </cell>
        </row>
        <row r="202822">
          <cell r="F202822" t="str">
            <v>gehlpeople.com</v>
          </cell>
          <cell r="G202822" t="str">
            <v>234270</v>
          </cell>
        </row>
        <row r="202823">
          <cell r="F202823" t="str">
            <v>gehriroute.net</v>
          </cell>
          <cell r="G202823" t="str">
            <v>234271</v>
          </cell>
        </row>
        <row r="202824">
          <cell r="F202824" t="str">
            <v>gehrlicher.com</v>
          </cell>
          <cell r="G202824" t="str">
            <v>234272</v>
          </cell>
        </row>
        <row r="202825">
          <cell r="F202825" t="str">
            <v>gehtsoftusa.com</v>
          </cell>
          <cell r="G202825" t="str">
            <v>234273</v>
          </cell>
        </row>
        <row r="202826">
          <cell r="F202826" t="str">
            <v>geil.com.tw</v>
          </cell>
          <cell r="G202826" t="str">
            <v>234274</v>
          </cell>
        </row>
        <row r="202827">
          <cell r="F202827" t="str">
            <v>geisleryoung.com</v>
          </cell>
          <cell r="G202827" t="str">
            <v>234275</v>
          </cell>
        </row>
        <row r="202828">
          <cell r="F202828" t="str">
            <v>geizhals.at</v>
          </cell>
          <cell r="G202828" t="str">
            <v>234276</v>
          </cell>
        </row>
        <row r="202829">
          <cell r="F202829" t="str">
            <v>gekkoshot.com</v>
          </cell>
          <cell r="G202829" t="str">
            <v>234277</v>
          </cell>
        </row>
        <row r="202830">
          <cell r="F202830" t="str">
            <v>gekkospace.com</v>
          </cell>
          <cell r="G202830" t="str">
            <v>234278</v>
          </cell>
        </row>
        <row r="202831">
          <cell r="F202831" t="str">
            <v>gekodivebali.com</v>
          </cell>
          <cell r="G202831" t="str">
            <v>234279</v>
          </cell>
        </row>
        <row r="202832">
          <cell r="F202832" t="str">
            <v>gekosfactory.it</v>
          </cell>
          <cell r="G202832" t="str">
            <v>234280</v>
          </cell>
        </row>
        <row r="202833">
          <cell r="F202833" t="str">
            <v>gel-del.com</v>
          </cell>
          <cell r="G202833" t="str">
            <v>234281</v>
          </cell>
        </row>
        <row r="202834">
          <cell r="F202834" t="str">
            <v>gelaskins.com</v>
          </cell>
          <cell r="G202834" t="str">
            <v>234282</v>
          </cell>
        </row>
        <row r="202835">
          <cell r="F202835" t="str">
            <v>gelatissimo.com.au</v>
          </cell>
          <cell r="G202835" t="str">
            <v>234283</v>
          </cell>
        </row>
        <row r="202836">
          <cell r="F202836" t="str">
            <v>gelatomessina.com</v>
          </cell>
          <cell r="G202836" t="str">
            <v>234284</v>
          </cell>
        </row>
        <row r="202837">
          <cell r="F202837" t="str">
            <v>gelattina.com</v>
          </cell>
          <cell r="G202837" t="str">
            <v>234285</v>
          </cell>
        </row>
        <row r="202838">
          <cell r="F202838" t="str">
            <v>gelb-schwarz-casino.de</v>
          </cell>
          <cell r="G202838" t="str">
            <v>234286</v>
          </cell>
        </row>
        <row r="202839">
          <cell r="F202839" t="str">
            <v>geldverdieneniminternet.info</v>
          </cell>
          <cell r="G202839" t="str">
            <v>234287</v>
          </cell>
        </row>
        <row r="202840">
          <cell r="F202840" t="str">
            <v>geldvoorelkaar.nl</v>
          </cell>
          <cell r="G202840" t="str">
            <v>234288</v>
          </cell>
        </row>
        <row r="202841">
          <cell r="F202841" t="str">
            <v>gelifesciences.com</v>
          </cell>
          <cell r="G202841" t="str">
            <v>234289</v>
          </cell>
        </row>
        <row r="202842">
          <cell r="F202842" t="str">
            <v>gelliotscatering.com</v>
          </cell>
          <cell r="G202842" t="str">
            <v>234290</v>
          </cell>
        </row>
        <row r="202843">
          <cell r="F202843" t="str">
            <v>gellisgroup.com</v>
          </cell>
          <cell r="G202843" t="str">
            <v>234291</v>
          </cell>
        </row>
        <row r="202844">
          <cell r="F202844" t="str">
            <v>gelosite.com</v>
          </cell>
          <cell r="G202844" t="str">
            <v>234292</v>
          </cell>
        </row>
        <row r="202845">
          <cell r="F202845" t="str">
            <v>gelpme.com</v>
          </cell>
          <cell r="G202845" t="str">
            <v>234293</v>
          </cell>
        </row>
        <row r="202846">
          <cell r="F202846" t="str">
            <v>geltees.com</v>
          </cell>
          <cell r="G202846" t="str">
            <v>234294</v>
          </cell>
        </row>
        <row r="202847">
          <cell r="F202847" t="str">
            <v>gem-mobile.com</v>
          </cell>
          <cell r="G202847" t="str">
            <v>234295</v>
          </cell>
        </row>
        <row r="202848">
          <cell r="F202848" t="str">
            <v>gem.is</v>
          </cell>
          <cell r="G202848" t="str">
            <v>234296</v>
          </cell>
        </row>
        <row r="202849">
          <cell r="F202849" t="str">
            <v>gemadigital.com</v>
          </cell>
          <cell r="G202849" t="str">
            <v>234297</v>
          </cell>
        </row>
        <row r="202850">
          <cell r="F202850" t="str">
            <v>gemalto.com</v>
          </cell>
          <cell r="G202850" t="str">
            <v>234298</v>
          </cell>
        </row>
        <row r="202851">
          <cell r="F202851" t="str">
            <v>gematsu.com</v>
          </cell>
          <cell r="G202851" t="str">
            <v>234299</v>
          </cell>
        </row>
        <row r="202852">
          <cell r="F202852" t="str">
            <v>gembasolutions.co.uk</v>
          </cell>
          <cell r="G202852" t="str">
            <v>234300</v>
          </cell>
        </row>
        <row r="202853">
          <cell r="F202853" t="str">
            <v>gemdiamonds.com</v>
          </cell>
          <cell r="G202853" t="str">
            <v>234301</v>
          </cell>
        </row>
        <row r="202854">
          <cell r="F202854" t="str">
            <v>gemev.com</v>
          </cell>
          <cell r="G202854" t="str">
            <v>234302</v>
          </cell>
        </row>
        <row r="202855">
          <cell r="F202855" t="str">
            <v>gemfind.net</v>
          </cell>
          <cell r="G202855" t="str">
            <v>234303</v>
          </cell>
        </row>
        <row r="202856">
          <cell r="F202856" t="str">
            <v>gemgossip.com</v>
          </cell>
          <cell r="G202856" t="str">
            <v>234304</v>
          </cell>
        </row>
        <row r="202857">
          <cell r="F202857" t="str">
            <v>gemicle.com</v>
          </cell>
          <cell r="G202857" t="str">
            <v>234305</v>
          </cell>
        </row>
        <row r="202858">
          <cell r="F202858" t="str">
            <v>gemilo.com</v>
          </cell>
          <cell r="G202858" t="str">
            <v>234306</v>
          </cell>
        </row>
        <row r="202859">
          <cell r="F202859" t="str">
            <v>gemini-exs.com</v>
          </cell>
          <cell r="G202859" t="str">
            <v>234307</v>
          </cell>
        </row>
        <row r="202860">
          <cell r="F202860" t="str">
            <v>gemini-ss.com</v>
          </cell>
          <cell r="G202860" t="str">
            <v>234308</v>
          </cell>
        </row>
        <row r="202861">
          <cell r="F202861" t="str">
            <v>gemini-us.com</v>
          </cell>
          <cell r="G202861" t="str">
            <v>234309</v>
          </cell>
        </row>
        <row r="202862">
          <cell r="F202862" t="str">
            <v>gemini.edu</v>
          </cell>
          <cell r="G202862" t="str">
            <v>234310</v>
          </cell>
        </row>
        <row r="202863">
          <cell r="F202863" t="str">
            <v>geminiautomobiles.com</v>
          </cell>
          <cell r="G202863" t="str">
            <v>234311</v>
          </cell>
        </row>
        <row r="202864">
          <cell r="F202864" t="str">
            <v>geminicad.com</v>
          </cell>
          <cell r="G202864" t="str">
            <v>234312</v>
          </cell>
        </row>
        <row r="202865">
          <cell r="F202865" t="str">
            <v>geminicomputersinc.com</v>
          </cell>
          <cell r="G202865" t="str">
            <v>234313</v>
          </cell>
        </row>
        <row r="202866">
          <cell r="F202866" t="str">
            <v>geminideal.com</v>
          </cell>
          <cell r="G202866" t="str">
            <v>234314</v>
          </cell>
        </row>
        <row r="202867">
          <cell r="F202867" t="str">
            <v>geminiduplication.com</v>
          </cell>
          <cell r="G202867" t="str">
            <v>234315</v>
          </cell>
        </row>
        <row r="202868">
          <cell r="F202868" t="str">
            <v>geminivehiclesolutions.co.uk</v>
          </cell>
          <cell r="G202868" t="str">
            <v>234316</v>
          </cell>
        </row>
        <row r="202869">
          <cell r="F202869" t="str">
            <v>gemit.se</v>
          </cell>
          <cell r="G202869" t="str">
            <v>234317</v>
          </cell>
        </row>
        <row r="202870">
          <cell r="F202870" t="str">
            <v>gemius.com</v>
          </cell>
          <cell r="G202870" t="str">
            <v>234318</v>
          </cell>
        </row>
        <row r="202871">
          <cell r="F202871" t="str">
            <v>gemkitty.com</v>
          </cell>
          <cell r="G202871" t="str">
            <v>234319</v>
          </cell>
        </row>
        <row r="202872">
          <cell r="F202872" t="str">
            <v>gemln.in</v>
          </cell>
          <cell r="G202872" t="str">
            <v>234320</v>
          </cell>
        </row>
        <row r="202873">
          <cell r="F202873" t="str">
            <v>gemmapower.com</v>
          </cell>
          <cell r="G202873" t="str">
            <v>234321</v>
          </cell>
        </row>
        <row r="202874">
          <cell r="F202874" t="str">
            <v>gemmareyeslaw.com</v>
          </cell>
          <cell r="G202874" t="str">
            <v>234322</v>
          </cell>
        </row>
        <row r="202875">
          <cell r="F202875" t="str">
            <v>gemoney.com</v>
          </cell>
          <cell r="G202875" t="str">
            <v>234323</v>
          </cell>
        </row>
        <row r="202876">
          <cell r="F202876" t="str">
            <v>gemoney.cz</v>
          </cell>
          <cell r="G202876" t="str">
            <v>234324</v>
          </cell>
        </row>
        <row r="202877">
          <cell r="F202877" t="str">
            <v>gemotions.be</v>
          </cell>
          <cell r="G202877" t="str">
            <v>234325</v>
          </cell>
        </row>
        <row r="202878">
          <cell r="F202878" t="str">
            <v>gemsbg.com</v>
          </cell>
          <cell r="G202878" t="str">
            <v>234326</v>
          </cell>
        </row>
        <row r="202879">
          <cell r="F202879" t="str">
            <v>gemsculpture.com</v>
          </cell>
          <cell r="G202879" t="str">
            <v>234327</v>
          </cell>
        </row>
        <row r="202880">
          <cell r="F202880" t="str">
            <v>gemserv.com</v>
          </cell>
          <cell r="G202880" t="str">
            <v>234328</v>
          </cell>
        </row>
        <row r="202881">
          <cell r="F202881" t="str">
            <v>gemsi.org</v>
          </cell>
          <cell r="G202881" t="str">
            <v>234329</v>
          </cell>
        </row>
        <row r="202882">
          <cell r="F202882" t="str">
            <v>gemstartvguide.com</v>
          </cell>
          <cell r="G202882" t="str">
            <v>234330</v>
          </cell>
        </row>
        <row r="202883">
          <cell r="F202883" t="str">
            <v>gemsterapp.com</v>
          </cell>
          <cell r="G202883" t="str">
            <v>234331</v>
          </cell>
        </row>
        <row r="202884">
          <cell r="F202884" t="str">
            <v>gemstone.com</v>
          </cell>
          <cell r="G202884" t="str">
            <v>234332</v>
          </cell>
        </row>
        <row r="202885">
          <cell r="F202885" t="str">
            <v>gemstoneandjewelry.com</v>
          </cell>
          <cell r="G202885" t="str">
            <v>234333</v>
          </cell>
        </row>
        <row r="202886">
          <cell r="F202886" t="str">
            <v>gemstoneuniverse.com</v>
          </cell>
          <cell r="G202886" t="str">
            <v>234334</v>
          </cell>
        </row>
        <row r="202887">
          <cell r="F202887" t="str">
            <v>gemtech.com</v>
          </cell>
          <cell r="G202887" t="str">
            <v>234335</v>
          </cell>
        </row>
        <row r="202888">
          <cell r="F202888" t="str">
            <v>gemtechnologiesinc.com</v>
          </cell>
          <cell r="G202888" t="str">
            <v>234336</v>
          </cell>
        </row>
        <row r="202889">
          <cell r="F202889" t="str">
            <v>gemtranslators.com</v>
          </cell>
          <cell r="G202889" t="str">
            <v>234337</v>
          </cell>
        </row>
        <row r="202890">
          <cell r="F202890" t="str">
            <v>gemvending.com</v>
          </cell>
          <cell r="G202890" t="str">
            <v>234338</v>
          </cell>
        </row>
        <row r="202891">
          <cell r="F202891" t="str">
            <v>gemvy.com</v>
          </cell>
          <cell r="G202891" t="str">
            <v>234339</v>
          </cell>
        </row>
        <row r="202892">
          <cell r="F202892" t="str">
            <v>gemz.gallery</v>
          </cell>
          <cell r="G202892" t="str">
            <v>234340</v>
          </cell>
        </row>
        <row r="202893">
          <cell r="F202893" t="str">
            <v>gemzies.com</v>
          </cell>
          <cell r="G202893" t="str">
            <v>234341</v>
          </cell>
        </row>
        <row r="202894">
          <cell r="F202894" t="str">
            <v>gen-9.net</v>
          </cell>
          <cell r="G202894" t="str">
            <v>234342</v>
          </cell>
        </row>
        <row r="202895">
          <cell r="F202895" t="str">
            <v>gen-ark.com</v>
          </cell>
          <cell r="G202895" t="str">
            <v>234343</v>
          </cell>
        </row>
        <row r="202896">
          <cell r="F202896" t="str">
            <v>gen-e.com</v>
          </cell>
          <cell r="G202896" t="str">
            <v>234344</v>
          </cell>
        </row>
        <row r="202897">
          <cell r="F202897" t="str">
            <v>gen-tech.net</v>
          </cell>
          <cell r="G202897" t="str">
            <v>234345</v>
          </cell>
        </row>
        <row r="202898">
          <cell r="F202898" t="str">
            <v>gen.cbecl.info</v>
          </cell>
          <cell r="G202898" t="str">
            <v>234346</v>
          </cell>
        </row>
        <row r="202899">
          <cell r="F202899" t="str">
            <v>gen.tech</v>
          </cell>
          <cell r="G202899" t="str">
            <v>234347</v>
          </cell>
        </row>
        <row r="202900">
          <cell r="F202900" t="str">
            <v>gen.xyz</v>
          </cell>
          <cell r="G202900" t="str">
            <v>234348</v>
          </cell>
        </row>
        <row r="202901">
          <cell r="F202901" t="str">
            <v>gen247.com</v>
          </cell>
          <cell r="G202901" t="str">
            <v>234349</v>
          </cell>
        </row>
        <row r="202902">
          <cell r="F202902" t="str">
            <v>gen3creative.com</v>
          </cell>
          <cell r="G202902" t="str">
            <v>234350</v>
          </cell>
        </row>
        <row r="202903">
          <cell r="F202903" t="str">
            <v>gen3marketing.com</v>
          </cell>
          <cell r="G202903" t="str">
            <v>234351</v>
          </cell>
        </row>
        <row r="202904">
          <cell r="F202904" t="str">
            <v>gen3media.com</v>
          </cell>
          <cell r="G202904" t="str">
            <v>234352</v>
          </cell>
        </row>
        <row r="202905">
          <cell r="F202905" t="str">
            <v>genacom.com</v>
          </cell>
          <cell r="G202905" t="str">
            <v>234353</v>
          </cell>
        </row>
        <row r="202906">
          <cell r="F202906" t="str">
            <v>genaker.net</v>
          </cell>
          <cell r="G202906" t="str">
            <v>234354</v>
          </cell>
        </row>
        <row r="202907">
          <cell r="F202907" t="str">
            <v>genaltapower.com</v>
          </cell>
          <cell r="G202907" t="str">
            <v>234355</v>
          </cell>
        </row>
        <row r="202908">
          <cell r="F202908" t="str">
            <v>genamerica.com</v>
          </cell>
          <cell r="G202908" t="str">
            <v>234356</v>
          </cell>
        </row>
        <row r="202909">
          <cell r="F202909" t="str">
            <v>genaphora.com</v>
          </cell>
          <cell r="G202909" t="str">
            <v>234357</v>
          </cell>
        </row>
        <row r="202910">
          <cell r="F202910" t="str">
            <v>genares.com</v>
          </cell>
          <cell r="G202910" t="str">
            <v>234358</v>
          </cell>
        </row>
        <row r="202911">
          <cell r="F202911" t="str">
            <v>genart.org</v>
          </cell>
          <cell r="G202911" t="str">
            <v>234359</v>
          </cell>
        </row>
        <row r="202912">
          <cell r="F202912" t="str">
            <v>genartmedya.com.tr</v>
          </cell>
          <cell r="G202912" t="str">
            <v>234360</v>
          </cell>
        </row>
        <row r="202913">
          <cell r="F202913" t="str">
            <v>gencal.com</v>
          </cell>
          <cell r="G202913" t="str">
            <v>234361</v>
          </cell>
        </row>
        <row r="202914">
          <cell r="F202914" t="str">
            <v>gencapmgmt.com</v>
          </cell>
          <cell r="G202914" t="str">
            <v>234362</v>
          </cell>
        </row>
        <row r="202915">
          <cell r="F202915" t="str">
            <v>genco-pura.com</v>
          </cell>
          <cell r="G202915" t="str">
            <v>234363</v>
          </cell>
        </row>
        <row r="202916">
          <cell r="F202916" t="str">
            <v>gencon.com</v>
          </cell>
          <cell r="G202916" t="str">
            <v>234364</v>
          </cell>
        </row>
        <row r="202917">
          <cell r="F202917" t="str">
            <v>genconnectu.com</v>
          </cell>
          <cell r="G202917" t="str">
            <v>234365</v>
          </cell>
        </row>
        <row r="202918">
          <cell r="F202918" t="str">
            <v>gencoshipping.com</v>
          </cell>
          <cell r="G202918" t="str">
            <v>234366</v>
          </cell>
        </row>
        <row r="202919">
          <cell r="F202919" t="str">
            <v>genealogy.com</v>
          </cell>
          <cell r="G202919" t="str">
            <v>234367</v>
          </cell>
        </row>
        <row r="202920">
          <cell r="F202920" t="str">
            <v>genealogybank.com</v>
          </cell>
          <cell r="G202920" t="str">
            <v>234368</v>
          </cell>
        </row>
        <row r="202921">
          <cell r="F202921" t="str">
            <v>geneart.com</v>
          </cell>
          <cell r="G202921" t="str">
            <v>234369</v>
          </cell>
        </row>
        <row r="202922">
          <cell r="F202922" t="str">
            <v>geneca.com</v>
          </cell>
          <cell r="G202922" t="str">
            <v>234370</v>
          </cell>
        </row>
        <row r="202923">
          <cell r="F202923" t="str">
            <v>genechem.co.kr</v>
          </cell>
          <cell r="G202923" t="str">
            <v>234371</v>
          </cell>
        </row>
        <row r="202924">
          <cell r="F202924" t="str">
            <v>genecigs.com.au</v>
          </cell>
          <cell r="G202924" t="str">
            <v>234372</v>
          </cell>
        </row>
        <row r="202925">
          <cell r="F202925" t="str">
            <v>genecord.com</v>
          </cell>
          <cell r="G202925" t="str">
            <v>234373</v>
          </cell>
        </row>
        <row r="202926">
          <cell r="F202926" t="str">
            <v>genedata.com</v>
          </cell>
          <cell r="G202926" t="str">
            <v>234374</v>
          </cell>
        </row>
        <row r="202927">
          <cell r="F202927" t="str">
            <v>genedmba.com</v>
          </cell>
          <cell r="G202927" t="str">
            <v>234375</v>
          </cell>
        </row>
        <row r="202928">
          <cell r="F202928" t="str">
            <v>genee-india.com</v>
          </cell>
          <cell r="G202928" t="str">
            <v>234376</v>
          </cell>
        </row>
        <row r="202929">
          <cell r="F202929" t="str">
            <v>genefile.com</v>
          </cell>
          <cell r="G202929" t="str">
            <v>234377</v>
          </cell>
        </row>
        <row r="202930">
          <cell r="F202930" t="str">
            <v>genefluidics.com</v>
          </cell>
          <cell r="G202930" t="str">
            <v>234378</v>
          </cell>
        </row>
        <row r="202931">
          <cell r="F202931" t="str">
            <v>genefron.com</v>
          </cell>
          <cell r="G202931" t="str">
            <v>234379</v>
          </cell>
        </row>
        <row r="202932">
          <cell r="F202932" t="str">
            <v>geneinsight.com</v>
          </cell>
          <cell r="G202932" t="str">
            <v>234380</v>
          </cell>
        </row>
        <row r="202933">
          <cell r="F202933" t="str">
            <v>genel.com</v>
          </cell>
          <cell r="G202933" t="str">
            <v>234381</v>
          </cell>
        </row>
        <row r="202934">
          <cell r="F202934" t="str">
            <v>genelenergy.com</v>
          </cell>
          <cell r="G202934" t="str">
            <v>234382</v>
          </cell>
        </row>
        <row r="202935">
          <cell r="F202935" t="str">
            <v>genelogic.com</v>
          </cell>
          <cell r="G202935" t="str">
            <v>234383</v>
          </cell>
        </row>
        <row r="202936">
          <cell r="F202936" t="str">
            <v>geneltedarik.com</v>
          </cell>
          <cell r="G202936" t="str">
            <v>234384</v>
          </cell>
        </row>
        <row r="202937">
          <cell r="F202937" t="str">
            <v>geneoracle.com</v>
          </cell>
          <cell r="G202937" t="str">
            <v>234385</v>
          </cell>
        </row>
        <row r="202938">
          <cell r="F202938" t="str">
            <v>genepartner.com</v>
          </cell>
          <cell r="G202938" t="str">
            <v>234386</v>
          </cell>
        </row>
        <row r="202939">
          <cell r="F202939" t="str">
            <v>genepathdx.com</v>
          </cell>
          <cell r="G202939" t="str">
            <v>234387</v>
          </cell>
        </row>
        <row r="202940">
          <cell r="F202940" t="str">
            <v>generagames.com</v>
          </cell>
          <cell r="G202940" t="str">
            <v>234388</v>
          </cell>
        </row>
        <row r="202941">
          <cell r="F202941" t="str">
            <v>generainteractive.com</v>
          </cell>
          <cell r="G202941" t="str">
            <v>234389</v>
          </cell>
        </row>
        <row r="202942">
          <cell r="F202942" t="str">
            <v>generalautonomy.com</v>
          </cell>
          <cell r="G202942" t="str">
            <v>234390</v>
          </cell>
        </row>
        <row r="202943">
          <cell r="F202943" t="str">
            <v>generalbiodiesel.com</v>
          </cell>
          <cell r="G202943" t="str">
            <v>234391</v>
          </cell>
        </row>
        <row r="202944">
          <cell r="F202944" t="str">
            <v>generalbrokerage.com.au</v>
          </cell>
          <cell r="G202944" t="str">
            <v>234392</v>
          </cell>
        </row>
        <row r="202945">
          <cell r="F202945" t="str">
            <v>generalbuilderandplasterer.co.uk</v>
          </cell>
          <cell r="G202945" t="str">
            <v>234393</v>
          </cell>
        </row>
        <row r="202946">
          <cell r="F202946" t="str">
            <v>generalcable-eg.com</v>
          </cell>
          <cell r="G202946" t="str">
            <v>234394</v>
          </cell>
        </row>
        <row r="202947">
          <cell r="F202947" t="str">
            <v>generalcontractorinsantabarbara.com</v>
          </cell>
          <cell r="G202947" t="str">
            <v>234395</v>
          </cell>
        </row>
        <row r="202948">
          <cell r="F202948" t="str">
            <v>generalfinance.com</v>
          </cell>
          <cell r="G202948" t="str">
            <v>234396</v>
          </cell>
        </row>
        <row r="202949">
          <cell r="F202949" t="str">
            <v>generalfitness.co.kr</v>
          </cell>
          <cell r="G202949" t="str">
            <v>234397</v>
          </cell>
        </row>
        <row r="202950">
          <cell r="F202950" t="str">
            <v>generalfly.com</v>
          </cell>
          <cell r="G202950" t="str">
            <v>234398</v>
          </cell>
        </row>
        <row r="202951">
          <cell r="F202951" t="str">
            <v>generalgenomics.net</v>
          </cell>
          <cell r="G202951" t="str">
            <v>234399</v>
          </cell>
        </row>
        <row r="202952">
          <cell r="F202952" t="str">
            <v>generallead.com</v>
          </cell>
          <cell r="G202952" t="str">
            <v>234400</v>
          </cell>
        </row>
        <row r="202953">
          <cell r="F202953" t="str">
            <v>generalled.com</v>
          </cell>
          <cell r="G202953" t="str">
            <v>234401</v>
          </cell>
        </row>
        <row r="202954">
          <cell r="F202954" t="str">
            <v>generalmerchantfunding.com</v>
          </cell>
          <cell r="G202954" t="str">
            <v>234402</v>
          </cell>
        </row>
        <row r="202955">
          <cell r="F202955" t="str">
            <v>generalmesh.com</v>
          </cell>
          <cell r="G202955" t="str">
            <v>234403</v>
          </cell>
        </row>
        <row r="202956">
          <cell r="F202956" t="str">
            <v>generalnanollc.com</v>
          </cell>
          <cell r="G202956" t="str">
            <v>234404</v>
          </cell>
        </row>
        <row r="202957">
          <cell r="F202957" t="str">
            <v>generalphotonics.com</v>
          </cell>
          <cell r="G202957" t="str">
            <v>234405</v>
          </cell>
        </row>
        <row r="202958">
          <cell r="F202958" t="str">
            <v>generalrobotics.us</v>
          </cell>
          <cell r="G202958" t="str">
            <v>234406</v>
          </cell>
        </row>
        <row r="202959">
          <cell r="F202959" t="str">
            <v>generalseedcompany.ca</v>
          </cell>
          <cell r="G202959" t="str">
            <v>234407</v>
          </cell>
        </row>
        <row r="202960">
          <cell r="F202960" t="str">
            <v>generalsensing.com</v>
          </cell>
          <cell r="G202960" t="str">
            <v>234408</v>
          </cell>
        </row>
        <row r="202961">
          <cell r="F202961" t="str">
            <v>generalstandards.co</v>
          </cell>
          <cell r="G202961" t="str">
            <v>234409</v>
          </cell>
        </row>
        <row r="202962">
          <cell r="F202962" t="str">
            <v>generalthings.com</v>
          </cell>
          <cell r="G202962" t="str">
            <v>234410</v>
          </cell>
        </row>
        <row r="202963">
          <cell r="F202963" t="str">
            <v>generaltranscription.net</v>
          </cell>
          <cell r="G202963" t="str">
            <v>234411</v>
          </cell>
        </row>
        <row r="202964">
          <cell r="F202964" t="str">
            <v>generalui.com</v>
          </cell>
          <cell r="G202964" t="str">
            <v>234412</v>
          </cell>
        </row>
        <row r="202965">
          <cell r="F202965" t="str">
            <v>generalwireless.se</v>
          </cell>
          <cell r="G202965" t="str">
            <v>234413</v>
          </cell>
        </row>
        <row r="202966">
          <cell r="F202966" t="str">
            <v>generanet.com</v>
          </cell>
          <cell r="G202966" t="str">
            <v>234414</v>
          </cell>
        </row>
        <row r="202967">
          <cell r="F202967" t="str">
            <v>generatesponsorship.com</v>
          </cell>
          <cell r="G202967" t="str">
            <v>234415</v>
          </cell>
        </row>
        <row r="202968">
          <cell r="F202968" t="str">
            <v>generation-e.com.au</v>
          </cell>
          <cell r="G202968" t="str">
            <v>234416</v>
          </cell>
        </row>
        <row r="202969">
          <cell r="F202969" t="str">
            <v>generation5.fr</v>
          </cell>
          <cell r="G202969" t="str">
            <v>234417</v>
          </cell>
        </row>
        <row r="202970">
          <cell r="F202970" t="str">
            <v>generationhopeproject.com</v>
          </cell>
          <cell r="G202970" t="str">
            <v>234418</v>
          </cell>
        </row>
        <row r="202971">
          <cell r="F202971" t="str">
            <v>generationm.agency</v>
          </cell>
          <cell r="G202971" t="str">
            <v>234419</v>
          </cell>
        </row>
        <row r="202972">
          <cell r="F202972" t="str">
            <v>generationready.com</v>
          </cell>
          <cell r="G202972" t="str">
            <v>234420</v>
          </cell>
        </row>
        <row r="202973">
          <cell r="F202973" t="str">
            <v>generationrobots.com</v>
          </cell>
          <cell r="G202973" t="str">
            <v>234421</v>
          </cell>
        </row>
        <row r="202974">
          <cell r="F202974" t="str">
            <v>generationsalesgroup.com</v>
          </cell>
          <cell r="G202974" t="str">
            <v>234422</v>
          </cell>
        </row>
        <row r="202975">
          <cell r="F202975" t="str">
            <v>generatorlab.com</v>
          </cell>
          <cell r="G202975" t="str">
            <v>234423</v>
          </cell>
        </row>
        <row r="202976">
          <cell r="F202976" t="str">
            <v>generatorni.com</v>
          </cell>
          <cell r="G202976" t="str">
            <v>234424</v>
          </cell>
        </row>
        <row r="202977">
          <cell r="F202977" t="str">
            <v>generatorresearch.com</v>
          </cell>
          <cell r="G202977" t="str">
            <v>234425</v>
          </cell>
        </row>
        <row r="202978">
          <cell r="F202978" t="str">
            <v>generic-imaging.com</v>
          </cell>
          <cell r="G202978" t="str">
            <v>234426</v>
          </cell>
        </row>
        <row r="202979">
          <cell r="F202979" t="str">
            <v>genericfluidsystems.com</v>
          </cell>
          <cell r="G202979" t="str">
            <v>234427</v>
          </cell>
        </row>
        <row r="202980">
          <cell r="F202980" t="str">
            <v>genericlicensing.com</v>
          </cell>
          <cell r="G202980" t="str">
            <v>234428</v>
          </cell>
        </row>
        <row r="202981">
          <cell r="F202981" t="str">
            <v>genericpharmarx.com</v>
          </cell>
          <cell r="G202981" t="str">
            <v>234429</v>
          </cell>
        </row>
        <row r="202982">
          <cell r="F202982" t="str">
            <v>genericpuzzles.com</v>
          </cell>
          <cell r="G202982" t="str">
            <v>234430</v>
          </cell>
        </row>
        <row r="202983">
          <cell r="F202983" t="str">
            <v>genericseldenafil.com</v>
          </cell>
          <cell r="G202983" t="str">
            <v>234431</v>
          </cell>
        </row>
        <row r="202984">
          <cell r="F202984" t="str">
            <v>genericviagramart.com</v>
          </cell>
          <cell r="G202984" t="str">
            <v>234432</v>
          </cell>
        </row>
        <row r="202985">
          <cell r="F202985" t="str">
            <v>genericviagrasafe.com</v>
          </cell>
          <cell r="G202985" t="str">
            <v>234433</v>
          </cell>
        </row>
        <row r="202986">
          <cell r="F202986" t="str">
            <v>genericviagraworld.com</v>
          </cell>
          <cell r="G202986" t="str">
            <v>234434</v>
          </cell>
        </row>
        <row r="202987">
          <cell r="F202987" t="str">
            <v>genericwellness.com</v>
          </cell>
          <cell r="G202987" t="str">
            <v>234435</v>
          </cell>
        </row>
        <row r="202988">
          <cell r="F202988" t="str">
            <v>generis.co.uk</v>
          </cell>
          <cell r="G202988" t="str">
            <v>234436</v>
          </cell>
        </row>
        <row r="202989">
          <cell r="F202989" t="str">
            <v>generis.pt</v>
          </cell>
          <cell r="G202989" t="str">
            <v>234437</v>
          </cell>
        </row>
        <row r="202990">
          <cell r="F202990" t="str">
            <v>generixgroup.com</v>
          </cell>
          <cell r="G202990" t="str">
            <v>234438</v>
          </cell>
        </row>
        <row r="202991">
          <cell r="F202991" t="str">
            <v>generixsol.com</v>
          </cell>
          <cell r="G202991" t="str">
            <v>234439</v>
          </cell>
        </row>
        <row r="202992">
          <cell r="F202992" t="str">
            <v>genero.us</v>
          </cell>
          <cell r="G202992" t="str">
            <v>234440</v>
          </cell>
        </row>
        <row r="202993">
          <cell r="F202993" t="str">
            <v>generositrend.com</v>
          </cell>
          <cell r="G202993" t="str">
            <v>234441</v>
          </cell>
        </row>
        <row r="202994">
          <cell r="F202994" t="str">
            <v>generousart.org</v>
          </cell>
          <cell r="G202994" t="str">
            <v>234442</v>
          </cell>
        </row>
        <row r="202995">
          <cell r="F202995" t="str">
            <v>generousgems.com</v>
          </cell>
          <cell r="G202995" t="str">
            <v>234443</v>
          </cell>
        </row>
        <row r="202996">
          <cell r="F202996" t="str">
            <v>generousmarketing.com</v>
          </cell>
          <cell r="G202996" t="str">
            <v>234444</v>
          </cell>
        </row>
        <row r="202997">
          <cell r="F202997" t="str">
            <v>genescient.com</v>
          </cell>
          <cell r="G202997" t="str">
            <v>234445</v>
          </cell>
        </row>
        <row r="202998">
          <cell r="F202998" t="str">
            <v>geneseecrestltd.com</v>
          </cell>
          <cell r="G202998" t="str">
            <v>234446</v>
          </cell>
        </row>
        <row r="202999">
          <cell r="F202999" t="str">
            <v>genesignal.com</v>
          </cell>
          <cell r="G202999" t="str">
            <v>234447</v>
          </cell>
        </row>
        <row r="203000">
          <cell r="F203000" t="str">
            <v>genesis-boutique-travel.com</v>
          </cell>
          <cell r="G203000" t="str">
            <v>234448</v>
          </cell>
        </row>
        <row r="203001">
          <cell r="F203001" t="str">
            <v>genesis-mining.com</v>
          </cell>
          <cell r="G203001" t="str">
            <v>234449</v>
          </cell>
        </row>
        <row r="203002">
          <cell r="F203002" t="str">
            <v>genesis.co.uk</v>
          </cell>
          <cell r="G203002" t="str">
            <v>234450</v>
          </cell>
        </row>
        <row r="203003">
          <cell r="F203003" t="str">
            <v>genesis10.com</v>
          </cell>
          <cell r="G203003" t="str">
            <v>234451</v>
          </cell>
        </row>
        <row r="203004">
          <cell r="F203004" t="str">
            <v>genesisattachments.com</v>
          </cell>
          <cell r="G203004" t="str">
            <v>234452</v>
          </cell>
        </row>
        <row r="203005">
          <cell r="F203005" t="str">
            <v>genesisbenefits.net</v>
          </cell>
          <cell r="G203005" t="str">
            <v>234453</v>
          </cell>
        </row>
        <row r="203006">
          <cell r="F203006" t="str">
            <v>genesisbiosystems.com</v>
          </cell>
          <cell r="G203006" t="str">
            <v>234454</v>
          </cell>
        </row>
        <row r="203007">
          <cell r="F203007" t="str">
            <v>genesisbm.in</v>
          </cell>
          <cell r="G203007" t="str">
            <v>234455</v>
          </cell>
        </row>
        <row r="203008">
          <cell r="F203008" t="str">
            <v>genesiscare.com.au</v>
          </cell>
          <cell r="G203008" t="str">
            <v>234456</v>
          </cell>
        </row>
        <row r="203009">
          <cell r="F203009" t="str">
            <v>genesiscentre.ca</v>
          </cell>
          <cell r="G203009" t="str">
            <v>234457</v>
          </cell>
        </row>
        <row r="203010">
          <cell r="F203010" t="str">
            <v>genesisdiamonds.net</v>
          </cell>
          <cell r="G203010" t="str">
            <v>234458</v>
          </cell>
        </row>
        <row r="203011">
          <cell r="F203011" t="str">
            <v>genesisdigital.co</v>
          </cell>
          <cell r="G203011" t="str">
            <v>234459</v>
          </cell>
        </row>
        <row r="203012">
          <cell r="F203012" t="str">
            <v>genesisenergy.com</v>
          </cell>
          <cell r="G203012" t="str">
            <v>234460</v>
          </cell>
        </row>
        <row r="203013">
          <cell r="F203013" t="str">
            <v>genesisengservices.com</v>
          </cell>
          <cell r="G203013" t="str">
            <v>234461</v>
          </cell>
        </row>
        <row r="203014">
          <cell r="F203014" t="str">
            <v>genesisgenetics.org</v>
          </cell>
          <cell r="G203014" t="str">
            <v>234462</v>
          </cell>
        </row>
        <row r="203015">
          <cell r="F203015" t="str">
            <v>genesishealth.com</v>
          </cell>
          <cell r="G203015" t="str">
            <v>234463</v>
          </cell>
        </row>
        <row r="203016">
          <cell r="F203016" t="str">
            <v>genesishosting.com</v>
          </cell>
          <cell r="G203016" t="str">
            <v>234464</v>
          </cell>
        </row>
        <row r="203017">
          <cell r="F203017" t="str">
            <v>genesisinvestments.us</v>
          </cell>
          <cell r="G203017" t="str">
            <v>234465</v>
          </cell>
        </row>
        <row r="203018">
          <cell r="F203018" t="str">
            <v>genesisit.com.au</v>
          </cell>
          <cell r="G203018" t="str">
            <v>234466</v>
          </cell>
        </row>
        <row r="203019">
          <cell r="F203019" t="str">
            <v>genesismgtgroup.com</v>
          </cell>
          <cell r="G203019" t="str">
            <v>234467</v>
          </cell>
        </row>
        <row r="203020">
          <cell r="F203020" t="str">
            <v>genesisrecycling.ca</v>
          </cell>
          <cell r="G203020" t="str">
            <v>234468</v>
          </cell>
        </row>
        <row r="203021">
          <cell r="F203021" t="str">
            <v>genesisreview.com</v>
          </cell>
          <cell r="G203021" t="str">
            <v>234469</v>
          </cell>
        </row>
        <row r="203022">
          <cell r="F203022" t="str">
            <v>genesissolutions.com</v>
          </cell>
          <cell r="G203022" t="str">
            <v>234470</v>
          </cell>
        </row>
        <row r="203023">
          <cell r="F203023" t="str">
            <v>genesistechnologies.in</v>
          </cell>
          <cell r="G203023" t="str">
            <v>234471</v>
          </cell>
        </row>
        <row r="203024">
          <cell r="F203024" t="str">
            <v>genesistechsys.com</v>
          </cell>
          <cell r="G203024" t="str">
            <v>234472</v>
          </cell>
        </row>
        <row r="203025">
          <cell r="F203025" t="str">
            <v>genesistoday.com</v>
          </cell>
          <cell r="G203025" t="str">
            <v>234473</v>
          </cell>
        </row>
        <row r="203026">
          <cell r="F203026" t="str">
            <v>genesistrading.com</v>
          </cell>
          <cell r="G203026" t="str">
            <v>234474</v>
          </cell>
        </row>
        <row r="203027">
          <cell r="F203027" t="str">
            <v>genesiswater.com</v>
          </cell>
          <cell r="G203027" t="str">
            <v>234475</v>
          </cell>
        </row>
        <row r="203028">
          <cell r="F203028" t="str">
            <v>genesisworkforce.com</v>
          </cell>
          <cell r="G203028" t="str">
            <v>234476</v>
          </cell>
        </row>
        <row r="203029">
          <cell r="F203029" t="str">
            <v>genesix.co.jp</v>
          </cell>
          <cell r="G203029" t="str">
            <v>234477</v>
          </cell>
        </row>
        <row r="203030">
          <cell r="F203030" t="str">
            <v>genesort.com</v>
          </cell>
          <cell r="G203030" t="str">
            <v>234478</v>
          </cell>
        </row>
        <row r="203031">
          <cell r="F203031" t="str">
            <v>genesta.eu</v>
          </cell>
          <cell r="G203031" t="str">
            <v>234479</v>
          </cell>
        </row>
        <row r="203032">
          <cell r="F203032" t="str">
            <v>genestack.com</v>
          </cell>
          <cell r="G203032" t="str">
            <v>234480</v>
          </cell>
        </row>
        <row r="203033">
          <cell r="F203033" t="str">
            <v>genestream.co.jp</v>
          </cell>
          <cell r="G203033" t="str">
            <v>234481</v>
          </cell>
        </row>
        <row r="203034">
          <cell r="F203034" t="str">
            <v>genesysworks.org</v>
          </cell>
          <cell r="G203034" t="str">
            <v>234482</v>
          </cell>
        </row>
        <row r="203035">
          <cell r="F203035" t="str">
            <v>genetargeting.com</v>
          </cell>
          <cell r="G203035" t="str">
            <v>234483</v>
          </cell>
        </row>
        <row r="203036">
          <cell r="F203036" t="str">
            <v>genetec.com</v>
          </cell>
          <cell r="G203036" t="str">
            <v>234484</v>
          </cell>
        </row>
        <row r="203037">
          <cell r="F203037" t="str">
            <v>genetic-id.com</v>
          </cell>
          <cell r="G203037" t="str">
            <v>234485</v>
          </cell>
        </row>
        <row r="203038">
          <cell r="F203038" t="str">
            <v>genetica.marketing</v>
          </cell>
          <cell r="G203038" t="str">
            <v>234486</v>
          </cell>
        </row>
        <row r="203039">
          <cell r="F203039" t="str">
            <v>geneticapps.co.uk</v>
          </cell>
          <cell r="G203039" t="str">
            <v>234487</v>
          </cell>
        </row>
        <row r="203040">
          <cell r="F203040" t="str">
            <v>geneticimmunity.com</v>
          </cell>
          <cell r="G203040" t="str">
            <v>234488</v>
          </cell>
        </row>
        <row r="203041">
          <cell r="F203041" t="str">
            <v>geneticink.com</v>
          </cell>
          <cell r="G203041" t="str">
            <v>234489</v>
          </cell>
        </row>
        <row r="203042">
          <cell r="F203042" t="str">
            <v>geneticmistakes.com</v>
          </cell>
          <cell r="G203042" t="str">
            <v>234490</v>
          </cell>
        </row>
        <row r="203043">
          <cell r="F203043" t="str">
            <v>geneticperformance.com</v>
          </cell>
          <cell r="G203043" t="str">
            <v>234491</v>
          </cell>
        </row>
        <row r="203044">
          <cell r="F203044" t="str">
            <v>geneticsofmemphis.com</v>
          </cell>
          <cell r="G203044" t="str">
            <v>234492</v>
          </cell>
        </row>
        <row r="203045">
          <cell r="F203045" t="str">
            <v>genetiksignal.org</v>
          </cell>
          <cell r="G203045" t="str">
            <v>234493</v>
          </cell>
        </row>
        <row r="203046">
          <cell r="F203046" t="str">
            <v>genetiqe.com</v>
          </cell>
          <cell r="G203046" t="str">
            <v>234494</v>
          </cell>
        </row>
        <row r="203047">
          <cell r="F203047" t="str">
            <v>genetium.com</v>
          </cell>
          <cell r="G203047" t="str">
            <v>234495</v>
          </cell>
        </row>
        <row r="203048">
          <cell r="F203048" t="str">
            <v>genetrixsociety.com</v>
          </cell>
          <cell r="G203048" t="str">
            <v>234496</v>
          </cell>
        </row>
        <row r="203049">
          <cell r="F203049" t="str">
            <v>geneuro.com</v>
          </cell>
          <cell r="G203049" t="str">
            <v>234497</v>
          </cell>
        </row>
        <row r="203050">
          <cell r="F203050" t="str">
            <v>geneva-biotech.com</v>
          </cell>
          <cell r="G203050" t="str">
            <v>234498</v>
          </cell>
        </row>
        <row r="203051">
          <cell r="F203051" t="str">
            <v>geneva-id.com</v>
          </cell>
          <cell r="G203051" t="str">
            <v>234499</v>
          </cell>
        </row>
        <row r="203052">
          <cell r="F203052" t="str">
            <v>genevagas.com</v>
          </cell>
          <cell r="G203052" t="str">
            <v>234500</v>
          </cell>
        </row>
        <row r="203053">
          <cell r="F203053" t="str">
            <v>genevaglobal.com</v>
          </cell>
          <cell r="G203053" t="str">
            <v>234501</v>
          </cell>
        </row>
        <row r="203054">
          <cell r="F203054" t="str">
            <v>genevalab.com</v>
          </cell>
          <cell r="G203054" t="str">
            <v>234502</v>
          </cell>
        </row>
        <row r="203055">
          <cell r="F203055" t="str">
            <v>genevatechnicalservices.com</v>
          </cell>
          <cell r="G203055" t="str">
            <v>234503</v>
          </cell>
        </row>
        <row r="203056">
          <cell r="F203056" t="str">
            <v>genewake.com</v>
          </cell>
          <cell r="G203056" t="str">
            <v>234504</v>
          </cell>
        </row>
        <row r="203057">
          <cell r="F203057" t="str">
            <v>genexies.com</v>
          </cell>
          <cell r="G203057" t="str">
            <v>234505</v>
          </cell>
        </row>
        <row r="203058">
          <cell r="F203058" t="str">
            <v>genexis.eu</v>
          </cell>
          <cell r="G203058" t="str">
            <v>234506</v>
          </cell>
        </row>
        <row r="203059">
          <cell r="F203059" t="str">
            <v>genexservices.com</v>
          </cell>
          <cell r="G203059" t="str">
            <v>234507</v>
          </cell>
        </row>
        <row r="203060">
          <cell r="F203060" t="str">
            <v>genexsoft.com</v>
          </cell>
          <cell r="G203060" t="str">
            <v>234508</v>
          </cell>
        </row>
        <row r="203061">
          <cell r="F203061" t="str">
            <v>genext.com.cn</v>
          </cell>
          <cell r="G203061" t="str">
            <v>234509</v>
          </cell>
        </row>
        <row r="203062">
          <cell r="F203062" t="str">
            <v>genextra.it</v>
          </cell>
          <cell r="G203062" t="str">
            <v>234510</v>
          </cell>
        </row>
        <row r="203063">
          <cell r="F203063" t="str">
            <v>geneziss.com</v>
          </cell>
          <cell r="G203063" t="str">
            <v>234511</v>
          </cell>
        </row>
        <row r="203064">
          <cell r="F203064" t="str">
            <v>genfotech.com</v>
          </cell>
          <cell r="G203064" t="str">
            <v>234512</v>
          </cell>
        </row>
        <row r="203065">
          <cell r="F203065" t="str">
            <v>genfour.net</v>
          </cell>
          <cell r="G203065" t="str">
            <v>234513</v>
          </cell>
        </row>
        <row r="203066">
          <cell r="F203066" t="str">
            <v>genfusion.com</v>
          </cell>
          <cell r="G203066" t="str">
            <v>234514</v>
          </cell>
        </row>
        <row r="203067">
          <cell r="F203067" t="str">
            <v>gengame.net</v>
          </cell>
          <cell r="G203067" t="str">
            <v>234515</v>
          </cell>
        </row>
        <row r="203068">
          <cell r="F203068" t="str">
            <v>genghisgrill.com</v>
          </cell>
          <cell r="G203068" t="str">
            <v>234516</v>
          </cell>
        </row>
        <row r="203069">
          <cell r="F203069" t="str">
            <v>genhopie.com</v>
          </cell>
          <cell r="G203069" t="str">
            <v>234517</v>
          </cell>
        </row>
        <row r="203070">
          <cell r="F203070" t="str">
            <v>geni.us</v>
          </cell>
          <cell r="G203070" t="str">
            <v>234518</v>
          </cell>
        </row>
        <row r="203071">
          <cell r="F203071" t="str">
            <v>genians.com</v>
          </cell>
          <cell r="G203071" t="str">
            <v>234519</v>
          </cell>
        </row>
        <row r="203072">
          <cell r="F203072" t="str">
            <v>geniaware.com</v>
          </cell>
          <cell r="G203072" t="str">
            <v>234520</v>
          </cell>
        </row>
        <row r="203073">
          <cell r="F203073" t="str">
            <v>geniciels.com</v>
          </cell>
          <cell r="G203073" t="str">
            <v>234521</v>
          </cell>
        </row>
        <row r="203074">
          <cell r="F203074" t="str">
            <v>genie.com</v>
          </cell>
          <cell r="G203074" t="str">
            <v>234522</v>
          </cell>
        </row>
        <row r="203075">
          <cell r="F203075" t="str">
            <v>genie8.com</v>
          </cell>
          <cell r="G203075" t="str">
            <v>234523</v>
          </cell>
        </row>
        <row r="203076">
          <cell r="F203076" t="str">
            <v>genie9.com</v>
          </cell>
          <cell r="G203076" t="str">
            <v>234524</v>
          </cell>
        </row>
        <row r="203077">
          <cell r="F203077" t="str">
            <v>geniecarpet.com</v>
          </cell>
          <cell r="G203077" t="str">
            <v>234525</v>
          </cell>
        </row>
        <row r="203078">
          <cell r="F203078" t="str">
            <v>genieknows.com</v>
          </cell>
          <cell r="G203078" t="str">
            <v>234526</v>
          </cell>
        </row>
        <row r="203079">
          <cell r="F203079" t="str">
            <v>genienrm.com</v>
          </cell>
          <cell r="G203079" t="str">
            <v>234527</v>
          </cell>
        </row>
        <row r="203080">
          <cell r="F203080" t="str">
            <v>geniepad.com</v>
          </cell>
          <cell r="G203080" t="str">
            <v>234528</v>
          </cell>
        </row>
        <row r="203081">
          <cell r="F203081" t="str">
            <v>genietrack.com</v>
          </cell>
          <cell r="G203081" t="str">
            <v>234529</v>
          </cell>
        </row>
        <row r="203082">
          <cell r="F203082" t="str">
            <v>geniies.com</v>
          </cell>
          <cell r="G203082" t="str">
            <v>234530</v>
          </cell>
        </row>
        <row r="203083">
          <cell r="F203083" t="str">
            <v>genina.com</v>
          </cell>
          <cell r="G203083" t="str">
            <v>234531</v>
          </cell>
        </row>
        <row r="203084">
          <cell r="F203084" t="str">
            <v>geninf.com</v>
          </cell>
          <cell r="G203084" t="str">
            <v>234532</v>
          </cell>
        </row>
        <row r="203085">
          <cell r="F203085" t="str">
            <v>geniotechnologies.com</v>
          </cell>
          <cell r="G203085" t="str">
            <v>234533</v>
          </cell>
        </row>
        <row r="203086">
          <cell r="F203086" t="str">
            <v>genious.net</v>
          </cell>
          <cell r="G203086" t="str">
            <v>234534</v>
          </cell>
        </row>
        <row r="203087">
          <cell r="F203087" t="str">
            <v>genisys-group.com</v>
          </cell>
          <cell r="G203087" t="str">
            <v>234535</v>
          </cell>
        </row>
        <row r="203088">
          <cell r="F203088" t="str">
            <v>genisyslighting.com</v>
          </cell>
          <cell r="G203088" t="str">
            <v>234536</v>
          </cell>
        </row>
        <row r="203089">
          <cell r="F203089" t="str">
            <v>genisyss.com</v>
          </cell>
          <cell r="G203089" t="str">
            <v>234537</v>
          </cell>
        </row>
        <row r="203090">
          <cell r="F203090" t="str">
            <v>genite.com</v>
          </cell>
          <cell r="G203090" t="str">
            <v>234538</v>
          </cell>
        </row>
        <row r="203091">
          <cell r="F203091" t="str">
            <v>geniteam.com</v>
          </cell>
          <cell r="G203091" t="str">
            <v>234539</v>
          </cell>
        </row>
        <row r="203092">
          <cell r="F203092" t="str">
            <v>genium.io</v>
          </cell>
          <cell r="G203092" t="str">
            <v>234540</v>
          </cell>
        </row>
        <row r="203093">
          <cell r="F203093" t="str">
            <v>genius-loci.it</v>
          </cell>
          <cell r="G203093" t="str">
            <v>234541</v>
          </cell>
        </row>
        <row r="203094">
          <cell r="F203094" t="str">
            <v>geniuschoice.it</v>
          </cell>
          <cell r="G203094" t="str">
            <v>234542</v>
          </cell>
        </row>
        <row r="203095">
          <cell r="F203095" t="str">
            <v>geniuscloud.us</v>
          </cell>
          <cell r="G203095" t="str">
            <v>234543</v>
          </cell>
        </row>
        <row r="203096">
          <cell r="F203096" t="str">
            <v>geniuscorner.com</v>
          </cell>
          <cell r="G203096" t="str">
            <v>234544</v>
          </cell>
        </row>
        <row r="203097">
          <cell r="F203097" t="str">
            <v>geniuscrowds.com</v>
          </cell>
          <cell r="G203097" t="str">
            <v>234545</v>
          </cell>
        </row>
        <row r="203098">
          <cell r="F203098" t="str">
            <v>geniusfactorgames.com</v>
          </cell>
          <cell r="G203098" t="str">
            <v>234546</v>
          </cell>
        </row>
        <row r="203099">
          <cell r="F203099" t="str">
            <v>geniusgiver.com</v>
          </cell>
          <cell r="G203099" t="str">
            <v>234547</v>
          </cell>
        </row>
        <row r="203100">
          <cell r="F203100" t="str">
            <v>geniushub.co.uk</v>
          </cell>
          <cell r="G203100" t="str">
            <v>234548</v>
          </cell>
        </row>
        <row r="203101">
          <cell r="F203101" t="str">
            <v>geniusidiots.in</v>
          </cell>
          <cell r="G203101" t="str">
            <v>234549</v>
          </cell>
        </row>
        <row r="203102">
          <cell r="F203102" t="str">
            <v>geniuslabs.com</v>
          </cell>
          <cell r="G203102" t="str">
            <v>234550</v>
          </cell>
        </row>
        <row r="203103">
          <cell r="F203103" t="str">
            <v>geniusly.co</v>
          </cell>
          <cell r="G203103" t="str">
            <v>234551</v>
          </cell>
        </row>
        <row r="203104">
          <cell r="F203104" t="str">
            <v>geniuspackaging.com</v>
          </cell>
          <cell r="G203104" t="str">
            <v>234552</v>
          </cell>
        </row>
        <row r="203105">
          <cell r="F203105" t="str">
            <v>geniusplaza.com</v>
          </cell>
          <cell r="G203105" t="str">
            <v>234553</v>
          </cell>
        </row>
        <row r="203106">
          <cell r="F203106" t="str">
            <v>geniusproject.com</v>
          </cell>
          <cell r="G203106" t="str">
            <v>234554</v>
          </cell>
        </row>
        <row r="203107">
          <cell r="F203107" t="str">
            <v>geniusrocket.com</v>
          </cell>
          <cell r="G203107" t="str">
            <v>234555</v>
          </cell>
        </row>
        <row r="203108">
          <cell r="F203108" t="str">
            <v>geniusvibe.com</v>
          </cell>
          <cell r="G203108" t="str">
            <v>234556</v>
          </cell>
        </row>
        <row r="203109">
          <cell r="F203109" t="str">
            <v>geniuswebvision.com</v>
          </cell>
          <cell r="G203109" t="str">
            <v>234557</v>
          </cell>
        </row>
        <row r="203110">
          <cell r="F203110" t="str">
            <v>genivi.org</v>
          </cell>
          <cell r="G203110" t="str">
            <v>234558</v>
          </cell>
        </row>
        <row r="203111">
          <cell r="F203111" t="str">
            <v>genix.ind.br</v>
          </cell>
          <cell r="G203111" t="str">
            <v>234559</v>
          </cell>
        </row>
        <row r="203112">
          <cell r="F203112" t="str">
            <v>genk.vn</v>
          </cell>
          <cell r="G203112" t="str">
            <v>234560</v>
          </cell>
        </row>
        <row r="203113">
          <cell r="F203113" t="str">
            <v>genkan.com.au</v>
          </cell>
          <cell r="G203113" t="str">
            <v>234561</v>
          </cell>
        </row>
        <row r="203114">
          <cell r="F203114" t="str">
            <v>genkey.com</v>
          </cell>
          <cell r="G203114" t="str">
            <v>234562</v>
          </cell>
        </row>
        <row r="203115">
          <cell r="F203115" t="str">
            <v>genkgo.com</v>
          </cell>
          <cell r="G203115" t="str">
            <v>234563</v>
          </cell>
        </row>
        <row r="203116">
          <cell r="F203116" t="str">
            <v>genkii.com</v>
          </cell>
          <cell r="G203116" t="str">
            <v>234564</v>
          </cell>
        </row>
        <row r="203117">
          <cell r="F203117" t="str">
            <v>genkord.com</v>
          </cell>
          <cell r="G203117" t="str">
            <v>234565</v>
          </cell>
        </row>
        <row r="203118">
          <cell r="F203118" t="str">
            <v>genlack.com</v>
          </cell>
          <cell r="G203118" t="str">
            <v>234566</v>
          </cell>
        </row>
        <row r="203119">
          <cell r="F203119" t="str">
            <v>genline.com</v>
          </cell>
          <cell r="G203119" t="str">
            <v>234567</v>
          </cell>
        </row>
        <row r="203120">
          <cell r="F203120" t="str">
            <v>genmarcresearch.com</v>
          </cell>
          <cell r="G203120" t="str">
            <v>234568</v>
          </cell>
        </row>
        <row r="203121">
          <cell r="F203121" t="str">
            <v>genmarkdx.com</v>
          </cell>
          <cell r="G203121" t="str">
            <v>234569</v>
          </cell>
        </row>
        <row r="203122">
          <cell r="F203122" t="str">
            <v>genmont.com.tw</v>
          </cell>
          <cell r="G203122" t="str">
            <v>234570</v>
          </cell>
        </row>
        <row r="203123">
          <cell r="F203123" t="str">
            <v>gennexttechie.com</v>
          </cell>
          <cell r="G203123" t="str">
            <v>234571</v>
          </cell>
        </row>
        <row r="203124">
          <cell r="F203124" t="str">
            <v>gennovacap.com</v>
          </cell>
          <cell r="G203124" t="str">
            <v>234572</v>
          </cell>
        </row>
        <row r="203125">
          <cell r="F203125" t="str">
            <v>gennubi.com</v>
          </cell>
          <cell r="G203125" t="str">
            <v>234573</v>
          </cell>
        </row>
        <row r="203126">
          <cell r="F203126" t="str">
            <v>geno.me</v>
          </cell>
          <cell r="G203126" t="str">
            <v>234574</v>
          </cell>
        </row>
        <row r="203127">
          <cell r="F203127" t="str">
            <v>genoa-qol.com</v>
          </cell>
          <cell r="G203127" t="str">
            <v>234575</v>
          </cell>
        </row>
        <row r="203128">
          <cell r="F203128" t="str">
            <v>genoa.com</v>
          </cell>
          <cell r="G203128" t="str">
            <v>234576</v>
          </cell>
        </row>
        <row r="203129">
          <cell r="F203129" t="str">
            <v>genoclinics.com</v>
          </cell>
          <cell r="G203129" t="str">
            <v>234577</v>
          </cell>
        </row>
        <row r="203130">
          <cell r="F203130" t="str">
            <v>genohm.com</v>
          </cell>
          <cell r="G203130" t="str">
            <v>234578</v>
          </cell>
        </row>
        <row r="203131">
          <cell r="F203131" t="str">
            <v>genomaanimation.com</v>
          </cell>
          <cell r="G203131" t="str">
            <v>234579</v>
          </cell>
        </row>
        <row r="203132">
          <cell r="F203132" t="str">
            <v>genomac.com</v>
          </cell>
          <cell r="G203132" t="str">
            <v>234580</v>
          </cell>
        </row>
        <row r="203133">
          <cell r="F203133" t="str">
            <v>genomatix.de</v>
          </cell>
          <cell r="G203133" t="str">
            <v>234581</v>
          </cell>
        </row>
        <row r="203134">
          <cell r="F203134" t="str">
            <v>genomeweb.com</v>
          </cell>
          <cell r="G203134" t="str">
            <v>234582</v>
          </cell>
        </row>
        <row r="203135">
          <cell r="F203135" t="str">
            <v>genomichealth.com</v>
          </cell>
          <cell r="G203135" t="str">
            <v>234583</v>
          </cell>
        </row>
        <row r="203136">
          <cell r="F203136" t="str">
            <v>genomicsengland.co.uk</v>
          </cell>
          <cell r="G203136" t="str">
            <v>234584</v>
          </cell>
        </row>
        <row r="203137">
          <cell r="F203137" t="str">
            <v>genomicsolutionsnow.com</v>
          </cell>
          <cell r="G203137" t="str">
            <v>234585</v>
          </cell>
        </row>
        <row r="203138">
          <cell r="F203138" t="str">
            <v>genopoietic.fr</v>
          </cell>
          <cell r="G203138" t="str">
            <v>234586</v>
          </cell>
        </row>
        <row r="203139">
          <cell r="F203139" t="str">
            <v>genorainfotech.com</v>
          </cell>
          <cell r="G203139" t="str">
            <v>234587</v>
          </cell>
        </row>
        <row r="203140">
          <cell r="F203140" t="str">
            <v>genotec.ch</v>
          </cell>
          <cell r="G203140" t="str">
            <v>234588</v>
          </cell>
        </row>
        <row r="203141">
          <cell r="F203141" t="str">
            <v>genova.co.jp</v>
          </cell>
          <cell r="G203141" t="str">
            <v>234589</v>
          </cell>
        </row>
        <row r="203142">
          <cell r="F203142" t="str">
            <v>genovate-bio.com</v>
          </cell>
          <cell r="G203142" t="str">
            <v>234590</v>
          </cell>
        </row>
        <row r="203143">
          <cell r="F203143" t="str">
            <v>genovationcars.com</v>
          </cell>
          <cell r="G203143" t="str">
            <v>234591</v>
          </cell>
        </row>
        <row r="203144">
          <cell r="F203144" t="str">
            <v>genovis.com</v>
          </cell>
          <cell r="G203144" t="str">
            <v>234592</v>
          </cell>
        </row>
        <row r="203145">
          <cell r="F203145" t="str">
            <v>genoviveusa.com</v>
          </cell>
          <cell r="G203145" t="str">
            <v>234593</v>
          </cell>
        </row>
        <row r="203146">
          <cell r="F203146" t="str">
            <v>genpact.com</v>
          </cell>
          <cell r="G203146" t="str">
            <v>234594</v>
          </cell>
        </row>
        <row r="203147">
          <cell r="F203147" t="str">
            <v>genpasseft.com</v>
          </cell>
          <cell r="G203147" t="str">
            <v>234595</v>
          </cell>
        </row>
        <row r="203148">
          <cell r="F203148" t="str">
            <v>genpathway.com</v>
          </cell>
          <cell r="G203148" t="str">
            <v>234596</v>
          </cell>
        </row>
        <row r="203149">
          <cell r="F203149" t="str">
            <v>genplay.com</v>
          </cell>
          <cell r="G203149" t="str">
            <v>234597</v>
          </cell>
        </row>
        <row r="203150">
          <cell r="F203150" t="str">
            <v>genpol.org</v>
          </cell>
          <cell r="G203150" t="str">
            <v>234598</v>
          </cell>
        </row>
        <row r="203151">
          <cell r="F203151" t="str">
            <v>genratec.com</v>
          </cell>
          <cell r="G203151" t="str">
            <v>234599</v>
          </cell>
        </row>
        <row r="203152">
          <cell r="F203152" t="str">
            <v>genrocket.com</v>
          </cell>
          <cell r="G203152" t="str">
            <v>234600</v>
          </cell>
        </row>
        <row r="203153">
          <cell r="F203153" t="str">
            <v>genscape.com</v>
          </cell>
          <cell r="G203153" t="str">
            <v>234601</v>
          </cell>
        </row>
        <row r="203154">
          <cell r="F203154" t="str">
            <v>genscript.com</v>
          </cell>
          <cell r="G203154" t="str">
            <v>234602</v>
          </cell>
        </row>
        <row r="203155">
          <cell r="F203155" t="str">
            <v>gensearch-consulting.com</v>
          </cell>
          <cell r="G203155" t="str">
            <v>234603</v>
          </cell>
        </row>
        <row r="203156">
          <cell r="F203156" t="str">
            <v>gensofts.net</v>
          </cell>
          <cell r="G203156" t="str">
            <v>234604</v>
          </cell>
        </row>
        <row r="203157">
          <cell r="F203157" t="str">
            <v>gensteel.com</v>
          </cell>
          <cell r="G203157" t="str">
            <v>234605</v>
          </cell>
        </row>
        <row r="203158">
          <cell r="F203158" t="str">
            <v>gensys.com</v>
          </cell>
          <cell r="G203158" t="str">
            <v>234606</v>
          </cell>
        </row>
        <row r="203159">
          <cell r="F203159" t="str">
            <v>gentaycom.com</v>
          </cell>
          <cell r="G203159" t="str">
            <v>234607</v>
          </cell>
        </row>
        <row r="203160">
          <cell r="F203160" t="str">
            <v>gentec.ca</v>
          </cell>
          <cell r="G203160" t="str">
            <v>234608</v>
          </cell>
        </row>
        <row r="203161">
          <cell r="F203161" t="str">
            <v>gentefy.com</v>
          </cell>
          <cell r="G203161" t="str">
            <v>234609</v>
          </cell>
        </row>
        <row r="203162">
          <cell r="F203162" t="str">
            <v>gentegra.com</v>
          </cell>
          <cell r="G203162" t="str">
            <v>234610</v>
          </cell>
        </row>
        <row r="203163">
          <cell r="F203163" t="str">
            <v>gentell.com</v>
          </cell>
          <cell r="G203163" t="str">
            <v>234611</v>
          </cell>
        </row>
        <row r="203164">
          <cell r="F203164" t="str">
            <v>genteycasas.com</v>
          </cell>
          <cell r="G203164" t="str">
            <v>234612</v>
          </cell>
        </row>
        <row r="203165">
          <cell r="F203165" t="str">
            <v>gentics.com</v>
          </cell>
          <cell r="G203165" t="str">
            <v>234613</v>
          </cell>
        </row>
        <row r="203166">
          <cell r="F203166" t="str">
            <v>gentinghk.com</v>
          </cell>
          <cell r="G203166" t="str">
            <v>234614</v>
          </cell>
        </row>
        <row r="203167">
          <cell r="F203167" t="str">
            <v>gentium.it</v>
          </cell>
          <cell r="G203167" t="str">
            <v>234615</v>
          </cell>
        </row>
        <row r="203168">
          <cell r="F203168" t="str">
            <v>gentlecigarette.com</v>
          </cell>
          <cell r="G203168" t="str">
            <v>234616</v>
          </cell>
        </row>
        <row r="203169">
          <cell r="F203169" t="str">
            <v>gentlegiantstudios.com</v>
          </cell>
          <cell r="G203169" t="str">
            <v>234617</v>
          </cell>
        </row>
        <row r="203170">
          <cell r="F203170" t="str">
            <v>gentlemanschoice.pl</v>
          </cell>
          <cell r="G203170" t="str">
            <v>234618</v>
          </cell>
        </row>
        <row r="203171">
          <cell r="F203171" t="str">
            <v>gentlemenssupply.com.au</v>
          </cell>
          <cell r="G203171" t="str">
            <v>234619</v>
          </cell>
        </row>
        <row r="203172">
          <cell r="F203172" t="str">
            <v>gentlemint.com</v>
          </cell>
          <cell r="G203172" t="str">
            <v>234620</v>
          </cell>
        </row>
        <row r="203173">
          <cell r="F203173" t="str">
            <v>gentleninja.com</v>
          </cell>
          <cell r="G203173" t="str">
            <v>234621</v>
          </cell>
        </row>
        <row r="203174">
          <cell r="F203174" t="str">
            <v>gentlesecurity.com</v>
          </cell>
          <cell r="G203174" t="str">
            <v>234622</v>
          </cell>
        </row>
        <row r="203175">
          <cell r="F203175" t="str">
            <v>gentoo.org</v>
          </cell>
          <cell r="G203175" t="str">
            <v>234623</v>
          </cell>
        </row>
        <row r="203176">
          <cell r="F203176" t="str">
            <v>gentoogroup.com</v>
          </cell>
          <cell r="G203176" t="str">
            <v>234624</v>
          </cell>
        </row>
        <row r="203177">
          <cell r="F203177" t="str">
            <v>gentoogroup.eu</v>
          </cell>
          <cell r="G203177" t="str">
            <v>234625</v>
          </cell>
        </row>
        <row r="203178">
          <cell r="F203178" t="str">
            <v>gentryins.com</v>
          </cell>
          <cell r="G203178" t="str">
            <v>234626</v>
          </cell>
        </row>
        <row r="203179">
          <cell r="F203179" t="str">
            <v>gentsco.com</v>
          </cell>
          <cell r="G203179" t="str">
            <v>234627</v>
          </cell>
        </row>
        <row r="203180">
          <cell r="F203180" t="str">
            <v>genuent.net</v>
          </cell>
          <cell r="G203180" t="str">
            <v>234628</v>
          </cell>
        </row>
        <row r="203181">
          <cell r="F203181" t="str">
            <v>genuine-group.com</v>
          </cell>
          <cell r="G203181" t="str">
            <v>234629</v>
          </cell>
        </row>
        <row r="203182">
          <cell r="F203182" t="str">
            <v>genuinechiro.com</v>
          </cell>
          <cell r="G203182" t="str">
            <v>234630</v>
          </cell>
        </row>
        <row r="203183">
          <cell r="F203183" t="str">
            <v>genuinehostingreviews.com</v>
          </cell>
          <cell r="G203183" t="str">
            <v>234631</v>
          </cell>
        </row>
        <row r="203184">
          <cell r="F203184" t="str">
            <v>genuineinfotech.com</v>
          </cell>
          <cell r="G203184" t="str">
            <v>234632</v>
          </cell>
        </row>
        <row r="203185">
          <cell r="F203185" t="str">
            <v>genuinely.co</v>
          </cell>
          <cell r="G203185" t="str">
            <v>234633</v>
          </cell>
        </row>
        <row r="203186">
          <cell r="F203186" t="str">
            <v>genuinepropertybuyers.co.uk</v>
          </cell>
          <cell r="G203186" t="str">
            <v>234634</v>
          </cell>
        </row>
        <row r="203187">
          <cell r="F203187" t="str">
            <v>genuitec.com</v>
          </cell>
          <cell r="G203187" t="str">
            <v>234635</v>
          </cell>
        </row>
        <row r="203188">
          <cell r="F203188" t="str">
            <v>genuitypr.com</v>
          </cell>
          <cell r="G203188" t="str">
            <v>234636</v>
          </cell>
        </row>
        <row r="203189">
          <cell r="F203189" t="str">
            <v>genuone.com</v>
          </cell>
          <cell r="G203189" t="str">
            <v>234637</v>
          </cell>
        </row>
        <row r="203190">
          <cell r="F203190" t="str">
            <v>genus-web.com</v>
          </cell>
          <cell r="G203190" t="str">
            <v>234638</v>
          </cell>
        </row>
        <row r="203191">
          <cell r="F203191" t="str">
            <v>genusllc.com</v>
          </cell>
          <cell r="G203191" t="str">
            <v>234639</v>
          </cell>
        </row>
        <row r="203192">
          <cell r="F203192" t="str">
            <v>genusoftsolutions.com</v>
          </cell>
          <cell r="G203192" t="str">
            <v>234640</v>
          </cell>
        </row>
        <row r="203193">
          <cell r="F203193" t="str">
            <v>genusone.co.uk</v>
          </cell>
          <cell r="G203193" t="str">
            <v>234641</v>
          </cell>
        </row>
        <row r="203194">
          <cell r="F203194" t="str">
            <v>genusync.com</v>
          </cell>
          <cell r="G203194" t="str">
            <v>234642</v>
          </cell>
        </row>
        <row r="203195">
          <cell r="F203195" t="str">
            <v>genuvo.com</v>
          </cell>
          <cell r="G203195" t="str">
            <v>234643</v>
          </cell>
        </row>
        <row r="203196">
          <cell r="F203196" t="str">
            <v>genwaybio.com</v>
          </cell>
          <cell r="G203196" t="str">
            <v>234644</v>
          </cell>
        </row>
        <row r="203197">
          <cell r="F203197" t="str">
            <v>genwhypress.com</v>
          </cell>
          <cell r="G203197" t="str">
            <v>234645</v>
          </cell>
        </row>
        <row r="203198">
          <cell r="F203198" t="str">
            <v>genwisewealth.com</v>
          </cell>
          <cell r="G203198" t="str">
            <v>234646</v>
          </cell>
        </row>
        <row r="203199">
          <cell r="F203199" t="str">
            <v>genymediainc.com</v>
          </cell>
          <cell r="G203199" t="str">
            <v>234647</v>
          </cell>
        </row>
        <row r="203200">
          <cell r="F203200" t="str">
            <v>genysoft.com</v>
          </cell>
          <cell r="G203200" t="str">
            <v>234648</v>
          </cell>
        </row>
        <row r="203201">
          <cell r="F203201" t="str">
            <v>genze.com</v>
          </cell>
          <cell r="G203201" t="str">
            <v>234649</v>
          </cell>
        </row>
        <row r="203202">
          <cell r="F203202" t="str">
            <v>genzmarketing.com.au</v>
          </cell>
          <cell r="G203202" t="str">
            <v>234650</v>
          </cell>
        </row>
        <row r="203203">
          <cell r="F203203" t="str">
            <v>geo-3d.com</v>
          </cell>
          <cell r="G203203" t="str">
            <v>234651</v>
          </cell>
        </row>
        <row r="203204">
          <cell r="F203204" t="str">
            <v>geo-comm.com</v>
          </cell>
          <cell r="G203204" t="str">
            <v>234652</v>
          </cell>
        </row>
        <row r="203205">
          <cell r="F203205" t="str">
            <v>geo-foundations.com</v>
          </cell>
          <cell r="G203205" t="str">
            <v>234653</v>
          </cell>
        </row>
        <row r="203206">
          <cell r="F203206" t="str">
            <v>geo-marketing.biz</v>
          </cell>
          <cell r="G203206" t="str">
            <v>234654</v>
          </cell>
        </row>
        <row r="203207">
          <cell r="F203207" t="str">
            <v>geo-matching.com</v>
          </cell>
          <cell r="G203207" t="str">
            <v>234655</v>
          </cell>
        </row>
        <row r="203208">
          <cell r="F203208" t="str">
            <v>geo-park.com</v>
          </cell>
          <cell r="G203208" t="str">
            <v>234656</v>
          </cell>
        </row>
        <row r="203209">
          <cell r="F203209" t="str">
            <v>geo-solutions.it</v>
          </cell>
          <cell r="G203209" t="str">
            <v>234657</v>
          </cell>
        </row>
        <row r="203210">
          <cell r="F203210" t="str">
            <v>geo-tel.com</v>
          </cell>
          <cell r="G203210" t="str">
            <v>234658</v>
          </cell>
        </row>
        <row r="203211">
          <cell r="F203211" t="str">
            <v>geo-viz.com</v>
          </cell>
          <cell r="G203211" t="str">
            <v>234659</v>
          </cell>
        </row>
        <row r="203212">
          <cell r="F203212" t="str">
            <v>geo.me</v>
          </cell>
          <cell r="G203212" t="str">
            <v>234660</v>
          </cell>
        </row>
        <row r="203213">
          <cell r="F203213" t="str">
            <v>geo.to</v>
          </cell>
          <cell r="G203213" t="str">
            <v>234661</v>
          </cell>
        </row>
        <row r="203214">
          <cell r="F203214" t="str">
            <v>geo.tv</v>
          </cell>
          <cell r="G203214" t="str">
            <v>234662</v>
          </cell>
        </row>
        <row r="203215">
          <cell r="F203215" t="str">
            <v>geo.yad2.co.il</v>
          </cell>
          <cell r="G203215" t="str">
            <v>234663</v>
          </cell>
        </row>
        <row r="203216">
          <cell r="F203216" t="str">
            <v>geoarm.com</v>
          </cell>
          <cell r="G203216" t="str">
            <v>234664</v>
          </cell>
        </row>
        <row r="203217">
          <cell r="F203217" t="str">
            <v>geoban.com</v>
          </cell>
          <cell r="G203217" t="str">
            <v>234665</v>
          </cell>
        </row>
        <row r="203218">
          <cell r="F203218" t="str">
            <v>geobird.com</v>
          </cell>
          <cell r="G203218" t="str">
            <v>234666</v>
          </cell>
        </row>
        <row r="203219">
          <cell r="F203219" t="str">
            <v>geobytes.com</v>
          </cell>
          <cell r="G203219" t="str">
            <v>234667</v>
          </cell>
        </row>
        <row r="203220">
          <cell r="F203220" t="str">
            <v>geocaching.com</v>
          </cell>
          <cell r="G203220" t="str">
            <v>234668</v>
          </cell>
        </row>
        <row r="203221">
          <cell r="F203221" t="str">
            <v>geocade.com</v>
          </cell>
          <cell r="G203221" t="str">
            <v>234669</v>
          </cell>
        </row>
        <row r="203222">
          <cell r="F203222" t="str">
            <v>geocat.net</v>
          </cell>
          <cell r="G203222" t="str">
            <v>234670</v>
          </cell>
        </row>
        <row r="203223">
          <cell r="F203223" t="str">
            <v>geocent.com</v>
          </cell>
          <cell r="G203223" t="str">
            <v>234671</v>
          </cell>
        </row>
        <row r="203224">
          <cell r="F203224" t="str">
            <v>geocentric.com</v>
          </cell>
          <cell r="G203224" t="str">
            <v>234672</v>
          </cell>
        </row>
        <row r="203225">
          <cell r="F203225" t="str">
            <v>geoclique.me</v>
          </cell>
          <cell r="G203225" t="str">
            <v>234673</v>
          </cell>
        </row>
        <row r="203226">
          <cell r="F203226" t="str">
            <v>geocoda.com</v>
          </cell>
          <cell r="G203226" t="str">
            <v>234674</v>
          </cell>
        </row>
        <row r="203227">
          <cell r="F203227" t="str">
            <v>geocompenergy.com</v>
          </cell>
          <cell r="G203227" t="str">
            <v>234675</v>
          </cell>
        </row>
        <row r="203228">
          <cell r="F203228" t="str">
            <v>geocore.co.uk</v>
          </cell>
          <cell r="G203228" t="str">
            <v>234676</v>
          </cell>
        </row>
        <row r="203229">
          <cell r="F203229" t="str">
            <v>geocurrents.info</v>
          </cell>
          <cell r="G203229" t="str">
            <v>234677</v>
          </cell>
        </row>
        <row r="203230">
          <cell r="F203230" t="str">
            <v>geodatasource.com</v>
          </cell>
          <cell r="G203230" t="str">
            <v>234678</v>
          </cell>
        </row>
        <row r="203231">
          <cell r="F203231" t="str">
            <v>geodealio.com</v>
          </cell>
          <cell r="G203231" t="str">
            <v>234679</v>
          </cell>
        </row>
        <row r="203232">
          <cell r="F203232" t="str">
            <v>geodeme.com</v>
          </cell>
          <cell r="G203232" t="str">
            <v>234680</v>
          </cell>
        </row>
        <row r="203233">
          <cell r="F203233" t="str">
            <v>geodentist.com</v>
          </cell>
          <cell r="G203233" t="str">
            <v>234681</v>
          </cell>
        </row>
        <row r="203234">
          <cell r="F203234" t="str">
            <v>geodialogmedia.com</v>
          </cell>
          <cell r="G203234" t="str">
            <v>234682</v>
          </cell>
        </row>
        <row r="203235">
          <cell r="F203235" t="str">
            <v>geodonation.org</v>
          </cell>
          <cell r="G203235" t="str">
            <v>234683</v>
          </cell>
        </row>
        <row r="203236">
          <cell r="F203236" t="str">
            <v>geodrop.com</v>
          </cell>
          <cell r="G203236" t="str">
            <v>234684</v>
          </cell>
        </row>
        <row r="203237">
          <cell r="F203237" t="str">
            <v>geoedge.com</v>
          </cell>
          <cell r="G203237" t="str">
            <v>234685</v>
          </cell>
        </row>
        <row r="203238">
          <cell r="F203238" t="str">
            <v>geoeducate.com</v>
          </cell>
          <cell r="G203238" t="str">
            <v>234686</v>
          </cell>
        </row>
        <row r="203239">
          <cell r="F203239" t="str">
            <v>geoexchange.org</v>
          </cell>
          <cell r="G203239" t="str">
            <v>234687</v>
          </cell>
        </row>
        <row r="203240">
          <cell r="F203240" t="str">
            <v>geoffbrandrealestate.com.au</v>
          </cell>
          <cell r="G203240" t="str">
            <v>234688</v>
          </cell>
        </row>
        <row r="203241">
          <cell r="F203241" t="str">
            <v>geoflake.com</v>
          </cell>
          <cell r="G203241" t="str">
            <v>234689</v>
          </cell>
        </row>
        <row r="203242">
          <cell r="F203242" t="str">
            <v>geographicfarm.com</v>
          </cell>
          <cell r="G203242" t="str">
            <v>234690</v>
          </cell>
        </row>
        <row r="203243">
          <cell r="F203243" t="str">
            <v>geographika.com</v>
          </cell>
          <cell r="G203243" t="str">
            <v>234691</v>
          </cell>
        </row>
        <row r="203244">
          <cell r="F203244" t="str">
            <v>geogreenhouse.is</v>
          </cell>
          <cell r="G203244" t="str">
            <v>234692</v>
          </cell>
        </row>
        <row r="203245">
          <cell r="F203245" t="str">
            <v>geogrify.com</v>
          </cell>
          <cell r="G203245" t="str">
            <v>234693</v>
          </cell>
        </row>
        <row r="203246">
          <cell r="F203246" t="str">
            <v>geogtv.com</v>
          </cell>
          <cell r="G203246" t="str">
            <v>234694</v>
          </cell>
        </row>
        <row r="203247">
          <cell r="F203247" t="str">
            <v>geoguessr.com</v>
          </cell>
          <cell r="G203247" t="str">
            <v>234695</v>
          </cell>
        </row>
        <row r="203248">
          <cell r="F203248" t="str">
            <v>geoid.me</v>
          </cell>
          <cell r="G203248" t="str">
            <v>234696</v>
          </cell>
        </row>
        <row r="203249">
          <cell r="F203249" t="str">
            <v>geoimagine.es</v>
          </cell>
          <cell r="G203249" t="str">
            <v>234697</v>
          </cell>
        </row>
        <row r="203250">
          <cell r="F203250" t="str">
            <v>geoimovel.com.br</v>
          </cell>
          <cell r="G203250" t="str">
            <v>234698</v>
          </cell>
        </row>
        <row r="203251">
          <cell r="F203251" t="str">
            <v>geoinsightinc.com</v>
          </cell>
          <cell r="G203251" t="str">
            <v>234699</v>
          </cell>
        </row>
        <row r="203252">
          <cell r="F203252" t="str">
            <v>geokeda.es</v>
          </cell>
          <cell r="G203252" t="str">
            <v>234700</v>
          </cell>
        </row>
        <row r="203253">
          <cell r="F203253" t="str">
            <v>geoki.com</v>
          </cell>
          <cell r="G203253" t="str">
            <v>234701</v>
          </cell>
        </row>
        <row r="203254">
          <cell r="F203254" t="str">
            <v>geolabinc.com</v>
          </cell>
          <cell r="G203254" t="str">
            <v>234702</v>
          </cell>
        </row>
        <row r="203255">
          <cell r="F203255" t="str">
            <v>geolenz.com</v>
          </cell>
          <cell r="G203255" t="str">
            <v>234703</v>
          </cell>
        </row>
        <row r="203256">
          <cell r="F203256" t="str">
            <v>geolify.com</v>
          </cell>
          <cell r="G203256" t="str">
            <v>234704</v>
          </cell>
        </row>
        <row r="203257">
          <cell r="F203257" t="str">
            <v>geolinks.com</v>
          </cell>
          <cell r="G203257" t="str">
            <v>234705</v>
          </cell>
        </row>
        <row r="203258">
          <cell r="F203258" t="str">
            <v>geolistening.com</v>
          </cell>
          <cell r="G203258" t="str">
            <v>234706</v>
          </cell>
        </row>
        <row r="203259">
          <cell r="F203259" t="str">
            <v>geoloqal.com</v>
          </cell>
          <cell r="G203259" t="str">
            <v>234707</v>
          </cell>
        </row>
        <row r="203260">
          <cell r="F203260" t="str">
            <v>geolyapp.com</v>
          </cell>
          <cell r="G203260" t="str">
            <v>234708</v>
          </cell>
        </row>
        <row r="203261">
          <cell r="F203261" t="str">
            <v>geolys.be</v>
          </cell>
          <cell r="G203261" t="str">
            <v>234709</v>
          </cell>
        </row>
        <row r="203262">
          <cell r="F203262" t="str">
            <v>geomagik.com</v>
          </cell>
          <cell r="G203262" t="str">
            <v>234710</v>
          </cell>
        </row>
        <row r="203263">
          <cell r="F203263" t="str">
            <v>geomall.co</v>
          </cell>
          <cell r="G203263" t="str">
            <v>234711</v>
          </cell>
        </row>
        <row r="203264">
          <cell r="F203264" t="str">
            <v>geomatic.ly</v>
          </cell>
          <cell r="G203264" t="str">
            <v>234712</v>
          </cell>
        </row>
        <row r="203265">
          <cell r="F203265" t="str">
            <v>geomechanica.com</v>
          </cell>
          <cell r="G203265" t="str">
            <v>234713</v>
          </cell>
        </row>
        <row r="203266">
          <cell r="F203266" t="str">
            <v>geomedical.co</v>
          </cell>
          <cell r="G203266" t="str">
            <v>234714</v>
          </cell>
        </row>
        <row r="203267">
          <cell r="F203267" t="str">
            <v>geomek.com</v>
          </cell>
          <cell r="G203267" t="str">
            <v>234715</v>
          </cell>
        </row>
        <row r="203268">
          <cell r="F203268" t="str">
            <v>geometricglobal.com</v>
          </cell>
          <cell r="G203268" t="str">
            <v>234716</v>
          </cell>
        </row>
        <row r="203269">
          <cell r="F203269" t="str">
            <v>geometricinformatics.com</v>
          </cell>
          <cell r="G203269" t="str">
            <v>234717</v>
          </cell>
        </row>
        <row r="203270">
          <cell r="F203270" t="str">
            <v>geometry.com</v>
          </cell>
          <cell r="G203270" t="str">
            <v>234718</v>
          </cell>
        </row>
        <row r="203271">
          <cell r="F203271" t="str">
            <v>geomium.com</v>
          </cell>
          <cell r="G203271" t="str">
            <v>234719</v>
          </cell>
        </row>
        <row r="203272">
          <cell r="F203272" t="str">
            <v>geomobile.es</v>
          </cell>
          <cell r="G203272" t="str">
            <v>234720</v>
          </cell>
        </row>
        <row r="203273">
          <cell r="F203273" t="str">
            <v>geonet.biz</v>
          </cell>
          <cell r="G203273" t="str">
            <v>234721</v>
          </cell>
        </row>
        <row r="203274">
          <cell r="F203274" t="str">
            <v>geonexus.com</v>
          </cell>
          <cell r="G203274" t="str">
            <v>234722</v>
          </cell>
        </row>
        <row r="203275">
          <cell r="F203275" t="str">
            <v>geonick.com</v>
          </cell>
          <cell r="G203275" t="str">
            <v>234723</v>
          </cell>
        </row>
        <row r="203276">
          <cell r="F203276" t="str">
            <v>geopetro.com</v>
          </cell>
          <cell r="G203276" t="str">
            <v>234724</v>
          </cell>
        </row>
        <row r="203277">
          <cell r="F203277" t="str">
            <v>geophyle.com</v>
          </cell>
          <cell r="G203277" t="str">
            <v>234725</v>
          </cell>
        </row>
        <row r="203278">
          <cell r="F203278" t="str">
            <v>geophysicaltechnology.com</v>
          </cell>
          <cell r="G203278" t="str">
            <v>234726</v>
          </cell>
        </row>
        <row r="203279">
          <cell r="F203279" t="str">
            <v>geoplan.co.jp</v>
          </cell>
          <cell r="G203279" t="str">
            <v>234727</v>
          </cell>
        </row>
        <row r="203280">
          <cell r="F203280" t="str">
            <v>geopollster.com</v>
          </cell>
          <cell r="G203280" t="str">
            <v>234728</v>
          </cell>
        </row>
        <row r="203281">
          <cell r="F203281" t="str">
            <v>geopon.com</v>
          </cell>
          <cell r="G203281" t="str">
            <v>234729</v>
          </cell>
        </row>
        <row r="203282">
          <cell r="F203282" t="str">
            <v>geopostcodes.com</v>
          </cell>
          <cell r="G203282" t="str">
            <v>234730</v>
          </cell>
        </row>
        <row r="203283">
          <cell r="F203283" t="str">
            <v>geopostgroup.com</v>
          </cell>
          <cell r="G203283" t="str">
            <v>234731</v>
          </cell>
        </row>
        <row r="203284">
          <cell r="F203284" t="str">
            <v>geoquestour.com</v>
          </cell>
          <cell r="G203284" t="str">
            <v>234732</v>
          </cell>
        </row>
        <row r="203285">
          <cell r="F203285" t="str">
            <v>georamio.com</v>
          </cell>
          <cell r="G203285" t="str">
            <v>234733</v>
          </cell>
        </row>
        <row r="203286">
          <cell r="F203286" t="str">
            <v>georanker.com</v>
          </cell>
          <cell r="G203286" t="str">
            <v>234734</v>
          </cell>
        </row>
        <row r="203287">
          <cell r="F203287" t="str">
            <v>georeachnetwork.com</v>
          </cell>
          <cell r="G203287" t="str">
            <v>234735</v>
          </cell>
        </row>
        <row r="203288">
          <cell r="F203288" t="str">
            <v>george-mag.com</v>
          </cell>
          <cell r="G203288" t="str">
            <v>234736</v>
          </cell>
        </row>
        <row r="203289">
          <cell r="F203289" t="str">
            <v>georgeadvocates.com</v>
          </cell>
          <cell r="G203289" t="str">
            <v>234737</v>
          </cell>
        </row>
        <row r="203290">
          <cell r="F203290" t="str">
            <v>georgeboyledesigns.com</v>
          </cell>
          <cell r="G203290" t="str">
            <v>234738</v>
          </cell>
        </row>
        <row r="203291">
          <cell r="F203291" t="str">
            <v>georgeclinical.com</v>
          </cell>
          <cell r="G203291" t="str">
            <v>234739</v>
          </cell>
        </row>
        <row r="203292">
          <cell r="F203292" t="str">
            <v>georgeco.com</v>
          </cell>
          <cell r="G203292" t="str">
            <v>234740</v>
          </cell>
        </row>
        <row r="203293">
          <cell r="F203293" t="str">
            <v>georgeinstitute.org</v>
          </cell>
          <cell r="G203293" t="str">
            <v>234741</v>
          </cell>
        </row>
        <row r="203294">
          <cell r="F203294" t="str">
            <v>georgerussoassociates.com</v>
          </cell>
          <cell r="G203294" t="str">
            <v>234742</v>
          </cell>
        </row>
        <row r="203295">
          <cell r="F203295" t="str">
            <v>georgeschiaffinoblog.wordpress.com</v>
          </cell>
          <cell r="G203295" t="str">
            <v>234743</v>
          </cell>
        </row>
        <row r="203296">
          <cell r="F203296" t="str">
            <v>georgetowntutoring.com</v>
          </cell>
          <cell r="G203296" t="str">
            <v>234744</v>
          </cell>
        </row>
        <row r="203297">
          <cell r="F203297" t="str">
            <v>georgia-drivers-education.us</v>
          </cell>
          <cell r="G203297" t="str">
            <v>234745</v>
          </cell>
        </row>
        <row r="203298">
          <cell r="F203298" t="str">
            <v>georgia-tours.eu</v>
          </cell>
          <cell r="G203298" t="str">
            <v>234746</v>
          </cell>
        </row>
        <row r="203299">
          <cell r="F203299" t="str">
            <v>georgia.wish.org</v>
          </cell>
          <cell r="G203299" t="str">
            <v>234747</v>
          </cell>
        </row>
        <row r="203300">
          <cell r="F203300" t="str">
            <v>georgiaaquarium.org</v>
          </cell>
          <cell r="G203300" t="str">
            <v>234748</v>
          </cell>
        </row>
        <row r="203301">
          <cell r="F203301" t="str">
            <v>georgiacore.org</v>
          </cell>
          <cell r="G203301" t="str">
            <v>234749</v>
          </cell>
        </row>
        <row r="203302">
          <cell r="F203302" t="str">
            <v>georgiaindublin.com</v>
          </cell>
          <cell r="G203302" t="str">
            <v>234750</v>
          </cell>
        </row>
        <row r="203303">
          <cell r="F203303" t="str">
            <v>georgiamedicalcenterauthority.org</v>
          </cell>
          <cell r="G203303" t="str">
            <v>234751</v>
          </cell>
        </row>
        <row r="203304">
          <cell r="F203304" t="str">
            <v>georgiamusicpartners.org</v>
          </cell>
          <cell r="G203304" t="str">
            <v>234752</v>
          </cell>
        </row>
        <row r="203305">
          <cell r="F203305" t="str">
            <v>georgiatrend.com</v>
          </cell>
          <cell r="G203305" t="str">
            <v>234753</v>
          </cell>
        </row>
        <row r="203306">
          <cell r="F203306" t="str">
            <v>georgson.org</v>
          </cell>
          <cell r="G203306" t="str">
            <v>234754</v>
          </cell>
        </row>
        <row r="203307">
          <cell r="F203307" t="str">
            <v>georisksolutions.com</v>
          </cell>
          <cell r="G203307" t="str">
            <v>234755</v>
          </cell>
        </row>
        <row r="203308">
          <cell r="F203308" t="str">
            <v>geosat.com.tw</v>
          </cell>
          <cell r="G203308" t="str">
            <v>234756</v>
          </cell>
        </row>
        <row r="203309">
          <cell r="F203309" t="str">
            <v>geosc.com</v>
          </cell>
          <cell r="G203309" t="str">
            <v>234757</v>
          </cell>
        </row>
        <row r="203310">
          <cell r="F203310" t="str">
            <v>geoscape.com</v>
          </cell>
          <cell r="G203310" t="str">
            <v>234758</v>
          </cell>
        </row>
        <row r="203311">
          <cell r="F203311" t="str">
            <v>geoset.info</v>
          </cell>
          <cell r="G203311" t="str">
            <v>234759</v>
          </cell>
        </row>
        <row r="203312">
          <cell r="F203312" t="str">
            <v>geosignage.se</v>
          </cell>
          <cell r="G203312" t="str">
            <v>234760</v>
          </cell>
        </row>
        <row r="203313">
          <cell r="F203313" t="str">
            <v>geosimcities.com</v>
          </cell>
          <cell r="G203313" t="str">
            <v>234761</v>
          </cell>
        </row>
        <row r="203314">
          <cell r="F203314" t="str">
            <v>geosinindo.co.id</v>
          </cell>
          <cell r="G203314" t="str">
            <v>234762</v>
          </cell>
        </row>
        <row r="203315">
          <cell r="F203315" t="str">
            <v>geoslab.com</v>
          </cell>
          <cell r="G203315" t="str">
            <v>234763</v>
          </cell>
        </row>
        <row r="203316">
          <cell r="F203316" t="str">
            <v>geosnapper.com</v>
          </cell>
          <cell r="G203316" t="str">
            <v>234764</v>
          </cell>
        </row>
        <row r="203317">
          <cell r="F203317" t="str">
            <v>geosocials.com</v>
          </cell>
          <cell r="G203317" t="str">
            <v>234765</v>
          </cell>
        </row>
        <row r="203318">
          <cell r="F203318" t="str">
            <v>geosolveinc.com</v>
          </cell>
          <cell r="G203318" t="str">
            <v>234766</v>
          </cell>
        </row>
        <row r="203319">
          <cell r="F203319" t="str">
            <v>geospace.com.br</v>
          </cell>
          <cell r="G203319" t="str">
            <v>234767</v>
          </cell>
        </row>
        <row r="203320">
          <cell r="F203320" t="str">
            <v>geospago.com</v>
          </cell>
          <cell r="G203320" t="str">
            <v>234768</v>
          </cell>
        </row>
        <row r="203321">
          <cell r="F203321" t="str">
            <v>geospice.com</v>
          </cell>
          <cell r="G203321" t="str">
            <v>234769</v>
          </cell>
        </row>
        <row r="203322">
          <cell r="F203322" t="str">
            <v>geospike.com</v>
          </cell>
          <cell r="G203322" t="str">
            <v>234770</v>
          </cell>
        </row>
        <row r="203323">
          <cell r="F203323" t="str">
            <v>geospot.com</v>
          </cell>
          <cell r="G203323" t="str">
            <v>234771</v>
          </cell>
        </row>
        <row r="203324">
          <cell r="F203324" t="str">
            <v>geospotx.com</v>
          </cell>
          <cell r="G203324" t="str">
            <v>234772</v>
          </cell>
        </row>
        <row r="203325">
          <cell r="F203325" t="str">
            <v>geosprings.com</v>
          </cell>
          <cell r="G203325" t="str">
            <v>234773</v>
          </cell>
        </row>
        <row r="203326">
          <cell r="F203326" t="str">
            <v>geosurf.com</v>
          </cell>
          <cell r="G203326" t="str">
            <v>234774</v>
          </cell>
        </row>
        <row r="203327">
          <cell r="F203327" t="str">
            <v>geosynfuels.com</v>
          </cell>
          <cell r="G203327" t="str">
            <v>234775</v>
          </cell>
        </row>
        <row r="203328">
          <cell r="F203328" t="str">
            <v>geosynthetica.net</v>
          </cell>
          <cell r="G203328" t="str">
            <v>234776</v>
          </cell>
        </row>
        <row r="203329">
          <cell r="F203329" t="str">
            <v>geotab.com</v>
          </cell>
          <cell r="G203329" t="str">
            <v>234777</v>
          </cell>
        </row>
        <row r="203330">
          <cell r="F203330" t="str">
            <v>geotaller.es</v>
          </cell>
          <cell r="G203330" t="str">
            <v>234778</v>
          </cell>
        </row>
        <row r="203331">
          <cell r="F203331" t="str">
            <v>geotargetseo.com</v>
          </cell>
          <cell r="G203331" t="str">
            <v>234779</v>
          </cell>
        </row>
        <row r="203332">
          <cell r="F203332" t="str">
            <v>geotechconsulting.com</v>
          </cell>
          <cell r="G203332" t="str">
            <v>234780</v>
          </cell>
        </row>
        <row r="203333">
          <cell r="F203333" t="str">
            <v>geotechnologies.org</v>
          </cell>
          <cell r="G203333" t="str">
            <v>234781</v>
          </cell>
        </row>
        <row r="203334">
          <cell r="F203334" t="str">
            <v>geotext.com</v>
          </cell>
          <cell r="G203334" t="str">
            <v>234782</v>
          </cell>
        </row>
        <row r="203335">
          <cell r="F203335" t="str">
            <v>geothermalresourcegroup.com</v>
          </cell>
          <cell r="G203335" t="str">
            <v>234783</v>
          </cell>
        </row>
        <row r="203336">
          <cell r="F203336" t="str">
            <v>geotms.com</v>
          </cell>
          <cell r="G203336" t="str">
            <v>234784</v>
          </cell>
        </row>
        <row r="203337">
          <cell r="F203337" t="str">
            <v>geotoko.com</v>
          </cell>
          <cell r="G203337" t="str">
            <v>234785</v>
          </cell>
        </row>
        <row r="203338">
          <cell r="F203338" t="str">
            <v>geotraffic.com</v>
          </cell>
          <cell r="G203338" t="str">
            <v>234786</v>
          </cell>
        </row>
        <row r="203339">
          <cell r="F203339" t="str">
            <v>geotraq.com</v>
          </cell>
          <cell r="G203339" t="str">
            <v>234787</v>
          </cell>
        </row>
        <row r="203340">
          <cell r="F203340" t="str">
            <v>geotrio.com</v>
          </cell>
          <cell r="G203340" t="str">
            <v>234788</v>
          </cell>
        </row>
        <row r="203341">
          <cell r="F203341" t="str">
            <v>geourl.com</v>
          </cell>
          <cell r="G203341" t="str">
            <v>234789</v>
          </cell>
        </row>
        <row r="203342">
          <cell r="F203342" t="str">
            <v>geovera.com</v>
          </cell>
          <cell r="G203342" t="str">
            <v>234790</v>
          </cell>
        </row>
        <row r="203343">
          <cell r="F203343" t="str">
            <v>geoversia.es</v>
          </cell>
          <cell r="G203343" t="str">
            <v>234791</v>
          </cell>
        </row>
        <row r="203344">
          <cell r="F203344" t="str">
            <v>geovid.com</v>
          </cell>
          <cell r="G203344" t="str">
            <v>234792</v>
          </cell>
        </row>
        <row r="203345">
          <cell r="F203345" t="str">
            <v>geovista.in</v>
          </cell>
          <cell r="G203345" t="str">
            <v>234793</v>
          </cell>
        </row>
        <row r="203346">
          <cell r="F203346" t="str">
            <v>geovoucher.co.za</v>
          </cell>
          <cell r="G203346" t="str">
            <v>234794</v>
          </cell>
        </row>
        <row r="203347">
          <cell r="F203347" t="str">
            <v>geovoxel.com</v>
          </cell>
          <cell r="G203347" t="str">
            <v>234795</v>
          </cell>
        </row>
        <row r="203348">
          <cell r="F203348" t="str">
            <v>geovue.com</v>
          </cell>
          <cell r="G203348" t="str">
            <v>234796</v>
          </cell>
        </row>
        <row r="203349">
          <cell r="F203349" t="str">
            <v>geowinks.com</v>
          </cell>
          <cell r="G203349" t="str">
            <v>234797</v>
          </cell>
        </row>
        <row r="203350">
          <cell r="F203350" t="str">
            <v>geox.com</v>
          </cell>
          <cell r="G203350" t="str">
            <v>234798</v>
          </cell>
        </row>
        <row r="203351">
          <cell r="F203351" t="str">
            <v>geoxmf.com</v>
          </cell>
          <cell r="G203351" t="str">
            <v>234799</v>
          </cell>
        </row>
        <row r="203352">
          <cell r="F203352" t="str">
            <v>gep.com</v>
          </cell>
          <cell r="G203352" t="str">
            <v>234800</v>
          </cell>
        </row>
        <row r="203353">
          <cell r="F203353" t="str">
            <v>gephardtgroup.com</v>
          </cell>
          <cell r="G203353" t="str">
            <v>234801</v>
          </cell>
        </row>
        <row r="203354">
          <cell r="F203354" t="str">
            <v>geppettoavatars.com</v>
          </cell>
          <cell r="G203354" t="str">
            <v>234802</v>
          </cell>
        </row>
        <row r="203355">
          <cell r="F203355" t="str">
            <v>geracaopet.com.br</v>
          </cell>
          <cell r="G203355" t="str">
            <v>234803</v>
          </cell>
        </row>
        <row r="203356">
          <cell r="F203356" t="str">
            <v>gerardfoxlaw.com</v>
          </cell>
          <cell r="G203356" t="str">
            <v>234804</v>
          </cell>
        </row>
        <row r="203357">
          <cell r="F203357" t="str">
            <v>gerator.com</v>
          </cell>
          <cell r="G203357" t="str">
            <v>234805</v>
          </cell>
        </row>
        <row r="203358">
          <cell r="F203358" t="str">
            <v>geravenda.com</v>
          </cell>
          <cell r="G203358" t="str">
            <v>234806</v>
          </cell>
        </row>
        <row r="203359">
          <cell r="F203359" t="str">
            <v>gerbenlaw.com</v>
          </cell>
          <cell r="G203359" t="str">
            <v>234807</v>
          </cell>
        </row>
        <row r="203360">
          <cell r="F203360" t="str">
            <v>gerbermotorsport.com</v>
          </cell>
          <cell r="G203360" t="str">
            <v>234808</v>
          </cell>
        </row>
        <row r="203361">
          <cell r="F203361" t="str">
            <v>gercekportal.com</v>
          </cell>
          <cell r="G203361" t="str">
            <v>234809</v>
          </cell>
        </row>
        <row r="203362">
          <cell r="F203362" t="str">
            <v>gerenciaobras.com.br</v>
          </cell>
          <cell r="G203362" t="str">
            <v>234810</v>
          </cell>
        </row>
        <row r="203363">
          <cell r="F203363" t="str">
            <v>gerentederh.com</v>
          </cell>
          <cell r="G203363" t="str">
            <v>234811</v>
          </cell>
        </row>
        <row r="203364">
          <cell r="F203364" t="str">
            <v>gerger.co</v>
          </cell>
          <cell r="G203364" t="str">
            <v>234812</v>
          </cell>
        </row>
        <row r="203365">
          <cell r="F203365" t="str">
            <v>gericare.com</v>
          </cell>
          <cell r="G203365" t="str">
            <v>234813</v>
          </cell>
        </row>
        <row r="203366">
          <cell r="F203366" t="str">
            <v>gericarefinder.com</v>
          </cell>
          <cell r="G203366" t="str">
            <v>234814</v>
          </cell>
        </row>
        <row r="203367">
          <cell r="F203367" t="str">
            <v>gerlico.com</v>
          </cell>
          <cell r="G203367" t="str">
            <v>234815</v>
          </cell>
        </row>
        <row r="203368">
          <cell r="F203368" t="str">
            <v>germainapm.com</v>
          </cell>
          <cell r="G203368" t="str">
            <v>234816</v>
          </cell>
        </row>
        <row r="203369">
          <cell r="F203369" t="str">
            <v>german-ecotec.com</v>
          </cell>
          <cell r="G203369" t="str">
            <v>234817</v>
          </cell>
        </row>
        <row r="203370">
          <cell r="F203370" t="str">
            <v>german-entrepreneurship.de</v>
          </cell>
          <cell r="G203370" t="str">
            <v>234818</v>
          </cell>
        </row>
        <row r="203371">
          <cell r="F203371" t="str">
            <v>german-websecurity.com</v>
          </cell>
          <cell r="G203371" t="str">
            <v>234819</v>
          </cell>
        </row>
        <row r="203372">
          <cell r="F203372" t="str">
            <v>germanorthodontics.com</v>
          </cell>
          <cell r="G203372" t="str">
            <v>234820</v>
          </cell>
        </row>
        <row r="203373">
          <cell r="F203373" t="str">
            <v>germanreprap.com</v>
          </cell>
          <cell r="G203373" t="str">
            <v>234821</v>
          </cell>
        </row>
        <row r="203374">
          <cell r="F203374" t="str">
            <v>germanseedfund.com</v>
          </cell>
          <cell r="G203374" t="str">
            <v>234822</v>
          </cell>
        </row>
        <row r="203375">
          <cell r="F203375" t="str">
            <v>germanwings.com</v>
          </cell>
          <cell r="G203375" t="str">
            <v>234823</v>
          </cell>
        </row>
        <row r="203376">
          <cell r="F203376" t="str">
            <v>germany.eqs.com</v>
          </cell>
          <cell r="G203376" t="str">
            <v>234824</v>
          </cell>
        </row>
        <row r="203377">
          <cell r="F203377" t="str">
            <v>germbusters.in</v>
          </cell>
          <cell r="G203377" t="str">
            <v>234825</v>
          </cell>
        </row>
        <row r="203378">
          <cell r="F203378" t="str">
            <v>germinadora.com</v>
          </cell>
          <cell r="G203378" t="str">
            <v>234826</v>
          </cell>
        </row>
        <row r="203379">
          <cell r="F203379" t="str">
            <v>germinateconsulting.co.za</v>
          </cell>
          <cell r="G203379" t="str">
            <v>234827</v>
          </cell>
        </row>
        <row r="203380">
          <cell r="F203380" t="str">
            <v>germtrax.com</v>
          </cell>
          <cell r="G203380" t="str">
            <v>234828</v>
          </cell>
        </row>
        <row r="203381">
          <cell r="F203381" t="str">
            <v>geronimobile.com</v>
          </cell>
          <cell r="G203381" t="str">
            <v>234829</v>
          </cell>
        </row>
        <row r="203382">
          <cell r="F203382" t="str">
            <v>gerrardconsulting.com</v>
          </cell>
          <cell r="G203382" t="str">
            <v>234830</v>
          </cell>
        </row>
        <row r="203383">
          <cell r="F203383" t="str">
            <v>gerriko.ie</v>
          </cell>
          <cell r="G203383" t="str">
            <v>234831</v>
          </cell>
        </row>
        <row r="203384">
          <cell r="F203384" t="str">
            <v>gerrythejeweler.com</v>
          </cell>
          <cell r="G203384" t="str">
            <v>234832</v>
          </cell>
        </row>
        <row r="203385">
          <cell r="F203385" t="str">
            <v>gershensonlaw.com</v>
          </cell>
          <cell r="G203385" t="str">
            <v>234833</v>
          </cell>
        </row>
        <row r="203386">
          <cell r="F203386" t="str">
            <v>gershonconsulting.com</v>
          </cell>
          <cell r="G203386" t="str">
            <v>234834</v>
          </cell>
        </row>
        <row r="203387">
          <cell r="F203387" t="str">
            <v>gershonmedia.com</v>
          </cell>
          <cell r="G203387" t="str">
            <v>234835</v>
          </cell>
        </row>
        <row r="203388">
          <cell r="F203388" t="str">
            <v>gertiesgoods.com</v>
          </cell>
          <cell r="G203388" t="str">
            <v>234836</v>
          </cell>
        </row>
        <row r="203389">
          <cell r="F203389" t="str">
            <v>gertmartens.ca</v>
          </cell>
          <cell r="G203389" t="str">
            <v>234837</v>
          </cell>
        </row>
        <row r="203390">
          <cell r="F203390" t="str">
            <v>gertnerinst.org.il</v>
          </cell>
          <cell r="G203390" t="str">
            <v>234838</v>
          </cell>
        </row>
        <row r="203391">
          <cell r="F203391" t="str">
            <v>gertrud.se</v>
          </cell>
          <cell r="G203391" t="str">
            <v>234839</v>
          </cell>
        </row>
        <row r="203392">
          <cell r="F203392" t="str">
            <v>geru.com.br</v>
          </cell>
          <cell r="G203392" t="str">
            <v>234840</v>
          </cell>
        </row>
        <row r="203393">
          <cell r="F203393" t="str">
            <v>geruigroup.com</v>
          </cell>
          <cell r="G203393" t="str">
            <v>234841</v>
          </cell>
        </row>
        <row r="203394">
          <cell r="F203394" t="str">
            <v>gesaky.com</v>
          </cell>
          <cell r="G203394" t="str">
            <v>234842</v>
          </cell>
        </row>
        <row r="203395">
          <cell r="F203395" t="str">
            <v>gesecurity.com</v>
          </cell>
          <cell r="G203395" t="str">
            <v>234843</v>
          </cell>
        </row>
        <row r="203396">
          <cell r="F203396" t="str">
            <v>geshergroup.org</v>
          </cell>
          <cell r="G203396" t="str">
            <v>234844</v>
          </cell>
        </row>
        <row r="203397">
          <cell r="F203397" t="str">
            <v>gesinjuryattorneys.com</v>
          </cell>
          <cell r="G203397" t="str">
            <v>234845</v>
          </cell>
        </row>
        <row r="203398">
          <cell r="F203398" t="str">
            <v>gesnetwork.com</v>
          </cell>
          <cell r="G203398" t="str">
            <v>234846</v>
          </cell>
        </row>
        <row r="203399">
          <cell r="F203399" t="str">
            <v>gestaltit.com</v>
          </cell>
          <cell r="G203399" t="str">
            <v>234847</v>
          </cell>
        </row>
        <row r="203400">
          <cell r="F203400" t="str">
            <v>gestamp.com</v>
          </cell>
          <cell r="G203400" t="str">
            <v>234848</v>
          </cell>
        </row>
        <row r="203401">
          <cell r="F203401" t="str">
            <v>gestaoativa.com.br</v>
          </cell>
          <cell r="G203401" t="str">
            <v>234849</v>
          </cell>
        </row>
        <row r="203402">
          <cell r="F203402" t="str">
            <v>gestaoconex.com.br</v>
          </cell>
          <cell r="G203402" t="str">
            <v>234850</v>
          </cell>
        </row>
        <row r="203403">
          <cell r="F203403" t="str">
            <v>gestev.com</v>
          </cell>
          <cell r="G203403" t="str">
            <v>234851</v>
          </cell>
        </row>
        <row r="203404">
          <cell r="F203404" t="str">
            <v>gestionix.com</v>
          </cell>
          <cell r="G203404" t="str">
            <v>234852</v>
          </cell>
        </row>
        <row r="203405">
          <cell r="F203405" t="str">
            <v>gestisoft.com</v>
          </cell>
          <cell r="G203405" t="str">
            <v>234853</v>
          </cell>
        </row>
        <row r="203406">
          <cell r="F203406" t="str">
            <v>gestluz.pt</v>
          </cell>
          <cell r="G203406" t="str">
            <v>234854</v>
          </cell>
        </row>
        <row r="203407">
          <cell r="F203407" t="str">
            <v>gestmed.es</v>
          </cell>
          <cell r="G203407" t="str">
            <v>234855</v>
          </cell>
        </row>
        <row r="203408">
          <cell r="F203408" t="str">
            <v>gesto.co</v>
          </cell>
          <cell r="G203408" t="str">
            <v>234856</v>
          </cell>
        </row>
        <row r="203409">
          <cell r="F203409" t="str">
            <v>gestudio.com</v>
          </cell>
          <cell r="G203409" t="str">
            <v>234857</v>
          </cell>
        </row>
        <row r="203410">
          <cell r="F203410" t="str">
            <v>gestum.com.br</v>
          </cell>
          <cell r="G203410" t="str">
            <v>234858</v>
          </cell>
        </row>
        <row r="203411">
          <cell r="F203411" t="str">
            <v>gestup.com</v>
          </cell>
          <cell r="G203411" t="str">
            <v>234859</v>
          </cell>
        </row>
        <row r="203412">
          <cell r="F203412" t="str">
            <v>gesturelogic.com</v>
          </cell>
          <cell r="G203412" t="str">
            <v>234860</v>
          </cell>
        </row>
        <row r="203413">
          <cell r="F203413" t="str">
            <v>gestures.io</v>
          </cell>
          <cell r="G203413" t="str">
            <v>234861</v>
          </cell>
        </row>
        <row r="203414">
          <cell r="F203414" t="str">
            <v>gesturesense.com</v>
          </cell>
          <cell r="G203414" t="str">
            <v>234862</v>
          </cell>
        </row>
        <row r="203415">
          <cell r="F203415" t="str">
            <v>gesturs.com</v>
          </cell>
          <cell r="G203415" t="str">
            <v>234863</v>
          </cell>
        </row>
        <row r="203416">
          <cell r="F203416" t="str">
            <v>gesundheitsgmbh.de</v>
          </cell>
          <cell r="G203416" t="str">
            <v>234864</v>
          </cell>
        </row>
        <row r="203417">
          <cell r="F203417" t="str">
            <v>get-a-taxi.net</v>
          </cell>
          <cell r="G203417" t="str">
            <v>234865</v>
          </cell>
        </row>
        <row r="203418">
          <cell r="F203418" t="str">
            <v>get-ctrl.com</v>
          </cell>
          <cell r="G203418" t="str">
            <v>234866</v>
          </cell>
        </row>
        <row r="203419">
          <cell r="F203419" t="str">
            <v>get-money.pl</v>
          </cell>
          <cell r="G203419" t="str">
            <v>234867</v>
          </cell>
        </row>
        <row r="203420">
          <cell r="F203420" t="str">
            <v>get-neutral.com</v>
          </cell>
          <cell r="G203420" t="str">
            <v>234868</v>
          </cell>
        </row>
        <row r="203421">
          <cell r="F203421" t="str">
            <v>get-seoservices.com</v>
          </cell>
          <cell r="G203421" t="str">
            <v>234869</v>
          </cell>
        </row>
        <row r="203422">
          <cell r="F203422" t="str">
            <v>get-telecom.com</v>
          </cell>
          <cell r="G203422" t="str">
            <v>234870</v>
          </cell>
        </row>
        <row r="203423">
          <cell r="F203423" t="str">
            <v>get-the-point.co.uk</v>
          </cell>
          <cell r="G203423" t="str">
            <v>234871</v>
          </cell>
        </row>
        <row r="203424">
          <cell r="F203424" t="str">
            <v>get-upfront.com</v>
          </cell>
          <cell r="G203424" t="str">
            <v>234872</v>
          </cell>
        </row>
        <row r="203425">
          <cell r="F203425" t="str">
            <v>get.gomi.co</v>
          </cell>
          <cell r="G203425" t="str">
            <v>234873</v>
          </cell>
        </row>
        <row r="203426">
          <cell r="F203426" t="str">
            <v>get.it</v>
          </cell>
          <cell r="G203426" t="str">
            <v>234874</v>
          </cell>
        </row>
        <row r="203427">
          <cell r="F203427" t="str">
            <v>get.ritify.com</v>
          </cell>
          <cell r="G203427" t="str">
            <v>234875</v>
          </cell>
        </row>
        <row r="203428">
          <cell r="F203428" t="str">
            <v>get.shortwav.es</v>
          </cell>
          <cell r="G203428" t="str">
            <v>234876</v>
          </cell>
        </row>
        <row r="203429">
          <cell r="F203429" t="str">
            <v>get.simplevisa.com</v>
          </cell>
          <cell r="G203429" t="str">
            <v>234877</v>
          </cell>
        </row>
        <row r="203430">
          <cell r="F203430" t="str">
            <v>get2chip.com</v>
          </cell>
          <cell r="G203430" t="str">
            <v>234878</v>
          </cell>
        </row>
        <row r="203431">
          <cell r="F203431" t="str">
            <v>get2square1.com</v>
          </cell>
          <cell r="G203431" t="str">
            <v>234879</v>
          </cell>
        </row>
        <row r="203432">
          <cell r="F203432" t="str">
            <v>get360view.com</v>
          </cell>
          <cell r="G203432" t="str">
            <v>234880</v>
          </cell>
        </row>
        <row r="203433">
          <cell r="F203433" t="str">
            <v>get6d.com</v>
          </cell>
          <cell r="G203433" t="str">
            <v>234881</v>
          </cell>
        </row>
        <row r="203434">
          <cell r="F203434" t="str">
            <v>getabstract.com</v>
          </cell>
          <cell r="G203434" t="str">
            <v>234882</v>
          </cell>
        </row>
        <row r="203435">
          <cell r="F203435" t="str">
            <v>getacclaim.com</v>
          </cell>
          <cell r="G203435" t="str">
            <v>234883</v>
          </cell>
        </row>
        <row r="203436">
          <cell r="F203436" t="str">
            <v>getacoolbox.com</v>
          </cell>
          <cell r="G203436" t="str">
            <v>234884</v>
          </cell>
        </row>
        <row r="203437">
          <cell r="F203437" t="str">
            <v>getacopywriter.com</v>
          </cell>
          <cell r="G203437" t="str">
            <v>234885</v>
          </cell>
        </row>
        <row r="203438">
          <cell r="F203438" t="str">
            <v>getactive.com</v>
          </cell>
          <cell r="G203438" t="str">
            <v>234886</v>
          </cell>
        </row>
        <row r="203439">
          <cell r="F203439" t="str">
            <v>getactive.in</v>
          </cell>
          <cell r="G203439" t="str">
            <v>234887</v>
          </cell>
        </row>
        <row r="203440">
          <cell r="F203440" t="str">
            <v>getadigital.com</v>
          </cell>
          <cell r="G203440" t="str">
            <v>234888</v>
          </cell>
        </row>
        <row r="203441">
          <cell r="F203441" t="str">
            <v>getadmosphere.com</v>
          </cell>
          <cell r="G203441" t="str">
            <v>234889</v>
          </cell>
        </row>
        <row r="203442">
          <cell r="F203442" t="str">
            <v>getads.com</v>
          </cell>
          <cell r="G203442" t="str">
            <v>234890</v>
          </cell>
        </row>
        <row r="203443">
          <cell r="F203443" t="str">
            <v>getadvanced.net</v>
          </cell>
          <cell r="G203443" t="str">
            <v>234891</v>
          </cell>
        </row>
        <row r="203444">
          <cell r="F203444" t="str">
            <v>getadzap.com</v>
          </cell>
          <cell r="G203444" t="str">
            <v>234892</v>
          </cell>
        </row>
        <row r="203445">
          <cell r="F203445" t="str">
            <v>getaftermath.com</v>
          </cell>
          <cell r="G203445" t="str">
            <v>234893</v>
          </cell>
        </row>
        <row r="203446">
          <cell r="F203446" t="str">
            <v>getairborne.co</v>
          </cell>
          <cell r="G203446" t="str">
            <v>234894</v>
          </cell>
        </row>
        <row r="203447">
          <cell r="F203447" t="str">
            <v>getalldeal.com</v>
          </cell>
          <cell r="G203447" t="str">
            <v>234895</v>
          </cell>
        </row>
        <row r="203448">
          <cell r="F203448" t="str">
            <v>getalma.com</v>
          </cell>
          <cell r="G203448" t="str">
            <v>234896</v>
          </cell>
        </row>
        <row r="203449">
          <cell r="F203449" t="str">
            <v>getalocal.in</v>
          </cell>
          <cell r="G203449" t="str">
            <v>234897</v>
          </cell>
        </row>
        <row r="203450">
          <cell r="F203450" t="str">
            <v>getalways.in</v>
          </cell>
          <cell r="G203450" t="str">
            <v>234898</v>
          </cell>
        </row>
        <row r="203451">
          <cell r="F203451" t="str">
            <v>getamarket.com</v>
          </cell>
          <cell r="G203451" t="str">
            <v>234899</v>
          </cell>
        </row>
        <row r="203452">
          <cell r="F203452" t="str">
            <v>getanahita.com</v>
          </cell>
          <cell r="G203452" t="str">
            <v>234900</v>
          </cell>
        </row>
        <row r="203453">
          <cell r="F203453" t="str">
            <v>getanycoupons.com</v>
          </cell>
          <cell r="G203453" t="str">
            <v>234901</v>
          </cell>
        </row>
        <row r="203454">
          <cell r="F203454" t="str">
            <v>getappcase.com</v>
          </cell>
          <cell r="G203454" t="str">
            <v>234902</v>
          </cell>
        </row>
        <row r="203455">
          <cell r="F203455" t="str">
            <v>getappticket.com</v>
          </cell>
          <cell r="G203455" t="str">
            <v>234903</v>
          </cell>
        </row>
        <row r="203456">
          <cell r="F203456" t="str">
            <v>getaprogrammer.com.au</v>
          </cell>
          <cell r="G203456" t="str">
            <v>234904</v>
          </cell>
        </row>
        <row r="203457">
          <cell r="F203457" t="str">
            <v>getaquirk.com</v>
          </cell>
          <cell r="G203457" t="str">
            <v>234905</v>
          </cell>
        </row>
        <row r="203458">
          <cell r="F203458" t="str">
            <v>getarealjobfair.com</v>
          </cell>
          <cell r="G203458" t="str">
            <v>234906</v>
          </cell>
        </row>
        <row r="203459">
          <cell r="F203459" t="str">
            <v>getaroom.com</v>
          </cell>
          <cell r="G203459" t="str">
            <v>234907</v>
          </cell>
        </row>
        <row r="203460">
          <cell r="F203460" t="str">
            <v>getarrived.com</v>
          </cell>
          <cell r="G203460" t="str">
            <v>234908</v>
          </cell>
        </row>
        <row r="203461">
          <cell r="F203461" t="str">
            <v>getartup.com</v>
          </cell>
          <cell r="G203461" t="str">
            <v>234909</v>
          </cell>
        </row>
        <row r="203462">
          <cell r="F203462" t="str">
            <v>getasecretweapon.com</v>
          </cell>
          <cell r="G203462" t="str">
            <v>234910</v>
          </cell>
        </row>
        <row r="203463">
          <cell r="F203463" t="str">
            <v>getasmurf.com</v>
          </cell>
          <cell r="G203463" t="str">
            <v>234911</v>
          </cell>
        </row>
        <row r="203464">
          <cell r="F203464" t="str">
            <v>getaudiopress.com</v>
          </cell>
          <cell r="G203464" t="str">
            <v>234912</v>
          </cell>
        </row>
        <row r="203465">
          <cell r="F203465" t="str">
            <v>getautomated.biz</v>
          </cell>
          <cell r="G203465" t="str">
            <v>234913</v>
          </cell>
        </row>
        <row r="203466">
          <cell r="F203466" t="str">
            <v>getawaygrey.com</v>
          </cell>
          <cell r="G203466" t="str">
            <v>234914</v>
          </cell>
        </row>
        <row r="203467">
          <cell r="F203467" t="str">
            <v>getawaypackages.com</v>
          </cell>
          <cell r="G203467" t="str">
            <v>234915</v>
          </cell>
        </row>
        <row r="203468">
          <cell r="F203468" t="str">
            <v>getawebsite.com</v>
          </cell>
          <cell r="G203468" t="str">
            <v>234916</v>
          </cell>
        </row>
        <row r="203469">
          <cell r="F203469" t="str">
            <v>getaxys.com</v>
          </cell>
          <cell r="G203469" t="str">
            <v>234917</v>
          </cell>
        </row>
        <row r="203470">
          <cell r="F203470" t="str">
            <v>getbandposters.com</v>
          </cell>
          <cell r="G203470" t="str">
            <v>234918</v>
          </cell>
        </row>
        <row r="203471">
          <cell r="F203471" t="str">
            <v>getbarista.com</v>
          </cell>
          <cell r="G203471" t="str">
            <v>234919</v>
          </cell>
        </row>
        <row r="203472">
          <cell r="F203472" t="str">
            <v>getbaskt.com</v>
          </cell>
          <cell r="G203472" t="str">
            <v>234920</v>
          </cell>
        </row>
        <row r="203473">
          <cell r="F203473" t="str">
            <v>getbatsout.com</v>
          </cell>
          <cell r="G203473" t="str">
            <v>234921</v>
          </cell>
        </row>
        <row r="203474">
          <cell r="F203474" t="str">
            <v>getbeagle.com</v>
          </cell>
          <cell r="G203474" t="str">
            <v>234922</v>
          </cell>
        </row>
        <row r="203475">
          <cell r="F203475" t="str">
            <v>getbeamapp.com</v>
          </cell>
          <cell r="G203475" t="str">
            <v>234923</v>
          </cell>
        </row>
        <row r="203476">
          <cell r="F203476" t="str">
            <v>getbeezy.com</v>
          </cell>
          <cell r="G203476" t="str">
            <v>234924</v>
          </cell>
        </row>
        <row r="203477">
          <cell r="F203477" t="str">
            <v>getbetabox.com</v>
          </cell>
          <cell r="G203477" t="str">
            <v>234925</v>
          </cell>
        </row>
        <row r="203478">
          <cell r="F203478" t="str">
            <v>getbevel.com</v>
          </cell>
          <cell r="G203478" t="str">
            <v>234926</v>
          </cell>
        </row>
        <row r="203479">
          <cell r="F203479" t="str">
            <v>getbisy.com</v>
          </cell>
          <cell r="G203479" t="str">
            <v>234927</v>
          </cell>
        </row>
        <row r="203480">
          <cell r="F203480" t="str">
            <v>getbizwiz.com</v>
          </cell>
          <cell r="G203480" t="str">
            <v>234928</v>
          </cell>
        </row>
        <row r="203481">
          <cell r="F203481" t="str">
            <v>getblimp.com</v>
          </cell>
          <cell r="G203481" t="str">
            <v>234929</v>
          </cell>
        </row>
        <row r="203482">
          <cell r="F203482" t="str">
            <v>getblinq.com</v>
          </cell>
          <cell r="G203482" t="str">
            <v>234930</v>
          </cell>
        </row>
        <row r="203483">
          <cell r="F203483" t="str">
            <v>getblisskit.com</v>
          </cell>
          <cell r="G203483" t="str">
            <v>234931</v>
          </cell>
        </row>
        <row r="203484">
          <cell r="F203484" t="str">
            <v>getbloodo.com</v>
          </cell>
          <cell r="G203484" t="str">
            <v>234932</v>
          </cell>
        </row>
        <row r="203485">
          <cell r="F203485" t="str">
            <v>getbluefin.com</v>
          </cell>
          <cell r="G203485" t="str">
            <v>234933</v>
          </cell>
        </row>
        <row r="203486">
          <cell r="F203486" t="str">
            <v>getbluesquare.com</v>
          </cell>
          <cell r="G203486" t="str">
            <v>234934</v>
          </cell>
        </row>
        <row r="203487">
          <cell r="F203487" t="str">
            <v>getboca.com</v>
          </cell>
          <cell r="G203487" t="str">
            <v>234935</v>
          </cell>
        </row>
        <row r="203488">
          <cell r="F203488" t="str">
            <v>getbonkers.com</v>
          </cell>
          <cell r="G203488" t="str">
            <v>234936</v>
          </cell>
        </row>
        <row r="203489">
          <cell r="F203489" t="str">
            <v>getbookcab.com</v>
          </cell>
          <cell r="G203489" t="str">
            <v>234937</v>
          </cell>
        </row>
        <row r="203490">
          <cell r="F203490" t="str">
            <v>getbookt.com</v>
          </cell>
          <cell r="G203490" t="str">
            <v>234938</v>
          </cell>
        </row>
        <row r="203491">
          <cell r="F203491" t="str">
            <v>getbountie.com</v>
          </cell>
          <cell r="G203491" t="str">
            <v>234939</v>
          </cell>
        </row>
        <row r="203492">
          <cell r="F203492" t="str">
            <v>getbraincloud.com</v>
          </cell>
          <cell r="G203492" t="str">
            <v>234940</v>
          </cell>
        </row>
        <row r="203493">
          <cell r="F203493" t="str">
            <v>getbravo.com</v>
          </cell>
          <cell r="G203493" t="str">
            <v>234941</v>
          </cell>
        </row>
        <row r="203494">
          <cell r="F203494" t="str">
            <v>getbreakr.com</v>
          </cell>
          <cell r="G203494" t="str">
            <v>234942</v>
          </cell>
        </row>
        <row r="203495">
          <cell r="F203495" t="str">
            <v>getbuild.today</v>
          </cell>
          <cell r="G203495" t="str">
            <v>234943</v>
          </cell>
        </row>
        <row r="203496">
          <cell r="F203496" t="str">
            <v>getbusymedia.com</v>
          </cell>
          <cell r="G203496" t="str">
            <v>234944</v>
          </cell>
        </row>
        <row r="203497">
          <cell r="F203497" t="str">
            <v>getbutterfly.com</v>
          </cell>
          <cell r="G203497" t="str">
            <v>234945</v>
          </cell>
        </row>
        <row r="203498">
          <cell r="F203498" t="str">
            <v>getbuzzeo.com</v>
          </cell>
          <cell r="G203498" t="str">
            <v>234946</v>
          </cell>
        </row>
        <row r="203499">
          <cell r="F203499" t="str">
            <v>getbuzzmonitor.com</v>
          </cell>
          <cell r="G203499" t="str">
            <v>234947</v>
          </cell>
        </row>
        <row r="203500">
          <cell r="F203500" t="str">
            <v>getbyme.com</v>
          </cell>
          <cell r="G203500" t="str">
            <v>234948</v>
          </cell>
        </row>
        <row r="203501">
          <cell r="F203501" t="str">
            <v>getcampusmaps.com</v>
          </cell>
          <cell r="G203501" t="str">
            <v>234949</v>
          </cell>
        </row>
        <row r="203502">
          <cell r="F203502" t="str">
            <v>getcarousel.com</v>
          </cell>
          <cell r="G203502" t="str">
            <v>234950</v>
          </cell>
        </row>
        <row r="203503">
          <cell r="F203503" t="str">
            <v>getcashformyhome.com</v>
          </cell>
          <cell r="G203503" t="str">
            <v>234951</v>
          </cell>
        </row>
        <row r="203504">
          <cell r="F203504" t="str">
            <v>getcast.me</v>
          </cell>
          <cell r="G203504" t="str">
            <v>234952</v>
          </cell>
        </row>
        <row r="203505">
          <cell r="F203505" t="str">
            <v>getcatalyst.com</v>
          </cell>
          <cell r="G203505" t="str">
            <v>234953</v>
          </cell>
        </row>
        <row r="203506">
          <cell r="F203506" t="str">
            <v>getcatchbox.com</v>
          </cell>
          <cell r="G203506" t="str">
            <v>234954</v>
          </cell>
        </row>
        <row r="203507">
          <cell r="F203507" t="str">
            <v>getcdc.org</v>
          </cell>
          <cell r="G203507" t="str">
            <v>234955</v>
          </cell>
        </row>
        <row r="203508">
          <cell r="F203508" t="str">
            <v>getcellpay.com</v>
          </cell>
          <cell r="G203508" t="str">
            <v>234956</v>
          </cell>
        </row>
        <row r="203509">
          <cell r="F203509" t="str">
            <v>getchabooks.com</v>
          </cell>
          <cell r="G203509" t="str">
            <v>234957</v>
          </cell>
        </row>
        <row r="203510">
          <cell r="F203510" t="str">
            <v>getcharitable.com</v>
          </cell>
          <cell r="G203510" t="str">
            <v>234958</v>
          </cell>
        </row>
        <row r="203511">
          <cell r="F203511" t="str">
            <v>getchopchop.com</v>
          </cell>
          <cell r="G203511" t="str">
            <v>234959</v>
          </cell>
        </row>
        <row r="203512">
          <cell r="F203512" t="str">
            <v>getchurchly.com</v>
          </cell>
          <cell r="G203512" t="str">
            <v>234960</v>
          </cell>
        </row>
        <row r="203513">
          <cell r="F203513" t="str">
            <v>getclearstream.com</v>
          </cell>
          <cell r="G203513" t="str">
            <v>234961</v>
          </cell>
        </row>
        <row r="203514">
          <cell r="F203514" t="str">
            <v>getclickstick.com</v>
          </cell>
          <cell r="G203514" t="str">
            <v>234962</v>
          </cell>
        </row>
        <row r="203515">
          <cell r="F203515" t="str">
            <v>getclipless.com</v>
          </cell>
          <cell r="G203515" t="str">
            <v>234963</v>
          </cell>
        </row>
        <row r="203516">
          <cell r="F203516" t="str">
            <v>getcliqup.com</v>
          </cell>
          <cell r="G203516" t="str">
            <v>234964</v>
          </cell>
        </row>
        <row r="203517">
          <cell r="F203517" t="str">
            <v>getcloak.com</v>
          </cell>
          <cell r="G203517" t="str">
            <v>234965</v>
          </cell>
        </row>
        <row r="203518">
          <cell r="F203518" t="str">
            <v>getcloudready.com</v>
          </cell>
          <cell r="G203518" t="str">
            <v>234966</v>
          </cell>
        </row>
        <row r="203519">
          <cell r="F203519" t="str">
            <v>getclubz.com</v>
          </cell>
          <cell r="G203519" t="str">
            <v>234967</v>
          </cell>
        </row>
        <row r="203520">
          <cell r="F203520" t="str">
            <v>getcocoon.com</v>
          </cell>
          <cell r="G203520" t="str">
            <v>234968</v>
          </cell>
        </row>
        <row r="203521">
          <cell r="F203521" t="str">
            <v>getcommit.com</v>
          </cell>
          <cell r="G203521" t="str">
            <v>234969</v>
          </cell>
        </row>
        <row r="203522">
          <cell r="F203522" t="str">
            <v>getcommunitycenter.com</v>
          </cell>
          <cell r="G203522" t="str">
            <v>234970</v>
          </cell>
        </row>
        <row r="203523">
          <cell r="F203523" t="str">
            <v>getcomparisons.com</v>
          </cell>
          <cell r="G203523" t="str">
            <v>234971</v>
          </cell>
        </row>
        <row r="203524">
          <cell r="F203524" t="str">
            <v>getcompliant.org</v>
          </cell>
          <cell r="G203524" t="str">
            <v>234972</v>
          </cell>
        </row>
        <row r="203525">
          <cell r="F203525" t="str">
            <v>getcomponent.net</v>
          </cell>
          <cell r="G203525" t="str">
            <v>234973</v>
          </cell>
        </row>
        <row r="203526">
          <cell r="F203526" t="str">
            <v>getconnectu.com</v>
          </cell>
          <cell r="G203526" t="str">
            <v>234974</v>
          </cell>
        </row>
        <row r="203527">
          <cell r="F203527" t="str">
            <v>getcontact.info</v>
          </cell>
          <cell r="G203527" t="str">
            <v>234975</v>
          </cell>
        </row>
        <row r="203528">
          <cell r="F203528" t="str">
            <v>getcosi.com</v>
          </cell>
          <cell r="G203528" t="str">
            <v>234976</v>
          </cell>
        </row>
        <row r="203529">
          <cell r="F203529" t="str">
            <v>getcouponcodes.com</v>
          </cell>
          <cell r="G203529" t="str">
            <v>234977</v>
          </cell>
        </row>
        <row r="203530">
          <cell r="F203530" t="str">
            <v>getcrave.com</v>
          </cell>
          <cell r="G203530" t="str">
            <v>234978</v>
          </cell>
        </row>
        <row r="203531">
          <cell r="F203531" t="str">
            <v>getcreditable.com</v>
          </cell>
          <cell r="G203531" t="str">
            <v>234979</v>
          </cell>
        </row>
        <row r="203532">
          <cell r="F203532" t="str">
            <v>getcredo.com</v>
          </cell>
          <cell r="G203532" t="str">
            <v>234980</v>
          </cell>
        </row>
        <row r="203533">
          <cell r="F203533" t="str">
            <v>getcrowdstream.com</v>
          </cell>
          <cell r="G203533" t="str">
            <v>234981</v>
          </cell>
        </row>
        <row r="203534">
          <cell r="F203534" t="str">
            <v>getcyphr.com</v>
          </cell>
          <cell r="G203534" t="str">
            <v>234982</v>
          </cell>
        </row>
        <row r="203535">
          <cell r="F203535" t="str">
            <v>getdache.net</v>
          </cell>
          <cell r="G203535" t="str">
            <v>234983</v>
          </cell>
        </row>
        <row r="203536">
          <cell r="F203536" t="str">
            <v>getdailydrill.com</v>
          </cell>
          <cell r="G203536" t="str">
            <v>234984</v>
          </cell>
        </row>
        <row r="203537">
          <cell r="F203537" t="str">
            <v>getdataseed.com</v>
          </cell>
          <cell r="G203537" t="str">
            <v>234985</v>
          </cell>
        </row>
        <row r="203538">
          <cell r="F203538" t="str">
            <v>getdeal.de</v>
          </cell>
          <cell r="G203538" t="str">
            <v>234986</v>
          </cell>
        </row>
        <row r="203539">
          <cell r="F203539" t="str">
            <v>getdealdrop.com</v>
          </cell>
          <cell r="G203539" t="str">
            <v>234987</v>
          </cell>
        </row>
        <row r="203540">
          <cell r="F203540" t="str">
            <v>getdebate.com</v>
          </cell>
          <cell r="G203540" t="str">
            <v>234988</v>
          </cell>
        </row>
        <row r="203541">
          <cell r="F203541" t="str">
            <v>getdebit.com</v>
          </cell>
          <cell r="G203541" t="str">
            <v>234989</v>
          </cell>
        </row>
        <row r="203542">
          <cell r="F203542" t="str">
            <v>getdiabetesassistant.com</v>
          </cell>
          <cell r="G203542" t="str">
            <v>234990</v>
          </cell>
        </row>
        <row r="203543">
          <cell r="F203543" t="str">
            <v>getdigitalstyle.com</v>
          </cell>
          <cell r="G203543" t="str">
            <v>234991</v>
          </cell>
        </row>
        <row r="203544">
          <cell r="F203544" t="str">
            <v>getdiscountcoupon.com</v>
          </cell>
          <cell r="G203544" t="str">
            <v>234992</v>
          </cell>
        </row>
        <row r="203545">
          <cell r="F203545" t="str">
            <v>getdispatched.com</v>
          </cell>
          <cell r="G203545" t="str">
            <v>234993</v>
          </cell>
        </row>
        <row r="203546">
          <cell r="F203546" t="str">
            <v>getdistilld.com</v>
          </cell>
          <cell r="G203546" t="str">
            <v>234994</v>
          </cell>
        </row>
        <row r="203547">
          <cell r="F203547" t="str">
            <v>getdive.com</v>
          </cell>
          <cell r="G203547" t="str">
            <v>234995</v>
          </cell>
        </row>
        <row r="203548">
          <cell r="F203548" t="str">
            <v>getdkan.com</v>
          </cell>
          <cell r="G203548" t="str">
            <v>234996</v>
          </cell>
        </row>
        <row r="203549">
          <cell r="F203549" t="str">
            <v>getdocued.net</v>
          </cell>
          <cell r="G203549" t="str">
            <v>234997</v>
          </cell>
        </row>
        <row r="203550">
          <cell r="F203550" t="str">
            <v>getdomesticated.com</v>
          </cell>
          <cell r="G203550" t="str">
            <v>234998</v>
          </cell>
        </row>
        <row r="203551">
          <cell r="F203551" t="str">
            <v>getdoublevision.com</v>
          </cell>
          <cell r="G203551" t="str">
            <v>234999</v>
          </cell>
        </row>
        <row r="203552">
          <cell r="F203552" t="str">
            <v>getdpd.com</v>
          </cell>
          <cell r="G203552" t="str">
            <v>235000</v>
          </cell>
        </row>
        <row r="203553">
          <cell r="F203553" t="str">
            <v>getdrawer.com</v>
          </cell>
          <cell r="G203553" t="str">
            <v>235001</v>
          </cell>
        </row>
        <row r="203554">
          <cell r="F203554" t="str">
            <v>getdrip.com</v>
          </cell>
          <cell r="G203554" t="str">
            <v>235002</v>
          </cell>
        </row>
        <row r="203555">
          <cell r="F203555" t="str">
            <v>getdropdock.com</v>
          </cell>
          <cell r="G203555" t="str">
            <v>235003</v>
          </cell>
        </row>
        <row r="203556">
          <cell r="F203556" t="str">
            <v>getdropsha.re</v>
          </cell>
          <cell r="G203556" t="str">
            <v>235004</v>
          </cell>
        </row>
        <row r="203557">
          <cell r="F203557" t="str">
            <v>geteasyglobal.blogspot.com</v>
          </cell>
          <cell r="G203557" t="str">
            <v>235005</v>
          </cell>
        </row>
        <row r="203558">
          <cell r="F203558" t="str">
            <v>geteasypeasy.com</v>
          </cell>
          <cell r="G203558" t="str">
            <v>235006</v>
          </cell>
        </row>
        <row r="203559">
          <cell r="F203559" t="str">
            <v>geteasyread.com</v>
          </cell>
          <cell r="G203559" t="str">
            <v>235007</v>
          </cell>
        </row>
        <row r="203560">
          <cell r="F203560" t="str">
            <v>getechoed.com</v>
          </cell>
          <cell r="G203560" t="str">
            <v>235008</v>
          </cell>
        </row>
        <row r="203561">
          <cell r="F203561" t="str">
            <v>getechome.com</v>
          </cell>
          <cell r="G203561" t="str">
            <v>235009</v>
          </cell>
        </row>
        <row r="203562">
          <cell r="F203562" t="str">
            <v>getedges.com</v>
          </cell>
          <cell r="G203562" t="str">
            <v>235010</v>
          </cell>
        </row>
        <row r="203563">
          <cell r="F203563" t="str">
            <v>getelastic.com</v>
          </cell>
          <cell r="G203563" t="str">
            <v>235011</v>
          </cell>
        </row>
        <row r="203564">
          <cell r="F203564" t="str">
            <v>getelected.com</v>
          </cell>
          <cell r="G203564" t="str">
            <v>235012</v>
          </cell>
        </row>
        <row r="203565">
          <cell r="F203565" t="str">
            <v>getelevate.com</v>
          </cell>
          <cell r="G203565" t="str">
            <v>235013</v>
          </cell>
        </row>
        <row r="203566">
          <cell r="F203566" t="str">
            <v>geteleven.com</v>
          </cell>
          <cell r="G203566" t="str">
            <v>235014</v>
          </cell>
        </row>
        <row r="203567">
          <cell r="F203567" t="str">
            <v>getelnet.com</v>
          </cell>
          <cell r="G203567" t="str">
            <v>235015</v>
          </cell>
        </row>
        <row r="203568">
          <cell r="F203568" t="str">
            <v>getestet.de</v>
          </cell>
          <cell r="G203568" t="str">
            <v>235016</v>
          </cell>
        </row>
        <row r="203569">
          <cell r="F203569" t="str">
            <v>getevent.com</v>
          </cell>
          <cell r="G203569" t="str">
            <v>235017</v>
          </cell>
        </row>
        <row r="203570">
          <cell r="F203570" t="str">
            <v>getevolution.co</v>
          </cell>
          <cell r="G203570" t="str">
            <v>235018</v>
          </cell>
        </row>
        <row r="203571">
          <cell r="F203571" t="str">
            <v>getex.com</v>
          </cell>
          <cell r="G203571" t="str">
            <v>235019</v>
          </cell>
        </row>
        <row r="203572">
          <cell r="F203572" t="str">
            <v>getexp.com</v>
          </cell>
          <cell r="G203572" t="str">
            <v>235020</v>
          </cell>
        </row>
        <row r="203573">
          <cell r="F203573" t="str">
            <v>getextrabux.com</v>
          </cell>
          <cell r="G203573" t="str">
            <v>235021</v>
          </cell>
        </row>
        <row r="203574">
          <cell r="F203574" t="str">
            <v>getfanba.se</v>
          </cell>
          <cell r="G203574" t="str">
            <v>235022</v>
          </cell>
        </row>
        <row r="203575">
          <cell r="F203575" t="str">
            <v>getfancied.com</v>
          </cell>
          <cell r="G203575" t="str">
            <v>235023</v>
          </cell>
        </row>
        <row r="203576">
          <cell r="F203576" t="str">
            <v>getfar.com</v>
          </cell>
          <cell r="G203576" t="str">
            <v>235024</v>
          </cell>
        </row>
        <row r="203577">
          <cell r="F203577" t="str">
            <v>getfedora.org</v>
          </cell>
          <cell r="G203577" t="str">
            <v>235025</v>
          </cell>
        </row>
        <row r="203578">
          <cell r="F203578" t="str">
            <v>getfelix.com</v>
          </cell>
          <cell r="G203578" t="str">
            <v>235026</v>
          </cell>
        </row>
        <row r="203579">
          <cell r="F203579" t="str">
            <v>getfidelis.com</v>
          </cell>
          <cell r="G203579" t="str">
            <v>235027</v>
          </cell>
        </row>
        <row r="203580">
          <cell r="F203580" t="str">
            <v>getfilecloud.com</v>
          </cell>
          <cell r="G203580" t="str">
            <v>235028</v>
          </cell>
        </row>
        <row r="203581">
          <cell r="F203581" t="str">
            <v>getfilmi.com</v>
          </cell>
          <cell r="G203581" t="str">
            <v>235029</v>
          </cell>
        </row>
        <row r="203582">
          <cell r="F203582" t="str">
            <v>getfinish.com</v>
          </cell>
          <cell r="G203582" t="str">
            <v>235030</v>
          </cell>
        </row>
        <row r="203583">
          <cell r="F203583" t="str">
            <v>getfire.net</v>
          </cell>
          <cell r="G203583" t="str">
            <v>235031</v>
          </cell>
        </row>
        <row r="203584">
          <cell r="F203584" t="str">
            <v>getfireplug.com</v>
          </cell>
          <cell r="G203584" t="str">
            <v>235032</v>
          </cell>
        </row>
        <row r="203585">
          <cell r="F203585" t="str">
            <v>getfirstlook.com</v>
          </cell>
          <cell r="G203585" t="str">
            <v>235033</v>
          </cell>
        </row>
        <row r="203586">
          <cell r="F203586" t="str">
            <v>getfitchimp.com</v>
          </cell>
          <cell r="G203586" t="str">
            <v>235034</v>
          </cell>
        </row>
        <row r="203587">
          <cell r="F203587" t="str">
            <v>getfitness.in</v>
          </cell>
          <cell r="G203587" t="str">
            <v>235035</v>
          </cell>
        </row>
        <row r="203588">
          <cell r="F203588" t="str">
            <v>getflashcall.com</v>
          </cell>
          <cell r="G203588" t="str">
            <v>235036</v>
          </cell>
        </row>
        <row r="203589">
          <cell r="F203589" t="str">
            <v>getfokus.com</v>
          </cell>
          <cell r="G203589" t="str">
            <v>235037</v>
          </cell>
        </row>
        <row r="203590">
          <cell r="F203590" t="str">
            <v>getfork.com</v>
          </cell>
          <cell r="G203590" t="str">
            <v>235038</v>
          </cell>
        </row>
        <row r="203591">
          <cell r="F203591" t="str">
            <v>getforked.in</v>
          </cell>
          <cell r="G203591" t="str">
            <v>235039</v>
          </cell>
        </row>
        <row r="203592">
          <cell r="F203592" t="str">
            <v>getfoster.com</v>
          </cell>
          <cell r="G203592" t="str">
            <v>235040</v>
          </cell>
        </row>
        <row r="203593">
          <cell r="F203593" t="str">
            <v>getfoundla.com</v>
          </cell>
          <cell r="G203593" t="str">
            <v>235041</v>
          </cell>
        </row>
        <row r="203594">
          <cell r="F203594" t="str">
            <v>getfoundmoney.com</v>
          </cell>
          <cell r="G203594" t="str">
            <v>235042</v>
          </cell>
        </row>
        <row r="203595">
          <cell r="F203595" t="str">
            <v>getfoxtales.com</v>
          </cell>
          <cell r="G203595" t="str">
            <v>235043</v>
          </cell>
        </row>
        <row r="203596">
          <cell r="F203596" t="str">
            <v>getfreecarinsurancequotes.com</v>
          </cell>
          <cell r="G203596" t="str">
            <v>235044</v>
          </cell>
        </row>
        <row r="203597">
          <cell r="F203597" t="str">
            <v>getfreespeech.com</v>
          </cell>
          <cell r="G203597" t="str">
            <v>235045</v>
          </cell>
        </row>
        <row r="203598">
          <cell r="F203598" t="str">
            <v>getfreshkit.com</v>
          </cell>
          <cell r="G203598" t="str">
            <v>235046</v>
          </cell>
        </row>
        <row r="203599">
          <cell r="F203599" t="str">
            <v>getfriday.com</v>
          </cell>
          <cell r="G203599" t="str">
            <v>235047</v>
          </cell>
        </row>
        <row r="203600">
          <cell r="F203600" t="str">
            <v>getfue.com</v>
          </cell>
          <cell r="G203600" t="str">
            <v>235048</v>
          </cell>
        </row>
        <row r="203601">
          <cell r="F203601" t="str">
            <v>getfundwave.com</v>
          </cell>
          <cell r="G203601" t="str">
            <v>235049</v>
          </cell>
        </row>
        <row r="203602">
          <cell r="F203602" t="str">
            <v>getfwd.com</v>
          </cell>
          <cell r="G203602" t="str">
            <v>235050</v>
          </cell>
        </row>
        <row r="203603">
          <cell r="F203603" t="str">
            <v>getgambit.com</v>
          </cell>
          <cell r="G203603" t="str">
            <v>235051</v>
          </cell>
        </row>
        <row r="203604">
          <cell r="F203604" t="str">
            <v>getgamescape.com</v>
          </cell>
          <cell r="G203604" t="str">
            <v>235052</v>
          </cell>
        </row>
        <row r="203605">
          <cell r="F203605" t="str">
            <v>getgekko.com</v>
          </cell>
          <cell r="G203605" t="str">
            <v>235053</v>
          </cell>
        </row>
        <row r="203606">
          <cell r="F203606" t="str">
            <v>getgemm.com</v>
          </cell>
          <cell r="G203606" t="str">
            <v>235054</v>
          </cell>
        </row>
        <row r="203607">
          <cell r="F203607" t="str">
            <v>getgetone.com</v>
          </cell>
          <cell r="G203607" t="str">
            <v>235055</v>
          </cell>
        </row>
        <row r="203608">
          <cell r="F203608" t="str">
            <v>getgigbook.com</v>
          </cell>
          <cell r="G203608" t="str">
            <v>235056</v>
          </cell>
        </row>
        <row r="203609">
          <cell r="F203609" t="str">
            <v>getgimme.com</v>
          </cell>
          <cell r="G203609" t="str">
            <v>235057</v>
          </cell>
        </row>
        <row r="203610">
          <cell r="F203610" t="str">
            <v>getglean.com</v>
          </cell>
          <cell r="G203610" t="str">
            <v>235058</v>
          </cell>
        </row>
        <row r="203611">
          <cell r="F203611" t="str">
            <v>getglue.com</v>
          </cell>
          <cell r="G203611" t="str">
            <v>235059</v>
          </cell>
        </row>
        <row r="203612">
          <cell r="F203612" t="str">
            <v>getgoldee.com</v>
          </cell>
          <cell r="G203612" t="str">
            <v>235060</v>
          </cell>
        </row>
        <row r="203613">
          <cell r="F203613" t="str">
            <v>getgoodgrade.com</v>
          </cell>
          <cell r="G203613" t="str">
            <v>235061</v>
          </cell>
        </row>
        <row r="203614">
          <cell r="F203614" t="str">
            <v>getgoodmap.com</v>
          </cell>
          <cell r="G203614" t="str">
            <v>235062</v>
          </cell>
        </row>
        <row r="203615">
          <cell r="F203615" t="str">
            <v>getgosocial.com</v>
          </cell>
          <cell r="G203615" t="str">
            <v>235063</v>
          </cell>
        </row>
        <row r="203616">
          <cell r="F203616" t="str">
            <v>getgrandstand.com</v>
          </cell>
          <cell r="G203616" t="str">
            <v>235064</v>
          </cell>
        </row>
        <row r="203617">
          <cell r="F203617" t="str">
            <v>getguidance.com</v>
          </cell>
          <cell r="G203617" t="str">
            <v>235065</v>
          </cell>
        </row>
        <row r="203618">
          <cell r="F203618" t="str">
            <v>gethandcrafted.com</v>
          </cell>
          <cell r="G203618" t="str">
            <v>235066</v>
          </cell>
        </row>
        <row r="203619">
          <cell r="F203619" t="str">
            <v>gethappenstance.com</v>
          </cell>
          <cell r="G203619" t="str">
            <v>235067</v>
          </cell>
        </row>
        <row r="203620">
          <cell r="F203620" t="str">
            <v>getheadsup.com</v>
          </cell>
          <cell r="G203620" t="str">
            <v>235068</v>
          </cell>
        </row>
        <row r="203621">
          <cell r="F203621" t="str">
            <v>gethealthy.com</v>
          </cell>
          <cell r="G203621" t="str">
            <v>235069</v>
          </cell>
        </row>
        <row r="203622">
          <cell r="F203622" t="str">
            <v>gethealthyeyes.com</v>
          </cell>
          <cell r="G203622" t="str">
            <v>235070</v>
          </cell>
        </row>
        <row r="203623">
          <cell r="F203623" t="str">
            <v>gethealtz.com</v>
          </cell>
          <cell r="G203623" t="str">
            <v>235071</v>
          </cell>
        </row>
        <row r="203624">
          <cell r="F203624" t="str">
            <v>gether.me</v>
          </cell>
          <cell r="G203624" t="str">
            <v>235072</v>
          </cell>
        </row>
        <row r="203625">
          <cell r="F203625" t="str">
            <v>gethoneybadger.com</v>
          </cell>
          <cell r="G203625" t="str">
            <v>235073</v>
          </cell>
        </row>
        <row r="203626">
          <cell r="F203626" t="str">
            <v>gethostd.com</v>
          </cell>
          <cell r="G203626" t="str">
            <v>235074</v>
          </cell>
        </row>
        <row r="203627">
          <cell r="F203627" t="str">
            <v>gethotspotapp.com</v>
          </cell>
          <cell r="G203627" t="str">
            <v>235075</v>
          </cell>
        </row>
        <row r="203628">
          <cell r="F203628" t="str">
            <v>gethppy.com</v>
          </cell>
          <cell r="G203628" t="str">
            <v>235076</v>
          </cell>
        </row>
        <row r="203629">
          <cell r="F203629" t="str">
            <v>getinclusive.com</v>
          </cell>
          <cell r="G203629" t="str">
            <v>235077</v>
          </cell>
        </row>
        <row r="203630">
          <cell r="F203630" t="str">
            <v>getinmore.com</v>
          </cell>
          <cell r="G203630" t="str">
            <v>235078</v>
          </cell>
        </row>
        <row r="203631">
          <cell r="F203631" t="str">
            <v>getinnepal.com</v>
          </cell>
          <cell r="G203631" t="str">
            <v>235079</v>
          </cell>
        </row>
        <row r="203632">
          <cell r="F203632" t="str">
            <v>getinsights.co</v>
          </cell>
          <cell r="G203632" t="str">
            <v>235080</v>
          </cell>
        </row>
        <row r="203633">
          <cell r="F203633" t="str">
            <v>getinstinct.com</v>
          </cell>
          <cell r="G203633" t="str">
            <v>235081</v>
          </cell>
        </row>
        <row r="203634">
          <cell r="F203634" t="str">
            <v>getinsured.com</v>
          </cell>
          <cell r="G203634" t="str">
            <v>235082</v>
          </cell>
        </row>
        <row r="203635">
          <cell r="F203635" t="str">
            <v>getintern.com</v>
          </cell>
          <cell r="G203635" t="str">
            <v>235083</v>
          </cell>
        </row>
        <row r="203636">
          <cell r="F203636" t="str">
            <v>getinternlink.com</v>
          </cell>
          <cell r="G203636" t="str">
            <v>235084</v>
          </cell>
        </row>
        <row r="203637">
          <cell r="F203637" t="str">
            <v>getintoo.com</v>
          </cell>
          <cell r="G203637" t="str">
            <v>235085</v>
          </cell>
        </row>
        <row r="203638">
          <cell r="F203638" t="str">
            <v>getintro.com</v>
          </cell>
          <cell r="G203638" t="str">
            <v>235086</v>
          </cell>
        </row>
        <row r="203639">
          <cell r="F203639" t="str">
            <v>getinvisiblehand.com</v>
          </cell>
          <cell r="G203639" t="str">
            <v>235087</v>
          </cell>
        </row>
        <row r="203640">
          <cell r="F203640" t="str">
            <v>getipadcase.com</v>
          </cell>
          <cell r="G203640" t="str">
            <v>235088</v>
          </cell>
        </row>
        <row r="203641">
          <cell r="F203641" t="str">
            <v>getiphonecase.com</v>
          </cell>
          <cell r="G203641" t="str">
            <v>235089</v>
          </cell>
        </row>
        <row r="203642">
          <cell r="F203642" t="str">
            <v>getiphonescreenprotector.com</v>
          </cell>
          <cell r="G203642" t="str">
            <v>235090</v>
          </cell>
        </row>
        <row r="203643">
          <cell r="F203643" t="str">
            <v>getisoads.com</v>
          </cell>
          <cell r="G203643" t="str">
            <v>235091</v>
          </cell>
        </row>
        <row r="203644">
          <cell r="F203644" t="str">
            <v>getit-tunisia.com</v>
          </cell>
          <cell r="G203644" t="str">
            <v>235092</v>
          </cell>
        </row>
        <row r="203645">
          <cell r="F203645" t="str">
            <v>getitcooked.com</v>
          </cell>
          <cell r="G203645" t="str">
            <v>235093</v>
          </cell>
        </row>
        <row r="203646">
          <cell r="F203646" t="str">
            <v>getitwithme.com</v>
          </cell>
          <cell r="G203646" t="str">
            <v>235094</v>
          </cell>
        </row>
        <row r="203647">
          <cell r="F203647" t="str">
            <v>getjewelified.com</v>
          </cell>
          <cell r="G203647" t="str">
            <v>235095</v>
          </cell>
        </row>
        <row r="203648">
          <cell r="F203648" t="str">
            <v>getjmg.com</v>
          </cell>
          <cell r="G203648" t="str">
            <v>235096</v>
          </cell>
        </row>
        <row r="203649">
          <cell r="F203649" t="str">
            <v>getjuggle.com</v>
          </cell>
          <cell r="G203649" t="str">
            <v>235097</v>
          </cell>
        </row>
        <row r="203650">
          <cell r="F203650" t="str">
            <v>getjuiceboxx.com</v>
          </cell>
          <cell r="G203650" t="str">
            <v>235098</v>
          </cell>
        </row>
        <row r="203651">
          <cell r="F203651" t="str">
            <v>getjumbler.com</v>
          </cell>
          <cell r="G203651" t="str">
            <v>235099</v>
          </cell>
        </row>
        <row r="203652">
          <cell r="F203652" t="str">
            <v>getjustlanded.com</v>
          </cell>
          <cell r="G203652" t="str">
            <v>235100</v>
          </cell>
        </row>
        <row r="203653">
          <cell r="F203653" t="str">
            <v>getkarded.com</v>
          </cell>
          <cell r="G203653" t="str">
            <v>235101</v>
          </cell>
        </row>
        <row r="203654">
          <cell r="F203654" t="str">
            <v>getkart.com</v>
          </cell>
          <cell r="G203654" t="str">
            <v>235102</v>
          </cell>
        </row>
        <row r="203655">
          <cell r="F203655" t="str">
            <v>getkeepr.com</v>
          </cell>
          <cell r="G203655" t="str">
            <v>235103</v>
          </cell>
        </row>
        <row r="203656">
          <cell r="F203656" t="str">
            <v>getkem.com</v>
          </cell>
          <cell r="G203656" t="str">
            <v>235104</v>
          </cell>
        </row>
        <row r="203657">
          <cell r="F203657" t="str">
            <v>getkept.com</v>
          </cell>
          <cell r="G203657" t="str">
            <v>235105</v>
          </cell>
        </row>
        <row r="203658">
          <cell r="F203658" t="str">
            <v>getkg.com</v>
          </cell>
          <cell r="G203658" t="str">
            <v>235106</v>
          </cell>
        </row>
        <row r="203659">
          <cell r="F203659" t="str">
            <v>getkickstarted.com</v>
          </cell>
          <cell r="G203659" t="str">
            <v>235107</v>
          </cell>
        </row>
        <row r="203660">
          <cell r="F203660" t="str">
            <v>getkidquest.com</v>
          </cell>
          <cell r="G203660" t="str">
            <v>235108</v>
          </cell>
        </row>
        <row r="203661">
          <cell r="F203661" t="str">
            <v>getkiiro.com</v>
          </cell>
          <cell r="G203661" t="str">
            <v>235109</v>
          </cell>
        </row>
        <row r="203662">
          <cell r="F203662" t="str">
            <v>getklear.com</v>
          </cell>
          <cell r="G203662" t="str">
            <v>235110</v>
          </cell>
        </row>
        <row r="203663">
          <cell r="F203663" t="str">
            <v>getklever.com</v>
          </cell>
          <cell r="G203663" t="str">
            <v>235111</v>
          </cell>
        </row>
        <row r="203664">
          <cell r="F203664" t="str">
            <v>getknowledgeflow.com</v>
          </cell>
          <cell r="G203664" t="str">
            <v>235112</v>
          </cell>
        </row>
        <row r="203665">
          <cell r="F203665" t="str">
            <v>getkreative.com</v>
          </cell>
          <cell r="G203665" t="str">
            <v>235113</v>
          </cell>
        </row>
        <row r="203666">
          <cell r="F203666" t="str">
            <v>getlambda.com</v>
          </cell>
          <cell r="G203666" t="str">
            <v>235114</v>
          </cell>
        </row>
        <row r="203667">
          <cell r="F203667" t="str">
            <v>getlargemedia.com</v>
          </cell>
          <cell r="G203667" t="str">
            <v>235115</v>
          </cell>
        </row>
        <row r="203668">
          <cell r="F203668" t="str">
            <v>getleads.ae</v>
          </cell>
          <cell r="G203668" t="str">
            <v>235116</v>
          </cell>
        </row>
        <row r="203669">
          <cell r="F203669" t="str">
            <v>getleafed.com</v>
          </cell>
          <cell r="G203669" t="str">
            <v>235117</v>
          </cell>
        </row>
        <row r="203670">
          <cell r="F203670" t="str">
            <v>getlikemind.com</v>
          </cell>
          <cell r="G203670" t="str">
            <v>235118</v>
          </cell>
        </row>
        <row r="203671">
          <cell r="F203671" t="str">
            <v>getlikes.com</v>
          </cell>
          <cell r="G203671" t="str">
            <v>235119</v>
          </cell>
        </row>
        <row r="203672">
          <cell r="F203672" t="str">
            <v>getlinked2me.com</v>
          </cell>
          <cell r="G203672" t="str">
            <v>235120</v>
          </cell>
        </row>
        <row r="203673">
          <cell r="F203673" t="str">
            <v>getlisted.org</v>
          </cell>
          <cell r="G203673" t="str">
            <v>235121</v>
          </cell>
        </row>
        <row r="203674">
          <cell r="F203674" t="str">
            <v>getloaded.com</v>
          </cell>
          <cell r="G203674" t="str">
            <v>235122</v>
          </cell>
        </row>
        <row r="203675">
          <cell r="F203675" t="str">
            <v>getlocalization.com</v>
          </cell>
          <cell r="G203675" t="str">
            <v>235123</v>
          </cell>
        </row>
        <row r="203676">
          <cell r="F203676" t="str">
            <v>getlokal.cl</v>
          </cell>
          <cell r="G203676" t="str">
            <v>235124</v>
          </cell>
        </row>
        <row r="203677">
          <cell r="F203677" t="str">
            <v>getlokal.ro</v>
          </cell>
          <cell r="G203677" t="str">
            <v>235125</v>
          </cell>
        </row>
        <row r="203678">
          <cell r="F203678" t="str">
            <v>getlower.com</v>
          </cell>
          <cell r="G203678" t="str">
            <v>235126</v>
          </cell>
        </row>
        <row r="203679">
          <cell r="F203679" t="str">
            <v>getloyalster.com</v>
          </cell>
          <cell r="G203679" t="str">
            <v>235127</v>
          </cell>
        </row>
        <row r="203680">
          <cell r="F203680" t="str">
            <v>getluckybird.com</v>
          </cell>
          <cell r="G203680" t="str">
            <v>235128</v>
          </cell>
        </row>
        <row r="203681">
          <cell r="F203681" t="str">
            <v>getlusty.com</v>
          </cell>
          <cell r="G203681" t="str">
            <v>235129</v>
          </cell>
        </row>
        <row r="203682">
          <cell r="F203682" t="str">
            <v>getmagicbox.com</v>
          </cell>
          <cell r="G203682" t="str">
            <v>235130</v>
          </cell>
        </row>
        <row r="203683">
          <cell r="F203683" t="str">
            <v>getmailbird.com</v>
          </cell>
          <cell r="G203683" t="str">
            <v>235131</v>
          </cell>
        </row>
        <row r="203684">
          <cell r="F203684" t="str">
            <v>getmaken.com</v>
          </cell>
          <cell r="G203684" t="str">
            <v>235132</v>
          </cell>
        </row>
        <row r="203685">
          <cell r="F203685" t="str">
            <v>getmecab.com</v>
          </cell>
          <cell r="G203685" t="str">
            <v>235133</v>
          </cell>
        </row>
        <row r="203686">
          <cell r="F203686" t="str">
            <v>getmecooking.com</v>
          </cell>
          <cell r="G203686" t="str">
            <v>235134</v>
          </cell>
        </row>
        <row r="203687">
          <cell r="F203687" t="str">
            <v>getmedshop.com</v>
          </cell>
          <cell r="G203687" t="str">
            <v>235135</v>
          </cell>
        </row>
        <row r="203688">
          <cell r="F203688" t="str">
            <v>getmeetio.com</v>
          </cell>
          <cell r="G203688" t="str">
            <v>235136</v>
          </cell>
        </row>
        <row r="203689">
          <cell r="F203689" t="str">
            <v>getmefood.in</v>
          </cell>
          <cell r="G203689" t="str">
            <v>235137</v>
          </cell>
        </row>
        <row r="203690">
          <cell r="F203690" t="str">
            <v>getmegone.com</v>
          </cell>
          <cell r="G203690" t="str">
            <v>235138</v>
          </cell>
        </row>
        <row r="203691">
          <cell r="F203691" t="str">
            <v>getmein.com</v>
          </cell>
          <cell r="G203691" t="str">
            <v>235139</v>
          </cell>
        </row>
        <row r="203692">
          <cell r="F203692" t="str">
            <v>getmeinked.com</v>
          </cell>
          <cell r="G203692" t="str">
            <v>235140</v>
          </cell>
        </row>
        <row r="203693">
          <cell r="F203693" t="str">
            <v>getmenow.ru</v>
          </cell>
          <cell r="G203693" t="str">
            <v>235141</v>
          </cell>
        </row>
        <row r="203694">
          <cell r="F203694" t="str">
            <v>getmeonlinemarketing.com</v>
          </cell>
          <cell r="G203694" t="str">
            <v>235142</v>
          </cell>
        </row>
        <row r="203695">
          <cell r="F203695" t="str">
            <v>getmesports.com</v>
          </cell>
          <cell r="G203695" t="str">
            <v>235143</v>
          </cell>
        </row>
        <row r="203696">
          <cell r="F203696" t="str">
            <v>getmetherightjob.com</v>
          </cell>
          <cell r="G203696" t="str">
            <v>235144</v>
          </cell>
        </row>
        <row r="203697">
          <cell r="F203697" t="str">
            <v>getmetires.com</v>
          </cell>
          <cell r="G203697" t="str">
            <v>235145</v>
          </cell>
        </row>
        <row r="203698">
          <cell r="F203698" t="str">
            <v>getmilestones.com</v>
          </cell>
          <cell r="G203698" t="str">
            <v>235146</v>
          </cell>
        </row>
        <row r="203699">
          <cell r="F203699" t="str">
            <v>getmilkshake.com</v>
          </cell>
          <cell r="G203699" t="str">
            <v>235147</v>
          </cell>
        </row>
        <row r="203700">
          <cell r="F203700" t="str">
            <v>getminders.com</v>
          </cell>
          <cell r="G203700" t="str">
            <v>235148</v>
          </cell>
        </row>
        <row r="203701">
          <cell r="F203701" t="str">
            <v>getminute.com</v>
          </cell>
          <cell r="G203701" t="str">
            <v>235149</v>
          </cell>
        </row>
        <row r="203702">
          <cell r="F203702" t="str">
            <v>getmiro.com</v>
          </cell>
          <cell r="G203702" t="str">
            <v>235150</v>
          </cell>
        </row>
        <row r="203703">
          <cell r="F203703" t="str">
            <v>getmixer.com</v>
          </cell>
          <cell r="G203703" t="str">
            <v>235151</v>
          </cell>
        </row>
        <row r="203704">
          <cell r="F203704" t="str">
            <v>getmnemonic.com</v>
          </cell>
          <cell r="G203704" t="str">
            <v>235152</v>
          </cell>
        </row>
        <row r="203705">
          <cell r="F203705" t="str">
            <v>getmobi.com</v>
          </cell>
          <cell r="G203705" t="str">
            <v>235153</v>
          </cell>
        </row>
        <row r="203706">
          <cell r="F203706" t="str">
            <v>getmobile.de</v>
          </cell>
          <cell r="G203706" t="str">
            <v>235154</v>
          </cell>
        </row>
        <row r="203707">
          <cell r="F203707" t="str">
            <v>getmobileup.com</v>
          </cell>
          <cell r="G203707" t="str">
            <v>235155</v>
          </cell>
        </row>
        <row r="203708">
          <cell r="F203708" t="str">
            <v>getmodus3.com</v>
          </cell>
          <cell r="G203708" t="str">
            <v>235156</v>
          </cell>
        </row>
        <row r="203709">
          <cell r="F203709" t="str">
            <v>getmomentum.com</v>
          </cell>
          <cell r="G203709" t="str">
            <v>235157</v>
          </cell>
        </row>
        <row r="203710">
          <cell r="F203710" t="str">
            <v>getmooregreen.com</v>
          </cell>
          <cell r="G203710" t="str">
            <v>235158</v>
          </cell>
        </row>
        <row r="203711">
          <cell r="F203711" t="str">
            <v>getmoovd.com</v>
          </cell>
          <cell r="G203711" t="str">
            <v>235159</v>
          </cell>
        </row>
        <row r="203712">
          <cell r="F203712" t="str">
            <v>getmosayc.com</v>
          </cell>
          <cell r="G203712" t="str">
            <v>235160</v>
          </cell>
        </row>
        <row r="203713">
          <cell r="F203713" t="str">
            <v>getmovo.com</v>
          </cell>
          <cell r="G203713" t="str">
            <v>235161</v>
          </cell>
        </row>
        <row r="203714">
          <cell r="F203714" t="str">
            <v>getmoxied.net</v>
          </cell>
          <cell r="G203714" t="str">
            <v>235162</v>
          </cell>
        </row>
        <row r="203715">
          <cell r="F203715" t="str">
            <v>getmozi.com</v>
          </cell>
          <cell r="G203715" t="str">
            <v>235163</v>
          </cell>
        </row>
        <row r="203716">
          <cell r="F203716" t="str">
            <v>getmpowered.net</v>
          </cell>
          <cell r="G203716" t="str">
            <v>235164</v>
          </cell>
        </row>
        <row r="203717">
          <cell r="F203717" t="str">
            <v>getmucho.com</v>
          </cell>
          <cell r="G203717" t="str">
            <v>235165</v>
          </cell>
        </row>
        <row r="203718">
          <cell r="F203718" t="str">
            <v>getmyeco.com</v>
          </cell>
          <cell r="G203718" t="str">
            <v>235166</v>
          </cell>
        </row>
        <row r="203719">
          <cell r="F203719" t="str">
            <v>getmygraphics.com</v>
          </cell>
          <cell r="G203719" t="str">
            <v>235167</v>
          </cell>
        </row>
        <row r="203720">
          <cell r="F203720" t="str">
            <v>getmyhomesvalue.com</v>
          </cell>
          <cell r="G203720" t="str">
            <v>235168</v>
          </cell>
        </row>
        <row r="203721">
          <cell r="F203721" t="str">
            <v>getmyle.com</v>
          </cell>
          <cell r="G203721" t="str">
            <v>235169</v>
          </cell>
        </row>
        <row r="203722">
          <cell r="F203722" t="str">
            <v>getmyleather.com</v>
          </cell>
          <cell r="G203722" t="str">
            <v>235170</v>
          </cell>
        </row>
        <row r="203723">
          <cell r="F203723" t="str">
            <v>getmynumber.in</v>
          </cell>
          <cell r="G203723" t="str">
            <v>235171</v>
          </cell>
        </row>
        <row r="203724">
          <cell r="F203724" t="str">
            <v>getmypaper.com</v>
          </cell>
          <cell r="G203724" t="str">
            <v>235172</v>
          </cell>
        </row>
        <row r="203725">
          <cell r="F203725" t="str">
            <v>getmyrice.com</v>
          </cell>
          <cell r="G203725" t="str">
            <v>235173</v>
          </cell>
        </row>
        <row r="203726">
          <cell r="F203726" t="str">
            <v>getmysite.info</v>
          </cell>
          <cell r="G203726" t="str">
            <v>235174</v>
          </cell>
        </row>
        <row r="203727">
          <cell r="F203727" t="str">
            <v>getmywish.com</v>
          </cell>
          <cell r="G203727" t="str">
            <v>235175</v>
          </cell>
        </row>
        <row r="203728">
          <cell r="F203728" t="str">
            <v>getnearest.com</v>
          </cell>
          <cell r="G203728" t="str">
            <v>235176</v>
          </cell>
        </row>
        <row r="203729">
          <cell r="F203729" t="str">
            <v>getneemo.com</v>
          </cell>
          <cell r="G203729" t="str">
            <v>235177</v>
          </cell>
        </row>
        <row r="203730">
          <cell r="F203730" t="str">
            <v>getneon.co</v>
          </cell>
          <cell r="G203730" t="str">
            <v>235178</v>
          </cell>
        </row>
        <row r="203731">
          <cell r="F203731" t="str">
            <v>getnetsense.com</v>
          </cell>
          <cell r="G203731" t="str">
            <v>235179</v>
          </cell>
        </row>
        <row r="203732">
          <cell r="F203732" t="str">
            <v>getnetwork.dk</v>
          </cell>
          <cell r="G203732" t="str">
            <v>235180</v>
          </cell>
        </row>
        <row r="203733">
          <cell r="F203733" t="str">
            <v>getnewsmart.com</v>
          </cell>
          <cell r="G203733" t="str">
            <v>235181</v>
          </cell>
        </row>
        <row r="203734">
          <cell r="F203734" t="str">
            <v>getnowapp.com</v>
          </cell>
          <cell r="G203734" t="str">
            <v>235182</v>
          </cell>
        </row>
        <row r="203735">
          <cell r="F203735" t="str">
            <v>getoma.com</v>
          </cell>
          <cell r="G203735" t="str">
            <v>235183</v>
          </cell>
        </row>
        <row r="203736">
          <cell r="F203736" t="str">
            <v>getonsocial.com</v>
          </cell>
          <cell r="G203736" t="str">
            <v>235184</v>
          </cell>
        </row>
        <row r="203737">
          <cell r="F203737" t="str">
            <v>getonthecouch.com</v>
          </cell>
          <cell r="G203737" t="str">
            <v>235185</v>
          </cell>
        </row>
        <row r="203738">
          <cell r="F203738" t="str">
            <v>getonthegame.com.au</v>
          </cell>
          <cell r="G203738" t="str">
            <v>235186</v>
          </cell>
        </row>
        <row r="203739">
          <cell r="F203739" t="str">
            <v>getopenwater.com</v>
          </cell>
          <cell r="G203739" t="str">
            <v>235187</v>
          </cell>
        </row>
        <row r="203740">
          <cell r="F203740" t="str">
            <v>getorby.com</v>
          </cell>
          <cell r="G203740" t="str">
            <v>235188</v>
          </cell>
        </row>
        <row r="203741">
          <cell r="F203741" t="str">
            <v>getorganised.co</v>
          </cell>
          <cell r="G203741" t="str">
            <v>235189</v>
          </cell>
        </row>
        <row r="203742">
          <cell r="F203742" t="str">
            <v>getoutdoorsyapp.com</v>
          </cell>
          <cell r="G203742" t="str">
            <v>235190</v>
          </cell>
        </row>
        <row r="203743">
          <cell r="F203743" t="str">
            <v>getpack.co</v>
          </cell>
          <cell r="G203743" t="str">
            <v>235191</v>
          </cell>
        </row>
        <row r="203744">
          <cell r="F203744" t="str">
            <v>getpaidstuff.com</v>
          </cell>
          <cell r="G203744" t="str">
            <v>235192</v>
          </cell>
        </row>
        <row r="203745">
          <cell r="F203745" t="str">
            <v>getparkx.com</v>
          </cell>
          <cell r="G203745" t="str">
            <v>235193</v>
          </cell>
        </row>
        <row r="203746">
          <cell r="F203746" t="str">
            <v>getpatientdox.com</v>
          </cell>
          <cell r="G203746" t="str">
            <v>235194</v>
          </cell>
        </row>
        <row r="203747">
          <cell r="F203747" t="str">
            <v>getpayble.com</v>
          </cell>
          <cell r="G203747" t="str">
            <v>235195</v>
          </cell>
        </row>
        <row r="203748">
          <cell r="F203748" t="str">
            <v>getpencil.com</v>
          </cell>
          <cell r="G203748" t="str">
            <v>235196</v>
          </cell>
        </row>
        <row r="203749">
          <cell r="F203749" t="str">
            <v>getpentagon.com.au</v>
          </cell>
          <cell r="G203749" t="str">
            <v>235197</v>
          </cell>
        </row>
        <row r="203750">
          <cell r="F203750" t="str">
            <v>getpeopleplus.com</v>
          </cell>
          <cell r="G203750" t="str">
            <v>235198</v>
          </cell>
        </row>
        <row r="203751">
          <cell r="F203751" t="str">
            <v>getperka.com</v>
          </cell>
          <cell r="G203751" t="str">
            <v>235199</v>
          </cell>
        </row>
        <row r="203752">
          <cell r="F203752" t="str">
            <v>getphotoful.com</v>
          </cell>
          <cell r="G203752" t="str">
            <v>235200</v>
          </cell>
        </row>
        <row r="203753">
          <cell r="F203753" t="str">
            <v>getphotox.com</v>
          </cell>
          <cell r="G203753" t="str">
            <v>235201</v>
          </cell>
        </row>
        <row r="203754">
          <cell r="F203754" t="str">
            <v>getpicpack.com</v>
          </cell>
          <cell r="G203754" t="str">
            <v>235202</v>
          </cell>
        </row>
        <row r="203755">
          <cell r="F203755" t="str">
            <v>getpixelbook.com</v>
          </cell>
          <cell r="G203755" t="str">
            <v>235203</v>
          </cell>
        </row>
        <row r="203756">
          <cell r="F203756" t="str">
            <v>getpixet.com</v>
          </cell>
          <cell r="G203756" t="str">
            <v>235204</v>
          </cell>
        </row>
        <row r="203757">
          <cell r="F203757" t="str">
            <v>getplus.fr</v>
          </cell>
          <cell r="G203757" t="str">
            <v>235205</v>
          </cell>
        </row>
        <row r="203758">
          <cell r="F203758" t="str">
            <v>getplusme.com</v>
          </cell>
          <cell r="G203758" t="str">
            <v>235206</v>
          </cell>
        </row>
        <row r="203759">
          <cell r="F203759" t="str">
            <v>getpnrstatus.co.in</v>
          </cell>
          <cell r="G203759" t="str">
            <v>235207</v>
          </cell>
        </row>
        <row r="203760">
          <cell r="F203760" t="str">
            <v>getpq.com</v>
          </cell>
          <cell r="G203760" t="str">
            <v>235208</v>
          </cell>
        </row>
        <row r="203761">
          <cell r="F203761" t="str">
            <v>getpremiumfans.com</v>
          </cell>
          <cell r="G203761" t="str">
            <v>235209</v>
          </cell>
        </row>
        <row r="203762">
          <cell r="F203762" t="str">
            <v>getpreveal.com</v>
          </cell>
          <cell r="G203762" t="str">
            <v>235210</v>
          </cell>
        </row>
        <row r="203763">
          <cell r="F203763" t="str">
            <v>getproductrank.com</v>
          </cell>
          <cell r="G203763" t="str">
            <v>235211</v>
          </cell>
        </row>
        <row r="203764">
          <cell r="F203764" t="str">
            <v>getprojectlog.com</v>
          </cell>
          <cell r="G203764" t="str">
            <v>235212</v>
          </cell>
        </row>
        <row r="203765">
          <cell r="F203765" t="str">
            <v>getpromoted.in</v>
          </cell>
          <cell r="G203765" t="str">
            <v>235213</v>
          </cell>
        </row>
        <row r="203766">
          <cell r="F203766" t="str">
            <v>getprops.com</v>
          </cell>
          <cell r="G203766" t="str">
            <v>235214</v>
          </cell>
        </row>
        <row r="203767">
          <cell r="F203767" t="str">
            <v>getprsmart.com</v>
          </cell>
          <cell r="G203767" t="str">
            <v>235215</v>
          </cell>
        </row>
        <row r="203768">
          <cell r="F203768" t="str">
            <v>getquantify.com</v>
          </cell>
          <cell r="G203768" t="str">
            <v>235216</v>
          </cell>
        </row>
        <row r="203769">
          <cell r="F203769" t="str">
            <v>getquipt.com</v>
          </cell>
          <cell r="G203769" t="str">
            <v>235217</v>
          </cell>
        </row>
        <row r="203770">
          <cell r="F203770" t="str">
            <v>getradi.us</v>
          </cell>
          <cell r="G203770" t="str">
            <v>235218</v>
          </cell>
        </row>
        <row r="203771">
          <cell r="F203771" t="str">
            <v>getrankseo.com</v>
          </cell>
          <cell r="G203771" t="str">
            <v>235219</v>
          </cell>
        </row>
        <row r="203772">
          <cell r="F203772" t="str">
            <v>getrather.com</v>
          </cell>
          <cell r="G203772" t="str">
            <v>235220</v>
          </cell>
        </row>
        <row r="203773">
          <cell r="F203773" t="str">
            <v>getravid.com</v>
          </cell>
          <cell r="G203773" t="str">
            <v>235221</v>
          </cell>
        </row>
        <row r="203774">
          <cell r="F203774" t="str">
            <v>getrecover.com</v>
          </cell>
          <cell r="G203774" t="str">
            <v>235222</v>
          </cell>
        </row>
        <row r="203775">
          <cell r="F203775" t="str">
            <v>getredeemly.com</v>
          </cell>
          <cell r="G203775" t="str">
            <v>235223</v>
          </cell>
        </row>
        <row r="203776">
          <cell r="F203776" t="str">
            <v>getrefe.com</v>
          </cell>
          <cell r="G203776" t="str">
            <v>235224</v>
          </cell>
        </row>
        <row r="203777">
          <cell r="F203777" t="str">
            <v>getreferralmd.com</v>
          </cell>
          <cell r="G203777" t="str">
            <v>235225</v>
          </cell>
        </row>
        <row r="203778">
          <cell r="F203778" t="str">
            <v>getreply.com</v>
          </cell>
          <cell r="G203778" t="str">
            <v>235226</v>
          </cell>
        </row>
        <row r="203779">
          <cell r="F203779" t="str">
            <v>getreskilled.com</v>
          </cell>
          <cell r="G203779" t="str">
            <v>235227</v>
          </cell>
        </row>
        <row r="203780">
          <cell r="F203780" t="str">
            <v>getresponse.com</v>
          </cell>
          <cell r="G203780" t="str">
            <v>235228</v>
          </cell>
        </row>
        <row r="203781">
          <cell r="F203781" t="str">
            <v>getrest.com.ua</v>
          </cell>
          <cell r="G203781" t="str">
            <v>235229</v>
          </cell>
        </row>
        <row r="203782">
          <cell r="F203782" t="str">
            <v>getretech.com</v>
          </cell>
          <cell r="G203782" t="str">
            <v>235230</v>
          </cell>
        </row>
        <row r="203783">
          <cell r="F203783" t="str">
            <v>getreverapp.com</v>
          </cell>
          <cell r="G203783" t="str">
            <v>235231</v>
          </cell>
        </row>
        <row r="203784">
          <cell r="F203784" t="str">
            <v>getright.com.my</v>
          </cell>
          <cell r="G203784" t="str">
            <v>235232</v>
          </cell>
        </row>
        <row r="203785">
          <cell r="F203785" t="str">
            <v>getrogerthat.com</v>
          </cell>
          <cell r="G203785" t="str">
            <v>235233</v>
          </cell>
        </row>
        <row r="203786">
          <cell r="F203786" t="str">
            <v>getron.com</v>
          </cell>
          <cell r="G203786" t="str">
            <v>235234</v>
          </cell>
        </row>
        <row r="203787">
          <cell r="F203787" t="str">
            <v>getrooster.com</v>
          </cell>
          <cell r="G203787" t="str">
            <v>235235</v>
          </cell>
        </row>
        <row r="203788">
          <cell r="F203788" t="str">
            <v>getroxi.com</v>
          </cell>
          <cell r="G203788" t="str">
            <v>235236</v>
          </cell>
        </row>
        <row r="203789">
          <cell r="F203789" t="str">
            <v>getsafekeep.com</v>
          </cell>
          <cell r="G203789" t="str">
            <v>235237</v>
          </cell>
        </row>
        <row r="203790">
          <cell r="F203790" t="str">
            <v>getscoop.com</v>
          </cell>
          <cell r="G203790" t="str">
            <v>235238</v>
          </cell>
        </row>
        <row r="203791">
          <cell r="F203791" t="str">
            <v>getseats.com</v>
          </cell>
          <cell r="G203791" t="str">
            <v>235239</v>
          </cell>
        </row>
        <row r="203792">
          <cell r="F203792" t="str">
            <v>getseconds.com</v>
          </cell>
          <cell r="G203792" t="str">
            <v>235240</v>
          </cell>
        </row>
        <row r="203793">
          <cell r="F203793" t="str">
            <v>getsecurerx.com</v>
          </cell>
          <cell r="G203793" t="str">
            <v>235241</v>
          </cell>
        </row>
        <row r="203794">
          <cell r="F203794" t="str">
            <v>getsecuresend.com</v>
          </cell>
          <cell r="G203794" t="str">
            <v>235242</v>
          </cell>
        </row>
        <row r="203795">
          <cell r="F203795" t="str">
            <v>getsecurtyalarm.com</v>
          </cell>
          <cell r="G203795" t="str">
            <v>235243</v>
          </cell>
        </row>
        <row r="203796">
          <cell r="F203796" t="str">
            <v>getseg.com</v>
          </cell>
          <cell r="G203796" t="str">
            <v>235244</v>
          </cell>
        </row>
        <row r="203797">
          <cell r="F203797" t="str">
            <v>getsense.com.ar</v>
          </cell>
          <cell r="G203797" t="str">
            <v>235245</v>
          </cell>
        </row>
        <row r="203798">
          <cell r="F203798" t="str">
            <v>getserio.com</v>
          </cell>
          <cell r="G203798" t="str">
            <v>235246</v>
          </cell>
        </row>
        <row r="203799">
          <cell r="F203799" t="str">
            <v>getsetcars.com</v>
          </cell>
          <cell r="G203799" t="str">
            <v>235247</v>
          </cell>
        </row>
        <row r="203800">
          <cell r="F203800" t="str">
            <v>getsetgames.com</v>
          </cell>
          <cell r="G203800" t="str">
            <v>235248</v>
          </cell>
        </row>
        <row r="203801">
          <cell r="F203801" t="str">
            <v>getsetpay.com</v>
          </cell>
          <cell r="G203801" t="str">
            <v>235249</v>
          </cell>
        </row>
        <row r="203802">
          <cell r="F203802" t="str">
            <v>getsetresumes.com</v>
          </cell>
          <cell r="G203802" t="str">
            <v>235250</v>
          </cell>
        </row>
        <row r="203803">
          <cell r="F203803" t="str">
            <v>getsheep.co.uk</v>
          </cell>
          <cell r="G203803" t="str">
            <v>235251</v>
          </cell>
        </row>
        <row r="203804">
          <cell r="F203804" t="str">
            <v>getshelves.com</v>
          </cell>
          <cell r="G203804" t="str">
            <v>235252</v>
          </cell>
        </row>
        <row r="203805">
          <cell r="F203805" t="str">
            <v>getshifu.com</v>
          </cell>
          <cell r="G203805" t="str">
            <v>235253</v>
          </cell>
        </row>
        <row r="203806">
          <cell r="F203806" t="str">
            <v>getshimmer.com</v>
          </cell>
          <cell r="G203806" t="str">
            <v>235254</v>
          </cell>
        </row>
        <row r="203807">
          <cell r="F203807" t="str">
            <v>getshine.com</v>
          </cell>
          <cell r="G203807" t="str">
            <v>235255</v>
          </cell>
        </row>
        <row r="203808">
          <cell r="F203808" t="str">
            <v>getshoop.com</v>
          </cell>
          <cell r="G203808" t="str">
            <v>235256</v>
          </cell>
        </row>
        <row r="203809">
          <cell r="F203809" t="str">
            <v>getshopin.lt</v>
          </cell>
          <cell r="G203809" t="str">
            <v>235257</v>
          </cell>
        </row>
        <row r="203810">
          <cell r="F203810" t="str">
            <v>getshowapp.com</v>
          </cell>
          <cell r="G203810" t="str">
            <v>235258</v>
          </cell>
        </row>
        <row r="203811">
          <cell r="F203811" t="str">
            <v>getsignbase.com</v>
          </cell>
          <cell r="G203811" t="str">
            <v>235259</v>
          </cell>
        </row>
        <row r="203812">
          <cell r="F203812" t="str">
            <v>getsimplifit.com</v>
          </cell>
          <cell r="G203812" t="str">
            <v>235260</v>
          </cell>
        </row>
        <row r="203813">
          <cell r="F203813" t="str">
            <v>getsircles.com</v>
          </cell>
          <cell r="G203813" t="str">
            <v>235261</v>
          </cell>
        </row>
        <row r="203814">
          <cell r="F203814" t="str">
            <v>getskinclick.com</v>
          </cell>
          <cell r="G203814" t="str">
            <v>235262</v>
          </cell>
        </row>
        <row r="203815">
          <cell r="F203815" t="str">
            <v>getskinnybritches.com</v>
          </cell>
          <cell r="G203815" t="str">
            <v>235263</v>
          </cell>
        </row>
        <row r="203816">
          <cell r="F203816" t="str">
            <v>getskitickets.com</v>
          </cell>
          <cell r="G203816" t="str">
            <v>235264</v>
          </cell>
        </row>
        <row r="203817">
          <cell r="F203817" t="str">
            <v>getsmartacre.com</v>
          </cell>
          <cell r="G203817" t="str">
            <v>235265</v>
          </cell>
        </row>
        <row r="203818">
          <cell r="F203818" t="str">
            <v>getsmartcoders.com</v>
          </cell>
          <cell r="G203818" t="str">
            <v>235266</v>
          </cell>
        </row>
        <row r="203819">
          <cell r="F203819" t="str">
            <v>getsmarter.co.za</v>
          </cell>
          <cell r="G203819" t="str">
            <v>235267</v>
          </cell>
        </row>
        <row r="203820">
          <cell r="F203820" t="str">
            <v>getsmartq.com</v>
          </cell>
          <cell r="G203820" t="str">
            <v>235268</v>
          </cell>
        </row>
        <row r="203821">
          <cell r="F203821" t="str">
            <v>getsnapy.com</v>
          </cell>
          <cell r="G203821" t="str">
            <v>235269</v>
          </cell>
        </row>
        <row r="203822">
          <cell r="F203822" t="str">
            <v>getsnipper.com</v>
          </cell>
          <cell r="G203822" t="str">
            <v>235270</v>
          </cell>
        </row>
        <row r="203823">
          <cell r="F203823" t="str">
            <v>getsocial.com.tr</v>
          </cell>
          <cell r="G203823" t="str">
            <v>235271</v>
          </cell>
        </row>
        <row r="203824">
          <cell r="F203824" t="str">
            <v>getsocialapps.com</v>
          </cell>
          <cell r="G203824" t="str">
            <v>235272</v>
          </cell>
        </row>
        <row r="203825">
          <cell r="F203825" t="str">
            <v>getsocio.com</v>
          </cell>
          <cell r="G203825" t="str">
            <v>235273</v>
          </cell>
        </row>
        <row r="203826">
          <cell r="F203826" t="str">
            <v>getsomeglue.com</v>
          </cell>
          <cell r="G203826" t="str">
            <v>235274</v>
          </cell>
        </row>
        <row r="203827">
          <cell r="F203827" t="str">
            <v>getsortbox.com</v>
          </cell>
          <cell r="G203827" t="str">
            <v>235275</v>
          </cell>
        </row>
        <row r="203828">
          <cell r="F203828" t="str">
            <v>getsoshio.com</v>
          </cell>
          <cell r="G203828" t="str">
            <v>235276</v>
          </cell>
        </row>
        <row r="203829">
          <cell r="F203829" t="str">
            <v>getsoundaround.com</v>
          </cell>
          <cell r="G203829" t="str">
            <v>235277</v>
          </cell>
        </row>
        <row r="203830">
          <cell r="F203830" t="str">
            <v>getsoundbrush.com</v>
          </cell>
          <cell r="G203830" t="str">
            <v>235278</v>
          </cell>
        </row>
        <row r="203831">
          <cell r="F203831" t="str">
            <v>getsphinx.com</v>
          </cell>
          <cell r="G203831" t="str">
            <v>235279</v>
          </cell>
        </row>
        <row r="203832">
          <cell r="F203832" t="str">
            <v>getspokal.com</v>
          </cell>
          <cell r="G203832" t="str">
            <v>235280</v>
          </cell>
        </row>
        <row r="203833">
          <cell r="F203833" t="str">
            <v>getsprouty.com</v>
          </cell>
          <cell r="G203833" t="str">
            <v>235281</v>
          </cell>
        </row>
        <row r="203834">
          <cell r="F203834" t="str">
            <v>getspruceapps.com</v>
          </cell>
          <cell r="G203834" t="str">
            <v>235282</v>
          </cell>
        </row>
        <row r="203835">
          <cell r="F203835" t="str">
            <v>getspur.com</v>
          </cell>
          <cell r="G203835" t="str">
            <v>235283</v>
          </cell>
        </row>
        <row r="203836">
          <cell r="F203836" t="str">
            <v>getstampy.com</v>
          </cell>
          <cell r="G203836" t="str">
            <v>235284</v>
          </cell>
        </row>
        <row r="203837">
          <cell r="F203837" t="str">
            <v>getstar.net</v>
          </cell>
          <cell r="G203837" t="str">
            <v>235285</v>
          </cell>
        </row>
        <row r="203838">
          <cell r="F203838" t="str">
            <v>getstarling.com</v>
          </cell>
          <cell r="G203838" t="str">
            <v>235286</v>
          </cell>
        </row>
        <row r="203839">
          <cell r="F203839" t="str">
            <v>getstat.com</v>
          </cell>
          <cell r="G203839" t="str">
            <v>235287</v>
          </cell>
        </row>
        <row r="203840">
          <cell r="F203840" t="str">
            <v>getstealth.net</v>
          </cell>
          <cell r="G203840" t="str">
            <v>235288</v>
          </cell>
        </row>
        <row r="203841">
          <cell r="F203841" t="str">
            <v>getstencil.com</v>
          </cell>
          <cell r="G203841" t="str">
            <v>235289</v>
          </cell>
        </row>
        <row r="203842">
          <cell r="F203842" t="str">
            <v>getstocks.com</v>
          </cell>
          <cell r="G203842" t="str">
            <v>235290</v>
          </cell>
        </row>
        <row r="203843">
          <cell r="F203843" t="str">
            <v>getstyledtoday.com</v>
          </cell>
          <cell r="G203843" t="str">
            <v>235291</v>
          </cell>
        </row>
        <row r="203844">
          <cell r="F203844" t="str">
            <v>getsummer.com</v>
          </cell>
          <cell r="G203844" t="str">
            <v>235292</v>
          </cell>
        </row>
        <row r="203845">
          <cell r="F203845" t="str">
            <v>getswagger.co</v>
          </cell>
          <cell r="G203845" t="str">
            <v>235293</v>
          </cell>
        </row>
        <row r="203846">
          <cell r="F203846" t="str">
            <v>getswyft.com</v>
          </cell>
          <cell r="G203846" t="str">
            <v>235294</v>
          </cell>
        </row>
        <row r="203847">
          <cell r="F203847" t="str">
            <v>getsy.co</v>
          </cell>
          <cell r="G203847" t="str">
            <v>235295</v>
          </cell>
        </row>
        <row r="203848">
          <cell r="F203848" t="str">
            <v>getsyncd.com</v>
          </cell>
          <cell r="G203848" t="str">
            <v>235296</v>
          </cell>
        </row>
        <row r="203849">
          <cell r="F203849" t="str">
            <v>gettable.ru</v>
          </cell>
          <cell r="G203849" t="str">
            <v>235297</v>
          </cell>
        </row>
        <row r="203850">
          <cell r="F203850" t="str">
            <v>gettainoapp.com</v>
          </cell>
          <cell r="G203850" t="str">
            <v>235298</v>
          </cell>
        </row>
        <row r="203851">
          <cell r="F203851" t="str">
            <v>gettalent.com</v>
          </cell>
          <cell r="G203851" t="str">
            <v>235299</v>
          </cell>
        </row>
        <row r="203852">
          <cell r="F203852" t="str">
            <v>gettalenty.com</v>
          </cell>
          <cell r="G203852" t="str">
            <v>235300</v>
          </cell>
        </row>
        <row r="203853">
          <cell r="F203853" t="str">
            <v>gettangle.com</v>
          </cell>
          <cell r="G203853" t="str">
            <v>235301</v>
          </cell>
        </row>
        <row r="203854">
          <cell r="F203854" t="str">
            <v>getteeshirts.com</v>
          </cell>
          <cell r="G203854" t="str">
            <v>235302</v>
          </cell>
        </row>
        <row r="203855">
          <cell r="F203855" t="str">
            <v>getthebet.co</v>
          </cell>
          <cell r="G203855" t="str">
            <v>235303</v>
          </cell>
        </row>
        <row r="203856">
          <cell r="F203856" t="str">
            <v>gettheclicks.com</v>
          </cell>
          <cell r="G203856" t="str">
            <v>235304</v>
          </cell>
        </row>
        <row r="203857">
          <cell r="F203857" t="str">
            <v>getthedealnow.com</v>
          </cell>
          <cell r="G203857" t="str">
            <v>235305</v>
          </cell>
        </row>
        <row r="203858">
          <cell r="F203858" t="str">
            <v>getthegown.com</v>
          </cell>
          <cell r="G203858" t="str">
            <v>235306</v>
          </cell>
        </row>
        <row r="203859">
          <cell r="F203859" t="str">
            <v>gettheheck.com</v>
          </cell>
          <cell r="G203859" t="str">
            <v>235307</v>
          </cell>
        </row>
        <row r="203860">
          <cell r="F203860" t="str">
            <v>getthemessage.com.au</v>
          </cell>
          <cell r="G203860" t="str">
            <v>235308</v>
          </cell>
        </row>
        <row r="203861">
          <cell r="F203861" t="str">
            <v>getthepearl.com</v>
          </cell>
          <cell r="G203861" t="str">
            <v>235309</v>
          </cell>
        </row>
        <row r="203862">
          <cell r="F203862" t="str">
            <v>getthere.ie</v>
          </cell>
          <cell r="G203862" t="str">
            <v>235310</v>
          </cell>
        </row>
        <row r="203863">
          <cell r="F203863" t="str">
            <v>gettheworldmoving.com</v>
          </cell>
          <cell r="G203863" t="str">
            <v>235311</v>
          </cell>
        </row>
        <row r="203864">
          <cell r="F203864" t="str">
            <v>gettingirishbusinessonline.ie</v>
          </cell>
          <cell r="G203864" t="str">
            <v>235312</v>
          </cell>
        </row>
        <row r="203865">
          <cell r="F203865" t="str">
            <v>gettingmarried.co.uk</v>
          </cell>
          <cell r="G203865" t="str">
            <v>235313</v>
          </cell>
        </row>
        <row r="203866">
          <cell r="F203866" t="str">
            <v>gettingyouconnected.com</v>
          </cell>
          <cell r="G203866" t="str">
            <v>235314</v>
          </cell>
        </row>
        <row r="203867">
          <cell r="F203867" t="str">
            <v>gettinted.net</v>
          </cell>
          <cell r="G203867" t="str">
            <v>235315</v>
          </cell>
        </row>
        <row r="203868">
          <cell r="F203868" t="str">
            <v>gettipsi.com</v>
          </cell>
          <cell r="G203868" t="str">
            <v>235316</v>
          </cell>
        </row>
        <row r="203869">
          <cell r="F203869" t="str">
            <v>gettopacoustic.com</v>
          </cell>
          <cell r="G203869" t="str">
            <v>235317</v>
          </cell>
        </row>
        <row r="203870">
          <cell r="F203870" t="str">
            <v>gettrex.com</v>
          </cell>
          <cell r="G203870" t="str">
            <v>235318</v>
          </cell>
        </row>
        <row r="203871">
          <cell r="F203871" t="str">
            <v>gettrustworthy.com</v>
          </cell>
          <cell r="G203871" t="str">
            <v>235319</v>
          </cell>
        </row>
        <row r="203872">
          <cell r="F203872" t="str">
            <v>gettwitterfollowers.co</v>
          </cell>
          <cell r="G203872" t="str">
            <v>235320</v>
          </cell>
        </row>
        <row r="203873">
          <cell r="F203873" t="str">
            <v>gettyimages.com</v>
          </cell>
          <cell r="G203873" t="str">
            <v>235321</v>
          </cell>
        </row>
        <row r="203874">
          <cell r="F203874" t="str">
            <v>gettypo.com</v>
          </cell>
          <cell r="G203874" t="str">
            <v>235322</v>
          </cell>
        </row>
        <row r="203875">
          <cell r="F203875" t="str">
            <v>getunwind.com</v>
          </cell>
          <cell r="G203875" t="str">
            <v>235323</v>
          </cell>
        </row>
        <row r="203876">
          <cell r="F203876" t="str">
            <v>getupandgo.in</v>
          </cell>
          <cell r="G203876" t="str">
            <v>235324</v>
          </cell>
        </row>
        <row r="203877">
          <cell r="F203877" t="str">
            <v>getupandrally.com</v>
          </cell>
          <cell r="G203877" t="str">
            <v>235325</v>
          </cell>
        </row>
        <row r="203878">
          <cell r="F203878" t="str">
            <v>getusahealthy.com</v>
          </cell>
          <cell r="G203878" t="str">
            <v>235326</v>
          </cell>
        </row>
        <row r="203879">
          <cell r="F203879" t="str">
            <v>getvalueapp.com</v>
          </cell>
          <cell r="G203879" t="str">
            <v>235327</v>
          </cell>
        </row>
        <row r="203880">
          <cell r="F203880" t="str">
            <v>getvamos.com</v>
          </cell>
          <cell r="G203880" t="str">
            <v>235328</v>
          </cell>
        </row>
        <row r="203881">
          <cell r="F203881" t="str">
            <v>getveems.com</v>
          </cell>
          <cell r="G203881" t="str">
            <v>235329</v>
          </cell>
        </row>
        <row r="203882">
          <cell r="F203882" t="str">
            <v>getvenga.com</v>
          </cell>
          <cell r="G203882" t="str">
            <v>235330</v>
          </cell>
        </row>
        <row r="203883">
          <cell r="F203883" t="str">
            <v>getvera.com</v>
          </cell>
          <cell r="G203883" t="str">
            <v>235331</v>
          </cell>
        </row>
        <row r="203884">
          <cell r="F203884" t="str">
            <v>getversus.com</v>
          </cell>
          <cell r="G203884" t="str">
            <v>235332</v>
          </cell>
        </row>
        <row r="203885">
          <cell r="F203885" t="str">
            <v>getverve.com</v>
          </cell>
          <cell r="G203885" t="str">
            <v>235333</v>
          </cell>
        </row>
        <row r="203886">
          <cell r="F203886" t="str">
            <v>getvetter.com</v>
          </cell>
          <cell r="G203886" t="str">
            <v>235334</v>
          </cell>
        </row>
        <row r="203887">
          <cell r="F203887" t="str">
            <v>getvgl.com</v>
          </cell>
          <cell r="G203887" t="str">
            <v>235335</v>
          </cell>
        </row>
        <row r="203888">
          <cell r="F203888" t="str">
            <v>getvibing.com</v>
          </cell>
          <cell r="G203888" t="str">
            <v>235336</v>
          </cell>
        </row>
        <row r="203889">
          <cell r="F203889" t="str">
            <v>getvietnamvisa.com</v>
          </cell>
          <cell r="G203889" t="str">
            <v>235337</v>
          </cell>
        </row>
        <row r="203890">
          <cell r="F203890" t="str">
            <v>getvobot.com</v>
          </cell>
          <cell r="G203890" t="str">
            <v>235338</v>
          </cell>
        </row>
        <row r="203891">
          <cell r="F203891" t="str">
            <v>getvocal.com</v>
          </cell>
          <cell r="G203891" t="str">
            <v>235339</v>
          </cell>
        </row>
        <row r="203892">
          <cell r="F203892" t="str">
            <v>getvoip.com</v>
          </cell>
          <cell r="G203892" t="str">
            <v>235340</v>
          </cell>
        </row>
        <row r="203893">
          <cell r="F203893" t="str">
            <v>getvolt.dk</v>
          </cell>
          <cell r="G203893" t="str">
            <v>235341</v>
          </cell>
        </row>
        <row r="203894">
          <cell r="F203894" t="str">
            <v>getwebcube.com</v>
          </cell>
          <cell r="G203894" t="str">
            <v>235342</v>
          </cell>
        </row>
        <row r="203895">
          <cell r="F203895" t="str">
            <v>getwebsitesearch.com</v>
          </cell>
          <cell r="G203895" t="str">
            <v>235343</v>
          </cell>
        </row>
        <row r="203896">
          <cell r="F203896" t="str">
            <v>getwela.com</v>
          </cell>
          <cell r="G203896" t="str">
            <v>235344</v>
          </cell>
        </row>
        <row r="203897">
          <cell r="F203897" t="str">
            <v>getwherewithal.com</v>
          </cell>
          <cell r="G203897" t="str">
            <v>235345</v>
          </cell>
        </row>
        <row r="203898">
          <cell r="F203898" t="str">
            <v>getwi.com</v>
          </cell>
          <cell r="G203898" t="str">
            <v>235346</v>
          </cell>
        </row>
        <row r="203899">
          <cell r="F203899" t="str">
            <v>getwinesdirect.com</v>
          </cell>
          <cell r="G203899" t="str">
            <v>235347</v>
          </cell>
        </row>
        <row r="203900">
          <cell r="F203900" t="str">
            <v>getwiser.com</v>
          </cell>
          <cell r="G203900" t="str">
            <v>235348</v>
          </cell>
        </row>
        <row r="203901">
          <cell r="F203901" t="str">
            <v>getwithember.com</v>
          </cell>
          <cell r="G203901" t="str">
            <v>235349</v>
          </cell>
        </row>
        <row r="203902">
          <cell r="F203902" t="str">
            <v>getxhtml.com</v>
          </cell>
          <cell r="G203902" t="str">
            <v>235350</v>
          </cell>
        </row>
        <row r="203903">
          <cell r="F203903" t="str">
            <v>getyo.co</v>
          </cell>
          <cell r="G203903" t="str">
            <v>235351</v>
          </cell>
        </row>
        <row r="203904">
          <cell r="F203904" t="str">
            <v>getyog.com</v>
          </cell>
          <cell r="G203904" t="str">
            <v>235352</v>
          </cell>
        </row>
        <row r="203905">
          <cell r="F203905" t="str">
            <v>getyouonline.co.uk</v>
          </cell>
          <cell r="G203905" t="str">
            <v>235353</v>
          </cell>
        </row>
        <row r="203906">
          <cell r="F203906" t="str">
            <v>getyouram.com</v>
          </cell>
          <cell r="G203906" t="str">
            <v>235354</v>
          </cell>
        </row>
        <row r="203907">
          <cell r="F203907" t="str">
            <v>getyourcctv.com</v>
          </cell>
          <cell r="G203907" t="str">
            <v>235355</v>
          </cell>
        </row>
        <row r="203908">
          <cell r="F203908" t="str">
            <v>getyouridx.com</v>
          </cell>
          <cell r="G203908" t="str">
            <v>235356</v>
          </cell>
        </row>
        <row r="203909">
          <cell r="F203909" t="str">
            <v>getyourkliks.com</v>
          </cell>
          <cell r="G203909" t="str">
            <v>235357</v>
          </cell>
        </row>
        <row r="203910">
          <cell r="F203910" t="str">
            <v>getyourlostloveback.weebly.com</v>
          </cell>
          <cell r="G203910" t="str">
            <v>235358</v>
          </cell>
        </row>
        <row r="203911">
          <cell r="F203911" t="str">
            <v>getyournailsdid.com</v>
          </cell>
          <cell r="G203911" t="str">
            <v>235359</v>
          </cell>
        </row>
        <row r="203912">
          <cell r="F203912" t="str">
            <v>getz.com</v>
          </cell>
          <cell r="G203912" t="str">
            <v>235360</v>
          </cell>
        </row>
        <row r="203913">
          <cell r="F203913" t="str">
            <v>getzazu.com</v>
          </cell>
          <cell r="G203913" t="str">
            <v>235361</v>
          </cell>
        </row>
        <row r="203914">
          <cell r="F203914" t="str">
            <v>getzex.com</v>
          </cell>
          <cell r="G203914" t="str">
            <v>235362</v>
          </cell>
        </row>
        <row r="203915">
          <cell r="F203915" t="str">
            <v>getzing.com</v>
          </cell>
          <cell r="G203915" t="str">
            <v>235363</v>
          </cell>
        </row>
        <row r="203916">
          <cell r="F203916" t="str">
            <v>geveo.se</v>
          </cell>
          <cell r="G203916" t="str">
            <v>235364</v>
          </cell>
        </row>
        <row r="203917">
          <cell r="F203917" t="str">
            <v>gevme.com</v>
          </cell>
          <cell r="G203917" t="str">
            <v>235365</v>
          </cell>
        </row>
        <row r="203918">
          <cell r="F203918" t="str">
            <v>gevrin.com</v>
          </cell>
          <cell r="G203918" t="str">
            <v>235366</v>
          </cell>
        </row>
        <row r="203919">
          <cell r="F203919" t="str">
            <v>gewp-india.com</v>
          </cell>
          <cell r="G203919" t="str">
            <v>235367</v>
          </cell>
        </row>
        <row r="203920">
          <cell r="F203920" t="str">
            <v>gexo.co.uk</v>
          </cell>
          <cell r="G203920" t="str">
            <v>235368</v>
          </cell>
        </row>
        <row r="203921">
          <cell r="F203921" t="str">
            <v>gexsa.co.za</v>
          </cell>
          <cell r="G203921" t="str">
            <v>235369</v>
          </cell>
        </row>
        <row r="203922">
          <cell r="F203922" t="str">
            <v>gezed.com</v>
          </cell>
          <cell r="G203922" t="str">
            <v>235370</v>
          </cell>
        </row>
        <row r="203923">
          <cell r="F203923" t="str">
            <v>gezgonlunce.com</v>
          </cell>
          <cell r="G203923" t="str">
            <v>235371</v>
          </cell>
        </row>
        <row r="203924">
          <cell r="F203924" t="str">
            <v>gezi.com</v>
          </cell>
          <cell r="G203924" t="str">
            <v>235372</v>
          </cell>
        </row>
        <row r="203925">
          <cell r="F203925" t="str">
            <v>gezigoo.com</v>
          </cell>
          <cell r="G203925" t="str">
            <v>235373</v>
          </cell>
        </row>
        <row r="203926">
          <cell r="F203926" t="str">
            <v>geziko.com</v>
          </cell>
          <cell r="G203926" t="str">
            <v>235374</v>
          </cell>
        </row>
        <row r="203927">
          <cell r="F203927" t="str">
            <v>gezikolik.com</v>
          </cell>
          <cell r="G203927" t="str">
            <v>235375</v>
          </cell>
        </row>
        <row r="203928">
          <cell r="F203928" t="str">
            <v>gezimanya.com</v>
          </cell>
          <cell r="G203928" t="str">
            <v>235376</v>
          </cell>
        </row>
        <row r="203929">
          <cell r="F203929" t="str">
            <v>gezisitesi.com</v>
          </cell>
          <cell r="G203929" t="str">
            <v>235377</v>
          </cell>
        </row>
        <row r="203930">
          <cell r="F203930" t="str">
            <v>gfalls.com</v>
          </cell>
          <cell r="G203930" t="str">
            <v>235378</v>
          </cell>
        </row>
        <row r="203931">
          <cell r="F203931" t="str">
            <v>gfbiochemicals.com</v>
          </cell>
          <cell r="G203931" t="str">
            <v>235379</v>
          </cell>
        </row>
        <row r="203932">
          <cell r="F203932" t="str">
            <v>gfcdirectory.com</v>
          </cell>
          <cell r="G203932" t="str">
            <v>235380</v>
          </cell>
        </row>
        <row r="203933">
          <cell r="F203933" t="str">
            <v>gfigroup.com</v>
          </cell>
          <cell r="G203933" t="str">
            <v>235381</v>
          </cell>
        </row>
        <row r="203934">
          <cell r="F203934" t="str">
            <v>gfinity.net</v>
          </cell>
          <cell r="G203934" t="str">
            <v>235382</v>
          </cell>
        </row>
        <row r="203935">
          <cell r="F203935" t="str">
            <v>gfish.com</v>
          </cell>
          <cell r="G203935" t="str">
            <v>235383</v>
          </cell>
        </row>
        <row r="203936">
          <cell r="F203936" t="str">
            <v>gfivemobile.com</v>
          </cell>
          <cell r="G203936" t="str">
            <v>235384</v>
          </cell>
        </row>
        <row r="203937">
          <cell r="F203937" t="str">
            <v>gfjoe.com</v>
          </cell>
          <cell r="G203937" t="str">
            <v>235385</v>
          </cell>
        </row>
        <row r="203938">
          <cell r="F203938" t="str">
            <v>gfkl.com</v>
          </cell>
          <cell r="G203938" t="str">
            <v>235386</v>
          </cell>
        </row>
        <row r="203939">
          <cell r="F203939" t="str">
            <v>gflenv.com</v>
          </cell>
          <cell r="G203939" t="str">
            <v>235387</v>
          </cell>
        </row>
        <row r="203940">
          <cell r="F203940" t="str">
            <v>gfma.org</v>
          </cell>
          <cell r="G203940" t="str">
            <v>235388</v>
          </cell>
        </row>
        <row r="203941">
          <cell r="F203941" t="str">
            <v>gforcebc.com.au</v>
          </cell>
          <cell r="G203941" t="str">
            <v>235389</v>
          </cell>
        </row>
        <row r="203942">
          <cell r="F203942" t="str">
            <v>gfpharma.com</v>
          </cell>
          <cell r="G203942" t="str">
            <v>235390</v>
          </cell>
        </row>
        <row r="203943">
          <cell r="F203943" t="str">
            <v>gfqnetwork.com</v>
          </cell>
          <cell r="G203943" t="str">
            <v>235391</v>
          </cell>
        </row>
        <row r="203944">
          <cell r="F203944" t="str">
            <v>gfrpharma.com</v>
          </cell>
          <cell r="G203944" t="str">
            <v>235392</v>
          </cell>
        </row>
        <row r="203945">
          <cell r="F203945" t="str">
            <v>gfsocialmedia.com</v>
          </cell>
          <cell r="G203945" t="str">
            <v>235393</v>
          </cell>
        </row>
        <row r="203946">
          <cell r="F203946" t="str">
            <v>gfstechnology.com</v>
          </cell>
          <cell r="G203946" t="str">
            <v>235394</v>
          </cell>
        </row>
        <row r="203947">
          <cell r="F203947" t="str">
            <v>gfz-potsdam.de</v>
          </cell>
          <cell r="G203947" t="str">
            <v>235395</v>
          </cell>
        </row>
        <row r="203948">
          <cell r="F203948" t="str">
            <v>gga.org</v>
          </cell>
          <cell r="G203948" t="str">
            <v>235396</v>
          </cell>
        </row>
        <row r="203949">
          <cell r="F203949" t="str">
            <v>ggamy.com</v>
          </cell>
          <cell r="G203949" t="str">
            <v>235397</v>
          </cell>
        </row>
        <row r="203950">
          <cell r="F203950" t="str">
            <v>gganttic.com</v>
          </cell>
          <cell r="G203950" t="str">
            <v>235398</v>
          </cell>
        </row>
        <row r="203951">
          <cell r="F203951" t="str">
            <v>ggasoftware.com</v>
          </cell>
          <cell r="G203951" t="str">
            <v>235399</v>
          </cell>
        </row>
        <row r="203952">
          <cell r="F203952" t="str">
            <v>ggda.co.za</v>
          </cell>
          <cell r="G203952" t="str">
            <v>235400</v>
          </cell>
        </row>
        <row r="203953">
          <cell r="F203953" t="str">
            <v>ggec.com</v>
          </cell>
          <cell r="G203953" t="str">
            <v>235401</v>
          </cell>
        </row>
        <row r="203954">
          <cell r="F203954" t="str">
            <v>ggfinances.com</v>
          </cell>
          <cell r="G203954" t="str">
            <v>235402</v>
          </cell>
        </row>
        <row r="203955">
          <cell r="F203955" t="str">
            <v>ggga.com</v>
          </cell>
          <cell r="G203955" t="str">
            <v>235403</v>
          </cell>
        </row>
        <row r="203956">
          <cell r="F203956" t="str">
            <v>gght.org.uk</v>
          </cell>
          <cell r="G203956" t="str">
            <v>235404</v>
          </cell>
        </row>
        <row r="203957">
          <cell r="F203957" t="str">
            <v>ggjalliance.org</v>
          </cell>
          <cell r="G203957" t="str">
            <v>235405</v>
          </cell>
        </row>
        <row r="203958">
          <cell r="F203958" t="str">
            <v>ggktech.com</v>
          </cell>
          <cell r="G203958" t="str">
            <v>235406</v>
          </cell>
        </row>
        <row r="203959">
          <cell r="F203959" t="str">
            <v>ggl.com</v>
          </cell>
          <cell r="G203959" t="str">
            <v>235407</v>
          </cell>
        </row>
        <row r="203960">
          <cell r="F203960" t="str">
            <v>ggmm.com</v>
          </cell>
          <cell r="G203960" t="str">
            <v>235408</v>
          </cell>
        </row>
        <row r="203961">
          <cell r="F203961" t="str">
            <v>ggmmontascale.it</v>
          </cell>
          <cell r="G203961" t="str">
            <v>235409</v>
          </cell>
        </row>
        <row r="203962">
          <cell r="F203962" t="str">
            <v>ggoagency.com</v>
          </cell>
          <cell r="G203962" t="str">
            <v>235410</v>
          </cell>
        </row>
        <row r="203963">
          <cell r="F203963" t="str">
            <v>ggoggama.com</v>
          </cell>
          <cell r="G203963" t="str">
            <v>235411</v>
          </cell>
        </row>
        <row r="203964">
          <cell r="F203964" t="str">
            <v>ggongal.com</v>
          </cell>
          <cell r="G203964" t="str">
            <v>235412</v>
          </cell>
        </row>
        <row r="203965">
          <cell r="F203965" t="str">
            <v>ggplaylist.com</v>
          </cell>
          <cell r="G203965" t="str">
            <v>235413</v>
          </cell>
        </row>
        <row r="203966">
          <cell r="F203966" t="str">
            <v>ggportland.com</v>
          </cell>
          <cell r="G203966" t="str">
            <v>235414</v>
          </cell>
        </row>
        <row r="203967">
          <cell r="F203967" t="str">
            <v>ggprecision.com</v>
          </cell>
          <cell r="G203967" t="str">
            <v>235415</v>
          </cell>
        </row>
        <row r="203968">
          <cell r="F203968" t="str">
            <v>ggr.net</v>
          </cell>
          <cell r="G203968" t="str">
            <v>235416</v>
          </cell>
        </row>
        <row r="203969">
          <cell r="F203969" t="str">
            <v>ggthis.com</v>
          </cell>
          <cell r="G203969" t="str">
            <v>235417</v>
          </cell>
        </row>
        <row r="203970">
          <cell r="F203970" t="str">
            <v>ggwebstudio.com</v>
          </cell>
          <cell r="G203970" t="str">
            <v>235418</v>
          </cell>
        </row>
        <row r="203971">
          <cell r="F203971" t="str">
            <v>gha.org.uk</v>
          </cell>
          <cell r="G203971" t="str">
            <v>235419</v>
          </cell>
        </row>
        <row r="203972">
          <cell r="F203972" t="str">
            <v>ghacks.net</v>
          </cell>
          <cell r="G203972" t="str">
            <v>235420</v>
          </cell>
        </row>
        <row r="203973">
          <cell r="F203973" t="str">
            <v>ghadan.com.sa</v>
          </cell>
          <cell r="G203973" t="str">
            <v>235421</v>
          </cell>
        </row>
        <row r="203974">
          <cell r="F203974" t="str">
            <v>ghalegroup.com</v>
          </cell>
          <cell r="G203974" t="str">
            <v>235422</v>
          </cell>
        </row>
        <row r="203975">
          <cell r="F203975" t="str">
            <v>ghanalive.tv</v>
          </cell>
          <cell r="G203975" t="str">
            <v>235423</v>
          </cell>
        </row>
        <row r="203976">
          <cell r="F203976" t="str">
            <v>ghanamotion.com</v>
          </cell>
          <cell r="G203976" t="str">
            <v>235424</v>
          </cell>
        </row>
        <row r="203977">
          <cell r="F203977" t="str">
            <v>ghananewsaid.com</v>
          </cell>
          <cell r="G203977" t="str">
            <v>235425</v>
          </cell>
        </row>
        <row r="203978">
          <cell r="F203978" t="str">
            <v>ghanapremiumconsultant.com</v>
          </cell>
          <cell r="G203978" t="str">
            <v>235426</v>
          </cell>
        </row>
        <row r="203979">
          <cell r="F203979" t="str">
            <v>ghanastar.com</v>
          </cell>
          <cell r="G203979" t="str">
            <v>235427</v>
          </cell>
        </row>
        <row r="203980">
          <cell r="F203980" t="str">
            <v>ghanaweb.com</v>
          </cell>
          <cell r="G203980" t="str">
            <v>235428</v>
          </cell>
        </row>
        <row r="203981">
          <cell r="F203981" t="str">
            <v>gharbuilder.com</v>
          </cell>
          <cell r="G203981" t="str">
            <v>235429</v>
          </cell>
        </row>
        <row r="203982">
          <cell r="F203982" t="str">
            <v>gharkamai.com</v>
          </cell>
          <cell r="G203982" t="str">
            <v>235430</v>
          </cell>
        </row>
        <row r="203983">
          <cell r="F203983" t="str">
            <v>gharplanner.com</v>
          </cell>
          <cell r="G203983" t="str">
            <v>235431</v>
          </cell>
        </row>
        <row r="203984">
          <cell r="F203984" t="str">
            <v>ghassanco.com</v>
          </cell>
          <cell r="G203984" t="str">
            <v>235432</v>
          </cell>
        </row>
        <row r="203985">
          <cell r="F203985" t="str">
            <v>ghbattorneys.com</v>
          </cell>
          <cell r="G203985" t="str">
            <v>235433</v>
          </cell>
        </row>
        <row r="203986">
          <cell r="F203986" t="str">
            <v>ghcapital.com</v>
          </cell>
          <cell r="G203986" t="str">
            <v>235434</v>
          </cell>
        </row>
        <row r="203987">
          <cell r="F203987" t="str">
            <v>ghchousing.com</v>
          </cell>
          <cell r="G203987" t="str">
            <v>235435</v>
          </cell>
        </row>
        <row r="203988">
          <cell r="F203988" t="str">
            <v>gher.com</v>
          </cell>
          <cell r="G203988" t="str">
            <v>235436</v>
          </cell>
        </row>
        <row r="203989">
          <cell r="F203989" t="str">
            <v>ghf.net</v>
          </cell>
          <cell r="G203989" t="str">
            <v>235437</v>
          </cell>
        </row>
        <row r="203990">
          <cell r="F203990" t="str">
            <v>ghi.global</v>
          </cell>
          <cell r="G203990" t="str">
            <v>235438</v>
          </cell>
        </row>
        <row r="203991">
          <cell r="F203991" t="str">
            <v>ghielectronics.com</v>
          </cell>
          <cell r="G203991" t="str">
            <v>235439</v>
          </cell>
        </row>
        <row r="203992">
          <cell r="F203992" t="str">
            <v>ghitechnologies.com</v>
          </cell>
          <cell r="G203992" t="str">
            <v>235440</v>
          </cell>
        </row>
        <row r="203993">
          <cell r="F203993" t="str">
            <v>ghonsla.com</v>
          </cell>
          <cell r="G203993" t="str">
            <v>235441</v>
          </cell>
        </row>
        <row r="203994">
          <cell r="F203994" t="str">
            <v>ghost.la</v>
          </cell>
          <cell r="G203994" t="str">
            <v>235442</v>
          </cell>
        </row>
        <row r="203995">
          <cell r="F203995" t="str">
            <v>ghost.social</v>
          </cell>
          <cell r="G203995" t="str">
            <v>235443</v>
          </cell>
        </row>
        <row r="203996">
          <cell r="F203996" t="str">
            <v>ghostbirdsoft.com</v>
          </cell>
          <cell r="G203996" t="str">
            <v>235444</v>
          </cell>
        </row>
        <row r="203997">
          <cell r="F203997" t="str">
            <v>ghostbloggers.net</v>
          </cell>
          <cell r="G203997" t="str">
            <v>235445</v>
          </cell>
        </row>
        <row r="203998">
          <cell r="F203998" t="str">
            <v>ghostcreator.com</v>
          </cell>
          <cell r="G203998" t="str">
            <v>235446</v>
          </cell>
        </row>
        <row r="203999">
          <cell r="F203999" t="str">
            <v>ghostery.com</v>
          </cell>
          <cell r="G203999" t="str">
            <v>235447</v>
          </cell>
        </row>
        <row r="204000">
          <cell r="F204000" t="str">
            <v>ghostguns.com</v>
          </cell>
          <cell r="G204000" t="str">
            <v>235448</v>
          </cell>
        </row>
        <row r="204001">
          <cell r="F204001" t="str">
            <v>ghostly.com</v>
          </cell>
          <cell r="G204001" t="str">
            <v>235449</v>
          </cell>
        </row>
        <row r="204002">
          <cell r="F204002" t="str">
            <v>ghostmediagroup.com</v>
          </cell>
          <cell r="G204002" t="str">
            <v>235450</v>
          </cell>
        </row>
        <row r="204003">
          <cell r="F204003" t="str">
            <v>ghostownstudios.com</v>
          </cell>
          <cell r="G204003" t="str">
            <v>235451</v>
          </cell>
        </row>
        <row r="204004">
          <cell r="F204004" t="str">
            <v>ghostpoint.com</v>
          </cell>
          <cell r="G204004" t="str">
            <v>235452</v>
          </cell>
        </row>
        <row r="204005">
          <cell r="F204005" t="str">
            <v>ghostproductions.com</v>
          </cell>
          <cell r="G204005" t="str">
            <v>235453</v>
          </cell>
        </row>
        <row r="204006">
          <cell r="F204006" t="str">
            <v>ghostrydertechnologies.t35.com</v>
          </cell>
          <cell r="G204006" t="str">
            <v>235454</v>
          </cell>
        </row>
        <row r="204007">
          <cell r="F204007" t="str">
            <v>ghostshieldfilm.com</v>
          </cell>
          <cell r="G204007" t="str">
            <v>235455</v>
          </cell>
        </row>
        <row r="204008">
          <cell r="F204008" t="str">
            <v>ghosttelecom.com</v>
          </cell>
          <cell r="G204008" t="str">
            <v>235456</v>
          </cell>
        </row>
        <row r="204009">
          <cell r="F204009" t="str">
            <v>ghostwriter-north.co.uk</v>
          </cell>
          <cell r="G204009" t="str">
            <v>235457</v>
          </cell>
        </row>
        <row r="204010">
          <cell r="F204010" t="str">
            <v>ghostwriters.de</v>
          </cell>
          <cell r="G204010" t="str">
            <v>235458</v>
          </cell>
        </row>
        <row r="204011">
          <cell r="F204011" t="str">
            <v>ghouse.co</v>
          </cell>
          <cell r="G204011" t="str">
            <v>235459</v>
          </cell>
        </row>
        <row r="204012">
          <cell r="F204012" t="str">
            <v>ghp.se</v>
          </cell>
          <cell r="G204012" t="str">
            <v>235460</v>
          </cell>
        </row>
        <row r="204013">
          <cell r="F204013" t="str">
            <v>ghpma.org</v>
          </cell>
          <cell r="G204013" t="str">
            <v>235461</v>
          </cell>
        </row>
        <row r="204014">
          <cell r="F204014" t="str">
            <v>ghresources.com</v>
          </cell>
          <cell r="G204014" t="str">
            <v>235462</v>
          </cell>
        </row>
        <row r="204015">
          <cell r="F204015" t="str">
            <v>ghrr.com</v>
          </cell>
          <cell r="G204015" t="str">
            <v>235463</v>
          </cell>
        </row>
        <row r="204016">
          <cell r="F204016" t="str">
            <v>ghsmart.com</v>
          </cell>
          <cell r="G204016" t="str">
            <v>235464</v>
          </cell>
        </row>
        <row r="204017">
          <cell r="F204017" t="str">
            <v>ghsolar.co.uk</v>
          </cell>
          <cell r="G204017" t="str">
            <v>235465</v>
          </cell>
        </row>
        <row r="204018">
          <cell r="F204018" t="str">
            <v>ghspl.in</v>
          </cell>
          <cell r="G204018" t="str">
            <v>235466</v>
          </cell>
        </row>
        <row r="204019">
          <cell r="F204019" t="str">
            <v>ghtinc.com</v>
          </cell>
          <cell r="G204019" t="str">
            <v>235467</v>
          </cell>
        </row>
        <row r="204020">
          <cell r="F204020" t="str">
            <v>ghummansgroup.com</v>
          </cell>
          <cell r="G204020" t="str">
            <v>235468</v>
          </cell>
        </row>
        <row r="204021">
          <cell r="F204021" t="str">
            <v>ghx.com</v>
          </cell>
          <cell r="G204021" t="str">
            <v>235469</v>
          </cell>
        </row>
        <row r="204022">
          <cell r="F204022" t="str">
            <v>gi-diamond-drilling.co.uk</v>
          </cell>
          <cell r="G204022" t="str">
            <v>235470</v>
          </cell>
        </row>
        <row r="204023">
          <cell r="F204023" t="str">
            <v>gia.vc</v>
          </cell>
          <cell r="G204023" t="str">
            <v>235471</v>
          </cell>
        </row>
        <row r="204024">
          <cell r="F204024" t="str">
            <v>giac.org</v>
          </cell>
          <cell r="G204024" t="str">
            <v>235472</v>
          </cell>
        </row>
        <row r="204025">
          <cell r="F204025" t="str">
            <v>giacom.com</v>
          </cell>
          <cell r="G204025" t="str">
            <v>235473</v>
          </cell>
        </row>
        <row r="204026">
          <cell r="F204026" t="str">
            <v>giact.com</v>
          </cell>
          <cell r="G204026" t="str">
            <v>235474</v>
          </cell>
        </row>
        <row r="204027">
          <cell r="F204027" t="str">
            <v>giadesigner.in</v>
          </cell>
          <cell r="G204027" t="str">
            <v>235475</v>
          </cell>
        </row>
        <row r="204028">
          <cell r="F204028" t="str">
            <v>giadinhnho.com</v>
          </cell>
          <cell r="G204028" t="str">
            <v>235476</v>
          </cell>
        </row>
        <row r="204029">
          <cell r="F204029" t="str">
            <v>giambronelaw.com</v>
          </cell>
          <cell r="G204029" t="str">
            <v>235477</v>
          </cell>
        </row>
        <row r="204030">
          <cell r="F204030" t="str">
            <v>gianhanh.com</v>
          </cell>
          <cell r="G204030" t="str">
            <v>235478</v>
          </cell>
        </row>
        <row r="204031">
          <cell r="F204031" t="str">
            <v>giant.ie</v>
          </cell>
          <cell r="G204031" t="str">
            <v>235479</v>
          </cell>
        </row>
        <row r="204032">
          <cell r="F204032" t="str">
            <v>giantbear.com</v>
          </cell>
          <cell r="G204032" t="str">
            <v>235480</v>
          </cell>
        </row>
        <row r="204033">
          <cell r="F204033" t="str">
            <v>giantbomb.com</v>
          </cell>
          <cell r="G204033" t="str">
            <v>235481</v>
          </cell>
        </row>
        <row r="204034">
          <cell r="F204034" t="str">
            <v>giantcompany.com</v>
          </cell>
          <cell r="G204034" t="str">
            <v>235482</v>
          </cell>
        </row>
        <row r="204035">
          <cell r="F204035" t="str">
            <v>giantec-semi.com</v>
          </cell>
          <cell r="G204035" t="str">
            <v>235483</v>
          </cell>
        </row>
        <row r="204036">
          <cell r="F204036" t="str">
            <v>giantexp.com</v>
          </cell>
          <cell r="G204036" t="str">
            <v>235484</v>
          </cell>
        </row>
        <row r="204037">
          <cell r="F204037" t="str">
            <v>gianthello.com</v>
          </cell>
          <cell r="G204037" t="str">
            <v>235485</v>
          </cell>
        </row>
        <row r="204038">
          <cell r="F204038" t="str">
            <v>giantleap.no</v>
          </cell>
          <cell r="G204038" t="str">
            <v>235486</v>
          </cell>
        </row>
        <row r="204039">
          <cell r="F204039" t="str">
            <v>giantleapstudio.com</v>
          </cell>
          <cell r="G204039" t="str">
            <v>235487</v>
          </cell>
        </row>
        <row r="204040">
          <cell r="F204040" t="str">
            <v>giantmedia.com</v>
          </cell>
          <cell r="G204040" t="str">
            <v>235488</v>
          </cell>
        </row>
        <row r="204041">
          <cell r="F204041" t="str">
            <v>giantmicrobes.com</v>
          </cell>
          <cell r="G204041" t="str">
            <v>235489</v>
          </cell>
        </row>
        <row r="204042">
          <cell r="F204042" t="str">
            <v>giantmonkey.de</v>
          </cell>
          <cell r="G204042" t="str">
            <v>235490</v>
          </cell>
        </row>
        <row r="204043">
          <cell r="F204043" t="str">
            <v>giantnerd.com</v>
          </cell>
          <cell r="G204043" t="str">
            <v>235491</v>
          </cell>
        </row>
        <row r="204044">
          <cell r="F204044" t="str">
            <v>giantoak.com</v>
          </cell>
          <cell r="G204044" t="str">
            <v>235492</v>
          </cell>
        </row>
        <row r="204045">
          <cell r="F204045" t="str">
            <v>giantpeople.com</v>
          </cell>
          <cell r="G204045" t="str">
            <v>235493</v>
          </cell>
        </row>
        <row r="204046">
          <cell r="F204046" t="str">
            <v>giantrobotsofdestruction.com</v>
          </cell>
          <cell r="G204046" t="str">
            <v>235494</v>
          </cell>
        </row>
        <row r="204047">
          <cell r="F204047" t="str">
            <v>giants-software.com</v>
          </cell>
          <cell r="G204047" t="str">
            <v>235495</v>
          </cell>
        </row>
        <row r="204048">
          <cell r="F204048" t="str">
            <v>giantshopper.com</v>
          </cell>
          <cell r="G204048" t="str">
            <v>235496</v>
          </cell>
        </row>
        <row r="204049">
          <cell r="F204049" t="str">
            <v>giantsource.com</v>
          </cell>
          <cell r="G204049" t="str">
            <v>235497</v>
          </cell>
        </row>
        <row r="204050">
          <cell r="F204050" t="str">
            <v>giantsparrow.com</v>
          </cell>
          <cell r="G204050" t="str">
            <v>235498</v>
          </cell>
        </row>
        <row r="204051">
          <cell r="F204051" t="str">
            <v>giantspoon.com</v>
          </cell>
          <cell r="G204051" t="str">
            <v>235499</v>
          </cell>
        </row>
        <row r="204052">
          <cell r="F204052" t="str">
            <v>giantsquidstudios.com</v>
          </cell>
          <cell r="G204052" t="str">
            <v>235500</v>
          </cell>
        </row>
        <row r="204053">
          <cell r="F204053" t="str">
            <v>giantstep.ca</v>
          </cell>
          <cell r="G204053" t="str">
            <v>235501</v>
          </cell>
        </row>
        <row r="204054">
          <cell r="F204054" t="str">
            <v>giantstridemarketing.com</v>
          </cell>
          <cell r="G204054" t="str">
            <v>235502</v>
          </cell>
        </row>
        <row r="204055">
          <cell r="F204055" t="str">
            <v>giantstudios.com</v>
          </cell>
          <cell r="G204055" t="str">
            <v>235503</v>
          </cell>
        </row>
        <row r="204056">
          <cell r="F204056" t="str">
            <v>giaohangnhanh.vngiaohangnhanh.vn</v>
          </cell>
          <cell r="G204056" t="str">
            <v>235504</v>
          </cell>
        </row>
        <row r="204057">
          <cell r="F204057" t="str">
            <v>giaohangtietkiem.vn</v>
          </cell>
          <cell r="G204057" t="str">
            <v>235505</v>
          </cell>
        </row>
        <row r="204058">
          <cell r="F204058" t="str">
            <v>giaspace.com</v>
          </cell>
          <cell r="G204058" t="str">
            <v>235506</v>
          </cell>
        </row>
        <row r="204059">
          <cell r="F204059" t="str">
            <v>giatec.ca</v>
          </cell>
          <cell r="G204059" t="str">
            <v>235507</v>
          </cell>
        </row>
        <row r="204060">
          <cell r="F204060" t="str">
            <v>giayee.com</v>
          </cell>
          <cell r="G204060" t="str">
            <v>235508</v>
          </cell>
        </row>
        <row r="204061">
          <cell r="F204061" t="str">
            <v>giayvesinh.net.vn</v>
          </cell>
          <cell r="G204061" t="str">
            <v>235509</v>
          </cell>
        </row>
        <row r="204062">
          <cell r="F204062" t="str">
            <v>gib-foundation.org</v>
          </cell>
          <cell r="G204062" t="str">
            <v>235510</v>
          </cell>
        </row>
        <row r="204063">
          <cell r="F204063" t="str">
            <v>gibbonsdigital.com</v>
          </cell>
          <cell r="G204063" t="str">
            <v>235511</v>
          </cell>
        </row>
        <row r="204064">
          <cell r="F204064" t="str">
            <v>gibbssports.com</v>
          </cell>
          <cell r="G204064" t="str">
            <v>235512</v>
          </cell>
        </row>
        <row r="204065">
          <cell r="F204065" t="str">
            <v>gibbsuniversal.com</v>
          </cell>
          <cell r="G204065" t="str">
            <v>235513</v>
          </cell>
        </row>
        <row r="204066">
          <cell r="F204066" t="str">
            <v>gibedigital.com</v>
          </cell>
          <cell r="G204066" t="str">
            <v>235514</v>
          </cell>
        </row>
        <row r="204067">
          <cell r="F204067" t="str">
            <v>gibidesign.com</v>
          </cell>
          <cell r="G204067" t="str">
            <v>235515</v>
          </cell>
        </row>
        <row r="204068">
          <cell r="F204068" t="str">
            <v>gibl.in</v>
          </cell>
          <cell r="G204068" t="str">
            <v>235516</v>
          </cell>
        </row>
        <row r="204069">
          <cell r="F204069" t="str">
            <v>gibraltar1.com</v>
          </cell>
          <cell r="G204069" t="str">
            <v>235517</v>
          </cell>
        </row>
        <row r="204070">
          <cell r="F204070" t="str">
            <v>gibraltarprivate.com</v>
          </cell>
          <cell r="G204070" t="str">
            <v>235518</v>
          </cell>
        </row>
        <row r="204071">
          <cell r="F204071" t="str">
            <v>gibraltarsoftware.com</v>
          </cell>
          <cell r="G204071" t="str">
            <v>235519</v>
          </cell>
        </row>
        <row r="204072">
          <cell r="F204072" t="str">
            <v>gici.co.il</v>
          </cell>
          <cell r="G204072" t="str">
            <v>235520</v>
          </cell>
        </row>
        <row r="204073">
          <cell r="F204073" t="str">
            <v>giddenmedia.com</v>
          </cell>
          <cell r="G204073" t="str">
            <v>235521</v>
          </cell>
        </row>
        <row r="204074">
          <cell r="F204074" t="str">
            <v>giddh.com</v>
          </cell>
          <cell r="G204074" t="str">
            <v>235522</v>
          </cell>
        </row>
        <row r="204075">
          <cell r="F204075" t="str">
            <v>giddi.com</v>
          </cell>
          <cell r="G204075" t="str">
            <v>235523</v>
          </cell>
        </row>
        <row r="204076">
          <cell r="F204076" t="str">
            <v>giddystudios.com</v>
          </cell>
          <cell r="G204076" t="str">
            <v>235524</v>
          </cell>
        </row>
        <row r="204077">
          <cell r="F204077" t="str">
            <v>giddyupapp.com</v>
          </cell>
          <cell r="G204077" t="str">
            <v>235525</v>
          </cell>
        </row>
        <row r="204078">
          <cell r="F204078" t="str">
            <v>gideaonline.com</v>
          </cell>
          <cell r="G204078" t="str">
            <v>235526</v>
          </cell>
        </row>
        <row r="204079">
          <cell r="F204079" t="str">
            <v>gidel.com</v>
          </cell>
          <cell r="G204079" t="str">
            <v>235527</v>
          </cell>
        </row>
        <row r="204080">
          <cell r="F204080" t="str">
            <v>gideontaylor.com</v>
          </cell>
          <cell r="G204080" t="str">
            <v>235528</v>
          </cell>
        </row>
        <row r="204081">
          <cell r="F204081" t="str">
            <v>gidilounge.com</v>
          </cell>
          <cell r="G204081" t="str">
            <v>235529</v>
          </cell>
        </row>
        <row r="204082">
          <cell r="F204082" t="str">
            <v>gidimo.com</v>
          </cell>
          <cell r="G204082" t="str">
            <v>235530</v>
          </cell>
        </row>
        <row r="204083">
          <cell r="F204083" t="str">
            <v>gidocintegral.com</v>
          </cell>
          <cell r="G204083" t="str">
            <v>235531</v>
          </cell>
        </row>
        <row r="204084">
          <cell r="F204084" t="str">
            <v>gidue.com</v>
          </cell>
          <cell r="G204084" t="str">
            <v>235532</v>
          </cell>
        </row>
        <row r="204085">
          <cell r="F204085" t="str">
            <v>gidzone.com</v>
          </cell>
          <cell r="G204085" t="str">
            <v>235533</v>
          </cell>
        </row>
        <row r="204086">
          <cell r="F204086" t="str">
            <v>giengineeringworks.com</v>
          </cell>
          <cell r="G204086" t="str">
            <v>235534</v>
          </cell>
        </row>
        <row r="204087">
          <cell r="F204087" t="str">
            <v>gieom.com</v>
          </cell>
          <cell r="G204087" t="str">
            <v>235535</v>
          </cell>
        </row>
        <row r="204088">
          <cell r="F204088" t="str">
            <v>gietraining.com</v>
          </cell>
          <cell r="G204088" t="str">
            <v>235536</v>
          </cell>
        </row>
        <row r="204089">
          <cell r="F204089" t="str">
            <v>gif-animator.com</v>
          </cell>
          <cell r="G204089" t="str">
            <v>235537</v>
          </cell>
        </row>
        <row r="204090">
          <cell r="F204090" t="str">
            <v>gifbrewery.com</v>
          </cell>
          <cell r="G204090" t="str">
            <v>235538</v>
          </cell>
        </row>
        <row r="204091">
          <cell r="F204091" t="str">
            <v>gifdump.p4o.net</v>
          </cell>
          <cell r="G204091" t="str">
            <v>235539</v>
          </cell>
        </row>
        <row r="204092">
          <cell r="F204092" t="str">
            <v>giffits.de</v>
          </cell>
          <cell r="G204092" t="str">
            <v>235540</v>
          </cell>
        </row>
        <row r="204093">
          <cell r="F204093" t="str">
            <v>gifmagazine.net</v>
          </cell>
          <cell r="G204093" t="str">
            <v>235541</v>
          </cell>
        </row>
        <row r="204094">
          <cell r="F204094" t="str">
            <v>gifrun.com</v>
          </cell>
          <cell r="G204094" t="str">
            <v>235542</v>
          </cell>
        </row>
        <row r="204095">
          <cell r="F204095" t="str">
            <v>gift-give.com</v>
          </cell>
          <cell r="G204095" t="str">
            <v>235543</v>
          </cell>
        </row>
        <row r="204096">
          <cell r="F204096" t="str">
            <v>gift-reminders.com</v>
          </cell>
          <cell r="G204096" t="str">
            <v>235544</v>
          </cell>
        </row>
        <row r="204097">
          <cell r="F204097" t="str">
            <v>gift2help.com</v>
          </cell>
          <cell r="G204097" t="str">
            <v>235545</v>
          </cell>
        </row>
        <row r="204098">
          <cell r="F204098" t="str">
            <v>giftablee.com</v>
          </cell>
          <cell r="G204098" t="str">
            <v>235546</v>
          </cell>
        </row>
        <row r="204099">
          <cell r="F204099" t="str">
            <v>giftalove.com</v>
          </cell>
          <cell r="G204099" t="str">
            <v>235547</v>
          </cell>
        </row>
        <row r="204100">
          <cell r="F204100" t="str">
            <v>giftanbul.com</v>
          </cell>
          <cell r="G204100" t="str">
            <v>235548</v>
          </cell>
        </row>
        <row r="204101">
          <cell r="F204101" t="str">
            <v>giftapolis.com</v>
          </cell>
          <cell r="G204101" t="str">
            <v>235549</v>
          </cell>
        </row>
        <row r="204102">
          <cell r="F204102" t="str">
            <v>giftb.ag</v>
          </cell>
          <cell r="G204102" t="str">
            <v>235550</v>
          </cell>
        </row>
        <row r="204103">
          <cell r="F204103" t="str">
            <v>giftbasketsoverseas.com</v>
          </cell>
          <cell r="G204103" t="str">
            <v>235551</v>
          </cell>
        </row>
        <row r="204104">
          <cell r="F204104" t="str">
            <v>giftbig.com</v>
          </cell>
          <cell r="G204104" t="str">
            <v>235552</v>
          </cell>
        </row>
        <row r="204105">
          <cell r="F204105" t="str">
            <v>giftboard.com</v>
          </cell>
          <cell r="G204105" t="str">
            <v>235553</v>
          </cell>
        </row>
        <row r="204106">
          <cell r="F204106" t="str">
            <v>giftboogle.com</v>
          </cell>
          <cell r="G204106" t="str">
            <v>235554</v>
          </cell>
        </row>
        <row r="204107">
          <cell r="F204107" t="str">
            <v>giftbynet.com</v>
          </cell>
          <cell r="G204107" t="str">
            <v>235555</v>
          </cell>
        </row>
        <row r="204108">
          <cell r="F204108" t="str">
            <v>giftcaddie.com</v>
          </cell>
          <cell r="G204108" t="str">
            <v>235556</v>
          </cell>
        </row>
        <row r="204109">
          <cell r="F204109" t="str">
            <v>giftcardrescue.com</v>
          </cell>
          <cell r="G204109" t="str">
            <v>235557</v>
          </cell>
        </row>
        <row r="204110">
          <cell r="F204110" t="str">
            <v>giftcards.com</v>
          </cell>
          <cell r="G204110" t="str">
            <v>235558</v>
          </cell>
        </row>
        <row r="204111">
          <cell r="F204111" t="str">
            <v>giftcardsindia.in</v>
          </cell>
          <cell r="G204111" t="str">
            <v>235559</v>
          </cell>
        </row>
        <row r="204112">
          <cell r="F204112" t="str">
            <v>giftciti.com</v>
          </cell>
          <cell r="G204112" t="str">
            <v>235560</v>
          </cell>
        </row>
        <row r="204113">
          <cell r="F204113" t="str">
            <v>giftcoach.co.kr</v>
          </cell>
          <cell r="G204113" t="str">
            <v>235561</v>
          </cell>
        </row>
        <row r="204114">
          <cell r="F204114" t="str">
            <v>giftd.tech</v>
          </cell>
          <cell r="G204114" t="str">
            <v>235562</v>
          </cell>
        </row>
        <row r="204115">
          <cell r="F204115" t="str">
            <v>giftease.com</v>
          </cell>
          <cell r="G204115" t="str">
            <v>235563</v>
          </cell>
        </row>
        <row r="204116">
          <cell r="F204116" t="str">
            <v>giftedstrings.com</v>
          </cell>
          <cell r="G204116" t="str">
            <v>235564</v>
          </cell>
        </row>
        <row r="204117">
          <cell r="F204117" t="str">
            <v>gifteer.com</v>
          </cell>
          <cell r="G204117" t="str">
            <v>235565</v>
          </cell>
        </row>
        <row r="204118">
          <cell r="F204118" t="str">
            <v>giftem.com</v>
          </cell>
          <cell r="G204118" t="str">
            <v>235566</v>
          </cell>
        </row>
        <row r="204119">
          <cell r="F204119" t="str">
            <v>gifteng.com</v>
          </cell>
          <cell r="G204119" t="str">
            <v>235567</v>
          </cell>
        </row>
        <row r="204120">
          <cell r="F204120" t="str">
            <v>gifter.com.br</v>
          </cell>
          <cell r="G204120" t="str">
            <v>235568</v>
          </cell>
        </row>
        <row r="204121">
          <cell r="F204121" t="str">
            <v>gifters.com</v>
          </cell>
          <cell r="G204121" t="str">
            <v>235569</v>
          </cell>
        </row>
        <row r="204122">
          <cell r="F204122" t="str">
            <v>giftfantasia.com</v>
          </cell>
          <cell r="G204122" t="str">
            <v>235570</v>
          </cell>
        </row>
        <row r="204123">
          <cell r="F204123" t="str">
            <v>giftfly.com</v>
          </cell>
          <cell r="G204123" t="str">
            <v>235571</v>
          </cell>
        </row>
        <row r="204124">
          <cell r="F204124" t="str">
            <v>giftfold.com</v>
          </cell>
          <cell r="G204124" t="str">
            <v>235572</v>
          </cell>
        </row>
        <row r="204125">
          <cell r="F204125" t="str">
            <v>giftforagoal.com</v>
          </cell>
          <cell r="G204125" t="str">
            <v>235573</v>
          </cell>
        </row>
        <row r="204126">
          <cell r="F204126" t="str">
            <v>giftforyou.nl</v>
          </cell>
          <cell r="G204126" t="str">
            <v>235574</v>
          </cell>
        </row>
        <row r="204127">
          <cell r="F204127" t="str">
            <v>giftgather.com</v>
          </cell>
          <cell r="G204127" t="str">
            <v>235575</v>
          </cell>
        </row>
        <row r="204128">
          <cell r="F204128" t="str">
            <v>gifthit.com</v>
          </cell>
          <cell r="G204128" t="str">
            <v>235576</v>
          </cell>
        </row>
        <row r="204129">
          <cell r="F204129" t="str">
            <v>giftinginc.com</v>
          </cell>
          <cell r="G204129" t="str">
            <v>235577</v>
          </cell>
        </row>
        <row r="204130">
          <cell r="F204130" t="str">
            <v>giftingnation.com</v>
          </cell>
          <cell r="G204130" t="str">
            <v>235578</v>
          </cell>
        </row>
        <row r="204131">
          <cell r="F204131" t="str">
            <v>giftioni.com</v>
          </cell>
          <cell r="G204131" t="str">
            <v>235579</v>
          </cell>
        </row>
        <row r="204132">
          <cell r="F204132" t="str">
            <v>giftistic.com</v>
          </cell>
          <cell r="G204132" t="str">
            <v>235580</v>
          </cell>
        </row>
        <row r="204133">
          <cell r="F204133" t="str">
            <v>giftivo.com</v>
          </cell>
          <cell r="G204133" t="str">
            <v>235581</v>
          </cell>
        </row>
        <row r="204134">
          <cell r="F204134" t="str">
            <v>giftkoeder-radar.com</v>
          </cell>
          <cell r="G204134" t="str">
            <v>235582</v>
          </cell>
        </row>
        <row r="204135">
          <cell r="F204135" t="str">
            <v>giftlab.com</v>
          </cell>
          <cell r="G204135" t="str">
            <v>235583</v>
          </cell>
        </row>
        <row r="204136">
          <cell r="F204136" t="str">
            <v>giftling.com</v>
          </cell>
          <cell r="G204136" t="str">
            <v>235584</v>
          </cell>
        </row>
        <row r="204137">
          <cell r="F204137" t="str">
            <v>giftnix.com</v>
          </cell>
          <cell r="G204137" t="str">
            <v>235585</v>
          </cell>
        </row>
        <row r="204138">
          <cell r="F204138" t="str">
            <v>giftnotions.com</v>
          </cell>
          <cell r="G204138" t="str">
            <v>235586</v>
          </cell>
        </row>
        <row r="204139">
          <cell r="F204139" t="str">
            <v>giftofhappiness.org</v>
          </cell>
          <cell r="G204139" t="str">
            <v>235587</v>
          </cell>
        </row>
        <row r="204140">
          <cell r="F204140" t="str">
            <v>giftologia.com</v>
          </cell>
          <cell r="G204140" t="str">
            <v>235588</v>
          </cell>
        </row>
        <row r="204141">
          <cell r="F204141" t="str">
            <v>giftone.ro</v>
          </cell>
          <cell r="G204141" t="str">
            <v>235589</v>
          </cell>
        </row>
        <row r="204142">
          <cell r="F204142" t="str">
            <v>giftri.com</v>
          </cell>
          <cell r="G204142" t="str">
            <v>235590</v>
          </cell>
        </row>
        <row r="204143">
          <cell r="F204143" t="str">
            <v>gifts2have.com</v>
          </cell>
          <cell r="G204143" t="str">
            <v>235591</v>
          </cell>
        </row>
        <row r="204144">
          <cell r="F204144" t="str">
            <v>gifts2indiaonline.com</v>
          </cell>
          <cell r="G204144" t="str">
            <v>235592</v>
          </cell>
        </row>
        <row r="204145">
          <cell r="F204145" t="str">
            <v>giftsandgraces.com</v>
          </cell>
          <cell r="G204145" t="str">
            <v>235593</v>
          </cell>
        </row>
        <row r="204146">
          <cell r="F204146" t="str">
            <v>giftsbymeeta.com</v>
          </cell>
          <cell r="G204146" t="str">
            <v>235594</v>
          </cell>
        </row>
        <row r="204147">
          <cell r="F204147" t="str">
            <v>giftsforhumanity.net</v>
          </cell>
          <cell r="G204147" t="str">
            <v>235595</v>
          </cell>
        </row>
        <row r="204148">
          <cell r="F204148" t="str">
            <v>giftsguideuk.com</v>
          </cell>
          <cell r="G204148" t="str">
            <v>235596</v>
          </cell>
        </row>
        <row r="204149">
          <cell r="F204149" t="str">
            <v>giftshake.it</v>
          </cell>
          <cell r="G204149" t="str">
            <v>235597</v>
          </cell>
        </row>
        <row r="204150">
          <cell r="F204150" t="str">
            <v>giftsidestory.com</v>
          </cell>
          <cell r="G204150" t="str">
            <v>235598</v>
          </cell>
        </row>
        <row r="204151">
          <cell r="F204151" t="str">
            <v>giftsimple.com</v>
          </cell>
          <cell r="G204151" t="str">
            <v>235599</v>
          </cell>
        </row>
        <row r="204152">
          <cell r="F204152" t="str">
            <v>giftsms.com.au</v>
          </cell>
          <cell r="G204152" t="str">
            <v>235600</v>
          </cell>
        </row>
        <row r="204153">
          <cell r="F204153" t="str">
            <v>giftsomething.com</v>
          </cell>
          <cell r="G204153" t="str">
            <v>235601</v>
          </cell>
        </row>
        <row r="204154">
          <cell r="F204154" t="str">
            <v>giftstation.co.nz</v>
          </cell>
          <cell r="G204154" t="str">
            <v>235602</v>
          </cell>
        </row>
        <row r="204155">
          <cell r="F204155" t="str">
            <v>giftster.com</v>
          </cell>
          <cell r="G204155" t="str">
            <v>235603</v>
          </cell>
        </row>
        <row r="204156">
          <cell r="F204156" t="str">
            <v>giftstopakistan.com</v>
          </cell>
          <cell r="G204156" t="str">
            <v>235604</v>
          </cell>
        </row>
        <row r="204157">
          <cell r="F204157" t="str">
            <v>giftsuppliers4uae.com</v>
          </cell>
          <cell r="G204157" t="str">
            <v>235605</v>
          </cell>
        </row>
        <row r="204158">
          <cell r="F204158" t="str">
            <v>giftting.co.kr</v>
          </cell>
          <cell r="G204158" t="str">
            <v>235606</v>
          </cell>
        </row>
        <row r="204159">
          <cell r="F204159" t="str">
            <v>gifttool.com</v>
          </cell>
          <cell r="G204159" t="str">
            <v>235607</v>
          </cell>
        </row>
        <row r="204160">
          <cell r="F204160" t="str">
            <v>giftvault.com</v>
          </cell>
          <cell r="G204160" t="str">
            <v>235608</v>
          </cell>
        </row>
        <row r="204161">
          <cell r="F204161" t="str">
            <v>giftwoo.com</v>
          </cell>
          <cell r="G204161" t="str">
            <v>235609</v>
          </cell>
        </row>
        <row r="204162">
          <cell r="F204162" t="str">
            <v>giftworld.com</v>
          </cell>
          <cell r="G204162" t="str">
            <v>235610</v>
          </cell>
        </row>
        <row r="204163">
          <cell r="F204163" t="str">
            <v>giftwrapped.in</v>
          </cell>
          <cell r="G204163" t="str">
            <v>235611</v>
          </cell>
        </row>
        <row r="204164">
          <cell r="F204164" t="str">
            <v>giftyaar.com</v>
          </cell>
          <cell r="G204164" t="str">
            <v>235612</v>
          </cell>
        </row>
        <row r="204165">
          <cell r="F204165" t="str">
            <v>giftyone.com</v>
          </cell>
          <cell r="G204165" t="str">
            <v>235613</v>
          </cell>
        </row>
        <row r="204166">
          <cell r="F204166" t="str">
            <v>giftzip.com</v>
          </cell>
          <cell r="G204166" t="str">
            <v>235614</v>
          </cell>
        </row>
        <row r="204167">
          <cell r="F204167" t="str">
            <v>gifyo.com</v>
          </cell>
          <cell r="G204167" t="str">
            <v>235615</v>
          </cell>
        </row>
        <row r="204168">
          <cell r="F204168" t="str">
            <v>giga.com.br</v>
          </cell>
          <cell r="G204168" t="str">
            <v>235616</v>
          </cell>
        </row>
        <row r="204169">
          <cell r="F204169" t="str">
            <v>giga.de</v>
          </cell>
          <cell r="G204169" t="str">
            <v>235617</v>
          </cell>
        </row>
        <row r="204170">
          <cell r="F204170" t="str">
            <v>gigabeat.com</v>
          </cell>
          <cell r="G204170" t="str">
            <v>235618</v>
          </cell>
        </row>
        <row r="204171">
          <cell r="F204171" t="str">
            <v>gigablast.com</v>
          </cell>
          <cell r="G204171" t="str">
            <v>235619</v>
          </cell>
        </row>
        <row r="204172">
          <cell r="F204172" t="str">
            <v>gigaboxx.net</v>
          </cell>
          <cell r="G204172" t="str">
            <v>235620</v>
          </cell>
        </row>
        <row r="204173">
          <cell r="F204173" t="str">
            <v>gigadefender.com</v>
          </cell>
          <cell r="G204173" t="str">
            <v>235621</v>
          </cell>
        </row>
        <row r="204174">
          <cell r="F204174" t="str">
            <v>gigadrivegroup.com</v>
          </cell>
          <cell r="G204174" t="str">
            <v>235622</v>
          </cell>
        </row>
        <row r="204175">
          <cell r="F204175" t="str">
            <v>gigafare.co.uk</v>
          </cell>
          <cell r="G204175" t="str">
            <v>235623</v>
          </cell>
        </row>
        <row r="204176">
          <cell r="F204176" t="str">
            <v>gigafice.com</v>
          </cell>
          <cell r="G204176" t="str">
            <v>235624</v>
          </cell>
        </row>
        <row r="204177">
          <cell r="F204177" t="str">
            <v>gigahost.co.uk</v>
          </cell>
          <cell r="G204177" t="str">
            <v>235625</v>
          </cell>
        </row>
        <row r="204178">
          <cell r="F204178" t="str">
            <v>gigalayer.com</v>
          </cell>
          <cell r="G204178" t="str">
            <v>235626</v>
          </cell>
        </row>
        <row r="204179">
          <cell r="F204179" t="str">
            <v>gigalight.com.cn</v>
          </cell>
          <cell r="G204179" t="str">
            <v>235627</v>
          </cell>
        </row>
        <row r="204180">
          <cell r="F204180" t="str">
            <v>gigamacro.com</v>
          </cell>
          <cell r="G204180" t="str">
            <v>235628</v>
          </cell>
        </row>
        <row r="204181">
          <cell r="F204181" t="str">
            <v>gigamoon.com</v>
          </cell>
          <cell r="G204181" t="str">
            <v>235629</v>
          </cell>
        </row>
        <row r="204182">
          <cell r="F204182" t="str">
            <v>giganetsystems.com</v>
          </cell>
          <cell r="G204182" t="str">
            <v>235630</v>
          </cell>
        </row>
        <row r="204183">
          <cell r="F204183" t="str">
            <v>gigantazon.com</v>
          </cell>
          <cell r="G204183" t="str">
            <v>235631</v>
          </cell>
        </row>
        <row r="204184">
          <cell r="F204184" t="str">
            <v>gigantic-idea.com</v>
          </cell>
          <cell r="G204184" t="str">
            <v>235632</v>
          </cell>
        </row>
        <row r="204185">
          <cell r="F204185" t="str">
            <v>gigantic.com</v>
          </cell>
          <cell r="G204185" t="str">
            <v>235633</v>
          </cell>
        </row>
        <row r="204186">
          <cell r="F204186" t="str">
            <v>gigantiq.com</v>
          </cell>
          <cell r="G204186" t="str">
            <v>235634</v>
          </cell>
        </row>
        <row r="204187">
          <cell r="F204187" t="str">
            <v>gigantium.net</v>
          </cell>
          <cell r="G204187" t="str">
            <v>235635</v>
          </cell>
        </row>
        <row r="204188">
          <cell r="F204188" t="str">
            <v>gigantti.fi</v>
          </cell>
          <cell r="G204188" t="str">
            <v>235636</v>
          </cell>
        </row>
        <row r="204189">
          <cell r="F204189" t="str">
            <v>gigapros.com</v>
          </cell>
          <cell r="G204189" t="str">
            <v>235637</v>
          </cell>
        </row>
        <row r="204190">
          <cell r="F204190" t="str">
            <v>gigared.com.ar</v>
          </cell>
          <cell r="G204190" t="str">
            <v>235638</v>
          </cell>
        </row>
        <row r="204191">
          <cell r="F204191" t="str">
            <v>gigaset.com</v>
          </cell>
          <cell r="G204191" t="str">
            <v>235639</v>
          </cell>
        </row>
        <row r="204192">
          <cell r="F204192" t="str">
            <v>gigasetpro.com</v>
          </cell>
          <cell r="G204192" t="str">
            <v>235640</v>
          </cell>
        </row>
        <row r="204193">
          <cell r="F204193" t="str">
            <v>gigashift.com</v>
          </cell>
          <cell r="G204193" t="str">
            <v>235641</v>
          </cell>
        </row>
        <row r="204194">
          <cell r="F204194" t="str">
            <v>gigasoft.com.br</v>
          </cell>
          <cell r="G204194" t="str">
            <v>235642</v>
          </cell>
        </row>
        <row r="204195">
          <cell r="F204195" t="str">
            <v>gigasoft.dk</v>
          </cell>
          <cell r="G204195" t="str">
            <v>235643</v>
          </cell>
        </row>
        <row r="204196">
          <cell r="F204196" t="str">
            <v>gigastarlighting.com</v>
          </cell>
          <cell r="G204196" t="str">
            <v>235644</v>
          </cell>
        </row>
        <row r="204197">
          <cell r="F204197" t="str">
            <v>gigastormdevelopers.com</v>
          </cell>
          <cell r="G204197" t="str">
            <v>235645</v>
          </cell>
        </row>
        <row r="204198">
          <cell r="F204198" t="str">
            <v>gigastraps.com</v>
          </cell>
          <cell r="G204198" t="str">
            <v>235646</v>
          </cell>
        </row>
        <row r="204199">
          <cell r="F204199" t="str">
            <v>gigasweb.it</v>
          </cell>
          <cell r="G204199" t="str">
            <v>235647</v>
          </cell>
        </row>
        <row r="204200">
          <cell r="F204200" t="str">
            <v>gigataur.com</v>
          </cell>
          <cell r="G204200" t="str">
            <v>235648</v>
          </cell>
        </row>
        <row r="204201">
          <cell r="F204201" t="str">
            <v>gigatelnetworks.com</v>
          </cell>
          <cell r="G204201" t="str">
            <v>235649</v>
          </cell>
        </row>
        <row r="204202">
          <cell r="F204202" t="str">
            <v>gigatronshop.com</v>
          </cell>
          <cell r="G204202" t="str">
            <v>235650</v>
          </cell>
        </row>
        <row r="204203">
          <cell r="F204203" t="str">
            <v>gigats.com</v>
          </cell>
          <cell r="G204203" t="str">
            <v>235651</v>
          </cell>
        </row>
        <row r="204204">
          <cell r="F204204" t="str">
            <v>gigavation.com</v>
          </cell>
          <cell r="G204204" t="str">
            <v>235652</v>
          </cell>
        </row>
        <row r="204205">
          <cell r="F204205" t="str">
            <v>gigawattglobal.com</v>
          </cell>
          <cell r="G204205" t="str">
            <v>235653</v>
          </cell>
        </row>
        <row r="204206">
          <cell r="F204206" t="str">
            <v>gigawattinc.com</v>
          </cell>
          <cell r="G204206" t="str">
            <v>235654</v>
          </cell>
        </row>
        <row r="204207">
          <cell r="F204207" t="str">
            <v>gigawave.co.uk</v>
          </cell>
          <cell r="G204207" t="str">
            <v>235655</v>
          </cell>
        </row>
        <row r="204208">
          <cell r="F204208" t="str">
            <v>gigayo.com</v>
          </cell>
          <cell r="G204208" t="str">
            <v>235656</v>
          </cell>
        </row>
        <row r="204209">
          <cell r="F204209" t="str">
            <v>gigbear.com</v>
          </cell>
          <cell r="G204209" t="str">
            <v>235657</v>
          </cell>
        </row>
        <row r="204210">
          <cell r="F204210" t="str">
            <v>gigbeat.fm</v>
          </cell>
          <cell r="G204210" t="str">
            <v>235658</v>
          </cell>
        </row>
        <row r="204211">
          <cell r="F204211" t="str">
            <v>gigbee.in</v>
          </cell>
          <cell r="G204211" t="str">
            <v>235659</v>
          </cell>
        </row>
        <row r="204212">
          <cell r="F204212" t="str">
            <v>gigbizz.com</v>
          </cell>
          <cell r="G204212" t="str">
            <v>235660</v>
          </cell>
        </row>
        <row r="204213">
          <cell r="F204213" t="str">
            <v>gigboard.com</v>
          </cell>
          <cell r="G204213" t="str">
            <v>235661</v>
          </cell>
        </row>
        <row r="204214">
          <cell r="F204214" t="str">
            <v>gigbot.com</v>
          </cell>
          <cell r="G204214" t="str">
            <v>235662</v>
          </cell>
        </row>
        <row r="204215">
          <cell r="F204215" t="str">
            <v>gigbucks.com</v>
          </cell>
          <cell r="G204215" t="str">
            <v>235663</v>
          </cell>
        </row>
        <row r="204216">
          <cell r="F204216" t="str">
            <v>gigdog.fm</v>
          </cell>
          <cell r="G204216" t="str">
            <v>235664</v>
          </cell>
        </row>
        <row r="204217">
          <cell r="F204217" t="str">
            <v>gigdonkey.com</v>
          </cell>
          <cell r="G204217" t="str">
            <v>235665</v>
          </cell>
        </row>
        <row r="204218">
          <cell r="F204218" t="str">
            <v>gigenet.com</v>
          </cell>
          <cell r="G204218" t="str">
            <v>235666</v>
          </cell>
        </row>
        <row r="204219">
          <cell r="F204219" t="str">
            <v>gigflip.com</v>
          </cell>
          <cell r="G204219" t="str">
            <v>235667</v>
          </cell>
        </row>
        <row r="204220">
          <cell r="F204220" t="str">
            <v>gigfunder.com</v>
          </cell>
          <cell r="G204220" t="str">
            <v>235668</v>
          </cell>
        </row>
        <row r="204221">
          <cell r="F204221" t="str">
            <v>gigged.com</v>
          </cell>
          <cell r="G204221" t="str">
            <v>235669</v>
          </cell>
        </row>
        <row r="204222">
          <cell r="F204222" t="str">
            <v>gigger.co.uk</v>
          </cell>
          <cell r="G204222" t="str">
            <v>235670</v>
          </cell>
        </row>
        <row r="204223">
          <cell r="F204223" t="str">
            <v>gigglelooptech.com</v>
          </cell>
          <cell r="G204223" t="str">
            <v>235671</v>
          </cell>
        </row>
        <row r="204224">
          <cell r="F204224" t="str">
            <v>gigglemail.com</v>
          </cell>
          <cell r="G204224" t="str">
            <v>235672</v>
          </cell>
        </row>
        <row r="204225">
          <cell r="F204225" t="str">
            <v>giggleup.com</v>
          </cell>
          <cell r="G204225" t="str">
            <v>235673</v>
          </cell>
        </row>
        <row r="204226">
          <cell r="F204226" t="str">
            <v>giggsol.com</v>
          </cell>
          <cell r="G204226" t="str">
            <v>235674</v>
          </cell>
        </row>
        <row r="204227">
          <cell r="F204227" t="str">
            <v>gighive.com</v>
          </cell>
          <cell r="G204227" t="str">
            <v>235675</v>
          </cell>
        </row>
        <row r="204228">
          <cell r="F204228" t="str">
            <v>gigigo.com</v>
          </cell>
          <cell r="G204228" t="str">
            <v>235676</v>
          </cell>
        </row>
        <row r="204229">
          <cell r="F204229" t="str">
            <v>gigjunkie.net</v>
          </cell>
          <cell r="G204229" t="str">
            <v>235677</v>
          </cell>
        </row>
        <row r="204230">
          <cell r="F204230" t="str">
            <v>giglets.net</v>
          </cell>
          <cell r="G204230" t="str">
            <v>235678</v>
          </cell>
        </row>
        <row r="204231">
          <cell r="F204231" t="str">
            <v>giglinxusa.com</v>
          </cell>
          <cell r="G204231" t="str">
            <v>235679</v>
          </cell>
        </row>
        <row r="204232">
          <cell r="F204232" t="str">
            <v>giglocator.com</v>
          </cell>
          <cell r="G204232" t="str">
            <v>235680</v>
          </cell>
        </row>
        <row r="204233">
          <cell r="F204233" t="str">
            <v>giglovers.com</v>
          </cell>
          <cell r="G204233" t="str">
            <v>235681</v>
          </cell>
        </row>
        <row r="204234">
          <cell r="F204234" t="str">
            <v>gigly.de</v>
          </cell>
          <cell r="G204234" t="str">
            <v>235682</v>
          </cell>
        </row>
        <row r="204235">
          <cell r="F204235" t="str">
            <v>gigmaven.com</v>
          </cell>
          <cell r="G204235" t="str">
            <v>235683</v>
          </cell>
        </row>
        <row r="204236">
          <cell r="F204236" t="str">
            <v>gigmit.com</v>
          </cell>
          <cell r="G204236" t="str">
            <v>235684</v>
          </cell>
        </row>
        <row r="204237">
          <cell r="F204237" t="str">
            <v>gigmor.com</v>
          </cell>
          <cell r="G204237" t="str">
            <v>235685</v>
          </cell>
        </row>
        <row r="204238">
          <cell r="F204238" t="str">
            <v>gignal.com</v>
          </cell>
          <cell r="G204238" t="str">
            <v>235686</v>
          </cell>
        </row>
        <row r="204239">
          <cell r="F204239" t="str">
            <v>gigodesign.com</v>
          </cell>
          <cell r="G204239" t="str">
            <v>235687</v>
          </cell>
        </row>
        <row r="204240">
          <cell r="F204240" t="str">
            <v>gigoing.com</v>
          </cell>
          <cell r="G204240" t="str">
            <v>235688</v>
          </cell>
        </row>
        <row r="204241">
          <cell r="F204241" t="str">
            <v>gigpay.com</v>
          </cell>
          <cell r="G204241" t="str">
            <v>235689</v>
          </cell>
        </row>
        <row r="204242">
          <cell r="F204242" t="str">
            <v>gigpayrr.com</v>
          </cell>
          <cell r="G204242" t="str">
            <v>235690</v>
          </cell>
        </row>
        <row r="204243">
          <cell r="F204243" t="str">
            <v>gigplug.com</v>
          </cell>
          <cell r="G204243" t="str">
            <v>235691</v>
          </cell>
        </row>
        <row r="204244">
          <cell r="F204244" t="str">
            <v>gigrazor.com</v>
          </cell>
          <cell r="G204244" t="str">
            <v>235692</v>
          </cell>
        </row>
        <row r="204245">
          <cell r="F204245" t="str">
            <v>gigsalad.com</v>
          </cell>
          <cell r="G204245" t="str">
            <v>235693</v>
          </cell>
        </row>
        <row r="204246">
          <cell r="F204246" t="str">
            <v>gigsby.com</v>
          </cell>
          <cell r="G204246" t="str">
            <v>235694</v>
          </cell>
        </row>
        <row r="204247">
          <cell r="F204247" t="str">
            <v>gigspan.com</v>
          </cell>
          <cell r="G204247" t="str">
            <v>235695</v>
          </cell>
        </row>
        <row r="204248">
          <cell r="F204248" t="str">
            <v>gigsport.com</v>
          </cell>
          <cell r="G204248" t="str">
            <v>235696</v>
          </cell>
        </row>
        <row r="204249">
          <cell r="F204249" t="str">
            <v>gigstask.com</v>
          </cell>
          <cell r="G204249" t="str">
            <v>235697</v>
          </cell>
        </row>
        <row r="204250">
          <cell r="F204250" t="str">
            <v>gigstate.com</v>
          </cell>
          <cell r="G204250" t="str">
            <v>235698</v>
          </cell>
        </row>
        <row r="204251">
          <cell r="F204251" t="str">
            <v>gigtide.com</v>
          </cell>
          <cell r="G204251" t="str">
            <v>235699</v>
          </cell>
        </row>
        <row r="204252">
          <cell r="F204252" t="str">
            <v>gigtub.com</v>
          </cell>
          <cell r="G204252" t="str">
            <v>235700</v>
          </cell>
        </row>
        <row r="204253">
          <cell r="F204253" t="str">
            <v>gigulate.com</v>
          </cell>
          <cell r="G204253" t="str">
            <v>235701</v>
          </cell>
        </row>
        <row r="204254">
          <cell r="F204254" t="str">
            <v>gigvertiser.com</v>
          </cell>
          <cell r="G204254" t="str">
            <v>235702</v>
          </cell>
        </row>
        <row r="204255">
          <cell r="F204255" t="str">
            <v>gigwapi.com</v>
          </cell>
          <cell r="G204255" t="str">
            <v>235703</v>
          </cell>
        </row>
        <row r="204256">
          <cell r="F204256" t="str">
            <v>gigwme.com</v>
          </cell>
          <cell r="G204256" t="str">
            <v>235704</v>
          </cell>
        </row>
        <row r="204257">
          <cell r="F204257" t="str">
            <v>gigzee.com</v>
          </cell>
          <cell r="G204257" t="str">
            <v>235705</v>
          </cell>
        </row>
        <row r="204258">
          <cell r="F204258" t="str">
            <v>gigzone.com</v>
          </cell>
          <cell r="G204258" t="str">
            <v>235706</v>
          </cell>
        </row>
        <row r="204259">
          <cell r="F204259" t="str">
            <v>giid.kr</v>
          </cell>
          <cell r="G204259" t="str">
            <v>235707</v>
          </cell>
        </row>
        <row r="204260">
          <cell r="F204260" t="str">
            <v>giiidget.com</v>
          </cell>
          <cell r="G204260" t="str">
            <v>235708</v>
          </cell>
        </row>
        <row r="204261">
          <cell r="F204261" t="str">
            <v>giipinfo.com</v>
          </cell>
          <cell r="G204261" t="str">
            <v>235709</v>
          </cell>
        </row>
        <row r="204262">
          <cell r="F204262" t="str">
            <v>giiresearch.com</v>
          </cell>
          <cell r="G204262" t="str">
            <v>235710</v>
          </cell>
        </row>
        <row r="204263">
          <cell r="F204263" t="str">
            <v>giite.com</v>
          </cell>
          <cell r="G204263" t="str">
            <v>235711</v>
          </cell>
        </row>
        <row r="204264">
          <cell r="F204264" t="str">
            <v>gikolo.com</v>
          </cell>
          <cell r="G204264" t="str">
            <v>235712</v>
          </cell>
        </row>
        <row r="204265">
          <cell r="F204265" t="str">
            <v>gilabola.com</v>
          </cell>
          <cell r="G204265" t="str">
            <v>235713</v>
          </cell>
        </row>
        <row r="204266">
          <cell r="F204266" t="str">
            <v>giladiskon.com</v>
          </cell>
          <cell r="G204266" t="str">
            <v>235714</v>
          </cell>
        </row>
        <row r="204267">
          <cell r="F204267" t="str">
            <v>gilat.net</v>
          </cell>
          <cell r="G204267" t="str">
            <v>235715</v>
          </cell>
        </row>
        <row r="204268">
          <cell r="F204268" t="str">
            <v>gilatools.com</v>
          </cell>
          <cell r="G204268" t="str">
            <v>235716</v>
          </cell>
        </row>
        <row r="204269">
          <cell r="F204269" t="str">
            <v>gilbertapplianceandacrepair.com</v>
          </cell>
          <cell r="G204269" t="str">
            <v>235717</v>
          </cell>
        </row>
        <row r="204270">
          <cell r="F204270" t="str">
            <v>gilbertdirectmarketing.com</v>
          </cell>
          <cell r="G204270" t="str">
            <v>235718</v>
          </cell>
        </row>
        <row r="204271">
          <cell r="F204271" t="str">
            <v>gilbertguide.com</v>
          </cell>
          <cell r="G204271" t="str">
            <v>235719</v>
          </cell>
        </row>
        <row r="204272">
          <cell r="F204272" t="str">
            <v>gildasclubchicago.org</v>
          </cell>
          <cell r="G204272" t="str">
            <v>235720</v>
          </cell>
        </row>
        <row r="204273">
          <cell r="F204273" t="str">
            <v>gildastryst.com</v>
          </cell>
          <cell r="G204273" t="str">
            <v>235721</v>
          </cell>
        </row>
        <row r="204274">
          <cell r="F204274" t="str">
            <v>gilesaa.com</v>
          </cell>
          <cell r="G204274" t="str">
            <v>235722</v>
          </cell>
        </row>
        <row r="204275">
          <cell r="F204275" t="str">
            <v>gilfuseducation.com</v>
          </cell>
          <cell r="G204275" t="str">
            <v>235723</v>
          </cell>
        </row>
        <row r="204276">
          <cell r="F204276" t="str">
            <v>gili-medical.com</v>
          </cell>
          <cell r="G204276" t="str">
            <v>235724</v>
          </cell>
        </row>
        <row r="204277">
          <cell r="F204277" t="str">
            <v>gill-electronics.com</v>
          </cell>
          <cell r="G204277" t="str">
            <v>235725</v>
          </cell>
        </row>
        <row r="204278">
          <cell r="F204278" t="str">
            <v>gillamorstephens.com</v>
          </cell>
          <cell r="G204278" t="str">
            <v>235726</v>
          </cell>
        </row>
        <row r="204279">
          <cell r="F204279" t="str">
            <v>gillaniestate.com</v>
          </cell>
          <cell r="G204279" t="str">
            <v>235727</v>
          </cell>
        </row>
        <row r="204280">
          <cell r="F204280" t="str">
            <v>gillettestadium.com</v>
          </cell>
          <cell r="G204280" t="str">
            <v>235728</v>
          </cell>
        </row>
        <row r="204281">
          <cell r="F204281" t="str">
            <v>gillmorgang.techcrunch.com</v>
          </cell>
          <cell r="G204281" t="str">
            <v>235729</v>
          </cell>
        </row>
        <row r="204282">
          <cell r="F204282" t="str">
            <v>gillware.com</v>
          </cell>
          <cell r="G204282" t="str">
            <v>235730</v>
          </cell>
        </row>
        <row r="204283">
          <cell r="F204283" t="str">
            <v>gilsmethod.com</v>
          </cell>
          <cell r="G204283" t="str">
            <v>235731</v>
          </cell>
        </row>
        <row r="204284">
          <cell r="F204284" t="str">
            <v>gilsonboards.com</v>
          </cell>
          <cell r="G204284" t="str">
            <v>235732</v>
          </cell>
        </row>
        <row r="204285">
          <cell r="F204285" t="str">
            <v>giltcity.com</v>
          </cell>
          <cell r="G204285" t="str">
            <v>235733</v>
          </cell>
        </row>
        <row r="204286">
          <cell r="F204286" t="str">
            <v>gim-geomatics.com</v>
          </cell>
          <cell r="G204286" t="str">
            <v>235734</v>
          </cell>
        </row>
        <row r="204287">
          <cell r="F204287" t="str">
            <v>gim.co.il</v>
          </cell>
          <cell r="G204287" t="str">
            <v>235735</v>
          </cell>
        </row>
        <row r="204288">
          <cell r="F204288" t="str">
            <v>gimalon.com</v>
          </cell>
          <cell r="G204288" t="str">
            <v>235736</v>
          </cell>
        </row>
        <row r="204289">
          <cell r="F204289" t="str">
            <v>gimigo.com</v>
          </cell>
          <cell r="G204289" t="str">
            <v>235737</v>
          </cell>
        </row>
        <row r="204290">
          <cell r="F204290" t="str">
            <v>gimiscale.com</v>
          </cell>
          <cell r="G204290" t="str">
            <v>235738</v>
          </cell>
        </row>
        <row r="204291">
          <cell r="F204291" t="str">
            <v>gimka.com</v>
          </cell>
          <cell r="G204291" t="str">
            <v>235739</v>
          </cell>
        </row>
        <row r="204292">
          <cell r="F204292" t="str">
            <v>gimlet.se</v>
          </cell>
          <cell r="G204292" t="str">
            <v>235740</v>
          </cell>
        </row>
        <row r="204293">
          <cell r="F204293" t="str">
            <v>gimme5games.com</v>
          </cell>
          <cell r="G204293" t="str">
            <v>235741</v>
          </cell>
        </row>
        <row r="204294">
          <cell r="F204294" t="str">
            <v>gimmeapp.com</v>
          </cell>
          <cell r="G204294" t="str">
            <v>235742</v>
          </cell>
        </row>
        <row r="204295">
          <cell r="F204295" t="str">
            <v>gimmedosh.com</v>
          </cell>
          <cell r="G204295" t="str">
            <v>235743</v>
          </cell>
        </row>
        <row r="204296">
          <cell r="F204296" t="str">
            <v>gimmemorecoupons.com</v>
          </cell>
          <cell r="G204296" t="str">
            <v>235744</v>
          </cell>
        </row>
        <row r="204297">
          <cell r="F204297" t="str">
            <v>gimmeproof.com</v>
          </cell>
          <cell r="G204297" t="str">
            <v>235745</v>
          </cell>
        </row>
        <row r="204298">
          <cell r="F204298" t="str">
            <v>gimmewhatiwant.com</v>
          </cell>
          <cell r="G204298" t="str">
            <v>235746</v>
          </cell>
        </row>
        <row r="204299">
          <cell r="F204299" t="str">
            <v>gimo.co.uk</v>
          </cell>
          <cell r="G204299" t="str">
            <v>235747</v>
          </cell>
        </row>
        <row r="204300">
          <cell r="F204300" t="str">
            <v>gimora.com</v>
          </cell>
          <cell r="G204300" t="str">
            <v>235748</v>
          </cell>
        </row>
        <row r="204301">
          <cell r="F204301" t="str">
            <v>gina-tilton.blogspot.com</v>
          </cell>
          <cell r="G204301" t="str">
            <v>235749</v>
          </cell>
        </row>
        <row r="204302">
          <cell r="F204302" t="str">
            <v>ginernet.com</v>
          </cell>
          <cell r="G204302" t="str">
            <v>235750</v>
          </cell>
        </row>
        <row r="204303">
          <cell r="F204303" t="str">
            <v>ginetta.net</v>
          </cell>
          <cell r="G204303" t="str">
            <v>235751</v>
          </cell>
        </row>
        <row r="204304">
          <cell r="F204304" t="str">
            <v>gingerblaast.com</v>
          </cell>
          <cell r="G204304" t="str">
            <v>235752</v>
          </cell>
        </row>
        <row r="204305">
          <cell r="F204305" t="str">
            <v>gingerbrain.com</v>
          </cell>
          <cell r="G204305" t="str">
            <v>235753</v>
          </cell>
        </row>
        <row r="204306">
          <cell r="F204306" t="str">
            <v>gingercraft.biz</v>
          </cell>
          <cell r="G204306" t="str">
            <v>235754</v>
          </cell>
        </row>
        <row r="204307">
          <cell r="F204307" t="str">
            <v>gingerdomain.com</v>
          </cell>
          <cell r="G204307" t="str">
            <v>235755</v>
          </cell>
        </row>
        <row r="204308">
          <cell r="F204308" t="str">
            <v>gingerlabs.com</v>
          </cell>
          <cell r="G204308" t="str">
            <v>235756</v>
          </cell>
        </row>
        <row r="204309">
          <cell r="F204309" t="str">
            <v>gingertiger.net</v>
          </cell>
          <cell r="G204309" t="str">
            <v>235757</v>
          </cell>
        </row>
        <row r="204310">
          <cell r="F204310" t="str">
            <v>gingrasglobal.com</v>
          </cell>
          <cell r="G204310" t="str">
            <v>235758</v>
          </cell>
        </row>
        <row r="204311">
          <cell r="F204311" t="str">
            <v>gini-apps.com</v>
          </cell>
          <cell r="G204311" t="str">
            <v>235759</v>
          </cell>
        </row>
        <row r="204312">
          <cell r="F204312" t="str">
            <v>gini-recruit.com</v>
          </cell>
          <cell r="G204312" t="str">
            <v>235760</v>
          </cell>
        </row>
        <row r="204313">
          <cell r="F204313" t="str">
            <v>ginipic.com</v>
          </cell>
          <cell r="G204313" t="str">
            <v>235761</v>
          </cell>
        </row>
        <row r="204314">
          <cell r="F204314" t="str">
            <v>ginkgoumbrella.com</v>
          </cell>
          <cell r="G204314" t="str">
            <v>235762</v>
          </cell>
        </row>
        <row r="204315">
          <cell r="F204315" t="str">
            <v>ginlane.com</v>
          </cell>
          <cell r="G204315" t="str">
            <v>235763</v>
          </cell>
        </row>
        <row r="204316">
          <cell r="F204316" t="str">
            <v>ginndevelopment.com</v>
          </cell>
          <cell r="G204316" t="str">
            <v>235764</v>
          </cell>
        </row>
        <row r="204317">
          <cell r="F204317" t="str">
            <v>ginniskrathenlaw.com</v>
          </cell>
          <cell r="G204317" t="str">
            <v>235765</v>
          </cell>
        </row>
        <row r="204318">
          <cell r="F204318" t="str">
            <v>ginolis.com</v>
          </cell>
          <cell r="G204318" t="str">
            <v>235766</v>
          </cell>
        </row>
        <row r="204319">
          <cell r="F204319" t="str">
            <v>ginormous.in</v>
          </cell>
          <cell r="G204319" t="str">
            <v>235767</v>
          </cell>
        </row>
        <row r="204320">
          <cell r="F204320" t="str">
            <v>ginosi.com</v>
          </cell>
          <cell r="G204320" t="str">
            <v>235768</v>
          </cell>
        </row>
        <row r="204321">
          <cell r="F204321" t="str">
            <v>ginq.com</v>
          </cell>
          <cell r="G204321" t="str">
            <v>235769</v>
          </cell>
        </row>
        <row r="204322">
          <cell r="F204322" t="str">
            <v>ginserv.in</v>
          </cell>
          <cell r="G204322" t="str">
            <v>235770</v>
          </cell>
        </row>
        <row r="204323">
          <cell r="F204323" t="str">
            <v>ginsystem.com</v>
          </cell>
          <cell r="G204323" t="str">
            <v>235771</v>
          </cell>
        </row>
        <row r="204324">
          <cell r="F204324" t="str">
            <v>gintel.com</v>
          </cell>
          <cell r="G204324" t="str">
            <v>235772</v>
          </cell>
        </row>
        <row r="204325">
          <cell r="F204325" t="str">
            <v>gioiabazaar.com</v>
          </cell>
          <cell r="G204325" t="str">
            <v>235773</v>
          </cell>
        </row>
        <row r="204326">
          <cell r="F204326" t="str">
            <v>giopl.com</v>
          </cell>
          <cell r="G204326" t="str">
            <v>235774</v>
          </cell>
        </row>
        <row r="204327">
          <cell r="F204327" t="str">
            <v>giosg.com</v>
          </cell>
          <cell r="G204327" t="str">
            <v>235775</v>
          </cell>
        </row>
        <row r="204328">
          <cell r="F204328" t="str">
            <v>giosoftware.com</v>
          </cell>
          <cell r="G204328" t="str">
            <v>235776</v>
          </cell>
        </row>
        <row r="204329">
          <cell r="F204329" t="str">
            <v>giotaiwan.com.tw</v>
          </cell>
          <cell r="G204329" t="str">
            <v>235777</v>
          </cell>
        </row>
        <row r="204330">
          <cell r="F204330" t="str">
            <v>gipscorp.com</v>
          </cell>
          <cell r="G204330" t="str">
            <v>235778</v>
          </cell>
        </row>
        <row r="204331">
          <cell r="F204331" t="str">
            <v>gique.me</v>
          </cell>
          <cell r="G204331" t="str">
            <v>235779</v>
          </cell>
        </row>
        <row r="204332">
          <cell r="F204332" t="str">
            <v>girafa.com</v>
          </cell>
          <cell r="G204332" t="str">
            <v>235780</v>
          </cell>
        </row>
        <row r="204333">
          <cell r="F204333" t="str">
            <v>giraffe.net</v>
          </cell>
          <cell r="G204333" t="str">
            <v>235781</v>
          </cell>
        </row>
        <row r="204334">
          <cell r="F204334" t="str">
            <v>giraffon.com</v>
          </cell>
          <cell r="G204334" t="str">
            <v>235782</v>
          </cell>
        </row>
        <row r="204335">
          <cell r="F204335" t="str">
            <v>girardgibbs.com</v>
          </cell>
          <cell r="G204335" t="str">
            <v>235783</v>
          </cell>
        </row>
        <row r="204336">
          <cell r="F204336" t="str">
            <v>girardpartners.com</v>
          </cell>
          <cell r="G204336" t="str">
            <v>235784</v>
          </cell>
        </row>
        <row r="204337">
          <cell r="F204337" t="str">
            <v>girasolhomes.co.uk</v>
          </cell>
          <cell r="G204337" t="str">
            <v>235785</v>
          </cell>
        </row>
        <row r="204338">
          <cell r="F204338" t="str">
            <v>giraventures.com</v>
          </cell>
          <cell r="G204338" t="str">
            <v>235786</v>
          </cell>
        </row>
        <row r="204339">
          <cell r="F204339" t="str">
            <v>giretail.com</v>
          </cell>
          <cell r="G204339" t="str">
            <v>235787</v>
          </cell>
        </row>
        <row r="204340">
          <cell r="F204340" t="str">
            <v>giriktechhelper.com</v>
          </cell>
          <cell r="G204340" t="str">
            <v>235788</v>
          </cell>
        </row>
        <row r="204341">
          <cell r="F204341" t="str">
            <v>girimedia.com</v>
          </cell>
          <cell r="G204341" t="str">
            <v>235789</v>
          </cell>
        </row>
        <row r="204342">
          <cell r="F204342" t="str">
            <v>girisimcifikirler.com</v>
          </cell>
          <cell r="G204342" t="str">
            <v>235790</v>
          </cell>
        </row>
        <row r="204343">
          <cell r="F204343" t="str">
            <v>girl-geeks.co.uk</v>
          </cell>
          <cell r="G204343" t="str">
            <v>235791</v>
          </cell>
        </row>
        <row r="204344">
          <cell r="F204344" t="str">
            <v>girldevelopit.com</v>
          </cell>
          <cell r="G204344" t="str">
            <v>235792</v>
          </cell>
        </row>
        <row r="204345">
          <cell r="F204345" t="str">
            <v>girlfridayproductions.com</v>
          </cell>
          <cell r="G204345" t="str">
            <v>235793</v>
          </cell>
        </row>
        <row r="204346">
          <cell r="F204346" t="str">
            <v>girlfriendsocial.com</v>
          </cell>
          <cell r="G204346" t="str">
            <v>235794</v>
          </cell>
        </row>
        <row r="204347">
          <cell r="F204347" t="str">
            <v>girlgames1.com</v>
          </cell>
          <cell r="G204347" t="str">
            <v>235795</v>
          </cell>
        </row>
        <row r="204348">
          <cell r="F204348" t="str">
            <v>girlgeekdinners.com</v>
          </cell>
          <cell r="G204348" t="str">
            <v>235796</v>
          </cell>
        </row>
        <row r="204349">
          <cell r="F204349" t="str">
            <v>girlontheroof.com</v>
          </cell>
          <cell r="G204349" t="str">
            <v>235797</v>
          </cell>
        </row>
        <row r="204350">
          <cell r="F204350" t="str">
            <v>girlrising.com</v>
          </cell>
          <cell r="G204350" t="str">
            <v>235798</v>
          </cell>
        </row>
        <row r="204351">
          <cell r="F204351" t="str">
            <v>girls-explore.com</v>
          </cell>
          <cell r="G204351" t="str">
            <v>235799</v>
          </cell>
        </row>
        <row r="204352">
          <cell r="F204352" t="str">
            <v>girlsgonewild.com</v>
          </cell>
          <cell r="G204352" t="str">
            <v>235800</v>
          </cell>
        </row>
        <row r="204353">
          <cell r="F204353" t="str">
            <v>girlsintech.it</v>
          </cell>
          <cell r="G204353" t="str">
            <v>235801</v>
          </cell>
        </row>
        <row r="204354">
          <cell r="F204354" t="str">
            <v>girlsintech.org</v>
          </cell>
          <cell r="G204354" t="str">
            <v>235802</v>
          </cell>
        </row>
        <row r="204355">
          <cell r="F204355" t="str">
            <v>girlsintechuk.com</v>
          </cell>
          <cell r="G204355" t="str">
            <v>235803</v>
          </cell>
        </row>
        <row r="204356">
          <cell r="F204356" t="str">
            <v>girlsmobileaccessories.com</v>
          </cell>
          <cell r="G204356" t="str">
            <v>235804</v>
          </cell>
        </row>
        <row r="204357">
          <cell r="F204357" t="str">
            <v>girlsonamap.com</v>
          </cell>
          <cell r="G204357" t="str">
            <v>235805</v>
          </cell>
        </row>
        <row r="204358">
          <cell r="F204358" t="str">
            <v>girlsrocknc.org</v>
          </cell>
          <cell r="G204358" t="str">
            <v>235806</v>
          </cell>
        </row>
        <row r="204359">
          <cell r="F204359" t="str">
            <v>girlstart.org</v>
          </cell>
          <cell r="G204359" t="str">
            <v>235807</v>
          </cell>
        </row>
        <row r="204360">
          <cell r="F204360" t="str">
            <v>girlswork.org</v>
          </cell>
          <cell r="G204360" t="str">
            <v>235808</v>
          </cell>
        </row>
        <row r="204361">
          <cell r="F204361" t="str">
            <v>girlswritenow.org</v>
          </cell>
          <cell r="G204361" t="str">
            <v>235809</v>
          </cell>
        </row>
        <row r="204362">
          <cell r="F204362" t="str">
            <v>girltalkhq.com</v>
          </cell>
          <cell r="G204362" t="str">
            <v>235810</v>
          </cell>
        </row>
        <row r="204363">
          <cell r="F204363" t="str">
            <v>girlzone.com</v>
          </cell>
          <cell r="G204363" t="str">
            <v>235811</v>
          </cell>
        </row>
        <row r="204364">
          <cell r="F204364" t="str">
            <v>girobankltd.com</v>
          </cell>
          <cell r="G204364" t="str">
            <v>235812</v>
          </cell>
        </row>
        <row r="204365">
          <cell r="F204365" t="str">
            <v>girocomunicacion.es</v>
          </cell>
          <cell r="G204365" t="str">
            <v>235813</v>
          </cell>
        </row>
        <row r="204366">
          <cell r="F204366" t="str">
            <v>giropay.de</v>
          </cell>
          <cell r="G204366" t="str">
            <v>235814</v>
          </cell>
        </row>
        <row r="204367">
          <cell r="F204367" t="str">
            <v>girotecnics.net</v>
          </cell>
          <cell r="G204367" t="str">
            <v>235815</v>
          </cell>
        </row>
        <row r="204368">
          <cell r="F204368" t="str">
            <v>girtmobile.com</v>
          </cell>
          <cell r="G204368" t="str">
            <v>235816</v>
          </cell>
        </row>
        <row r="204369">
          <cell r="F204369" t="str">
            <v>girxmetabolics.com</v>
          </cell>
          <cell r="G204369" t="str">
            <v>235817</v>
          </cell>
        </row>
        <row r="204370">
          <cell r="F204370" t="str">
            <v>gis-investigations.com</v>
          </cell>
          <cell r="G204370" t="str">
            <v>235818</v>
          </cell>
        </row>
        <row r="204371">
          <cell r="F204371" t="str">
            <v>gis-solutions.com</v>
          </cell>
          <cell r="G204371" t="str">
            <v>235819</v>
          </cell>
        </row>
        <row r="204372">
          <cell r="F204372" t="str">
            <v>gisbiz.com</v>
          </cell>
          <cell r="G204372" t="str">
            <v>235820</v>
          </cell>
        </row>
        <row r="204373">
          <cell r="F204373" t="str">
            <v>giscrossing.com</v>
          </cell>
          <cell r="G204373" t="str">
            <v>235821</v>
          </cell>
        </row>
        <row r="204374">
          <cell r="F204374" t="str">
            <v>gisfusion.com</v>
          </cell>
          <cell r="G204374" t="str">
            <v>235822</v>
          </cell>
        </row>
        <row r="204375">
          <cell r="F204375" t="str">
            <v>gislen.com</v>
          </cell>
          <cell r="G204375" t="str">
            <v>235823</v>
          </cell>
        </row>
        <row r="204376">
          <cell r="F204376" t="str">
            <v>gislounge.com</v>
          </cell>
          <cell r="G204376" t="str">
            <v>235824</v>
          </cell>
        </row>
        <row r="204377">
          <cell r="F204377" t="str">
            <v>gismart.com</v>
          </cell>
          <cell r="G204377" t="str">
            <v>235825</v>
          </cell>
        </row>
        <row r="204378">
          <cell r="F204378" t="str">
            <v>gisocial.com</v>
          </cell>
          <cell r="G204378" t="str">
            <v>235826</v>
          </cell>
        </row>
        <row r="204379">
          <cell r="F204379" t="str">
            <v>gisplanning.com</v>
          </cell>
          <cell r="G204379" t="str">
            <v>235827</v>
          </cell>
        </row>
        <row r="204380">
          <cell r="F204380" t="str">
            <v>gisquadrat.com</v>
          </cell>
          <cell r="G204380" t="str">
            <v>235828</v>
          </cell>
        </row>
        <row r="204381">
          <cell r="F204381" t="str">
            <v>gistadvisory.com</v>
          </cell>
          <cell r="G204381" t="str">
            <v>235829</v>
          </cell>
        </row>
        <row r="204382">
          <cell r="F204382" t="str">
            <v>gistdesign.com</v>
          </cell>
          <cell r="G204382" t="str">
            <v>235830</v>
          </cell>
        </row>
        <row r="204383">
          <cell r="F204383" t="str">
            <v>gistdigital.com</v>
          </cell>
          <cell r="G204383" t="str">
            <v>235831</v>
          </cell>
        </row>
        <row r="204384">
          <cell r="F204384" t="str">
            <v>gistech.co</v>
          </cell>
          <cell r="G204384" t="str">
            <v>235832</v>
          </cell>
        </row>
        <row r="204385">
          <cell r="F204385" t="str">
            <v>gisteo.com</v>
          </cell>
          <cell r="G204385" t="str">
            <v>235833</v>
          </cell>
        </row>
        <row r="204386">
          <cell r="F204386" t="str">
            <v>gistfood.com</v>
          </cell>
          <cell r="G204386" t="str">
            <v>235834</v>
          </cell>
        </row>
        <row r="204387">
          <cell r="F204387" t="str">
            <v>gistia.com</v>
          </cell>
          <cell r="G204387" t="str">
            <v>235835</v>
          </cell>
        </row>
        <row r="204388">
          <cell r="F204388" t="str">
            <v>gistlabs.com</v>
          </cell>
          <cell r="G204388" t="str">
            <v>235836</v>
          </cell>
        </row>
        <row r="204389">
          <cell r="F204389" t="str">
            <v>gistmee.com</v>
          </cell>
          <cell r="G204389" t="str">
            <v>235837</v>
          </cell>
        </row>
        <row r="204390">
          <cell r="F204390" t="str">
            <v>git.com.cn</v>
          </cell>
          <cell r="G204390" t="str">
            <v>235838</v>
          </cell>
        </row>
        <row r="204391">
          <cell r="F204391" t="str">
            <v>gitanjaliawards.com</v>
          </cell>
          <cell r="G204391" t="str">
            <v>235839</v>
          </cell>
        </row>
        <row r="204392">
          <cell r="F204392" t="str">
            <v>gitatechnologies.com</v>
          </cell>
          <cell r="G204392" t="str">
            <v>235840</v>
          </cell>
        </row>
        <row r="204393">
          <cell r="F204393" t="str">
            <v>gitbadger.com</v>
          </cell>
          <cell r="G204393" t="str">
            <v>235841</v>
          </cell>
        </row>
        <row r="204394">
          <cell r="F204394" t="str">
            <v>gitchers.com</v>
          </cell>
          <cell r="G204394" t="str">
            <v>235842</v>
          </cell>
        </row>
        <row r="204395">
          <cell r="F204395" t="str">
            <v>giteso.com</v>
          </cell>
          <cell r="G204395" t="str">
            <v>235843</v>
          </cell>
        </row>
        <row r="204396">
          <cell r="F204396" t="str">
            <v>gith-systems.com</v>
          </cell>
          <cell r="G204396" t="str">
            <v>235844</v>
          </cell>
        </row>
        <row r="204397">
          <cell r="F204397" t="str">
            <v>giti.com</v>
          </cell>
          <cell r="G204397" t="str">
            <v>235845</v>
          </cell>
        </row>
        <row r="204398">
          <cell r="F204398" t="str">
            <v>gito.me</v>
          </cell>
          <cell r="G204398" t="str">
            <v>235846</v>
          </cell>
        </row>
        <row r="204399">
          <cell r="F204399" t="str">
            <v>gitoon.com</v>
          </cell>
          <cell r="G204399" t="str">
            <v>235847</v>
          </cell>
        </row>
        <row r="204400">
          <cell r="F204400" t="str">
            <v>gitorious.org</v>
          </cell>
          <cell r="G204400" t="str">
            <v>235848</v>
          </cell>
        </row>
        <row r="204401">
          <cell r="F204401" t="str">
            <v>gitr.co</v>
          </cell>
          <cell r="G204401" t="str">
            <v>235849</v>
          </cell>
        </row>
        <row r="204402">
          <cell r="F204402" t="str">
            <v>gitsacademy.com</v>
          </cell>
          <cell r="G204402" t="str">
            <v>235850</v>
          </cell>
        </row>
        <row r="204403">
          <cell r="F204403" t="str">
            <v>gittigidiyor.com</v>
          </cell>
          <cell r="G204403" t="str">
            <v>235851</v>
          </cell>
        </row>
        <row r="204404">
          <cell r="F204404" t="str">
            <v>gittlerinstruments.com</v>
          </cell>
          <cell r="G204404" t="str">
            <v>235852</v>
          </cell>
        </row>
        <row r="204405">
          <cell r="F204405" t="str">
            <v>gitune.com</v>
          </cell>
          <cell r="G204405" t="str">
            <v>235853</v>
          </cell>
        </row>
        <row r="204406">
          <cell r="F204406" t="str">
            <v>giuliaconfort.ro</v>
          </cell>
          <cell r="G204406" t="str">
            <v>235854</v>
          </cell>
        </row>
        <row r="204407">
          <cell r="F204407" t="str">
            <v>givalike.org</v>
          </cell>
          <cell r="G204407" t="str">
            <v>235855</v>
          </cell>
        </row>
        <row r="204408">
          <cell r="F204408" t="str">
            <v>givatude.com</v>
          </cell>
          <cell r="G204408" t="str">
            <v>235856</v>
          </cell>
        </row>
        <row r="204409">
          <cell r="F204409" t="str">
            <v>givby.com</v>
          </cell>
          <cell r="G204409" t="str">
            <v>235857</v>
          </cell>
        </row>
        <row r="204410">
          <cell r="F204410" t="str">
            <v>give.it</v>
          </cell>
          <cell r="G204410" t="str">
            <v>235858</v>
          </cell>
        </row>
        <row r="204411">
          <cell r="F204411" t="str">
            <v>give2gether.com</v>
          </cell>
          <cell r="G204411" t="str">
            <v>235859</v>
          </cell>
        </row>
        <row r="204412">
          <cell r="F204412" t="str">
            <v>give2myschool.com</v>
          </cell>
          <cell r="G204412" t="str">
            <v>235860</v>
          </cell>
        </row>
        <row r="204413">
          <cell r="F204413" t="str">
            <v>giveacar.co.uk</v>
          </cell>
          <cell r="G204413" t="str">
            <v>235861</v>
          </cell>
        </row>
        <row r="204414">
          <cell r="F204414" t="str">
            <v>giveagradago.com</v>
          </cell>
          <cell r="G204414" t="str">
            <v>235862</v>
          </cell>
        </row>
        <row r="204415">
          <cell r="F204415" t="str">
            <v>giveawayscout.com</v>
          </cell>
          <cell r="G204415" t="str">
            <v>235863</v>
          </cell>
        </row>
        <row r="204416">
          <cell r="F204416" t="str">
            <v>giveawaytab.com</v>
          </cell>
          <cell r="G204416" t="str">
            <v>235864</v>
          </cell>
        </row>
        <row r="204417">
          <cell r="F204417" t="str">
            <v>giveback.ngo</v>
          </cell>
          <cell r="G204417" t="str">
            <v>235865</v>
          </cell>
        </row>
        <row r="204418">
          <cell r="F204418" t="str">
            <v>giveback360.com</v>
          </cell>
          <cell r="G204418" t="str">
            <v>235866</v>
          </cell>
        </row>
        <row r="204419">
          <cell r="F204419" t="str">
            <v>givebackbox.com</v>
          </cell>
          <cell r="G204419" t="str">
            <v>235867</v>
          </cell>
        </row>
        <row r="204420">
          <cell r="F204420" t="str">
            <v>givebestdeal.com</v>
          </cell>
          <cell r="G204420" t="str">
            <v>235868</v>
          </cell>
        </row>
        <row r="204421">
          <cell r="F204421" t="str">
            <v>givebrand.com</v>
          </cell>
          <cell r="G204421" t="str">
            <v>235869</v>
          </cell>
        </row>
        <row r="204422">
          <cell r="F204422" t="str">
            <v>giveclick.or.kr</v>
          </cell>
          <cell r="G204422" t="str">
            <v>235870</v>
          </cell>
        </row>
        <row r="204423">
          <cell r="F204423" t="str">
            <v>givedirectly.org</v>
          </cell>
          <cell r="G204423" t="str">
            <v>235871</v>
          </cell>
        </row>
        <row r="204424">
          <cell r="F204424" t="str">
            <v>givedon.org</v>
          </cell>
          <cell r="G204424" t="str">
            <v>235872</v>
          </cell>
        </row>
        <row r="204425">
          <cell r="F204425" t="str">
            <v>giveforgrowth.com</v>
          </cell>
          <cell r="G204425" t="str">
            <v>235873</v>
          </cell>
        </row>
        <row r="204426">
          <cell r="F204426" t="str">
            <v>giveforsports.org</v>
          </cell>
          <cell r="G204426" t="str">
            <v>235874</v>
          </cell>
        </row>
        <row r="204427">
          <cell r="F204427" t="str">
            <v>givegifts.com</v>
          </cell>
          <cell r="G204427" t="str">
            <v>235875</v>
          </cell>
        </row>
        <row r="204428">
          <cell r="F204428" t="str">
            <v>givegoods.org</v>
          </cell>
          <cell r="G204428" t="str">
            <v>235876</v>
          </cell>
        </row>
        <row r="204429">
          <cell r="F204429" t="str">
            <v>givelify.com</v>
          </cell>
          <cell r="G204429" t="str">
            <v>235877</v>
          </cell>
        </row>
        <row r="204430">
          <cell r="F204430" t="str">
            <v>givelocity.com</v>
          </cell>
          <cell r="G204430" t="str">
            <v>235878</v>
          </cell>
        </row>
        <row r="204431">
          <cell r="F204431" t="str">
            <v>givemeaning.com</v>
          </cell>
          <cell r="G204431" t="str">
            <v>235879</v>
          </cell>
        </row>
        <row r="204432">
          <cell r="F204432" t="str">
            <v>givememorebeads.com</v>
          </cell>
          <cell r="G204432" t="str">
            <v>235880</v>
          </cell>
        </row>
        <row r="204433">
          <cell r="F204433" t="str">
            <v>givemexpert.com</v>
          </cell>
          <cell r="G204433" t="str">
            <v>235881</v>
          </cell>
        </row>
        <row r="204434">
          <cell r="F204434" t="str">
            <v>givengain.com</v>
          </cell>
          <cell r="G204434" t="str">
            <v>235882</v>
          </cell>
        </row>
        <row r="204435">
          <cell r="F204435" t="str">
            <v>givenimaging.com</v>
          </cell>
          <cell r="G204435" t="str">
            <v>235883</v>
          </cell>
        </row>
        <row r="204436">
          <cell r="F204436" t="str">
            <v>givenu.com</v>
          </cell>
          <cell r="G204436" t="str">
            <v>235884</v>
          </cell>
        </row>
        <row r="204437">
          <cell r="F204437" t="str">
            <v>giveo2.com</v>
          </cell>
          <cell r="G204437" t="str">
            <v>235885</v>
          </cell>
        </row>
        <row r="204438">
          <cell r="F204438" t="str">
            <v>giveone.co.kr</v>
          </cell>
          <cell r="G204438" t="str">
            <v>235886</v>
          </cell>
        </row>
        <row r="204439">
          <cell r="F204439" t="str">
            <v>giveoro.com</v>
          </cell>
          <cell r="G204439" t="str">
            <v>235887</v>
          </cell>
        </row>
        <row r="204440">
          <cell r="F204440" t="str">
            <v>givepals.com</v>
          </cell>
          <cell r="G204440" t="str">
            <v>235888</v>
          </cell>
        </row>
        <row r="204441">
          <cell r="F204441" t="str">
            <v>givepulse.com</v>
          </cell>
          <cell r="G204441" t="str">
            <v>235889</v>
          </cell>
        </row>
        <row r="204442">
          <cell r="F204442" t="str">
            <v>givereal.com</v>
          </cell>
          <cell r="G204442" t="str">
            <v>235890</v>
          </cell>
        </row>
        <row r="204443">
          <cell r="F204443" t="str">
            <v>giverosity.com</v>
          </cell>
          <cell r="G204443" t="str">
            <v>235891</v>
          </cell>
        </row>
        <row r="204444">
          <cell r="F204444" t="str">
            <v>giverr.co.uk</v>
          </cell>
          <cell r="G204444" t="str">
            <v>235892</v>
          </cell>
        </row>
        <row r="204445">
          <cell r="F204445" t="str">
            <v>givestream.com</v>
          </cell>
          <cell r="G204445" t="str">
            <v>235893</v>
          </cell>
        </row>
        <row r="204446">
          <cell r="F204446" t="str">
            <v>givetalk.kr</v>
          </cell>
          <cell r="G204446" t="str">
            <v>235894</v>
          </cell>
        </row>
        <row r="204447">
          <cell r="F204447" t="str">
            <v>givetogetjobs.com</v>
          </cell>
          <cell r="G204447" t="str">
            <v>235895</v>
          </cell>
        </row>
        <row r="204448">
          <cell r="F204448" t="str">
            <v>givetopia.com</v>
          </cell>
          <cell r="G204448" t="str">
            <v>235896</v>
          </cell>
        </row>
        <row r="204449">
          <cell r="F204449" t="str">
            <v>giveupsmokes.com</v>
          </cell>
          <cell r="G204449" t="str">
            <v>235897</v>
          </cell>
        </row>
        <row r="204450">
          <cell r="F204450" t="str">
            <v>givewell.org</v>
          </cell>
          <cell r="G204450" t="str">
            <v>235898</v>
          </cell>
        </row>
        <row r="204451">
          <cell r="F204451" t="str">
            <v>givex.com</v>
          </cell>
          <cell r="G204451" t="str">
            <v>235899</v>
          </cell>
        </row>
        <row r="204452">
          <cell r="F204452" t="str">
            <v>giveyouroffer.com</v>
          </cell>
          <cell r="G204452" t="str">
            <v>235900</v>
          </cell>
        </row>
        <row r="204453">
          <cell r="F204453" t="str">
            <v>givezooks.com</v>
          </cell>
          <cell r="G204453" t="str">
            <v>235901</v>
          </cell>
        </row>
        <row r="204454">
          <cell r="F204454" t="str">
            <v>giving.sg</v>
          </cell>
          <cell r="G204454" t="str">
            <v>235902</v>
          </cell>
        </row>
        <row r="204455">
          <cell r="F204455" t="str">
            <v>giving365.ie</v>
          </cell>
          <cell r="G204455" t="str">
            <v>235903</v>
          </cell>
        </row>
        <row r="204456">
          <cell r="F204456" t="str">
            <v>givinganon.org</v>
          </cell>
          <cell r="G204456" t="str">
            <v>235904</v>
          </cell>
        </row>
        <row r="204457">
          <cell r="F204457" t="str">
            <v>givingbacktoafrica.org</v>
          </cell>
          <cell r="G204457" t="str">
            <v>235905</v>
          </cell>
        </row>
        <row r="204458">
          <cell r="F204458" t="str">
            <v>givingbooksavoice.com</v>
          </cell>
          <cell r="G204458" t="str">
            <v>235906</v>
          </cell>
        </row>
        <row r="204459">
          <cell r="F204459" t="str">
            <v>givingdata.com</v>
          </cell>
          <cell r="G204459" t="str">
            <v>235907</v>
          </cell>
        </row>
        <row r="204460">
          <cell r="F204460" t="str">
            <v>givingstage.com</v>
          </cell>
          <cell r="G204460" t="str">
            <v>235908</v>
          </cell>
        </row>
        <row r="204461">
          <cell r="F204461" t="str">
            <v>givingtuesday.org</v>
          </cell>
          <cell r="G204461" t="str">
            <v>235909</v>
          </cell>
        </row>
        <row r="204462">
          <cell r="F204462" t="str">
            <v>givingwhatwecan.org</v>
          </cell>
          <cell r="G204462" t="str">
            <v>235910</v>
          </cell>
        </row>
        <row r="204463">
          <cell r="F204463" t="str">
            <v>givisoft.com</v>
          </cell>
          <cell r="G204463" t="str">
            <v>235911</v>
          </cell>
        </row>
        <row r="204464">
          <cell r="F204464" t="str">
            <v>givium.com</v>
          </cell>
          <cell r="G204464" t="str">
            <v>235912</v>
          </cell>
        </row>
        <row r="204465">
          <cell r="F204465" t="str">
            <v>givmo.com</v>
          </cell>
          <cell r="G204465" t="str">
            <v>235913</v>
          </cell>
        </row>
        <row r="204466">
          <cell r="F204466" t="str">
            <v>givmobile.com</v>
          </cell>
          <cell r="G204466" t="str">
            <v>235914</v>
          </cell>
        </row>
        <row r="204467">
          <cell r="F204467" t="str">
            <v>givology.org</v>
          </cell>
          <cell r="G204467" t="str">
            <v>235915</v>
          </cell>
        </row>
        <row r="204468">
          <cell r="F204468" t="str">
            <v>givvit.com</v>
          </cell>
          <cell r="G204468" t="str">
            <v>235916</v>
          </cell>
        </row>
        <row r="204469">
          <cell r="F204469" t="str">
            <v>givvy.com</v>
          </cell>
          <cell r="G204469" t="str">
            <v>235917</v>
          </cell>
        </row>
        <row r="204470">
          <cell r="F204470" t="str">
            <v>giycem.com</v>
          </cell>
          <cell r="G204470" t="str">
            <v>235918</v>
          </cell>
        </row>
        <row r="204471">
          <cell r="F204471" t="str">
            <v>gizapage.com</v>
          </cell>
          <cell r="G204471" t="str">
            <v>235919</v>
          </cell>
        </row>
        <row r="204472">
          <cell r="F204472" t="str">
            <v>gizavc.com</v>
          </cell>
          <cell r="G204472" t="str">
            <v>235920</v>
          </cell>
        </row>
        <row r="204473">
          <cell r="F204473" t="str">
            <v>gizchina.com</v>
          </cell>
          <cell r="G204473" t="str">
            <v>235921</v>
          </cell>
        </row>
        <row r="204474">
          <cell r="F204474" t="str">
            <v>gizellefashion.com</v>
          </cell>
          <cell r="G204474" t="str">
            <v>235922</v>
          </cell>
        </row>
        <row r="204475">
          <cell r="F204475" t="str">
            <v>gizgiza.com</v>
          </cell>
          <cell r="G204475" t="str">
            <v>235923</v>
          </cell>
        </row>
        <row r="204476">
          <cell r="F204476" t="str">
            <v>gizj.com</v>
          </cell>
          <cell r="G204476" t="str">
            <v>235924</v>
          </cell>
        </row>
        <row r="204477">
          <cell r="F204477" t="str">
            <v>gizmag.com</v>
          </cell>
          <cell r="G204477" t="str">
            <v>235925</v>
          </cell>
        </row>
        <row r="204478">
          <cell r="F204478" t="str">
            <v>gizmantra.com</v>
          </cell>
          <cell r="G204478" t="str">
            <v>235926</v>
          </cell>
        </row>
        <row r="204479">
          <cell r="F204479" t="str">
            <v>gizmeon.com</v>
          </cell>
          <cell r="G204479" t="str">
            <v>235927</v>
          </cell>
        </row>
        <row r="204480">
          <cell r="F204480" t="str">
            <v>gizmo-design.com</v>
          </cell>
          <cell r="G204480" t="str">
            <v>235928</v>
          </cell>
        </row>
        <row r="204481">
          <cell r="F204481" t="str">
            <v>gizmobay.com</v>
          </cell>
          <cell r="G204481" t="str">
            <v>235929</v>
          </cell>
        </row>
        <row r="204482">
          <cell r="F204482" t="str">
            <v>gizmodiva.com</v>
          </cell>
          <cell r="G204482" t="str">
            <v>235930</v>
          </cell>
        </row>
        <row r="204483">
          <cell r="F204483" t="str">
            <v>gizmodo.uol.com.br</v>
          </cell>
          <cell r="G204483" t="str">
            <v>235931</v>
          </cell>
        </row>
        <row r="204484">
          <cell r="F204484" t="str">
            <v>gizmofusion.com</v>
          </cell>
          <cell r="G204484" t="str">
            <v>235932</v>
          </cell>
        </row>
        <row r="204485">
          <cell r="F204485" t="str">
            <v>gizmogul.com</v>
          </cell>
          <cell r="G204485" t="str">
            <v>235933</v>
          </cell>
        </row>
        <row r="204486">
          <cell r="F204486" t="str">
            <v>gizmolabs.ca</v>
          </cell>
          <cell r="G204486" t="str">
            <v>235934</v>
          </cell>
        </row>
        <row r="204487">
          <cell r="F204487" t="str">
            <v>gizmomaker.co.il</v>
          </cell>
          <cell r="G204487" t="str">
            <v>235935</v>
          </cell>
        </row>
        <row r="204488">
          <cell r="F204488" t="str">
            <v>gizmoplay.com</v>
          </cell>
          <cell r="G204488" t="str">
            <v>235936</v>
          </cell>
        </row>
        <row r="204489">
          <cell r="F204489" t="str">
            <v>gizmorati.com</v>
          </cell>
          <cell r="G204489" t="str">
            <v>235937</v>
          </cell>
        </row>
        <row r="204490">
          <cell r="F204490" t="str">
            <v>gizmosupport.com</v>
          </cell>
          <cell r="G204490" t="str">
            <v>235938</v>
          </cell>
        </row>
        <row r="204491">
          <cell r="F204491" t="str">
            <v>gizra.com</v>
          </cell>
          <cell r="G204491" t="str">
            <v>235939</v>
          </cell>
        </row>
        <row r="204492">
          <cell r="F204492" t="str">
            <v>gjhfgjh</v>
          </cell>
          <cell r="G204492" t="str">
            <v>235940</v>
          </cell>
        </row>
        <row r="204493">
          <cell r="F204493" t="str">
            <v>gjvisent.ca</v>
          </cell>
          <cell r="G204493" t="str">
            <v>235941</v>
          </cell>
        </row>
        <row r="204494">
          <cell r="F204494" t="str">
            <v>gk-cp.com</v>
          </cell>
          <cell r="G204494" t="str">
            <v>235942</v>
          </cell>
        </row>
        <row r="204495">
          <cell r="F204495" t="str">
            <v>gkapps.com</v>
          </cell>
          <cell r="G204495" t="str">
            <v>235943</v>
          </cell>
        </row>
        <row r="204496">
          <cell r="F204496" t="str">
            <v>gkbiochemical.com</v>
          </cell>
          <cell r="G204496" t="str">
            <v>235944</v>
          </cell>
        </row>
        <row r="204497">
          <cell r="F204497" t="str">
            <v>gkboptical.com</v>
          </cell>
          <cell r="G204497" t="str">
            <v>235945</v>
          </cell>
        </row>
        <row r="204498">
          <cell r="F204498" t="str">
            <v>gkdevelopment.com</v>
          </cell>
          <cell r="G204498" t="str">
            <v>235946</v>
          </cell>
        </row>
        <row r="204499">
          <cell r="F204499" t="str">
            <v>gke.com.sg</v>
          </cell>
          <cell r="G204499" t="str">
            <v>235947</v>
          </cell>
        </row>
        <row r="204500">
          <cell r="F204500" t="str">
            <v>gkh-law.com</v>
          </cell>
          <cell r="G204500" t="str">
            <v>235948</v>
          </cell>
        </row>
        <row r="204501">
          <cell r="F204501" t="str">
            <v>gkhair.com</v>
          </cell>
          <cell r="G204501" t="str">
            <v>235949</v>
          </cell>
        </row>
        <row r="204502">
          <cell r="F204502" t="str">
            <v>gkitsolutions.com</v>
          </cell>
          <cell r="G204502" t="str">
            <v>235950</v>
          </cell>
        </row>
        <row r="204503">
          <cell r="F204503" t="str">
            <v>gkmtax.com</v>
          </cell>
          <cell r="G204503" t="str">
            <v>235951</v>
          </cell>
        </row>
        <row r="204504">
          <cell r="F204504" t="str">
            <v>gkosed.com</v>
          </cell>
          <cell r="G204504" t="str">
            <v>235952</v>
          </cell>
        </row>
        <row r="204505">
          <cell r="F204505" t="str">
            <v>gkpfoundation.org</v>
          </cell>
          <cell r="G204505" t="str">
            <v>235953</v>
          </cell>
        </row>
        <row r="204506">
          <cell r="F204506" t="str">
            <v>gkstrategy.com</v>
          </cell>
          <cell r="G204506" t="str">
            <v>235954</v>
          </cell>
        </row>
        <row r="204507">
          <cell r="F204507" t="str">
            <v>gksys.com</v>
          </cell>
          <cell r="G204507" t="str">
            <v>235955</v>
          </cell>
        </row>
        <row r="204508">
          <cell r="F204508" t="str">
            <v>gktgroup.com.au</v>
          </cell>
          <cell r="G204508" t="str">
            <v>235956</v>
          </cell>
        </row>
        <row r="204509">
          <cell r="F204509" t="str">
            <v>gkvale.com</v>
          </cell>
          <cell r="G204509" t="str">
            <v>235957</v>
          </cell>
        </row>
        <row r="204510">
          <cell r="F204510" t="str">
            <v>glaceauvitaminwater.de</v>
          </cell>
          <cell r="G204510" t="str">
            <v>235958</v>
          </cell>
        </row>
        <row r="204511">
          <cell r="F204511" t="str">
            <v>glaciallakesenergy.com</v>
          </cell>
          <cell r="G204511" t="str">
            <v>235959</v>
          </cell>
        </row>
        <row r="204512">
          <cell r="F204512" t="str">
            <v>glacier.co.uk</v>
          </cell>
          <cell r="G204512" t="str">
            <v>235960</v>
          </cell>
        </row>
        <row r="204513">
          <cell r="F204513" t="str">
            <v>glaciercomputer.com</v>
          </cell>
          <cell r="G204513" t="str">
            <v>235961</v>
          </cell>
        </row>
        <row r="204514">
          <cell r="F204514" t="str">
            <v>glacierconsulting.co.za</v>
          </cell>
          <cell r="G204514" t="str">
            <v>235962</v>
          </cell>
        </row>
        <row r="204515">
          <cell r="F204515" t="str">
            <v>glacir.com</v>
          </cell>
          <cell r="G204515" t="str">
            <v>235963</v>
          </cell>
        </row>
        <row r="204516">
          <cell r="F204516" t="str">
            <v>glad-cube.com</v>
          </cell>
          <cell r="G204516" t="str">
            <v>235964</v>
          </cell>
        </row>
        <row r="204517">
          <cell r="F204517" t="str">
            <v>gladiatorjoe.com</v>
          </cell>
          <cell r="G204517" t="str">
            <v>235965</v>
          </cell>
        </row>
        <row r="204518">
          <cell r="F204518" t="str">
            <v>gladinet.com</v>
          </cell>
          <cell r="G204518" t="str">
            <v>235966</v>
          </cell>
        </row>
        <row r="204519">
          <cell r="F204519" t="str">
            <v>gladminds.co</v>
          </cell>
          <cell r="G204519" t="str">
            <v>235967</v>
          </cell>
        </row>
        <row r="204520">
          <cell r="F204520" t="str">
            <v>gladrags.com</v>
          </cell>
          <cell r="G204520" t="str">
            <v>235968</v>
          </cell>
        </row>
        <row r="204521">
          <cell r="F204521" t="str">
            <v>gladstonebrookes.co.uk</v>
          </cell>
          <cell r="G204521" t="str">
            <v>235969</v>
          </cell>
        </row>
        <row r="204522">
          <cell r="F204522" t="str">
            <v>gladstonebrookesmortgages.co.uk</v>
          </cell>
          <cell r="G204522" t="str">
            <v>235970</v>
          </cell>
        </row>
        <row r="204523">
          <cell r="F204523" t="str">
            <v>gladwevsoftware.com</v>
          </cell>
          <cell r="G204523" t="str">
            <v>235971</v>
          </cell>
        </row>
        <row r="204524">
          <cell r="F204524" t="str">
            <v>gladys.com</v>
          </cell>
          <cell r="G204524" t="str">
            <v>235972</v>
          </cell>
        </row>
        <row r="204525">
          <cell r="F204525" t="str">
            <v>glaglashoes.com</v>
          </cell>
          <cell r="G204525" t="str">
            <v>235973</v>
          </cell>
        </row>
        <row r="204526">
          <cell r="F204526" t="str">
            <v>glamanand.com</v>
          </cell>
          <cell r="G204526" t="str">
            <v>235974</v>
          </cell>
        </row>
        <row r="204527">
          <cell r="F204527" t="str">
            <v>glamble.com</v>
          </cell>
          <cell r="G204527" t="str">
            <v>235975</v>
          </cell>
        </row>
        <row r="204528">
          <cell r="F204528" t="str">
            <v>glambot.com</v>
          </cell>
          <cell r="G204528" t="str">
            <v>235976</v>
          </cell>
        </row>
        <row r="204529">
          <cell r="F204529" t="str">
            <v>glamcom.ru</v>
          </cell>
          <cell r="G204529" t="str">
            <v>235977</v>
          </cell>
        </row>
        <row r="204530">
          <cell r="F204530" t="str">
            <v>glamfabs.com</v>
          </cell>
          <cell r="G204530" t="str">
            <v>235978</v>
          </cell>
        </row>
        <row r="204531">
          <cell r="F204531" t="str">
            <v>glamfame.com</v>
          </cell>
          <cell r="G204531" t="str">
            <v>235979</v>
          </cell>
        </row>
        <row r="204532">
          <cell r="F204532" t="str">
            <v>glamfree.com</v>
          </cell>
          <cell r="G204532" t="str">
            <v>235980</v>
          </cell>
        </row>
        <row r="204533">
          <cell r="F204533" t="str">
            <v>glamhive.com</v>
          </cell>
          <cell r="G204533" t="str">
            <v>235981</v>
          </cell>
        </row>
        <row r="204534">
          <cell r="F204534" t="str">
            <v>glami.cz</v>
          </cell>
          <cell r="G204534" t="str">
            <v>235982</v>
          </cell>
        </row>
        <row r="204535">
          <cell r="F204535" t="str">
            <v>glamloop.com</v>
          </cell>
          <cell r="G204535" t="str">
            <v>235983</v>
          </cell>
        </row>
        <row r="204536">
          <cell r="F204536" t="str">
            <v>glamoo.com</v>
          </cell>
          <cell r="G204536" t="str">
            <v>235984</v>
          </cell>
        </row>
        <row r="204537">
          <cell r="F204537" t="str">
            <v>glamourapartments.com</v>
          </cell>
          <cell r="G204537" t="str">
            <v>235985</v>
          </cell>
        </row>
        <row r="204538">
          <cell r="F204538" t="str">
            <v>glamourlooks.us</v>
          </cell>
          <cell r="G204538" t="str">
            <v>235986</v>
          </cell>
        </row>
        <row r="204539">
          <cell r="F204539" t="str">
            <v>glamourmestudioblog.wordpress.com</v>
          </cell>
          <cell r="G204539" t="str">
            <v>235987</v>
          </cell>
        </row>
        <row r="204540">
          <cell r="F204540" t="str">
            <v>glamourmod.com</v>
          </cell>
          <cell r="G204540" t="str">
            <v>235988</v>
          </cell>
        </row>
        <row r="204541">
          <cell r="F204541" t="str">
            <v>glancee.com</v>
          </cell>
          <cell r="G204541" t="str">
            <v>235989</v>
          </cell>
        </row>
        <row r="204542">
          <cell r="F204542" t="str">
            <v>glancely.com</v>
          </cell>
          <cell r="G204542" t="str">
            <v>235990</v>
          </cell>
        </row>
        <row r="204543">
          <cell r="F204543" t="str">
            <v>glanceseo.com</v>
          </cell>
          <cell r="G204543" t="str">
            <v>235991</v>
          </cell>
        </row>
        <row r="204544">
          <cell r="F204544" t="str">
            <v>glancingweb.com</v>
          </cell>
          <cell r="G204544" t="str">
            <v>235992</v>
          </cell>
        </row>
        <row r="204545">
          <cell r="F204545" t="str">
            <v>glancr.com</v>
          </cell>
          <cell r="G204545" t="str">
            <v>235993</v>
          </cell>
        </row>
        <row r="204546">
          <cell r="F204546" t="str">
            <v>glandpackings.com</v>
          </cell>
          <cell r="G204546" t="str">
            <v>235994</v>
          </cell>
        </row>
        <row r="204547">
          <cell r="F204547" t="str">
            <v>glanos.com</v>
          </cell>
          <cell r="G204547" t="str">
            <v>235995</v>
          </cell>
        </row>
        <row r="204548">
          <cell r="F204548" t="str">
            <v>glantel.com</v>
          </cell>
          <cell r="G204548" t="str">
            <v>235996</v>
          </cell>
        </row>
        <row r="204549">
          <cell r="F204549" t="str">
            <v>glanzkinder.de</v>
          </cell>
          <cell r="G204549" t="str">
            <v>235997</v>
          </cell>
        </row>
        <row r="204550">
          <cell r="F204550" t="str">
            <v>glappitnova.com</v>
          </cell>
          <cell r="G204550" t="str">
            <v>235998</v>
          </cell>
        </row>
        <row r="204551">
          <cell r="F204551" t="str">
            <v>glarfab.com</v>
          </cell>
          <cell r="G204551" t="str">
            <v>235999</v>
          </cell>
        </row>
        <row r="204552">
          <cell r="F204552" t="str">
            <v>glasgow.fortuneinnovations.com</v>
          </cell>
          <cell r="G204552" t="str">
            <v>236000</v>
          </cell>
        </row>
        <row r="204553">
          <cell r="F204553" t="str">
            <v>glashion.me</v>
          </cell>
          <cell r="G204553" t="str">
            <v>236001</v>
          </cell>
        </row>
        <row r="204554">
          <cell r="F204554" t="str">
            <v>glasir.info</v>
          </cell>
          <cell r="G204554" t="str">
            <v>236002</v>
          </cell>
        </row>
        <row r="204555">
          <cell r="F204555" t="str">
            <v>glasnost21.com</v>
          </cell>
          <cell r="G204555" t="str">
            <v>236003</v>
          </cell>
        </row>
        <row r="204556">
          <cell r="F204556" t="str">
            <v>glass-book.com</v>
          </cell>
          <cell r="G204556" t="str">
            <v>236004</v>
          </cell>
        </row>
        <row r="204557">
          <cell r="F204557" t="str">
            <v>glass-table-tops.artlookglass.com</v>
          </cell>
          <cell r="G204557" t="str">
            <v>236005</v>
          </cell>
        </row>
        <row r="204558">
          <cell r="F204558" t="str">
            <v>glassalmanac.com</v>
          </cell>
          <cell r="G204558" t="str">
            <v>236006</v>
          </cell>
        </row>
        <row r="204559">
          <cell r="F204559" t="str">
            <v>glassbazaarindia.com</v>
          </cell>
          <cell r="G204559" t="str">
            <v>236007</v>
          </cell>
        </row>
        <row r="204560">
          <cell r="F204560" t="str">
            <v>glasscode.co.za</v>
          </cell>
          <cell r="G204560" t="str">
            <v>236008</v>
          </cell>
        </row>
        <row r="204561">
          <cell r="F204561" t="str">
            <v>glasscodeinc.com</v>
          </cell>
          <cell r="G204561" t="str">
            <v>236009</v>
          </cell>
        </row>
        <row r="204562">
          <cell r="F204562" t="str">
            <v>glasscubes.com</v>
          </cell>
          <cell r="G204562" t="str">
            <v>236010</v>
          </cell>
        </row>
        <row r="204563">
          <cell r="F204563" t="str">
            <v>glassegg.com</v>
          </cell>
          <cell r="G204563" t="str">
            <v>236011</v>
          </cell>
        </row>
        <row r="204564">
          <cell r="F204564" t="str">
            <v>glassembassy.com</v>
          </cell>
          <cell r="G204564" t="str">
            <v>236012</v>
          </cell>
        </row>
        <row r="204565">
          <cell r="F204565" t="str">
            <v>glasses.com</v>
          </cell>
          <cell r="G204565" t="str">
            <v>236013</v>
          </cell>
        </row>
        <row r="204566">
          <cell r="F204566" t="str">
            <v>glasses2you.co.uk</v>
          </cell>
          <cell r="G204566" t="str">
            <v>236014</v>
          </cell>
        </row>
        <row r="204567">
          <cell r="F204567" t="str">
            <v>glassesdirect.co.uk</v>
          </cell>
          <cell r="G204567" t="str">
            <v>236015</v>
          </cell>
        </row>
        <row r="204568">
          <cell r="F204568" t="str">
            <v>glassesonline.com.my</v>
          </cell>
          <cell r="G204568" t="str">
            <v>236016</v>
          </cell>
        </row>
        <row r="204569">
          <cell r="F204569" t="str">
            <v>glassfrog.us</v>
          </cell>
          <cell r="G204569" t="str">
            <v>236017</v>
          </cell>
        </row>
        <row r="204570">
          <cell r="F204570" t="str">
            <v>glasshandbag.com</v>
          </cell>
          <cell r="G204570" t="str">
            <v>236018</v>
          </cell>
        </row>
        <row r="204571">
          <cell r="F204571" t="str">
            <v>glasshat.com</v>
          </cell>
          <cell r="G204571" t="str">
            <v>236019</v>
          </cell>
        </row>
        <row r="204572">
          <cell r="F204572" t="str">
            <v>glasslabgames.org</v>
          </cell>
          <cell r="G204572" t="str">
            <v>236020</v>
          </cell>
        </row>
        <row r="204573">
          <cell r="F204573" t="str">
            <v>glasslewis.com</v>
          </cell>
          <cell r="G204573" t="str">
            <v>236021</v>
          </cell>
        </row>
        <row r="204574">
          <cell r="F204574" t="str">
            <v>glassvac.com</v>
          </cell>
          <cell r="G204574" t="str">
            <v>236022</v>
          </cell>
        </row>
        <row r="204575">
          <cell r="F204575" t="str">
            <v>glassybaby.com</v>
          </cell>
          <cell r="G204575" t="str">
            <v>236023</v>
          </cell>
        </row>
        <row r="204576">
          <cell r="F204576" t="str">
            <v>glastonburyfm.co.uk</v>
          </cell>
          <cell r="G204576" t="str">
            <v>236024</v>
          </cell>
        </row>
        <row r="204577">
          <cell r="F204577" t="str">
            <v>glasxperts.com</v>
          </cell>
          <cell r="G204577" t="str">
            <v>236025</v>
          </cell>
        </row>
        <row r="204578">
          <cell r="F204578" t="str">
            <v>glavart.com</v>
          </cell>
          <cell r="G204578" t="str">
            <v>236026</v>
          </cell>
        </row>
        <row r="204579">
          <cell r="F204579" t="str">
            <v>glavskidka.ru</v>
          </cell>
          <cell r="G204579" t="str">
            <v>236027</v>
          </cell>
        </row>
        <row r="204580">
          <cell r="F204580" t="str">
            <v>glavstart.ru</v>
          </cell>
          <cell r="G204580" t="str">
            <v>236028</v>
          </cell>
        </row>
        <row r="204581">
          <cell r="F204581" t="str">
            <v>glbanners.com</v>
          </cell>
          <cell r="G204581" t="str">
            <v>236029</v>
          </cell>
        </row>
        <row r="204582">
          <cell r="F204582" t="str">
            <v>glbrc.org</v>
          </cell>
          <cell r="G204582" t="str">
            <v>236030</v>
          </cell>
        </row>
        <row r="204583">
          <cell r="F204583" t="str">
            <v>glbsm.com</v>
          </cell>
          <cell r="G204583" t="str">
            <v>236031</v>
          </cell>
        </row>
        <row r="204584">
          <cell r="F204584" t="str">
            <v>glcfoundation.org</v>
          </cell>
          <cell r="G204584" t="str">
            <v>236032</v>
          </cell>
        </row>
        <row r="204585">
          <cell r="F204585" t="str">
            <v>gldrugdev.com</v>
          </cell>
          <cell r="G204585" t="str">
            <v>236033</v>
          </cell>
        </row>
        <row r="204586">
          <cell r="F204586" t="str">
            <v>gleadss.com</v>
          </cell>
          <cell r="G204586" t="str">
            <v>236034</v>
          </cell>
        </row>
        <row r="204587">
          <cell r="F204587" t="str">
            <v>gleam.io</v>
          </cell>
          <cell r="G204587" t="str">
            <v>236035</v>
          </cell>
        </row>
        <row r="204588">
          <cell r="F204588" t="str">
            <v>gleamfutures.com</v>
          </cell>
          <cell r="G204588" t="str">
            <v>236036</v>
          </cell>
        </row>
        <row r="204589">
          <cell r="F204589" t="str">
            <v>gleamingmedia.com</v>
          </cell>
          <cell r="G204589" t="str">
            <v>236037</v>
          </cell>
        </row>
        <row r="204590">
          <cell r="F204590" t="str">
            <v>gleamproducts.com</v>
          </cell>
          <cell r="G204590" t="str">
            <v>236038</v>
          </cell>
        </row>
        <row r="204591">
          <cell r="F204591" t="str">
            <v>gleamsy.com</v>
          </cell>
          <cell r="G204591" t="str">
            <v>236039</v>
          </cell>
        </row>
        <row r="204592">
          <cell r="F204592" t="str">
            <v>gleamtechindia.com</v>
          </cell>
          <cell r="G204592" t="str">
            <v>236040</v>
          </cell>
        </row>
        <row r="204593">
          <cell r="F204593" t="str">
            <v>gleanedco.com</v>
          </cell>
          <cell r="G204593" t="str">
            <v>236041</v>
          </cell>
        </row>
        <row r="204594">
          <cell r="F204594" t="str">
            <v>gleanter.com</v>
          </cell>
          <cell r="G204594" t="str">
            <v>236042</v>
          </cell>
        </row>
        <row r="204595">
          <cell r="F204595" t="str">
            <v>gleefy.com</v>
          </cell>
          <cell r="G204595" t="str">
            <v>236043</v>
          </cell>
        </row>
        <row r="204596">
          <cell r="F204596" t="str">
            <v>gleegosoftware.com</v>
          </cell>
          <cell r="G204596" t="str">
            <v>236044</v>
          </cell>
        </row>
        <row r="204597">
          <cell r="F204597" t="str">
            <v>gleem.co.uk</v>
          </cell>
          <cell r="G204597" t="str">
            <v>236045</v>
          </cell>
        </row>
        <row r="204598">
          <cell r="F204598" t="str">
            <v>gleepost.com</v>
          </cell>
          <cell r="G204598" t="str">
            <v>236046</v>
          </cell>
        </row>
        <row r="204599">
          <cell r="F204599" t="str">
            <v>glenaran.com</v>
          </cell>
          <cell r="G204599" t="str">
            <v>236047</v>
          </cell>
        </row>
        <row r="204600">
          <cell r="F204600" t="str">
            <v>glenbiotech.es</v>
          </cell>
          <cell r="G204600" t="str">
            <v>236048</v>
          </cell>
        </row>
        <row r="204601">
          <cell r="F204601" t="str">
            <v>glenbriar.com</v>
          </cell>
          <cell r="G204601" t="str">
            <v>236049</v>
          </cell>
        </row>
        <row r="204602">
          <cell r="F204602" t="str">
            <v>glenbrooknet.com</v>
          </cell>
          <cell r="G204602" t="str">
            <v>236050</v>
          </cell>
        </row>
        <row r="204603">
          <cell r="F204603" t="str">
            <v>glenbuzzetti.com</v>
          </cell>
          <cell r="G204603" t="str">
            <v>236051</v>
          </cell>
        </row>
        <row r="204604">
          <cell r="F204604" t="str">
            <v>gleneagle.com.au</v>
          </cell>
          <cell r="G204604" t="str">
            <v>236052</v>
          </cell>
        </row>
        <row r="204605">
          <cell r="F204605" t="str">
            <v>glenechogroup.com</v>
          </cell>
          <cell r="G204605" t="str">
            <v>236053</v>
          </cell>
        </row>
        <row r="204606">
          <cell r="F204606" t="str">
            <v>glengilmore.com</v>
          </cell>
          <cell r="G204606" t="str">
            <v>236054</v>
          </cell>
        </row>
        <row r="204607">
          <cell r="F204607" t="str">
            <v>glenmontgroup.com</v>
          </cell>
          <cell r="G204607" t="str">
            <v>236055</v>
          </cell>
        </row>
        <row r="204608">
          <cell r="F204608" t="str">
            <v>glennda.net</v>
          </cell>
          <cell r="G204608" t="str">
            <v>236056</v>
          </cell>
        </row>
        <row r="204609">
          <cell r="F204609" t="str">
            <v>glennfoundation.org</v>
          </cell>
          <cell r="G204609" t="str">
            <v>236057</v>
          </cell>
        </row>
        <row r="204610">
          <cell r="F204610" t="str">
            <v>glennllopis.com</v>
          </cell>
          <cell r="G204610" t="str">
            <v>236058</v>
          </cell>
        </row>
        <row r="204611">
          <cell r="F204611" t="str">
            <v>glenridgehealth.com</v>
          </cell>
          <cell r="G204611" t="str">
            <v>236059</v>
          </cell>
        </row>
        <row r="204612">
          <cell r="F204612" t="str">
            <v>glenterprise.net</v>
          </cell>
          <cell r="G204612" t="str">
            <v>236060</v>
          </cell>
        </row>
        <row r="204613">
          <cell r="F204613" t="str">
            <v>glenviewdentalsurgery.com</v>
          </cell>
          <cell r="G204613" t="str">
            <v>236061</v>
          </cell>
        </row>
        <row r="204614">
          <cell r="F204614" t="str">
            <v>glesys.se</v>
          </cell>
          <cell r="G204614" t="str">
            <v>236062</v>
          </cell>
        </row>
        <row r="204615">
          <cell r="F204615" t="str">
            <v>gletontrader.com</v>
          </cell>
          <cell r="G204615" t="str">
            <v>236063</v>
          </cell>
        </row>
        <row r="204616">
          <cell r="F204616" t="str">
            <v>glfipower.com</v>
          </cell>
          <cell r="G204616" t="str">
            <v>236064</v>
          </cell>
        </row>
        <row r="204617">
          <cell r="F204617" t="str">
            <v>glglifetech.com</v>
          </cell>
          <cell r="G204617" t="str">
            <v>236065</v>
          </cell>
        </row>
        <row r="204618">
          <cell r="F204618" t="str">
            <v>gliamed.com</v>
          </cell>
          <cell r="G204618" t="str">
            <v>236066</v>
          </cell>
        </row>
        <row r="204619">
          <cell r="F204619" t="str">
            <v>glicemiasonline.com.br</v>
          </cell>
          <cell r="G204619" t="str">
            <v>236067</v>
          </cell>
        </row>
        <row r="204620">
          <cell r="F204620" t="str">
            <v>glicerink.com</v>
          </cell>
          <cell r="G204620" t="str">
            <v>236068</v>
          </cell>
        </row>
        <row r="204621">
          <cell r="F204621" t="str">
            <v>glide-books.com</v>
          </cell>
          <cell r="G204621" t="str">
            <v>236069</v>
          </cell>
        </row>
        <row r="204622">
          <cell r="F204622" t="str">
            <v>glide.co.uk</v>
          </cell>
          <cell r="G204622" t="str">
            <v>236070</v>
          </cell>
        </row>
        <row r="204623">
          <cell r="F204623" t="str">
            <v>glideinteractive.com</v>
          </cell>
          <cell r="G204623" t="str">
            <v>236071</v>
          </cell>
        </row>
        <row r="204624">
          <cell r="F204624" t="str">
            <v>glidemtech.com</v>
          </cell>
          <cell r="G204624" t="str">
            <v>236072</v>
          </cell>
        </row>
        <row r="204625">
          <cell r="F204625" t="str">
            <v>glidertrading.com</v>
          </cell>
          <cell r="G204625" t="str">
            <v>236073</v>
          </cell>
        </row>
        <row r="204626">
          <cell r="F204626" t="str">
            <v>gliffy.com</v>
          </cell>
          <cell r="G204626" t="str">
            <v>236074</v>
          </cell>
        </row>
        <row r="204627">
          <cell r="F204627" t="str">
            <v>gliider.com</v>
          </cell>
          <cell r="G204627" t="str">
            <v>236075</v>
          </cell>
        </row>
        <row r="204628">
          <cell r="F204628" t="str">
            <v>glimcher.com</v>
          </cell>
          <cell r="G204628" t="str">
            <v>236076</v>
          </cell>
        </row>
        <row r="204629">
          <cell r="F204629" t="str">
            <v>glimmering.tv</v>
          </cell>
          <cell r="G204629" t="str">
            <v>236077</v>
          </cell>
        </row>
        <row r="204630">
          <cell r="F204630" t="str">
            <v>glimpsable.com</v>
          </cell>
          <cell r="G204630" t="str">
            <v>236078</v>
          </cell>
        </row>
        <row r="204631">
          <cell r="F204631" t="str">
            <v>glimpse.global</v>
          </cell>
          <cell r="G204631" t="str">
            <v>236079</v>
          </cell>
        </row>
        <row r="204632">
          <cell r="F204632" t="str">
            <v>glimstedt.lt</v>
          </cell>
          <cell r="G204632" t="str">
            <v>236080</v>
          </cell>
        </row>
        <row r="204633">
          <cell r="F204633" t="str">
            <v>glimz.net</v>
          </cell>
          <cell r="G204633" t="str">
            <v>236081</v>
          </cell>
        </row>
        <row r="204634">
          <cell r="F204634" t="str">
            <v>glintech.com</v>
          </cell>
          <cell r="G204634" t="str">
            <v>236082</v>
          </cell>
        </row>
        <row r="204635">
          <cell r="F204635" t="str">
            <v>glip.com</v>
          </cell>
          <cell r="G204635" t="str">
            <v>236083</v>
          </cell>
        </row>
        <row r="204636">
          <cell r="F204636" t="str">
            <v>gliq.com</v>
          </cell>
          <cell r="G204636" t="str">
            <v>236084</v>
          </cell>
        </row>
        <row r="204637">
          <cell r="F204637" t="str">
            <v>glispa.com</v>
          </cell>
          <cell r="G204637" t="str">
            <v>236085</v>
          </cell>
        </row>
        <row r="204638">
          <cell r="F204638" t="str">
            <v>glistrr.com</v>
          </cell>
          <cell r="G204638" t="str">
            <v>236086</v>
          </cell>
        </row>
        <row r="204639">
          <cell r="F204639" t="str">
            <v>glitchers.com</v>
          </cell>
          <cell r="G204639" t="str">
            <v>236087</v>
          </cell>
        </row>
        <row r="204640">
          <cell r="F204640" t="str">
            <v>glitchgames.co.uk</v>
          </cell>
          <cell r="G204640" t="str">
            <v>236088</v>
          </cell>
        </row>
        <row r="204641">
          <cell r="F204641" t="str">
            <v>glitchlabs.com</v>
          </cell>
          <cell r="G204641" t="str">
            <v>236089</v>
          </cell>
        </row>
        <row r="204642">
          <cell r="F204642" t="str">
            <v>glitchnap.com</v>
          </cell>
          <cell r="G204642" t="str">
            <v>236090</v>
          </cell>
        </row>
        <row r="204643">
          <cell r="F204643" t="str">
            <v>glittergroupe.com</v>
          </cell>
          <cell r="G204643" t="str">
            <v>236091</v>
          </cell>
        </row>
        <row r="204644">
          <cell r="F204644" t="str">
            <v>glitterrings.com</v>
          </cell>
          <cell r="G204644" t="str">
            <v>236092</v>
          </cell>
        </row>
        <row r="204645">
          <cell r="F204645" t="str">
            <v>glitties.com</v>
          </cell>
          <cell r="G204645" t="str">
            <v>236093</v>
          </cell>
        </row>
        <row r="204646">
          <cell r="F204646" t="str">
            <v>glitzdesign.us</v>
          </cell>
          <cell r="G204646" t="str">
            <v>236094</v>
          </cell>
        </row>
        <row r="204647">
          <cell r="F204647" t="str">
            <v>glitzymedia.com</v>
          </cell>
          <cell r="G204647" t="str">
            <v>236095</v>
          </cell>
        </row>
        <row r="204648">
          <cell r="F204648" t="str">
            <v>glivion.com</v>
          </cell>
          <cell r="G204648" t="str">
            <v>236096</v>
          </cell>
        </row>
        <row r="204649">
          <cell r="F204649" t="str">
            <v>glmproducciones.com</v>
          </cell>
          <cell r="G204649" t="str">
            <v>236097</v>
          </cell>
        </row>
        <row r="204650">
          <cell r="F204650" t="str">
            <v>glmps.com</v>
          </cell>
          <cell r="G204650" t="str">
            <v>236098</v>
          </cell>
        </row>
        <row r="204651">
          <cell r="F204651" t="str">
            <v>glmx.com</v>
          </cell>
          <cell r="G204651" t="str">
            <v>236099</v>
          </cell>
        </row>
        <row r="204652">
          <cell r="F204652" t="str">
            <v>glnce.com</v>
          </cell>
          <cell r="G204652" t="str">
            <v>236100</v>
          </cell>
        </row>
        <row r="204653">
          <cell r="F204653" t="str">
            <v>globacore.com</v>
          </cell>
          <cell r="G204653" t="str">
            <v>236101</v>
          </cell>
        </row>
        <row r="204654">
          <cell r="F204654" t="str">
            <v>globadlity.com</v>
          </cell>
          <cell r="G204654" t="str">
            <v>236102</v>
          </cell>
        </row>
        <row r="204655">
          <cell r="F204655" t="str">
            <v>global-billing.com</v>
          </cell>
          <cell r="G204655" t="str">
            <v>236103</v>
          </cell>
        </row>
        <row r="204656">
          <cell r="F204656" t="str">
            <v>global-bioenergies.com</v>
          </cell>
          <cell r="G204656" t="str">
            <v>236104</v>
          </cell>
        </row>
        <row r="204657">
          <cell r="F204657" t="str">
            <v>global-business-center.com</v>
          </cell>
          <cell r="G204657" t="str">
            <v>236105</v>
          </cell>
        </row>
        <row r="204658">
          <cell r="F204658" t="str">
            <v>global-counsel.co.uk</v>
          </cell>
          <cell r="G204658" t="str">
            <v>236106</v>
          </cell>
        </row>
        <row r="204659">
          <cell r="F204659" t="str">
            <v>global-engllc.com</v>
          </cell>
          <cell r="G204659" t="str">
            <v>236107</v>
          </cell>
        </row>
        <row r="204660">
          <cell r="F204660" t="str">
            <v>global-id-group.com</v>
          </cell>
          <cell r="G204660" t="str">
            <v>236108</v>
          </cell>
        </row>
        <row r="204661">
          <cell r="F204661" t="str">
            <v>global-imaging.com</v>
          </cell>
          <cell r="G204661" t="str">
            <v>236109</v>
          </cell>
        </row>
        <row r="204662">
          <cell r="F204662" t="str">
            <v>global-infotech.com</v>
          </cell>
          <cell r="G204662" t="str">
            <v>236110</v>
          </cell>
        </row>
        <row r="204663">
          <cell r="F204663" t="str">
            <v>global-itsolution.com</v>
          </cell>
          <cell r="G204663" t="str">
            <v>236111</v>
          </cell>
        </row>
        <row r="204664">
          <cell r="F204664" t="str">
            <v>global-leadership.ca</v>
          </cell>
          <cell r="G204664" t="str">
            <v>236112</v>
          </cell>
        </row>
        <row r="204665">
          <cell r="F204665" t="str">
            <v>global-lingo.com</v>
          </cell>
          <cell r="G204665" t="str">
            <v>236113</v>
          </cell>
        </row>
        <row r="204666">
          <cell r="F204666" t="str">
            <v>global-medical.com</v>
          </cell>
          <cell r="G204666" t="str">
            <v>236114</v>
          </cell>
        </row>
        <row r="204667">
          <cell r="F204667" t="str">
            <v>global-ny.com</v>
          </cell>
          <cell r="G204667" t="str">
            <v>236115</v>
          </cell>
        </row>
        <row r="204668">
          <cell r="F204668" t="str">
            <v>global-potential.org</v>
          </cell>
          <cell r="G204668" t="str">
            <v>236116</v>
          </cell>
        </row>
        <row r="204669">
          <cell r="F204669" t="str">
            <v>global-powersystems.com</v>
          </cell>
          <cell r="G204669" t="str">
            <v>236117</v>
          </cell>
        </row>
        <row r="204670">
          <cell r="F204670" t="str">
            <v>global-recruting.com</v>
          </cell>
          <cell r="G204670" t="str">
            <v>236118</v>
          </cell>
        </row>
        <row r="204671">
          <cell r="F204671" t="str">
            <v>global-screeningsolutions.com</v>
          </cell>
          <cell r="G204671" t="str">
            <v>236119</v>
          </cell>
        </row>
        <row r="204672">
          <cell r="F204672" t="str">
            <v>global-server-monitoring.com</v>
          </cell>
          <cell r="G204672" t="str">
            <v>236120</v>
          </cell>
        </row>
        <row r="204673">
          <cell r="F204673" t="str">
            <v>global-tubing.com</v>
          </cell>
          <cell r="G204673" t="str">
            <v>236121</v>
          </cell>
        </row>
        <row r="204674">
          <cell r="F204674" t="str">
            <v>global-unified-communications.lynconline.com</v>
          </cell>
          <cell r="G204674" t="str">
            <v>236122</v>
          </cell>
        </row>
        <row r="204675">
          <cell r="F204675" t="str">
            <v>global-valuation.com</v>
          </cell>
          <cell r="G204675" t="str">
            <v>236123</v>
          </cell>
        </row>
        <row r="204676">
          <cell r="F204676" t="str">
            <v>global.ahnlab.com</v>
          </cell>
          <cell r="G204676" t="str">
            <v>236124</v>
          </cell>
        </row>
        <row r="204677">
          <cell r="F204677" t="str">
            <v>global.com</v>
          </cell>
          <cell r="G204677" t="str">
            <v>236125</v>
          </cell>
        </row>
        <row r="204678">
          <cell r="F204678" t="str">
            <v>global.gionee.com</v>
          </cell>
          <cell r="G204678" t="str">
            <v>236126</v>
          </cell>
        </row>
        <row r="204679">
          <cell r="F204679" t="str">
            <v>global.globalgig.com</v>
          </cell>
          <cell r="G204679" t="str">
            <v>236127</v>
          </cell>
        </row>
        <row r="204680">
          <cell r="F204680" t="str">
            <v>global.jaxa.jp</v>
          </cell>
          <cell r="G204680" t="str">
            <v>236128</v>
          </cell>
        </row>
        <row r="204681">
          <cell r="F204681" t="str">
            <v>global.newsystock.com</v>
          </cell>
          <cell r="G204681" t="str">
            <v>236129</v>
          </cell>
        </row>
        <row r="204682">
          <cell r="F204682" t="str">
            <v>global.novationmusic.com</v>
          </cell>
          <cell r="G204682" t="str">
            <v>236130</v>
          </cell>
        </row>
        <row r="204683">
          <cell r="F204683" t="str">
            <v>global.seoul.go.kr</v>
          </cell>
          <cell r="G204683" t="str">
            <v>236131</v>
          </cell>
        </row>
        <row r="204684">
          <cell r="F204684" t="str">
            <v>global2net.com</v>
          </cell>
          <cell r="G204684" t="str">
            <v>236132</v>
          </cell>
        </row>
        <row r="204685">
          <cell r="F204685" t="str">
            <v>global360.com</v>
          </cell>
          <cell r="G204685" t="str">
            <v>236133</v>
          </cell>
        </row>
        <row r="204686">
          <cell r="F204686" t="str">
            <v>global3digital.com</v>
          </cell>
          <cell r="G204686" t="str">
            <v>236134</v>
          </cell>
        </row>
        <row r="204687">
          <cell r="F204687" t="str">
            <v>globalacademyjobs.com</v>
          </cell>
          <cell r="G204687" t="str">
            <v>236135</v>
          </cell>
        </row>
        <row r="204688">
          <cell r="F204688" t="str">
            <v>globalad.com.br</v>
          </cell>
          <cell r="G204688" t="str">
            <v>236136</v>
          </cell>
        </row>
        <row r="204689">
          <cell r="F204689" t="str">
            <v>globaladvertisers.in</v>
          </cell>
          <cell r="G204689" t="str">
            <v>236137</v>
          </cell>
        </row>
        <row r="204690">
          <cell r="F204690" t="str">
            <v>globalaginvesting.com</v>
          </cell>
          <cell r="G204690" t="str">
            <v>236138</v>
          </cell>
        </row>
        <row r="204691">
          <cell r="F204691" t="str">
            <v>globalai.biz</v>
          </cell>
          <cell r="G204691" t="str">
            <v>236139</v>
          </cell>
        </row>
        <row r="204692">
          <cell r="F204692" t="str">
            <v>globalalertlink.com</v>
          </cell>
          <cell r="G204692" t="str">
            <v>236140</v>
          </cell>
        </row>
        <row r="204693">
          <cell r="F204693" t="str">
            <v>globalalliancepartners.com</v>
          </cell>
          <cell r="G204693" t="str">
            <v>236141</v>
          </cell>
        </row>
        <row r="204694">
          <cell r="F204694" t="str">
            <v>globalapptesting.com</v>
          </cell>
          <cell r="G204694" t="str">
            <v>236142</v>
          </cell>
        </row>
        <row r="204695">
          <cell r="F204695" t="str">
            <v>globalassetfinance.com</v>
          </cell>
          <cell r="G204695" t="str">
            <v>236143</v>
          </cell>
        </row>
        <row r="204696">
          <cell r="F204696" t="str">
            <v>globalatlantic.com</v>
          </cell>
          <cell r="G204696" t="str">
            <v>236144</v>
          </cell>
        </row>
        <row r="204697">
          <cell r="F204697" t="str">
            <v>globalaviationalliance.com</v>
          </cell>
          <cell r="G204697" t="str">
            <v>236145</v>
          </cell>
        </row>
        <row r="204698">
          <cell r="F204698" t="str">
            <v>globalb2bcontacts.com</v>
          </cell>
          <cell r="G204698" t="str">
            <v>236146</v>
          </cell>
        </row>
        <row r="204699">
          <cell r="F204699" t="str">
            <v>globalbancorp.com</v>
          </cell>
          <cell r="G204699" t="str">
            <v>236147</v>
          </cell>
        </row>
        <row r="204700">
          <cell r="F204700" t="str">
            <v>globalbankingandfinance.com</v>
          </cell>
          <cell r="G204700" t="str">
            <v>236148</v>
          </cell>
        </row>
        <row r="204701">
          <cell r="F204701" t="str">
            <v>globalbanqer.com</v>
          </cell>
          <cell r="G204701" t="str">
            <v>236149</v>
          </cell>
        </row>
        <row r="204702">
          <cell r="F204702" t="str">
            <v>globalbatterybuyers.com</v>
          </cell>
          <cell r="G204702" t="str">
            <v>236150</v>
          </cell>
        </row>
        <row r="204703">
          <cell r="F204703" t="str">
            <v>globalbook.eu</v>
          </cell>
          <cell r="G204703" t="str">
            <v>236151</v>
          </cell>
        </row>
        <row r="204704">
          <cell r="F204704" t="str">
            <v>globalboveda.com</v>
          </cell>
          <cell r="G204704" t="str">
            <v>236152</v>
          </cell>
        </row>
        <row r="204705">
          <cell r="F204705" t="str">
            <v>globalbrigades.org</v>
          </cell>
          <cell r="G204705" t="str">
            <v>236153</v>
          </cell>
        </row>
        <row r="204706">
          <cell r="F204706" t="str">
            <v>globalbuddy.org</v>
          </cell>
          <cell r="G204706" t="str">
            <v>236154</v>
          </cell>
        </row>
        <row r="204707">
          <cell r="F204707" t="str">
            <v>globalbusiness.groupsite.com</v>
          </cell>
          <cell r="G204707" t="str">
            <v>236155</v>
          </cell>
        </row>
        <row r="204708">
          <cell r="F204708" t="str">
            <v>globalcare.net</v>
          </cell>
          <cell r="G204708" t="str">
            <v>236156</v>
          </cell>
        </row>
        <row r="204709">
          <cell r="F204709" t="str">
            <v>globalcaremarket.com</v>
          </cell>
          <cell r="G204709" t="str">
            <v>236157</v>
          </cell>
        </row>
        <row r="204710">
          <cell r="F204710" t="str">
            <v>globalcastmd.com</v>
          </cell>
          <cell r="G204710" t="str">
            <v>236158</v>
          </cell>
        </row>
        <row r="204711">
          <cell r="F204711" t="str">
            <v>globalcatalog.com</v>
          </cell>
          <cell r="G204711" t="str">
            <v>236159</v>
          </cell>
        </row>
        <row r="204712">
          <cell r="F204712" t="str">
            <v>globalccsinstitute.com</v>
          </cell>
          <cell r="G204712" t="str">
            <v>236160</v>
          </cell>
        </row>
        <row r="204713">
          <cell r="F204713" t="str">
            <v>globalcdistributors.com</v>
          </cell>
          <cell r="G204713" t="str">
            <v>236161</v>
          </cell>
        </row>
        <row r="204714">
          <cell r="F204714" t="str">
            <v>globalcenter.org</v>
          </cell>
          <cell r="G204714" t="str">
            <v>236162</v>
          </cell>
        </row>
        <row r="204715">
          <cell r="F204715" t="str">
            <v>globalcertificationforum.org</v>
          </cell>
          <cell r="G204715" t="str">
            <v>236163</v>
          </cell>
        </row>
        <row r="204716">
          <cell r="F204716" t="str">
            <v>globalchamber.org</v>
          </cell>
          <cell r="G204716" t="str">
            <v>236164</v>
          </cell>
        </row>
        <row r="204717">
          <cell r="F204717" t="str">
            <v>globalcharge.com</v>
          </cell>
          <cell r="G204717" t="str">
            <v>236165</v>
          </cell>
        </row>
        <row r="204718">
          <cell r="F204718" t="str">
            <v>globalcitybreak.co.uk</v>
          </cell>
          <cell r="G204718" t="str">
            <v>236166</v>
          </cell>
        </row>
        <row r="204719">
          <cell r="F204719" t="str">
            <v>globalclassroom.us</v>
          </cell>
          <cell r="G204719" t="str">
            <v>236167</v>
          </cell>
        </row>
        <row r="204720">
          <cell r="F204720" t="str">
            <v>globalcleanenergycorp.com</v>
          </cell>
          <cell r="G204720" t="str">
            <v>236168</v>
          </cell>
        </row>
        <row r="204721">
          <cell r="F204721" t="str">
            <v>globalcleantech.org</v>
          </cell>
          <cell r="G204721" t="str">
            <v>236169</v>
          </cell>
        </row>
        <row r="204722">
          <cell r="F204722" t="str">
            <v>globalcobaltcorp.com</v>
          </cell>
          <cell r="G204722" t="str">
            <v>236170</v>
          </cell>
        </row>
        <row r="204723">
          <cell r="F204723" t="str">
            <v>globalcollect.com</v>
          </cell>
          <cell r="G204723" t="str">
            <v>236171</v>
          </cell>
        </row>
        <row r="204724">
          <cell r="F204724" t="str">
            <v>globalcompanyformation.co.uk</v>
          </cell>
          <cell r="G204724" t="str">
            <v>236172</v>
          </cell>
        </row>
        <row r="204725">
          <cell r="F204725" t="str">
            <v>globalcompliancepanel.com</v>
          </cell>
          <cell r="G204725" t="str">
            <v>236173</v>
          </cell>
        </row>
        <row r="204726">
          <cell r="F204726" t="str">
            <v>globalcomputergenetics.com</v>
          </cell>
          <cell r="G204726" t="str">
            <v>236174</v>
          </cell>
        </row>
        <row r="204727">
          <cell r="F204727" t="str">
            <v>globalconnect.dk</v>
          </cell>
          <cell r="G204727" t="str">
            <v>236175</v>
          </cell>
        </row>
        <row r="204728">
          <cell r="F204728" t="str">
            <v>globalcontinuity.co.za</v>
          </cell>
          <cell r="G204728" t="str">
            <v>236176</v>
          </cell>
        </row>
        <row r="204729">
          <cell r="F204729" t="str">
            <v>globalcorporateventuring.com</v>
          </cell>
          <cell r="G204729" t="str">
            <v>236177</v>
          </cell>
        </row>
        <row r="204730">
          <cell r="F204730" t="str">
            <v>globalcoupon.com</v>
          </cell>
          <cell r="G204730" t="str">
            <v>236178</v>
          </cell>
        </row>
        <row r="204731">
          <cell r="F204731" t="str">
            <v>globalcraftstudios.com</v>
          </cell>
          <cell r="G204731" t="str">
            <v>236179</v>
          </cell>
        </row>
        <row r="204732">
          <cell r="F204732" t="str">
            <v>globalcreative.co.uk</v>
          </cell>
          <cell r="G204732" t="str">
            <v>236180</v>
          </cell>
        </row>
        <row r="204733">
          <cell r="F204733" t="str">
            <v>globalcreditwaves.com</v>
          </cell>
          <cell r="G204733" t="str">
            <v>236181</v>
          </cell>
        </row>
        <row r="204734">
          <cell r="F204734" t="str">
            <v>globalcutdeals.com</v>
          </cell>
          <cell r="G204734" t="str">
            <v>236182</v>
          </cell>
        </row>
        <row r="204735">
          <cell r="F204735" t="str">
            <v>globalcvm.com</v>
          </cell>
          <cell r="G204735" t="str">
            <v>236183</v>
          </cell>
        </row>
        <row r="204736">
          <cell r="F204736" t="str">
            <v>globaldata.com</v>
          </cell>
          <cell r="G204736" t="str">
            <v>236184</v>
          </cell>
        </row>
        <row r="204737">
          <cell r="F204737" t="str">
            <v>globaldatabrokers.com</v>
          </cell>
          <cell r="G204737" t="str">
            <v>236185</v>
          </cell>
        </row>
        <row r="204738">
          <cell r="F204738" t="str">
            <v>globaldataexcellence.com</v>
          </cell>
          <cell r="G204738" t="str">
            <v>236186</v>
          </cell>
        </row>
        <row r="204739">
          <cell r="F204739" t="str">
            <v>globaldataguard.com</v>
          </cell>
          <cell r="G204739" t="str">
            <v>236187</v>
          </cell>
        </row>
        <row r="204740">
          <cell r="F204740" t="str">
            <v>globaldatanow.com</v>
          </cell>
          <cell r="G204740" t="str">
            <v>236188</v>
          </cell>
        </row>
        <row r="204741">
          <cell r="F204741" t="str">
            <v>globaldatavault.com</v>
          </cell>
          <cell r="G204741" t="str">
            <v>236189</v>
          </cell>
        </row>
        <row r="204742">
          <cell r="F204742" t="str">
            <v>globaldatinginsights.com</v>
          </cell>
          <cell r="G204742" t="str">
            <v>236190</v>
          </cell>
        </row>
        <row r="204743">
          <cell r="F204743" t="str">
            <v>globaldelight.com</v>
          </cell>
          <cell r="G204743" t="str">
            <v>236191</v>
          </cell>
        </row>
        <row r="204744">
          <cell r="F204744" t="str">
            <v>globaldesignforum.com</v>
          </cell>
          <cell r="G204744" t="str">
            <v>236192</v>
          </cell>
        </row>
        <row r="204745">
          <cell r="F204745" t="str">
            <v>globaldiscountdrugs.com</v>
          </cell>
          <cell r="G204745" t="str">
            <v>236193</v>
          </cell>
        </row>
        <row r="204746">
          <cell r="F204746" t="str">
            <v>globaldots.com</v>
          </cell>
          <cell r="G204746" t="str">
            <v>236194</v>
          </cell>
        </row>
        <row r="204747">
          <cell r="F204747" t="str">
            <v>globaldpi.com</v>
          </cell>
          <cell r="G204747" t="str">
            <v>236195</v>
          </cell>
        </row>
        <row r="204748">
          <cell r="F204748" t="str">
            <v>globaldynegroup.com</v>
          </cell>
          <cell r="G204748" t="str">
            <v>236196</v>
          </cell>
        </row>
        <row r="204749">
          <cell r="F204749" t="str">
            <v>globaleagleent.com</v>
          </cell>
          <cell r="G204749" t="str">
            <v>236197</v>
          </cell>
        </row>
        <row r="204750">
          <cell r="F204750" t="str">
            <v>globaledgesoft.com</v>
          </cell>
          <cell r="G204750" t="str">
            <v>236198</v>
          </cell>
        </row>
        <row r="204751">
          <cell r="F204751" t="str">
            <v>globaledit.com</v>
          </cell>
          <cell r="G204751" t="str">
            <v>236199</v>
          </cell>
        </row>
        <row r="204752">
          <cell r="F204752" t="str">
            <v>globaleditorsnetwork.org</v>
          </cell>
          <cell r="G204752" t="str">
            <v>236200</v>
          </cell>
        </row>
        <row r="204753">
          <cell r="F204753" t="str">
            <v>globalefficientenergy.com</v>
          </cell>
          <cell r="G204753" t="str">
            <v>236201</v>
          </cell>
        </row>
        <row r="204754">
          <cell r="F204754" t="str">
            <v>globalemag.com</v>
          </cell>
          <cell r="G204754" t="str">
            <v>236202</v>
          </cell>
        </row>
        <row r="204755">
          <cell r="F204755" t="str">
            <v>globalemployees.com</v>
          </cell>
          <cell r="G204755" t="str">
            <v>236203</v>
          </cell>
        </row>
        <row r="204756">
          <cell r="F204756" t="str">
            <v>globalenergyplc.com</v>
          </cell>
          <cell r="G204756" t="str">
            <v>236204</v>
          </cell>
        </row>
        <row r="204757">
          <cell r="F204757" t="str">
            <v>globalenergytalent.com</v>
          </cell>
          <cell r="G204757" t="str">
            <v>236205</v>
          </cell>
        </row>
        <row r="204758">
          <cell r="F204758" t="str">
            <v>globalengineeringexports.com</v>
          </cell>
          <cell r="G204758" t="str">
            <v>236206</v>
          </cell>
        </row>
        <row r="204759">
          <cell r="F204759" t="str">
            <v>globalenglish.com</v>
          </cell>
          <cell r="G204759" t="str">
            <v>236207</v>
          </cell>
        </row>
        <row r="204760">
          <cell r="F204760" t="str">
            <v>globalenterprisesgroup.com</v>
          </cell>
          <cell r="G204760" t="str">
            <v>236208</v>
          </cell>
        </row>
        <row r="204761">
          <cell r="F204761" t="str">
            <v>globalentertainment2000.com</v>
          </cell>
          <cell r="G204761" t="str">
            <v>236209</v>
          </cell>
        </row>
        <row r="204762">
          <cell r="F204762" t="str">
            <v>globalequitiesresearch.com</v>
          </cell>
          <cell r="G204762" t="str">
            <v>236210</v>
          </cell>
        </row>
        <row r="204763">
          <cell r="F204763" t="str">
            <v>globalequity.org</v>
          </cell>
          <cell r="G204763" t="str">
            <v>236211</v>
          </cell>
        </row>
        <row r="204764">
          <cell r="F204764" t="str">
            <v>globalequityinternational.com</v>
          </cell>
          <cell r="G204764" t="str">
            <v>236212</v>
          </cell>
        </row>
        <row r="204765">
          <cell r="F204765" t="str">
            <v>globalevolver.com</v>
          </cell>
          <cell r="G204765" t="str">
            <v>236213</v>
          </cell>
        </row>
        <row r="204766">
          <cell r="F204766" t="str">
            <v>globalexcel.com</v>
          </cell>
          <cell r="G204766" t="str">
            <v>236214</v>
          </cell>
        </row>
        <row r="204767">
          <cell r="F204767" t="str">
            <v>globalexpense.com</v>
          </cell>
          <cell r="G204767" t="str">
            <v>236215</v>
          </cell>
        </row>
        <row r="204768">
          <cell r="F204768" t="str">
            <v>globaleyeventures.com</v>
          </cell>
          <cell r="G204768" t="str">
            <v>236216</v>
          </cell>
        </row>
        <row r="204769">
          <cell r="F204769" t="str">
            <v>globalfactory.es</v>
          </cell>
          <cell r="G204769" t="str">
            <v>236217</v>
          </cell>
        </row>
        <row r="204770">
          <cell r="F204770" t="str">
            <v>globalfas.com</v>
          </cell>
          <cell r="G204770" t="str">
            <v>236218</v>
          </cell>
        </row>
        <row r="204771">
          <cell r="F204771" t="str">
            <v>globalfastads.com</v>
          </cell>
          <cell r="G204771" t="str">
            <v>236219</v>
          </cell>
        </row>
        <row r="204772">
          <cell r="F204772" t="str">
            <v>globalfoodscholar.com</v>
          </cell>
          <cell r="G204772" t="str">
            <v>236220</v>
          </cell>
        </row>
        <row r="204773">
          <cell r="F204773" t="str">
            <v>globalfootball.com</v>
          </cell>
          <cell r="G204773" t="str">
            <v>236221</v>
          </cell>
        </row>
        <row r="204774">
          <cell r="F204774" t="str">
            <v>globalforestryinvestments.com</v>
          </cell>
          <cell r="G204774" t="str">
            <v>236222</v>
          </cell>
        </row>
        <row r="204775">
          <cell r="F204775" t="str">
            <v>globalfoundries.com</v>
          </cell>
          <cell r="G204775" t="str">
            <v>236223</v>
          </cell>
        </row>
        <row r="204776">
          <cell r="F204776" t="str">
            <v>globalfun.com</v>
          </cell>
          <cell r="G204776" t="str">
            <v>236224</v>
          </cell>
        </row>
        <row r="204777">
          <cell r="F204777" t="str">
            <v>globalfundforwidows.org</v>
          </cell>
          <cell r="G204777" t="str">
            <v>236225</v>
          </cell>
        </row>
        <row r="204778">
          <cell r="F204778" t="str">
            <v>globalfusion.ae</v>
          </cell>
          <cell r="G204778" t="str">
            <v>236226</v>
          </cell>
        </row>
        <row r="204779">
          <cell r="F204779" t="str">
            <v>globalgaminginitiative.com</v>
          </cell>
          <cell r="G204779" t="str">
            <v>236227</v>
          </cell>
        </row>
        <row r="204780">
          <cell r="F204780" t="str">
            <v>globalgeophysical.com</v>
          </cell>
          <cell r="G204780" t="str">
            <v>236228</v>
          </cell>
        </row>
        <row r="204781">
          <cell r="F204781" t="str">
            <v>globalggroup.com</v>
          </cell>
          <cell r="G204781" t="str">
            <v>236229</v>
          </cell>
        </row>
        <row r="204782">
          <cell r="F204782" t="str">
            <v>globalgiving.org</v>
          </cell>
          <cell r="G204782" t="str">
            <v>236230</v>
          </cell>
        </row>
        <row r="204783">
          <cell r="F204783" t="str">
            <v>globalgoldandsilver.com</v>
          </cell>
          <cell r="G204783" t="str">
            <v>236231</v>
          </cell>
        </row>
        <row r="204784">
          <cell r="F204784" t="str">
            <v>globalgoodfund.org</v>
          </cell>
          <cell r="G204784" t="str">
            <v>236232</v>
          </cell>
        </row>
        <row r="204785">
          <cell r="F204785" t="str">
            <v>globalgreen.org</v>
          </cell>
          <cell r="G204785" t="str">
            <v>236233</v>
          </cell>
        </row>
        <row r="204786">
          <cell r="F204786" t="str">
            <v>globalgroupware.com</v>
          </cell>
          <cell r="G204786" t="str">
            <v>236234</v>
          </cell>
        </row>
        <row r="204787">
          <cell r="F204787" t="str">
            <v>globalhack.org</v>
          </cell>
          <cell r="G204787" t="str">
            <v>236235</v>
          </cell>
        </row>
        <row r="204788">
          <cell r="F204788" t="str">
            <v>globalharvestinitiative.org</v>
          </cell>
          <cell r="G204788" t="str">
            <v>236236</v>
          </cell>
        </row>
        <row r="204789">
          <cell r="F204789" t="str">
            <v>globalhealing.org</v>
          </cell>
          <cell r="G204789" t="str">
            <v>236237</v>
          </cell>
        </row>
        <row r="204790">
          <cell r="F204790" t="str">
            <v>globalhealthandtravel.com</v>
          </cell>
          <cell r="G204790" t="str">
            <v>236238</v>
          </cell>
        </row>
        <row r="204791">
          <cell r="F204791" t="str">
            <v>globalhealthjourney.com</v>
          </cell>
          <cell r="G204791" t="str">
            <v>236239</v>
          </cell>
        </row>
        <row r="204792">
          <cell r="F204792" t="str">
            <v>globalhealthmedia.org</v>
          </cell>
          <cell r="G204792" t="str">
            <v>236240</v>
          </cell>
        </row>
        <row r="204793">
          <cell r="F204793" t="str">
            <v>globalhealthsciences.ucsf.edu</v>
          </cell>
          <cell r="G204793" t="str">
            <v>236241</v>
          </cell>
        </row>
        <row r="204794">
          <cell r="F204794" t="str">
            <v>globalholdings.com</v>
          </cell>
          <cell r="G204794" t="str">
            <v>236242</v>
          </cell>
        </row>
        <row r="204795">
          <cell r="F204795" t="str">
            <v>globalhospitalsindia.com</v>
          </cell>
          <cell r="G204795" t="str">
            <v>236243</v>
          </cell>
        </row>
        <row r="204796">
          <cell r="F204796" t="str">
            <v>globalhrgroup.com</v>
          </cell>
          <cell r="G204796" t="str">
            <v>236244</v>
          </cell>
        </row>
        <row r="204797">
          <cell r="F204797" t="str">
            <v>globalhub.me</v>
          </cell>
          <cell r="G204797" t="str">
            <v>236245</v>
          </cell>
        </row>
        <row r="204798">
          <cell r="F204798" t="str">
            <v>globalhumanrights.org</v>
          </cell>
          <cell r="G204798" t="str">
            <v>236246</v>
          </cell>
        </row>
        <row r="204799">
          <cell r="F204799" t="str">
            <v>globalhunt.in</v>
          </cell>
          <cell r="G204799" t="str">
            <v>236247</v>
          </cell>
        </row>
        <row r="204800">
          <cell r="F204800" t="str">
            <v>globalhuntfoundation.org</v>
          </cell>
          <cell r="G204800" t="str">
            <v>236248</v>
          </cell>
        </row>
        <row r="204801">
          <cell r="F204801" t="str">
            <v>globalinfosoftsolutions.com</v>
          </cell>
          <cell r="G204801" t="str">
            <v>236249</v>
          </cell>
        </row>
        <row r="204802">
          <cell r="F204802" t="str">
            <v>globalinnovationmagazine.com</v>
          </cell>
          <cell r="G204802" t="str">
            <v>236250</v>
          </cell>
        </row>
        <row r="204803">
          <cell r="F204803" t="str">
            <v>globalintelligence.com</v>
          </cell>
          <cell r="G204803" t="str">
            <v>236251</v>
          </cell>
        </row>
        <row r="204804">
          <cell r="F204804" t="str">
            <v>globalinter.net</v>
          </cell>
          <cell r="G204804" t="str">
            <v>236252</v>
          </cell>
        </row>
        <row r="204805">
          <cell r="F204805" t="str">
            <v>globalinvesther.com</v>
          </cell>
          <cell r="G204805" t="str">
            <v>236253</v>
          </cell>
        </row>
        <row r="204806">
          <cell r="F204806" t="str">
            <v>globalis-ms.com</v>
          </cell>
          <cell r="G204806" t="str">
            <v>236254</v>
          </cell>
        </row>
        <row r="204807">
          <cell r="F204807" t="str">
            <v>globalittraining.net</v>
          </cell>
          <cell r="G204807" t="str">
            <v>236255</v>
          </cell>
        </row>
        <row r="204808">
          <cell r="F204808" t="str">
            <v>globalitusers.org</v>
          </cell>
          <cell r="G204808" t="str">
            <v>236256</v>
          </cell>
        </row>
        <row r="204809">
          <cell r="F204809" t="str">
            <v>globalityconsulting.com</v>
          </cell>
          <cell r="G204809" t="str">
            <v>236257</v>
          </cell>
        </row>
        <row r="204810">
          <cell r="F204810" t="str">
            <v>globalive.com</v>
          </cell>
          <cell r="G204810" t="str">
            <v>236258</v>
          </cell>
        </row>
        <row r="204811">
          <cell r="F204811" t="str">
            <v>globalizad.com</v>
          </cell>
          <cell r="G204811" t="str">
            <v>236259</v>
          </cell>
        </row>
        <row r="204812">
          <cell r="F204812" t="str">
            <v>globalizationpartners.com</v>
          </cell>
          <cell r="G204812" t="str">
            <v>236260</v>
          </cell>
        </row>
        <row r="204813">
          <cell r="F204813" t="str">
            <v>globalizer.com</v>
          </cell>
          <cell r="G204813" t="str">
            <v>236261</v>
          </cell>
        </row>
        <row r="204814">
          <cell r="F204814" t="str">
            <v>globaljobsnetwork.org</v>
          </cell>
          <cell r="G204814" t="str">
            <v>236262</v>
          </cell>
        </row>
        <row r="204815">
          <cell r="F204815" t="str">
            <v>globaljusticecenter.net</v>
          </cell>
          <cell r="G204815" t="str">
            <v>236263</v>
          </cell>
        </row>
        <row r="204816">
          <cell r="F204816" t="str">
            <v>globalkinetic.com</v>
          </cell>
          <cell r="G204816" t="str">
            <v>236264</v>
          </cell>
        </row>
        <row r="204817">
          <cell r="F204817" t="str">
            <v>globalknowledge.com</v>
          </cell>
          <cell r="G204817" t="str">
            <v>236265</v>
          </cell>
        </row>
        <row r="204818">
          <cell r="F204818" t="str">
            <v>globallanguages24.com</v>
          </cell>
          <cell r="G204818" t="str">
            <v>236266</v>
          </cell>
        </row>
        <row r="204819">
          <cell r="F204819" t="str">
            <v>globallaservision.com</v>
          </cell>
          <cell r="G204819" t="str">
            <v>236267</v>
          </cell>
        </row>
        <row r="204820">
          <cell r="F204820" t="str">
            <v>globallcoach.com</v>
          </cell>
          <cell r="G204820" t="str">
            <v>236268</v>
          </cell>
        </row>
        <row r="204821">
          <cell r="F204821" t="str">
            <v>globalleadershipincubator.org</v>
          </cell>
          <cell r="G204821" t="str">
            <v>236269</v>
          </cell>
        </row>
        <row r="204822">
          <cell r="F204822" t="str">
            <v>globalleadsgroup.com</v>
          </cell>
          <cell r="G204822" t="str">
            <v>236270</v>
          </cell>
        </row>
        <row r="204823">
          <cell r="F204823" t="str">
            <v>globalliver.org</v>
          </cell>
          <cell r="G204823" t="str">
            <v>236271</v>
          </cell>
        </row>
        <row r="204824">
          <cell r="F204824" t="str">
            <v>globallyeducated.com</v>
          </cell>
          <cell r="G204824" t="str">
            <v>236272</v>
          </cell>
        </row>
        <row r="204825">
          <cell r="F204825" t="str">
            <v>globalmagic.com</v>
          </cell>
          <cell r="G204825" t="str">
            <v>236273</v>
          </cell>
        </row>
        <row r="204826">
          <cell r="F204826" t="str">
            <v>globalmarinesystemsenergy.com</v>
          </cell>
          <cell r="G204826" t="str">
            <v>236274</v>
          </cell>
        </row>
        <row r="204827">
          <cell r="F204827" t="str">
            <v>globalmarkehub.com</v>
          </cell>
          <cell r="G204827" t="str">
            <v>236275</v>
          </cell>
        </row>
        <row r="204828">
          <cell r="F204828" t="str">
            <v>globalmarket.com</v>
          </cell>
          <cell r="G204828" t="str">
            <v>236276</v>
          </cell>
        </row>
        <row r="204829">
          <cell r="F204829" t="str">
            <v>globalmaxer.com</v>
          </cell>
          <cell r="G204829" t="str">
            <v>236277</v>
          </cell>
        </row>
        <row r="204830">
          <cell r="F204830" t="str">
            <v>globalmaxline.com</v>
          </cell>
          <cell r="G204830" t="str">
            <v>236278</v>
          </cell>
        </row>
        <row r="204831">
          <cell r="F204831" t="str">
            <v>globalmedia.exchange</v>
          </cell>
          <cell r="G204831" t="str">
            <v>236279</v>
          </cell>
        </row>
        <row r="204832">
          <cell r="F204832" t="str">
            <v>globalmediainsight.com</v>
          </cell>
          <cell r="G204832" t="str">
            <v>236280</v>
          </cell>
        </row>
        <row r="204833">
          <cell r="F204833" t="str">
            <v>globalmediavault.com</v>
          </cell>
          <cell r="G204833" t="str">
            <v>236281</v>
          </cell>
        </row>
        <row r="204834">
          <cell r="F204834" t="str">
            <v>globalmedic.ca</v>
          </cell>
          <cell r="G204834" t="str">
            <v>236282</v>
          </cell>
        </row>
        <row r="204835">
          <cell r="F204835" t="str">
            <v>globalmedicaldirectory.us</v>
          </cell>
          <cell r="G204835" t="str">
            <v>236283</v>
          </cell>
        </row>
        <row r="204836">
          <cell r="F204836" t="str">
            <v>globalmedicaldiscovery.com</v>
          </cell>
          <cell r="G204836" t="str">
            <v>236284</v>
          </cell>
        </row>
        <row r="204837">
          <cell r="F204837" t="str">
            <v>globalmind.la</v>
          </cell>
          <cell r="G204837" t="str">
            <v>236285</v>
          </cell>
        </row>
        <row r="204838">
          <cell r="F204838" t="str">
            <v>globalmobiletech.com</v>
          </cell>
          <cell r="G204838" t="str">
            <v>236286</v>
          </cell>
        </row>
        <row r="204839">
          <cell r="F204839" t="str">
            <v>globalnakliyat.com.tr</v>
          </cell>
          <cell r="G204839" t="str">
            <v>236287</v>
          </cell>
        </row>
        <row r="204840">
          <cell r="F204840" t="str">
            <v>globalnative.co.in</v>
          </cell>
          <cell r="G204840" t="str">
            <v>236288</v>
          </cell>
        </row>
        <row r="204841">
          <cell r="F204841" t="str">
            <v>globalnatives.org</v>
          </cell>
          <cell r="G204841" t="str">
            <v>236289</v>
          </cell>
        </row>
        <row r="204842">
          <cell r="F204842" t="str">
            <v>globalnest.com</v>
          </cell>
          <cell r="G204842" t="str">
            <v>236290</v>
          </cell>
        </row>
        <row r="204843">
          <cell r="F204843" t="str">
            <v>globalnetworkinitiative.org</v>
          </cell>
          <cell r="G204843" t="str">
            <v>236291</v>
          </cell>
        </row>
        <row r="204844">
          <cell r="F204844" t="str">
            <v>globalnetxchange.com</v>
          </cell>
          <cell r="G204844" t="str">
            <v>236292</v>
          </cell>
        </row>
        <row r="204845">
          <cell r="F204845" t="str">
            <v>globalni.com</v>
          </cell>
          <cell r="G204845" t="str">
            <v>236293</v>
          </cell>
        </row>
        <row r="204846">
          <cell r="F204846" t="str">
            <v>globalnowinc.com</v>
          </cell>
          <cell r="G204846" t="str">
            <v>236294</v>
          </cell>
        </row>
        <row r="204847">
          <cell r="F204847" t="str">
            <v>globaloceanicdesigns.com</v>
          </cell>
          <cell r="G204847" t="str">
            <v>236295</v>
          </cell>
        </row>
        <row r="204848">
          <cell r="F204848" t="str">
            <v>globaloemparts.com</v>
          </cell>
          <cell r="G204848" t="str">
            <v>236296</v>
          </cell>
        </row>
        <row r="204849">
          <cell r="F204849" t="str">
            <v>globalogix.net</v>
          </cell>
          <cell r="G204849" t="str">
            <v>236297</v>
          </cell>
        </row>
        <row r="204850">
          <cell r="F204850" t="str">
            <v>globalonepay.com</v>
          </cell>
          <cell r="G204850" t="str">
            <v>236298</v>
          </cell>
        </row>
        <row r="204851">
          <cell r="F204851" t="str">
            <v>globalonlineacademy.org</v>
          </cell>
          <cell r="G204851" t="str">
            <v>236299</v>
          </cell>
        </row>
        <row r="204852">
          <cell r="F204852" t="str">
            <v>globaloption.com</v>
          </cell>
          <cell r="G204852" t="str">
            <v>236300</v>
          </cell>
        </row>
        <row r="204853">
          <cell r="F204853" t="str">
            <v>globaloptions.com</v>
          </cell>
          <cell r="G204853" t="str">
            <v>236301</v>
          </cell>
        </row>
        <row r="204854">
          <cell r="F204854" t="str">
            <v>globalortho.com.au</v>
          </cell>
          <cell r="G204854" t="str">
            <v>236302</v>
          </cell>
        </row>
        <row r="204855">
          <cell r="F204855" t="str">
            <v>globalpartnerships.org</v>
          </cell>
          <cell r="G204855" t="str">
            <v>236303</v>
          </cell>
        </row>
        <row r="204856">
          <cell r="F204856" t="str">
            <v>globalpersonals.co.uk</v>
          </cell>
          <cell r="G204856" t="str">
            <v>236304</v>
          </cell>
        </row>
        <row r="204857">
          <cell r="F204857" t="str">
            <v>globalpetals.com</v>
          </cell>
          <cell r="G204857" t="str">
            <v>236305</v>
          </cell>
        </row>
        <row r="204858">
          <cell r="F204858" t="str">
            <v>globalpharma.se</v>
          </cell>
          <cell r="G204858" t="str">
            <v>236306</v>
          </cell>
        </row>
        <row r="204859">
          <cell r="F204859" t="str">
            <v>globalphilanthropic.com</v>
          </cell>
          <cell r="G204859" t="str">
            <v>236307</v>
          </cell>
        </row>
        <row r="204860">
          <cell r="F204860" t="str">
            <v>globalphysicssolutions.com</v>
          </cell>
          <cell r="G204860" t="str">
            <v>236308</v>
          </cell>
        </row>
        <row r="204861">
          <cell r="F204861" t="str">
            <v>globalpower.com</v>
          </cell>
          <cell r="G204861" t="str">
            <v>236309</v>
          </cell>
        </row>
        <row r="204862">
          <cell r="F204862" t="str">
            <v>globalpowerproducts.com</v>
          </cell>
          <cell r="G204862" t="str">
            <v>236310</v>
          </cell>
        </row>
        <row r="204863">
          <cell r="F204863" t="str">
            <v>globalproductivitysolutions.com</v>
          </cell>
          <cell r="G204863" t="str">
            <v>236311</v>
          </cell>
        </row>
        <row r="204864">
          <cell r="F204864" t="str">
            <v>globalpropertyestates.com</v>
          </cell>
          <cell r="G204864" t="str">
            <v>236312</v>
          </cell>
        </row>
        <row r="204865">
          <cell r="F204865" t="str">
            <v>globalpropertyguide.com</v>
          </cell>
          <cell r="G204865" t="str">
            <v>236313</v>
          </cell>
        </row>
        <row r="204866">
          <cell r="F204866" t="str">
            <v>globalpublicaffairs.ca</v>
          </cell>
          <cell r="G204866" t="str">
            <v>236314</v>
          </cell>
        </row>
        <row r="204867">
          <cell r="F204867" t="str">
            <v>globalpublicmarketing.com</v>
          </cell>
          <cell r="G204867" t="str">
            <v>236315</v>
          </cell>
        </row>
        <row r="204868">
          <cell r="F204868" t="str">
            <v>globalpumps.in</v>
          </cell>
          <cell r="G204868" t="str">
            <v>236316</v>
          </cell>
        </row>
        <row r="204869">
          <cell r="F204869" t="str">
            <v>globalquakemodel.org</v>
          </cell>
          <cell r="G204869" t="str">
            <v>236317</v>
          </cell>
        </row>
        <row r="204870">
          <cell r="F204870" t="str">
            <v>globalqualityassurance.com</v>
          </cell>
          <cell r="G204870" t="str">
            <v>236318</v>
          </cell>
        </row>
        <row r="204871">
          <cell r="F204871" t="str">
            <v>globalratings.net</v>
          </cell>
          <cell r="G204871" t="str">
            <v>236319</v>
          </cell>
        </row>
        <row r="204872">
          <cell r="F204872" t="str">
            <v>globalreach-partners.com</v>
          </cell>
          <cell r="G204872" t="str">
            <v>236320</v>
          </cell>
        </row>
        <row r="204873">
          <cell r="F204873" t="str">
            <v>globalreach.com</v>
          </cell>
          <cell r="G204873" t="str">
            <v>236321</v>
          </cell>
        </row>
        <row r="204874">
          <cell r="F204874" t="str">
            <v>globalrelay.com</v>
          </cell>
          <cell r="G204874" t="str">
            <v>236322</v>
          </cell>
        </row>
        <row r="204875">
          <cell r="F204875" t="str">
            <v>globalreporting.org</v>
          </cell>
          <cell r="G204875" t="str">
            <v>236323</v>
          </cell>
        </row>
        <row r="204876">
          <cell r="F204876" t="str">
            <v>globalresearch.ca</v>
          </cell>
          <cell r="G204876" t="str">
            <v>236324</v>
          </cell>
        </row>
        <row r="204877">
          <cell r="F204877" t="str">
            <v>globalresell.com</v>
          </cell>
          <cell r="G204877" t="str">
            <v>236325</v>
          </cell>
        </row>
        <row r="204878">
          <cell r="F204878" t="str">
            <v>globalretailer.us</v>
          </cell>
          <cell r="G204878" t="str">
            <v>236326</v>
          </cell>
        </row>
        <row r="204879">
          <cell r="F204879" t="str">
            <v>globalreviews.com</v>
          </cell>
          <cell r="G204879" t="str">
            <v>236327</v>
          </cell>
        </row>
        <row r="204880">
          <cell r="F204880" t="str">
            <v>globalrez.com.au</v>
          </cell>
          <cell r="G204880" t="str">
            <v>236328</v>
          </cell>
        </row>
        <row r="204881">
          <cell r="F204881" t="str">
            <v>globalriskinsights.com</v>
          </cell>
          <cell r="G204881" t="str">
            <v>236329</v>
          </cell>
        </row>
        <row r="204882">
          <cell r="F204882" t="str">
            <v>globalriskprofile.com</v>
          </cell>
          <cell r="G204882" t="str">
            <v>236330</v>
          </cell>
        </row>
        <row r="204883">
          <cell r="F204883" t="str">
            <v>globalrms.com</v>
          </cell>
          <cell r="G204883" t="str">
            <v>236331</v>
          </cell>
        </row>
        <row r="204884">
          <cell r="F204884" t="str">
            <v>globalroam.com</v>
          </cell>
          <cell r="G204884" t="str">
            <v>236332</v>
          </cell>
        </row>
        <row r="204885">
          <cell r="F204885" t="str">
            <v>globalsatgroup.com</v>
          </cell>
          <cell r="G204885" t="str">
            <v>236333</v>
          </cell>
        </row>
        <row r="204886">
          <cell r="F204886" t="str">
            <v>globalscape.com</v>
          </cell>
          <cell r="G204886" t="str">
            <v>236334</v>
          </cell>
        </row>
        <row r="204887">
          <cell r="F204887" t="str">
            <v>globalscope.in</v>
          </cell>
          <cell r="G204887" t="str">
            <v>236335</v>
          </cell>
        </row>
        <row r="204888">
          <cell r="F204888" t="str">
            <v>globalscreenings.com</v>
          </cell>
          <cell r="G204888" t="str">
            <v>236336</v>
          </cell>
        </row>
        <row r="204889">
          <cell r="F204889" t="str">
            <v>globalsecurecorp.com</v>
          </cell>
          <cell r="G204889" t="str">
            <v>236337</v>
          </cell>
        </row>
        <row r="204890">
          <cell r="F204890" t="str">
            <v>globalseoservices.co.in</v>
          </cell>
          <cell r="G204890" t="str">
            <v>236338</v>
          </cell>
        </row>
        <row r="204891">
          <cell r="F204891" t="str">
            <v>globalseoservices.com</v>
          </cell>
          <cell r="G204891" t="str">
            <v>236339</v>
          </cell>
        </row>
        <row r="204892">
          <cell r="F204892" t="str">
            <v>globalservicesltd.co.uk</v>
          </cell>
          <cell r="G204892" t="str">
            <v>236340</v>
          </cell>
        </row>
        <row r="204893">
          <cell r="F204893" t="str">
            <v>globalshapers.org</v>
          </cell>
          <cell r="G204893" t="str">
            <v>236341</v>
          </cell>
        </row>
        <row r="204894">
          <cell r="F204894" t="str">
            <v>globalshareplans.com</v>
          </cell>
          <cell r="G204894" t="str">
            <v>236342</v>
          </cell>
        </row>
        <row r="204895">
          <cell r="F204895" t="str">
            <v>globalsign.com</v>
          </cell>
          <cell r="G204895" t="str">
            <v>236343</v>
          </cell>
        </row>
        <row r="204896">
          <cell r="F204896" t="str">
            <v>globalsign.com.sg</v>
          </cell>
          <cell r="G204896" t="str">
            <v>236344</v>
          </cell>
        </row>
        <row r="204897">
          <cell r="F204897" t="str">
            <v>globalsim.com</v>
          </cell>
          <cell r="G204897" t="str">
            <v>236345</v>
          </cell>
        </row>
        <row r="204898">
          <cell r="F204898" t="str">
            <v>globalsinc.com</v>
          </cell>
          <cell r="G204898" t="str">
            <v>236346</v>
          </cell>
        </row>
        <row r="204899">
          <cell r="F204899" t="str">
            <v>globalsoftwarecorp.com</v>
          </cell>
          <cell r="G204899" t="str">
            <v>236347</v>
          </cell>
        </row>
        <row r="204900">
          <cell r="F204900" t="str">
            <v>globalsolar.com</v>
          </cell>
          <cell r="G204900" t="str">
            <v>236348</v>
          </cell>
        </row>
        <row r="204901">
          <cell r="F204901" t="str">
            <v>globalsolutionindia.com</v>
          </cell>
          <cell r="G204901" t="str">
            <v>236349</v>
          </cell>
        </row>
        <row r="204902">
          <cell r="F204902" t="str">
            <v>globalsportnet.com</v>
          </cell>
          <cell r="G204902" t="str">
            <v>236350</v>
          </cell>
        </row>
        <row r="204903">
          <cell r="F204903" t="str">
            <v>globalsportsmedia.com</v>
          </cell>
          <cell r="G204903" t="str">
            <v>236351</v>
          </cell>
        </row>
        <row r="204904">
          <cell r="F204904" t="str">
            <v>globalspotz.com</v>
          </cell>
          <cell r="G204904" t="str">
            <v>236352</v>
          </cell>
        </row>
        <row r="204905">
          <cell r="F204905" t="str">
            <v>globalstrategicassociates.com</v>
          </cell>
          <cell r="G204905" t="str">
            <v>236353</v>
          </cell>
        </row>
        <row r="204906">
          <cell r="F204906" t="str">
            <v>globalstrategies.com</v>
          </cell>
          <cell r="G204906" t="str">
            <v>236354</v>
          </cell>
        </row>
        <row r="204907">
          <cell r="F204907" t="str">
            <v>globalstrategygroup.com</v>
          </cell>
          <cell r="G204907" t="str">
            <v>236355</v>
          </cell>
        </row>
        <row r="204908">
          <cell r="F204908" t="str">
            <v>globalsult.com</v>
          </cell>
          <cell r="G204908" t="str">
            <v>236356</v>
          </cell>
        </row>
        <row r="204909">
          <cell r="F204909" t="str">
            <v>globalsunshinelearn.com</v>
          </cell>
          <cell r="G204909" t="str">
            <v>236357</v>
          </cell>
        </row>
        <row r="204910">
          <cell r="F204910" t="str">
            <v>globalsupply.co.ke</v>
          </cell>
          <cell r="G204910" t="str">
            <v>236358</v>
          </cell>
        </row>
        <row r="204911">
          <cell r="F204911" t="str">
            <v>globalsupplychainjobs.com</v>
          </cell>
          <cell r="G204911" t="str">
            <v>236359</v>
          </cell>
        </row>
        <row r="204912">
          <cell r="F204912" t="str">
            <v>globalsurfari.com</v>
          </cell>
          <cell r="G204912" t="str">
            <v>236360</v>
          </cell>
        </row>
        <row r="204913">
          <cell r="F204913" t="str">
            <v>globaltaskgames.com</v>
          </cell>
          <cell r="G204913" t="str">
            <v>236361</v>
          </cell>
        </row>
        <row r="204914">
          <cell r="F204914" t="str">
            <v>globaltaxspecialist.com</v>
          </cell>
          <cell r="G204914" t="str">
            <v>236362</v>
          </cell>
        </row>
        <row r="204915">
          <cell r="F204915" t="str">
            <v>globaltcad.com</v>
          </cell>
          <cell r="G204915" t="str">
            <v>236363</v>
          </cell>
        </row>
        <row r="204916">
          <cell r="F204916" t="str">
            <v>globaltechnosolution.com</v>
          </cell>
          <cell r="G204916" t="str">
            <v>236364</v>
          </cell>
        </row>
        <row r="204917">
          <cell r="F204917" t="str">
            <v>globaltechpro.com</v>
          </cell>
          <cell r="G204917" t="str">
            <v>236365</v>
          </cell>
        </row>
        <row r="204918">
          <cell r="F204918" t="str">
            <v>globalteckz.com</v>
          </cell>
          <cell r="G204918" t="str">
            <v>236366</v>
          </cell>
        </row>
        <row r="204919">
          <cell r="F204919" t="str">
            <v>globaltelelinks.net</v>
          </cell>
          <cell r="G204919" t="str">
            <v>236367</v>
          </cell>
        </row>
        <row r="204920">
          <cell r="F204920" t="str">
            <v>globaltelmedia.com</v>
          </cell>
          <cell r="G204920" t="str">
            <v>236368</v>
          </cell>
        </row>
        <row r="204921">
          <cell r="F204921" t="str">
            <v>globaltestingexperts.com</v>
          </cell>
          <cell r="G204921" t="str">
            <v>236369</v>
          </cell>
        </row>
        <row r="204922">
          <cell r="F204922" t="str">
            <v>globalthen.com</v>
          </cell>
          <cell r="G204922" t="str">
            <v>236370</v>
          </cell>
        </row>
        <row r="204923">
          <cell r="F204923" t="str">
            <v>globalthermostat.com</v>
          </cell>
          <cell r="G204923" t="str">
            <v>236371</v>
          </cell>
        </row>
        <row r="204924">
          <cell r="F204924" t="str">
            <v>globalthinkersforum.org</v>
          </cell>
          <cell r="G204924" t="str">
            <v>236372</v>
          </cell>
        </row>
        <row r="204925">
          <cell r="F204925" t="str">
            <v>globaltimes.cn</v>
          </cell>
          <cell r="G204925" t="str">
            <v>236373</v>
          </cell>
        </row>
        <row r="204926">
          <cell r="F204926" t="str">
            <v>globaltrackllc.com</v>
          </cell>
          <cell r="G204926" t="str">
            <v>236374</v>
          </cell>
        </row>
        <row r="204927">
          <cell r="F204927" t="str">
            <v>globaltrade.net</v>
          </cell>
          <cell r="G204927" t="str">
            <v>236375</v>
          </cell>
        </row>
        <row r="204928">
          <cell r="F204928" t="str">
            <v>globaltradeadvisors.com</v>
          </cell>
          <cell r="G204928" t="str">
            <v>236376</v>
          </cell>
        </row>
        <row r="204929">
          <cell r="F204929" t="str">
            <v>globaltrader365.com</v>
          </cell>
          <cell r="G204929" t="str">
            <v>236377</v>
          </cell>
        </row>
        <row r="204930">
          <cell r="F204930" t="str">
            <v>globaltrafficnet.com</v>
          </cell>
          <cell r="G204930" t="str">
            <v>236378</v>
          </cell>
        </row>
        <row r="204931">
          <cell r="F204931" t="str">
            <v>globaltransit.net</v>
          </cell>
          <cell r="G204931" t="str">
            <v>236379</v>
          </cell>
        </row>
        <row r="204932">
          <cell r="F204932" t="str">
            <v>globaltronics.net</v>
          </cell>
          <cell r="G204932" t="str">
            <v>236380</v>
          </cell>
        </row>
        <row r="204933">
          <cell r="F204933" t="str">
            <v>globaltube.com</v>
          </cell>
          <cell r="G204933" t="str">
            <v>236381</v>
          </cell>
        </row>
        <row r="204934">
          <cell r="F204934" t="str">
            <v>globalturnarounds.com</v>
          </cell>
          <cell r="G204934" t="str">
            <v>236382</v>
          </cell>
        </row>
        <row r="204935">
          <cell r="F204935" t="str">
            <v>globaltv.co.id</v>
          </cell>
          <cell r="G204935" t="str">
            <v>236383</v>
          </cell>
        </row>
        <row r="204936">
          <cell r="F204936" t="str">
            <v>globalukash.com</v>
          </cell>
          <cell r="G204936" t="str">
            <v>236384</v>
          </cell>
        </row>
        <row r="204937">
          <cell r="F204937" t="str">
            <v>globaluniversitysystems.com</v>
          </cell>
          <cell r="G204937" t="str">
            <v>236385</v>
          </cell>
        </row>
        <row r="204938">
          <cell r="F204938" t="str">
            <v>globalunlock.com</v>
          </cell>
          <cell r="G204938" t="str">
            <v>236386</v>
          </cell>
        </row>
        <row r="204939">
          <cell r="F204939" t="str">
            <v>globalupside.com</v>
          </cell>
          <cell r="G204939" t="str">
            <v>236387</v>
          </cell>
        </row>
        <row r="204940">
          <cell r="F204940" t="str">
            <v>globalusedtrucksales.com</v>
          </cell>
          <cell r="G204940" t="str">
            <v>236388</v>
          </cell>
        </row>
        <row r="204941">
          <cell r="F204941" t="str">
            <v>globalusp.com</v>
          </cell>
          <cell r="G204941" t="str">
            <v>236389</v>
          </cell>
        </row>
        <row r="204942">
          <cell r="F204942" t="str">
            <v>globalventures.com</v>
          </cell>
          <cell r="G204942" t="str">
            <v>236390</v>
          </cell>
        </row>
        <row r="204943">
          <cell r="F204943" t="str">
            <v>globalvirtualsupport.com</v>
          </cell>
          <cell r="G204943" t="str">
            <v>236391</v>
          </cell>
        </row>
        <row r="204944">
          <cell r="F204944" t="str">
            <v>globalvis.com</v>
          </cell>
          <cell r="G204944" t="str">
            <v>236392</v>
          </cell>
        </row>
        <row r="204945">
          <cell r="F204945" t="str">
            <v>globalvision.ch</v>
          </cell>
          <cell r="G204945" t="str">
            <v>236393</v>
          </cell>
        </row>
        <row r="204946">
          <cell r="F204946" t="str">
            <v>globalvisionngo.org</v>
          </cell>
          <cell r="G204946" t="str">
            <v>236394</v>
          </cell>
        </row>
        <row r="204947">
          <cell r="F204947" t="str">
            <v>globalvoxpopuli.com</v>
          </cell>
          <cell r="G204947" t="str">
            <v>236395</v>
          </cell>
        </row>
        <row r="204948">
          <cell r="F204948" t="str">
            <v>globalwa.org</v>
          </cell>
          <cell r="G204948" t="str">
            <v>236396</v>
          </cell>
        </row>
        <row r="204949">
          <cell r="F204949" t="str">
            <v>globalwarningsystem.com</v>
          </cell>
          <cell r="G204949" t="str">
            <v>236397</v>
          </cell>
        </row>
        <row r="204950">
          <cell r="F204950" t="str">
            <v>globalwavegroup.com</v>
          </cell>
          <cell r="G204950" t="str">
            <v>236398</v>
          </cell>
        </row>
        <row r="204951">
          <cell r="F204951" t="str">
            <v>globalwavenet.com</v>
          </cell>
          <cell r="G204951" t="str">
            <v>236399</v>
          </cell>
        </row>
        <row r="204952">
          <cell r="F204952" t="str">
            <v>globalways.net</v>
          </cell>
          <cell r="G204952" t="str">
            <v>236400</v>
          </cell>
        </row>
        <row r="204953">
          <cell r="F204953" t="str">
            <v>globalwebfx.com</v>
          </cell>
          <cell r="G204953" t="str">
            <v>236401</v>
          </cell>
        </row>
        <row r="204954">
          <cell r="F204954" t="str">
            <v>globalwebindex.net</v>
          </cell>
          <cell r="G204954" t="str">
            <v>236402</v>
          </cell>
        </row>
        <row r="204955">
          <cell r="F204955" t="str">
            <v>globalwebmount.com</v>
          </cell>
          <cell r="G204955" t="str">
            <v>236403</v>
          </cell>
        </row>
        <row r="204956">
          <cell r="F204956" t="str">
            <v>globalwebpay.com</v>
          </cell>
          <cell r="G204956" t="str">
            <v>236404</v>
          </cell>
        </row>
        <row r="204957">
          <cell r="F204957" t="str">
            <v>globalwebsoft.com</v>
          </cell>
          <cell r="G204957" t="str">
            <v>236405</v>
          </cell>
        </row>
        <row r="204958">
          <cell r="F204958" t="str">
            <v>globalwebtutors.com</v>
          </cell>
          <cell r="G204958" t="str">
            <v>236406</v>
          </cell>
        </row>
        <row r="204959">
          <cell r="F204959" t="str">
            <v>globalwidemedia.com</v>
          </cell>
          <cell r="G204959" t="str">
            <v>236407</v>
          </cell>
        </row>
        <row r="204960">
          <cell r="F204960" t="str">
            <v>globalwineco.com</v>
          </cell>
          <cell r="G204960" t="str">
            <v>236408</v>
          </cell>
        </row>
        <row r="204961">
          <cell r="F204961" t="str">
            <v>globalwomenswater.org</v>
          </cell>
          <cell r="G204961" t="str">
            <v>236409</v>
          </cell>
        </row>
        <row r="204962">
          <cell r="F204962" t="str">
            <v>globalworkcamps.org</v>
          </cell>
          <cell r="G204962" t="str">
            <v>236410</v>
          </cell>
        </row>
        <row r="204963">
          <cell r="F204963" t="str">
            <v>globalworks.com</v>
          </cell>
          <cell r="G204963" t="str">
            <v>236411</v>
          </cell>
        </row>
        <row r="204964">
          <cell r="F204964" t="str">
            <v>globalxfunds.com</v>
          </cell>
          <cell r="G204964" t="str">
            <v>236412</v>
          </cell>
        </row>
        <row r="204965">
          <cell r="F204965" t="str">
            <v>globalyceum.com</v>
          </cell>
          <cell r="G204965" t="str">
            <v>236413</v>
          </cell>
        </row>
        <row r="204966">
          <cell r="F204966" t="str">
            <v>globalyoungacademy.net</v>
          </cell>
          <cell r="G204966" t="str">
            <v>236414</v>
          </cell>
        </row>
        <row r="204967">
          <cell r="F204967" t="str">
            <v>globalyouthconcept.org</v>
          </cell>
          <cell r="G204967" t="str">
            <v>236415</v>
          </cell>
        </row>
        <row r="204968">
          <cell r="F204968" t="str">
            <v>globalzero.org</v>
          </cell>
          <cell r="G204968" t="str">
            <v>236416</v>
          </cell>
        </row>
        <row r="204969">
          <cell r="F204969" t="str">
            <v>globanet.com</v>
          </cell>
          <cell r="G204969" t="str">
            <v>236417</v>
          </cell>
        </row>
        <row r="204970">
          <cell r="F204970" t="str">
            <v>globase.dk</v>
          </cell>
          <cell r="G204970" t="str">
            <v>236418</v>
          </cell>
        </row>
        <row r="204971">
          <cell r="F204971" t="str">
            <v>globat.com</v>
          </cell>
          <cell r="G204971" t="str">
            <v>236419</v>
          </cell>
        </row>
        <row r="204972">
          <cell r="F204972" t="str">
            <v>globatrek.com</v>
          </cell>
          <cell r="G204972" t="str">
            <v>236420</v>
          </cell>
        </row>
        <row r="204973">
          <cell r="F204973" t="str">
            <v>globavisual.com</v>
          </cell>
          <cell r="G204973" t="str">
            <v>236421</v>
          </cell>
        </row>
        <row r="204974">
          <cell r="F204974" t="str">
            <v>globe.ca</v>
          </cell>
          <cell r="G204974" t="str">
            <v>236422</v>
          </cell>
        </row>
        <row r="204975">
          <cell r="F204975" t="str">
            <v>globeair.com</v>
          </cell>
          <cell r="G204975" t="str">
            <v>236423</v>
          </cell>
        </row>
        <row r="204976">
          <cell r="F204976" t="str">
            <v>globecast.com</v>
          </cell>
          <cell r="G204976" t="str">
            <v>236424</v>
          </cell>
        </row>
        <row r="204977">
          <cell r="F204977" t="str">
            <v>globecast.com.au</v>
          </cell>
          <cell r="G204977" t="str">
            <v>236425</v>
          </cell>
        </row>
        <row r="204978">
          <cell r="F204978" t="str">
            <v>globecitizen.com</v>
          </cell>
          <cell r="G204978" t="str">
            <v>236426</v>
          </cell>
        </row>
        <row r="204979">
          <cell r="F204979" t="str">
            <v>globefamilyapps.com</v>
          </cell>
          <cell r="G204979" t="str">
            <v>236427</v>
          </cell>
        </row>
        <row r="204980">
          <cell r="F204980" t="str">
            <v>globehop.co</v>
          </cell>
          <cell r="G204980" t="str">
            <v>236428</v>
          </cell>
        </row>
        <row r="204981">
          <cell r="F204981" t="str">
            <v>globehunters.com</v>
          </cell>
          <cell r="G204981" t="str">
            <v>236429</v>
          </cell>
        </row>
        <row r="204982">
          <cell r="F204982" t="str">
            <v>globeleq.com</v>
          </cell>
          <cell r="G204982" t="str">
            <v>236430</v>
          </cell>
        </row>
        <row r="204983">
          <cell r="F204983" t="str">
            <v>globenogonklinik.se</v>
          </cell>
          <cell r="G204983" t="str">
            <v>236431</v>
          </cell>
        </row>
        <row r="204984">
          <cell r="F204984" t="str">
            <v>globeorbit.com</v>
          </cell>
          <cell r="G204984" t="str">
            <v>236432</v>
          </cell>
        </row>
        <row r="204985">
          <cell r="F204985" t="str">
            <v>globepinners.com</v>
          </cell>
          <cell r="G204985" t="str">
            <v>236433</v>
          </cell>
        </row>
        <row r="204986">
          <cell r="F204986" t="str">
            <v>globerex.com</v>
          </cell>
          <cell r="G204986" t="str">
            <v>236434</v>
          </cell>
        </row>
        <row r="204987">
          <cell r="F204987" t="str">
            <v>globerunner.com</v>
          </cell>
          <cell r="G204987" t="str">
            <v>236435</v>
          </cell>
        </row>
        <row r="204988">
          <cell r="F204988" t="str">
            <v>globesign.com</v>
          </cell>
          <cell r="G204988" t="str">
            <v>236436</v>
          </cell>
        </row>
        <row r="204989">
          <cell r="F204989" t="str">
            <v>globesoftware.com</v>
          </cell>
          <cell r="G204989" t="str">
            <v>236437</v>
          </cell>
        </row>
        <row r="204990">
          <cell r="F204990" t="str">
            <v>globestaronline.com</v>
          </cell>
          <cell r="G204990" t="str">
            <v>236438</v>
          </cell>
        </row>
        <row r="204991">
          <cell r="F204991" t="str">
            <v>globester.com</v>
          </cell>
          <cell r="G204991" t="str">
            <v>236439</v>
          </cell>
        </row>
        <row r="204992">
          <cell r="F204992" t="str">
            <v>globetech-eg.com</v>
          </cell>
          <cell r="G204992" t="str">
            <v>236440</v>
          </cell>
        </row>
        <row r="204993">
          <cell r="F204993" t="str">
            <v>globetesting.com</v>
          </cell>
          <cell r="G204993" t="str">
            <v>236441</v>
          </cell>
        </row>
        <row r="204994">
          <cell r="F204994" t="str">
            <v>globetrooper.com</v>
          </cell>
          <cell r="G204994" t="str">
            <v>236442</v>
          </cell>
        </row>
        <row r="204995">
          <cell r="F204995" t="str">
            <v>globetrotterdesigns.com</v>
          </cell>
          <cell r="G204995" t="str">
            <v>236443</v>
          </cell>
        </row>
        <row r="204996">
          <cell r="F204996" t="str">
            <v>globewhere.com</v>
          </cell>
          <cell r="G204996" t="str">
            <v>236444</v>
          </cell>
        </row>
        <row r="204997">
          <cell r="F204997" t="str">
            <v>globex2000.ca</v>
          </cell>
          <cell r="G204997" t="str">
            <v>236445</v>
          </cell>
        </row>
        <row r="204998">
          <cell r="F204998" t="str">
            <v>globexcapitalfunding.com</v>
          </cell>
          <cell r="G204998" t="str">
            <v>236446</v>
          </cell>
        </row>
        <row r="204999">
          <cell r="F204999" t="str">
            <v>globexdata.ch</v>
          </cell>
          <cell r="G204999" t="str">
            <v>236447</v>
          </cell>
        </row>
        <row r="205000">
          <cell r="F205000" t="str">
            <v>globexpaynet.com</v>
          </cell>
          <cell r="G205000" t="str">
            <v>236448</v>
          </cell>
        </row>
        <row r="205001">
          <cell r="F205001" t="str">
            <v>globiana.com</v>
          </cell>
          <cell r="G205001" t="str">
            <v>236449</v>
          </cell>
        </row>
        <row r="205002">
          <cell r="F205002" t="str">
            <v>globible.com</v>
          </cell>
          <cell r="G205002" t="str">
            <v>236450</v>
          </cell>
        </row>
        <row r="205003">
          <cell r="F205003" t="str">
            <v>globify.me</v>
          </cell>
          <cell r="G205003" t="str">
            <v>236451</v>
          </cell>
        </row>
        <row r="205004">
          <cell r="F205004" t="str">
            <v>globility.ca</v>
          </cell>
          <cell r="G205004" t="str">
            <v>236452</v>
          </cell>
        </row>
        <row r="205005">
          <cell r="F205005" t="str">
            <v>globisens.net</v>
          </cell>
          <cell r="G205005" t="str">
            <v>236453</v>
          </cell>
        </row>
        <row r="205006">
          <cell r="F205006" t="str">
            <v>globmarble.com</v>
          </cell>
          <cell r="G205006" t="str">
            <v>236454</v>
          </cell>
        </row>
        <row r="205007">
          <cell r="F205007" t="str">
            <v>globmod.com</v>
          </cell>
          <cell r="G205007" t="str">
            <v>236455</v>
          </cell>
        </row>
        <row r="205008">
          <cell r="F205008" t="str">
            <v>globo.tech</v>
          </cell>
          <cell r="G205008" t="str">
            <v>236456</v>
          </cell>
        </row>
        <row r="205009">
          <cell r="F205009" t="str">
            <v>globolstaff.com</v>
          </cell>
          <cell r="G205009" t="str">
            <v>236457</v>
          </cell>
        </row>
        <row r="205010">
          <cell r="F205010" t="str">
            <v>globomailer.com</v>
          </cell>
          <cell r="G205010" t="str">
            <v>236458</v>
          </cell>
        </row>
        <row r="205011">
          <cell r="F205011" t="str">
            <v>globomedia.es</v>
          </cell>
          <cell r="G205011" t="str">
            <v>236459</v>
          </cell>
        </row>
        <row r="205012">
          <cell r="F205012" t="str">
            <v>globonetics.com</v>
          </cell>
          <cell r="G205012" t="str">
            <v>236460</v>
          </cell>
        </row>
        <row r="205013">
          <cell r="F205013" t="str">
            <v>globons.com</v>
          </cell>
          <cell r="G205013" t="str">
            <v>236461</v>
          </cell>
        </row>
        <row r="205014">
          <cell r="F205014" t="str">
            <v>globoplc.com</v>
          </cell>
          <cell r="G205014" t="str">
            <v>236462</v>
          </cell>
        </row>
        <row r="205015">
          <cell r="F205015" t="str">
            <v>globshop.com</v>
          </cell>
          <cell r="G205015" t="str">
            <v>236463</v>
          </cell>
        </row>
        <row r="205016">
          <cell r="F205016" t="str">
            <v>globul.bg</v>
          </cell>
          <cell r="G205016" t="str">
            <v>236464</v>
          </cell>
        </row>
        <row r="205017">
          <cell r="F205017" t="str">
            <v>globulebleu.com</v>
          </cell>
          <cell r="G205017" t="str">
            <v>236465</v>
          </cell>
        </row>
        <row r="205018">
          <cell r="F205018" t="str">
            <v>globullnetworks.com</v>
          </cell>
          <cell r="G205018" t="str">
            <v>236466</v>
          </cell>
        </row>
        <row r="205019">
          <cell r="F205019" t="str">
            <v>globus.ae</v>
          </cell>
          <cell r="G205019" t="str">
            <v>236467</v>
          </cell>
        </row>
        <row r="205020">
          <cell r="F205020" t="str">
            <v>globus.org</v>
          </cell>
          <cell r="G205020" t="str">
            <v>236468</v>
          </cell>
        </row>
        <row r="205021">
          <cell r="F205021" t="str">
            <v>globusandcosmos.com</v>
          </cell>
          <cell r="G205021" t="str">
            <v>236469</v>
          </cell>
        </row>
        <row r="205022">
          <cell r="F205022" t="str">
            <v>globuscorporation.com</v>
          </cell>
          <cell r="G205022" t="str">
            <v>236470</v>
          </cell>
        </row>
        <row r="205023">
          <cell r="F205023" t="str">
            <v>globusinfocom.com</v>
          </cell>
          <cell r="G205023" t="str">
            <v>236471</v>
          </cell>
        </row>
        <row r="205024">
          <cell r="F205024" t="str">
            <v>globusmaritime.gr</v>
          </cell>
          <cell r="G205024" t="str">
            <v>236472</v>
          </cell>
        </row>
        <row r="205025">
          <cell r="F205025" t="str">
            <v>globussoft.com</v>
          </cell>
          <cell r="G205025" t="str">
            <v>236473</v>
          </cell>
        </row>
        <row r="205026">
          <cell r="F205026" t="str">
            <v>globys.com</v>
          </cell>
          <cell r="G205026" t="str">
            <v>236474</v>
          </cell>
        </row>
        <row r="205027">
          <cell r="F205027" t="str">
            <v>glocalarts.com</v>
          </cell>
          <cell r="G205027" t="str">
            <v>236475</v>
          </cell>
        </row>
        <row r="205028">
          <cell r="F205028" t="str">
            <v>glocaldeal.co.uk</v>
          </cell>
          <cell r="G205028" t="str">
            <v>236476</v>
          </cell>
        </row>
        <row r="205029">
          <cell r="F205029" t="str">
            <v>glocalnet.se</v>
          </cell>
          <cell r="G205029" t="str">
            <v>236477</v>
          </cell>
        </row>
        <row r="205030">
          <cell r="F205030" t="str">
            <v>glocals.com</v>
          </cell>
          <cell r="G205030" t="str">
            <v>236478</v>
          </cell>
        </row>
        <row r="205031">
          <cell r="F205031" t="str">
            <v>glocap.com</v>
          </cell>
          <cell r="G205031" t="str">
            <v>236479</v>
          </cell>
        </row>
        <row r="205032">
          <cell r="F205032" t="str">
            <v>gloced.com</v>
          </cell>
          <cell r="G205032" t="str">
            <v>236480</v>
          </cell>
        </row>
        <row r="205033">
          <cell r="F205033" t="str">
            <v>glocent.com</v>
          </cell>
          <cell r="G205033" t="str">
            <v>236481</v>
          </cell>
        </row>
        <row r="205034">
          <cell r="F205034" t="str">
            <v>glocu.com</v>
          </cell>
          <cell r="G205034" t="str">
            <v>236482</v>
          </cell>
        </row>
        <row r="205035">
          <cell r="F205035" t="str">
            <v>glodeshooter.com</v>
          </cell>
          <cell r="G205035" t="str">
            <v>236483</v>
          </cell>
        </row>
        <row r="205036">
          <cell r="F205036" t="str">
            <v>glodon.com</v>
          </cell>
          <cell r="G205036" t="str">
            <v>236484</v>
          </cell>
        </row>
        <row r="205037">
          <cell r="F205037" t="str">
            <v>glodynetechnoserve.in</v>
          </cell>
          <cell r="G205037" t="str">
            <v>236485</v>
          </cell>
        </row>
        <row r="205038">
          <cell r="F205038" t="str">
            <v>glogaming.com</v>
          </cell>
          <cell r="G205038" t="str">
            <v>236486</v>
          </cell>
        </row>
        <row r="205039">
          <cell r="F205039" t="str">
            <v>glogem.net</v>
          </cell>
          <cell r="G205039" t="str">
            <v>236487</v>
          </cell>
        </row>
        <row r="205040">
          <cell r="F205040" t="str">
            <v>glogou.com</v>
          </cell>
          <cell r="G205040" t="str">
            <v>236488</v>
          </cell>
        </row>
        <row r="205041">
          <cell r="F205041" t="str">
            <v>glogster.com</v>
          </cell>
          <cell r="G205041" t="str">
            <v>236489</v>
          </cell>
        </row>
        <row r="205042">
          <cell r="F205042" t="str">
            <v>gloholiday.com</v>
          </cell>
          <cell r="G205042" t="str">
            <v>236490</v>
          </cell>
        </row>
        <row r="205043">
          <cell r="F205043" t="str">
            <v>gloja.com</v>
          </cell>
          <cell r="G205043" t="str">
            <v>236491</v>
          </cell>
        </row>
        <row r="205044">
          <cell r="F205044" t="str">
            <v>glokalbox.com</v>
          </cell>
          <cell r="G205044" t="str">
            <v>236492</v>
          </cell>
        </row>
        <row r="205045">
          <cell r="F205045" t="str">
            <v>glomindz.com</v>
          </cell>
          <cell r="G205045" t="str">
            <v>236493</v>
          </cell>
        </row>
        <row r="205046">
          <cell r="F205046" t="str">
            <v>glommatannklinikk.no</v>
          </cell>
          <cell r="G205046" t="str">
            <v>236494</v>
          </cell>
        </row>
        <row r="205047">
          <cell r="F205047" t="str">
            <v>glomper.com</v>
          </cell>
          <cell r="G205047" t="str">
            <v>236495</v>
          </cell>
        </row>
        <row r="205048">
          <cell r="F205048" t="str">
            <v>gloo.us</v>
          </cell>
          <cell r="G205048" t="str">
            <v>236496</v>
          </cell>
        </row>
        <row r="205049">
          <cell r="F205049" t="str">
            <v>gloobdecor.com</v>
          </cell>
          <cell r="G205049" t="str">
            <v>236497</v>
          </cell>
        </row>
        <row r="205050">
          <cell r="F205050" t="str">
            <v>gloobmktg.com</v>
          </cell>
          <cell r="G205050" t="str">
            <v>236498</v>
          </cell>
        </row>
        <row r="205051">
          <cell r="F205051" t="str">
            <v>glooby.com</v>
          </cell>
          <cell r="G205051" t="str">
            <v>236499</v>
          </cell>
        </row>
        <row r="205052">
          <cell r="F205052" t="str">
            <v>gloomshade.com</v>
          </cell>
          <cell r="G205052" t="str">
            <v>236500</v>
          </cell>
        </row>
        <row r="205053">
          <cell r="F205053" t="str">
            <v>gloomycafe.com</v>
          </cell>
          <cell r="G205053" t="str">
            <v>236501</v>
          </cell>
        </row>
        <row r="205054">
          <cell r="F205054" t="str">
            <v>glooo.co.uk</v>
          </cell>
          <cell r="G205054" t="str">
            <v>236502</v>
          </cell>
        </row>
        <row r="205055">
          <cell r="F205055" t="str">
            <v>gloops.com</v>
          </cell>
          <cell r="G205055" t="str">
            <v>236503</v>
          </cell>
        </row>
        <row r="205056">
          <cell r="F205056" t="str">
            <v>glorad.org</v>
          </cell>
          <cell r="G205056" t="str">
            <v>236504</v>
          </cell>
        </row>
        <row r="205057">
          <cell r="F205057" t="str">
            <v>gloria.cc</v>
          </cell>
          <cell r="G205057" t="str">
            <v>236505</v>
          </cell>
        </row>
        <row r="205058">
          <cell r="F205058" t="str">
            <v>gloriafood.com</v>
          </cell>
          <cell r="G205058" t="str">
            <v>236506</v>
          </cell>
        </row>
        <row r="205059">
          <cell r="F205059" t="str">
            <v>glorifieldlabs.com</v>
          </cell>
          <cell r="G205059" t="str">
            <v>236507</v>
          </cell>
        </row>
        <row r="205060">
          <cell r="F205060" t="str">
            <v>glorioushimalaya.com</v>
          </cell>
          <cell r="G205060" t="str">
            <v>236508</v>
          </cell>
        </row>
        <row r="205061">
          <cell r="F205061" t="str">
            <v>gloriumtech.com</v>
          </cell>
          <cell r="G205061" t="str">
            <v>236509</v>
          </cell>
        </row>
        <row r="205062">
          <cell r="F205062" t="str">
            <v>glorycycles.com</v>
          </cell>
          <cell r="G205062" t="str">
            <v>236510</v>
          </cell>
        </row>
        <row r="205063">
          <cell r="F205063" t="str">
            <v>glorywebs.com</v>
          </cell>
          <cell r="G205063" t="str">
            <v>236511</v>
          </cell>
        </row>
        <row r="205064">
          <cell r="F205064" t="str">
            <v>gloscon.com</v>
          </cell>
          <cell r="G205064" t="str">
            <v>236512</v>
          </cell>
        </row>
        <row r="205065">
          <cell r="F205065" t="str">
            <v>glose.com</v>
          </cell>
          <cell r="G205065" t="str">
            <v>236513</v>
          </cell>
        </row>
        <row r="205066">
          <cell r="F205066" t="str">
            <v>glosite.com</v>
          </cell>
          <cell r="G205066" t="str">
            <v>236514</v>
          </cell>
        </row>
        <row r="205067">
          <cell r="F205067" t="str">
            <v>glossmedia.com</v>
          </cell>
          <cell r="G205067" t="str">
            <v>236515</v>
          </cell>
        </row>
        <row r="205068">
          <cell r="F205068" t="str">
            <v>glossre.com</v>
          </cell>
          <cell r="G205068" t="str">
            <v>236516</v>
          </cell>
        </row>
        <row r="205069">
          <cell r="F205069" t="str">
            <v>glossyfinish.com</v>
          </cell>
          <cell r="G205069" t="str">
            <v>236517</v>
          </cell>
        </row>
        <row r="205070">
          <cell r="F205070" t="str">
            <v>glossythings.com</v>
          </cell>
          <cell r="G205070" t="str">
            <v>236518</v>
          </cell>
        </row>
        <row r="205071">
          <cell r="F205071" t="str">
            <v>glosyztech.in</v>
          </cell>
          <cell r="G205071" t="str">
            <v>236519</v>
          </cell>
        </row>
        <row r="205072">
          <cell r="F205072" t="str">
            <v>gloto.com</v>
          </cell>
          <cell r="G205072" t="str">
            <v>236520</v>
          </cell>
        </row>
        <row r="205073">
          <cell r="F205073" t="str">
            <v>gloveler.com</v>
          </cell>
          <cell r="G205073" t="str">
            <v>236521</v>
          </cell>
        </row>
        <row r="205074">
          <cell r="F205074" t="str">
            <v>glovent.co.za</v>
          </cell>
          <cell r="G205074" t="str">
            <v>236522</v>
          </cell>
        </row>
        <row r="205075">
          <cell r="F205075" t="str">
            <v>glovewhisperer.com</v>
          </cell>
          <cell r="G205075" t="str">
            <v>236523</v>
          </cell>
        </row>
        <row r="205076">
          <cell r="F205076" t="str">
            <v>gloviz.com</v>
          </cell>
          <cell r="G205076" t="str">
            <v>236524</v>
          </cell>
        </row>
        <row r="205077">
          <cell r="F205077" t="str">
            <v>glovo.com.gr</v>
          </cell>
          <cell r="G205077" t="str">
            <v>236525</v>
          </cell>
        </row>
        <row r="205078">
          <cell r="F205078" t="str">
            <v>glow-internet.com</v>
          </cell>
          <cell r="G205078" t="str">
            <v>236526</v>
          </cell>
        </row>
        <row r="205079">
          <cell r="F205079" t="str">
            <v>glowacameroon.org</v>
          </cell>
          <cell r="G205079" t="str">
            <v>236527</v>
          </cell>
        </row>
        <row r="205080">
          <cell r="F205080" t="str">
            <v>glowdeck.com</v>
          </cell>
          <cell r="G205080" t="str">
            <v>236528</v>
          </cell>
        </row>
        <row r="205081">
          <cell r="F205081" t="str">
            <v>glowdental.co.uk</v>
          </cell>
          <cell r="G205081" t="str">
            <v>236529</v>
          </cell>
        </row>
        <row r="205082">
          <cell r="F205082" t="str">
            <v>glowdot.com</v>
          </cell>
          <cell r="G205082" t="str">
            <v>236530</v>
          </cell>
        </row>
        <row r="205083">
          <cell r="F205083" t="str">
            <v>glowfoundation.org</v>
          </cell>
          <cell r="G205083" t="str">
            <v>236531</v>
          </cell>
        </row>
        <row r="205084">
          <cell r="F205084" t="str">
            <v>glowhost.com</v>
          </cell>
          <cell r="G205084" t="str">
            <v>236532</v>
          </cell>
        </row>
        <row r="205085">
          <cell r="F205085" t="str">
            <v>glowingeyegames.com</v>
          </cell>
          <cell r="G205085" t="str">
            <v>236533</v>
          </cell>
        </row>
        <row r="205086">
          <cell r="F205086" t="str">
            <v>glowingoasispilates.com</v>
          </cell>
          <cell r="G205086" t="str">
            <v>236534</v>
          </cell>
        </row>
        <row r="205087">
          <cell r="F205087" t="str">
            <v>glowlabs.co.uk</v>
          </cell>
          <cell r="G205087" t="str">
            <v>236535</v>
          </cell>
        </row>
        <row r="205088">
          <cell r="F205088" t="str">
            <v>glownetworks.com</v>
          </cell>
          <cell r="G205088" t="str">
            <v>236536</v>
          </cell>
        </row>
        <row r="205089">
          <cell r="F205089" t="str">
            <v>glowork.net</v>
          </cell>
          <cell r="G205089" t="str">
            <v>236537</v>
          </cell>
        </row>
        <row r="205090">
          <cell r="F205090" t="str">
            <v>glowpanda.com</v>
          </cell>
          <cell r="G205090" t="str">
            <v>236538</v>
          </cell>
        </row>
        <row r="205091">
          <cell r="F205091" t="str">
            <v>glowpear.com</v>
          </cell>
          <cell r="G205091" t="str">
            <v>236539</v>
          </cell>
        </row>
        <row r="205092">
          <cell r="F205092" t="str">
            <v>glowria.fr</v>
          </cell>
          <cell r="G205092" t="str">
            <v>236540</v>
          </cell>
        </row>
        <row r="205093">
          <cell r="F205093" t="str">
            <v>glowroute.com</v>
          </cell>
          <cell r="G205093" t="str">
            <v>236541</v>
          </cell>
        </row>
        <row r="205094">
          <cell r="F205094" t="str">
            <v>glowsport.ca</v>
          </cell>
          <cell r="G205094" t="str">
            <v>236542</v>
          </cell>
        </row>
        <row r="205095">
          <cell r="F205095" t="str">
            <v>glowstickgames.com</v>
          </cell>
          <cell r="G205095" t="str">
            <v>236543</v>
          </cell>
        </row>
        <row r="205096">
          <cell r="F205096" t="str">
            <v>glowtouch.com</v>
          </cell>
          <cell r="G205096" t="str">
            <v>236544</v>
          </cell>
        </row>
        <row r="205097">
          <cell r="F205097" t="str">
            <v>glozal.com</v>
          </cell>
          <cell r="G205097" t="str">
            <v>236545</v>
          </cell>
        </row>
        <row r="205098">
          <cell r="F205098" t="str">
            <v>glprop.com</v>
          </cell>
          <cell r="G205098" t="str">
            <v>236546</v>
          </cell>
        </row>
        <row r="205099">
          <cell r="F205099" t="str">
            <v>glquote.com</v>
          </cell>
          <cell r="G205099" t="str">
            <v>236547</v>
          </cell>
        </row>
        <row r="205100">
          <cell r="F205100" t="str">
            <v>glsc.com.cn</v>
          </cell>
          <cell r="G205100" t="str">
            <v>236548</v>
          </cell>
        </row>
        <row r="205101">
          <cell r="F205101" t="str">
            <v>glsllc.com</v>
          </cell>
          <cell r="G205101" t="str">
            <v>236549</v>
          </cell>
        </row>
        <row r="205102">
          <cell r="F205102" t="str">
            <v>glthome.com</v>
          </cell>
          <cell r="G205102" t="str">
            <v>236550</v>
          </cell>
        </row>
        <row r="205103">
          <cell r="F205103" t="str">
            <v>gltranslations.com</v>
          </cell>
          <cell r="G205103" t="str">
            <v>236551</v>
          </cell>
        </row>
        <row r="205104">
          <cell r="F205104" t="str">
            <v>gltyr.com</v>
          </cell>
          <cell r="G205104" t="str">
            <v>236552</v>
          </cell>
        </row>
        <row r="205105">
          <cell r="F205105" t="str">
            <v>gluaygluay.com</v>
          </cell>
          <cell r="G205105" t="str">
            <v>236553</v>
          </cell>
        </row>
        <row r="205106">
          <cell r="F205106" t="str">
            <v>gluco-check.com</v>
          </cell>
          <cell r="G205106" t="str">
            <v>236554</v>
          </cell>
        </row>
        <row r="205107">
          <cell r="F205107" t="str">
            <v>glucome.com</v>
          </cell>
          <cell r="G205107" t="str">
            <v>236555</v>
          </cell>
        </row>
        <row r="205108">
          <cell r="F205108" t="str">
            <v>glucometrix.de</v>
          </cell>
          <cell r="G205108" t="str">
            <v>236556</v>
          </cell>
        </row>
        <row r="205109">
          <cell r="F205109" t="str">
            <v>glucompany.com</v>
          </cell>
          <cell r="G205109" t="str">
            <v>236557</v>
          </cell>
        </row>
        <row r="205110">
          <cell r="F205110" t="str">
            <v>glucoset.com</v>
          </cell>
          <cell r="G205110" t="str">
            <v>236558</v>
          </cell>
        </row>
        <row r="205111">
          <cell r="F205111" t="str">
            <v>glucovation.com</v>
          </cell>
          <cell r="G205111" t="str">
            <v>236559</v>
          </cell>
        </row>
        <row r="205112">
          <cell r="F205112" t="str">
            <v>glue.ie</v>
          </cell>
          <cell r="G205112" t="str">
            <v>236560</v>
          </cell>
        </row>
        <row r="205113">
          <cell r="F205113" t="str">
            <v>gluednetwork.com</v>
          </cell>
          <cell r="G205113" t="str">
            <v>236561</v>
          </cell>
        </row>
        <row r="205114">
          <cell r="F205114" t="str">
            <v>glueisobar.com</v>
          </cell>
          <cell r="G205114" t="str">
            <v>236562</v>
          </cell>
        </row>
        <row r="205115">
          <cell r="F205115" t="str">
            <v>gluenow.com</v>
          </cell>
          <cell r="G205115" t="str">
            <v>236563</v>
          </cell>
        </row>
        <row r="205116">
          <cell r="F205116" t="str">
            <v>glueo.com</v>
          </cell>
          <cell r="G205116" t="str">
            <v>236564</v>
          </cell>
        </row>
        <row r="205117">
          <cell r="F205117" t="str">
            <v>gluh.com</v>
          </cell>
          <cell r="G205117" t="str">
            <v>236565</v>
          </cell>
        </row>
        <row r="205118">
          <cell r="F205118" t="str">
            <v>glutathionewhiteninginjections.in</v>
          </cell>
          <cell r="G205118" t="str">
            <v>236566</v>
          </cell>
        </row>
        <row r="205119">
          <cell r="F205119" t="str">
            <v>glutenfree219.com</v>
          </cell>
          <cell r="G205119" t="str">
            <v>236567</v>
          </cell>
        </row>
        <row r="205120">
          <cell r="F205120" t="str">
            <v>glutenfreeregistry.com</v>
          </cell>
          <cell r="G205120" t="str">
            <v>236568</v>
          </cell>
        </row>
        <row r="205121">
          <cell r="F205121" t="str">
            <v>gluu.biz</v>
          </cell>
          <cell r="G205121" t="str">
            <v>236569</v>
          </cell>
        </row>
        <row r="205122">
          <cell r="F205122" t="str">
            <v>gluu.org</v>
          </cell>
          <cell r="G205122" t="str">
            <v>236570</v>
          </cell>
        </row>
        <row r="205123">
          <cell r="F205123" t="str">
            <v>glxs.pk</v>
          </cell>
          <cell r="G205123" t="str">
            <v>236571</v>
          </cell>
        </row>
        <row r="205124">
          <cell r="F205124" t="str">
            <v>glycemicindexlab.com</v>
          </cell>
          <cell r="G205124" t="str">
            <v>236572</v>
          </cell>
        </row>
        <row r="205125">
          <cell r="F205125" t="str">
            <v>glycomark.com</v>
          </cell>
          <cell r="G205125" t="str">
            <v>236573</v>
          </cell>
        </row>
        <row r="205126">
          <cell r="F205126" t="str">
            <v>glycoscientific.com</v>
          </cell>
          <cell r="G205126" t="str">
            <v>236574</v>
          </cell>
        </row>
        <row r="205127">
          <cell r="F205127" t="str">
            <v>glycoselect.com</v>
          </cell>
          <cell r="G205127" t="str">
            <v>236575</v>
          </cell>
        </row>
        <row r="205128">
          <cell r="F205128" t="str">
            <v>glycosurf.com</v>
          </cell>
          <cell r="G205128" t="str">
            <v>236576</v>
          </cell>
        </row>
        <row r="205129">
          <cell r="F205129" t="str">
            <v>glycotope-bt.com</v>
          </cell>
          <cell r="G205129" t="str">
            <v>236577</v>
          </cell>
        </row>
        <row r="205130">
          <cell r="F205130" t="str">
            <v>glydascope.com</v>
          </cell>
          <cell r="G205130" t="str">
            <v>236578</v>
          </cell>
        </row>
        <row r="205131">
          <cell r="F205131" t="str">
            <v>glydewrite.com</v>
          </cell>
          <cell r="G205131" t="str">
            <v>236579</v>
          </cell>
        </row>
        <row r="205132">
          <cell r="F205132" t="str">
            <v>glyeco.com</v>
          </cell>
          <cell r="G205132" t="str">
            <v>236580</v>
          </cell>
        </row>
        <row r="205133">
          <cell r="F205133" t="str">
            <v>glynlyon.com</v>
          </cell>
          <cell r="G205133" t="str">
            <v>236581</v>
          </cell>
        </row>
        <row r="205134">
          <cell r="F205134" t="str">
            <v>glynx.com</v>
          </cell>
          <cell r="G205134" t="str">
            <v>236582</v>
          </cell>
        </row>
        <row r="205135">
          <cell r="F205135" t="str">
            <v>glyph.mobi</v>
          </cell>
          <cell r="G205135" t="str">
            <v>236583</v>
          </cell>
        </row>
        <row r="205136">
          <cell r="F205136" t="str">
            <v>glyphinternational.com</v>
          </cell>
          <cell r="G205136" t="str">
            <v>236584</v>
          </cell>
        </row>
        <row r="205137">
          <cell r="F205137" t="str">
            <v>glyphservices.com</v>
          </cell>
          <cell r="G205137" t="str">
            <v>236585</v>
          </cell>
        </row>
        <row r="205138">
          <cell r="F205138" t="str">
            <v>glytchmedia.com</v>
          </cell>
          <cell r="G205138" t="str">
            <v>236586</v>
          </cell>
        </row>
        <row r="205139">
          <cell r="F205139" t="str">
            <v>glytter.me</v>
          </cell>
          <cell r="G205139" t="str">
            <v>236587</v>
          </cell>
        </row>
        <row r="205140">
          <cell r="F205140" t="str">
            <v>gm-navigation.com</v>
          </cell>
          <cell r="G205140" t="str">
            <v>236588</v>
          </cell>
        </row>
        <row r="205141">
          <cell r="F205141" t="str">
            <v>gmagrading.com</v>
          </cell>
          <cell r="G205141" t="str">
            <v>236589</v>
          </cell>
        </row>
        <row r="205142">
          <cell r="F205142" t="str">
            <v>gmaids.com</v>
          </cell>
          <cell r="G205142" t="str">
            <v>236590</v>
          </cell>
        </row>
        <row r="205143">
          <cell r="F205143" t="str">
            <v>gmailpva.com</v>
          </cell>
          <cell r="G205143" t="str">
            <v>236591</v>
          </cell>
        </row>
        <row r="205144">
          <cell r="F205144" t="str">
            <v>gmarket.co.kr</v>
          </cell>
          <cell r="G205144" t="str">
            <v>236592</v>
          </cell>
        </row>
        <row r="205145">
          <cell r="F205145" t="str">
            <v>gmarketing-design.com</v>
          </cell>
          <cell r="G205145" t="str">
            <v>236593</v>
          </cell>
        </row>
        <row r="205146">
          <cell r="F205146" t="str">
            <v>gmatawa.com</v>
          </cell>
          <cell r="G205146" t="str">
            <v>236594</v>
          </cell>
        </row>
        <row r="205147">
          <cell r="F205147" t="str">
            <v>gmatchile.cl</v>
          </cell>
          <cell r="G205147" t="str">
            <v>236595</v>
          </cell>
        </row>
        <row r="205148">
          <cell r="F205148" t="str">
            <v>gmatclub.com</v>
          </cell>
          <cell r="G205148" t="str">
            <v>236596</v>
          </cell>
        </row>
        <row r="205149">
          <cell r="F205149" t="str">
            <v>gmatdojo.com</v>
          </cell>
          <cell r="G205149" t="str">
            <v>236597</v>
          </cell>
        </row>
        <row r="205150">
          <cell r="F205150" t="str">
            <v>gmaven.com</v>
          </cell>
          <cell r="G205150" t="str">
            <v>236598</v>
          </cell>
        </row>
        <row r="205151">
          <cell r="F205151" t="str">
            <v>gmaxprinter.com</v>
          </cell>
          <cell r="G205151" t="str">
            <v>236599</v>
          </cell>
        </row>
        <row r="205152">
          <cell r="F205152" t="str">
            <v>gmb.io</v>
          </cell>
          <cell r="G205152" t="str">
            <v>236600</v>
          </cell>
        </row>
        <row r="205153">
          <cell r="F205153" t="str">
            <v>gmcarstaxis.com</v>
          </cell>
          <cell r="G205153" t="str">
            <v>236601</v>
          </cell>
        </row>
        <row r="205154">
          <cell r="F205154" t="str">
            <v>gmcorpsolutions.com</v>
          </cell>
          <cell r="G205154" t="str">
            <v>236602</v>
          </cell>
        </row>
        <row r="205155">
          <cell r="F205155" t="str">
            <v>gmcw.com</v>
          </cell>
          <cell r="G205155" t="str">
            <v>236603</v>
          </cell>
        </row>
        <row r="205156">
          <cell r="F205156" t="str">
            <v>gmdhshell.com</v>
          </cell>
          <cell r="G205156" t="str">
            <v>236604</v>
          </cell>
        </row>
        <row r="205157">
          <cell r="F205157" t="str">
            <v>gmed.com</v>
          </cell>
          <cell r="G205157" t="str">
            <v>236605</v>
          </cell>
        </row>
        <row r="205158">
          <cell r="F205158" t="str">
            <v>gmedical.com</v>
          </cell>
          <cell r="G205158" t="str">
            <v>236606</v>
          </cell>
        </row>
        <row r="205159">
          <cell r="F205159" t="str">
            <v>gmedya.com</v>
          </cell>
          <cell r="G205159" t="str">
            <v>236607</v>
          </cell>
        </row>
        <row r="205160">
          <cell r="F205160" t="str">
            <v>gmengg.com</v>
          </cell>
          <cell r="G205160" t="str">
            <v>236608</v>
          </cell>
        </row>
        <row r="205161">
          <cell r="F205161" t="str">
            <v>gmex-group.com</v>
          </cell>
          <cell r="G205161" t="str">
            <v>236609</v>
          </cell>
        </row>
        <row r="205162">
          <cell r="F205162" t="str">
            <v>gmeyerslaw.com</v>
          </cell>
          <cell r="G205162" t="str">
            <v>236610</v>
          </cell>
        </row>
        <row r="205163">
          <cell r="F205163" t="str">
            <v>gmfinancial.com</v>
          </cell>
          <cell r="G205163" t="str">
            <v>236611</v>
          </cell>
        </row>
        <row r="205164">
          <cell r="F205164" t="str">
            <v>gmfreight.com</v>
          </cell>
          <cell r="G205164" t="str">
            <v>236612</v>
          </cell>
        </row>
        <row r="205165">
          <cell r="F205165" t="str">
            <v>gmgagency.com</v>
          </cell>
          <cell r="G205165" t="str">
            <v>236613</v>
          </cell>
        </row>
        <row r="205166">
          <cell r="F205166" t="str">
            <v>gmgc.info</v>
          </cell>
          <cell r="G205166" t="str">
            <v>236614</v>
          </cell>
        </row>
        <row r="205167">
          <cell r="F205167" t="str">
            <v>gmgi.ie</v>
          </cell>
          <cell r="G205167" t="str">
            <v>236615</v>
          </cell>
        </row>
        <row r="205168">
          <cell r="F205168" t="str">
            <v>gmgmusicgroup.com</v>
          </cell>
          <cell r="G205168" t="str">
            <v>236616</v>
          </cell>
        </row>
        <row r="205169">
          <cell r="F205169" t="str">
            <v>gmgrafics.com</v>
          </cell>
          <cell r="G205169" t="str">
            <v>236617</v>
          </cell>
        </row>
        <row r="205170">
          <cell r="F205170" t="str">
            <v>gmi.co.id</v>
          </cell>
          <cell r="G205170" t="str">
            <v>236618</v>
          </cell>
        </row>
        <row r="205171">
          <cell r="F205171" t="str">
            <v>gmi3.com</v>
          </cell>
          <cell r="G205171" t="str">
            <v>236619</v>
          </cell>
        </row>
        <row r="205172">
          <cell r="F205172" t="str">
            <v>gmicreatives.com</v>
          </cell>
          <cell r="G205172" t="str">
            <v>236620</v>
          </cell>
        </row>
        <row r="205173">
          <cell r="F205173" t="str">
            <v>gmifirst.com</v>
          </cell>
          <cell r="G205173" t="str">
            <v>236621</v>
          </cell>
        </row>
        <row r="205174">
          <cell r="F205174" t="str">
            <v>gmilife.com</v>
          </cell>
          <cell r="G205174" t="str">
            <v>236622</v>
          </cell>
        </row>
        <row r="205175">
          <cell r="F205175" t="str">
            <v>gmitec.com</v>
          </cell>
          <cell r="G205175" t="str">
            <v>236623</v>
          </cell>
        </row>
        <row r="205176">
          <cell r="F205176" t="str">
            <v>gmkts.com</v>
          </cell>
          <cell r="G205176" t="str">
            <v>236624</v>
          </cell>
        </row>
        <row r="205177">
          <cell r="F205177" t="str">
            <v>gmm.it</v>
          </cell>
          <cell r="G205177" t="str">
            <v>236625</v>
          </cell>
        </row>
        <row r="205178">
          <cell r="F205178" t="str">
            <v>gmmconsultingllc.com</v>
          </cell>
          <cell r="G205178" t="str">
            <v>236626</v>
          </cell>
        </row>
        <row r="205179">
          <cell r="F205179" t="str">
            <v>gmmm.se</v>
          </cell>
          <cell r="G205179" t="str">
            <v>236627</v>
          </cell>
        </row>
        <row r="205180">
          <cell r="F205180" t="str">
            <v>gmmortgage.ca</v>
          </cell>
          <cell r="G205180" t="str">
            <v>236628</v>
          </cell>
        </row>
        <row r="205181">
          <cell r="F205181" t="str">
            <v>gmnforex.com</v>
          </cell>
          <cell r="G205181" t="str">
            <v>236629</v>
          </cell>
        </row>
        <row r="205182">
          <cell r="F205182" t="str">
            <v>gmo-media.jp</v>
          </cell>
          <cell r="G205182" t="str">
            <v>236630</v>
          </cell>
        </row>
        <row r="205183">
          <cell r="F205183" t="str">
            <v>gmo-pg.com</v>
          </cell>
          <cell r="G205183" t="str">
            <v>236631</v>
          </cell>
        </row>
        <row r="205184">
          <cell r="F205184" t="str">
            <v>gmob.de</v>
          </cell>
          <cell r="G205184" t="str">
            <v>236632</v>
          </cell>
        </row>
        <row r="205185">
          <cell r="F205185" t="str">
            <v>gmobileint.com</v>
          </cell>
          <cell r="G205185" t="str">
            <v>236633</v>
          </cell>
        </row>
        <row r="205186">
          <cell r="F205186" t="str">
            <v>gmorr.com</v>
          </cell>
          <cell r="G205186" t="str">
            <v>236634</v>
          </cell>
        </row>
        <row r="205187">
          <cell r="F205187" t="str">
            <v>gmpg.org</v>
          </cell>
          <cell r="G205187" t="str">
            <v>236635</v>
          </cell>
        </row>
        <row r="205188">
          <cell r="F205188" t="str">
            <v>gmptech.net</v>
          </cell>
          <cell r="G205188" t="str">
            <v>236636</v>
          </cell>
        </row>
        <row r="205189">
          <cell r="F205189" t="str">
            <v>gmrtranscription.com</v>
          </cell>
          <cell r="G205189" t="str">
            <v>236637</v>
          </cell>
        </row>
        <row r="205190">
          <cell r="F205190" t="str">
            <v>gmrwebsitemaintenance.com</v>
          </cell>
          <cell r="G205190" t="str">
            <v>236638</v>
          </cell>
        </row>
        <row r="205191">
          <cell r="F205191" t="str">
            <v>gmrwebteam.com</v>
          </cell>
          <cell r="G205191" t="str">
            <v>236639</v>
          </cell>
        </row>
        <row r="205192">
          <cell r="F205192" t="str">
            <v>gmryan.com</v>
          </cell>
          <cell r="G205192" t="str">
            <v>236640</v>
          </cell>
        </row>
        <row r="205193">
          <cell r="F205193" t="str">
            <v>gms-mediaservices.de</v>
          </cell>
          <cell r="G205193" t="str">
            <v>236641</v>
          </cell>
        </row>
        <row r="205194">
          <cell r="F205194" t="str">
            <v>gms-world.net</v>
          </cell>
          <cell r="G205194" t="str">
            <v>236642</v>
          </cell>
        </row>
        <row r="205195">
          <cell r="F205195" t="str">
            <v>gms.es</v>
          </cell>
          <cell r="G205195" t="str">
            <v>236643</v>
          </cell>
        </row>
        <row r="205196">
          <cell r="F205196" t="str">
            <v>gms.net.in</v>
          </cell>
          <cell r="G205196" t="str">
            <v>236644</v>
          </cell>
        </row>
        <row r="205197">
          <cell r="F205197" t="str">
            <v>gmsdigital.com</v>
          </cell>
          <cell r="G205197" t="str">
            <v>236645</v>
          </cell>
        </row>
        <row r="205198">
          <cell r="F205198" t="str">
            <v>gmsliveexpert.com</v>
          </cell>
          <cell r="G205198" t="str">
            <v>236646</v>
          </cell>
        </row>
        <row r="205199">
          <cell r="F205199" t="str">
            <v>gmsolucoes.com.br</v>
          </cell>
          <cell r="G205199" t="str">
            <v>236647</v>
          </cell>
        </row>
        <row r="205200">
          <cell r="F205200" t="str">
            <v>gmt.com</v>
          </cell>
          <cell r="G205200" t="str">
            <v>236648</v>
          </cell>
        </row>
        <row r="205201">
          <cell r="F205201" t="str">
            <v>gmt360.com</v>
          </cell>
          <cell r="G205201" t="str">
            <v>236649</v>
          </cell>
        </row>
        <row r="205202">
          <cell r="F205202" t="str">
            <v>gmtgroup.eu</v>
          </cell>
          <cell r="G205202" t="str">
            <v>236650</v>
          </cell>
        </row>
        <row r="205203">
          <cell r="F205203" t="str">
            <v>gmto.org</v>
          </cell>
          <cell r="G205203" t="str">
            <v>236651</v>
          </cell>
        </row>
        <row r="205204">
          <cell r="F205204" t="str">
            <v>gmx.com</v>
          </cell>
          <cell r="G205204" t="str">
            <v>236652</v>
          </cell>
        </row>
        <row r="205205">
          <cell r="F205205" t="str">
            <v>gmxresources.com</v>
          </cell>
          <cell r="G205205" t="str">
            <v>236653</v>
          </cell>
        </row>
        <row r="205206">
          <cell r="F205206" t="str">
            <v>gnapartners.com</v>
          </cell>
          <cell r="G205206" t="str">
            <v>236654</v>
          </cell>
        </row>
        <row r="205207">
          <cell r="F205207" t="str">
            <v>gnarlyadventure.com</v>
          </cell>
          <cell r="G205207" t="str">
            <v>236655</v>
          </cell>
        </row>
        <row r="205208">
          <cell r="F205208" t="str">
            <v>gnarusllc.com</v>
          </cell>
          <cell r="G205208" t="str">
            <v>236656</v>
          </cell>
        </row>
        <row r="205209">
          <cell r="F205209" t="str">
            <v>gnatta.com</v>
          </cell>
          <cell r="G205209" t="str">
            <v>236657</v>
          </cell>
        </row>
        <row r="205210">
          <cell r="F205210" t="str">
            <v>gnav.ma</v>
          </cell>
          <cell r="G205210" t="str">
            <v>236658</v>
          </cell>
        </row>
        <row r="205211">
          <cell r="F205211" t="str">
            <v>gncdigital.com</v>
          </cell>
          <cell r="G205211" t="str">
            <v>236659</v>
          </cell>
        </row>
        <row r="205212">
          <cell r="F205212" t="str">
            <v>gnconsulting.com.br</v>
          </cell>
          <cell r="G205212" t="str">
            <v>236660</v>
          </cell>
        </row>
        <row r="205213">
          <cell r="F205213" t="str">
            <v>gneo.co</v>
          </cell>
          <cell r="G205213" t="str">
            <v>236661</v>
          </cell>
        </row>
        <row r="205214">
          <cell r="F205214" t="str">
            <v>gnewtcargo.co.uk</v>
          </cell>
          <cell r="G205214" t="str">
            <v>236662</v>
          </cell>
        </row>
        <row r="205215">
          <cell r="F205215" t="str">
            <v>gnexttechnologies.com</v>
          </cell>
          <cell r="G205215" t="str">
            <v>236663</v>
          </cell>
        </row>
        <row r="205216">
          <cell r="F205216" t="str">
            <v>gnf.nibr.com</v>
          </cell>
          <cell r="G205216" t="str">
            <v>236664</v>
          </cell>
        </row>
        <row r="205217">
          <cell r="F205217" t="str">
            <v>gng.org</v>
          </cell>
          <cell r="G205217" t="str">
            <v>236665</v>
          </cell>
        </row>
        <row r="205218">
          <cell r="F205218" t="str">
            <v>gngf.com</v>
          </cell>
          <cell r="G205218" t="str">
            <v>236666</v>
          </cell>
        </row>
        <row r="205219">
          <cell r="F205219" t="str">
            <v>gngmedia.ca</v>
          </cell>
          <cell r="G205219" t="str">
            <v>236667</v>
          </cell>
        </row>
        <row r="205220">
          <cell r="F205220" t="str">
            <v>gninsurance.com</v>
          </cell>
          <cell r="G205220" t="str">
            <v>236668</v>
          </cell>
        </row>
        <row r="205221">
          <cell r="F205221" t="str">
            <v>gnito.me</v>
          </cell>
          <cell r="G205221" t="str">
            <v>236669</v>
          </cell>
        </row>
        <row r="205222">
          <cell r="F205222" t="str">
            <v>gnksconsult.com</v>
          </cell>
          <cell r="G205222" t="str">
            <v>236670</v>
          </cell>
        </row>
        <row r="205223">
          <cell r="F205223" t="str">
            <v>gnlstorage.com</v>
          </cell>
          <cell r="G205223" t="str">
            <v>236671</v>
          </cell>
        </row>
        <row r="205224">
          <cell r="F205224" t="str">
            <v>gnmhealthcare.com</v>
          </cell>
          <cell r="G205224" t="str">
            <v>236672</v>
          </cell>
        </row>
        <row r="205225">
          <cell r="F205225" t="str">
            <v>gnome.org</v>
          </cell>
          <cell r="G205225" t="str">
            <v>236673</v>
          </cell>
        </row>
        <row r="205226">
          <cell r="F205226" t="str">
            <v>gnomen.co.uk</v>
          </cell>
          <cell r="G205226" t="str">
            <v>236674</v>
          </cell>
        </row>
        <row r="205227">
          <cell r="F205227" t="str">
            <v>gnomzsoftware.com</v>
          </cell>
          <cell r="G205227" t="str">
            <v>236675</v>
          </cell>
        </row>
        <row r="205228">
          <cell r="F205228" t="str">
            <v>gnosiscode.co.za</v>
          </cell>
          <cell r="G205228" t="str">
            <v>236676</v>
          </cell>
        </row>
        <row r="205229">
          <cell r="F205229" t="str">
            <v>gnoso.com</v>
          </cell>
          <cell r="G205229" t="str">
            <v>236677</v>
          </cell>
        </row>
        <row r="205230">
          <cell r="F205230" t="str">
            <v>gnowit.com</v>
          </cell>
          <cell r="G205230" t="str">
            <v>236678</v>
          </cell>
        </row>
        <row r="205231">
          <cell r="F205231" t="str">
            <v>gnpaintmason.com</v>
          </cell>
          <cell r="G205231" t="str">
            <v>236679</v>
          </cell>
        </row>
        <row r="205232">
          <cell r="F205232" t="str">
            <v>gnr.com</v>
          </cell>
          <cell r="G205232" t="str">
            <v>236680</v>
          </cell>
        </row>
        <row r="205233">
          <cell r="F205233" t="str">
            <v>gnrgy.com</v>
          </cell>
          <cell r="G205233" t="str">
            <v>236681</v>
          </cell>
        </row>
        <row r="205234">
          <cell r="F205234" t="str">
            <v>gns-store.com</v>
          </cell>
          <cell r="G205234" t="str">
            <v>236682</v>
          </cell>
        </row>
        <row r="205235">
          <cell r="F205235" t="str">
            <v>gnsadvertising.in</v>
          </cell>
          <cell r="G205235" t="str">
            <v>236683</v>
          </cell>
        </row>
        <row r="205236">
          <cell r="F205236" t="str">
            <v>gnstechnologies.com</v>
          </cell>
          <cell r="G205236" t="str">
            <v>236684</v>
          </cell>
        </row>
        <row r="205237">
          <cell r="F205237" t="str">
            <v>gnubila.com</v>
          </cell>
          <cell r="G205237" t="str">
            <v>236685</v>
          </cell>
        </row>
        <row r="205238">
          <cell r="F205238" t="str">
            <v>gnucitizen.org</v>
          </cell>
          <cell r="G205238" t="str">
            <v>236686</v>
          </cell>
        </row>
        <row r="205239">
          <cell r="F205239" t="str">
            <v>go-animationstudio.com</v>
          </cell>
          <cell r="G205239" t="str">
            <v>236687</v>
          </cell>
        </row>
        <row r="205240">
          <cell r="F205240" t="str">
            <v>go-apartments.com</v>
          </cell>
          <cell r="G205240" t="str">
            <v>236688</v>
          </cell>
        </row>
        <row r="205241">
          <cell r="F205241" t="str">
            <v>go-berserk.com</v>
          </cell>
          <cell r="G205241" t="str">
            <v>236689</v>
          </cell>
        </row>
        <row r="205242">
          <cell r="F205242" t="str">
            <v>go-cypress.com</v>
          </cell>
          <cell r="G205242" t="str">
            <v>236690</v>
          </cell>
        </row>
        <row r="205243">
          <cell r="F205243" t="str">
            <v>go-db.com</v>
          </cell>
          <cell r="G205243" t="str">
            <v>236691</v>
          </cell>
        </row>
        <row r="205244">
          <cell r="F205244" t="str">
            <v>go-domain.com</v>
          </cell>
          <cell r="G205244" t="str">
            <v>236692</v>
          </cell>
        </row>
        <row r="205245">
          <cell r="F205245" t="str">
            <v>go-dove.com</v>
          </cell>
          <cell r="G205245" t="str">
            <v>236693</v>
          </cell>
        </row>
        <row r="205246">
          <cell r="F205246" t="str">
            <v>go-globe.com</v>
          </cell>
          <cell r="G205246" t="str">
            <v>236694</v>
          </cell>
        </row>
        <row r="205247">
          <cell r="F205247" t="str">
            <v>go-go-games.com</v>
          </cell>
          <cell r="G205247" t="str">
            <v>236695</v>
          </cell>
        </row>
        <row r="205248">
          <cell r="F205248" t="str">
            <v>go-gravity.com</v>
          </cell>
          <cell r="G205248" t="str">
            <v>236696</v>
          </cell>
        </row>
        <row r="205249">
          <cell r="F205249" t="str">
            <v>go-greenevents.com</v>
          </cell>
          <cell r="G205249" t="str">
            <v>236697</v>
          </cell>
        </row>
        <row r="205250">
          <cell r="F205250" t="str">
            <v>go-gulf.com</v>
          </cell>
          <cell r="G205250" t="str">
            <v>236698</v>
          </cell>
        </row>
        <row r="205251">
          <cell r="F205251" t="str">
            <v>go-impact.com</v>
          </cell>
          <cell r="G205251" t="str">
            <v>236699</v>
          </cell>
        </row>
        <row r="205252">
          <cell r="F205252" t="str">
            <v>go-metrics.com</v>
          </cell>
          <cell r="G205252" t="str">
            <v>236700</v>
          </cell>
        </row>
        <row r="205253">
          <cell r="F205253" t="str">
            <v>go-myanmar.com</v>
          </cell>
          <cell r="G205253" t="str">
            <v>236701</v>
          </cell>
        </row>
        <row r="205254">
          <cell r="F205254" t="str">
            <v>go-optic.com</v>
          </cell>
          <cell r="G205254" t="str">
            <v>236702</v>
          </cell>
        </row>
        <row r="205255">
          <cell r="F205255" t="str">
            <v>go-optimisation.co.uk</v>
          </cell>
          <cell r="G205255" t="str">
            <v>236703</v>
          </cell>
        </row>
        <row r="205256">
          <cell r="F205256" t="str">
            <v>go-optimum.com</v>
          </cell>
          <cell r="G205256" t="str">
            <v>236704</v>
          </cell>
        </row>
        <row r="205257">
          <cell r="F205257" t="str">
            <v>go-parts.com</v>
          </cell>
          <cell r="G205257" t="str">
            <v>236705</v>
          </cell>
        </row>
        <row r="205258">
          <cell r="F205258" t="str">
            <v>go-planet.com</v>
          </cell>
          <cell r="G205258" t="str">
            <v>236706</v>
          </cell>
        </row>
        <row r="205259">
          <cell r="F205259" t="str">
            <v>go-taxi.biz</v>
          </cell>
          <cell r="G205259" t="str">
            <v>236707</v>
          </cell>
        </row>
        <row r="205260">
          <cell r="F205260" t="str">
            <v>go-test.it</v>
          </cell>
          <cell r="G205260" t="str">
            <v>236708</v>
          </cell>
        </row>
        <row r="205261">
          <cell r="F205261" t="str">
            <v>go-text.me</v>
          </cell>
          <cell r="G205261" t="str">
            <v>236709</v>
          </cell>
        </row>
        <row r="205262">
          <cell r="F205262" t="str">
            <v>go-venture.com</v>
          </cell>
          <cell r="G205262" t="str">
            <v>236710</v>
          </cell>
        </row>
        <row r="205263">
          <cell r="F205263" t="str">
            <v>go.appearoo.com</v>
          </cell>
          <cell r="G205263" t="str">
            <v>236711</v>
          </cell>
        </row>
        <row r="205264">
          <cell r="F205264" t="str">
            <v>go.burstsms.com</v>
          </cell>
          <cell r="G205264" t="str">
            <v>236712</v>
          </cell>
        </row>
        <row r="205265">
          <cell r="F205265" t="str">
            <v>go.co</v>
          </cell>
          <cell r="G205265" t="str">
            <v>236713</v>
          </cell>
        </row>
        <row r="205266">
          <cell r="F205266" t="str">
            <v>go.com.mt</v>
          </cell>
          <cell r="G205266" t="str">
            <v>236714</v>
          </cell>
        </row>
        <row r="205267">
          <cell r="F205267" t="str">
            <v>go.global</v>
          </cell>
          <cell r="G205267" t="str">
            <v>236715</v>
          </cell>
        </row>
        <row r="205268">
          <cell r="F205268" t="str">
            <v>go.motiomera.se</v>
          </cell>
          <cell r="G205268" t="str">
            <v>236716</v>
          </cell>
        </row>
        <row r="205269">
          <cell r="F205269" t="str">
            <v>go.mtech-systems.com</v>
          </cell>
          <cell r="G205269" t="str">
            <v>236717</v>
          </cell>
        </row>
        <row r="205270">
          <cell r="F205270" t="str">
            <v>go.viditure.com</v>
          </cell>
          <cell r="G205270" t="str">
            <v>236718</v>
          </cell>
        </row>
        <row r="205271">
          <cell r="F205271" t="str">
            <v>go1card.com</v>
          </cell>
          <cell r="G205271" t="str">
            <v>236719</v>
          </cell>
        </row>
        <row r="205272">
          <cell r="F205272" t="str">
            <v>go28days.com</v>
          </cell>
          <cell r="G205272" t="str">
            <v>236720</v>
          </cell>
        </row>
        <row r="205273">
          <cell r="F205273" t="str">
            <v>go2do.com</v>
          </cell>
          <cell r="G205273" t="str">
            <v>236721</v>
          </cell>
        </row>
        <row r="205274">
          <cell r="F205274" t="str">
            <v>go2doc.com</v>
          </cell>
          <cell r="G205274" t="str">
            <v>236722</v>
          </cell>
        </row>
        <row r="205275">
          <cell r="F205275" t="str">
            <v>go2emirates.ae</v>
          </cell>
          <cell r="G205275" t="str">
            <v>236723</v>
          </cell>
        </row>
        <row r="205276">
          <cell r="F205276" t="str">
            <v>go2geo.com</v>
          </cell>
          <cell r="G205276" t="str">
            <v>236724</v>
          </cell>
        </row>
        <row r="205277">
          <cell r="F205277" t="str">
            <v>go2gether.ca</v>
          </cell>
          <cell r="G205277" t="str">
            <v>236725</v>
          </cell>
        </row>
        <row r="205278">
          <cell r="F205278" t="str">
            <v>go2group.com</v>
          </cell>
          <cell r="G205278" t="str">
            <v>236726</v>
          </cell>
        </row>
        <row r="205279">
          <cell r="F205279" t="str">
            <v>go2inbox.com</v>
          </cell>
          <cell r="G205279" t="str">
            <v>236727</v>
          </cell>
        </row>
        <row r="205280">
          <cell r="F205280" t="str">
            <v>go2it.com</v>
          </cell>
          <cell r="G205280" t="str">
            <v>236728</v>
          </cell>
        </row>
        <row r="205281">
          <cell r="F205281" t="str">
            <v>go2online.com</v>
          </cell>
          <cell r="G205281" t="str">
            <v>236729</v>
          </cell>
        </row>
        <row r="205282">
          <cell r="F205282" t="str">
            <v>go2pounds.co.uk</v>
          </cell>
          <cell r="G205282" t="str">
            <v>236730</v>
          </cell>
        </row>
        <row r="205283">
          <cell r="F205283" t="str">
            <v>go2web20.net</v>
          </cell>
          <cell r="G205283" t="str">
            <v>236731</v>
          </cell>
        </row>
        <row r="205284">
          <cell r="F205284" t="str">
            <v>go4customer.com</v>
          </cell>
          <cell r="G205284" t="str">
            <v>236732</v>
          </cell>
        </row>
        <row r="205285">
          <cell r="F205285" t="str">
            <v>go4hosting.com</v>
          </cell>
          <cell r="G205285" t="str">
            <v>236733</v>
          </cell>
        </row>
        <row r="205286">
          <cell r="F205286" t="str">
            <v>go4hosting.in</v>
          </cell>
          <cell r="G205286" t="str">
            <v>236734</v>
          </cell>
        </row>
        <row r="205287">
          <cell r="F205287" t="str">
            <v>go4out.com</v>
          </cell>
          <cell r="G205287" t="str">
            <v>236735</v>
          </cell>
        </row>
        <row r="205288">
          <cell r="F205288" t="str">
            <v>go4rent.ru</v>
          </cell>
          <cell r="G205288" t="str">
            <v>236736</v>
          </cell>
        </row>
        <row r="205289">
          <cell r="F205289" t="str">
            <v>go4sailing.com</v>
          </cell>
          <cell r="G205289" t="str">
            <v>236737</v>
          </cell>
        </row>
        <row r="205290">
          <cell r="F205290" t="str">
            <v>go4sight.com</v>
          </cell>
          <cell r="G205290" t="str">
            <v>236738</v>
          </cell>
        </row>
        <row r="205291">
          <cell r="F205291" t="str">
            <v>go4translate.com</v>
          </cell>
          <cell r="G205291" t="str">
            <v>236739</v>
          </cell>
        </row>
        <row r="205292">
          <cell r="F205292" t="str">
            <v>go7a.com</v>
          </cell>
          <cell r="G205292" t="str">
            <v>236740</v>
          </cell>
        </row>
        <row r="205293">
          <cell r="F205293" t="str">
            <v>goabout.com</v>
          </cell>
          <cell r="G205293" t="str">
            <v>236741</v>
          </cell>
        </row>
        <row r="205294">
          <cell r="F205294" t="str">
            <v>goabroad.com</v>
          </cell>
          <cell r="G205294" t="str">
            <v>236742</v>
          </cell>
        </row>
        <row r="205295">
          <cell r="F205295" t="str">
            <v>goachiev.com</v>
          </cell>
          <cell r="G205295" t="str">
            <v>236743</v>
          </cell>
        </row>
        <row r="205296">
          <cell r="F205296" t="str">
            <v>goadepto.com.au</v>
          </cell>
          <cell r="G205296" t="str">
            <v>236744</v>
          </cell>
        </row>
        <row r="205297">
          <cell r="F205297" t="str">
            <v>goadma.com</v>
          </cell>
          <cell r="G205297" t="str">
            <v>236745</v>
          </cell>
        </row>
        <row r="205298">
          <cell r="F205298" t="str">
            <v>goadrenalin.com</v>
          </cell>
          <cell r="G205298" t="str">
            <v>236746</v>
          </cell>
        </row>
        <row r="205299">
          <cell r="F205299" t="str">
            <v>goadvertise.co.uk</v>
          </cell>
          <cell r="G205299" t="str">
            <v>236747</v>
          </cell>
        </row>
        <row r="205300">
          <cell r="F205300" t="str">
            <v>goagency.co.uk</v>
          </cell>
          <cell r="G205300" t="str">
            <v>236748</v>
          </cell>
        </row>
        <row r="205301">
          <cell r="F205301" t="str">
            <v>goahotelsdeals.com</v>
          </cell>
          <cell r="G205301" t="str">
            <v>236749</v>
          </cell>
        </row>
        <row r="205302">
          <cell r="F205302" t="str">
            <v>goahotelsprice.com</v>
          </cell>
          <cell r="G205302" t="str">
            <v>236750</v>
          </cell>
        </row>
        <row r="205303">
          <cell r="F205303" t="str">
            <v>goair.in</v>
          </cell>
          <cell r="G205303" t="str">
            <v>236751</v>
          </cell>
        </row>
        <row r="205304">
          <cell r="F205304" t="str">
            <v>goairly.com</v>
          </cell>
          <cell r="G205304" t="str">
            <v>236752</v>
          </cell>
        </row>
        <row r="205305">
          <cell r="F205305" t="str">
            <v>goal-leasing.com</v>
          </cell>
          <cell r="G205305" t="str">
            <v>236753</v>
          </cell>
        </row>
        <row r="205306">
          <cell r="F205306" t="str">
            <v>goal.com</v>
          </cell>
          <cell r="G205306" t="str">
            <v>236754</v>
          </cell>
        </row>
        <row r="205307">
          <cell r="F205307" t="str">
            <v>goal.mx</v>
          </cell>
          <cell r="G205307" t="str">
            <v>236755</v>
          </cell>
        </row>
        <row r="205308">
          <cell r="F205308" t="str">
            <v>goal.or.kr</v>
          </cell>
          <cell r="G205308" t="str">
            <v>236756</v>
          </cell>
        </row>
        <row r="205309">
          <cell r="F205309" t="str">
            <v>goaladvertisingnow.com</v>
          </cell>
          <cell r="G205309" t="str">
            <v>236757</v>
          </cell>
        </row>
        <row r="205310">
          <cell r="F205310" t="str">
            <v>goalazo.com</v>
          </cell>
          <cell r="G205310" t="str">
            <v>236758</v>
          </cell>
        </row>
        <row r="205311">
          <cell r="F205311" t="str">
            <v>goalbadger.com</v>
          </cell>
          <cell r="G205311" t="str">
            <v>236759</v>
          </cell>
        </row>
        <row r="205312">
          <cell r="F205312" t="str">
            <v>goalbird.com</v>
          </cell>
          <cell r="G205312" t="str">
            <v>236760</v>
          </cell>
        </row>
        <row r="205313">
          <cell r="F205313" t="str">
            <v>goalcat.com</v>
          </cell>
          <cell r="G205313" t="str">
            <v>236761</v>
          </cell>
        </row>
        <row r="205314">
          <cell r="F205314" t="str">
            <v>goalcric.com</v>
          </cell>
          <cell r="G205314" t="str">
            <v>236762</v>
          </cell>
        </row>
        <row r="205315">
          <cell r="F205315" t="str">
            <v>goaleurope.com</v>
          </cell>
          <cell r="G205315" t="str">
            <v>236763</v>
          </cell>
        </row>
        <row r="205316">
          <cell r="F205316" t="str">
            <v>goalface.com</v>
          </cell>
          <cell r="G205316" t="str">
            <v>236764</v>
          </cell>
        </row>
        <row r="205317">
          <cell r="F205317" t="str">
            <v>goaljobs.co.uk</v>
          </cell>
          <cell r="G205317" t="str">
            <v>236765</v>
          </cell>
        </row>
        <row r="205318">
          <cell r="F205318" t="str">
            <v>goalline.ca</v>
          </cell>
          <cell r="G205318" t="str">
            <v>236766</v>
          </cell>
        </row>
        <row r="205319">
          <cell r="F205319" t="str">
            <v>goalpher.com</v>
          </cell>
          <cell r="G205319" t="str">
            <v>236767</v>
          </cell>
        </row>
        <row r="205320">
          <cell r="F205320" t="str">
            <v>goalpodium.com</v>
          </cell>
          <cell r="G205320" t="str">
            <v>236768</v>
          </cell>
        </row>
        <row r="205321">
          <cell r="F205321" t="str">
            <v>goalsforgiving.com</v>
          </cell>
          <cell r="G205321" t="str">
            <v>236769</v>
          </cell>
        </row>
        <row r="205322">
          <cell r="F205322" t="str">
            <v>goalsmashers.com</v>
          </cell>
          <cell r="G205322" t="str">
            <v>236770</v>
          </cell>
        </row>
        <row r="205323">
          <cell r="F205323" t="str">
            <v>goalsolutions.com</v>
          </cell>
          <cell r="G205323" t="str">
            <v>236771</v>
          </cell>
        </row>
        <row r="205324">
          <cell r="F205324" t="str">
            <v>goalsontrack.com</v>
          </cell>
          <cell r="G205324" t="str">
            <v>236772</v>
          </cell>
        </row>
        <row r="205325">
          <cell r="F205325" t="str">
            <v>goalspal.com</v>
          </cell>
          <cell r="G205325" t="str">
            <v>236773</v>
          </cell>
        </row>
        <row r="205326">
          <cell r="F205326" t="str">
            <v>goalstacker.com</v>
          </cell>
          <cell r="G205326" t="str">
            <v>236774</v>
          </cell>
        </row>
        <row r="205327">
          <cell r="F205327" t="str">
            <v>goalster.com</v>
          </cell>
          <cell r="G205327" t="str">
            <v>236775</v>
          </cell>
        </row>
        <row r="205328">
          <cell r="F205328" t="str">
            <v>goalsys.com</v>
          </cell>
          <cell r="G205328" t="str">
            <v>236776</v>
          </cell>
        </row>
        <row r="205329">
          <cell r="F205329" t="str">
            <v>goaltrainingen.nl</v>
          </cell>
          <cell r="G205329" t="str">
            <v>236777</v>
          </cell>
        </row>
        <row r="205330">
          <cell r="F205330" t="str">
            <v>goalwiki.com</v>
          </cell>
          <cell r="G205330" t="str">
            <v>236778</v>
          </cell>
        </row>
        <row r="205331">
          <cell r="F205331" t="str">
            <v>goamerica.com</v>
          </cell>
          <cell r="G205331" t="str">
            <v>236779</v>
          </cell>
        </row>
        <row r="205332">
          <cell r="F205332" t="str">
            <v>goanimate.com</v>
          </cell>
          <cell r="G205332" t="str">
            <v>236780</v>
          </cell>
        </row>
        <row r="205333">
          <cell r="F205333" t="str">
            <v>goanimationstudio.com</v>
          </cell>
          <cell r="G205333" t="str">
            <v>236781</v>
          </cell>
        </row>
        <row r="205334">
          <cell r="F205334" t="str">
            <v>goano.co</v>
          </cell>
          <cell r="G205334" t="str">
            <v>236782</v>
          </cell>
        </row>
        <row r="205335">
          <cell r="F205335" t="str">
            <v>goantiques.com</v>
          </cell>
          <cell r="G205335" t="str">
            <v>236783</v>
          </cell>
        </row>
        <row r="205336">
          <cell r="F205336" t="str">
            <v>goanywheremft.com</v>
          </cell>
          <cell r="G205336" t="str">
            <v>236784</v>
          </cell>
        </row>
        <row r="205337">
          <cell r="F205337" t="str">
            <v>goappropos.com</v>
          </cell>
          <cell r="G205337" t="str">
            <v>236785</v>
          </cell>
        </row>
        <row r="205338">
          <cell r="F205338" t="str">
            <v>goapssecurity.com</v>
          </cell>
          <cell r="G205338" t="str">
            <v>236786</v>
          </cell>
        </row>
        <row r="205339">
          <cell r="F205339" t="str">
            <v>goaptaris.com</v>
          </cell>
          <cell r="G205339" t="str">
            <v>236787</v>
          </cell>
        </row>
        <row r="205340">
          <cell r="F205340" t="str">
            <v>goaskdebbie.com</v>
          </cell>
          <cell r="G205340" t="str">
            <v>236788</v>
          </cell>
        </row>
        <row r="205341">
          <cell r="F205341" t="str">
            <v>goassign.com</v>
          </cell>
          <cell r="G205341" t="str">
            <v>236789</v>
          </cell>
        </row>
        <row r="205342">
          <cell r="F205342" t="str">
            <v>goatell.com</v>
          </cell>
          <cell r="G205342" t="str">
            <v>236790</v>
          </cell>
        </row>
        <row r="205343">
          <cell r="F205343" t="str">
            <v>goatsontheroad.com</v>
          </cell>
          <cell r="G205343" t="str">
            <v>236791</v>
          </cell>
        </row>
        <row r="205344">
          <cell r="F205344" t="str">
            <v>goaulas.com</v>
          </cell>
          <cell r="G205344" t="str">
            <v>236792</v>
          </cell>
        </row>
        <row r="205345">
          <cell r="F205345" t="str">
            <v>goautograb.com</v>
          </cell>
          <cell r="G205345" t="str">
            <v>236793</v>
          </cell>
        </row>
        <row r="205346">
          <cell r="F205346" t="str">
            <v>goaventure.com</v>
          </cell>
          <cell r="G205346" t="str">
            <v>236794</v>
          </cell>
        </row>
        <row r="205347">
          <cell r="F205347" t="str">
            <v>goaz.com</v>
          </cell>
          <cell r="G205347" t="str">
            <v>236795</v>
          </cell>
        </row>
        <row r="205348">
          <cell r="F205348" t="str">
            <v>gobabu.com</v>
          </cell>
          <cell r="G205348" t="str">
            <v>236796</v>
          </cell>
        </row>
        <row r="205349">
          <cell r="F205349" t="str">
            <v>gobananas.com</v>
          </cell>
          <cell r="G205349" t="str">
            <v>236797</v>
          </cell>
        </row>
        <row r="205350">
          <cell r="F205350" t="str">
            <v>gobangalore.com</v>
          </cell>
          <cell r="G205350" t="str">
            <v>236798</v>
          </cell>
        </row>
        <row r="205351">
          <cell r="F205351" t="str">
            <v>gobask.com</v>
          </cell>
          <cell r="G205351" t="str">
            <v>236799</v>
          </cell>
        </row>
        <row r="205352">
          <cell r="F205352" t="str">
            <v>gobbiz.com</v>
          </cell>
          <cell r="G205352" t="str">
            <v>236800</v>
          </cell>
        </row>
        <row r="205353">
          <cell r="F205353" t="str">
            <v>gobblebox.com</v>
          </cell>
          <cell r="G205353" t="str">
            <v>236801</v>
          </cell>
        </row>
        <row r="205354">
          <cell r="F205354" t="str">
            <v>gobeacon.me</v>
          </cell>
          <cell r="G205354" t="str">
            <v>236802</v>
          </cell>
        </row>
        <row r="205355">
          <cell r="F205355" t="str">
            <v>gobeam.com</v>
          </cell>
          <cell r="G205355" t="str">
            <v>236803</v>
          </cell>
        </row>
        <row r="205356">
          <cell r="F205356" t="str">
            <v>gobee.com.br</v>
          </cell>
          <cell r="G205356" t="str">
            <v>236804</v>
          </cell>
        </row>
        <row r="205357">
          <cell r="F205357" t="str">
            <v>gobeegroup.com</v>
          </cell>
          <cell r="G205357" t="str">
            <v>236805</v>
          </cell>
        </row>
        <row r="205358">
          <cell r="F205358" t="str">
            <v>gobeez.com</v>
          </cell>
          <cell r="G205358" t="str">
            <v>236806</v>
          </cell>
        </row>
        <row r="205359">
          <cell r="F205359" t="str">
            <v>gobertia.com</v>
          </cell>
          <cell r="G205359" t="str">
            <v>236807</v>
          </cell>
        </row>
        <row r="205360">
          <cell r="F205360" t="str">
            <v>gobevy.com</v>
          </cell>
          <cell r="G205360" t="str">
            <v>236808</v>
          </cell>
        </row>
        <row r="205361">
          <cell r="F205361" t="str">
            <v>gobeyondu.com</v>
          </cell>
          <cell r="G205361" t="str">
            <v>236809</v>
          </cell>
        </row>
        <row r="205362">
          <cell r="F205362" t="str">
            <v>gobiggi.com</v>
          </cell>
          <cell r="G205362" t="str">
            <v>236810</v>
          </cell>
        </row>
        <row r="205363">
          <cell r="F205363" t="str">
            <v>gobignetwork.com</v>
          </cell>
          <cell r="G205363" t="str">
            <v>236811</v>
          </cell>
        </row>
        <row r="205364">
          <cell r="F205364" t="str">
            <v>gobigrecruiting.com</v>
          </cell>
          <cell r="G205364" t="str">
            <v>236812</v>
          </cell>
        </row>
        <row r="205365">
          <cell r="F205365" t="str">
            <v>gobillow.com</v>
          </cell>
          <cell r="G205365" t="str">
            <v>236813</v>
          </cell>
        </row>
        <row r="205366">
          <cell r="F205366" t="str">
            <v>gobindas.in</v>
          </cell>
          <cell r="G205366" t="str">
            <v>236814</v>
          </cell>
        </row>
        <row r="205367">
          <cell r="F205367" t="str">
            <v>gobingoo.com</v>
          </cell>
          <cell r="G205367" t="str">
            <v>236815</v>
          </cell>
        </row>
        <row r="205368">
          <cell r="F205368" t="str">
            <v>gobio-robot.com</v>
          </cell>
          <cell r="G205368" t="str">
            <v>236816</v>
          </cell>
        </row>
        <row r="205369">
          <cell r="F205369" t="str">
            <v>gobio.com</v>
          </cell>
          <cell r="G205369" t="str">
            <v>236817</v>
          </cell>
        </row>
        <row r="205370">
          <cell r="F205370" t="str">
            <v>gobito.com</v>
          </cell>
          <cell r="G205370" t="str">
            <v>236818</v>
          </cell>
        </row>
        <row r="205371">
          <cell r="F205371" t="str">
            <v>gobiya.com</v>
          </cell>
          <cell r="G205371" t="str">
            <v>236819</v>
          </cell>
        </row>
        <row r="205372">
          <cell r="F205372" t="str">
            <v>goblackfin.com</v>
          </cell>
          <cell r="G205372" t="str">
            <v>236820</v>
          </cell>
        </row>
        <row r="205373">
          <cell r="F205373" t="str">
            <v>gobluestar.ca</v>
          </cell>
          <cell r="G205373" t="str">
            <v>236821</v>
          </cell>
        </row>
        <row r="205374">
          <cell r="F205374" t="str">
            <v>gobobpipe.com</v>
          </cell>
          <cell r="G205374" t="str">
            <v>236822</v>
          </cell>
        </row>
        <row r="205375">
          <cell r="F205375" t="str">
            <v>gobol.in</v>
          </cell>
          <cell r="G205375" t="str">
            <v>236823</v>
          </cell>
        </row>
        <row r="205376">
          <cell r="F205376" t="str">
            <v>gobold.ly</v>
          </cell>
          <cell r="G205376" t="str">
            <v>236824</v>
          </cell>
        </row>
        <row r="205377">
          <cell r="F205377" t="str">
            <v>gobonafide.com</v>
          </cell>
          <cell r="G205377" t="str">
            <v>236825</v>
          </cell>
        </row>
        <row r="205378">
          <cell r="F205378" t="str">
            <v>gobopass.com</v>
          </cell>
          <cell r="G205378" t="str">
            <v>236826</v>
          </cell>
        </row>
        <row r="205379">
          <cell r="F205379" t="str">
            <v>goboxprojects.com</v>
          </cell>
          <cell r="G205379" t="str">
            <v>236827</v>
          </cell>
        </row>
        <row r="205380">
          <cell r="F205380" t="str">
            <v>gobraithwaite.com</v>
          </cell>
          <cell r="G205380" t="str">
            <v>236828</v>
          </cell>
        </row>
        <row r="205381">
          <cell r="F205381" t="str">
            <v>gobrandit.com</v>
          </cell>
          <cell r="G205381" t="str">
            <v>236829</v>
          </cell>
        </row>
        <row r="205382">
          <cell r="F205382" t="str">
            <v>gobrandspirit.com</v>
          </cell>
          <cell r="G205382" t="str">
            <v>236830</v>
          </cell>
        </row>
        <row r="205383">
          <cell r="F205383" t="str">
            <v>gobreadcrumbs.com</v>
          </cell>
          <cell r="G205383" t="str">
            <v>236831</v>
          </cell>
        </row>
        <row r="205384">
          <cell r="F205384" t="str">
            <v>gobsn.com</v>
          </cell>
          <cell r="G205384" t="str">
            <v>236832</v>
          </cell>
        </row>
        <row r="205385">
          <cell r="F205385" t="str">
            <v>gobugle.com</v>
          </cell>
          <cell r="G205385" t="str">
            <v>236833</v>
          </cell>
        </row>
        <row r="205386">
          <cell r="F205386" t="str">
            <v>gobuildwebsite.com</v>
          </cell>
          <cell r="G205386" t="str">
            <v>236834</v>
          </cell>
        </row>
        <row r="205387">
          <cell r="F205387" t="str">
            <v>gobusinessplans.com</v>
          </cell>
          <cell r="G205387" t="str">
            <v>236835</v>
          </cell>
        </row>
        <row r="205388">
          <cell r="F205388" t="str">
            <v>gobuyside.com</v>
          </cell>
          <cell r="G205388" t="str">
            <v>236836</v>
          </cell>
        </row>
        <row r="205389">
          <cell r="F205389" t="str">
            <v>gobuzz.com</v>
          </cell>
          <cell r="G205389" t="str">
            <v>236837</v>
          </cell>
        </row>
        <row r="205390">
          <cell r="F205390" t="str">
            <v>gobyacab.com</v>
          </cell>
          <cell r="G205390" t="str">
            <v>236838</v>
          </cell>
        </row>
        <row r="205391">
          <cell r="F205391" t="str">
            <v>gocache.com.br</v>
          </cell>
          <cell r="G205391" t="str">
            <v>236839</v>
          </cell>
        </row>
        <row r="205392">
          <cell r="F205392" t="str">
            <v>gocandycam.com</v>
          </cell>
          <cell r="G205392" t="str">
            <v>236840</v>
          </cell>
        </row>
        <row r="205393">
          <cell r="F205393" t="str">
            <v>gocaravane.com</v>
          </cell>
          <cell r="G205393" t="str">
            <v>236841</v>
          </cell>
        </row>
        <row r="205394">
          <cell r="F205394" t="str">
            <v>gocarros.com.br</v>
          </cell>
          <cell r="G205394" t="str">
            <v>236842</v>
          </cell>
        </row>
        <row r="205395">
          <cell r="F205395" t="str">
            <v>gocart.pk</v>
          </cell>
          <cell r="G205395" t="str">
            <v>236843</v>
          </cell>
        </row>
        <row r="205396">
          <cell r="F205396" t="str">
            <v>gocast.it</v>
          </cell>
          <cell r="G205396" t="str">
            <v>236844</v>
          </cell>
        </row>
        <row r="205397">
          <cell r="F205397" t="str">
            <v>gocatalyze.com</v>
          </cell>
          <cell r="G205397" t="str">
            <v>236845</v>
          </cell>
        </row>
        <row r="205398">
          <cell r="F205398" t="str">
            <v>gocatgo.biz</v>
          </cell>
          <cell r="G205398" t="str">
            <v>236846</v>
          </cell>
        </row>
        <row r="205399">
          <cell r="F205399" t="str">
            <v>goclientside.com</v>
          </cell>
          <cell r="G205399" t="str">
            <v>236847</v>
          </cell>
        </row>
        <row r="205400">
          <cell r="F205400" t="str">
            <v>gocloud.co.uk</v>
          </cell>
          <cell r="G205400" t="str">
            <v>236848</v>
          </cell>
        </row>
        <row r="205401">
          <cell r="F205401" t="str">
            <v>gocloud.eu</v>
          </cell>
          <cell r="G205401" t="str">
            <v>236849</v>
          </cell>
        </row>
        <row r="205402">
          <cell r="F205402" t="str">
            <v>goclouds.com</v>
          </cell>
          <cell r="G205402" t="str">
            <v>236850</v>
          </cell>
        </row>
        <row r="205403">
          <cell r="F205403" t="str">
            <v>gocloudz.com</v>
          </cell>
          <cell r="G205403" t="str">
            <v>236851</v>
          </cell>
        </row>
        <row r="205404">
          <cell r="F205404" t="str">
            <v>gocoaustin.com</v>
          </cell>
          <cell r="G205404" t="str">
            <v>236852</v>
          </cell>
        </row>
        <row r="205405">
          <cell r="F205405" t="str">
            <v>gocodes.com</v>
          </cell>
          <cell r="G205405" t="str">
            <v>236853</v>
          </cell>
        </row>
        <row r="205406">
          <cell r="F205406" t="str">
            <v>gocodigo.com</v>
          </cell>
          <cell r="G205406" t="str">
            <v>236854</v>
          </cell>
        </row>
        <row r="205407">
          <cell r="F205407" t="str">
            <v>gocommercialgroup.com</v>
          </cell>
          <cell r="G205407" t="str">
            <v>236855</v>
          </cell>
        </row>
        <row r="205408">
          <cell r="F205408" t="str">
            <v>gocompare.com</v>
          </cell>
          <cell r="G205408" t="str">
            <v>236856</v>
          </cell>
        </row>
        <row r="205409">
          <cell r="F205409" t="str">
            <v>gocondom.com</v>
          </cell>
          <cell r="G205409" t="str">
            <v>236857</v>
          </cell>
        </row>
        <row r="205410">
          <cell r="F205410" t="str">
            <v>goconnekt.com</v>
          </cell>
          <cell r="G205410" t="str">
            <v>236858</v>
          </cell>
        </row>
        <row r="205411">
          <cell r="F205411" t="str">
            <v>goconqr.com</v>
          </cell>
          <cell r="G205411" t="str">
            <v>236859</v>
          </cell>
        </row>
        <row r="205412">
          <cell r="F205412" t="str">
            <v>gocreations.gr</v>
          </cell>
          <cell r="G205412" t="str">
            <v>236860</v>
          </cell>
        </row>
        <row r="205413">
          <cell r="F205413" t="str">
            <v>gocs.ca</v>
          </cell>
          <cell r="G205413" t="str">
            <v>236861</v>
          </cell>
        </row>
        <row r="205414">
          <cell r="F205414" t="str">
            <v>gocustomized.com</v>
          </cell>
          <cell r="G205414" t="str">
            <v>236862</v>
          </cell>
        </row>
        <row r="205415">
          <cell r="F205415" t="str">
            <v>gocwi.com</v>
          </cell>
          <cell r="G205415" t="str">
            <v>236863</v>
          </cell>
        </row>
        <row r="205416">
          <cell r="F205416" t="str">
            <v>godaam.com</v>
          </cell>
          <cell r="G205416" t="str">
            <v>236864</v>
          </cell>
        </row>
        <row r="205417">
          <cell r="F205417" t="str">
            <v>godar.ir</v>
          </cell>
          <cell r="G205417" t="str">
            <v>236865</v>
          </cell>
        </row>
        <row r="205418">
          <cell r="F205418" t="str">
            <v>godartflorida.com</v>
          </cell>
          <cell r="G205418" t="str">
            <v>236866</v>
          </cell>
        </row>
        <row r="205419">
          <cell r="F205419" t="str">
            <v>godatadriven.com</v>
          </cell>
          <cell r="G205419" t="str">
            <v>236867</v>
          </cell>
        </row>
        <row r="205420">
          <cell r="F205420" t="str">
            <v>godatafeed.com</v>
          </cell>
          <cell r="G205420" t="str">
            <v>236868</v>
          </cell>
        </row>
        <row r="205421">
          <cell r="F205421" t="str">
            <v>goday.ca</v>
          </cell>
          <cell r="G205421" t="str">
            <v>236869</v>
          </cell>
        </row>
        <row r="205422">
          <cell r="F205422" t="str">
            <v>godbx.com</v>
          </cell>
          <cell r="G205422" t="str">
            <v>236870</v>
          </cell>
        </row>
        <row r="205423">
          <cell r="F205423" t="str">
            <v>godchecker.com</v>
          </cell>
          <cell r="G205423" t="str">
            <v>236871</v>
          </cell>
        </row>
        <row r="205424">
          <cell r="F205424" t="str">
            <v>godcloud.info</v>
          </cell>
          <cell r="G205424" t="str">
            <v>236872</v>
          </cell>
        </row>
        <row r="205425">
          <cell r="F205425" t="str">
            <v>godeals365.com</v>
          </cell>
          <cell r="G205425" t="str">
            <v>236873</v>
          </cell>
        </row>
        <row r="205426">
          <cell r="F205426" t="str">
            <v>godesigns.in</v>
          </cell>
          <cell r="G205426" t="str">
            <v>236874</v>
          </cell>
        </row>
        <row r="205427">
          <cell r="F205427" t="str">
            <v>godesys.de</v>
          </cell>
          <cell r="G205427" t="str">
            <v>236875</v>
          </cell>
        </row>
        <row r="205428">
          <cell r="F205428" t="str">
            <v>godhive.com</v>
          </cell>
          <cell r="G205428" t="str">
            <v>236876</v>
          </cell>
        </row>
        <row r="205429">
          <cell r="F205429" t="str">
            <v>godigital.com</v>
          </cell>
          <cell r="G205429" t="str">
            <v>236877</v>
          </cell>
        </row>
        <row r="205430">
          <cell r="F205430" t="str">
            <v>godigital.com.br</v>
          </cell>
          <cell r="G205430" t="str">
            <v>236878</v>
          </cell>
        </row>
        <row r="205431">
          <cell r="F205431" t="str">
            <v>godigitaldesigns.com</v>
          </cell>
          <cell r="G205431" t="str">
            <v>236879</v>
          </cell>
        </row>
        <row r="205432">
          <cell r="F205432" t="str">
            <v>godigitalmarketing.com</v>
          </cell>
          <cell r="G205432" t="str">
            <v>236880</v>
          </cell>
        </row>
        <row r="205433">
          <cell r="F205433" t="str">
            <v>godigitalmg.com</v>
          </cell>
          <cell r="G205433" t="str">
            <v>236881</v>
          </cell>
        </row>
        <row r="205434">
          <cell r="F205434" t="str">
            <v>godigitalny.com.br</v>
          </cell>
          <cell r="G205434" t="str">
            <v>236882</v>
          </cell>
        </row>
        <row r="205435">
          <cell r="F205435" t="str">
            <v>godinterest.com</v>
          </cell>
          <cell r="G205435" t="str">
            <v>236883</v>
          </cell>
        </row>
        <row r="205436">
          <cell r="F205436" t="str">
            <v>godisageek.com</v>
          </cell>
          <cell r="G205436" t="str">
            <v>236884</v>
          </cell>
        </row>
        <row r="205437">
          <cell r="F205437" t="str">
            <v>godiscountdeals.com</v>
          </cell>
          <cell r="G205437" t="str">
            <v>236885</v>
          </cell>
        </row>
        <row r="205438">
          <cell r="F205438" t="str">
            <v>godiscova.com</v>
          </cell>
          <cell r="G205438" t="str">
            <v>236886</v>
          </cell>
        </row>
        <row r="205439">
          <cell r="F205439" t="str">
            <v>godiscoverabroad.com</v>
          </cell>
          <cell r="G205439" t="str">
            <v>236887</v>
          </cell>
        </row>
        <row r="205440">
          <cell r="F205440" t="str">
            <v>godixital.com</v>
          </cell>
          <cell r="G205440" t="str">
            <v>236888</v>
          </cell>
        </row>
        <row r="205441">
          <cell r="F205441" t="str">
            <v>godoctr.com</v>
          </cell>
          <cell r="G205441" t="str">
            <v>236889</v>
          </cell>
        </row>
        <row r="205442">
          <cell r="F205442" t="str">
            <v>godotcommunications.com</v>
          </cell>
          <cell r="G205442" t="str">
            <v>236890</v>
          </cell>
        </row>
        <row r="205443">
          <cell r="F205443" t="str">
            <v>godotmedia.com</v>
          </cell>
          <cell r="G205443" t="str">
            <v>236891</v>
          </cell>
        </row>
        <row r="205444">
          <cell r="F205444" t="str">
            <v>godownstream.com</v>
          </cell>
          <cell r="G205444" t="str">
            <v>236892</v>
          </cell>
        </row>
        <row r="205445">
          <cell r="F205445" t="str">
            <v>godpraksis.no</v>
          </cell>
          <cell r="G205445" t="str">
            <v>236893</v>
          </cell>
        </row>
        <row r="205446">
          <cell r="F205446" t="str">
            <v>godrej.com</v>
          </cell>
          <cell r="G205446" t="str">
            <v>236894</v>
          </cell>
        </row>
        <row r="205447">
          <cell r="F205447" t="str">
            <v>godtlevert.no</v>
          </cell>
          <cell r="G205447" t="str">
            <v>236895</v>
          </cell>
        </row>
        <row r="205448">
          <cell r="F205448" t="str">
            <v>godvine.com</v>
          </cell>
          <cell r="G205448" t="str">
            <v>236896</v>
          </cell>
        </row>
        <row r="205449">
          <cell r="F205449" t="str">
            <v>godwithmeblog.com</v>
          </cell>
          <cell r="G205449" t="str">
            <v>236897</v>
          </cell>
        </row>
        <row r="205450">
          <cell r="F205450" t="str">
            <v>godynamo.com</v>
          </cell>
          <cell r="G205450" t="str">
            <v>236898</v>
          </cell>
        </row>
        <row r="205451">
          <cell r="F205451" t="str">
            <v>goe.menu</v>
          </cell>
          <cell r="G205451" t="str">
            <v>236899</v>
          </cell>
        </row>
        <row r="205452">
          <cell r="F205452" t="str">
            <v>goeasycloud.com</v>
          </cell>
          <cell r="G205452" t="str">
            <v>236900</v>
          </cell>
        </row>
        <row r="205453">
          <cell r="F205453" t="str">
            <v>goebelfurniture.com</v>
          </cell>
          <cell r="G205453" t="str">
            <v>236901</v>
          </cell>
        </row>
        <row r="205454">
          <cell r="F205454" t="str">
            <v>goecosystems.com</v>
          </cell>
          <cell r="G205454" t="str">
            <v>236902</v>
          </cell>
        </row>
        <row r="205455">
          <cell r="F205455" t="str">
            <v>goedecke.com</v>
          </cell>
          <cell r="G205455" t="str">
            <v>236903</v>
          </cell>
        </row>
        <row r="205456">
          <cell r="F205456" t="str">
            <v>goelastic.com</v>
          </cell>
          <cell r="G205456" t="str">
            <v>236904</v>
          </cell>
        </row>
        <row r="205457">
          <cell r="F205457" t="str">
            <v>goemerchant.com</v>
          </cell>
          <cell r="G205457" t="str">
            <v>236905</v>
          </cell>
        </row>
        <row r="205458">
          <cell r="F205458" t="str">
            <v>goemerge.com</v>
          </cell>
          <cell r="G205458" t="str">
            <v>236906</v>
          </cell>
        </row>
        <row r="205459">
          <cell r="F205459" t="str">
            <v>goempowergroup.com</v>
          </cell>
          <cell r="G205459" t="str">
            <v>236907</v>
          </cell>
        </row>
        <row r="205460">
          <cell r="F205460" t="str">
            <v>goennounce.com</v>
          </cell>
          <cell r="G205460" t="str">
            <v>236908</v>
          </cell>
        </row>
        <row r="205461">
          <cell r="F205461" t="str">
            <v>goerpbaby.com</v>
          </cell>
          <cell r="G205461" t="str">
            <v>236909</v>
          </cell>
        </row>
        <row r="205462">
          <cell r="F205462" t="str">
            <v>goerpcloud.com</v>
          </cell>
          <cell r="G205462" t="str">
            <v>236910</v>
          </cell>
        </row>
        <row r="205463">
          <cell r="F205463" t="str">
            <v>goertek.com</v>
          </cell>
          <cell r="G205463" t="str">
            <v>236911</v>
          </cell>
        </row>
        <row r="205464">
          <cell r="F205464" t="str">
            <v>goesanywhere.com</v>
          </cell>
          <cell r="G205464" t="str">
            <v>236912</v>
          </cell>
        </row>
        <row r="205465">
          <cell r="F205465" t="str">
            <v>goesco.com</v>
          </cell>
          <cell r="G205465" t="str">
            <v>236913</v>
          </cell>
        </row>
        <row r="205466">
          <cell r="F205466" t="str">
            <v>goeshow.com</v>
          </cell>
          <cell r="G205466" t="str">
            <v>236914</v>
          </cell>
        </row>
        <row r="205467">
          <cell r="F205467" t="str">
            <v>goeventsgo.com</v>
          </cell>
          <cell r="G205467" t="str">
            <v>236915</v>
          </cell>
        </row>
        <row r="205468">
          <cell r="F205468" t="str">
            <v>goevolux.com</v>
          </cell>
          <cell r="G205468" t="str">
            <v>236916</v>
          </cell>
        </row>
        <row r="205469">
          <cell r="F205469" t="str">
            <v>goevry.com</v>
          </cell>
          <cell r="G205469" t="str">
            <v>236917</v>
          </cell>
        </row>
        <row r="205470">
          <cell r="F205470" t="str">
            <v>goexcellent.com</v>
          </cell>
          <cell r="G205470" t="str">
            <v>236918</v>
          </cell>
        </row>
        <row r="205471">
          <cell r="F205471" t="str">
            <v>gof.do</v>
          </cell>
          <cell r="G205471" t="str">
            <v>236919</v>
          </cell>
        </row>
        <row r="205472">
          <cell r="F205472" t="str">
            <v>gofanbase.com</v>
          </cell>
          <cell r="G205472" t="str">
            <v>236920</v>
          </cell>
        </row>
        <row r="205473">
          <cell r="F205473" t="str">
            <v>gofastpath.com</v>
          </cell>
          <cell r="G205473" t="str">
            <v>236921</v>
          </cell>
        </row>
        <row r="205474">
          <cell r="F205474" t="str">
            <v>gofba.com</v>
          </cell>
          <cell r="G205474" t="str">
            <v>236922</v>
          </cell>
        </row>
        <row r="205475">
          <cell r="F205475" t="str">
            <v>gofcr.com</v>
          </cell>
          <cell r="G205475" t="str">
            <v>236923</v>
          </cell>
        </row>
        <row r="205476">
          <cell r="F205476" t="str">
            <v>goferauto.com</v>
          </cell>
          <cell r="G205476" t="str">
            <v>236924</v>
          </cell>
        </row>
        <row r="205477">
          <cell r="F205477" t="str">
            <v>gofernyc.com</v>
          </cell>
          <cell r="G205477" t="str">
            <v>236925</v>
          </cell>
        </row>
        <row r="205478">
          <cell r="F205478" t="str">
            <v>gofidel.com.br</v>
          </cell>
          <cell r="G205478" t="str">
            <v>236926</v>
          </cell>
        </row>
        <row r="205479">
          <cell r="F205479" t="str">
            <v>gofindmypet.com</v>
          </cell>
          <cell r="G205479" t="str">
            <v>236927</v>
          </cell>
        </row>
        <row r="205480">
          <cell r="F205480" t="str">
            <v>gofiq.com</v>
          </cell>
          <cell r="G205480" t="str">
            <v>236928</v>
          </cell>
        </row>
        <row r="205481">
          <cell r="F205481" t="str">
            <v>gofishdigital.com</v>
          </cell>
          <cell r="G205481" t="str">
            <v>236929</v>
          </cell>
        </row>
        <row r="205482">
          <cell r="F205482" t="str">
            <v>gofleet.com</v>
          </cell>
          <cell r="G205482" t="str">
            <v>236930</v>
          </cell>
        </row>
        <row r="205483">
          <cell r="F205483" t="str">
            <v>goflotrainer.com</v>
          </cell>
          <cell r="G205483" t="str">
            <v>236931</v>
          </cell>
        </row>
        <row r="205484">
          <cell r="F205484" t="str">
            <v>gofluent.com</v>
          </cell>
          <cell r="G205484" t="str">
            <v>236932</v>
          </cell>
        </row>
        <row r="205485">
          <cell r="F205485" t="str">
            <v>goflyfirst.com</v>
          </cell>
          <cell r="G205485" t="str">
            <v>236933</v>
          </cell>
        </row>
        <row r="205486">
          <cell r="F205486" t="str">
            <v>gofobo.com</v>
          </cell>
          <cell r="G205486" t="str">
            <v>236934</v>
          </cell>
        </row>
        <row r="205487">
          <cell r="F205487" t="str">
            <v>goforvisa.com</v>
          </cell>
          <cell r="G205487" t="str">
            <v>236935</v>
          </cell>
        </row>
        <row r="205488">
          <cell r="F205488" t="str">
            <v>goforwardmedia.com</v>
          </cell>
          <cell r="G205488" t="str">
            <v>236936</v>
          </cell>
        </row>
        <row r="205489">
          <cell r="F205489" t="str">
            <v>gofreeads.com</v>
          </cell>
          <cell r="G205489" t="str">
            <v>236937</v>
          </cell>
        </row>
        <row r="205490">
          <cell r="F205490" t="str">
            <v>gofreight.com</v>
          </cell>
          <cell r="G205490" t="str">
            <v>236938</v>
          </cell>
        </row>
        <row r="205491">
          <cell r="F205491" t="str">
            <v>gofresh.de</v>
          </cell>
          <cell r="G205491" t="str">
            <v>236939</v>
          </cell>
        </row>
        <row r="205492">
          <cell r="F205492" t="str">
            <v>gofreshbaby.com</v>
          </cell>
          <cell r="G205492" t="str">
            <v>236940</v>
          </cell>
        </row>
        <row r="205493">
          <cell r="F205493" t="str">
            <v>gofrontera.com</v>
          </cell>
          <cell r="G205493" t="str">
            <v>236941</v>
          </cell>
        </row>
        <row r="205494">
          <cell r="F205494" t="str">
            <v>gofrugal.com</v>
          </cell>
          <cell r="G205494" t="str">
            <v>236942</v>
          </cell>
        </row>
        <row r="205495">
          <cell r="F205495" t="str">
            <v>gofullcontact.com</v>
          </cell>
          <cell r="G205495" t="str">
            <v>236943</v>
          </cell>
        </row>
        <row r="205496">
          <cell r="F205496" t="str">
            <v>gofunshop.com</v>
          </cell>
          <cell r="G205496" t="str">
            <v>236944</v>
          </cell>
        </row>
        <row r="205497">
          <cell r="F205497" t="str">
            <v>gog.com</v>
          </cell>
          <cell r="G205497" t="str">
            <v>236945</v>
          </cell>
        </row>
        <row r="205498">
          <cell r="F205498" t="str">
            <v>gogaming.org.uk</v>
          </cell>
          <cell r="G205498" t="str">
            <v>236946</v>
          </cell>
        </row>
        <row r="205499">
          <cell r="F205499" t="str">
            <v>gogappa.com</v>
          </cell>
          <cell r="G205499" t="str">
            <v>236947</v>
          </cell>
        </row>
        <row r="205500">
          <cell r="F205500" t="str">
            <v>gogardenguides.com</v>
          </cell>
          <cell r="G205500" t="str">
            <v>236948</v>
          </cell>
        </row>
        <row r="205501">
          <cell r="F205501" t="str">
            <v>gogax.com</v>
          </cell>
          <cell r="G205501" t="str">
            <v>236949</v>
          </cell>
        </row>
        <row r="205502">
          <cell r="F205502" t="str">
            <v>gogeoholidays.com</v>
          </cell>
          <cell r="G205502" t="str">
            <v>236950</v>
          </cell>
        </row>
        <row r="205503">
          <cell r="F205503" t="str">
            <v>goget.com.au</v>
          </cell>
          <cell r="G205503" t="str">
            <v>236951</v>
          </cell>
        </row>
        <row r="205504">
          <cell r="F205504" t="str">
            <v>gogetchitter.com</v>
          </cell>
          <cell r="G205504" t="str">
            <v>236952</v>
          </cell>
        </row>
        <row r="205505">
          <cell r="F205505" t="str">
            <v>gogetcue.com</v>
          </cell>
          <cell r="G205505" t="str">
            <v>236953</v>
          </cell>
        </row>
        <row r="205506">
          <cell r="F205506" t="str">
            <v>gogetfunding.com</v>
          </cell>
          <cell r="G205506" t="str">
            <v>236954</v>
          </cell>
        </row>
        <row r="205507">
          <cell r="F205507" t="str">
            <v>gogetsale.com</v>
          </cell>
          <cell r="G205507" t="str">
            <v>236955</v>
          </cell>
        </row>
        <row r="205508">
          <cell r="F205508" t="str">
            <v>gogetspace.com</v>
          </cell>
          <cell r="G205508" t="str">
            <v>236956</v>
          </cell>
        </row>
        <row r="205509">
          <cell r="F205509" t="str">
            <v>gogetssl.com</v>
          </cell>
          <cell r="G205509" t="str">
            <v>236957</v>
          </cell>
        </row>
        <row r="205510">
          <cell r="F205510" t="str">
            <v>gogifting.co.za</v>
          </cell>
          <cell r="G205510" t="str">
            <v>236958</v>
          </cell>
        </row>
        <row r="205511">
          <cell r="F205511" t="str">
            <v>gogifting.com</v>
          </cell>
          <cell r="G205511" t="str">
            <v>236959</v>
          </cell>
        </row>
        <row r="205512">
          <cell r="F205512" t="str">
            <v>gogilvah.com</v>
          </cell>
          <cell r="G205512" t="str">
            <v>236960</v>
          </cell>
        </row>
        <row r="205513">
          <cell r="F205513" t="str">
            <v>goglobby.com</v>
          </cell>
          <cell r="G205513" t="str">
            <v>236961</v>
          </cell>
        </row>
        <row r="205514">
          <cell r="F205514" t="str">
            <v>goglove.io</v>
          </cell>
          <cell r="G205514" t="str">
            <v>236962</v>
          </cell>
        </row>
        <row r="205515">
          <cell r="F205515" t="str">
            <v>gogobridge.com</v>
          </cell>
          <cell r="G205515" t="str">
            <v>236963</v>
          </cell>
        </row>
        <row r="205516">
          <cell r="F205516" t="str">
            <v>gogocharters.com</v>
          </cell>
          <cell r="G205516" t="str">
            <v>236964</v>
          </cell>
        </row>
        <row r="205517">
          <cell r="F205517" t="str">
            <v>gogodigital.co.uk</v>
          </cell>
          <cell r="G205517" t="str">
            <v>236965</v>
          </cell>
        </row>
        <row r="205518">
          <cell r="F205518" t="str">
            <v>gogodogpals.com</v>
          </cell>
          <cell r="G205518" t="str">
            <v>236966</v>
          </cell>
        </row>
        <row r="205519">
          <cell r="F205519" t="str">
            <v>gogofurniture.com</v>
          </cell>
          <cell r="G205519" t="str">
            <v>236967</v>
          </cell>
        </row>
        <row r="205520">
          <cell r="F205520" t="str">
            <v>gogogoshipping.com</v>
          </cell>
          <cell r="G205520" t="str">
            <v>236968</v>
          </cell>
        </row>
        <row r="205521">
          <cell r="F205521" t="str">
            <v>gogokarma.com</v>
          </cell>
          <cell r="G205521" t="str">
            <v>236969</v>
          </cell>
        </row>
        <row r="205522">
          <cell r="F205522" t="str">
            <v>gogol-publishing.de</v>
          </cell>
          <cell r="G205522" t="str">
            <v>236970</v>
          </cell>
        </row>
        <row r="205523">
          <cell r="F205523" t="str">
            <v>gogolingo.com</v>
          </cell>
          <cell r="G205523" t="str">
            <v>236971</v>
          </cell>
        </row>
        <row r="205524">
          <cell r="F205524" t="str">
            <v>gogolok.de</v>
          </cell>
          <cell r="G205524" t="str">
            <v>236972</v>
          </cell>
        </row>
        <row r="205525">
          <cell r="F205525" t="str">
            <v>gogomedia.com</v>
          </cell>
          <cell r="G205525" t="str">
            <v>236973</v>
          </cell>
        </row>
        <row r="205526">
          <cell r="F205526" t="str">
            <v>gogomix.com</v>
          </cell>
          <cell r="G205526" t="str">
            <v>236974</v>
          </cell>
        </row>
        <row r="205527">
          <cell r="F205527" t="str">
            <v>gogomongo.com</v>
          </cell>
          <cell r="G205527" t="str">
            <v>236975</v>
          </cell>
        </row>
        <row r="205528">
          <cell r="F205528" t="str">
            <v>gogonano.com</v>
          </cell>
          <cell r="G205528" t="str">
            <v>236976</v>
          </cell>
        </row>
        <row r="205529">
          <cell r="F205529" t="str">
            <v>gogoodlunch.com</v>
          </cell>
          <cell r="G205529" t="str">
            <v>236977</v>
          </cell>
        </row>
        <row r="205530">
          <cell r="F205530" t="str">
            <v>gogorilla.com.sg</v>
          </cell>
          <cell r="G205530" t="str">
            <v>236978</v>
          </cell>
        </row>
        <row r="205531">
          <cell r="F205531" t="str">
            <v>gogorillamedia.com</v>
          </cell>
          <cell r="G205531" t="str">
            <v>236979</v>
          </cell>
        </row>
        <row r="205532">
          <cell r="F205532" t="str">
            <v>gogorocket.com</v>
          </cell>
          <cell r="G205532" t="str">
            <v>236980</v>
          </cell>
        </row>
        <row r="205533">
          <cell r="F205533" t="str">
            <v>gogoshar.ua</v>
          </cell>
          <cell r="G205533" t="str">
            <v>236981</v>
          </cell>
        </row>
        <row r="205534">
          <cell r="F205534" t="str">
            <v>gogoshopper.com</v>
          </cell>
          <cell r="G205534" t="str">
            <v>236982</v>
          </cell>
        </row>
        <row r="205535">
          <cell r="F205535" t="str">
            <v>gogotech.com</v>
          </cell>
          <cell r="G205535" t="str">
            <v>236983</v>
          </cell>
        </row>
        <row r="205536">
          <cell r="F205536" t="str">
            <v>gogotraining.com</v>
          </cell>
          <cell r="G205536" t="str">
            <v>236984</v>
          </cell>
        </row>
        <row r="205537">
          <cell r="F205537" t="str">
            <v>gographicsonline.ca</v>
          </cell>
          <cell r="G205537" t="str">
            <v>236985</v>
          </cell>
        </row>
        <row r="205538">
          <cell r="F205538" t="str">
            <v>gogravity.net</v>
          </cell>
          <cell r="G205538" t="str">
            <v>236986</v>
          </cell>
        </row>
        <row r="205539">
          <cell r="F205539" t="str">
            <v>gogreen.biz</v>
          </cell>
          <cell r="G205539" t="str">
            <v>236987</v>
          </cell>
        </row>
        <row r="205540">
          <cell r="F205540" t="str">
            <v>gogreena.co.uk</v>
          </cell>
          <cell r="G205540" t="str">
            <v>236988</v>
          </cell>
        </row>
        <row r="205541">
          <cell r="F205541" t="str">
            <v>gogreenenvironmental.org</v>
          </cell>
          <cell r="G205541" t="str">
            <v>236989</v>
          </cell>
        </row>
        <row r="205542">
          <cell r="F205542" t="str">
            <v>gogreenfoundation.com</v>
          </cell>
          <cell r="G205542" t="str">
            <v>236990</v>
          </cell>
        </row>
        <row r="205543">
          <cell r="F205543" t="str">
            <v>gogreenindia.co.in</v>
          </cell>
          <cell r="G205543" t="str">
            <v>236991</v>
          </cell>
        </row>
        <row r="205544">
          <cell r="F205544" t="str">
            <v>gogreenlightenergy.com</v>
          </cell>
          <cell r="G205544" t="str">
            <v>236992</v>
          </cell>
        </row>
        <row r="205545">
          <cell r="F205545" t="str">
            <v>gogreenmedia.com</v>
          </cell>
          <cell r="G205545" t="str">
            <v>236993</v>
          </cell>
        </row>
        <row r="205546">
          <cell r="F205546" t="str">
            <v>gogreenpost.com</v>
          </cell>
          <cell r="G205546" t="str">
            <v>236994</v>
          </cell>
        </row>
        <row r="205547">
          <cell r="F205547" t="str">
            <v>gogreensolar.com</v>
          </cell>
          <cell r="G205547" t="str">
            <v>236995</v>
          </cell>
        </row>
        <row r="205548">
          <cell r="F205548" t="str">
            <v>gogretel.com</v>
          </cell>
          <cell r="G205548" t="str">
            <v>236996</v>
          </cell>
        </row>
        <row r="205549">
          <cell r="F205549" t="str">
            <v>gogrid.com</v>
          </cell>
          <cell r="G205549" t="str">
            <v>236997</v>
          </cell>
        </row>
        <row r="205550">
          <cell r="F205550" t="str">
            <v>gogroups.co.uk</v>
          </cell>
          <cell r="G205550" t="str">
            <v>236998</v>
          </cell>
        </row>
        <row r="205551">
          <cell r="F205551" t="str">
            <v>gogrubly.com</v>
          </cell>
          <cell r="G205551" t="str">
            <v>236999</v>
          </cell>
        </row>
        <row r="205552">
          <cell r="F205552" t="str">
            <v>goguin.com</v>
          </cell>
          <cell r="G205552" t="str">
            <v>237000</v>
          </cell>
        </row>
        <row r="205553">
          <cell r="F205553" t="str">
            <v>gogy.com</v>
          </cell>
          <cell r="G205553" t="str">
            <v>237001</v>
          </cell>
        </row>
        <row r="205554">
          <cell r="F205554" t="str">
            <v>gohabitat.com</v>
          </cell>
          <cell r="G205554" t="str">
            <v>237002</v>
          </cell>
        </row>
        <row r="205555">
          <cell r="F205555" t="str">
            <v>gohaircut.com</v>
          </cell>
          <cell r="G205555" t="str">
            <v>237003</v>
          </cell>
        </row>
        <row r="205556">
          <cell r="F205556" t="str">
            <v>gohandee.com</v>
          </cell>
          <cell r="G205556" t="str">
            <v>237004</v>
          </cell>
        </row>
        <row r="205557">
          <cell r="F205557" t="str">
            <v>gohashup.com</v>
          </cell>
          <cell r="G205557" t="str">
            <v>237005</v>
          </cell>
        </row>
        <row r="205558">
          <cell r="F205558" t="str">
            <v>gohealth.in</v>
          </cell>
          <cell r="G205558" t="str">
            <v>237006</v>
          </cell>
        </row>
        <row r="205559">
          <cell r="F205559" t="str">
            <v>gohealthclubs.com.au</v>
          </cell>
          <cell r="G205559" t="str">
            <v>237007</v>
          </cell>
        </row>
        <row r="205560">
          <cell r="F205560" t="str">
            <v>gohealthuc.com</v>
          </cell>
          <cell r="G205560" t="str">
            <v>237008</v>
          </cell>
        </row>
        <row r="205561">
          <cell r="F205561" t="str">
            <v>goheit.com</v>
          </cell>
          <cell r="G205561" t="str">
            <v>237009</v>
          </cell>
        </row>
        <row r="205562">
          <cell r="F205562" t="str">
            <v>goheritageindiajourneys.com</v>
          </cell>
          <cell r="G205562" t="str">
            <v>237010</v>
          </cell>
        </row>
        <row r="205563">
          <cell r="F205563" t="str">
            <v>goherobox.com</v>
          </cell>
          <cell r="G205563" t="str">
            <v>237011</v>
          </cell>
        </row>
        <row r="205564">
          <cell r="F205564" t="str">
            <v>gohifive.it</v>
          </cell>
          <cell r="G205564" t="str">
            <v>237012</v>
          </cell>
        </row>
        <row r="205565">
          <cell r="F205565" t="str">
            <v>gohiuni.com</v>
          </cell>
          <cell r="G205565" t="str">
            <v>237013</v>
          </cell>
        </row>
        <row r="205566">
          <cell r="F205566" t="str">
            <v>gohoody.com</v>
          </cell>
          <cell r="G205566" t="str">
            <v>237014</v>
          </cell>
        </row>
        <row r="205567">
          <cell r="F205567" t="str">
            <v>gohoster.com</v>
          </cell>
          <cell r="G205567" t="str">
            <v>237015</v>
          </cell>
        </row>
        <row r="205568">
          <cell r="F205568" t="str">
            <v>gohubble.com</v>
          </cell>
          <cell r="G205568" t="str">
            <v>237016</v>
          </cell>
        </row>
        <row r="205569">
          <cell r="F205569" t="str">
            <v>goi-international.com</v>
          </cell>
          <cell r="G205569" t="str">
            <v>237017</v>
          </cell>
        </row>
        <row r="205570">
          <cell r="F205570" t="str">
            <v>goibibo.com</v>
          </cell>
          <cell r="G205570" t="str">
            <v>237018</v>
          </cell>
        </row>
        <row r="205571">
          <cell r="F205571" t="str">
            <v>goifetch.com</v>
          </cell>
          <cell r="G205571" t="str">
            <v>237019</v>
          </cell>
        </row>
        <row r="205572">
          <cell r="F205572" t="str">
            <v>goiheart.com</v>
          </cell>
          <cell r="G205572" t="str">
            <v>237020</v>
          </cell>
        </row>
        <row r="205573">
          <cell r="F205573" t="str">
            <v>goiit.com</v>
          </cell>
          <cell r="G205573" t="str">
            <v>237021</v>
          </cell>
        </row>
        <row r="205574">
          <cell r="F205574" t="str">
            <v>goimago.com</v>
          </cell>
          <cell r="G205574" t="str">
            <v>237022</v>
          </cell>
        </row>
        <row r="205575">
          <cell r="F205575" t="str">
            <v>goimon.vn</v>
          </cell>
          <cell r="G205575" t="str">
            <v>237023</v>
          </cell>
        </row>
        <row r="205576">
          <cell r="F205576" t="str">
            <v>goincase.com</v>
          </cell>
          <cell r="G205576" t="str">
            <v>237024</v>
          </cell>
        </row>
        <row r="205577">
          <cell r="F205577" t="str">
            <v>goincubator.de</v>
          </cell>
          <cell r="G205577" t="str">
            <v>237025</v>
          </cell>
        </row>
        <row r="205578">
          <cell r="F205578" t="str">
            <v>goindie.com</v>
          </cell>
          <cell r="G205578" t="str">
            <v>237026</v>
          </cell>
        </row>
        <row r="205579">
          <cell r="F205579" t="str">
            <v>goindonesia.com</v>
          </cell>
          <cell r="G205579" t="str">
            <v>237027</v>
          </cell>
        </row>
        <row r="205580">
          <cell r="F205580" t="str">
            <v>goinflow.com</v>
          </cell>
          <cell r="G205580" t="str">
            <v>237028</v>
          </cell>
        </row>
        <row r="205581">
          <cell r="F205581" t="str">
            <v>going-natural.com</v>
          </cell>
          <cell r="G205581" t="str">
            <v>237029</v>
          </cell>
        </row>
        <row r="205582">
          <cell r="F205582" t="str">
            <v>goingclear.com</v>
          </cell>
          <cell r="G205582" t="str">
            <v>237030</v>
          </cell>
        </row>
        <row r="205583">
          <cell r="F205583" t="str">
            <v>goinggoingbike.com</v>
          </cell>
          <cell r="G205583" t="str">
            <v>237031</v>
          </cell>
        </row>
        <row r="205584">
          <cell r="F205584" t="str">
            <v>goinggreen.es</v>
          </cell>
          <cell r="G205584" t="str">
            <v>237032</v>
          </cell>
        </row>
        <row r="205585">
          <cell r="F205585" t="str">
            <v>goingjeje.com</v>
          </cell>
          <cell r="G205585" t="str">
            <v>237033</v>
          </cell>
        </row>
        <row r="205586">
          <cell r="F205586" t="str">
            <v>goinglobal.com</v>
          </cell>
          <cell r="G205586" t="str">
            <v>237034</v>
          </cell>
        </row>
        <row r="205587">
          <cell r="F205587" t="str">
            <v>goingo.it</v>
          </cell>
          <cell r="G205587" t="str">
            <v>237035</v>
          </cell>
        </row>
        <row r="205588">
          <cell r="F205588" t="str">
            <v>goingout.com</v>
          </cell>
          <cell r="G205588" t="str">
            <v>237036</v>
          </cell>
        </row>
        <row r="205589">
          <cell r="F205589" t="str">
            <v>goingpublic.de</v>
          </cell>
          <cell r="G205589" t="str">
            <v>237037</v>
          </cell>
        </row>
        <row r="205590">
          <cell r="F205590" t="str">
            <v>goingup.eu</v>
          </cell>
          <cell r="G205590" t="str">
            <v>237038</v>
          </cell>
        </row>
        <row r="205591">
          <cell r="F205591" t="str">
            <v>goinnermost.com</v>
          </cell>
          <cell r="G205591" t="str">
            <v>237039</v>
          </cell>
        </row>
        <row r="205592">
          <cell r="F205592" t="str">
            <v>gointerpay.com</v>
          </cell>
          <cell r="G205592" t="str">
            <v>237040</v>
          </cell>
        </row>
        <row r="205593">
          <cell r="F205593" t="str">
            <v>gointerview.com</v>
          </cell>
          <cell r="G205593" t="str">
            <v>237041</v>
          </cell>
        </row>
        <row r="205594">
          <cell r="F205594" t="str">
            <v>goivvy.com</v>
          </cell>
          <cell r="G205594" t="str">
            <v>237042</v>
          </cell>
        </row>
        <row r="205595">
          <cell r="F205595" t="str">
            <v>goiwx.com</v>
          </cell>
          <cell r="G205595" t="str">
            <v>237043</v>
          </cell>
        </row>
        <row r="205596">
          <cell r="F205596" t="str">
            <v>gojane.com</v>
          </cell>
          <cell r="G205596" t="str">
            <v>237044</v>
          </cell>
        </row>
        <row r="205597">
          <cell r="F205597" t="str">
            <v>gojato.com</v>
          </cell>
          <cell r="G205597" t="str">
            <v>237045</v>
          </cell>
        </row>
        <row r="205598">
          <cell r="F205598" t="str">
            <v>gojeeno.com</v>
          </cell>
          <cell r="G205598" t="str">
            <v>237046</v>
          </cell>
        </row>
        <row r="205599">
          <cell r="F205599" t="str">
            <v>gojiaccess.com</v>
          </cell>
          <cell r="G205599" t="str">
            <v>237047</v>
          </cell>
        </row>
        <row r="205600">
          <cell r="F205600" t="str">
            <v>gojindo.com</v>
          </cell>
          <cell r="G205600" t="str">
            <v>237048</v>
          </cell>
        </row>
        <row r="205601">
          <cell r="F205601" t="str">
            <v>gojmtgroup.com</v>
          </cell>
          <cell r="G205601" t="str">
            <v>237049</v>
          </cell>
        </row>
        <row r="205602">
          <cell r="F205602" t="str">
            <v>gojobs.com</v>
          </cell>
          <cell r="G205602" t="str">
            <v>237050</v>
          </cell>
        </row>
        <row r="205603">
          <cell r="F205603" t="str">
            <v>gokapital.com</v>
          </cell>
          <cell r="G205603" t="str">
            <v>237051</v>
          </cell>
        </row>
        <row r="205604">
          <cell r="F205604" t="str">
            <v>gokarbon.com</v>
          </cell>
          <cell r="G205604" t="str">
            <v>237052</v>
          </cell>
        </row>
        <row r="205605">
          <cell r="F205605" t="str">
            <v>gokartlabs.com</v>
          </cell>
          <cell r="G205605" t="str">
            <v>237053</v>
          </cell>
        </row>
        <row r="205606">
          <cell r="F205606" t="str">
            <v>gokcebilisim.com.tr</v>
          </cell>
          <cell r="G205606" t="str">
            <v>237054</v>
          </cell>
        </row>
        <row r="205607">
          <cell r="F205607" t="str">
            <v>gokernel.com</v>
          </cell>
          <cell r="G205607" t="str">
            <v>237055</v>
          </cell>
        </row>
        <row r="205608">
          <cell r="F205608" t="str">
            <v>goknows.com</v>
          </cell>
          <cell r="G205608" t="str">
            <v>237056</v>
          </cell>
        </row>
        <row r="205609">
          <cell r="F205609" t="str">
            <v>gokonnect.com</v>
          </cell>
          <cell r="G205609" t="str">
            <v>237057</v>
          </cell>
        </row>
        <row r="205610">
          <cell r="F205610" t="str">
            <v>gokonstruct.com</v>
          </cell>
          <cell r="G205610" t="str">
            <v>237058</v>
          </cell>
        </row>
        <row r="205611">
          <cell r="F205611" t="str">
            <v>gokrt.com</v>
          </cell>
          <cell r="G205611" t="str">
            <v>237059</v>
          </cell>
        </row>
        <row r="205612">
          <cell r="F205612" t="str">
            <v>gokrush.com</v>
          </cell>
          <cell r="G205612" t="str">
            <v>237060</v>
          </cell>
        </row>
        <row r="205613">
          <cell r="F205613" t="str">
            <v>gokurbi.com</v>
          </cell>
          <cell r="G205613" t="str">
            <v>237061</v>
          </cell>
        </row>
        <row r="205614">
          <cell r="F205614" t="str">
            <v>golacantina.com</v>
          </cell>
          <cell r="G205614" t="str">
            <v>237062</v>
          </cell>
        </row>
        <row r="205615">
          <cell r="F205615" t="str">
            <v>golaem.com</v>
          </cell>
          <cell r="G205615" t="str">
            <v>237063</v>
          </cell>
        </row>
        <row r="205616">
          <cell r="F205616" t="str">
            <v>golanconsulting.com</v>
          </cell>
          <cell r="G205616" t="str">
            <v>237064</v>
          </cell>
        </row>
        <row r="205617">
          <cell r="F205617" t="str">
            <v>golantelecom.co.il</v>
          </cell>
          <cell r="G205617" t="str">
            <v>237065</v>
          </cell>
        </row>
        <row r="205618">
          <cell r="F205618" t="str">
            <v>golarlngpartners.com</v>
          </cell>
          <cell r="G205618" t="str">
            <v>237066</v>
          </cell>
        </row>
        <row r="205619">
          <cell r="F205619" t="str">
            <v>golarsnetworks.com</v>
          </cell>
          <cell r="G205619" t="str">
            <v>237067</v>
          </cell>
        </row>
        <row r="205620">
          <cell r="F205620" t="str">
            <v>golasizzlersgurgaon.com</v>
          </cell>
          <cell r="G205620" t="str">
            <v>237068</v>
          </cell>
        </row>
        <row r="205621">
          <cell r="F205621" t="str">
            <v>golavita.com</v>
          </cell>
          <cell r="G205621" t="str">
            <v>237069</v>
          </cell>
        </row>
        <row r="205622">
          <cell r="F205622" t="str">
            <v>golbis.com</v>
          </cell>
          <cell r="G205622" t="str">
            <v>237070</v>
          </cell>
        </row>
        <row r="205623">
          <cell r="F205623" t="str">
            <v>gold-club.si</v>
          </cell>
          <cell r="G205623" t="str">
            <v>237071</v>
          </cell>
        </row>
        <row r="205624">
          <cell r="F205624" t="str">
            <v>gold-east.net</v>
          </cell>
          <cell r="G205624" t="str">
            <v>237072</v>
          </cell>
        </row>
        <row r="205625">
          <cell r="F205625" t="str">
            <v>gold-group.com</v>
          </cell>
          <cell r="G205625" t="str">
            <v>237073</v>
          </cell>
        </row>
        <row r="205626">
          <cell r="F205626" t="str">
            <v>gold-i.com</v>
          </cell>
          <cell r="G205626" t="str">
            <v>237074</v>
          </cell>
        </row>
        <row r="205627">
          <cell r="F205627" t="str">
            <v>gold-it.net</v>
          </cell>
          <cell r="G205627" t="str">
            <v>237075</v>
          </cell>
        </row>
        <row r="205628">
          <cell r="F205628" t="str">
            <v>gold-trust.com</v>
          </cell>
          <cell r="G205628" t="str">
            <v>237076</v>
          </cell>
        </row>
        <row r="205629">
          <cell r="F205629" t="str">
            <v>gold-vision.com</v>
          </cell>
          <cell r="G205629" t="str">
            <v>237077</v>
          </cell>
        </row>
        <row r="205630">
          <cell r="F205630" t="str">
            <v>gold2live.com</v>
          </cell>
          <cell r="G205630" t="str">
            <v>237078</v>
          </cell>
        </row>
        <row r="205631">
          <cell r="F205631" t="str">
            <v>gold4joy.com</v>
          </cell>
          <cell r="G205631" t="str">
            <v>237079</v>
          </cell>
        </row>
        <row r="205632">
          <cell r="F205632" t="str">
            <v>goldadam.com</v>
          </cell>
          <cell r="G205632" t="str">
            <v>237080</v>
          </cell>
        </row>
        <row r="205633">
          <cell r="F205633" t="str">
            <v>goldark.com.br</v>
          </cell>
          <cell r="G205633" t="str">
            <v>237081</v>
          </cell>
        </row>
        <row r="205634">
          <cell r="F205634" t="str">
            <v>goldaviation.com</v>
          </cell>
          <cell r="G205634" t="str">
            <v>237082</v>
          </cell>
        </row>
        <row r="205635">
          <cell r="F205635" t="str">
            <v>goldbachinteractive.com</v>
          </cell>
          <cell r="G205635" t="str">
            <v>237083</v>
          </cell>
        </row>
        <row r="205636">
          <cell r="F205636" t="str">
            <v>goldbergfinnegan.com</v>
          </cell>
          <cell r="G205636" t="str">
            <v>237084</v>
          </cell>
        </row>
        <row r="205637">
          <cell r="F205637" t="str">
            <v>goldburycommunications.com</v>
          </cell>
          <cell r="G205637" t="str">
            <v>237085</v>
          </cell>
        </row>
        <row r="205638">
          <cell r="F205638" t="str">
            <v>goldcirclefilms.com</v>
          </cell>
          <cell r="G205638" t="str">
            <v>237086</v>
          </cell>
        </row>
        <row r="205639">
          <cell r="F205639" t="str">
            <v>goldcoast.dangerouslyfit.com.au</v>
          </cell>
          <cell r="G205639" t="str">
            <v>237087</v>
          </cell>
        </row>
        <row r="205640">
          <cell r="F205640" t="str">
            <v>goldcoastcarhire.com</v>
          </cell>
          <cell r="G205640" t="str">
            <v>237088</v>
          </cell>
        </row>
        <row r="205641">
          <cell r="F205641" t="str">
            <v>goldcoastwebsitedesign.net.au</v>
          </cell>
          <cell r="G205641" t="str">
            <v>237089</v>
          </cell>
        </row>
        <row r="205642">
          <cell r="F205642" t="str">
            <v>goldcoastwebsitedesigns.com.au</v>
          </cell>
          <cell r="G205642" t="str">
            <v>237090</v>
          </cell>
        </row>
        <row r="205643">
          <cell r="F205643" t="str">
            <v>goldcoastweddings.com</v>
          </cell>
          <cell r="G205643" t="str">
            <v>237091</v>
          </cell>
        </row>
        <row r="205644">
          <cell r="F205644" t="str">
            <v>goldcodirect.com</v>
          </cell>
          <cell r="G205644" t="str">
            <v>237092</v>
          </cell>
        </row>
        <row r="205645">
          <cell r="F205645" t="str">
            <v>goldcore.com</v>
          </cell>
          <cell r="G205645" t="str">
            <v>237093</v>
          </cell>
        </row>
        <row r="205646">
          <cell r="F205646" t="str">
            <v>goldcures.org</v>
          </cell>
          <cell r="G205646" t="str">
            <v>237094</v>
          </cell>
        </row>
        <row r="205647">
          <cell r="F205647" t="str">
            <v>golden-orb.ltd.uk</v>
          </cell>
          <cell r="G205647" t="str">
            <v>237095</v>
          </cell>
        </row>
        <row r="205648">
          <cell r="F205648" t="str">
            <v>goldenagemedical.com</v>
          </cell>
          <cell r="G205648" t="str">
            <v>237096</v>
          </cell>
        </row>
        <row r="205649">
          <cell r="F205649" t="str">
            <v>goldenapplemarketing.com</v>
          </cell>
          <cell r="G205649" t="str">
            <v>237097</v>
          </cell>
        </row>
        <row r="205650">
          <cell r="F205650" t="str">
            <v>goldenax.co.kr</v>
          </cell>
          <cell r="G205650" t="str">
            <v>237098</v>
          </cell>
        </row>
        <row r="205651">
          <cell r="F205651" t="str">
            <v>goldenbeavergameservers.com</v>
          </cell>
          <cell r="G205651" t="str">
            <v>237099</v>
          </cell>
        </row>
        <row r="205652">
          <cell r="F205652" t="str">
            <v>goldenbeavervoiceservers.com</v>
          </cell>
          <cell r="G205652" t="str">
            <v>237100</v>
          </cell>
        </row>
        <row r="205653">
          <cell r="F205653" t="str">
            <v>goldenbergfirm.com</v>
          </cell>
          <cell r="G205653" t="str">
            <v>237101</v>
          </cell>
        </row>
        <row r="205654">
          <cell r="F205654" t="str">
            <v>goldenberghehmeyer.co.uk</v>
          </cell>
          <cell r="G205654" t="str">
            <v>237102</v>
          </cell>
        </row>
        <row r="205655">
          <cell r="F205655" t="str">
            <v>goldenbi.com</v>
          </cell>
          <cell r="G205655" t="str">
            <v>237103</v>
          </cell>
        </row>
        <row r="205656">
          <cell r="F205656" t="str">
            <v>goldendreams.ch</v>
          </cell>
          <cell r="G205656" t="str">
            <v>237104</v>
          </cell>
        </row>
        <row r="205657">
          <cell r="F205657" t="str">
            <v>goldeneagle-ins.com</v>
          </cell>
          <cell r="G205657" t="str">
            <v>237105</v>
          </cell>
        </row>
        <row r="205658">
          <cell r="F205658" t="str">
            <v>goldenear.com</v>
          </cell>
          <cell r="G205658" t="str">
            <v>237106</v>
          </cell>
        </row>
        <row r="205659">
          <cell r="F205659" t="str">
            <v>goldeneggcheck.com</v>
          </cell>
          <cell r="G205659" t="str">
            <v>237107</v>
          </cell>
        </row>
        <row r="205660">
          <cell r="F205660" t="str">
            <v>goldenent.com</v>
          </cell>
          <cell r="G205660" t="str">
            <v>237108</v>
          </cell>
        </row>
        <row r="205661">
          <cell r="F205661" t="str">
            <v>goldenergy.net</v>
          </cell>
          <cell r="G205661" t="str">
            <v>237109</v>
          </cell>
        </row>
        <row r="205662">
          <cell r="F205662" t="str">
            <v>goldenfrog.com</v>
          </cell>
          <cell r="G205662" t="str">
            <v>237110</v>
          </cell>
        </row>
        <row r="205663">
          <cell r="F205663" t="str">
            <v>goldenfs.org</v>
          </cell>
          <cell r="G205663" t="str">
            <v>237111</v>
          </cell>
        </row>
        <row r="205664">
          <cell r="F205664" t="str">
            <v>goldengatecfo.com</v>
          </cell>
          <cell r="G205664" t="str">
            <v>237112</v>
          </cell>
        </row>
        <row r="205665">
          <cell r="F205665" t="str">
            <v>goldengoosedeluxebrand.com</v>
          </cell>
          <cell r="G205665" t="str">
            <v>237113</v>
          </cell>
        </row>
        <row r="205666">
          <cell r="F205666" t="str">
            <v>goldenhgroup.com</v>
          </cell>
          <cell r="G205666" t="str">
            <v>237114</v>
          </cell>
        </row>
        <row r="205667">
          <cell r="F205667" t="str">
            <v>goldenincorporated.com</v>
          </cell>
          <cell r="G205667" t="str">
            <v>237115</v>
          </cell>
        </row>
        <row r="205668">
          <cell r="F205668" t="str">
            <v>goldenireland.ie</v>
          </cell>
          <cell r="G205668" t="str">
            <v>237116</v>
          </cell>
        </row>
        <row r="205669">
          <cell r="F205669" t="str">
            <v>goldenkeypartnership.com</v>
          </cell>
          <cell r="G205669" t="str">
            <v>237117</v>
          </cell>
        </row>
        <row r="205670">
          <cell r="F205670" t="str">
            <v>goldenleafdesigns.com</v>
          </cell>
          <cell r="G205670" t="str">
            <v>237118</v>
          </cell>
        </row>
        <row r="205671">
          <cell r="F205671" t="str">
            <v>goldenleafholdings.com</v>
          </cell>
          <cell r="G205671" t="str">
            <v>237119</v>
          </cell>
        </row>
        <row r="205672">
          <cell r="F205672" t="str">
            <v>goldenline.pl</v>
          </cell>
          <cell r="G205672" t="str">
            <v>237120</v>
          </cell>
        </row>
        <row r="205673">
          <cell r="F205673" t="str">
            <v>goldenlinkplus.com</v>
          </cell>
          <cell r="G205673" t="str">
            <v>237121</v>
          </cell>
        </row>
        <row r="205674">
          <cell r="F205674" t="str">
            <v>goldenlisting.nl</v>
          </cell>
          <cell r="G205674" t="str">
            <v>237122</v>
          </cell>
        </row>
        <row r="205675">
          <cell r="F205675" t="str">
            <v>goldenmarket.fr</v>
          </cell>
          <cell r="G205675" t="str">
            <v>237123</v>
          </cell>
        </row>
        <row r="205676">
          <cell r="F205676" t="str">
            <v>goldenmine.com</v>
          </cell>
          <cell r="G205676" t="str">
            <v>237124</v>
          </cell>
        </row>
        <row r="205677">
          <cell r="F205677" t="str">
            <v>goldenminerals.com</v>
          </cell>
          <cell r="G205677" t="str">
            <v>237125</v>
          </cell>
        </row>
        <row r="205678">
          <cell r="F205678" t="str">
            <v>goldenpack.com</v>
          </cell>
          <cell r="G205678" t="str">
            <v>237126</v>
          </cell>
        </row>
        <row r="205679">
          <cell r="F205679" t="str">
            <v>goldenparachute.com</v>
          </cell>
          <cell r="G205679" t="str">
            <v>237127</v>
          </cell>
        </row>
        <row r="205680">
          <cell r="F205680" t="str">
            <v>goldenpay.az</v>
          </cell>
          <cell r="G205680" t="str">
            <v>237128</v>
          </cell>
        </row>
        <row r="205681">
          <cell r="F205681" t="str">
            <v>goldenpeanut.com</v>
          </cell>
          <cell r="G205681" t="str">
            <v>237129</v>
          </cell>
        </row>
        <row r="205682">
          <cell r="F205682" t="str">
            <v>goldenplacemyanmar.com</v>
          </cell>
          <cell r="G205682" t="str">
            <v>237130</v>
          </cell>
        </row>
        <row r="205683">
          <cell r="F205683" t="str">
            <v>goldenplanet.com</v>
          </cell>
          <cell r="G205683" t="str">
            <v>237131</v>
          </cell>
        </row>
        <row r="205684">
          <cell r="F205684" t="str">
            <v>goldenpromotion.pl</v>
          </cell>
          <cell r="G205684" t="str">
            <v>237132</v>
          </cell>
        </row>
        <row r="205685">
          <cell r="F205685" t="str">
            <v>goldenratiotechsolutions.ca</v>
          </cell>
          <cell r="G205685" t="str">
            <v>237133</v>
          </cell>
        </row>
        <row r="205686">
          <cell r="F205686" t="str">
            <v>goldenroad.la</v>
          </cell>
          <cell r="G205686" t="str">
            <v>237134</v>
          </cell>
        </row>
        <row r="205687">
          <cell r="F205687" t="str">
            <v>goldenrulephc.com</v>
          </cell>
          <cell r="G205687" t="str">
            <v>237135</v>
          </cell>
        </row>
        <row r="205688">
          <cell r="F205688" t="str">
            <v>goldenscapegroup.com</v>
          </cell>
          <cell r="G205688" t="str">
            <v>237136</v>
          </cell>
        </row>
        <row r="205689">
          <cell r="F205689" t="str">
            <v>goldenshovelagency.com</v>
          </cell>
          <cell r="G205689" t="str">
            <v>237137</v>
          </cell>
        </row>
        <row r="205690">
          <cell r="F205690" t="str">
            <v>goldenslate.com</v>
          </cell>
          <cell r="G205690" t="str">
            <v>237138</v>
          </cell>
        </row>
        <row r="205691">
          <cell r="F205691" t="str">
            <v>goldensmarthome.com.tw</v>
          </cell>
          <cell r="G205691" t="str">
            <v>237139</v>
          </cell>
        </row>
        <row r="205692">
          <cell r="F205692" t="str">
            <v>goldenspiralmarketing.com</v>
          </cell>
          <cell r="G205692" t="str">
            <v>237140</v>
          </cell>
        </row>
        <row r="205693">
          <cell r="F205693" t="str">
            <v>goldenstatebank.com</v>
          </cell>
          <cell r="G205693" t="str">
            <v>237141</v>
          </cell>
        </row>
        <row r="205694">
          <cell r="F205694" t="str">
            <v>goldensteelmills.com</v>
          </cell>
          <cell r="G205694" t="str">
            <v>237142</v>
          </cell>
        </row>
        <row r="205695">
          <cell r="F205695" t="str">
            <v>goldenstreetanimation.com</v>
          </cell>
          <cell r="G205695" t="str">
            <v>237143</v>
          </cell>
        </row>
        <row r="205696">
          <cell r="F205696" t="str">
            <v>goldentriangletours-india.co.uk</v>
          </cell>
          <cell r="G205696" t="str">
            <v>237144</v>
          </cell>
        </row>
        <row r="205697">
          <cell r="F205697" t="str">
            <v>goldentriangletours-packages.com</v>
          </cell>
          <cell r="G205697" t="str">
            <v>237145</v>
          </cell>
        </row>
        <row r="205698">
          <cell r="F205698" t="str">
            <v>goldentrumpet.in</v>
          </cell>
          <cell r="G205698" t="str">
            <v>237146</v>
          </cell>
        </row>
        <row r="205699">
          <cell r="F205699" t="str">
            <v>goldenvalleymines.com</v>
          </cell>
          <cell r="G205699" t="str">
            <v>237147</v>
          </cell>
        </row>
        <row r="205700">
          <cell r="F205700" t="str">
            <v>goldenvalleysecurity.com</v>
          </cell>
          <cell r="G205700" t="str">
            <v>237148</v>
          </cell>
        </row>
        <row r="205701">
          <cell r="F205701" t="str">
            <v>goldenwheeltowing.com</v>
          </cell>
          <cell r="G205701" t="str">
            <v>237149</v>
          </cell>
        </row>
        <row r="205702">
          <cell r="F205702" t="str">
            <v>goldenwishllc.com</v>
          </cell>
          <cell r="G205702" t="str">
            <v>237150</v>
          </cell>
        </row>
        <row r="205703">
          <cell r="F205703" t="str">
            <v>goldenwolf.tv</v>
          </cell>
          <cell r="G205703" t="str">
            <v>237151</v>
          </cell>
        </row>
        <row r="205704">
          <cell r="F205704" t="str">
            <v>goldfirestudios.com</v>
          </cell>
          <cell r="G205704" t="str">
            <v>237152</v>
          </cell>
        </row>
        <row r="205705">
          <cell r="F205705" t="str">
            <v>goldfish-ict.com</v>
          </cell>
          <cell r="G205705" t="str">
            <v>237153</v>
          </cell>
        </row>
        <row r="205706">
          <cell r="F205706" t="str">
            <v>goldflow.com</v>
          </cell>
          <cell r="G205706" t="str">
            <v>237154</v>
          </cell>
        </row>
        <row r="205707">
          <cell r="F205707" t="str">
            <v>goldgenie.com</v>
          </cell>
          <cell r="G205707" t="str">
            <v>237155</v>
          </cell>
        </row>
        <row r="205708">
          <cell r="F205708" t="str">
            <v>goldhat.ca</v>
          </cell>
          <cell r="G205708" t="str">
            <v>237156</v>
          </cell>
        </row>
        <row r="205709">
          <cell r="F205709" t="str">
            <v>goldhawkassoc.co.uk</v>
          </cell>
          <cell r="G205709" t="str">
            <v>237157</v>
          </cell>
        </row>
        <row r="205710">
          <cell r="F205710" t="str">
            <v>goldhirshfoundation.org</v>
          </cell>
          <cell r="G205710" t="str">
            <v>237158</v>
          </cell>
        </row>
        <row r="205711">
          <cell r="F205711" t="str">
            <v>goldinghomes.org.uk</v>
          </cell>
          <cell r="G205711" t="str">
            <v>237159</v>
          </cell>
        </row>
        <row r="205712">
          <cell r="F205712" t="str">
            <v>goldinsolutions.com</v>
          </cell>
          <cell r="G205712" t="str">
            <v>237160</v>
          </cell>
        </row>
        <row r="205713">
          <cell r="F205713" t="str">
            <v>goldirabuyersguide.com</v>
          </cell>
          <cell r="G205713" t="str">
            <v>237161</v>
          </cell>
        </row>
        <row r="205714">
          <cell r="F205714" t="str">
            <v>goldkey.com</v>
          </cell>
          <cell r="G205714" t="str">
            <v>237162</v>
          </cell>
        </row>
        <row r="205715">
          <cell r="F205715" t="str">
            <v>goldkeyprocessing.com</v>
          </cell>
          <cell r="G205715" t="str">
            <v>237163</v>
          </cell>
        </row>
        <row r="205716">
          <cell r="F205716" t="str">
            <v>goldlife.se</v>
          </cell>
          <cell r="G205716" t="str">
            <v>237164</v>
          </cell>
        </row>
        <row r="205717">
          <cell r="F205717" t="str">
            <v>goldmail.com.br</v>
          </cell>
          <cell r="G205717" t="str">
            <v>237165</v>
          </cell>
        </row>
        <row r="205718">
          <cell r="F205718" t="str">
            <v>goldmanresearch.com</v>
          </cell>
          <cell r="G205718" t="str">
            <v>237166</v>
          </cell>
        </row>
        <row r="205719">
          <cell r="F205719" t="str">
            <v>goldmap.com.br</v>
          </cell>
          <cell r="G205719" t="str">
            <v>237167</v>
          </cell>
        </row>
        <row r="205720">
          <cell r="F205720" t="str">
            <v>goldmart.com</v>
          </cell>
          <cell r="G205720" t="str">
            <v>237168</v>
          </cell>
        </row>
        <row r="205721">
          <cell r="F205721" t="str">
            <v>goldmoney.com</v>
          </cell>
          <cell r="G205721" t="str">
            <v>237169</v>
          </cell>
        </row>
        <row r="205722">
          <cell r="F205722" t="str">
            <v>goldofbengal.com</v>
          </cell>
          <cell r="G205722" t="str">
            <v>237170</v>
          </cell>
        </row>
        <row r="205723">
          <cell r="F205723" t="str">
            <v>goldonline.com</v>
          </cell>
          <cell r="G205723" t="str">
            <v>237171</v>
          </cell>
        </row>
        <row r="205724">
          <cell r="F205724" t="str">
            <v>goldpac.com</v>
          </cell>
          <cell r="G205724" t="str">
            <v>237172</v>
          </cell>
        </row>
        <row r="205725">
          <cell r="F205725" t="str">
            <v>goldpocketwireless.com</v>
          </cell>
          <cell r="G205725" t="str">
            <v>237173</v>
          </cell>
        </row>
        <row r="205726">
          <cell r="F205726" t="str">
            <v>goldpointsystems.com</v>
          </cell>
          <cell r="G205726" t="str">
            <v>237174</v>
          </cell>
        </row>
        <row r="205727">
          <cell r="F205727" t="str">
            <v>goldposition.pl</v>
          </cell>
          <cell r="G205727" t="str">
            <v>237175</v>
          </cell>
        </row>
        <row r="205728">
          <cell r="F205728" t="str">
            <v>goldpriceindex.org</v>
          </cell>
          <cell r="G205728" t="str">
            <v>237176</v>
          </cell>
        </row>
        <row r="205729">
          <cell r="F205729" t="str">
            <v>goldrepublic.nl</v>
          </cell>
          <cell r="G205729" t="str">
            <v>237177</v>
          </cell>
        </row>
        <row r="205730">
          <cell r="F205730" t="str">
            <v>goldresourcecorp.com</v>
          </cell>
          <cell r="G205730" t="str">
            <v>237178</v>
          </cell>
        </row>
        <row r="205731">
          <cell r="F205731" t="str">
            <v>goldrush.ng</v>
          </cell>
          <cell r="G205731" t="str">
            <v>237179</v>
          </cell>
        </row>
        <row r="205732">
          <cell r="F205732" t="str">
            <v>goldrushresources.ca</v>
          </cell>
          <cell r="G205732" t="str">
            <v>237180</v>
          </cell>
        </row>
        <row r="205733">
          <cell r="F205733" t="str">
            <v>goldrusla.com</v>
          </cell>
          <cell r="G205733" t="str">
            <v>237181</v>
          </cell>
        </row>
        <row r="205734">
          <cell r="F205734" t="str">
            <v>goldsourcemines.com</v>
          </cell>
          <cell r="G205734" t="str">
            <v>237182</v>
          </cell>
        </row>
        <row r="205735">
          <cell r="F205735" t="str">
            <v>goldstandard.com</v>
          </cell>
          <cell r="G205735" t="str">
            <v>237183</v>
          </cell>
        </row>
        <row r="205736">
          <cell r="F205736" t="str">
            <v>goldstandardsimulations.com</v>
          </cell>
          <cell r="G205736" t="str">
            <v>237184</v>
          </cell>
        </row>
        <row r="205737">
          <cell r="F205737" t="str">
            <v>goldstarsearch.co.uk</v>
          </cell>
          <cell r="G205737" t="str">
            <v>237185</v>
          </cell>
        </row>
        <row r="205738">
          <cell r="F205738" t="str">
            <v>goldsteinmedia.com</v>
          </cell>
          <cell r="G205738" t="str">
            <v>237186</v>
          </cell>
        </row>
        <row r="205739">
          <cell r="F205739" t="str">
            <v>goldstonefinancialgroup.net</v>
          </cell>
          <cell r="G205739" t="str">
            <v>237187</v>
          </cell>
        </row>
        <row r="205740">
          <cell r="F205740" t="str">
            <v>goldstore.com.tr</v>
          </cell>
          <cell r="G205740" t="str">
            <v>237188</v>
          </cell>
        </row>
        <row r="205741">
          <cell r="F205741" t="str">
            <v>goldstur.com</v>
          </cell>
          <cell r="G205741" t="str">
            <v>237189</v>
          </cell>
        </row>
        <row r="205742">
          <cell r="F205742" t="str">
            <v>goldsunfocusmedia.com.vn</v>
          </cell>
          <cell r="G205742" t="str">
            <v>237190</v>
          </cell>
        </row>
        <row r="205743">
          <cell r="F205743" t="str">
            <v>goldsurvivalguide.co.nz</v>
          </cell>
          <cell r="G205743" t="str">
            <v>237191</v>
          </cell>
        </row>
        <row r="205744">
          <cell r="F205744" t="str">
            <v>goldtier.com</v>
          </cell>
          <cell r="G205744" t="str">
            <v>237192</v>
          </cell>
        </row>
        <row r="205745">
          <cell r="F205745" t="str">
            <v>goldtoothcreative.com</v>
          </cell>
          <cell r="G205745" t="str">
            <v>237193</v>
          </cell>
        </row>
        <row r="205746">
          <cell r="F205746" t="str">
            <v>goldtrac.com</v>
          </cell>
          <cell r="G205746" t="str">
            <v>237194</v>
          </cell>
        </row>
        <row r="205747">
          <cell r="F205747" t="str">
            <v>goldwatches.com</v>
          </cell>
          <cell r="G205747" t="str">
            <v>237195</v>
          </cell>
        </row>
        <row r="205748">
          <cell r="F205748" t="str">
            <v>goldwindglobal.com</v>
          </cell>
          <cell r="G205748" t="str">
            <v>237196</v>
          </cell>
        </row>
        <row r="205749">
          <cell r="F205749" t="str">
            <v>goldzb.com</v>
          </cell>
          <cell r="G205749" t="str">
            <v>237197</v>
          </cell>
        </row>
        <row r="205750">
          <cell r="F205750" t="str">
            <v>goleansixsigma.com</v>
          </cell>
          <cell r="G205750" t="str">
            <v>237198</v>
          </cell>
        </row>
        <row r="205751">
          <cell r="F205751" t="str">
            <v>golearnto.com</v>
          </cell>
          <cell r="G205751" t="str">
            <v>237199</v>
          </cell>
        </row>
        <row r="205752">
          <cell r="F205752" t="str">
            <v>golem.de</v>
          </cell>
          <cell r="G205752" t="str">
            <v>237200</v>
          </cell>
        </row>
        <row r="205753">
          <cell r="F205753" t="str">
            <v>golemtechnologies.com</v>
          </cell>
          <cell r="G205753" t="str">
            <v>237201</v>
          </cell>
        </row>
        <row r="205754">
          <cell r="F205754" t="str">
            <v>golf.de</v>
          </cell>
          <cell r="G205754" t="str">
            <v>237202</v>
          </cell>
        </row>
        <row r="205755">
          <cell r="F205755" t="str">
            <v>golf42.com</v>
          </cell>
          <cell r="G205755" t="str">
            <v>237203</v>
          </cell>
        </row>
        <row r="205756">
          <cell r="F205756" t="str">
            <v>golfalong.com</v>
          </cell>
          <cell r="G205756" t="str">
            <v>237204</v>
          </cell>
        </row>
        <row r="205757">
          <cell r="F205757" t="str">
            <v>golfbiodynamics.com</v>
          </cell>
          <cell r="G205757" t="str">
            <v>237205</v>
          </cell>
        </row>
        <row r="205758">
          <cell r="F205758" t="str">
            <v>golfboard.com</v>
          </cell>
          <cell r="G205758" t="str">
            <v>237206</v>
          </cell>
        </row>
        <row r="205759">
          <cell r="F205759" t="str">
            <v>golfboo.com</v>
          </cell>
          <cell r="G205759" t="str">
            <v>237207</v>
          </cell>
        </row>
        <row r="205760">
          <cell r="F205760" t="str">
            <v>golfchannel.com</v>
          </cell>
          <cell r="G205760" t="str">
            <v>237208</v>
          </cell>
        </row>
        <row r="205761">
          <cell r="F205761" t="str">
            <v>golfclubs.com</v>
          </cell>
          <cell r="G205761" t="str">
            <v>237209</v>
          </cell>
        </row>
        <row r="205762">
          <cell r="F205762" t="str">
            <v>golfdigestplanner.com</v>
          </cell>
          <cell r="G205762" t="str">
            <v>237210</v>
          </cell>
        </row>
        <row r="205763">
          <cell r="F205763" t="str">
            <v>golfdxb.com</v>
          </cell>
          <cell r="G205763" t="str">
            <v>237211</v>
          </cell>
        </row>
        <row r="205764">
          <cell r="F205764" t="str">
            <v>golfesn.com</v>
          </cell>
          <cell r="G205764" t="str">
            <v>237212</v>
          </cell>
        </row>
        <row r="205765">
          <cell r="F205765" t="str">
            <v>golfgalaxy.com</v>
          </cell>
          <cell r="G205765" t="str">
            <v>237213</v>
          </cell>
        </row>
        <row r="205766">
          <cell r="F205766" t="str">
            <v>golfgear4you.com</v>
          </cell>
          <cell r="G205766" t="str">
            <v>237214</v>
          </cell>
        </row>
        <row r="205767">
          <cell r="F205767" t="str">
            <v>golfgenius.com</v>
          </cell>
          <cell r="G205767" t="str">
            <v>237215</v>
          </cell>
        </row>
        <row r="205768">
          <cell r="F205768" t="str">
            <v>golfgraffix.com</v>
          </cell>
          <cell r="G205768" t="str">
            <v>237216</v>
          </cell>
        </row>
        <row r="205769">
          <cell r="F205769" t="str">
            <v>golfgreedy.com</v>
          </cell>
          <cell r="G205769" t="str">
            <v>237217</v>
          </cell>
        </row>
        <row r="205770">
          <cell r="F205770" t="str">
            <v>golfinspain.com</v>
          </cell>
          <cell r="G205770" t="str">
            <v>237218</v>
          </cell>
        </row>
        <row r="205771">
          <cell r="F205771" t="str">
            <v>golfit.at</v>
          </cell>
          <cell r="G205771" t="str">
            <v>237219</v>
          </cell>
        </row>
        <row r="205772">
          <cell r="F205772" t="str">
            <v>golflivetour.com</v>
          </cell>
          <cell r="G205772" t="str">
            <v>237220</v>
          </cell>
        </row>
        <row r="205773">
          <cell r="F205773" t="str">
            <v>golflogix.com</v>
          </cell>
          <cell r="G205773" t="str">
            <v>237221</v>
          </cell>
        </row>
        <row r="205774">
          <cell r="F205774" t="str">
            <v>golfmeter.se</v>
          </cell>
          <cell r="G205774" t="str">
            <v>237222</v>
          </cell>
        </row>
        <row r="205775">
          <cell r="F205775" t="str">
            <v>golfnow.com</v>
          </cell>
          <cell r="G205775" t="str">
            <v>237223</v>
          </cell>
        </row>
        <row r="205776">
          <cell r="F205776" t="str">
            <v>golfq.com</v>
          </cell>
          <cell r="G205776" t="str">
            <v>237224</v>
          </cell>
        </row>
        <row r="205777">
          <cell r="F205777" t="str">
            <v>golfreviewguy.com</v>
          </cell>
          <cell r="G205777" t="str">
            <v>237225</v>
          </cell>
        </row>
        <row r="205778">
          <cell r="F205778" t="str">
            <v>golfrival.com</v>
          </cell>
          <cell r="G205778" t="str">
            <v>237226</v>
          </cell>
        </row>
        <row r="205779">
          <cell r="F205779" t="str">
            <v>golfrz.com</v>
          </cell>
          <cell r="G205779" t="str">
            <v>237227</v>
          </cell>
        </row>
        <row r="205780">
          <cell r="F205780" t="str">
            <v>golfsavers.com</v>
          </cell>
          <cell r="G205780" t="str">
            <v>237228</v>
          </cell>
        </row>
        <row r="205781">
          <cell r="F205781" t="str">
            <v>golfshake.com</v>
          </cell>
          <cell r="G205781" t="str">
            <v>237229</v>
          </cell>
        </row>
        <row r="205782">
          <cell r="F205782" t="str">
            <v>golfslope.com</v>
          </cell>
          <cell r="G205782" t="str">
            <v>237230</v>
          </cell>
        </row>
        <row r="205783">
          <cell r="F205783" t="str">
            <v>golfstatus.com</v>
          </cell>
          <cell r="G205783" t="str">
            <v>237231</v>
          </cell>
        </row>
        <row r="205784">
          <cell r="F205784" t="str">
            <v>golfswitch.com</v>
          </cell>
          <cell r="G205784" t="str">
            <v>237232</v>
          </cell>
        </row>
        <row r="205785">
          <cell r="F205785" t="str">
            <v>golftec.com</v>
          </cell>
          <cell r="G205785" t="str">
            <v>237233</v>
          </cell>
        </row>
        <row r="205786">
          <cell r="F205786" t="str">
            <v>golftourney.com</v>
          </cell>
          <cell r="G205786" t="str">
            <v>237234</v>
          </cell>
        </row>
        <row r="205787">
          <cell r="F205787" t="str">
            <v>golftown.com</v>
          </cell>
          <cell r="G205787" t="str">
            <v>237235</v>
          </cell>
        </row>
        <row r="205788">
          <cell r="F205788" t="str">
            <v>golftripz.com</v>
          </cell>
          <cell r="G205788" t="str">
            <v>237236</v>
          </cell>
        </row>
        <row r="205789">
          <cell r="F205789" t="str">
            <v>golfund.com</v>
          </cell>
          <cell r="G205789" t="str">
            <v>237237</v>
          </cell>
        </row>
        <row r="205790">
          <cell r="F205790" t="str">
            <v>golfvoyager.com</v>
          </cell>
          <cell r="G205790" t="str">
            <v>237238</v>
          </cell>
        </row>
        <row r="205791">
          <cell r="F205791" t="str">
            <v>golfweather.com</v>
          </cell>
          <cell r="G205791" t="str">
            <v>237239</v>
          </cell>
        </row>
        <row r="205792">
          <cell r="F205792" t="str">
            <v>golfweekend.lt</v>
          </cell>
          <cell r="G205792" t="str">
            <v>237240</v>
          </cell>
        </row>
        <row r="205793">
          <cell r="F205793" t="str">
            <v>goliath.com</v>
          </cell>
          <cell r="G205793" t="str">
            <v>237241</v>
          </cell>
        </row>
        <row r="205794">
          <cell r="F205794" t="str">
            <v>goliath.ee</v>
          </cell>
          <cell r="G205794" t="str">
            <v>237242</v>
          </cell>
        </row>
        <row r="205795">
          <cell r="F205795" t="str">
            <v>goliathcompany.com</v>
          </cell>
          <cell r="G205795" t="str">
            <v>237243</v>
          </cell>
        </row>
        <row r="205796">
          <cell r="F205796" t="str">
            <v>golibre.co</v>
          </cell>
          <cell r="G205796" t="str">
            <v>237244</v>
          </cell>
        </row>
        <row r="205797">
          <cell r="F205797" t="str">
            <v>golifemobile.co.za</v>
          </cell>
          <cell r="G205797" t="str">
            <v>237245</v>
          </cell>
        </row>
        <row r="205798">
          <cell r="F205798" t="str">
            <v>golightly.com</v>
          </cell>
          <cell r="G205798" t="str">
            <v>237246</v>
          </cell>
        </row>
        <row r="205799">
          <cell r="F205799" t="str">
            <v>golinkapp.com</v>
          </cell>
          <cell r="G205799" t="str">
            <v>237247</v>
          </cell>
        </row>
        <row r="205800">
          <cell r="F205800" t="str">
            <v>golista.com</v>
          </cell>
          <cell r="G205800" t="str">
            <v>237248</v>
          </cell>
        </row>
        <row r="205801">
          <cell r="F205801" t="str">
            <v>golivemagazine.com</v>
          </cell>
          <cell r="G205801" t="str">
            <v>237249</v>
          </cell>
        </row>
        <row r="205802">
          <cell r="F205802" t="str">
            <v>golivestream.tv</v>
          </cell>
          <cell r="G205802" t="str">
            <v>237250</v>
          </cell>
        </row>
        <row r="205803">
          <cell r="F205803" t="str">
            <v>golla.com</v>
          </cell>
          <cell r="G205803" t="str">
            <v>237251</v>
          </cell>
        </row>
        <row r="205804">
          <cell r="F205804" t="str">
            <v>gollepaint.ca</v>
          </cell>
          <cell r="G205804" t="str">
            <v>237252</v>
          </cell>
        </row>
        <row r="205805">
          <cell r="F205805" t="str">
            <v>gollos.com</v>
          </cell>
          <cell r="G205805" t="str">
            <v>237253</v>
          </cell>
        </row>
        <row r="205806">
          <cell r="F205806" t="str">
            <v>golocal.biz</v>
          </cell>
          <cell r="G205806" t="str">
            <v>237254</v>
          </cell>
        </row>
        <row r="205807">
          <cell r="F205807" t="str">
            <v>golocalapps.com</v>
          </cell>
          <cell r="G205807" t="str">
            <v>237255</v>
          </cell>
        </row>
        <row r="205808">
          <cell r="F205808" t="str">
            <v>golocalprov.com</v>
          </cell>
          <cell r="G205808" t="str">
            <v>237256</v>
          </cell>
        </row>
        <row r="205809">
          <cell r="F205809" t="str">
            <v>golojan.com</v>
          </cell>
          <cell r="G205809" t="str">
            <v>237257</v>
          </cell>
        </row>
        <row r="205810">
          <cell r="F205810" t="str">
            <v>gololly.com</v>
          </cell>
          <cell r="G205810" t="str">
            <v>237258</v>
          </cell>
        </row>
        <row r="205811">
          <cell r="F205811" t="str">
            <v>goloyal.com</v>
          </cell>
          <cell r="G205811" t="str">
            <v>237259</v>
          </cell>
        </row>
        <row r="205812">
          <cell r="F205812" t="str">
            <v>golsie.com</v>
          </cell>
          <cell r="G205812" t="str">
            <v>237260</v>
          </cell>
        </row>
        <row r="205813">
          <cell r="F205813" t="str">
            <v>goltelevision.com</v>
          </cell>
          <cell r="G205813" t="str">
            <v>237261</v>
          </cell>
        </row>
        <row r="205814">
          <cell r="F205814" t="str">
            <v>goltergraphix.com</v>
          </cell>
          <cell r="G205814" t="str">
            <v>237262</v>
          </cell>
        </row>
        <row r="205815">
          <cell r="F205815" t="str">
            <v>golublawoffice.com</v>
          </cell>
          <cell r="G205815" t="str">
            <v>237263</v>
          </cell>
        </row>
        <row r="205816">
          <cell r="F205816" t="str">
            <v>golumigent.com</v>
          </cell>
          <cell r="G205816" t="str">
            <v>237264</v>
          </cell>
        </row>
        <row r="205817">
          <cell r="F205817" t="str">
            <v>golumos.com</v>
          </cell>
          <cell r="G205817" t="str">
            <v>237265</v>
          </cell>
        </row>
        <row r="205818">
          <cell r="F205818" t="str">
            <v>golunar.net</v>
          </cell>
          <cell r="G205818" t="str">
            <v>237266</v>
          </cell>
        </row>
        <row r="205819">
          <cell r="F205819" t="str">
            <v>gomaads.com</v>
          </cell>
          <cell r="G205819" t="str">
            <v>237267</v>
          </cell>
        </row>
        <row r="205820">
          <cell r="F205820" t="str">
            <v>gomacro.com</v>
          </cell>
          <cell r="G205820" t="str">
            <v>237268</v>
          </cell>
        </row>
        <row r="205821">
          <cell r="F205821" t="str">
            <v>gomadic.com</v>
          </cell>
          <cell r="G205821" t="str">
            <v>237269</v>
          </cell>
        </row>
        <row r="205822">
          <cell r="F205822" t="str">
            <v>gomangomusic.com</v>
          </cell>
          <cell r="G205822" t="str">
            <v>237270</v>
          </cell>
        </row>
        <row r="205823">
          <cell r="F205823" t="str">
            <v>gomasterkey.com</v>
          </cell>
          <cell r="G205823" t="str">
            <v>237271</v>
          </cell>
        </row>
        <row r="205824">
          <cell r="F205824" t="str">
            <v>gomazu.com</v>
          </cell>
          <cell r="G205824" t="str">
            <v>237272</v>
          </cell>
        </row>
        <row r="205825">
          <cell r="F205825" t="str">
            <v>gomdweb.com</v>
          </cell>
          <cell r="G205825" t="str">
            <v>237273</v>
          </cell>
        </row>
        <row r="205826">
          <cell r="F205826" t="str">
            <v>gomedia.us</v>
          </cell>
          <cell r="G205826" t="str">
            <v>237274</v>
          </cell>
        </row>
        <row r="205827">
          <cell r="F205827" t="str">
            <v>gomediatn.com</v>
          </cell>
          <cell r="G205827" t="str">
            <v>237275</v>
          </cell>
        </row>
        <row r="205828">
          <cell r="F205828" t="str">
            <v>gomedigap.com</v>
          </cell>
          <cell r="G205828" t="str">
            <v>237276</v>
          </cell>
        </row>
        <row r="205829">
          <cell r="F205829" t="str">
            <v>gomeeki.com</v>
          </cell>
          <cell r="G205829" t="str">
            <v>237277</v>
          </cell>
        </row>
        <row r="205830">
          <cell r="F205830" t="str">
            <v>gomentor.com</v>
          </cell>
          <cell r="G205830" t="str">
            <v>237278</v>
          </cell>
        </row>
        <row r="205831">
          <cell r="F205831" t="str">
            <v>gomentr.com</v>
          </cell>
          <cell r="G205831" t="str">
            <v>237279</v>
          </cell>
        </row>
        <row r="205832">
          <cell r="F205832" t="str">
            <v>gomerch.com</v>
          </cell>
          <cell r="G205832" t="str">
            <v>237280</v>
          </cell>
        </row>
        <row r="205833">
          <cell r="F205833" t="str">
            <v>gomezlawfirm.com</v>
          </cell>
          <cell r="G205833" t="str">
            <v>237281</v>
          </cell>
        </row>
        <row r="205834">
          <cell r="F205834" t="str">
            <v>gomezossa.com</v>
          </cell>
          <cell r="G205834" t="str">
            <v>237282</v>
          </cell>
        </row>
        <row r="205835">
          <cell r="F205835" t="str">
            <v>gomiblog.com</v>
          </cell>
          <cell r="G205835" t="str">
            <v>237283</v>
          </cell>
        </row>
        <row r="205836">
          <cell r="F205836" t="str">
            <v>gomighty.com</v>
          </cell>
          <cell r="G205836" t="str">
            <v>237284</v>
          </cell>
        </row>
        <row r="205837">
          <cell r="F205837" t="str">
            <v>gomindstart.com</v>
          </cell>
          <cell r="G205837" t="str">
            <v>237285</v>
          </cell>
        </row>
        <row r="205838">
          <cell r="F205838" t="str">
            <v>gominis.com</v>
          </cell>
          <cell r="G205838" t="str">
            <v>237286</v>
          </cell>
        </row>
        <row r="205839">
          <cell r="F205839" t="str">
            <v>gomite.com</v>
          </cell>
          <cell r="G205839" t="str">
            <v>237287</v>
          </cell>
        </row>
        <row r="205840">
          <cell r="F205840" t="str">
            <v>gomobi.nl</v>
          </cell>
          <cell r="G205840" t="str">
            <v>237288</v>
          </cell>
        </row>
        <row r="205841">
          <cell r="F205841" t="str">
            <v>gomobileevents.com</v>
          </cell>
          <cell r="G205841" t="str">
            <v>237289</v>
          </cell>
        </row>
        <row r="205842">
          <cell r="F205842" t="str">
            <v>gomobilepd.com</v>
          </cell>
          <cell r="G205842" t="str">
            <v>237290</v>
          </cell>
        </row>
        <row r="205843">
          <cell r="F205843" t="str">
            <v>gomobo.com</v>
          </cell>
          <cell r="G205843" t="str">
            <v>237291</v>
          </cell>
        </row>
        <row r="205844">
          <cell r="F205844" t="str">
            <v>gomockingbird.com</v>
          </cell>
          <cell r="G205844" t="str">
            <v>237292</v>
          </cell>
        </row>
        <row r="205845">
          <cell r="F205845" t="str">
            <v>gomodev.com</v>
          </cell>
          <cell r="G205845" t="str">
            <v>237293</v>
          </cell>
        </row>
        <row r="205846">
          <cell r="F205846" t="str">
            <v>gomogi.com</v>
          </cell>
          <cell r="G205846" t="str">
            <v>237294</v>
          </cell>
        </row>
        <row r="205847">
          <cell r="F205847" t="str">
            <v>gomoglobal.com</v>
          </cell>
          <cell r="G205847" t="str">
            <v>237295</v>
          </cell>
        </row>
        <row r="205848">
          <cell r="F205848" t="str">
            <v>gomogroup.com</v>
          </cell>
          <cell r="G205848" t="str">
            <v>237296</v>
          </cell>
        </row>
        <row r="205849">
          <cell r="F205849" t="str">
            <v>gomohu.com</v>
          </cell>
          <cell r="G205849" t="str">
            <v>237297</v>
          </cell>
        </row>
        <row r="205850">
          <cell r="F205850" t="str">
            <v>gomoji.com</v>
          </cell>
          <cell r="G205850" t="str">
            <v>237298</v>
          </cell>
        </row>
        <row r="205851">
          <cell r="F205851" t="str">
            <v>gomonews.com</v>
          </cell>
          <cell r="G205851" t="str">
            <v>237299</v>
          </cell>
        </row>
        <row r="205852">
          <cell r="F205852" t="str">
            <v>gomotion.com</v>
          </cell>
          <cell r="G205852" t="str">
            <v>237300</v>
          </cell>
        </row>
        <row r="205853">
          <cell r="F205853" t="str">
            <v>gomowgli.in</v>
          </cell>
          <cell r="G205853" t="str">
            <v>237301</v>
          </cell>
        </row>
        <row r="205854">
          <cell r="F205854" t="str">
            <v>gompute.com</v>
          </cell>
          <cell r="G205854" t="str">
            <v>237302</v>
          </cell>
        </row>
        <row r="205855">
          <cell r="F205855" t="str">
            <v>gomsba.com</v>
          </cell>
          <cell r="G205855" t="str">
            <v>237303</v>
          </cell>
        </row>
        <row r="205856">
          <cell r="F205856" t="str">
            <v>gomspace.com</v>
          </cell>
          <cell r="G205856" t="str">
            <v>237304</v>
          </cell>
        </row>
        <row r="205857">
          <cell r="F205857" t="str">
            <v>gomural.com</v>
          </cell>
          <cell r="G205857" t="str">
            <v>237305</v>
          </cell>
        </row>
        <row r="205858">
          <cell r="F205858" t="str">
            <v>gomy.co.uk</v>
          </cell>
          <cell r="G205858" t="str">
            <v>237306</v>
          </cell>
        </row>
        <row r="205859">
          <cell r="F205859" t="str">
            <v>gomycampus.com</v>
          </cell>
          <cell r="G205859" t="str">
            <v>237307</v>
          </cell>
        </row>
        <row r="205860">
          <cell r="F205860" t="str">
            <v>gomyitguy.com</v>
          </cell>
          <cell r="G205860" t="str">
            <v>237308</v>
          </cell>
        </row>
        <row r="205861">
          <cell r="F205861" t="str">
            <v>gomyriad.com</v>
          </cell>
          <cell r="G205861" t="str">
            <v>237309</v>
          </cell>
        </row>
        <row r="205862">
          <cell r="F205862" t="str">
            <v>gonainital.com</v>
          </cell>
          <cell r="G205862" t="str">
            <v>237310</v>
          </cell>
        </row>
        <row r="205863">
          <cell r="F205863" t="str">
            <v>gonation.com</v>
          </cell>
          <cell r="G205863" t="str">
            <v>237311</v>
          </cell>
        </row>
        <row r="205864">
          <cell r="F205864" t="str">
            <v>gonative.com</v>
          </cell>
          <cell r="G205864" t="str">
            <v>237312</v>
          </cell>
        </row>
        <row r="205865">
          <cell r="F205865" t="str">
            <v>gondola-parkinson.com</v>
          </cell>
          <cell r="G205865" t="str">
            <v>237313</v>
          </cell>
        </row>
        <row r="205866">
          <cell r="F205866" t="str">
            <v>gone2race.com</v>
          </cell>
          <cell r="G205866" t="str">
            <v>237314</v>
          </cell>
        </row>
        <row r="205867">
          <cell r="F205867" t="str">
            <v>gonecotton.com</v>
          </cell>
          <cell r="G205867" t="str">
            <v>237315</v>
          </cell>
        </row>
        <row r="205868">
          <cell r="F205868" t="str">
            <v>gonegaming.ie</v>
          </cell>
          <cell r="G205868" t="str">
            <v>237316</v>
          </cell>
        </row>
        <row r="205869">
          <cell r="F205869" t="str">
            <v>gonegreenstore.com</v>
          </cell>
          <cell r="G205869" t="str">
            <v>237317</v>
          </cell>
        </row>
        <row r="205870">
          <cell r="F205870" t="str">
            <v>gonencemlak.com.tr</v>
          </cell>
          <cell r="G205870" t="str">
            <v>237318</v>
          </cell>
        </row>
        <row r="205871">
          <cell r="F205871" t="str">
            <v>gonext.com</v>
          </cell>
          <cell r="G205871" t="str">
            <v>237319</v>
          </cell>
        </row>
        <row r="205872">
          <cell r="F205872" t="str">
            <v>gonextgroup.com</v>
          </cell>
          <cell r="G205872" t="str">
            <v>237320</v>
          </cell>
        </row>
        <row r="205873">
          <cell r="F205873" t="str">
            <v>gongagency.com</v>
          </cell>
          <cell r="G205873" t="str">
            <v>237321</v>
          </cell>
        </row>
        <row r="205874">
          <cell r="F205874" t="str">
            <v>gongdok.com</v>
          </cell>
          <cell r="G205874" t="str">
            <v>237322</v>
          </cell>
        </row>
        <row r="205875">
          <cell r="F205875" t="str">
            <v>gongshowgear.com</v>
          </cell>
          <cell r="G205875" t="str">
            <v>237323</v>
          </cell>
        </row>
        <row r="205876">
          <cell r="F205876" t="str">
            <v>gongsin.com</v>
          </cell>
          <cell r="G205876" t="str">
            <v>237324</v>
          </cell>
        </row>
        <row r="205877">
          <cell r="F205877" t="str">
            <v>gonintendo.com</v>
          </cell>
          <cell r="G205877" t="str">
            <v>237325</v>
          </cell>
        </row>
        <row r="205878">
          <cell r="F205878" t="str">
            <v>gonnamake.com</v>
          </cell>
          <cell r="G205878" t="str">
            <v>237326</v>
          </cell>
        </row>
        <row r="205879">
          <cell r="F205879" t="str">
            <v>gonoglo.com</v>
          </cell>
          <cell r="G205879" t="str">
            <v>237327</v>
          </cell>
        </row>
        <row r="205880">
          <cell r="F205880" t="str">
            <v>gonow.com.br</v>
          </cell>
          <cell r="G205880" t="str">
            <v>237328</v>
          </cell>
        </row>
        <row r="205881">
          <cell r="F205881" t="str">
            <v>gontag.com</v>
          </cell>
          <cell r="G205881" t="str">
            <v>237329</v>
          </cell>
        </row>
        <row r="205882">
          <cell r="F205882" t="str">
            <v>gonzo.co.jp</v>
          </cell>
          <cell r="G205882" t="str">
            <v>237330</v>
          </cell>
        </row>
        <row r="205883">
          <cell r="F205883" t="str">
            <v>gonzogames.com</v>
          </cell>
          <cell r="G205883" t="str">
            <v>237331</v>
          </cell>
        </row>
        <row r="205884">
          <cell r="F205884" t="str">
            <v>goo2o.com</v>
          </cell>
          <cell r="G205884" t="str">
            <v>237332</v>
          </cell>
        </row>
        <row r="205885">
          <cell r="F205885" t="str">
            <v>gooarea.com</v>
          </cell>
          <cell r="G205885" t="str">
            <v>237333</v>
          </cell>
        </row>
        <row r="205886">
          <cell r="F205886" t="str">
            <v>goober.com</v>
          </cell>
          <cell r="G205886" t="str">
            <v>237334</v>
          </cell>
        </row>
        <row r="205887">
          <cell r="F205887" t="str">
            <v>good-apps.com</v>
          </cell>
          <cell r="G205887" t="str">
            <v>237335</v>
          </cell>
        </row>
        <row r="205888">
          <cell r="F205888" t="str">
            <v>good-benefits.com</v>
          </cell>
          <cell r="G205888" t="str">
            <v>237336</v>
          </cell>
        </row>
        <row r="205889">
          <cell r="F205889" t="str">
            <v>good-music.com</v>
          </cell>
          <cell r="G205889" t="str">
            <v>237337</v>
          </cell>
        </row>
        <row r="205890">
          <cell r="F205890" t="str">
            <v>good-one.co.uk</v>
          </cell>
          <cell r="G205890" t="str">
            <v>237338</v>
          </cell>
        </row>
        <row r="205891">
          <cell r="F205891" t="str">
            <v>good-spot.com</v>
          </cell>
          <cell r="G205891" t="str">
            <v>237339</v>
          </cell>
        </row>
        <row r="205892">
          <cell r="F205892" t="str">
            <v>good2gether.com</v>
          </cell>
          <cell r="G205892" t="str">
            <v>237340</v>
          </cell>
        </row>
        <row r="205893">
          <cell r="F205893" t="str">
            <v>goodafternoon.ro</v>
          </cell>
          <cell r="G205893" t="str">
            <v>237341</v>
          </cell>
        </row>
        <row r="205894">
          <cell r="F205894" t="str">
            <v>goodappl.com</v>
          </cell>
          <cell r="G205894" t="str">
            <v>237342</v>
          </cell>
        </row>
        <row r="205895">
          <cell r="F205895" t="str">
            <v>goodappledigital.com</v>
          </cell>
          <cell r="G205895" t="str">
            <v>237343</v>
          </cell>
        </row>
        <row r="205896">
          <cell r="F205896" t="str">
            <v>goodappsteam.com</v>
          </cell>
          <cell r="G205896" t="str">
            <v>237344</v>
          </cell>
        </row>
        <row r="205897">
          <cell r="F205897" t="str">
            <v>goodbaad.com</v>
          </cell>
          <cell r="G205897" t="str">
            <v>237345</v>
          </cell>
        </row>
        <row r="205898">
          <cell r="F205898" t="str">
            <v>goodbarber.com</v>
          </cell>
          <cell r="G205898" t="str">
            <v>237346</v>
          </cell>
        </row>
        <row r="205899">
          <cell r="F205899" t="str">
            <v>goodbarry.com</v>
          </cell>
          <cell r="G205899" t="str">
            <v>237347</v>
          </cell>
        </row>
        <row r="205900">
          <cell r="F205900" t="str">
            <v>goodbeans.com</v>
          </cell>
          <cell r="G205900" t="str">
            <v>237348</v>
          </cell>
        </row>
        <row r="205901">
          <cell r="F205901" t="str">
            <v>goodbed.com</v>
          </cell>
          <cell r="G205901" t="str">
            <v>237349</v>
          </cell>
        </row>
        <row r="205902">
          <cell r="F205902" t="str">
            <v>goodbells.com</v>
          </cell>
          <cell r="G205902" t="str">
            <v>237350</v>
          </cell>
        </row>
        <row r="205903">
          <cell r="F205903" t="str">
            <v>goodbinder.com</v>
          </cell>
          <cell r="G205903" t="str">
            <v>237351</v>
          </cell>
        </row>
        <row r="205904">
          <cell r="F205904" t="str">
            <v>goodbit.co</v>
          </cell>
          <cell r="G205904" t="str">
            <v>237352</v>
          </cell>
        </row>
        <row r="205905">
          <cell r="F205905" t="str">
            <v>goodbits.io</v>
          </cell>
          <cell r="G205905" t="str">
            <v>237353</v>
          </cell>
        </row>
        <row r="205906">
          <cell r="F205906" t="str">
            <v>goodblogs.com</v>
          </cell>
          <cell r="G205906" t="str">
            <v>237354</v>
          </cell>
        </row>
        <row r="205907">
          <cell r="F205907" t="str">
            <v>goodbuilder.ca</v>
          </cell>
          <cell r="G205907" t="str">
            <v>237355</v>
          </cell>
        </row>
        <row r="205908">
          <cell r="F205908" t="str">
            <v>goodbuyselly.com</v>
          </cell>
          <cell r="G205908" t="str">
            <v>237356</v>
          </cell>
        </row>
        <row r="205909">
          <cell r="F205909" t="str">
            <v>goodbuzz.ca</v>
          </cell>
          <cell r="G205909" t="str">
            <v>237357</v>
          </cell>
        </row>
        <row r="205910">
          <cell r="F205910" t="str">
            <v>goodbuzz.net</v>
          </cell>
          <cell r="G205910" t="str">
            <v>237358</v>
          </cell>
        </row>
        <row r="205911">
          <cell r="F205911" t="str">
            <v>goodcall.io</v>
          </cell>
          <cell r="G205911" t="str">
            <v>237359</v>
          </cell>
        </row>
        <row r="205912">
          <cell r="F205912" t="str">
            <v>goodcallsports.com</v>
          </cell>
          <cell r="G205912" t="str">
            <v>237360</v>
          </cell>
        </row>
        <row r="205913">
          <cell r="F205913" t="str">
            <v>goodchocolates.co.uk</v>
          </cell>
          <cell r="G205913" t="str">
            <v>237361</v>
          </cell>
        </row>
        <row r="205914">
          <cell r="F205914" t="str">
            <v>goodcode.io</v>
          </cell>
          <cell r="G205914" t="str">
            <v>237362</v>
          </cell>
        </row>
        <row r="205915">
          <cell r="F205915" t="str">
            <v>goodcop-badcop.de</v>
          </cell>
          <cell r="G205915" t="str">
            <v>237363</v>
          </cell>
        </row>
        <row r="205916">
          <cell r="F205916" t="str">
            <v>goodcore.com.my</v>
          </cell>
          <cell r="G205916" t="str">
            <v>237364</v>
          </cell>
        </row>
        <row r="205917">
          <cell r="F205917" t="str">
            <v>goodcoworking.com</v>
          </cell>
          <cell r="G205917" t="str">
            <v>237365</v>
          </cell>
        </row>
        <row r="205918">
          <cell r="F205918" t="str">
            <v>goodcrowd.co</v>
          </cell>
          <cell r="G205918" t="str">
            <v>237366</v>
          </cell>
        </row>
        <row r="205919">
          <cell r="F205919" t="str">
            <v>goodday.work</v>
          </cell>
          <cell r="G205919" t="str">
            <v>237367</v>
          </cell>
        </row>
        <row r="205920">
          <cell r="F205920" t="str">
            <v>gooddeedsglobal.com</v>
          </cell>
          <cell r="G205920" t="str">
            <v>237368</v>
          </cell>
        </row>
        <row r="205921">
          <cell r="F205921" t="str">
            <v>gooddogdesign.com</v>
          </cell>
          <cell r="G205921" t="str">
            <v>237369</v>
          </cell>
        </row>
        <row r="205922">
          <cell r="F205922" t="str">
            <v>goodealhosting.com</v>
          </cell>
          <cell r="G205922" t="str">
            <v>237370</v>
          </cell>
        </row>
        <row r="205923">
          <cell r="F205923" t="str">
            <v>goodecarbide.com</v>
          </cell>
          <cell r="G205923" t="str">
            <v>237371</v>
          </cell>
        </row>
        <row r="205924">
          <cell r="F205924" t="str">
            <v>goodeintelligence.com</v>
          </cell>
          <cell r="G205924" t="str">
            <v>237372</v>
          </cell>
        </row>
        <row r="205925">
          <cell r="F205925" t="str">
            <v>goodenergy.co.uk</v>
          </cell>
          <cell r="G205925" t="str">
            <v>237373</v>
          </cell>
        </row>
        <row r="205926">
          <cell r="F205926" t="str">
            <v>goodereader.com</v>
          </cell>
          <cell r="G205926" t="str">
            <v>237374</v>
          </cell>
        </row>
        <row r="205927">
          <cell r="F205927" t="str">
            <v>goodermarketing.com</v>
          </cell>
          <cell r="G205927" t="str">
            <v>237375</v>
          </cell>
        </row>
        <row r="205928">
          <cell r="F205928" t="str">
            <v>goodfellastransitionalrecovery.com</v>
          </cell>
          <cell r="G205928" t="str">
            <v>237376</v>
          </cell>
        </row>
        <row r="205929">
          <cell r="F205929" t="str">
            <v>goodfield.com</v>
          </cell>
          <cell r="G205929" t="str">
            <v>237377</v>
          </cell>
        </row>
        <row r="205930">
          <cell r="F205930" t="str">
            <v>goodfinancial.com</v>
          </cell>
          <cell r="G205930" t="str">
            <v>237378</v>
          </cell>
        </row>
        <row r="205931">
          <cell r="F205931" t="str">
            <v>goodfinda.com</v>
          </cell>
          <cell r="G205931" t="str">
            <v>237379</v>
          </cell>
        </row>
        <row r="205932">
          <cell r="F205932" t="str">
            <v>goodfoodjobs.com</v>
          </cell>
          <cell r="G205932" t="str">
            <v>237380</v>
          </cell>
        </row>
        <row r="205933">
          <cell r="F205933" t="str">
            <v>goodforbusiness.com</v>
          </cell>
          <cell r="G205933" t="str">
            <v>237381</v>
          </cell>
        </row>
        <row r="205934">
          <cell r="F205934" t="str">
            <v>goodfornothing.com</v>
          </cell>
          <cell r="G205934" t="str">
            <v>237382</v>
          </cell>
        </row>
        <row r="205935">
          <cell r="F205935" t="str">
            <v>goodgame.gg</v>
          </cell>
          <cell r="G205935" t="str">
            <v>237383</v>
          </cell>
        </row>
        <row r="205936">
          <cell r="F205936" t="str">
            <v>goodgamestudios.com</v>
          </cell>
          <cell r="G205936" t="str">
            <v>237384</v>
          </cell>
        </row>
        <row r="205937">
          <cell r="F205937" t="str">
            <v>goodgecko.com</v>
          </cell>
          <cell r="G205937" t="str">
            <v>237385</v>
          </cell>
        </row>
        <row r="205938">
          <cell r="F205938" t="str">
            <v>goodgov.co</v>
          </cell>
          <cell r="G205938" t="str">
            <v>237386</v>
          </cell>
        </row>
        <row r="205939">
          <cell r="F205939" t="str">
            <v>goodgym.org</v>
          </cell>
          <cell r="G205939" t="str">
            <v>237387</v>
          </cell>
        </row>
        <row r="205940">
          <cell r="F205940" t="str">
            <v>goodhands.in</v>
          </cell>
          <cell r="G205940" t="str">
            <v>237388</v>
          </cell>
        </row>
        <row r="205941">
          <cell r="F205941" t="str">
            <v>goodharbor.net</v>
          </cell>
          <cell r="G205941" t="str">
            <v>237389</v>
          </cell>
        </row>
        <row r="205942">
          <cell r="F205942" t="str">
            <v>goodhdfilm.com</v>
          </cell>
          <cell r="G205942" t="str">
            <v>237390</v>
          </cell>
        </row>
        <row r="205943">
          <cell r="F205943" t="str">
            <v>goodhealthteam.com</v>
          </cell>
          <cell r="G205943" t="str">
            <v>237391</v>
          </cell>
        </row>
        <row r="205944">
          <cell r="F205944" t="str">
            <v>goodhealthworldwide.com</v>
          </cell>
          <cell r="G205944" t="str">
            <v>237392</v>
          </cell>
        </row>
        <row r="205945">
          <cell r="F205945" t="str">
            <v>goodhire.com</v>
          </cell>
          <cell r="G205945" t="str">
            <v>237393</v>
          </cell>
        </row>
        <row r="205946">
          <cell r="F205946" t="str">
            <v>goodhiring.com</v>
          </cell>
          <cell r="G205946" t="str">
            <v>237394</v>
          </cell>
        </row>
        <row r="205947">
          <cell r="F205947" t="str">
            <v>goodhumans.com</v>
          </cell>
          <cell r="G205947" t="str">
            <v>237395</v>
          </cell>
        </row>
        <row r="205948">
          <cell r="F205948" t="str">
            <v>goodies.co</v>
          </cell>
          <cell r="G205948" t="str">
            <v>237396</v>
          </cell>
        </row>
        <row r="205949">
          <cell r="F205949" t="str">
            <v>goodindiangirl.com</v>
          </cell>
          <cell r="G205949" t="str">
            <v>237397</v>
          </cell>
        </row>
        <row r="205950">
          <cell r="F205950" t="str">
            <v>goodinfo.eu</v>
          </cell>
          <cell r="G205950" t="str">
            <v>237398</v>
          </cell>
        </row>
        <row r="205951">
          <cell r="F205951" t="str">
            <v>goodjobstore.com</v>
          </cell>
          <cell r="G205951" t="str">
            <v>237399</v>
          </cell>
        </row>
        <row r="205952">
          <cell r="F205952" t="str">
            <v>goodlab.hk</v>
          </cell>
          <cell r="G205952" t="str">
            <v>237400</v>
          </cell>
        </row>
        <row r="205953">
          <cell r="F205953" t="str">
            <v>goodland.com.vn</v>
          </cell>
          <cell r="G205953" t="str">
            <v>237401</v>
          </cell>
        </row>
        <row r="205954">
          <cell r="F205954" t="str">
            <v>goodlifeenergysavers.com</v>
          </cell>
          <cell r="G205954" t="str">
            <v>237402</v>
          </cell>
        </row>
        <row r="205955">
          <cell r="F205955" t="str">
            <v>goodliferetreats.com</v>
          </cell>
          <cell r="G205955" t="str">
            <v>237403</v>
          </cell>
        </row>
        <row r="205956">
          <cell r="F205956" t="str">
            <v>goodlookapp.com</v>
          </cell>
          <cell r="G205956" t="str">
            <v>237404</v>
          </cell>
        </row>
        <row r="205957">
          <cell r="F205957" t="str">
            <v>goodlooking.company</v>
          </cell>
          <cell r="G205957" t="str">
            <v>237405</v>
          </cell>
        </row>
        <row r="205958">
          <cell r="F205958" t="str">
            <v>goodmanacker.com</v>
          </cell>
          <cell r="G205958" t="str">
            <v>237406</v>
          </cell>
        </row>
        <row r="205959">
          <cell r="F205959" t="str">
            <v>goodmangroup.com.au</v>
          </cell>
          <cell r="G205959" t="str">
            <v>237407</v>
          </cell>
        </row>
        <row r="205960">
          <cell r="F205960" t="str">
            <v>goodmanmedia.com</v>
          </cell>
          <cell r="G205960" t="str">
            <v>237408</v>
          </cell>
        </row>
        <row r="205961">
          <cell r="F205961" t="str">
            <v>goodmillsystems.com</v>
          </cell>
          <cell r="G205961" t="str">
            <v>237409</v>
          </cell>
        </row>
        <row r="205962">
          <cell r="F205962" t="str">
            <v>goodmogul.com</v>
          </cell>
          <cell r="G205962" t="str">
            <v>237410</v>
          </cell>
        </row>
        <row r="205963">
          <cell r="F205963" t="str">
            <v>goodmomming.com</v>
          </cell>
          <cell r="G205963" t="str">
            <v>237411</v>
          </cell>
        </row>
        <row r="205964">
          <cell r="F205964" t="str">
            <v>goodmorningholidays.co.uk</v>
          </cell>
          <cell r="G205964" t="str">
            <v>237412</v>
          </cell>
        </row>
        <row r="205965">
          <cell r="F205965" t="str">
            <v>goodmortgage.com</v>
          </cell>
          <cell r="G205965" t="str">
            <v>237413</v>
          </cell>
        </row>
        <row r="205966">
          <cell r="F205966" t="str">
            <v>goodmotion.se</v>
          </cell>
          <cell r="G205966" t="str">
            <v>237414</v>
          </cell>
        </row>
        <row r="205967">
          <cell r="F205967" t="str">
            <v>goodmouth.com</v>
          </cell>
          <cell r="G205967" t="str">
            <v>237415</v>
          </cell>
        </row>
        <row r="205968">
          <cell r="F205968" t="str">
            <v>goodmustgrow.com</v>
          </cell>
          <cell r="G205968" t="str">
            <v>237416</v>
          </cell>
        </row>
        <row r="205969">
          <cell r="F205969" t="str">
            <v>goodnessmonkey.com</v>
          </cell>
          <cell r="G205969" t="str">
            <v>237417</v>
          </cell>
        </row>
        <row r="205970">
          <cell r="F205970" t="str">
            <v>goodnet.org</v>
          </cell>
          <cell r="G205970" t="str">
            <v>237418</v>
          </cell>
        </row>
        <row r="205971">
          <cell r="F205971" t="str">
            <v>goodnewsnetwork.org</v>
          </cell>
          <cell r="G205971" t="str">
            <v>237419</v>
          </cell>
        </row>
        <row r="205972">
          <cell r="F205972" t="str">
            <v>goodnightjournal.com</v>
          </cell>
          <cell r="G205972" t="str">
            <v>237420</v>
          </cell>
        </row>
        <row r="205973">
          <cell r="F205973" t="str">
            <v>goodnightlamp.com</v>
          </cell>
          <cell r="G205973" t="str">
            <v>237421</v>
          </cell>
        </row>
        <row r="205974">
          <cell r="F205974" t="str">
            <v>goodnightmoonvt.com</v>
          </cell>
          <cell r="G205974" t="str">
            <v>237422</v>
          </cell>
        </row>
        <row r="205975">
          <cell r="F205975" t="str">
            <v>goodnights.me</v>
          </cell>
          <cell r="G205975" t="str">
            <v>237423</v>
          </cell>
        </row>
        <row r="205976">
          <cell r="F205976" t="str">
            <v>goodold.se</v>
          </cell>
          <cell r="G205976" t="str">
            <v>237424</v>
          </cell>
        </row>
        <row r="205977">
          <cell r="F205977" t="str">
            <v>goodonyaorganic.com</v>
          </cell>
          <cell r="G205977" t="str">
            <v>237425</v>
          </cell>
        </row>
        <row r="205978">
          <cell r="F205978" t="str">
            <v>goodool.com</v>
          </cell>
          <cell r="G205978" t="str">
            <v>237426</v>
          </cell>
        </row>
        <row r="205979">
          <cell r="F205979" t="str">
            <v>goodorgreatidea.com</v>
          </cell>
          <cell r="G205979" t="str">
            <v>237427</v>
          </cell>
        </row>
        <row r="205980">
          <cell r="F205980" t="str">
            <v>goodpaper.com</v>
          </cell>
          <cell r="G205980" t="str">
            <v>237428</v>
          </cell>
        </row>
        <row r="205981">
          <cell r="F205981" t="str">
            <v>goodpays.me</v>
          </cell>
          <cell r="G205981" t="str">
            <v>237429</v>
          </cell>
        </row>
        <row r="205982">
          <cell r="F205982" t="str">
            <v>goodpeoplerun.com</v>
          </cell>
          <cell r="G205982" t="str">
            <v>237430</v>
          </cell>
        </row>
        <row r="205983">
          <cell r="F205983" t="str">
            <v>goodplanet.org</v>
          </cell>
          <cell r="G205983" t="str">
            <v>237431</v>
          </cell>
        </row>
        <row r="205984">
          <cell r="F205984" t="str">
            <v>goodplaymedia.com</v>
          </cell>
          <cell r="G205984" t="str">
            <v>237432</v>
          </cell>
        </row>
        <row r="205985">
          <cell r="F205985" t="str">
            <v>goodpuk.com</v>
          </cell>
          <cell r="G205985" t="str">
            <v>237433</v>
          </cell>
        </row>
        <row r="205986">
          <cell r="F205986" t="str">
            <v>goodreader.net</v>
          </cell>
          <cell r="G205986" t="str">
            <v>237434</v>
          </cell>
        </row>
        <row r="205987">
          <cell r="F205987" t="str">
            <v>goodress.kr</v>
          </cell>
          <cell r="G205987" t="str">
            <v>237435</v>
          </cell>
        </row>
        <row r="205988">
          <cell r="F205988" t="str">
            <v>goodrichindia.com</v>
          </cell>
          <cell r="G205988" t="str">
            <v>237436</v>
          </cell>
        </row>
        <row r="205989">
          <cell r="F205989" t="str">
            <v>goodrichresidential.com</v>
          </cell>
          <cell r="G205989" t="str">
            <v>237437</v>
          </cell>
        </row>
        <row r="205990">
          <cell r="F205990" t="str">
            <v>goods.se</v>
          </cell>
          <cell r="G205990" t="str">
            <v>237438</v>
          </cell>
        </row>
        <row r="205991">
          <cell r="F205991" t="str">
            <v>goodshepherdstl.org</v>
          </cell>
          <cell r="G205991" t="str">
            <v>237439</v>
          </cell>
        </row>
        <row r="205992">
          <cell r="F205992" t="str">
            <v>goodshop.com</v>
          </cell>
          <cell r="G205992" t="str">
            <v>237440</v>
          </cell>
        </row>
        <row r="205993">
          <cell r="F205993" t="str">
            <v>goodsie.com</v>
          </cell>
          <cell r="G205993" t="str">
            <v>237441</v>
          </cell>
        </row>
        <row r="205994">
          <cell r="F205994" t="str">
            <v>goodsignsolutions.com</v>
          </cell>
          <cell r="G205994" t="str">
            <v>237442</v>
          </cell>
        </row>
        <row r="205995">
          <cell r="F205995" t="str">
            <v>goodsmaster.co</v>
          </cell>
          <cell r="G205995" t="str">
            <v>237443</v>
          </cell>
        </row>
        <row r="205996">
          <cell r="F205996" t="str">
            <v>goodsmiths.com</v>
          </cell>
          <cell r="G205996" t="str">
            <v>237444</v>
          </cell>
        </row>
        <row r="205997">
          <cell r="F205997" t="str">
            <v>goodspeed.io</v>
          </cell>
          <cell r="G205997" t="str">
            <v>237445</v>
          </cell>
        </row>
        <row r="205998">
          <cell r="F205998" t="str">
            <v>goodspot.com.au</v>
          </cell>
          <cell r="G205998" t="str">
            <v>237446</v>
          </cell>
        </row>
        <row r="205999">
          <cell r="F205999" t="str">
            <v>goodst.org</v>
          </cell>
          <cell r="G205999" t="str">
            <v>237447</v>
          </cell>
        </row>
        <row r="206000">
          <cell r="F206000" t="str">
            <v>goodswithstory.ca</v>
          </cell>
          <cell r="G206000" t="str">
            <v>237448</v>
          </cell>
        </row>
        <row r="206001">
          <cell r="F206001" t="str">
            <v>goodtalkapps.com</v>
          </cell>
          <cell r="G206001" t="str">
            <v>237449</v>
          </cell>
        </row>
        <row r="206002">
          <cell r="F206002" t="str">
            <v>goodthingsfoundation.org</v>
          </cell>
          <cell r="G206002" t="str">
            <v>237450</v>
          </cell>
        </row>
        <row r="206003">
          <cell r="F206003" t="str">
            <v>goodthreadsllc.com</v>
          </cell>
          <cell r="G206003" t="str">
            <v>237451</v>
          </cell>
        </row>
        <row r="206004">
          <cell r="F206004" t="str">
            <v>goodtimesproduction.com</v>
          </cell>
          <cell r="G206004" t="str">
            <v>237452</v>
          </cell>
        </row>
        <row r="206005">
          <cell r="F206005" t="str">
            <v>goodtobeyou.com</v>
          </cell>
          <cell r="G206005" t="str">
            <v>237453</v>
          </cell>
        </row>
        <row r="206006">
          <cell r="F206006" t="str">
            <v>goodtogomoving.com</v>
          </cell>
          <cell r="G206006" t="str">
            <v>237454</v>
          </cell>
        </row>
        <row r="206007">
          <cell r="F206007" t="str">
            <v>goodtrip.de</v>
          </cell>
          <cell r="G206007" t="str">
            <v>237455</v>
          </cell>
        </row>
        <row r="206008">
          <cell r="F206008" t="str">
            <v>goodtwo.com</v>
          </cell>
          <cell r="G206008" t="str">
            <v>237456</v>
          </cell>
        </row>
        <row r="206009">
          <cell r="F206009" t="str">
            <v>goodwave.co.kr</v>
          </cell>
          <cell r="G206009" t="str">
            <v>237457</v>
          </cell>
        </row>
        <row r="206010">
          <cell r="F206010" t="str">
            <v>goodwillchicago.com</v>
          </cell>
          <cell r="G206010" t="str">
            <v>237458</v>
          </cell>
        </row>
        <row r="206011">
          <cell r="F206011" t="str">
            <v>goodwillion.com</v>
          </cell>
          <cell r="G206011" t="str">
            <v>237459</v>
          </cell>
        </row>
        <row r="206012">
          <cell r="F206012" t="str">
            <v>goodwillpropertyconsultant.com</v>
          </cell>
          <cell r="G206012" t="str">
            <v>237460</v>
          </cell>
        </row>
        <row r="206013">
          <cell r="F206013" t="str">
            <v>goodwillsolutions.co.uk</v>
          </cell>
          <cell r="G206013" t="str">
            <v>237461</v>
          </cell>
        </row>
        <row r="206014">
          <cell r="F206014" t="str">
            <v>goodwintek.com</v>
          </cell>
          <cell r="G206014" t="str">
            <v>237462</v>
          </cell>
        </row>
        <row r="206015">
          <cell r="F206015" t="str">
            <v>goodwizz.com</v>
          </cell>
          <cell r="G206015" t="str">
            <v>237463</v>
          </cell>
        </row>
        <row r="206016">
          <cell r="F206016" t="str">
            <v>goodworklabs.com</v>
          </cell>
          <cell r="G206016" t="str">
            <v>237464</v>
          </cell>
        </row>
        <row r="206017">
          <cell r="F206017" t="str">
            <v>goodworkmarketing.com</v>
          </cell>
          <cell r="G206017" t="str">
            <v>237465</v>
          </cell>
        </row>
        <row r="206018">
          <cell r="F206018" t="str">
            <v>goodworksintl.com</v>
          </cell>
          <cell r="G206018" t="str">
            <v>237466</v>
          </cell>
        </row>
        <row r="206019">
          <cell r="F206019" t="str">
            <v>goodworldsolutions.org</v>
          </cell>
          <cell r="G206019" t="str">
            <v>237467</v>
          </cell>
        </row>
        <row r="206020">
          <cell r="F206020" t="str">
            <v>goodyear.com</v>
          </cell>
          <cell r="G206020" t="str">
            <v>237468</v>
          </cell>
        </row>
        <row r="206021">
          <cell r="F206021" t="str">
            <v>goodygoodstuff.com</v>
          </cell>
          <cell r="G206021" t="str">
            <v>237469</v>
          </cell>
        </row>
        <row r="206022">
          <cell r="F206022" t="str">
            <v>goodypass.com</v>
          </cell>
          <cell r="G206022" t="str">
            <v>237470</v>
          </cell>
        </row>
        <row r="206023">
          <cell r="F206023" t="str">
            <v>goofbucket.com</v>
          </cell>
          <cell r="G206023" t="str">
            <v>237471</v>
          </cell>
        </row>
        <row r="206024">
          <cell r="F206024" t="str">
            <v>gooffers.net</v>
          </cell>
          <cell r="G206024" t="str">
            <v>237472</v>
          </cell>
        </row>
        <row r="206025">
          <cell r="F206025" t="str">
            <v>goofficepro.com</v>
          </cell>
          <cell r="G206025" t="str">
            <v>237473</v>
          </cell>
        </row>
        <row r="206026">
          <cell r="F206026" t="str">
            <v>goofy2.com</v>
          </cell>
          <cell r="G206026" t="str">
            <v>237474</v>
          </cell>
        </row>
        <row r="206027">
          <cell r="F206027" t="str">
            <v>googale.co.il</v>
          </cell>
          <cell r="G206027" t="str">
            <v>237475</v>
          </cell>
        </row>
        <row r="206028">
          <cell r="F206028" t="str">
            <v>googdeals.com</v>
          </cell>
          <cell r="G206028" t="str">
            <v>237476</v>
          </cell>
        </row>
        <row r="206029">
          <cell r="F206029" t="str">
            <v>googgun.com</v>
          </cell>
          <cell r="G206029" t="str">
            <v>237477</v>
          </cell>
        </row>
        <row r="206030">
          <cell r="F206030" t="str">
            <v>google.co.jp</v>
          </cell>
          <cell r="G206030" t="str">
            <v>237478</v>
          </cell>
        </row>
        <row r="206031">
          <cell r="F206031" t="str">
            <v>google.co.kr</v>
          </cell>
          <cell r="G206031" t="str">
            <v>237479</v>
          </cell>
        </row>
        <row r="206032">
          <cell r="F206032" t="str">
            <v>google.com.au</v>
          </cell>
          <cell r="G206032" t="str">
            <v>237480</v>
          </cell>
        </row>
        <row r="206033">
          <cell r="F206033" t="str">
            <v>google.com.np</v>
          </cell>
          <cell r="G206033" t="str">
            <v>237481</v>
          </cell>
        </row>
        <row r="206034">
          <cell r="F206034" t="str">
            <v>googleandblog.com</v>
          </cell>
          <cell r="G206034" t="str">
            <v>237482</v>
          </cell>
        </row>
        <row r="206035">
          <cell r="F206035" t="str">
            <v>googleforentrepreneurs.com</v>
          </cell>
          <cell r="G206035" t="str">
            <v>237483</v>
          </cell>
        </row>
        <row r="206036">
          <cell r="F206036" t="str">
            <v>googleismyworld.blogspot.com</v>
          </cell>
          <cell r="G206036" t="str">
            <v>237484</v>
          </cell>
        </row>
        <row r="206037">
          <cell r="F206037" t="str">
            <v>googlelittrips.com</v>
          </cell>
          <cell r="G206037" t="str">
            <v>237485</v>
          </cell>
        </row>
        <row r="206038">
          <cell r="F206038" t="str">
            <v>googlenear.com</v>
          </cell>
          <cell r="G206038" t="str">
            <v>237486</v>
          </cell>
        </row>
        <row r="206039">
          <cell r="F206039" t="str">
            <v>googleoutlook.com</v>
          </cell>
          <cell r="G206039" t="str">
            <v>237487</v>
          </cell>
        </row>
        <row r="206040">
          <cell r="F206040" t="str">
            <v>googleroom.us</v>
          </cell>
          <cell r="G206040" t="str">
            <v>237488</v>
          </cell>
        </row>
        <row r="206041">
          <cell r="F206041" t="str">
            <v>googleseoexpert.co.in</v>
          </cell>
          <cell r="G206041" t="str">
            <v>237489</v>
          </cell>
        </row>
        <row r="206042">
          <cell r="F206042" t="str">
            <v>googletutor.com</v>
          </cell>
          <cell r="G206042" t="str">
            <v>237490</v>
          </cell>
        </row>
        <row r="206043">
          <cell r="F206043" t="str">
            <v>googutwine.com</v>
          </cell>
          <cell r="G206043" t="str">
            <v>237491</v>
          </cell>
        </row>
        <row r="206044">
          <cell r="F206044" t="str">
            <v>goolara.com</v>
          </cell>
          <cell r="G206044" t="str">
            <v>237492</v>
          </cell>
        </row>
        <row r="206045">
          <cell r="F206045" t="str">
            <v>goolip.com</v>
          </cell>
          <cell r="G206045" t="str">
            <v>237493</v>
          </cell>
        </row>
        <row r="206046">
          <cell r="F206046" t="str">
            <v>goonersguide.com</v>
          </cell>
          <cell r="G206046" t="str">
            <v>237494</v>
          </cell>
        </row>
        <row r="206047">
          <cell r="F206047" t="str">
            <v>goonj.org</v>
          </cell>
          <cell r="G206047" t="str">
            <v>237495</v>
          </cell>
        </row>
        <row r="206048">
          <cell r="F206048" t="str">
            <v>goonstudios.tumblr.com</v>
          </cell>
          <cell r="G206048" t="str">
            <v>237496</v>
          </cell>
        </row>
        <row r="206049">
          <cell r="F206049" t="str">
            <v>gooogle.com</v>
          </cell>
          <cell r="G206049" t="str">
            <v>237497</v>
          </cell>
        </row>
        <row r="206050">
          <cell r="F206050" t="str">
            <v>goooza.com</v>
          </cell>
          <cell r="G206050" t="str">
            <v>237498</v>
          </cell>
        </row>
        <row r="206051">
          <cell r="F206051" t="str">
            <v>goopa.co.jp</v>
          </cell>
          <cell r="G206051" t="str">
            <v>237499</v>
          </cell>
        </row>
        <row r="206052">
          <cell r="F206052" t="str">
            <v>gooplex.com</v>
          </cell>
          <cell r="G206052" t="str">
            <v>237500</v>
          </cell>
        </row>
        <row r="206053">
          <cell r="F206053" t="str">
            <v>gooru.org</v>
          </cell>
          <cell r="G206053" t="str">
            <v>237501</v>
          </cell>
        </row>
        <row r="206054">
          <cell r="F206054" t="str">
            <v>goosca.com</v>
          </cell>
          <cell r="G206054" t="str">
            <v>237502</v>
          </cell>
        </row>
        <row r="206055">
          <cell r="F206055" t="str">
            <v>goosegrade.com</v>
          </cell>
          <cell r="G206055" t="str">
            <v>237503</v>
          </cell>
        </row>
        <row r="206056">
          <cell r="F206056" t="str">
            <v>goosetaillabs.com</v>
          </cell>
          <cell r="G206056" t="str">
            <v>237504</v>
          </cell>
        </row>
        <row r="206057">
          <cell r="F206057" t="str">
            <v>goosh2.com</v>
          </cell>
          <cell r="G206057" t="str">
            <v>237505</v>
          </cell>
        </row>
        <row r="206058">
          <cell r="F206058" t="str">
            <v>goosit.com</v>
          </cell>
          <cell r="G206058" t="str">
            <v>237506</v>
          </cell>
        </row>
        <row r="206059">
          <cell r="F206059" t="str">
            <v>gootip.com</v>
          </cell>
          <cell r="G206059" t="str">
            <v>237507</v>
          </cell>
        </row>
        <row r="206060">
          <cell r="F206060" t="str">
            <v>gootnau.com</v>
          </cell>
          <cell r="G206060" t="str">
            <v>237508</v>
          </cell>
        </row>
        <row r="206061">
          <cell r="F206061" t="str">
            <v>gopai.com</v>
          </cell>
          <cell r="G206061" t="str">
            <v>237509</v>
          </cell>
        </row>
        <row r="206062">
          <cell r="F206062" t="str">
            <v>gopaisa.com</v>
          </cell>
          <cell r="G206062" t="str">
            <v>237510</v>
          </cell>
        </row>
        <row r="206063">
          <cell r="F206063" t="str">
            <v>gopakistan.no</v>
          </cell>
          <cell r="G206063" t="str">
            <v>237511</v>
          </cell>
        </row>
        <row r="206064">
          <cell r="F206064" t="str">
            <v>gopalsystems.com</v>
          </cell>
          <cell r="G206064" t="str">
            <v>237512</v>
          </cell>
        </row>
        <row r="206065">
          <cell r="F206065" t="str">
            <v>gopanache.com</v>
          </cell>
          <cell r="G206065" t="str">
            <v>237513</v>
          </cell>
        </row>
        <row r="206066">
          <cell r="F206066" t="str">
            <v>goparcel.com.au</v>
          </cell>
          <cell r="G206066" t="str">
            <v>237514</v>
          </cell>
        </row>
        <row r="206067">
          <cell r="F206067" t="str">
            <v>goparti.com</v>
          </cell>
          <cell r="G206067" t="str">
            <v>237515</v>
          </cell>
        </row>
        <row r="206068">
          <cell r="F206068" t="str">
            <v>gopay.com.cn</v>
          </cell>
          <cell r="G206068" t="str">
            <v>237516</v>
          </cell>
        </row>
        <row r="206069">
          <cell r="F206069" t="str">
            <v>gopayment.com</v>
          </cell>
          <cell r="G206069" t="str">
            <v>237517</v>
          </cell>
        </row>
        <row r="206070">
          <cell r="F206070" t="str">
            <v>gopc.net</v>
          </cell>
          <cell r="G206070" t="str">
            <v>237518</v>
          </cell>
        </row>
        <row r="206071">
          <cell r="F206071" t="str">
            <v>gopdatatrust.com</v>
          </cell>
          <cell r="G206071" t="str">
            <v>237519</v>
          </cell>
        </row>
        <row r="206072">
          <cell r="F206072" t="str">
            <v>gopearsontechnology.com</v>
          </cell>
          <cell r="G206072" t="str">
            <v>237520</v>
          </cell>
        </row>
        <row r="206073">
          <cell r="F206073" t="str">
            <v>goperformance.com</v>
          </cell>
          <cell r="G206073" t="str">
            <v>237521</v>
          </cell>
        </row>
        <row r="206074">
          <cell r="F206074" t="str">
            <v>gopetition.com</v>
          </cell>
          <cell r="G206074" t="str">
            <v>237522</v>
          </cell>
        </row>
        <row r="206075">
          <cell r="F206075" t="str">
            <v>gopher.co.nz</v>
          </cell>
          <cell r="G206075" t="str">
            <v>237523</v>
          </cell>
        </row>
        <row r="206076">
          <cell r="F206076" t="str">
            <v>gopherdeals.com</v>
          </cell>
          <cell r="G206076" t="str">
            <v>237524</v>
          </cell>
        </row>
        <row r="206077">
          <cell r="F206077" t="str">
            <v>gopherquotes.com</v>
          </cell>
          <cell r="G206077" t="str">
            <v>237525</v>
          </cell>
        </row>
        <row r="206078">
          <cell r="F206078" t="str">
            <v>gophoto.com</v>
          </cell>
          <cell r="G206078" t="str">
            <v>237526</v>
          </cell>
        </row>
        <row r="206079">
          <cell r="F206079" t="str">
            <v>gopinoy.ph</v>
          </cell>
          <cell r="G206079" t="str">
            <v>237527</v>
          </cell>
        </row>
        <row r="206080">
          <cell r="F206080" t="str">
            <v>gopipeline.com</v>
          </cell>
          <cell r="G206080" t="str">
            <v>237528</v>
          </cell>
        </row>
        <row r="206081">
          <cell r="F206081" t="str">
            <v>gopiro.com</v>
          </cell>
          <cell r="G206081" t="str">
            <v>237529</v>
          </cell>
        </row>
        <row r="206082">
          <cell r="F206082" t="str">
            <v>goplacez.com</v>
          </cell>
          <cell r="G206082" t="str">
            <v>237530</v>
          </cell>
        </row>
        <row r="206083">
          <cell r="F206083" t="str">
            <v>goplatedate.com</v>
          </cell>
          <cell r="G206083" t="str">
            <v>237531</v>
          </cell>
        </row>
        <row r="206084">
          <cell r="F206084" t="str">
            <v>goplay.com</v>
          </cell>
          <cell r="G206084" t="str">
            <v>237532</v>
          </cell>
        </row>
        <row r="206085">
          <cell r="F206085" t="str">
            <v>goplaygames.net</v>
          </cell>
          <cell r="G206085" t="str">
            <v>237533</v>
          </cell>
        </row>
        <row r="206086">
          <cell r="F206086" t="str">
            <v>goplaytv.com</v>
          </cell>
          <cell r="G206086" t="str">
            <v>237534</v>
          </cell>
        </row>
        <row r="206087">
          <cell r="F206087" t="str">
            <v>gopod.cc</v>
          </cell>
          <cell r="G206087" t="str">
            <v>237535</v>
          </cell>
        </row>
        <row r="206088">
          <cell r="F206088" t="str">
            <v>gopoliceblotter.com</v>
          </cell>
          <cell r="G206088" t="str">
            <v>237536</v>
          </cell>
        </row>
        <row r="206089">
          <cell r="F206089" t="str">
            <v>gopooja.com</v>
          </cell>
          <cell r="G206089" t="str">
            <v>237537</v>
          </cell>
        </row>
        <row r="206090">
          <cell r="F206090" t="str">
            <v>goportlight.com</v>
          </cell>
          <cell r="G206090" t="str">
            <v>237538</v>
          </cell>
        </row>
        <row r="206091">
          <cell r="F206091" t="str">
            <v>goposse.com</v>
          </cell>
          <cell r="G206091" t="str">
            <v>237539</v>
          </cell>
        </row>
        <row r="206092">
          <cell r="F206092" t="str">
            <v>goprairie.com</v>
          </cell>
          <cell r="G206092" t="str">
            <v>237540</v>
          </cell>
        </row>
        <row r="206093">
          <cell r="F206093" t="str">
            <v>goprimer.com</v>
          </cell>
          <cell r="G206093" t="str">
            <v>237541</v>
          </cell>
        </row>
        <row r="206094">
          <cell r="F206094" t="str">
            <v>goprint3d.co.uk</v>
          </cell>
          <cell r="G206094" t="str">
            <v>237542</v>
          </cell>
        </row>
        <row r="206095">
          <cell r="F206095" t="str">
            <v>goprit.com</v>
          </cell>
          <cell r="G206095" t="str">
            <v>237543</v>
          </cell>
        </row>
        <row r="206096">
          <cell r="F206096" t="str">
            <v>gopro.net</v>
          </cell>
          <cell r="G206096" t="str">
            <v>237544</v>
          </cell>
        </row>
        <row r="206097">
          <cell r="F206097" t="str">
            <v>gopromocodes.com</v>
          </cell>
          <cell r="G206097" t="str">
            <v>237545</v>
          </cell>
        </row>
        <row r="206098">
          <cell r="F206098" t="str">
            <v>gopromotional.co.uk</v>
          </cell>
          <cell r="G206098" t="str">
            <v>237546</v>
          </cell>
        </row>
        <row r="206099">
          <cell r="F206099" t="str">
            <v>goproseo.com</v>
          </cell>
          <cell r="G206099" t="str">
            <v>237547</v>
          </cell>
        </row>
        <row r="206100">
          <cell r="F206100" t="str">
            <v>goprotein.com.tr</v>
          </cell>
          <cell r="G206100" t="str">
            <v>237548</v>
          </cell>
        </row>
        <row r="206101">
          <cell r="F206101" t="str">
            <v>goprotravelling.com</v>
          </cell>
          <cell r="G206101" t="str">
            <v>237549</v>
          </cell>
        </row>
        <row r="206102">
          <cell r="F206102" t="str">
            <v>goproworkouts.com</v>
          </cell>
          <cell r="G206102" t="str">
            <v>237550</v>
          </cell>
        </row>
        <row r="206103">
          <cell r="F206103" t="str">
            <v>gopublish.no</v>
          </cell>
          <cell r="G206103" t="str">
            <v>237551</v>
          </cell>
        </row>
        <row r="206104">
          <cell r="F206104" t="str">
            <v>gopubly.com</v>
          </cell>
          <cell r="G206104" t="str">
            <v>237552</v>
          </cell>
        </row>
        <row r="206105">
          <cell r="F206105" t="str">
            <v>gopuck.com</v>
          </cell>
          <cell r="G206105" t="str">
            <v>237553</v>
          </cell>
        </row>
        <row r="206106">
          <cell r="F206106" t="str">
            <v>gopups.com</v>
          </cell>
          <cell r="G206106" t="str">
            <v>237554</v>
          </cell>
        </row>
        <row r="206107">
          <cell r="F206107" t="str">
            <v>goqualifi.blogspot.com</v>
          </cell>
          <cell r="G206107" t="str">
            <v>237555</v>
          </cell>
        </row>
        <row r="206108">
          <cell r="F206108" t="str">
            <v>goquets.com</v>
          </cell>
          <cell r="G206108" t="str">
            <v>237556</v>
          </cell>
        </row>
        <row r="206109">
          <cell r="F206109" t="str">
            <v>goqwickly.com</v>
          </cell>
          <cell r="G206109" t="str">
            <v>237557</v>
          </cell>
        </row>
        <row r="206110">
          <cell r="F206110" t="str">
            <v>goradial.com</v>
          </cell>
          <cell r="G206110" t="str">
            <v>237558</v>
          </cell>
        </row>
        <row r="206111">
          <cell r="F206111" t="str">
            <v>gorailsgo.com</v>
          </cell>
          <cell r="G206111" t="str">
            <v>237559</v>
          </cell>
        </row>
        <row r="206112">
          <cell r="F206112" t="str">
            <v>goraisefund.com</v>
          </cell>
          <cell r="G206112" t="str">
            <v>237560</v>
          </cell>
        </row>
        <row r="206113">
          <cell r="F206113" t="str">
            <v>gorangrooves.com</v>
          </cell>
          <cell r="G206113" t="str">
            <v>237561</v>
          </cell>
        </row>
        <row r="206114">
          <cell r="F206114" t="str">
            <v>gorapid.com.au</v>
          </cell>
          <cell r="G206114" t="str">
            <v>237562</v>
          </cell>
        </row>
        <row r="206115">
          <cell r="F206115" t="str">
            <v>goratchet.com</v>
          </cell>
          <cell r="G206115" t="str">
            <v>237563</v>
          </cell>
        </row>
        <row r="206116">
          <cell r="F206116" t="str">
            <v>gorational.com</v>
          </cell>
          <cell r="G206116" t="str">
            <v>237564</v>
          </cell>
        </row>
        <row r="206117">
          <cell r="F206117" t="str">
            <v>gordiussystems.com</v>
          </cell>
          <cell r="G206117" t="str">
            <v>237565</v>
          </cell>
        </row>
        <row r="206118">
          <cell r="F206118" t="str">
            <v>gordon-brown.co.uk</v>
          </cell>
          <cell r="G206118" t="str">
            <v>237566</v>
          </cell>
        </row>
        <row r="206119">
          <cell r="F206119" t="str">
            <v>gordonhill.hr</v>
          </cell>
          <cell r="G206119" t="str">
            <v>237567</v>
          </cell>
        </row>
        <row r="206120">
          <cell r="F206120" t="str">
            <v>gordonmarketing.com</v>
          </cell>
          <cell r="G206120" t="str">
            <v>237568</v>
          </cell>
        </row>
        <row r="206121">
          <cell r="F206121" t="str">
            <v>gordonnelsoninc.com</v>
          </cell>
          <cell r="G206121" t="str">
            <v>237569</v>
          </cell>
        </row>
        <row r="206122">
          <cell r="F206122" t="str">
            <v>gordonrush.com</v>
          </cell>
          <cell r="G206122" t="str">
            <v>237570</v>
          </cell>
        </row>
        <row r="206123">
          <cell r="F206123" t="str">
            <v>gordonsfurniture.co.uk</v>
          </cell>
          <cell r="G206123" t="str">
            <v>237571</v>
          </cell>
        </row>
        <row r="206124">
          <cell r="F206124" t="str">
            <v>gordyvillemedia.com</v>
          </cell>
          <cell r="G206124" t="str">
            <v>237572</v>
          </cell>
        </row>
        <row r="206125">
          <cell r="F206125" t="str">
            <v>gorecess.com</v>
          </cell>
          <cell r="G206125" t="str">
            <v>237573</v>
          </cell>
        </row>
        <row r="206126">
          <cell r="F206126" t="str">
            <v>goredpocket.com</v>
          </cell>
          <cell r="G206126" t="str">
            <v>237574</v>
          </cell>
        </row>
        <row r="206127">
          <cell r="F206127" t="str">
            <v>goredsky.com</v>
          </cell>
          <cell r="G206127" t="str">
            <v>237575</v>
          </cell>
        </row>
        <row r="206128">
          <cell r="F206128" t="str">
            <v>gorentals.com</v>
          </cell>
          <cell r="G206128" t="str">
            <v>237576</v>
          </cell>
        </row>
        <row r="206129">
          <cell r="F206129" t="str">
            <v>gorequire.com</v>
          </cell>
          <cell r="G206129" t="str">
            <v>237577</v>
          </cell>
        </row>
        <row r="206130">
          <cell r="F206130" t="str">
            <v>goresearch.co</v>
          </cell>
          <cell r="G206130" t="str">
            <v>237578</v>
          </cell>
        </row>
        <row r="206131">
          <cell r="F206131" t="str">
            <v>goresponsive.com</v>
          </cell>
          <cell r="G206131" t="str">
            <v>237579</v>
          </cell>
        </row>
        <row r="206132">
          <cell r="F206132" t="str">
            <v>gorgeousibiza.net</v>
          </cell>
          <cell r="G206132" t="str">
            <v>237580</v>
          </cell>
        </row>
        <row r="206133">
          <cell r="F206133" t="str">
            <v>gorges.us</v>
          </cell>
          <cell r="G206133" t="str">
            <v>237581</v>
          </cell>
        </row>
        <row r="206134">
          <cell r="F206134" t="str">
            <v>gorigger.net</v>
          </cell>
          <cell r="G206134" t="str">
            <v>237582</v>
          </cell>
        </row>
        <row r="206135">
          <cell r="F206135" t="str">
            <v>gorightin.com</v>
          </cell>
          <cell r="G206135" t="str">
            <v>237583</v>
          </cell>
        </row>
        <row r="206136">
          <cell r="F206136" t="str">
            <v>gorillacreativemedia.com</v>
          </cell>
          <cell r="G206136" t="str">
            <v>237584</v>
          </cell>
        </row>
        <row r="206137">
          <cell r="F206137" t="str">
            <v>gorilladiamond.com</v>
          </cell>
          <cell r="G206137" t="str">
            <v>237585</v>
          </cell>
        </row>
        <row r="206138">
          <cell r="F206138" t="str">
            <v>gorillagadgets.com</v>
          </cell>
          <cell r="G206138" t="str">
            <v>237586</v>
          </cell>
        </row>
        <row r="206139">
          <cell r="F206139" t="str">
            <v>gorillagroup.com</v>
          </cell>
          <cell r="G206139" t="str">
            <v>237587</v>
          </cell>
        </row>
        <row r="206140">
          <cell r="F206140" t="str">
            <v>gorillaseo.com.au</v>
          </cell>
          <cell r="G206140" t="str">
            <v>237588</v>
          </cell>
        </row>
        <row r="206141">
          <cell r="F206141" t="str">
            <v>gorillaspot.com</v>
          </cell>
          <cell r="G206141" t="str">
            <v>237589</v>
          </cell>
        </row>
        <row r="206142">
          <cell r="F206142" t="str">
            <v>gorillastore.co.za</v>
          </cell>
          <cell r="G206142" t="str">
            <v>237590</v>
          </cell>
        </row>
        <row r="206143">
          <cell r="F206143" t="str">
            <v>gorillatheory.com</v>
          </cell>
          <cell r="G206143" t="str">
            <v>237591</v>
          </cell>
        </row>
        <row r="206144">
          <cell r="F206144" t="str">
            <v>gorillatoolz.com</v>
          </cell>
          <cell r="G206144" t="str">
            <v>237592</v>
          </cell>
        </row>
        <row r="206145">
          <cell r="F206145" t="str">
            <v>gorillatoursrwanda.com</v>
          </cell>
          <cell r="G206145" t="str">
            <v>237593</v>
          </cell>
        </row>
        <row r="206146">
          <cell r="F206146" t="str">
            <v>gorillavsbear.net</v>
          </cell>
          <cell r="G206146" t="str">
            <v>237594</v>
          </cell>
        </row>
        <row r="206147">
          <cell r="F206147" t="str">
            <v>gorillawebstudio.com</v>
          </cell>
          <cell r="G206147" t="str">
            <v>237595</v>
          </cell>
        </row>
        <row r="206148">
          <cell r="F206148" t="str">
            <v>gorilly.com</v>
          </cell>
          <cell r="G206148" t="str">
            <v>237596</v>
          </cell>
        </row>
        <row r="206149">
          <cell r="F206149" t="str">
            <v>gorimco.com</v>
          </cell>
          <cell r="G206149" t="str">
            <v>237597</v>
          </cell>
        </row>
        <row r="206150">
          <cell r="F206150" t="str">
            <v>goringeaccountants.co.uk</v>
          </cell>
          <cell r="G206150" t="str">
            <v>237598</v>
          </cell>
        </row>
        <row r="206151">
          <cell r="F206151" t="str">
            <v>gorioux.ro</v>
          </cell>
          <cell r="G206151" t="str">
            <v>237599</v>
          </cell>
        </row>
        <row r="206152">
          <cell r="F206152" t="str">
            <v>gorlochs.com</v>
          </cell>
          <cell r="G206152" t="str">
            <v>237600</v>
          </cell>
        </row>
        <row r="206153">
          <cell r="F206153" t="str">
            <v>gormaya.com</v>
          </cell>
          <cell r="G206153" t="str">
            <v>237601</v>
          </cell>
        </row>
        <row r="206154">
          <cell r="F206154" t="str">
            <v>gormonjee.com</v>
          </cell>
          <cell r="G206154" t="str">
            <v>237602</v>
          </cell>
        </row>
        <row r="206155">
          <cell r="F206155" t="str">
            <v>gorocketfuel.com</v>
          </cell>
          <cell r="G206155" t="str">
            <v>237603</v>
          </cell>
        </row>
        <row r="206156">
          <cell r="F206156" t="str">
            <v>gorovar.com</v>
          </cell>
          <cell r="G206156" t="str">
            <v>237604</v>
          </cell>
        </row>
        <row r="206157">
          <cell r="F206157" t="str">
            <v>gorpmrental.com</v>
          </cell>
          <cell r="G206157" t="str">
            <v>237605</v>
          </cell>
        </row>
        <row r="206158">
          <cell r="F206158" t="str">
            <v>gorpu.com</v>
          </cell>
          <cell r="G206158" t="str">
            <v>237606</v>
          </cell>
        </row>
        <row r="206159">
          <cell r="F206159" t="str">
            <v>gortonpartners.com</v>
          </cell>
          <cell r="G206159" t="str">
            <v>237607</v>
          </cell>
        </row>
        <row r="206160">
          <cell r="F206160" t="str">
            <v>gorubbishgo.co.uk</v>
          </cell>
          <cell r="G206160" t="str">
            <v>237608</v>
          </cell>
        </row>
        <row r="206161">
          <cell r="F206161" t="str">
            <v>gos.com.vn</v>
          </cell>
          <cell r="G206161" t="str">
            <v>237609</v>
          </cell>
        </row>
        <row r="206162">
          <cell r="F206162" t="str">
            <v>gosafrica.com</v>
          </cell>
          <cell r="G206162" t="str">
            <v>237610</v>
          </cell>
        </row>
        <row r="206163">
          <cell r="F206163" t="str">
            <v>gosaily.com</v>
          </cell>
          <cell r="G206163" t="str">
            <v>237611</v>
          </cell>
        </row>
        <row r="206164">
          <cell r="F206164" t="str">
            <v>gosalead.com</v>
          </cell>
          <cell r="G206164" t="str">
            <v>237612</v>
          </cell>
        </row>
        <row r="206165">
          <cell r="F206165" t="str">
            <v>gosalto.com</v>
          </cell>
          <cell r="G206165" t="str">
            <v>237613</v>
          </cell>
        </row>
        <row r="206166">
          <cell r="F206166" t="str">
            <v>gosawa.com</v>
          </cell>
          <cell r="G206166" t="str">
            <v>237614</v>
          </cell>
        </row>
        <row r="206167">
          <cell r="F206167" t="str">
            <v>goscale.com</v>
          </cell>
          <cell r="G206167" t="str">
            <v>237615</v>
          </cell>
        </row>
        <row r="206168">
          <cell r="F206168" t="str">
            <v>goscape.org</v>
          </cell>
          <cell r="G206168" t="str">
            <v>237616</v>
          </cell>
        </row>
        <row r="206169">
          <cell r="F206169" t="str">
            <v>goscom.vn</v>
          </cell>
          <cell r="G206169" t="str">
            <v>237617</v>
          </cell>
        </row>
        <row r="206170">
          <cell r="F206170" t="str">
            <v>goscomb.net</v>
          </cell>
          <cell r="G206170" t="str">
            <v>237618</v>
          </cell>
        </row>
        <row r="206171">
          <cell r="F206171" t="str">
            <v>goscopia.com</v>
          </cell>
          <cell r="G206171" t="str">
            <v>237619</v>
          </cell>
        </row>
        <row r="206172">
          <cell r="F206172" t="str">
            <v>goscratch.it</v>
          </cell>
          <cell r="G206172" t="str">
            <v>237620</v>
          </cell>
        </row>
        <row r="206173">
          <cell r="F206173" t="str">
            <v>gosecuritysolutions.com</v>
          </cell>
          <cell r="G206173" t="str">
            <v>237621</v>
          </cell>
        </row>
        <row r="206174">
          <cell r="F206174" t="str">
            <v>goseedo.org</v>
          </cell>
          <cell r="G206174" t="str">
            <v>237622</v>
          </cell>
        </row>
        <row r="206175">
          <cell r="F206175" t="str">
            <v>goseethem.com</v>
          </cell>
          <cell r="G206175" t="str">
            <v>237623</v>
          </cell>
        </row>
        <row r="206176">
          <cell r="F206176" t="str">
            <v>gosehosp.com</v>
          </cell>
          <cell r="G206176" t="str">
            <v>237624</v>
          </cell>
        </row>
        <row r="206177">
          <cell r="F206177" t="str">
            <v>goservicepro.com</v>
          </cell>
          <cell r="G206177" t="str">
            <v>237625</v>
          </cell>
        </row>
        <row r="206178">
          <cell r="F206178" t="str">
            <v>goservices.com</v>
          </cell>
          <cell r="G206178" t="str">
            <v>237626</v>
          </cell>
        </row>
        <row r="206179">
          <cell r="F206179" t="str">
            <v>gosfun.com</v>
          </cell>
          <cell r="G206179" t="str">
            <v>237627</v>
          </cell>
        </row>
        <row r="206180">
          <cell r="F206180" t="str">
            <v>goshared.com</v>
          </cell>
          <cell r="G206180" t="str">
            <v>237628</v>
          </cell>
        </row>
        <row r="206181">
          <cell r="F206181" t="str">
            <v>goshawk-communications.com</v>
          </cell>
          <cell r="G206181" t="str">
            <v>237629</v>
          </cell>
        </row>
        <row r="206182">
          <cell r="F206182" t="str">
            <v>goshenbookkeepingcc.com</v>
          </cell>
          <cell r="G206182" t="str">
            <v>237630</v>
          </cell>
        </row>
        <row r="206183">
          <cell r="F206183" t="str">
            <v>goshido.com</v>
          </cell>
          <cell r="G206183" t="str">
            <v>237631</v>
          </cell>
        </row>
        <row r="206184">
          <cell r="F206184" t="str">
            <v>goshoptology.com</v>
          </cell>
          <cell r="G206184" t="str">
            <v>237632</v>
          </cell>
        </row>
        <row r="206185">
          <cell r="F206185" t="str">
            <v>gosigmaway.com</v>
          </cell>
          <cell r="G206185" t="str">
            <v>237633</v>
          </cell>
        </row>
        <row r="206186">
          <cell r="F206186" t="str">
            <v>gosimian.com</v>
          </cell>
          <cell r="G206186" t="str">
            <v>237634</v>
          </cell>
        </row>
        <row r="206187">
          <cell r="F206187" t="str">
            <v>gosimply.com</v>
          </cell>
          <cell r="G206187" t="str">
            <v>237635</v>
          </cell>
        </row>
        <row r="206188">
          <cell r="F206188" t="str">
            <v>gosite.com</v>
          </cell>
          <cell r="G206188" t="str">
            <v>237636</v>
          </cell>
        </row>
        <row r="206189">
          <cell r="F206189" t="str">
            <v>goskate.com</v>
          </cell>
          <cell r="G206189" t="str">
            <v>237637</v>
          </cell>
        </row>
        <row r="206190">
          <cell r="F206190" t="str">
            <v>goskills.com</v>
          </cell>
          <cell r="G206190" t="str">
            <v>237638</v>
          </cell>
        </row>
        <row r="206191">
          <cell r="F206191" t="str">
            <v>goskipstone.com</v>
          </cell>
          <cell r="G206191" t="str">
            <v>237639</v>
          </cell>
        </row>
        <row r="206192">
          <cell r="F206192" t="str">
            <v>goskoop.com</v>
          </cell>
          <cell r="G206192" t="str">
            <v>237640</v>
          </cell>
        </row>
        <row r="206193">
          <cell r="F206193" t="str">
            <v>gosmartmove.com</v>
          </cell>
          <cell r="G206193" t="str">
            <v>237641</v>
          </cell>
        </row>
        <row r="206194">
          <cell r="F206194" t="str">
            <v>gosmartpay.com</v>
          </cell>
          <cell r="G206194" t="str">
            <v>237642</v>
          </cell>
        </row>
        <row r="206195">
          <cell r="F206195" t="str">
            <v>gosmile.com</v>
          </cell>
          <cell r="G206195" t="str">
            <v>237643</v>
          </cell>
        </row>
        <row r="206196">
          <cell r="F206196" t="str">
            <v>gosnipe.com</v>
          </cell>
          <cell r="G206196" t="str">
            <v>237644</v>
          </cell>
        </row>
        <row r="206197">
          <cell r="F206197" t="str">
            <v>gosocial.co.il</v>
          </cell>
          <cell r="G206197" t="str">
            <v>237645</v>
          </cell>
        </row>
        <row r="206198">
          <cell r="F206198" t="str">
            <v>gosocialist.com</v>
          </cell>
          <cell r="G206198" t="str">
            <v>237646</v>
          </cell>
        </row>
        <row r="206199">
          <cell r="F206199" t="str">
            <v>gosocialnow.com</v>
          </cell>
          <cell r="G206199" t="str">
            <v>237647</v>
          </cell>
        </row>
        <row r="206200">
          <cell r="F206200" t="str">
            <v>gosoftcard.com</v>
          </cell>
          <cell r="G206200" t="str">
            <v>237648</v>
          </cell>
        </row>
        <row r="206201">
          <cell r="F206201" t="str">
            <v>gosol.org</v>
          </cell>
          <cell r="G206201" t="str">
            <v>237649</v>
          </cell>
        </row>
        <row r="206202">
          <cell r="F206202" t="str">
            <v>gosolaire.com</v>
          </cell>
          <cell r="G206202" t="str">
            <v>237650</v>
          </cell>
        </row>
        <row r="206203">
          <cell r="F206203" t="str">
            <v>gosolid.net</v>
          </cell>
          <cell r="G206203" t="str">
            <v>237651</v>
          </cell>
        </row>
        <row r="206204">
          <cell r="F206204" t="str">
            <v>gosolo.com</v>
          </cell>
          <cell r="G206204" t="str">
            <v>237652</v>
          </cell>
        </row>
        <row r="206205">
          <cell r="F206205" t="str">
            <v>gosolvere.com</v>
          </cell>
          <cell r="G206205" t="str">
            <v>237653</v>
          </cell>
        </row>
        <row r="206206">
          <cell r="F206206" t="str">
            <v>gosoulfirst.com</v>
          </cell>
          <cell r="G206206" t="str">
            <v>237654</v>
          </cell>
        </row>
        <row r="206207">
          <cell r="F206207" t="str">
            <v>gospacecamp.com</v>
          </cell>
          <cell r="G206207" t="str">
            <v>237655</v>
          </cell>
        </row>
        <row r="206208">
          <cell r="F206208" t="str">
            <v>gospeakenglish.com</v>
          </cell>
          <cell r="G206208" t="str">
            <v>237656</v>
          </cell>
        </row>
        <row r="206209">
          <cell r="F206209" t="str">
            <v>gospelhub.com</v>
          </cell>
          <cell r="G206209" t="str">
            <v>237657</v>
          </cell>
        </row>
        <row r="206210">
          <cell r="F206210" t="str">
            <v>gospell.com</v>
          </cell>
          <cell r="G206210" t="str">
            <v>237658</v>
          </cell>
        </row>
        <row r="206211">
          <cell r="F206211" t="str">
            <v>gospell.org</v>
          </cell>
          <cell r="G206211" t="str">
            <v>237659</v>
          </cell>
        </row>
        <row r="206212">
          <cell r="F206212" t="str">
            <v>gosportn.com</v>
          </cell>
          <cell r="G206212" t="str">
            <v>237660</v>
          </cell>
        </row>
        <row r="206213">
          <cell r="F206213" t="str">
            <v>gosprout.it</v>
          </cell>
          <cell r="G206213" t="str">
            <v>237661</v>
          </cell>
        </row>
        <row r="206214">
          <cell r="F206214" t="str">
            <v>gosqueesh.com</v>
          </cell>
          <cell r="G206214" t="str">
            <v>237662</v>
          </cell>
        </row>
        <row r="206215">
          <cell r="F206215" t="str">
            <v>goss132.com</v>
          </cell>
          <cell r="G206215" t="str">
            <v>237663</v>
          </cell>
        </row>
        <row r="206216">
          <cell r="F206216" t="str">
            <v>gossamer-threads.com</v>
          </cell>
          <cell r="G206216" t="str">
            <v>237664</v>
          </cell>
        </row>
        <row r="206217">
          <cell r="F206217" t="str">
            <v>gossimer.com</v>
          </cell>
          <cell r="G206217" t="str">
            <v>237665</v>
          </cell>
        </row>
        <row r="206218">
          <cell r="F206218" t="str">
            <v>gossip.io</v>
          </cell>
          <cell r="G206218" t="str">
            <v>237666</v>
          </cell>
        </row>
        <row r="206219">
          <cell r="F206219" t="str">
            <v>gossipcraze.com</v>
          </cell>
          <cell r="G206219" t="str">
            <v>237667</v>
          </cell>
        </row>
        <row r="206220">
          <cell r="F206220" t="str">
            <v>gossipgirls.com</v>
          </cell>
          <cell r="G206220" t="str">
            <v>237668</v>
          </cell>
        </row>
        <row r="206221">
          <cell r="F206221" t="str">
            <v>gossipmedia.co</v>
          </cell>
          <cell r="G206221" t="str">
            <v>237669</v>
          </cell>
        </row>
        <row r="206222">
          <cell r="F206222" t="str">
            <v>gostai.com</v>
          </cell>
          <cell r="G206222" t="str">
            <v>237670</v>
          </cell>
        </row>
        <row r="206223">
          <cell r="F206223" t="str">
            <v>gostandby.com.au</v>
          </cell>
          <cell r="G206223" t="str">
            <v>237671</v>
          </cell>
        </row>
        <row r="206224">
          <cell r="F206224" t="str">
            <v>gostayplay.com</v>
          </cell>
          <cell r="G206224" t="str">
            <v>237672</v>
          </cell>
        </row>
        <row r="206225">
          <cell r="F206225" t="str">
            <v>gostica.com</v>
          </cell>
          <cell r="G206225" t="str">
            <v>237673</v>
          </cell>
        </row>
        <row r="206226">
          <cell r="F206226" t="str">
            <v>gostickers.us</v>
          </cell>
          <cell r="G206226" t="str">
            <v>237674</v>
          </cell>
        </row>
        <row r="206227">
          <cell r="F206227" t="str">
            <v>gostickman.com</v>
          </cell>
          <cell r="G206227" t="str">
            <v>237675</v>
          </cell>
        </row>
        <row r="206228">
          <cell r="F206228" t="str">
            <v>gostops.com</v>
          </cell>
          <cell r="G206228" t="str">
            <v>237676</v>
          </cell>
        </row>
        <row r="206229">
          <cell r="F206229" t="str">
            <v>gostrata.com</v>
          </cell>
          <cell r="G206229" t="str">
            <v>237677</v>
          </cell>
        </row>
        <row r="206230">
          <cell r="F206230" t="str">
            <v>gosubspace.com</v>
          </cell>
          <cell r="G206230" t="str">
            <v>237678</v>
          </cell>
        </row>
        <row r="206231">
          <cell r="F206231" t="str">
            <v>gosugamers.net</v>
          </cell>
          <cell r="G206231" t="str">
            <v>237679</v>
          </cell>
        </row>
        <row r="206232">
          <cell r="F206232" t="str">
            <v>gosupplychain.com</v>
          </cell>
          <cell r="G206232" t="str">
            <v>237680</v>
          </cell>
        </row>
        <row r="206233">
          <cell r="F206233" t="str">
            <v>goswiff.com</v>
          </cell>
          <cell r="G206233" t="str">
            <v>237681</v>
          </cell>
        </row>
        <row r="206234">
          <cell r="F206234" t="str">
            <v>goswift.eu</v>
          </cell>
          <cell r="G206234" t="str">
            <v>237682</v>
          </cell>
        </row>
        <row r="206235">
          <cell r="F206235" t="str">
            <v>gosylvant.com</v>
          </cell>
          <cell r="G206235" t="str">
            <v>237683</v>
          </cell>
        </row>
        <row r="206236">
          <cell r="F206236" t="str">
            <v>gosynaptic.com</v>
          </cell>
          <cell r="G206236" t="str">
            <v>237684</v>
          </cell>
        </row>
        <row r="206237">
          <cell r="F206237" t="str">
            <v>got-apps.com</v>
          </cell>
          <cell r="G206237" t="str">
            <v>237685</v>
          </cell>
        </row>
        <row r="206238">
          <cell r="F206238" t="str">
            <v>got2web.com</v>
          </cell>
          <cell r="G206238" t="str">
            <v>237686</v>
          </cell>
        </row>
        <row r="206239">
          <cell r="F206239" t="str">
            <v>gotacklebox.com</v>
          </cell>
          <cell r="G206239" t="str">
            <v>237687</v>
          </cell>
        </row>
        <row r="206240">
          <cell r="F206240" t="str">
            <v>gotaketalks.com</v>
          </cell>
          <cell r="G206240" t="str">
            <v>237688</v>
          </cell>
        </row>
        <row r="206241">
          <cell r="F206241" t="str">
            <v>gotalk.com.au</v>
          </cell>
          <cell r="G206241" t="str">
            <v>237689</v>
          </cell>
        </row>
        <row r="206242">
          <cell r="F206242" t="str">
            <v>gotaprice.com</v>
          </cell>
          <cell r="G206242" t="str">
            <v>237690</v>
          </cell>
        </row>
        <row r="206243">
          <cell r="F206243" t="str">
            <v>gotateam.com</v>
          </cell>
          <cell r="G206243" t="str">
            <v>237691</v>
          </cell>
        </row>
        <row r="206244">
          <cell r="F206244" t="str">
            <v>gotchseo.com</v>
          </cell>
          <cell r="G206244" t="str">
            <v>237692</v>
          </cell>
        </row>
        <row r="206245">
          <cell r="F206245" t="str">
            <v>gotcrawled.com</v>
          </cell>
          <cell r="G206245" t="str">
            <v>237693</v>
          </cell>
        </row>
        <row r="206246">
          <cell r="F206246" t="str">
            <v>gotealeaf.com</v>
          </cell>
          <cell r="G206246" t="str">
            <v>237694</v>
          </cell>
        </row>
        <row r="206247">
          <cell r="F206247" t="str">
            <v>goteamup.com</v>
          </cell>
          <cell r="G206247" t="str">
            <v>237695</v>
          </cell>
        </row>
        <row r="206248">
          <cell r="F206248" t="str">
            <v>gotechark.com</v>
          </cell>
          <cell r="G206248" t="str">
            <v>237696</v>
          </cell>
        </row>
        <row r="206249">
          <cell r="F206249" t="str">
            <v>gotechnologies.pl</v>
          </cell>
          <cell r="G206249" t="str">
            <v>237697</v>
          </cell>
        </row>
        <row r="206250">
          <cell r="F206250" t="str">
            <v>gotechnomedia.com</v>
          </cell>
          <cell r="G206250" t="str">
            <v>237698</v>
          </cell>
        </row>
        <row r="206251">
          <cell r="F206251" t="str">
            <v>gotee.com</v>
          </cell>
          <cell r="G206251" t="str">
            <v>237699</v>
          </cell>
        </row>
        <row r="206252">
          <cell r="F206252" t="str">
            <v>gotekenergy.com</v>
          </cell>
          <cell r="G206252" t="str">
            <v>237700</v>
          </cell>
        </row>
        <row r="206253">
          <cell r="F206253" t="str">
            <v>gotelecom.pt</v>
          </cell>
          <cell r="G206253" t="str">
            <v>237701</v>
          </cell>
        </row>
        <row r="206254">
          <cell r="F206254" t="str">
            <v>gotelo.com</v>
          </cell>
          <cell r="G206254" t="str">
            <v>237702</v>
          </cell>
        </row>
        <row r="206255">
          <cell r="F206255" t="str">
            <v>goteso.com</v>
          </cell>
          <cell r="G206255" t="str">
            <v>237703</v>
          </cell>
        </row>
        <row r="206256">
          <cell r="F206256" t="str">
            <v>gotest.pk</v>
          </cell>
          <cell r="G206256" t="str">
            <v>237704</v>
          </cell>
        </row>
        <row r="206257">
          <cell r="F206257" t="str">
            <v>gotfibroids.com</v>
          </cell>
          <cell r="G206257" t="str">
            <v>237705</v>
          </cell>
        </row>
        <row r="206258">
          <cell r="F206258" t="str">
            <v>gotfrag.com</v>
          </cell>
          <cell r="G206258" t="str">
            <v>237706</v>
          </cell>
        </row>
        <row r="206259">
          <cell r="F206259" t="str">
            <v>gotgameapp.com</v>
          </cell>
          <cell r="G206259" t="str">
            <v>237707</v>
          </cell>
        </row>
        <row r="206260">
          <cell r="F206260" t="str">
            <v>gotgossipz.com</v>
          </cell>
          <cell r="G206260" t="str">
            <v>237708</v>
          </cell>
        </row>
        <row r="206261">
          <cell r="F206261" t="str">
            <v>gotgroove.com</v>
          </cell>
          <cell r="G206261" t="str">
            <v>237709</v>
          </cell>
        </row>
        <row r="206262">
          <cell r="F206262" t="str">
            <v>gothacosmetics.com</v>
          </cell>
          <cell r="G206262" t="str">
            <v>237710</v>
          </cell>
        </row>
        <row r="206263">
          <cell r="F206263" t="str">
            <v>gothamanalytics.net</v>
          </cell>
          <cell r="G206263" t="str">
            <v>237711</v>
          </cell>
        </row>
        <row r="206264">
          <cell r="F206264" t="str">
            <v>gothambox.com</v>
          </cell>
          <cell r="G206264" t="str">
            <v>237712</v>
          </cell>
        </row>
        <row r="206265">
          <cell r="F206265" t="str">
            <v>gothamcomm.com</v>
          </cell>
          <cell r="G206265" t="str">
            <v>237713</v>
          </cell>
        </row>
        <row r="206266">
          <cell r="F206266" t="str">
            <v>gothamcookies.com</v>
          </cell>
          <cell r="G206266" t="str">
            <v>237714</v>
          </cell>
        </row>
        <row r="206267">
          <cell r="F206267" t="str">
            <v>gothamculture.com</v>
          </cell>
          <cell r="G206267" t="str">
            <v>237715</v>
          </cell>
        </row>
        <row r="206268">
          <cell r="F206268" t="str">
            <v>gothamentertainmentgroup.com</v>
          </cell>
          <cell r="G206268" t="str">
            <v>237716</v>
          </cell>
        </row>
        <row r="206269">
          <cell r="F206269" t="str">
            <v>gothamgazette.com</v>
          </cell>
          <cell r="G206269" t="str">
            <v>237717</v>
          </cell>
        </row>
        <row r="206270">
          <cell r="F206270" t="str">
            <v>gothamistllc.com</v>
          </cell>
          <cell r="G206270" t="str">
            <v>237718</v>
          </cell>
        </row>
        <row r="206271">
          <cell r="F206271" t="str">
            <v>gothamlab.com</v>
          </cell>
          <cell r="G206271" t="str">
            <v>237719</v>
          </cell>
        </row>
        <row r="206272">
          <cell r="F206272" t="str">
            <v>gothamtg.com</v>
          </cell>
          <cell r="G206272" t="str">
            <v>237720</v>
          </cell>
        </row>
        <row r="206273">
          <cell r="F206273" t="str">
            <v>gothialogistics.com</v>
          </cell>
          <cell r="G206273" t="str">
            <v>237721</v>
          </cell>
        </row>
        <row r="206274">
          <cell r="F206274" t="str">
            <v>gothicarchgreenhouses.com</v>
          </cell>
          <cell r="G206274" t="str">
            <v>237722</v>
          </cell>
        </row>
        <row r="206275">
          <cell r="F206275" t="str">
            <v>gotie.com</v>
          </cell>
          <cell r="G206275" t="str">
            <v>237723</v>
          </cell>
        </row>
        <row r="206276">
          <cell r="F206276" t="str">
            <v>gotime.com</v>
          </cell>
          <cell r="G206276" t="str">
            <v>237724</v>
          </cell>
        </row>
        <row r="206277">
          <cell r="F206277" t="str">
            <v>gotime.se</v>
          </cell>
          <cell r="G206277" t="str">
            <v>237725</v>
          </cell>
        </row>
        <row r="206278">
          <cell r="F206278" t="str">
            <v>gotitapp.net</v>
          </cell>
          <cell r="G206278" t="str">
            <v>237726</v>
          </cell>
        </row>
        <row r="206279">
          <cell r="F206279" t="str">
            <v>gotlandsbryggeri.se</v>
          </cell>
          <cell r="G206279" t="str">
            <v>237727</v>
          </cell>
        </row>
        <row r="206280">
          <cell r="F206280" t="str">
            <v>gotmomentum.com</v>
          </cell>
          <cell r="G206280" t="str">
            <v>237728</v>
          </cell>
        </row>
        <row r="206281">
          <cell r="F206281" t="str">
            <v>gotnew.com</v>
          </cell>
          <cell r="G206281" t="str">
            <v>237729</v>
          </cell>
        </row>
        <row r="206282">
          <cell r="F206282" t="str">
            <v>goto-psi.com</v>
          </cell>
          <cell r="G206282" t="str">
            <v>237730</v>
          </cell>
        </row>
        <row r="206283">
          <cell r="F206283" t="str">
            <v>gotoaffordablebedding.com</v>
          </cell>
          <cell r="G206283" t="str">
            <v>237731</v>
          </cell>
        </row>
        <row r="206284">
          <cell r="F206284" t="str">
            <v>gotoaid.com</v>
          </cell>
          <cell r="G206284" t="str">
            <v>237732</v>
          </cell>
        </row>
        <row r="206285">
          <cell r="F206285" t="str">
            <v>gotoast.ca</v>
          </cell>
          <cell r="G206285" t="str">
            <v>237733</v>
          </cell>
        </row>
        <row r="206286">
          <cell r="F206286" t="str">
            <v>gotobig.com</v>
          </cell>
          <cell r="G206286" t="str">
            <v>237734</v>
          </cell>
        </row>
        <row r="206287">
          <cell r="F206287" t="str">
            <v>gotobilling.com</v>
          </cell>
          <cell r="G206287" t="str">
            <v>237735</v>
          </cell>
        </row>
        <row r="206288">
          <cell r="F206288" t="str">
            <v>gotobus.com</v>
          </cell>
          <cell r="G206288" t="str">
            <v>237736</v>
          </cell>
        </row>
        <row r="206289">
          <cell r="F206289" t="str">
            <v>gotoconsulting.com</v>
          </cell>
          <cell r="G206289" t="str">
            <v>237737</v>
          </cell>
        </row>
        <row r="206290">
          <cell r="F206290" t="str">
            <v>gotodaily.com</v>
          </cell>
          <cell r="G206290" t="str">
            <v>237738</v>
          </cell>
        </row>
        <row r="206291">
          <cell r="F206291" t="str">
            <v>gotoddler.com.au</v>
          </cell>
          <cell r="G206291" t="str">
            <v>237739</v>
          </cell>
        </row>
        <row r="206292">
          <cell r="F206292" t="str">
            <v>gotodpg.com</v>
          </cell>
          <cell r="G206292" t="str">
            <v>237740</v>
          </cell>
        </row>
        <row r="206293">
          <cell r="F206293" t="str">
            <v>gotoglue.com</v>
          </cell>
          <cell r="G206293" t="str">
            <v>237741</v>
          </cell>
        </row>
        <row r="206294">
          <cell r="F206294" t="str">
            <v>gotoicon.com</v>
          </cell>
          <cell r="G206294" t="str">
            <v>237742</v>
          </cell>
        </row>
        <row r="206295">
          <cell r="F206295" t="str">
            <v>gotointerview.com</v>
          </cell>
          <cell r="G206295" t="str">
            <v>237743</v>
          </cell>
        </row>
        <row r="206296">
          <cell r="F206296" t="str">
            <v>gotokki.com</v>
          </cell>
          <cell r="G206296" t="str">
            <v>237744</v>
          </cell>
        </row>
        <row r="206297">
          <cell r="F206297" t="str">
            <v>gotolaunch.in</v>
          </cell>
          <cell r="G206297" t="str">
            <v>237745</v>
          </cell>
        </row>
        <row r="206298">
          <cell r="F206298" t="str">
            <v>gotomeeting.com</v>
          </cell>
          <cell r="G206298" t="str">
            <v>237746</v>
          </cell>
        </row>
        <row r="206299">
          <cell r="F206299" t="str">
            <v>gotomoviesnow.com</v>
          </cell>
          <cell r="G206299" t="str">
            <v>237747</v>
          </cell>
        </row>
        <row r="206300">
          <cell r="F206300" t="str">
            <v>gotomyprice.com</v>
          </cell>
          <cell r="G206300" t="str">
            <v>237748</v>
          </cell>
        </row>
        <row r="206301">
          <cell r="F206301" t="str">
            <v>gotopal.com</v>
          </cell>
          <cell r="G206301" t="str">
            <v>237749</v>
          </cell>
        </row>
        <row r="206302">
          <cell r="F206302" t="str">
            <v>gotoperu.com</v>
          </cell>
          <cell r="G206302" t="str">
            <v>237750</v>
          </cell>
        </row>
        <row r="206303">
          <cell r="F206303" t="str">
            <v>gotopranking.com</v>
          </cell>
          <cell r="G206303" t="str">
            <v>237751</v>
          </cell>
        </row>
        <row r="206304">
          <cell r="F206304" t="str">
            <v>gotoresearch.com</v>
          </cell>
          <cell r="G206304" t="str">
            <v>237752</v>
          </cell>
        </row>
        <row r="206305">
          <cell r="F206305" t="str">
            <v>gotorex.net</v>
          </cell>
          <cell r="G206305" t="str">
            <v>237753</v>
          </cell>
        </row>
        <row r="206306">
          <cell r="F206306" t="str">
            <v>gotosalon.com</v>
          </cell>
          <cell r="G206306" t="str">
            <v>237754</v>
          </cell>
        </row>
        <row r="206307">
          <cell r="F206307" t="str">
            <v>gotostruisbaai.co.za</v>
          </cell>
          <cell r="G206307" t="str">
            <v>237755</v>
          </cell>
        </row>
        <row r="206308">
          <cell r="F206308" t="str">
            <v>gotostudio.it</v>
          </cell>
          <cell r="G206308" t="str">
            <v>237756</v>
          </cell>
        </row>
        <row r="206309">
          <cell r="F206309" t="str">
            <v>gotourit.com</v>
          </cell>
          <cell r="G206309" t="str">
            <v>237757</v>
          </cell>
        </row>
        <row r="206310">
          <cell r="F206310" t="str">
            <v>gotproduce.us</v>
          </cell>
          <cell r="G206310" t="str">
            <v>237758</v>
          </cell>
        </row>
        <row r="206311">
          <cell r="F206311" t="str">
            <v>gotradeleads.com</v>
          </cell>
          <cell r="G206311" t="str">
            <v>237759</v>
          </cell>
        </row>
        <row r="206312">
          <cell r="F206312" t="str">
            <v>gotradelive.com</v>
          </cell>
          <cell r="G206312" t="str">
            <v>237760</v>
          </cell>
        </row>
        <row r="206313">
          <cell r="F206313" t="str">
            <v>gotrademonkey.com</v>
          </cell>
          <cell r="G206313" t="str">
            <v>237761</v>
          </cell>
        </row>
        <row r="206314">
          <cell r="F206314" t="str">
            <v>gotransformance.com</v>
          </cell>
          <cell r="G206314" t="str">
            <v>237762</v>
          </cell>
        </row>
        <row r="206315">
          <cell r="F206315" t="str">
            <v>gotransit.com.au</v>
          </cell>
          <cell r="G206315" t="str">
            <v>237763</v>
          </cell>
        </row>
        <row r="206316">
          <cell r="F206316" t="str">
            <v>gotravelworld.com</v>
          </cell>
          <cell r="G206316" t="str">
            <v>237764</v>
          </cell>
        </row>
        <row r="206317">
          <cell r="F206317" t="str">
            <v>gotrexx.com</v>
          </cell>
          <cell r="G206317" t="str">
            <v>237765</v>
          </cell>
        </row>
        <row r="206318">
          <cell r="F206318" t="str">
            <v>gotrippa.com</v>
          </cell>
          <cell r="G206318" t="str">
            <v>237766</v>
          </cell>
        </row>
        <row r="206319">
          <cell r="F206319" t="str">
            <v>gotron.hk</v>
          </cell>
          <cell r="G206319" t="str">
            <v>237767</v>
          </cell>
        </row>
        <row r="206320">
          <cell r="F206320" t="str">
            <v>gotropics.com</v>
          </cell>
          <cell r="G206320" t="str">
            <v>237768</v>
          </cell>
        </row>
        <row r="206321">
          <cell r="F206321" t="str">
            <v>gotruewireless.com</v>
          </cell>
          <cell r="G206321" t="str">
            <v>237769</v>
          </cell>
        </row>
        <row r="206322">
          <cell r="F206322" t="str">
            <v>gots7-finale.neocities.org</v>
          </cell>
          <cell r="G206322" t="str">
            <v>237770</v>
          </cell>
        </row>
        <row r="206323">
          <cell r="F206323" t="str">
            <v>gotsitemonitor.com</v>
          </cell>
          <cell r="G206323" t="str">
            <v>237771</v>
          </cell>
        </row>
        <row r="206324">
          <cell r="F206324" t="str">
            <v>gotskillz.org</v>
          </cell>
          <cell r="G206324" t="str">
            <v>237772</v>
          </cell>
        </row>
        <row r="206325">
          <cell r="F206325" t="str">
            <v>gotstat.us</v>
          </cell>
          <cell r="G206325" t="str">
            <v>237773</v>
          </cell>
        </row>
        <row r="206326">
          <cell r="F206326" t="str">
            <v>gotsyncmusic.com</v>
          </cell>
          <cell r="G206326" t="str">
            <v>237774</v>
          </cell>
        </row>
        <row r="206327">
          <cell r="F206327" t="str">
            <v>gottadeal.com</v>
          </cell>
          <cell r="G206327" t="str">
            <v>237775</v>
          </cell>
        </row>
        <row r="206328">
          <cell r="F206328" t="str">
            <v>gottagetaway.com</v>
          </cell>
          <cell r="G206328" t="str">
            <v>237776</v>
          </cell>
        </row>
        <row r="206329">
          <cell r="F206329" t="str">
            <v>gottbetter.com</v>
          </cell>
          <cell r="G206329" t="str">
            <v>237777</v>
          </cell>
        </row>
        <row r="206330">
          <cell r="F206330" t="str">
            <v>gottesmanresidential.com</v>
          </cell>
          <cell r="G206330" t="str">
            <v>237778</v>
          </cell>
        </row>
        <row r="206331">
          <cell r="F206331" t="str">
            <v>gotti.io</v>
          </cell>
          <cell r="G206331" t="str">
            <v>237779</v>
          </cell>
        </row>
        <row r="206332">
          <cell r="F206332" t="str">
            <v>gottman.com</v>
          </cell>
          <cell r="G206332" t="str">
            <v>237780</v>
          </cell>
        </row>
        <row r="206333">
          <cell r="F206333" t="str">
            <v>gottochange.com</v>
          </cell>
          <cell r="G206333" t="str">
            <v>237781</v>
          </cell>
        </row>
        <row r="206334">
          <cell r="F206334" t="str">
            <v>gotvllc.com</v>
          </cell>
          <cell r="G206334" t="str">
            <v>237782</v>
          </cell>
        </row>
        <row r="206335">
          <cell r="F206335" t="str">
            <v>gotwraps4u.com</v>
          </cell>
          <cell r="G206335" t="str">
            <v>237783</v>
          </cell>
        </row>
        <row r="206336">
          <cell r="F206336" t="str">
            <v>gotxtmobile.com</v>
          </cell>
          <cell r="G206336" t="str">
            <v>237784</v>
          </cell>
        </row>
        <row r="206337">
          <cell r="F206337" t="str">
            <v>gotyouin.com</v>
          </cell>
          <cell r="G206337" t="str">
            <v>237785</v>
          </cell>
        </row>
        <row r="206338">
          <cell r="F206338" t="str">
            <v>gotyour6.org</v>
          </cell>
          <cell r="G206338" t="str">
            <v>237786</v>
          </cell>
        </row>
        <row r="206339">
          <cell r="F206339" t="str">
            <v>gouldson.com.au</v>
          </cell>
          <cell r="G206339" t="str">
            <v>237787</v>
          </cell>
        </row>
        <row r="206340">
          <cell r="F206340" t="str">
            <v>gounesco.com</v>
          </cell>
          <cell r="G206340" t="str">
            <v>237788</v>
          </cell>
        </row>
        <row r="206341">
          <cell r="F206341" t="str">
            <v>gouniq.com</v>
          </cell>
          <cell r="G206341" t="str">
            <v>237789</v>
          </cell>
        </row>
        <row r="206342">
          <cell r="F206342" t="str">
            <v>goup.sk</v>
          </cell>
          <cell r="G206342" t="str">
            <v>237790</v>
          </cell>
        </row>
        <row r="206343">
          <cell r="F206343" t="str">
            <v>goupthere.com</v>
          </cell>
          <cell r="G206343" t="str">
            <v>237791</v>
          </cell>
        </row>
        <row r="206344">
          <cell r="F206344" t="str">
            <v>gourmesso.com</v>
          </cell>
          <cell r="G206344" t="str">
            <v>237792</v>
          </cell>
        </row>
        <row r="206345">
          <cell r="F206345" t="str">
            <v>gourmetads.com</v>
          </cell>
          <cell r="G206345" t="str">
            <v>237793</v>
          </cell>
        </row>
        <row r="206346">
          <cell r="F206346" t="str">
            <v>gourmetcityguide.com</v>
          </cell>
          <cell r="G206346" t="str">
            <v>237794</v>
          </cell>
        </row>
        <row r="206347">
          <cell r="F206347" t="str">
            <v>gourmetco.in</v>
          </cell>
          <cell r="G206347" t="str">
            <v>237795</v>
          </cell>
        </row>
        <row r="206348">
          <cell r="F206348" t="str">
            <v>gourmetfoodmall.com</v>
          </cell>
          <cell r="G206348" t="str">
            <v>237796</v>
          </cell>
        </row>
        <row r="206349">
          <cell r="F206349" t="str">
            <v>gourmetgarden.com</v>
          </cell>
          <cell r="G206349" t="str">
            <v>237797</v>
          </cell>
        </row>
        <row r="206350">
          <cell r="F206350" t="str">
            <v>gourmetguru.com</v>
          </cell>
          <cell r="G206350" t="str">
            <v>237798</v>
          </cell>
        </row>
        <row r="206351">
          <cell r="F206351" t="str">
            <v>gourmethotdogcafe.com</v>
          </cell>
          <cell r="G206351" t="str">
            <v>237799</v>
          </cell>
        </row>
        <row r="206352">
          <cell r="F206352" t="str">
            <v>gourmetlibrary.com</v>
          </cell>
          <cell r="G206352" t="str">
            <v>237800</v>
          </cell>
        </row>
        <row r="206353">
          <cell r="F206353" t="str">
            <v>gourmetmarine.ie</v>
          </cell>
          <cell r="G206353" t="str">
            <v>237801</v>
          </cell>
        </row>
        <row r="206354">
          <cell r="F206354" t="str">
            <v>gourmetpixel.com</v>
          </cell>
          <cell r="G206354" t="str">
            <v>237802</v>
          </cell>
        </row>
        <row r="206355">
          <cell r="F206355" t="str">
            <v>gourmetspotting.com</v>
          </cell>
          <cell r="G206355" t="str">
            <v>237803</v>
          </cell>
        </row>
        <row r="206356">
          <cell r="F206356" t="str">
            <v>gourmibox.com</v>
          </cell>
          <cell r="G206356" t="str">
            <v>237804</v>
          </cell>
        </row>
        <row r="206357">
          <cell r="F206357" t="str">
            <v>gourmondo.de</v>
          </cell>
          <cell r="G206357" t="str">
            <v>237805</v>
          </cell>
        </row>
        <row r="206358">
          <cell r="F206358" t="str">
            <v>goutez.net</v>
          </cell>
          <cell r="G206358" t="str">
            <v>237806</v>
          </cell>
        </row>
        <row r="206359">
          <cell r="F206359" t="str">
            <v>gouttieres-polaire.com</v>
          </cell>
          <cell r="G206359" t="str">
            <v>237807</v>
          </cell>
        </row>
        <row r="206360">
          <cell r="F206360" t="str">
            <v>gov.cn</v>
          </cell>
          <cell r="G206360" t="str">
            <v>237808</v>
          </cell>
        </row>
        <row r="206361">
          <cell r="F206361" t="str">
            <v>gov.uk</v>
          </cell>
          <cell r="G206361" t="str">
            <v>237809</v>
          </cell>
        </row>
        <row r="206362">
          <cell r="F206362" t="str">
            <v>govacant.com</v>
          </cell>
          <cell r="G206362" t="str">
            <v>237810</v>
          </cell>
        </row>
        <row r="206363">
          <cell r="F206363" t="str">
            <v>govasool.com</v>
          </cell>
          <cell r="G206363" t="str">
            <v>237811</v>
          </cell>
        </row>
        <row r="206364">
          <cell r="F206364" t="str">
            <v>govavi.com</v>
          </cell>
          <cell r="G206364" t="str">
            <v>237812</v>
          </cell>
        </row>
        <row r="206365">
          <cell r="F206365" t="str">
            <v>govbrain.com</v>
          </cell>
          <cell r="G206365" t="str">
            <v>237813</v>
          </cell>
        </row>
        <row r="206366">
          <cell r="F206366" t="str">
            <v>govcg.net</v>
          </cell>
          <cell r="G206366" t="str">
            <v>237814</v>
          </cell>
        </row>
        <row r="206367">
          <cell r="F206367" t="str">
            <v>govconnection.com</v>
          </cell>
          <cell r="G206367" t="str">
            <v>237815</v>
          </cell>
        </row>
        <row r="206368">
          <cell r="F206368" t="str">
            <v>goventures.com</v>
          </cell>
          <cell r="G206368" t="str">
            <v>237816</v>
          </cell>
        </row>
        <row r="206369">
          <cell r="F206369" t="str">
            <v>goverlan.com</v>
          </cell>
          <cell r="G206369" t="str">
            <v>237817</v>
          </cell>
        </row>
        <row r="206370">
          <cell r="F206370" t="str">
            <v>governmentauctions.org</v>
          </cell>
          <cell r="G206370" t="str">
            <v>237818</v>
          </cell>
        </row>
        <row r="206371">
          <cell r="F206371" t="str">
            <v>governmentbids.com</v>
          </cell>
          <cell r="G206371" t="str">
            <v>237819</v>
          </cell>
        </row>
        <row r="206372">
          <cell r="F206372" t="str">
            <v>governmentbusinessresults.com</v>
          </cell>
          <cell r="G206372" t="str">
            <v>237820</v>
          </cell>
        </row>
        <row r="206373">
          <cell r="F206373" t="str">
            <v>governor.co.uk</v>
          </cell>
          <cell r="G206373" t="str">
            <v>237821</v>
          </cell>
        </row>
        <row r="206374">
          <cell r="F206374" t="str">
            <v>goversicor.com</v>
          </cell>
          <cell r="G206374" t="str">
            <v>237822</v>
          </cell>
        </row>
        <row r="206375">
          <cell r="F206375" t="str">
            <v>govesting.com</v>
          </cell>
          <cell r="G206375" t="str">
            <v>237823</v>
          </cell>
        </row>
        <row r="206376">
          <cell r="F206376" t="str">
            <v>govfaces.com</v>
          </cell>
          <cell r="G206376" t="str">
            <v>237824</v>
          </cell>
        </row>
        <row r="206377">
          <cell r="F206377" t="str">
            <v>govfresh.com</v>
          </cell>
          <cell r="G206377" t="str">
            <v>237825</v>
          </cell>
        </row>
        <row r="206378">
          <cell r="F206378" t="str">
            <v>govhelper.com</v>
          </cell>
          <cell r="G206378" t="str">
            <v>237826</v>
          </cell>
        </row>
        <row r="206379">
          <cell r="F206379" t="str">
            <v>govhired.com</v>
          </cell>
          <cell r="G206379" t="str">
            <v>237827</v>
          </cell>
        </row>
        <row r="206380">
          <cell r="F206380" t="str">
            <v>govhub.org</v>
          </cell>
          <cell r="G206380" t="str">
            <v>237828</v>
          </cell>
        </row>
        <row r="206381">
          <cell r="F206381" t="str">
            <v>govicinity.com</v>
          </cell>
          <cell r="G206381" t="str">
            <v>237829</v>
          </cell>
        </row>
        <row r="206382">
          <cell r="F206382" t="str">
            <v>govisithawaii.com</v>
          </cell>
          <cell r="G206382" t="str">
            <v>237830</v>
          </cell>
        </row>
        <row r="206383">
          <cell r="F206383" t="str">
            <v>govit.com</v>
          </cell>
          <cell r="G206383" t="str">
            <v>237831</v>
          </cell>
        </row>
        <row r="206384">
          <cell r="F206384" t="str">
            <v>govity.com</v>
          </cell>
          <cell r="G206384" t="str">
            <v>237832</v>
          </cell>
        </row>
        <row r="206385">
          <cell r="F206385" t="str">
            <v>govloop.com</v>
          </cell>
          <cell r="G206385" t="str">
            <v>237833</v>
          </cell>
        </row>
        <row r="206386">
          <cell r="F206386" t="str">
            <v>govnet.co.uk</v>
          </cell>
          <cell r="G206386" t="str">
            <v>237834</v>
          </cell>
        </row>
        <row r="206387">
          <cell r="F206387" t="str">
            <v>govoices.com</v>
          </cell>
          <cell r="G206387" t="str">
            <v>237835</v>
          </cell>
        </row>
        <row r="206388">
          <cell r="F206388" t="str">
            <v>govolution.com</v>
          </cell>
          <cell r="G206388" t="str">
            <v>237836</v>
          </cell>
        </row>
        <row r="206389">
          <cell r="F206389" t="str">
            <v>govonomy.com</v>
          </cell>
          <cell r="G206389" t="str">
            <v>237837</v>
          </cell>
        </row>
        <row r="206390">
          <cell r="F206390" t="str">
            <v>govote.com</v>
          </cell>
          <cell r="G206390" t="str">
            <v>237838</v>
          </cell>
        </row>
        <row r="206391">
          <cell r="F206391" t="str">
            <v>govoutreach.com</v>
          </cell>
          <cell r="G206391" t="str">
            <v>237839</v>
          </cell>
        </row>
        <row r="206392">
          <cell r="F206392" t="str">
            <v>govpartner.com</v>
          </cell>
          <cell r="G206392" t="str">
            <v>237840</v>
          </cell>
        </row>
        <row r="206393">
          <cell r="F206393" t="str">
            <v>govplace.com</v>
          </cell>
          <cell r="G206393" t="str">
            <v>237841</v>
          </cell>
        </row>
        <row r="206394">
          <cell r="F206394" t="str">
            <v>govpurchase.com</v>
          </cell>
          <cell r="G206394" t="str">
            <v>237842</v>
          </cell>
        </row>
        <row r="206395">
          <cell r="F206395" t="str">
            <v>govqa.com</v>
          </cell>
          <cell r="G206395" t="str">
            <v>237843</v>
          </cell>
        </row>
        <row r="206396">
          <cell r="F206396" t="str">
            <v>govt-contracts.com</v>
          </cell>
          <cell r="G206396" t="str">
            <v>237844</v>
          </cell>
        </row>
        <row r="206397">
          <cell r="F206397" t="str">
            <v>govtkb.com</v>
          </cell>
          <cell r="G206397" t="str">
            <v>237845</v>
          </cell>
        </row>
        <row r="206398">
          <cell r="F206398" t="str">
            <v>govtribe.com</v>
          </cell>
          <cell r="G206398" t="str">
            <v>237846</v>
          </cell>
        </row>
        <row r="206399">
          <cell r="F206399" t="str">
            <v>govvacationrewards.com</v>
          </cell>
          <cell r="G206399" t="str">
            <v>237847</v>
          </cell>
        </row>
        <row r="206400">
          <cell r="F206400" t="str">
            <v>govwin.com</v>
          </cell>
          <cell r="G206400" t="str">
            <v>237848</v>
          </cell>
        </row>
        <row r="206401">
          <cell r="F206401" t="str">
            <v>gowallet.com</v>
          </cell>
          <cell r="G206401" t="str">
            <v>237849</v>
          </cell>
        </row>
        <row r="206402">
          <cell r="F206402" t="str">
            <v>gowanderscape.com</v>
          </cell>
          <cell r="G206402" t="str">
            <v>237850</v>
          </cell>
        </row>
        <row r="206403">
          <cell r="F206403" t="str">
            <v>gowb.net</v>
          </cell>
          <cell r="G206403" t="str">
            <v>237851</v>
          </cell>
        </row>
        <row r="206404">
          <cell r="F206404" t="str">
            <v>goweb.ie</v>
          </cell>
          <cell r="G206404" t="str">
            <v>237852</v>
          </cell>
        </row>
        <row r="206405">
          <cell r="F206405" t="str">
            <v>goweb99.com</v>
          </cell>
          <cell r="G206405" t="str">
            <v>237853</v>
          </cell>
        </row>
        <row r="206406">
          <cell r="F206406" t="str">
            <v>gowebbaby.com</v>
          </cell>
          <cell r="G206406" t="str">
            <v>237854</v>
          </cell>
        </row>
        <row r="206407">
          <cell r="F206407" t="str">
            <v>gowebtex.com</v>
          </cell>
          <cell r="G206407" t="str">
            <v>237855</v>
          </cell>
        </row>
        <row r="206408">
          <cell r="F206408" t="str">
            <v>gowerk.com</v>
          </cell>
          <cell r="G206408" t="str">
            <v>237856</v>
          </cell>
        </row>
        <row r="206409">
          <cell r="F206409" t="str">
            <v>gowide.com</v>
          </cell>
          <cell r="G206409" t="str">
            <v>237857</v>
          </cell>
        </row>
        <row r="206410">
          <cell r="F206410" t="str">
            <v>gowild.cn</v>
          </cell>
          <cell r="G206410" t="str">
            <v>237858</v>
          </cell>
        </row>
        <row r="206411">
          <cell r="F206411" t="str">
            <v>gowildcasino.com</v>
          </cell>
          <cell r="G206411" t="str">
            <v>237859</v>
          </cell>
        </row>
        <row r="206412">
          <cell r="F206412" t="str">
            <v>gowime.com</v>
          </cell>
          <cell r="G206412" t="str">
            <v>237860</v>
          </cell>
        </row>
        <row r="206413">
          <cell r="F206413" t="str">
            <v>gowithfloat.com</v>
          </cell>
          <cell r="G206413" t="str">
            <v>237861</v>
          </cell>
        </row>
        <row r="206414">
          <cell r="F206414" t="str">
            <v>gowithoh.com</v>
          </cell>
          <cell r="G206414" t="str">
            <v>237862</v>
          </cell>
        </row>
        <row r="206415">
          <cell r="F206415" t="str">
            <v>gowithwin.com</v>
          </cell>
          <cell r="G206415" t="str">
            <v>237863</v>
          </cell>
        </row>
        <row r="206416">
          <cell r="F206416" t="str">
            <v>gowmedia.com</v>
          </cell>
          <cell r="G206416" t="str">
            <v>237864</v>
          </cell>
        </row>
        <row r="206417">
          <cell r="F206417" t="str">
            <v>gownsexpress.com</v>
          </cell>
          <cell r="G206417" t="str">
            <v>237865</v>
          </cell>
        </row>
        <row r="206418">
          <cell r="F206418" t="str">
            <v>goworkit.com</v>
          </cell>
          <cell r="G206418" t="str">
            <v>237866</v>
          </cell>
        </row>
        <row r="206419">
          <cell r="F206419" t="str">
            <v>goworldcargo.com</v>
          </cell>
          <cell r="G206419" t="str">
            <v>237867</v>
          </cell>
        </row>
        <row r="206420">
          <cell r="F206420" t="str">
            <v>gowrenchauto.com</v>
          </cell>
          <cell r="G206420" t="str">
            <v>237868</v>
          </cell>
        </row>
        <row r="206421">
          <cell r="F206421" t="str">
            <v>gowtrainer.com</v>
          </cell>
          <cell r="G206421" t="str">
            <v>237869</v>
          </cell>
        </row>
        <row r="206422">
          <cell r="F206422" t="str">
            <v>goya.no</v>
          </cell>
          <cell r="G206422" t="str">
            <v>237870</v>
          </cell>
        </row>
        <row r="206423">
          <cell r="F206423" t="str">
            <v>goyapicture.com</v>
          </cell>
          <cell r="G206423" t="str">
            <v>237871</v>
          </cell>
        </row>
        <row r="206424">
          <cell r="F206424" t="str">
            <v>goyeepa.com</v>
          </cell>
          <cell r="G206424" t="str">
            <v>237872</v>
          </cell>
        </row>
        <row r="206425">
          <cell r="F206425" t="str">
            <v>goyhello.com</v>
          </cell>
          <cell r="G206425" t="str">
            <v>237873</v>
          </cell>
        </row>
        <row r="206426">
          <cell r="F206426" t="str">
            <v>goyogajack.com</v>
          </cell>
          <cell r="G206426" t="str">
            <v>237874</v>
          </cell>
        </row>
        <row r="206427">
          <cell r="F206427" t="str">
            <v>goyotravel.com</v>
          </cell>
          <cell r="G206427" t="str">
            <v>237875</v>
          </cell>
        </row>
        <row r="206428">
          <cell r="F206428" t="str">
            <v>goyus.com</v>
          </cell>
          <cell r="G206428" t="str">
            <v>237876</v>
          </cell>
        </row>
        <row r="206429">
          <cell r="F206429" t="str">
            <v>goyuva.com</v>
          </cell>
          <cell r="G206429" t="str">
            <v>237877</v>
          </cell>
        </row>
        <row r="206430">
          <cell r="F206430" t="str">
            <v>gozendo.com</v>
          </cell>
          <cell r="G206430" t="str">
            <v>237878</v>
          </cell>
        </row>
        <row r="206431">
          <cell r="F206431" t="str">
            <v>gozi.co.il</v>
          </cell>
          <cell r="G206431" t="str">
            <v>237879</v>
          </cell>
        </row>
        <row r="206432">
          <cell r="F206432" t="str">
            <v>gozimo.com</v>
          </cell>
          <cell r="G206432" t="str">
            <v>237880</v>
          </cell>
        </row>
        <row r="206433">
          <cell r="F206433" t="str">
            <v>gozoa.com</v>
          </cell>
          <cell r="G206433" t="str">
            <v>237881</v>
          </cell>
        </row>
        <row r="206434">
          <cell r="F206434" t="str">
            <v>gozolt.com</v>
          </cell>
          <cell r="G206434" t="str">
            <v>237882</v>
          </cell>
        </row>
        <row r="206435">
          <cell r="F206435" t="str">
            <v>gozonic.com</v>
          </cell>
          <cell r="G206435" t="str">
            <v>237883</v>
          </cell>
        </row>
        <row r="206436">
          <cell r="F206436" t="str">
            <v>gozoop.com</v>
          </cell>
          <cell r="G206436" t="str">
            <v>237884</v>
          </cell>
        </row>
        <row r="206437">
          <cell r="F206437" t="str">
            <v>gozump.com</v>
          </cell>
          <cell r="G206437" t="str">
            <v>237885</v>
          </cell>
        </row>
        <row r="206438">
          <cell r="F206438" t="str">
            <v>gp-group.in</v>
          </cell>
          <cell r="G206438" t="str">
            <v>237886</v>
          </cell>
        </row>
        <row r="206439">
          <cell r="F206439" t="str">
            <v>gp2u.com.au</v>
          </cell>
          <cell r="G206439" t="str">
            <v>237887</v>
          </cell>
        </row>
        <row r="206440">
          <cell r="F206440" t="str">
            <v>gpabook.com</v>
          </cell>
          <cell r="G206440" t="str">
            <v>237888</v>
          </cell>
        </row>
        <row r="206441">
          <cell r="F206441" t="str">
            <v>gpaconsulting-us.com</v>
          </cell>
          <cell r="G206441" t="str">
            <v>237889</v>
          </cell>
        </row>
        <row r="206442">
          <cell r="F206442" t="str">
            <v>gpal.net</v>
          </cell>
          <cell r="G206442" t="str">
            <v>237890</v>
          </cell>
        </row>
        <row r="206443">
          <cell r="F206443" t="str">
            <v>gpasoftware.com</v>
          </cell>
          <cell r="G206443" t="str">
            <v>237891</v>
          </cell>
        </row>
        <row r="206444">
          <cell r="F206444" t="str">
            <v>gpc-biotech.com</v>
          </cell>
          <cell r="G206444" t="str">
            <v>237892</v>
          </cell>
        </row>
        <row r="206445">
          <cell r="F206445" t="str">
            <v>gpcare.org.uk</v>
          </cell>
          <cell r="G206445" t="str">
            <v>237893</v>
          </cell>
        </row>
        <row r="206446">
          <cell r="F206446" t="str">
            <v>gpchannel.com</v>
          </cell>
          <cell r="G206446" t="str">
            <v>237894</v>
          </cell>
        </row>
        <row r="206447">
          <cell r="F206447" t="str">
            <v>gpe360.com</v>
          </cell>
          <cell r="G206447" t="str">
            <v>237895</v>
          </cell>
        </row>
        <row r="206448">
          <cell r="F206448" t="str">
            <v>gpegint.com</v>
          </cell>
          <cell r="G206448" t="str">
            <v>237896</v>
          </cell>
        </row>
        <row r="206449">
          <cell r="F206449" t="str">
            <v>gpen.com</v>
          </cell>
          <cell r="G206449" t="str">
            <v>237897</v>
          </cell>
        </row>
        <row r="206450">
          <cell r="F206450" t="str">
            <v>gpequities.com</v>
          </cell>
          <cell r="G206450" t="str">
            <v>237898</v>
          </cell>
        </row>
        <row r="206451">
          <cell r="F206451" t="str">
            <v>gpgroup.bg</v>
          </cell>
          <cell r="G206451" t="str">
            <v>237899</v>
          </cell>
        </row>
        <row r="206452">
          <cell r="F206452" t="str">
            <v>gpiprototype.com</v>
          </cell>
          <cell r="G206452" t="str">
            <v>237900</v>
          </cell>
        </row>
        <row r="206453">
          <cell r="F206453" t="str">
            <v>gplassets.com</v>
          </cell>
          <cell r="G206453" t="str">
            <v>237901</v>
          </cell>
        </row>
        <row r="206454">
          <cell r="F206454" t="str">
            <v>gplclub.org</v>
          </cell>
          <cell r="G206454" t="str">
            <v>237902</v>
          </cell>
        </row>
        <row r="206455">
          <cell r="F206455" t="str">
            <v>gplpedia.com</v>
          </cell>
          <cell r="G206455" t="str">
            <v>237903</v>
          </cell>
        </row>
        <row r="206456">
          <cell r="F206456" t="str">
            <v>gpltrading.com</v>
          </cell>
          <cell r="G206456" t="str">
            <v>237904</v>
          </cell>
        </row>
        <row r="206457">
          <cell r="F206457" t="str">
            <v>gplusmedia.com</v>
          </cell>
          <cell r="G206457" t="str">
            <v>237905</v>
          </cell>
        </row>
        <row r="206458">
          <cell r="F206458" t="str">
            <v>gpmd.co.uk</v>
          </cell>
          <cell r="G206458" t="str">
            <v>237906</v>
          </cell>
        </row>
        <row r="206459">
          <cell r="F206459" t="str">
            <v>gpmworld.com</v>
          </cell>
          <cell r="G206459" t="str">
            <v>237907</v>
          </cell>
        </row>
        <row r="206460">
          <cell r="F206460" t="str">
            <v>gpndata.com</v>
          </cell>
          <cell r="G206460" t="str">
            <v>237908</v>
          </cell>
        </row>
        <row r="206461">
          <cell r="F206461" t="str">
            <v>gpnt.pl</v>
          </cell>
          <cell r="G206461" t="str">
            <v>237909</v>
          </cell>
        </row>
        <row r="206462">
          <cell r="F206462" t="str">
            <v>gpop.us</v>
          </cell>
          <cell r="G206462" t="str">
            <v>237910</v>
          </cell>
        </row>
        <row r="206463">
          <cell r="F206463" t="str">
            <v>gpotato.com</v>
          </cell>
          <cell r="G206463" t="str">
            <v>237911</v>
          </cell>
        </row>
        <row r="206464">
          <cell r="F206464" t="str">
            <v>gpozle.com</v>
          </cell>
          <cell r="G206464" t="str">
            <v>237912</v>
          </cell>
        </row>
        <row r="206465">
          <cell r="F206465" t="str">
            <v>gppd.net</v>
          </cell>
          <cell r="G206465" t="str">
            <v>237913</v>
          </cell>
        </row>
        <row r="206466">
          <cell r="F206466" t="str">
            <v>gpreinc.com</v>
          </cell>
          <cell r="G206466" t="str">
            <v>237914</v>
          </cell>
        </row>
        <row r="206467">
          <cell r="F206467" t="str">
            <v>gproxy.com</v>
          </cell>
          <cell r="G206467" t="str">
            <v>237915</v>
          </cell>
        </row>
        <row r="206468">
          <cell r="F206468" t="str">
            <v>gps-speakermarketing.com</v>
          </cell>
          <cell r="G206468" t="str">
            <v>237916</v>
          </cell>
        </row>
        <row r="206469">
          <cell r="F206469" t="str">
            <v>gps100.com</v>
          </cell>
          <cell r="G206469" t="str">
            <v>237917</v>
          </cell>
        </row>
        <row r="206470">
          <cell r="F206470" t="str">
            <v>gpsadventurebox.com</v>
          </cell>
          <cell r="G206470" t="str">
            <v>237918</v>
          </cell>
        </row>
        <row r="206471">
          <cell r="F206471" t="str">
            <v>gpsatl.com</v>
          </cell>
          <cell r="G206471" t="str">
            <v>237919</v>
          </cell>
        </row>
        <row r="206472">
          <cell r="F206472" t="str">
            <v>gpsbusinessnews.com</v>
          </cell>
          <cell r="G206472" t="str">
            <v>237920</v>
          </cell>
        </row>
        <row r="206473">
          <cell r="F206473" t="str">
            <v>gpsconnect.ca</v>
          </cell>
          <cell r="G206473" t="str">
            <v>237921</v>
          </cell>
        </row>
        <row r="206474">
          <cell r="F206474" t="str">
            <v>gpsdecors.com</v>
          </cell>
          <cell r="G206474" t="str">
            <v>237922</v>
          </cell>
        </row>
        <row r="206475">
          <cell r="F206475" t="str">
            <v>gpseismic.com</v>
          </cell>
          <cell r="G206475" t="str">
            <v>237923</v>
          </cell>
        </row>
        <row r="206476">
          <cell r="F206476" t="str">
            <v>gpsfx.com</v>
          </cell>
          <cell r="G206476" t="str">
            <v>237924</v>
          </cell>
        </row>
        <row r="206477">
          <cell r="F206477" t="str">
            <v>gpsgate.com</v>
          </cell>
          <cell r="G206477" t="str">
            <v>237925</v>
          </cell>
        </row>
        <row r="206478">
          <cell r="F206478" t="str">
            <v>gpsglobal.co.il</v>
          </cell>
          <cell r="G206478" t="str">
            <v>237926</v>
          </cell>
        </row>
        <row r="206479">
          <cell r="F206479" t="str">
            <v>gpshopping.com.br</v>
          </cell>
          <cell r="G206479" t="str">
            <v>237927</v>
          </cell>
        </row>
        <row r="206480">
          <cell r="F206480" t="str">
            <v>gpsindustries.com</v>
          </cell>
          <cell r="G206480" t="str">
            <v>237928</v>
          </cell>
        </row>
        <row r="206481">
          <cell r="F206481" t="str">
            <v>gpsinsight.com</v>
          </cell>
          <cell r="G206481" t="str">
            <v>237929</v>
          </cell>
        </row>
        <row r="206482">
          <cell r="F206482" t="str">
            <v>gpsireland.ie</v>
          </cell>
          <cell r="G206482" t="str">
            <v>237930</v>
          </cell>
        </row>
        <row r="206483">
          <cell r="F206483" t="str">
            <v>gpsit.co.nz</v>
          </cell>
          <cell r="G206483" t="str">
            <v>237931</v>
          </cell>
        </row>
        <row r="206484">
          <cell r="F206484" t="str">
            <v>gpslands.com</v>
          </cell>
          <cell r="G206484" t="str">
            <v>237932</v>
          </cell>
        </row>
        <row r="206485">
          <cell r="F206485" t="str">
            <v>gpslive.co.uk</v>
          </cell>
          <cell r="G206485" t="str">
            <v>237933</v>
          </cell>
        </row>
        <row r="206486">
          <cell r="F206486" t="str">
            <v>gpsmap.com.ua</v>
          </cell>
          <cell r="G206486" t="str">
            <v>237934</v>
          </cell>
        </row>
        <row r="206487">
          <cell r="F206487" t="str">
            <v>gpsnavx.com</v>
          </cell>
          <cell r="G206487" t="str">
            <v>237935</v>
          </cell>
        </row>
        <row r="206488">
          <cell r="F206488" t="str">
            <v>gpsnorthamerica.com</v>
          </cell>
          <cell r="G206488" t="str">
            <v>237936</v>
          </cell>
        </row>
        <row r="206489">
          <cell r="F206489" t="str">
            <v>gpsolar.de</v>
          </cell>
          <cell r="G206489" t="str">
            <v>237937</v>
          </cell>
        </row>
        <row r="206490">
          <cell r="F206490" t="str">
            <v>gpsproxy.com.au</v>
          </cell>
          <cell r="G206490" t="str">
            <v>237938</v>
          </cell>
        </row>
        <row r="206491">
          <cell r="F206491" t="str">
            <v>gpstrackin.com</v>
          </cell>
          <cell r="G206491" t="str">
            <v>237939</v>
          </cell>
        </row>
        <row r="206492">
          <cell r="F206492" t="str">
            <v>gpstrackingnetwork.com</v>
          </cell>
          <cell r="G206492" t="str">
            <v>237940</v>
          </cell>
        </row>
        <row r="206493">
          <cell r="F206493" t="str">
            <v>gpstrackit.com</v>
          </cell>
          <cell r="G206493" t="str">
            <v>237941</v>
          </cell>
        </row>
        <row r="206494">
          <cell r="F206494" t="str">
            <v>gpstravelmaps.com</v>
          </cell>
          <cell r="G206494" t="str">
            <v>237942</v>
          </cell>
        </row>
        <row r="206495">
          <cell r="F206495" t="str">
            <v>gptpartners.com</v>
          </cell>
          <cell r="G206495" t="str">
            <v>237943</v>
          </cell>
        </row>
        <row r="206496">
          <cell r="F206496" t="str">
            <v>gpu.com</v>
          </cell>
          <cell r="G206496" t="str">
            <v>237944</v>
          </cell>
        </row>
        <row r="206497">
          <cell r="F206497" t="str">
            <v>gpwltd.com</v>
          </cell>
          <cell r="G206497" t="str">
            <v>237945</v>
          </cell>
        </row>
        <row r="206498">
          <cell r="F206498" t="str">
            <v>gqa.ie</v>
          </cell>
          <cell r="G206498" t="str">
            <v>237946</v>
          </cell>
        </row>
        <row r="206499">
          <cell r="F206499" t="str">
            <v>gqaustralia.com.au</v>
          </cell>
          <cell r="G206499" t="str">
            <v>237947</v>
          </cell>
        </row>
        <row r="206500">
          <cell r="F206500" t="str">
            <v>gqindia.com</v>
          </cell>
          <cell r="G206500" t="str">
            <v>237948</v>
          </cell>
        </row>
        <row r="206501">
          <cell r="F206501" t="str">
            <v>gqrgm.com</v>
          </cell>
          <cell r="G206501" t="str">
            <v>237949</v>
          </cell>
        </row>
        <row r="206502">
          <cell r="F206502" t="str">
            <v>gqueues.com</v>
          </cell>
          <cell r="G206502" t="str">
            <v>237950</v>
          </cell>
        </row>
        <row r="206503">
          <cell r="F206503" t="str">
            <v>gqy.com.cn</v>
          </cell>
          <cell r="G206503" t="str">
            <v>237951</v>
          </cell>
        </row>
        <row r="206504">
          <cell r="F206504" t="str">
            <v>gr8-opportunities.com</v>
          </cell>
          <cell r="G206504" t="str">
            <v>237952</v>
          </cell>
        </row>
        <row r="206505">
          <cell r="F206505" t="str">
            <v>gr8beads.com</v>
          </cell>
          <cell r="G206505" t="str">
            <v>237953</v>
          </cell>
        </row>
        <row r="206506">
          <cell r="F206506" t="str">
            <v>grabadiscount.com.au</v>
          </cell>
          <cell r="G206506" t="str">
            <v>237954</v>
          </cell>
        </row>
        <row r="206507">
          <cell r="F206507" t="str">
            <v>grabafriend.com</v>
          </cell>
          <cell r="G206507" t="str">
            <v>237955</v>
          </cell>
        </row>
        <row r="206508">
          <cell r="F206508" t="str">
            <v>grabafruit.com</v>
          </cell>
          <cell r="G206508" t="str">
            <v>237956</v>
          </cell>
        </row>
        <row r="206509">
          <cell r="F206509" t="str">
            <v>grabbagtheater.com</v>
          </cell>
          <cell r="G206509" t="str">
            <v>237957</v>
          </cell>
        </row>
        <row r="206510">
          <cell r="F206510" t="str">
            <v>grabbit.hk</v>
          </cell>
          <cell r="G206510" t="str">
            <v>237958</v>
          </cell>
        </row>
        <row r="206511">
          <cell r="F206511" t="str">
            <v>grabgames.com</v>
          </cell>
          <cell r="G206511" t="str">
            <v>237959</v>
          </cell>
        </row>
        <row r="206512">
          <cell r="F206512" t="str">
            <v>grabien.com</v>
          </cell>
          <cell r="G206512" t="str">
            <v>237960</v>
          </cell>
        </row>
        <row r="206513">
          <cell r="F206513" t="str">
            <v>grabio.com</v>
          </cell>
          <cell r="G206513" t="str">
            <v>237961</v>
          </cell>
        </row>
        <row r="206514">
          <cell r="F206514" t="str">
            <v>grabmyessay.com</v>
          </cell>
          <cell r="G206514" t="str">
            <v>237962</v>
          </cell>
        </row>
        <row r="206515">
          <cell r="F206515" t="str">
            <v>grabndrop.co</v>
          </cell>
          <cell r="G206515" t="str">
            <v>237963</v>
          </cell>
        </row>
        <row r="206516">
          <cell r="F206516" t="str">
            <v>grabone.co.nz</v>
          </cell>
          <cell r="G206516" t="str">
            <v>237964</v>
          </cell>
        </row>
        <row r="206517">
          <cell r="F206517" t="str">
            <v>grabone.ie</v>
          </cell>
          <cell r="G206517" t="str">
            <v>237965</v>
          </cell>
        </row>
        <row r="206518">
          <cell r="F206518" t="str">
            <v>grabpc.com</v>
          </cell>
          <cell r="G206518" t="str">
            <v>237966</v>
          </cell>
        </row>
        <row r="206519">
          <cell r="F206519" t="str">
            <v>grabsgdeals.com</v>
          </cell>
          <cell r="G206519" t="str">
            <v>237967</v>
          </cell>
        </row>
        <row r="206520">
          <cell r="F206520" t="str">
            <v>grabtheglobe.com</v>
          </cell>
          <cell r="G206520" t="str">
            <v>237968</v>
          </cell>
        </row>
        <row r="206521">
          <cell r="F206521" t="str">
            <v>grabtravel.ph</v>
          </cell>
          <cell r="G206521" t="str">
            <v>237969</v>
          </cell>
        </row>
        <row r="206522">
          <cell r="F206522" t="str">
            <v>gracamacheltrust.org</v>
          </cell>
          <cell r="G206522" t="str">
            <v>237970</v>
          </cell>
        </row>
        <row r="206523">
          <cell r="F206523" t="str">
            <v>graceandflavour.org</v>
          </cell>
          <cell r="G206523" t="str">
            <v>237971</v>
          </cell>
        </row>
        <row r="206524">
          <cell r="F206524" t="str">
            <v>gracebio.com</v>
          </cell>
          <cell r="G206524" t="str">
            <v>237972</v>
          </cell>
        </row>
        <row r="206525">
          <cell r="F206525" t="str">
            <v>gracehill.com</v>
          </cell>
          <cell r="G206525" t="str">
            <v>237973</v>
          </cell>
        </row>
        <row r="206526">
          <cell r="F206526" t="str">
            <v>gracelandmorgan.com</v>
          </cell>
          <cell r="G206526" t="str">
            <v>237974</v>
          </cell>
        </row>
        <row r="206527">
          <cell r="F206527" t="str">
            <v>gracepointeliving.com</v>
          </cell>
          <cell r="G206527" t="str">
            <v>237975</v>
          </cell>
        </row>
        <row r="206528">
          <cell r="F206528" t="str">
            <v>graceport.com</v>
          </cell>
          <cell r="G206528" t="str">
            <v>237976</v>
          </cell>
        </row>
        <row r="206529">
          <cell r="F206529" t="str">
            <v>gracethemes.com</v>
          </cell>
          <cell r="G206529" t="str">
            <v>237977</v>
          </cell>
        </row>
        <row r="206530">
          <cell r="F206530" t="str">
            <v>gracezone.com.sg</v>
          </cell>
          <cell r="G206530" t="str">
            <v>237978</v>
          </cell>
        </row>
        <row r="206531">
          <cell r="F206531" t="str">
            <v>graciasdios.in</v>
          </cell>
          <cell r="G206531" t="str">
            <v>237979</v>
          </cell>
        </row>
        <row r="206532">
          <cell r="F206532" t="str">
            <v>graciegymtexas.com</v>
          </cell>
          <cell r="G206532" t="str">
            <v>237980</v>
          </cell>
        </row>
        <row r="206533">
          <cell r="F206533" t="str">
            <v>graciemag.com</v>
          </cell>
          <cell r="G206533" t="str">
            <v>237981</v>
          </cell>
        </row>
        <row r="206534">
          <cell r="F206534" t="str">
            <v>graciousbridal.com</v>
          </cell>
          <cell r="G206534" t="str">
            <v>237982</v>
          </cell>
        </row>
        <row r="206535">
          <cell r="F206535" t="str">
            <v>graciousfade.com</v>
          </cell>
          <cell r="G206535" t="str">
            <v>237983</v>
          </cell>
        </row>
        <row r="206536">
          <cell r="F206536" t="str">
            <v>gracooilfieldservices.com</v>
          </cell>
          <cell r="G206536" t="str">
            <v>237984</v>
          </cell>
        </row>
        <row r="206537">
          <cell r="F206537" t="str">
            <v>gracular.com</v>
          </cell>
          <cell r="G206537" t="str">
            <v>237985</v>
          </cell>
        </row>
        <row r="206538">
          <cell r="F206538" t="str">
            <v>grad.be</v>
          </cell>
          <cell r="G206538" t="str">
            <v>237986</v>
          </cell>
        </row>
        <row r="206539">
          <cell r="F206539" t="str">
            <v>graddiary.com</v>
          </cell>
          <cell r="G206539" t="str">
            <v>237987</v>
          </cell>
        </row>
        <row r="206540">
          <cell r="F206540" t="str">
            <v>gradea.ca</v>
          </cell>
          <cell r="G206540" t="str">
            <v>237988</v>
          </cell>
        </row>
        <row r="206541">
          <cell r="F206541" t="str">
            <v>gradealyzer.com</v>
          </cell>
          <cell r="G206541" t="str">
            <v>237989</v>
          </cell>
        </row>
        <row r="206542">
          <cell r="F206542" t="str">
            <v>gradebomb.com</v>
          </cell>
          <cell r="G206542" t="str">
            <v>237990</v>
          </cell>
        </row>
        <row r="206543">
          <cell r="F206543" t="str">
            <v>gradebookapp.com</v>
          </cell>
          <cell r="G206543" t="str">
            <v>237991</v>
          </cell>
        </row>
        <row r="206544">
          <cell r="F206544" t="str">
            <v>gradecam.com</v>
          </cell>
          <cell r="G206544" t="str">
            <v>237992</v>
          </cell>
        </row>
        <row r="206545">
          <cell r="F206545" t="str">
            <v>gradeful.com</v>
          </cell>
          <cell r="G206545" t="str">
            <v>237993</v>
          </cell>
        </row>
        <row r="206546">
          <cell r="F206546" t="str">
            <v>gradeguru.com</v>
          </cell>
          <cell r="G206546" t="str">
            <v>237994</v>
          </cell>
        </row>
        <row r="206547">
          <cell r="F206547" t="str">
            <v>grademe.com</v>
          </cell>
          <cell r="G206547" t="str">
            <v>237995</v>
          </cell>
        </row>
        <row r="206548">
          <cell r="F206548" t="str">
            <v>grademiners.com</v>
          </cell>
          <cell r="G206548" t="str">
            <v>237996</v>
          </cell>
        </row>
        <row r="206549">
          <cell r="F206549" t="str">
            <v>gradepayments.com</v>
          </cell>
          <cell r="G206549" t="str">
            <v>237997</v>
          </cell>
        </row>
        <row r="206550">
          <cell r="F206550" t="str">
            <v>gradepotentialtutoring.com</v>
          </cell>
          <cell r="G206550" t="str">
            <v>237998</v>
          </cell>
        </row>
        <row r="206551">
          <cell r="F206551" t="str">
            <v>gradespotter.com</v>
          </cell>
          <cell r="G206551" t="str">
            <v>237999</v>
          </cell>
        </row>
        <row r="206552">
          <cell r="F206552" t="str">
            <v>gradeti.com.br</v>
          </cell>
          <cell r="G206552" t="str">
            <v>238000</v>
          </cell>
        </row>
        <row r="206553">
          <cell r="F206553" t="str">
            <v>gradgreenhouse.com</v>
          </cell>
          <cell r="G206553" t="str">
            <v>238001</v>
          </cell>
        </row>
        <row r="206554">
          <cell r="F206554" t="str">
            <v>gradianhealth.org</v>
          </cell>
          <cell r="G206554" t="str">
            <v>238002</v>
          </cell>
        </row>
        <row r="206555">
          <cell r="F206555" t="str">
            <v>gradibus.com</v>
          </cell>
          <cell r="G206555" t="str">
            <v>238003</v>
          </cell>
        </row>
        <row r="206556">
          <cell r="F206556" t="str">
            <v>gradient-da.com</v>
          </cell>
          <cell r="G206556" t="str">
            <v>238004</v>
          </cell>
        </row>
        <row r="206557">
          <cell r="F206557" t="str">
            <v>gradient.lv</v>
          </cell>
          <cell r="G206557" t="str">
            <v>238005</v>
          </cell>
        </row>
        <row r="206558">
          <cell r="F206558" t="str">
            <v>gradientecm.com</v>
          </cell>
          <cell r="G206558" t="str">
            <v>238006</v>
          </cell>
        </row>
        <row r="206559">
          <cell r="F206559" t="str">
            <v>gradientsoftech.com</v>
          </cell>
          <cell r="G206559" t="str">
            <v>238007</v>
          </cell>
        </row>
        <row r="206560">
          <cell r="F206560" t="str">
            <v>gradireland.com</v>
          </cell>
          <cell r="G206560" t="str">
            <v>238008</v>
          </cell>
        </row>
        <row r="206561">
          <cell r="F206561" t="str">
            <v>gradisontech.com</v>
          </cell>
          <cell r="G206561" t="str">
            <v>238009</v>
          </cell>
        </row>
        <row r="206562">
          <cell r="F206562" t="str">
            <v>gradjobsuncovered.com</v>
          </cell>
          <cell r="G206562" t="str">
            <v>238010</v>
          </cell>
        </row>
        <row r="206563">
          <cell r="F206563" t="str">
            <v>gradmemory.com</v>
          </cell>
          <cell r="G206563" t="str">
            <v>238011</v>
          </cell>
        </row>
        <row r="206564">
          <cell r="F206564" t="str">
            <v>gradonation.com</v>
          </cell>
          <cell r="G206564" t="str">
            <v>238012</v>
          </cell>
        </row>
        <row r="206565">
          <cell r="F206565" t="str">
            <v>gradpool.ie</v>
          </cell>
          <cell r="G206565" t="str">
            <v>238013</v>
          </cell>
        </row>
        <row r="206566">
          <cell r="F206566" t="str">
            <v>gradquiz.com</v>
          </cell>
          <cell r="G206566" t="str">
            <v>238014</v>
          </cell>
        </row>
        <row r="206567">
          <cell r="F206567" t="str">
            <v>gradraft.com</v>
          </cell>
          <cell r="G206567" t="str">
            <v>238015</v>
          </cell>
        </row>
        <row r="206568">
          <cell r="F206568" t="str">
            <v>gradsave.com</v>
          </cell>
          <cell r="G206568" t="str">
            <v>238016</v>
          </cell>
        </row>
        <row r="206569">
          <cell r="F206569" t="str">
            <v>gradseek.net</v>
          </cell>
          <cell r="G206569" t="str">
            <v>238017</v>
          </cell>
        </row>
        <row r="206570">
          <cell r="F206570" t="str">
            <v>gradtech.com</v>
          </cell>
          <cell r="G206570" t="str">
            <v>238018</v>
          </cell>
        </row>
        <row r="206571">
          <cell r="F206571" t="str">
            <v>gradtouch.com</v>
          </cell>
          <cell r="G206571" t="str">
            <v>238019</v>
          </cell>
        </row>
        <row r="206572">
          <cell r="F206572" t="str">
            <v>gradtrek.com</v>
          </cell>
          <cell r="G206572" t="str">
            <v>238020</v>
          </cell>
        </row>
        <row r="206573">
          <cell r="F206573" t="str">
            <v>graduatefactory.com</v>
          </cell>
          <cell r="G206573" t="str">
            <v>238021</v>
          </cell>
        </row>
        <row r="206574">
          <cell r="F206574" t="str">
            <v>graduatelinks.co.uk</v>
          </cell>
          <cell r="G206574" t="str">
            <v>238022</v>
          </cell>
        </row>
        <row r="206575">
          <cell r="F206575" t="str">
            <v>graduateway.com</v>
          </cell>
          <cell r="G206575" t="str">
            <v>238023</v>
          </cell>
        </row>
        <row r="206576">
          <cell r="F206576" t="str">
            <v>graduatewriter.com</v>
          </cell>
          <cell r="G206576" t="str">
            <v>238024</v>
          </cell>
        </row>
        <row r="206577">
          <cell r="F206577" t="str">
            <v>graduationalliance.com</v>
          </cell>
          <cell r="G206577" t="str">
            <v>238025</v>
          </cell>
        </row>
        <row r="206578">
          <cell r="F206578" t="str">
            <v>gradurates.com</v>
          </cell>
          <cell r="G206578" t="str">
            <v>238026</v>
          </cell>
        </row>
        <row r="206579">
          <cell r="F206579" t="str">
            <v>gradusconsultoria.com.br</v>
          </cell>
          <cell r="G206579" t="str">
            <v>238027</v>
          </cell>
        </row>
        <row r="206580">
          <cell r="F206580" t="str">
            <v>graduzone.com</v>
          </cell>
          <cell r="G206580" t="str">
            <v>238028</v>
          </cell>
        </row>
        <row r="206581">
          <cell r="F206581" t="str">
            <v>grafdom.com</v>
          </cell>
          <cell r="G206581" t="str">
            <v>238029</v>
          </cell>
        </row>
        <row r="206582">
          <cell r="F206582" t="str">
            <v>grafea.co.uk</v>
          </cell>
          <cell r="G206582" t="str">
            <v>238030</v>
          </cell>
        </row>
        <row r="206583">
          <cell r="F206583" t="str">
            <v>grafen.com.tr</v>
          </cell>
          <cell r="G206583" t="str">
            <v>238031</v>
          </cell>
        </row>
        <row r="206584">
          <cell r="F206584" t="str">
            <v>grafentek.com</v>
          </cell>
          <cell r="G206584" t="str">
            <v>238032</v>
          </cell>
        </row>
        <row r="206585">
          <cell r="F206585" t="str">
            <v>graffagninilaw.com</v>
          </cell>
          <cell r="G206585" t="str">
            <v>238033</v>
          </cell>
        </row>
        <row r="206586">
          <cell r="F206586" t="str">
            <v>graffidi.com</v>
          </cell>
          <cell r="G206586" t="str">
            <v>238034</v>
          </cell>
        </row>
        <row r="206587">
          <cell r="F206587" t="str">
            <v>graffiti-bbdo.bg</v>
          </cell>
          <cell r="G206587" t="str">
            <v>238035</v>
          </cell>
        </row>
        <row r="206588">
          <cell r="F206588" t="str">
            <v>graffo.ind.br</v>
          </cell>
          <cell r="G206588" t="str">
            <v>238036</v>
          </cell>
        </row>
        <row r="206589">
          <cell r="F206589" t="str">
            <v>grafi-offshore.com</v>
          </cell>
          <cell r="G206589" t="str">
            <v>238037</v>
          </cell>
        </row>
        <row r="206590">
          <cell r="F206590" t="str">
            <v>graficflower.com</v>
          </cell>
          <cell r="G206590" t="str">
            <v>238038</v>
          </cell>
        </row>
        <row r="206591">
          <cell r="F206591" t="str">
            <v>grafikamarketing.com</v>
          </cell>
          <cell r="G206591" t="str">
            <v>238039</v>
          </cell>
        </row>
        <row r="206592">
          <cell r="F206592" t="str">
            <v>grafiket.com.tr</v>
          </cell>
          <cell r="G206592" t="str">
            <v>238040</v>
          </cell>
        </row>
        <row r="206593">
          <cell r="F206593" t="str">
            <v>grafikguru.com</v>
          </cell>
          <cell r="G206593" t="str">
            <v>238041</v>
          </cell>
        </row>
        <row r="206594">
          <cell r="F206594" t="str">
            <v>grafikkartentest.net</v>
          </cell>
          <cell r="G206594" t="str">
            <v>238042</v>
          </cell>
        </row>
        <row r="206595">
          <cell r="F206595" t="str">
            <v>grafikonstruct.com.br</v>
          </cell>
          <cell r="G206595" t="str">
            <v>238043</v>
          </cell>
        </row>
        <row r="206596">
          <cell r="F206596" t="str">
            <v>grafixoft.com</v>
          </cell>
          <cell r="G206596" t="str">
            <v>238044</v>
          </cell>
        </row>
        <row r="206597">
          <cell r="F206597" t="str">
            <v>grafixsoftech.com</v>
          </cell>
          <cell r="G206597" t="str">
            <v>238045</v>
          </cell>
        </row>
        <row r="206598">
          <cell r="F206598" t="str">
            <v>grafoplast.com</v>
          </cell>
          <cell r="G206598" t="str">
            <v>238046</v>
          </cell>
        </row>
        <row r="206599">
          <cell r="F206599" t="str">
            <v>graftingardeners.co.uk</v>
          </cell>
          <cell r="G206599" t="str">
            <v>238047</v>
          </cell>
        </row>
        <row r="206600">
          <cell r="F206600" t="str">
            <v>graftonmedia.com</v>
          </cell>
          <cell r="G206600" t="str">
            <v>238048</v>
          </cell>
        </row>
        <row r="206601">
          <cell r="F206601" t="str">
            <v>grageinc.com</v>
          </cell>
          <cell r="G206601" t="str">
            <v>238049</v>
          </cell>
        </row>
        <row r="206602">
          <cell r="F206602" t="str">
            <v>graggadv.com</v>
          </cell>
          <cell r="G206602" t="str">
            <v>238050</v>
          </cell>
        </row>
        <row r="206603">
          <cell r="F206603" t="str">
            <v>grahakcrm.com</v>
          </cell>
          <cell r="G206603" t="str">
            <v>238051</v>
          </cell>
        </row>
        <row r="206604">
          <cell r="F206604" t="str">
            <v>graham-tech.net</v>
          </cell>
          <cell r="G206604" t="str">
            <v>238052</v>
          </cell>
        </row>
        <row r="206605">
          <cell r="F206605" t="str">
            <v>grahamagency.com</v>
          </cell>
          <cell r="G206605" t="str">
            <v>238053</v>
          </cell>
        </row>
        <row r="206606">
          <cell r="F206606" t="str">
            <v>grahambrothersconstruction.com</v>
          </cell>
          <cell r="G206606" t="str">
            <v>238054</v>
          </cell>
        </row>
        <row r="206607">
          <cell r="F206607" t="str">
            <v>grahamhanson.com</v>
          </cell>
          <cell r="G206607" t="str">
            <v>238055</v>
          </cell>
        </row>
        <row r="206608">
          <cell r="F206608" t="str">
            <v>grail.me</v>
          </cell>
          <cell r="G206608" t="str">
            <v>238056</v>
          </cell>
        </row>
        <row r="206609">
          <cell r="F206609" t="str">
            <v>grainmedia.co.uk</v>
          </cell>
          <cell r="G206609" t="str">
            <v>238057</v>
          </cell>
        </row>
        <row r="206610">
          <cell r="F206610" t="str">
            <v>grainpro.com</v>
          </cell>
          <cell r="G206610" t="str">
            <v>238058</v>
          </cell>
        </row>
        <row r="206611">
          <cell r="F206611" t="str">
            <v>grainsystems.com</v>
          </cell>
          <cell r="G206611" t="str">
            <v>238059</v>
          </cell>
        </row>
        <row r="206612">
          <cell r="F206612" t="str">
            <v>graion.com</v>
          </cell>
          <cell r="G206612" t="str">
            <v>238060</v>
          </cell>
        </row>
        <row r="206613">
          <cell r="F206613" t="str">
            <v>graitec.com</v>
          </cell>
          <cell r="G206613" t="str">
            <v>238061</v>
          </cell>
        </row>
        <row r="206614">
          <cell r="F206614" t="str">
            <v>grakos.com</v>
          </cell>
          <cell r="G206614" t="str">
            <v>238062</v>
          </cell>
        </row>
        <row r="206615">
          <cell r="F206615" t="str">
            <v>gramatr.com</v>
          </cell>
          <cell r="G206615" t="str">
            <v>238063</v>
          </cell>
        </row>
        <row r="206616">
          <cell r="F206616" t="str">
            <v>gramaziokohler.arch.ethz.ch</v>
          </cell>
          <cell r="G206616" t="str">
            <v>238064</v>
          </cell>
        </row>
        <row r="206617">
          <cell r="F206617" t="str">
            <v>grameenamerica.org</v>
          </cell>
          <cell r="G206617" t="str">
            <v>238065</v>
          </cell>
        </row>
        <row r="206618">
          <cell r="F206618" t="str">
            <v>grameenfoundation.org</v>
          </cell>
          <cell r="G206618" t="str">
            <v>238066</v>
          </cell>
        </row>
        <row r="206619">
          <cell r="F206619" t="str">
            <v>grameenphone.com</v>
          </cell>
          <cell r="G206619" t="str">
            <v>238067</v>
          </cell>
        </row>
        <row r="206620">
          <cell r="F206620" t="str">
            <v>grameentek.com</v>
          </cell>
          <cell r="G206620" t="str">
            <v>238068</v>
          </cell>
        </row>
        <row r="206621">
          <cell r="F206621" t="str">
            <v>grameentheme.com</v>
          </cell>
          <cell r="G206621" t="str">
            <v>238069</v>
          </cell>
        </row>
        <row r="206622">
          <cell r="F206622" t="str">
            <v>gramener.com</v>
          </cell>
          <cell r="G206622" t="str">
            <v>238070</v>
          </cell>
        </row>
        <row r="206623">
          <cell r="F206623" t="str">
            <v>gramercyparkhotel.com</v>
          </cell>
          <cell r="G206623" t="str">
            <v>238071</v>
          </cell>
        </row>
        <row r="206624">
          <cell r="F206624" t="str">
            <v>gramex2000.hu</v>
          </cell>
          <cell r="G206624" t="str">
            <v>238072</v>
          </cell>
        </row>
        <row r="206625">
          <cell r="F206625" t="str">
            <v>gramfeed.com</v>
          </cell>
          <cell r="G206625" t="str">
            <v>238073</v>
          </cell>
        </row>
        <row r="206626">
          <cell r="F206626" t="str">
            <v>grammata.es</v>
          </cell>
          <cell r="G206626" t="str">
            <v>238074</v>
          </cell>
        </row>
        <row r="206627">
          <cell r="F206627" t="str">
            <v>gramond-associes.com</v>
          </cell>
          <cell r="G206627" t="str">
            <v>238075</v>
          </cell>
        </row>
        <row r="206628">
          <cell r="F206628" t="str">
            <v>grampower.com</v>
          </cell>
          <cell r="G206628" t="str">
            <v>238076</v>
          </cell>
        </row>
        <row r="206629">
          <cell r="F206629" t="str">
            <v>gramr.us</v>
          </cell>
          <cell r="G206629" t="str">
            <v>238077</v>
          </cell>
        </row>
        <row r="206630">
          <cell r="F206630" t="str">
            <v>gramspiration.com</v>
          </cell>
          <cell r="G206630" t="str">
            <v>238078</v>
          </cell>
        </row>
        <row r="206631">
          <cell r="F206631" t="str">
            <v>granaaqui.com.br</v>
          </cell>
          <cell r="G206631" t="str">
            <v>238079</v>
          </cell>
        </row>
        <row r="206632">
          <cell r="F206632" t="str">
            <v>granadacabinets.com</v>
          </cell>
          <cell r="G206632" t="str">
            <v>238080</v>
          </cell>
        </row>
        <row r="206633">
          <cell r="F206633" t="str">
            <v>granahanmccourt.com</v>
          </cell>
          <cell r="G206633" t="str">
            <v>238081</v>
          </cell>
        </row>
        <row r="206634">
          <cell r="F206634" t="str">
            <v>granat.md</v>
          </cell>
          <cell r="G206634" t="str">
            <v>238082</v>
          </cell>
        </row>
        <row r="206635">
          <cell r="F206635" t="str">
            <v>granatum.com.br</v>
          </cell>
          <cell r="G206635" t="str">
            <v>238083</v>
          </cell>
        </row>
        <row r="206636">
          <cell r="F206636" t="str">
            <v>granburyrs.com</v>
          </cell>
          <cell r="G206636" t="str">
            <v>238084</v>
          </cell>
        </row>
        <row r="206637">
          <cell r="F206637" t="str">
            <v>grand-sz.com</v>
          </cell>
          <cell r="G206637" t="str">
            <v>238085</v>
          </cell>
        </row>
        <row r="206638">
          <cell r="F206638" t="str">
            <v>grandapps.com</v>
          </cell>
          <cell r="G206638" t="str">
            <v>238086</v>
          </cell>
        </row>
        <row r="206639">
          <cell r="F206639" t="str">
            <v>grandbk.com</v>
          </cell>
          <cell r="G206639" t="str">
            <v>238087</v>
          </cell>
        </row>
        <row r="206640">
          <cell r="F206640" t="str">
            <v>grandchallenges.ca</v>
          </cell>
          <cell r="G206640" t="str">
            <v>238088</v>
          </cell>
        </row>
        <row r="206641">
          <cell r="F206641" t="str">
            <v>grandcloset.com</v>
          </cell>
          <cell r="G206641" t="str">
            <v>238089</v>
          </cell>
        </row>
        <row r="206642">
          <cell r="F206642" t="str">
            <v>grandcrayon.ca</v>
          </cell>
          <cell r="G206642" t="str">
            <v>238090</v>
          </cell>
        </row>
        <row r="206643">
          <cell r="F206643" t="str">
            <v>granddesignrv.com</v>
          </cell>
          <cell r="G206643" t="str">
            <v>238091</v>
          </cell>
        </row>
        <row r="206644">
          <cell r="F206644" t="str">
            <v>grandelabs.com</v>
          </cell>
          <cell r="G206644" t="str">
            <v>238092</v>
          </cell>
        </row>
        <row r="206645">
          <cell r="F206645" t="str">
            <v>grandes.jp</v>
          </cell>
          <cell r="G206645" t="str">
            <v>238093</v>
          </cell>
        </row>
        <row r="206646">
          <cell r="F206646" t="str">
            <v>grandforklift.com</v>
          </cell>
          <cell r="G206646" t="str">
            <v>238094</v>
          </cell>
        </row>
        <row r="206647">
          <cell r="F206647" t="str">
            <v>grandfrais.com</v>
          </cell>
          <cell r="G206647" t="str">
            <v>238095</v>
          </cell>
        </row>
        <row r="206648">
          <cell r="F206648" t="str">
            <v>grandgown.com</v>
          </cell>
          <cell r="G206648" t="str">
            <v>238096</v>
          </cell>
        </row>
        <row r="206649">
          <cell r="F206649" t="str">
            <v>grandhustlegang.com</v>
          </cell>
          <cell r="G206649" t="str">
            <v>238097</v>
          </cell>
        </row>
        <row r="206650">
          <cell r="F206650" t="str">
            <v>grandincentives.com</v>
          </cell>
          <cell r="G206650" t="str">
            <v>238098</v>
          </cell>
        </row>
        <row r="206651">
          <cell r="F206651" t="str">
            <v>grandinteractive.com</v>
          </cell>
          <cell r="G206651" t="str">
            <v>238099</v>
          </cell>
        </row>
        <row r="206652">
          <cell r="F206652" t="str">
            <v>granditsolutions.com</v>
          </cell>
          <cell r="G206652" t="str">
            <v>238100</v>
          </cell>
        </row>
        <row r="206653">
          <cell r="F206653" t="str">
            <v>granditude.com</v>
          </cell>
          <cell r="G206653" t="str">
            <v>238101</v>
          </cell>
        </row>
        <row r="206654">
          <cell r="F206654" t="str">
            <v>grandiz.com</v>
          </cell>
          <cell r="G206654" t="str">
            <v>238102</v>
          </cell>
        </row>
        <row r="206655">
          <cell r="F206655" t="str">
            <v>grandjunctioninc.com</v>
          </cell>
          <cell r="G206655" t="str">
            <v>238103</v>
          </cell>
        </row>
        <row r="206656">
          <cell r="F206656" t="str">
            <v>grandjunctiontreeservices.com</v>
          </cell>
          <cell r="G206656" t="str">
            <v>238104</v>
          </cell>
        </row>
        <row r="206657">
          <cell r="F206657" t="str">
            <v>grandlegacy.us</v>
          </cell>
          <cell r="G206657" t="str">
            <v>238105</v>
          </cell>
        </row>
        <row r="206658">
          <cell r="F206658" t="str">
            <v>grandmarkets.com</v>
          </cell>
          <cell r="G206658" t="str">
            <v>238106</v>
          </cell>
        </row>
        <row r="206659">
          <cell r="F206659" t="str">
            <v>grandpacificpalisades.com</v>
          </cell>
          <cell r="G206659" t="str">
            <v>238107</v>
          </cell>
        </row>
        <row r="206660">
          <cell r="F206660" t="str">
            <v>grandparade.co.uk</v>
          </cell>
          <cell r="G206660" t="str">
            <v>238108</v>
          </cell>
        </row>
        <row r="206661">
          <cell r="F206661" t="str">
            <v>grandparents.com</v>
          </cell>
          <cell r="G206661" t="str">
            <v>238109</v>
          </cell>
        </row>
        <row r="206662">
          <cell r="F206662" t="str">
            <v>grandpointbank.com</v>
          </cell>
          <cell r="G206662" t="str">
            <v>238110</v>
          </cell>
        </row>
        <row r="206663">
          <cell r="F206663" t="str">
            <v>grandpowerexpress.com</v>
          </cell>
          <cell r="G206663" t="str">
            <v>238111</v>
          </cell>
        </row>
        <row r="206664">
          <cell r="F206664" t="str">
            <v>grandprixmotors.com</v>
          </cell>
          <cell r="G206664" t="str">
            <v>238112</v>
          </cell>
        </row>
        <row r="206665">
          <cell r="F206665" t="str">
            <v>grandprizechevrolet.net</v>
          </cell>
          <cell r="G206665" t="str">
            <v>238113</v>
          </cell>
        </row>
        <row r="206666">
          <cell r="F206666" t="str">
            <v>grandsla.com</v>
          </cell>
          <cell r="G206666" t="str">
            <v>238114</v>
          </cell>
        </row>
        <row r="206667">
          <cell r="F206667" t="str">
            <v>grandstream.com</v>
          </cell>
          <cell r="G206667" t="str">
            <v>238115</v>
          </cell>
        </row>
        <row r="206668">
          <cell r="F206668" t="str">
            <v>grandsvins-prives.com</v>
          </cell>
          <cell r="G206668" t="str">
            <v>238116</v>
          </cell>
        </row>
        <row r="206669">
          <cell r="F206669" t="str">
            <v>grandtablet.com</v>
          </cell>
          <cell r="G206669" t="str">
            <v>238117</v>
          </cell>
        </row>
        <row r="206670">
          <cell r="F206670" t="str">
            <v>grandtetonchiropractic.com</v>
          </cell>
          <cell r="G206670" t="str">
            <v>238118</v>
          </cell>
        </row>
        <row r="206671">
          <cell r="F206671" t="str">
            <v>granduke.ca</v>
          </cell>
          <cell r="G206671" t="str">
            <v>238119</v>
          </cell>
        </row>
        <row r="206672">
          <cell r="F206672" t="str">
            <v>grandviewresearch.com</v>
          </cell>
          <cell r="G206672" t="str">
            <v>238120</v>
          </cell>
        </row>
        <row r="206673">
          <cell r="F206673" t="str">
            <v>grandvisiongaming.com</v>
          </cell>
          <cell r="G206673" t="str">
            <v>238121</v>
          </cell>
        </row>
        <row r="206674">
          <cell r="F206674" t="str">
            <v>grandvisionlv.com</v>
          </cell>
          <cell r="G206674" t="str">
            <v>238122</v>
          </cell>
        </row>
        <row r="206675">
          <cell r="F206675" t="str">
            <v>grangevillemedia.com</v>
          </cell>
          <cell r="G206675" t="str">
            <v>238123</v>
          </cell>
        </row>
        <row r="206676">
          <cell r="F206676" t="str">
            <v>granite-worktops-solutions.co.uk</v>
          </cell>
          <cell r="G206676" t="str">
            <v>238124</v>
          </cell>
        </row>
        <row r="206677">
          <cell r="F206677" t="str">
            <v>granitedataservices.com</v>
          </cell>
          <cell r="G206677" t="str">
            <v>238125</v>
          </cell>
        </row>
        <row r="206678">
          <cell r="F206678" t="str">
            <v>graniteriverlabs.com</v>
          </cell>
          <cell r="G206678" t="str">
            <v>238126</v>
          </cell>
        </row>
        <row r="206679">
          <cell r="F206679" t="str">
            <v>granitetransformations.ca</v>
          </cell>
          <cell r="G206679" t="str">
            <v>238127</v>
          </cell>
        </row>
        <row r="206680">
          <cell r="F206680" t="str">
            <v>graniteworktopslondon.co</v>
          </cell>
          <cell r="G206680" t="str">
            <v>238128</v>
          </cell>
        </row>
        <row r="206681">
          <cell r="F206681" t="str">
            <v>granniesinc.co.uk</v>
          </cell>
          <cell r="G206681" t="str">
            <v>238129</v>
          </cell>
        </row>
        <row r="206682">
          <cell r="F206682" t="str">
            <v>grannyflatapprovals.com.au</v>
          </cell>
          <cell r="G206682" t="str">
            <v>238130</v>
          </cell>
        </row>
        <row r="206683">
          <cell r="F206683" t="str">
            <v>grannyflatfinder.com.au</v>
          </cell>
          <cell r="G206683" t="str">
            <v>238131</v>
          </cell>
        </row>
        <row r="206684">
          <cell r="F206684" t="str">
            <v>grantadesign.com</v>
          </cell>
          <cell r="G206684" t="str">
            <v>238132</v>
          </cell>
        </row>
        <row r="206685">
          <cell r="F206685" t="str">
            <v>grantadler.com</v>
          </cell>
          <cell r="G206685" t="str">
            <v>238133</v>
          </cell>
        </row>
        <row r="206686">
          <cell r="F206686" t="str">
            <v>granted.com</v>
          </cell>
          <cell r="G206686" t="str">
            <v>238134</v>
          </cell>
        </row>
        <row r="206687">
          <cell r="F206687" t="str">
            <v>grantfinder.co.uk</v>
          </cell>
          <cell r="G206687" t="str">
            <v>238135</v>
          </cell>
        </row>
        <row r="206688">
          <cell r="F206688" t="str">
            <v>grantgopher.com</v>
          </cell>
          <cell r="G206688" t="str">
            <v>238136</v>
          </cell>
        </row>
        <row r="206689">
          <cell r="F206689" t="str">
            <v>grantiq.com</v>
          </cell>
          <cell r="G206689" t="str">
            <v>238137</v>
          </cell>
        </row>
        <row r="206690">
          <cell r="F206690" t="str">
            <v>grantmedia.com</v>
          </cell>
          <cell r="G206690" t="str">
            <v>238138</v>
          </cell>
        </row>
        <row r="206691">
          <cell r="F206691" t="str">
            <v>grantspassrafting.com</v>
          </cell>
          <cell r="G206691" t="str">
            <v>238139</v>
          </cell>
        </row>
        <row r="206692">
          <cell r="F206692" t="str">
            <v>grantt.cl</v>
          </cell>
          <cell r="G206692" t="str">
            <v>238140</v>
          </cell>
        </row>
        <row r="206693">
          <cell r="F206693" t="str">
            <v>granttree.co.uk</v>
          </cell>
          <cell r="G206693" t="str">
            <v>238141</v>
          </cell>
        </row>
        <row r="206694">
          <cell r="F206694" t="str">
            <v>grantvantage.com</v>
          </cell>
          <cell r="G206694" t="str">
            <v>238142</v>
          </cell>
        </row>
        <row r="206695">
          <cell r="F206695" t="str">
            <v>grantvine.net</v>
          </cell>
          <cell r="G206695" t="str">
            <v>238143</v>
          </cell>
        </row>
        <row r="206696">
          <cell r="F206696" t="str">
            <v>grape.me</v>
          </cell>
          <cell r="G206696" t="str">
            <v>238144</v>
          </cell>
        </row>
        <row r="206697">
          <cell r="F206697" t="str">
            <v>grapebeginnings.org</v>
          </cell>
          <cell r="G206697" t="str">
            <v>238145</v>
          </cell>
        </row>
        <row r="206698">
          <cell r="F206698" t="str">
            <v>grapedot.com</v>
          </cell>
          <cell r="G206698" t="str">
            <v>238146</v>
          </cell>
        </row>
        <row r="206699">
          <cell r="F206699" t="str">
            <v>grapefruit.ro</v>
          </cell>
          <cell r="G206699" t="str">
            <v>238147</v>
          </cell>
        </row>
        <row r="206700">
          <cell r="F206700" t="str">
            <v>grapegr.org</v>
          </cell>
          <cell r="G206700" t="str">
            <v>238148</v>
          </cell>
        </row>
        <row r="206701">
          <cell r="F206701" t="str">
            <v>grapemedia.cz</v>
          </cell>
          <cell r="G206701" t="str">
            <v>238149</v>
          </cell>
        </row>
        <row r="206702">
          <cell r="F206702" t="str">
            <v>grapesservices.com</v>
          </cell>
          <cell r="G206702" t="str">
            <v>238150</v>
          </cell>
        </row>
        <row r="206703">
          <cell r="F206703" t="str">
            <v>grapessoftware.com</v>
          </cell>
          <cell r="G206703" t="str">
            <v>238151</v>
          </cell>
        </row>
        <row r="206704">
          <cell r="F206704" t="str">
            <v>grapessolutions.in</v>
          </cell>
          <cell r="G206704" t="str">
            <v>238152</v>
          </cell>
        </row>
        <row r="206705">
          <cell r="F206705" t="str">
            <v>grapestory.co</v>
          </cell>
          <cell r="G206705" t="str">
            <v>238153</v>
          </cell>
        </row>
        <row r="206706">
          <cell r="F206706" t="str">
            <v>grapethinking.com</v>
          </cell>
          <cell r="G206706" t="str">
            <v>238154</v>
          </cell>
        </row>
        <row r="206707">
          <cell r="F206707" t="str">
            <v>grapeup.com</v>
          </cell>
          <cell r="G206707" t="str">
            <v>238155</v>
          </cell>
        </row>
        <row r="206708">
          <cell r="F206708" t="str">
            <v>grapevine.is</v>
          </cell>
          <cell r="G206708" t="str">
            <v>238156</v>
          </cell>
        </row>
        <row r="206709">
          <cell r="F206709" t="str">
            <v>grapevineevaluations.com</v>
          </cell>
          <cell r="G206709" t="str">
            <v>238157</v>
          </cell>
        </row>
        <row r="206710">
          <cell r="F206710" t="str">
            <v>grapevinegroup.co.za</v>
          </cell>
          <cell r="G206710" t="str">
            <v>238158</v>
          </cell>
        </row>
        <row r="206711">
          <cell r="F206711" t="str">
            <v>grapevinesocial.com</v>
          </cell>
          <cell r="G206711" t="str">
            <v>238159</v>
          </cell>
        </row>
        <row r="206712">
          <cell r="F206712" t="str">
            <v>grapevinestar.com</v>
          </cell>
          <cell r="G206712" t="str">
            <v>238160</v>
          </cell>
        </row>
        <row r="206713">
          <cell r="F206713" t="str">
            <v>grapevinesurveys.com</v>
          </cell>
          <cell r="G206713" t="str">
            <v>238161</v>
          </cell>
        </row>
        <row r="206714">
          <cell r="F206714" t="str">
            <v>graph.me</v>
          </cell>
          <cell r="G206714" t="str">
            <v>238162</v>
          </cell>
        </row>
        <row r="206715">
          <cell r="F206715" t="str">
            <v>graph.uk</v>
          </cell>
          <cell r="G206715" t="str">
            <v>238163</v>
          </cell>
        </row>
        <row r="206716">
          <cell r="F206716" t="str">
            <v>graphdat.com</v>
          </cell>
          <cell r="G206716" t="str">
            <v>238164</v>
          </cell>
        </row>
        <row r="206717">
          <cell r="F206717" t="str">
            <v>graphene-flagship.eu</v>
          </cell>
          <cell r="G206717" t="str">
            <v>238165</v>
          </cell>
        </row>
        <row r="206718">
          <cell r="F206718" t="str">
            <v>graphenedb.com</v>
          </cell>
          <cell r="G206718" t="str">
            <v>238166</v>
          </cell>
        </row>
        <row r="206719">
          <cell r="F206719" t="str">
            <v>graphex.com</v>
          </cell>
          <cell r="G206719" t="str">
            <v>238167</v>
          </cell>
        </row>
        <row r="206720">
          <cell r="F206720" t="str">
            <v>graphic-magic.com</v>
          </cell>
          <cell r="G206720" t="str">
            <v>238168</v>
          </cell>
        </row>
        <row r="206721">
          <cell r="F206721" t="str">
            <v>graphicacy.com</v>
          </cell>
          <cell r="G206721" t="str">
            <v>238169</v>
          </cell>
        </row>
        <row r="206722">
          <cell r="F206722" t="str">
            <v>graphicalnetworks.com</v>
          </cell>
          <cell r="G206722" t="str">
            <v>238170</v>
          </cell>
        </row>
        <row r="206723">
          <cell r="F206723" t="str">
            <v>graphicfusiondesign.com</v>
          </cell>
          <cell r="G206723" t="str">
            <v>238171</v>
          </cell>
        </row>
        <row r="206724">
          <cell r="F206724" t="str">
            <v>graphiclabel.com</v>
          </cell>
          <cell r="G206724" t="str">
            <v>238172</v>
          </cell>
        </row>
        <row r="206725">
          <cell r="F206725" t="str">
            <v>graphicleftovers.com</v>
          </cell>
          <cell r="G206725" t="str">
            <v>238173</v>
          </cell>
        </row>
        <row r="206726">
          <cell r="F206726" t="str">
            <v>graphicmail.co.uk</v>
          </cell>
          <cell r="G206726" t="str">
            <v>238174</v>
          </cell>
        </row>
        <row r="206727">
          <cell r="F206727" t="str">
            <v>graphicmail.com</v>
          </cell>
          <cell r="G206727" t="str">
            <v>238175</v>
          </cell>
        </row>
        <row r="206728">
          <cell r="F206728" t="str">
            <v>graphics-ig.com</v>
          </cell>
          <cell r="G206728" t="str">
            <v>238176</v>
          </cell>
        </row>
        <row r="206729">
          <cell r="F206729" t="str">
            <v>graphicsandmore.com</v>
          </cell>
          <cell r="G206729" t="str">
            <v>238177</v>
          </cell>
        </row>
        <row r="206730">
          <cell r="F206730" t="str">
            <v>graphicsave.com</v>
          </cell>
          <cell r="G206730" t="str">
            <v>238178</v>
          </cell>
        </row>
        <row r="206731">
          <cell r="F206731" t="str">
            <v>graphicsdesignoutsourcing.com</v>
          </cell>
          <cell r="G206731" t="str">
            <v>238179</v>
          </cell>
        </row>
        <row r="206732">
          <cell r="F206732" t="str">
            <v>graphicseo.com</v>
          </cell>
          <cell r="G206732" t="str">
            <v>238180</v>
          </cell>
        </row>
        <row r="206733">
          <cell r="F206733" t="str">
            <v>graphicsonline.com.au</v>
          </cell>
          <cell r="G206733" t="str">
            <v>238181</v>
          </cell>
        </row>
        <row r="206734">
          <cell r="F206734" t="str">
            <v>graphicspath.com</v>
          </cell>
          <cell r="G206734" t="str">
            <v>238182</v>
          </cell>
        </row>
        <row r="206735">
          <cell r="F206735" t="str">
            <v>graphicsprings.com</v>
          </cell>
          <cell r="G206735" t="str">
            <v>238183</v>
          </cell>
        </row>
        <row r="206736">
          <cell r="F206736" t="str">
            <v>graphicster.com</v>
          </cell>
          <cell r="G206736" t="str">
            <v>238184</v>
          </cell>
        </row>
        <row r="206737">
          <cell r="F206737" t="str">
            <v>graphicurrystore.com</v>
          </cell>
          <cell r="G206737" t="str">
            <v>238185</v>
          </cell>
        </row>
        <row r="206738">
          <cell r="F206738" t="str">
            <v>graphicworld.co</v>
          </cell>
          <cell r="G206738" t="str">
            <v>238186</v>
          </cell>
        </row>
        <row r="206739">
          <cell r="F206739" t="str">
            <v>graphikcanvas.com</v>
          </cell>
          <cell r="G206739" t="str">
            <v>238187</v>
          </cell>
        </row>
        <row r="206740">
          <cell r="F206740" t="str">
            <v>graphimpact.com</v>
          </cell>
          <cell r="G206740" t="str">
            <v>238188</v>
          </cell>
        </row>
        <row r="206741">
          <cell r="F206741" t="str">
            <v>graphinetmedia.com</v>
          </cell>
          <cell r="G206741" t="str">
            <v>238189</v>
          </cell>
        </row>
        <row r="206742">
          <cell r="F206742" t="str">
            <v>graphixide.com</v>
          </cell>
          <cell r="G206742" t="str">
            <v>238190</v>
          </cell>
        </row>
        <row r="206743">
          <cell r="F206743" t="str">
            <v>grapholite.com</v>
          </cell>
          <cell r="G206743" t="str">
            <v>238191</v>
          </cell>
        </row>
        <row r="206744">
          <cell r="F206744" t="str">
            <v>graphos.ca</v>
          </cell>
          <cell r="G206744" t="str">
            <v>238192</v>
          </cell>
        </row>
        <row r="206745">
          <cell r="F206745" t="str">
            <v>graphsemi.com</v>
          </cell>
          <cell r="G206745" t="str">
            <v>238193</v>
          </cell>
        </row>
        <row r="206746">
          <cell r="F206746" t="str">
            <v>graphsy.com</v>
          </cell>
          <cell r="G206746" t="str">
            <v>238194</v>
          </cell>
        </row>
        <row r="206747">
          <cell r="F206747" t="str">
            <v>graphtwerk.de</v>
          </cell>
          <cell r="G206747" t="str">
            <v>238195</v>
          </cell>
        </row>
        <row r="206748">
          <cell r="F206748" t="str">
            <v>graphystories.com</v>
          </cell>
          <cell r="G206748" t="str">
            <v>238196</v>
          </cell>
        </row>
        <row r="206749">
          <cell r="F206749" t="str">
            <v>grappes.eu</v>
          </cell>
          <cell r="G206749" t="str">
            <v>238197</v>
          </cell>
        </row>
        <row r="206750">
          <cell r="F206750" t="str">
            <v>grapplemobile.com</v>
          </cell>
          <cell r="G206750" t="str">
            <v>238198</v>
          </cell>
        </row>
        <row r="206751">
          <cell r="F206751" t="str">
            <v>grappos.com</v>
          </cell>
          <cell r="G206751" t="str">
            <v>238199</v>
          </cell>
        </row>
        <row r="206752">
          <cell r="F206752" t="str">
            <v>grappster.com</v>
          </cell>
          <cell r="G206752" t="str">
            <v>238200</v>
          </cell>
        </row>
        <row r="206753">
          <cell r="F206753" t="str">
            <v>gras.us</v>
          </cell>
          <cell r="G206753" t="str">
            <v>238201</v>
          </cell>
        </row>
        <row r="206754">
          <cell r="F206754" t="str">
            <v>grasp.ie</v>
          </cell>
          <cell r="G206754" t="str">
            <v>238202</v>
          </cell>
        </row>
        <row r="206755">
          <cell r="F206755" t="str">
            <v>grasp.org</v>
          </cell>
          <cell r="G206755" t="str">
            <v>238203</v>
          </cell>
        </row>
        <row r="206756">
          <cell r="F206756" t="str">
            <v>graspconcepts.com</v>
          </cell>
          <cell r="G206756" t="str">
            <v>238204</v>
          </cell>
        </row>
        <row r="206757">
          <cell r="F206757" t="str">
            <v>graspdigital.com</v>
          </cell>
          <cell r="G206757" t="str">
            <v>238205</v>
          </cell>
        </row>
        <row r="206758">
          <cell r="F206758" t="str">
            <v>graspinc.com</v>
          </cell>
          <cell r="G206758" t="str">
            <v>238206</v>
          </cell>
        </row>
        <row r="206759">
          <cell r="F206759" t="str">
            <v>grasscity.com</v>
          </cell>
          <cell r="G206759" t="str">
            <v>238207</v>
          </cell>
        </row>
        <row r="206760">
          <cell r="F206760" t="str">
            <v>grasshopper.com</v>
          </cell>
          <cell r="G206760" t="str">
            <v>238208</v>
          </cell>
        </row>
        <row r="206761">
          <cell r="F206761" t="str">
            <v>grasshopperapps.com</v>
          </cell>
          <cell r="G206761" t="str">
            <v>238209</v>
          </cell>
        </row>
        <row r="206762">
          <cell r="F206762" t="str">
            <v>grasshoppers.ca</v>
          </cell>
          <cell r="G206762" t="str">
            <v>238210</v>
          </cell>
        </row>
        <row r="206763">
          <cell r="F206763" t="str">
            <v>grasshopr.com</v>
          </cell>
          <cell r="G206763" t="str">
            <v>238211</v>
          </cell>
        </row>
        <row r="206764">
          <cell r="F206764" t="str">
            <v>grasslandfarms.pl</v>
          </cell>
          <cell r="G206764" t="str">
            <v>238212</v>
          </cell>
        </row>
        <row r="206765">
          <cell r="F206765" t="str">
            <v>grassrootsoccer.org</v>
          </cell>
          <cell r="G206765" t="str">
            <v>238213</v>
          </cell>
        </row>
        <row r="206766">
          <cell r="F206766" t="str">
            <v>grassroutesjourneys.com</v>
          </cell>
          <cell r="G206766" t="str">
            <v>238214</v>
          </cell>
        </row>
        <row r="206767">
          <cell r="F206767" t="str">
            <v>grassymeadowslawnshrubtick.com</v>
          </cell>
          <cell r="G206767" t="str">
            <v>238215</v>
          </cell>
        </row>
        <row r="206768">
          <cell r="F206768" t="str">
            <v>graticle.com</v>
          </cell>
          <cell r="G206768" t="str">
            <v>238216</v>
          </cell>
        </row>
        <row r="206769">
          <cell r="F206769" t="str">
            <v>gratipay.com</v>
          </cell>
          <cell r="G206769" t="str">
            <v>238217</v>
          </cell>
        </row>
        <row r="206770">
          <cell r="F206770" t="str">
            <v>gratis-inserate.ch</v>
          </cell>
          <cell r="G206770" t="str">
            <v>238218</v>
          </cell>
        </row>
        <row r="206771">
          <cell r="F206771" t="str">
            <v>gratisannoncerdanmark.dk</v>
          </cell>
          <cell r="G206771" t="str">
            <v>238219</v>
          </cell>
        </row>
        <row r="206772">
          <cell r="F206772" t="str">
            <v>gratisannonsernorge.com</v>
          </cell>
          <cell r="G206772" t="str">
            <v>238220</v>
          </cell>
        </row>
        <row r="206773">
          <cell r="F206773" t="str">
            <v>gratisinternet.com</v>
          </cell>
          <cell r="G206773" t="str">
            <v>238221</v>
          </cell>
        </row>
        <row r="206774">
          <cell r="F206774" t="str">
            <v>gratisoptehalen.nl</v>
          </cell>
          <cell r="G206774" t="str">
            <v>238222</v>
          </cell>
        </row>
        <row r="206775">
          <cell r="F206775" t="str">
            <v>gratisprint.nl</v>
          </cell>
          <cell r="G206775" t="str">
            <v>238223</v>
          </cell>
        </row>
        <row r="206776">
          <cell r="F206776" t="str">
            <v>gratitude365app.com</v>
          </cell>
          <cell r="G206776" t="str">
            <v>238224</v>
          </cell>
        </row>
        <row r="206777">
          <cell r="F206777" t="str">
            <v>grautecnico.com.br</v>
          </cell>
          <cell r="G206777" t="str">
            <v>238225</v>
          </cell>
        </row>
        <row r="206778">
          <cell r="F206778" t="str">
            <v>gravatar.com</v>
          </cell>
          <cell r="G206778" t="str">
            <v>238226</v>
          </cell>
        </row>
        <row r="206779">
          <cell r="F206779" t="str">
            <v>gravi.com.tr</v>
          </cell>
          <cell r="G206779" t="str">
            <v>238227</v>
          </cell>
        </row>
        <row r="206780">
          <cell r="F206780" t="str">
            <v>gravillisinc.com</v>
          </cell>
          <cell r="G206780" t="str">
            <v>238228</v>
          </cell>
        </row>
        <row r="206781">
          <cell r="F206781" t="str">
            <v>gravismarketing.com</v>
          </cell>
          <cell r="G206781" t="str">
            <v>238229</v>
          </cell>
        </row>
        <row r="206782">
          <cell r="F206782" t="str">
            <v>gravit.ly</v>
          </cell>
          <cell r="G206782" t="str">
            <v>238230</v>
          </cell>
        </row>
        <row r="206783">
          <cell r="F206783" t="str">
            <v>gravit8marketing.com</v>
          </cell>
          <cell r="G206783" t="str">
            <v>238231</v>
          </cell>
        </row>
        <row r="206784">
          <cell r="F206784" t="str">
            <v>gravitas.co</v>
          </cell>
          <cell r="G206784" t="str">
            <v>238232</v>
          </cell>
        </row>
        <row r="206785">
          <cell r="F206785" t="str">
            <v>gravitasbay.com</v>
          </cell>
          <cell r="G206785" t="str">
            <v>238233</v>
          </cell>
        </row>
        <row r="206786">
          <cell r="F206786" t="str">
            <v>gravitasventures.com</v>
          </cell>
          <cell r="G206786" t="str">
            <v>238234</v>
          </cell>
        </row>
        <row r="206787">
          <cell r="F206787" t="str">
            <v>gravitatedesign.com</v>
          </cell>
          <cell r="G206787" t="str">
            <v>238235</v>
          </cell>
        </row>
        <row r="206788">
          <cell r="F206788" t="str">
            <v>gravitationalsystems.org</v>
          </cell>
          <cell r="G206788" t="str">
            <v>238236</v>
          </cell>
        </row>
        <row r="206789">
          <cell r="F206789" t="str">
            <v>gravity.co.kr</v>
          </cell>
          <cell r="G206789" t="str">
            <v>238237</v>
          </cell>
        </row>
        <row r="206790">
          <cell r="F206790" t="str">
            <v>gravityasia.com</v>
          </cell>
          <cell r="G206790" t="str">
            <v>238238</v>
          </cell>
        </row>
        <row r="206791">
          <cell r="F206791" t="str">
            <v>gravitybear.com</v>
          </cell>
          <cell r="G206791" t="str">
            <v>238239</v>
          </cell>
        </row>
        <row r="206792">
          <cell r="F206792" t="str">
            <v>gravitydecor.com</v>
          </cell>
          <cell r="G206792" t="str">
            <v>238240</v>
          </cell>
        </row>
        <row r="206793">
          <cell r="F206793" t="str">
            <v>gravityeffects.in</v>
          </cell>
          <cell r="G206793" t="str">
            <v>238241</v>
          </cell>
        </row>
        <row r="206794">
          <cell r="F206794" t="str">
            <v>gravityeight.com</v>
          </cell>
          <cell r="G206794" t="str">
            <v>238242</v>
          </cell>
        </row>
        <row r="206795">
          <cell r="F206795" t="str">
            <v>gravityfree.com</v>
          </cell>
          <cell r="G206795" t="str">
            <v>238243</v>
          </cell>
        </row>
        <row r="206796">
          <cell r="F206796" t="str">
            <v>gravitygears.com</v>
          </cell>
          <cell r="G206796" t="str">
            <v>238244</v>
          </cell>
        </row>
        <row r="206797">
          <cell r="F206797" t="str">
            <v>gravityidealabs.com</v>
          </cell>
          <cell r="G206797" t="str">
            <v>238245</v>
          </cell>
        </row>
        <row r="206798">
          <cell r="F206798" t="str">
            <v>gravityinformatics.com</v>
          </cell>
          <cell r="G206798" t="str">
            <v>238246</v>
          </cell>
        </row>
        <row r="206799">
          <cell r="F206799" t="str">
            <v>gravityinvestments.com</v>
          </cell>
          <cell r="G206799" t="str">
            <v>238247</v>
          </cell>
        </row>
        <row r="206800">
          <cell r="F206800" t="str">
            <v>gravitym.com</v>
          </cell>
          <cell r="G206800" t="str">
            <v>238248</v>
          </cell>
        </row>
        <row r="206801">
          <cell r="F206801" t="str">
            <v>gravitymakers.com</v>
          </cell>
          <cell r="G206801" t="str">
            <v>238249</v>
          </cell>
        </row>
        <row r="206802">
          <cell r="F206802" t="str">
            <v>gravitymobile.com</v>
          </cell>
          <cell r="G206802" t="str">
            <v>238250</v>
          </cell>
        </row>
        <row r="206803">
          <cell r="F206803" t="str">
            <v>gravitypayments.com</v>
          </cell>
          <cell r="G206803" t="str">
            <v>238251</v>
          </cell>
        </row>
        <row r="206804">
          <cell r="F206804" t="str">
            <v>gravitypoint.com</v>
          </cell>
          <cell r="G206804" t="str">
            <v>238252</v>
          </cell>
        </row>
        <row r="206805">
          <cell r="F206805" t="str">
            <v>gravityseparatorusa.com</v>
          </cell>
          <cell r="G206805" t="str">
            <v>238253</v>
          </cell>
        </row>
        <row r="206806">
          <cell r="F206806" t="str">
            <v>gravityspot.com</v>
          </cell>
          <cell r="G206806" t="str">
            <v>238254</v>
          </cell>
        </row>
        <row r="206807">
          <cell r="F206807" t="str">
            <v>gravitytank.com</v>
          </cell>
          <cell r="G206807" t="str">
            <v>238255</v>
          </cell>
        </row>
        <row r="206808">
          <cell r="F206808" t="str">
            <v>gravitythinking.com</v>
          </cell>
          <cell r="G206808" t="str">
            <v>238256</v>
          </cell>
        </row>
        <row r="206809">
          <cell r="F206809" t="str">
            <v>gravityvideomarketing.com</v>
          </cell>
          <cell r="G206809" t="str">
            <v>238257</v>
          </cell>
        </row>
        <row r="206810">
          <cell r="F206810" t="str">
            <v>gravityworksdesign.com</v>
          </cell>
          <cell r="G206810" t="str">
            <v>238258</v>
          </cell>
        </row>
        <row r="206811">
          <cell r="F206811" t="str">
            <v>gravyloyalty.com</v>
          </cell>
          <cell r="G206811" t="str">
            <v>238259</v>
          </cell>
        </row>
        <row r="206812">
          <cell r="F206812" t="str">
            <v>gravytech.com</v>
          </cell>
          <cell r="G206812" t="str">
            <v>238260</v>
          </cell>
        </row>
        <row r="206813">
          <cell r="F206813" t="str">
            <v>grayarea.org</v>
          </cell>
          <cell r="G206813" t="str">
            <v>238261</v>
          </cell>
        </row>
        <row r="206814">
          <cell r="F206814" t="str">
            <v>grayboxpdx.com</v>
          </cell>
          <cell r="G206814" t="str">
            <v>238262</v>
          </cell>
        </row>
        <row r="206815">
          <cell r="F206815" t="str">
            <v>graycelltech.com</v>
          </cell>
          <cell r="G206815" t="str">
            <v>238263</v>
          </cell>
        </row>
        <row r="206816">
          <cell r="F206816" t="str">
            <v>grayhawkwindows.com</v>
          </cell>
          <cell r="G206816" t="str">
            <v>238264</v>
          </cell>
        </row>
        <row r="206817">
          <cell r="F206817" t="str">
            <v>grayling.com</v>
          </cell>
          <cell r="G206817" t="str">
            <v>238265</v>
          </cell>
        </row>
        <row r="206818">
          <cell r="F206818" t="str">
            <v>graylink.biz</v>
          </cell>
          <cell r="G206818" t="str">
            <v>238266</v>
          </cell>
        </row>
        <row r="206819">
          <cell r="F206819" t="str">
            <v>graymalin.com</v>
          </cell>
          <cell r="G206819" t="str">
            <v>238267</v>
          </cell>
        </row>
        <row r="206820">
          <cell r="F206820" t="str">
            <v>graymatrix.com</v>
          </cell>
          <cell r="G206820" t="str">
            <v>238268</v>
          </cell>
        </row>
        <row r="206821">
          <cell r="F206821" t="str">
            <v>graymatter.co.in</v>
          </cell>
          <cell r="G206821" t="str">
            <v>238269</v>
          </cell>
        </row>
        <row r="206822">
          <cell r="F206822" t="str">
            <v>graymentechnologies.com</v>
          </cell>
          <cell r="G206822" t="str">
            <v>238270</v>
          </cell>
        </row>
        <row r="206823">
          <cell r="F206823" t="str">
            <v>grayroost.com</v>
          </cell>
          <cell r="G206823" t="str">
            <v>238271</v>
          </cell>
        </row>
        <row r="206824">
          <cell r="F206824" t="str">
            <v>grays.co.kr</v>
          </cell>
          <cell r="G206824" t="str">
            <v>238272</v>
          </cell>
        </row>
        <row r="206825">
          <cell r="F206825" t="str">
            <v>grayscalable.com</v>
          </cell>
          <cell r="G206825" t="str">
            <v>238273</v>
          </cell>
        </row>
        <row r="206826">
          <cell r="F206826" t="str">
            <v>grayscale.co</v>
          </cell>
          <cell r="G206826" t="str">
            <v>238274</v>
          </cell>
        </row>
        <row r="206827">
          <cell r="F206827" t="str">
            <v>graysonshop.com</v>
          </cell>
          <cell r="G206827" t="str">
            <v>238275</v>
          </cell>
        </row>
        <row r="206828">
          <cell r="F206828" t="str">
            <v>graysystems.com</v>
          </cell>
          <cell r="G206828" t="str">
            <v>238276</v>
          </cell>
        </row>
        <row r="206829">
          <cell r="F206829" t="str">
            <v>graytonmortgage.com</v>
          </cell>
          <cell r="G206829" t="str">
            <v>238277</v>
          </cell>
        </row>
        <row r="206830">
          <cell r="F206830" t="str">
            <v>graziemobile.com</v>
          </cell>
          <cell r="G206830" t="str">
            <v>238278</v>
          </cell>
        </row>
        <row r="206831">
          <cell r="F206831" t="str">
            <v>grazitti.com</v>
          </cell>
          <cell r="G206831" t="str">
            <v>238279</v>
          </cell>
        </row>
        <row r="206832">
          <cell r="F206832" t="str">
            <v>grb.uk.com</v>
          </cell>
          <cell r="G206832" t="str">
            <v>238280</v>
          </cell>
        </row>
        <row r="206833">
          <cell r="F206833" t="str">
            <v>grbbank.com</v>
          </cell>
          <cell r="G206833" t="str">
            <v>238281</v>
          </cell>
        </row>
        <row r="206834">
          <cell r="F206834" t="str">
            <v>grbrainsinfosoft.com</v>
          </cell>
          <cell r="G206834" t="str">
            <v>238282</v>
          </cell>
        </row>
        <row r="206835">
          <cell r="F206835" t="str">
            <v>grc21.com</v>
          </cell>
          <cell r="G206835" t="str">
            <v>238283</v>
          </cell>
        </row>
        <row r="206836">
          <cell r="F206836" t="str">
            <v>grcltd.net</v>
          </cell>
          <cell r="G206836" t="str">
            <v>238284</v>
          </cell>
        </row>
        <row r="206837">
          <cell r="F206837" t="str">
            <v>grcsolutions.co</v>
          </cell>
          <cell r="G206837" t="str">
            <v>238285</v>
          </cell>
        </row>
        <row r="206838">
          <cell r="F206838" t="str">
            <v>grdf.fr</v>
          </cell>
          <cell r="G206838" t="str">
            <v>238286</v>
          </cell>
        </row>
        <row r="206839">
          <cell r="F206839" t="str">
            <v>greanetree.com</v>
          </cell>
          <cell r="G206839" t="str">
            <v>238287</v>
          </cell>
        </row>
        <row r="206840">
          <cell r="F206840" t="str">
            <v>grease-cycle.com</v>
          </cell>
          <cell r="G206840" t="str">
            <v>238288</v>
          </cell>
        </row>
        <row r="206841">
          <cell r="F206841" t="str">
            <v>great-monday.com</v>
          </cell>
          <cell r="G206841" t="str">
            <v>238289</v>
          </cell>
        </row>
        <row r="206842">
          <cell r="F206842" t="str">
            <v>great-night-out.com</v>
          </cell>
          <cell r="G206842" t="str">
            <v>238290</v>
          </cell>
        </row>
        <row r="206843">
          <cell r="F206843" t="str">
            <v>greatamericanhealth.com</v>
          </cell>
          <cell r="G206843" t="str">
            <v>238291</v>
          </cell>
        </row>
        <row r="206844">
          <cell r="F206844" t="str">
            <v>greatandhra.com</v>
          </cell>
          <cell r="G206844" t="str">
            <v>238292</v>
          </cell>
        </row>
        <row r="206845">
          <cell r="F206845" t="str">
            <v>greatapes.fi</v>
          </cell>
          <cell r="G206845" t="str">
            <v>238293</v>
          </cell>
        </row>
        <row r="206846">
          <cell r="F206846" t="str">
            <v>greatapps.co.uk</v>
          </cell>
          <cell r="G206846" t="str">
            <v>238294</v>
          </cell>
        </row>
        <row r="206847">
          <cell r="F206847" t="str">
            <v>greatapps.com</v>
          </cell>
          <cell r="G206847" t="str">
            <v>238295</v>
          </cell>
        </row>
        <row r="206848">
          <cell r="F206848" t="str">
            <v>greatassemblies.com</v>
          </cell>
          <cell r="G206848" t="str">
            <v>238296</v>
          </cell>
        </row>
        <row r="206849">
          <cell r="F206849" t="str">
            <v>greatawakeninginc.com</v>
          </cell>
          <cell r="G206849" t="str">
            <v>238297</v>
          </cell>
        </row>
        <row r="206850">
          <cell r="F206850" t="str">
            <v>greatbaysoftware.com</v>
          </cell>
          <cell r="G206850" t="str">
            <v>238298</v>
          </cell>
        </row>
        <row r="206851">
          <cell r="F206851" t="str">
            <v>greatbigsolutions.com</v>
          </cell>
          <cell r="G206851" t="str">
            <v>238299</v>
          </cell>
        </row>
        <row r="206852">
          <cell r="F206852" t="str">
            <v>greatbigstorm.com</v>
          </cell>
          <cell r="G206852" t="str">
            <v>238300</v>
          </cell>
        </row>
        <row r="206853">
          <cell r="F206853" t="str">
            <v>greatbrewers.com</v>
          </cell>
          <cell r="G206853" t="str">
            <v>238301</v>
          </cell>
        </row>
        <row r="206854">
          <cell r="F206854" t="str">
            <v>greatbritishchefs.com</v>
          </cell>
          <cell r="G206854" t="str">
            <v>238302</v>
          </cell>
        </row>
        <row r="206855">
          <cell r="F206855" t="str">
            <v>greatbytes.org</v>
          </cell>
          <cell r="G206855" t="str">
            <v>238303</v>
          </cell>
        </row>
        <row r="206856">
          <cell r="F206856" t="str">
            <v>greatcare.co.uk</v>
          </cell>
          <cell r="G206856" t="str">
            <v>238304</v>
          </cell>
        </row>
        <row r="206857">
          <cell r="F206857" t="str">
            <v>greatchanges.com</v>
          </cell>
          <cell r="G206857" t="str">
            <v>238305</v>
          </cell>
        </row>
        <row r="206858">
          <cell r="F206858" t="str">
            <v>greatcirclestudios.com</v>
          </cell>
          <cell r="G206858" t="str">
            <v>238306</v>
          </cell>
        </row>
        <row r="206859">
          <cell r="F206859" t="str">
            <v>greatclubs.com</v>
          </cell>
          <cell r="G206859" t="str">
            <v>238307</v>
          </cell>
        </row>
        <row r="206860">
          <cell r="F206860" t="str">
            <v>greatdaneconsulting.com</v>
          </cell>
          <cell r="G206860" t="str">
            <v>238308</v>
          </cell>
        </row>
        <row r="206861">
          <cell r="F206861" t="str">
            <v>greatdanepub.com</v>
          </cell>
          <cell r="G206861" t="str">
            <v>238309</v>
          </cell>
        </row>
        <row r="206862">
          <cell r="F206862" t="str">
            <v>greatdeals.com.sg</v>
          </cell>
          <cell r="G206862" t="str">
            <v>238310</v>
          </cell>
        </row>
        <row r="206863">
          <cell r="F206863" t="str">
            <v>greatdealsmagazine.com</v>
          </cell>
          <cell r="G206863" t="str">
            <v>238311</v>
          </cell>
        </row>
        <row r="206864">
          <cell r="F206864" t="str">
            <v>greatdentalwebsites.com</v>
          </cell>
          <cell r="G206864" t="str">
            <v>238312</v>
          </cell>
        </row>
        <row r="206865">
          <cell r="F206865" t="str">
            <v>greatdevelopers.com</v>
          </cell>
          <cell r="G206865" t="str">
            <v>238313</v>
          </cell>
        </row>
        <row r="206866">
          <cell r="F206866" t="str">
            <v>greatdomainrace.com</v>
          </cell>
          <cell r="G206866" t="str">
            <v>238314</v>
          </cell>
        </row>
        <row r="206867">
          <cell r="F206867" t="str">
            <v>greatearthexpeditions.com</v>
          </cell>
          <cell r="G206867" t="str">
            <v>238315</v>
          </cell>
        </row>
        <row r="206868">
          <cell r="F206868" t="str">
            <v>greateng.com</v>
          </cell>
          <cell r="G206868" t="str">
            <v>238316</v>
          </cell>
        </row>
        <row r="206869">
          <cell r="F206869" t="str">
            <v>greaterbaltimore.org</v>
          </cell>
          <cell r="G206869" t="str">
            <v>238317</v>
          </cell>
        </row>
        <row r="206870">
          <cell r="F206870" t="str">
            <v>greaterbostondivorcelawyer.com</v>
          </cell>
          <cell r="G206870" t="str">
            <v>238318</v>
          </cell>
        </row>
        <row r="206871">
          <cell r="F206871" t="str">
            <v>greaterfool.tv</v>
          </cell>
          <cell r="G206871" t="str">
            <v>238319</v>
          </cell>
        </row>
        <row r="206872">
          <cell r="F206872" t="str">
            <v>greatergood.com</v>
          </cell>
          <cell r="G206872" t="str">
            <v>238320</v>
          </cell>
        </row>
        <row r="206873">
          <cell r="F206873" t="str">
            <v>greatergoodanalytics.com</v>
          </cell>
          <cell r="G206873" t="str">
            <v>238321</v>
          </cell>
        </row>
        <row r="206874">
          <cell r="F206874" t="str">
            <v>greatergoodsa.co.za</v>
          </cell>
          <cell r="G206874" t="str">
            <v>238322</v>
          </cell>
        </row>
        <row r="206875">
          <cell r="F206875" t="str">
            <v>greatergoodstudio.com</v>
          </cell>
          <cell r="G206875" t="str">
            <v>238323</v>
          </cell>
        </row>
        <row r="206876">
          <cell r="F206876" t="str">
            <v>greaterintell.com</v>
          </cell>
          <cell r="G206876" t="str">
            <v>238324</v>
          </cell>
        </row>
        <row r="206877">
          <cell r="F206877" t="str">
            <v>greaterlafayettecommerce.com</v>
          </cell>
          <cell r="G206877" t="str">
            <v>238325</v>
          </cell>
        </row>
        <row r="206878">
          <cell r="F206878" t="str">
            <v>greaterlondonwebdesign.co.uk</v>
          </cell>
          <cell r="G206878" t="str">
            <v>238326</v>
          </cell>
        </row>
        <row r="206879">
          <cell r="F206879" t="str">
            <v>greaterplaces.com</v>
          </cell>
          <cell r="G206879" t="str">
            <v>238327</v>
          </cell>
        </row>
        <row r="206880">
          <cell r="F206880" t="str">
            <v>greaterthanone.com</v>
          </cell>
          <cell r="G206880" t="str">
            <v>238328</v>
          </cell>
        </row>
        <row r="206881">
          <cell r="F206881" t="str">
            <v>greaterzuricharea.com</v>
          </cell>
          <cell r="G206881" t="str">
            <v>238329</v>
          </cell>
        </row>
        <row r="206882">
          <cell r="F206882" t="str">
            <v>greatescapetheatres.com</v>
          </cell>
          <cell r="G206882" t="str">
            <v>238330</v>
          </cell>
        </row>
        <row r="206883">
          <cell r="F206883" t="str">
            <v>greatestpitch.net</v>
          </cell>
          <cell r="G206883" t="str">
            <v>238331</v>
          </cell>
        </row>
        <row r="206884">
          <cell r="F206884" t="str">
            <v>greatestsale.com</v>
          </cell>
          <cell r="G206884" t="str">
            <v>238332</v>
          </cell>
        </row>
        <row r="206885">
          <cell r="F206885" t="str">
            <v>greatfridays.com</v>
          </cell>
          <cell r="G206885" t="str">
            <v>238333</v>
          </cell>
        </row>
        <row r="206886">
          <cell r="F206886" t="str">
            <v>greatgiftsformen.com</v>
          </cell>
          <cell r="G206886" t="str">
            <v>238334</v>
          </cell>
        </row>
        <row r="206887">
          <cell r="F206887" t="str">
            <v>greatgunsshooting.com</v>
          </cell>
          <cell r="G206887" t="str">
            <v>238335</v>
          </cell>
        </row>
        <row r="206888">
          <cell r="F206888" t="str">
            <v>greatideaz.com</v>
          </cell>
          <cell r="G206888" t="str">
            <v>238336</v>
          </cell>
        </row>
        <row r="206889">
          <cell r="F206889" t="str">
            <v>greatiful.com</v>
          </cell>
          <cell r="G206889" t="str">
            <v>238337</v>
          </cell>
        </row>
        <row r="206890">
          <cell r="F206890" t="str">
            <v>greatindoordesigns.com.au</v>
          </cell>
          <cell r="G206890" t="str">
            <v>238338</v>
          </cell>
        </row>
        <row r="206891">
          <cell r="F206891" t="str">
            <v>greatislandtech.com</v>
          </cell>
          <cell r="G206891" t="str">
            <v>238339</v>
          </cell>
        </row>
        <row r="206892">
          <cell r="F206892" t="str">
            <v>greatit.me</v>
          </cell>
          <cell r="G206892" t="str">
            <v>238340</v>
          </cell>
        </row>
        <row r="206893">
          <cell r="F206893" t="str">
            <v>greatitteam.com</v>
          </cell>
          <cell r="G206893" t="str">
            <v>238341</v>
          </cell>
        </row>
        <row r="206894">
          <cell r="F206894" t="str">
            <v>greatjanitor.com</v>
          </cell>
          <cell r="G206894" t="str">
            <v>238342</v>
          </cell>
        </row>
        <row r="206895">
          <cell r="F206895" t="str">
            <v>greatlakes-seaway.com</v>
          </cell>
          <cell r="G206895" t="str">
            <v>238343</v>
          </cell>
        </row>
        <row r="206896">
          <cell r="F206896" t="str">
            <v>greatlakesfoam.com</v>
          </cell>
          <cell r="G206896" t="str">
            <v>238344</v>
          </cell>
        </row>
        <row r="206897">
          <cell r="F206897" t="str">
            <v>greatlance.com</v>
          </cell>
          <cell r="G206897" t="str">
            <v>238345</v>
          </cell>
        </row>
        <row r="206898">
          <cell r="F206898" t="str">
            <v>greatlike.com</v>
          </cell>
          <cell r="G206898" t="str">
            <v>238346</v>
          </cell>
        </row>
        <row r="206899">
          <cell r="F206899" t="str">
            <v>greatmastersart.com</v>
          </cell>
          <cell r="G206899" t="str">
            <v>238347</v>
          </cell>
        </row>
        <row r="206900">
          <cell r="F206900" t="str">
            <v>greatmedia-group.com</v>
          </cell>
          <cell r="G206900" t="str">
            <v>238348</v>
          </cell>
        </row>
        <row r="206901">
          <cell r="F206901" t="str">
            <v>greatmigrations.com</v>
          </cell>
          <cell r="G206901" t="str">
            <v>238349</v>
          </cell>
        </row>
        <row r="206902">
          <cell r="F206902" t="str">
            <v>greatmindsdesign.com</v>
          </cell>
          <cell r="G206902" t="str">
            <v>238350</v>
          </cell>
        </row>
        <row r="206903">
          <cell r="F206903" t="str">
            <v>greatnonprofits.org</v>
          </cell>
          <cell r="G206903" t="str">
            <v>238351</v>
          </cell>
        </row>
        <row r="206904">
          <cell r="F206904" t="str">
            <v>greatoaksrecovery.com</v>
          </cell>
          <cell r="G206904" t="str">
            <v>238352</v>
          </cell>
        </row>
        <row r="206905">
          <cell r="F206905" t="str">
            <v>greatpitchmedia.com</v>
          </cell>
          <cell r="G206905" t="str">
            <v>238353</v>
          </cell>
        </row>
        <row r="206906">
          <cell r="F206906" t="str">
            <v>greatplacetowork.com.br</v>
          </cell>
          <cell r="G206906" t="str">
            <v>238354</v>
          </cell>
        </row>
        <row r="206907">
          <cell r="F206907" t="str">
            <v>greatplay.com</v>
          </cell>
          <cell r="G206907" t="str">
            <v>238355</v>
          </cell>
        </row>
        <row r="206908">
          <cell r="F206908" t="str">
            <v>greatquest.com</v>
          </cell>
          <cell r="G206908" t="str">
            <v>238356</v>
          </cell>
        </row>
        <row r="206909">
          <cell r="F206909" t="str">
            <v>greatrentals.com</v>
          </cell>
          <cell r="G206909" t="str">
            <v>238357</v>
          </cell>
        </row>
        <row r="206910">
          <cell r="F206910" t="str">
            <v>greatrockdev.com</v>
          </cell>
          <cell r="G206910" t="str">
            <v>238358</v>
          </cell>
        </row>
        <row r="206911">
          <cell r="F206911" t="str">
            <v>greatroom.com</v>
          </cell>
          <cell r="G206911" t="str">
            <v>238359</v>
          </cell>
        </row>
        <row r="206912">
          <cell r="F206912" t="str">
            <v>greatschools.org</v>
          </cell>
          <cell r="G206912" t="str">
            <v>238360</v>
          </cell>
        </row>
        <row r="206913">
          <cell r="F206913" t="str">
            <v>greatscores.com</v>
          </cell>
          <cell r="G206913" t="str">
            <v>238361</v>
          </cell>
        </row>
        <row r="206914">
          <cell r="F206914" t="str">
            <v>greatsouthernhomes.com</v>
          </cell>
          <cell r="G206914" t="str">
            <v>238362</v>
          </cell>
        </row>
        <row r="206915">
          <cell r="F206915" t="str">
            <v>greatsouthernrail.com.au</v>
          </cell>
          <cell r="G206915" t="str">
            <v>238363</v>
          </cell>
        </row>
        <row r="206916">
          <cell r="F206916" t="str">
            <v>greattel.ca</v>
          </cell>
          <cell r="G206916" t="str">
            <v>238364</v>
          </cell>
        </row>
        <row r="206917">
          <cell r="F206917" t="str">
            <v>greattransition.org</v>
          </cell>
          <cell r="G206917" t="str">
            <v>238365</v>
          </cell>
        </row>
        <row r="206918">
          <cell r="F206918" t="str">
            <v>greattrucksforsale.com</v>
          </cell>
          <cell r="G206918" t="str">
            <v>238366</v>
          </cell>
        </row>
        <row r="206919">
          <cell r="F206919" t="str">
            <v>greatuniversities.org</v>
          </cell>
          <cell r="G206919" t="str">
            <v>238367</v>
          </cell>
        </row>
        <row r="206920">
          <cell r="F206920" t="str">
            <v>greatwalkingcanes.com</v>
          </cell>
          <cell r="G206920" t="str">
            <v>238368</v>
          </cell>
        </row>
        <row r="206921">
          <cell r="F206921" t="str">
            <v>greatwallclub.com</v>
          </cell>
          <cell r="G206921" t="str">
            <v>238369</v>
          </cell>
        </row>
        <row r="206922">
          <cell r="F206922" t="str">
            <v>greatwesternmining.com</v>
          </cell>
          <cell r="G206922" t="str">
            <v>238370</v>
          </cell>
        </row>
        <row r="206923">
          <cell r="F206923" t="str">
            <v>greatwolf.com</v>
          </cell>
          <cell r="G206923" t="str">
            <v>238371</v>
          </cell>
        </row>
        <row r="206924">
          <cell r="F206924" t="str">
            <v>greatworkperks.com</v>
          </cell>
          <cell r="G206924" t="str">
            <v>238372</v>
          </cell>
        </row>
        <row r="206925">
          <cell r="F206925" t="str">
            <v>greatworks.com</v>
          </cell>
          <cell r="G206925" t="str">
            <v>238373</v>
          </cell>
        </row>
        <row r="206926">
          <cell r="F206926" t="str">
            <v>greatworldgames.com</v>
          </cell>
          <cell r="G206926" t="str">
            <v>238374</v>
          </cell>
        </row>
        <row r="206927">
          <cell r="F206927" t="str">
            <v>greavyandco.ie</v>
          </cell>
          <cell r="G206927" t="str">
            <v>238375</v>
          </cell>
        </row>
        <row r="206928">
          <cell r="F206928" t="str">
            <v>grebowiec.wix.com</v>
          </cell>
          <cell r="G206928" t="str">
            <v>238376</v>
          </cell>
        </row>
        <row r="206929">
          <cell r="F206929" t="str">
            <v>grecaweb.com</v>
          </cell>
          <cell r="G206929" t="str">
            <v>238377</v>
          </cell>
        </row>
        <row r="206930">
          <cell r="F206930" t="str">
            <v>greeceinsiders.com</v>
          </cell>
          <cell r="G206930" t="str">
            <v>238378</v>
          </cell>
        </row>
        <row r="206931">
          <cell r="F206931" t="str">
            <v>greeceprivateinvestigators.com</v>
          </cell>
          <cell r="G206931" t="str">
            <v>238379</v>
          </cell>
        </row>
        <row r="206932">
          <cell r="F206932" t="str">
            <v>greedge.com</v>
          </cell>
          <cell r="G206932" t="str">
            <v>238380</v>
          </cell>
        </row>
        <row r="206933">
          <cell r="F206933" t="str">
            <v>greedygiver.com</v>
          </cell>
          <cell r="G206933" t="str">
            <v>238381</v>
          </cell>
        </row>
        <row r="206934">
          <cell r="F206934" t="str">
            <v>greedyrates.ca</v>
          </cell>
          <cell r="G206934" t="str">
            <v>238382</v>
          </cell>
        </row>
        <row r="206935">
          <cell r="F206935" t="str">
            <v>greekdex.com</v>
          </cell>
          <cell r="G206935" t="str">
            <v>238383</v>
          </cell>
        </row>
        <row r="206936">
          <cell r="F206936" t="str">
            <v>greekecommerce.gr</v>
          </cell>
          <cell r="G206936" t="str">
            <v>238384</v>
          </cell>
        </row>
        <row r="206937">
          <cell r="F206937" t="str">
            <v>greekhouse.org</v>
          </cell>
          <cell r="G206937" t="str">
            <v>238385</v>
          </cell>
        </row>
        <row r="206938">
          <cell r="F206938" t="str">
            <v>greekreporter.com</v>
          </cell>
          <cell r="G206938" t="str">
            <v>238386</v>
          </cell>
        </row>
        <row r="206939">
          <cell r="F206939" t="str">
            <v>greekstreak.com</v>
          </cell>
          <cell r="G206939" t="str">
            <v>238387</v>
          </cell>
        </row>
        <row r="206940">
          <cell r="F206940" t="str">
            <v>greektrack.com</v>
          </cell>
          <cell r="G206940" t="str">
            <v>238388</v>
          </cell>
        </row>
        <row r="206941">
          <cell r="F206941" t="str">
            <v>greeley.com</v>
          </cell>
          <cell r="G206941" t="str">
            <v>238389</v>
          </cell>
        </row>
        <row r="206942">
          <cell r="F206942" t="str">
            <v>greeleyautotechinc.com</v>
          </cell>
          <cell r="G206942" t="str">
            <v>238390</v>
          </cell>
        </row>
        <row r="206943">
          <cell r="F206943" t="str">
            <v>green-buildings.com</v>
          </cell>
          <cell r="G206943" t="str">
            <v>238391</v>
          </cell>
        </row>
        <row r="206944">
          <cell r="F206944" t="str">
            <v>green-car-guide.com</v>
          </cell>
          <cell r="G206944" t="str">
            <v>238392</v>
          </cell>
        </row>
        <row r="206945">
          <cell r="F206945" t="str">
            <v>green-cup-coffee.de</v>
          </cell>
          <cell r="G206945" t="str">
            <v>238393</v>
          </cell>
        </row>
        <row r="206946">
          <cell r="F206946" t="str">
            <v>green-energy.en.forbuyers.com</v>
          </cell>
          <cell r="G206946" t="str">
            <v>238394</v>
          </cell>
        </row>
        <row r="206947">
          <cell r="F206947" t="str">
            <v>green-eye.de</v>
          </cell>
          <cell r="G206947" t="str">
            <v>238395</v>
          </cell>
        </row>
        <row r="206948">
          <cell r="F206948" t="str">
            <v>green-fox.nl</v>
          </cell>
          <cell r="G206948" t="str">
            <v>238396</v>
          </cell>
        </row>
        <row r="206949">
          <cell r="F206949" t="str">
            <v>green-group.ro</v>
          </cell>
          <cell r="G206949" t="str">
            <v>238397</v>
          </cell>
        </row>
        <row r="206950">
          <cell r="F206950" t="str">
            <v>green-innovate.com</v>
          </cell>
          <cell r="G206950" t="str">
            <v>238398</v>
          </cell>
        </row>
        <row r="206951">
          <cell r="F206951" t="str">
            <v>green-machine.org.uk</v>
          </cell>
          <cell r="G206951" t="str">
            <v>238399</v>
          </cell>
        </row>
        <row r="206952">
          <cell r="F206952" t="str">
            <v>green-modeling.com</v>
          </cell>
          <cell r="G206952" t="str">
            <v>238400</v>
          </cell>
        </row>
        <row r="206953">
          <cell r="F206953" t="str">
            <v>green-motion.co.uk</v>
          </cell>
          <cell r="G206953" t="str">
            <v>238401</v>
          </cell>
        </row>
        <row r="206954">
          <cell r="F206954" t="str">
            <v>green-pixel.com</v>
          </cell>
          <cell r="G206954" t="str">
            <v>238402</v>
          </cell>
        </row>
        <row r="206955">
          <cell r="F206955" t="str">
            <v>green-revolution.in</v>
          </cell>
          <cell r="G206955" t="str">
            <v>238403</v>
          </cell>
        </row>
        <row r="206956">
          <cell r="F206956" t="str">
            <v>green-vci.com</v>
          </cell>
          <cell r="G206956" t="str">
            <v>238404</v>
          </cell>
        </row>
        <row r="206957">
          <cell r="F206957" t="str">
            <v>green2sustainable.com</v>
          </cell>
          <cell r="G206957" t="str">
            <v>238405</v>
          </cell>
        </row>
        <row r="206958">
          <cell r="F206958" t="str">
            <v>green4solutions.com</v>
          </cell>
          <cell r="G206958" t="str">
            <v>238406</v>
          </cell>
        </row>
        <row r="206959">
          <cell r="F206959" t="str">
            <v>greenaction.org</v>
          </cell>
          <cell r="G206959" t="str">
            <v>238407</v>
          </cell>
        </row>
        <row r="206960">
          <cell r="F206960" t="str">
            <v>greenaddress.it</v>
          </cell>
          <cell r="G206960" t="str">
            <v>238408</v>
          </cell>
        </row>
        <row r="206961">
          <cell r="F206961" t="str">
            <v>greenairportcars.com</v>
          </cell>
          <cell r="G206961" t="str">
            <v>238409</v>
          </cell>
        </row>
        <row r="206962">
          <cell r="F206962" t="str">
            <v>greenalphasolutions.com</v>
          </cell>
          <cell r="G206962" t="str">
            <v>238410</v>
          </cell>
        </row>
        <row r="206963">
          <cell r="F206963" t="str">
            <v>greenandcleanlandscapes.co.uk</v>
          </cell>
          <cell r="G206963" t="str">
            <v>238411</v>
          </cell>
        </row>
        <row r="206964">
          <cell r="F206964" t="str">
            <v>greenanysite.com</v>
          </cell>
          <cell r="G206964" t="str">
            <v>238412</v>
          </cell>
        </row>
        <row r="206965">
          <cell r="F206965" t="str">
            <v>greenappleideas.com</v>
          </cell>
          <cell r="G206965" t="str">
            <v>238413</v>
          </cell>
        </row>
        <row r="206966">
          <cell r="F206966" t="str">
            <v>greenappleloans.com</v>
          </cell>
          <cell r="G206966" t="str">
            <v>238414</v>
          </cell>
        </row>
        <row r="206967">
          <cell r="F206967" t="str">
            <v>greenapplemarketingsolutions.com</v>
          </cell>
          <cell r="G206967" t="str">
            <v>238415</v>
          </cell>
        </row>
        <row r="206968">
          <cell r="F206968" t="str">
            <v>greenapplesolutions.com</v>
          </cell>
          <cell r="G206968" t="str">
            <v>238416</v>
          </cell>
        </row>
        <row r="206969">
          <cell r="F206969" t="str">
            <v>greenapplestudio.eu</v>
          </cell>
          <cell r="G206969" t="str">
            <v>238417</v>
          </cell>
        </row>
        <row r="206970">
          <cell r="F206970" t="str">
            <v>greenarmor.com</v>
          </cell>
          <cell r="G206970" t="str">
            <v>238418</v>
          </cell>
        </row>
        <row r="206971">
          <cell r="F206971" t="str">
            <v>greenarrowconsultancy.com</v>
          </cell>
          <cell r="G206971" t="str">
            <v>238419</v>
          </cell>
        </row>
        <row r="206972">
          <cell r="F206972" t="str">
            <v>greenarrowhead.com</v>
          </cell>
          <cell r="G206972" t="str">
            <v>238420</v>
          </cell>
        </row>
        <row r="206973">
          <cell r="F206973" t="str">
            <v>greenart.com.ng</v>
          </cell>
          <cell r="G206973" t="str">
            <v>238421</v>
          </cell>
        </row>
        <row r="206974">
          <cell r="F206974" t="str">
            <v>greenaviationuav.com</v>
          </cell>
          <cell r="G206974" t="str">
            <v>238422</v>
          </cell>
        </row>
        <row r="206975">
          <cell r="F206975" t="str">
            <v>greenballastinc.com</v>
          </cell>
          <cell r="G206975" t="str">
            <v>238423</v>
          </cell>
        </row>
        <row r="206976">
          <cell r="F206976" t="str">
            <v>greenbank.com</v>
          </cell>
          <cell r="G206976" t="str">
            <v>238424</v>
          </cell>
        </row>
        <row r="206977">
          <cell r="F206977" t="str">
            <v>greenbankcapitalinc.com</v>
          </cell>
          <cell r="G206977" t="str">
            <v>238425</v>
          </cell>
        </row>
        <row r="206978">
          <cell r="F206978" t="str">
            <v>greenbeacon.com</v>
          </cell>
          <cell r="G206978" t="str">
            <v>238426</v>
          </cell>
        </row>
        <row r="206979">
          <cell r="F206979" t="str">
            <v>greenbeansbookkeeping.com</v>
          </cell>
          <cell r="G206979" t="str">
            <v>238427</v>
          </cell>
        </row>
        <row r="206980">
          <cell r="F206980" t="str">
            <v>greenbeta.com</v>
          </cell>
          <cell r="G206980" t="str">
            <v>238428</v>
          </cell>
        </row>
        <row r="206981">
          <cell r="F206981" t="str">
            <v>greenbioenergy.org</v>
          </cell>
          <cell r="G206981" t="str">
            <v>238429</v>
          </cell>
        </row>
        <row r="206982">
          <cell r="F206982" t="str">
            <v>greenbirdmedia.com</v>
          </cell>
          <cell r="G206982" t="str">
            <v>238430</v>
          </cell>
        </row>
        <row r="206983">
          <cell r="F206983" t="str">
            <v>greenbloom.ca</v>
          </cell>
          <cell r="G206983" t="str">
            <v>238431</v>
          </cell>
        </row>
        <row r="206984">
          <cell r="F206984" t="str">
            <v>greenbookings.com</v>
          </cell>
          <cell r="G206984" t="str">
            <v>238432</v>
          </cell>
        </row>
        <row r="206985">
          <cell r="F206985" t="str">
            <v>greenboxspain.com</v>
          </cell>
          <cell r="G206985" t="str">
            <v>238433</v>
          </cell>
        </row>
        <row r="206986">
          <cell r="F206986" t="str">
            <v>greenbrickapps.com</v>
          </cell>
          <cell r="G206986" t="str">
            <v>238434</v>
          </cell>
        </row>
        <row r="206987">
          <cell r="F206987" t="str">
            <v>greenbridge.be</v>
          </cell>
          <cell r="G206987" t="str">
            <v>238435</v>
          </cell>
        </row>
        <row r="206988">
          <cell r="F206988" t="str">
            <v>greenbuildingcanada.ca</v>
          </cell>
          <cell r="G206988" t="str">
            <v>238436</v>
          </cell>
        </row>
        <row r="206989">
          <cell r="F206989" t="str">
            <v>greenbuildingchronicle.com</v>
          </cell>
          <cell r="G206989" t="str">
            <v>238437</v>
          </cell>
        </row>
        <row r="206990">
          <cell r="F206990" t="str">
            <v>greenbuildingservices.com</v>
          </cell>
          <cell r="G206990" t="str">
            <v>238438</v>
          </cell>
        </row>
        <row r="206991">
          <cell r="F206991" t="str">
            <v>greenbusinessdevelopment.de</v>
          </cell>
          <cell r="G206991" t="str">
            <v>238439</v>
          </cell>
        </row>
        <row r="206992">
          <cell r="F206992" t="str">
            <v>greenbusinessonly.com</v>
          </cell>
          <cell r="G206992" t="str">
            <v>238440</v>
          </cell>
        </row>
        <row r="206993">
          <cell r="F206993" t="str">
            <v>greenbusinesswatch.co.uk</v>
          </cell>
          <cell r="G206993" t="str">
            <v>238441</v>
          </cell>
        </row>
        <row r="206994">
          <cell r="F206994" t="str">
            <v>greenbuyz.com</v>
          </cell>
          <cell r="G206994" t="str">
            <v>238442</v>
          </cell>
        </row>
        <row r="206995">
          <cell r="F206995" t="str">
            <v>greencarreports.com</v>
          </cell>
          <cell r="G206995" t="str">
            <v>238443</v>
          </cell>
        </row>
        <row r="206996">
          <cell r="F206996" t="str">
            <v>greencastleconsulting.com</v>
          </cell>
          <cell r="G206996" t="str">
            <v>238444</v>
          </cell>
        </row>
        <row r="206997">
          <cell r="F206997" t="str">
            <v>greencavepeople.com</v>
          </cell>
          <cell r="G206997" t="str">
            <v>238445</v>
          </cell>
        </row>
        <row r="206998">
          <cell r="F206998" t="str">
            <v>greenchameleondesign.com</v>
          </cell>
          <cell r="G206998" t="str">
            <v>238446</v>
          </cell>
        </row>
        <row r="206999">
          <cell r="F206999" t="str">
            <v>greencindia.co.in</v>
          </cell>
          <cell r="G206999" t="str">
            <v>238447</v>
          </cell>
        </row>
        <row r="207000">
          <cell r="F207000" t="str">
            <v>greencine.com</v>
          </cell>
          <cell r="G207000" t="str">
            <v>238448</v>
          </cell>
        </row>
        <row r="207001">
          <cell r="F207001" t="str">
            <v>greencityltd.com</v>
          </cell>
          <cell r="G207001" t="str">
            <v>238449</v>
          </cell>
        </row>
        <row r="207002">
          <cell r="F207002" t="str">
            <v>greenclickmedia.com</v>
          </cell>
          <cell r="G207002" t="str">
            <v>238450</v>
          </cell>
        </row>
        <row r="207003">
          <cell r="F207003" t="str">
            <v>greencloud.com</v>
          </cell>
          <cell r="G207003" t="str">
            <v>238451</v>
          </cell>
        </row>
        <row r="207004">
          <cell r="F207004" t="str">
            <v>greenco.com.mx</v>
          </cell>
          <cell r="G207004" t="str">
            <v>238452</v>
          </cell>
        </row>
        <row r="207005">
          <cell r="F207005" t="str">
            <v>greencopper.com</v>
          </cell>
          <cell r="G207005" t="str">
            <v>238453</v>
          </cell>
        </row>
        <row r="207006">
          <cell r="F207006" t="str">
            <v>greencorn.co.uk</v>
          </cell>
          <cell r="G207006" t="str">
            <v>238454</v>
          </cell>
        </row>
        <row r="207007">
          <cell r="F207007" t="str">
            <v>greencouch.com</v>
          </cell>
          <cell r="G207007" t="str">
            <v>238455</v>
          </cell>
        </row>
        <row r="207008">
          <cell r="F207008" t="str">
            <v>greencrosslimited.com.au</v>
          </cell>
          <cell r="G207008" t="str">
            <v>238456</v>
          </cell>
        </row>
        <row r="207009">
          <cell r="F207009" t="str">
            <v>greencrosstraining.co.uk</v>
          </cell>
          <cell r="G207009" t="str">
            <v>238457</v>
          </cell>
        </row>
        <row r="207010">
          <cell r="F207010" t="str">
            <v>greenculture.com</v>
          </cell>
          <cell r="G207010" t="str">
            <v>238458</v>
          </cell>
        </row>
        <row r="207011">
          <cell r="F207011" t="str">
            <v>greencupboards.com</v>
          </cell>
          <cell r="G207011" t="str">
            <v>238459</v>
          </cell>
        </row>
        <row r="207012">
          <cell r="F207012" t="str">
            <v>greendalept.com</v>
          </cell>
          <cell r="G207012" t="str">
            <v>238460</v>
          </cell>
        </row>
        <row r="207013">
          <cell r="F207013" t="str">
            <v>greendealcentral.com</v>
          </cell>
          <cell r="G207013" t="str">
            <v>238461</v>
          </cell>
        </row>
        <row r="207014">
          <cell r="F207014" t="str">
            <v>greendepot.com</v>
          </cell>
          <cell r="G207014" t="str">
            <v>238462</v>
          </cell>
        </row>
        <row r="207015">
          <cell r="F207015" t="str">
            <v>greendoorlabs.com</v>
          </cell>
          <cell r="G207015" t="str">
            <v>238463</v>
          </cell>
        </row>
        <row r="207016">
          <cell r="F207016" t="str">
            <v>greeneandlloyd.com</v>
          </cell>
          <cell r="G207016" t="str">
            <v>238464</v>
          </cell>
        </row>
        <row r="207017">
          <cell r="F207017" t="str">
            <v>greeneggmedia.com</v>
          </cell>
          <cell r="G207017" t="str">
            <v>238465</v>
          </cell>
        </row>
        <row r="207018">
          <cell r="F207018" t="str">
            <v>greenegrape.com</v>
          </cell>
          <cell r="G207018" t="str">
            <v>238466</v>
          </cell>
        </row>
        <row r="207019">
          <cell r="F207019" t="str">
            <v>greeneis.com</v>
          </cell>
          <cell r="G207019" t="str">
            <v>238467</v>
          </cell>
        </row>
        <row r="207020">
          <cell r="F207020" t="str">
            <v>greenemirates.org</v>
          </cell>
          <cell r="G207020" t="str">
            <v>238468</v>
          </cell>
        </row>
        <row r="207021">
          <cell r="F207021" t="str">
            <v>greenenergyreporter.com</v>
          </cell>
          <cell r="G207021" t="str">
            <v>238469</v>
          </cell>
        </row>
        <row r="207022">
          <cell r="F207022" t="str">
            <v>greenengineer.com</v>
          </cell>
          <cell r="G207022" t="str">
            <v>238470</v>
          </cell>
        </row>
        <row r="207023">
          <cell r="F207023" t="str">
            <v>greeneration.org</v>
          </cell>
          <cell r="G207023" t="str">
            <v>238471</v>
          </cell>
        </row>
        <row r="207024">
          <cell r="F207024" t="str">
            <v>greenerequity.com</v>
          </cell>
          <cell r="G207024" t="str">
            <v>238472</v>
          </cell>
        </row>
        <row r="207025">
          <cell r="F207025" t="str">
            <v>greenergytec.ca</v>
          </cell>
          <cell r="G207025" t="str">
            <v>238473</v>
          </cell>
        </row>
        <row r="207026">
          <cell r="F207026" t="str">
            <v>greenesearch.com</v>
          </cell>
          <cell r="G207026" t="str">
            <v>238474</v>
          </cell>
        </row>
        <row r="207027">
          <cell r="F207027" t="str">
            <v>greenest-green.de</v>
          </cell>
          <cell r="G207027" t="str">
            <v>238475</v>
          </cell>
        </row>
        <row r="207028">
          <cell r="F207028" t="str">
            <v>greenesthost.com</v>
          </cell>
          <cell r="G207028" t="str">
            <v>238476</v>
          </cell>
        </row>
        <row r="207029">
          <cell r="F207029" t="str">
            <v>greeneyesangel.com</v>
          </cell>
          <cell r="G207029" t="str">
            <v>238477</v>
          </cell>
        </row>
        <row r="207030">
          <cell r="F207030" t="str">
            <v>greenfarmsam.com</v>
          </cell>
          <cell r="G207030" t="str">
            <v>238478</v>
          </cell>
        </row>
        <row r="207031">
          <cell r="F207031" t="str">
            <v>greenfield-it.co.uk</v>
          </cell>
          <cell r="G207031" t="str">
            <v>238479</v>
          </cell>
        </row>
        <row r="207032">
          <cell r="F207032" t="str">
            <v>greenfield.com</v>
          </cell>
          <cell r="G207032" t="str">
            <v>238480</v>
          </cell>
        </row>
        <row r="207033">
          <cell r="F207033" t="str">
            <v>greenfields-petroleum.com</v>
          </cell>
          <cell r="G207033" t="str">
            <v>238481</v>
          </cell>
        </row>
        <row r="207034">
          <cell r="F207034" t="str">
            <v>greenfieldsolar.com</v>
          </cell>
          <cell r="G207034" t="str">
            <v>238482</v>
          </cell>
        </row>
        <row r="207035">
          <cell r="F207035" t="str">
            <v>greenfieldwind.com</v>
          </cell>
          <cell r="G207035" t="str">
            <v>238483</v>
          </cell>
        </row>
        <row r="207036">
          <cell r="F207036" t="str">
            <v>greenfingers.com</v>
          </cell>
          <cell r="G207036" t="str">
            <v>238484</v>
          </cell>
        </row>
        <row r="207037">
          <cell r="F207037" t="str">
            <v>greenfintech.com</v>
          </cell>
          <cell r="G207037" t="str">
            <v>238485</v>
          </cell>
        </row>
        <row r="207038">
          <cell r="F207038" t="str">
            <v>greenfire.io</v>
          </cell>
          <cell r="G207038" t="str">
            <v>238486</v>
          </cell>
        </row>
        <row r="207039">
          <cell r="F207039" t="str">
            <v>greenflashsoftware.com</v>
          </cell>
          <cell r="G207039" t="str">
            <v>238487</v>
          </cell>
        </row>
        <row r="207040">
          <cell r="F207040" t="str">
            <v>greenflex.com</v>
          </cell>
          <cell r="G207040" t="str">
            <v>238488</v>
          </cell>
        </row>
        <row r="207041">
          <cell r="F207041" t="str">
            <v>greenflip.in</v>
          </cell>
          <cell r="G207041" t="str">
            <v>238489</v>
          </cell>
        </row>
        <row r="207042">
          <cell r="F207042" t="str">
            <v>greenfood.se</v>
          </cell>
          <cell r="G207042" t="str">
            <v>238490</v>
          </cell>
        </row>
        <row r="207043">
          <cell r="F207043" t="str">
            <v>greenforall.org</v>
          </cell>
          <cell r="G207043" t="str">
            <v>238491</v>
          </cell>
        </row>
        <row r="207044">
          <cell r="F207044" t="str">
            <v>greenfunder.com</v>
          </cell>
          <cell r="G207044" t="str">
            <v>238492</v>
          </cell>
        </row>
        <row r="207045">
          <cell r="F207045" t="str">
            <v>greengeekboutique.com</v>
          </cell>
          <cell r="G207045" t="str">
            <v>238493</v>
          </cell>
        </row>
        <row r="207046">
          <cell r="F207046" t="str">
            <v>greengeeks.com</v>
          </cell>
          <cell r="G207046" t="str">
            <v>238494</v>
          </cell>
        </row>
        <row r="207047">
          <cell r="F207047" t="str">
            <v>greengeniegames.com</v>
          </cell>
          <cell r="G207047" t="str">
            <v>238495</v>
          </cell>
        </row>
        <row r="207048">
          <cell r="F207048" t="str">
            <v>greenglobal.vn</v>
          </cell>
          <cell r="G207048" t="str">
            <v>238496</v>
          </cell>
        </row>
        <row r="207049">
          <cell r="F207049" t="str">
            <v>greenglobes.com</v>
          </cell>
          <cell r="G207049" t="str">
            <v>238497</v>
          </cell>
        </row>
        <row r="207050">
          <cell r="F207050" t="str">
            <v>greenglove.us</v>
          </cell>
          <cell r="G207050" t="str">
            <v>238498</v>
          </cell>
        </row>
        <row r="207051">
          <cell r="F207051" t="str">
            <v>greengrade.co.uk</v>
          </cell>
          <cell r="G207051" t="str">
            <v>238499</v>
          </cell>
        </row>
        <row r="207052">
          <cell r="F207052" t="str">
            <v>greengraff.com</v>
          </cell>
          <cell r="G207052" t="str">
            <v>238500</v>
          </cell>
        </row>
        <row r="207053">
          <cell r="F207053" t="str">
            <v>greengrovegroup.com</v>
          </cell>
          <cell r="G207053" t="str">
            <v>238501</v>
          </cell>
        </row>
        <row r="207054">
          <cell r="F207054" t="str">
            <v>greengrowapps.com</v>
          </cell>
          <cell r="G207054" t="str">
            <v>238502</v>
          </cell>
        </row>
        <row r="207055">
          <cell r="F207055" t="str">
            <v>greenhandsusa.com</v>
          </cell>
          <cell r="G207055" t="str">
            <v>238503</v>
          </cell>
        </row>
        <row r="207056">
          <cell r="F207056" t="str">
            <v>greenhat.com</v>
          </cell>
          <cell r="G207056" t="str">
            <v>238504</v>
          </cell>
        </row>
        <row r="207057">
          <cell r="F207057" t="str">
            <v>greenhavensupply.com</v>
          </cell>
          <cell r="G207057" t="str">
            <v>238505</v>
          </cell>
        </row>
        <row r="207058">
          <cell r="F207058" t="str">
            <v>greenheartgames.com</v>
          </cell>
          <cell r="G207058" t="str">
            <v>238506</v>
          </cell>
        </row>
        <row r="207059">
          <cell r="F207059" t="str">
            <v>greenhill.com</v>
          </cell>
          <cell r="G207059" t="str">
            <v>238507</v>
          </cell>
        </row>
        <row r="207060">
          <cell r="F207060" t="str">
            <v>greenhillgroup.com</v>
          </cell>
          <cell r="G207060" t="str">
            <v>238508</v>
          </cell>
        </row>
        <row r="207061">
          <cell r="F207061" t="str">
            <v>greenhomegnome.com</v>
          </cell>
          <cell r="G207061" t="str">
            <v>238509</v>
          </cell>
        </row>
        <row r="207062">
          <cell r="F207062" t="str">
            <v>greenhornconnect.com</v>
          </cell>
          <cell r="G207062" t="str">
            <v>238510</v>
          </cell>
        </row>
        <row r="207063">
          <cell r="F207063" t="str">
            <v>greenhousefinancials.com</v>
          </cell>
          <cell r="G207063" t="str">
            <v>238511</v>
          </cell>
        </row>
        <row r="207064">
          <cell r="F207064" t="str">
            <v>greenhousegnome.com</v>
          </cell>
          <cell r="G207064" t="str">
            <v>238512</v>
          </cell>
        </row>
        <row r="207065">
          <cell r="F207065" t="str">
            <v>greenhousegroup.co.uk</v>
          </cell>
          <cell r="G207065" t="str">
            <v>238513</v>
          </cell>
        </row>
        <row r="207066">
          <cell r="F207066" t="str">
            <v>greenhub.co.id</v>
          </cell>
          <cell r="G207066" t="str">
            <v>238514</v>
          </cell>
        </row>
        <row r="207067">
          <cell r="F207067" t="str">
            <v>greenice.net</v>
          </cell>
          <cell r="G207067" t="str">
            <v>238515</v>
          </cell>
        </row>
        <row r="207068">
          <cell r="F207068" t="str">
            <v>greenieplanet.com</v>
          </cell>
          <cell r="G207068" t="str">
            <v>238516</v>
          </cell>
        </row>
        <row r="207069">
          <cell r="F207069" t="str">
            <v>greenimaging.com</v>
          </cell>
          <cell r="G207069" t="str">
            <v>238517</v>
          </cell>
        </row>
        <row r="207070">
          <cell r="F207070" t="str">
            <v>greeninfralimited.in</v>
          </cell>
          <cell r="G207070" t="str">
            <v>238518</v>
          </cell>
        </row>
        <row r="207071">
          <cell r="F207071" t="str">
            <v>greeningsinternational.com</v>
          </cell>
          <cell r="G207071" t="str">
            <v>238519</v>
          </cell>
        </row>
        <row r="207072">
          <cell r="F207072" t="str">
            <v>greeninnovations.it</v>
          </cell>
          <cell r="G207072" t="str">
            <v>238520</v>
          </cell>
        </row>
        <row r="207073">
          <cell r="F207073" t="str">
            <v>greeninvestmentbank.com</v>
          </cell>
          <cell r="G207073" t="str">
            <v>238521</v>
          </cell>
        </row>
        <row r="207074">
          <cell r="F207074" t="str">
            <v>greeninvoice.co.il</v>
          </cell>
          <cell r="G207074" t="str">
            <v>238522</v>
          </cell>
        </row>
        <row r="207075">
          <cell r="F207075" t="str">
            <v>greenisbettercosmetics.com</v>
          </cell>
          <cell r="G207075" t="str">
            <v>238523</v>
          </cell>
        </row>
        <row r="207076">
          <cell r="F207076" t="str">
            <v>greenitamsterdam.nl</v>
          </cell>
          <cell r="G207076" t="str">
            <v>238524</v>
          </cell>
        </row>
        <row r="207077">
          <cell r="F207077" t="str">
            <v>greenited.com</v>
          </cell>
          <cell r="G207077" t="str">
            <v>238525</v>
          </cell>
        </row>
        <row r="207078">
          <cell r="F207078" t="str">
            <v>greeniters.org</v>
          </cell>
          <cell r="G207078" t="str">
            <v>238526</v>
          </cell>
        </row>
        <row r="207079">
          <cell r="F207079" t="str">
            <v>greenitweb.co.za</v>
          </cell>
          <cell r="G207079" t="str">
            <v>238527</v>
          </cell>
        </row>
        <row r="207080">
          <cell r="F207080" t="str">
            <v>greeniverse.com</v>
          </cell>
          <cell r="G207080" t="str">
            <v>238528</v>
          </cell>
        </row>
        <row r="207081">
          <cell r="F207081" t="str">
            <v>greenjobengine.com</v>
          </cell>
          <cell r="G207081" t="str">
            <v>238529</v>
          </cell>
        </row>
        <row r="207082">
          <cell r="F207082" t="str">
            <v>greenjobinterview.com</v>
          </cell>
          <cell r="G207082" t="str">
            <v>238530</v>
          </cell>
        </row>
        <row r="207083">
          <cell r="F207083" t="str">
            <v>greenjobs.ie</v>
          </cell>
          <cell r="G207083" t="str">
            <v>238531</v>
          </cell>
        </row>
        <row r="207084">
          <cell r="F207084" t="str">
            <v>greenjuncture.com</v>
          </cell>
          <cell r="G207084" t="str">
            <v>238532</v>
          </cell>
        </row>
        <row r="207085">
          <cell r="F207085" t="str">
            <v>greenkidcrafts.com</v>
          </cell>
          <cell r="G207085" t="str">
            <v>238533</v>
          </cell>
        </row>
        <row r="207086">
          <cell r="F207086" t="str">
            <v>greenkoncepts.com</v>
          </cell>
          <cell r="G207086" t="str">
            <v>238534</v>
          </cell>
        </row>
        <row r="207087">
          <cell r="F207087" t="str">
            <v>greenkonnect.com</v>
          </cell>
          <cell r="G207087" t="str">
            <v>238535</v>
          </cell>
        </row>
        <row r="207088">
          <cell r="F207088" t="str">
            <v>greenlab.hu</v>
          </cell>
          <cell r="G207088" t="str">
            <v>238536</v>
          </cell>
        </row>
        <row r="207089">
          <cell r="F207089" t="str">
            <v>greenlabelny.com</v>
          </cell>
          <cell r="G207089" t="str">
            <v>238537</v>
          </cell>
        </row>
        <row r="207090">
          <cell r="F207090" t="str">
            <v>greenlabs.com.ar</v>
          </cell>
          <cell r="G207090" t="str">
            <v>238538</v>
          </cell>
        </row>
        <row r="207091">
          <cell r="F207091" t="str">
            <v>greenland-travel.com</v>
          </cell>
          <cell r="G207091" t="str">
            <v>238539</v>
          </cell>
        </row>
        <row r="207092">
          <cell r="F207092" t="str">
            <v>greenlandim.com</v>
          </cell>
          <cell r="G207092" t="str">
            <v>238540</v>
          </cell>
        </row>
        <row r="207093">
          <cell r="F207093" t="str">
            <v>greenlanemarketing.com</v>
          </cell>
          <cell r="G207093" t="str">
            <v>238541</v>
          </cell>
        </row>
        <row r="207094">
          <cell r="F207094" t="str">
            <v>greenleads.com</v>
          </cell>
          <cell r="G207094" t="str">
            <v>238542</v>
          </cell>
        </row>
        <row r="207095">
          <cell r="F207095" t="str">
            <v>greenleaf-power.com</v>
          </cell>
          <cell r="G207095" t="str">
            <v>238543</v>
          </cell>
        </row>
        <row r="207096">
          <cell r="F207096" t="str">
            <v>greenleaf.biz</v>
          </cell>
          <cell r="G207096" t="str">
            <v>238544</v>
          </cell>
        </row>
        <row r="207097">
          <cell r="F207097" t="str">
            <v>greenleafbiofuels.com</v>
          </cell>
          <cell r="G207097" t="str">
            <v>238545</v>
          </cell>
        </row>
        <row r="207098">
          <cell r="F207098" t="str">
            <v>greenleafcleaning.co.uk</v>
          </cell>
          <cell r="G207098" t="str">
            <v>238546</v>
          </cell>
        </row>
        <row r="207099">
          <cell r="F207099" t="str">
            <v>greenleafhealth.com</v>
          </cell>
          <cell r="G207099" t="str">
            <v>238547</v>
          </cell>
        </row>
        <row r="207100">
          <cell r="F207100" t="str">
            <v>greenleafinstitute.com</v>
          </cell>
          <cell r="G207100" t="str">
            <v>238548</v>
          </cell>
        </row>
        <row r="207101">
          <cell r="F207101" t="str">
            <v>greenleafpestcontrol.com</v>
          </cell>
          <cell r="G207101" t="str">
            <v>238549</v>
          </cell>
        </row>
        <row r="207102">
          <cell r="F207102" t="str">
            <v>greenleaftaste.com</v>
          </cell>
          <cell r="G207102" t="str">
            <v>238550</v>
          </cell>
        </row>
        <row r="207103">
          <cell r="F207103" t="str">
            <v>greenledindustry.com</v>
          </cell>
          <cell r="G207103" t="str">
            <v>238551</v>
          </cell>
        </row>
        <row r="207104">
          <cell r="F207104" t="str">
            <v>greenleegraphics.com</v>
          </cell>
          <cell r="G207104" t="str">
            <v>238552</v>
          </cell>
        </row>
        <row r="207105">
          <cell r="F207105" t="str">
            <v>greenletco.com</v>
          </cell>
          <cell r="G207105" t="str">
            <v>238553</v>
          </cell>
        </row>
        <row r="207106">
          <cell r="F207106" t="str">
            <v>greenliant.com</v>
          </cell>
          <cell r="G207106" t="str">
            <v>238554</v>
          </cell>
        </row>
        <row r="207107">
          <cell r="F207107" t="str">
            <v>greenlifeinter.com</v>
          </cell>
          <cell r="G207107" t="str">
            <v>238555</v>
          </cell>
        </row>
        <row r="207108">
          <cell r="F207108" t="str">
            <v>greenlifewater.com</v>
          </cell>
          <cell r="G207108" t="str">
            <v>238556</v>
          </cell>
        </row>
        <row r="207109">
          <cell r="F207109" t="str">
            <v>greenlight-itc.com</v>
          </cell>
          <cell r="G207109" t="str">
            <v>238557</v>
          </cell>
        </row>
        <row r="207110">
          <cell r="F207110" t="str">
            <v>greenlight.ie</v>
          </cell>
          <cell r="G207110" t="str">
            <v>238558</v>
          </cell>
        </row>
        <row r="207111">
          <cell r="F207111" t="str">
            <v>greenlightapparel.com</v>
          </cell>
          <cell r="G207111" t="str">
            <v>238559</v>
          </cell>
        </row>
        <row r="207112">
          <cell r="F207112" t="str">
            <v>greenlightcarpetcleaning.com</v>
          </cell>
          <cell r="G207112" t="str">
            <v>238560</v>
          </cell>
        </row>
        <row r="207113">
          <cell r="F207113" t="str">
            <v>greenlightdigital.com</v>
          </cell>
          <cell r="G207113" t="str">
            <v>238561</v>
          </cell>
        </row>
        <row r="207114">
          <cell r="F207114" t="str">
            <v>greenlighted.com</v>
          </cell>
          <cell r="G207114" t="str">
            <v>238562</v>
          </cell>
        </row>
        <row r="207115">
          <cell r="F207115" t="str">
            <v>greenlightjobs.com</v>
          </cell>
          <cell r="G207115" t="str">
            <v>238563</v>
          </cell>
        </row>
        <row r="207116">
          <cell r="F207116" t="str">
            <v>greenlightmm.com</v>
          </cell>
          <cell r="G207116" t="str">
            <v>238564</v>
          </cell>
        </row>
        <row r="207117">
          <cell r="F207117" t="str">
            <v>greenlightre.ky</v>
          </cell>
          <cell r="G207117" t="str">
            <v>238565</v>
          </cell>
        </row>
        <row r="207118">
          <cell r="F207118" t="str">
            <v>greenlightup.com</v>
          </cell>
          <cell r="G207118" t="str">
            <v>238566</v>
          </cell>
        </row>
        <row r="207119">
          <cell r="F207119" t="str">
            <v>greenlinesystems.com</v>
          </cell>
          <cell r="G207119" t="str">
            <v>238567</v>
          </cell>
        </row>
        <row r="207120">
          <cell r="F207120" t="str">
            <v>greenlinetrade.com</v>
          </cell>
          <cell r="G207120" t="str">
            <v>238568</v>
          </cell>
        </row>
        <row r="207121">
          <cell r="F207121" t="str">
            <v>greenlining.org</v>
          </cell>
          <cell r="G207121" t="str">
            <v>238569</v>
          </cell>
        </row>
        <row r="207122">
          <cell r="F207122" t="str">
            <v>greenlinkfunding.com</v>
          </cell>
          <cell r="G207122" t="str">
            <v>238570</v>
          </cell>
        </row>
        <row r="207123">
          <cell r="F207123" t="str">
            <v>greenliondigital.com</v>
          </cell>
          <cell r="G207123" t="str">
            <v>238571</v>
          </cell>
        </row>
        <row r="207124">
          <cell r="F207124" t="str">
            <v>greenlogiclabs.com</v>
          </cell>
          <cell r="G207124" t="str">
            <v>238572</v>
          </cell>
        </row>
        <row r="207125">
          <cell r="F207125" t="str">
            <v>greenloons.com</v>
          </cell>
          <cell r="G207125" t="str">
            <v>238573</v>
          </cell>
        </row>
        <row r="207126">
          <cell r="F207126" t="str">
            <v>greenmaidinc.com</v>
          </cell>
          <cell r="G207126" t="str">
            <v>238574</v>
          </cell>
        </row>
        <row r="207127">
          <cell r="F207127" t="str">
            <v>greenmap.org</v>
          </cell>
          <cell r="G207127" t="str">
            <v>238575</v>
          </cell>
        </row>
        <row r="207128">
          <cell r="F207128" t="str">
            <v>greenme.xyz</v>
          </cell>
          <cell r="G207128" t="str">
            <v>238576</v>
          </cell>
        </row>
        <row r="207129">
          <cell r="F207129" t="str">
            <v>greenmellenmedia.com</v>
          </cell>
          <cell r="G207129" t="str">
            <v>238577</v>
          </cell>
        </row>
        <row r="207130">
          <cell r="F207130" t="str">
            <v>greenmile.com</v>
          </cell>
          <cell r="G207130" t="str">
            <v>238578</v>
          </cell>
        </row>
        <row r="207131">
          <cell r="F207131" t="str">
            <v>greenminihost.com</v>
          </cell>
          <cell r="G207131" t="str">
            <v>238579</v>
          </cell>
        </row>
        <row r="207132">
          <cell r="F207132" t="str">
            <v>greenmissionltd.com</v>
          </cell>
          <cell r="G207132" t="str">
            <v>238580</v>
          </cell>
        </row>
        <row r="207133">
          <cell r="F207133" t="str">
            <v>greenmoney.com.au</v>
          </cell>
          <cell r="G207133" t="str">
            <v>238581</v>
          </cell>
        </row>
        <row r="207134">
          <cell r="F207134" t="str">
            <v>greenmonkey.com</v>
          </cell>
          <cell r="G207134" t="str">
            <v>238582</v>
          </cell>
        </row>
        <row r="207135">
          <cell r="F207135" t="str">
            <v>greenmountain.no</v>
          </cell>
          <cell r="G207135" t="str">
            <v>238583</v>
          </cell>
        </row>
        <row r="207136">
          <cell r="F207136" t="str">
            <v>greenmountaingrills.com</v>
          </cell>
          <cell r="G207136" t="str">
            <v>238584</v>
          </cell>
        </row>
        <row r="207137">
          <cell r="F207137" t="str">
            <v>greenmoves.com.au</v>
          </cell>
          <cell r="G207137" t="str">
            <v>238585</v>
          </cell>
        </row>
        <row r="207138">
          <cell r="F207138" t="str">
            <v>greennebula.biz</v>
          </cell>
          <cell r="G207138" t="str">
            <v>238586</v>
          </cell>
        </row>
        <row r="207139">
          <cell r="F207139" t="str">
            <v>greennetpub.com</v>
          </cell>
          <cell r="G207139" t="str">
            <v>238587</v>
          </cell>
        </row>
        <row r="207140">
          <cell r="F207140" t="str">
            <v>greennurture.com</v>
          </cell>
          <cell r="G207140" t="str">
            <v>238588</v>
          </cell>
        </row>
        <row r="207141">
          <cell r="F207141" t="str">
            <v>greeno.in</v>
          </cell>
          <cell r="G207141" t="str">
            <v>238589</v>
          </cell>
        </row>
        <row r="207142">
          <cell r="F207142" t="str">
            <v>greenoakrealestate.com</v>
          </cell>
          <cell r="G207142" t="str">
            <v>238590</v>
          </cell>
        </row>
        <row r="207143">
          <cell r="F207143" t="str">
            <v>greenocracy.org</v>
          </cell>
          <cell r="G207143" t="str">
            <v>238591</v>
          </cell>
        </row>
        <row r="207144">
          <cell r="F207144" t="str">
            <v>greenohm.com</v>
          </cell>
          <cell r="G207144" t="str">
            <v>238592</v>
          </cell>
        </row>
        <row r="207145">
          <cell r="F207145" t="str">
            <v>greenoil.in</v>
          </cell>
          <cell r="G207145" t="str">
            <v>238593</v>
          </cell>
        </row>
        <row r="207146">
          <cell r="F207146" t="str">
            <v>greenology.sg</v>
          </cell>
          <cell r="G207146" t="str">
            <v>238594</v>
          </cell>
        </row>
        <row r="207147">
          <cell r="F207147" t="str">
            <v>greenon.mobi</v>
          </cell>
          <cell r="G207147" t="str">
            <v>238595</v>
          </cell>
        </row>
        <row r="207148">
          <cell r="F207148" t="str">
            <v>greenonyx.biz</v>
          </cell>
          <cell r="G207148" t="str">
            <v>238596</v>
          </cell>
        </row>
        <row r="207149">
          <cell r="F207149" t="str">
            <v>greenorder.com</v>
          </cell>
          <cell r="G207149" t="str">
            <v>238597</v>
          </cell>
        </row>
        <row r="207150">
          <cell r="F207150" t="str">
            <v>greenoughgroup.com</v>
          </cell>
          <cell r="G207150" t="str">
            <v>238598</v>
          </cell>
        </row>
        <row r="207151">
          <cell r="F207151" t="str">
            <v>greenovatedenergy.com</v>
          </cell>
          <cell r="G207151" t="str">
            <v>238599</v>
          </cell>
        </row>
        <row r="207152">
          <cell r="F207152" t="str">
            <v>greenovationsathome.com</v>
          </cell>
          <cell r="G207152" t="str">
            <v>238600</v>
          </cell>
        </row>
        <row r="207153">
          <cell r="F207153" t="str">
            <v>greenpacket.com</v>
          </cell>
          <cell r="G207153" t="str">
            <v>238601</v>
          </cell>
        </row>
        <row r="207154">
          <cell r="F207154" t="str">
            <v>greenpages.com</v>
          </cell>
          <cell r="G207154" t="str">
            <v>238602</v>
          </cell>
        </row>
        <row r="207155">
          <cell r="F207155" t="str">
            <v>greenpandagames.com</v>
          </cell>
          <cell r="G207155" t="str">
            <v>238603</v>
          </cell>
        </row>
        <row r="207156">
          <cell r="F207156" t="str">
            <v>greenpanelmax.com</v>
          </cell>
          <cell r="G207156" t="str">
            <v>238604</v>
          </cell>
        </row>
        <row r="207157">
          <cell r="F207157" t="str">
            <v>greenpangia.com</v>
          </cell>
          <cell r="G207157" t="str">
            <v>238605</v>
          </cell>
        </row>
        <row r="207158">
          <cell r="F207158" t="str">
            <v>greenparrotpictures.com</v>
          </cell>
          <cell r="G207158" t="str">
            <v>238606</v>
          </cell>
        </row>
        <row r="207159">
          <cell r="F207159" t="str">
            <v>greenpearl.com</v>
          </cell>
          <cell r="G207159" t="str">
            <v>238607</v>
          </cell>
        </row>
        <row r="207160">
          <cell r="F207160" t="str">
            <v>greenpearlceylon.com</v>
          </cell>
          <cell r="G207160" t="str">
            <v>238608</v>
          </cell>
        </row>
        <row r="207161">
          <cell r="F207161" t="str">
            <v>greenpeg.co.uk</v>
          </cell>
          <cell r="G207161" t="str">
            <v>238609</v>
          </cell>
        </row>
        <row r="207162">
          <cell r="F207162" t="str">
            <v>greenpepper.in</v>
          </cell>
          <cell r="G207162" t="str">
            <v>238610</v>
          </cell>
        </row>
        <row r="207163">
          <cell r="F207163" t="str">
            <v>greenplan.pt</v>
          </cell>
          <cell r="G207163" t="str">
            <v>238611</v>
          </cell>
        </row>
        <row r="207164">
          <cell r="F207164" t="str">
            <v>greenplanetcatering.com</v>
          </cell>
          <cell r="G207164" t="str">
            <v>238612</v>
          </cell>
        </row>
        <row r="207165">
          <cell r="F207165" t="str">
            <v>greenpower-technology.co.uk</v>
          </cell>
          <cell r="G207165" t="str">
            <v>238613</v>
          </cell>
        </row>
        <row r="207166">
          <cell r="F207166" t="str">
            <v>greenpower.co.uk</v>
          </cell>
          <cell r="G207166" t="str">
            <v>238614</v>
          </cell>
        </row>
        <row r="207167">
          <cell r="F207167" t="str">
            <v>greenpowermonitor.com</v>
          </cell>
          <cell r="G207167" t="str">
            <v>238615</v>
          </cell>
        </row>
        <row r="207168">
          <cell r="F207168" t="str">
            <v>greenpowersystems.co.in</v>
          </cell>
          <cell r="G207168" t="str">
            <v>238616</v>
          </cell>
        </row>
        <row r="207169">
          <cell r="F207169" t="str">
            <v>greenprefab.com</v>
          </cell>
          <cell r="G207169" t="str">
            <v>238617</v>
          </cell>
        </row>
        <row r="207170">
          <cell r="F207170" t="str">
            <v>greenprinteronline.com</v>
          </cell>
          <cell r="G207170" t="str">
            <v>238618</v>
          </cell>
        </row>
        <row r="207171">
          <cell r="F207171" t="str">
            <v>greenprofiler.com</v>
          </cell>
          <cell r="G207171" t="str">
            <v>238619</v>
          </cell>
        </row>
        <row r="207172">
          <cell r="F207172" t="str">
            <v>greenprogress.com</v>
          </cell>
          <cell r="G207172" t="str">
            <v>238620</v>
          </cell>
        </row>
        <row r="207173">
          <cell r="F207173" t="str">
            <v>greenprophet.com</v>
          </cell>
          <cell r="G207173" t="str">
            <v>238621</v>
          </cell>
        </row>
        <row r="207174">
          <cell r="F207174" t="str">
            <v>greenpublicart.com</v>
          </cell>
          <cell r="G207174" t="str">
            <v>238622</v>
          </cell>
        </row>
        <row r="207175">
          <cell r="F207175" t="str">
            <v>greenreceptionist.com</v>
          </cell>
          <cell r="G207175" t="str">
            <v>238623</v>
          </cell>
        </row>
        <row r="207176">
          <cell r="F207176" t="str">
            <v>greenrenter.com</v>
          </cell>
          <cell r="G207176" t="str">
            <v>238624</v>
          </cell>
        </row>
        <row r="207177">
          <cell r="F207177" t="str">
            <v>greenriver.com</v>
          </cell>
          <cell r="G207177" t="str">
            <v>238625</v>
          </cell>
        </row>
        <row r="207178">
          <cell r="F207178" t="str">
            <v>greenrobot.com</v>
          </cell>
          <cell r="G207178" t="str">
            <v>238626</v>
          </cell>
        </row>
        <row r="207179">
          <cell r="F207179" t="str">
            <v>greenrobot.de</v>
          </cell>
          <cell r="G207179" t="str">
            <v>238627</v>
          </cell>
        </row>
        <row r="207180">
          <cell r="F207180" t="str">
            <v>greenronin.com</v>
          </cell>
          <cell r="G207180" t="str">
            <v>238628</v>
          </cell>
        </row>
        <row r="207181">
          <cell r="F207181" t="str">
            <v>greensaffron.com</v>
          </cell>
          <cell r="G207181" t="str">
            <v>238629</v>
          </cell>
        </row>
        <row r="207182">
          <cell r="F207182" t="str">
            <v>greensborofences.com</v>
          </cell>
          <cell r="G207182" t="str">
            <v>238630</v>
          </cell>
        </row>
        <row r="207183">
          <cell r="F207183" t="str">
            <v>greensboroflowers.info</v>
          </cell>
          <cell r="G207183" t="str">
            <v>238631</v>
          </cell>
        </row>
        <row r="207184">
          <cell r="F207184" t="str">
            <v>greensboroseo.net</v>
          </cell>
          <cell r="G207184" t="str">
            <v>238632</v>
          </cell>
        </row>
        <row r="207185">
          <cell r="F207185" t="str">
            <v>greenscroll.org</v>
          </cell>
          <cell r="G207185" t="str">
            <v>238633</v>
          </cell>
        </row>
        <row r="207186">
          <cell r="F207186" t="str">
            <v>greensense.com.au</v>
          </cell>
          <cell r="G207186" t="str">
            <v>238634</v>
          </cell>
        </row>
        <row r="207187">
          <cell r="F207187" t="str">
            <v>greensense.ie</v>
          </cell>
          <cell r="G207187" t="str">
            <v>238635</v>
          </cell>
        </row>
        <row r="207188">
          <cell r="F207188" t="str">
            <v>greenshades.com</v>
          </cell>
          <cell r="G207188" t="str">
            <v>238636</v>
          </cell>
        </row>
        <row r="207189">
          <cell r="F207189" t="str">
            <v>greensherpa.com</v>
          </cell>
          <cell r="G207189" t="str">
            <v>238637</v>
          </cell>
        </row>
        <row r="207190">
          <cell r="F207190" t="str">
            <v>greenshift.com</v>
          </cell>
          <cell r="G207190" t="str">
            <v>238638</v>
          </cell>
        </row>
        <row r="207191">
          <cell r="F207191" t="str">
            <v>greenshoesarts.com</v>
          </cell>
          <cell r="G207191" t="str">
            <v>238639</v>
          </cell>
        </row>
        <row r="207192">
          <cell r="F207192" t="str">
            <v>greensidepartners.com</v>
          </cell>
          <cell r="G207192" t="str">
            <v>238640</v>
          </cell>
        </row>
        <row r="207193">
          <cell r="F207193" t="str">
            <v>greensignschicago.com</v>
          </cell>
          <cell r="G207193" t="str">
            <v>238641</v>
          </cell>
        </row>
        <row r="207194">
          <cell r="F207194" t="str">
            <v>greensky-windsystems.com</v>
          </cell>
          <cell r="G207194" t="str">
            <v>238642</v>
          </cell>
        </row>
        <row r="207195">
          <cell r="F207195" t="str">
            <v>greensmoke.com</v>
          </cell>
          <cell r="G207195" t="str">
            <v>238643</v>
          </cell>
        </row>
        <row r="207196">
          <cell r="F207196" t="str">
            <v>greensoil-investments.com</v>
          </cell>
          <cell r="G207196" t="str">
            <v>238644</v>
          </cell>
        </row>
        <row r="207197">
          <cell r="F207197" t="str">
            <v>greenspacebrands.ca</v>
          </cell>
          <cell r="G207197" t="str">
            <v>238645</v>
          </cell>
        </row>
        <row r="207198">
          <cell r="F207198" t="str">
            <v>greenspaces.com</v>
          </cell>
          <cell r="G207198" t="str">
            <v>238646</v>
          </cell>
        </row>
        <row r="207199">
          <cell r="F207199" t="str">
            <v>greenspense.com</v>
          </cell>
          <cell r="G207199" t="str">
            <v>238647</v>
          </cell>
        </row>
        <row r="207200">
          <cell r="F207200" t="str">
            <v>greenspiderdesign.com</v>
          </cell>
          <cell r="G207200" t="str">
            <v>238648</v>
          </cell>
        </row>
        <row r="207201">
          <cell r="F207201" t="str">
            <v>greenspire.com</v>
          </cell>
          <cell r="G207201" t="str">
            <v>238649</v>
          </cell>
        </row>
        <row r="207202">
          <cell r="F207202" t="str">
            <v>greenspirit-hydroponics.com</v>
          </cell>
          <cell r="G207202" t="str">
            <v>238650</v>
          </cell>
        </row>
        <row r="207203">
          <cell r="F207203" t="str">
            <v>greensportsalliance.org</v>
          </cell>
          <cell r="G207203" t="str">
            <v>238651</v>
          </cell>
        </row>
        <row r="207204">
          <cell r="F207204" t="str">
            <v>greenstarlabs.com</v>
          </cell>
          <cell r="G207204" t="str">
            <v>238652</v>
          </cell>
        </row>
        <row r="207205">
          <cell r="F207205" t="str">
            <v>greenstarrecycling.com</v>
          </cell>
          <cell r="G207205" t="str">
            <v>238653</v>
          </cell>
        </row>
        <row r="207206">
          <cell r="F207206" t="str">
            <v>greenstarsavings.com</v>
          </cell>
          <cell r="G207206" t="str">
            <v>238654</v>
          </cell>
        </row>
        <row r="207207">
          <cell r="F207207" t="str">
            <v>greensteam.dk</v>
          </cell>
          <cell r="G207207" t="str">
            <v>238655</v>
          </cell>
        </row>
        <row r="207208">
          <cell r="F207208" t="str">
            <v>greenstonegrowth.com</v>
          </cell>
          <cell r="G207208" t="str">
            <v>238656</v>
          </cell>
        </row>
        <row r="207209">
          <cell r="F207209" t="str">
            <v>greenstonellc.com</v>
          </cell>
          <cell r="G207209" t="str">
            <v>238657</v>
          </cell>
        </row>
        <row r="207210">
          <cell r="F207210" t="str">
            <v>greenstoneplus.com</v>
          </cell>
          <cell r="G207210" t="str">
            <v>238658</v>
          </cell>
        </row>
        <row r="207211">
          <cell r="F207211" t="str">
            <v>greenstop.com</v>
          </cell>
          <cell r="G207211" t="str">
            <v>238659</v>
          </cell>
        </row>
        <row r="207212">
          <cell r="F207212" t="str">
            <v>greenstrategies.com</v>
          </cell>
          <cell r="G207212" t="str">
            <v>238660</v>
          </cell>
        </row>
        <row r="207213">
          <cell r="F207213" t="str">
            <v>greenstreamline.com</v>
          </cell>
          <cell r="G207213" t="str">
            <v>238661</v>
          </cell>
        </row>
        <row r="207214">
          <cell r="F207214" t="str">
            <v>greenstreets.ie</v>
          </cell>
          <cell r="G207214" t="str">
            <v>238662</v>
          </cell>
        </row>
        <row r="207215">
          <cell r="F207215" t="str">
            <v>greenstreetscleaners.com</v>
          </cell>
          <cell r="G207215" t="str">
            <v>238663</v>
          </cell>
        </row>
        <row r="207216">
          <cell r="F207216" t="str">
            <v>greenteamcleaningnc.com</v>
          </cell>
          <cell r="G207216" t="str">
            <v>238664</v>
          </cell>
        </row>
        <row r="207217">
          <cell r="F207217" t="str">
            <v>greenteamelectric.com</v>
          </cell>
          <cell r="G207217" t="str">
            <v>238665</v>
          </cell>
        </row>
        <row r="207218">
          <cell r="F207218" t="str">
            <v>greenteamsoftware.com</v>
          </cell>
          <cell r="G207218" t="str">
            <v>238666</v>
          </cell>
        </row>
        <row r="207219">
          <cell r="F207219" t="str">
            <v>greentechbuilders.in</v>
          </cell>
          <cell r="G207219" t="str">
            <v>238667</v>
          </cell>
        </row>
        <row r="207220">
          <cell r="F207220" t="str">
            <v>greentechbuyer.org</v>
          </cell>
          <cell r="G207220" t="str">
            <v>238668</v>
          </cell>
        </row>
        <row r="207221">
          <cell r="F207221" t="str">
            <v>greentechinteriors.in</v>
          </cell>
          <cell r="G207221" t="str">
            <v>238669</v>
          </cell>
        </row>
        <row r="207222">
          <cell r="F207222" t="str">
            <v>greentechmotors.com</v>
          </cell>
          <cell r="G207222" t="str">
            <v>238670</v>
          </cell>
        </row>
        <row r="207223">
          <cell r="F207223" t="str">
            <v>greentechplasticsltd.com</v>
          </cell>
          <cell r="G207223" t="str">
            <v>238671</v>
          </cell>
        </row>
        <row r="207224">
          <cell r="F207224" t="str">
            <v>greenteg.com</v>
          </cell>
          <cell r="G207224" t="str">
            <v>238672</v>
          </cell>
        </row>
        <row r="207225">
          <cell r="F207225" t="str">
            <v>greentestprep.com</v>
          </cell>
          <cell r="G207225" t="str">
            <v>238673</v>
          </cell>
        </row>
        <row r="207226">
          <cell r="F207226" t="str">
            <v>greentextbooks.com</v>
          </cell>
          <cell r="G207226" t="str">
            <v>238674</v>
          </cell>
        </row>
        <row r="207227">
          <cell r="F207227" t="str">
            <v>greentextbooks.org</v>
          </cell>
          <cell r="G207227" t="str">
            <v>238675</v>
          </cell>
        </row>
        <row r="207228">
          <cell r="F207228" t="str">
            <v>greenthemebooks.com</v>
          </cell>
          <cell r="G207228" t="str">
            <v>238676</v>
          </cell>
        </row>
        <row r="207229">
          <cell r="F207229" t="str">
            <v>greenthumb.io</v>
          </cell>
          <cell r="G207229" t="str">
            <v>238677</v>
          </cell>
        </row>
        <row r="207230">
          <cell r="F207230" t="str">
            <v>greenthumbkits.com</v>
          </cell>
          <cell r="G207230" t="str">
            <v>238678</v>
          </cell>
        </row>
        <row r="207231">
          <cell r="F207231" t="str">
            <v>greenticket.dk</v>
          </cell>
          <cell r="G207231" t="str">
            <v>238679</v>
          </cell>
        </row>
        <row r="207232">
          <cell r="F207232" t="str">
            <v>greentizen.com</v>
          </cell>
          <cell r="G207232" t="str">
            <v>238680</v>
          </cell>
        </row>
        <row r="207233">
          <cell r="F207233" t="str">
            <v>greentomatomedia.com</v>
          </cell>
          <cell r="G207233" t="str">
            <v>238681</v>
          </cell>
        </row>
        <row r="207234">
          <cell r="F207234" t="str">
            <v>greentotalsolutions.com</v>
          </cell>
          <cell r="G207234" t="str">
            <v>238682</v>
          </cell>
        </row>
        <row r="207235">
          <cell r="F207235" t="str">
            <v>greentreenyc.com</v>
          </cell>
          <cell r="G207235" t="str">
            <v>238683</v>
          </cell>
        </row>
        <row r="207236">
          <cell r="F207236" t="str">
            <v>greentube.com</v>
          </cell>
          <cell r="G207236" t="str">
            <v>238684</v>
          </cell>
        </row>
        <row r="207237">
          <cell r="F207237" t="str">
            <v>greentvindia.com</v>
          </cell>
          <cell r="G207237" t="str">
            <v>238685</v>
          </cell>
        </row>
        <row r="207238">
          <cell r="F207238" t="str">
            <v>greenvelope.com</v>
          </cell>
          <cell r="G207238" t="str">
            <v>238686</v>
          </cell>
        </row>
        <row r="207239">
          <cell r="F207239" t="str">
            <v>greenvironment.com</v>
          </cell>
          <cell r="G207239" t="str">
            <v>238687</v>
          </cell>
        </row>
        <row r="207240">
          <cell r="F207240" t="str">
            <v>greenvoice.com</v>
          </cell>
          <cell r="G207240" t="str">
            <v>238688</v>
          </cell>
        </row>
        <row r="207241">
          <cell r="F207241" t="str">
            <v>greenvolved.com</v>
          </cell>
          <cell r="G207241" t="str">
            <v>238689</v>
          </cell>
        </row>
        <row r="207242">
          <cell r="F207242" t="str">
            <v>greenvulcanotechnologies.com</v>
          </cell>
          <cell r="G207242" t="str">
            <v>238690</v>
          </cell>
        </row>
        <row r="207243">
          <cell r="F207243" t="str">
            <v>greenwastecare.com.ng</v>
          </cell>
          <cell r="G207243" t="str">
            <v>238691</v>
          </cell>
        </row>
        <row r="207244">
          <cell r="F207244" t="str">
            <v>greenwatt.co.uk</v>
          </cell>
          <cell r="G207244" t="str">
            <v>238692</v>
          </cell>
        </row>
        <row r="207245">
          <cell r="F207245" t="str">
            <v>greenwaveholidays.com</v>
          </cell>
          <cell r="G207245" t="str">
            <v>238693</v>
          </cell>
        </row>
        <row r="207246">
          <cell r="F207246" t="str">
            <v>greenwavelength.com</v>
          </cell>
          <cell r="G207246" t="str">
            <v>238694</v>
          </cell>
        </row>
        <row r="207247">
          <cell r="F207247" t="str">
            <v>greenway.sk</v>
          </cell>
          <cell r="G207247" t="str">
            <v>238695</v>
          </cell>
        </row>
        <row r="207248">
          <cell r="F207248" t="str">
            <v>greenwayenvironmental.co.uk</v>
          </cell>
          <cell r="G207248" t="str">
            <v>238696</v>
          </cell>
        </row>
        <row r="207249">
          <cell r="F207249" t="str">
            <v>greenweez.com</v>
          </cell>
          <cell r="G207249" t="str">
            <v>238697</v>
          </cell>
        </row>
        <row r="207250">
          <cell r="F207250" t="str">
            <v>greenwgroup.co.in</v>
          </cell>
          <cell r="G207250" t="str">
            <v>238698</v>
          </cell>
        </row>
        <row r="207251">
          <cell r="F207251" t="str">
            <v>greenwgroup.com</v>
          </cell>
          <cell r="G207251" t="str">
            <v>238699</v>
          </cell>
        </row>
        <row r="207252">
          <cell r="F207252" t="str">
            <v>greenwheels.com</v>
          </cell>
          <cell r="G207252" t="str">
            <v>238700</v>
          </cell>
        </row>
        <row r="207253">
          <cell r="F207253" t="str">
            <v>greenwich-consulting.com</v>
          </cell>
          <cell r="G207253" t="str">
            <v>238701</v>
          </cell>
        </row>
        <row r="207254">
          <cell r="F207254" t="str">
            <v>greenwichgrp.com</v>
          </cell>
          <cell r="G207254" t="str">
            <v>238702</v>
          </cell>
        </row>
        <row r="207255">
          <cell r="F207255" t="str">
            <v>greenwingtechnology.com</v>
          </cell>
          <cell r="G207255" t="str">
            <v>238703</v>
          </cell>
        </row>
        <row r="207256">
          <cell r="F207256" t="str">
            <v>greenwire.co.uk</v>
          </cell>
          <cell r="G207256" t="str">
            <v>238704</v>
          </cell>
        </row>
        <row r="207257">
          <cell r="F207257" t="str">
            <v>greenwitch.com</v>
          </cell>
          <cell r="G207257" t="str">
            <v>238705</v>
          </cell>
        </row>
        <row r="207258">
          <cell r="F207258" t="str">
            <v>greenwoodapp.com</v>
          </cell>
          <cell r="G207258" t="str">
            <v>238706</v>
          </cell>
        </row>
        <row r="207259">
          <cell r="F207259" t="str">
            <v>greenwoodforestpark.co.uk</v>
          </cell>
          <cell r="G207259" t="str">
            <v>238707</v>
          </cell>
        </row>
        <row r="207260">
          <cell r="F207260" t="str">
            <v>greenwoodindustries.com</v>
          </cell>
          <cell r="G207260" t="str">
            <v>238708</v>
          </cell>
        </row>
        <row r="207261">
          <cell r="F207261" t="str">
            <v>greenwoodresources.com</v>
          </cell>
          <cell r="G207261" t="str">
            <v>238709</v>
          </cell>
        </row>
        <row r="207262">
          <cell r="F207262" t="str">
            <v>greenwoodusa.com</v>
          </cell>
          <cell r="G207262" t="str">
            <v>238710</v>
          </cell>
        </row>
        <row r="207263">
          <cell r="F207263" t="str">
            <v>greenworldrestoration.com</v>
          </cell>
          <cell r="G207263" t="str">
            <v>238711</v>
          </cell>
        </row>
        <row r="207264">
          <cell r="F207264" t="str">
            <v>greenyogi.com</v>
          </cell>
          <cell r="G207264" t="str">
            <v>238712</v>
          </cell>
        </row>
        <row r="207265">
          <cell r="F207265" t="str">
            <v>greenyourpromotions.com</v>
          </cell>
          <cell r="G207265" t="str">
            <v>238713</v>
          </cell>
        </row>
        <row r="207266">
          <cell r="F207266" t="str">
            <v>greenzapps.com</v>
          </cell>
          <cell r="G207266" t="str">
            <v>238714</v>
          </cell>
        </row>
        <row r="207267">
          <cell r="F207267" t="str">
            <v>greenzonesys.com</v>
          </cell>
          <cell r="G207267" t="str">
            <v>238715</v>
          </cell>
        </row>
        <row r="207268">
          <cell r="F207268" t="str">
            <v>greetgate.co.uk</v>
          </cell>
          <cell r="G207268" t="str">
            <v>238716</v>
          </cell>
        </row>
        <row r="207269">
          <cell r="F207269" t="str">
            <v>greeting.me</v>
          </cell>
          <cell r="G207269" t="str">
            <v>238717</v>
          </cell>
        </row>
        <row r="207270">
          <cell r="F207270" t="str">
            <v>greetingcarduniverse.com</v>
          </cell>
          <cell r="G207270" t="str">
            <v>238718</v>
          </cell>
        </row>
        <row r="207271">
          <cell r="F207271" t="str">
            <v>greetingcloud.com</v>
          </cell>
          <cell r="G207271" t="str">
            <v>238719</v>
          </cell>
        </row>
        <row r="207272">
          <cell r="F207272" t="str">
            <v>greetinq.com</v>
          </cell>
          <cell r="G207272" t="str">
            <v>238720</v>
          </cell>
        </row>
        <row r="207273">
          <cell r="F207273" t="str">
            <v>greeweb.com</v>
          </cell>
          <cell r="G207273" t="str">
            <v>238721</v>
          </cell>
        </row>
        <row r="207274">
          <cell r="F207274" t="str">
            <v>gregal.info</v>
          </cell>
          <cell r="G207274" t="str">
            <v>238722</v>
          </cell>
        </row>
        <row r="207275">
          <cell r="F207275" t="str">
            <v>gregguzmanmedia.com</v>
          </cell>
          <cell r="G207275" t="str">
            <v>238723</v>
          </cell>
        </row>
        <row r="207276">
          <cell r="F207276" t="str">
            <v>gregory-law.com</v>
          </cell>
          <cell r="G207276" t="str">
            <v>238724</v>
          </cell>
        </row>
        <row r="207277">
          <cell r="F207277" t="str">
            <v>gregsextondds.com</v>
          </cell>
          <cell r="G207277" t="str">
            <v>238725</v>
          </cell>
        </row>
        <row r="207278">
          <cell r="F207278" t="str">
            <v>gregweeks.ca</v>
          </cell>
          <cell r="G207278" t="str">
            <v>238726</v>
          </cell>
        </row>
        <row r="207279">
          <cell r="F207279" t="str">
            <v>greinon.se</v>
          </cell>
          <cell r="G207279" t="str">
            <v>238727</v>
          </cell>
        </row>
        <row r="207280">
          <cell r="F207280" t="str">
            <v>grenadine.com.br</v>
          </cell>
          <cell r="G207280" t="str">
            <v>238728</v>
          </cell>
        </row>
        <row r="207281">
          <cell r="F207281" t="str">
            <v>grendel-games.com</v>
          </cell>
          <cell r="G207281" t="str">
            <v>238729</v>
          </cell>
        </row>
        <row r="207282">
          <cell r="F207282" t="str">
            <v>grendz.com</v>
          </cell>
          <cell r="G207282" t="str">
            <v>238730</v>
          </cell>
        </row>
        <row r="207283">
          <cell r="F207283" t="str">
            <v>grenerobotics.com</v>
          </cell>
          <cell r="G207283" t="str">
            <v>238731</v>
          </cell>
        </row>
        <row r="207284">
          <cell r="F207284" t="str">
            <v>greners.com</v>
          </cell>
          <cell r="G207284" t="str">
            <v>238732</v>
          </cell>
        </row>
        <row r="207285">
          <cell r="F207285" t="str">
            <v>grenius.de</v>
          </cell>
          <cell r="G207285" t="str">
            <v>238733</v>
          </cell>
        </row>
        <row r="207286">
          <cell r="F207286" t="str">
            <v>grentech.com.cn</v>
          </cell>
          <cell r="G207286" t="str">
            <v>238734</v>
          </cell>
        </row>
        <row r="207287">
          <cell r="F207287" t="str">
            <v>grep.sg</v>
          </cell>
          <cell r="G207287" t="str">
            <v>238735</v>
          </cell>
        </row>
        <row r="207288">
          <cell r="F207288" t="str">
            <v>grepcode.com</v>
          </cell>
          <cell r="G207288" t="str">
            <v>238736</v>
          </cell>
        </row>
        <row r="207289">
          <cell r="F207289" t="str">
            <v>grepdata.com</v>
          </cell>
          <cell r="G207289" t="str">
            <v>238737</v>
          </cell>
        </row>
        <row r="207290">
          <cell r="F207290" t="str">
            <v>greplin.com</v>
          </cell>
          <cell r="G207290" t="str">
            <v>238738</v>
          </cell>
        </row>
        <row r="207291">
          <cell r="F207291" t="str">
            <v>grepow.com</v>
          </cell>
          <cell r="G207291" t="str">
            <v>238739</v>
          </cell>
        </row>
        <row r="207292">
          <cell r="F207292" t="str">
            <v>greppysystems.com</v>
          </cell>
          <cell r="G207292" t="str">
            <v>238740</v>
          </cell>
        </row>
        <row r="207293">
          <cell r="F207293" t="str">
            <v>grepsr.com</v>
          </cell>
          <cell r="G207293" t="str">
            <v>238741</v>
          </cell>
        </row>
        <row r="207294">
          <cell r="F207294" t="str">
            <v>gresearch.co.uk</v>
          </cell>
          <cell r="G207294" t="str">
            <v>238742</v>
          </cell>
        </row>
        <row r="207295">
          <cell r="F207295" t="str">
            <v>gresin.com</v>
          </cell>
          <cell r="G207295" t="str">
            <v>238743</v>
          </cell>
        </row>
        <row r="207296">
          <cell r="F207296" t="str">
            <v>gresso.com</v>
          </cell>
          <cell r="G207296" t="str">
            <v>238744</v>
          </cell>
        </row>
        <row r="207297">
          <cell r="F207297" t="str">
            <v>gretastudio.com</v>
          </cell>
          <cell r="G207297" t="str">
            <v>238745</v>
          </cell>
        </row>
        <row r="207298">
          <cell r="F207298" t="str">
            <v>gretech.com</v>
          </cell>
          <cell r="G207298" t="str">
            <v>238746</v>
          </cell>
        </row>
        <row r="207299">
          <cell r="F207299" t="str">
            <v>greubelforsey.com</v>
          </cell>
          <cell r="G207299" t="str">
            <v>238747</v>
          </cell>
        </row>
        <row r="207300">
          <cell r="F207300" t="str">
            <v>grewordpower.com</v>
          </cell>
          <cell r="G207300" t="str">
            <v>238748</v>
          </cell>
        </row>
        <row r="207301">
          <cell r="F207301" t="str">
            <v>grexit.com</v>
          </cell>
          <cell r="G207301" t="str">
            <v>238749</v>
          </cell>
        </row>
        <row r="207302">
          <cell r="F207302" t="str">
            <v>grey.com</v>
          </cell>
          <cell r="G207302" t="str">
            <v>238750</v>
          </cell>
        </row>
        <row r="207303">
          <cell r="F207303" t="str">
            <v>greyb.com</v>
          </cell>
          <cell r="G207303" t="str">
            <v>238751</v>
          </cell>
        </row>
        <row r="207304">
          <cell r="F207304" t="str">
            <v>greybanner.com</v>
          </cell>
          <cell r="G207304" t="str">
            <v>238752</v>
          </cell>
        </row>
        <row r="207305">
          <cell r="F207305" t="str">
            <v>greycastlesecurity.com</v>
          </cell>
          <cell r="G207305" t="str">
            <v>238753</v>
          </cell>
        </row>
        <row r="207306">
          <cell r="F207306" t="str">
            <v>greydon.com</v>
          </cell>
          <cell r="G207306" t="str">
            <v>238754</v>
          </cell>
        </row>
        <row r="207307">
          <cell r="F207307" t="str">
            <v>greyduckinteractive.com</v>
          </cell>
          <cell r="G207307" t="str">
            <v>238755</v>
          </cell>
        </row>
        <row r="207308">
          <cell r="F207308" t="str">
            <v>greyfinn.co.uk</v>
          </cell>
          <cell r="G207308" t="str">
            <v>238756</v>
          </cell>
        </row>
        <row r="207309">
          <cell r="F207309" t="str">
            <v>greygeckopress.com</v>
          </cell>
          <cell r="G207309" t="str">
            <v>238757</v>
          </cell>
        </row>
        <row r="207310">
          <cell r="F207310" t="str">
            <v>greygoo.io</v>
          </cell>
          <cell r="G207310" t="str">
            <v>238758</v>
          </cell>
        </row>
        <row r="207311">
          <cell r="F207311" t="str">
            <v>greyhill.com</v>
          </cell>
          <cell r="G207311" t="str">
            <v>238759</v>
          </cell>
        </row>
        <row r="207312">
          <cell r="F207312" t="str">
            <v>greyjuicelab.com</v>
          </cell>
          <cell r="G207312" t="str">
            <v>238760</v>
          </cell>
        </row>
        <row r="207313">
          <cell r="F207313" t="str">
            <v>greylon.com</v>
          </cell>
          <cell r="G207313" t="str">
            <v>238761</v>
          </cell>
        </row>
        <row r="207314">
          <cell r="F207314" t="str">
            <v>greymatterindia.com</v>
          </cell>
          <cell r="G207314" t="str">
            <v>238762</v>
          </cell>
        </row>
        <row r="207315">
          <cell r="F207315" t="str">
            <v>greynium.com</v>
          </cell>
          <cell r="G207315" t="str">
            <v>238763</v>
          </cell>
        </row>
        <row r="207316">
          <cell r="F207316" t="str">
            <v>greyradical.com</v>
          </cell>
          <cell r="G207316" t="str">
            <v>238764</v>
          </cell>
        </row>
        <row r="207317">
          <cell r="F207317" t="str">
            <v>greyrunlp.com</v>
          </cell>
          <cell r="G207317" t="str">
            <v>238765</v>
          </cell>
        </row>
        <row r="207318">
          <cell r="F207318" t="str">
            <v>greystonehealthit.net</v>
          </cell>
          <cell r="G207318" t="str">
            <v>238766</v>
          </cell>
        </row>
        <row r="207319">
          <cell r="F207319" t="str">
            <v>greystonepartnersltd.com</v>
          </cell>
          <cell r="G207319" t="str">
            <v>238767</v>
          </cell>
        </row>
        <row r="207320">
          <cell r="F207320" t="str">
            <v>greystormmedia.com</v>
          </cell>
          <cell r="G207320" t="str">
            <v>238768</v>
          </cell>
        </row>
        <row r="207321">
          <cell r="F207321" t="str">
            <v>greytrix.com</v>
          </cell>
          <cell r="G207321" t="str">
            <v>238769</v>
          </cell>
        </row>
        <row r="207322">
          <cell r="F207322" t="str">
            <v>greywolfsystems.ca</v>
          </cell>
          <cell r="G207322" t="str">
            <v>238770</v>
          </cell>
        </row>
        <row r="207323">
          <cell r="F207323" t="str">
            <v>grfs.us</v>
          </cell>
          <cell r="G207323" t="str">
            <v>238771</v>
          </cell>
        </row>
        <row r="207324">
          <cell r="F207324" t="str">
            <v>grfsolutions.com</v>
          </cell>
          <cell r="G207324" t="str">
            <v>238772</v>
          </cell>
        </row>
        <row r="207325">
          <cell r="F207325" t="str">
            <v>grg-inc.com</v>
          </cell>
          <cell r="G207325" t="str">
            <v>238773</v>
          </cell>
        </row>
        <row r="207326">
          <cell r="F207326" t="str">
            <v>grgoilandgas.com</v>
          </cell>
          <cell r="G207326" t="str">
            <v>238774</v>
          </cell>
        </row>
        <row r="207327">
          <cell r="F207327" t="str">
            <v>grgreen.com</v>
          </cell>
          <cell r="G207327" t="str">
            <v>238775</v>
          </cell>
        </row>
        <row r="207328">
          <cell r="F207328" t="str">
            <v>grhardnesstester.com</v>
          </cell>
          <cell r="G207328" t="str">
            <v>238776</v>
          </cell>
        </row>
        <row r="207329">
          <cell r="F207329" t="str">
            <v>gri.pe</v>
          </cell>
          <cell r="G207329" t="str">
            <v>238777</v>
          </cell>
        </row>
        <row r="207330">
          <cell r="F207330" t="str">
            <v>gribnau.net</v>
          </cell>
          <cell r="G207330" t="str">
            <v>238778</v>
          </cell>
        </row>
        <row r="207331">
          <cell r="F207331" t="str">
            <v>griceshopequipment.com</v>
          </cell>
          <cell r="G207331" t="str">
            <v>238779</v>
          </cell>
        </row>
        <row r="207332">
          <cell r="F207332" t="str">
            <v>grid-tools.com</v>
          </cell>
          <cell r="G207332" t="str">
            <v>238780</v>
          </cell>
        </row>
        <row r="207333">
          <cell r="F207333" t="str">
            <v>grid.finance</v>
          </cell>
          <cell r="G207333" t="str">
            <v>238781</v>
          </cell>
        </row>
        <row r="207334">
          <cell r="F207334" t="str">
            <v>grid.strikingly.com</v>
          </cell>
          <cell r="G207334" t="str">
            <v>238782</v>
          </cell>
        </row>
        <row r="207335">
          <cell r="F207335" t="str">
            <v>grid4.com</v>
          </cell>
          <cell r="G207335" t="str">
            <v>238783</v>
          </cell>
        </row>
        <row r="207336">
          <cell r="F207336" t="str">
            <v>gridalternatives.org</v>
          </cell>
          <cell r="G207336" t="str">
            <v>238784</v>
          </cell>
        </row>
        <row r="207337">
          <cell r="F207337" t="str">
            <v>gridata.com</v>
          </cell>
          <cell r="G207337" t="str">
            <v>238785</v>
          </cell>
        </row>
        <row r="207338">
          <cell r="F207338" t="str">
            <v>gridblaze.com</v>
          </cell>
          <cell r="G207338" t="str">
            <v>238786</v>
          </cell>
        </row>
        <row r="207339">
          <cell r="F207339" t="str">
            <v>gridbots.com</v>
          </cell>
          <cell r="G207339" t="str">
            <v>238787</v>
          </cell>
        </row>
        <row r="207340">
          <cell r="F207340" t="str">
            <v>gridconnect.com</v>
          </cell>
          <cell r="G207340" t="str">
            <v>238788</v>
          </cell>
        </row>
        <row r="207341">
          <cell r="F207341" t="str">
            <v>griddeo.com</v>
          </cell>
          <cell r="G207341" t="str">
            <v>238789</v>
          </cell>
        </row>
        <row r="207342">
          <cell r="F207342" t="str">
            <v>griddesignfirm.com</v>
          </cell>
          <cell r="G207342" t="str">
            <v>238790</v>
          </cell>
        </row>
        <row r="207343">
          <cell r="F207343" t="str">
            <v>grideb.com</v>
          </cell>
          <cell r="G207343" t="str">
            <v>238791</v>
          </cell>
        </row>
        <row r="207344">
          <cell r="F207344" t="str">
            <v>gridfusions.com</v>
          </cell>
          <cell r="G207344" t="str">
            <v>238792</v>
          </cell>
        </row>
        <row r="207345">
          <cell r="F207345" t="str">
            <v>gridinit.com</v>
          </cell>
          <cell r="G207345" t="str">
            <v>238793</v>
          </cell>
        </row>
        <row r="207346">
          <cell r="F207346" t="str">
            <v>gridiriongroup.co.za</v>
          </cell>
          <cell r="G207346" t="str">
            <v>238794</v>
          </cell>
        </row>
        <row r="207347">
          <cell r="F207347" t="str">
            <v>gridirongrit.com</v>
          </cell>
          <cell r="G207347" t="str">
            <v>238795</v>
          </cell>
        </row>
        <row r="207348">
          <cell r="F207348" t="str">
            <v>gridirongrunts.com</v>
          </cell>
          <cell r="G207348" t="str">
            <v>238796</v>
          </cell>
        </row>
        <row r="207349">
          <cell r="F207349" t="str">
            <v>gridjit.com</v>
          </cell>
          <cell r="G207349" t="str">
            <v>238797</v>
          </cell>
        </row>
        <row r="207350">
          <cell r="F207350" t="str">
            <v>gridleyco.com</v>
          </cell>
          <cell r="G207350" t="str">
            <v>238798</v>
          </cell>
        </row>
        <row r="207351">
          <cell r="F207351" t="str">
            <v>gridlogix.com</v>
          </cell>
          <cell r="G207351" t="str">
            <v>238799</v>
          </cell>
        </row>
        <row r="207352">
          <cell r="F207352" t="str">
            <v>gridly.com</v>
          </cell>
          <cell r="G207352" t="str">
            <v>238800</v>
          </cell>
        </row>
        <row r="207353">
          <cell r="F207353" t="str">
            <v>gridmark.co.jp</v>
          </cell>
          <cell r="G207353" t="str">
            <v>238801</v>
          </cell>
        </row>
        <row r="207354">
          <cell r="F207354" t="str">
            <v>gridmenow.com</v>
          </cell>
          <cell r="G207354" t="str">
            <v>238802</v>
          </cell>
        </row>
        <row r="207355">
          <cell r="F207355" t="str">
            <v>gridnewhaven.com</v>
          </cell>
          <cell r="G207355" t="str">
            <v>238803</v>
          </cell>
        </row>
        <row r="207356">
          <cell r="F207356" t="str">
            <v>gridon.com</v>
          </cell>
          <cell r="G207356" t="str">
            <v>238804</v>
          </cell>
        </row>
        <row r="207357">
          <cell r="F207357" t="str">
            <v>gridpar.com</v>
          </cell>
          <cell r="G207357" t="str">
            <v>238805</v>
          </cell>
        </row>
        <row r="207358">
          <cell r="F207358" t="str">
            <v>gridpop.com</v>
          </cell>
          <cell r="G207358" t="str">
            <v>238806</v>
          </cell>
        </row>
        <row r="207359">
          <cell r="F207359" t="str">
            <v>gridprosoftware.com</v>
          </cell>
          <cell r="G207359" t="str">
            <v>238807</v>
          </cell>
        </row>
        <row r="207360">
          <cell r="F207360" t="str">
            <v>gridrepublic.org</v>
          </cell>
          <cell r="G207360" t="str">
            <v>238808</v>
          </cell>
        </row>
        <row r="207361">
          <cell r="F207361" t="str">
            <v>gridsentry.us</v>
          </cell>
          <cell r="G207361" t="str">
            <v>238809</v>
          </cell>
        </row>
        <row r="207362">
          <cell r="F207362" t="str">
            <v>gridshare.com</v>
          </cell>
          <cell r="G207362" t="str">
            <v>238810</v>
          </cell>
        </row>
        <row r="207363">
          <cell r="F207363" t="str">
            <v>gridskippr.com</v>
          </cell>
          <cell r="G207363" t="str">
            <v>238811</v>
          </cell>
        </row>
        <row r="207364">
          <cell r="F207364" t="str">
            <v>gridspeak.com</v>
          </cell>
          <cell r="G207364" t="str">
            <v>238812</v>
          </cell>
        </row>
        <row r="207365">
          <cell r="F207365" t="str">
            <v>gridspy.co.nz</v>
          </cell>
          <cell r="G207365" t="str">
            <v>238813</v>
          </cell>
        </row>
        <row r="207366">
          <cell r="F207366" t="str">
            <v>gridstone.com.au</v>
          </cell>
          <cell r="G207366" t="str">
            <v>238814</v>
          </cell>
        </row>
        <row r="207367">
          <cell r="F207367" t="str">
            <v>gridtech-infra.com</v>
          </cell>
          <cell r="G207367" t="str">
            <v>238815</v>
          </cell>
        </row>
        <row r="207368">
          <cell r="F207368" t="str">
            <v>gridtechinc.com</v>
          </cell>
          <cell r="G207368" t="str">
            <v>238816</v>
          </cell>
        </row>
        <row r="207369">
          <cell r="F207369" t="str">
            <v>gridvid.me</v>
          </cell>
          <cell r="G207369" t="str">
            <v>238817</v>
          </cell>
        </row>
        <row r="207370">
          <cell r="F207370" t="str">
            <v>gridvirt.com</v>
          </cell>
          <cell r="G207370" t="str">
            <v>238818</v>
          </cell>
        </row>
        <row r="207371">
          <cell r="F207371" t="str">
            <v>gridwise.org</v>
          </cell>
          <cell r="G207371" t="str">
            <v>238819</v>
          </cell>
        </row>
        <row r="207372">
          <cell r="F207372" t="str">
            <v>griffincapital.com</v>
          </cell>
          <cell r="G207372" t="str">
            <v>238820</v>
          </cell>
        </row>
        <row r="207373">
          <cell r="F207373" t="str">
            <v>griffincommgroup.com</v>
          </cell>
          <cell r="G207373" t="str">
            <v>238821</v>
          </cell>
        </row>
        <row r="207374">
          <cell r="F207374" t="str">
            <v>griffinfinancialservices.com.au</v>
          </cell>
          <cell r="G207374" t="str">
            <v>238822</v>
          </cell>
        </row>
        <row r="207375">
          <cell r="F207375" t="str">
            <v>griffinhillconsulting.com</v>
          </cell>
          <cell r="G207375" t="str">
            <v>238823</v>
          </cell>
        </row>
        <row r="207376">
          <cell r="F207376" t="str">
            <v>griffininfosystems.com</v>
          </cell>
          <cell r="G207376" t="str">
            <v>238824</v>
          </cell>
        </row>
        <row r="207377">
          <cell r="F207377" t="str">
            <v>griffintechnology.com</v>
          </cell>
          <cell r="G207377" t="str">
            <v>238825</v>
          </cell>
        </row>
        <row r="207378">
          <cell r="F207378" t="str">
            <v>griffissinstitute.org</v>
          </cell>
          <cell r="G207378" t="str">
            <v>238826</v>
          </cell>
        </row>
        <row r="207379">
          <cell r="F207379" t="str">
            <v>griffithholdings.com</v>
          </cell>
          <cell r="G207379" t="str">
            <v>238827</v>
          </cell>
        </row>
        <row r="207380">
          <cell r="F207380" t="str">
            <v>griffonpress.com</v>
          </cell>
          <cell r="G207380" t="str">
            <v>238828</v>
          </cell>
        </row>
        <row r="207381">
          <cell r="F207381" t="str">
            <v>grifiti.com</v>
          </cell>
          <cell r="G207381" t="str">
            <v>238829</v>
          </cell>
        </row>
        <row r="207382">
          <cell r="F207382" t="str">
            <v>grifosneve.es</v>
          </cell>
          <cell r="G207382" t="str">
            <v>238830</v>
          </cell>
        </row>
        <row r="207383">
          <cell r="F207383" t="str">
            <v>grifoso.com</v>
          </cell>
          <cell r="G207383" t="str">
            <v>238831</v>
          </cell>
        </row>
        <row r="207384">
          <cell r="F207384" t="str">
            <v>grik.ly</v>
          </cell>
          <cell r="G207384" t="str">
            <v>238832</v>
          </cell>
        </row>
        <row r="207385">
          <cell r="F207385" t="str">
            <v>grikare.com</v>
          </cell>
          <cell r="G207385" t="str">
            <v>238833</v>
          </cell>
        </row>
        <row r="207386">
          <cell r="F207386" t="str">
            <v>grillgrate.com</v>
          </cell>
          <cell r="G207386" t="str">
            <v>238834</v>
          </cell>
        </row>
        <row r="207387">
          <cell r="F207387" t="str">
            <v>grillhost.com</v>
          </cell>
          <cell r="G207387" t="str">
            <v>238835</v>
          </cell>
        </row>
        <row r="207388">
          <cell r="F207388" t="str">
            <v>grillingcompanion.com</v>
          </cell>
          <cell r="G207388" t="str">
            <v>238836</v>
          </cell>
        </row>
        <row r="207389">
          <cell r="F207389" t="str">
            <v>grimagine.com</v>
          </cell>
          <cell r="G207389" t="str">
            <v>238837</v>
          </cell>
        </row>
        <row r="207390">
          <cell r="F207390" t="str">
            <v>grimesdevelopment.com</v>
          </cell>
          <cell r="G207390" t="str">
            <v>238838</v>
          </cell>
        </row>
        <row r="207391">
          <cell r="F207391" t="str">
            <v>grimhardtbrewing.wordpress.com</v>
          </cell>
          <cell r="G207391" t="str">
            <v>238839</v>
          </cell>
        </row>
        <row r="207392">
          <cell r="F207392" t="str">
            <v>grimm-co.com</v>
          </cell>
          <cell r="G207392" t="str">
            <v>238840</v>
          </cell>
        </row>
        <row r="207393">
          <cell r="F207393" t="str">
            <v>grimmster.com</v>
          </cell>
          <cell r="G207393" t="str">
            <v>238841</v>
          </cell>
        </row>
        <row r="207394">
          <cell r="F207394" t="str">
            <v>grimor.com</v>
          </cell>
          <cell r="G207394" t="str">
            <v>238842</v>
          </cell>
        </row>
        <row r="207395">
          <cell r="F207395" t="str">
            <v>grin.se</v>
          </cell>
          <cell r="G207395" t="str">
            <v>238843</v>
          </cell>
        </row>
        <row r="207396">
          <cell r="F207396" t="str">
            <v>grinbuzz.com</v>
          </cell>
          <cell r="G207396" t="str">
            <v>238844</v>
          </cell>
        </row>
        <row r="207397">
          <cell r="F207397" t="str">
            <v>grindd.com</v>
          </cell>
          <cell r="G207397" t="str">
            <v>238845</v>
          </cell>
        </row>
        <row r="207398">
          <cell r="F207398" t="str">
            <v>grindercards.com</v>
          </cell>
          <cell r="G207398" t="str">
            <v>238846</v>
          </cell>
        </row>
        <row r="207399">
          <cell r="F207399" t="str">
            <v>grindfactory.net</v>
          </cell>
          <cell r="G207399" t="str">
            <v>238847</v>
          </cell>
        </row>
        <row r="207400">
          <cell r="F207400" t="str">
            <v>grindflow.com</v>
          </cell>
          <cell r="G207400" t="str">
            <v>238848</v>
          </cell>
        </row>
        <row r="207401">
          <cell r="F207401" t="str">
            <v>grindmedia.com</v>
          </cell>
          <cell r="G207401" t="str">
            <v>238849</v>
          </cell>
        </row>
        <row r="207402">
          <cell r="F207402" t="str">
            <v>grindouthunger.org</v>
          </cell>
          <cell r="G207402" t="str">
            <v>238850</v>
          </cell>
        </row>
        <row r="207403">
          <cell r="F207403" t="str">
            <v>grindspaces.com</v>
          </cell>
          <cell r="G207403" t="str">
            <v>238851</v>
          </cell>
        </row>
        <row r="207404">
          <cell r="F207404" t="str">
            <v>grindstop.com</v>
          </cell>
          <cell r="G207404" t="str">
            <v>238852</v>
          </cell>
        </row>
        <row r="207405">
          <cell r="F207405" t="str">
            <v>grindtv.com</v>
          </cell>
          <cell r="G207405" t="str">
            <v>238853</v>
          </cell>
        </row>
        <row r="207406">
          <cell r="F207406" t="str">
            <v>grindwebstudio.com</v>
          </cell>
          <cell r="G207406" t="str">
            <v>238854</v>
          </cell>
        </row>
        <row r="207407">
          <cell r="F207407" t="str">
            <v>grinet.com.tr</v>
          </cell>
          <cell r="G207407" t="str">
            <v>238855</v>
          </cell>
        </row>
        <row r="207408">
          <cell r="F207408" t="str">
            <v>grinfosys.com</v>
          </cell>
          <cell r="G207408" t="str">
            <v>238856</v>
          </cell>
        </row>
        <row r="207409">
          <cell r="F207409" t="str">
            <v>gringocool.com</v>
          </cell>
          <cell r="G207409" t="str">
            <v>238857</v>
          </cell>
        </row>
        <row r="207410">
          <cell r="F207410" t="str">
            <v>gringosabroad.com</v>
          </cell>
          <cell r="G207410" t="str">
            <v>238858</v>
          </cell>
        </row>
        <row r="207411">
          <cell r="F207411" t="str">
            <v>grinteq.com</v>
          </cell>
          <cell r="G207411" t="str">
            <v>238859</v>
          </cell>
        </row>
        <row r="207412">
          <cell r="F207412" t="str">
            <v>grio.com</v>
          </cell>
          <cell r="G207412" t="str">
            <v>238860</v>
          </cell>
        </row>
        <row r="207413">
          <cell r="F207413" t="str">
            <v>griomarketing.com</v>
          </cell>
          <cell r="G207413" t="str">
            <v>238861</v>
          </cell>
        </row>
        <row r="207414">
          <cell r="F207414" t="str">
            <v>griotcircle.org</v>
          </cell>
          <cell r="G207414" t="str">
            <v>238862</v>
          </cell>
        </row>
        <row r="207415">
          <cell r="F207415" t="str">
            <v>grip-digital.com</v>
          </cell>
          <cell r="G207415" t="str">
            <v>238863</v>
          </cell>
        </row>
        <row r="207416">
          <cell r="F207416" t="str">
            <v>gripcomms.com</v>
          </cell>
          <cell r="G207416" t="str">
            <v>238864</v>
          </cell>
        </row>
        <row r="207417">
          <cell r="F207417" t="str">
            <v>gripevine.com</v>
          </cell>
          <cell r="G207417" t="str">
            <v>238865</v>
          </cell>
        </row>
        <row r="207418">
          <cell r="F207418" t="str">
            <v>griplimited.com</v>
          </cell>
          <cell r="G207418" t="str">
            <v>238866</v>
          </cell>
        </row>
        <row r="207419">
          <cell r="F207419" t="str">
            <v>griplo.com</v>
          </cell>
          <cell r="G207419" t="str">
            <v>238867</v>
          </cell>
        </row>
        <row r="207420">
          <cell r="F207420" t="str">
            <v>griplocksystems.com</v>
          </cell>
          <cell r="G207420" t="str">
            <v>238868</v>
          </cell>
        </row>
        <row r="207421">
          <cell r="F207421" t="str">
            <v>gripper.com</v>
          </cell>
          <cell r="G207421" t="str">
            <v>238869</v>
          </cell>
        </row>
        <row r="207422">
          <cell r="F207422" t="str">
            <v>grippo.com</v>
          </cell>
          <cell r="G207422" t="str">
            <v>238870</v>
          </cell>
        </row>
        <row r="207423">
          <cell r="F207423" t="str">
            <v>grips.ac.jp</v>
          </cell>
          <cell r="G207423" t="str">
            <v>238871</v>
          </cell>
        </row>
        <row r="207424">
          <cell r="F207424" t="str">
            <v>gripwire.com</v>
          </cell>
          <cell r="G207424" t="str">
            <v>238872</v>
          </cell>
        </row>
        <row r="207425">
          <cell r="F207425" t="str">
            <v>grisconsulting.com</v>
          </cell>
          <cell r="G207425" t="str">
            <v>238873</v>
          </cell>
        </row>
        <row r="207426">
          <cell r="F207426" t="str">
            <v>grisearch.wordpress.com</v>
          </cell>
          <cell r="G207426" t="str">
            <v>238874</v>
          </cell>
        </row>
        <row r="207427">
          <cell r="F207427" t="str">
            <v>grist.org</v>
          </cell>
          <cell r="G207427" t="str">
            <v>238875</v>
          </cell>
        </row>
        <row r="207428">
          <cell r="F207428" t="str">
            <v>grit-design.com</v>
          </cell>
          <cell r="G207428" t="str">
            <v>238876</v>
          </cell>
        </row>
        <row r="207429">
          <cell r="F207429" t="str">
            <v>grittechs.com</v>
          </cell>
          <cell r="G207429" t="str">
            <v>238877</v>
          </cell>
        </row>
        <row r="207430">
          <cell r="F207430" t="str">
            <v>griyawisata.com</v>
          </cell>
          <cell r="G207430" t="str">
            <v>238878</v>
          </cell>
        </row>
        <row r="207431">
          <cell r="F207431" t="str">
            <v>grizzloes.weshiponline.com</v>
          </cell>
          <cell r="G207431" t="str">
            <v>238879</v>
          </cell>
        </row>
        <row r="207432">
          <cell r="F207432" t="str">
            <v>grizzlyanalytics.com</v>
          </cell>
          <cell r="G207432" t="str">
            <v>238880</v>
          </cell>
        </row>
        <row r="207433">
          <cell r="F207433" t="str">
            <v>grizzlyinternetmarketing.com</v>
          </cell>
          <cell r="G207433" t="str">
            <v>238881</v>
          </cell>
        </row>
        <row r="207434">
          <cell r="F207434" t="str">
            <v>grizzlyocean.com</v>
          </cell>
          <cell r="G207434" t="str">
            <v>238882</v>
          </cell>
        </row>
        <row r="207435">
          <cell r="F207435" t="str">
            <v>grizzlyrepublic.com</v>
          </cell>
          <cell r="G207435" t="str">
            <v>238883</v>
          </cell>
        </row>
        <row r="207436">
          <cell r="F207436" t="str">
            <v>grnet.gr</v>
          </cell>
          <cell r="G207436" t="str">
            <v>238884</v>
          </cell>
        </row>
        <row r="207437">
          <cell r="F207437" t="str">
            <v>grnlive.com</v>
          </cell>
          <cell r="G207437" t="str">
            <v>238885</v>
          </cell>
        </row>
        <row r="207438">
          <cell r="F207438" t="str">
            <v>grnvote.com</v>
          </cell>
          <cell r="G207438" t="str">
            <v>238886</v>
          </cell>
        </row>
        <row r="207439">
          <cell r="F207439" t="str">
            <v>groasis.com</v>
          </cell>
          <cell r="G207439" t="str">
            <v>238887</v>
          </cell>
        </row>
        <row r="207440">
          <cell r="F207440" t="str">
            <v>grobizzindia.com</v>
          </cell>
          <cell r="G207440" t="str">
            <v>238888</v>
          </cell>
        </row>
        <row r="207441">
          <cell r="F207441" t="str">
            <v>groboot.com</v>
          </cell>
          <cell r="G207441" t="str">
            <v>238889</v>
          </cell>
        </row>
        <row r="207442">
          <cell r="F207442" t="str">
            <v>grocerexpress.my</v>
          </cell>
          <cell r="G207442" t="str">
            <v>238890</v>
          </cell>
        </row>
        <row r="207443">
          <cell r="F207443" t="str">
            <v>groceryalerts.ca</v>
          </cell>
          <cell r="G207443" t="str">
            <v>238891</v>
          </cell>
        </row>
        <row r="207444">
          <cell r="F207444" t="str">
            <v>grocerycartsavings.com</v>
          </cell>
          <cell r="G207444" t="str">
            <v>238892</v>
          </cell>
        </row>
        <row r="207445">
          <cell r="F207445" t="str">
            <v>grocerycouponnetwork.com</v>
          </cell>
          <cell r="G207445" t="str">
            <v>238893</v>
          </cell>
        </row>
        <row r="207446">
          <cell r="F207446" t="str">
            <v>grocerygod.com</v>
          </cell>
          <cell r="G207446" t="str">
            <v>238894</v>
          </cell>
        </row>
        <row r="207447">
          <cell r="F207447" t="str">
            <v>groceryheadquarters.com</v>
          </cell>
          <cell r="G207447" t="str">
            <v>238895</v>
          </cell>
        </row>
        <row r="207448">
          <cell r="F207448" t="str">
            <v>groceryiq.com</v>
          </cell>
          <cell r="G207448" t="str">
            <v>238896</v>
          </cell>
        </row>
        <row r="207449">
          <cell r="F207449" t="str">
            <v>groceryrun.com.au</v>
          </cell>
          <cell r="G207449" t="str">
            <v>238897</v>
          </cell>
        </row>
        <row r="207450">
          <cell r="F207450" t="str">
            <v>groceryserver.com</v>
          </cell>
          <cell r="G207450" t="str">
            <v>238898</v>
          </cell>
        </row>
        <row r="207451">
          <cell r="F207451" t="str">
            <v>groenaeronautics.com</v>
          </cell>
          <cell r="G207451" t="str">
            <v>238899</v>
          </cell>
        </row>
        <row r="207452">
          <cell r="F207452" t="str">
            <v>groffr.com</v>
          </cell>
          <cell r="G207452" t="str">
            <v>238900</v>
          </cell>
        </row>
        <row r="207453">
          <cell r="F207453" t="str">
            <v>grofie.com</v>
          </cell>
          <cell r="G207453" t="str">
            <v>238901</v>
          </cell>
        </row>
        <row r="207454">
          <cell r="F207454" t="str">
            <v>grogtag.com</v>
          </cell>
          <cell r="G207454" t="str">
            <v>238902</v>
          </cell>
        </row>
        <row r="207455">
          <cell r="F207455" t="str">
            <v>grok-interactive.com</v>
          </cell>
          <cell r="G207455" t="str">
            <v>238903</v>
          </cell>
        </row>
        <row r="207456">
          <cell r="F207456" t="str">
            <v>grokandbanter.com</v>
          </cell>
          <cell r="G207456" t="str">
            <v>238904</v>
          </cell>
        </row>
        <row r="207457">
          <cell r="F207457" t="str">
            <v>groklaw.net</v>
          </cell>
          <cell r="G207457" t="str">
            <v>238905</v>
          </cell>
        </row>
        <row r="207458">
          <cell r="F207458" t="str">
            <v>groklearning.com</v>
          </cell>
          <cell r="G207458" t="str">
            <v>238906</v>
          </cell>
        </row>
        <row r="207459">
          <cell r="F207459" t="str">
            <v>grom.it</v>
          </cell>
          <cell r="G207459" t="str">
            <v>238907</v>
          </cell>
        </row>
        <row r="207460">
          <cell r="F207460" t="str">
            <v>gromobi.com</v>
          </cell>
          <cell r="G207460" t="str">
            <v>238908</v>
          </cell>
        </row>
        <row r="207461">
          <cell r="F207461" t="str">
            <v>gromsocial.com</v>
          </cell>
          <cell r="G207461" t="str">
            <v>238909</v>
          </cell>
        </row>
        <row r="207462">
          <cell r="F207462" t="str">
            <v>grono.co.uk</v>
          </cell>
          <cell r="G207462" t="str">
            <v>238910</v>
          </cell>
        </row>
        <row r="207463">
          <cell r="F207463" t="str">
            <v>grood.co.jp</v>
          </cell>
          <cell r="G207463" t="str">
            <v>238911</v>
          </cell>
        </row>
        <row r="207464">
          <cell r="F207464" t="str">
            <v>groofer.com</v>
          </cell>
          <cell r="G207464" t="str">
            <v>238912</v>
          </cell>
        </row>
        <row r="207465">
          <cell r="F207465" t="str">
            <v>groomandgotn.com</v>
          </cell>
          <cell r="G207465" t="str">
            <v>238913</v>
          </cell>
        </row>
        <row r="207466">
          <cell r="F207466" t="str">
            <v>groono.com</v>
          </cell>
          <cell r="G207466" t="str">
            <v>238914</v>
          </cell>
        </row>
        <row r="207467">
          <cell r="F207467" t="str">
            <v>groop.ly</v>
          </cell>
          <cell r="G207467" t="str">
            <v>238915</v>
          </cell>
        </row>
        <row r="207468">
          <cell r="F207468" t="str">
            <v>groopanda.com</v>
          </cell>
          <cell r="G207468" t="str">
            <v>238916</v>
          </cell>
        </row>
        <row r="207469">
          <cell r="F207469" t="str">
            <v>groopdealz.com</v>
          </cell>
          <cell r="G207469" t="str">
            <v>238917</v>
          </cell>
        </row>
        <row r="207470">
          <cell r="F207470" t="str">
            <v>groopease.com</v>
          </cell>
          <cell r="G207470" t="str">
            <v>238918</v>
          </cell>
        </row>
        <row r="207471">
          <cell r="F207471" t="str">
            <v>groopi.co.uk</v>
          </cell>
          <cell r="G207471" t="str">
            <v>238919</v>
          </cell>
        </row>
        <row r="207472">
          <cell r="F207472" t="str">
            <v>groopswoop.com</v>
          </cell>
          <cell r="G207472" t="str">
            <v>238920</v>
          </cell>
        </row>
        <row r="207473">
          <cell r="F207473" t="str">
            <v>grooster.com</v>
          </cell>
          <cell r="G207473" t="str">
            <v>238921</v>
          </cell>
        </row>
        <row r="207474">
          <cell r="F207474" t="str">
            <v>grootersproductions.com</v>
          </cell>
          <cell r="G207474" t="str">
            <v>238922</v>
          </cell>
        </row>
        <row r="207475">
          <cell r="F207475" t="str">
            <v>groove-r.co.jp</v>
          </cell>
          <cell r="G207475" t="str">
            <v>238923</v>
          </cell>
        </row>
        <row r="207476">
          <cell r="F207476" t="str">
            <v>groovebook.com</v>
          </cell>
          <cell r="G207476" t="str">
            <v>238924</v>
          </cell>
        </row>
        <row r="207477">
          <cell r="F207477" t="str">
            <v>groovebug.com</v>
          </cell>
          <cell r="G207477" t="str">
            <v>238925</v>
          </cell>
        </row>
        <row r="207478">
          <cell r="F207478" t="str">
            <v>groovecarinc.com</v>
          </cell>
          <cell r="G207478" t="str">
            <v>238926</v>
          </cell>
        </row>
        <row r="207479">
          <cell r="F207479" t="str">
            <v>groovehq.com</v>
          </cell>
          <cell r="G207479" t="str">
            <v>238927</v>
          </cell>
        </row>
        <row r="207480">
          <cell r="F207480" t="str">
            <v>groovelanddesigns.co.uk</v>
          </cell>
          <cell r="G207480" t="str">
            <v>238928</v>
          </cell>
        </row>
        <row r="207481">
          <cell r="F207481" t="str">
            <v>groovemusicapp.com</v>
          </cell>
          <cell r="G207481" t="str">
            <v>238929</v>
          </cell>
        </row>
        <row r="207482">
          <cell r="F207482" t="str">
            <v>groovenightavenue.com.au</v>
          </cell>
          <cell r="G207482" t="str">
            <v>238930</v>
          </cell>
        </row>
        <row r="207483">
          <cell r="F207483" t="str">
            <v>groovetopcreative.com</v>
          </cell>
          <cell r="G207483" t="str">
            <v>238931</v>
          </cell>
        </row>
        <row r="207484">
          <cell r="F207484" t="str">
            <v>groovie.com</v>
          </cell>
          <cell r="G207484" t="str">
            <v>238932</v>
          </cell>
        </row>
        <row r="207485">
          <cell r="F207485" t="str">
            <v>groovor.com</v>
          </cell>
          <cell r="G207485" t="str">
            <v>238933</v>
          </cell>
        </row>
        <row r="207486">
          <cell r="F207486" t="str">
            <v>groovydo.com</v>
          </cell>
          <cell r="G207486" t="str">
            <v>238934</v>
          </cell>
        </row>
        <row r="207487">
          <cell r="F207487" t="str">
            <v>groovygecko.com</v>
          </cell>
          <cell r="G207487" t="str">
            <v>238935</v>
          </cell>
        </row>
        <row r="207488">
          <cell r="F207488" t="str">
            <v>groovymedia.com</v>
          </cell>
          <cell r="G207488" t="str">
            <v>238936</v>
          </cell>
        </row>
        <row r="207489">
          <cell r="F207489" t="str">
            <v>groovytel.ru</v>
          </cell>
          <cell r="G207489" t="str">
            <v>238937</v>
          </cell>
        </row>
        <row r="207490">
          <cell r="F207490" t="str">
            <v>groowin.com</v>
          </cell>
          <cell r="G207490" t="str">
            <v>238938</v>
          </cell>
        </row>
        <row r="207491">
          <cell r="F207491" t="str">
            <v>groplay.com</v>
          </cell>
          <cell r="G207491" t="str">
            <v>238939</v>
          </cell>
        </row>
        <row r="207492">
          <cell r="F207492" t="str">
            <v>groqit.com</v>
          </cell>
          <cell r="G207492" t="str">
            <v>238940</v>
          </cell>
        </row>
        <row r="207493">
          <cell r="F207493" t="str">
            <v>groshincorporated.com</v>
          </cell>
          <cell r="G207493" t="str">
            <v>238941</v>
          </cell>
        </row>
        <row r="207494">
          <cell r="F207494" t="str">
            <v>grospol.com.pl</v>
          </cell>
          <cell r="G207494" t="str">
            <v>238942</v>
          </cell>
        </row>
        <row r="207495">
          <cell r="F207495" t="str">
            <v>grosseltern.de</v>
          </cell>
          <cell r="G207495" t="str">
            <v>238943</v>
          </cell>
        </row>
        <row r="207496">
          <cell r="F207496" t="str">
            <v>grossforce.com</v>
          </cell>
          <cell r="G207496" t="str">
            <v>238944</v>
          </cell>
        </row>
        <row r="207497">
          <cell r="F207497" t="str">
            <v>grossum.com</v>
          </cell>
          <cell r="G207497" t="str">
            <v>238945</v>
          </cell>
        </row>
        <row r="207498">
          <cell r="F207498" t="str">
            <v>grostock.com</v>
          </cell>
          <cell r="G207498" t="str">
            <v>238946</v>
          </cell>
        </row>
        <row r="207499">
          <cell r="F207499" t="str">
            <v>grottyyachty.com.au</v>
          </cell>
          <cell r="G207499" t="str">
            <v>238947</v>
          </cell>
        </row>
        <row r="207500">
          <cell r="F207500" t="str">
            <v>groubal.com</v>
          </cell>
          <cell r="G207500" t="str">
            <v>238948</v>
          </cell>
        </row>
        <row r="207501">
          <cell r="F207501" t="str">
            <v>groudu.com</v>
          </cell>
          <cell r="G207501" t="str">
            <v>238949</v>
          </cell>
        </row>
        <row r="207502">
          <cell r="F207502" t="str">
            <v>ground-truth-robotics.de</v>
          </cell>
          <cell r="G207502" t="str">
            <v>238950</v>
          </cell>
        </row>
        <row r="207503">
          <cell r="F207503" t="str">
            <v>groundcontrol.com</v>
          </cell>
          <cell r="G207503" t="str">
            <v>238951</v>
          </cell>
        </row>
        <row r="207504">
          <cell r="F207504" t="str">
            <v>groundcrewstudios.com</v>
          </cell>
          <cell r="G207504" t="str">
            <v>238952</v>
          </cell>
        </row>
        <row r="207505">
          <cell r="F207505" t="str">
            <v>groundfloorpartners.com</v>
          </cell>
          <cell r="G207505" t="str">
            <v>238953</v>
          </cell>
        </row>
        <row r="207506">
          <cell r="F207506" t="str">
            <v>groundlabs.com</v>
          </cell>
          <cell r="G207506" t="str">
            <v>238954</v>
          </cell>
        </row>
        <row r="207507">
          <cell r="F207507" t="str">
            <v>groundleveloffers.com</v>
          </cell>
          <cell r="G207507" t="str">
            <v>238955</v>
          </cell>
        </row>
        <row r="207508">
          <cell r="F207508" t="str">
            <v>groundprobe.com</v>
          </cell>
          <cell r="G207508" t="str">
            <v>238956</v>
          </cell>
        </row>
        <row r="207509">
          <cell r="F207509" t="str">
            <v>groundreport.com</v>
          </cell>
          <cell r="G207509" t="str">
            <v>238957</v>
          </cell>
        </row>
        <row r="207510">
          <cell r="F207510" t="str">
            <v>groundrez.com</v>
          </cell>
          <cell r="G207510" t="str">
            <v>238958</v>
          </cell>
        </row>
        <row r="207511">
          <cell r="F207511" t="str">
            <v>groundsix.com</v>
          </cell>
          <cell r="G207511" t="str">
            <v>238959</v>
          </cell>
        </row>
        <row r="207512">
          <cell r="F207512" t="str">
            <v>groundswelldigitalmedia.com</v>
          </cell>
          <cell r="G207512" t="str">
            <v>238960</v>
          </cell>
        </row>
        <row r="207513">
          <cell r="F207513" t="str">
            <v>groundswellgroup.com</v>
          </cell>
          <cell r="G207513" t="str">
            <v>238961</v>
          </cell>
        </row>
        <row r="207514">
          <cell r="F207514" t="str">
            <v>groundswellinternational.org</v>
          </cell>
          <cell r="G207514" t="str">
            <v>238962</v>
          </cell>
        </row>
        <row r="207515">
          <cell r="F207515" t="str">
            <v>groundswellsearch.com</v>
          </cell>
          <cell r="G207515" t="str">
            <v>238963</v>
          </cell>
        </row>
        <row r="207516">
          <cell r="F207516" t="str">
            <v>groundtravel.com</v>
          </cell>
          <cell r="G207516" t="str">
            <v>238964</v>
          </cell>
        </row>
        <row r="207517">
          <cell r="F207517" t="str">
            <v>groundwire.org</v>
          </cell>
          <cell r="G207517" t="str">
            <v>238965</v>
          </cell>
        </row>
        <row r="207518">
          <cell r="F207518" t="str">
            <v>groundwireconsulting.com</v>
          </cell>
          <cell r="G207518" t="str">
            <v>238966</v>
          </cell>
        </row>
        <row r="207519">
          <cell r="F207519" t="str">
            <v>groundworkopportunities.org</v>
          </cell>
          <cell r="G207519" t="str">
            <v>238967</v>
          </cell>
        </row>
        <row r="207520">
          <cell r="F207520" t="str">
            <v>groundworkstech.com</v>
          </cell>
          <cell r="G207520" t="str">
            <v>238968</v>
          </cell>
        </row>
        <row r="207521">
          <cell r="F207521" t="str">
            <v>group-mmc.com</v>
          </cell>
          <cell r="G207521" t="str">
            <v>238969</v>
          </cell>
        </row>
        <row r="207522">
          <cell r="F207522" t="str">
            <v>group-office.com</v>
          </cell>
          <cell r="G207522" t="str">
            <v>238970</v>
          </cell>
        </row>
        <row r="207523">
          <cell r="F207523" t="str">
            <v>group-stm.ru</v>
          </cell>
          <cell r="G207523" t="str">
            <v>238971</v>
          </cell>
        </row>
        <row r="207524">
          <cell r="F207524" t="str">
            <v>group.baristride.co.jp</v>
          </cell>
          <cell r="G207524" t="str">
            <v>238972</v>
          </cell>
        </row>
        <row r="207525">
          <cell r="F207525" t="str">
            <v>group.hotelbeds.com</v>
          </cell>
          <cell r="G207525" t="str">
            <v>238973</v>
          </cell>
        </row>
        <row r="207526">
          <cell r="F207526" t="str">
            <v>group.md</v>
          </cell>
          <cell r="G207526" t="str">
            <v>238974</v>
          </cell>
        </row>
        <row r="207527">
          <cell r="F207527" t="str">
            <v>group.yoc.com</v>
          </cell>
          <cell r="G207527" t="str">
            <v>238975</v>
          </cell>
        </row>
        <row r="207528">
          <cell r="F207528" t="str">
            <v>group101.co.uk</v>
          </cell>
          <cell r="G207528" t="str">
            <v>238976</v>
          </cell>
        </row>
        <row r="207529">
          <cell r="F207529" t="str">
            <v>group1auto.com</v>
          </cell>
          <cell r="G207529" t="str">
            <v>238977</v>
          </cell>
        </row>
        <row r="207530">
          <cell r="F207530" t="str">
            <v>group2call.com</v>
          </cell>
          <cell r="G207530" t="str">
            <v>238978</v>
          </cell>
        </row>
        <row r="207531">
          <cell r="F207531" t="str">
            <v>group2deal.com</v>
          </cell>
          <cell r="G207531" t="str">
            <v>238979</v>
          </cell>
        </row>
        <row r="207532">
          <cell r="F207532" t="str">
            <v>groupable.com</v>
          </cell>
          <cell r="G207532" t="str">
            <v>238980</v>
          </cell>
        </row>
        <row r="207533">
          <cell r="F207533" t="str">
            <v>groupalia.it</v>
          </cell>
          <cell r="G207533" t="str">
            <v>238981</v>
          </cell>
        </row>
        <row r="207534">
          <cell r="F207534" t="str">
            <v>groupangle.com</v>
          </cell>
          <cell r="G207534" t="str">
            <v>238982</v>
          </cell>
        </row>
        <row r="207535">
          <cell r="F207535" t="str">
            <v>groupappz.com</v>
          </cell>
          <cell r="G207535" t="str">
            <v>238983</v>
          </cell>
        </row>
        <row r="207536">
          <cell r="F207536" t="str">
            <v>groupargent.com</v>
          </cell>
          <cell r="G207536" t="str">
            <v>238984</v>
          </cell>
        </row>
        <row r="207537">
          <cell r="F207537" t="str">
            <v>groupbachat.com</v>
          </cell>
          <cell r="G207537" t="str">
            <v>238985</v>
          </cell>
        </row>
        <row r="207538">
          <cell r="F207538" t="str">
            <v>groupbc.com</v>
          </cell>
          <cell r="G207538" t="str">
            <v>238986</v>
          </cell>
        </row>
        <row r="207539">
          <cell r="F207539" t="str">
            <v>groupboard.com</v>
          </cell>
          <cell r="G207539" t="str">
            <v>238987</v>
          </cell>
        </row>
        <row r="207540">
          <cell r="F207540" t="str">
            <v>groupbookings.in</v>
          </cell>
          <cell r="G207540" t="str">
            <v>238988</v>
          </cell>
        </row>
        <row r="207541">
          <cell r="F207541" t="str">
            <v>groupbuilder.com</v>
          </cell>
          <cell r="G207541" t="str">
            <v>238989</v>
          </cell>
        </row>
        <row r="207542">
          <cell r="F207542" t="str">
            <v>groupcall.com</v>
          </cell>
          <cell r="G207542" t="str">
            <v>238990</v>
          </cell>
        </row>
        <row r="207543">
          <cell r="F207543" t="str">
            <v>groupcamp.com</v>
          </cell>
          <cell r="G207543" t="str">
            <v>238991</v>
          </cell>
        </row>
        <row r="207544">
          <cell r="F207544" t="str">
            <v>groupcoin.com</v>
          </cell>
          <cell r="G207544" t="str">
            <v>238992</v>
          </cell>
        </row>
        <row r="207545">
          <cell r="F207545" t="str">
            <v>groupdocs.com</v>
          </cell>
          <cell r="G207545" t="str">
            <v>238993</v>
          </cell>
        </row>
        <row r="207546">
          <cell r="F207546" t="str">
            <v>groupe-acticall.com</v>
          </cell>
          <cell r="G207546" t="str">
            <v>238994</v>
          </cell>
        </row>
        <row r="207547">
          <cell r="F207547" t="str">
            <v>groupe-bertrand.com</v>
          </cell>
          <cell r="G207547" t="str">
            <v>238995</v>
          </cell>
        </row>
        <row r="207548">
          <cell r="F207548" t="str">
            <v>groupe-coriance.fr</v>
          </cell>
          <cell r="G207548" t="str">
            <v>238996</v>
          </cell>
        </row>
        <row r="207549">
          <cell r="F207549" t="str">
            <v>groupe-elsan.com</v>
          </cell>
          <cell r="G207549" t="str">
            <v>238997</v>
          </cell>
        </row>
        <row r="207550">
          <cell r="F207550" t="str">
            <v>groupe-estia.fr</v>
          </cell>
          <cell r="G207550" t="str">
            <v>238998</v>
          </cell>
        </row>
        <row r="207551">
          <cell r="F207551" t="str">
            <v>groupe-etc.com</v>
          </cell>
          <cell r="G207551" t="str">
            <v>238999</v>
          </cell>
        </row>
        <row r="207552">
          <cell r="F207552" t="str">
            <v>groupe-seche.com</v>
          </cell>
          <cell r="G207552" t="str">
            <v>239000</v>
          </cell>
        </row>
        <row r="207553">
          <cell r="F207553" t="str">
            <v>groupe-vitalia.com</v>
          </cell>
          <cell r="G207553" t="str">
            <v>239001</v>
          </cell>
        </row>
        <row r="207554">
          <cell r="F207554" t="str">
            <v>groupe3s.com</v>
          </cell>
          <cell r="G207554" t="str">
            <v>239002</v>
          </cell>
        </row>
        <row r="207555">
          <cell r="F207555" t="str">
            <v>groupeartemis.com</v>
          </cell>
          <cell r="G207555" t="str">
            <v>239003</v>
          </cell>
        </row>
        <row r="207556">
          <cell r="F207556" t="str">
            <v>groupecreatech.com</v>
          </cell>
          <cell r="G207556" t="str">
            <v>239004</v>
          </cell>
        </row>
        <row r="207557">
          <cell r="F207557" t="str">
            <v>groupedulouvre.com</v>
          </cell>
          <cell r="G207557" t="str">
            <v>239005</v>
          </cell>
        </row>
        <row r="207558">
          <cell r="F207558" t="str">
            <v>groupeelove.com</v>
          </cell>
          <cell r="G207558" t="str">
            <v>239006</v>
          </cell>
        </row>
        <row r="207559">
          <cell r="F207559" t="str">
            <v>groupehbg.com</v>
          </cell>
          <cell r="G207559" t="str">
            <v>239007</v>
          </cell>
        </row>
        <row r="207560">
          <cell r="F207560" t="str">
            <v>groupehld.com</v>
          </cell>
          <cell r="G207560" t="str">
            <v>239008</v>
          </cell>
        </row>
        <row r="207561">
          <cell r="F207561" t="str">
            <v>groupemontoni.com</v>
          </cell>
          <cell r="G207561" t="str">
            <v>239009</v>
          </cell>
        </row>
        <row r="207562">
          <cell r="F207562" t="str">
            <v>groupenduom.com</v>
          </cell>
          <cell r="G207562" t="str">
            <v>239010</v>
          </cell>
        </row>
        <row r="207563">
          <cell r="F207563" t="str">
            <v>groupeprojacques.com</v>
          </cell>
          <cell r="G207563" t="str">
            <v>239011</v>
          </cell>
        </row>
        <row r="207564">
          <cell r="F207564" t="str">
            <v>groupereye.com</v>
          </cell>
          <cell r="G207564" t="str">
            <v>239012</v>
          </cell>
        </row>
        <row r="207565">
          <cell r="F207565" t="str">
            <v>grouperly.com</v>
          </cell>
          <cell r="G207565" t="str">
            <v>239013</v>
          </cell>
        </row>
        <row r="207566">
          <cell r="F207566" t="str">
            <v>groupesolutions.fr</v>
          </cell>
          <cell r="G207566" t="str">
            <v>239014</v>
          </cell>
        </row>
        <row r="207567">
          <cell r="F207567" t="str">
            <v>groupeviva.com</v>
          </cell>
          <cell r="G207567" t="str">
            <v>239015</v>
          </cell>
        </row>
        <row r="207568">
          <cell r="F207568" t="str">
            <v>groupfire.com</v>
          </cell>
          <cell r="G207568" t="str">
            <v>239016</v>
          </cell>
        </row>
        <row r="207569">
          <cell r="F207569" t="str">
            <v>groupfnd.com</v>
          </cell>
          <cell r="G207569" t="str">
            <v>239017</v>
          </cell>
        </row>
        <row r="207570">
          <cell r="F207570" t="str">
            <v>groupforbuddies.com</v>
          </cell>
          <cell r="G207570" t="str">
            <v>239018</v>
          </cell>
        </row>
        <row r="207571">
          <cell r="F207571" t="str">
            <v>groupforce.ca</v>
          </cell>
          <cell r="G207571" t="str">
            <v>239019</v>
          </cell>
        </row>
        <row r="207572">
          <cell r="F207572" t="str">
            <v>groupfundapp.co</v>
          </cell>
          <cell r="G207572" t="str">
            <v>239020</v>
          </cell>
        </row>
        <row r="207573">
          <cell r="F207573" t="str">
            <v>groupgauge.com</v>
          </cell>
          <cell r="G207573" t="str">
            <v>239021</v>
          </cell>
        </row>
        <row r="207574">
          <cell r="F207574" t="str">
            <v>groupgets.com</v>
          </cell>
          <cell r="G207574" t="str">
            <v>239022</v>
          </cell>
        </row>
        <row r="207575">
          <cell r="F207575" t="str">
            <v>grouphigh.com</v>
          </cell>
          <cell r="G207575" t="str">
            <v>239023</v>
          </cell>
        </row>
        <row r="207576">
          <cell r="F207576" t="str">
            <v>grouphire.us</v>
          </cell>
          <cell r="G207576" t="str">
            <v>239024</v>
          </cell>
        </row>
        <row r="207577">
          <cell r="F207577" t="str">
            <v>grouphomebuyers.com</v>
          </cell>
          <cell r="G207577" t="str">
            <v>239025</v>
          </cell>
        </row>
        <row r="207578">
          <cell r="F207578" t="str">
            <v>groupicg.com</v>
          </cell>
          <cell r="G207578" t="str">
            <v>239026</v>
          </cell>
        </row>
        <row r="207579">
          <cell r="F207579" t="str">
            <v>groupick.com</v>
          </cell>
          <cell r="G207579" t="str">
            <v>239027</v>
          </cell>
        </row>
        <row r="207580">
          <cell r="F207580" t="str">
            <v>groupicks.com</v>
          </cell>
          <cell r="G207580" t="str">
            <v>239028</v>
          </cell>
        </row>
        <row r="207581">
          <cell r="F207581" t="str">
            <v>groupideo.com</v>
          </cell>
          <cell r="G207581" t="str">
            <v>239029</v>
          </cell>
        </row>
        <row r="207582">
          <cell r="F207582" t="str">
            <v>groupidon.bg</v>
          </cell>
          <cell r="G207582" t="str">
            <v>239030</v>
          </cell>
        </row>
        <row r="207583">
          <cell r="F207583" t="str">
            <v>groupieguide.com</v>
          </cell>
          <cell r="G207583" t="str">
            <v>239031</v>
          </cell>
        </row>
        <row r="207584">
          <cell r="F207584" t="str">
            <v>groupiest.com</v>
          </cell>
          <cell r="G207584" t="str">
            <v>239032</v>
          </cell>
        </row>
        <row r="207585">
          <cell r="F207585" t="str">
            <v>groupingmall.com</v>
          </cell>
          <cell r="G207585" t="str">
            <v>239033</v>
          </cell>
        </row>
        <row r="207586">
          <cell r="F207586" t="str">
            <v>groupira.com</v>
          </cell>
          <cell r="G207586" t="str">
            <v>239034</v>
          </cell>
        </row>
        <row r="207587">
          <cell r="F207587" t="str">
            <v>grouplaurier.ca</v>
          </cell>
          <cell r="G207587" t="str">
            <v>239035</v>
          </cell>
        </row>
        <row r="207588">
          <cell r="F207588" t="str">
            <v>groupleader.com</v>
          </cell>
          <cell r="G207588" t="str">
            <v>239036</v>
          </cell>
        </row>
        <row r="207589">
          <cell r="F207589" t="str">
            <v>grouplearner.com</v>
          </cell>
          <cell r="G207589" t="str">
            <v>239037</v>
          </cell>
        </row>
        <row r="207590">
          <cell r="F207590" t="str">
            <v>grouplessonscalgary.com</v>
          </cell>
          <cell r="G207590" t="str">
            <v>239038</v>
          </cell>
        </row>
        <row r="207591">
          <cell r="F207591" t="str">
            <v>grouplimas.eu</v>
          </cell>
          <cell r="G207591" t="str">
            <v>239039</v>
          </cell>
        </row>
        <row r="207592">
          <cell r="F207592" t="str">
            <v>grouplm3.com</v>
          </cell>
          <cell r="G207592" t="str">
            <v>239040</v>
          </cell>
        </row>
        <row r="207593">
          <cell r="F207593" t="str">
            <v>groupm.com</v>
          </cell>
          <cell r="G207593" t="str">
            <v>239041</v>
          </cell>
        </row>
        <row r="207594">
          <cell r="F207594" t="str">
            <v>groupmuse.com</v>
          </cell>
          <cell r="G207594" t="str">
            <v>239042</v>
          </cell>
        </row>
        <row r="207595">
          <cell r="F207595" t="str">
            <v>groupndc.com</v>
          </cell>
          <cell r="G207595" t="str">
            <v>239043</v>
          </cell>
        </row>
        <row r="207596">
          <cell r="F207596" t="str">
            <v>groupnic.com</v>
          </cell>
          <cell r="G207596" t="str">
            <v>239044</v>
          </cell>
        </row>
        <row r="207597">
          <cell r="F207597" t="str">
            <v>groupnos.com</v>
          </cell>
          <cell r="G207597" t="str">
            <v>239045</v>
          </cell>
        </row>
        <row r="207598">
          <cell r="F207598" t="str">
            <v>groupnotes.ca</v>
          </cell>
          <cell r="G207598" t="str">
            <v>239046</v>
          </cell>
        </row>
        <row r="207599">
          <cell r="F207599" t="str">
            <v>groupofgl.com</v>
          </cell>
          <cell r="G207599" t="str">
            <v>239047</v>
          </cell>
        </row>
        <row r="207600">
          <cell r="F207600" t="str">
            <v>groupola.com</v>
          </cell>
          <cell r="G207600" t="str">
            <v>239048</v>
          </cell>
        </row>
        <row r="207601">
          <cell r="F207601" t="str">
            <v>groupolitan.be</v>
          </cell>
          <cell r="G207601" t="str">
            <v>239049</v>
          </cell>
        </row>
        <row r="207602">
          <cell r="F207602" t="str">
            <v>groupon.de</v>
          </cell>
          <cell r="G207602" t="str">
            <v>239050</v>
          </cell>
        </row>
        <row r="207603">
          <cell r="F207603" t="str">
            <v>groupon.es</v>
          </cell>
          <cell r="G207603" t="str">
            <v>239051</v>
          </cell>
        </row>
        <row r="207604">
          <cell r="F207604" t="str">
            <v>groupon.kr</v>
          </cell>
          <cell r="G207604" t="str">
            <v>239052</v>
          </cell>
        </row>
        <row r="207605">
          <cell r="F207605" t="str">
            <v>groupon.my</v>
          </cell>
          <cell r="G207605" t="str">
            <v>239053</v>
          </cell>
        </row>
        <row r="207606">
          <cell r="F207606" t="str">
            <v>groupon.sg</v>
          </cell>
          <cell r="G207606" t="str">
            <v>239054</v>
          </cell>
        </row>
        <row r="207607">
          <cell r="F207607" t="str">
            <v>grouponclone.contus.com</v>
          </cell>
          <cell r="G207607" t="str">
            <v>239055</v>
          </cell>
        </row>
        <row r="207608">
          <cell r="F207608" t="str">
            <v>groupongroupie.com</v>
          </cell>
          <cell r="G207608" t="str">
            <v>239056</v>
          </cell>
        </row>
        <row r="207609">
          <cell r="F207609" t="str">
            <v>grouponisrael.co.il</v>
          </cell>
          <cell r="G207609" t="str">
            <v>239057</v>
          </cell>
        </row>
        <row r="207610">
          <cell r="F207610" t="str">
            <v>grouposts.com</v>
          </cell>
          <cell r="G207610" t="str">
            <v>239058</v>
          </cell>
        </row>
        <row r="207611">
          <cell r="F207611" t="str">
            <v>groupout.com</v>
          </cell>
          <cell r="G207611" t="str">
            <v>239059</v>
          </cell>
        </row>
        <row r="207612">
          <cell r="F207612" t="str">
            <v>grouppfg.com</v>
          </cell>
          <cell r="G207612" t="str">
            <v>239060</v>
          </cell>
        </row>
        <row r="207613">
          <cell r="F207613" t="str">
            <v>grouppz.com</v>
          </cell>
          <cell r="G207613" t="str">
            <v>239061</v>
          </cell>
        </row>
        <row r="207614">
          <cell r="F207614" t="str">
            <v>groupquality.com</v>
          </cell>
          <cell r="G207614" t="str">
            <v>239062</v>
          </cell>
        </row>
        <row r="207615">
          <cell r="F207615" t="str">
            <v>grouprite.com</v>
          </cell>
          <cell r="G207615" t="str">
            <v>239063</v>
          </cell>
        </row>
        <row r="207616">
          <cell r="F207616" t="str">
            <v>groups.im</v>
          </cell>
          <cell r="G207616" t="str">
            <v>239064</v>
          </cell>
        </row>
        <row r="207617">
          <cell r="F207617" t="str">
            <v>groups3.com</v>
          </cell>
          <cell r="G207617" t="str">
            <v>239065</v>
          </cell>
        </row>
        <row r="207618">
          <cell r="F207618" t="str">
            <v>groupsat.com</v>
          </cell>
          <cell r="G207618" t="str">
            <v>239066</v>
          </cell>
        </row>
        <row r="207619">
          <cell r="F207619" t="str">
            <v>groupsdoc.com.br</v>
          </cell>
          <cell r="G207619" t="str">
            <v>239067</v>
          </cell>
        </row>
        <row r="207620">
          <cell r="F207620" t="str">
            <v>groupshopee.in</v>
          </cell>
          <cell r="G207620" t="str">
            <v>239068</v>
          </cell>
        </row>
        <row r="207621">
          <cell r="F207621" t="str">
            <v>groupshoppy.com</v>
          </cell>
          <cell r="G207621" t="str">
            <v>239069</v>
          </cell>
        </row>
        <row r="207622">
          <cell r="F207622" t="str">
            <v>groupsjr.com</v>
          </cell>
          <cell r="G207622" t="str">
            <v>239070</v>
          </cell>
        </row>
        <row r="207623">
          <cell r="F207623" t="str">
            <v>groupspark.com</v>
          </cell>
          <cell r="G207623" t="str">
            <v>239071</v>
          </cell>
        </row>
        <row r="207624">
          <cell r="F207624" t="str">
            <v>grouptable.com</v>
          </cell>
          <cell r="G207624" t="str">
            <v>239072</v>
          </cell>
        </row>
        <row r="207625">
          <cell r="F207625" t="str">
            <v>groupthreads.com</v>
          </cell>
          <cell r="G207625" t="str">
            <v>239073</v>
          </cell>
        </row>
        <row r="207626">
          <cell r="F207626" t="str">
            <v>grouptic.com</v>
          </cell>
          <cell r="G207626" t="str">
            <v>239074</v>
          </cell>
        </row>
        <row r="207627">
          <cell r="F207627" t="str">
            <v>grouptime.com</v>
          </cell>
          <cell r="G207627" t="str">
            <v>239075</v>
          </cell>
        </row>
        <row r="207628">
          <cell r="F207628" t="str">
            <v>grouptones.com</v>
          </cell>
          <cell r="G207628" t="str">
            <v>239076</v>
          </cell>
        </row>
        <row r="207629">
          <cell r="F207629" t="str">
            <v>grouptry.com</v>
          </cell>
          <cell r="G207629" t="str">
            <v>239077</v>
          </cell>
        </row>
        <row r="207630">
          <cell r="F207630" t="str">
            <v>grouputer.com</v>
          </cell>
          <cell r="G207630" t="str">
            <v>239078</v>
          </cell>
        </row>
        <row r="207631">
          <cell r="F207631" t="str">
            <v>groupvision.com</v>
          </cell>
          <cell r="G207631" t="str">
            <v>239079</v>
          </cell>
        </row>
        <row r="207632">
          <cell r="F207632" t="str">
            <v>groupvite.me</v>
          </cell>
          <cell r="G207632" t="str">
            <v>239080</v>
          </cell>
        </row>
        <row r="207633">
          <cell r="F207633" t="str">
            <v>groupwaretechnology.com</v>
          </cell>
          <cell r="G207633" t="str">
            <v>239081</v>
          </cell>
        </row>
        <row r="207634">
          <cell r="F207634" t="str">
            <v>groupwaves.com</v>
          </cell>
          <cell r="G207634" t="str">
            <v>239082</v>
          </cell>
        </row>
        <row r="207635">
          <cell r="F207635" t="str">
            <v>groupyfit.com</v>
          </cell>
          <cell r="G207635" t="str">
            <v>239083</v>
          </cell>
        </row>
        <row r="207636">
          <cell r="F207636" t="str">
            <v>groupyme.com</v>
          </cell>
          <cell r="G207636" t="str">
            <v>239084</v>
          </cell>
        </row>
        <row r="207637">
          <cell r="F207637" t="str">
            <v>groutrhino.com</v>
          </cell>
          <cell r="G207637" t="str">
            <v>239085</v>
          </cell>
        </row>
        <row r="207638">
          <cell r="F207638" t="str">
            <v>groutworksnj.com</v>
          </cell>
          <cell r="G207638" t="str">
            <v>239086</v>
          </cell>
        </row>
        <row r="207639">
          <cell r="F207639" t="str">
            <v>grouvee.com</v>
          </cell>
          <cell r="G207639" t="str">
            <v>239087</v>
          </cell>
        </row>
        <row r="207640">
          <cell r="F207640" t="str">
            <v>grove-software.com</v>
          </cell>
          <cell r="G207640" t="str">
            <v>239088</v>
          </cell>
        </row>
        <row r="207641">
          <cell r="F207641" t="str">
            <v>grovemade.com</v>
          </cell>
          <cell r="G207641" t="str">
            <v>239089</v>
          </cell>
        </row>
        <row r="207642">
          <cell r="F207642" t="str">
            <v>grovemenus.com</v>
          </cell>
          <cell r="G207642" t="str">
            <v>239090</v>
          </cell>
        </row>
        <row r="207643">
          <cell r="F207643" t="str">
            <v>grovenewhaven.com</v>
          </cell>
          <cell r="G207643" t="str">
            <v>239091</v>
          </cell>
        </row>
        <row r="207644">
          <cell r="F207644" t="str">
            <v>grovepropertiesllc.com</v>
          </cell>
          <cell r="G207644" t="str">
            <v>239092</v>
          </cell>
        </row>
        <row r="207645">
          <cell r="F207645" t="str">
            <v>grovesite.com</v>
          </cell>
          <cell r="G207645" t="str">
            <v>239093</v>
          </cell>
        </row>
        <row r="207646">
          <cell r="F207646" t="str">
            <v>groveware.com</v>
          </cell>
          <cell r="G207646" t="str">
            <v>239094</v>
          </cell>
        </row>
        <row r="207647">
          <cell r="F207647" t="str">
            <v>grow-better.com</v>
          </cell>
          <cell r="G207647" t="str">
            <v>239095</v>
          </cell>
        </row>
        <row r="207648">
          <cell r="F207648" t="str">
            <v>grow-corp.com</v>
          </cell>
          <cell r="G207648" t="str">
            <v>239096</v>
          </cell>
        </row>
        <row r="207649">
          <cell r="F207649" t="str">
            <v>grow-trees.com</v>
          </cell>
          <cell r="G207649" t="str">
            <v>239097</v>
          </cell>
        </row>
        <row r="207650">
          <cell r="F207650" t="str">
            <v>grow.ag</v>
          </cell>
          <cell r="G207650" t="str">
            <v>239098</v>
          </cell>
        </row>
        <row r="207651">
          <cell r="F207651" t="str">
            <v>grow.co</v>
          </cell>
          <cell r="G207651" t="str">
            <v>239099</v>
          </cell>
        </row>
        <row r="207652">
          <cell r="F207652" t="str">
            <v>grow.ly</v>
          </cell>
          <cell r="G207652" t="str">
            <v>239100</v>
          </cell>
        </row>
        <row r="207653">
          <cell r="F207653" t="str">
            <v>growads.net</v>
          </cell>
          <cell r="G207653" t="str">
            <v>239101</v>
          </cell>
        </row>
        <row r="207654">
          <cell r="F207654" t="str">
            <v>growadvisors.com</v>
          </cell>
          <cell r="G207654" t="str">
            <v>239102</v>
          </cell>
        </row>
        <row r="207655">
          <cell r="F207655" t="str">
            <v>growafanbase.com</v>
          </cell>
          <cell r="G207655" t="str">
            <v>239103</v>
          </cell>
        </row>
        <row r="207656">
          <cell r="F207656" t="str">
            <v>growam.com</v>
          </cell>
          <cell r="G207656" t="str">
            <v>239104</v>
          </cell>
        </row>
        <row r="207657">
          <cell r="F207657" t="str">
            <v>growandmake.com</v>
          </cell>
          <cell r="G207657" t="str">
            <v>239105</v>
          </cell>
        </row>
        <row r="207658">
          <cell r="F207658" t="str">
            <v>growbutton.com</v>
          </cell>
          <cell r="G207658" t="str">
            <v>239106</v>
          </cell>
        </row>
        <row r="207659">
          <cell r="F207659" t="str">
            <v>growbuyeat.com</v>
          </cell>
          <cell r="G207659" t="str">
            <v>239107</v>
          </cell>
        </row>
        <row r="207660">
          <cell r="F207660" t="str">
            <v>growcondos.com</v>
          </cell>
          <cell r="G207660" t="str">
            <v>239108</v>
          </cell>
        </row>
        <row r="207661">
          <cell r="F207661" t="str">
            <v>growconf.com</v>
          </cell>
          <cell r="G207661" t="str">
            <v>239109</v>
          </cell>
        </row>
        <row r="207662">
          <cell r="F207662" t="str">
            <v>growcrowd.com</v>
          </cell>
          <cell r="G207662" t="str">
            <v>239110</v>
          </cell>
        </row>
        <row r="207663">
          <cell r="F207663" t="str">
            <v>growdetroit.com</v>
          </cell>
          <cell r="G207663" t="str">
            <v>239111</v>
          </cell>
        </row>
        <row r="207664">
          <cell r="F207664" t="str">
            <v>growell.com</v>
          </cell>
          <cell r="G207664" t="str">
            <v>239112</v>
          </cell>
        </row>
        <row r="207665">
          <cell r="F207665" t="str">
            <v>growershouse.com</v>
          </cell>
          <cell r="G207665" t="str">
            <v>239113</v>
          </cell>
        </row>
        <row r="207666">
          <cell r="F207666" t="str">
            <v>growfishanywhere.com</v>
          </cell>
          <cell r="G207666" t="str">
            <v>239114</v>
          </cell>
        </row>
        <row r="207667">
          <cell r="F207667" t="str">
            <v>growfs.com</v>
          </cell>
          <cell r="G207667" t="str">
            <v>239115</v>
          </cell>
        </row>
        <row r="207668">
          <cell r="F207668" t="str">
            <v>growhack.com</v>
          </cell>
          <cell r="G207668" t="str">
            <v>239116</v>
          </cell>
        </row>
        <row r="207669">
          <cell r="F207669" t="str">
            <v>growingagile.co.za</v>
          </cell>
          <cell r="G207669" t="str">
            <v>239117</v>
          </cell>
        </row>
        <row r="207670">
          <cell r="F207670" t="str">
            <v>growingdata.com.au</v>
          </cell>
          <cell r="G207670" t="str">
            <v>239118</v>
          </cell>
        </row>
        <row r="207671">
          <cell r="F207671" t="str">
            <v>growingfeet.dk</v>
          </cell>
          <cell r="G207671" t="str">
            <v>239119</v>
          </cell>
        </row>
        <row r="207672">
          <cell r="F207672" t="str">
            <v>growinginteractive.com</v>
          </cell>
          <cell r="G207672" t="str">
            <v>239120</v>
          </cell>
        </row>
        <row r="207673">
          <cell r="F207673" t="str">
            <v>growingpower.org</v>
          </cell>
          <cell r="G207673" t="str">
            <v>239121</v>
          </cell>
        </row>
        <row r="207674">
          <cell r="F207674" t="str">
            <v>growledlightsforsale.com</v>
          </cell>
          <cell r="G207674" t="str">
            <v>239122</v>
          </cell>
        </row>
        <row r="207675">
          <cell r="F207675" t="str">
            <v>growlocal.us</v>
          </cell>
          <cell r="G207675" t="str">
            <v>239123</v>
          </cell>
        </row>
        <row r="207676">
          <cell r="F207676" t="str">
            <v>growm8.com</v>
          </cell>
          <cell r="G207676" t="str">
            <v>239124</v>
          </cell>
        </row>
        <row r="207677">
          <cell r="F207677" t="str">
            <v>growmind.co.in</v>
          </cell>
          <cell r="G207677" t="str">
            <v>239125</v>
          </cell>
        </row>
        <row r="207678">
          <cell r="F207678" t="str">
            <v>grownebraska.org</v>
          </cell>
          <cell r="G207678" t="str">
            <v>239126</v>
          </cell>
        </row>
        <row r="207679">
          <cell r="F207679" t="str">
            <v>grownies.com</v>
          </cell>
          <cell r="G207679" t="str">
            <v>239127</v>
          </cell>
        </row>
        <row r="207680">
          <cell r="F207680" t="str">
            <v>growonlinemarketing.co.uk</v>
          </cell>
          <cell r="G207680" t="str">
            <v>239128</v>
          </cell>
        </row>
        <row r="207681">
          <cell r="F207681" t="str">
            <v>growplastics.com</v>
          </cell>
          <cell r="G207681" t="str">
            <v>239129</v>
          </cell>
        </row>
        <row r="207682">
          <cell r="F207682" t="str">
            <v>growple.com</v>
          </cell>
          <cell r="G207682" t="str">
            <v>239130</v>
          </cell>
        </row>
        <row r="207683">
          <cell r="F207683" t="str">
            <v>growplumbing.com</v>
          </cell>
          <cell r="G207683" t="str">
            <v>239131</v>
          </cell>
        </row>
        <row r="207684">
          <cell r="F207684" t="str">
            <v>growsmartmaine.org</v>
          </cell>
          <cell r="G207684" t="str">
            <v>239132</v>
          </cell>
        </row>
        <row r="207685">
          <cell r="F207685" t="str">
            <v>growsouthwest.com</v>
          </cell>
          <cell r="G207685" t="str">
            <v>239133</v>
          </cell>
        </row>
        <row r="207686">
          <cell r="F207686" t="str">
            <v>growteam.com</v>
          </cell>
          <cell r="G207686" t="str">
            <v>239134</v>
          </cell>
        </row>
        <row r="207687">
          <cell r="F207687" t="str">
            <v>growth-engine.com</v>
          </cell>
          <cell r="G207687" t="str">
            <v>239135</v>
          </cell>
        </row>
        <row r="207688">
          <cell r="F207688" t="str">
            <v>growth-mechanics.com</v>
          </cell>
          <cell r="G207688" t="str">
            <v>239136</v>
          </cell>
        </row>
        <row r="207689">
          <cell r="F207689" t="str">
            <v>growth.science</v>
          </cell>
          <cell r="G207689" t="str">
            <v>239137</v>
          </cell>
        </row>
        <row r="207690">
          <cell r="F207690" t="str">
            <v>growthaccelerationpartners.com</v>
          </cell>
          <cell r="G207690" t="str">
            <v>239138</v>
          </cell>
        </row>
        <row r="207691">
          <cell r="F207691" t="str">
            <v>growthaccelerator.com</v>
          </cell>
          <cell r="G207691" t="str">
            <v>239139</v>
          </cell>
        </row>
        <row r="207692">
          <cell r="F207692" t="str">
            <v>growthafrica.com</v>
          </cell>
          <cell r="G207692" t="str">
            <v>239140</v>
          </cell>
        </row>
        <row r="207693">
          <cell r="F207693" t="str">
            <v>growthangels.com</v>
          </cell>
          <cell r="G207693" t="str">
            <v>239141</v>
          </cell>
        </row>
        <row r="207694">
          <cell r="F207694" t="str">
            <v>growthbridge.eu</v>
          </cell>
          <cell r="G207694" t="str">
            <v>239142</v>
          </cell>
        </row>
        <row r="207695">
          <cell r="F207695" t="str">
            <v>growthbusiness.co.uk</v>
          </cell>
          <cell r="G207695" t="str">
            <v>239143</v>
          </cell>
        </row>
        <row r="207696">
          <cell r="F207696" t="str">
            <v>growthcap.co</v>
          </cell>
          <cell r="G207696" t="str">
            <v>239144</v>
          </cell>
        </row>
        <row r="207697">
          <cell r="F207697" t="str">
            <v>growthenergy.org</v>
          </cell>
          <cell r="G207697" t="str">
            <v>239145</v>
          </cell>
        </row>
        <row r="207698">
          <cell r="F207698" t="str">
            <v>growthengineering.co.uk</v>
          </cell>
          <cell r="G207698" t="str">
            <v>239146</v>
          </cell>
        </row>
        <row r="207699">
          <cell r="F207699" t="str">
            <v>growthequity.com.au</v>
          </cell>
          <cell r="G207699" t="str">
            <v>239147</v>
          </cell>
        </row>
        <row r="207700">
          <cell r="F207700" t="str">
            <v>growthequitygroup.com</v>
          </cell>
          <cell r="G207700" t="str">
            <v>239148</v>
          </cell>
        </row>
        <row r="207701">
          <cell r="F207701" t="str">
            <v>growtherainbow.com</v>
          </cell>
          <cell r="G207701" t="str">
            <v>239149</v>
          </cell>
        </row>
        <row r="207702">
          <cell r="F207702" t="str">
            <v>growthfountain.com</v>
          </cell>
          <cell r="G207702" t="str">
            <v>239150</v>
          </cell>
        </row>
        <row r="207703">
          <cell r="F207703" t="str">
            <v>growthfusion.com</v>
          </cell>
          <cell r="G207703" t="str">
            <v>239151</v>
          </cell>
        </row>
        <row r="207704">
          <cell r="F207704" t="str">
            <v>growthhackersconference.com</v>
          </cell>
          <cell r="G207704" t="str">
            <v>239152</v>
          </cell>
        </row>
        <row r="207705">
          <cell r="F207705" t="str">
            <v>growthhackingrockstars.com</v>
          </cell>
          <cell r="G207705" t="str">
            <v>239153</v>
          </cell>
        </row>
        <row r="207706">
          <cell r="F207706" t="str">
            <v>growthink.com</v>
          </cell>
          <cell r="G207706" t="str">
            <v>239154</v>
          </cell>
        </row>
        <row r="207707">
          <cell r="F207707" t="str">
            <v>growthmode.com</v>
          </cell>
          <cell r="G207707" t="str">
            <v>239155</v>
          </cell>
        </row>
        <row r="207708">
          <cell r="F207708" t="str">
            <v>growthmosaic.com</v>
          </cell>
          <cell r="G207708" t="str">
            <v>239156</v>
          </cell>
        </row>
        <row r="207709">
          <cell r="F207709" t="str">
            <v>growthnation.com</v>
          </cell>
          <cell r="G207709" t="str">
            <v>239157</v>
          </cell>
        </row>
        <row r="207710">
          <cell r="F207710" t="str">
            <v>growthpanel.com</v>
          </cell>
          <cell r="G207710" t="str">
            <v>239158</v>
          </cell>
        </row>
        <row r="207711">
          <cell r="F207711" t="str">
            <v>growthpitstop.com</v>
          </cell>
          <cell r="G207711" t="str">
            <v>239159</v>
          </cell>
        </row>
        <row r="207712">
          <cell r="F207712" t="str">
            <v>growthprd.com</v>
          </cell>
          <cell r="G207712" t="str">
            <v>239160</v>
          </cell>
        </row>
        <row r="207713">
          <cell r="F207713" t="str">
            <v>growthr.com</v>
          </cell>
          <cell r="G207713" t="str">
            <v>239161</v>
          </cell>
        </row>
        <row r="207714">
          <cell r="F207714" t="str">
            <v>growthrepublic.com</v>
          </cell>
          <cell r="G207714" t="str">
            <v>239162</v>
          </cell>
        </row>
        <row r="207715">
          <cell r="F207715" t="str">
            <v>growthspark.com</v>
          </cell>
          <cell r="G207715" t="str">
            <v>239163</v>
          </cell>
        </row>
        <row r="207716">
          <cell r="F207716" t="str">
            <v>growthspur.com</v>
          </cell>
          <cell r="G207716" t="str">
            <v>239164</v>
          </cell>
        </row>
        <row r="207717">
          <cell r="F207717" t="str">
            <v>growthstrategiesllc.com</v>
          </cell>
          <cell r="G207717" t="str">
            <v>239165</v>
          </cell>
        </row>
        <row r="207718">
          <cell r="F207718" t="str">
            <v>growthtechnosoft.com</v>
          </cell>
          <cell r="G207718" t="str">
            <v>239166</v>
          </cell>
        </row>
        <row r="207719">
          <cell r="F207719" t="str">
            <v>growthventurepartners.com</v>
          </cell>
          <cell r="G207719" t="str">
            <v>239167</v>
          </cell>
        </row>
        <row r="207720">
          <cell r="F207720" t="str">
            <v>growthwell.com</v>
          </cell>
          <cell r="G207720" t="str">
            <v>239168</v>
          </cell>
        </row>
        <row r="207721">
          <cell r="F207721" t="str">
            <v>growthwisegroup.com</v>
          </cell>
          <cell r="G207721" t="str">
            <v>239169</v>
          </cell>
        </row>
        <row r="207722">
          <cell r="F207722" t="str">
            <v>growthxccelerated.com</v>
          </cell>
          <cell r="G207722" t="str">
            <v>239170</v>
          </cell>
        </row>
        <row r="207723">
          <cell r="F207723" t="str">
            <v>growtix.com</v>
          </cell>
          <cell r="G207723" t="str">
            <v>239171</v>
          </cell>
        </row>
        <row r="207724">
          <cell r="F207724" t="str">
            <v>growtopiagame.com</v>
          </cell>
          <cell r="G207724" t="str">
            <v>239172</v>
          </cell>
        </row>
        <row r="207725">
          <cell r="F207725" t="str">
            <v>growtowinmarketing.com</v>
          </cell>
          <cell r="G207725" t="str">
            <v>239173</v>
          </cell>
        </row>
        <row r="207726">
          <cell r="F207726" t="str">
            <v>growvc.com</v>
          </cell>
          <cell r="G207726" t="str">
            <v>239174</v>
          </cell>
        </row>
        <row r="207727">
          <cell r="F207727" t="str">
            <v>growvcgroup.com</v>
          </cell>
          <cell r="G207727" t="str">
            <v>239175</v>
          </cell>
        </row>
        <row r="207728">
          <cell r="F207728" t="str">
            <v>growvertifarms.com</v>
          </cell>
          <cell r="G207728" t="str">
            <v>239176</v>
          </cell>
        </row>
        <row r="207729">
          <cell r="F207729" t="str">
            <v>growvisibilitywithme.com</v>
          </cell>
          <cell r="G207729" t="str">
            <v>239177</v>
          </cell>
        </row>
        <row r="207730">
          <cell r="F207730" t="str">
            <v>growvotes.org</v>
          </cell>
          <cell r="G207730" t="str">
            <v>239178</v>
          </cell>
        </row>
        <row r="207731">
          <cell r="F207731" t="str">
            <v>growwashington.biz</v>
          </cell>
          <cell r="G207731" t="str">
            <v>239179</v>
          </cell>
        </row>
        <row r="207732">
          <cell r="F207732" t="str">
            <v>growyoursalespipeline.com</v>
          </cell>
          <cell r="G207732" t="str">
            <v>239180</v>
          </cell>
        </row>
        <row r="207733">
          <cell r="F207733" t="str">
            <v>grpfunding.com</v>
          </cell>
          <cell r="G207733" t="str">
            <v>239181</v>
          </cell>
        </row>
        <row r="207734">
          <cell r="F207734" t="str">
            <v>grprint.com</v>
          </cell>
          <cell r="G207734" t="str">
            <v>239182</v>
          </cell>
        </row>
        <row r="207735">
          <cell r="F207735" t="str">
            <v>grras.com</v>
          </cell>
          <cell r="G207735" t="str">
            <v>239183</v>
          </cell>
        </row>
        <row r="207736">
          <cell r="F207736" t="str">
            <v>grrrabit.com</v>
          </cell>
          <cell r="G207736" t="str">
            <v>239184</v>
          </cell>
        </row>
        <row r="207737">
          <cell r="F207737" t="str">
            <v>grrrhockey.com</v>
          </cell>
          <cell r="G207737" t="str">
            <v>239185</v>
          </cell>
        </row>
        <row r="207738">
          <cell r="F207738" t="str">
            <v>grs.co.uk</v>
          </cell>
          <cell r="G207738" t="str">
            <v>239186</v>
          </cell>
        </row>
        <row r="207739">
          <cell r="F207739" t="str">
            <v>grsi.com</v>
          </cell>
          <cell r="G207739" t="str">
            <v>239187</v>
          </cell>
        </row>
        <row r="207740">
          <cell r="F207740" t="str">
            <v>grta.org</v>
          </cell>
          <cell r="G207740" t="str">
            <v>239188</v>
          </cell>
        </row>
        <row r="207741">
          <cell r="F207741" t="str">
            <v>grtcorp.com</v>
          </cell>
          <cell r="G207741" t="str">
            <v>239189</v>
          </cell>
        </row>
        <row r="207742">
          <cell r="F207742" t="str">
            <v>grtdeal.com</v>
          </cell>
          <cell r="G207742" t="str">
            <v>239190</v>
          </cell>
        </row>
        <row r="207743">
          <cell r="F207743" t="str">
            <v>grubbygames.com</v>
          </cell>
          <cell r="G207743" t="str">
            <v>239191</v>
          </cell>
        </row>
        <row r="207744">
          <cell r="F207744" t="str">
            <v>grubcanada.com</v>
          </cell>
          <cell r="G207744" t="str">
            <v>239192</v>
          </cell>
        </row>
        <row r="207745">
          <cell r="F207745" t="str">
            <v>grublits.com</v>
          </cell>
          <cell r="G207745" t="str">
            <v>239193</v>
          </cell>
        </row>
        <row r="207746">
          <cell r="F207746" t="str">
            <v>grubmaster.co.nf</v>
          </cell>
          <cell r="G207746" t="str">
            <v>239194</v>
          </cell>
        </row>
        <row r="207747">
          <cell r="F207747" t="str">
            <v>grubrunner.co</v>
          </cell>
          <cell r="G207747" t="str">
            <v>239195</v>
          </cell>
        </row>
        <row r="207748">
          <cell r="F207748" t="str">
            <v>grubsquad.com</v>
          </cell>
          <cell r="G207748" t="str">
            <v>239196</v>
          </cell>
        </row>
        <row r="207749">
          <cell r="F207749" t="str">
            <v>gruenagency.com</v>
          </cell>
          <cell r="G207749" t="str">
            <v>239197</v>
          </cell>
        </row>
        <row r="207750">
          <cell r="F207750" t="str">
            <v>gruenden-live.de</v>
          </cell>
          <cell r="G207750" t="str">
            <v>239198</v>
          </cell>
        </row>
        <row r="207751">
          <cell r="F207751" t="str">
            <v>gruendermetropole-berlin.de</v>
          </cell>
          <cell r="G207751" t="str">
            <v>239199</v>
          </cell>
        </row>
        <row r="207752">
          <cell r="F207752" t="str">
            <v>gruenderpilot.com</v>
          </cell>
          <cell r="G207752" t="str">
            <v>239200</v>
          </cell>
        </row>
        <row r="207753">
          <cell r="F207753" t="str">
            <v>gruenderpokern.de</v>
          </cell>
          <cell r="G207753" t="str">
            <v>239201</v>
          </cell>
        </row>
        <row r="207754">
          <cell r="F207754" t="str">
            <v>gruenspar.com</v>
          </cell>
          <cell r="G207754" t="str">
            <v>239202</v>
          </cell>
        </row>
        <row r="207755">
          <cell r="F207755" t="str">
            <v>gruffalo.com</v>
          </cell>
          <cell r="G207755" t="str">
            <v>239203</v>
          </cell>
        </row>
        <row r="207756">
          <cell r="F207756" t="str">
            <v>gruhakalyan.com</v>
          </cell>
          <cell r="G207756" t="str">
            <v>239204</v>
          </cell>
        </row>
        <row r="207757">
          <cell r="F207757" t="str">
            <v>grumbl.ee</v>
          </cell>
          <cell r="G207757" t="str">
            <v>239205</v>
          </cell>
        </row>
        <row r="207758">
          <cell r="F207758" t="str">
            <v>grumblmedia.com</v>
          </cell>
          <cell r="G207758" t="str">
            <v>239206</v>
          </cell>
        </row>
        <row r="207759">
          <cell r="F207759" t="str">
            <v>grumi.com.ng</v>
          </cell>
          <cell r="G207759" t="str">
            <v>239207</v>
          </cell>
        </row>
        <row r="207760">
          <cell r="F207760" t="str">
            <v>grumomedia.com</v>
          </cell>
          <cell r="G207760" t="str">
            <v>239208</v>
          </cell>
        </row>
        <row r="207761">
          <cell r="F207761" t="str">
            <v>grumpybutgorgeous.com</v>
          </cell>
          <cell r="G207761" t="str">
            <v>239209</v>
          </cell>
        </row>
        <row r="207762">
          <cell r="F207762" t="str">
            <v>grumpycats.com</v>
          </cell>
          <cell r="G207762" t="str">
            <v>239210</v>
          </cell>
        </row>
        <row r="207763">
          <cell r="F207763" t="str">
            <v>grundfoslifelink.com</v>
          </cell>
          <cell r="G207763" t="str">
            <v>239211</v>
          </cell>
        </row>
        <row r="207764">
          <cell r="F207764" t="str">
            <v>grundgruen.de</v>
          </cell>
          <cell r="G207764" t="str">
            <v>239212</v>
          </cell>
        </row>
        <row r="207765">
          <cell r="F207765" t="str">
            <v>grundigit.com</v>
          </cell>
          <cell r="G207765" t="str">
            <v>239213</v>
          </cell>
        </row>
        <row r="207766">
          <cell r="F207766" t="str">
            <v>grunetechnica.com</v>
          </cell>
          <cell r="G207766" t="str">
            <v>239214</v>
          </cell>
        </row>
        <row r="207767">
          <cell r="F207767" t="str">
            <v>grunkevent.dk</v>
          </cell>
          <cell r="G207767" t="str">
            <v>239215</v>
          </cell>
        </row>
        <row r="207768">
          <cell r="F207768" t="str">
            <v>grunler.com</v>
          </cell>
          <cell r="G207768" t="str">
            <v>239216</v>
          </cell>
        </row>
        <row r="207769">
          <cell r="F207769" t="str">
            <v>gruntlawyer.com</v>
          </cell>
          <cell r="G207769" t="str">
            <v>239217</v>
          </cell>
        </row>
        <row r="207770">
          <cell r="F207770" t="str">
            <v>gruntsmovejunk.com</v>
          </cell>
          <cell r="G207770" t="str">
            <v>239218</v>
          </cell>
        </row>
        <row r="207771">
          <cell r="F207771" t="str">
            <v>grupapolsat.pl</v>
          </cell>
          <cell r="G207771" t="str">
            <v>239219</v>
          </cell>
        </row>
        <row r="207772">
          <cell r="F207772" t="str">
            <v>grupeate.es</v>
          </cell>
          <cell r="G207772" t="str">
            <v>239220</v>
          </cell>
        </row>
        <row r="207773">
          <cell r="F207773" t="str">
            <v>grupfoni.com</v>
          </cell>
          <cell r="G207773" t="str">
            <v>239221</v>
          </cell>
        </row>
        <row r="207774">
          <cell r="F207774" t="str">
            <v>grupinis.lt</v>
          </cell>
          <cell r="G207774" t="str">
            <v>239222</v>
          </cell>
        </row>
        <row r="207775">
          <cell r="F207775" t="str">
            <v>grupo-neo.com</v>
          </cell>
          <cell r="G207775" t="str">
            <v>239223</v>
          </cell>
        </row>
        <row r="207776">
          <cell r="F207776" t="str">
            <v>grupo.mobi</v>
          </cell>
          <cell r="G207776" t="str">
            <v>239224</v>
          </cell>
        </row>
        <row r="207777">
          <cell r="F207777" t="str">
            <v>grupo2ab.cl</v>
          </cell>
          <cell r="G207777" t="str">
            <v>239225</v>
          </cell>
        </row>
        <row r="207778">
          <cell r="F207778" t="str">
            <v>grupoabc.com</v>
          </cell>
          <cell r="G207778" t="str">
            <v>239226</v>
          </cell>
        </row>
        <row r="207779">
          <cell r="F207779" t="str">
            <v>grupoabraxas.com</v>
          </cell>
          <cell r="G207779" t="str">
            <v>239227</v>
          </cell>
        </row>
        <row r="207780">
          <cell r="F207780" t="str">
            <v>grupoadm.cl</v>
          </cell>
          <cell r="G207780" t="str">
            <v>239228</v>
          </cell>
        </row>
        <row r="207781">
          <cell r="F207781" t="str">
            <v>grupoarcano.com</v>
          </cell>
          <cell r="G207781" t="str">
            <v>239229</v>
          </cell>
        </row>
        <row r="207782">
          <cell r="F207782" t="str">
            <v>grupobfx.com</v>
          </cell>
          <cell r="G207782" t="str">
            <v>239230</v>
          </cell>
        </row>
        <row r="207783">
          <cell r="F207783" t="str">
            <v>grupocappuccino.com</v>
          </cell>
          <cell r="G207783" t="str">
            <v>239231</v>
          </cell>
        </row>
        <row r="207784">
          <cell r="F207784" t="str">
            <v>grupocentrico.com</v>
          </cell>
          <cell r="G207784" t="str">
            <v>239232</v>
          </cell>
        </row>
        <row r="207785">
          <cell r="F207785" t="str">
            <v>grupocomunique-se.com.br</v>
          </cell>
          <cell r="G207785" t="str">
            <v>239233</v>
          </cell>
        </row>
        <row r="207786">
          <cell r="F207786" t="str">
            <v>grupodelaware.com</v>
          </cell>
          <cell r="G207786" t="str">
            <v>239234</v>
          </cell>
        </row>
        <row r="207787">
          <cell r="F207787" t="str">
            <v>grupodires.com.ar</v>
          </cell>
          <cell r="G207787" t="str">
            <v>239235</v>
          </cell>
        </row>
        <row r="207788">
          <cell r="F207788" t="str">
            <v>grupoeme.cl</v>
          </cell>
          <cell r="G207788" t="str">
            <v>239236</v>
          </cell>
        </row>
        <row r="207789">
          <cell r="F207789" t="str">
            <v>grupoempreenda.com.br</v>
          </cell>
          <cell r="G207789" t="str">
            <v>239237</v>
          </cell>
        </row>
        <row r="207790">
          <cell r="F207790" t="str">
            <v>grupoeolica.com.br</v>
          </cell>
          <cell r="G207790" t="str">
            <v>239238</v>
          </cell>
        </row>
        <row r="207791">
          <cell r="F207791" t="str">
            <v>grupoeuclides.com</v>
          </cell>
          <cell r="G207791" t="str">
            <v>239239</v>
          </cell>
        </row>
        <row r="207792">
          <cell r="F207792" t="str">
            <v>grupoeuroformac.com</v>
          </cell>
          <cell r="G207792" t="str">
            <v>239240</v>
          </cell>
        </row>
        <row r="207793">
          <cell r="F207793" t="str">
            <v>grupofemxa.com</v>
          </cell>
          <cell r="G207793" t="str">
            <v>239241</v>
          </cell>
        </row>
        <row r="207794">
          <cell r="F207794" t="str">
            <v>grupoffer.com</v>
          </cell>
          <cell r="G207794" t="str">
            <v>239242</v>
          </cell>
        </row>
        <row r="207795">
          <cell r="F207795" t="str">
            <v>grupofinancierointeracciones.com</v>
          </cell>
          <cell r="G207795" t="str">
            <v>239243</v>
          </cell>
        </row>
        <row r="207796">
          <cell r="F207796" t="str">
            <v>grupogenyen.com</v>
          </cell>
          <cell r="G207796" t="str">
            <v>239244</v>
          </cell>
        </row>
        <row r="207797">
          <cell r="F207797" t="str">
            <v>grupoglobalgreen.es</v>
          </cell>
          <cell r="G207797" t="str">
            <v>239245</v>
          </cell>
        </row>
        <row r="207798">
          <cell r="F207798" t="str">
            <v>grupogodo.com</v>
          </cell>
          <cell r="G207798" t="str">
            <v>239246</v>
          </cell>
        </row>
        <row r="207799">
          <cell r="F207799" t="str">
            <v>grupointellego.com</v>
          </cell>
          <cell r="G207799" t="str">
            <v>239247</v>
          </cell>
        </row>
        <row r="207800">
          <cell r="F207800" t="str">
            <v>grupoioe.es</v>
          </cell>
          <cell r="G207800" t="str">
            <v>239248</v>
          </cell>
        </row>
        <row r="207801">
          <cell r="F207801" t="str">
            <v>grupoiris.net</v>
          </cell>
          <cell r="G207801" t="str">
            <v>239249</v>
          </cell>
        </row>
        <row r="207802">
          <cell r="F207802" t="str">
            <v>grupoisit.com</v>
          </cell>
          <cell r="G207802" t="str">
            <v>239250</v>
          </cell>
        </row>
        <row r="207803">
          <cell r="F207803" t="str">
            <v>grupojobo.com</v>
          </cell>
          <cell r="G207803" t="str">
            <v>239251</v>
          </cell>
        </row>
        <row r="207804">
          <cell r="F207804" t="str">
            <v>grupojoinmarketing.com.br</v>
          </cell>
          <cell r="G207804" t="str">
            <v>239252</v>
          </cell>
        </row>
        <row r="207805">
          <cell r="F207805" t="str">
            <v>grupolomonaco.com</v>
          </cell>
          <cell r="G207805" t="str">
            <v>239253</v>
          </cell>
        </row>
        <row r="207806">
          <cell r="F207806" t="str">
            <v>grupoltm.com.br</v>
          </cell>
          <cell r="G207806" t="str">
            <v>239254</v>
          </cell>
        </row>
        <row r="207807">
          <cell r="F207807" t="str">
            <v>grupomenchero.com</v>
          </cell>
          <cell r="G207807" t="str">
            <v>239255</v>
          </cell>
        </row>
        <row r="207808">
          <cell r="F207808" t="str">
            <v>grupomorenarosa.com.br</v>
          </cell>
          <cell r="G207808" t="str">
            <v>239256</v>
          </cell>
        </row>
        <row r="207809">
          <cell r="F207809" t="str">
            <v>grupomost.com</v>
          </cell>
          <cell r="G207809" t="str">
            <v>239257</v>
          </cell>
        </row>
        <row r="207810">
          <cell r="F207810" t="str">
            <v>gruponewcomm.com.br</v>
          </cell>
          <cell r="G207810" t="str">
            <v>239258</v>
          </cell>
        </row>
        <row r="207811">
          <cell r="F207811" t="str">
            <v>gruponoval.com</v>
          </cell>
          <cell r="G207811" t="str">
            <v>239259</v>
          </cell>
        </row>
        <row r="207812">
          <cell r="F207812" t="str">
            <v>gruponzn.com</v>
          </cell>
          <cell r="G207812" t="str">
            <v>239260</v>
          </cell>
        </row>
        <row r="207813">
          <cell r="F207813" t="str">
            <v>grupopedia.com</v>
          </cell>
          <cell r="G207813" t="str">
            <v>239261</v>
          </cell>
        </row>
        <row r="207814">
          <cell r="F207814" t="str">
            <v>grupopromaut.com</v>
          </cell>
          <cell r="G207814" t="str">
            <v>239262</v>
          </cell>
        </row>
        <row r="207815">
          <cell r="F207815" t="str">
            <v>gruporecoletas.com</v>
          </cell>
          <cell r="G207815" t="str">
            <v>239263</v>
          </cell>
        </row>
        <row r="207816">
          <cell r="F207816" t="str">
            <v>gruposecuoya.es</v>
          </cell>
          <cell r="G207816" t="str">
            <v>239264</v>
          </cell>
        </row>
        <row r="207817">
          <cell r="F207817" t="str">
            <v>gruposomar.com</v>
          </cell>
          <cell r="G207817" t="str">
            <v>239265</v>
          </cell>
        </row>
        <row r="207818">
          <cell r="F207818" t="str">
            <v>gruposupernova.com</v>
          </cell>
          <cell r="G207818" t="str">
            <v>239266</v>
          </cell>
        </row>
        <row r="207819">
          <cell r="F207819" t="str">
            <v>gruposura.com</v>
          </cell>
          <cell r="G207819" t="str">
            <v>239267</v>
          </cell>
        </row>
        <row r="207820">
          <cell r="F207820" t="str">
            <v>grupotks.com</v>
          </cell>
          <cell r="G207820" t="str">
            <v>239268</v>
          </cell>
        </row>
        <row r="207821">
          <cell r="F207821" t="str">
            <v>grupotreinar.com.br</v>
          </cell>
          <cell r="G207821" t="str">
            <v>239269</v>
          </cell>
        </row>
        <row r="207822">
          <cell r="F207822" t="str">
            <v>grupotrilha.com.br</v>
          </cell>
          <cell r="G207822" t="str">
            <v>239270</v>
          </cell>
        </row>
        <row r="207823">
          <cell r="F207823" t="str">
            <v>grupourbano.com.ar</v>
          </cell>
          <cell r="G207823" t="str">
            <v>239271</v>
          </cell>
        </row>
        <row r="207824">
          <cell r="F207824" t="str">
            <v>grupovi-da.com</v>
          </cell>
          <cell r="G207824" t="str">
            <v>239272</v>
          </cell>
        </row>
        <row r="207825">
          <cell r="F207825" t="str">
            <v>grupowtw.com.br</v>
          </cell>
          <cell r="G207825" t="str">
            <v>239273</v>
          </cell>
        </row>
        <row r="207826">
          <cell r="F207826" t="str">
            <v>gruppal.com</v>
          </cell>
          <cell r="G207826" t="str">
            <v>239274</v>
          </cell>
        </row>
        <row r="207827">
          <cell r="F207827" t="str">
            <v>gruppoamt.com</v>
          </cell>
          <cell r="G207827" t="str">
            <v>239275</v>
          </cell>
        </row>
        <row r="207828">
          <cell r="F207828" t="str">
            <v>gruppodigitouch.it</v>
          </cell>
          <cell r="G207828" t="str">
            <v>239276</v>
          </cell>
        </row>
        <row r="207829">
          <cell r="F207829" t="str">
            <v>gruppohtml.it</v>
          </cell>
          <cell r="G207829" t="str">
            <v>239277</v>
          </cell>
        </row>
        <row r="207830">
          <cell r="F207830" t="str">
            <v>gruppomarcucci-usa.com</v>
          </cell>
          <cell r="G207830" t="str">
            <v>239278</v>
          </cell>
        </row>
        <row r="207831">
          <cell r="F207831" t="str">
            <v>grupporetina.com</v>
          </cell>
          <cell r="G207831" t="str">
            <v>239279</v>
          </cell>
        </row>
        <row r="207832">
          <cell r="F207832" t="str">
            <v>gruppotuo.it</v>
          </cell>
          <cell r="G207832" t="str">
            <v>239280</v>
          </cell>
        </row>
        <row r="207833">
          <cell r="F207833" t="str">
            <v>gruptayim.com</v>
          </cell>
          <cell r="G207833" t="str">
            <v>239281</v>
          </cell>
        </row>
        <row r="207834">
          <cell r="F207834" t="str">
            <v>grupthinkpowered.com</v>
          </cell>
          <cell r="G207834" t="str">
            <v>239282</v>
          </cell>
        </row>
        <row r="207835">
          <cell r="F207835" t="str">
            <v>grushgamer.com</v>
          </cell>
          <cell r="G207835" t="str">
            <v>239283</v>
          </cell>
        </row>
        <row r="207836">
          <cell r="F207836" t="str">
            <v>gruter.com</v>
          </cell>
          <cell r="G207836" t="str">
            <v>239284</v>
          </cell>
        </row>
        <row r="207837">
          <cell r="F207837" t="str">
            <v>gruuby.com</v>
          </cell>
          <cell r="G207837" t="str">
            <v>239285</v>
          </cell>
        </row>
        <row r="207838">
          <cell r="F207838" t="str">
            <v>gruupy.com</v>
          </cell>
          <cell r="G207838" t="str">
            <v>239286</v>
          </cell>
        </row>
        <row r="207839">
          <cell r="F207839" t="str">
            <v>gruvii.com</v>
          </cell>
          <cell r="G207839" t="str">
            <v>239287</v>
          </cell>
        </row>
        <row r="207840">
          <cell r="F207840" t="str">
            <v>gryffin.com</v>
          </cell>
          <cell r="G207840" t="str">
            <v>239288</v>
          </cell>
        </row>
        <row r="207841">
          <cell r="F207841" t="str">
            <v>gryphonet.com</v>
          </cell>
          <cell r="G207841" t="str">
            <v>239289</v>
          </cell>
        </row>
        <row r="207842">
          <cell r="F207842" t="str">
            <v>gryphonit.com</v>
          </cell>
          <cell r="G207842" t="str">
            <v>239290</v>
          </cell>
        </row>
        <row r="207843">
          <cell r="F207843" t="str">
            <v>gryphonlc.com</v>
          </cell>
          <cell r="G207843" t="str">
            <v>239291</v>
          </cell>
        </row>
        <row r="207844">
          <cell r="F207844" t="str">
            <v>gryphonminerals.com.au</v>
          </cell>
          <cell r="G207844" t="str">
            <v>239292</v>
          </cell>
        </row>
        <row r="207845">
          <cell r="F207845" t="str">
            <v>gryps.ch</v>
          </cell>
          <cell r="G207845" t="str">
            <v>239293</v>
          </cell>
        </row>
        <row r="207846">
          <cell r="F207846" t="str">
            <v>grywalizacja24.pl</v>
          </cell>
          <cell r="G207846" t="str">
            <v>239294</v>
          </cell>
        </row>
        <row r="207847">
          <cell r="F207847" t="str">
            <v>gs4media.com</v>
          </cell>
          <cell r="G207847" t="str">
            <v>239295</v>
          </cell>
        </row>
        <row r="207848">
          <cell r="F207848" t="str">
            <v>gsa-gp.com</v>
          </cell>
          <cell r="G207848" t="str">
            <v>239296</v>
          </cell>
        </row>
        <row r="207849">
          <cell r="F207849" t="str">
            <v>gsadvisory.com</v>
          </cell>
          <cell r="G207849" t="str">
            <v>239297</v>
          </cell>
        </row>
        <row r="207850">
          <cell r="F207850" t="str">
            <v>gsaglobal.org</v>
          </cell>
          <cell r="G207850" t="str">
            <v>239298</v>
          </cell>
        </row>
        <row r="207851">
          <cell r="F207851" t="str">
            <v>gsalabs.net</v>
          </cell>
          <cell r="G207851" t="str">
            <v>239299</v>
          </cell>
        </row>
        <row r="207852">
          <cell r="F207852" t="str">
            <v>gsaproposalmaven.com</v>
          </cell>
          <cell r="G207852" t="str">
            <v>239300</v>
          </cell>
        </row>
        <row r="207853">
          <cell r="F207853" t="str">
            <v>gsatc.org</v>
          </cell>
          <cell r="G207853" t="str">
            <v>239301</v>
          </cell>
        </row>
        <row r="207854">
          <cell r="F207854" t="str">
            <v>gsaudits.com</v>
          </cell>
          <cell r="G207854" t="str">
            <v>239302</v>
          </cell>
        </row>
        <row r="207855">
          <cell r="F207855" t="str">
            <v>gsbagga.com</v>
          </cell>
          <cell r="G207855" t="str">
            <v>239303</v>
          </cell>
        </row>
        <row r="207856">
          <cell r="F207856" t="str">
            <v>gscgroup.org</v>
          </cell>
          <cell r="G207856" t="str">
            <v>239304</v>
          </cell>
        </row>
        <row r="207857">
          <cell r="F207857" t="str">
            <v>gsdevelopers.com</v>
          </cell>
          <cell r="G207857" t="str">
            <v>239305</v>
          </cell>
        </row>
        <row r="207858">
          <cell r="F207858" t="str">
            <v>gsdh.org</v>
          </cell>
          <cell r="G207858" t="str">
            <v>239306</v>
          </cell>
        </row>
        <row r="207859">
          <cell r="F207859" t="str">
            <v>gsdlawgroup.ca</v>
          </cell>
          <cell r="G207859" t="str">
            <v>239307</v>
          </cell>
        </row>
        <row r="207860">
          <cell r="F207860" t="str">
            <v>gsdln.org</v>
          </cell>
          <cell r="G207860" t="str">
            <v>239308</v>
          </cell>
        </row>
        <row r="207861">
          <cell r="F207861" t="str">
            <v>gsea.org</v>
          </cell>
          <cell r="G207861" t="str">
            <v>239309</v>
          </cell>
        </row>
        <row r="207862">
          <cell r="F207862" t="str">
            <v>gsearchmarketing.com</v>
          </cell>
          <cell r="G207862" t="str">
            <v>239310</v>
          </cell>
        </row>
        <row r="207863">
          <cell r="F207863" t="str">
            <v>gseeds.co.kr</v>
          </cell>
          <cell r="G207863" t="str">
            <v>239311</v>
          </cell>
        </row>
        <row r="207864">
          <cell r="F207864" t="str">
            <v>gsense.biz</v>
          </cell>
          <cell r="G207864" t="str">
            <v>239312</v>
          </cell>
        </row>
        <row r="207865">
          <cell r="F207865" t="str">
            <v>gseo.net</v>
          </cell>
          <cell r="G207865" t="str">
            <v>239313</v>
          </cell>
        </row>
        <row r="207866">
          <cell r="F207866" t="str">
            <v>gses.com.au</v>
          </cell>
          <cell r="G207866" t="str">
            <v>239314</v>
          </cell>
        </row>
        <row r="207867">
          <cell r="F207867" t="str">
            <v>gsfinancialgroup.com</v>
          </cell>
          <cell r="G207867" t="str">
            <v>239315</v>
          </cell>
        </row>
        <row r="207868">
          <cell r="F207868" t="str">
            <v>gsfsam.com</v>
          </cell>
          <cell r="G207868" t="str">
            <v>239316</v>
          </cell>
        </row>
        <row r="207869">
          <cell r="F207869" t="str">
            <v>gsg4s.com</v>
          </cell>
          <cell r="G207869" t="str">
            <v>239317</v>
          </cell>
        </row>
        <row r="207870">
          <cell r="F207870" t="str">
            <v>gsgenera.com</v>
          </cell>
          <cell r="G207870" t="str">
            <v>239318</v>
          </cell>
        </row>
        <row r="207871">
          <cell r="F207871" t="str">
            <v>gsglobal.co.za</v>
          </cell>
          <cell r="G207871" t="str">
            <v>239319</v>
          </cell>
        </row>
        <row r="207872">
          <cell r="F207872" t="str">
            <v>gsgsolar.com</v>
          </cell>
          <cell r="G207872" t="str">
            <v>239320</v>
          </cell>
        </row>
        <row r="207873">
          <cell r="F207873" t="str">
            <v>gsgtelco.com</v>
          </cell>
          <cell r="G207873" t="str">
            <v>239321</v>
          </cell>
        </row>
        <row r="207874">
          <cell r="F207874" t="str">
            <v>gsharpmarketing.com</v>
          </cell>
          <cell r="G207874" t="str">
            <v>239322</v>
          </cell>
        </row>
        <row r="207875">
          <cell r="F207875" t="str">
            <v>gsheating.com</v>
          </cell>
          <cell r="G207875" t="str">
            <v>239323</v>
          </cell>
        </row>
        <row r="207876">
          <cell r="F207876" t="str">
            <v>gshi-steel.com</v>
          </cell>
          <cell r="G207876" t="str">
            <v>239324</v>
          </cell>
        </row>
        <row r="207877">
          <cell r="F207877" t="str">
            <v>gshoulder.kr</v>
          </cell>
          <cell r="G207877" t="str">
            <v>239325</v>
          </cell>
        </row>
        <row r="207878">
          <cell r="F207878" t="str">
            <v>gsick.com</v>
          </cell>
          <cell r="G207878" t="str">
            <v>239326</v>
          </cell>
        </row>
        <row r="207879">
          <cell r="F207879" t="str">
            <v>gsicommerce.com</v>
          </cell>
          <cell r="G207879" t="str">
            <v>239327</v>
          </cell>
        </row>
        <row r="207880">
          <cell r="F207880" t="str">
            <v>gsihosting.com</v>
          </cell>
          <cell r="G207880" t="str">
            <v>239328</v>
          </cell>
        </row>
        <row r="207881">
          <cell r="F207881" t="str">
            <v>gsilove.com</v>
          </cell>
          <cell r="G207881" t="str">
            <v>239329</v>
          </cell>
        </row>
        <row r="207882">
          <cell r="F207882" t="str">
            <v>gsis360.com</v>
          </cell>
          <cell r="G207882" t="str">
            <v>239330</v>
          </cell>
        </row>
        <row r="207883">
          <cell r="F207883" t="str">
            <v>gsitechnology.com</v>
          </cell>
          <cell r="G207883" t="str">
            <v>239331</v>
          </cell>
        </row>
        <row r="207884">
          <cell r="F207884" t="str">
            <v>gsiworks.com</v>
          </cell>
          <cell r="G207884" t="str">
            <v>239332</v>
          </cell>
        </row>
        <row r="207885">
          <cell r="F207885" t="str">
            <v>gsix.me</v>
          </cell>
          <cell r="G207885" t="str">
            <v>239333</v>
          </cell>
        </row>
        <row r="207886">
          <cell r="F207886" t="str">
            <v>gsjobpoint.com</v>
          </cell>
          <cell r="G207886" t="str">
            <v>239334</v>
          </cell>
        </row>
        <row r="207887">
          <cell r="F207887" t="str">
            <v>gsk.com</v>
          </cell>
          <cell r="G207887" t="str">
            <v>239335</v>
          </cell>
        </row>
        <row r="207888">
          <cell r="F207888" t="str">
            <v>gskinner.com</v>
          </cell>
          <cell r="G207888" t="str">
            <v>239336</v>
          </cell>
        </row>
        <row r="207889">
          <cell r="F207889" t="str">
            <v>gslab.com</v>
          </cell>
          <cell r="G207889" t="str">
            <v>239337</v>
          </cell>
        </row>
        <row r="207890">
          <cell r="F207890" t="str">
            <v>gslabor.de</v>
          </cell>
          <cell r="G207890" t="str">
            <v>239338</v>
          </cell>
        </row>
        <row r="207891">
          <cell r="F207891" t="str">
            <v>gsleducation.com</v>
          </cell>
          <cell r="G207891" t="str">
            <v>239339</v>
          </cell>
        </row>
        <row r="207892">
          <cell r="F207892" t="str">
            <v>gsm-israel.co.il</v>
          </cell>
          <cell r="G207892" t="str">
            <v>239340</v>
          </cell>
        </row>
        <row r="207893">
          <cell r="F207893" t="str">
            <v>gsm.vn</v>
          </cell>
          <cell r="G207893" t="str">
            <v>239341</v>
          </cell>
        </row>
        <row r="207894">
          <cell r="F207894" t="str">
            <v>gsmc.org</v>
          </cell>
          <cell r="G207894" t="str">
            <v>239342</v>
          </cell>
        </row>
        <row r="207895">
          <cell r="F207895" t="str">
            <v>gsmconsulting.net</v>
          </cell>
          <cell r="G207895" t="str">
            <v>239343</v>
          </cell>
        </row>
        <row r="207896">
          <cell r="F207896" t="str">
            <v>gsmexchange.com</v>
          </cell>
          <cell r="G207896" t="str">
            <v>239344</v>
          </cell>
        </row>
        <row r="207897">
          <cell r="F207897" t="str">
            <v>gsmhelpdesk.nl</v>
          </cell>
          <cell r="G207897" t="str">
            <v>239345</v>
          </cell>
        </row>
        <row r="207898">
          <cell r="F207898" t="str">
            <v>gsminsider.com</v>
          </cell>
          <cell r="G207898" t="str">
            <v>239346</v>
          </cell>
        </row>
        <row r="207899">
          <cell r="F207899" t="str">
            <v>gsmiweb.com</v>
          </cell>
          <cell r="G207899" t="str">
            <v>239347</v>
          </cell>
        </row>
        <row r="207900">
          <cell r="F207900" t="str">
            <v>gsmliberty.net</v>
          </cell>
          <cell r="G207900" t="str">
            <v>239348</v>
          </cell>
        </row>
        <row r="207901">
          <cell r="F207901" t="str">
            <v>gsmlobby.com</v>
          </cell>
          <cell r="G207901" t="str">
            <v>239349</v>
          </cell>
        </row>
        <row r="207902">
          <cell r="F207902" t="str">
            <v>gsmnation.com</v>
          </cell>
          <cell r="G207902" t="str">
            <v>239350</v>
          </cell>
        </row>
        <row r="207903">
          <cell r="F207903" t="str">
            <v>gsmobile.com</v>
          </cell>
          <cell r="G207903" t="str">
            <v>239351</v>
          </cell>
        </row>
        <row r="207904">
          <cell r="F207904" t="str">
            <v>gsmsystems.com</v>
          </cell>
          <cell r="G207904" t="str">
            <v>239352</v>
          </cell>
        </row>
        <row r="207905">
          <cell r="F207905" t="str">
            <v>gsn.com</v>
          </cell>
          <cell r="G207905" t="str">
            <v>239353</v>
          </cell>
        </row>
        <row r="207906">
          <cell r="F207906" t="str">
            <v>gsngames.com</v>
          </cell>
          <cell r="G207906" t="str">
            <v>239354</v>
          </cell>
        </row>
        <row r="207907">
          <cell r="F207907" t="str">
            <v>gsnimmigration.co.uk</v>
          </cell>
          <cell r="G207907" t="str">
            <v>239355</v>
          </cell>
        </row>
        <row r="207908">
          <cell r="F207908" t="str">
            <v>gsnmagazine.com</v>
          </cell>
          <cell r="G207908" t="str">
            <v>239356</v>
          </cell>
        </row>
        <row r="207909">
          <cell r="F207909" t="str">
            <v>gso.com</v>
          </cell>
          <cell r="G207909" t="str">
            <v>239357</v>
          </cell>
        </row>
        <row r="207910">
          <cell r="F207910" t="str">
            <v>gso.org.sa</v>
          </cell>
          <cell r="G207910" t="str">
            <v>239358</v>
          </cell>
        </row>
        <row r="207911">
          <cell r="F207911" t="str">
            <v>gsog.com.au</v>
          </cell>
          <cell r="G207911" t="str">
            <v>239359</v>
          </cell>
        </row>
        <row r="207912">
          <cell r="F207912" t="str">
            <v>gsolutionz.com</v>
          </cell>
          <cell r="G207912" t="str">
            <v>239360</v>
          </cell>
        </row>
        <row r="207913">
          <cell r="F207913" t="str">
            <v>gsonlinetrainings.com</v>
          </cell>
          <cell r="G207913" t="str">
            <v>239361</v>
          </cell>
        </row>
        <row r="207914">
          <cell r="F207914" t="str">
            <v>gsproctor.com</v>
          </cell>
          <cell r="G207914" t="str">
            <v>239362</v>
          </cell>
        </row>
        <row r="207915">
          <cell r="F207915" t="str">
            <v>gsprovider.com</v>
          </cell>
          <cell r="G207915" t="str">
            <v>239363</v>
          </cell>
        </row>
        <row r="207916">
          <cell r="F207916" t="str">
            <v>gsquareconcrete.ca</v>
          </cell>
          <cell r="G207916" t="str">
            <v>239364</v>
          </cell>
        </row>
        <row r="207917">
          <cell r="F207917" t="str">
            <v>gsquaredcfo.com</v>
          </cell>
          <cell r="G207917" t="str">
            <v>239365</v>
          </cell>
        </row>
        <row r="207918">
          <cell r="F207918" t="str">
            <v>gsrc.com</v>
          </cell>
          <cell r="G207918" t="str">
            <v>239366</v>
          </cell>
        </row>
        <row r="207919">
          <cell r="F207919" t="str">
            <v>gss.de</v>
          </cell>
          <cell r="G207919" t="str">
            <v>239367</v>
          </cell>
        </row>
        <row r="207920">
          <cell r="F207920" t="str">
            <v>gssfedsales.com</v>
          </cell>
          <cell r="G207920" t="str">
            <v>239368</v>
          </cell>
        </row>
        <row r="207921">
          <cell r="F207921" t="str">
            <v>gsshop.com</v>
          </cell>
          <cell r="G207921" t="str">
            <v>239369</v>
          </cell>
        </row>
        <row r="207922">
          <cell r="F207922" t="str">
            <v>gstech-online.com</v>
          </cell>
          <cell r="G207922" t="str">
            <v>239370</v>
          </cell>
        </row>
        <row r="207923">
          <cell r="F207923" t="str">
            <v>gstv.com</v>
          </cell>
          <cell r="G207923" t="str">
            <v>239371</v>
          </cell>
        </row>
        <row r="207924">
          <cell r="F207924" t="str">
            <v>gstylemag.com</v>
          </cell>
          <cell r="G207924" t="str">
            <v>239372</v>
          </cell>
        </row>
        <row r="207925">
          <cell r="F207925" t="str">
            <v>gsvc.org</v>
          </cell>
          <cell r="G207925" t="str">
            <v>239373</v>
          </cell>
        </row>
        <row r="207926">
          <cell r="F207926" t="str">
            <v>gswell.net</v>
          </cell>
          <cell r="G207926" t="str">
            <v>239374</v>
          </cell>
        </row>
        <row r="207927">
          <cell r="F207927" t="str">
            <v>gswilcox.com</v>
          </cell>
          <cell r="G207927" t="str">
            <v>239375</v>
          </cell>
        </row>
        <row r="207928">
          <cell r="F207928" t="str">
            <v>gsx.com</v>
          </cell>
          <cell r="G207928" t="str">
            <v>239376</v>
          </cell>
        </row>
        <row r="207929">
          <cell r="F207929" t="str">
            <v>gsysd.com</v>
          </cell>
          <cell r="G207929" t="str">
            <v>239377</v>
          </cell>
        </row>
        <row r="207930">
          <cell r="F207930" t="str">
            <v>gta-geoservice.de</v>
          </cell>
          <cell r="G207930" t="str">
            <v>239378</v>
          </cell>
        </row>
        <row r="207931">
          <cell r="F207931" t="str">
            <v>gta.com</v>
          </cell>
          <cell r="G207931" t="str">
            <v>239379</v>
          </cell>
        </row>
        <row r="207932">
          <cell r="F207932" t="str">
            <v>gta.net</v>
          </cell>
          <cell r="G207932" t="str">
            <v>239380</v>
          </cell>
        </row>
        <row r="207933">
          <cell r="F207933" t="str">
            <v>gtaairportlimo.ca</v>
          </cell>
          <cell r="G207933" t="str">
            <v>239381</v>
          </cell>
        </row>
        <row r="207934">
          <cell r="F207934" t="str">
            <v>gtac.wustl.edu</v>
          </cell>
          <cell r="G207934" t="str">
            <v>239382</v>
          </cell>
        </row>
        <row r="207935">
          <cell r="F207935" t="str">
            <v>gtacarservices.com</v>
          </cell>
          <cell r="G207935" t="str">
            <v>239383</v>
          </cell>
        </row>
        <row r="207936">
          <cell r="F207936" t="str">
            <v>gtaforums.com</v>
          </cell>
          <cell r="G207936" t="str">
            <v>239384</v>
          </cell>
        </row>
        <row r="207937">
          <cell r="F207937" t="str">
            <v>gtallp.com</v>
          </cell>
          <cell r="G207937" t="str">
            <v>239385</v>
          </cell>
        </row>
        <row r="207938">
          <cell r="F207938" t="str">
            <v>gtama.com</v>
          </cell>
          <cell r="G207938" t="str">
            <v>239386</v>
          </cell>
        </row>
        <row r="207939">
          <cell r="F207939" t="str">
            <v>gtarestoration.com</v>
          </cell>
          <cell r="G207939" t="str">
            <v>239387</v>
          </cell>
        </row>
        <row r="207940">
          <cell r="F207940" t="str">
            <v>gtassociatesdmcs.com</v>
          </cell>
          <cell r="G207940" t="str">
            <v>239388</v>
          </cell>
        </row>
        <row r="207941">
          <cell r="F207941" t="str">
            <v>gtavapes.com</v>
          </cell>
          <cell r="G207941" t="str">
            <v>239389</v>
          </cell>
        </row>
        <row r="207942">
          <cell r="F207942" t="str">
            <v>gtawindows.com</v>
          </cell>
          <cell r="G207942" t="str">
            <v>239390</v>
          </cell>
        </row>
        <row r="207943">
          <cell r="F207943" t="str">
            <v>gtbilisim.com.tr</v>
          </cell>
          <cell r="G207943" t="str">
            <v>239391</v>
          </cell>
        </row>
        <row r="207944">
          <cell r="F207944" t="str">
            <v>gtburst.com</v>
          </cell>
          <cell r="G207944" t="str">
            <v>239392</v>
          </cell>
        </row>
        <row r="207945">
          <cell r="F207945" t="str">
            <v>gtc-usa.com</v>
          </cell>
          <cell r="G207945" t="str">
            <v>239393</v>
          </cell>
        </row>
        <row r="207946">
          <cell r="F207946" t="str">
            <v>gtc.com.pl</v>
          </cell>
          <cell r="G207946" t="str">
            <v>239394</v>
          </cell>
        </row>
        <row r="207947">
          <cell r="F207947" t="str">
            <v>gtc.edu</v>
          </cell>
          <cell r="G207947" t="str">
            <v>239395</v>
          </cell>
        </row>
        <row r="207948">
          <cell r="F207948" t="str">
            <v>gtc.ie</v>
          </cell>
          <cell r="G207948" t="str">
            <v>239396</v>
          </cell>
        </row>
        <row r="207949">
          <cell r="F207949" t="str">
            <v>gtctech.com</v>
          </cell>
          <cell r="G207949" t="str">
            <v>239397</v>
          </cell>
        </row>
        <row r="207950">
          <cell r="F207950" t="str">
            <v>gtcuw.org</v>
          </cell>
          <cell r="G207950" t="str">
            <v>239398</v>
          </cell>
        </row>
        <row r="207951">
          <cell r="F207951" t="str">
            <v>gtdagenda.com</v>
          </cell>
          <cell r="G207951" t="str">
            <v>239399</v>
          </cell>
        </row>
        <row r="207952">
          <cell r="F207952" t="str">
            <v>gtdc.org</v>
          </cell>
          <cell r="G207952" t="str">
            <v>239400</v>
          </cell>
        </row>
        <row r="207953">
          <cell r="F207953" t="str">
            <v>gte-india.com</v>
          </cell>
          <cell r="G207953" t="str">
            <v>239401</v>
          </cell>
        </row>
        <row r="207954">
          <cell r="F207954" t="str">
            <v>gteam.org</v>
          </cell>
          <cell r="G207954" t="str">
            <v>239402</v>
          </cell>
        </row>
        <row r="207955">
          <cell r="F207955" t="str">
            <v>gtec.at</v>
          </cell>
          <cell r="G207955" t="str">
            <v>239403</v>
          </cell>
        </row>
        <row r="207956">
          <cell r="F207956" t="str">
            <v>gtequipment.com</v>
          </cell>
          <cell r="G207956" t="str">
            <v>239404</v>
          </cell>
        </row>
        <row r="207957">
          <cell r="F207957" t="str">
            <v>gtext.com.au</v>
          </cell>
          <cell r="G207957" t="str">
            <v>239405</v>
          </cell>
        </row>
        <row r="207958">
          <cell r="F207958" t="str">
            <v>gtgenerator.com</v>
          </cell>
          <cell r="G207958" t="str">
            <v>239406</v>
          </cell>
        </row>
        <row r="207959">
          <cell r="F207959" t="str">
            <v>gtggolf.com</v>
          </cell>
          <cell r="G207959" t="str">
            <v>239407</v>
          </cell>
        </row>
        <row r="207960">
          <cell r="F207960" t="str">
            <v>gtglobeindustries.com</v>
          </cell>
          <cell r="G207960" t="str">
            <v>239408</v>
          </cell>
        </row>
        <row r="207961">
          <cell r="F207961" t="str">
            <v>gthreecom.com</v>
          </cell>
          <cell r="G207961" t="str">
            <v>239409</v>
          </cell>
        </row>
        <row r="207962">
          <cell r="F207962" t="str">
            <v>gti.com.ph</v>
          </cell>
          <cell r="G207962" t="str">
            <v>239410</v>
          </cell>
        </row>
        <row r="207963">
          <cell r="F207963" t="str">
            <v>gtigroup.org</v>
          </cell>
          <cell r="G207963" t="str">
            <v>239411</v>
          </cell>
        </row>
        <row r="207964">
          <cell r="F207964" t="str">
            <v>gtisoft.com</v>
          </cell>
          <cell r="G207964" t="str">
            <v>239412</v>
          </cell>
        </row>
        <row r="207965">
          <cell r="F207965" t="str">
            <v>gtkonnect.com</v>
          </cell>
          <cell r="G207965" t="str">
            <v>239413</v>
          </cell>
        </row>
        <row r="207966">
          <cell r="F207966" t="str">
            <v>gtkpartners.com</v>
          </cell>
          <cell r="G207966" t="str">
            <v>239414</v>
          </cell>
        </row>
        <row r="207967">
          <cell r="F207967" t="str">
            <v>gtl.clothing</v>
          </cell>
          <cell r="G207967" t="str">
            <v>239415</v>
          </cell>
        </row>
        <row r="207968">
          <cell r="F207968" t="str">
            <v>gtlcompany.com</v>
          </cell>
          <cell r="G207968" t="str">
            <v>239416</v>
          </cell>
        </row>
        <row r="207969">
          <cell r="F207969" t="str">
            <v>gtlgroup.com</v>
          </cell>
          <cell r="G207969" t="str">
            <v>239417</v>
          </cell>
        </row>
        <row r="207970">
          <cell r="F207970" t="str">
            <v>gtm.net</v>
          </cell>
          <cell r="G207970" t="str">
            <v>239418</v>
          </cell>
        </row>
        <row r="207971">
          <cell r="F207971" t="str">
            <v>gtm360.com</v>
          </cell>
          <cell r="G207971" t="str">
            <v>239419</v>
          </cell>
        </row>
        <row r="207972">
          <cell r="F207972" t="str">
            <v>gtmedia.org</v>
          </cell>
          <cell r="G207972" t="str">
            <v>239420</v>
          </cell>
        </row>
        <row r="207973">
          <cell r="F207973" t="str">
            <v>gtmetrix.com</v>
          </cell>
          <cell r="G207973" t="str">
            <v>239421</v>
          </cell>
        </row>
        <row r="207974">
          <cell r="F207974" t="str">
            <v>gtminfotech.com</v>
          </cell>
          <cell r="G207974" t="str">
            <v>239422</v>
          </cell>
        </row>
        <row r="207975">
          <cell r="F207975" t="str">
            <v>gtnine.com</v>
          </cell>
          <cell r="G207975" t="str">
            <v>239423</v>
          </cell>
        </row>
        <row r="207976">
          <cell r="F207976" t="str">
            <v>gtopala.com</v>
          </cell>
          <cell r="G207976" t="str">
            <v>239424</v>
          </cell>
        </row>
        <row r="207977">
          <cell r="F207977" t="str">
            <v>gtown.com</v>
          </cell>
          <cell r="G207977" t="str">
            <v>239425</v>
          </cell>
        </row>
        <row r="207978">
          <cell r="F207978" t="str">
            <v>gtownliving.com</v>
          </cell>
          <cell r="G207978" t="str">
            <v>239426</v>
          </cell>
        </row>
        <row r="207979">
          <cell r="F207979" t="str">
            <v>gtplimited.com</v>
          </cell>
          <cell r="G207979" t="str">
            <v>239427</v>
          </cell>
        </row>
        <row r="207980">
          <cell r="F207980" t="str">
            <v>gtpsites.com</v>
          </cell>
          <cell r="G207980" t="str">
            <v>239428</v>
          </cell>
        </row>
        <row r="207981">
          <cell r="F207981" t="str">
            <v>gtradenet.com</v>
          </cell>
          <cell r="G207981" t="str">
            <v>239429</v>
          </cell>
        </row>
        <row r="207982">
          <cell r="F207982" t="str">
            <v>gtranslate.io</v>
          </cell>
          <cell r="G207982" t="str">
            <v>239430</v>
          </cell>
        </row>
        <row r="207983">
          <cell r="F207983" t="str">
            <v>gtreview.com</v>
          </cell>
          <cell r="G207983" t="str">
            <v>239431</v>
          </cell>
        </row>
        <row r="207984">
          <cell r="F207984" t="str">
            <v>gtrsimulator.com</v>
          </cell>
          <cell r="G207984" t="str">
            <v>239432</v>
          </cell>
        </row>
        <row r="207985">
          <cell r="F207985" t="str">
            <v>gtrsolutions.com</v>
          </cell>
          <cell r="G207985" t="str">
            <v>239433</v>
          </cell>
        </row>
        <row r="207986">
          <cell r="F207986" t="str">
            <v>gts-translation.com</v>
          </cell>
          <cell r="G207986" t="str">
            <v>239434</v>
          </cell>
        </row>
        <row r="207987">
          <cell r="F207987" t="str">
            <v>gts.ro</v>
          </cell>
          <cell r="G207987" t="str">
            <v>239435</v>
          </cell>
        </row>
        <row r="207988">
          <cell r="F207988" t="str">
            <v>gtsimulators.com</v>
          </cell>
          <cell r="G207988" t="str">
            <v>239436</v>
          </cell>
        </row>
        <row r="207989">
          <cell r="F207989" t="str">
            <v>gtsoftusa.com</v>
          </cell>
          <cell r="G207989" t="str">
            <v>239437</v>
          </cell>
        </row>
        <row r="207990">
          <cell r="F207990" t="str">
            <v>gtsuae.com</v>
          </cell>
          <cell r="G207990" t="str">
            <v>239438</v>
          </cell>
        </row>
        <row r="207991">
          <cell r="F207991" t="str">
            <v>gtt.com</v>
          </cell>
          <cell r="G207991" t="str">
            <v>239439</v>
          </cell>
        </row>
        <row r="207992">
          <cell r="F207992" t="str">
            <v>gtt.es</v>
          </cell>
          <cell r="G207992" t="str">
            <v>239440</v>
          </cell>
        </row>
        <row r="207993">
          <cell r="F207993" t="str">
            <v>gtt.ie</v>
          </cell>
          <cell r="G207993" t="str">
            <v>239441</v>
          </cell>
        </row>
        <row r="207994">
          <cell r="F207994" t="str">
            <v>gttb.com</v>
          </cell>
          <cell r="G207994" t="str">
            <v>239442</v>
          </cell>
        </row>
        <row r="207995">
          <cell r="F207995" t="str">
            <v>gttradingltd.co.uk</v>
          </cell>
          <cell r="G207995" t="str">
            <v>239443</v>
          </cell>
        </row>
        <row r="207996">
          <cell r="F207996" t="str">
            <v>gttsmarketing.com</v>
          </cell>
          <cell r="G207996" t="str">
            <v>239444</v>
          </cell>
        </row>
        <row r="207997">
          <cell r="F207997" t="str">
            <v>gtuapp.com</v>
          </cell>
          <cell r="G207997" t="str">
            <v>239445</v>
          </cell>
        </row>
        <row r="207998">
          <cell r="F207998" t="str">
            <v>gtxcorp.com</v>
          </cell>
          <cell r="G207998" t="str">
            <v>239446</v>
          </cell>
        </row>
        <row r="207999">
          <cell r="F207999" t="str">
            <v>guadaltech.es</v>
          </cell>
          <cell r="G207999" t="str">
            <v>239447</v>
          </cell>
        </row>
        <row r="208000">
          <cell r="F208000" t="str">
            <v>guajome.net</v>
          </cell>
          <cell r="G208000" t="str">
            <v>239448</v>
          </cell>
        </row>
        <row r="208001">
          <cell r="F208001" t="str">
            <v>guamhousefinder.com</v>
          </cell>
          <cell r="G208001" t="str">
            <v>239449</v>
          </cell>
        </row>
        <row r="208002">
          <cell r="F208002" t="str">
            <v>guangdacable.com</v>
          </cell>
          <cell r="G208002" t="str">
            <v>239450</v>
          </cell>
        </row>
        <row r="208003">
          <cell r="F208003" t="str">
            <v>guanhuasoft.com</v>
          </cell>
          <cell r="G208003" t="str">
            <v>239451</v>
          </cell>
        </row>
        <row r="208004">
          <cell r="F208004" t="str">
            <v>guanxi.it</v>
          </cell>
          <cell r="G208004" t="str">
            <v>239452</v>
          </cell>
        </row>
        <row r="208005">
          <cell r="F208005" t="str">
            <v>guapa.nl</v>
          </cell>
          <cell r="G208005" t="str">
            <v>239453</v>
          </cell>
        </row>
        <row r="208006">
          <cell r="F208006" t="str">
            <v>guapalia.com</v>
          </cell>
          <cell r="G208006" t="str">
            <v>239454</v>
          </cell>
        </row>
        <row r="208007">
          <cell r="F208007" t="str">
            <v>guapamedia.nl</v>
          </cell>
          <cell r="G208007" t="str">
            <v>239455</v>
          </cell>
        </row>
        <row r="208008">
          <cell r="F208008" t="str">
            <v>guarana-technologies.com</v>
          </cell>
          <cell r="G208008" t="str">
            <v>239456</v>
          </cell>
        </row>
        <row r="208009">
          <cell r="F208009" t="str">
            <v>guaranamarketing.com</v>
          </cell>
          <cell r="G208009" t="str">
            <v>239457</v>
          </cell>
        </row>
        <row r="208010">
          <cell r="F208010" t="str">
            <v>guaranteedrate.com</v>
          </cell>
          <cell r="G208010" t="str">
            <v>239458</v>
          </cell>
        </row>
        <row r="208011">
          <cell r="F208011" t="str">
            <v>guaranteedremovals.com</v>
          </cell>
          <cell r="G208011" t="str">
            <v>239459</v>
          </cell>
        </row>
        <row r="208012">
          <cell r="F208012" t="str">
            <v>guaranteedsale.com</v>
          </cell>
          <cell r="G208012" t="str">
            <v>239460</v>
          </cell>
        </row>
        <row r="208013">
          <cell r="F208013" t="str">
            <v>guaranteetickets.com</v>
          </cell>
          <cell r="G208013" t="str">
            <v>239461</v>
          </cell>
        </row>
        <row r="208014">
          <cell r="F208014" t="str">
            <v>guard-cap.com</v>
          </cell>
          <cell r="G208014" t="str">
            <v>239462</v>
          </cell>
        </row>
        <row r="208015">
          <cell r="F208015" t="str">
            <v>guard.social</v>
          </cell>
          <cell r="G208015" t="str">
            <v>239463</v>
          </cell>
        </row>
        <row r="208016">
          <cell r="F208016" t="str">
            <v>guardanis.com</v>
          </cell>
          <cell r="G208016" t="str">
            <v>239464</v>
          </cell>
        </row>
        <row r="208017">
          <cell r="F208017" t="str">
            <v>guardedexchange.com</v>
          </cell>
          <cell r="G208017" t="str">
            <v>239465</v>
          </cell>
        </row>
        <row r="208018">
          <cell r="F208018" t="str">
            <v>guardian-energy.com</v>
          </cell>
          <cell r="G208018" t="str">
            <v>239466</v>
          </cell>
        </row>
        <row r="208019">
          <cell r="F208019" t="str">
            <v>guardiandf.com</v>
          </cell>
          <cell r="G208019" t="str">
            <v>239467</v>
          </cell>
        </row>
        <row r="208020">
          <cell r="F208020" t="str">
            <v>guardianfall.com</v>
          </cell>
          <cell r="G208020" t="str">
            <v>239468</v>
          </cell>
        </row>
        <row r="208021">
          <cell r="F208021" t="str">
            <v>guardianhomecare.co.uk</v>
          </cell>
          <cell r="G208021" t="str">
            <v>239469</v>
          </cell>
        </row>
        <row r="208022">
          <cell r="F208022" t="str">
            <v>guardianlv.com</v>
          </cell>
          <cell r="G208022" t="str">
            <v>239470</v>
          </cell>
        </row>
        <row r="208023">
          <cell r="F208023" t="str">
            <v>guardianmfi.org</v>
          </cell>
          <cell r="G208023" t="str">
            <v>239471</v>
          </cell>
        </row>
        <row r="208024">
          <cell r="F208024" t="str">
            <v>guardianpharmacy.net</v>
          </cell>
          <cell r="G208024" t="str">
            <v>239472</v>
          </cell>
        </row>
        <row r="208025">
          <cell r="F208025" t="str">
            <v>guardianstrata.com.au</v>
          </cell>
          <cell r="G208025" t="str">
            <v>239473</v>
          </cell>
        </row>
        <row r="208026">
          <cell r="F208026" t="str">
            <v>guardianwatch.com</v>
          </cell>
          <cell r="G208026" t="str">
            <v>239474</v>
          </cell>
        </row>
        <row r="208027">
          <cell r="F208027" t="str">
            <v>guardid.com</v>
          </cell>
          <cell r="G208027" t="str">
            <v>239475</v>
          </cell>
        </row>
        <row r="208028">
          <cell r="F208028" t="str">
            <v>guardingo.net</v>
          </cell>
          <cell r="G208028" t="str">
            <v>239476</v>
          </cell>
        </row>
        <row r="208029">
          <cell r="F208029" t="str">
            <v>guardis.com</v>
          </cell>
          <cell r="G208029" t="str">
            <v>239477</v>
          </cell>
        </row>
        <row r="208030">
          <cell r="F208030" t="str">
            <v>guardlex.com</v>
          </cell>
          <cell r="G208030" t="str">
            <v>239478</v>
          </cell>
        </row>
        <row r="208031">
          <cell r="F208031" t="str">
            <v>guardright.com.au</v>
          </cell>
          <cell r="G208031" t="str">
            <v>239479</v>
          </cell>
        </row>
        <row r="208032">
          <cell r="F208032" t="str">
            <v>guardrisk.co.za</v>
          </cell>
          <cell r="G208032" t="str">
            <v>239480</v>
          </cell>
        </row>
        <row r="208033">
          <cell r="F208033" t="str">
            <v>guardsight.com</v>
          </cell>
          <cell r="G208033" t="str">
            <v>239481</v>
          </cell>
        </row>
        <row r="208034">
          <cell r="F208034" t="str">
            <v>guardstogo.com</v>
          </cell>
          <cell r="G208034" t="str">
            <v>239482</v>
          </cell>
        </row>
        <row r="208035">
          <cell r="F208035" t="str">
            <v>guardsystems.com</v>
          </cell>
          <cell r="G208035" t="str">
            <v>239483</v>
          </cell>
        </row>
        <row r="208036">
          <cell r="F208036" t="str">
            <v>guardtime.com</v>
          </cell>
          <cell r="G208036" t="str">
            <v>239484</v>
          </cell>
        </row>
        <row r="208037">
          <cell r="F208037" t="str">
            <v>guarneristudio.com</v>
          </cell>
          <cell r="G208037" t="str">
            <v>239485</v>
          </cell>
        </row>
        <row r="208038">
          <cell r="F208038" t="str">
            <v>guatemalagreatdestinations.com</v>
          </cell>
          <cell r="G208038" t="str">
            <v>239486</v>
          </cell>
        </row>
        <row r="208039">
          <cell r="F208039" t="str">
            <v>guava-informatics.com</v>
          </cell>
          <cell r="G208039" t="str">
            <v>239487</v>
          </cell>
        </row>
        <row r="208040">
          <cell r="F208040" t="str">
            <v>guava.co.uk</v>
          </cell>
          <cell r="G208040" t="str">
            <v>239488</v>
          </cell>
        </row>
        <row r="208041">
          <cell r="F208041" t="str">
            <v>guava.com.br</v>
          </cell>
          <cell r="G208041" t="str">
            <v>239489</v>
          </cell>
        </row>
        <row r="208042">
          <cell r="F208042" t="str">
            <v>guava7.com</v>
          </cell>
          <cell r="G208042" t="str">
            <v>239490</v>
          </cell>
        </row>
        <row r="208043">
          <cell r="F208043" t="str">
            <v>guavabox.com</v>
          </cell>
          <cell r="G208043" t="str">
            <v>239491</v>
          </cell>
        </row>
        <row r="208044">
          <cell r="F208044" t="str">
            <v>guavaplan.com</v>
          </cell>
          <cell r="G208044" t="str">
            <v>239492</v>
          </cell>
        </row>
        <row r="208045">
          <cell r="F208045" t="str">
            <v>guawoo.com</v>
          </cell>
          <cell r="G208045" t="str">
            <v>239493</v>
          </cell>
        </row>
        <row r="208046">
          <cell r="F208046" t="str">
            <v>guayaki.com</v>
          </cell>
          <cell r="G208046" t="str">
            <v>239494</v>
          </cell>
        </row>
        <row r="208047">
          <cell r="F208047" t="str">
            <v>guba.com</v>
          </cell>
          <cell r="G208047" t="str">
            <v>239495</v>
          </cell>
        </row>
        <row r="208048">
          <cell r="F208048" t="str">
            <v>gubb.tv</v>
          </cell>
          <cell r="G208048" t="str">
            <v>239496</v>
          </cell>
        </row>
        <row r="208049">
          <cell r="F208049" t="str">
            <v>guberna.be</v>
          </cell>
          <cell r="G208049" t="str">
            <v>239497</v>
          </cell>
        </row>
        <row r="208050">
          <cell r="F208050" t="str">
            <v>guberni.com</v>
          </cell>
          <cell r="G208050" t="str">
            <v>239498</v>
          </cell>
        </row>
        <row r="208051">
          <cell r="F208051" t="str">
            <v>guchex.com</v>
          </cell>
          <cell r="G208051" t="str">
            <v>239499</v>
          </cell>
        </row>
        <row r="208052">
          <cell r="F208052" t="str">
            <v>gudagi.com</v>
          </cell>
          <cell r="G208052" t="str">
            <v>239500</v>
          </cell>
        </row>
        <row r="208053">
          <cell r="F208053" t="str">
            <v>gudangimpor.com</v>
          </cell>
          <cell r="G208053" t="str">
            <v>239501</v>
          </cell>
        </row>
        <row r="208054">
          <cell r="F208054" t="str">
            <v>gudgo.com</v>
          </cell>
          <cell r="G208054" t="str">
            <v>239502</v>
          </cell>
        </row>
        <row r="208055">
          <cell r="F208055" t="str">
            <v>guedu.co.kr</v>
          </cell>
          <cell r="G208055" t="str">
            <v>239503</v>
          </cell>
        </row>
        <row r="208056">
          <cell r="F208056" t="str">
            <v>gueime.com.br</v>
          </cell>
          <cell r="G208056" t="str">
            <v>239504</v>
          </cell>
        </row>
        <row r="208057">
          <cell r="F208057" t="str">
            <v>guenstiger.de</v>
          </cell>
          <cell r="G208057" t="str">
            <v>239505</v>
          </cell>
        </row>
        <row r="208058">
          <cell r="F208058" t="str">
            <v>guerilla.co.uk</v>
          </cell>
          <cell r="G208058" t="str">
            <v>239506</v>
          </cell>
        </row>
        <row r="208059">
          <cell r="F208059" t="str">
            <v>guerillapixels.com</v>
          </cell>
          <cell r="G208059" t="str">
            <v>239507</v>
          </cell>
        </row>
        <row r="208060">
          <cell r="F208060" t="str">
            <v>guerillaweb.ca</v>
          </cell>
          <cell r="G208060" t="str">
            <v>239508</v>
          </cell>
        </row>
        <row r="208061">
          <cell r="F208061" t="str">
            <v>guernicamag.com</v>
          </cell>
          <cell r="G208061" t="str">
            <v>239509</v>
          </cell>
        </row>
        <row r="208062">
          <cell r="F208062" t="str">
            <v>guerrilla-games.com</v>
          </cell>
          <cell r="G208062" t="str">
            <v>239510</v>
          </cell>
        </row>
        <row r="208063">
          <cell r="F208063" t="str">
            <v>guerrillaad.com</v>
          </cell>
          <cell r="G208063" t="str">
            <v>239511</v>
          </cell>
        </row>
        <row r="208064">
          <cell r="F208064" t="str">
            <v>guerrillageek.co.uk</v>
          </cell>
          <cell r="G208064" t="str">
            <v>239512</v>
          </cell>
        </row>
        <row r="208065">
          <cell r="F208065" t="str">
            <v>guerrillamail.com</v>
          </cell>
          <cell r="G208065" t="str">
            <v>239513</v>
          </cell>
        </row>
        <row r="208066">
          <cell r="F208066" t="str">
            <v>guess2give.com</v>
          </cell>
          <cell r="G208066" t="str">
            <v>239514</v>
          </cell>
        </row>
        <row r="208067">
          <cell r="F208067" t="str">
            <v>guessagechat.com</v>
          </cell>
          <cell r="G208067" t="str">
            <v>239515</v>
          </cell>
        </row>
        <row r="208068">
          <cell r="F208068" t="str">
            <v>guessn.com</v>
          </cell>
          <cell r="G208068" t="str">
            <v>239516</v>
          </cell>
        </row>
        <row r="208069">
          <cell r="F208069" t="str">
            <v>guesstimate.it</v>
          </cell>
          <cell r="G208069" t="str">
            <v>239517</v>
          </cell>
        </row>
        <row r="208070">
          <cell r="F208070" t="str">
            <v>guest-review.com</v>
          </cell>
          <cell r="G208070" t="str">
            <v>239518</v>
          </cell>
        </row>
        <row r="208071">
          <cell r="F208071" t="str">
            <v>guest-suite.com</v>
          </cell>
          <cell r="G208071" t="str">
            <v>239519</v>
          </cell>
        </row>
        <row r="208072">
          <cell r="F208072" t="str">
            <v>guestblogit.com</v>
          </cell>
          <cell r="G208072" t="str">
            <v>239520</v>
          </cell>
        </row>
        <row r="208073">
          <cell r="F208073" t="str">
            <v>guestbridge.com</v>
          </cell>
          <cell r="G208073" t="str">
            <v>239521</v>
          </cell>
        </row>
        <row r="208074">
          <cell r="F208074" t="str">
            <v>guestdoor.com</v>
          </cell>
          <cell r="G208074" t="str">
            <v>239522</v>
          </cell>
        </row>
        <row r="208075">
          <cell r="F208075" t="str">
            <v>guester.com</v>
          </cell>
          <cell r="G208075" t="str">
            <v>239523</v>
          </cell>
        </row>
        <row r="208076">
          <cell r="F208076" t="str">
            <v>guestfolio.com</v>
          </cell>
          <cell r="G208076" t="str">
            <v>239524</v>
          </cell>
        </row>
        <row r="208077">
          <cell r="F208077" t="str">
            <v>guesthop.com</v>
          </cell>
          <cell r="G208077" t="str">
            <v>239525</v>
          </cell>
        </row>
        <row r="208078">
          <cell r="F208078" t="str">
            <v>guesthub.com</v>
          </cell>
          <cell r="G208078" t="str">
            <v>239526</v>
          </cell>
        </row>
        <row r="208079">
          <cell r="F208079" t="str">
            <v>guestiq.com</v>
          </cell>
          <cell r="G208079" t="str">
            <v>239527</v>
          </cell>
        </row>
        <row r="208080">
          <cell r="F208080" t="str">
            <v>guestlistapp.com</v>
          </cell>
          <cell r="G208080" t="str">
            <v>239528</v>
          </cell>
        </row>
        <row r="208081">
          <cell r="F208081" t="str">
            <v>guestlistnation.com</v>
          </cell>
          <cell r="G208081" t="str">
            <v>239529</v>
          </cell>
        </row>
        <row r="208082">
          <cell r="F208082" t="str">
            <v>guestlogix.com</v>
          </cell>
          <cell r="G208082" t="str">
            <v>239530</v>
          </cell>
        </row>
        <row r="208083">
          <cell r="F208083" t="str">
            <v>guestmanager.com</v>
          </cell>
          <cell r="G208083" t="str">
            <v>239531</v>
          </cell>
        </row>
        <row r="208084">
          <cell r="F208084" t="str">
            <v>guestnest.com</v>
          </cell>
          <cell r="G208084" t="str">
            <v>239532</v>
          </cell>
        </row>
        <row r="208085">
          <cell r="F208085" t="str">
            <v>guestnetix.com</v>
          </cell>
          <cell r="G208085" t="str">
            <v>239533</v>
          </cell>
        </row>
        <row r="208086">
          <cell r="F208086" t="str">
            <v>guestperience.com</v>
          </cell>
          <cell r="G208086" t="str">
            <v>239534</v>
          </cell>
        </row>
        <row r="208087">
          <cell r="F208087" t="str">
            <v>guestpostshop.com</v>
          </cell>
          <cell r="G208087" t="str">
            <v>239535</v>
          </cell>
        </row>
        <row r="208088">
          <cell r="F208088" t="str">
            <v>guestrevu.com</v>
          </cell>
          <cell r="G208088" t="str">
            <v>239536</v>
          </cell>
        </row>
        <row r="208089">
          <cell r="F208089" t="str">
            <v>guestsort.com</v>
          </cell>
          <cell r="G208089" t="str">
            <v>239537</v>
          </cell>
        </row>
        <row r="208090">
          <cell r="F208090" t="str">
            <v>guestus.com</v>
          </cell>
          <cell r="G208090" t="str">
            <v>239538</v>
          </cell>
        </row>
        <row r="208091">
          <cell r="F208091" t="str">
            <v>guestvessel.com</v>
          </cell>
          <cell r="G208091" t="str">
            <v>239539</v>
          </cell>
        </row>
        <row r="208092">
          <cell r="F208092" t="str">
            <v>guestviews.co</v>
          </cell>
          <cell r="G208092" t="str">
            <v>239540</v>
          </cell>
        </row>
        <row r="208093">
          <cell r="F208093" t="str">
            <v>guff.media</v>
          </cell>
          <cell r="G208093" t="str">
            <v>239541</v>
          </cell>
        </row>
        <row r="208094">
          <cell r="F208094" t="str">
            <v>gugababy.com</v>
          </cell>
          <cell r="G208094" t="str">
            <v>239542</v>
          </cell>
        </row>
        <row r="208095">
          <cell r="F208095" t="str">
            <v>gugga.com</v>
          </cell>
          <cell r="G208095" t="str">
            <v>239543</v>
          </cell>
        </row>
        <row r="208096">
          <cell r="F208096" t="str">
            <v>guggenheiminvestments.com</v>
          </cell>
          <cell r="G208096" t="str">
            <v>239544</v>
          </cell>
        </row>
        <row r="208097">
          <cell r="F208097" t="str">
            <v>guiacmyk.com.br</v>
          </cell>
          <cell r="G208097" t="str">
            <v>239545</v>
          </cell>
        </row>
        <row r="208098">
          <cell r="F208098" t="str">
            <v>guiadeprofissional.com.br</v>
          </cell>
          <cell r="G208098" t="str">
            <v>239546</v>
          </cell>
        </row>
        <row r="208099">
          <cell r="F208099" t="str">
            <v>guiaead.com.br</v>
          </cell>
          <cell r="G208099" t="str">
            <v>239547</v>
          </cell>
        </row>
        <row r="208100">
          <cell r="F208100" t="str">
            <v>guiagourmet.com</v>
          </cell>
          <cell r="G208100" t="str">
            <v>239548</v>
          </cell>
        </row>
        <row r="208101">
          <cell r="F208101" t="str">
            <v>guiainvest.com.br</v>
          </cell>
          <cell r="G208101" t="str">
            <v>239549</v>
          </cell>
        </row>
        <row r="208102">
          <cell r="F208102" t="str">
            <v>guiapostos.com.br</v>
          </cell>
          <cell r="G208102" t="str">
            <v>239550</v>
          </cell>
        </row>
        <row r="208103">
          <cell r="F208103" t="str">
            <v>guiapurpura.com.ar</v>
          </cell>
          <cell r="G208103" t="str">
            <v>239551</v>
          </cell>
        </row>
        <row r="208104">
          <cell r="F208104" t="str">
            <v>guiaslocal.com</v>
          </cell>
          <cell r="G208104" t="str">
            <v>239552</v>
          </cell>
        </row>
        <row r="208105">
          <cell r="F208105" t="str">
            <v>guiato.com.br</v>
          </cell>
          <cell r="G208105" t="str">
            <v>239553</v>
          </cell>
        </row>
        <row r="208106">
          <cell r="F208106" t="str">
            <v>guiceworks.com</v>
          </cell>
          <cell r="G208106" t="str">
            <v>239554</v>
          </cell>
        </row>
        <row r="208107">
          <cell r="F208107" t="str">
            <v>guidant.com</v>
          </cell>
          <cell r="G208107" t="str">
            <v>239555</v>
          </cell>
        </row>
        <row r="208108">
          <cell r="F208108" t="str">
            <v>guidantfinancial.com</v>
          </cell>
          <cell r="G208108" t="str">
            <v>239556</v>
          </cell>
        </row>
        <row r="208109">
          <cell r="F208109" t="str">
            <v>guide2hotel.com</v>
          </cell>
          <cell r="G208109" t="str">
            <v>239557</v>
          </cell>
        </row>
        <row r="208110">
          <cell r="F208110" t="str">
            <v>guide2tricks.com</v>
          </cell>
          <cell r="G208110" t="str">
            <v>239558</v>
          </cell>
        </row>
        <row r="208111">
          <cell r="F208111" t="str">
            <v>guideally.com</v>
          </cell>
          <cell r="G208111" t="str">
            <v>239559</v>
          </cell>
        </row>
        <row r="208112">
          <cell r="F208112" t="str">
            <v>guidearama.com</v>
          </cell>
          <cell r="G208112" t="str">
            <v>239560</v>
          </cell>
        </row>
        <row r="208113">
          <cell r="F208113" t="str">
            <v>guidebits.com</v>
          </cell>
          <cell r="G208113" t="str">
            <v>239561</v>
          </cell>
        </row>
        <row r="208114">
          <cell r="F208114" t="str">
            <v>guidebox.com</v>
          </cell>
          <cell r="G208114" t="str">
            <v>239562</v>
          </cell>
        </row>
        <row r="208115">
          <cell r="F208115" t="str">
            <v>guidedaytoday.com</v>
          </cell>
          <cell r="G208115" t="str">
            <v>239563</v>
          </cell>
        </row>
        <row r="208116">
          <cell r="F208116" t="str">
            <v>guidedchoice.com</v>
          </cell>
          <cell r="G208116" t="str">
            <v>239564</v>
          </cell>
        </row>
        <row r="208117">
          <cell r="F208117" t="str">
            <v>guidedimports.com</v>
          </cell>
          <cell r="G208117" t="str">
            <v>239565</v>
          </cell>
        </row>
        <row r="208118">
          <cell r="F208118" t="str">
            <v>guidedoc.com</v>
          </cell>
          <cell r="G208118" t="str">
            <v>239566</v>
          </cell>
        </row>
        <row r="208119">
          <cell r="F208119" t="str">
            <v>guidedoc.tv</v>
          </cell>
          <cell r="G208119" t="str">
            <v>239567</v>
          </cell>
        </row>
        <row r="208120">
          <cell r="F208120" t="str">
            <v>guidedpath.net</v>
          </cell>
          <cell r="G208120" t="str">
            <v>239568</v>
          </cell>
        </row>
        <row r="208121">
          <cell r="F208121" t="str">
            <v>guidefabrik.com</v>
          </cell>
          <cell r="G208121" t="str">
            <v>239569</v>
          </cell>
        </row>
        <row r="208122">
          <cell r="F208122" t="str">
            <v>guidehop.com</v>
          </cell>
          <cell r="G208122" t="str">
            <v>239570</v>
          </cell>
        </row>
        <row r="208123">
          <cell r="F208123" t="str">
            <v>guidelightsolutions.com</v>
          </cell>
          <cell r="G208123" t="str">
            <v>239571</v>
          </cell>
        </row>
        <row r="208124">
          <cell r="F208124" t="str">
            <v>guidemesingapore.com</v>
          </cell>
          <cell r="G208124" t="str">
            <v>239572</v>
          </cell>
        </row>
        <row r="208125">
          <cell r="F208125" t="str">
            <v>guidemeup.com</v>
          </cell>
          <cell r="G208125" t="str">
            <v>239573</v>
          </cell>
        </row>
        <row r="208126">
          <cell r="F208126" t="str">
            <v>guidemia.com</v>
          </cell>
          <cell r="G208126" t="str">
            <v>239574</v>
          </cell>
        </row>
        <row r="208127">
          <cell r="F208127" t="str">
            <v>guidemytreatment.com</v>
          </cell>
          <cell r="G208127" t="str">
            <v>239575</v>
          </cell>
        </row>
        <row r="208128">
          <cell r="F208128" t="str">
            <v>guideonemobile.com</v>
          </cell>
          <cell r="G208128" t="str">
            <v>239576</v>
          </cell>
        </row>
        <row r="208129">
          <cell r="F208129" t="str">
            <v>guidepathmedical.com</v>
          </cell>
          <cell r="G208129" t="str">
            <v>239577</v>
          </cell>
        </row>
        <row r="208130">
          <cell r="F208130" t="str">
            <v>guidepedia.info</v>
          </cell>
          <cell r="G208130" t="str">
            <v>239578</v>
          </cell>
        </row>
        <row r="208131">
          <cell r="F208131" t="str">
            <v>guidepoint.com</v>
          </cell>
          <cell r="G208131" t="str">
            <v>239579</v>
          </cell>
        </row>
        <row r="208132">
          <cell r="F208132" t="str">
            <v>guidepostsolutions.com</v>
          </cell>
          <cell r="G208132" t="str">
            <v>239580</v>
          </cell>
        </row>
        <row r="208133">
          <cell r="F208133" t="str">
            <v>guiderecovery.com</v>
          </cell>
          <cell r="G208133" t="str">
            <v>239581</v>
          </cell>
        </row>
        <row r="208134">
          <cell r="F208134" t="str">
            <v>guiders.de</v>
          </cell>
          <cell r="G208134" t="str">
            <v>239582</v>
          </cell>
        </row>
        <row r="208135">
          <cell r="F208135" t="str">
            <v>guides.welcomeportugal.org</v>
          </cell>
          <cell r="G208135" t="str">
            <v>239583</v>
          </cell>
        </row>
        <row r="208136">
          <cell r="F208136" t="str">
            <v>guidestar.org</v>
          </cell>
          <cell r="G208136" t="str">
            <v>239584</v>
          </cell>
        </row>
        <row r="208137">
          <cell r="F208137" t="str">
            <v>guidewell.com</v>
          </cell>
          <cell r="G208137" t="str">
            <v>239585</v>
          </cell>
        </row>
        <row r="208138">
          <cell r="F208138" t="str">
            <v>guidewirelabs.com</v>
          </cell>
          <cell r="G208138" t="str">
            <v>239586</v>
          </cell>
        </row>
        <row r="208139">
          <cell r="F208139" t="str">
            <v>guidexplorer.com</v>
          </cell>
          <cell r="G208139" t="str">
            <v>239587</v>
          </cell>
        </row>
        <row r="208140">
          <cell r="F208140" t="str">
            <v>guidigo.com</v>
          </cell>
          <cell r="G208140" t="str">
            <v>239588</v>
          </cell>
        </row>
        <row r="208141">
          <cell r="F208141" t="str">
            <v>guidingshadow.com</v>
          </cell>
          <cell r="G208141" t="str">
            <v>239589</v>
          </cell>
        </row>
        <row r="208142">
          <cell r="F208142" t="str">
            <v>guild.im</v>
          </cell>
          <cell r="G208142" t="str">
            <v>239590</v>
          </cell>
        </row>
        <row r="208143">
          <cell r="F208143" t="str">
            <v>guild.is</v>
          </cell>
          <cell r="G208143" t="str">
            <v>239591</v>
          </cell>
        </row>
        <row r="208144">
          <cell r="F208144" t="str">
            <v>guildlaunch.com</v>
          </cell>
          <cell r="G208144" t="str">
            <v>239592</v>
          </cell>
        </row>
        <row r="208145">
          <cell r="F208145" t="str">
            <v>guildquality.com</v>
          </cell>
          <cell r="G208145" t="str">
            <v>239593</v>
          </cell>
        </row>
        <row r="208146">
          <cell r="F208146" t="str">
            <v>guildsoftware.com</v>
          </cell>
          <cell r="G208146" t="str">
            <v>239594</v>
          </cell>
        </row>
        <row r="208147">
          <cell r="F208147" t="str">
            <v>guildwork.com</v>
          </cell>
          <cell r="G208147" t="str">
            <v>239595</v>
          </cell>
        </row>
        <row r="208148">
          <cell r="F208148" t="str">
            <v>guillermossalon.com</v>
          </cell>
          <cell r="G208148" t="str">
            <v>239596</v>
          </cell>
        </row>
        <row r="208149">
          <cell r="F208149" t="str">
            <v>guiomatic.com</v>
          </cell>
          <cell r="G208149" t="str">
            <v>239597</v>
          </cell>
        </row>
        <row r="208150">
          <cell r="F208150" t="str">
            <v>guitarac.co.uk</v>
          </cell>
          <cell r="G208150" t="str">
            <v>239598</v>
          </cell>
        </row>
        <row r="208151">
          <cell r="F208151" t="str">
            <v>guitarati.com</v>
          </cell>
          <cell r="G208151" t="str">
            <v>239599</v>
          </cell>
        </row>
        <row r="208152">
          <cell r="F208152" t="str">
            <v>guitarinternet.com</v>
          </cell>
          <cell r="G208152" t="str">
            <v>239600</v>
          </cell>
        </row>
        <row r="208153">
          <cell r="F208153" t="str">
            <v>guitarjamz.com</v>
          </cell>
          <cell r="G208153" t="str">
            <v>239601</v>
          </cell>
        </row>
        <row r="208154">
          <cell r="F208154" t="str">
            <v>guitarzonline.com</v>
          </cell>
          <cell r="G208154" t="str">
            <v>239602</v>
          </cell>
        </row>
        <row r="208155">
          <cell r="F208155" t="str">
            <v>guiwerks.com</v>
          </cell>
          <cell r="G208155" t="str">
            <v>239603</v>
          </cell>
        </row>
        <row r="208156">
          <cell r="F208156" t="str">
            <v>gujarataluminium.in</v>
          </cell>
          <cell r="G208156" t="str">
            <v>239604</v>
          </cell>
        </row>
        <row r="208157">
          <cell r="F208157" t="str">
            <v>gujaratfood.com</v>
          </cell>
          <cell r="G208157" t="str">
            <v>239605</v>
          </cell>
        </row>
        <row r="208158">
          <cell r="F208158" t="str">
            <v>gujaratguardian.in</v>
          </cell>
          <cell r="G208158" t="str">
            <v>239606</v>
          </cell>
        </row>
        <row r="208159">
          <cell r="F208159" t="str">
            <v>gujaratidresses.com</v>
          </cell>
          <cell r="G208159" t="str">
            <v>239607</v>
          </cell>
        </row>
        <row r="208160">
          <cell r="F208160" t="str">
            <v>gujarattourismonline.com</v>
          </cell>
          <cell r="G208160" t="str">
            <v>239608</v>
          </cell>
        </row>
        <row r="208161">
          <cell r="F208161" t="str">
            <v>gujjucoders.com</v>
          </cell>
          <cell r="G208161" t="str">
            <v>239609</v>
          </cell>
        </row>
        <row r="208162">
          <cell r="F208162" t="str">
            <v>gul-ahmed.pk</v>
          </cell>
          <cell r="G208162" t="str">
            <v>239610</v>
          </cell>
        </row>
        <row r="208163">
          <cell r="F208163" t="str">
            <v>guldfemman.se</v>
          </cell>
          <cell r="G208163" t="str">
            <v>239611</v>
          </cell>
        </row>
        <row r="208164">
          <cell r="F208164" t="str">
            <v>gulfbayconsulting.com</v>
          </cell>
          <cell r="G208164" t="str">
            <v>239612</v>
          </cell>
        </row>
        <row r="208165">
          <cell r="F208165" t="str">
            <v>gulfelitemag.com</v>
          </cell>
          <cell r="G208165" t="str">
            <v>239613</v>
          </cell>
        </row>
        <row r="208166">
          <cell r="F208166" t="str">
            <v>gulfideas.com</v>
          </cell>
          <cell r="G208166" t="str">
            <v>239614</v>
          </cell>
        </row>
        <row r="208167">
          <cell r="F208167" t="str">
            <v>gulfinfotech.com</v>
          </cell>
          <cell r="G208167" t="str">
            <v>239615</v>
          </cell>
        </row>
        <row r="208168">
          <cell r="F208168" t="str">
            <v>gulfmark.com</v>
          </cell>
          <cell r="G208168" t="str">
            <v>239616</v>
          </cell>
        </row>
        <row r="208169">
          <cell r="F208169" t="str">
            <v>gulfsip.com</v>
          </cell>
          <cell r="G208169" t="str">
            <v>239617</v>
          </cell>
        </row>
        <row r="208170">
          <cell r="F208170" t="str">
            <v>gulfsoft.com</v>
          </cell>
          <cell r="G208170" t="str">
            <v>239618</v>
          </cell>
        </row>
        <row r="208171">
          <cell r="F208171" t="str">
            <v>gulfsothebysrealty.com</v>
          </cell>
          <cell r="G208171" t="str">
            <v>239619</v>
          </cell>
        </row>
        <row r="208172">
          <cell r="F208172" t="str">
            <v>gulfsouthtech.com</v>
          </cell>
          <cell r="G208172" t="str">
            <v>239620</v>
          </cell>
        </row>
        <row r="208173">
          <cell r="F208173" t="str">
            <v>gulftalent.com</v>
          </cell>
          <cell r="G208173" t="str">
            <v>239621</v>
          </cell>
        </row>
        <row r="208174">
          <cell r="F208174" t="str">
            <v>gulftech.org</v>
          </cell>
          <cell r="G208174" t="str">
            <v>239622</v>
          </cell>
        </row>
        <row r="208175">
          <cell r="F208175" t="str">
            <v>gulickpark.org</v>
          </cell>
          <cell r="G208175" t="str">
            <v>239623</v>
          </cell>
        </row>
        <row r="208176">
          <cell r="F208176" t="str">
            <v>gullei.com</v>
          </cell>
          <cell r="G208176" t="str">
            <v>239624</v>
          </cell>
        </row>
        <row r="208177">
          <cell r="F208177" t="str">
            <v>gullivergo.com</v>
          </cell>
          <cell r="G208177" t="str">
            <v>239625</v>
          </cell>
        </row>
        <row r="208178">
          <cell r="F208178" t="str">
            <v>gulliverhouse.com</v>
          </cell>
          <cell r="G208178" t="str">
            <v>239626</v>
          </cell>
        </row>
        <row r="208179">
          <cell r="F208179" t="str">
            <v>gullseye.com.tr</v>
          </cell>
          <cell r="G208179" t="str">
            <v>239627</v>
          </cell>
        </row>
        <row r="208180">
          <cell r="F208180" t="str">
            <v>gulluskitchen.com</v>
          </cell>
          <cell r="G208180" t="str">
            <v>239628</v>
          </cell>
        </row>
        <row r="208181">
          <cell r="F208181" t="str">
            <v>gulmargmeadows.com</v>
          </cell>
          <cell r="G208181" t="str">
            <v>239629</v>
          </cell>
        </row>
        <row r="208182">
          <cell r="F208182" t="str">
            <v>guloggratis.dk</v>
          </cell>
          <cell r="G208182" t="str">
            <v>239630</v>
          </cell>
        </row>
        <row r="208183">
          <cell r="F208183" t="str">
            <v>gulosolutions.com</v>
          </cell>
          <cell r="G208183" t="str">
            <v>239631</v>
          </cell>
        </row>
        <row r="208184">
          <cell r="F208184" t="str">
            <v>gulpmedia.com</v>
          </cell>
          <cell r="G208184" t="str">
            <v>239632</v>
          </cell>
        </row>
        <row r="208185">
          <cell r="F208185" t="str">
            <v>gulugulu.com</v>
          </cell>
          <cell r="G208185" t="str">
            <v>239633</v>
          </cell>
        </row>
        <row r="208186">
          <cell r="F208186" t="str">
            <v>gumball.com</v>
          </cell>
          <cell r="G208186" t="str">
            <v>239634</v>
          </cell>
        </row>
        <row r="208187">
          <cell r="F208187" t="str">
            <v>gumball3000.com</v>
          </cell>
          <cell r="G208187" t="str">
            <v>239635</v>
          </cell>
        </row>
        <row r="208188">
          <cell r="F208188" t="str">
            <v>gumballs.com</v>
          </cell>
          <cell r="G208188" t="str">
            <v>239636</v>
          </cell>
        </row>
        <row r="208189">
          <cell r="F208189" t="str">
            <v>gumblegames.com</v>
          </cell>
          <cell r="G208189" t="str">
            <v>239637</v>
          </cell>
        </row>
        <row r="208190">
          <cell r="F208190" t="str">
            <v>gumi.sg</v>
          </cell>
          <cell r="G208190" t="str">
            <v>239638</v>
          </cell>
        </row>
        <row r="208191">
          <cell r="F208191" t="str">
            <v>gummet.com</v>
          </cell>
          <cell r="G208191" t="str">
            <v>239639</v>
          </cell>
        </row>
        <row r="208192">
          <cell r="F208192" t="str">
            <v>gummybearinternational.com</v>
          </cell>
          <cell r="G208192" t="str">
            <v>239640</v>
          </cell>
        </row>
        <row r="208193">
          <cell r="F208193" t="str">
            <v>gummyfloss.com</v>
          </cell>
          <cell r="G208193" t="str">
            <v>239641</v>
          </cell>
        </row>
        <row r="208194">
          <cell r="F208194" t="str">
            <v>gumoisland.com</v>
          </cell>
          <cell r="G208194" t="str">
            <v>239642</v>
          </cell>
        </row>
        <row r="208195">
          <cell r="F208195" t="str">
            <v>gumpelmaier.net</v>
          </cell>
          <cell r="G208195" t="str">
            <v>239643</v>
          </cell>
        </row>
        <row r="208196">
          <cell r="F208196" t="str">
            <v>gumptech.net</v>
          </cell>
          <cell r="G208196" t="str">
            <v>239644</v>
          </cell>
        </row>
        <row r="208197">
          <cell r="F208197" t="str">
            <v>gumpul.com</v>
          </cell>
          <cell r="G208197" t="str">
            <v>239645</v>
          </cell>
        </row>
        <row r="208198">
          <cell r="F208198" t="str">
            <v>gumstix.com</v>
          </cell>
          <cell r="G208198" t="str">
            <v>239646</v>
          </cell>
        </row>
        <row r="208199">
          <cell r="F208199" t="str">
            <v>gumtoo.com</v>
          </cell>
          <cell r="G208199" t="str">
            <v>239647</v>
          </cell>
        </row>
        <row r="208200">
          <cell r="F208200" t="str">
            <v>gumtowers.com</v>
          </cell>
          <cell r="G208200" t="str">
            <v>239648</v>
          </cell>
        </row>
        <row r="208201">
          <cell r="F208201" t="str">
            <v>gumtree.com</v>
          </cell>
          <cell r="G208201" t="str">
            <v>239649</v>
          </cell>
        </row>
        <row r="208202">
          <cell r="F208202" t="str">
            <v>gumtree.com.au</v>
          </cell>
          <cell r="G208202" t="str">
            <v>239650</v>
          </cell>
        </row>
        <row r="208203">
          <cell r="F208203" t="str">
            <v>gumwall.com</v>
          </cell>
          <cell r="G208203" t="str">
            <v>239651</v>
          </cell>
        </row>
        <row r="208204">
          <cell r="F208204" t="str">
            <v>gun.io</v>
          </cell>
          <cell r="G208204" t="str">
            <v>239652</v>
          </cell>
        </row>
        <row r="208205">
          <cell r="F208205" t="str">
            <v>gundersondirect.com</v>
          </cell>
          <cell r="G208205" t="str">
            <v>239653</v>
          </cell>
        </row>
        <row r="208206">
          <cell r="F208206" t="str">
            <v>gunetools.com</v>
          </cell>
          <cell r="G208206" t="str">
            <v>239654</v>
          </cell>
        </row>
        <row r="208207">
          <cell r="F208207" t="str">
            <v>gunggo.com</v>
          </cell>
          <cell r="G208207" t="str">
            <v>239655</v>
          </cell>
        </row>
        <row r="208208">
          <cell r="F208208" t="str">
            <v>gunghoco.com</v>
          </cell>
          <cell r="G208208" t="str">
            <v>239656</v>
          </cell>
        </row>
        <row r="208209">
          <cell r="F208209" t="str">
            <v>gunghoonline.com</v>
          </cell>
          <cell r="G208209" t="str">
            <v>239657</v>
          </cell>
        </row>
        <row r="208210">
          <cell r="F208210" t="str">
            <v>gunhil.com</v>
          </cell>
          <cell r="G208210" t="str">
            <v>239658</v>
          </cell>
        </row>
        <row r="208211">
          <cell r="F208211" t="str">
            <v>gunmagwarehouse.com</v>
          </cell>
          <cell r="G208211" t="str">
            <v>239659</v>
          </cell>
        </row>
        <row r="208212">
          <cell r="F208212" t="str">
            <v>gunnars.co.in</v>
          </cell>
          <cell r="G208212" t="str">
            <v>239660</v>
          </cell>
        </row>
        <row r="208213">
          <cell r="F208213" t="str">
            <v>gunnars.com</v>
          </cell>
          <cell r="G208213" t="str">
            <v>239661</v>
          </cell>
        </row>
        <row r="208214">
          <cell r="F208214" t="str">
            <v>gunnchamberlain.com</v>
          </cell>
          <cell r="G208214" t="str">
            <v>239662</v>
          </cell>
        </row>
        <row r="208215">
          <cell r="F208215" t="str">
            <v>gunnerkennels.com</v>
          </cell>
          <cell r="G208215" t="str">
            <v>239663</v>
          </cell>
        </row>
        <row r="208216">
          <cell r="F208216" t="str">
            <v>gunpowderlabs.com</v>
          </cell>
          <cell r="G208216" t="str">
            <v>239664</v>
          </cell>
        </row>
        <row r="208217">
          <cell r="F208217" t="str">
            <v>gunproplus.com</v>
          </cell>
          <cell r="G208217" t="str">
            <v>239665</v>
          </cell>
        </row>
        <row r="208218">
          <cell r="F208218" t="str">
            <v>gunsafereviewscentral.com</v>
          </cell>
          <cell r="G208218" t="str">
            <v>239666</v>
          </cell>
        </row>
        <row r="208219">
          <cell r="F208219" t="str">
            <v>gunsandammosuperstore.com</v>
          </cell>
          <cell r="G208219" t="str">
            <v>239667</v>
          </cell>
        </row>
        <row r="208220">
          <cell r="F208220" t="str">
            <v>gunsandoil.com</v>
          </cell>
          <cell r="G208220" t="str">
            <v>239668</v>
          </cell>
        </row>
        <row r="208221">
          <cell r="F208221" t="str">
            <v>gunshotdigital.com</v>
          </cell>
          <cell r="G208221" t="str">
            <v>239669</v>
          </cell>
        </row>
        <row r="208222">
          <cell r="F208222" t="str">
            <v>gunshotinternational.com</v>
          </cell>
          <cell r="G208222" t="str">
            <v>239670</v>
          </cell>
        </row>
        <row r="208223">
          <cell r="F208223" t="str">
            <v>guntherdouglas.com</v>
          </cell>
          <cell r="G208223" t="str">
            <v>239671</v>
          </cell>
        </row>
        <row r="208224">
          <cell r="F208224" t="str">
            <v>guntraband.com</v>
          </cell>
          <cell r="G208224" t="str">
            <v>239672</v>
          </cell>
        </row>
        <row r="208225">
          <cell r="F208225" t="str">
            <v>gunxgun.org</v>
          </cell>
          <cell r="G208225" t="str">
            <v>239673</v>
          </cell>
        </row>
        <row r="208226">
          <cell r="F208226" t="str">
            <v>gunzoo.com</v>
          </cell>
          <cell r="G208226" t="str">
            <v>239674</v>
          </cell>
        </row>
        <row r="208227">
          <cell r="F208227" t="str">
            <v>guppy-design.de</v>
          </cell>
          <cell r="G208227" t="str">
            <v>239675</v>
          </cell>
        </row>
        <row r="208228">
          <cell r="F208228" t="str">
            <v>guppydesign.co.uk</v>
          </cell>
          <cell r="G208228" t="str">
            <v>239676</v>
          </cell>
        </row>
        <row r="208229">
          <cell r="F208229" t="str">
            <v>guppygames.com</v>
          </cell>
          <cell r="G208229" t="str">
            <v>239677</v>
          </cell>
        </row>
        <row r="208230">
          <cell r="F208230" t="str">
            <v>guppymedia.com</v>
          </cell>
          <cell r="G208230" t="str">
            <v>239678</v>
          </cell>
        </row>
        <row r="208231">
          <cell r="F208231" t="str">
            <v>gupshup.io</v>
          </cell>
          <cell r="G208231" t="str">
            <v>239679</v>
          </cell>
        </row>
        <row r="208232">
          <cell r="F208232" t="str">
            <v>guptaaccountants.com</v>
          </cell>
          <cell r="G208232" t="str">
            <v>239680</v>
          </cell>
        </row>
        <row r="208233">
          <cell r="F208233" t="str">
            <v>guptaconsultants.com</v>
          </cell>
          <cell r="G208233" t="str">
            <v>239681</v>
          </cell>
        </row>
        <row r="208234">
          <cell r="F208234" t="str">
            <v>guptapromoters.com</v>
          </cell>
          <cell r="G208234" t="str">
            <v>239682</v>
          </cell>
        </row>
        <row r="208235">
          <cell r="F208235" t="str">
            <v>gurango.com</v>
          </cell>
          <cell r="G208235" t="str">
            <v>239683</v>
          </cell>
        </row>
        <row r="208236">
          <cell r="F208236" t="str">
            <v>gurgle.com</v>
          </cell>
          <cell r="G208236" t="str">
            <v>239684</v>
          </cell>
        </row>
        <row r="208237">
          <cell r="F208237" t="str">
            <v>gurglejuice.me</v>
          </cell>
          <cell r="G208237" t="str">
            <v>239685</v>
          </cell>
        </row>
        <row r="208238">
          <cell r="F208238" t="str">
            <v>gurinproducts.com</v>
          </cell>
          <cell r="G208238" t="str">
            <v>239686</v>
          </cell>
        </row>
        <row r="208239">
          <cell r="F208239" t="str">
            <v>gurmanization.ru</v>
          </cell>
          <cell r="G208239" t="str">
            <v>239687</v>
          </cell>
        </row>
        <row r="208240">
          <cell r="F208240" t="str">
            <v>gurrate.com</v>
          </cell>
          <cell r="G208240" t="str">
            <v>239688</v>
          </cell>
        </row>
        <row r="208241">
          <cell r="F208241" t="str">
            <v>gurrop.com</v>
          </cell>
          <cell r="G208241" t="str">
            <v>239689</v>
          </cell>
        </row>
        <row r="208242">
          <cell r="F208242" t="str">
            <v>gurtam.com</v>
          </cell>
          <cell r="G208242" t="str">
            <v>239690</v>
          </cell>
        </row>
        <row r="208243">
          <cell r="F208243" t="str">
            <v>gurucareers.com</v>
          </cell>
          <cell r="G208243" t="str">
            <v>239691</v>
          </cell>
        </row>
        <row r="208244">
          <cell r="F208244" t="str">
            <v>gurucommunities.com</v>
          </cell>
          <cell r="G208244" t="str">
            <v>239692</v>
          </cell>
        </row>
        <row r="208245">
          <cell r="F208245" t="str">
            <v>gurucontact.com</v>
          </cell>
          <cell r="G208245" t="str">
            <v>239693</v>
          </cell>
        </row>
        <row r="208246">
          <cell r="F208246" t="str">
            <v>gurudocupom.com.br</v>
          </cell>
          <cell r="G208246" t="str">
            <v>239694</v>
          </cell>
        </row>
        <row r="208247">
          <cell r="F208247" t="str">
            <v>guruenergy.com</v>
          </cell>
          <cell r="G208247" t="str">
            <v>239695</v>
          </cell>
        </row>
        <row r="208248">
          <cell r="F208248" t="str">
            <v>gurufocus.com</v>
          </cell>
          <cell r="G208248" t="str">
            <v>239696</v>
          </cell>
        </row>
        <row r="208249">
          <cell r="F208249" t="str">
            <v>gurugramflowers.com</v>
          </cell>
          <cell r="G208249" t="str">
            <v>239697</v>
          </cell>
        </row>
        <row r="208250">
          <cell r="F208250" t="str">
            <v>gurugrowlights.com</v>
          </cell>
          <cell r="G208250" t="str">
            <v>239698</v>
          </cell>
        </row>
        <row r="208251">
          <cell r="F208251" t="str">
            <v>guruinfoways.com</v>
          </cell>
          <cell r="G208251" t="str">
            <v>239699</v>
          </cell>
        </row>
        <row r="208252">
          <cell r="F208252" t="str">
            <v>gurukulielts.com</v>
          </cell>
          <cell r="G208252" t="str">
            <v>239700</v>
          </cell>
        </row>
        <row r="208253">
          <cell r="F208253" t="str">
            <v>gurukulpg.in</v>
          </cell>
          <cell r="G208253" t="str">
            <v>239701</v>
          </cell>
        </row>
        <row r="208254">
          <cell r="F208254" t="str">
            <v>gurumedia.com.br</v>
          </cell>
          <cell r="G208254" t="str">
            <v>239702</v>
          </cell>
        </row>
        <row r="208255">
          <cell r="F208255" t="str">
            <v>guruonrails.com</v>
          </cell>
          <cell r="G208255" t="str">
            <v>239703</v>
          </cell>
        </row>
        <row r="208256">
          <cell r="F208256" t="str">
            <v>guruperl.net</v>
          </cell>
          <cell r="G208256" t="str">
            <v>239704</v>
          </cell>
        </row>
        <row r="208257">
          <cell r="F208257" t="str">
            <v>gurusquad.com</v>
          </cell>
          <cell r="G208257" t="str">
            <v>239705</v>
          </cell>
        </row>
        <row r="208258">
          <cell r="F208258" t="str">
            <v>gurussolutions.com</v>
          </cell>
          <cell r="G208258" t="str">
            <v>239706</v>
          </cell>
        </row>
        <row r="208259">
          <cell r="F208259" t="str">
            <v>gurustorms.com</v>
          </cell>
          <cell r="G208259" t="str">
            <v>239707</v>
          </cell>
        </row>
        <row r="208260">
          <cell r="F208260" t="str">
            <v>guruswara.com</v>
          </cell>
          <cell r="G208260" t="str">
            <v>239708</v>
          </cell>
        </row>
        <row r="208261">
          <cell r="F208261" t="str">
            <v>gurutaxiservice.com</v>
          </cell>
          <cell r="G208261" t="str">
            <v>239709</v>
          </cell>
        </row>
        <row r="208262">
          <cell r="F208262" t="str">
            <v>gurutechnolabs.com</v>
          </cell>
          <cell r="G208262" t="str">
            <v>239710</v>
          </cell>
        </row>
        <row r="208263">
          <cell r="F208263" t="str">
            <v>gurutoy.com</v>
          </cell>
          <cell r="G208263" t="str">
            <v>239711</v>
          </cell>
        </row>
        <row r="208264">
          <cell r="F208264" t="str">
            <v>guruzmedia.com</v>
          </cell>
          <cell r="G208264" t="str">
            <v>239712</v>
          </cell>
        </row>
        <row r="208265">
          <cell r="F208265" t="str">
            <v>gurwitchproducts.com</v>
          </cell>
          <cell r="G208265" t="str">
            <v>239713</v>
          </cell>
        </row>
        <row r="208266">
          <cell r="F208266" t="str">
            <v>guryon.com</v>
          </cell>
          <cell r="G208266" t="str">
            <v>239714</v>
          </cell>
        </row>
        <row r="208267">
          <cell r="F208267" t="str">
            <v>gus-uav.com</v>
          </cell>
          <cell r="G208267" t="str">
            <v>239715</v>
          </cell>
        </row>
        <row r="208268">
          <cell r="F208268" t="str">
            <v>gusani.com</v>
          </cell>
          <cell r="G208268" t="str">
            <v>239716</v>
          </cell>
        </row>
        <row r="208269">
          <cell r="F208269" t="str">
            <v>gusapp.com</v>
          </cell>
          <cell r="G208269" t="str">
            <v>239717</v>
          </cell>
        </row>
        <row r="208270">
          <cell r="F208270" t="str">
            <v>gush.com</v>
          </cell>
          <cell r="G208270" t="str">
            <v>239718</v>
          </cell>
        </row>
        <row r="208271">
          <cell r="F208271" t="str">
            <v>gushad.com</v>
          </cell>
          <cell r="G208271" t="str">
            <v>239719</v>
          </cell>
        </row>
        <row r="208272">
          <cell r="F208272" t="str">
            <v>gushor.com</v>
          </cell>
          <cell r="G208272" t="str">
            <v>239720</v>
          </cell>
        </row>
        <row r="208273">
          <cell r="F208273" t="str">
            <v>gusta.com</v>
          </cell>
          <cell r="G208273" t="str">
            <v>239721</v>
          </cell>
        </row>
        <row r="208274">
          <cell r="F208274" t="str">
            <v>gustavssonmarketing.nl</v>
          </cell>
          <cell r="G208274" t="str">
            <v>239722</v>
          </cell>
        </row>
        <row r="208275">
          <cell r="F208275" t="str">
            <v>gustazos.com</v>
          </cell>
          <cell r="G208275" t="str">
            <v>239723</v>
          </cell>
        </row>
        <row r="208276">
          <cell r="F208276" t="str">
            <v>gustiecreative.com</v>
          </cell>
          <cell r="G208276" t="str">
            <v>239724</v>
          </cell>
        </row>
        <row r="208277">
          <cell r="F208277" t="str">
            <v>gusworks.com.br</v>
          </cell>
          <cell r="G208277" t="str">
            <v>239725</v>
          </cell>
        </row>
        <row r="208278">
          <cell r="F208278" t="str">
            <v>gutc.com.tw</v>
          </cell>
          <cell r="G208278" t="str">
            <v>239726</v>
          </cell>
        </row>
        <row r="208279">
          <cell r="F208279" t="str">
            <v>gutefabrik.com</v>
          </cell>
          <cell r="G208279" t="str">
            <v>239727</v>
          </cell>
        </row>
        <row r="208280">
          <cell r="F208280" t="str">
            <v>gutefrage.net</v>
          </cell>
          <cell r="G208280" t="str">
            <v>239728</v>
          </cell>
        </row>
        <row r="208281">
          <cell r="F208281" t="str">
            <v>gutegutscheine.de</v>
          </cell>
          <cell r="G208281" t="str">
            <v>239729</v>
          </cell>
        </row>
        <row r="208282">
          <cell r="F208282" t="str">
            <v>gutenbergpr.com</v>
          </cell>
          <cell r="G208282" t="str">
            <v>239730</v>
          </cell>
        </row>
        <row r="208283">
          <cell r="F208283" t="str">
            <v>gutensite.com</v>
          </cell>
          <cell r="G208283" t="str">
            <v>239731</v>
          </cell>
        </row>
        <row r="208284">
          <cell r="F208284" t="str">
            <v>gutierrezfirm.com</v>
          </cell>
          <cell r="G208284" t="str">
            <v>239732</v>
          </cell>
        </row>
        <row r="208285">
          <cell r="F208285" t="str">
            <v>gutmojo.com</v>
          </cell>
          <cell r="G208285" t="str">
            <v>239733</v>
          </cell>
        </row>
        <row r="208286">
          <cell r="F208286" t="str">
            <v>gutschein-magazin.de</v>
          </cell>
          <cell r="G208286" t="str">
            <v>239734</v>
          </cell>
        </row>
        <row r="208287">
          <cell r="F208287" t="str">
            <v>gutschein-spezialist.de</v>
          </cell>
          <cell r="G208287" t="str">
            <v>239735</v>
          </cell>
        </row>
        <row r="208288">
          <cell r="F208288" t="str">
            <v>gutscheindeal.info</v>
          </cell>
          <cell r="G208288" t="str">
            <v>239736</v>
          </cell>
        </row>
        <row r="208289">
          <cell r="F208289" t="str">
            <v>gutscheine.de</v>
          </cell>
          <cell r="G208289" t="str">
            <v>239737</v>
          </cell>
        </row>
        <row r="208290">
          <cell r="F208290" t="str">
            <v>gutscheinknirps.de</v>
          </cell>
          <cell r="G208290" t="str">
            <v>239738</v>
          </cell>
        </row>
        <row r="208291">
          <cell r="F208291" t="str">
            <v>gutscheinpony.de</v>
          </cell>
          <cell r="G208291" t="str">
            <v>239739</v>
          </cell>
        </row>
        <row r="208292">
          <cell r="F208292" t="str">
            <v>gutscheinrabatt.eu</v>
          </cell>
          <cell r="G208292" t="str">
            <v>239740</v>
          </cell>
        </row>
        <row r="208293">
          <cell r="F208293" t="str">
            <v>gutscheinsammler.de</v>
          </cell>
          <cell r="G208293" t="str">
            <v>239741</v>
          </cell>
        </row>
        <row r="208294">
          <cell r="F208294" t="str">
            <v>gutscheinwerte.de</v>
          </cell>
          <cell r="G208294" t="str">
            <v>239742</v>
          </cell>
        </row>
        <row r="208295">
          <cell r="F208295" t="str">
            <v>gutscheinzeiger.de</v>
          </cell>
          <cell r="G208295" t="str">
            <v>239743</v>
          </cell>
        </row>
        <row r="208296">
          <cell r="F208296" t="str">
            <v>gutsyhome.com</v>
          </cell>
          <cell r="G208296" t="str">
            <v>239744</v>
          </cell>
        </row>
        <row r="208297">
          <cell r="F208297" t="str">
            <v>gutterslondon.co.uk</v>
          </cell>
          <cell r="G208297" t="str">
            <v>239745</v>
          </cell>
        </row>
        <row r="208298">
          <cell r="F208298" t="str">
            <v>guugos.com</v>
          </cell>
          <cell r="G208298" t="str">
            <v>239746</v>
          </cell>
        </row>
        <row r="208299">
          <cell r="F208299" t="str">
            <v>guvenliksistemleriistanbul.com</v>
          </cell>
          <cell r="G208299" t="str">
            <v>239747</v>
          </cell>
        </row>
        <row r="208300">
          <cell r="F208300" t="str">
            <v>guyanafire.com</v>
          </cell>
          <cell r="G208300" t="str">
            <v>239748</v>
          </cell>
        </row>
        <row r="208301">
          <cell r="F208301" t="str">
            <v>guygold.com</v>
          </cell>
          <cell r="G208301" t="str">
            <v>239749</v>
          </cell>
        </row>
        <row r="208302">
          <cell r="F208302" t="str">
            <v>guyhaus.com</v>
          </cell>
          <cell r="G208302" t="str">
            <v>239750</v>
          </cell>
        </row>
        <row r="208303">
          <cell r="F208303" t="str">
            <v>guyism.com</v>
          </cell>
          <cell r="G208303" t="str">
            <v>239751</v>
          </cell>
        </row>
        <row r="208304">
          <cell r="F208304" t="str">
            <v>guysaround.com</v>
          </cell>
          <cell r="G208304" t="str">
            <v>239752</v>
          </cell>
        </row>
        <row r="208305">
          <cell r="F208305" t="str">
            <v>guyskeepscore.com</v>
          </cell>
          <cell r="G208305" t="str">
            <v>239753</v>
          </cell>
        </row>
        <row r="208306">
          <cell r="F208306" t="str">
            <v>guyspy.com</v>
          </cell>
          <cell r="G208306" t="str">
            <v>239754</v>
          </cell>
        </row>
        <row r="208307">
          <cell r="F208307" t="str">
            <v>guzmangastronomia.com</v>
          </cell>
          <cell r="G208307" t="str">
            <v>239755</v>
          </cell>
        </row>
        <row r="208308">
          <cell r="F208308" t="str">
            <v>guzzardofinejewelers.net</v>
          </cell>
          <cell r="G208308" t="str">
            <v>239756</v>
          </cell>
        </row>
        <row r="208309">
          <cell r="F208309" t="str">
            <v>guzzle.co.za</v>
          </cell>
          <cell r="G208309" t="str">
            <v>239757</v>
          </cell>
        </row>
        <row r="208310">
          <cell r="F208310" t="str">
            <v>gva.co.uk</v>
          </cell>
          <cell r="G208310" t="str">
            <v>239758</v>
          </cell>
        </row>
        <row r="208311">
          <cell r="F208311" t="str">
            <v>gvahim.org.il</v>
          </cell>
          <cell r="G208311" t="str">
            <v>239759</v>
          </cell>
        </row>
        <row r="208312">
          <cell r="F208312" t="str">
            <v>gvalaunch.guru</v>
          </cell>
          <cell r="G208312" t="str">
            <v>239760</v>
          </cell>
        </row>
        <row r="208313">
          <cell r="F208313" t="str">
            <v>gvc-plc.com</v>
          </cell>
          <cell r="G208313" t="str">
            <v>239761</v>
          </cell>
        </row>
        <row r="208314">
          <cell r="F208314" t="str">
            <v>gvcall.com</v>
          </cell>
          <cell r="G208314" t="str">
            <v>239762</v>
          </cell>
        </row>
        <row r="208315">
          <cell r="F208315" t="str">
            <v>gvf.org</v>
          </cell>
          <cell r="G208315" t="str">
            <v>239763</v>
          </cell>
        </row>
        <row r="208316">
          <cell r="F208316" t="str">
            <v>gvgmbh.net</v>
          </cell>
          <cell r="G208316" t="str">
            <v>239764</v>
          </cell>
        </row>
        <row r="208317">
          <cell r="F208317" t="str">
            <v>gving.com</v>
          </cell>
          <cell r="G208317" t="str">
            <v>239765</v>
          </cell>
        </row>
        <row r="208318">
          <cell r="F208318" t="str">
            <v>gvision-usa.com</v>
          </cell>
          <cell r="G208318" t="str">
            <v>239766</v>
          </cell>
        </row>
        <row r="208319">
          <cell r="F208319" t="str">
            <v>gviworld.com</v>
          </cell>
          <cell r="G208319" t="str">
            <v>239767</v>
          </cell>
        </row>
        <row r="208320">
          <cell r="F208320" t="str">
            <v>gvmcorp.com</v>
          </cell>
          <cell r="G208320" t="str">
            <v>239768</v>
          </cell>
        </row>
        <row r="208321">
          <cell r="F208321" t="str">
            <v>gvntech.com</v>
          </cell>
          <cell r="G208321" t="str">
            <v>239769</v>
          </cell>
        </row>
        <row r="208322">
          <cell r="F208322" t="str">
            <v>gvool.com</v>
          </cell>
          <cell r="G208322" t="str">
            <v>239770</v>
          </cell>
        </row>
        <row r="208323">
          <cell r="F208323" t="str">
            <v>gvrtrade.com</v>
          </cell>
          <cell r="G208323" t="str">
            <v>239771</v>
          </cell>
        </row>
        <row r="208324">
          <cell r="F208324" t="str">
            <v>gvsensors.com.au</v>
          </cell>
          <cell r="G208324" t="str">
            <v>239772</v>
          </cell>
        </row>
        <row r="208325">
          <cell r="F208325" t="str">
            <v>gvt.com.br</v>
          </cell>
          <cell r="G208325" t="str">
            <v>239773</v>
          </cell>
        </row>
        <row r="208326">
          <cell r="F208326" t="str">
            <v>gw.com.br</v>
          </cell>
          <cell r="G208326" t="str">
            <v>239774</v>
          </cell>
        </row>
        <row r="208327">
          <cell r="F208327" t="str">
            <v>gwabbit.com</v>
          </cell>
          <cell r="G208327" t="str">
            <v>239775</v>
          </cell>
        </row>
        <row r="208328">
          <cell r="F208328" t="str">
            <v>gwaiitel.squarespace.com</v>
          </cell>
          <cell r="G208328" t="str">
            <v>239776</v>
          </cell>
        </row>
        <row r="208329">
          <cell r="F208329" t="str">
            <v>gwava.com</v>
          </cell>
          <cell r="G208329" t="str">
            <v>239777</v>
          </cell>
        </row>
        <row r="208330">
          <cell r="F208330" t="str">
            <v>gwaymedical.com</v>
          </cell>
          <cell r="G208330" t="str">
            <v>239778</v>
          </cell>
        </row>
        <row r="208331">
          <cell r="F208331" t="str">
            <v>gwazu.com</v>
          </cell>
          <cell r="G208331" t="str">
            <v>239779</v>
          </cell>
        </row>
        <row r="208332">
          <cell r="F208332" t="str">
            <v>gwcc.nsw.gov.au</v>
          </cell>
          <cell r="G208332" t="str">
            <v>239780</v>
          </cell>
        </row>
        <row r="208333">
          <cell r="F208333" t="str">
            <v>gwcfloor.com</v>
          </cell>
          <cell r="G208333" t="str">
            <v>239781</v>
          </cell>
        </row>
        <row r="208334">
          <cell r="F208334" t="str">
            <v>gwcwarranty.com</v>
          </cell>
          <cell r="G208334" t="str">
            <v>239782</v>
          </cell>
        </row>
        <row r="208335">
          <cell r="F208335" t="str">
            <v>gwdforestry.com</v>
          </cell>
          <cell r="G208335" t="str">
            <v>239783</v>
          </cell>
        </row>
        <row r="208336">
          <cell r="F208336" t="str">
            <v>gwdgroup.com</v>
          </cell>
          <cell r="G208336" t="str">
            <v>239784</v>
          </cell>
        </row>
        <row r="208337">
          <cell r="F208337" t="str">
            <v>gwebpro.com</v>
          </cell>
          <cell r="G208337" t="str">
            <v>239785</v>
          </cell>
        </row>
        <row r="208338">
          <cell r="F208338" t="str">
            <v>gwfathom.com</v>
          </cell>
          <cell r="G208338" t="str">
            <v>239786</v>
          </cell>
        </row>
        <row r="208339">
          <cell r="F208339" t="str">
            <v>gwglife.com</v>
          </cell>
          <cell r="G208339" t="str">
            <v>239787</v>
          </cell>
        </row>
        <row r="208340">
          <cell r="F208340" t="str">
            <v>gwhizmobile.com</v>
          </cell>
          <cell r="G208340" t="str">
            <v>239788</v>
          </cell>
        </row>
        <row r="208341">
          <cell r="F208341" t="str">
            <v>gwhizzapps.com</v>
          </cell>
          <cell r="G208341" t="str">
            <v>239789</v>
          </cell>
        </row>
        <row r="208342">
          <cell r="F208342" t="str">
            <v>gwi.net</v>
          </cell>
          <cell r="G208342" t="str">
            <v>239790</v>
          </cell>
        </row>
        <row r="208343">
          <cell r="F208343" t="str">
            <v>gwms.com</v>
          </cell>
          <cell r="G208343" t="str">
            <v>239791</v>
          </cell>
        </row>
        <row r="208344">
          <cell r="F208344" t="str">
            <v>gwopmagazine.com</v>
          </cell>
          <cell r="G208344" t="str">
            <v>239792</v>
          </cell>
        </row>
        <row r="208345">
          <cell r="F208345" t="str">
            <v>gwp.ro</v>
          </cell>
          <cell r="G208345" t="str">
            <v>239793</v>
          </cell>
        </row>
        <row r="208346">
          <cell r="F208346" t="str">
            <v>gwresources.com</v>
          </cell>
          <cell r="G208346" t="str">
            <v>239794</v>
          </cell>
        </row>
        <row r="208347">
          <cell r="F208347" t="str">
            <v>gwsolutions.com</v>
          </cell>
          <cell r="G208347" t="str">
            <v>239795</v>
          </cell>
        </row>
        <row r="208348">
          <cell r="F208348" t="str">
            <v>gwtk.com.br</v>
          </cell>
          <cell r="G208348" t="str">
            <v>239796</v>
          </cell>
        </row>
        <row r="208349">
          <cell r="F208349" t="str">
            <v>gxbventures.com</v>
          </cell>
          <cell r="G208349" t="str">
            <v>239797</v>
          </cell>
        </row>
        <row r="208350">
          <cell r="F208350" t="str">
            <v>gxclarke.com</v>
          </cell>
          <cell r="G208350" t="str">
            <v>239798</v>
          </cell>
        </row>
        <row r="208351">
          <cell r="F208351" t="str">
            <v>gxlu.com.cn</v>
          </cell>
          <cell r="G208351" t="str">
            <v>239799</v>
          </cell>
        </row>
        <row r="208352">
          <cell r="F208352" t="str">
            <v>gxpautomation.com</v>
          </cell>
          <cell r="G208352" t="str">
            <v>239800</v>
          </cell>
        </row>
        <row r="208353">
          <cell r="F208353" t="str">
            <v>gxplanguageservices.com</v>
          </cell>
          <cell r="G208353" t="str">
            <v>239801</v>
          </cell>
        </row>
        <row r="208354">
          <cell r="F208354" t="str">
            <v>gxsoftware.com</v>
          </cell>
          <cell r="G208354" t="str">
            <v>239802</v>
          </cell>
        </row>
        <row r="208355">
          <cell r="F208355" t="str">
            <v>gxstream.co</v>
          </cell>
          <cell r="G208355" t="str">
            <v>239803</v>
          </cell>
        </row>
        <row r="208356">
          <cell r="F208356" t="str">
            <v>gxtgreen.com</v>
          </cell>
          <cell r="G208356" t="str">
            <v>239804</v>
          </cell>
        </row>
        <row r="208357">
          <cell r="F208357" t="str">
            <v>gyaantel.com</v>
          </cell>
          <cell r="G208357" t="str">
            <v>239805</v>
          </cell>
        </row>
        <row r="208358">
          <cell r="F208358" t="str">
            <v>gyan-i.com</v>
          </cell>
          <cell r="G208358" t="str">
            <v>239806</v>
          </cell>
        </row>
        <row r="208359">
          <cell r="F208359" t="str">
            <v>gyanada.org</v>
          </cell>
          <cell r="G208359" t="str">
            <v>239807</v>
          </cell>
        </row>
        <row r="208360">
          <cell r="F208360" t="str">
            <v>gyanagni.com</v>
          </cell>
          <cell r="G208360" t="str">
            <v>239808</v>
          </cell>
        </row>
        <row r="208361">
          <cell r="F208361" t="str">
            <v>gyanfinder.com</v>
          </cell>
          <cell r="G208361" t="str">
            <v>239809</v>
          </cell>
        </row>
        <row r="208362">
          <cell r="F208362" t="str">
            <v>gyaninfotech.com</v>
          </cell>
          <cell r="G208362" t="str">
            <v>239810</v>
          </cell>
        </row>
        <row r="208363">
          <cell r="F208363" t="str">
            <v>gyanone.com</v>
          </cell>
          <cell r="G208363" t="str">
            <v>239811</v>
          </cell>
        </row>
        <row r="208364">
          <cell r="F208364" t="str">
            <v>gyansys.com</v>
          </cell>
          <cell r="G208364" t="str">
            <v>239812</v>
          </cell>
        </row>
        <row r="208365">
          <cell r="F208365" t="str">
            <v>gyanvarshainstitute.com</v>
          </cell>
          <cell r="G208365" t="str">
            <v>239813</v>
          </cell>
        </row>
        <row r="208366">
          <cell r="F208366" t="str">
            <v>gyanwave.com</v>
          </cell>
          <cell r="G208366" t="str">
            <v>239814</v>
          </cell>
        </row>
        <row r="208367">
          <cell r="F208367" t="str">
            <v>gylleneskor.fi</v>
          </cell>
          <cell r="G208367" t="str">
            <v>239815</v>
          </cell>
        </row>
        <row r="208368">
          <cell r="F208368" t="str">
            <v>gylo.com</v>
          </cell>
          <cell r="G208368" t="str">
            <v>239816</v>
          </cell>
        </row>
        <row r="208369">
          <cell r="F208369" t="str">
            <v>gymadvisor.com</v>
          </cell>
          <cell r="G208369" t="str">
            <v>239817</v>
          </cell>
        </row>
        <row r="208370">
          <cell r="F208370" t="str">
            <v>gymagogo.com</v>
          </cell>
          <cell r="G208370" t="str">
            <v>239818</v>
          </cell>
        </row>
        <row r="208371">
          <cell r="F208371" t="str">
            <v>gymaround.com</v>
          </cell>
          <cell r="G208371" t="str">
            <v>239819</v>
          </cell>
        </row>
        <row r="208372">
          <cell r="F208372" t="str">
            <v>gymbuzz.com</v>
          </cell>
          <cell r="G208372" t="str">
            <v>239820</v>
          </cell>
        </row>
        <row r="208373">
          <cell r="F208373" t="str">
            <v>gymclothes.com</v>
          </cell>
          <cell r="G208373" t="str">
            <v>239821</v>
          </cell>
        </row>
        <row r="208374">
          <cell r="F208374" t="str">
            <v>gymcompany.es</v>
          </cell>
          <cell r="G208374" t="str">
            <v>239822</v>
          </cell>
        </row>
        <row r="208375">
          <cell r="F208375" t="str">
            <v>gymdeck.com</v>
          </cell>
          <cell r="G208375" t="str">
            <v>239823</v>
          </cell>
        </row>
        <row r="208376">
          <cell r="F208376" t="str">
            <v>gymetrics.com</v>
          </cell>
          <cell r="G208376" t="str">
            <v>239824</v>
          </cell>
        </row>
        <row r="208377">
          <cell r="F208377" t="str">
            <v>gymex.com</v>
          </cell>
          <cell r="G208377" t="str">
            <v>239825</v>
          </cell>
        </row>
        <row r="208378">
          <cell r="F208378" t="str">
            <v>gymfu.com</v>
          </cell>
          <cell r="G208378" t="str">
            <v>239826</v>
          </cell>
        </row>
        <row r="208379">
          <cell r="F208379" t="str">
            <v>gymglish.com</v>
          </cell>
          <cell r="G208379" t="str">
            <v>239827</v>
          </cell>
        </row>
        <row r="208380">
          <cell r="F208380" t="str">
            <v>gymgrossisten.com</v>
          </cell>
          <cell r="G208380" t="str">
            <v>239828</v>
          </cell>
        </row>
        <row r="208381">
          <cell r="F208381" t="str">
            <v>gyminsight.com</v>
          </cell>
          <cell r="G208381" t="str">
            <v>239829</v>
          </cell>
        </row>
        <row r="208382">
          <cell r="F208382" t="str">
            <v>gymkey.me</v>
          </cell>
          <cell r="G208382" t="str">
            <v>239830</v>
          </cell>
        </row>
        <row r="208383">
          <cell r="F208383" t="str">
            <v>gymmanufacturer.com</v>
          </cell>
          <cell r="G208383" t="str">
            <v>239831</v>
          </cell>
        </row>
        <row r="208384">
          <cell r="F208384" t="str">
            <v>gymnag.com</v>
          </cell>
          <cell r="G208384" t="str">
            <v>239832</v>
          </cell>
        </row>
        <row r="208385">
          <cell r="F208385" t="str">
            <v>gymondo.de</v>
          </cell>
          <cell r="G208385" t="str">
            <v>239833</v>
          </cell>
        </row>
        <row r="208386">
          <cell r="F208386" t="str">
            <v>gympages.net</v>
          </cell>
          <cell r="G208386" t="str">
            <v>239834</v>
          </cell>
        </row>
        <row r="208387">
          <cell r="F208387" t="str">
            <v>gympoints.com</v>
          </cell>
          <cell r="G208387" t="str">
            <v>239835</v>
          </cell>
        </row>
        <row r="208388">
          <cell r="F208388" t="str">
            <v>gymra.com</v>
          </cell>
          <cell r="G208388" t="str">
            <v>239836</v>
          </cell>
        </row>
        <row r="208389">
          <cell r="F208389" t="str">
            <v>gymtops.com</v>
          </cell>
          <cell r="G208389" t="str">
            <v>239837</v>
          </cell>
        </row>
        <row r="208390">
          <cell r="F208390" t="str">
            <v>gymtube.com</v>
          </cell>
          <cell r="G208390" t="str">
            <v>239838</v>
          </cell>
        </row>
        <row r="208391">
          <cell r="F208391" t="str">
            <v>gymtuck.com</v>
          </cell>
          <cell r="G208391" t="str">
            <v>239839</v>
          </cell>
        </row>
        <row r="208392">
          <cell r="F208392" t="str">
            <v>gynius.com</v>
          </cell>
          <cell r="G208392" t="str">
            <v>239840</v>
          </cell>
        </row>
        <row r="208393">
          <cell r="F208393" t="str">
            <v>gynxdesign.com</v>
          </cell>
          <cell r="G208393" t="str">
            <v>239841</v>
          </cell>
        </row>
        <row r="208394">
          <cell r="F208394" t="str">
            <v>gypsii.com</v>
          </cell>
          <cell r="G208394" t="str">
            <v>239842</v>
          </cell>
        </row>
        <row r="208395">
          <cell r="F208395" t="str">
            <v>gypsolutions.com.br</v>
          </cell>
          <cell r="G208395" t="str">
            <v>239843</v>
          </cell>
        </row>
        <row r="208396">
          <cell r="F208396" t="str">
            <v>gypsymediagroup.com</v>
          </cell>
          <cell r="G208396" t="str">
            <v>239844</v>
          </cell>
        </row>
        <row r="208397">
          <cell r="F208397" t="str">
            <v>gyratemedia.com</v>
          </cell>
          <cell r="G208397" t="str">
            <v>239845</v>
          </cell>
        </row>
        <row r="208398">
          <cell r="F208398" t="str">
            <v>gyrix.co</v>
          </cell>
          <cell r="G208398" t="str">
            <v>239846</v>
          </cell>
        </row>
        <row r="208399">
          <cell r="F208399" t="str">
            <v>gyrocade.com</v>
          </cell>
          <cell r="G208399" t="str">
            <v>239847</v>
          </cell>
        </row>
        <row r="208400">
          <cell r="F208400" t="str">
            <v>gyrosports.com</v>
          </cell>
          <cell r="G208400" t="str">
            <v>239848</v>
          </cell>
        </row>
        <row r="208401">
          <cell r="F208401" t="str">
            <v>gyumolcstarhely.hu</v>
          </cell>
          <cell r="G208401" t="str">
            <v>239849</v>
          </cell>
        </row>
        <row r="208402">
          <cell r="F208402" t="str">
            <v>gzero.com</v>
          </cell>
          <cell r="G208402" t="str">
            <v>239850</v>
          </cell>
        </row>
        <row r="208403">
          <cell r="F208403" t="str">
            <v>gzhaiyue.com.cn</v>
          </cell>
          <cell r="G208403" t="str">
            <v>239851</v>
          </cell>
        </row>
        <row r="208404">
          <cell r="F208404" t="str">
            <v>gzpoints.com</v>
          </cell>
          <cell r="G208404" t="str">
            <v>239852</v>
          </cell>
        </row>
        <row r="208405">
          <cell r="F208405" t="str">
            <v>gzqingfeng.com</v>
          </cell>
          <cell r="G208405" t="str">
            <v>239853</v>
          </cell>
        </row>
        <row r="208406">
          <cell r="F208406" t="str">
            <v>gztechgroup.com</v>
          </cell>
          <cell r="G208406" t="str">
            <v>239854</v>
          </cell>
        </row>
        <row r="208407">
          <cell r="F208407" t="str">
            <v>gzuru.com</v>
          </cell>
          <cell r="G208407" t="str">
            <v>239855</v>
          </cell>
        </row>
        <row r="208408">
          <cell r="F208408" t="str">
            <v>h-cubeinc.com</v>
          </cell>
          <cell r="G208408" t="str">
            <v>239856</v>
          </cell>
        </row>
        <row r="208409">
          <cell r="F208409" t="str">
            <v>h-eparts.com</v>
          </cell>
          <cell r="G208409" t="str">
            <v>239857</v>
          </cell>
        </row>
        <row r="208410">
          <cell r="F208410" t="str">
            <v>h-farmventures.com</v>
          </cell>
          <cell r="G208410" t="str">
            <v>239858</v>
          </cell>
        </row>
        <row r="208411">
          <cell r="F208411" t="str">
            <v>h-net.com</v>
          </cell>
          <cell r="G208411" t="str">
            <v>239859</v>
          </cell>
        </row>
        <row r="208412">
          <cell r="F208412" t="str">
            <v>h-spin.com</v>
          </cell>
          <cell r="G208412" t="str">
            <v>239860</v>
          </cell>
        </row>
        <row r="208413">
          <cell r="F208413" t="str">
            <v>h-tek.com</v>
          </cell>
          <cell r="G208413" t="str">
            <v>239861</v>
          </cell>
        </row>
        <row r="208414">
          <cell r="F208414" t="str">
            <v>h-towneremodelers.com</v>
          </cell>
          <cell r="G208414" t="str">
            <v>239862</v>
          </cell>
        </row>
        <row r="208415">
          <cell r="F208415" t="str">
            <v>h1base.com</v>
          </cell>
          <cell r="G208415" t="str">
            <v>239863</v>
          </cell>
        </row>
        <row r="208416">
          <cell r="F208416" t="str">
            <v>h1labs.com</v>
          </cell>
          <cell r="G208416" t="str">
            <v>239864</v>
          </cell>
        </row>
        <row r="208417">
          <cell r="F208417" t="str">
            <v>h2.co</v>
          </cell>
          <cell r="G208417" t="str">
            <v>239865</v>
          </cell>
        </row>
        <row r="208418">
          <cell r="F208418" t="str">
            <v>h2.ie</v>
          </cell>
          <cell r="G208418" t="str">
            <v>239866</v>
          </cell>
        </row>
        <row r="208419">
          <cell r="F208419" t="str">
            <v>h24info.ma</v>
          </cell>
          <cell r="G208419" t="str">
            <v>239867</v>
          </cell>
        </row>
        <row r="208420">
          <cell r="F208420" t="str">
            <v>h2b.com.tr</v>
          </cell>
          <cell r="G208420" t="str">
            <v>239868</v>
          </cell>
        </row>
        <row r="208421">
          <cell r="F208421" t="str">
            <v>h2bid.com</v>
          </cell>
          <cell r="G208421" t="str">
            <v>239869</v>
          </cell>
        </row>
        <row r="208422">
          <cell r="F208422" t="str">
            <v>h2g2.com</v>
          </cell>
          <cell r="G208422" t="str">
            <v>239870</v>
          </cell>
        </row>
        <row r="208423">
          <cell r="F208423" t="str">
            <v>h2gamblingcapital.com</v>
          </cell>
          <cell r="G208423" t="str">
            <v>239871</v>
          </cell>
        </row>
        <row r="208424">
          <cell r="F208424" t="str">
            <v>h2hinteractive.com</v>
          </cell>
          <cell r="G208424" t="str">
            <v>239872</v>
          </cell>
        </row>
        <row r="208425">
          <cell r="F208425" t="str">
            <v>h2kinfosys.us</v>
          </cell>
          <cell r="G208425" t="str">
            <v>239873</v>
          </cell>
        </row>
        <row r="208426">
          <cell r="F208426" t="str">
            <v>h2l.jp</v>
          </cell>
          <cell r="G208426" t="str">
            <v>239874</v>
          </cell>
        </row>
        <row r="208427">
          <cell r="F208427" t="str">
            <v>h2ncompany.com</v>
          </cell>
          <cell r="G208427" t="str">
            <v>239875</v>
          </cell>
        </row>
        <row r="208428">
          <cell r="F208428" t="str">
            <v>h2o.al</v>
          </cell>
          <cell r="G208428" t="str">
            <v>239876</v>
          </cell>
        </row>
        <row r="208429">
          <cell r="F208429" t="str">
            <v>h2odrying.com</v>
          </cell>
          <cell r="G208429" t="str">
            <v>239877</v>
          </cell>
        </row>
        <row r="208430">
          <cell r="F208430" t="str">
            <v>h2ofiresprinklers.co.uk</v>
          </cell>
          <cell r="G208430" t="str">
            <v>239878</v>
          </cell>
        </row>
        <row r="208431">
          <cell r="F208431" t="str">
            <v>h2oforfitness.com</v>
          </cell>
          <cell r="G208431" t="str">
            <v>239879</v>
          </cell>
        </row>
        <row r="208432">
          <cell r="F208432" t="str">
            <v>h2oinnovation.com</v>
          </cell>
          <cell r="G208432" t="str">
            <v>239880</v>
          </cell>
        </row>
        <row r="208433">
          <cell r="F208433" t="str">
            <v>h2oleads.com</v>
          </cell>
          <cell r="G208433" t="str">
            <v>239881</v>
          </cell>
        </row>
        <row r="208434">
          <cell r="F208434" t="str">
            <v>h2omarkets.co.uk</v>
          </cell>
          <cell r="G208434" t="str">
            <v>239882</v>
          </cell>
        </row>
        <row r="208435">
          <cell r="F208435" t="str">
            <v>h2omedia.de</v>
          </cell>
          <cell r="G208435" t="str">
            <v>239883</v>
          </cell>
        </row>
        <row r="208436">
          <cell r="F208436" t="str">
            <v>h2onetwork.tv</v>
          </cell>
          <cell r="G208436" t="str">
            <v>239884</v>
          </cell>
        </row>
        <row r="208437">
          <cell r="F208437" t="str">
            <v>h2osoft.it</v>
          </cell>
          <cell r="G208437" t="str">
            <v>239885</v>
          </cell>
        </row>
        <row r="208438">
          <cell r="F208438" t="str">
            <v>h2ozone.com</v>
          </cell>
          <cell r="G208438" t="str">
            <v>239886</v>
          </cell>
        </row>
        <row r="208439">
          <cell r="F208439" t="str">
            <v>h2recruit.com</v>
          </cell>
          <cell r="G208439" t="str">
            <v>239887</v>
          </cell>
        </row>
        <row r="208440">
          <cell r="F208440" t="str">
            <v>h2tran.com</v>
          </cell>
          <cell r="G208440" t="str">
            <v>239888</v>
          </cell>
        </row>
        <row r="208441">
          <cell r="F208441" t="str">
            <v>h2wellness.com</v>
          </cell>
          <cell r="G208441" t="str">
            <v>239889</v>
          </cell>
        </row>
        <row r="208442">
          <cell r="F208442" t="str">
            <v>h2wtech.com</v>
          </cell>
          <cell r="G208442" t="str">
            <v>239890</v>
          </cell>
        </row>
        <row r="208443">
          <cell r="F208443" t="str">
            <v>h3.com</v>
          </cell>
          <cell r="G208443" t="str">
            <v>239891</v>
          </cell>
        </row>
        <row r="208444">
          <cell r="F208444" t="str">
            <v>h3adrush.com</v>
          </cell>
          <cell r="G208444" t="str">
            <v>239892</v>
          </cell>
        </row>
        <row r="208445">
          <cell r="F208445" t="str">
            <v>h3biomedicine.com</v>
          </cell>
          <cell r="G208445" t="str">
            <v>239893</v>
          </cell>
        </row>
        <row r="208446">
          <cell r="F208446" t="str">
            <v>h3c.com</v>
          </cell>
          <cell r="G208446" t="str">
            <v>239894</v>
          </cell>
        </row>
        <row r="208447">
          <cell r="F208447" t="str">
            <v>h3company.com</v>
          </cell>
          <cell r="G208447" t="str">
            <v>239895</v>
          </cell>
        </row>
        <row r="208448">
          <cell r="F208448" t="str">
            <v>h3net.com</v>
          </cell>
          <cell r="G208448" t="str">
            <v>239896</v>
          </cell>
        </row>
        <row r="208449">
          <cell r="F208449" t="str">
            <v>h3techs.com</v>
          </cell>
          <cell r="G208449" t="str">
            <v>239897</v>
          </cell>
        </row>
        <row r="208450">
          <cell r="F208450" t="str">
            <v>h4software.com</v>
          </cell>
          <cell r="G208450" t="str">
            <v>239898</v>
          </cell>
        </row>
        <row r="208451">
          <cell r="F208451" t="str">
            <v>h4ycorp.com</v>
          </cell>
          <cell r="G208451" t="str">
            <v>239899</v>
          </cell>
        </row>
        <row r="208452">
          <cell r="F208452" t="str">
            <v>h5controls.com</v>
          </cell>
          <cell r="G208452" t="str">
            <v>239900</v>
          </cell>
        </row>
        <row r="208453">
          <cell r="F208453" t="str">
            <v>haam.co</v>
          </cell>
          <cell r="G208453" t="str">
            <v>239901</v>
          </cell>
        </row>
        <row r="208454">
          <cell r="F208454" t="str">
            <v>haasedesign.de</v>
          </cell>
          <cell r="G208454" t="str">
            <v>239902</v>
          </cell>
        </row>
        <row r="208455">
          <cell r="F208455" t="str">
            <v>habanero.com</v>
          </cell>
          <cell r="G208455" t="str">
            <v>239903</v>
          </cell>
        </row>
        <row r="208456">
          <cell r="F208456" t="str">
            <v>habaneroconsulting.com</v>
          </cell>
          <cell r="G208456" t="str">
            <v>239904</v>
          </cell>
        </row>
        <row r="208457">
          <cell r="F208457" t="str">
            <v>habanerosfreshmex.com</v>
          </cell>
          <cell r="G208457" t="str">
            <v>239905</v>
          </cell>
        </row>
        <row r="208458">
          <cell r="F208458" t="str">
            <v>habbage.com</v>
          </cell>
          <cell r="G208458" t="str">
            <v>239906</v>
          </cell>
        </row>
        <row r="208459">
          <cell r="F208459" t="str">
            <v>habbet.coach-apps.com</v>
          </cell>
          <cell r="G208459" t="str">
            <v>239907</v>
          </cell>
        </row>
        <row r="208460">
          <cell r="F208460" t="str">
            <v>habcan.com</v>
          </cell>
          <cell r="G208460" t="str">
            <v>239908</v>
          </cell>
        </row>
        <row r="208461">
          <cell r="F208461" t="str">
            <v>habeas.co</v>
          </cell>
          <cell r="G208461" t="str">
            <v>239909</v>
          </cell>
        </row>
        <row r="208462">
          <cell r="F208462" t="str">
            <v>haberbus.com</v>
          </cell>
          <cell r="G208462" t="str">
            <v>239910</v>
          </cell>
        </row>
        <row r="208463">
          <cell r="F208463" t="str">
            <v>haberdashery.com</v>
          </cell>
          <cell r="G208463" t="str">
            <v>239911</v>
          </cell>
        </row>
        <row r="208464">
          <cell r="F208464" t="str">
            <v>haberfieldchiropractic.com.au</v>
          </cell>
          <cell r="G208464" t="str">
            <v>239912</v>
          </cell>
        </row>
        <row r="208465">
          <cell r="F208465" t="str">
            <v>haberturk.com</v>
          </cell>
          <cell r="G208465" t="str">
            <v>239913</v>
          </cell>
        </row>
        <row r="208466">
          <cell r="F208466" t="str">
            <v>habidoo.com</v>
          </cell>
          <cell r="G208466" t="str">
            <v>239914</v>
          </cell>
        </row>
        <row r="208467">
          <cell r="F208467" t="str">
            <v>habiganjnewspaper.blogspot.com</v>
          </cell>
          <cell r="G208467" t="str">
            <v>239915</v>
          </cell>
        </row>
        <row r="208468">
          <cell r="F208468" t="str">
            <v>habile.in</v>
          </cell>
          <cell r="G208468" t="str">
            <v>239916</v>
          </cell>
        </row>
        <row r="208469">
          <cell r="F208469" t="str">
            <v>habiledata.com</v>
          </cell>
          <cell r="G208469" t="str">
            <v>239917</v>
          </cell>
        </row>
        <row r="208470">
          <cell r="F208470" t="str">
            <v>habiliss.com</v>
          </cell>
          <cell r="G208470" t="str">
            <v>239918</v>
          </cell>
        </row>
        <row r="208471">
          <cell r="F208471" t="str">
            <v>habita.dk</v>
          </cell>
          <cell r="G208471" t="str">
            <v>239919</v>
          </cell>
        </row>
        <row r="208472">
          <cell r="F208472" t="str">
            <v>habitareco.com</v>
          </cell>
          <cell r="G208472" t="str">
            <v>239920</v>
          </cell>
        </row>
        <row r="208473">
          <cell r="F208473" t="str">
            <v>habitareimoveispraia.com.br</v>
          </cell>
          <cell r="G208473" t="str">
            <v>239921</v>
          </cell>
        </row>
        <row r="208474">
          <cell r="F208474" t="str">
            <v>habitatapartments.com</v>
          </cell>
          <cell r="G208474" t="str">
            <v>239922</v>
          </cell>
        </row>
        <row r="208475">
          <cell r="F208475" t="str">
            <v>habitatdiary.com</v>
          </cell>
          <cell r="G208475" t="str">
            <v>239923</v>
          </cell>
        </row>
        <row r="208476">
          <cell r="F208476" t="str">
            <v>habitathq.com.au</v>
          </cell>
          <cell r="G208476" t="str">
            <v>239924</v>
          </cell>
        </row>
        <row r="208477">
          <cell r="F208477" t="str">
            <v>habitatpresto.com</v>
          </cell>
          <cell r="G208477" t="str">
            <v>239925</v>
          </cell>
        </row>
        <row r="208478">
          <cell r="F208478" t="str">
            <v>habitclock.com</v>
          </cell>
          <cell r="G208478" t="str">
            <v>239926</v>
          </cell>
        </row>
        <row r="208479">
          <cell r="F208479" t="str">
            <v>habitforge.com</v>
          </cell>
          <cell r="G208479" t="str">
            <v>239927</v>
          </cell>
        </row>
        <row r="208480">
          <cell r="F208480" t="str">
            <v>habitudes.info</v>
          </cell>
          <cell r="G208480" t="str">
            <v>239928</v>
          </cell>
        </row>
        <row r="208481">
          <cell r="F208481" t="str">
            <v>habitusnet.ch</v>
          </cell>
          <cell r="G208481" t="str">
            <v>239929</v>
          </cell>
        </row>
        <row r="208482">
          <cell r="F208482" t="str">
            <v>hablaa.com</v>
          </cell>
          <cell r="G208482" t="str">
            <v>239930</v>
          </cell>
        </row>
        <row r="208483">
          <cell r="F208483" t="str">
            <v>hablamosseguros.com</v>
          </cell>
          <cell r="G208483" t="str">
            <v>239931</v>
          </cell>
        </row>
        <row r="208484">
          <cell r="F208484" t="str">
            <v>habshitrading.com</v>
          </cell>
          <cell r="G208484" t="str">
            <v>239932</v>
          </cell>
        </row>
        <row r="208485">
          <cell r="F208485" t="str">
            <v>habudaconsulting.com</v>
          </cell>
          <cell r="G208485" t="str">
            <v>239933</v>
          </cell>
        </row>
        <row r="208486">
          <cell r="F208486" t="str">
            <v>hacettepetargem.com</v>
          </cell>
          <cell r="G208486" t="str">
            <v>239934</v>
          </cell>
        </row>
        <row r="208487">
          <cell r="F208487" t="str">
            <v>hachettebookgroup.com</v>
          </cell>
          <cell r="G208487" t="str">
            <v>239935</v>
          </cell>
        </row>
        <row r="208488">
          <cell r="F208488" t="str">
            <v>hack2hatch.com</v>
          </cell>
          <cell r="G208488" t="str">
            <v>239936</v>
          </cell>
        </row>
        <row r="208489">
          <cell r="F208489" t="str">
            <v>hack2secure.com</v>
          </cell>
          <cell r="G208489" t="str">
            <v>239937</v>
          </cell>
        </row>
        <row r="208490">
          <cell r="F208490" t="str">
            <v>hack42.nl</v>
          </cell>
          <cell r="G208490" t="str">
            <v>239938</v>
          </cell>
        </row>
        <row r="208491">
          <cell r="F208491" t="str">
            <v>hacka2thon.com</v>
          </cell>
          <cell r="G208491" t="str">
            <v>239939</v>
          </cell>
        </row>
        <row r="208492">
          <cell r="F208492" t="str">
            <v>hackaday.com</v>
          </cell>
          <cell r="G208492" t="str">
            <v>239940</v>
          </cell>
        </row>
        <row r="208493">
          <cell r="F208493" t="str">
            <v>hackademy.in</v>
          </cell>
          <cell r="G208493" t="str">
            <v>239941</v>
          </cell>
        </row>
        <row r="208494">
          <cell r="F208494" t="str">
            <v>hackandcraft.com</v>
          </cell>
          <cell r="G208494" t="str">
            <v>239942</v>
          </cell>
        </row>
        <row r="208495">
          <cell r="F208495" t="str">
            <v>hackapp.co</v>
          </cell>
          <cell r="G208495" t="str">
            <v>239943</v>
          </cell>
        </row>
        <row r="208496">
          <cell r="F208496" t="str">
            <v>hackardlaw.com</v>
          </cell>
          <cell r="G208496" t="str">
            <v>239944</v>
          </cell>
        </row>
        <row r="208497">
          <cell r="F208497" t="str">
            <v>hackaserver.com</v>
          </cell>
          <cell r="G208497" t="str">
            <v>239945</v>
          </cell>
        </row>
        <row r="208498">
          <cell r="F208498" t="str">
            <v>hackathon.io</v>
          </cell>
          <cell r="G208498" t="str">
            <v>239946</v>
          </cell>
        </row>
        <row r="208499">
          <cell r="F208499" t="str">
            <v>hackbrightacademy.com</v>
          </cell>
          <cell r="G208499" t="str">
            <v>239947</v>
          </cell>
        </row>
        <row r="208500">
          <cell r="F208500" t="str">
            <v>hackcville.com</v>
          </cell>
          <cell r="G208500" t="str">
            <v>239948</v>
          </cell>
        </row>
        <row r="208501">
          <cell r="F208501" t="str">
            <v>hackduke.org</v>
          </cell>
          <cell r="G208501" t="str">
            <v>239949</v>
          </cell>
        </row>
        <row r="208502">
          <cell r="F208502" t="str">
            <v>hackeracademy.com</v>
          </cell>
          <cell r="G208502" t="str">
            <v>239950</v>
          </cell>
        </row>
        <row r="208503">
          <cell r="F208503" t="str">
            <v>hackerati.us</v>
          </cell>
          <cell r="G208503" t="str">
            <v>239951</v>
          </cell>
        </row>
        <row r="208504">
          <cell r="F208504" t="str">
            <v>hackerbilt.com</v>
          </cell>
          <cell r="G208504" t="str">
            <v>239952</v>
          </cell>
        </row>
        <row r="208505">
          <cell r="F208505" t="str">
            <v>hackerday.net</v>
          </cell>
          <cell r="G208505" t="str">
            <v>239953</v>
          </cell>
        </row>
        <row r="208506">
          <cell r="F208506" t="str">
            <v>hackerdojo.com</v>
          </cell>
          <cell r="G208506" t="str">
            <v>239954</v>
          </cell>
        </row>
        <row r="208507">
          <cell r="F208507" t="str">
            <v>hackerjobs.co.uk</v>
          </cell>
          <cell r="G208507" t="str">
            <v>239955</v>
          </cell>
        </row>
        <row r="208508">
          <cell r="F208508" t="str">
            <v>hackerlab.org</v>
          </cell>
          <cell r="G208508" t="str">
            <v>239956</v>
          </cell>
        </row>
        <row r="208509">
          <cell r="F208509" t="str">
            <v>hackerleague.org</v>
          </cell>
          <cell r="G208509" t="str">
            <v>239957</v>
          </cell>
        </row>
        <row r="208510">
          <cell r="F208510" t="str">
            <v>hackerlist.net</v>
          </cell>
          <cell r="G208510" t="str">
            <v>239958</v>
          </cell>
        </row>
        <row r="208511">
          <cell r="F208511" t="str">
            <v>hackerloop.com</v>
          </cell>
          <cell r="G208511" t="str">
            <v>239959</v>
          </cell>
        </row>
        <row r="208512">
          <cell r="F208512" t="str">
            <v>hackernews.org</v>
          </cell>
          <cell r="G208512" t="str">
            <v>239960</v>
          </cell>
        </row>
        <row r="208513">
          <cell r="F208513" t="str">
            <v>hackerninja.com</v>
          </cell>
          <cell r="G208513" t="str">
            <v>239961</v>
          </cell>
        </row>
        <row r="208514">
          <cell r="F208514" t="str">
            <v>hackers.ac</v>
          </cell>
          <cell r="G208514" t="str">
            <v>239962</v>
          </cell>
        </row>
        <row r="208515">
          <cell r="F208515" t="str">
            <v>hackers724.com</v>
          </cell>
          <cell r="G208515" t="str">
            <v>239963</v>
          </cell>
        </row>
        <row r="208516">
          <cell r="F208516" t="str">
            <v>hackersandthinkers.vc</v>
          </cell>
          <cell r="G208516" t="str">
            <v>239964</v>
          </cell>
        </row>
        <row r="208517">
          <cell r="F208517" t="str">
            <v>hackerslocked.com</v>
          </cell>
          <cell r="G208517" t="str">
            <v>239965</v>
          </cell>
        </row>
        <row r="208518">
          <cell r="F208518" t="str">
            <v>hackersout.com</v>
          </cell>
          <cell r="G208518" t="str">
            <v>239966</v>
          </cell>
        </row>
        <row r="208519">
          <cell r="F208519" t="str">
            <v>hackerspace.gr</v>
          </cell>
          <cell r="G208519" t="str">
            <v>239967</v>
          </cell>
        </row>
        <row r="208520">
          <cell r="F208520" t="str">
            <v>hackerspacecharlotte.org</v>
          </cell>
          <cell r="G208520" t="str">
            <v>239968</v>
          </cell>
        </row>
        <row r="208521">
          <cell r="F208521" t="str">
            <v>hackertapps1.altervista.org</v>
          </cell>
          <cell r="G208521" t="str">
            <v>239969</v>
          </cell>
        </row>
        <row r="208522">
          <cell r="F208522" t="str">
            <v>hackerx.org</v>
          </cell>
          <cell r="G208522" t="str">
            <v>239970</v>
          </cell>
        </row>
        <row r="208523">
          <cell r="F208523" t="str">
            <v>hackeryou.com</v>
          </cell>
          <cell r="G208523" t="str">
            <v>239971</v>
          </cell>
        </row>
        <row r="208524">
          <cell r="F208524" t="str">
            <v>hackforbigchoices.org</v>
          </cell>
          <cell r="G208524" t="str">
            <v>239972</v>
          </cell>
        </row>
        <row r="208525">
          <cell r="F208525" t="str">
            <v>hackharvard.org</v>
          </cell>
          <cell r="G208525" t="str">
            <v>239973</v>
          </cell>
        </row>
        <row r="208526">
          <cell r="F208526" t="str">
            <v>hackingteam.com</v>
          </cell>
          <cell r="G208526" t="str">
            <v>239974</v>
          </cell>
        </row>
        <row r="208527">
          <cell r="F208527" t="str">
            <v>hackingui.com</v>
          </cell>
          <cell r="G208527" t="str">
            <v>239975</v>
          </cell>
        </row>
        <row r="208528">
          <cell r="F208528" t="str">
            <v>hackistry.com</v>
          </cell>
          <cell r="G208528" t="str">
            <v>239976</v>
          </cell>
        </row>
        <row r="208529">
          <cell r="F208529" t="str">
            <v>hacklabs.com</v>
          </cell>
          <cell r="G208529" t="str">
            <v>239977</v>
          </cell>
        </row>
        <row r="208530">
          <cell r="F208530" t="str">
            <v>hackmanhattan.com</v>
          </cell>
          <cell r="G208530" t="str">
            <v>239978</v>
          </cell>
        </row>
        <row r="208531">
          <cell r="F208531" t="str">
            <v>hackmyandroid.com</v>
          </cell>
          <cell r="G208531" t="str">
            <v>239979</v>
          </cell>
        </row>
        <row r="208532">
          <cell r="F208532" t="str">
            <v>hackneywicked.co.uk</v>
          </cell>
          <cell r="G208532" t="str">
            <v>239980</v>
          </cell>
        </row>
        <row r="208533">
          <cell r="F208533" t="str">
            <v>hacknmod.com</v>
          </cell>
          <cell r="G208533" t="str">
            <v>239981</v>
          </cell>
        </row>
        <row r="208534">
          <cell r="F208534" t="str">
            <v>hacknotifier.com</v>
          </cell>
          <cell r="G208534" t="str">
            <v>239982</v>
          </cell>
        </row>
        <row r="208535">
          <cell r="F208535" t="str">
            <v>hackny.org</v>
          </cell>
          <cell r="G208535" t="str">
            <v>239983</v>
          </cell>
        </row>
        <row r="208536">
          <cell r="F208536" t="str">
            <v>hackosphere.com</v>
          </cell>
          <cell r="G208536" t="str">
            <v>239984</v>
          </cell>
        </row>
        <row r="208537">
          <cell r="F208537" t="str">
            <v>hackpittsburgh.org</v>
          </cell>
          <cell r="G208537" t="str">
            <v>239985</v>
          </cell>
        </row>
        <row r="208538">
          <cell r="F208538" t="str">
            <v>hackreactor.com</v>
          </cell>
          <cell r="G208538" t="str">
            <v>239986</v>
          </cell>
        </row>
        <row r="208539">
          <cell r="F208539" t="str">
            <v>hackread.com</v>
          </cell>
          <cell r="G208539" t="str">
            <v>239987</v>
          </cell>
        </row>
        <row r="208540">
          <cell r="F208540" t="str">
            <v>hackrocket.com</v>
          </cell>
          <cell r="G208540" t="str">
            <v>239988</v>
          </cell>
        </row>
        <row r="208541">
          <cell r="F208541" t="str">
            <v>hackshackers.com</v>
          </cell>
          <cell r="G208541" t="str">
            <v>239989</v>
          </cell>
        </row>
        <row r="208542">
          <cell r="F208542" t="str">
            <v>hacksprout.com</v>
          </cell>
          <cell r="G208542" t="str">
            <v>239990</v>
          </cell>
        </row>
        <row r="208543">
          <cell r="F208543" t="str">
            <v>hacktics.com</v>
          </cell>
          <cell r="G208543" t="str">
            <v>239991</v>
          </cell>
        </row>
        <row r="208544">
          <cell r="F208544" t="str">
            <v>hackwithstyle.com</v>
          </cell>
          <cell r="G208544" t="str">
            <v>239992</v>
          </cell>
        </row>
        <row r="208545">
          <cell r="F208545" t="str">
            <v>hadafsoft.com</v>
          </cell>
          <cell r="G208545" t="str">
            <v>239993</v>
          </cell>
        </row>
        <row r="208546">
          <cell r="F208546" t="str">
            <v>hadcoservices.com</v>
          </cell>
          <cell r="G208546" t="str">
            <v>239994</v>
          </cell>
        </row>
        <row r="208547">
          <cell r="F208547" t="str">
            <v>hadeninteractive.com</v>
          </cell>
          <cell r="G208547" t="str">
            <v>239995</v>
          </cell>
        </row>
        <row r="208548">
          <cell r="F208548" t="str">
            <v>hadisonsports.com</v>
          </cell>
          <cell r="G208548" t="str">
            <v>239996</v>
          </cell>
        </row>
        <row r="208549">
          <cell r="F208549" t="str">
            <v>hadleymedia.com</v>
          </cell>
          <cell r="G208549" t="str">
            <v>239997</v>
          </cell>
        </row>
        <row r="208550">
          <cell r="F208550" t="str">
            <v>hadleypartners.com</v>
          </cell>
          <cell r="G208550" t="str">
            <v>239998</v>
          </cell>
        </row>
        <row r="208551">
          <cell r="F208551" t="str">
            <v>hadoolytics.com</v>
          </cell>
          <cell r="G208551" t="str">
            <v>239999</v>
          </cell>
        </row>
        <row r="208552">
          <cell r="F208552" t="str">
            <v>hadoop.apache.org</v>
          </cell>
          <cell r="G208552" t="str">
            <v>240000</v>
          </cell>
        </row>
        <row r="208553">
          <cell r="F208553" t="str">
            <v>hadooponlinetraining.net</v>
          </cell>
          <cell r="G208553" t="str">
            <v>240001</v>
          </cell>
        </row>
        <row r="208554">
          <cell r="F208554" t="str">
            <v>hadronanalytics.com</v>
          </cell>
          <cell r="G208554" t="str">
            <v>240002</v>
          </cell>
        </row>
        <row r="208555">
          <cell r="F208555" t="str">
            <v>hadthatbeer.com</v>
          </cell>
          <cell r="G208555" t="str">
            <v>240003</v>
          </cell>
        </row>
        <row r="208556">
          <cell r="F208556" t="str">
            <v>haea.org</v>
          </cell>
          <cell r="G208556" t="str">
            <v>240004</v>
          </cell>
        </row>
        <row r="208557">
          <cell r="F208557" t="str">
            <v>haeckdesign.com</v>
          </cell>
          <cell r="G208557" t="str">
            <v>240005</v>
          </cell>
        </row>
        <row r="208558">
          <cell r="F208558" t="str">
            <v>haefelesoftware.com</v>
          </cell>
          <cell r="G208558" t="str">
            <v>240006</v>
          </cell>
        </row>
        <row r="208559">
          <cell r="F208559" t="str">
            <v>haeiwacom.com</v>
          </cell>
          <cell r="G208559" t="str">
            <v>240007</v>
          </cell>
        </row>
        <row r="208560">
          <cell r="F208560" t="str">
            <v>haexagon.org</v>
          </cell>
          <cell r="G208560" t="str">
            <v>240008</v>
          </cell>
        </row>
        <row r="208561">
          <cell r="F208561" t="str">
            <v>haezoom.com</v>
          </cell>
          <cell r="G208561" t="str">
            <v>240009</v>
          </cell>
        </row>
        <row r="208562">
          <cell r="F208562" t="str">
            <v>hafconsulting.com</v>
          </cell>
          <cell r="G208562" t="str">
            <v>240010</v>
          </cell>
        </row>
        <row r="208563">
          <cell r="F208563" t="str">
            <v>hafeezcentre.pk</v>
          </cell>
          <cell r="G208563" t="str">
            <v>240011</v>
          </cell>
        </row>
        <row r="208564">
          <cell r="F208564" t="str">
            <v>hafoos.com</v>
          </cell>
          <cell r="G208564" t="str">
            <v>240012</v>
          </cell>
        </row>
        <row r="208565">
          <cell r="F208565" t="str">
            <v>haft2win.com</v>
          </cell>
          <cell r="G208565" t="str">
            <v>240013</v>
          </cell>
        </row>
        <row r="208566">
          <cell r="F208566" t="str">
            <v>haftoo.com</v>
          </cell>
          <cell r="G208566" t="str">
            <v>240014</v>
          </cell>
        </row>
        <row r="208567">
          <cell r="F208567" t="str">
            <v>hagamaninsurancegroup.com</v>
          </cell>
          <cell r="G208567" t="str">
            <v>240015</v>
          </cell>
        </row>
        <row r="208568">
          <cell r="F208568" t="str">
            <v>hagendds.com</v>
          </cell>
          <cell r="G208568" t="str">
            <v>240016</v>
          </cell>
        </row>
        <row r="208569">
          <cell r="F208569" t="str">
            <v>hagenhc.com</v>
          </cell>
          <cell r="G208569" t="str">
            <v>240017</v>
          </cell>
        </row>
        <row r="208570">
          <cell r="F208570" t="str">
            <v>hagerexecutivesearch.com</v>
          </cell>
          <cell r="G208570" t="str">
            <v>240018</v>
          </cell>
        </row>
        <row r="208571">
          <cell r="F208571" t="str">
            <v>haggledaddy.com</v>
          </cell>
          <cell r="G208571" t="str">
            <v>240019</v>
          </cell>
        </row>
        <row r="208572">
          <cell r="F208572" t="str">
            <v>haggleshopper.com</v>
          </cell>
          <cell r="G208572" t="str">
            <v>240020</v>
          </cell>
        </row>
        <row r="208573">
          <cell r="F208573" t="str">
            <v>haglind.no</v>
          </cell>
          <cell r="G208573" t="str">
            <v>240021</v>
          </cell>
        </row>
        <row r="208574">
          <cell r="F208574" t="str">
            <v>hagoole.com</v>
          </cell>
          <cell r="G208574" t="str">
            <v>240022</v>
          </cell>
        </row>
        <row r="208575">
          <cell r="F208575" t="str">
            <v>hagtap.com</v>
          </cell>
          <cell r="G208575" t="str">
            <v>240023</v>
          </cell>
        </row>
        <row r="208576">
          <cell r="F208576" t="str">
            <v>haguess.cz</v>
          </cell>
          <cell r="G208576" t="str">
            <v>240024</v>
          </cell>
        </row>
        <row r="208577">
          <cell r="F208577" t="str">
            <v>haguewaterofmd.com</v>
          </cell>
          <cell r="G208577" t="str">
            <v>240025</v>
          </cell>
        </row>
        <row r="208578">
          <cell r="F208578" t="str">
            <v>hahacouponcodes.com</v>
          </cell>
          <cell r="G208578" t="str">
            <v>240026</v>
          </cell>
        </row>
        <row r="208579">
          <cell r="F208579" t="str">
            <v>hahainteractive.com</v>
          </cell>
          <cell r="G208579" t="str">
            <v>240027</v>
          </cell>
        </row>
        <row r="208580">
          <cell r="F208580" t="str">
            <v>hahaonline.co.uk</v>
          </cell>
          <cell r="G208580" t="str">
            <v>240028</v>
          </cell>
        </row>
        <row r="208581">
          <cell r="F208581" t="str">
            <v>hai.io</v>
          </cell>
          <cell r="G208581" t="str">
            <v>240029</v>
          </cell>
        </row>
        <row r="208582">
          <cell r="F208582" t="str">
            <v>haidu.net</v>
          </cell>
          <cell r="G208582" t="str">
            <v>240030</v>
          </cell>
        </row>
        <row r="208583">
          <cell r="F208583" t="str">
            <v>haihaisoft.com</v>
          </cell>
          <cell r="G208583" t="str">
            <v>240031</v>
          </cell>
        </row>
        <row r="208584">
          <cell r="F208584" t="str">
            <v>haiku-inc.org</v>
          </cell>
          <cell r="G208584" t="str">
            <v>240032</v>
          </cell>
        </row>
        <row r="208585">
          <cell r="F208585" t="str">
            <v>haikubrew.com</v>
          </cell>
          <cell r="G208585" t="str">
            <v>240033</v>
          </cell>
        </row>
        <row r="208586">
          <cell r="F208586" t="str">
            <v>haikujam.com</v>
          </cell>
          <cell r="G208586" t="str">
            <v>240034</v>
          </cell>
        </row>
        <row r="208587">
          <cell r="F208587" t="str">
            <v>haikulearning.com</v>
          </cell>
          <cell r="G208587" t="str">
            <v>240035</v>
          </cell>
        </row>
        <row r="208588">
          <cell r="F208588" t="str">
            <v>hailclaimspecialist.com</v>
          </cell>
          <cell r="G208588" t="str">
            <v>240036</v>
          </cell>
        </row>
        <row r="208589">
          <cell r="F208589" t="str">
            <v>haillionetworks.com</v>
          </cell>
          <cell r="G208589" t="str">
            <v>240037</v>
          </cell>
        </row>
        <row r="208590">
          <cell r="F208590" t="str">
            <v>hailprotector.com</v>
          </cell>
          <cell r="G208590" t="str">
            <v>240038</v>
          </cell>
        </row>
        <row r="208591">
          <cell r="F208591" t="str">
            <v>hailstorm.ie</v>
          </cell>
          <cell r="G208591" t="str">
            <v>240039</v>
          </cell>
        </row>
        <row r="208592">
          <cell r="F208592" t="str">
            <v>hailstudios.com</v>
          </cell>
          <cell r="G208592" t="str">
            <v>240040</v>
          </cell>
        </row>
        <row r="208593">
          <cell r="F208593" t="str">
            <v>haimediagroup.com</v>
          </cell>
          <cell r="G208593" t="str">
            <v>240041</v>
          </cell>
        </row>
        <row r="208594">
          <cell r="F208594" t="str">
            <v>hain.com</v>
          </cell>
          <cell r="G208594" t="str">
            <v>240042</v>
          </cell>
        </row>
        <row r="208595">
          <cell r="F208595" t="str">
            <v>hainanairlines.com</v>
          </cell>
          <cell r="G208595" t="str">
            <v>240043</v>
          </cell>
        </row>
        <row r="208596">
          <cell r="F208596" t="str">
            <v>hair37.com</v>
          </cell>
          <cell r="G208596" t="str">
            <v>240044</v>
          </cell>
        </row>
        <row r="208597">
          <cell r="F208597" t="str">
            <v>hairb2c.com</v>
          </cell>
          <cell r="G208597" t="str">
            <v>240045</v>
          </cell>
        </row>
        <row r="208598">
          <cell r="F208598" t="str">
            <v>hairbeautylondon.co.uk</v>
          </cell>
          <cell r="G208598" t="str">
            <v>240046</v>
          </cell>
        </row>
        <row r="208599">
          <cell r="F208599" t="str">
            <v>hairbrained.me</v>
          </cell>
          <cell r="G208599" t="str">
            <v>240047</v>
          </cell>
        </row>
        <row r="208600">
          <cell r="F208600" t="str">
            <v>haircareusa.com</v>
          </cell>
          <cell r="G208600" t="str">
            <v>240048</v>
          </cell>
        </row>
        <row r="208601">
          <cell r="F208601" t="str">
            <v>haircompounds.com</v>
          </cell>
          <cell r="G208601" t="str">
            <v>240049</v>
          </cell>
        </row>
        <row r="208602">
          <cell r="F208602" t="str">
            <v>hairdesignbymarc.com</v>
          </cell>
          <cell r="G208602" t="str">
            <v>240050</v>
          </cell>
        </row>
        <row r="208603">
          <cell r="F208603" t="str">
            <v>hairdressed.com</v>
          </cell>
          <cell r="G208603" t="str">
            <v>240051</v>
          </cell>
        </row>
        <row r="208604">
          <cell r="F208604" t="str">
            <v>hairextensionsbykirill.com</v>
          </cell>
          <cell r="G208604" t="str">
            <v>240052</v>
          </cell>
        </row>
        <row r="208605">
          <cell r="F208605" t="str">
            <v>hairhub.co.uk</v>
          </cell>
          <cell r="G208605" t="str">
            <v>240053</v>
          </cell>
        </row>
        <row r="208606">
          <cell r="F208606" t="str">
            <v>hairlineillusions.com</v>
          </cell>
          <cell r="G208606" t="str">
            <v>240054</v>
          </cell>
        </row>
        <row r="208607">
          <cell r="F208607" t="str">
            <v>hairlosshaven.com</v>
          </cell>
          <cell r="G208607" t="str">
            <v>240055</v>
          </cell>
        </row>
        <row r="208608">
          <cell r="F208608" t="str">
            <v>hairnsenses.co.in</v>
          </cell>
          <cell r="G208608" t="str">
            <v>240056</v>
          </cell>
        </row>
        <row r="208609">
          <cell r="F208609" t="str">
            <v>hairpiecewarehouse.com</v>
          </cell>
          <cell r="G208609" t="str">
            <v>240057</v>
          </cell>
        </row>
        <row r="208610">
          <cell r="F208610" t="str">
            <v>hairplanet.org</v>
          </cell>
          <cell r="G208610" t="str">
            <v>240058</v>
          </cell>
        </row>
        <row r="208611">
          <cell r="F208611" t="str">
            <v>hairshearspro.com</v>
          </cell>
          <cell r="G208611" t="str">
            <v>240059</v>
          </cell>
        </row>
        <row r="208612">
          <cell r="F208612" t="str">
            <v>hairstetics.com</v>
          </cell>
          <cell r="G208612" t="str">
            <v>240060</v>
          </cell>
        </row>
        <row r="208613">
          <cell r="F208613" t="str">
            <v>hairsure.in</v>
          </cell>
          <cell r="G208613" t="str">
            <v>240061</v>
          </cell>
        </row>
        <row r="208614">
          <cell r="F208614" t="str">
            <v>hairtechreplacementsystems.com</v>
          </cell>
          <cell r="G208614" t="str">
            <v>240062</v>
          </cell>
        </row>
        <row r="208615">
          <cell r="F208615" t="str">
            <v>hairtransplantindelhi.co.in</v>
          </cell>
          <cell r="G208615" t="str">
            <v>240063</v>
          </cell>
        </row>
        <row r="208616">
          <cell r="F208616" t="str">
            <v>hairtransplantinindia.org</v>
          </cell>
          <cell r="G208616" t="str">
            <v>240064</v>
          </cell>
        </row>
        <row r="208617">
          <cell r="F208617" t="str">
            <v>haisco.com</v>
          </cell>
          <cell r="G208617" t="str">
            <v>240065</v>
          </cell>
        </row>
        <row r="208618">
          <cell r="F208618" t="str">
            <v>haisheng-opto.com</v>
          </cell>
          <cell r="G208618" t="str">
            <v>240066</v>
          </cell>
        </row>
        <row r="208619">
          <cell r="F208619" t="str">
            <v>haitian-recipes.com</v>
          </cell>
          <cell r="G208619" t="str">
            <v>240067</v>
          </cell>
        </row>
        <row r="208620">
          <cell r="F208620" t="str">
            <v>haitiinnovation.org</v>
          </cell>
          <cell r="G208620" t="str">
            <v>240068</v>
          </cell>
        </row>
        <row r="208621">
          <cell r="F208621" t="str">
            <v>haivl.com</v>
          </cell>
          <cell r="G208621" t="str">
            <v>240069</v>
          </cell>
        </row>
        <row r="208622">
          <cell r="F208622" t="str">
            <v>haiwan.com</v>
          </cell>
          <cell r="G208622" t="str">
            <v>240070</v>
          </cell>
        </row>
        <row r="208623">
          <cell r="F208623" t="str">
            <v>hajirsolutions.com</v>
          </cell>
          <cell r="G208623" t="str">
            <v>240071</v>
          </cell>
        </row>
        <row r="208624">
          <cell r="F208624" t="str">
            <v>hajjguider.com</v>
          </cell>
          <cell r="G208624" t="str">
            <v>240072</v>
          </cell>
        </row>
        <row r="208625">
          <cell r="F208625" t="str">
            <v>hajjnet.com</v>
          </cell>
          <cell r="G208625" t="str">
            <v>240073</v>
          </cell>
        </row>
        <row r="208626">
          <cell r="F208626" t="str">
            <v>hakema.io</v>
          </cell>
          <cell r="G208626" t="str">
            <v>240074</v>
          </cell>
        </row>
        <row r="208627">
          <cell r="F208627" t="str">
            <v>haklu.com</v>
          </cell>
          <cell r="G208627" t="str">
            <v>240075</v>
          </cell>
        </row>
        <row r="208628">
          <cell r="F208628" t="str">
            <v>hakluyt.co.uk</v>
          </cell>
          <cell r="G208628" t="str">
            <v>240076</v>
          </cell>
        </row>
        <row r="208629">
          <cell r="F208629" t="str">
            <v>hakuhodody-media.co.jp</v>
          </cell>
          <cell r="G208629" t="str">
            <v>240077</v>
          </cell>
        </row>
        <row r="208630">
          <cell r="F208630" t="str">
            <v>hakunamatata.in</v>
          </cell>
          <cell r="G208630" t="str">
            <v>240078</v>
          </cell>
        </row>
        <row r="208631">
          <cell r="F208631" t="str">
            <v>hal9000.ie</v>
          </cell>
          <cell r="G208631" t="str">
            <v>240079</v>
          </cell>
        </row>
        <row r="208632">
          <cell r="F208632" t="str">
            <v>halaladverts.com</v>
          </cell>
          <cell r="G208632" t="str">
            <v>240080</v>
          </cell>
        </row>
        <row r="208633">
          <cell r="F208633" t="str">
            <v>halalfire.com</v>
          </cell>
          <cell r="G208633" t="str">
            <v>240081</v>
          </cell>
        </row>
        <row r="208634">
          <cell r="F208634" t="str">
            <v>halalgems.com</v>
          </cell>
          <cell r="G208634" t="str">
            <v>240082</v>
          </cell>
        </row>
        <row r="208635">
          <cell r="F208635" t="str">
            <v>halaljobs.com</v>
          </cell>
          <cell r="G208635" t="str">
            <v>240083</v>
          </cell>
        </row>
        <row r="208636">
          <cell r="F208636" t="str">
            <v>halaltrip.com</v>
          </cell>
          <cell r="G208636" t="str">
            <v>240084</v>
          </cell>
        </row>
        <row r="208637">
          <cell r="F208637" t="str">
            <v>halberdgroup.com</v>
          </cell>
          <cell r="G208637" t="str">
            <v>240085</v>
          </cell>
        </row>
        <row r="208638">
          <cell r="F208638" t="str">
            <v>halcash.com</v>
          </cell>
          <cell r="G208638" t="str">
            <v>240086</v>
          </cell>
        </row>
        <row r="208639">
          <cell r="F208639" t="str">
            <v>halcom.si</v>
          </cell>
          <cell r="G208639" t="str">
            <v>240087</v>
          </cell>
        </row>
        <row r="208640">
          <cell r="F208640" t="str">
            <v>halcyondreams.com.au</v>
          </cell>
          <cell r="G208640" t="str">
            <v>240088</v>
          </cell>
        </row>
        <row r="208641">
          <cell r="F208641" t="str">
            <v>halcyoninnovation.com</v>
          </cell>
          <cell r="G208641" t="str">
            <v>240089</v>
          </cell>
        </row>
        <row r="208642">
          <cell r="F208642" t="str">
            <v>halcyonmobile.com</v>
          </cell>
          <cell r="G208642" t="str">
            <v>240090</v>
          </cell>
        </row>
        <row r="208643">
          <cell r="F208643" t="str">
            <v>halcyonmolecular.com</v>
          </cell>
          <cell r="G208643" t="str">
            <v>240091</v>
          </cell>
        </row>
        <row r="208644">
          <cell r="F208644" t="str">
            <v>halcyonorganics.com</v>
          </cell>
          <cell r="G208644" t="str">
            <v>240092</v>
          </cell>
        </row>
        <row r="208645">
          <cell r="F208645" t="str">
            <v>halcyonre.com.sg</v>
          </cell>
          <cell r="G208645" t="str">
            <v>240093</v>
          </cell>
        </row>
        <row r="208646">
          <cell r="F208646" t="str">
            <v>haldermanrealasset.com</v>
          </cell>
          <cell r="G208646" t="str">
            <v>240094</v>
          </cell>
        </row>
        <row r="208647">
          <cell r="F208647" t="str">
            <v>haldor-tech.com</v>
          </cell>
          <cell r="G208647" t="str">
            <v>240095</v>
          </cell>
        </row>
        <row r="208648">
          <cell r="F208648" t="str">
            <v>hale.co</v>
          </cell>
          <cell r="G208648" t="str">
            <v>240096</v>
          </cell>
        </row>
        <row r="208649">
          <cell r="F208649" t="str">
            <v>haleandhearty.com</v>
          </cell>
          <cell r="G208649" t="str">
            <v>240097</v>
          </cell>
        </row>
        <row r="208650">
          <cell r="F208650" t="str">
            <v>halecountryclub.co.uk</v>
          </cell>
          <cell r="G208650" t="str">
            <v>240098</v>
          </cell>
        </row>
        <row r="208651">
          <cell r="F208651" t="str">
            <v>haledevices.com</v>
          </cell>
          <cell r="G208651" t="str">
            <v>240099</v>
          </cell>
        </row>
        <row r="208652">
          <cell r="F208652" t="str">
            <v>haleez.com</v>
          </cell>
          <cell r="G208652" t="str">
            <v>240100</v>
          </cell>
        </row>
        <row r="208653">
          <cell r="F208653" t="str">
            <v>halepublishing.com</v>
          </cell>
          <cell r="G208653" t="str">
            <v>240101</v>
          </cell>
        </row>
        <row r="208654">
          <cell r="F208654" t="str">
            <v>haleymechanical.com</v>
          </cell>
          <cell r="G208654" t="str">
            <v>240102</v>
          </cell>
        </row>
        <row r="208655">
          <cell r="F208655" t="str">
            <v>halfcockedacademy.com</v>
          </cell>
          <cell r="G208655" t="str">
            <v>240103</v>
          </cell>
        </row>
        <row r="208656">
          <cell r="F208656" t="str">
            <v>halfcookie.com</v>
          </cell>
          <cell r="G208656" t="str">
            <v>240104</v>
          </cell>
        </row>
        <row r="208657">
          <cell r="F208657" t="str">
            <v>halfeatendonut.com</v>
          </cell>
          <cell r="G208657" t="str">
            <v>240105</v>
          </cell>
        </row>
        <row r="208658">
          <cell r="F208658" t="str">
            <v>halfhunter.ca</v>
          </cell>
          <cell r="G208658" t="str">
            <v>240106</v>
          </cell>
        </row>
        <row r="208659">
          <cell r="F208659" t="str">
            <v>halflifeusa.com</v>
          </cell>
          <cell r="G208659" t="str">
            <v>240107</v>
          </cell>
        </row>
        <row r="208660">
          <cell r="F208660" t="str">
            <v>halfpastnow.com</v>
          </cell>
          <cell r="G208660" t="str">
            <v>240108</v>
          </cell>
        </row>
        <row r="208661">
          <cell r="F208661" t="str">
            <v>halfpen.com</v>
          </cell>
          <cell r="G208661" t="str">
            <v>240109</v>
          </cell>
        </row>
        <row r="208662">
          <cell r="F208662" t="str">
            <v>halfpennystudios.com</v>
          </cell>
          <cell r="G208662" t="str">
            <v>240110</v>
          </cell>
        </row>
        <row r="208663">
          <cell r="F208663" t="str">
            <v>halftee.com</v>
          </cell>
          <cell r="G208663" t="str">
            <v>240111</v>
          </cell>
        </row>
        <row r="208664">
          <cell r="F208664" t="str">
            <v>halicon-ps.com</v>
          </cell>
          <cell r="G208664" t="str">
            <v>240112</v>
          </cell>
        </row>
        <row r="208665">
          <cell r="F208665" t="str">
            <v>halidin.com</v>
          </cell>
          <cell r="G208665" t="str">
            <v>240113</v>
          </cell>
        </row>
        <row r="208666">
          <cell r="F208666" t="str">
            <v>halifaxfinance.ca</v>
          </cell>
          <cell r="G208666" t="str">
            <v>240114</v>
          </cell>
        </row>
        <row r="208667">
          <cell r="F208667" t="str">
            <v>halifaxmediagroup.com</v>
          </cell>
          <cell r="G208667" t="str">
            <v>240115</v>
          </cell>
        </row>
        <row r="208668">
          <cell r="F208668" t="str">
            <v>halifaxwebsolutions.com</v>
          </cell>
          <cell r="G208668" t="str">
            <v>240116</v>
          </cell>
        </row>
        <row r="208669">
          <cell r="F208669" t="str">
            <v>halis.io</v>
          </cell>
          <cell r="G208669" t="str">
            <v>240117</v>
          </cell>
        </row>
        <row r="208670">
          <cell r="F208670" t="str">
            <v>hall-five.com</v>
          </cell>
          <cell r="G208670" t="str">
            <v>240118</v>
          </cell>
        </row>
        <row r="208671">
          <cell r="F208671" t="str">
            <v>hallaminternet.com</v>
          </cell>
          <cell r="G208671" t="str">
            <v>240119</v>
          </cell>
        </row>
        <row r="208672">
          <cell r="F208672" t="str">
            <v>hallbookers.co.uk</v>
          </cell>
          <cell r="G208672" t="str">
            <v>240120</v>
          </cell>
        </row>
        <row r="208673">
          <cell r="F208673" t="str">
            <v>halleyhomes.com.au</v>
          </cell>
          <cell r="G208673" t="str">
            <v>240121</v>
          </cell>
        </row>
        <row r="208674">
          <cell r="F208674" t="str">
            <v>hallmadden.com</v>
          </cell>
          <cell r="G208674" t="str">
            <v>240122</v>
          </cell>
        </row>
        <row r="208675">
          <cell r="F208675" t="str">
            <v>hallmarkbuilders.in</v>
          </cell>
          <cell r="G208675" t="str">
            <v>240123</v>
          </cell>
        </row>
        <row r="208676">
          <cell r="F208676" t="str">
            <v>hallmarkbusiness.com.au</v>
          </cell>
          <cell r="G208676" t="str">
            <v>240124</v>
          </cell>
        </row>
        <row r="208677">
          <cell r="F208677" t="str">
            <v>hallmarkchannel.com</v>
          </cell>
          <cell r="G208677" t="str">
            <v>240125</v>
          </cell>
        </row>
        <row r="208678">
          <cell r="F208678" t="str">
            <v>hallmarkhomebuyers.com</v>
          </cell>
          <cell r="G208678" t="str">
            <v>240126</v>
          </cell>
        </row>
        <row r="208679">
          <cell r="F208679" t="str">
            <v>hallme.com</v>
          </cell>
          <cell r="G208679" t="str">
            <v>240127</v>
          </cell>
        </row>
        <row r="208680">
          <cell r="F208680" t="str">
            <v>hallo.co.il</v>
          </cell>
          <cell r="G208680" t="str">
            <v>240128</v>
          </cell>
        </row>
        <row r="208681">
          <cell r="F208681" t="str">
            <v>hallofbeta.com</v>
          </cell>
          <cell r="G208681" t="str">
            <v>240129</v>
          </cell>
        </row>
        <row r="208682">
          <cell r="F208682" t="str">
            <v>hallorancg.com</v>
          </cell>
          <cell r="G208682" t="str">
            <v>240130</v>
          </cell>
        </row>
        <row r="208683">
          <cell r="F208683" t="str">
            <v>halloweenandcostumes.com</v>
          </cell>
          <cell r="G208683" t="str">
            <v>240131</v>
          </cell>
        </row>
        <row r="208684">
          <cell r="F208684" t="str">
            <v>halloweencostumes.com</v>
          </cell>
          <cell r="G208684" t="str">
            <v>240132</v>
          </cell>
        </row>
        <row r="208685">
          <cell r="F208685" t="str">
            <v>hallsfloorings.co.uk</v>
          </cell>
          <cell r="G208685" t="str">
            <v>240133</v>
          </cell>
        </row>
        <row r="208686">
          <cell r="F208686" t="str">
            <v>halltheway.com.au</v>
          </cell>
          <cell r="G208686" t="str">
            <v>240134</v>
          </cell>
        </row>
        <row r="208687">
          <cell r="F208687" t="str">
            <v>hallwang-clinic.blogspot.de</v>
          </cell>
          <cell r="G208687" t="str">
            <v>240135</v>
          </cell>
        </row>
        <row r="208688">
          <cell r="F208688" t="str">
            <v>hallway.com</v>
          </cell>
          <cell r="G208688" t="str">
            <v>240136</v>
          </cell>
        </row>
        <row r="208689">
          <cell r="F208689" t="str">
            <v>hallwaze.com</v>
          </cell>
          <cell r="G208689" t="str">
            <v>240137</v>
          </cell>
        </row>
        <row r="208690">
          <cell r="F208690" t="str">
            <v>hallwys.com</v>
          </cell>
          <cell r="G208690" t="str">
            <v>240138</v>
          </cell>
        </row>
        <row r="208691">
          <cell r="F208691" t="str">
            <v>halo.la</v>
          </cell>
          <cell r="G208691" t="str">
            <v>240139</v>
          </cell>
        </row>
        <row r="208692">
          <cell r="F208692" t="str">
            <v>halock.com</v>
          </cell>
          <cell r="G208692" t="str">
            <v>240140</v>
          </cell>
        </row>
        <row r="208693">
          <cell r="F208693" t="str">
            <v>halodrop.com</v>
          </cell>
          <cell r="G208693" t="str">
            <v>240141</v>
          </cell>
        </row>
        <row r="208694">
          <cell r="F208694" t="str">
            <v>haloenergygroup.com</v>
          </cell>
          <cell r="G208694" t="str">
            <v>240142</v>
          </cell>
        </row>
        <row r="208695">
          <cell r="F208695" t="str">
            <v>halofinancial.com</v>
          </cell>
          <cell r="G208695" t="str">
            <v>240143</v>
          </cell>
        </row>
        <row r="208696">
          <cell r="F208696" t="str">
            <v>halogenfoundation.org</v>
          </cell>
          <cell r="G208696" t="str">
            <v>240144</v>
          </cell>
        </row>
        <row r="208697">
          <cell r="F208697" t="str">
            <v>halogensoftware.com</v>
          </cell>
          <cell r="G208697" t="str">
            <v>240145</v>
          </cell>
        </row>
        <row r="208698">
          <cell r="F208698" t="str">
            <v>halogroup.us</v>
          </cell>
          <cell r="G208698" t="str">
            <v>240146</v>
          </cell>
        </row>
        <row r="208699">
          <cell r="F208699" t="str">
            <v>halogrowbox.com</v>
          </cell>
          <cell r="G208699" t="str">
            <v>240147</v>
          </cell>
        </row>
        <row r="208700">
          <cell r="F208700" t="str">
            <v>halohc.com</v>
          </cell>
          <cell r="G208700" t="str">
            <v>240148</v>
          </cell>
        </row>
        <row r="208701">
          <cell r="F208701" t="str">
            <v>haloipt.com</v>
          </cell>
          <cell r="G208701" t="str">
            <v>240149</v>
          </cell>
        </row>
        <row r="208702">
          <cell r="F208702" t="str">
            <v>halomonitoring.com</v>
          </cell>
          <cell r="G208702" t="str">
            <v>240150</v>
          </cell>
        </row>
        <row r="208703">
          <cell r="F208703" t="str">
            <v>halong-bay-cruises.com</v>
          </cell>
          <cell r="G208703" t="str">
            <v>240151</v>
          </cell>
        </row>
        <row r="208704">
          <cell r="F208704" t="str">
            <v>halopowered.com</v>
          </cell>
          <cell r="G208704" t="str">
            <v>240152</v>
          </cell>
        </row>
        <row r="208705">
          <cell r="F208705" t="str">
            <v>halos.co</v>
          </cell>
          <cell r="G208705" t="str">
            <v>240153</v>
          </cell>
        </row>
        <row r="208706">
          <cell r="F208706" t="str">
            <v>halosmallbusinesssolutions.com</v>
          </cell>
          <cell r="G208706" t="str">
            <v>240154</v>
          </cell>
        </row>
        <row r="208707">
          <cell r="F208707" t="str">
            <v>halosys.com</v>
          </cell>
          <cell r="G208707" t="str">
            <v>240155</v>
          </cell>
        </row>
        <row r="208708">
          <cell r="F208708" t="str">
            <v>haloweb.co.uk</v>
          </cell>
          <cell r="G208708" t="str">
            <v>240156</v>
          </cell>
        </row>
        <row r="208709">
          <cell r="F208709" t="str">
            <v>haloya.com</v>
          </cell>
          <cell r="G208709" t="str">
            <v>240157</v>
          </cell>
        </row>
        <row r="208710">
          <cell r="F208710" t="str">
            <v>halskov.com</v>
          </cell>
          <cell r="G208710" t="str">
            <v>240158</v>
          </cell>
        </row>
        <row r="208711">
          <cell r="F208711" t="str">
            <v>haltech.ca</v>
          </cell>
          <cell r="G208711" t="str">
            <v>240159</v>
          </cell>
        </row>
        <row r="208712">
          <cell r="F208712" t="str">
            <v>halterrego.com</v>
          </cell>
          <cell r="G208712" t="str">
            <v>240160</v>
          </cell>
        </row>
        <row r="208713">
          <cell r="F208713" t="str">
            <v>haltian.com</v>
          </cell>
          <cell r="G208713" t="str">
            <v>240161</v>
          </cell>
        </row>
        <row r="208714">
          <cell r="F208714" t="str">
            <v>haltngo.com</v>
          </cell>
          <cell r="G208714" t="str">
            <v>240162</v>
          </cell>
        </row>
        <row r="208715">
          <cell r="F208715" t="str">
            <v>haltu.fi</v>
          </cell>
          <cell r="G208715" t="str">
            <v>240163</v>
          </cell>
        </row>
        <row r="208716">
          <cell r="F208716" t="str">
            <v>halusta.com</v>
          </cell>
          <cell r="G208716" t="str">
            <v>240164</v>
          </cell>
        </row>
        <row r="208717">
          <cell r="F208717" t="str">
            <v>halvarsson.se</v>
          </cell>
          <cell r="G208717" t="str">
            <v>240165</v>
          </cell>
        </row>
        <row r="208718">
          <cell r="F208718" t="str">
            <v>halvik.com</v>
          </cell>
          <cell r="G208718" t="str">
            <v>240166</v>
          </cell>
        </row>
        <row r="208719">
          <cell r="F208719" t="str">
            <v>halwits.com</v>
          </cell>
          <cell r="G208719" t="str">
            <v>240167</v>
          </cell>
        </row>
        <row r="208720">
          <cell r="F208720" t="str">
            <v>hamac.gr</v>
          </cell>
          <cell r="G208720" t="str">
            <v>240168</v>
          </cell>
        </row>
        <row r="208721">
          <cell r="F208721" t="str">
            <v>hamage1019booking.com</v>
          </cell>
          <cell r="G208721" t="str">
            <v>240169</v>
          </cell>
        </row>
        <row r="208722">
          <cell r="F208722" t="str">
            <v>hamamooz.com</v>
          </cell>
          <cell r="G208722" t="str">
            <v>240170</v>
          </cell>
        </row>
        <row r="208723">
          <cell r="F208723" t="str">
            <v>hamaraguru.com</v>
          </cell>
          <cell r="G208723" t="str">
            <v>240171</v>
          </cell>
        </row>
        <row r="208724">
          <cell r="F208724" t="str">
            <v>hamburg-port-authority.de</v>
          </cell>
          <cell r="G208724" t="str">
            <v>240172</v>
          </cell>
        </row>
        <row r="208725">
          <cell r="F208725" t="str">
            <v>hambutton.com</v>
          </cell>
          <cell r="G208725" t="str">
            <v>240173</v>
          </cell>
        </row>
        <row r="208726">
          <cell r="F208726" t="str">
            <v>hameganexchange.com</v>
          </cell>
          <cell r="G208726" t="str">
            <v>240174</v>
          </cell>
        </row>
        <row r="208727">
          <cell r="F208727" t="str">
            <v>hametner.com</v>
          </cell>
          <cell r="G208727" t="str">
            <v>240175</v>
          </cell>
        </row>
        <row r="208728">
          <cell r="F208728" t="str">
            <v>hamgo.com</v>
          </cell>
          <cell r="G208728" t="str">
            <v>240176</v>
          </cell>
        </row>
        <row r="208729">
          <cell r="F208729" t="str">
            <v>hamhydro.org</v>
          </cell>
          <cell r="G208729" t="str">
            <v>240177</v>
          </cell>
        </row>
        <row r="208730">
          <cell r="F208730" t="str">
            <v>hami.com</v>
          </cell>
          <cell r="G208730" t="str">
            <v>240178</v>
          </cell>
        </row>
        <row r="208731">
          <cell r="F208731" t="str">
            <v>hamilacompany.com</v>
          </cell>
          <cell r="G208731" t="str">
            <v>240179</v>
          </cell>
        </row>
        <row r="208732">
          <cell r="F208732" t="str">
            <v>hamilcarcapital.com</v>
          </cell>
          <cell r="G208732" t="str">
            <v>240180</v>
          </cell>
        </row>
        <row r="208733">
          <cell r="F208733" t="str">
            <v>hamilelikte.com</v>
          </cell>
          <cell r="G208733" t="str">
            <v>240181</v>
          </cell>
        </row>
        <row r="208734">
          <cell r="F208734" t="str">
            <v>hamiltonbradbury.co.uk</v>
          </cell>
          <cell r="G208734" t="str">
            <v>240182</v>
          </cell>
        </row>
        <row r="208735">
          <cell r="F208735" t="str">
            <v>hamiltonbright.com</v>
          </cell>
          <cell r="G208735" t="str">
            <v>240183</v>
          </cell>
        </row>
        <row r="208736">
          <cell r="F208736" t="str">
            <v>hamiltoncleaners.co.nz</v>
          </cell>
          <cell r="G208736" t="str">
            <v>240184</v>
          </cell>
        </row>
        <row r="208737">
          <cell r="F208737" t="str">
            <v>hamiltoncourtfx.com</v>
          </cell>
          <cell r="G208737" t="str">
            <v>240185</v>
          </cell>
        </row>
        <row r="208738">
          <cell r="F208738" t="str">
            <v>hamiltonplacestrategies.com</v>
          </cell>
          <cell r="G208738" t="str">
            <v>240186</v>
          </cell>
        </row>
        <row r="208739">
          <cell r="F208739" t="str">
            <v>hamiltonproject.org</v>
          </cell>
          <cell r="G208739" t="str">
            <v>240187</v>
          </cell>
        </row>
        <row r="208740">
          <cell r="F208740" t="str">
            <v>hamiltonsundstrand.com.pl</v>
          </cell>
          <cell r="G208740" t="str">
            <v>240188</v>
          </cell>
        </row>
        <row r="208741">
          <cell r="F208741" t="str">
            <v>hammer.macwill.in</v>
          </cell>
          <cell r="G208741" t="str">
            <v>240189</v>
          </cell>
        </row>
        <row r="208742">
          <cell r="F208742" t="str">
            <v>hammerdirect.com</v>
          </cell>
          <cell r="G208742" t="str">
            <v>240190</v>
          </cell>
        </row>
        <row r="208743">
          <cell r="F208743" t="str">
            <v>hammerit.in</v>
          </cell>
          <cell r="G208743" t="str">
            <v>240191</v>
          </cell>
        </row>
        <row r="208744">
          <cell r="F208744" t="str">
            <v>hammerkauf.de</v>
          </cell>
          <cell r="G208744" t="str">
            <v>240192</v>
          </cell>
        </row>
        <row r="208745">
          <cell r="F208745" t="str">
            <v>hammertechltd.com</v>
          </cell>
          <cell r="G208745" t="str">
            <v>240193</v>
          </cell>
        </row>
        <row r="208746">
          <cell r="F208746" t="str">
            <v>hampastudio.com</v>
          </cell>
          <cell r="G208746" t="str">
            <v>240194</v>
          </cell>
        </row>
        <row r="208747">
          <cell r="F208747" t="str">
            <v>hampshirehospitals.nhs.uk</v>
          </cell>
          <cell r="G208747" t="str">
            <v>240195</v>
          </cell>
        </row>
        <row r="208748">
          <cell r="F208748" t="str">
            <v>hamptoncourtcapital.com</v>
          </cell>
          <cell r="G208748" t="str">
            <v>240196</v>
          </cell>
        </row>
        <row r="208749">
          <cell r="F208749" t="str">
            <v>hamptondecor.co.uk</v>
          </cell>
          <cell r="G208749" t="str">
            <v>240197</v>
          </cell>
        </row>
        <row r="208750">
          <cell r="F208750" t="str">
            <v>hamptonschirocare.com</v>
          </cell>
          <cell r="G208750" t="str">
            <v>240198</v>
          </cell>
        </row>
        <row r="208751">
          <cell r="F208751" t="str">
            <v>hamptonsfinancial.com</v>
          </cell>
          <cell r="G208751" t="str">
            <v>240199</v>
          </cell>
        </row>
        <row r="208752">
          <cell r="F208752" t="str">
            <v>hamptonsheavies@googleplus</v>
          </cell>
          <cell r="G208752" t="str">
            <v>240200</v>
          </cell>
        </row>
        <row r="208753">
          <cell r="F208753" t="str">
            <v>hamptonswineshoppe.com</v>
          </cell>
          <cell r="G208753" t="str">
            <v>240201</v>
          </cell>
        </row>
        <row r="208754">
          <cell r="F208754" t="str">
            <v>hamsaventures.com</v>
          </cell>
          <cell r="G208754" t="str">
            <v>240202</v>
          </cell>
        </row>
        <row r="208755">
          <cell r="F208755" t="str">
            <v>hamutzim.co.il</v>
          </cell>
          <cell r="G208755" t="str">
            <v>240203</v>
          </cell>
        </row>
        <row r="208756">
          <cell r="F208756" t="str">
            <v>hanacorpo.kr.ecplaza.net</v>
          </cell>
          <cell r="G208756" t="str">
            <v>240204</v>
          </cell>
        </row>
        <row r="208757">
          <cell r="F208757" t="str">
            <v>hanagency.com</v>
          </cell>
          <cell r="G208757" t="str">
            <v>240205</v>
          </cell>
        </row>
        <row r="208758">
          <cell r="F208758" t="str">
            <v>hanamiti.com.ua</v>
          </cell>
          <cell r="G208758" t="str">
            <v>240206</v>
          </cell>
        </row>
        <row r="208759">
          <cell r="F208759" t="str">
            <v>hanapinmarketing.com</v>
          </cell>
          <cell r="G208759" t="str">
            <v>240207</v>
          </cell>
        </row>
        <row r="208760">
          <cell r="F208760" t="str">
            <v>hanbeef.com</v>
          </cell>
          <cell r="G208760" t="str">
            <v>240208</v>
          </cell>
        </row>
        <row r="208761">
          <cell r="F208761" t="str">
            <v>hanbill.co.kr</v>
          </cell>
          <cell r="G208761" t="str">
            <v>240209</v>
          </cell>
        </row>
        <row r="208762">
          <cell r="F208762" t="str">
            <v>hanbridgemandarin.com</v>
          </cell>
          <cell r="G208762" t="str">
            <v>240210</v>
          </cell>
        </row>
        <row r="208763">
          <cell r="F208763" t="str">
            <v>hanchedanghanok.com</v>
          </cell>
          <cell r="G208763" t="str">
            <v>240211</v>
          </cell>
        </row>
        <row r="208764">
          <cell r="F208764" t="str">
            <v>hancocksoftware.com</v>
          </cell>
          <cell r="G208764" t="str">
            <v>240212</v>
          </cell>
        </row>
        <row r="208765">
          <cell r="F208765" t="str">
            <v>hancockstaffing.com</v>
          </cell>
          <cell r="G208765" t="str">
            <v>240213</v>
          </cell>
        </row>
        <row r="208766">
          <cell r="F208766" t="str">
            <v>hancoworld.com</v>
          </cell>
          <cell r="G208766" t="str">
            <v>240214</v>
          </cell>
        </row>
        <row r="208767">
          <cell r="F208767" t="str">
            <v>hand-china.com</v>
          </cell>
          <cell r="G208767" t="str">
            <v>240215</v>
          </cell>
        </row>
        <row r="208768">
          <cell r="F208768" t="str">
            <v>handasiyat.net</v>
          </cell>
          <cell r="G208768" t="str">
            <v>240216</v>
          </cell>
        </row>
        <row r="208769">
          <cell r="F208769" t="str">
            <v>handbag.com</v>
          </cell>
          <cell r="G208769" t="str">
            <v>240217</v>
          </cell>
        </row>
        <row r="208770">
          <cell r="F208770" t="str">
            <v>handbagbetty.com</v>
          </cell>
          <cell r="G208770" t="str">
            <v>240218</v>
          </cell>
        </row>
        <row r="208771">
          <cell r="F208771" t="str">
            <v>handbagmaker.net</v>
          </cell>
          <cell r="G208771" t="str">
            <v>240219</v>
          </cell>
        </row>
        <row r="208772">
          <cell r="F208772" t="str">
            <v>handbags4hunger.com</v>
          </cell>
          <cell r="G208772" t="str">
            <v>240220</v>
          </cell>
        </row>
        <row r="208773">
          <cell r="F208773" t="str">
            <v>handbagsorder.com</v>
          </cell>
          <cell r="G208773" t="str">
            <v>240221</v>
          </cell>
        </row>
        <row r="208774">
          <cell r="F208774" t="str">
            <v>handbid.com</v>
          </cell>
          <cell r="G208774" t="str">
            <v>240222</v>
          </cell>
        </row>
        <row r="208775">
          <cell r="F208775" t="str">
            <v>handbuiltbrands.com</v>
          </cell>
          <cell r="G208775" t="str">
            <v>240223</v>
          </cell>
        </row>
        <row r="208776">
          <cell r="F208776" t="str">
            <v>handcarvedcode.com</v>
          </cell>
          <cell r="G208776" t="str">
            <v>240224</v>
          </cell>
        </row>
        <row r="208777">
          <cell r="F208777" t="str">
            <v>handcircus.com</v>
          </cell>
          <cell r="G208777" t="str">
            <v>240225</v>
          </cell>
        </row>
        <row r="208778">
          <cell r="F208778" t="str">
            <v>handcrafted-software.com</v>
          </cell>
          <cell r="G208778" t="str">
            <v>240226</v>
          </cell>
        </row>
        <row r="208779">
          <cell r="F208779" t="str">
            <v>handd.co.uk</v>
          </cell>
          <cell r="G208779" t="str">
            <v>240227</v>
          </cell>
        </row>
        <row r="208780">
          <cell r="F208780" t="str">
            <v>handdy.com</v>
          </cell>
          <cell r="G208780" t="str">
            <v>240228</v>
          </cell>
        </row>
        <row r="208781">
          <cell r="F208781" t="str">
            <v>handh.ru</v>
          </cell>
          <cell r="G208781" t="str">
            <v>240229</v>
          </cell>
        </row>
        <row r="208782">
          <cell r="F208782" t="str">
            <v>handheldculture.com</v>
          </cell>
          <cell r="G208782" t="str">
            <v>240230</v>
          </cell>
        </row>
        <row r="208783">
          <cell r="F208783" t="str">
            <v>handheldgroup.com</v>
          </cell>
          <cell r="G208783" t="str">
            <v>240231</v>
          </cell>
        </row>
        <row r="208784">
          <cell r="F208784" t="str">
            <v>handheldsci.com</v>
          </cell>
          <cell r="G208784" t="str">
            <v>240232</v>
          </cell>
        </row>
        <row r="208785">
          <cell r="F208785" t="str">
            <v>handholdadaptive.com</v>
          </cell>
          <cell r="G208785" t="str">
            <v>240233</v>
          </cell>
        </row>
        <row r="208786">
          <cell r="F208786" t="str">
            <v>handibot.com</v>
          </cell>
          <cell r="G208786" t="str">
            <v>240234</v>
          </cell>
        </row>
        <row r="208787">
          <cell r="F208787" t="str">
            <v>handicapreview.com</v>
          </cell>
          <cell r="G208787" t="str">
            <v>240235</v>
          </cell>
        </row>
        <row r="208788">
          <cell r="F208788" t="str">
            <v>handicraftsinindia.in</v>
          </cell>
          <cell r="G208788" t="str">
            <v>240236</v>
          </cell>
        </row>
        <row r="208789">
          <cell r="F208789" t="str">
            <v>handii.com</v>
          </cell>
          <cell r="G208789" t="str">
            <v>240237</v>
          </cell>
        </row>
        <row r="208790">
          <cell r="F208790" t="str">
            <v>handinhandinternational.org</v>
          </cell>
          <cell r="G208790" t="str">
            <v>240238</v>
          </cell>
        </row>
        <row r="208791">
          <cell r="F208791" t="str">
            <v>handiquilter.com</v>
          </cell>
          <cell r="G208791" t="str">
            <v>240239</v>
          </cell>
        </row>
        <row r="208792">
          <cell r="F208792" t="str">
            <v>handlarbudet.se</v>
          </cell>
          <cell r="G208792" t="str">
            <v>240240</v>
          </cell>
        </row>
        <row r="208793">
          <cell r="F208793" t="str">
            <v>handlehygiene.com</v>
          </cell>
          <cell r="G208793" t="str">
            <v>240241</v>
          </cell>
        </row>
        <row r="208794">
          <cell r="F208794" t="str">
            <v>handline.com.au</v>
          </cell>
          <cell r="G208794" t="str">
            <v>240242</v>
          </cell>
        </row>
        <row r="208795">
          <cell r="F208795" t="str">
            <v>handlink.com.tw</v>
          </cell>
          <cell r="G208795" t="str">
            <v>240243</v>
          </cell>
        </row>
        <row r="208796">
          <cell r="F208796" t="str">
            <v>handmade.vn</v>
          </cell>
          <cell r="G208796" t="str">
            <v>240244</v>
          </cell>
        </row>
        <row r="208797">
          <cell r="F208797" t="str">
            <v>handmadeartists.com</v>
          </cell>
          <cell r="G208797" t="str">
            <v>240245</v>
          </cell>
        </row>
        <row r="208798">
          <cell r="F208798" t="str">
            <v>handmadecharlotte.com</v>
          </cell>
          <cell r="G208798" t="str">
            <v>240246</v>
          </cell>
        </row>
        <row r="208799">
          <cell r="F208799" t="str">
            <v>handmadedesignerfurniture.co.uk</v>
          </cell>
          <cell r="G208799" t="str">
            <v>240247</v>
          </cell>
        </row>
        <row r="208800">
          <cell r="F208800" t="str">
            <v>handmadereviews.net</v>
          </cell>
          <cell r="G208800" t="str">
            <v>240248</v>
          </cell>
        </row>
        <row r="208801">
          <cell r="F208801" t="str">
            <v>handmadetea.com</v>
          </cell>
          <cell r="G208801" t="str">
            <v>240249</v>
          </cell>
        </row>
        <row r="208802">
          <cell r="F208802" t="str">
            <v>handollar.com</v>
          </cell>
          <cell r="G208802" t="str">
            <v>240250</v>
          </cell>
        </row>
        <row r="208803">
          <cell r="F208803" t="str">
            <v>handpickedartists.com</v>
          </cell>
          <cell r="G208803" t="str">
            <v>240251</v>
          </cell>
        </row>
        <row r="208804">
          <cell r="F208804" t="str">
            <v>handprotectionint.com</v>
          </cell>
          <cell r="G208804" t="str">
            <v>240252</v>
          </cell>
        </row>
        <row r="208805">
          <cell r="F208805" t="str">
            <v>hands-aid.jp</v>
          </cell>
          <cell r="G208805" t="str">
            <v>240253</v>
          </cell>
        </row>
        <row r="208806">
          <cell r="F208806" t="str">
            <v>handsetdetection.com</v>
          </cell>
          <cell r="G208806" t="str">
            <v>240254</v>
          </cell>
        </row>
        <row r="208807">
          <cell r="F208807" t="str">
            <v>handshake.uk.com</v>
          </cell>
          <cell r="G208807" t="str">
            <v>240255</v>
          </cell>
        </row>
        <row r="208808">
          <cell r="F208808" t="str">
            <v>handshake20.com</v>
          </cell>
          <cell r="G208808" t="str">
            <v>240256</v>
          </cell>
        </row>
        <row r="208809">
          <cell r="F208809" t="str">
            <v>handshakesoftware.com</v>
          </cell>
          <cell r="G208809" t="str">
            <v>240257</v>
          </cell>
        </row>
        <row r="208810">
          <cell r="F208810" t="str">
            <v>handsome.is</v>
          </cell>
          <cell r="G208810" t="str">
            <v>240258</v>
          </cell>
        </row>
        <row r="208811">
          <cell r="F208811" t="str">
            <v>handson.tv</v>
          </cell>
          <cell r="G208811" t="str">
            <v>240259</v>
          </cell>
        </row>
        <row r="208812">
          <cell r="F208812" t="str">
            <v>handsontelehealth.com</v>
          </cell>
          <cell r="G208812" t="str">
            <v>240260</v>
          </cell>
        </row>
        <row r="208813">
          <cell r="F208813" t="str">
            <v>handsontest.com</v>
          </cell>
          <cell r="G208813" t="str">
            <v>240261</v>
          </cell>
        </row>
        <row r="208814">
          <cell r="F208814" t="str">
            <v>handsonwebhosting.com</v>
          </cell>
          <cell r="G208814" t="str">
            <v>240262</v>
          </cell>
        </row>
        <row r="208815">
          <cell r="F208815" t="str">
            <v>handster.com</v>
          </cell>
          <cell r="G208815" t="str">
            <v>240263</v>
          </cell>
        </row>
        <row r="208816">
          <cell r="F208816" t="str">
            <v>handstudio.net</v>
          </cell>
          <cell r="G208816" t="str">
            <v>240264</v>
          </cell>
        </row>
        <row r="208817">
          <cell r="F208817" t="str">
            <v>handtec.co.uk</v>
          </cell>
          <cell r="G208817" t="str">
            <v>240265</v>
          </cell>
        </row>
        <row r="208818">
          <cell r="F208818" t="str">
            <v>handteq.com</v>
          </cell>
          <cell r="G208818" t="str">
            <v>240266</v>
          </cell>
        </row>
        <row r="208819">
          <cell r="F208819" t="str">
            <v>handtevy.com</v>
          </cell>
          <cell r="G208819" t="str">
            <v>240267</v>
          </cell>
        </row>
        <row r="208820">
          <cell r="F208820" t="str">
            <v>handy-games.com</v>
          </cell>
          <cell r="G208820" t="str">
            <v>240268</v>
          </cell>
        </row>
        <row r="208821">
          <cell r="F208821" t="str">
            <v>handybackup.net</v>
          </cell>
          <cell r="G208821" t="str">
            <v>240269</v>
          </cell>
        </row>
        <row r="208822">
          <cell r="F208822" t="str">
            <v>handycleaners.com</v>
          </cell>
          <cell r="G208822" t="str">
            <v>240270</v>
          </cell>
        </row>
        <row r="208823">
          <cell r="F208823" t="str">
            <v>handyfolks.com.au</v>
          </cell>
          <cell r="G208823" t="str">
            <v>240271</v>
          </cell>
        </row>
        <row r="208824">
          <cell r="F208824" t="str">
            <v>handygardeners.com</v>
          </cell>
          <cell r="G208824" t="str">
            <v>240272</v>
          </cell>
        </row>
        <row r="208825">
          <cell r="F208825" t="str">
            <v>handyguyz.com</v>
          </cell>
          <cell r="G208825" t="str">
            <v>240273</v>
          </cell>
        </row>
        <row r="208826">
          <cell r="F208826" t="str">
            <v>handyland.in</v>
          </cell>
          <cell r="G208826" t="str">
            <v>240274</v>
          </cell>
        </row>
        <row r="208827">
          <cell r="F208827" t="str">
            <v>handyman-boise.com</v>
          </cell>
          <cell r="G208827" t="str">
            <v>240275</v>
          </cell>
        </row>
        <row r="208828">
          <cell r="F208828" t="str">
            <v>handymanindenver.com</v>
          </cell>
          <cell r="G208828" t="str">
            <v>240276</v>
          </cell>
        </row>
        <row r="208829">
          <cell r="F208829" t="str">
            <v>handymanindia.co.in</v>
          </cell>
          <cell r="G208829" t="str">
            <v>240277</v>
          </cell>
        </row>
        <row r="208830">
          <cell r="F208830" t="str">
            <v>handymanmattersfranchising.com</v>
          </cell>
          <cell r="G208830" t="str">
            <v>240278</v>
          </cell>
        </row>
        <row r="208831">
          <cell r="F208831" t="str">
            <v>handymantis.com</v>
          </cell>
          <cell r="G208831" t="str">
            <v>240279</v>
          </cell>
        </row>
        <row r="208832">
          <cell r="F208832" t="str">
            <v>handymobi.com</v>
          </cell>
          <cell r="G208832" t="str">
            <v>240280</v>
          </cell>
        </row>
        <row r="208833">
          <cell r="F208833" t="str">
            <v>handymodes.com</v>
          </cell>
          <cell r="G208833" t="str">
            <v>240281</v>
          </cell>
        </row>
        <row r="208834">
          <cell r="F208834" t="str">
            <v>handymoves.co.uk</v>
          </cell>
          <cell r="G208834" t="str">
            <v>240282</v>
          </cell>
        </row>
        <row r="208835">
          <cell r="F208835" t="str">
            <v>handynetworks.com</v>
          </cell>
          <cell r="G208835" t="str">
            <v>240283</v>
          </cell>
        </row>
        <row r="208836">
          <cell r="F208836" t="str">
            <v>handyreparatur-bremen.de</v>
          </cell>
          <cell r="G208836" t="str">
            <v>240284</v>
          </cell>
        </row>
        <row r="208837">
          <cell r="F208837" t="str">
            <v>handyrubbish.co.uk</v>
          </cell>
          <cell r="G208837" t="str">
            <v>240285</v>
          </cell>
        </row>
        <row r="208838">
          <cell r="F208838" t="str">
            <v>handytechplus.com</v>
          </cell>
          <cell r="G208838" t="str">
            <v>240286</v>
          </cell>
        </row>
        <row r="208839">
          <cell r="F208839" t="str">
            <v>hanel.co</v>
          </cell>
          <cell r="G208839" t="str">
            <v>240287</v>
          </cell>
        </row>
        <row r="208840">
          <cell r="F208840" t="str">
            <v>hanelin.tictail.com</v>
          </cell>
          <cell r="G208840" t="str">
            <v>240288</v>
          </cell>
        </row>
        <row r="208841">
          <cell r="F208841" t="str">
            <v>hanergy.com</v>
          </cell>
          <cell r="G208841" t="str">
            <v>240289</v>
          </cell>
        </row>
        <row r="208842">
          <cell r="F208842" t="str">
            <v>hanerino.com</v>
          </cell>
          <cell r="G208842" t="str">
            <v>240290</v>
          </cell>
        </row>
        <row r="208843">
          <cell r="F208843" t="str">
            <v>hanes.com</v>
          </cell>
          <cell r="G208843" t="str">
            <v>240291</v>
          </cell>
        </row>
        <row r="208844">
          <cell r="F208844" t="str">
            <v>hanfqhc.org</v>
          </cell>
          <cell r="G208844" t="str">
            <v>240292</v>
          </cell>
        </row>
        <row r="208845">
          <cell r="F208845" t="str">
            <v>hang3.com</v>
          </cell>
          <cell r="G208845" t="str">
            <v>240293</v>
          </cell>
        </row>
        <row r="208846">
          <cell r="F208846" t="str">
            <v>hangalong.com</v>
          </cell>
          <cell r="G208846" t="str">
            <v>240294</v>
          </cell>
        </row>
        <row r="208847">
          <cell r="F208847" t="str">
            <v>hangar-10.com</v>
          </cell>
          <cell r="G208847" t="str">
            <v>240295</v>
          </cell>
        </row>
        <row r="208848">
          <cell r="F208848" t="str">
            <v>hangar202.com</v>
          </cell>
          <cell r="G208848" t="str">
            <v>240296</v>
          </cell>
        </row>
        <row r="208849">
          <cell r="F208849" t="str">
            <v>hangify.com</v>
          </cell>
          <cell r="G208849" t="str">
            <v>240297</v>
          </cell>
        </row>
        <row r="208850">
          <cell r="F208850" t="str">
            <v>hangikredi.com</v>
          </cell>
          <cell r="G208850" t="str">
            <v>240298</v>
          </cell>
        </row>
        <row r="208851">
          <cell r="F208851" t="str">
            <v>hanginout.com</v>
          </cell>
          <cell r="G208851" t="str">
            <v>240299</v>
          </cell>
        </row>
        <row r="208852">
          <cell r="F208852" t="str">
            <v>hangit.co.in</v>
          </cell>
          <cell r="G208852" t="str">
            <v>240300</v>
          </cell>
        </row>
        <row r="208853">
          <cell r="F208853" t="str">
            <v>hangitupchicago.com</v>
          </cell>
          <cell r="G208853" t="str">
            <v>240301</v>
          </cell>
        </row>
        <row r="208854">
          <cell r="F208854" t="str">
            <v>hanglocal.us</v>
          </cell>
          <cell r="G208854" t="str">
            <v>240302</v>
          </cell>
        </row>
        <row r="208855">
          <cell r="F208855" t="str">
            <v>hangmanproducts.com</v>
          </cell>
          <cell r="G208855" t="str">
            <v>240303</v>
          </cell>
        </row>
        <row r="208856">
          <cell r="F208856" t="str">
            <v>hangnest.com</v>
          </cell>
          <cell r="G208856" t="str">
            <v>240304</v>
          </cell>
        </row>
        <row r="208857">
          <cell r="F208857" t="str">
            <v>hangnhat.jp</v>
          </cell>
          <cell r="G208857" t="str">
            <v>240305</v>
          </cell>
        </row>
        <row r="208858">
          <cell r="F208858" t="str">
            <v>hangonimages.com</v>
          </cell>
          <cell r="G208858" t="str">
            <v>240306</v>
          </cell>
        </row>
        <row r="208859">
          <cell r="F208859" t="str">
            <v>hangoutmagix.com</v>
          </cell>
          <cell r="G208859" t="str">
            <v>240307</v>
          </cell>
        </row>
        <row r="208860">
          <cell r="F208860" t="str">
            <v>hangrr.com</v>
          </cell>
          <cell r="G208860" t="str">
            <v>240308</v>
          </cell>
        </row>
        <row r="208861">
          <cell r="F208861" t="str">
            <v>hanguppictures.com</v>
          </cell>
          <cell r="G208861" t="str">
            <v>240309</v>
          </cell>
        </row>
        <row r="208862">
          <cell r="F208862" t="str">
            <v>hanhaiinvestment.com</v>
          </cell>
          <cell r="G208862" t="str">
            <v>240310</v>
          </cell>
        </row>
        <row r="208863">
          <cell r="F208863" t="str">
            <v>hanhphucgiadinh.vn</v>
          </cell>
          <cell r="G208863" t="str">
            <v>240311</v>
          </cell>
        </row>
        <row r="208864">
          <cell r="F208864" t="str">
            <v>hanhua.com</v>
          </cell>
          <cell r="G208864" t="str">
            <v>240312</v>
          </cell>
        </row>
        <row r="208865">
          <cell r="F208865" t="str">
            <v>hank-tech.com</v>
          </cell>
          <cell r="G208865" t="str">
            <v>240313</v>
          </cell>
        </row>
        <row r="208866">
          <cell r="F208866" t="str">
            <v>hankenes.com</v>
          </cell>
          <cell r="G208866" t="str">
            <v>240314</v>
          </cell>
        </row>
        <row r="208867">
          <cell r="F208867" t="str">
            <v>hanlanguage.edu.sg</v>
          </cell>
          <cell r="G208867" t="str">
            <v>240315</v>
          </cell>
        </row>
        <row r="208868">
          <cell r="F208868" t="str">
            <v>hanleyenergy.ie</v>
          </cell>
          <cell r="G208868" t="str">
            <v>240316</v>
          </cell>
        </row>
        <row r="208869">
          <cell r="F208869" t="str">
            <v>hanleyinnovations.com</v>
          </cell>
          <cell r="G208869" t="str">
            <v>240317</v>
          </cell>
        </row>
        <row r="208870">
          <cell r="F208870" t="str">
            <v>hanlon.com</v>
          </cell>
          <cell r="G208870" t="str">
            <v>240318</v>
          </cell>
        </row>
        <row r="208871">
          <cell r="F208871" t="str">
            <v>hanmarket.net</v>
          </cell>
          <cell r="G208871" t="str">
            <v>240319</v>
          </cell>
        </row>
        <row r="208872">
          <cell r="F208872" t="str">
            <v>hanmiit.co.kr</v>
          </cell>
          <cell r="G208872" t="str">
            <v>240320</v>
          </cell>
        </row>
        <row r="208873">
          <cell r="F208873" t="str">
            <v>hannahkimdesign.com</v>
          </cell>
          <cell r="G208873" t="str">
            <v>240321</v>
          </cell>
        </row>
        <row r="208874">
          <cell r="F208874" t="str">
            <v>hannahscottage.com.au</v>
          </cell>
          <cell r="G208874" t="str">
            <v>240322</v>
          </cell>
        </row>
        <row r="208875">
          <cell r="F208875" t="str">
            <v>hannahsolar.com</v>
          </cell>
          <cell r="G208875" t="str">
            <v>240323</v>
          </cell>
        </row>
        <row r="208876">
          <cell r="F208876" t="str">
            <v>hannasles.com</v>
          </cell>
          <cell r="G208876" t="str">
            <v>240324</v>
          </cell>
        </row>
        <row r="208877">
          <cell r="F208877" t="str">
            <v>hannessnellman.com</v>
          </cell>
          <cell r="G208877" t="str">
            <v>240325</v>
          </cell>
        </row>
        <row r="208878">
          <cell r="F208878" t="str">
            <v>hannonhill.com</v>
          </cell>
          <cell r="G208878" t="str">
            <v>240326</v>
          </cell>
        </row>
        <row r="208879">
          <cell r="F208879" t="str">
            <v>hannoverfairs.com.au</v>
          </cell>
          <cell r="G208879" t="str">
            <v>240327</v>
          </cell>
        </row>
        <row r="208880">
          <cell r="F208880" t="str">
            <v>hannstar.com</v>
          </cell>
          <cell r="G208880" t="str">
            <v>240328</v>
          </cell>
        </row>
        <row r="208881">
          <cell r="F208881" t="str">
            <v>hanoiecotour.com</v>
          </cell>
          <cell r="G208881" t="str">
            <v>240329</v>
          </cell>
        </row>
        <row r="208882">
          <cell r="F208882" t="str">
            <v>hanoiproperty.com</v>
          </cell>
          <cell r="G208882" t="str">
            <v>240330</v>
          </cell>
        </row>
        <row r="208883">
          <cell r="F208883" t="str">
            <v>hanoitalk.vn</v>
          </cell>
          <cell r="G208883" t="str">
            <v>240331</v>
          </cell>
        </row>
        <row r="208884">
          <cell r="F208884" t="str">
            <v>hanold-associates.com</v>
          </cell>
          <cell r="G208884" t="str">
            <v>240332</v>
          </cell>
        </row>
        <row r="208885">
          <cell r="F208885" t="str">
            <v>hanover.com</v>
          </cell>
          <cell r="G208885" t="str">
            <v>240333</v>
          </cell>
        </row>
        <row r="208886">
          <cell r="F208886" t="str">
            <v>hanoverbrewershill.com</v>
          </cell>
          <cell r="G208886" t="str">
            <v>240334</v>
          </cell>
        </row>
        <row r="208887">
          <cell r="F208887" t="str">
            <v>hanoverresearch.com</v>
          </cell>
          <cell r="G208887" t="str">
            <v>240335</v>
          </cell>
        </row>
        <row r="208888">
          <cell r="F208888" t="str">
            <v>hanronlighting.com</v>
          </cell>
          <cell r="G208888" t="str">
            <v>240336</v>
          </cell>
        </row>
        <row r="208889">
          <cell r="F208889" t="str">
            <v>hansabiomed.eu</v>
          </cell>
          <cell r="G208889" t="str">
            <v>240337</v>
          </cell>
        </row>
        <row r="208890">
          <cell r="F208890" t="str">
            <v>hansamedical.com</v>
          </cell>
          <cell r="G208890" t="str">
            <v>240338</v>
          </cell>
        </row>
        <row r="208891">
          <cell r="F208891" t="str">
            <v>hansapost.ee</v>
          </cell>
          <cell r="G208891" t="str">
            <v>240339</v>
          </cell>
        </row>
        <row r="208892">
          <cell r="F208892" t="str">
            <v>hanseatic-avs.de</v>
          </cell>
          <cell r="G208892" t="str">
            <v>240340</v>
          </cell>
        </row>
        <row r="208893">
          <cell r="F208893" t="str">
            <v>hansenrecruiting.com</v>
          </cell>
          <cell r="G208893" t="str">
            <v>240341</v>
          </cell>
        </row>
        <row r="208894">
          <cell r="F208894" t="str">
            <v>hanshingroup.com</v>
          </cell>
          <cell r="G208894" t="str">
            <v>240342</v>
          </cell>
        </row>
        <row r="208895">
          <cell r="F208895" t="str">
            <v>hansolpns.com</v>
          </cell>
          <cell r="G208895" t="str">
            <v>240343</v>
          </cell>
        </row>
        <row r="208896">
          <cell r="F208896" t="str">
            <v>hansoninteractive.com</v>
          </cell>
          <cell r="G208896" t="str">
            <v>240344</v>
          </cell>
        </row>
        <row r="208897">
          <cell r="F208897" t="str">
            <v>hansonwade.com</v>
          </cell>
          <cell r="G208897" t="str">
            <v>240345</v>
          </cell>
        </row>
        <row r="208898">
          <cell r="F208898" t="str">
            <v>hansteen.co.uk</v>
          </cell>
          <cell r="G208898" t="str">
            <v>240346</v>
          </cell>
        </row>
        <row r="208899">
          <cell r="F208899" t="str">
            <v>hanumanchalisalocket.com</v>
          </cell>
          <cell r="G208899" t="str">
            <v>240347</v>
          </cell>
        </row>
        <row r="208900">
          <cell r="F208900" t="str">
            <v>hanunet.com</v>
          </cell>
          <cell r="G208900" t="str">
            <v>240348</v>
          </cell>
        </row>
        <row r="208901">
          <cell r="F208901" t="str">
            <v>hanusoftware.com</v>
          </cell>
          <cell r="G208901" t="str">
            <v>240349</v>
          </cell>
        </row>
        <row r="208902">
          <cell r="F208902" t="str">
            <v>hanwha-qcells.com</v>
          </cell>
          <cell r="G208902" t="str">
            <v>240350</v>
          </cell>
        </row>
        <row r="208903">
          <cell r="F208903" t="str">
            <v>hany.tv</v>
          </cell>
          <cell r="G208903" t="str">
            <v>240351</v>
          </cell>
        </row>
        <row r="208904">
          <cell r="F208904" t="str">
            <v>hanzo.com.br</v>
          </cell>
          <cell r="G208904" t="str">
            <v>240352</v>
          </cell>
        </row>
        <row r="208905">
          <cell r="F208905" t="str">
            <v>hao123.com</v>
          </cell>
          <cell r="G208905" t="str">
            <v>240353</v>
          </cell>
        </row>
        <row r="208906">
          <cell r="F208906" t="str">
            <v>haoled.com</v>
          </cell>
          <cell r="G208906" t="str">
            <v>240354</v>
          </cell>
        </row>
        <row r="208907">
          <cell r="F208907" t="str">
            <v>haoyuansh.com</v>
          </cell>
          <cell r="G208907" t="str">
            <v>240355</v>
          </cell>
        </row>
        <row r="208908">
          <cell r="F208908" t="str">
            <v>hap-ny.com</v>
          </cell>
          <cell r="G208908" t="str">
            <v>240356</v>
          </cell>
        </row>
        <row r="208909">
          <cell r="F208909" t="str">
            <v>hapakenya.com</v>
          </cell>
          <cell r="G208909" t="str">
            <v>240357</v>
          </cell>
        </row>
        <row r="208910">
          <cell r="F208910" t="str">
            <v>hapco-international.com</v>
          </cell>
          <cell r="G208910" t="str">
            <v>240358</v>
          </cell>
        </row>
        <row r="208911">
          <cell r="F208911" t="str">
            <v>hapi.com</v>
          </cell>
          <cell r="G208911" t="str">
            <v>240359</v>
          </cell>
        </row>
        <row r="208912">
          <cell r="F208912" t="str">
            <v>hapimomi.com</v>
          </cell>
          <cell r="G208912" t="str">
            <v>240360</v>
          </cell>
        </row>
        <row r="208913">
          <cell r="F208913" t="str">
            <v>hapimoney.com</v>
          </cell>
          <cell r="G208913" t="str">
            <v>240361</v>
          </cell>
        </row>
        <row r="208914">
          <cell r="F208914" t="str">
            <v>hapinoy.com</v>
          </cell>
          <cell r="G208914" t="str">
            <v>240362</v>
          </cell>
        </row>
        <row r="208915">
          <cell r="F208915" t="str">
            <v>happen.com</v>
          </cell>
          <cell r="G208915" t="str">
            <v>240363</v>
          </cell>
        </row>
        <row r="208916">
          <cell r="F208916" t="str">
            <v>happenate.com</v>
          </cell>
          <cell r="G208916" t="str">
            <v>240364</v>
          </cell>
        </row>
        <row r="208917">
          <cell r="F208917" t="str">
            <v>happenings.com.ng</v>
          </cell>
          <cell r="G208917" t="str">
            <v>240365</v>
          </cell>
        </row>
        <row r="208918">
          <cell r="F208918" t="str">
            <v>happeningsmedia.com</v>
          </cell>
          <cell r="G208918" t="str">
            <v>240366</v>
          </cell>
        </row>
        <row r="208919">
          <cell r="F208919" t="str">
            <v>happie.st</v>
          </cell>
          <cell r="G208919" t="str">
            <v>240367</v>
          </cell>
        </row>
        <row r="208920">
          <cell r="F208920" t="str">
            <v>happier.co.uk</v>
          </cell>
          <cell r="G208920" t="str">
            <v>240368</v>
          </cell>
        </row>
        <row r="208921">
          <cell r="F208921" t="str">
            <v>happiestmanalive.com</v>
          </cell>
          <cell r="G208921" t="str">
            <v>240369</v>
          </cell>
        </row>
        <row r="208922">
          <cell r="F208922" t="str">
            <v>happijar.com</v>
          </cell>
          <cell r="G208922" t="str">
            <v>240370</v>
          </cell>
        </row>
        <row r="208923">
          <cell r="F208923" t="str">
            <v>happilabsapp.herokuapp.com</v>
          </cell>
          <cell r="G208923" t="str">
            <v>240371</v>
          </cell>
        </row>
        <row r="208924">
          <cell r="F208924" t="str">
            <v>happilyeverborrowed.com</v>
          </cell>
          <cell r="G208924" t="str">
            <v>240372</v>
          </cell>
        </row>
        <row r="208925">
          <cell r="F208925" t="str">
            <v>happiness.foundation</v>
          </cell>
          <cell r="G208925" t="str">
            <v>240373</v>
          </cell>
        </row>
        <row r="208926">
          <cell r="F208926" t="str">
            <v>happinessengines.com</v>
          </cell>
          <cell r="G208926" t="str">
            <v>240374</v>
          </cell>
        </row>
        <row r="208927">
          <cell r="F208927" t="str">
            <v>happinessworks.com</v>
          </cell>
          <cell r="G208927" t="str">
            <v>240375</v>
          </cell>
        </row>
        <row r="208928">
          <cell r="F208928" t="str">
            <v>happipapi.com</v>
          </cell>
          <cell r="G208928" t="str">
            <v>240376</v>
          </cell>
        </row>
        <row r="208929">
          <cell r="F208929" t="str">
            <v>happitech.com</v>
          </cell>
          <cell r="G208929" t="str">
            <v>240377</v>
          </cell>
        </row>
        <row r="208930">
          <cell r="F208930" t="str">
            <v>happnd.com</v>
          </cell>
          <cell r="G208930" t="str">
            <v>240378</v>
          </cell>
        </row>
        <row r="208931">
          <cell r="F208931" t="str">
            <v>happtique.com</v>
          </cell>
          <cell r="G208931" t="str">
            <v>240379</v>
          </cell>
        </row>
        <row r="208932">
          <cell r="F208932" t="str">
            <v>happy-coding.com</v>
          </cell>
          <cell r="G208932" t="str">
            <v>240380</v>
          </cell>
        </row>
        <row r="208933">
          <cell r="F208933" t="str">
            <v>happy-hosting.com</v>
          </cell>
          <cell r="G208933" t="str">
            <v>240381</v>
          </cell>
        </row>
        <row r="208934">
          <cell r="F208934" t="str">
            <v>happy-hour.com</v>
          </cell>
          <cell r="G208934" t="str">
            <v>240382</v>
          </cell>
        </row>
        <row r="208935">
          <cell r="F208935" t="str">
            <v>happy-neuron.com</v>
          </cell>
          <cell r="G208935" t="str">
            <v>240383</v>
          </cell>
        </row>
        <row r="208936">
          <cell r="F208936" t="str">
            <v>happy-or-not.com</v>
          </cell>
          <cell r="G208936" t="str">
            <v>240384</v>
          </cell>
        </row>
        <row r="208937">
          <cell r="F208937" t="str">
            <v>happyapes.com</v>
          </cell>
          <cell r="G208937" t="str">
            <v>240385</v>
          </cell>
        </row>
        <row r="208938">
          <cell r="F208938" t="str">
            <v>happybidday.com</v>
          </cell>
          <cell r="G208938" t="str">
            <v>240386</v>
          </cell>
        </row>
        <row r="208939">
          <cell r="F208939" t="str">
            <v>happybuy.com</v>
          </cell>
          <cell r="G208939" t="str">
            <v>240387</v>
          </cell>
        </row>
        <row r="208940">
          <cell r="F208940" t="str">
            <v>happycog.com</v>
          </cell>
          <cell r="G208940" t="str">
            <v>240388</v>
          </cell>
        </row>
        <row r="208941">
          <cell r="F208941" t="str">
            <v>happycow.net</v>
          </cell>
          <cell r="G208941" t="str">
            <v>240389</v>
          </cell>
        </row>
        <row r="208942">
          <cell r="F208942" t="str">
            <v>happycurious.fr</v>
          </cell>
          <cell r="G208942" t="str">
            <v>240390</v>
          </cell>
        </row>
        <row r="208943">
          <cell r="F208943" t="str">
            <v>happycurve.com</v>
          </cell>
          <cell r="G208943" t="str">
            <v>240391</v>
          </cell>
        </row>
        <row r="208944">
          <cell r="F208944" t="str">
            <v>happydigital.com.tr</v>
          </cell>
          <cell r="G208944" t="str">
            <v>240392</v>
          </cell>
        </row>
        <row r="208945">
          <cell r="F208945" t="str">
            <v>happyfantickets.com</v>
          </cell>
          <cell r="G208945" t="str">
            <v>240393</v>
          </cell>
        </row>
        <row r="208946">
          <cell r="F208946" t="str">
            <v>happyfinish.com</v>
          </cell>
          <cell r="G208946" t="str">
            <v>240394</v>
          </cell>
        </row>
        <row r="208947">
          <cell r="F208947" t="str">
            <v>happyfishaz.com</v>
          </cell>
          <cell r="G208947" t="str">
            <v>240395</v>
          </cell>
        </row>
        <row r="208948">
          <cell r="F208948" t="str">
            <v>happyfox.com</v>
          </cell>
          <cell r="G208948" t="str">
            <v>240396</v>
          </cell>
        </row>
        <row r="208949">
          <cell r="F208949" t="str">
            <v>happyfreebie.com</v>
          </cell>
          <cell r="G208949" t="str">
            <v>240397</v>
          </cell>
        </row>
        <row r="208950">
          <cell r="F208950" t="str">
            <v>happyfriendshipdaygreetingsquotes2014.com</v>
          </cell>
          <cell r="G208950" t="str">
            <v>240398</v>
          </cell>
        </row>
        <row r="208951">
          <cell r="F208951" t="str">
            <v>happyfuncorp.com</v>
          </cell>
          <cell r="G208951" t="str">
            <v>240399</v>
          </cell>
        </row>
        <row r="208952">
          <cell r="F208952" t="str">
            <v>happygeni.us</v>
          </cell>
          <cell r="G208952" t="str">
            <v>240400</v>
          </cell>
        </row>
        <row r="208953">
          <cell r="F208953" t="str">
            <v>happygiantmedia.com</v>
          </cell>
          <cell r="G208953" t="str">
            <v>240401</v>
          </cell>
        </row>
        <row r="208954">
          <cell r="F208954" t="str">
            <v>happyhealth.me</v>
          </cell>
          <cell r="G208954" t="str">
            <v>240402</v>
          </cell>
        </row>
        <row r="208955">
          <cell r="F208955" t="str">
            <v>happyheartkid.com</v>
          </cell>
          <cell r="G208955" t="str">
            <v>240403</v>
          </cell>
        </row>
        <row r="208956">
          <cell r="F208956" t="str">
            <v>happyherbivore.com</v>
          </cell>
          <cell r="G208956" t="str">
            <v>240404</v>
          </cell>
        </row>
        <row r="208957">
          <cell r="F208957" t="str">
            <v>happyhero.kr</v>
          </cell>
          <cell r="G208957" t="str">
            <v>240405</v>
          </cell>
        </row>
        <row r="208958">
          <cell r="F208958" t="str">
            <v>happyhostelpoznan.pl</v>
          </cell>
          <cell r="G208958" t="str">
            <v>240406</v>
          </cell>
        </row>
        <row r="208959">
          <cell r="F208959" t="str">
            <v>happyhourcard.com</v>
          </cell>
          <cell r="G208959" t="str">
            <v>240407</v>
          </cell>
        </row>
        <row r="208960">
          <cell r="F208960" t="str">
            <v>happyinvestmentsinc.com</v>
          </cell>
          <cell r="G208960" t="str">
            <v>240408</v>
          </cell>
        </row>
        <row r="208961">
          <cell r="F208961" t="str">
            <v>happyinvitation.com</v>
          </cell>
          <cell r="G208961" t="str">
            <v>240409</v>
          </cell>
        </row>
        <row r="208962">
          <cell r="F208962" t="str">
            <v>happyjourney.co.uk</v>
          </cell>
          <cell r="G208962" t="str">
            <v>240410</v>
          </cell>
        </row>
        <row r="208963">
          <cell r="F208963" t="str">
            <v>happyklient.com</v>
          </cell>
          <cell r="G208963" t="str">
            <v>240411</v>
          </cell>
        </row>
        <row r="208964">
          <cell r="F208964" t="str">
            <v>happykoalas.com</v>
          </cell>
          <cell r="G208964" t="str">
            <v>240412</v>
          </cell>
        </row>
        <row r="208965">
          <cell r="F208965" t="str">
            <v>happylab.at</v>
          </cell>
          <cell r="G208965" t="str">
            <v>240413</v>
          </cell>
        </row>
        <row r="208966">
          <cell r="F208966" t="str">
            <v>happylatte.com</v>
          </cell>
          <cell r="G208966" t="str">
            <v>240414</v>
          </cell>
        </row>
        <row r="208967">
          <cell r="F208967" t="str">
            <v>happylowcarb.com</v>
          </cell>
          <cell r="G208967" t="str">
            <v>240415</v>
          </cell>
        </row>
        <row r="208968">
          <cell r="F208968" t="str">
            <v>happymagenta.com</v>
          </cell>
          <cell r="G208968" t="str">
            <v>240416</v>
          </cell>
        </row>
        <row r="208969">
          <cell r="F208969" t="str">
            <v>happymappy.com</v>
          </cell>
          <cell r="G208969" t="str">
            <v>240417</v>
          </cell>
        </row>
        <row r="208970">
          <cell r="F208970" t="str">
            <v>happymarketer.com</v>
          </cell>
          <cell r="G208970" t="str">
            <v>240418</v>
          </cell>
        </row>
        <row r="208971">
          <cell r="F208971" t="str">
            <v>happymedia.pl</v>
          </cell>
          <cell r="G208971" t="str">
            <v>240419</v>
          </cell>
        </row>
        <row r="208972">
          <cell r="F208972" t="str">
            <v>happymer.com</v>
          </cell>
          <cell r="G208972" t="str">
            <v>240420</v>
          </cell>
        </row>
        <row r="208973">
          <cell r="F208973" t="str">
            <v>happymoms.nl</v>
          </cell>
          <cell r="G208973" t="str">
            <v>240421</v>
          </cell>
        </row>
        <row r="208974">
          <cell r="F208974" t="str">
            <v>happymoodscore.com</v>
          </cell>
          <cell r="G208974" t="str">
            <v>240422</v>
          </cell>
        </row>
        <row r="208975">
          <cell r="F208975" t="str">
            <v>happypatrons.com</v>
          </cell>
          <cell r="G208975" t="str">
            <v>240423</v>
          </cell>
        </row>
        <row r="208976">
          <cell r="F208976" t="str">
            <v>happyplugins.com</v>
          </cell>
          <cell r="G208976" t="str">
            <v>240424</v>
          </cell>
        </row>
        <row r="208977">
          <cell r="F208977" t="str">
            <v>happyrainbowfactory.com</v>
          </cell>
          <cell r="G208977" t="str">
            <v>240425</v>
          </cell>
        </row>
        <row r="208978">
          <cell r="F208978" t="str">
            <v>happyramadammubarakquotes2014.com</v>
          </cell>
          <cell r="G208978" t="str">
            <v>240426</v>
          </cell>
        </row>
        <row r="208979">
          <cell r="F208979" t="str">
            <v>happysale.com</v>
          </cell>
          <cell r="G208979" t="str">
            <v>240427</v>
          </cell>
        </row>
        <row r="208980">
          <cell r="F208980" t="str">
            <v>happyseedsglutenfree.com</v>
          </cell>
          <cell r="G208980" t="str">
            <v>240428</v>
          </cell>
        </row>
        <row r="208981">
          <cell r="F208981" t="str">
            <v>happyshopping.com.br</v>
          </cell>
          <cell r="G208981" t="str">
            <v>240429</v>
          </cell>
        </row>
        <row r="208982">
          <cell r="F208982" t="str">
            <v>happysns.com</v>
          </cell>
          <cell r="G208982" t="str">
            <v>240430</v>
          </cell>
        </row>
        <row r="208983">
          <cell r="F208983" t="str">
            <v>happysocks.in</v>
          </cell>
          <cell r="G208983" t="str">
            <v>240431</v>
          </cell>
        </row>
        <row r="208984">
          <cell r="F208984" t="str">
            <v>happythreads.ie</v>
          </cell>
          <cell r="G208984" t="str">
            <v>240432</v>
          </cell>
        </row>
        <row r="208985">
          <cell r="F208985" t="str">
            <v>happytodos.com</v>
          </cell>
          <cell r="G208985" t="str">
            <v>240433</v>
          </cell>
        </row>
        <row r="208986">
          <cell r="F208986" t="str">
            <v>happytoymachine.com</v>
          </cell>
          <cell r="G208986" t="str">
            <v>240434</v>
          </cell>
        </row>
        <row r="208987">
          <cell r="F208987" t="str">
            <v>happytube.com</v>
          </cell>
          <cell r="G208987" t="str">
            <v>240435</v>
          </cell>
        </row>
        <row r="208988">
          <cell r="F208988" t="str">
            <v>happyuniverse.co.uk</v>
          </cell>
          <cell r="G208988" t="str">
            <v>240436</v>
          </cell>
        </row>
        <row r="208989">
          <cell r="F208989" t="str">
            <v>happywebs.co.uk</v>
          </cell>
          <cell r="G208989" t="str">
            <v>240437</v>
          </cell>
        </row>
        <row r="208990">
          <cell r="F208990" t="str">
            <v>haproxy.com</v>
          </cell>
          <cell r="G208990" t="str">
            <v>240438</v>
          </cell>
        </row>
        <row r="208991">
          <cell r="F208991" t="str">
            <v>hapsmap.com</v>
          </cell>
          <cell r="G208991" t="str">
            <v>240439</v>
          </cell>
        </row>
        <row r="208992">
          <cell r="F208992" t="str">
            <v>haptic.co.in</v>
          </cell>
          <cell r="G208992" t="str">
            <v>240440</v>
          </cell>
        </row>
        <row r="208993">
          <cell r="F208993" t="str">
            <v>hapticsoft.com</v>
          </cell>
          <cell r="G208993" t="str">
            <v>240441</v>
          </cell>
        </row>
        <row r="208994">
          <cell r="F208994" t="str">
            <v>hapx.hap-x.com</v>
          </cell>
          <cell r="G208994" t="str">
            <v>240442</v>
          </cell>
        </row>
        <row r="208995">
          <cell r="F208995" t="str">
            <v>haquu.com</v>
          </cell>
          <cell r="G208995" t="str">
            <v>240443</v>
          </cell>
        </row>
        <row r="208996">
          <cell r="F208996" t="str">
            <v>harapartners.com</v>
          </cell>
          <cell r="G208996" t="str">
            <v>240444</v>
          </cell>
        </row>
        <row r="208997">
          <cell r="F208997" t="str">
            <v>harassmap.org</v>
          </cell>
          <cell r="G208997" t="str">
            <v>240445</v>
          </cell>
        </row>
        <row r="208998">
          <cell r="F208998" t="str">
            <v>harbingerfdn.ca</v>
          </cell>
          <cell r="G208998" t="str">
            <v>240446</v>
          </cell>
        </row>
        <row r="208999">
          <cell r="F208999" t="str">
            <v>harbingerlabs.com</v>
          </cell>
          <cell r="G208999" t="str">
            <v>240447</v>
          </cell>
        </row>
        <row r="209000">
          <cell r="F209000" t="str">
            <v>harbingernetwork.ca</v>
          </cell>
          <cell r="G209000" t="str">
            <v>240448</v>
          </cell>
        </row>
        <row r="209001">
          <cell r="F209001" t="str">
            <v>harbo-technologies.com</v>
          </cell>
          <cell r="G209001" t="str">
            <v>240449</v>
          </cell>
        </row>
        <row r="209002">
          <cell r="F209002" t="str">
            <v>harborcb.com</v>
          </cell>
          <cell r="G209002" t="str">
            <v>240450</v>
          </cell>
        </row>
        <row r="209003">
          <cell r="F209003" t="str">
            <v>harborcloud.com</v>
          </cell>
          <cell r="G209003" t="str">
            <v>240451</v>
          </cell>
        </row>
        <row r="209004">
          <cell r="F209004" t="str">
            <v>harborcompliance.com</v>
          </cell>
          <cell r="G209004" t="str">
            <v>240452</v>
          </cell>
        </row>
        <row r="209005">
          <cell r="F209005" t="str">
            <v>harborcovepartners.com</v>
          </cell>
          <cell r="G209005" t="str">
            <v>240453</v>
          </cell>
        </row>
        <row r="209006">
          <cell r="F209006" t="str">
            <v>harborgroupconsulting.com</v>
          </cell>
          <cell r="G209006" t="str">
            <v>240454</v>
          </cell>
        </row>
        <row r="209007">
          <cell r="F209007" t="str">
            <v>harborpicturecompany.com</v>
          </cell>
          <cell r="G209007" t="str">
            <v>240455</v>
          </cell>
        </row>
        <row r="209008">
          <cell r="F209008" t="str">
            <v>harbortouch.com</v>
          </cell>
          <cell r="G209008" t="str">
            <v>240456</v>
          </cell>
        </row>
        <row r="209009">
          <cell r="F209009" t="str">
            <v>harbortouchs.com</v>
          </cell>
          <cell r="G209009" t="str">
            <v>240457</v>
          </cell>
        </row>
        <row r="209010">
          <cell r="F209010" t="str">
            <v>harbottle.com</v>
          </cell>
          <cell r="G209010" t="str">
            <v>240458</v>
          </cell>
        </row>
        <row r="209011">
          <cell r="F209011" t="str">
            <v>harbour-advisors.com</v>
          </cell>
          <cell r="G209011" t="str">
            <v>240459</v>
          </cell>
        </row>
        <row r="209012">
          <cell r="F209012" t="str">
            <v>harbourco.com</v>
          </cell>
          <cell r="G209012" t="str">
            <v>240460</v>
          </cell>
        </row>
        <row r="209013">
          <cell r="F209013" t="str">
            <v>harbourfront.se</v>
          </cell>
          <cell r="G209013" t="str">
            <v>240461</v>
          </cell>
        </row>
        <row r="209014">
          <cell r="F209014" t="str">
            <v>harbourlandingdental.com</v>
          </cell>
          <cell r="G209014" t="str">
            <v>240462</v>
          </cell>
        </row>
        <row r="209015">
          <cell r="F209015" t="str">
            <v>harboursideelectrical.com.au</v>
          </cell>
          <cell r="G209015" t="str">
            <v>240463</v>
          </cell>
        </row>
        <row r="209016">
          <cell r="F209016" t="str">
            <v>harbroelectrical.co.uk</v>
          </cell>
          <cell r="G209016" t="str">
            <v>240464</v>
          </cell>
        </row>
        <row r="209017">
          <cell r="F209017" t="str">
            <v>hard-diskovi.com</v>
          </cell>
          <cell r="G209017" t="str">
            <v>240465</v>
          </cell>
        </row>
        <row r="209018">
          <cell r="F209018" t="str">
            <v>hard-line.com</v>
          </cell>
          <cell r="G209018" t="str">
            <v>240466</v>
          </cell>
        </row>
        <row r="209019">
          <cell r="F209019" t="str">
            <v>hardata.com</v>
          </cell>
          <cell r="G209019" t="str">
            <v>240467</v>
          </cell>
        </row>
        <row r="209020">
          <cell r="F209020" t="str">
            <v>hardcandyshell.com</v>
          </cell>
          <cell r="G209020" t="str">
            <v>240468</v>
          </cell>
        </row>
        <row r="209021">
          <cell r="F209021" t="str">
            <v>hardcoregamer.com</v>
          </cell>
          <cell r="G209021" t="str">
            <v>240469</v>
          </cell>
        </row>
        <row r="209022">
          <cell r="F209022" t="str">
            <v>hardcoregaming101.net</v>
          </cell>
          <cell r="G209022" t="str">
            <v>240470</v>
          </cell>
        </row>
        <row r="209023">
          <cell r="F209023" t="str">
            <v>hardcoreware.net</v>
          </cell>
          <cell r="G209023" t="str">
            <v>240471</v>
          </cell>
        </row>
        <row r="209024">
          <cell r="F209024" t="str">
            <v>hardcotton.com.au</v>
          </cell>
          <cell r="G209024" t="str">
            <v>240472</v>
          </cell>
        </row>
        <row r="209025">
          <cell r="F209025" t="str">
            <v>harddatafactory.com</v>
          </cell>
          <cell r="G209025" t="str">
            <v>240473</v>
          </cell>
        </row>
        <row r="209026">
          <cell r="F209026" t="str">
            <v>harddrivespy.com</v>
          </cell>
          <cell r="G209026" t="str">
            <v>240474</v>
          </cell>
        </row>
        <row r="209027">
          <cell r="F209027" t="str">
            <v>hardenhealthcare.com</v>
          </cell>
          <cell r="G209027" t="str">
            <v>240475</v>
          </cell>
        </row>
        <row r="209028">
          <cell r="F209028" t="str">
            <v>hardent.com</v>
          </cell>
          <cell r="G209028" t="str">
            <v>240476</v>
          </cell>
        </row>
        <row r="209029">
          <cell r="F209029" t="str">
            <v>harderassociates.ca</v>
          </cell>
          <cell r="G209029" t="str">
            <v>240477</v>
          </cell>
        </row>
        <row r="209030">
          <cell r="F209030" t="str">
            <v>hardestyllc.com</v>
          </cell>
          <cell r="G209030" t="str">
            <v>240478</v>
          </cell>
        </row>
        <row r="209031">
          <cell r="F209031" t="str">
            <v>hardhat.co.uk</v>
          </cell>
          <cell r="G209031" t="str">
            <v>240479</v>
          </cell>
        </row>
        <row r="209032">
          <cell r="F209032" t="str">
            <v>hardhatcity.com</v>
          </cell>
          <cell r="G209032" t="str">
            <v>240480</v>
          </cell>
        </row>
        <row r="209033">
          <cell r="F209033" t="str">
            <v>hardhathub.com</v>
          </cell>
          <cell r="G209033" t="str">
            <v>240481</v>
          </cell>
        </row>
        <row r="209034">
          <cell r="F209034" t="str">
            <v>hardheadtechnologies.net</v>
          </cell>
          <cell r="G209034" t="str">
            <v>240482</v>
          </cell>
        </row>
        <row r="209035">
          <cell r="F209035" t="str">
            <v>hardinauto.com</v>
          </cell>
          <cell r="G209035" t="str">
            <v>240483</v>
          </cell>
        </row>
        <row r="209036">
          <cell r="F209036" t="str">
            <v>hardindd.com</v>
          </cell>
          <cell r="G209036" t="str">
            <v>240484</v>
          </cell>
        </row>
        <row r="209037">
          <cell r="F209037" t="str">
            <v>hardkernel.com</v>
          </cell>
          <cell r="G209037" t="str">
            <v>240485</v>
          </cell>
        </row>
        <row r="209038">
          <cell r="F209038" t="str">
            <v>hardknockproductions.com</v>
          </cell>
          <cell r="G209038" t="str">
            <v>240486</v>
          </cell>
        </row>
        <row r="209039">
          <cell r="F209039" t="str">
            <v>hardknocksfighting.com</v>
          </cell>
          <cell r="G209039" t="str">
            <v>240487</v>
          </cell>
        </row>
        <row r="209040">
          <cell r="F209040" t="str">
            <v>hardmoneyfirst.com</v>
          </cell>
          <cell r="G209040" t="str">
            <v>240488</v>
          </cell>
        </row>
        <row r="209041">
          <cell r="F209041" t="str">
            <v>hardmoneygo.com</v>
          </cell>
          <cell r="G209041" t="str">
            <v>240489</v>
          </cell>
        </row>
        <row r="209042">
          <cell r="F209042" t="str">
            <v>hardpoint.eu</v>
          </cell>
          <cell r="G209042" t="str">
            <v>240490</v>
          </cell>
        </row>
        <row r="209043">
          <cell r="F209043" t="str">
            <v>hardrockhotel.com</v>
          </cell>
          <cell r="G209043" t="str">
            <v>240491</v>
          </cell>
        </row>
        <row r="209044">
          <cell r="F209044" t="str">
            <v>hardrockhotelchicago.com</v>
          </cell>
          <cell r="G209044" t="str">
            <v>240492</v>
          </cell>
        </row>
        <row r="209045">
          <cell r="F209045" t="str">
            <v>hardrockmma.com</v>
          </cell>
          <cell r="G209045" t="str">
            <v>240493</v>
          </cell>
        </row>
        <row r="209046">
          <cell r="F209046" t="str">
            <v>hardshell.ae</v>
          </cell>
          <cell r="G209046" t="str">
            <v>240494</v>
          </cell>
        </row>
        <row r="209047">
          <cell r="F209047" t="str">
            <v>hardstore.com</v>
          </cell>
          <cell r="G209047" t="str">
            <v>240495</v>
          </cell>
        </row>
        <row r="209048">
          <cell r="F209048" t="str">
            <v>hardwarecanucks.com</v>
          </cell>
          <cell r="G209048" t="str">
            <v>240496</v>
          </cell>
        </row>
        <row r="209049">
          <cell r="F209049" t="str">
            <v>hardwarestartup.io</v>
          </cell>
          <cell r="G209049" t="str">
            <v>240497</v>
          </cell>
        </row>
        <row r="209050">
          <cell r="F209050" t="str">
            <v>hardwarexpress.co.uk</v>
          </cell>
          <cell r="G209050" t="str">
            <v>240498</v>
          </cell>
        </row>
        <row r="209051">
          <cell r="F209051" t="str">
            <v>hardwoods-inc.com</v>
          </cell>
          <cell r="G209051" t="str">
            <v>240499</v>
          </cell>
        </row>
        <row r="209052">
          <cell r="F209052" t="str">
            <v>hareandhart.com</v>
          </cell>
          <cell r="G209052" t="str">
            <v>240500</v>
          </cell>
        </row>
        <row r="209053">
          <cell r="F209053" t="str">
            <v>harebrained-schemes.com</v>
          </cell>
          <cell r="G209053" t="str">
            <v>240501</v>
          </cell>
        </row>
        <row r="209054">
          <cell r="F209054" t="str">
            <v>haremo.de</v>
          </cell>
          <cell r="G209054" t="str">
            <v>240502</v>
          </cell>
        </row>
        <row r="209055">
          <cell r="F209055" t="str">
            <v>harentacar.com</v>
          </cell>
          <cell r="G209055" t="str">
            <v>240503</v>
          </cell>
        </row>
        <row r="209056">
          <cell r="F209056" t="str">
            <v>harepoint.com</v>
          </cell>
          <cell r="G209056" t="str">
            <v>240504</v>
          </cell>
        </row>
        <row r="209057">
          <cell r="F209057" t="str">
            <v>harestree.com</v>
          </cell>
          <cell r="G209057" t="str">
            <v>240505</v>
          </cell>
        </row>
        <row r="209058">
          <cell r="F209058" t="str">
            <v>hargahondamobilio.com</v>
          </cell>
          <cell r="G209058" t="str">
            <v>240506</v>
          </cell>
        </row>
        <row r="209059">
          <cell r="F209059" t="str">
            <v>hargraveeyecenter.info</v>
          </cell>
          <cell r="G209059" t="str">
            <v>240507</v>
          </cell>
        </row>
        <row r="209060">
          <cell r="F209060" t="str">
            <v>hargravesfluidics.com</v>
          </cell>
          <cell r="G209060" t="str">
            <v>240508</v>
          </cell>
        </row>
        <row r="209061">
          <cell r="F209061" t="str">
            <v>hargreave-hale.co.uk</v>
          </cell>
          <cell r="G209061" t="str">
            <v>240509</v>
          </cell>
        </row>
        <row r="209062">
          <cell r="F209062" t="str">
            <v>hargreavesjones.com</v>
          </cell>
          <cell r="G209062" t="str">
            <v>240510</v>
          </cell>
        </row>
        <row r="209063">
          <cell r="F209063" t="str">
            <v>hargrovemadden.com</v>
          </cell>
          <cell r="G209063" t="str">
            <v>240511</v>
          </cell>
        </row>
        <row r="209064">
          <cell r="F209064" t="str">
            <v>harianti.com</v>
          </cell>
          <cell r="G209064" t="str">
            <v>240512</v>
          </cell>
        </row>
        <row r="209065">
          <cell r="F209065" t="str">
            <v>haribhoomi.com</v>
          </cell>
          <cell r="G209065" t="str">
            <v>240513</v>
          </cell>
        </row>
        <row r="209066">
          <cell r="F209066" t="str">
            <v>haricot.ca</v>
          </cell>
          <cell r="G209066" t="str">
            <v>240514</v>
          </cell>
        </row>
        <row r="209067">
          <cell r="F209067" t="str">
            <v>harinyainfotech.com</v>
          </cell>
          <cell r="G209067" t="str">
            <v>240515</v>
          </cell>
        </row>
        <row r="209068">
          <cell r="F209068" t="str">
            <v>hariommedia.com</v>
          </cell>
          <cell r="G209068" t="str">
            <v>240516</v>
          </cell>
        </row>
        <row r="209069">
          <cell r="F209069" t="str">
            <v>hariomtechnologies.com</v>
          </cell>
          <cell r="G209069" t="str">
            <v>240517</v>
          </cell>
        </row>
        <row r="209070">
          <cell r="F209070" t="str">
            <v>harisoft.in</v>
          </cell>
          <cell r="G209070" t="str">
            <v>240518</v>
          </cell>
        </row>
        <row r="209071">
          <cell r="F209071" t="str">
            <v>haristoneslimited.com</v>
          </cell>
          <cell r="G209071" t="str">
            <v>240519</v>
          </cell>
        </row>
        <row r="209072">
          <cell r="F209072" t="str">
            <v>haritdharaa.com</v>
          </cell>
          <cell r="G209072" t="str">
            <v>240520</v>
          </cell>
        </row>
        <row r="209073">
          <cell r="F209073" t="str">
            <v>harjitheir.com</v>
          </cell>
          <cell r="G209073" t="str">
            <v>240521</v>
          </cell>
        </row>
        <row r="209074">
          <cell r="F209074" t="str">
            <v>harkable.com</v>
          </cell>
          <cell r="G209074" t="str">
            <v>240522</v>
          </cell>
        </row>
        <row r="209075">
          <cell r="F209075" t="str">
            <v>harkopen.com</v>
          </cell>
          <cell r="G209075" t="str">
            <v>240523</v>
          </cell>
        </row>
        <row r="209076">
          <cell r="F209076" t="str">
            <v>harlembiospace.com</v>
          </cell>
          <cell r="G209076" t="str">
            <v>240524</v>
          </cell>
        </row>
        <row r="209077">
          <cell r="F209077" t="str">
            <v>harlemvillageacademies.org</v>
          </cell>
          <cell r="G209077" t="str">
            <v>240525</v>
          </cell>
        </row>
        <row r="209078">
          <cell r="F209078" t="str">
            <v>harlequinmarquees.com</v>
          </cell>
          <cell r="G209078" t="str">
            <v>240526</v>
          </cell>
        </row>
        <row r="209079">
          <cell r="F209079" t="str">
            <v>harlexconsulting.com</v>
          </cell>
          <cell r="G209079" t="str">
            <v>240527</v>
          </cell>
        </row>
        <row r="209080">
          <cell r="F209080" t="str">
            <v>harleyandcompany.com</v>
          </cell>
          <cell r="G209080" t="str">
            <v>240528</v>
          </cell>
        </row>
        <row r="209081">
          <cell r="F209081" t="str">
            <v>harleystreetdentalstudio.com</v>
          </cell>
          <cell r="G209081" t="str">
            <v>240529</v>
          </cell>
        </row>
        <row r="209082">
          <cell r="F209082" t="str">
            <v>harleystreetpsychology.com</v>
          </cell>
          <cell r="G209082" t="str">
            <v>240530</v>
          </cell>
        </row>
        <row r="209083">
          <cell r="F209083" t="str">
            <v>harlow-hrk.com</v>
          </cell>
          <cell r="G209083" t="str">
            <v>240531</v>
          </cell>
        </row>
        <row r="209084">
          <cell r="F209084" t="str">
            <v>harlowscasino.com</v>
          </cell>
          <cell r="G209084" t="str">
            <v>240532</v>
          </cell>
        </row>
        <row r="209085">
          <cell r="F209085" t="str">
            <v>harmakina.com</v>
          </cell>
          <cell r="G209085" t="str">
            <v>240533</v>
          </cell>
        </row>
        <row r="209086">
          <cell r="F209086" t="str">
            <v>harmeda.com</v>
          </cell>
          <cell r="G209086" t="str">
            <v>240534</v>
          </cell>
        </row>
        <row r="209087">
          <cell r="F209087" t="str">
            <v>harmon.ie</v>
          </cell>
          <cell r="G209087" t="str">
            <v>240535</v>
          </cell>
        </row>
        <row r="209088">
          <cell r="F209088" t="str">
            <v>harmonic-mixing.com</v>
          </cell>
          <cell r="G209088" t="str">
            <v>240536</v>
          </cell>
        </row>
        <row r="209089">
          <cell r="F209089" t="str">
            <v>harmonicarts.ca</v>
          </cell>
          <cell r="G209089" t="str">
            <v>240537</v>
          </cell>
        </row>
        <row r="209090">
          <cell r="F209090" t="str">
            <v>harmonicfinancials.com</v>
          </cell>
          <cell r="G209090" t="str">
            <v>240538</v>
          </cell>
        </row>
        <row r="209091">
          <cell r="F209091" t="str">
            <v>harmonicvibration.co</v>
          </cell>
          <cell r="G209091" t="str">
            <v>240539</v>
          </cell>
        </row>
        <row r="209092">
          <cell r="F209092" t="str">
            <v>harmonmediagroup.com</v>
          </cell>
          <cell r="G209092" t="str">
            <v>240540</v>
          </cell>
        </row>
        <row r="209093">
          <cell r="F209093" t="str">
            <v>harmony-institute.org</v>
          </cell>
          <cell r="G209093" t="str">
            <v>240541</v>
          </cell>
        </row>
        <row r="209094">
          <cell r="F209094" t="str">
            <v>harmony-tech.com</v>
          </cell>
          <cell r="G209094" t="str">
            <v>240542</v>
          </cell>
        </row>
        <row r="209095">
          <cell r="F209095" t="str">
            <v>harmonyapplications.com</v>
          </cell>
          <cell r="G209095" t="str">
            <v>240543</v>
          </cell>
        </row>
        <row r="209096">
          <cell r="F209096" t="str">
            <v>harmonyhomemedical.com</v>
          </cell>
          <cell r="G209096" t="str">
            <v>240544</v>
          </cell>
        </row>
        <row r="209097">
          <cell r="F209097" t="str">
            <v>harmonythaimassage.com</v>
          </cell>
          <cell r="G209097" t="str">
            <v>240545</v>
          </cell>
        </row>
        <row r="209098">
          <cell r="F209098" t="str">
            <v>harneedi.com</v>
          </cell>
          <cell r="G209098" t="str">
            <v>240546</v>
          </cell>
        </row>
        <row r="209099">
          <cell r="F209099" t="str">
            <v>harnessdigitalmarketing.com</v>
          </cell>
          <cell r="G209099" t="str">
            <v>240547</v>
          </cell>
        </row>
        <row r="209100">
          <cell r="F209100" t="str">
            <v>harnods.com</v>
          </cell>
          <cell r="G209100" t="str">
            <v>240548</v>
          </cell>
        </row>
        <row r="209101">
          <cell r="F209101" t="str">
            <v>harnu.com</v>
          </cell>
          <cell r="G209101" t="str">
            <v>240549</v>
          </cell>
        </row>
        <row r="209102">
          <cell r="F209102" t="str">
            <v>harp.io</v>
          </cell>
          <cell r="G209102" t="str">
            <v>240550</v>
          </cell>
        </row>
        <row r="209103">
          <cell r="F209103" t="str">
            <v>harpia.pt</v>
          </cell>
          <cell r="G209103" t="str">
            <v>240551</v>
          </cell>
        </row>
        <row r="209104">
          <cell r="F209104" t="str">
            <v>harpoen.com</v>
          </cell>
          <cell r="G209104" t="str">
            <v>240552</v>
          </cell>
        </row>
        <row r="209105">
          <cell r="F209105" t="str">
            <v>harpsocial.com</v>
          </cell>
          <cell r="G209105" t="str">
            <v>240553</v>
          </cell>
        </row>
        <row r="209106">
          <cell r="F209106" t="str">
            <v>harpumbrella.com</v>
          </cell>
          <cell r="G209106" t="str">
            <v>240554</v>
          </cell>
        </row>
        <row r="209107">
          <cell r="F209107" t="str">
            <v>harpya.info</v>
          </cell>
          <cell r="G209107" t="str">
            <v>240555</v>
          </cell>
        </row>
        <row r="209108">
          <cell r="F209108" t="str">
            <v>harrenmedia.com</v>
          </cell>
          <cell r="G209108" t="str">
            <v>240556</v>
          </cell>
        </row>
        <row r="209109">
          <cell r="F209109" t="str">
            <v>harrierhumancapital.com</v>
          </cell>
          <cell r="G209109" t="str">
            <v>240557</v>
          </cell>
        </row>
        <row r="209110">
          <cell r="F209110" t="str">
            <v>harrisaireserv.com</v>
          </cell>
          <cell r="G209110" t="str">
            <v>240558</v>
          </cell>
        </row>
        <row r="209111">
          <cell r="F209111" t="str">
            <v>harrisandhoole.co.uk</v>
          </cell>
          <cell r="G209111" t="str">
            <v>240559</v>
          </cell>
        </row>
        <row r="209112">
          <cell r="F209112" t="str">
            <v>harrisbalcombe.com</v>
          </cell>
          <cell r="G209112" t="str">
            <v>240560</v>
          </cell>
        </row>
        <row r="209113">
          <cell r="F209113" t="str">
            <v>harrisface.com</v>
          </cell>
          <cell r="G209113" t="str">
            <v>240561</v>
          </cell>
        </row>
        <row r="209114">
          <cell r="F209114" t="str">
            <v>harrisfields.com</v>
          </cell>
          <cell r="G209114" t="str">
            <v>240562</v>
          </cell>
        </row>
        <row r="209115">
          <cell r="F209115" t="str">
            <v>harrislawpa.com</v>
          </cell>
          <cell r="G209115" t="str">
            <v>240563</v>
          </cell>
        </row>
        <row r="209116">
          <cell r="F209116" t="str">
            <v>harrisoncommunicationscompany.com</v>
          </cell>
          <cell r="G209116" t="str">
            <v>240564</v>
          </cell>
        </row>
        <row r="209117">
          <cell r="F209117" t="str">
            <v>harrisonconcepts.com</v>
          </cell>
          <cell r="G209117" t="str">
            <v>240565</v>
          </cell>
        </row>
        <row r="209118">
          <cell r="F209118" t="str">
            <v>harrisonmann.co.uk</v>
          </cell>
          <cell r="G209118" t="str">
            <v>240566</v>
          </cell>
        </row>
        <row r="209119">
          <cell r="F209119" t="str">
            <v>harrissupplysolutions.com</v>
          </cell>
          <cell r="G209119" t="str">
            <v>240567</v>
          </cell>
        </row>
        <row r="209120">
          <cell r="F209120" t="str">
            <v>harriswiltshire.com</v>
          </cell>
          <cell r="G209120" t="str">
            <v>240568</v>
          </cell>
        </row>
        <row r="209121">
          <cell r="F209121" t="str">
            <v>harrogatemedia.com.com</v>
          </cell>
          <cell r="G209121" t="str">
            <v>240569</v>
          </cell>
        </row>
        <row r="209122">
          <cell r="F209122" t="str">
            <v>harronlaw.com</v>
          </cell>
          <cell r="G209122" t="str">
            <v>240570</v>
          </cell>
        </row>
        <row r="209123">
          <cell r="F209123" t="str">
            <v>harryadney.com</v>
          </cell>
          <cell r="G209123" t="str">
            <v>240571</v>
          </cell>
        </row>
        <row r="209124">
          <cell r="F209124" t="str">
            <v>harrycharles.co.uk</v>
          </cell>
          <cell r="G209124" t="str">
            <v>240572</v>
          </cell>
        </row>
        <row r="209125">
          <cell r="F209125" t="str">
            <v>harrypottersiphone.com</v>
          </cell>
          <cell r="G209125" t="str">
            <v>240573</v>
          </cell>
        </row>
        <row r="209126">
          <cell r="F209126" t="str">
            <v>harrysoflondon.com</v>
          </cell>
          <cell r="G209126" t="str">
            <v>240574</v>
          </cell>
        </row>
        <row r="209127">
          <cell r="F209127" t="str">
            <v>hart.com</v>
          </cell>
          <cell r="G209127" t="str">
            <v>240575</v>
          </cell>
        </row>
        <row r="209128">
          <cell r="F209128" t="str">
            <v>hartfordbusiness.com</v>
          </cell>
          <cell r="G209128" t="str">
            <v>240576</v>
          </cell>
        </row>
        <row r="209129">
          <cell r="F209129" t="str">
            <v>hartfordholdings.co.uk</v>
          </cell>
          <cell r="G209129" t="str">
            <v>240577</v>
          </cell>
        </row>
        <row r="209130">
          <cell r="F209130" t="str">
            <v>hartfordlifeprivateplacement.com</v>
          </cell>
          <cell r="G209130" t="str">
            <v>240578</v>
          </cell>
        </row>
        <row r="209131">
          <cell r="F209131" t="str">
            <v>hartleyhomes.ca</v>
          </cell>
          <cell r="G209131" t="str">
            <v>240579</v>
          </cell>
        </row>
        <row r="209132">
          <cell r="F209132" t="str">
            <v>hartleylab.com</v>
          </cell>
          <cell r="G209132" t="str">
            <v>240580</v>
          </cell>
        </row>
        <row r="209133">
          <cell r="F209133" t="str">
            <v>hartlogic.com</v>
          </cell>
          <cell r="G209133" t="str">
            <v>240581</v>
          </cell>
        </row>
        <row r="209134">
          <cell r="F209134" t="str">
            <v>hartodesign.com</v>
          </cell>
          <cell r="G209134" t="str">
            <v>240582</v>
          </cell>
        </row>
        <row r="209135">
          <cell r="F209135" t="str">
            <v>hartogjacobs.com</v>
          </cell>
          <cell r="G209135" t="str">
            <v>240583</v>
          </cell>
        </row>
        <row r="209136">
          <cell r="F209136" t="str">
            <v>hartpub.co.uk</v>
          </cell>
          <cell r="G209136" t="str">
            <v>240584</v>
          </cell>
        </row>
        <row r="209137">
          <cell r="F209137" t="str">
            <v>hartreepartners.com</v>
          </cell>
          <cell r="G209137" t="str">
            <v>240585</v>
          </cell>
        </row>
        <row r="209138">
          <cell r="F209138" t="str">
            <v>hartujmisie.pl</v>
          </cell>
          <cell r="G209138" t="str">
            <v>240586</v>
          </cell>
        </row>
        <row r="209139">
          <cell r="F209139" t="str">
            <v>harvardbusiness.org</v>
          </cell>
          <cell r="G209139" t="str">
            <v>240587</v>
          </cell>
        </row>
        <row r="209140">
          <cell r="F209140" t="str">
            <v>harvardsoft.com</v>
          </cell>
          <cell r="G209140" t="str">
            <v>240588</v>
          </cell>
        </row>
        <row r="209141">
          <cell r="F209141" t="str">
            <v>harvardtechnology.com</v>
          </cell>
          <cell r="G209141" t="str">
            <v>240589</v>
          </cell>
        </row>
        <row r="209142">
          <cell r="F209142" t="str">
            <v>harvest-innovations.com</v>
          </cell>
          <cell r="G209142" t="str">
            <v>240590</v>
          </cell>
        </row>
        <row r="209143">
          <cell r="F209143" t="str">
            <v>harvest-soft.com</v>
          </cell>
          <cell r="G209143" t="str">
            <v>240591</v>
          </cell>
        </row>
        <row r="209144">
          <cell r="F209144" t="str">
            <v>harvest-tech.com</v>
          </cell>
          <cell r="G209144" t="str">
            <v>240592</v>
          </cell>
        </row>
        <row r="209145">
          <cell r="F209145" t="str">
            <v>harvest-technology.com</v>
          </cell>
          <cell r="G209145" t="str">
            <v>240593</v>
          </cell>
        </row>
        <row r="209146">
          <cell r="F209146" t="str">
            <v>harvestcroo.com</v>
          </cell>
          <cell r="G209146" t="str">
            <v>240594</v>
          </cell>
        </row>
        <row r="209147">
          <cell r="F209147" t="str">
            <v>harvestdigital.com</v>
          </cell>
          <cell r="G209147" t="str">
            <v>240595</v>
          </cell>
        </row>
        <row r="209148">
          <cell r="F209148" t="str">
            <v>harvestenergy.ca</v>
          </cell>
          <cell r="G209148" t="str">
            <v>240596</v>
          </cell>
        </row>
        <row r="209149">
          <cell r="F209149" t="str">
            <v>harvestgeek.com</v>
          </cell>
          <cell r="G209149" t="str">
            <v>240597</v>
          </cell>
        </row>
        <row r="209150">
          <cell r="F209150" t="str">
            <v>harvestmark.com</v>
          </cell>
          <cell r="G209150" t="str">
            <v>240598</v>
          </cell>
        </row>
        <row r="209151">
          <cell r="F209151" t="str">
            <v>harvestmlp.com</v>
          </cell>
          <cell r="G209151" t="str">
            <v>240599</v>
          </cell>
        </row>
        <row r="209152">
          <cell r="F209152" t="str">
            <v>harvestportfolios.com</v>
          </cell>
          <cell r="G209152" t="str">
            <v>240600</v>
          </cell>
        </row>
        <row r="209153">
          <cell r="F209153" t="str">
            <v>harvestrealtyflorida.com</v>
          </cell>
          <cell r="G209153" t="str">
            <v>240601</v>
          </cell>
        </row>
        <row r="209154">
          <cell r="F209154" t="str">
            <v>harvestyourdata.com</v>
          </cell>
          <cell r="G209154" t="str">
            <v>240602</v>
          </cell>
        </row>
        <row r="209155">
          <cell r="F209155" t="str">
            <v>harvetech.com</v>
          </cell>
          <cell r="G209155" t="str">
            <v>240603</v>
          </cell>
        </row>
        <row r="209156">
          <cell r="F209156" t="str">
            <v>harveyamerican.wix.com</v>
          </cell>
          <cell r="G209156" t="str">
            <v>240604</v>
          </cell>
        </row>
        <row r="209157">
          <cell r="F209157" t="str">
            <v>harveysiskind.com</v>
          </cell>
          <cell r="G209157" t="str">
            <v>240605</v>
          </cell>
        </row>
        <row r="209158">
          <cell r="F209158" t="str">
            <v>harveywalsh.co.uk</v>
          </cell>
          <cell r="G209158" t="str">
            <v>240606</v>
          </cell>
        </row>
        <row r="209159">
          <cell r="F209159" t="str">
            <v>harviasoft.com</v>
          </cell>
          <cell r="G209159" t="str">
            <v>240607</v>
          </cell>
        </row>
        <row r="209160">
          <cell r="F209160" t="str">
            <v>harvix.com</v>
          </cell>
          <cell r="G209160" t="str">
            <v>240608</v>
          </cell>
        </row>
        <row r="209161">
          <cell r="F209161" t="str">
            <v>hasai.com</v>
          </cell>
          <cell r="G209161" t="str">
            <v>240609</v>
          </cell>
        </row>
        <row r="209162">
          <cell r="F209162" t="str">
            <v>hasanfoundation.com</v>
          </cell>
          <cell r="G209162" t="str">
            <v>240610</v>
          </cell>
        </row>
        <row r="209163">
          <cell r="F209163" t="str">
            <v>hasanhomesltd.com</v>
          </cell>
          <cell r="G209163" t="str">
            <v>240611</v>
          </cell>
        </row>
        <row r="209164">
          <cell r="F209164" t="str">
            <v>hasatx.org</v>
          </cell>
          <cell r="G209164" t="str">
            <v>240612</v>
          </cell>
        </row>
        <row r="209165">
          <cell r="F209165" t="str">
            <v>hasegawa-hd.com</v>
          </cell>
          <cell r="G209165" t="str">
            <v>240613</v>
          </cell>
        </row>
        <row r="209166">
          <cell r="F209166" t="str">
            <v>haselt.com</v>
          </cell>
          <cell r="G209166" t="str">
            <v>240614</v>
          </cell>
        </row>
        <row r="209167">
          <cell r="F209167" t="str">
            <v>hasenauer-hesser.de</v>
          </cell>
          <cell r="G209167" t="str">
            <v>240615</v>
          </cell>
        </row>
        <row r="209168">
          <cell r="F209168" t="str">
            <v>hashcaster.com</v>
          </cell>
          <cell r="G209168" t="str">
            <v>240616</v>
          </cell>
        </row>
        <row r="209169">
          <cell r="F209169" t="str">
            <v>hashceratops.org</v>
          </cell>
          <cell r="G209169" t="str">
            <v>240617</v>
          </cell>
        </row>
        <row r="209170">
          <cell r="F209170" t="str">
            <v>hashdigital.in</v>
          </cell>
          <cell r="G209170" t="str">
            <v>240618</v>
          </cell>
        </row>
        <row r="209171">
          <cell r="F209171" t="str">
            <v>hashe.com</v>
          </cell>
          <cell r="G209171" t="str">
            <v>240619</v>
          </cell>
        </row>
        <row r="209172">
          <cell r="F209172" t="str">
            <v>hashedge.com</v>
          </cell>
          <cell r="G209172" t="str">
            <v>240620</v>
          </cell>
        </row>
        <row r="209173">
          <cell r="F209173" t="str">
            <v>hashedin.com</v>
          </cell>
          <cell r="G209173" t="str">
            <v>240621</v>
          </cell>
        </row>
        <row r="209174">
          <cell r="F209174" t="str">
            <v>hashfast.com</v>
          </cell>
          <cell r="G209174" t="str">
            <v>240622</v>
          </cell>
        </row>
        <row r="209175">
          <cell r="F209175" t="str">
            <v>hashfollow.com</v>
          </cell>
          <cell r="G209175" t="str">
            <v>240623</v>
          </cell>
        </row>
        <row r="209176">
          <cell r="F209176" t="str">
            <v>hashgr.am</v>
          </cell>
          <cell r="G209176" t="str">
            <v>240624</v>
          </cell>
        </row>
        <row r="209177">
          <cell r="F209177" t="str">
            <v>hashhouseagogo.com</v>
          </cell>
          <cell r="G209177" t="str">
            <v>240625</v>
          </cell>
        </row>
        <row r="209178">
          <cell r="F209178" t="str">
            <v>hashindia.com</v>
          </cell>
          <cell r="G209178" t="str">
            <v>240626</v>
          </cell>
        </row>
        <row r="209179">
          <cell r="F209179" t="str">
            <v>hashlabs.com</v>
          </cell>
          <cell r="G209179" t="str">
            <v>240627</v>
          </cell>
        </row>
        <row r="209180">
          <cell r="F209180" t="str">
            <v>hashmipc.net</v>
          </cell>
          <cell r="G209180" t="str">
            <v>240628</v>
          </cell>
        </row>
        <row r="209181">
          <cell r="F209181" t="str">
            <v>hashpi.pe</v>
          </cell>
          <cell r="G209181" t="str">
            <v>240629</v>
          </cell>
        </row>
        <row r="209182">
          <cell r="F209182" t="str">
            <v>hashresearch.com</v>
          </cell>
          <cell r="G209182" t="str">
            <v>240630</v>
          </cell>
        </row>
        <row r="209183">
          <cell r="F209183" t="str">
            <v>hashrocket.com</v>
          </cell>
          <cell r="G209183" t="str">
            <v>240631</v>
          </cell>
        </row>
        <row r="209184">
          <cell r="F209184" t="str">
            <v>hashstash.in</v>
          </cell>
          <cell r="G209184" t="str">
            <v>240632</v>
          </cell>
        </row>
        <row r="209185">
          <cell r="F209185" t="str">
            <v>hashtack.co</v>
          </cell>
          <cell r="G209185" t="str">
            <v>240633</v>
          </cell>
        </row>
        <row r="209186">
          <cell r="F209186" t="str">
            <v>hashtag.com.tr</v>
          </cell>
          <cell r="G209186" t="str">
            <v>240634</v>
          </cell>
        </row>
        <row r="209187">
          <cell r="F209187" t="str">
            <v>hashtagit.in</v>
          </cell>
          <cell r="G209187" t="str">
            <v>240635</v>
          </cell>
        </row>
        <row r="209188">
          <cell r="F209188" t="str">
            <v>hashtagtechnologies.com</v>
          </cell>
          <cell r="G209188" t="str">
            <v>240636</v>
          </cell>
        </row>
        <row r="209189">
          <cell r="F209189" t="str">
            <v>hashtools.org</v>
          </cell>
          <cell r="G209189" t="str">
            <v>240637</v>
          </cell>
        </row>
        <row r="209190">
          <cell r="F209190" t="str">
            <v>hashtracking.com</v>
          </cell>
          <cell r="G209190" t="str">
            <v>240638</v>
          </cell>
        </row>
        <row r="209191">
          <cell r="F209191" t="str">
            <v>hashtrain.com</v>
          </cell>
          <cell r="G209191" t="str">
            <v>240639</v>
          </cell>
        </row>
        <row r="209192">
          <cell r="F209192" t="str">
            <v>hashtribe.com</v>
          </cell>
          <cell r="G209192" t="str">
            <v>240640</v>
          </cell>
        </row>
        <row r="209193">
          <cell r="F209193" t="str">
            <v>hashtwitt.com</v>
          </cell>
          <cell r="G209193" t="str">
            <v>240641</v>
          </cell>
        </row>
        <row r="209194">
          <cell r="F209194" t="str">
            <v>haskewlaw.com</v>
          </cell>
          <cell r="G209194" t="str">
            <v>240642</v>
          </cell>
        </row>
        <row r="209195">
          <cell r="F209195" t="str">
            <v>haskoin.com</v>
          </cell>
          <cell r="G209195" t="str">
            <v>240643</v>
          </cell>
        </row>
        <row r="209196">
          <cell r="F209196" t="str">
            <v>hasnerlaw.com</v>
          </cell>
          <cell r="G209196" t="str">
            <v>240644</v>
          </cell>
        </row>
        <row r="209197">
          <cell r="F209197" t="str">
            <v>hassemanmarketing.com</v>
          </cell>
          <cell r="G209197" t="str">
            <v>240645</v>
          </cell>
        </row>
        <row r="209198">
          <cell r="F209198" t="str">
            <v>hasslefreehomesmemphis.com</v>
          </cell>
          <cell r="G209198" t="str">
            <v>240646</v>
          </cell>
        </row>
        <row r="209199">
          <cell r="F209199" t="str">
            <v>hassleoff.com</v>
          </cell>
          <cell r="G209199" t="str">
            <v>240647</v>
          </cell>
        </row>
        <row r="209200">
          <cell r="F209200" t="str">
            <v>hastac.org</v>
          </cell>
          <cell r="G209200" t="str">
            <v>240648</v>
          </cell>
        </row>
        <row r="209201">
          <cell r="F209201" t="str">
            <v>hastingspainting.com</v>
          </cell>
          <cell r="G209201" t="str">
            <v>240649</v>
          </cell>
        </row>
        <row r="209202">
          <cell r="F209202" t="str">
            <v>hastooffer.com</v>
          </cell>
          <cell r="G209202" t="str">
            <v>240650</v>
          </cell>
        </row>
        <row r="209203">
          <cell r="F209203" t="str">
            <v>haswifi.com</v>
          </cell>
          <cell r="G209203" t="str">
            <v>240651</v>
          </cell>
        </row>
        <row r="209204">
          <cell r="F209204" t="str">
            <v>hatch.mobi</v>
          </cell>
          <cell r="G209204" t="str">
            <v>240652</v>
          </cell>
        </row>
        <row r="209205">
          <cell r="F209205" t="str">
            <v>hatch.vn</v>
          </cell>
          <cell r="G209205" t="str">
            <v>240653</v>
          </cell>
        </row>
        <row r="209206">
          <cell r="F209206" t="str">
            <v>hatchdetroit.com</v>
          </cell>
          <cell r="G209206" t="str">
            <v>240654</v>
          </cell>
        </row>
        <row r="209207">
          <cell r="F209207" t="str">
            <v>hatchedit.com</v>
          </cell>
          <cell r="G209207" t="str">
            <v>240655</v>
          </cell>
        </row>
        <row r="209208">
          <cell r="F209208" t="str">
            <v>hatchery.io</v>
          </cell>
          <cell r="G209208" t="str">
            <v>240656</v>
          </cell>
        </row>
        <row r="209209">
          <cell r="F209209" t="str">
            <v>hatchfund.org</v>
          </cell>
          <cell r="G209209" t="str">
            <v>240657</v>
          </cell>
        </row>
        <row r="209210">
          <cell r="F209210" t="str">
            <v>hatchit.io</v>
          </cell>
          <cell r="G209210" t="str">
            <v>240658</v>
          </cell>
        </row>
        <row r="209211">
          <cell r="F209211" t="str">
            <v>hatchlabs.com</v>
          </cell>
          <cell r="G209211" t="str">
            <v>240659</v>
          </cell>
        </row>
        <row r="209212">
          <cell r="F209212" t="str">
            <v>hatchmap.com</v>
          </cell>
          <cell r="G209212" t="str">
            <v>240660</v>
          </cell>
        </row>
        <row r="209213">
          <cell r="F209213" t="str">
            <v>hatchthings.com</v>
          </cell>
          <cell r="G209213" t="str">
            <v>240661</v>
          </cell>
        </row>
        <row r="209214">
          <cell r="F209214" t="str">
            <v>hatchtodaysf.com</v>
          </cell>
          <cell r="G209214" t="str">
            <v>240662</v>
          </cell>
        </row>
        <row r="209215">
          <cell r="F209215" t="str">
            <v>hatchvalley.co</v>
          </cell>
          <cell r="G209215" t="str">
            <v>240663</v>
          </cell>
        </row>
        <row r="209216">
          <cell r="F209216" t="str">
            <v>hatchwise.com</v>
          </cell>
          <cell r="G209216" t="str">
            <v>240664</v>
          </cell>
        </row>
        <row r="209217">
          <cell r="F209217" t="str">
            <v>hatena.ne.jp</v>
          </cell>
          <cell r="G209217" t="str">
            <v>240665</v>
          </cell>
        </row>
        <row r="209218">
          <cell r="F209218" t="str">
            <v>hatfieldmedia.com</v>
          </cell>
          <cell r="G209218" t="str">
            <v>240666</v>
          </cell>
        </row>
        <row r="209219">
          <cell r="F209219" t="str">
            <v>hatfin.com</v>
          </cell>
          <cell r="G209219" t="str">
            <v>240667</v>
          </cell>
        </row>
        <row r="209220">
          <cell r="F209220" t="str">
            <v>hatfish.co.uk</v>
          </cell>
          <cell r="G209220" t="str">
            <v>240668</v>
          </cell>
        </row>
        <row r="209221">
          <cell r="F209221" t="str">
            <v>hathi.us</v>
          </cell>
          <cell r="G209221" t="str">
            <v>240669</v>
          </cell>
        </row>
        <row r="209222">
          <cell r="F209222" t="str">
            <v>hathitrust.org</v>
          </cell>
          <cell r="G209222" t="str">
            <v>240670</v>
          </cell>
        </row>
        <row r="209223">
          <cell r="F209223" t="str">
            <v>hathor.ca</v>
          </cell>
          <cell r="G209223" t="str">
            <v>240671</v>
          </cell>
        </row>
        <row r="209224">
          <cell r="F209224" t="str">
            <v>hathunter.com</v>
          </cell>
          <cell r="G209224" t="str">
            <v>240672</v>
          </cell>
        </row>
        <row r="209225">
          <cell r="F209225" t="str">
            <v>hatkeshaadi.com</v>
          </cell>
          <cell r="G209225" t="str">
            <v>240673</v>
          </cell>
        </row>
        <row r="209226">
          <cell r="F209226" t="str">
            <v>hatmatic.co.uk</v>
          </cell>
          <cell r="G209226" t="str">
            <v>240674</v>
          </cell>
        </row>
        <row r="209227">
          <cell r="F209227" t="str">
            <v>hatmatic.com</v>
          </cell>
          <cell r="G209227" t="str">
            <v>240675</v>
          </cell>
        </row>
        <row r="209228">
          <cell r="F209228" t="str">
            <v>hatmedia.net</v>
          </cell>
          <cell r="G209228" t="str">
            <v>240676</v>
          </cell>
        </row>
        <row r="209229">
          <cell r="F209229" t="str">
            <v>hatooz.com</v>
          </cell>
          <cell r="G209229" t="str">
            <v>240677</v>
          </cell>
        </row>
        <row r="209230">
          <cell r="F209230" t="str">
            <v>hatponics.com</v>
          </cell>
          <cell r="G209230" t="str">
            <v>240678</v>
          </cell>
        </row>
        <row r="209231">
          <cell r="F209231" t="str">
            <v>hatria.com</v>
          </cell>
          <cell r="G209231" t="str">
            <v>240679</v>
          </cell>
        </row>
        <row r="209232">
          <cell r="F209232" t="str">
            <v>hats.com</v>
          </cell>
          <cell r="G209232" t="str">
            <v>240680</v>
          </cell>
        </row>
        <row r="209233">
          <cell r="F209233" t="str">
            <v>hatsay.com</v>
          </cell>
          <cell r="G209233" t="str">
            <v>240681</v>
          </cell>
        </row>
        <row r="209234">
          <cell r="F209234" t="str">
            <v>hatsgroup.com</v>
          </cell>
          <cell r="G209234" t="str">
            <v>240682</v>
          </cell>
        </row>
        <row r="209235">
          <cell r="F209235" t="str">
            <v>hatsoffdigital.com</v>
          </cell>
          <cell r="G209235" t="str">
            <v>240683</v>
          </cell>
        </row>
        <row r="209236">
          <cell r="F209236" t="str">
            <v>hatsproductions.com</v>
          </cell>
          <cell r="G209236" t="str">
            <v>240684</v>
          </cell>
        </row>
        <row r="209237">
          <cell r="F209237" t="str">
            <v>hatstand.com</v>
          </cell>
          <cell r="G209237" t="str">
            <v>240685</v>
          </cell>
        </row>
        <row r="209238">
          <cell r="F209238" t="str">
            <v>hatternews.com</v>
          </cell>
          <cell r="G209238" t="str">
            <v>240686</v>
          </cell>
        </row>
        <row r="209239">
          <cell r="F209239" t="str">
            <v>hatwebtech.com</v>
          </cell>
          <cell r="G209239" t="str">
            <v>240687</v>
          </cell>
        </row>
        <row r="209240">
          <cell r="F209240" t="str">
            <v>hatwkhod.com</v>
          </cell>
          <cell r="G209240" t="str">
            <v>240688</v>
          </cell>
        </row>
        <row r="209241">
          <cell r="F209241" t="str">
            <v>hatzlaha.co.il</v>
          </cell>
          <cell r="G209241" t="str">
            <v>240689</v>
          </cell>
        </row>
        <row r="209242">
          <cell r="F209242" t="str">
            <v>hauctions.net</v>
          </cell>
          <cell r="G209242" t="str">
            <v>240690</v>
          </cell>
        </row>
        <row r="209243">
          <cell r="F209243" t="str">
            <v>haud.com</v>
          </cell>
          <cell r="G209243" t="str">
            <v>240691</v>
          </cell>
        </row>
        <row r="209244">
          <cell r="F209244" t="str">
            <v>haufe.com</v>
          </cell>
          <cell r="G209244" t="str">
            <v>240692</v>
          </cell>
        </row>
        <row r="209245">
          <cell r="F209245" t="str">
            <v>haulix.com</v>
          </cell>
          <cell r="G209245" t="str">
            <v>240693</v>
          </cell>
        </row>
        <row r="209246">
          <cell r="F209246" t="str">
            <v>haulmarkservices.com</v>
          </cell>
          <cell r="G209246" t="str">
            <v>240694</v>
          </cell>
        </row>
        <row r="209247">
          <cell r="F209247" t="str">
            <v>haulmatch.com</v>
          </cell>
          <cell r="G209247" t="str">
            <v>240695</v>
          </cell>
        </row>
        <row r="209248">
          <cell r="F209248" t="str">
            <v>haulmont.com</v>
          </cell>
          <cell r="G209248" t="str">
            <v>240696</v>
          </cell>
        </row>
        <row r="209249">
          <cell r="F209249" t="str">
            <v>haulsallrecycling.com</v>
          </cell>
          <cell r="G209249" t="str">
            <v>240697</v>
          </cell>
        </row>
        <row r="209250">
          <cell r="F209250" t="str">
            <v>haulstars.com</v>
          </cell>
          <cell r="G209250" t="str">
            <v>240698</v>
          </cell>
        </row>
        <row r="209251">
          <cell r="F209251" t="str">
            <v>hauntcon.com</v>
          </cell>
          <cell r="G209251" t="str">
            <v>240699</v>
          </cell>
        </row>
        <row r="209252">
          <cell r="F209252" t="str">
            <v>hauntedhousemedia.com</v>
          </cell>
          <cell r="G209252" t="str">
            <v>240700</v>
          </cell>
        </row>
        <row r="209253">
          <cell r="F209253" t="str">
            <v>hauntedplanet.com</v>
          </cell>
          <cell r="G209253" t="str">
            <v>240701</v>
          </cell>
        </row>
        <row r="209254">
          <cell r="F209254" t="str">
            <v>hauppauge.com</v>
          </cell>
          <cell r="G209254" t="str">
            <v>240702</v>
          </cell>
        </row>
        <row r="209255">
          <cell r="F209255" t="str">
            <v>haus-bauen.net</v>
          </cell>
          <cell r="G209255" t="str">
            <v>240703</v>
          </cell>
        </row>
        <row r="209256">
          <cell r="F209256" t="str">
            <v>hausfs.com</v>
          </cell>
          <cell r="G209256" t="str">
            <v>240704</v>
          </cell>
        </row>
        <row r="209257">
          <cell r="F209257" t="str">
            <v>hausmann.com</v>
          </cell>
          <cell r="G209257" t="str">
            <v>240705</v>
          </cell>
        </row>
        <row r="209258">
          <cell r="F209258" t="str">
            <v>hausotel.com</v>
          </cell>
          <cell r="G209258" t="str">
            <v>240706</v>
          </cell>
        </row>
        <row r="209259">
          <cell r="F209259" t="str">
            <v>haute1.com</v>
          </cell>
          <cell r="G209259" t="str">
            <v>240707</v>
          </cell>
        </row>
        <row r="209260">
          <cell r="F209260" t="str">
            <v>hauteaudio.com</v>
          </cell>
          <cell r="G209260" t="str">
            <v>240708</v>
          </cell>
        </row>
        <row r="209261">
          <cell r="F209261" t="str">
            <v>hautebaby.com</v>
          </cell>
          <cell r="G209261" t="str">
            <v>240709</v>
          </cell>
        </row>
        <row r="209262">
          <cell r="F209262" t="str">
            <v>hautebutch.com</v>
          </cell>
          <cell r="G209262" t="str">
            <v>240710</v>
          </cell>
        </row>
        <row r="209263">
          <cell r="F209263" t="str">
            <v>hauteheadquarters.com</v>
          </cell>
          <cell r="G209263" t="str">
            <v>240711</v>
          </cell>
        </row>
        <row r="209264">
          <cell r="F209264" t="str">
            <v>hautehippie.com</v>
          </cell>
          <cell r="G209264" t="str">
            <v>240712</v>
          </cell>
        </row>
        <row r="209265">
          <cell r="F209265" t="str">
            <v>hauteliving.com</v>
          </cell>
          <cell r="G209265" t="str">
            <v>240713</v>
          </cell>
        </row>
        <row r="209266">
          <cell r="F209266" t="str">
            <v>hautenature.eu</v>
          </cell>
          <cell r="G209266" t="str">
            <v>240714</v>
          </cell>
        </row>
        <row r="209267">
          <cell r="F209267" t="str">
            <v>hautepreneurs.com</v>
          </cell>
          <cell r="G209267" t="str">
            <v>240715</v>
          </cell>
        </row>
        <row r="209268">
          <cell r="F209268" t="str">
            <v>hautespot.net</v>
          </cell>
          <cell r="G209268" t="str">
            <v>240716</v>
          </cell>
        </row>
        <row r="209269">
          <cell r="F209269" t="str">
            <v>hautespotter.com</v>
          </cell>
          <cell r="G209269" t="str">
            <v>240717</v>
          </cell>
        </row>
        <row r="209270">
          <cell r="F209270" t="str">
            <v>hautextreme.com.br</v>
          </cell>
          <cell r="G209270" t="str">
            <v>240718</v>
          </cell>
        </row>
        <row r="209271">
          <cell r="F209271" t="str">
            <v>hauthentic.com</v>
          </cell>
          <cell r="G209271" t="str">
            <v>240719</v>
          </cell>
        </row>
        <row r="209272">
          <cell r="F209272" t="str">
            <v>hautpr.com</v>
          </cell>
          <cell r="G209272" t="str">
            <v>240720</v>
          </cell>
        </row>
        <row r="209273">
          <cell r="F209273" t="str">
            <v>hautsdefrance.cci.fr</v>
          </cell>
          <cell r="G209273" t="str">
            <v>240721</v>
          </cell>
        </row>
        <row r="209274">
          <cell r="F209274" t="str">
            <v>havabet.com</v>
          </cell>
          <cell r="G209274" t="str">
            <v>240722</v>
          </cell>
        </row>
        <row r="209275">
          <cell r="F209275" t="str">
            <v>havahartwireless.com</v>
          </cell>
          <cell r="G209275" t="str">
            <v>240723</v>
          </cell>
        </row>
        <row r="209276">
          <cell r="F209276" t="str">
            <v>havamax.com</v>
          </cell>
          <cell r="G209276" t="str">
            <v>240724</v>
          </cell>
        </row>
        <row r="209277">
          <cell r="F209277" t="str">
            <v>havanacentral.com</v>
          </cell>
          <cell r="G209277" t="str">
            <v>240725</v>
          </cell>
        </row>
        <row r="209278">
          <cell r="F209278" t="str">
            <v>havanatimes.org</v>
          </cell>
          <cell r="G209278" t="str">
            <v>240726</v>
          </cell>
        </row>
        <row r="209279">
          <cell r="F209279" t="str">
            <v>havas-se.com</v>
          </cell>
          <cell r="G209279" t="str">
            <v>240727</v>
          </cell>
        </row>
        <row r="209280">
          <cell r="F209280" t="str">
            <v>havasedge.com</v>
          </cell>
          <cell r="G209280" t="str">
            <v>240728</v>
          </cell>
        </row>
        <row r="209281">
          <cell r="F209281" t="str">
            <v>havaslondon.co.uk</v>
          </cell>
          <cell r="G209281" t="str">
            <v>240729</v>
          </cell>
        </row>
        <row r="209282">
          <cell r="F209282" t="str">
            <v>havasu.com</v>
          </cell>
          <cell r="G209282" t="str">
            <v>240730</v>
          </cell>
        </row>
        <row r="209283">
          <cell r="F209283" t="str">
            <v>haveabutchers.co.uk</v>
          </cell>
          <cell r="G209283" t="str">
            <v>240731</v>
          </cell>
        </row>
        <row r="209284">
          <cell r="F209284" t="str">
            <v>haveacoffee.com.br</v>
          </cell>
          <cell r="G209284" t="str">
            <v>240732</v>
          </cell>
        </row>
        <row r="209285">
          <cell r="F209285" t="str">
            <v>haveanicebank.com</v>
          </cell>
          <cell r="G209285" t="str">
            <v>240733</v>
          </cell>
        </row>
        <row r="209286">
          <cell r="F209286" t="str">
            <v>haveawhirl.com</v>
          </cell>
          <cell r="G209286" t="str">
            <v>240734</v>
          </cell>
        </row>
        <row r="209287">
          <cell r="F209287" t="str">
            <v>havedeals.com</v>
          </cell>
          <cell r="G209287" t="str">
            <v>240735</v>
          </cell>
        </row>
        <row r="209288">
          <cell r="F209288" t="str">
            <v>havefaithinyourbrand.com</v>
          </cell>
          <cell r="G209288" t="str">
            <v>240736</v>
          </cell>
        </row>
        <row r="209289">
          <cell r="F209289" t="str">
            <v>havelockahi.com</v>
          </cell>
          <cell r="G209289" t="str">
            <v>240737</v>
          </cell>
        </row>
        <row r="209290">
          <cell r="F209290" t="str">
            <v>havencr.com</v>
          </cell>
          <cell r="G209290" t="str">
            <v>240738</v>
          </cell>
        </row>
        <row r="209291">
          <cell r="F209291" t="str">
            <v>havenhomemedia.com</v>
          </cell>
          <cell r="G209291" t="str">
            <v>240739</v>
          </cell>
        </row>
        <row r="209292">
          <cell r="F209292" t="str">
            <v>havenhouseaddictiontreatment.com</v>
          </cell>
          <cell r="G209292" t="str">
            <v>240740</v>
          </cell>
        </row>
        <row r="209293">
          <cell r="F209293" t="str">
            <v>havewemet.com</v>
          </cell>
          <cell r="G209293" t="str">
            <v>240741</v>
          </cell>
        </row>
        <row r="209294">
          <cell r="F209294" t="str">
            <v>haveyouseen.com</v>
          </cell>
          <cell r="G209294" t="str">
            <v>240742</v>
          </cell>
        </row>
        <row r="209295">
          <cell r="F209295" t="str">
            <v>haveyouseenthering.com</v>
          </cell>
          <cell r="G209295" t="str">
            <v>240743</v>
          </cell>
        </row>
        <row r="209296">
          <cell r="F209296" t="str">
            <v>havila.no</v>
          </cell>
          <cell r="G209296" t="str">
            <v>240744</v>
          </cell>
        </row>
        <row r="209297">
          <cell r="F209297" t="str">
            <v>havingfun.at</v>
          </cell>
          <cell r="G209297" t="str">
            <v>240745</v>
          </cell>
        </row>
        <row r="209298">
          <cell r="F209298" t="str">
            <v>havingthingsdone.com</v>
          </cell>
          <cell r="G209298" t="str">
            <v>240746</v>
          </cell>
        </row>
        <row r="209299">
          <cell r="F209299" t="str">
            <v>havit.hk</v>
          </cell>
          <cell r="G209299" t="str">
            <v>240747</v>
          </cell>
        </row>
        <row r="209300">
          <cell r="F209300" t="str">
            <v>havnaz.com</v>
          </cell>
          <cell r="G209300" t="str">
            <v>240748</v>
          </cell>
        </row>
        <row r="209301">
          <cell r="F209301" t="str">
            <v>havokrpg.org</v>
          </cell>
          <cell r="G209301" t="str">
            <v>240749</v>
          </cell>
        </row>
        <row r="209302">
          <cell r="F209302" t="str">
            <v>havooz.com</v>
          </cell>
          <cell r="G209302" t="str">
            <v>240750</v>
          </cell>
        </row>
        <row r="209303">
          <cell r="F209303" t="str">
            <v>havorneed.com</v>
          </cell>
          <cell r="G209303" t="str">
            <v>240751</v>
          </cell>
        </row>
        <row r="209304">
          <cell r="F209304" t="str">
            <v>hawaii.com</v>
          </cell>
          <cell r="G209304" t="str">
            <v>240752</v>
          </cell>
        </row>
        <row r="209305">
          <cell r="F209305" t="str">
            <v>hawaiianbreezeseattle.com</v>
          </cell>
          <cell r="G209305" t="str">
            <v>240753</v>
          </cell>
        </row>
        <row r="209306">
          <cell r="F209306" t="str">
            <v>hawaiiangardenscaairductcleaning.com</v>
          </cell>
          <cell r="G209306" t="str">
            <v>240754</v>
          </cell>
        </row>
        <row r="209307">
          <cell r="F209307" t="str">
            <v>hawaiianislandshine.com</v>
          </cell>
          <cell r="G209307" t="str">
            <v>240755</v>
          </cell>
        </row>
        <row r="209308">
          <cell r="F209308" t="str">
            <v>hawaiianphotobooth.com</v>
          </cell>
          <cell r="G209308" t="str">
            <v>240756</v>
          </cell>
        </row>
        <row r="209309">
          <cell r="F209309" t="str">
            <v>hawaiianspring.com</v>
          </cell>
          <cell r="G209309" t="str">
            <v>240757</v>
          </cell>
        </row>
        <row r="209310">
          <cell r="F209310" t="str">
            <v>hawaiicarrentals.net</v>
          </cell>
          <cell r="G209310" t="str">
            <v>240758</v>
          </cell>
        </row>
        <row r="209311">
          <cell r="F209311" t="str">
            <v>hawaiigaga.com</v>
          </cell>
          <cell r="G209311" t="str">
            <v>240759</v>
          </cell>
        </row>
        <row r="209312">
          <cell r="F209312" t="str">
            <v>hawaiinewsnow.com</v>
          </cell>
          <cell r="G209312" t="str">
            <v>240760</v>
          </cell>
        </row>
        <row r="209313">
          <cell r="F209313" t="str">
            <v>hawaiirealestatenews.org</v>
          </cell>
          <cell r="G209313" t="str">
            <v>240761</v>
          </cell>
        </row>
        <row r="209314">
          <cell r="F209314" t="str">
            <v>hawedigital.com</v>
          </cell>
          <cell r="G209314" t="str">
            <v>240762</v>
          </cell>
        </row>
        <row r="209315">
          <cell r="F209315" t="str">
            <v>hawkassociates.com</v>
          </cell>
          <cell r="G209315" t="str">
            <v>240763</v>
          </cell>
        </row>
        <row r="209316">
          <cell r="F209316" t="str">
            <v>hawkbi.com</v>
          </cell>
          <cell r="G209316" t="str">
            <v>240764</v>
          </cell>
        </row>
        <row r="209317">
          <cell r="F209317" t="str">
            <v>hawkchevy.com</v>
          </cell>
          <cell r="G209317" t="str">
            <v>240765</v>
          </cell>
        </row>
        <row r="209318">
          <cell r="F209318" t="str">
            <v>hawkdefense.com</v>
          </cell>
          <cell r="G209318" t="str">
            <v>240766</v>
          </cell>
        </row>
        <row r="209319">
          <cell r="F209319" t="str">
            <v>hawkemedia.com</v>
          </cell>
          <cell r="G209319" t="str">
            <v>240767</v>
          </cell>
        </row>
        <row r="209320">
          <cell r="F209320" t="str">
            <v>hawkexploration.ca</v>
          </cell>
          <cell r="G209320" t="str">
            <v>240768</v>
          </cell>
        </row>
        <row r="209321">
          <cell r="F209321" t="str">
            <v>hawkeyeinnovations.co.uk</v>
          </cell>
          <cell r="G209321" t="str">
            <v>240769</v>
          </cell>
        </row>
        <row r="209322">
          <cell r="F209322" t="str">
            <v>hawkeyeuav.com</v>
          </cell>
          <cell r="G209322" t="str">
            <v>240770</v>
          </cell>
        </row>
        <row r="209323">
          <cell r="F209323" t="str">
            <v>hawkeyeww.com</v>
          </cell>
          <cell r="G209323" t="str">
            <v>240771</v>
          </cell>
        </row>
        <row r="209324">
          <cell r="F209324" t="str">
            <v>hawkingtech.com</v>
          </cell>
          <cell r="G209324" t="str">
            <v>240772</v>
          </cell>
        </row>
        <row r="209325">
          <cell r="F209325" t="str">
            <v>hawkins-photo.com</v>
          </cell>
          <cell r="G209325" t="str">
            <v>240773</v>
          </cell>
        </row>
        <row r="209326">
          <cell r="F209326" t="str">
            <v>hawkinsvillechamber.org</v>
          </cell>
          <cell r="G209326" t="str">
            <v>240774</v>
          </cell>
        </row>
        <row r="209327">
          <cell r="F209327" t="str">
            <v>hawkridgedevelopment.com</v>
          </cell>
          <cell r="G209327" t="str">
            <v>240775</v>
          </cell>
        </row>
        <row r="209328">
          <cell r="F209328" t="str">
            <v>hawkridgesys.com</v>
          </cell>
          <cell r="G209328" t="str">
            <v>240776</v>
          </cell>
        </row>
        <row r="209329">
          <cell r="F209329" t="str">
            <v>hawkseyeproperties.com</v>
          </cell>
          <cell r="G209329" t="str">
            <v>240777</v>
          </cell>
        </row>
        <row r="209330">
          <cell r="F209330" t="str">
            <v>hawksmoorsearch.com</v>
          </cell>
          <cell r="G209330" t="str">
            <v>240778</v>
          </cell>
        </row>
        <row r="209331">
          <cell r="F209331" t="str">
            <v>hawksoftinc.com</v>
          </cell>
          <cell r="G209331" t="str">
            <v>240779</v>
          </cell>
        </row>
        <row r="209332">
          <cell r="F209332" t="str">
            <v>hawksviewcellars.com</v>
          </cell>
          <cell r="G209332" t="str">
            <v>240780</v>
          </cell>
        </row>
        <row r="209333">
          <cell r="F209333" t="str">
            <v>hawley-woods.com</v>
          </cell>
          <cell r="G209333" t="str">
            <v>240781</v>
          </cell>
        </row>
        <row r="209334">
          <cell r="F209334" t="str">
            <v>haworthsolutions.com</v>
          </cell>
          <cell r="G209334" t="str">
            <v>240782</v>
          </cell>
        </row>
        <row r="209335">
          <cell r="F209335" t="str">
            <v>hawthorngroup.com</v>
          </cell>
          <cell r="G209335" t="str">
            <v>240783</v>
          </cell>
        </row>
        <row r="209336">
          <cell r="F209336" t="str">
            <v>hawthornproperties.com</v>
          </cell>
          <cell r="G209336" t="str">
            <v>240784</v>
          </cell>
        </row>
        <row r="209337">
          <cell r="F209337" t="str">
            <v>haxan.com</v>
          </cell>
          <cell r="G209337" t="str">
            <v>240785</v>
          </cell>
        </row>
        <row r="209338">
          <cell r="F209338" t="str">
            <v>haxe.org</v>
          </cell>
          <cell r="G209338" t="str">
            <v>240786</v>
          </cell>
        </row>
        <row r="209339">
          <cell r="F209339" t="str">
            <v>haxhax.com</v>
          </cell>
          <cell r="G209339" t="str">
            <v>240787</v>
          </cell>
        </row>
        <row r="209340">
          <cell r="F209340" t="str">
            <v>haxor.xyz</v>
          </cell>
          <cell r="G209340" t="str">
            <v>240788</v>
          </cell>
        </row>
        <row r="209341">
          <cell r="F209341" t="str">
            <v>haxx.se</v>
          </cell>
          <cell r="G209341" t="str">
            <v>240789</v>
          </cell>
        </row>
        <row r="209342">
          <cell r="F209342" t="str">
            <v>hayai.in</v>
          </cell>
          <cell r="G209342" t="str">
            <v>240790</v>
          </cell>
        </row>
        <row r="209343">
          <cell r="F209343" t="str">
            <v>haychenterprises.com</v>
          </cell>
          <cell r="G209343" t="str">
            <v>240791</v>
          </cell>
        </row>
        <row r="209344">
          <cell r="F209344" t="str">
            <v>haycountry.com</v>
          </cell>
          <cell r="G209344" t="str">
            <v>240792</v>
          </cell>
        </row>
        <row r="209345">
          <cell r="F209345" t="str">
            <v>haydale.com</v>
          </cell>
          <cell r="G209345" t="str">
            <v>240793</v>
          </cell>
        </row>
        <row r="209346">
          <cell r="F209346" t="str">
            <v>haydle.com</v>
          </cell>
          <cell r="G209346" t="str">
            <v>240794</v>
          </cell>
        </row>
        <row r="209347">
          <cell r="F209347" t="str">
            <v>hayencompany.com</v>
          </cell>
          <cell r="G209347" t="str">
            <v>240795</v>
          </cell>
        </row>
        <row r="209348">
          <cell r="F209348" t="str">
            <v>hayes-lemmerz.com</v>
          </cell>
          <cell r="G209348" t="str">
            <v>240796</v>
          </cell>
        </row>
        <row r="209349">
          <cell r="F209349" t="str">
            <v>haykalmedia.com</v>
          </cell>
          <cell r="G209349" t="str">
            <v>240797</v>
          </cell>
        </row>
        <row r="209350">
          <cell r="F209350" t="str">
            <v>haymeadows.com</v>
          </cell>
          <cell r="G209350" t="str">
            <v>240798</v>
          </cell>
        </row>
        <row r="209351">
          <cell r="F209351" t="str">
            <v>haysfirm.com</v>
          </cell>
          <cell r="G209351" t="str">
            <v>240799</v>
          </cell>
        </row>
        <row r="209352">
          <cell r="F209352" t="str">
            <v>hayshvac.net</v>
          </cell>
          <cell r="G209352" t="str">
            <v>240800</v>
          </cell>
        </row>
        <row r="209353">
          <cell r="F209353" t="str">
            <v>hayst.ac</v>
          </cell>
          <cell r="G209353" t="str">
            <v>240801</v>
          </cell>
        </row>
        <row r="209354">
          <cell r="F209354" t="str">
            <v>haystackedu.com</v>
          </cell>
          <cell r="G209354" t="str">
            <v>240802</v>
          </cell>
        </row>
        <row r="209355">
          <cell r="F209355" t="str">
            <v>haystackhq.com</v>
          </cell>
          <cell r="G209355" t="str">
            <v>240803</v>
          </cell>
        </row>
        <row r="209356">
          <cell r="F209356" t="str">
            <v>haystackid.com</v>
          </cell>
          <cell r="G209356" t="str">
            <v>240804</v>
          </cell>
        </row>
        <row r="209357">
          <cell r="F209357" t="str">
            <v>haystacksoftware.com</v>
          </cell>
          <cell r="G209357" t="str">
            <v>240805</v>
          </cell>
        </row>
        <row r="209358">
          <cell r="F209358" t="str">
            <v>haystaqdna.com</v>
          </cell>
          <cell r="G209358" t="str">
            <v>240806</v>
          </cell>
        </row>
        <row r="209359">
          <cell r="F209359" t="str">
            <v>haytagstore.com</v>
          </cell>
          <cell r="G209359" t="str">
            <v>240807</v>
          </cell>
        </row>
        <row r="209360">
          <cell r="F209360" t="str">
            <v>hayvantasima.com</v>
          </cell>
          <cell r="G209360" t="str">
            <v>240808</v>
          </cell>
        </row>
        <row r="209361">
          <cell r="F209361" t="str">
            <v>hazardnotifications.com</v>
          </cell>
          <cell r="G209361" t="str">
            <v>240809</v>
          </cell>
        </row>
        <row r="209362">
          <cell r="F209362" t="str">
            <v>hazedandconfused.com</v>
          </cell>
          <cell r="G209362" t="str">
            <v>240810</v>
          </cell>
        </row>
        <row r="209363">
          <cell r="F209363" t="str">
            <v>hazelln.com</v>
          </cell>
          <cell r="G209363" t="str">
            <v>240811</v>
          </cell>
        </row>
        <row r="209364">
          <cell r="F209364" t="str">
            <v>hazelmedia.in</v>
          </cell>
          <cell r="G209364" t="str">
            <v>240812</v>
          </cell>
        </row>
        <row r="209365">
          <cell r="F209365" t="str">
            <v>hazenlawgroup.com</v>
          </cell>
          <cell r="G209365" t="str">
            <v>240813</v>
          </cell>
        </row>
        <row r="209366">
          <cell r="F209366" t="str">
            <v>hazeorid.com</v>
          </cell>
          <cell r="G209366" t="str">
            <v>240814</v>
          </cell>
        </row>
        <row r="209367">
          <cell r="F209367" t="str">
            <v>hazevaporizers.com</v>
          </cell>
          <cell r="G209367" t="str">
            <v>240815</v>
          </cell>
        </row>
        <row r="209368">
          <cell r="F209368" t="str">
            <v>hazipatika.com</v>
          </cell>
          <cell r="G209368" t="str">
            <v>240816</v>
          </cell>
        </row>
        <row r="209369">
          <cell r="F209369" t="str">
            <v>hazirofis.com.tr</v>
          </cell>
          <cell r="G209369" t="str">
            <v>240817</v>
          </cell>
        </row>
        <row r="209370">
          <cell r="F209370" t="str">
            <v>hazloposible.org</v>
          </cell>
          <cell r="G209370" t="str">
            <v>240818</v>
          </cell>
        </row>
        <row r="209371">
          <cell r="F209371" t="str">
            <v>hazmatcreations.com</v>
          </cell>
          <cell r="G209371" t="str">
            <v>240819</v>
          </cell>
        </row>
        <row r="209372">
          <cell r="F209372" t="str">
            <v>hazorconsulting.com</v>
          </cell>
          <cell r="G209372" t="str">
            <v>240820</v>
          </cell>
        </row>
        <row r="209373">
          <cell r="F209373" t="str">
            <v>hba-inc.com</v>
          </cell>
          <cell r="G209373" t="str">
            <v>240821</v>
          </cell>
        </row>
        <row r="209374">
          <cell r="F209374" t="str">
            <v>hbanet.org</v>
          </cell>
          <cell r="G209374" t="str">
            <v>240822</v>
          </cell>
        </row>
        <row r="209375">
          <cell r="F209375" t="str">
            <v>hbcarrental.com</v>
          </cell>
          <cell r="G209375" t="str">
            <v>240823</v>
          </cell>
        </row>
        <row r="209376">
          <cell r="F209376" t="str">
            <v>hbcg.co.uk</v>
          </cell>
          <cell r="G209376" t="str">
            <v>240824</v>
          </cell>
        </row>
        <row r="209377">
          <cell r="F209377" t="str">
            <v>hbci.com</v>
          </cell>
          <cell r="G209377" t="str">
            <v>240825</v>
          </cell>
        </row>
        <row r="209378">
          <cell r="F209378" t="str">
            <v>hbeauty.com.br</v>
          </cell>
          <cell r="G209378" t="str">
            <v>240826</v>
          </cell>
        </row>
        <row r="209379">
          <cell r="F209379" t="str">
            <v>hbenergy.com</v>
          </cell>
          <cell r="G209379" t="str">
            <v>240827</v>
          </cell>
        </row>
        <row r="209380">
          <cell r="F209380" t="str">
            <v>hbgarena.se</v>
          </cell>
          <cell r="G209380" t="str">
            <v>240828</v>
          </cell>
        </row>
        <row r="209381">
          <cell r="F209381" t="str">
            <v>hbgary.com</v>
          </cell>
          <cell r="G209381" t="str">
            <v>240829</v>
          </cell>
        </row>
        <row r="209382">
          <cell r="F209382" t="str">
            <v>hbgroup.in</v>
          </cell>
          <cell r="G209382" t="str">
            <v>240830</v>
          </cell>
        </row>
        <row r="209383">
          <cell r="F209383" t="str">
            <v>hbhtech.com</v>
          </cell>
          <cell r="G209383" t="str">
            <v>240831</v>
          </cell>
        </row>
        <row r="209384">
          <cell r="F209384" t="str">
            <v>hbk.ch</v>
          </cell>
          <cell r="G209384" t="str">
            <v>240832</v>
          </cell>
        </row>
        <row r="209385">
          <cell r="F209385" t="str">
            <v>hbmobilelabs.com</v>
          </cell>
          <cell r="G209385" t="str">
            <v>240833</v>
          </cell>
        </row>
        <row r="209386">
          <cell r="F209386" t="str">
            <v>hbms.com</v>
          </cell>
          <cell r="G209386" t="str">
            <v>240834</v>
          </cell>
        </row>
        <row r="209387">
          <cell r="F209387" t="str">
            <v>hbolab.com</v>
          </cell>
          <cell r="G209387" t="str">
            <v>240835</v>
          </cell>
        </row>
        <row r="209388">
          <cell r="F209388" t="str">
            <v>hbrbr.com.br</v>
          </cell>
          <cell r="G209388" t="str">
            <v>240836</v>
          </cell>
        </row>
        <row r="209389">
          <cell r="F209389" t="str">
            <v>hbri.org</v>
          </cell>
          <cell r="G209389" t="str">
            <v>240837</v>
          </cell>
        </row>
        <row r="209390">
          <cell r="F209390" t="str">
            <v>hbsr.homescouting.com</v>
          </cell>
          <cell r="G209390" t="str">
            <v>240838</v>
          </cell>
        </row>
        <row r="209391">
          <cell r="F209391" t="str">
            <v>hbsslaw.com</v>
          </cell>
          <cell r="G209391" t="str">
            <v>240839</v>
          </cell>
        </row>
        <row r="209392">
          <cell r="F209392" t="str">
            <v>hbuddy.com</v>
          </cell>
          <cell r="G209392" t="str">
            <v>240840</v>
          </cell>
        </row>
        <row r="209393">
          <cell r="F209393" t="str">
            <v>hbuilt.com</v>
          </cell>
          <cell r="G209393" t="str">
            <v>240841</v>
          </cell>
        </row>
        <row r="209394">
          <cell r="F209394" t="str">
            <v>hbutah.com</v>
          </cell>
          <cell r="G209394" t="str">
            <v>240842</v>
          </cell>
        </row>
        <row r="209395">
          <cell r="F209395" t="str">
            <v>hbwsl.com</v>
          </cell>
          <cell r="G209395" t="str">
            <v>240843</v>
          </cell>
        </row>
        <row r="209396">
          <cell r="F209396" t="str">
            <v>hc-sc.gc.ca</v>
          </cell>
          <cell r="G209396" t="str">
            <v>240844</v>
          </cell>
        </row>
        <row r="209397">
          <cell r="F209397" t="str">
            <v>hc-technologies.com</v>
          </cell>
          <cell r="G209397" t="str">
            <v>240845</v>
          </cell>
        </row>
        <row r="209398">
          <cell r="F209398" t="str">
            <v>hc360.com</v>
          </cell>
          <cell r="G209398" t="str">
            <v>240846</v>
          </cell>
        </row>
        <row r="209399">
          <cell r="F209399" t="str">
            <v>hcareers.com</v>
          </cell>
          <cell r="G209399" t="str">
            <v>240847</v>
          </cell>
        </row>
        <row r="209400">
          <cell r="F209400" t="str">
            <v>hcc-embedded.com</v>
          </cell>
          <cell r="G209400" t="str">
            <v>240848</v>
          </cell>
        </row>
        <row r="209401">
          <cell r="F209401" t="str">
            <v>hccahc.com</v>
          </cell>
          <cell r="G209401" t="str">
            <v>240849</v>
          </cell>
        </row>
        <row r="209402">
          <cell r="F209402" t="str">
            <v>hccindia.com</v>
          </cell>
          <cell r="G209402" t="str">
            <v>240850</v>
          </cell>
        </row>
        <row r="209403">
          <cell r="F209403" t="str">
            <v>hccmsite.co.uk</v>
          </cell>
          <cell r="G209403" t="str">
            <v>240851</v>
          </cell>
        </row>
        <row r="209404">
          <cell r="F209404" t="str">
            <v>hcd.co.in</v>
          </cell>
          <cell r="G209404" t="str">
            <v>240852</v>
          </cell>
        </row>
        <row r="209405">
          <cell r="F209405" t="str">
            <v>hcdesigns.net</v>
          </cell>
          <cell r="G209405" t="str">
            <v>240853</v>
          </cell>
        </row>
        <row r="209406">
          <cell r="F209406" t="str">
            <v>hcdpinc.org</v>
          </cell>
          <cell r="G209406" t="str">
            <v>240854</v>
          </cell>
        </row>
        <row r="209407">
          <cell r="F209407" t="str">
            <v>hceye.wordpress.com</v>
          </cell>
          <cell r="G209407" t="str">
            <v>240855</v>
          </cell>
        </row>
        <row r="209408">
          <cell r="F209408" t="str">
            <v>hcfsindia.com</v>
          </cell>
          <cell r="G209408" t="str">
            <v>240856</v>
          </cell>
        </row>
        <row r="209409">
          <cell r="F209409" t="str">
            <v>hcg-quickweightloss.com</v>
          </cell>
          <cell r="G209409" t="str">
            <v>240857</v>
          </cell>
        </row>
        <row r="209410">
          <cell r="F209410" t="str">
            <v>hcg.gs</v>
          </cell>
          <cell r="G209410" t="str">
            <v>240858</v>
          </cell>
        </row>
        <row r="209411">
          <cell r="F209411" t="str">
            <v>hcgroup.lt</v>
          </cell>
          <cell r="G209411" t="str">
            <v>240859</v>
          </cell>
        </row>
        <row r="209412">
          <cell r="F209412" t="str">
            <v>hchoo.com</v>
          </cell>
          <cell r="G209412" t="str">
            <v>240860</v>
          </cell>
        </row>
        <row r="209413">
          <cell r="F209413" t="str">
            <v>hcillc.com</v>
          </cell>
          <cell r="G209413" t="str">
            <v>240861</v>
          </cell>
        </row>
        <row r="209414">
          <cell r="F209414" t="str">
            <v>hciviocare.com</v>
          </cell>
          <cell r="G209414" t="str">
            <v>240862</v>
          </cell>
        </row>
        <row r="209415">
          <cell r="F209415" t="str">
            <v>hck.in</v>
          </cell>
          <cell r="G209415" t="str">
            <v>240863</v>
          </cell>
        </row>
        <row r="209416">
          <cell r="F209416" t="str">
            <v>hckgroup.my</v>
          </cell>
          <cell r="G209416" t="str">
            <v>240864</v>
          </cell>
        </row>
        <row r="209417">
          <cell r="F209417" t="str">
            <v>hclandusa.com</v>
          </cell>
          <cell r="G209417" t="str">
            <v>240865</v>
          </cell>
        </row>
        <row r="209418">
          <cell r="F209418" t="str">
            <v>hcli.org</v>
          </cell>
          <cell r="G209418" t="str">
            <v>240866</v>
          </cell>
        </row>
        <row r="209419">
          <cell r="F209419" t="str">
            <v>hcm2020.com</v>
          </cell>
          <cell r="G209419" t="str">
            <v>240867</v>
          </cell>
        </row>
        <row r="209420">
          <cell r="F209420" t="str">
            <v>hcmarketers.com</v>
          </cell>
          <cell r="G209420" t="str">
            <v>240868</v>
          </cell>
        </row>
        <row r="209421">
          <cell r="F209421" t="str">
            <v>hcmat.com</v>
          </cell>
          <cell r="G209421" t="str">
            <v>240869</v>
          </cell>
        </row>
        <row r="209422">
          <cell r="F209422" t="str">
            <v>hcminst.com</v>
          </cell>
          <cell r="G209422" t="str">
            <v>240870</v>
          </cell>
        </row>
        <row r="209423">
          <cell r="F209423" t="str">
            <v>hcoce.com</v>
          </cell>
          <cell r="G209423" t="str">
            <v>240871</v>
          </cell>
        </row>
        <row r="209424">
          <cell r="F209424" t="str">
            <v>hcolaw.com.br</v>
          </cell>
          <cell r="G209424" t="str">
            <v>240872</v>
          </cell>
        </row>
        <row r="209425">
          <cell r="F209425" t="str">
            <v>hcompany.com</v>
          </cell>
          <cell r="G209425" t="str">
            <v>240873</v>
          </cell>
        </row>
        <row r="209426">
          <cell r="F209426" t="str">
            <v>hcp-china.com</v>
          </cell>
          <cell r="G209426" t="str">
            <v>240874</v>
          </cell>
        </row>
        <row r="209427">
          <cell r="F209427" t="str">
            <v>hcp.healthcasts.com</v>
          </cell>
          <cell r="G209427" t="str">
            <v>240875</v>
          </cell>
        </row>
        <row r="209428">
          <cell r="F209428" t="str">
            <v>hcpbuzz.com</v>
          </cell>
          <cell r="G209428" t="str">
            <v>240876</v>
          </cell>
        </row>
        <row r="209429">
          <cell r="F209429" t="str">
            <v>hcpcompany.com</v>
          </cell>
          <cell r="G209429" t="str">
            <v>240877</v>
          </cell>
        </row>
        <row r="209430">
          <cell r="F209430" t="str">
            <v>hcqs.com.cn</v>
          </cell>
          <cell r="G209430" t="str">
            <v>240878</v>
          </cell>
        </row>
        <row r="209431">
          <cell r="F209431" t="str">
            <v>hcracer.com</v>
          </cell>
          <cell r="G209431" t="str">
            <v>240879</v>
          </cell>
        </row>
        <row r="209432">
          <cell r="F209432" t="str">
            <v>hcrewtech.com</v>
          </cell>
          <cell r="G209432" t="str">
            <v>240880</v>
          </cell>
        </row>
        <row r="209433">
          <cell r="F209433" t="str">
            <v>hcri.harvard.edu</v>
          </cell>
          <cell r="G209433" t="str">
            <v>240881</v>
          </cell>
        </row>
        <row r="209434">
          <cell r="F209434" t="str">
            <v>hcs.com.pk</v>
          </cell>
          <cell r="G209434" t="str">
            <v>240882</v>
          </cell>
        </row>
        <row r="209435">
          <cell r="F209435" t="str">
            <v>hcselect.com</v>
          </cell>
          <cell r="G209435" t="str">
            <v>240883</v>
          </cell>
        </row>
        <row r="209436">
          <cell r="F209436" t="str">
            <v>hcss.nl</v>
          </cell>
          <cell r="G209436" t="str">
            <v>240884</v>
          </cell>
        </row>
        <row r="209437">
          <cell r="F209437" t="str">
            <v>hcsseducation.co.uk</v>
          </cell>
          <cell r="G209437" t="str">
            <v>240885</v>
          </cell>
        </row>
        <row r="209438">
          <cell r="F209438" t="str">
            <v>hctalent.co.za</v>
          </cell>
          <cell r="G209438" t="str">
            <v>240886</v>
          </cell>
        </row>
        <row r="209439">
          <cell r="F209439" t="str">
            <v>hctech.com</v>
          </cell>
          <cell r="G209439" t="str">
            <v>240887</v>
          </cell>
        </row>
        <row r="209440">
          <cell r="F209440" t="str">
            <v>hctl.org</v>
          </cell>
          <cell r="G209440" t="str">
            <v>240888</v>
          </cell>
        </row>
        <row r="209441">
          <cell r="F209441" t="str">
            <v>hctny.com</v>
          </cell>
          <cell r="G209441" t="str">
            <v>240889</v>
          </cell>
        </row>
        <row r="209442">
          <cell r="F209442" t="str">
            <v>hcurtislaw.com</v>
          </cell>
          <cell r="G209442" t="str">
            <v>240890</v>
          </cell>
        </row>
        <row r="209443">
          <cell r="F209443" t="str">
            <v>hd-clinical.com</v>
          </cell>
          <cell r="G209443" t="str">
            <v>240891</v>
          </cell>
        </row>
        <row r="209444">
          <cell r="F209444" t="str">
            <v>hd-player.net</v>
          </cell>
          <cell r="G209444" t="str">
            <v>240892</v>
          </cell>
        </row>
        <row r="209445">
          <cell r="F209445" t="str">
            <v>hd.hdky.net</v>
          </cell>
          <cell r="G209445" t="str">
            <v>240893</v>
          </cell>
        </row>
        <row r="209446">
          <cell r="F209446" t="str">
            <v>hd.jx-group.co.jp</v>
          </cell>
          <cell r="G209446" t="str">
            <v>240894</v>
          </cell>
        </row>
        <row r="209447">
          <cell r="F209447" t="str">
            <v>hdc4point.com</v>
          </cell>
          <cell r="G209447" t="str">
            <v>240895</v>
          </cell>
        </row>
        <row r="209448">
          <cell r="F209448" t="str">
            <v>hdcloud.com</v>
          </cell>
          <cell r="G209448" t="str">
            <v>240896</v>
          </cell>
        </row>
        <row r="209449">
          <cell r="F209449" t="str">
            <v>hdconnectivity.com</v>
          </cell>
          <cell r="G209449" t="str">
            <v>240897</v>
          </cell>
        </row>
        <row r="209450">
          <cell r="F209450" t="str">
            <v>hddrecovery.ca</v>
          </cell>
          <cell r="G209450" t="str">
            <v>240898</v>
          </cell>
        </row>
        <row r="209451">
          <cell r="F209451" t="str">
            <v>hde.co.jp</v>
          </cell>
          <cell r="G209451" t="str">
            <v>240899</v>
          </cell>
        </row>
        <row r="209452">
          <cell r="F209452" t="str">
            <v>hdegr.ee</v>
          </cell>
          <cell r="G209452" t="str">
            <v>240900</v>
          </cell>
        </row>
        <row r="209453">
          <cell r="F209453" t="str">
            <v>hdenergycapital.com</v>
          </cell>
          <cell r="G209453" t="str">
            <v>240901</v>
          </cell>
        </row>
        <row r="209454">
          <cell r="F209454" t="str">
            <v>hdfcbank.com</v>
          </cell>
          <cell r="G209454" t="str">
            <v>240902</v>
          </cell>
        </row>
        <row r="209455">
          <cell r="F209455" t="str">
            <v>hdfcergo.com</v>
          </cell>
          <cell r="G209455" t="str">
            <v>240903</v>
          </cell>
        </row>
        <row r="209456">
          <cell r="F209456" t="str">
            <v>hdfcfund.com</v>
          </cell>
          <cell r="G209456" t="str">
            <v>240904</v>
          </cell>
        </row>
        <row r="209457">
          <cell r="F209457" t="str">
            <v>hdfcred.com</v>
          </cell>
          <cell r="G209457" t="str">
            <v>240905</v>
          </cell>
        </row>
        <row r="209458">
          <cell r="F209458" t="str">
            <v>hdflvplayer.net</v>
          </cell>
          <cell r="G209458" t="str">
            <v>240906</v>
          </cell>
        </row>
        <row r="209459">
          <cell r="F209459" t="str">
            <v>hdgreetings.com</v>
          </cell>
          <cell r="G209459" t="str">
            <v>240907</v>
          </cell>
        </row>
        <row r="209460">
          <cell r="F209460" t="str">
            <v>hdi.com.br</v>
          </cell>
          <cell r="G209460" t="str">
            <v>240908</v>
          </cell>
        </row>
        <row r="209461">
          <cell r="F209461" t="str">
            <v>hdinteractive.com</v>
          </cell>
          <cell r="G209461" t="str">
            <v>240909</v>
          </cell>
        </row>
        <row r="209462">
          <cell r="F209462" t="str">
            <v>hdlawvegas.com</v>
          </cell>
          <cell r="G209462" t="str">
            <v>240910</v>
          </cell>
        </row>
        <row r="209463">
          <cell r="F209463" t="str">
            <v>hdmade.com</v>
          </cell>
          <cell r="G209463" t="str">
            <v>240911</v>
          </cell>
        </row>
        <row r="209464">
          <cell r="F209464" t="str">
            <v>hdmi.org</v>
          </cell>
          <cell r="G209464" t="str">
            <v>240912</v>
          </cell>
        </row>
        <row r="209465">
          <cell r="F209465" t="str">
            <v>hdms.com</v>
          </cell>
          <cell r="G209465" t="str">
            <v>240913</v>
          </cell>
        </row>
        <row r="209466">
          <cell r="F209466" t="str">
            <v>hdramps.com</v>
          </cell>
          <cell r="G209466" t="str">
            <v>240914</v>
          </cell>
        </row>
        <row r="209467">
          <cell r="F209467" t="str">
            <v>hdrealestate.com</v>
          </cell>
          <cell r="G209467" t="str">
            <v>240915</v>
          </cell>
        </row>
        <row r="209468">
          <cell r="F209468" t="str">
            <v>hdrhomes.com</v>
          </cell>
          <cell r="G209468" t="str">
            <v>240916</v>
          </cell>
        </row>
        <row r="209469">
          <cell r="F209469" t="str">
            <v>hdrpartners.se</v>
          </cell>
          <cell r="G209469" t="str">
            <v>240917</v>
          </cell>
        </row>
        <row r="209470">
          <cell r="F209470" t="str">
            <v>hdscores.com</v>
          </cell>
          <cell r="G209470" t="str">
            <v>240918</v>
          </cell>
        </row>
        <row r="209471">
          <cell r="F209471" t="str">
            <v>hdsehr.com</v>
          </cell>
          <cell r="G209471" t="str">
            <v>240919</v>
          </cell>
        </row>
        <row r="209472">
          <cell r="F209472" t="str">
            <v>hdsn.fr</v>
          </cell>
          <cell r="G209472" t="str">
            <v>240920</v>
          </cell>
        </row>
        <row r="209473">
          <cell r="F209473" t="str">
            <v>hdsupply.com</v>
          </cell>
          <cell r="G209473" t="str">
            <v>240921</v>
          </cell>
        </row>
        <row r="209474">
          <cell r="F209474" t="str">
            <v>hdsupplypowersolutions.com</v>
          </cell>
          <cell r="G209474" t="str">
            <v>240922</v>
          </cell>
        </row>
        <row r="209475">
          <cell r="F209475" t="str">
            <v>hdtvdenver.com</v>
          </cell>
          <cell r="G209475" t="str">
            <v>240923</v>
          </cell>
        </row>
        <row r="209476">
          <cell r="F209476" t="str">
            <v>hdwebpros.com</v>
          </cell>
          <cell r="G209476" t="str">
            <v>240924</v>
          </cell>
        </row>
        <row r="209477">
          <cell r="F209477" t="str">
            <v>hdwplayer.com</v>
          </cell>
          <cell r="G209477" t="str">
            <v>240925</v>
          </cell>
        </row>
        <row r="209478">
          <cell r="F209478" t="str">
            <v>he.net</v>
          </cell>
          <cell r="G209478" t="str">
            <v>240926</v>
          </cell>
        </row>
        <row r="209479">
          <cell r="F209479" t="str">
            <v>hea-employment.com</v>
          </cell>
          <cell r="G209479" t="str">
            <v>240927</v>
          </cell>
        </row>
        <row r="209480">
          <cell r="F209480" t="str">
            <v>head-fi.org</v>
          </cell>
          <cell r="G209480" t="str">
            <v>240928</v>
          </cell>
        </row>
        <row r="209481">
          <cell r="F209481" t="str">
            <v>headblade.com</v>
          </cell>
          <cell r="G209481" t="str">
            <v>240929</v>
          </cell>
        </row>
        <row r="209482">
          <cell r="F209482" t="str">
            <v>headboy.org</v>
          </cell>
          <cell r="G209482" t="str">
            <v>240930</v>
          </cell>
        </row>
        <row r="209483">
          <cell r="F209483" t="str">
            <v>headcasecompany.com</v>
          </cell>
          <cell r="G209483" t="str">
            <v>240931</v>
          </cell>
        </row>
        <row r="209484">
          <cell r="F209484" t="str">
            <v>headcaster.com</v>
          </cell>
          <cell r="G209484" t="str">
            <v>240932</v>
          </cell>
        </row>
        <row r="209485">
          <cell r="F209485" t="str">
            <v>headchannel.co.uk</v>
          </cell>
          <cell r="G209485" t="str">
            <v>240933</v>
          </cell>
        </row>
        <row r="209486">
          <cell r="F209486" t="str">
            <v>headcoachsports.com</v>
          </cell>
          <cell r="G209486" t="str">
            <v>240934</v>
          </cell>
        </row>
        <row r="209487">
          <cell r="F209487" t="str">
            <v>headcountmgmt.com</v>
          </cell>
          <cell r="G209487" t="str">
            <v>240935</v>
          </cell>
        </row>
        <row r="209488">
          <cell r="F209488" t="str">
            <v>headfunder.com</v>
          </cell>
          <cell r="G209488" t="str">
            <v>240936</v>
          </cell>
        </row>
        <row r="209489">
          <cell r="F209489" t="str">
            <v>headgatestudios.com</v>
          </cell>
          <cell r="G209489" t="str">
            <v>240937</v>
          </cell>
        </row>
        <row r="209490">
          <cell r="F209490" t="str">
            <v>headhighmedia.com</v>
          </cell>
          <cell r="G209490" t="str">
            <v>240938</v>
          </cell>
        </row>
        <row r="209491">
          <cell r="F209491" t="str">
            <v>headhonchos.com</v>
          </cell>
          <cell r="G209491" t="str">
            <v>240939</v>
          </cell>
        </row>
        <row r="209492">
          <cell r="F209492" t="str">
            <v>headhuntable.com</v>
          </cell>
          <cell r="G209492" t="str">
            <v>240940</v>
          </cell>
        </row>
        <row r="209493">
          <cell r="F209493" t="str">
            <v>headhunter.com</v>
          </cell>
          <cell r="G209493" t="str">
            <v>240941</v>
          </cell>
        </row>
        <row r="209494">
          <cell r="F209494" t="str">
            <v>headhunters.mx</v>
          </cell>
          <cell r="G209494" t="str">
            <v>240942</v>
          </cell>
        </row>
        <row r="209495">
          <cell r="F209495" t="str">
            <v>headlance.com</v>
          </cell>
          <cell r="G209495" t="str">
            <v>240943</v>
          </cell>
        </row>
        <row r="209496">
          <cell r="F209496" t="str">
            <v>headlanddigital.com</v>
          </cell>
          <cell r="G209496" t="str">
            <v>240944</v>
          </cell>
        </row>
        <row r="209497">
          <cell r="F209497" t="str">
            <v>headlightinc.com</v>
          </cell>
          <cell r="G209497" t="str">
            <v>240945</v>
          </cell>
        </row>
        <row r="209498">
          <cell r="F209498" t="str">
            <v>headlines24x7.com</v>
          </cell>
          <cell r="G209498" t="str">
            <v>240946</v>
          </cell>
        </row>
        <row r="209499">
          <cell r="F209499" t="str">
            <v>headlineshirts.net</v>
          </cell>
          <cell r="G209499" t="str">
            <v>240947</v>
          </cell>
        </row>
        <row r="209500">
          <cell r="F209500" t="str">
            <v>headlock.jp</v>
          </cell>
          <cell r="G209500" t="str">
            <v>240948</v>
          </cell>
        </row>
        <row r="209501">
          <cell r="F209501" t="str">
            <v>headlondon.com</v>
          </cell>
          <cell r="G209501" t="str">
            <v>240949</v>
          </cell>
        </row>
        <row r="209502">
          <cell r="F209502" t="str">
            <v>headnought.com</v>
          </cell>
          <cell r="G209502" t="str">
            <v>240950</v>
          </cell>
        </row>
        <row r="209503">
          <cell r="F209503" t="str">
            <v>headoflettucemedia.com</v>
          </cell>
          <cell r="G209503" t="str">
            <v>240951</v>
          </cell>
        </row>
        <row r="209504">
          <cell r="F209504" t="str">
            <v>headofthecurve.com</v>
          </cell>
          <cell r="G209504" t="str">
            <v>240952</v>
          </cell>
        </row>
        <row r="209505">
          <cell r="F209505" t="str">
            <v>headonlabs.com</v>
          </cell>
          <cell r="G209505" t="str">
            <v>240953</v>
          </cell>
        </row>
        <row r="209506">
          <cell r="F209506" t="str">
            <v>headoo.com</v>
          </cell>
          <cell r="G209506" t="str">
            <v>240954</v>
          </cell>
        </row>
        <row r="209507">
          <cell r="F209507" t="str">
            <v>headoutnow.com</v>
          </cell>
          <cell r="G209507" t="str">
            <v>240955</v>
          </cell>
        </row>
        <row r="209508">
          <cell r="F209508" t="str">
            <v>headphone.com</v>
          </cell>
          <cell r="G209508" t="str">
            <v>240956</v>
          </cell>
        </row>
        <row r="209509">
          <cell r="F209509" t="str">
            <v>headphonehub.co.uk</v>
          </cell>
          <cell r="G209509" t="str">
            <v>240957</v>
          </cell>
        </row>
        <row r="209510">
          <cell r="F209510" t="str">
            <v>headphonepicks.com</v>
          </cell>
          <cell r="G209510" t="str">
            <v>240958</v>
          </cell>
        </row>
        <row r="209511">
          <cell r="F209511" t="str">
            <v>headphonezone.in</v>
          </cell>
          <cell r="G209511" t="str">
            <v>240959</v>
          </cell>
        </row>
        <row r="209512">
          <cell r="F209512" t="str">
            <v>headquartersstudios.com</v>
          </cell>
          <cell r="G209512" t="str">
            <v>240960</v>
          </cell>
        </row>
        <row r="209513">
          <cell r="F209513" t="str">
            <v>headresourcing.com</v>
          </cell>
          <cell r="G209513" t="str">
            <v>240961</v>
          </cell>
        </row>
        <row r="209514">
          <cell r="F209514" t="str">
            <v>headrun.com</v>
          </cell>
          <cell r="G209514" t="str">
            <v>240962</v>
          </cell>
        </row>
        <row r="209515">
          <cell r="F209515" t="str">
            <v>headscape.co.uk</v>
          </cell>
          <cell r="G209515" t="str">
            <v>240963</v>
          </cell>
        </row>
        <row r="209516">
          <cell r="F209516" t="str">
            <v>headsetplus.com</v>
          </cell>
          <cell r="G209516" t="str">
            <v>240964</v>
          </cell>
        </row>
        <row r="209517">
          <cell r="F209517" t="str">
            <v>headsets.com</v>
          </cell>
          <cell r="G209517" t="str">
            <v>240965</v>
          </cell>
        </row>
        <row r="209518">
          <cell r="F209518" t="str">
            <v>headsetsdirect.com</v>
          </cell>
          <cell r="G209518" t="str">
            <v>240966</v>
          </cell>
        </row>
        <row r="209519">
          <cell r="F209519" t="str">
            <v>headshift.com</v>
          </cell>
          <cell r="G209519" t="str">
            <v>240967</v>
          </cell>
        </row>
        <row r="209520">
          <cell r="F209520" t="str">
            <v>headsinternational.com</v>
          </cell>
          <cell r="G209520" t="str">
            <v>240968</v>
          </cell>
        </row>
        <row r="209521">
          <cell r="F209521" t="str">
            <v>headslinger.com</v>
          </cell>
          <cell r="G209521" t="str">
            <v>240969</v>
          </cell>
        </row>
        <row r="209522">
          <cell r="F209522" t="str">
            <v>headspace.org.au</v>
          </cell>
          <cell r="G209522" t="str">
            <v>240970</v>
          </cell>
        </row>
        <row r="209523">
          <cell r="F209523" t="str">
            <v>headspacedesign.ca</v>
          </cell>
          <cell r="G209523" t="str">
            <v>240971</v>
          </cell>
        </row>
        <row r="209524">
          <cell r="F209524" t="str">
            <v>headspinsoftware.com</v>
          </cell>
          <cell r="G209524" t="str">
            <v>240972</v>
          </cell>
        </row>
        <row r="209525">
          <cell r="F209525" t="str">
            <v>headspring.com</v>
          </cell>
          <cell r="G209525" t="str">
            <v>240973</v>
          </cell>
        </row>
        <row r="209526">
          <cell r="F209526" t="str">
            <v>headstart.in</v>
          </cell>
          <cell r="G209526" t="str">
            <v>240974</v>
          </cell>
        </row>
        <row r="209527">
          <cell r="F209527" t="str">
            <v>headstart.lu</v>
          </cell>
          <cell r="G209527" t="str">
            <v>240975</v>
          </cell>
        </row>
        <row r="209528">
          <cell r="F209528" t="str">
            <v>headstartup.com</v>
          </cell>
          <cell r="G209528" t="str">
            <v>240976</v>
          </cell>
        </row>
        <row r="209529">
          <cell r="F209529" t="str">
            <v>headstore.com</v>
          </cell>
          <cell r="G209529" t="str">
            <v>240977</v>
          </cell>
        </row>
        <row r="209530">
          <cell r="F209530" t="str">
            <v>headstreamadvisory.com</v>
          </cell>
          <cell r="G209530" t="str">
            <v>240978</v>
          </cell>
        </row>
        <row r="209531">
          <cell r="F209531" t="str">
            <v>headstrongbrain.com</v>
          </cell>
          <cell r="G209531" t="str">
            <v>240979</v>
          </cell>
        </row>
        <row r="209532">
          <cell r="F209532" t="str">
            <v>headupgames.com</v>
          </cell>
          <cell r="G209532" t="str">
            <v>240980</v>
          </cell>
        </row>
        <row r="209533">
          <cell r="F209533" t="str">
            <v>headwallphotonics.com</v>
          </cell>
          <cell r="G209533" t="str">
            <v>240981</v>
          </cell>
        </row>
        <row r="209534">
          <cell r="F209534" t="str">
            <v>headwallsoft.com</v>
          </cell>
          <cell r="G209534" t="str">
            <v>240982</v>
          </cell>
        </row>
        <row r="209535">
          <cell r="F209535" t="str">
            <v>headwaydigital.com</v>
          </cell>
          <cell r="G209535" t="str">
            <v>240983</v>
          </cell>
        </row>
        <row r="209536">
          <cell r="F209536" t="str">
            <v>headwaymedical.com</v>
          </cell>
          <cell r="G209536" t="str">
            <v>240984</v>
          </cell>
        </row>
        <row r="209537">
          <cell r="F209537" t="str">
            <v>headweb.com</v>
          </cell>
          <cell r="G209537" t="str">
            <v>240985</v>
          </cell>
        </row>
        <row r="209538">
          <cell r="F209538" t="str">
            <v>healcode.com</v>
          </cell>
          <cell r="G209538" t="str">
            <v>240986</v>
          </cell>
        </row>
        <row r="209539">
          <cell r="F209539" t="str">
            <v>healcon.com</v>
          </cell>
          <cell r="G209539" t="str">
            <v>240987</v>
          </cell>
        </row>
        <row r="209540">
          <cell r="F209540" t="str">
            <v>healdsburgjazzfestival.org</v>
          </cell>
          <cell r="G209540" t="str">
            <v>240988</v>
          </cell>
        </row>
        <row r="209541">
          <cell r="F209541" t="str">
            <v>healee.com</v>
          </cell>
          <cell r="G209541" t="str">
            <v>240989</v>
          </cell>
        </row>
        <row r="209542">
          <cell r="F209542" t="str">
            <v>healeyengineering.com</v>
          </cell>
          <cell r="G209542" t="str">
            <v>240990</v>
          </cell>
        </row>
        <row r="209543">
          <cell r="F209543" t="str">
            <v>healia.com</v>
          </cell>
          <cell r="G209543" t="str">
            <v>240991</v>
          </cell>
        </row>
        <row r="209544">
          <cell r="F209544" t="str">
            <v>healingcrystals.com</v>
          </cell>
          <cell r="G209544" t="str">
            <v>240992</v>
          </cell>
        </row>
        <row r="209545">
          <cell r="F209545" t="str">
            <v>healinghabitat.net</v>
          </cell>
          <cell r="G209545" t="str">
            <v>240993</v>
          </cell>
        </row>
        <row r="209546">
          <cell r="F209546" t="str">
            <v>healinghandsclinic.co.in</v>
          </cell>
          <cell r="G209546" t="str">
            <v>240994</v>
          </cell>
        </row>
        <row r="209547">
          <cell r="F209547" t="str">
            <v>healinghandtherapy.com</v>
          </cell>
          <cell r="G209547" t="str">
            <v>240995</v>
          </cell>
        </row>
        <row r="209548">
          <cell r="F209548" t="str">
            <v>healingheritage.in</v>
          </cell>
          <cell r="G209548" t="str">
            <v>240996</v>
          </cell>
        </row>
        <row r="209549">
          <cell r="F209549" t="str">
            <v>healio.com</v>
          </cell>
          <cell r="G209549" t="str">
            <v>240997</v>
          </cell>
        </row>
        <row r="209550">
          <cell r="F209550" t="str">
            <v>healis.eu</v>
          </cell>
          <cell r="G209550" t="str">
            <v>240998</v>
          </cell>
        </row>
        <row r="209551">
          <cell r="F209551" t="str">
            <v>healism.com</v>
          </cell>
          <cell r="G209551" t="str">
            <v>240999</v>
          </cell>
        </row>
        <row r="209552">
          <cell r="F209552" t="str">
            <v>healium.com</v>
          </cell>
          <cell r="G209552" t="str">
            <v>241000</v>
          </cell>
        </row>
        <row r="209553">
          <cell r="F209553" t="str">
            <v>healogics.com</v>
          </cell>
          <cell r="G209553" t="str">
            <v>241001</v>
          </cell>
        </row>
        <row r="209554">
          <cell r="F209554" t="str">
            <v>health-addiction.com</v>
          </cell>
          <cell r="G209554" t="str">
            <v>241002</v>
          </cell>
        </row>
        <row r="209555">
          <cell r="F209555" t="str">
            <v>health-analytics.co.uk</v>
          </cell>
          <cell r="G209555" t="str">
            <v>241003</v>
          </cell>
        </row>
        <row r="209556">
          <cell r="F209556" t="str">
            <v>health-and-parenting.com</v>
          </cell>
          <cell r="G209556" t="str">
            <v>241004</v>
          </cell>
        </row>
        <row r="209557">
          <cell r="F209557" t="str">
            <v>health-innovations.org</v>
          </cell>
          <cell r="G209557" t="str">
            <v>241005</v>
          </cell>
        </row>
        <row r="209558">
          <cell r="F209558" t="str">
            <v>health-local.com</v>
          </cell>
          <cell r="G209558" t="str">
            <v>241006</v>
          </cell>
        </row>
        <row r="209559">
          <cell r="F209559" t="str">
            <v>health-mall.in</v>
          </cell>
          <cell r="G209559" t="str">
            <v>241007</v>
          </cell>
        </row>
        <row r="209560">
          <cell r="F209560" t="str">
            <v>health-n-me.org</v>
          </cell>
          <cell r="G209560" t="str">
            <v>241008</v>
          </cell>
        </row>
        <row r="209561">
          <cell r="F209561" t="str">
            <v>health-on-line.co.uk</v>
          </cell>
          <cell r="G209561" t="str">
            <v>241009</v>
          </cell>
        </row>
        <row r="209562">
          <cell r="F209562" t="str">
            <v>health-samurai.io</v>
          </cell>
          <cell r="G209562" t="str">
            <v>241010</v>
          </cell>
        </row>
        <row r="209563">
          <cell r="F209563" t="str">
            <v>health-shoppe.com</v>
          </cell>
          <cell r="G209563" t="str">
            <v>241011</v>
          </cell>
        </row>
        <row r="209564">
          <cell r="F209564" t="str">
            <v>health-smart.co.uk</v>
          </cell>
          <cell r="G209564" t="str">
            <v>241012</v>
          </cell>
        </row>
        <row r="209565">
          <cell r="F209565" t="str">
            <v>health-total.com</v>
          </cell>
          <cell r="G209565" t="str">
            <v>241013</v>
          </cell>
        </row>
        <row r="209566">
          <cell r="F209566" t="str">
            <v>health-union.com</v>
          </cell>
          <cell r="G209566" t="str">
            <v>241014</v>
          </cell>
        </row>
        <row r="209567">
          <cell r="F209567" t="str">
            <v>health.com.au</v>
          </cell>
          <cell r="G209567" t="str">
            <v>241015</v>
          </cell>
        </row>
        <row r="209568">
          <cell r="F209568" t="str">
            <v>health2con.com</v>
          </cell>
          <cell r="G209568" t="str">
            <v>241016</v>
          </cell>
        </row>
        <row r="209569">
          <cell r="F209569" t="str">
            <v>health2nola.com</v>
          </cell>
          <cell r="G209569" t="str">
            <v>241017</v>
          </cell>
        </row>
        <row r="209570">
          <cell r="F209570" t="str">
            <v>healthace.co.uk</v>
          </cell>
          <cell r="G209570" t="str">
            <v>241018</v>
          </cell>
        </row>
        <row r="209571">
          <cell r="F209571" t="str">
            <v>healthadda.com</v>
          </cell>
          <cell r="G209571" t="str">
            <v>241019</v>
          </cell>
        </row>
        <row r="209572">
          <cell r="F209572" t="str">
            <v>healthadvances.com</v>
          </cell>
          <cell r="G209572" t="str">
            <v>241020</v>
          </cell>
        </row>
        <row r="209573">
          <cell r="F209573" t="str">
            <v>healthadvocate.com</v>
          </cell>
          <cell r="G209573" t="str">
            <v>241021</v>
          </cell>
        </row>
        <row r="209574">
          <cell r="F209574" t="str">
            <v>healthalyze.com</v>
          </cell>
          <cell r="G209574" t="str">
            <v>241022</v>
          </cell>
        </row>
        <row r="209575">
          <cell r="F209575" t="str">
            <v>healthambition.com</v>
          </cell>
          <cell r="G209575" t="str">
            <v>241023</v>
          </cell>
        </row>
        <row r="209576">
          <cell r="F209576" t="str">
            <v>healthasyst.com</v>
          </cell>
          <cell r="G209576" t="str">
            <v>241024</v>
          </cell>
        </row>
        <row r="209577">
          <cell r="F209577" t="str">
            <v>healthaware.com</v>
          </cell>
          <cell r="G209577" t="str">
            <v>241025</v>
          </cell>
        </row>
        <row r="209578">
          <cell r="F209578" t="str">
            <v>healthbeautyfacts.com</v>
          </cell>
          <cell r="G209578" t="str">
            <v>241026</v>
          </cell>
        </row>
        <row r="209579">
          <cell r="F209579" t="str">
            <v>healthbee.co</v>
          </cell>
          <cell r="G209579" t="str">
            <v>241027</v>
          </cell>
        </row>
        <row r="209580">
          <cell r="F209580" t="str">
            <v>healthbi.com</v>
          </cell>
          <cell r="G209580" t="str">
            <v>241028</v>
          </cell>
        </row>
        <row r="209581">
          <cell r="F209581" t="str">
            <v>healthbyconnect.com</v>
          </cell>
          <cell r="G209581" t="str">
            <v>241029</v>
          </cell>
        </row>
        <row r="209582">
          <cell r="F209582" t="str">
            <v>healthcanal.com</v>
          </cell>
          <cell r="G209582" t="str">
            <v>241030</v>
          </cell>
        </row>
        <row r="209583">
          <cell r="F209583" t="str">
            <v>healthcare-redefined.com</v>
          </cell>
          <cell r="G209583" t="str">
            <v>241031</v>
          </cell>
        </row>
        <row r="209584">
          <cell r="F209584" t="str">
            <v>healthcare-staffing.com</v>
          </cell>
          <cell r="G209584" t="str">
            <v>241032</v>
          </cell>
        </row>
        <row r="209585">
          <cell r="F209585" t="str">
            <v>healthcare.explorejobtraining.com</v>
          </cell>
          <cell r="G209585" t="str">
            <v>241033</v>
          </cell>
        </row>
        <row r="209586">
          <cell r="F209586" t="str">
            <v>healthcare.gov</v>
          </cell>
          <cell r="G209586" t="str">
            <v>241034</v>
          </cell>
        </row>
        <row r="209587">
          <cell r="F209587" t="str">
            <v>healthcare.mn</v>
          </cell>
          <cell r="G209587" t="str">
            <v>241035</v>
          </cell>
        </row>
        <row r="209588">
          <cell r="F209588" t="str">
            <v>healthcare.siemens.com</v>
          </cell>
          <cell r="G209588" t="str">
            <v>241036</v>
          </cell>
        </row>
        <row r="209589">
          <cell r="F209589" t="str">
            <v>healthcare.zigron.com</v>
          </cell>
          <cell r="G209589" t="str">
            <v>241037</v>
          </cell>
        </row>
        <row r="209590">
          <cell r="F209590" t="str">
            <v>healthcare247.co</v>
          </cell>
          <cell r="G209590" t="str">
            <v>241038</v>
          </cell>
        </row>
        <row r="209591">
          <cell r="F209591" t="str">
            <v>healthcare365.org</v>
          </cell>
          <cell r="G209591" t="str">
            <v>241039</v>
          </cell>
        </row>
        <row r="209592">
          <cell r="F209592" t="str">
            <v>healthcare4ppl.com</v>
          </cell>
          <cell r="G209592" t="str">
            <v>241040</v>
          </cell>
        </row>
        <row r="209593">
          <cell r="F209593" t="str">
            <v>healthcareathomeindia.com</v>
          </cell>
          <cell r="G209593" t="str">
            <v>241041</v>
          </cell>
        </row>
        <row r="209594">
          <cell r="F209594" t="str">
            <v>healthcarecritique.com</v>
          </cell>
          <cell r="G209594" t="str">
            <v>241042</v>
          </cell>
        </row>
        <row r="209595">
          <cell r="F209595" t="str">
            <v>healthcaredatasolutions.com</v>
          </cell>
          <cell r="G209595" t="str">
            <v>241043</v>
          </cell>
        </row>
        <row r="209596">
          <cell r="F209596" t="str">
            <v>healthcareexim.com</v>
          </cell>
          <cell r="G209596" t="str">
            <v>241044</v>
          </cell>
        </row>
        <row r="209597">
          <cell r="F209597" t="str">
            <v>healthcarefirst.com</v>
          </cell>
          <cell r="G209597" t="str">
            <v>241045</v>
          </cell>
        </row>
        <row r="209598">
          <cell r="F209598" t="str">
            <v>healthcareforyounow.com</v>
          </cell>
          <cell r="G209598" t="str">
            <v>241046</v>
          </cell>
        </row>
        <row r="209599">
          <cell r="F209599" t="str">
            <v>healthcareitleaders.com</v>
          </cell>
          <cell r="G209599" t="str">
            <v>241047</v>
          </cell>
        </row>
        <row r="209600">
          <cell r="F209600" t="str">
            <v>healthcareitnews.com</v>
          </cell>
          <cell r="G209600" t="str">
            <v>241048</v>
          </cell>
        </row>
        <row r="209601">
          <cell r="F209601" t="str">
            <v>healthcarekey.com</v>
          </cell>
          <cell r="G209601" t="str">
            <v>241049</v>
          </cell>
        </row>
        <row r="209602">
          <cell r="F209602" t="str">
            <v>healthcarenewsupdates.com</v>
          </cell>
          <cell r="G209602" t="str">
            <v>241050</v>
          </cell>
        </row>
        <row r="209603">
          <cell r="F209603" t="str">
            <v>healthcareoftoday.com</v>
          </cell>
          <cell r="G209603" t="str">
            <v>241051</v>
          </cell>
        </row>
        <row r="209604">
          <cell r="F209604" t="str">
            <v>healthcarepayment.com</v>
          </cell>
          <cell r="G209604" t="str">
            <v>241052</v>
          </cell>
        </row>
        <row r="209605">
          <cell r="F209605" t="str">
            <v>healthcarerealty.com</v>
          </cell>
          <cell r="G209605" t="str">
            <v>241053</v>
          </cell>
        </row>
        <row r="209606">
          <cell r="F209606" t="str">
            <v>healthcareresumereview.com</v>
          </cell>
          <cell r="G209606" t="str">
            <v>241054</v>
          </cell>
        </row>
        <row r="209607">
          <cell r="F209607" t="str">
            <v>healthcarerisksolutions.com</v>
          </cell>
          <cell r="G209607" t="str">
            <v>241055</v>
          </cell>
        </row>
        <row r="209608">
          <cell r="F209608" t="str">
            <v>healthcaresolutions.com</v>
          </cell>
          <cell r="G209608" t="str">
            <v>241056</v>
          </cell>
        </row>
        <row r="209609">
          <cell r="F209609" t="str">
            <v>healthcaresubmit.com</v>
          </cell>
          <cell r="G209609" t="str">
            <v>241057</v>
          </cell>
        </row>
        <row r="209610">
          <cell r="F209610" t="str">
            <v>healthcaresupplypros.com</v>
          </cell>
          <cell r="G209610" t="str">
            <v>241058</v>
          </cell>
        </row>
        <row r="209611">
          <cell r="F209611" t="str">
            <v>healthcaresupport.com</v>
          </cell>
          <cell r="G209611" t="str">
            <v>241059</v>
          </cell>
        </row>
        <row r="209612">
          <cell r="F209612" t="str">
            <v>healthcareutility.com</v>
          </cell>
          <cell r="G209612" t="str">
            <v>241060</v>
          </cell>
        </row>
        <row r="209613">
          <cell r="F209613" t="str">
            <v>healthcarousel.com</v>
          </cell>
          <cell r="G209613" t="str">
            <v>241061</v>
          </cell>
        </row>
        <row r="209614">
          <cell r="F209614" t="str">
            <v>healthcircl.es</v>
          </cell>
          <cell r="G209614" t="str">
            <v>241062</v>
          </cell>
        </row>
        <row r="209615">
          <cell r="F209615" t="str">
            <v>healthclinics.com</v>
          </cell>
          <cell r="G209615" t="str">
            <v>241063</v>
          </cell>
        </row>
        <row r="209616">
          <cell r="F209616" t="str">
            <v>healthclubmedia.com</v>
          </cell>
          <cell r="G209616" t="str">
            <v>241064</v>
          </cell>
        </row>
        <row r="209617">
          <cell r="F209617" t="str">
            <v>healthcomp.com</v>
          </cell>
          <cell r="G209617" t="str">
            <v>241065</v>
          </cell>
        </row>
        <row r="209618">
          <cell r="F209618" t="str">
            <v>healthcompanion.com</v>
          </cell>
          <cell r="G209618" t="str">
            <v>241066</v>
          </cell>
        </row>
        <row r="209619">
          <cell r="F209619" t="str">
            <v>healthcore.com</v>
          </cell>
          <cell r="G209619" t="str">
            <v>241067</v>
          </cell>
        </row>
        <row r="209620">
          <cell r="F209620" t="str">
            <v>healthcost.co.uk</v>
          </cell>
          <cell r="G209620" t="str">
            <v>241068</v>
          </cell>
        </row>
        <row r="209621">
          <cell r="F209621" t="str">
            <v>healthcounts.com</v>
          </cell>
          <cell r="G209621" t="str">
            <v>241069</v>
          </cell>
        </row>
        <row r="209622">
          <cell r="F209622" t="str">
            <v>healthcourse.com</v>
          </cell>
          <cell r="G209622" t="str">
            <v>241070</v>
          </cell>
        </row>
        <row r="209623">
          <cell r="F209623" t="str">
            <v>healthcpa.com</v>
          </cell>
          <cell r="G209623" t="str">
            <v>241071</v>
          </cell>
        </row>
        <row r="209624">
          <cell r="F209624" t="str">
            <v>healthcrew.me</v>
          </cell>
          <cell r="G209624" t="str">
            <v>241072</v>
          </cell>
        </row>
        <row r="209625">
          <cell r="F209625" t="str">
            <v>healthcursor.com</v>
          </cell>
          <cell r="G209625" t="str">
            <v>241073</v>
          </cell>
        </row>
        <row r="209626">
          <cell r="F209626" t="str">
            <v>healthdata.org</v>
          </cell>
          <cell r="G209626" t="str">
            <v>241074</v>
          </cell>
        </row>
        <row r="209627">
          <cell r="F209627" t="str">
            <v>healthdatachallenges.com</v>
          </cell>
          <cell r="G209627" t="str">
            <v>241075</v>
          </cell>
        </row>
        <row r="209628">
          <cell r="F209628" t="str">
            <v>healthdataconsortium.org</v>
          </cell>
          <cell r="G209628" t="str">
            <v>241076</v>
          </cell>
        </row>
        <row r="209629">
          <cell r="F209629" t="str">
            <v>healthdataconsulting.com</v>
          </cell>
          <cell r="G209629" t="str">
            <v>241077</v>
          </cell>
        </row>
        <row r="209630">
          <cell r="F209630" t="str">
            <v>healthdataviz.com</v>
          </cell>
          <cell r="G209630" t="str">
            <v>241078</v>
          </cell>
        </row>
        <row r="209631">
          <cell r="F209631" t="str">
            <v>healthdetail.com</v>
          </cell>
          <cell r="G209631" t="str">
            <v>241079</v>
          </cell>
        </row>
        <row r="209632">
          <cell r="F209632" t="str">
            <v>healthdialog.com</v>
          </cell>
          <cell r="G209632" t="str">
            <v>241080</v>
          </cell>
        </row>
        <row r="209633">
          <cell r="F209633" t="str">
            <v>healthdiary.eu</v>
          </cell>
          <cell r="G209633" t="str">
            <v>241081</v>
          </cell>
        </row>
        <row r="209634">
          <cell r="F209634" t="str">
            <v>healthdonor.com</v>
          </cell>
          <cell r="G209634" t="str">
            <v>241082</v>
          </cell>
        </row>
        <row r="209635">
          <cell r="F209635" t="str">
            <v>healthec.com</v>
          </cell>
          <cell r="G209635" t="str">
            <v>241083</v>
          </cell>
        </row>
        <row r="209636">
          <cell r="F209636" t="str">
            <v>healthecare.com.au</v>
          </cell>
          <cell r="G209636" t="str">
            <v>241084</v>
          </cell>
        </row>
        <row r="209637">
          <cell r="F209637" t="str">
            <v>healthee.in</v>
          </cell>
          <cell r="G209637" t="str">
            <v>241085</v>
          </cell>
        </row>
        <row r="209638">
          <cell r="F209638" t="str">
            <v>healthehuman.com</v>
          </cell>
          <cell r="G209638" t="str">
            <v>241086</v>
          </cell>
        </row>
        <row r="209639">
          <cell r="F209639" t="str">
            <v>healthenterprisesnetwork.com</v>
          </cell>
          <cell r="G209639" t="str">
            <v>241087</v>
          </cell>
        </row>
        <row r="209640">
          <cell r="F209640" t="str">
            <v>healthequipmentstore.com</v>
          </cell>
          <cell r="G209640" t="str">
            <v>241088</v>
          </cell>
        </row>
        <row r="209641">
          <cell r="F209641" t="str">
            <v>healthetreatment.com</v>
          </cell>
          <cell r="G209641" t="str">
            <v>241089</v>
          </cell>
        </row>
        <row r="209642">
          <cell r="F209642" t="str">
            <v>healthexpertproduct.com</v>
          </cell>
          <cell r="G209642" t="str">
            <v>241090</v>
          </cell>
        </row>
        <row r="209643">
          <cell r="F209643" t="str">
            <v>healthfairconnections.com</v>
          </cell>
          <cell r="G209643" t="str">
            <v>241091</v>
          </cell>
        </row>
        <row r="209644">
          <cell r="F209644" t="str">
            <v>healthfirst.org</v>
          </cell>
          <cell r="G209644" t="str">
            <v>241092</v>
          </cell>
        </row>
        <row r="209645">
          <cell r="F209645" t="str">
            <v>healthfitinc.com</v>
          </cell>
          <cell r="G209645" t="str">
            <v>241093</v>
          </cell>
        </row>
        <row r="209646">
          <cell r="F209646" t="str">
            <v>healthfounders.com</v>
          </cell>
          <cell r="G209646" t="str">
            <v>241094</v>
          </cell>
        </row>
        <row r="209647">
          <cell r="F209647" t="str">
            <v>healthfundr.com</v>
          </cell>
          <cell r="G209647" t="str">
            <v>241095</v>
          </cell>
        </row>
        <row r="209648">
          <cell r="F209648" t="str">
            <v>healthgains.com</v>
          </cell>
          <cell r="G209648" t="str">
            <v>241096</v>
          </cell>
        </row>
        <row r="209649">
          <cell r="F209649" t="str">
            <v>healthgate.com</v>
          </cell>
          <cell r="G209649" t="str">
            <v>241097</v>
          </cell>
        </row>
        <row r="209650">
          <cell r="F209650" t="str">
            <v>healthgenie.in</v>
          </cell>
          <cell r="G209650" t="str">
            <v>241098</v>
          </cell>
        </row>
        <row r="209651">
          <cell r="F209651" t="str">
            <v>healthgrid.md</v>
          </cell>
          <cell r="G209651" t="str">
            <v>241099</v>
          </cell>
        </row>
        <row r="209652">
          <cell r="F209652" t="str">
            <v>healthharbor.com</v>
          </cell>
          <cell r="G209652" t="str">
            <v>241100</v>
          </cell>
        </row>
        <row r="209653">
          <cell r="F209653" t="str">
            <v>healthhelp.com</v>
          </cell>
          <cell r="G209653" t="str">
            <v>241101</v>
          </cell>
        </row>
        <row r="209654">
          <cell r="F209654" t="str">
            <v>healthhonors.com</v>
          </cell>
          <cell r="G209654" t="str">
            <v>241102</v>
          </cell>
        </row>
        <row r="209655">
          <cell r="F209655" t="str">
            <v>healthihelp.com</v>
          </cell>
          <cell r="G209655" t="str">
            <v>241103</v>
          </cell>
        </row>
        <row r="209656">
          <cell r="F209656" t="str">
            <v>healthimaginghub.com</v>
          </cell>
          <cell r="G209656" t="str">
            <v>241104</v>
          </cell>
        </row>
        <row r="209657">
          <cell r="F209657" t="str">
            <v>healthimpetus.com</v>
          </cell>
          <cell r="G209657" t="str">
            <v>241105</v>
          </cell>
        </row>
        <row r="209658">
          <cell r="F209658" t="str">
            <v>healthindya.com</v>
          </cell>
          <cell r="G209658" t="str">
            <v>241106</v>
          </cell>
        </row>
        <row r="209659">
          <cell r="F209659" t="str">
            <v>healthinfonet.ecu.edu.au</v>
          </cell>
          <cell r="G209659" t="str">
            <v>241107</v>
          </cell>
        </row>
        <row r="209660">
          <cell r="F209660" t="str">
            <v>healthinsurancegeeks.com</v>
          </cell>
          <cell r="G209660" t="str">
            <v>241108</v>
          </cell>
        </row>
        <row r="209661">
          <cell r="F209661" t="str">
            <v>healthinsurancegroup.co.uk</v>
          </cell>
          <cell r="G209661" t="str">
            <v>241109</v>
          </cell>
        </row>
        <row r="209662">
          <cell r="F209662" t="str">
            <v>healthinsurancequotes.me</v>
          </cell>
          <cell r="G209662" t="str">
            <v>241110</v>
          </cell>
        </row>
        <row r="209663">
          <cell r="F209663" t="str">
            <v>healthintechnology.com</v>
          </cell>
          <cell r="G209663" t="str">
            <v>241111</v>
          </cell>
        </row>
        <row r="209664">
          <cell r="F209664" t="str">
            <v>healthiq.co.uk</v>
          </cell>
          <cell r="G209664" t="str">
            <v>241112</v>
          </cell>
        </row>
        <row r="209665">
          <cell r="F209665" t="str">
            <v>healthism.com</v>
          </cell>
          <cell r="G209665" t="str">
            <v>241113</v>
          </cell>
        </row>
        <row r="209666">
          <cell r="F209666" t="str">
            <v>healthit.gov</v>
          </cell>
          <cell r="G209666" t="str">
            <v>241114</v>
          </cell>
        </row>
        <row r="209667">
          <cell r="F209667" t="str">
            <v>healthitoutcomes.com</v>
          </cell>
          <cell r="G209667" t="str">
            <v>241115</v>
          </cell>
        </row>
        <row r="209668">
          <cell r="F209668" t="str">
            <v>healthix.org</v>
          </cell>
          <cell r="G209668" t="str">
            <v>241116</v>
          </cell>
        </row>
        <row r="209669">
          <cell r="F209669" t="str">
            <v>healthizen.com</v>
          </cell>
          <cell r="G209669" t="str">
            <v>241117</v>
          </cell>
        </row>
        <row r="209670">
          <cell r="F209670" t="str">
            <v>healthjw.com</v>
          </cell>
          <cell r="G209670" t="str">
            <v>241118</v>
          </cell>
        </row>
        <row r="209671">
          <cell r="F209671" t="str">
            <v>healthkeep.com</v>
          </cell>
          <cell r="G209671" t="str">
            <v>241119</v>
          </cell>
        </row>
        <row r="209672">
          <cell r="F209672" t="str">
            <v>healthkonnect.com</v>
          </cell>
          <cell r="G209672" t="str">
            <v>241120</v>
          </cell>
        </row>
        <row r="209673">
          <cell r="F209673" t="str">
            <v>healthlat.com</v>
          </cell>
          <cell r="G209673" t="str">
            <v>241121</v>
          </cell>
        </row>
        <row r="209674">
          <cell r="F209674" t="str">
            <v>healthleadersmedia.com</v>
          </cell>
          <cell r="G209674" t="str">
            <v>241122</v>
          </cell>
        </row>
        <row r="209675">
          <cell r="F209675" t="str">
            <v>healthleadsplus.com</v>
          </cell>
          <cell r="G209675" t="str">
            <v>241123</v>
          </cell>
        </row>
        <row r="209676">
          <cell r="F209676" t="str">
            <v>healthleadsusa.org</v>
          </cell>
          <cell r="G209676" t="str">
            <v>241124</v>
          </cell>
        </row>
        <row r="209677">
          <cell r="F209677" t="str">
            <v>healthlevel.com</v>
          </cell>
          <cell r="G209677" t="str">
            <v>241125</v>
          </cell>
        </row>
        <row r="209678">
          <cell r="F209678" t="str">
            <v>healthlink.org</v>
          </cell>
          <cell r="G209678" t="str">
            <v>241126</v>
          </cell>
        </row>
        <row r="209679">
          <cell r="F209679" t="str">
            <v>healthlinkdimensions.com</v>
          </cell>
          <cell r="G209679" t="str">
            <v>241127</v>
          </cell>
        </row>
        <row r="209680">
          <cell r="F209680" t="str">
            <v>healthlinkinc.net</v>
          </cell>
          <cell r="G209680" t="str">
            <v>241128</v>
          </cell>
        </row>
        <row r="209681">
          <cell r="F209681" t="str">
            <v>healthlucid.com</v>
          </cell>
          <cell r="G209681" t="str">
            <v>241129</v>
          </cell>
        </row>
        <row r="209682">
          <cell r="F209682" t="str">
            <v>healthlumen.com</v>
          </cell>
          <cell r="G209682" t="str">
            <v>241130</v>
          </cell>
        </row>
        <row r="209683">
          <cell r="F209683" t="str">
            <v>healthmantraindia.com</v>
          </cell>
          <cell r="G209683" t="str">
            <v>241131</v>
          </cell>
        </row>
        <row r="209684">
          <cell r="F209684" t="str">
            <v>healthmedrealty.com</v>
          </cell>
          <cell r="G209684" t="str">
            <v>241132</v>
          </cell>
        </row>
        <row r="209685">
          <cell r="F209685" t="str">
            <v>healthmine.com</v>
          </cell>
          <cell r="G209685" t="str">
            <v>241133</v>
          </cell>
        </row>
        <row r="209686">
          <cell r="F209686" t="str">
            <v>healthmonth.com</v>
          </cell>
          <cell r="G209686" t="str">
            <v>241134</v>
          </cell>
        </row>
        <row r="209687">
          <cell r="F209687" t="str">
            <v>healthmr.com</v>
          </cell>
          <cell r="G209687" t="str">
            <v>241135</v>
          </cell>
        </row>
        <row r="209688">
          <cell r="F209688" t="str">
            <v>healthnetwork.com</v>
          </cell>
          <cell r="G209688" t="str">
            <v>241136</v>
          </cell>
        </row>
        <row r="209689">
          <cell r="F209689" t="str">
            <v>healthnetworklabs.com</v>
          </cell>
          <cell r="G209689" t="str">
            <v>241137</v>
          </cell>
        </row>
        <row r="209690">
          <cell r="F209690" t="str">
            <v>healthnext.com</v>
          </cell>
          <cell r="G209690" t="str">
            <v>241138</v>
          </cell>
        </row>
        <row r="209691">
          <cell r="F209691" t="str">
            <v>healthnextgen.com</v>
          </cell>
          <cell r="G209691" t="str">
            <v>241139</v>
          </cell>
        </row>
        <row r="209692">
          <cell r="F209692" t="str">
            <v>healthnotes.com.au</v>
          </cell>
          <cell r="G209692" t="str">
            <v>241140</v>
          </cell>
        </row>
        <row r="209693">
          <cell r="F209693" t="str">
            <v>healthnsextips.com</v>
          </cell>
          <cell r="G209693" t="str">
            <v>241141</v>
          </cell>
        </row>
        <row r="209694">
          <cell r="F209694" t="str">
            <v>healthnutsmedia.com</v>
          </cell>
          <cell r="G209694" t="str">
            <v>241142</v>
          </cell>
        </row>
        <row r="209695">
          <cell r="F209695" t="str">
            <v>healtho.com</v>
          </cell>
          <cell r="G209695" t="str">
            <v>241143</v>
          </cell>
        </row>
        <row r="209696">
          <cell r="F209696" t="str">
            <v>healthonecares.com</v>
          </cell>
          <cell r="G209696" t="str">
            <v>241144</v>
          </cell>
        </row>
        <row r="209697">
          <cell r="F209697" t="str">
            <v>healthouts.com</v>
          </cell>
          <cell r="G209697" t="str">
            <v>241145</v>
          </cell>
        </row>
        <row r="209698">
          <cell r="F209698" t="str">
            <v>healthpay24.com</v>
          </cell>
          <cell r="G209698" t="str">
            <v>241146</v>
          </cell>
        </row>
        <row r="209699">
          <cell r="F209699" t="str">
            <v>healthper.com</v>
          </cell>
          <cell r="G209699" t="str">
            <v>241147</v>
          </cell>
        </row>
        <row r="209700">
          <cell r="F209700" t="str">
            <v>healthpharmarx.com</v>
          </cell>
          <cell r="G209700" t="str">
            <v>241148</v>
          </cell>
        </row>
        <row r="209701">
          <cell r="F209701" t="str">
            <v>healthplancrm.com</v>
          </cell>
          <cell r="G209701" t="str">
            <v>241149</v>
          </cell>
        </row>
        <row r="209702">
          <cell r="F209702" t="str">
            <v>healthplans.com</v>
          </cell>
          <cell r="G209702" t="str">
            <v>241150</v>
          </cell>
        </row>
        <row r="209703">
          <cell r="F209703" t="str">
            <v>healthplus24.com</v>
          </cell>
          <cell r="G209703" t="str">
            <v>241151</v>
          </cell>
        </row>
        <row r="209704">
          <cell r="F209704" t="str">
            <v>healthplusinc.net</v>
          </cell>
          <cell r="G209704" t="str">
            <v>241152</v>
          </cell>
        </row>
        <row r="209705">
          <cell r="F209705" t="str">
            <v>healthplusllc.com</v>
          </cell>
          <cell r="G209705" t="str">
            <v>241153</v>
          </cell>
        </row>
        <row r="209706">
          <cell r="F209706" t="str">
            <v>healthproductsforyou.com</v>
          </cell>
          <cell r="G209706" t="str">
            <v>241154</v>
          </cell>
        </row>
        <row r="209707">
          <cell r="F209707" t="str">
            <v>healthprzone.com</v>
          </cell>
          <cell r="G209707" t="str">
            <v>241155</v>
          </cell>
        </row>
        <row r="209708">
          <cell r="F209708" t="str">
            <v>healthquo.com</v>
          </cell>
          <cell r="G209708" t="str">
            <v>241156</v>
          </cell>
        </row>
        <row r="209709">
          <cell r="F209709" t="str">
            <v>healthrevolution.eu</v>
          </cell>
          <cell r="G209709" t="str">
            <v>241157</v>
          </cell>
        </row>
        <row r="209710">
          <cell r="F209710" t="str">
            <v>healthsaas.net</v>
          </cell>
          <cell r="G209710" t="str">
            <v>241158</v>
          </cell>
        </row>
        <row r="209711">
          <cell r="F209711" t="str">
            <v>healthse.in</v>
          </cell>
          <cell r="G209711" t="str">
            <v>241159</v>
          </cell>
        </row>
        <row r="209712">
          <cell r="F209712" t="str">
            <v>healthsecuritysolutions.com</v>
          </cell>
          <cell r="G209712" t="str">
            <v>241160</v>
          </cell>
        </row>
        <row r="209713">
          <cell r="F209713" t="str">
            <v>healthskyshop.com</v>
          </cell>
          <cell r="G209713" t="str">
            <v>241161</v>
          </cell>
        </row>
        <row r="209714">
          <cell r="F209714" t="str">
            <v>healthspaceclinics.com.au</v>
          </cell>
          <cell r="G209714" t="str">
            <v>241162</v>
          </cell>
        </row>
        <row r="209715">
          <cell r="F209715" t="str">
            <v>healthspark.co.uk</v>
          </cell>
          <cell r="G209715" t="str">
            <v>241163</v>
          </cell>
        </row>
        <row r="209716">
          <cell r="F209716" t="str">
            <v>healthsparq.com</v>
          </cell>
          <cell r="G209716" t="str">
            <v>241164</v>
          </cell>
        </row>
        <row r="209717">
          <cell r="F209717" t="str">
            <v>healthsparx.com</v>
          </cell>
          <cell r="G209717" t="str">
            <v>241165</v>
          </cell>
        </row>
        <row r="209718">
          <cell r="F209718" t="str">
            <v>healthspottr.com</v>
          </cell>
          <cell r="G209718" t="str">
            <v>241166</v>
          </cell>
        </row>
        <row r="209719">
          <cell r="F209719" t="str">
            <v>healthstartpartners.com</v>
          </cell>
          <cell r="G209719" t="str">
            <v>241167</v>
          </cell>
        </row>
        <row r="209720">
          <cell r="F209720" t="str">
            <v>healthstatus.com</v>
          </cell>
          <cell r="G209720" t="str">
            <v>241168</v>
          </cell>
        </row>
        <row r="209721">
          <cell r="F209721" t="str">
            <v>healthstore.org</v>
          </cell>
          <cell r="G209721" t="str">
            <v>241169</v>
          </cell>
        </row>
        <row r="209722">
          <cell r="F209722" t="str">
            <v>healthsystems.ie</v>
          </cell>
          <cell r="G209722" t="str">
            <v>241170</v>
          </cell>
        </row>
        <row r="209723">
          <cell r="F209723" t="str">
            <v>healthsystems.net</v>
          </cell>
          <cell r="G209723" t="str">
            <v>241171</v>
          </cell>
        </row>
        <row r="209724">
          <cell r="F209724" t="str">
            <v>healthtalker.com</v>
          </cell>
          <cell r="G209724" t="str">
            <v>241172</v>
          </cell>
        </row>
        <row r="209725">
          <cell r="F209725" t="str">
            <v>healthteacher.com</v>
          </cell>
          <cell r="G209725" t="str">
            <v>241173</v>
          </cell>
        </row>
        <row r="209726">
          <cell r="F209726" t="str">
            <v>healthtech.net</v>
          </cell>
          <cell r="G209726" t="str">
            <v>241174</v>
          </cell>
        </row>
        <row r="209727">
          <cell r="F209727" t="str">
            <v>healthtechcleaningsystems.com</v>
          </cell>
          <cell r="G209727" t="str">
            <v>241175</v>
          </cell>
        </row>
        <row r="209728">
          <cell r="F209728" t="str">
            <v>healthtechcorridor.com</v>
          </cell>
          <cell r="G209728" t="str">
            <v>241176</v>
          </cell>
        </row>
        <row r="209729">
          <cell r="F209729" t="str">
            <v>healthtechhatch.com</v>
          </cell>
          <cell r="G209729" t="str">
            <v>241177</v>
          </cell>
        </row>
        <row r="209730">
          <cell r="F209730" t="str">
            <v>healthtechwomen.com</v>
          </cell>
          <cell r="G209730" t="str">
            <v>241178</v>
          </cell>
        </row>
        <row r="209731">
          <cell r="F209731" t="str">
            <v>healthtourkorea.com</v>
          </cell>
          <cell r="G209731" t="str">
            <v>241179</v>
          </cell>
        </row>
        <row r="209732">
          <cell r="F209732" t="str">
            <v>healthtrans.ca</v>
          </cell>
          <cell r="G209732" t="str">
            <v>241180</v>
          </cell>
        </row>
        <row r="209733">
          <cell r="F209733" t="str">
            <v>healthtrio.com</v>
          </cell>
          <cell r="G209733" t="str">
            <v>241181</v>
          </cell>
        </row>
        <row r="209734">
          <cell r="F209734" t="str">
            <v>healthtronics.com</v>
          </cell>
          <cell r="G209734" t="str">
            <v>241182</v>
          </cell>
        </row>
        <row r="209735">
          <cell r="F209735" t="str">
            <v>healthunits.com</v>
          </cell>
          <cell r="G209735" t="str">
            <v>241183</v>
          </cell>
        </row>
        <row r="209736">
          <cell r="F209736" t="str">
            <v>healthvillage.in</v>
          </cell>
          <cell r="G209736" t="str">
            <v>241184</v>
          </cell>
        </row>
        <row r="209737">
          <cell r="F209737" t="str">
            <v>healthwagers.com</v>
          </cell>
          <cell r="G209737" t="str">
            <v>241185</v>
          </cell>
        </row>
        <row r="209738">
          <cell r="F209738" t="str">
            <v>healthwareinternational.com</v>
          </cell>
          <cell r="G209738" t="str">
            <v>241186</v>
          </cell>
        </row>
        <row r="209739">
          <cell r="F209739" t="str">
            <v>healthworldweb.com</v>
          </cell>
          <cell r="G209739" t="str">
            <v>241187</v>
          </cell>
        </row>
        <row r="209740">
          <cell r="F209740" t="str">
            <v>healthws.com</v>
          </cell>
          <cell r="G209740" t="str">
            <v>241188</v>
          </cell>
        </row>
        <row r="209741">
          <cell r="F209741" t="str">
            <v>healthxl.org</v>
          </cell>
          <cell r="G209741" t="str">
            <v>241189</v>
          </cell>
        </row>
        <row r="209742">
          <cell r="F209742" t="str">
            <v>healthy-mother.com</v>
          </cell>
          <cell r="G209742" t="str">
            <v>241190</v>
          </cell>
        </row>
        <row r="209743">
          <cell r="F209743" t="str">
            <v>healthy-txt.com</v>
          </cell>
          <cell r="G209743" t="str">
            <v>241191</v>
          </cell>
        </row>
        <row r="209744">
          <cell r="F209744" t="str">
            <v>healthy.net</v>
          </cell>
          <cell r="G209744" t="str">
            <v>241192</v>
          </cell>
        </row>
        <row r="209745">
          <cell r="F209745" t="str">
            <v>healthyacadia.org</v>
          </cell>
          <cell r="G209745" t="str">
            <v>241193</v>
          </cell>
        </row>
        <row r="209746">
          <cell r="F209746" t="str">
            <v>healthyback.com</v>
          </cell>
          <cell r="G209746" t="str">
            <v>241194</v>
          </cell>
        </row>
        <row r="209747">
          <cell r="F209747" t="str">
            <v>healthyboosterspro.com</v>
          </cell>
          <cell r="G209747" t="str">
            <v>241195</v>
          </cell>
        </row>
        <row r="209748">
          <cell r="F209748" t="str">
            <v>healthybox.com.br</v>
          </cell>
          <cell r="G209748" t="str">
            <v>241196</v>
          </cell>
        </row>
        <row r="209749">
          <cell r="F209749" t="str">
            <v>healthychoicempcs.org</v>
          </cell>
          <cell r="G209749" t="str">
            <v>241197</v>
          </cell>
        </row>
        <row r="209750">
          <cell r="F209750" t="str">
            <v>healthycommunitiesinstitute.com</v>
          </cell>
          <cell r="G209750" t="str">
            <v>241198</v>
          </cell>
        </row>
        <row r="209751">
          <cell r="F209751" t="str">
            <v>healthydiningfinder.com</v>
          </cell>
          <cell r="G209751" t="str">
            <v>241199</v>
          </cell>
        </row>
        <row r="209752">
          <cell r="F209752" t="str">
            <v>healthygiftsinabasket.com</v>
          </cell>
          <cell r="G209752" t="str">
            <v>241200</v>
          </cell>
        </row>
        <row r="209753">
          <cell r="F209753" t="str">
            <v>healthyhandscooking.com</v>
          </cell>
          <cell r="G209753" t="str">
            <v>241201</v>
          </cell>
        </row>
        <row r="209754">
          <cell r="F209754" t="str">
            <v>healthyhumans.com</v>
          </cell>
          <cell r="G209754" t="str">
            <v>241202</v>
          </cell>
        </row>
        <row r="209755">
          <cell r="F209755" t="str">
            <v>healthylife.net</v>
          </cell>
          <cell r="G209755" t="str">
            <v>241203</v>
          </cell>
        </row>
        <row r="209756">
          <cell r="F209756" t="str">
            <v>healthylife.pk</v>
          </cell>
          <cell r="G209756" t="str">
            <v>241204</v>
          </cell>
        </row>
        <row r="209757">
          <cell r="F209757" t="str">
            <v>healthylifecycle.ca</v>
          </cell>
          <cell r="G209757" t="str">
            <v>241205</v>
          </cell>
        </row>
        <row r="209758">
          <cell r="F209758" t="str">
            <v>healthyman.co</v>
          </cell>
          <cell r="G209758" t="str">
            <v>241206</v>
          </cell>
        </row>
        <row r="209759">
          <cell r="F209759" t="str">
            <v>healthyops.com</v>
          </cell>
          <cell r="G209759" t="str">
            <v>241207</v>
          </cell>
        </row>
        <row r="209760">
          <cell r="F209760" t="str">
            <v>healthypeople.gov</v>
          </cell>
          <cell r="G209760" t="str">
            <v>241208</v>
          </cell>
        </row>
        <row r="209761">
          <cell r="F209761" t="str">
            <v>healthyselfies.com</v>
          </cell>
          <cell r="G209761" t="str">
            <v>241209</v>
          </cell>
        </row>
        <row r="209762">
          <cell r="F209762" t="str">
            <v>healthysnacksguide.com</v>
          </cell>
          <cell r="G209762" t="str">
            <v>241210</v>
          </cell>
        </row>
        <row r="209763">
          <cell r="F209763" t="str">
            <v>healthysparx.com</v>
          </cell>
          <cell r="G209763" t="str">
            <v>241211</v>
          </cell>
        </row>
        <row r="209764">
          <cell r="F209764" t="str">
            <v>healthysurprise.com</v>
          </cell>
          <cell r="G209764" t="str">
            <v>241212</v>
          </cell>
        </row>
        <row r="209765">
          <cell r="F209765" t="str">
            <v>healthytalkzone.com</v>
          </cell>
          <cell r="G209765" t="str">
            <v>241213</v>
          </cell>
        </row>
        <row r="209766">
          <cell r="F209766" t="str">
            <v>healthytrim.com</v>
          </cell>
          <cell r="G209766" t="str">
            <v>241214</v>
          </cell>
        </row>
        <row r="209767">
          <cell r="F209767" t="str">
            <v>healthyvending.com</v>
          </cell>
          <cell r="G209767" t="str">
            <v>241215</v>
          </cell>
        </row>
        <row r="209768">
          <cell r="F209768" t="str">
            <v>healthywage.com</v>
          </cell>
          <cell r="G209768" t="str">
            <v>241216</v>
          </cell>
        </row>
        <row r="209769">
          <cell r="F209769" t="str">
            <v>healthywildandfree.com</v>
          </cell>
          <cell r="G209769" t="str">
            <v>241217</v>
          </cell>
        </row>
        <row r="209770">
          <cell r="F209770" t="str">
            <v>healthywithhealthsolutions.com</v>
          </cell>
          <cell r="G209770" t="str">
            <v>241218</v>
          </cell>
        </row>
        <row r="209771">
          <cell r="F209771" t="str">
            <v>healthyworker.ca</v>
          </cell>
          <cell r="G209771" t="str">
            <v>241219</v>
          </cell>
        </row>
        <row r="209772">
          <cell r="F209772" t="str">
            <v>healthyyounow.com</v>
          </cell>
          <cell r="G209772" t="str">
            <v>241220</v>
          </cell>
        </row>
        <row r="209773">
          <cell r="F209773" t="str">
            <v>healyconsultants.com</v>
          </cell>
          <cell r="G209773" t="str">
            <v>241221</v>
          </cell>
        </row>
        <row r="209774">
          <cell r="F209774" t="str">
            <v>heapsource.com</v>
          </cell>
          <cell r="G209774" t="str">
            <v>241222</v>
          </cell>
        </row>
        <row r="209775">
          <cell r="F209775" t="str">
            <v>hearaddiction.com</v>
          </cell>
          <cell r="G209775" t="str">
            <v>241223</v>
          </cell>
        </row>
        <row r="209776">
          <cell r="F209776" t="str">
            <v>heardable.com</v>
          </cell>
          <cell r="G209776" t="str">
            <v>241224</v>
          </cell>
        </row>
        <row r="209777">
          <cell r="F209777" t="str">
            <v>heardabout.com</v>
          </cell>
          <cell r="G209777" t="str">
            <v>241225</v>
          </cell>
        </row>
        <row r="209778">
          <cell r="F209778" t="str">
            <v>heardoutloud.com</v>
          </cell>
          <cell r="G209778" t="str">
            <v>241226</v>
          </cell>
        </row>
        <row r="209779">
          <cell r="F209779" t="str">
            <v>hearingabc.com</v>
          </cell>
          <cell r="G209779" t="str">
            <v>241227</v>
          </cell>
        </row>
        <row r="209780">
          <cell r="F209780" t="str">
            <v>hearingaidsandloss.com</v>
          </cell>
          <cell r="G209780" t="str">
            <v>241228</v>
          </cell>
        </row>
        <row r="209781">
          <cell r="F209781" t="str">
            <v>hearingcrc.org</v>
          </cell>
          <cell r="G209781" t="str">
            <v>241229</v>
          </cell>
        </row>
        <row r="209782">
          <cell r="F209782" t="str">
            <v>hearingdirect.com</v>
          </cell>
          <cell r="G209782" t="str">
            <v>241230</v>
          </cell>
        </row>
        <row r="209783">
          <cell r="F209783" t="str">
            <v>hearingreview.com</v>
          </cell>
          <cell r="G209783" t="str">
            <v>241231</v>
          </cell>
        </row>
        <row r="209784">
          <cell r="F209784" t="str">
            <v>hearit.co</v>
          </cell>
          <cell r="G209784" t="str">
            <v>241232</v>
          </cell>
        </row>
        <row r="209785">
          <cell r="F209785" t="str">
            <v>hearitlocal.com</v>
          </cell>
          <cell r="G209785" t="str">
            <v>241233</v>
          </cell>
        </row>
        <row r="209786">
          <cell r="F209786" t="str">
            <v>hearnewbrunswick.com</v>
          </cell>
          <cell r="G209786" t="str">
            <v>241234</v>
          </cell>
        </row>
        <row r="209787">
          <cell r="F209787" t="str">
            <v>hearondesigns.com</v>
          </cell>
          <cell r="G209787" t="str">
            <v>241235</v>
          </cell>
        </row>
        <row r="209788">
          <cell r="F209788" t="str">
            <v>hearplanet.com</v>
          </cell>
          <cell r="G209788" t="str">
            <v>241236</v>
          </cell>
        </row>
        <row r="209789">
          <cell r="F209789" t="str">
            <v>hearsay.com</v>
          </cell>
          <cell r="G209789" t="str">
            <v>241237</v>
          </cell>
        </row>
        <row r="209790">
          <cell r="F209790" t="str">
            <v>hearsttelevision.com</v>
          </cell>
          <cell r="G209790" t="str">
            <v>241238</v>
          </cell>
        </row>
        <row r="209791">
          <cell r="F209791" t="str">
            <v>heart-hammer.com</v>
          </cell>
          <cell r="G209791" t="str">
            <v>241239</v>
          </cell>
        </row>
        <row r="209792">
          <cell r="F209792" t="str">
            <v>heartagency.com</v>
          </cell>
          <cell r="G209792" t="str">
            <v>241240</v>
          </cell>
        </row>
        <row r="209793">
          <cell r="F209793" t="str">
            <v>heartbeatexperts.com</v>
          </cell>
          <cell r="G209793" t="str">
            <v>241241</v>
          </cell>
        </row>
        <row r="209794">
          <cell r="F209794" t="str">
            <v>heartbeatideas.com</v>
          </cell>
          <cell r="G209794" t="str">
            <v>241242</v>
          </cell>
        </row>
        <row r="209795">
          <cell r="F209795" t="str">
            <v>heartbooker.de</v>
          </cell>
          <cell r="G209795" t="str">
            <v>241243</v>
          </cell>
        </row>
        <row r="209796">
          <cell r="F209796" t="str">
            <v>heartbroker.com</v>
          </cell>
          <cell r="G209796" t="str">
            <v>241244</v>
          </cell>
        </row>
        <row r="209797">
          <cell r="F209797" t="str">
            <v>heartinternet.co.uk</v>
          </cell>
          <cell r="G209797" t="str">
            <v>241245</v>
          </cell>
        </row>
        <row r="209798">
          <cell r="F209798" t="str">
            <v>heartlandpopcorn.com</v>
          </cell>
          <cell r="G209798" t="str">
            <v>241246</v>
          </cell>
        </row>
        <row r="209799">
          <cell r="F209799" t="str">
            <v>heartlandrvs.com</v>
          </cell>
          <cell r="G209799" t="str">
            <v>241247</v>
          </cell>
        </row>
        <row r="209800">
          <cell r="F209800" t="str">
            <v>heartlandsheds.net</v>
          </cell>
          <cell r="G209800" t="str">
            <v>241248</v>
          </cell>
        </row>
        <row r="209801">
          <cell r="F209801" t="str">
            <v>heartlandsteel.com</v>
          </cell>
          <cell r="G209801" t="str">
            <v>241249</v>
          </cell>
        </row>
        <row r="209802">
          <cell r="F209802" t="str">
            <v>heartlandtechalliance.org</v>
          </cell>
          <cell r="G209802" t="str">
            <v>241250</v>
          </cell>
        </row>
        <row r="209803">
          <cell r="F209803" t="str">
            <v>heartlines.org.za</v>
          </cell>
          <cell r="G209803" t="str">
            <v>241251</v>
          </cell>
        </row>
        <row r="209804">
          <cell r="F209804" t="str">
            <v>heartofdalmatia.com</v>
          </cell>
          <cell r="G209804" t="str">
            <v>241252</v>
          </cell>
        </row>
        <row r="209805">
          <cell r="F209805" t="str">
            <v>heartofenglandevents.co.uk</v>
          </cell>
          <cell r="G209805" t="str">
            <v>241253</v>
          </cell>
        </row>
        <row r="209806">
          <cell r="F209806" t="str">
            <v>heartratewatchcompany.com</v>
          </cell>
          <cell r="G209806" t="str">
            <v>241254</v>
          </cell>
        </row>
        <row r="209807">
          <cell r="F209807" t="str">
            <v>heartrhythmdoc.com</v>
          </cell>
          <cell r="G209807" t="str">
            <v>241255</v>
          </cell>
        </row>
        <row r="209808">
          <cell r="F209808" t="str">
            <v>hearts.com</v>
          </cell>
          <cell r="G209808" t="str">
            <v>241256</v>
          </cell>
        </row>
        <row r="209809">
          <cell r="F209809" t="str">
            <v>heartsine.com</v>
          </cell>
          <cell r="G209809" t="str">
            <v>241257</v>
          </cell>
        </row>
        <row r="209810">
          <cell r="F209810" t="str">
            <v>heartsonfire.com</v>
          </cell>
          <cell r="G209810" t="str">
            <v>241258</v>
          </cell>
        </row>
        <row r="209811">
          <cell r="F209811" t="str">
            <v>heartsoundsdevices.com</v>
          </cell>
          <cell r="G209811" t="str">
            <v>241259</v>
          </cell>
        </row>
        <row r="209812">
          <cell r="F209812" t="str">
            <v>heartwoodgifts.com</v>
          </cell>
          <cell r="G209812" t="str">
            <v>241260</v>
          </cell>
        </row>
        <row r="209813">
          <cell r="F209813" t="str">
            <v>heartwoodwealth.com</v>
          </cell>
          <cell r="G209813" t="str">
            <v>241261</v>
          </cell>
        </row>
        <row r="209814">
          <cell r="F209814" t="str">
            <v>heartwriting.com</v>
          </cell>
          <cell r="G209814" t="str">
            <v>241262</v>
          </cell>
        </row>
        <row r="209815">
          <cell r="F209815" t="str">
            <v>heartyspin.org</v>
          </cell>
          <cell r="G209815" t="str">
            <v>241263</v>
          </cell>
        </row>
        <row r="209816">
          <cell r="F209816" t="str">
            <v>hearwhere.com</v>
          </cell>
          <cell r="G209816" t="str">
            <v>241264</v>
          </cell>
        </row>
        <row r="209817">
          <cell r="F209817" t="str">
            <v>heatbud.com</v>
          </cell>
          <cell r="G209817" t="str">
            <v>241265</v>
          </cell>
        </row>
        <row r="209818">
          <cell r="F209818" t="str">
            <v>heatcraft.com.au</v>
          </cell>
          <cell r="G209818" t="str">
            <v>241266</v>
          </cell>
        </row>
        <row r="209819">
          <cell r="F209819" t="str">
            <v>heatdata.com</v>
          </cell>
          <cell r="G209819" t="str">
            <v>241267</v>
          </cell>
        </row>
        <row r="209820">
          <cell r="F209820" t="str">
            <v>heatfreehair.com</v>
          </cell>
          <cell r="G209820" t="str">
            <v>241268</v>
          </cell>
        </row>
        <row r="209821">
          <cell r="F209821" t="str">
            <v>heathandco.com</v>
          </cell>
          <cell r="G209821" t="str">
            <v>241269</v>
          </cell>
        </row>
        <row r="209822">
          <cell r="F209822" t="str">
            <v>heatherparker.com</v>
          </cell>
          <cell r="G209822" t="str">
            <v>241270</v>
          </cell>
        </row>
        <row r="209823">
          <cell r="F209823" t="str">
            <v>heathrowgatwickcars.com</v>
          </cell>
          <cell r="G209823" t="str">
            <v>241271</v>
          </cell>
        </row>
        <row r="209824">
          <cell r="F209824" t="str">
            <v>heathrownfb.com</v>
          </cell>
          <cell r="G209824" t="str">
            <v>241272</v>
          </cell>
        </row>
        <row r="209825">
          <cell r="F209825" t="str">
            <v>heatlink.com</v>
          </cell>
          <cell r="G209825" t="str">
            <v>241273</v>
          </cell>
        </row>
        <row r="209826">
          <cell r="F209826" t="str">
            <v>heatmap.me</v>
          </cell>
          <cell r="G209826" t="str">
            <v>241274</v>
          </cell>
        </row>
        <row r="209827">
          <cell r="F209827" t="str">
            <v>heatmaptheme.com</v>
          </cell>
          <cell r="G209827" t="str">
            <v>241275</v>
          </cell>
        </row>
        <row r="209828">
          <cell r="F209828" t="str">
            <v>heatremotesensing.com</v>
          </cell>
          <cell r="G209828" t="str">
            <v>241276</v>
          </cell>
        </row>
        <row r="209829">
          <cell r="F209829" t="str">
            <v>heatsign.com</v>
          </cell>
          <cell r="G209829" t="str">
            <v>241277</v>
          </cell>
        </row>
        <row r="209830">
          <cell r="F209830" t="str">
            <v>heatspring.com</v>
          </cell>
          <cell r="G209830" t="str">
            <v>241278</v>
          </cell>
        </row>
        <row r="209831">
          <cell r="F209831" t="str">
            <v>heatsproductions.co.uk</v>
          </cell>
          <cell r="G209831" t="str">
            <v>241279</v>
          </cell>
        </row>
        <row r="209832">
          <cell r="F209832" t="str">
            <v>heatsynclabs.org</v>
          </cell>
          <cell r="G209832" t="str">
            <v>241280</v>
          </cell>
        </row>
        <row r="209833">
          <cell r="F209833" t="str">
            <v>heattransferwarehouse.com</v>
          </cell>
          <cell r="G209833" t="str">
            <v>241281</v>
          </cell>
        </row>
        <row r="209834">
          <cell r="F209834" t="str">
            <v>heatwurx.com</v>
          </cell>
          <cell r="G209834" t="str">
            <v>241282</v>
          </cell>
        </row>
        <row r="209835">
          <cell r="F209835" t="str">
            <v>heaty.co</v>
          </cell>
          <cell r="G209835" t="str">
            <v>241283</v>
          </cell>
        </row>
        <row r="209836">
          <cell r="F209836" t="str">
            <v>heavedesign.com</v>
          </cell>
          <cell r="G209836" t="str">
            <v>241284</v>
          </cell>
        </row>
        <row r="209837">
          <cell r="F209837" t="str">
            <v>heaven11.pro</v>
          </cell>
          <cell r="G209837" t="str">
            <v>241285</v>
          </cell>
        </row>
        <row r="209838">
          <cell r="F209838" t="str">
            <v>heavenize.com</v>
          </cell>
          <cell r="G209838" t="str">
            <v>241286</v>
          </cell>
        </row>
        <row r="209839">
          <cell r="F209839" t="str">
            <v>heavenly.co.uk</v>
          </cell>
          <cell r="G209839" t="str">
            <v>241287</v>
          </cell>
        </row>
        <row r="209840">
          <cell r="F209840" t="str">
            <v>heavenlytimes.com</v>
          </cell>
          <cell r="G209840" t="str">
            <v>241288</v>
          </cell>
        </row>
        <row r="209841">
          <cell r="F209841" t="str">
            <v>heavenlytreasures.com</v>
          </cell>
          <cell r="G209841" t="str">
            <v>241289</v>
          </cell>
        </row>
        <row r="209842">
          <cell r="F209842" t="str">
            <v>heavenote.com</v>
          </cell>
          <cell r="G209842" t="str">
            <v>241290</v>
          </cell>
        </row>
        <row r="209843">
          <cell r="F209843" t="str">
            <v>heavensentgaming.com</v>
          </cell>
          <cell r="G209843" t="str">
            <v>241291</v>
          </cell>
        </row>
        <row r="209844">
          <cell r="F209844" t="str">
            <v>heavy-haul-trucking.com</v>
          </cell>
          <cell r="G209844" t="str">
            <v>241292</v>
          </cell>
        </row>
        <row r="209845">
          <cell r="F209845" t="str">
            <v>heavybubble.com</v>
          </cell>
          <cell r="G209845" t="str">
            <v>241293</v>
          </cell>
        </row>
        <row r="209846">
          <cell r="F209846" t="str">
            <v>heavyco.de</v>
          </cell>
          <cell r="G209846" t="str">
            <v>241294</v>
          </cell>
        </row>
        <row r="209847">
          <cell r="F209847" t="str">
            <v>heavydutydepot.com</v>
          </cell>
          <cell r="G209847" t="str">
            <v>241295</v>
          </cell>
        </row>
        <row r="209848">
          <cell r="F209848" t="str">
            <v>heavydutylinemarking.com</v>
          </cell>
          <cell r="G209848" t="str">
            <v>241296</v>
          </cell>
        </row>
        <row r="209849">
          <cell r="F209849" t="str">
            <v>heavyearthresources.com</v>
          </cell>
          <cell r="G209849" t="str">
            <v>241297</v>
          </cell>
        </row>
        <row r="209850">
          <cell r="F209850" t="str">
            <v>heavyelectrons.com</v>
          </cell>
          <cell r="G209850" t="str">
            <v>241298</v>
          </cell>
        </row>
        <row r="209851">
          <cell r="F209851" t="str">
            <v>heavyliftsales.com</v>
          </cell>
          <cell r="G209851" t="str">
            <v>241299</v>
          </cell>
        </row>
        <row r="209852">
          <cell r="F209852" t="str">
            <v>heavytees.com</v>
          </cell>
          <cell r="G209852" t="str">
            <v>241300</v>
          </cell>
        </row>
        <row r="209853">
          <cell r="F209853" t="str">
            <v>hebali.com</v>
          </cell>
          <cell r="G209853" t="str">
            <v>241301</v>
          </cell>
        </row>
        <row r="209854">
          <cell r="F209854" t="str">
            <v>hebsdigital.com</v>
          </cell>
          <cell r="G209854" t="str">
            <v>241302</v>
          </cell>
        </row>
        <row r="209855">
          <cell r="F209855" t="str">
            <v>hec.fr</v>
          </cell>
          <cell r="G209855" t="str">
            <v>241303</v>
          </cell>
        </row>
        <row r="209856">
          <cell r="F209856" t="str">
            <v>hechingerreport.org</v>
          </cell>
          <cell r="G209856" t="str">
            <v>241304</v>
          </cell>
        </row>
        <row r="209857">
          <cell r="F209857" t="str">
            <v>hechnr.com</v>
          </cell>
          <cell r="G209857" t="str">
            <v>241305</v>
          </cell>
        </row>
        <row r="209858">
          <cell r="F209858" t="str">
            <v>hedayah.ae</v>
          </cell>
          <cell r="G209858" t="str">
            <v>241306</v>
          </cell>
        </row>
        <row r="209859">
          <cell r="F209859" t="str">
            <v>hedcet.com</v>
          </cell>
          <cell r="G209859" t="str">
            <v>241307</v>
          </cell>
        </row>
        <row r="209860">
          <cell r="F209860" t="str">
            <v>heddoko.com</v>
          </cell>
          <cell r="G209860" t="str">
            <v>241308</v>
          </cell>
        </row>
        <row r="209861">
          <cell r="F209861" t="str">
            <v>hedefguvenlik.com.tr</v>
          </cell>
          <cell r="G209861" t="str">
            <v>241309</v>
          </cell>
        </row>
        <row r="209862">
          <cell r="F209862" t="str">
            <v>hedeftercume.com</v>
          </cell>
          <cell r="G209862" t="str">
            <v>241310</v>
          </cell>
        </row>
        <row r="209863">
          <cell r="F209863" t="str">
            <v>hederatech.com</v>
          </cell>
          <cell r="G209863" t="str">
            <v>241311</v>
          </cell>
        </row>
        <row r="209864">
          <cell r="F209864" t="str">
            <v>hedford.com</v>
          </cell>
          <cell r="G209864" t="str">
            <v>241312</v>
          </cell>
        </row>
        <row r="209865">
          <cell r="F209865" t="str">
            <v>hedge-tech.com</v>
          </cell>
          <cell r="G209865" t="str">
            <v>241313</v>
          </cell>
        </row>
        <row r="209866">
          <cell r="F209866" t="str">
            <v>hedgecowebsites.com</v>
          </cell>
          <cell r="G209866" t="str">
            <v>241314</v>
          </cell>
        </row>
        <row r="209867">
          <cell r="F209867" t="str">
            <v>hedgeforce.com</v>
          </cell>
          <cell r="G209867" t="str">
            <v>241315</v>
          </cell>
        </row>
        <row r="209868">
          <cell r="F209868" t="str">
            <v>hedgefund.net</v>
          </cell>
          <cell r="G209868" t="str">
            <v>241316</v>
          </cell>
        </row>
        <row r="209869">
          <cell r="F209869" t="str">
            <v>hedgefunddirectories.net</v>
          </cell>
          <cell r="G209869" t="str">
            <v>241317</v>
          </cell>
        </row>
        <row r="209870">
          <cell r="F209870" t="str">
            <v>hedgefunder.com</v>
          </cell>
          <cell r="G209870" t="str">
            <v>241318</v>
          </cell>
        </row>
        <row r="209871">
          <cell r="F209871" t="str">
            <v>hedgefundhotel.co.uk</v>
          </cell>
          <cell r="G209871" t="str">
            <v>241319</v>
          </cell>
        </row>
        <row r="209872">
          <cell r="F209872" t="str">
            <v>hedgefundintelligence.com</v>
          </cell>
          <cell r="G209872" t="str">
            <v>241320</v>
          </cell>
        </row>
        <row r="209873">
          <cell r="F209873" t="str">
            <v>hedgehog.ee</v>
          </cell>
          <cell r="G209873" t="str">
            <v>241321</v>
          </cell>
        </row>
        <row r="209874">
          <cell r="F209874" t="str">
            <v>hedgehogdigital.co.uk</v>
          </cell>
          <cell r="G209874" t="str">
            <v>241322</v>
          </cell>
        </row>
        <row r="209875">
          <cell r="F209875" t="str">
            <v>hedgehoglab.com</v>
          </cell>
          <cell r="G209875" t="str">
            <v>241323</v>
          </cell>
        </row>
        <row r="209876">
          <cell r="F209876" t="str">
            <v>hedgehogs.lv</v>
          </cell>
          <cell r="G209876" t="str">
            <v>241324</v>
          </cell>
        </row>
        <row r="209877">
          <cell r="F209877" t="str">
            <v>hedgehogs.net</v>
          </cell>
          <cell r="G209877" t="str">
            <v>241325</v>
          </cell>
        </row>
        <row r="209878">
          <cell r="F209878" t="str">
            <v>hedgeinvest.ch</v>
          </cell>
          <cell r="G209878" t="str">
            <v>241326</v>
          </cell>
        </row>
        <row r="209879">
          <cell r="F209879" t="str">
            <v>hedgescompany.com</v>
          </cell>
          <cell r="G209879" t="str">
            <v>241327</v>
          </cell>
        </row>
        <row r="209880">
          <cell r="F209880" t="str">
            <v>hedgespa.com</v>
          </cell>
          <cell r="G209880" t="str">
            <v>241328</v>
          </cell>
        </row>
        <row r="209881">
          <cell r="F209881" t="str">
            <v>hedgesport.com</v>
          </cell>
          <cell r="G209881" t="str">
            <v>241329</v>
          </cell>
        </row>
        <row r="209882">
          <cell r="F209882" t="str">
            <v>hedgestar.com</v>
          </cell>
          <cell r="G209882" t="str">
            <v>241330</v>
          </cell>
        </row>
        <row r="209883">
          <cell r="F209883" t="str">
            <v>hedgetap.com</v>
          </cell>
          <cell r="G209883" t="str">
            <v>241331</v>
          </cell>
        </row>
        <row r="209884">
          <cell r="F209884" t="str">
            <v>hedgetrackers.com</v>
          </cell>
          <cell r="G209884" t="str">
            <v>241332</v>
          </cell>
        </row>
        <row r="209885">
          <cell r="F209885" t="str">
            <v>hediyedemeti.com</v>
          </cell>
          <cell r="G209885" t="str">
            <v>241333</v>
          </cell>
        </row>
        <row r="209886">
          <cell r="F209886" t="str">
            <v>hediyedenizi.com</v>
          </cell>
          <cell r="G209886" t="str">
            <v>241334</v>
          </cell>
        </row>
        <row r="209887">
          <cell r="F209887" t="str">
            <v>hediyefabrikasi.com</v>
          </cell>
          <cell r="G209887" t="str">
            <v>241335</v>
          </cell>
        </row>
        <row r="209888">
          <cell r="F209888" t="str">
            <v>hediyekulubu.com</v>
          </cell>
          <cell r="G209888" t="str">
            <v>241336</v>
          </cell>
        </row>
        <row r="209889">
          <cell r="F209889" t="str">
            <v>hediyeonline.com</v>
          </cell>
          <cell r="G209889" t="str">
            <v>241337</v>
          </cell>
        </row>
        <row r="209890">
          <cell r="F209890" t="str">
            <v>hediyepaketim.com</v>
          </cell>
          <cell r="G209890" t="str">
            <v>241338</v>
          </cell>
        </row>
        <row r="209891">
          <cell r="F209891" t="str">
            <v>hedleymay.com</v>
          </cell>
          <cell r="G209891" t="str">
            <v>241339</v>
          </cell>
        </row>
        <row r="209892">
          <cell r="F209892" t="str">
            <v>hedloc.com.au</v>
          </cell>
          <cell r="G209892" t="str">
            <v>241340</v>
          </cell>
        </row>
        <row r="209893">
          <cell r="F209893" t="str">
            <v>hedman.ee</v>
          </cell>
          <cell r="G209893" t="str">
            <v>241341</v>
          </cell>
        </row>
        <row r="209894">
          <cell r="F209894" t="str">
            <v>hedonisiahawaii.com</v>
          </cell>
          <cell r="G209894" t="str">
            <v>241342</v>
          </cell>
        </row>
        <row r="209895">
          <cell r="F209895" t="str">
            <v>hedventures.com</v>
          </cell>
          <cell r="G209895" t="str">
            <v>241343</v>
          </cell>
        </row>
        <row r="209896">
          <cell r="F209896" t="str">
            <v>hee.bo</v>
          </cell>
          <cell r="G209896" t="str">
            <v>241344</v>
          </cell>
        </row>
        <row r="209897">
          <cell r="F209897" t="str">
            <v>heedia.com</v>
          </cell>
          <cell r="G209897" t="str">
            <v>241345</v>
          </cell>
        </row>
        <row r="209898">
          <cell r="F209898" t="str">
            <v>heedly.com</v>
          </cell>
          <cell r="G209898" t="str">
            <v>241346</v>
          </cell>
        </row>
        <row r="209899">
          <cell r="F209899" t="str">
            <v>heedpages.com</v>
          </cell>
          <cell r="G209899" t="str">
            <v>241347</v>
          </cell>
        </row>
        <row r="209900">
          <cell r="F209900" t="str">
            <v>heeduser.com</v>
          </cell>
          <cell r="G209900" t="str">
            <v>241348</v>
          </cell>
        </row>
        <row r="209901">
          <cell r="F209901" t="str">
            <v>heelandbuckle.com</v>
          </cell>
          <cell r="G209901" t="str">
            <v>241349</v>
          </cell>
        </row>
        <row r="209902">
          <cell r="F209902" t="str">
            <v>heeliumballoons.com</v>
          </cell>
          <cell r="G209902" t="str">
            <v>241350</v>
          </cell>
        </row>
        <row r="209903">
          <cell r="F209903" t="str">
            <v>heelprintcommunications.com</v>
          </cell>
          <cell r="G209903" t="str">
            <v>241351</v>
          </cell>
        </row>
        <row r="209904">
          <cell r="F209904" t="str">
            <v>heels.com</v>
          </cell>
          <cell r="G209904" t="str">
            <v>241352</v>
          </cell>
        </row>
        <row r="209905">
          <cell r="F209905" t="str">
            <v>heelsrepublic.com</v>
          </cell>
          <cell r="G209905" t="str">
            <v>241353</v>
          </cell>
        </row>
        <row r="209906">
          <cell r="F209906" t="str">
            <v>heeltoeauto.com</v>
          </cell>
          <cell r="G209906" t="str">
            <v>241354</v>
          </cell>
        </row>
        <row r="209907">
          <cell r="F209907" t="str">
            <v>heelys.com</v>
          </cell>
          <cell r="G209907" t="str">
            <v>241355</v>
          </cell>
        </row>
        <row r="209908">
          <cell r="F209908" t="str">
            <v>heenasomani.com</v>
          </cell>
          <cell r="G209908" t="str">
            <v>241356</v>
          </cell>
        </row>
        <row r="209909">
          <cell r="F209909" t="str">
            <v>heetapp.com</v>
          </cell>
          <cell r="G209909" t="str">
            <v>241357</v>
          </cell>
        </row>
        <row r="209910">
          <cell r="F209910" t="str">
            <v>hefcw.ac.uk</v>
          </cell>
          <cell r="G209910" t="str">
            <v>241358</v>
          </cell>
        </row>
        <row r="209911">
          <cell r="F209911" t="str">
            <v>hefn.org</v>
          </cell>
          <cell r="G209911" t="str">
            <v>241359</v>
          </cell>
        </row>
        <row r="209912">
          <cell r="F209912" t="str">
            <v>heg.com</v>
          </cell>
          <cell r="G209912" t="str">
            <v>241360</v>
          </cell>
        </row>
        <row r="209913">
          <cell r="F209913" t="str">
            <v>heganoo.com</v>
          </cell>
          <cell r="G209913" t="str">
            <v>241361</v>
          </cell>
        </row>
        <row r="209914">
          <cell r="F209914" t="str">
            <v>hehelabs.com</v>
          </cell>
          <cell r="G209914" t="str">
            <v>241362</v>
          </cell>
        </row>
        <row r="209915">
          <cell r="F209915" t="str">
            <v>heidelberg-pharma.com</v>
          </cell>
          <cell r="G209915" t="str">
            <v>241363</v>
          </cell>
        </row>
        <row r="209916">
          <cell r="F209916" t="str">
            <v>heidelpay.de</v>
          </cell>
          <cell r="G209916" t="str">
            <v>241364</v>
          </cell>
        </row>
        <row r="209917">
          <cell r="F209917" t="str">
            <v>heidengroup.com</v>
          </cell>
          <cell r="G209917" t="str">
            <v>241365</v>
          </cell>
        </row>
        <row r="209918">
          <cell r="F209918" t="str">
            <v>heidrive-motion.net</v>
          </cell>
          <cell r="G209918" t="str">
            <v>241366</v>
          </cell>
        </row>
        <row r="209919">
          <cell r="F209919" t="str">
            <v>heidtlawfirm.com</v>
          </cell>
          <cell r="G209919" t="str">
            <v>241367</v>
          </cell>
        </row>
        <row r="209920">
          <cell r="F209920" t="str">
            <v>heightllc.com</v>
          </cell>
          <cell r="G209920" t="str">
            <v>241368</v>
          </cell>
        </row>
        <row r="209921">
          <cell r="F209921" t="str">
            <v>heightsmedia.com</v>
          </cell>
          <cell r="G209921" t="str">
            <v>241369</v>
          </cell>
        </row>
        <row r="209922">
          <cell r="F209922" t="str">
            <v>heihotels.com</v>
          </cell>
          <cell r="G209922" t="str">
            <v>241370</v>
          </cell>
        </row>
        <row r="209923">
          <cell r="F209923" t="str">
            <v>heileigdiamonds.com.au</v>
          </cell>
          <cell r="G209923" t="str">
            <v>241371</v>
          </cell>
        </row>
        <row r="209924">
          <cell r="F209924" t="str">
            <v>heilemann.co</v>
          </cell>
          <cell r="G209924" t="str">
            <v>241372</v>
          </cell>
        </row>
        <row r="209925">
          <cell r="F209925" t="str">
            <v>heimarbeit.de</v>
          </cell>
          <cell r="G209925" t="str">
            <v>241373</v>
          </cell>
        </row>
        <row r="209926">
          <cell r="F209926" t="str">
            <v>heimat-berlin.com</v>
          </cell>
          <cell r="G209926" t="str">
            <v>241374</v>
          </cell>
        </row>
        <row r="209927">
          <cell r="F209927" t="str">
            <v>heimathonig.de</v>
          </cell>
          <cell r="G209927" t="str">
            <v>241375</v>
          </cell>
        </row>
        <row r="209928">
          <cell r="F209928" t="str">
            <v>heimstaden.com</v>
          </cell>
          <cell r="G209928" t="str">
            <v>241376</v>
          </cell>
        </row>
        <row r="209929">
          <cell r="F209929" t="str">
            <v>heindlandassociates.com.au</v>
          </cell>
          <cell r="G209929" t="str">
            <v>241377</v>
          </cell>
        </row>
        <row r="209930">
          <cell r="F209930" t="str">
            <v>heineventures.com</v>
          </cell>
          <cell r="G209930" t="str">
            <v>241378</v>
          </cell>
        </row>
        <row r="209931">
          <cell r="F209931" t="str">
            <v>heinrichgroup.com</v>
          </cell>
          <cell r="G209931" t="str">
            <v>241379</v>
          </cell>
        </row>
        <row r="209932">
          <cell r="F209932" t="str">
            <v>heinzmarketing.com</v>
          </cell>
          <cell r="G209932" t="str">
            <v>241380</v>
          </cell>
        </row>
        <row r="209933">
          <cell r="F209933" t="str">
            <v>heipile.org</v>
          </cell>
          <cell r="G209933" t="str">
            <v>241381</v>
          </cell>
        </row>
        <row r="209934">
          <cell r="F209934" t="str">
            <v>heirlume.co</v>
          </cell>
          <cell r="G209934" t="str">
            <v>241382</v>
          </cell>
        </row>
        <row r="209935">
          <cell r="F209935" t="str">
            <v>heirsholdings.com</v>
          </cell>
          <cell r="G209935" t="str">
            <v>241383</v>
          </cell>
        </row>
        <row r="209936">
          <cell r="F209936" t="str">
            <v>heirto.com</v>
          </cell>
          <cell r="G209936" t="str">
            <v>241384</v>
          </cell>
        </row>
        <row r="209937">
          <cell r="F209937" t="str">
            <v>heise-gruppe.de</v>
          </cell>
          <cell r="G209937" t="str">
            <v>241385</v>
          </cell>
        </row>
        <row r="209938">
          <cell r="F209938" t="str">
            <v>heisenbergmedia.com</v>
          </cell>
          <cell r="G209938" t="str">
            <v>241386</v>
          </cell>
        </row>
        <row r="209939">
          <cell r="F209939" t="str">
            <v>heistit.com</v>
          </cell>
          <cell r="G209939" t="str">
            <v>241387</v>
          </cell>
        </row>
        <row r="209940">
          <cell r="F209940" t="str">
            <v>heistmade.com</v>
          </cell>
          <cell r="G209940" t="str">
            <v>241388</v>
          </cell>
        </row>
        <row r="209941">
          <cell r="F209941" t="str">
            <v>hekima.com</v>
          </cell>
          <cell r="G209941" t="str">
            <v>241389</v>
          </cell>
        </row>
        <row r="209942">
          <cell r="F209942" t="str">
            <v>heku-it.com</v>
          </cell>
          <cell r="G209942" t="str">
            <v>241390</v>
          </cell>
        </row>
        <row r="209943">
          <cell r="F209943" t="str">
            <v>helabs.com</v>
          </cell>
          <cell r="G209943" t="str">
            <v>241391</v>
          </cell>
        </row>
        <row r="209944">
          <cell r="F209944" t="str">
            <v>helb.co.ke</v>
          </cell>
          <cell r="G209944" t="str">
            <v>241392</v>
          </cell>
        </row>
        <row r="209945">
          <cell r="F209945" t="str">
            <v>helca.it</v>
          </cell>
          <cell r="G209945" t="str">
            <v>241393</v>
          </cell>
        </row>
        <row r="209946">
          <cell r="F209946" t="str">
            <v>helcim.com</v>
          </cell>
          <cell r="G209946" t="str">
            <v>241394</v>
          </cell>
        </row>
        <row r="209947">
          <cell r="F209947" t="str">
            <v>heldenfels.com</v>
          </cell>
          <cell r="G209947" t="str">
            <v>241395</v>
          </cell>
        </row>
        <row r="209948">
          <cell r="F209948" t="str">
            <v>heldenloe.com</v>
          </cell>
          <cell r="G209948" t="str">
            <v>241396</v>
          </cell>
        </row>
        <row r="209949">
          <cell r="F209949" t="str">
            <v>helder-recruitment.nl</v>
          </cell>
          <cell r="G209949" t="str">
            <v>241397</v>
          </cell>
        </row>
        <row r="209950">
          <cell r="F209950" t="str">
            <v>heldrich.rutgers.edu</v>
          </cell>
          <cell r="G209950" t="str">
            <v>241398</v>
          </cell>
        </row>
        <row r="209951">
          <cell r="F209951" t="str">
            <v>heli-aviation.de</v>
          </cell>
          <cell r="G209951" t="str">
            <v>241399</v>
          </cell>
        </row>
        <row r="209952">
          <cell r="F209952" t="str">
            <v>heliconbooks.com</v>
          </cell>
          <cell r="G209952" t="str">
            <v>241400</v>
          </cell>
        </row>
        <row r="209953">
          <cell r="F209953" t="str">
            <v>heliconiatech.com</v>
          </cell>
          <cell r="G209953" t="str">
            <v>241401</v>
          </cell>
        </row>
        <row r="209954">
          <cell r="F209954" t="str">
            <v>helicopter-simulators.com</v>
          </cell>
          <cell r="G209954" t="str">
            <v>241402</v>
          </cell>
        </row>
        <row r="209955">
          <cell r="F209955" t="str">
            <v>helidirect.com</v>
          </cell>
          <cell r="G209955" t="str">
            <v>241403</v>
          </cell>
        </row>
        <row r="209956">
          <cell r="F209956" t="str">
            <v>helidrone.fr</v>
          </cell>
          <cell r="G209956" t="str">
            <v>241404</v>
          </cell>
        </row>
        <row r="209957">
          <cell r="F209957" t="str">
            <v>heliflite.com</v>
          </cell>
          <cell r="G209957" t="str">
            <v>241405</v>
          </cell>
        </row>
        <row r="209958">
          <cell r="F209958" t="str">
            <v>heliixinc.com</v>
          </cell>
          <cell r="G209958" t="str">
            <v>241406</v>
          </cell>
        </row>
        <row r="209959">
          <cell r="F209959" t="str">
            <v>helio.com</v>
          </cell>
          <cell r="G209959" t="str">
            <v>241407</v>
          </cell>
        </row>
        <row r="209960">
          <cell r="F209960" t="str">
            <v>heliocaminus.se</v>
          </cell>
          <cell r="G209960" t="str">
            <v>241408</v>
          </cell>
        </row>
        <row r="209961">
          <cell r="F209961" t="str">
            <v>heliocentric.org</v>
          </cell>
          <cell r="G209961" t="str">
            <v>241409</v>
          </cell>
        </row>
        <row r="209962">
          <cell r="F209962" t="str">
            <v>heliocentris.com</v>
          </cell>
          <cell r="G209962" t="str">
            <v>241410</v>
          </cell>
        </row>
        <row r="209963">
          <cell r="F209963" t="str">
            <v>heliofocus.com</v>
          </cell>
          <cell r="G209963" t="str">
            <v>241411</v>
          </cell>
        </row>
        <row r="209964">
          <cell r="F209964" t="str">
            <v>heliohost.org</v>
          </cell>
          <cell r="G209964" t="str">
            <v>241412</v>
          </cell>
        </row>
        <row r="209965">
          <cell r="F209965" t="str">
            <v>helioid.com</v>
          </cell>
          <cell r="G209965" t="str">
            <v>241413</v>
          </cell>
        </row>
        <row r="209966">
          <cell r="F209966" t="str">
            <v>helion-solar.ch</v>
          </cell>
          <cell r="G209966" t="str">
            <v>241414</v>
          </cell>
        </row>
        <row r="209967">
          <cell r="F209967" t="str">
            <v>heliontechnologies.com</v>
          </cell>
          <cell r="G209967" t="str">
            <v>241415</v>
          </cell>
        </row>
        <row r="209968">
          <cell r="F209968" t="str">
            <v>heliopower.com</v>
          </cell>
          <cell r="G209968" t="str">
            <v>241416</v>
          </cell>
        </row>
        <row r="209969">
          <cell r="F209969" t="str">
            <v>helioprousa.com</v>
          </cell>
          <cell r="G209969" t="str">
            <v>241417</v>
          </cell>
        </row>
        <row r="209970">
          <cell r="F209970" t="str">
            <v>helioresource.com</v>
          </cell>
          <cell r="G209970" t="str">
            <v>241418</v>
          </cell>
        </row>
        <row r="209971">
          <cell r="F209971" t="str">
            <v>heliosbe.com</v>
          </cell>
          <cell r="G209971" t="str">
            <v>241419</v>
          </cell>
        </row>
        <row r="209972">
          <cell r="F209972" t="str">
            <v>helioscabs.com</v>
          </cell>
          <cell r="G209972" t="str">
            <v>241420</v>
          </cell>
        </row>
        <row r="209973">
          <cell r="F209973" t="str">
            <v>helioscloud.com</v>
          </cell>
          <cell r="G209973" t="str">
            <v>241421</v>
          </cell>
        </row>
        <row r="209974">
          <cell r="F209974" t="str">
            <v>heliosconstruction.com</v>
          </cell>
          <cell r="G209974" t="str">
            <v>241422</v>
          </cell>
        </row>
        <row r="209975">
          <cell r="F209975" t="str">
            <v>heliosearch.com</v>
          </cell>
          <cell r="G209975" t="str">
            <v>241423</v>
          </cell>
        </row>
        <row r="209976">
          <cell r="F209976" t="str">
            <v>heliosolaire.com</v>
          </cell>
          <cell r="G209976" t="str">
            <v>241424</v>
          </cell>
        </row>
        <row r="209977">
          <cell r="F209977" t="str">
            <v>heliossolarworks.com</v>
          </cell>
          <cell r="G209977" t="str">
            <v>241425</v>
          </cell>
        </row>
        <row r="209978">
          <cell r="F209978" t="str">
            <v>heliostelecom.com</v>
          </cell>
          <cell r="G209978" t="str">
            <v>241426</v>
          </cell>
        </row>
        <row r="209979">
          <cell r="F209979" t="str">
            <v>heliostowers.com</v>
          </cell>
          <cell r="G209979" t="str">
            <v>241427</v>
          </cell>
        </row>
        <row r="209980">
          <cell r="F209980" t="str">
            <v>helipad.me</v>
          </cell>
          <cell r="G209980" t="str">
            <v>241428</v>
          </cell>
        </row>
        <row r="209981">
          <cell r="F209981" t="str">
            <v>heliskope.com</v>
          </cell>
          <cell r="G209981" t="str">
            <v>241429</v>
          </cell>
        </row>
        <row r="209982">
          <cell r="F209982" t="str">
            <v>heliumcreative.com</v>
          </cell>
          <cell r="G209982" t="str">
            <v>241430</v>
          </cell>
        </row>
        <row r="209983">
          <cell r="F209983" t="str">
            <v>heliumscraper.com</v>
          </cell>
          <cell r="G209983" t="str">
            <v>241431</v>
          </cell>
        </row>
        <row r="209984">
          <cell r="F209984" t="str">
            <v>helix-india.com</v>
          </cell>
          <cell r="G209984" t="str">
            <v>241432</v>
          </cell>
        </row>
        <row r="209985">
          <cell r="F209985" t="str">
            <v>helix-os.com</v>
          </cell>
          <cell r="G209985" t="str">
            <v>241433</v>
          </cell>
        </row>
        <row r="209986">
          <cell r="F209986" t="str">
            <v>helix.solutions</v>
          </cell>
          <cell r="G209986" t="str">
            <v>241434</v>
          </cell>
        </row>
        <row r="209987">
          <cell r="F209987" t="str">
            <v>helixcentre.com</v>
          </cell>
          <cell r="G209987" t="str">
            <v>241435</v>
          </cell>
        </row>
        <row r="209988">
          <cell r="F209988" t="str">
            <v>helixcommerce.com</v>
          </cell>
          <cell r="G209988" t="str">
            <v>241436</v>
          </cell>
        </row>
        <row r="209989">
          <cell r="F209989" t="str">
            <v>helixmotors.com</v>
          </cell>
          <cell r="G209989" t="str">
            <v>241437</v>
          </cell>
        </row>
        <row r="209990">
          <cell r="F209990" t="str">
            <v>helixresearchcenterworld.com</v>
          </cell>
          <cell r="G209990" t="str">
            <v>241438</v>
          </cell>
        </row>
        <row r="209991">
          <cell r="F209991" t="str">
            <v>helixstorm.com</v>
          </cell>
          <cell r="G209991" t="str">
            <v>241439</v>
          </cell>
        </row>
        <row r="209992">
          <cell r="F209992" t="str">
            <v>helixsystemsinc.com</v>
          </cell>
          <cell r="G209992" t="str">
            <v>241440</v>
          </cell>
        </row>
        <row r="209993">
          <cell r="F209993" t="str">
            <v>helixtec.net</v>
          </cell>
          <cell r="G209993" t="str">
            <v>241441</v>
          </cell>
        </row>
        <row r="209994">
          <cell r="F209994" t="str">
            <v>helixwebi.com</v>
          </cell>
          <cell r="G209994" t="str">
            <v>241442</v>
          </cell>
        </row>
        <row r="209995">
          <cell r="F209995" t="str">
            <v>helixwind.com</v>
          </cell>
          <cell r="G209995" t="str">
            <v>241443</v>
          </cell>
        </row>
        <row r="209996">
          <cell r="F209996" t="str">
            <v>hellabyholdings.co.nz</v>
          </cell>
          <cell r="G209996" t="str">
            <v>241444</v>
          </cell>
        </row>
        <row r="209997">
          <cell r="F209997" t="str">
            <v>helldesign.net</v>
          </cell>
          <cell r="G209997" t="str">
            <v>241445</v>
          </cell>
        </row>
        <row r="209998">
          <cell r="F209998" t="str">
            <v>helleaux.com</v>
          </cell>
          <cell r="G209998" t="str">
            <v>241446</v>
          </cell>
        </row>
        <row r="209999">
          <cell r="F209999" t="str">
            <v>hellermanntyton.com</v>
          </cell>
          <cell r="G209999" t="str">
            <v>241447</v>
          </cell>
        </row>
        <row r="210000">
          <cell r="F210000" t="str">
            <v>hellersteinconsulting.com</v>
          </cell>
          <cell r="G210000" t="str">
            <v>241448</v>
          </cell>
        </row>
        <row r="210001">
          <cell r="F210001" t="str">
            <v>hello-markets.com</v>
          </cell>
          <cell r="G210001" t="str">
            <v>241449</v>
          </cell>
        </row>
        <row r="210002">
          <cell r="F210002" t="str">
            <v>hello-seo.blogspot.com</v>
          </cell>
          <cell r="G210002" t="str">
            <v>241450</v>
          </cell>
        </row>
        <row r="210003">
          <cell r="F210003" t="str">
            <v>hello.eboy.com</v>
          </cell>
          <cell r="G210003" t="str">
            <v>241451</v>
          </cell>
        </row>
        <row r="210004">
          <cell r="F210004" t="str">
            <v>hello.ed.co</v>
          </cell>
          <cell r="G210004" t="str">
            <v>241452</v>
          </cell>
        </row>
        <row r="210005">
          <cell r="F210005" t="str">
            <v>hello2morrow.com</v>
          </cell>
          <cell r="G210005" t="str">
            <v>241453</v>
          </cell>
        </row>
        <row r="210006">
          <cell r="F210006" t="str">
            <v>helloample.com</v>
          </cell>
          <cell r="G210006" t="str">
            <v>241454</v>
          </cell>
        </row>
        <row r="210007">
          <cell r="F210007" t="str">
            <v>hellobabydirect.com</v>
          </cell>
          <cell r="G210007" t="str">
            <v>241455</v>
          </cell>
        </row>
        <row r="210008">
          <cell r="F210008" t="str">
            <v>hellobank.fr</v>
          </cell>
          <cell r="G210008" t="str">
            <v>241456</v>
          </cell>
        </row>
        <row r="210009">
          <cell r="F210009" t="str">
            <v>hellobar.com</v>
          </cell>
          <cell r="G210009" t="str">
            <v>241457</v>
          </cell>
        </row>
        <row r="210010">
          <cell r="F210010" t="str">
            <v>hellobaytree.com</v>
          </cell>
          <cell r="G210010" t="str">
            <v>241458</v>
          </cell>
        </row>
        <row r="210011">
          <cell r="F210011" t="str">
            <v>hellobits.com</v>
          </cell>
          <cell r="G210011" t="str">
            <v>241459</v>
          </cell>
        </row>
        <row r="210012">
          <cell r="F210012" t="str">
            <v>hellobold.com</v>
          </cell>
          <cell r="G210012" t="str">
            <v>241460</v>
          </cell>
        </row>
        <row r="210013">
          <cell r="F210013" t="str">
            <v>hellobonfire.com</v>
          </cell>
          <cell r="G210013" t="str">
            <v>241461</v>
          </cell>
        </row>
        <row r="210014">
          <cell r="F210014" t="str">
            <v>hellocavalry.com</v>
          </cell>
          <cell r="G210014" t="str">
            <v>241462</v>
          </cell>
        </row>
        <row r="210015">
          <cell r="F210015" t="str">
            <v>hellochopper.com</v>
          </cell>
          <cell r="G210015" t="str">
            <v>241463</v>
          </cell>
        </row>
        <row r="210016">
          <cell r="F210016" t="str">
            <v>hellocode.co</v>
          </cell>
          <cell r="G210016" t="str">
            <v>241464</v>
          </cell>
        </row>
        <row r="210017">
          <cell r="F210017" t="str">
            <v>hellocoin.com</v>
          </cell>
          <cell r="G210017" t="str">
            <v>241465</v>
          </cell>
        </row>
        <row r="210018">
          <cell r="F210018" t="str">
            <v>hellocoton.fr</v>
          </cell>
          <cell r="G210018" t="str">
            <v>241466</v>
          </cell>
        </row>
        <row r="210019">
          <cell r="F210019" t="str">
            <v>hellodesign.com</v>
          </cell>
          <cell r="G210019" t="str">
            <v>241467</v>
          </cell>
        </row>
        <row r="210020">
          <cell r="F210020" t="str">
            <v>hellodialog.com</v>
          </cell>
          <cell r="G210020" t="str">
            <v>241468</v>
          </cell>
        </row>
        <row r="210021">
          <cell r="F210021" t="str">
            <v>hellodiscountcodes.com</v>
          </cell>
          <cell r="G210021" t="str">
            <v>241469</v>
          </cell>
        </row>
        <row r="210022">
          <cell r="F210022" t="str">
            <v>hellodoctor.co.za</v>
          </cell>
          <cell r="G210022" t="str">
            <v>241470</v>
          </cell>
        </row>
        <row r="210023">
          <cell r="F210023" t="str">
            <v>hellodoctor24x7.com</v>
          </cell>
          <cell r="G210023" t="str">
            <v>241471</v>
          </cell>
        </row>
        <row r="210024">
          <cell r="F210024" t="str">
            <v>helloecho.com</v>
          </cell>
          <cell r="G210024" t="str">
            <v>241472</v>
          </cell>
        </row>
        <row r="210025">
          <cell r="F210025" t="str">
            <v>helloflo.com</v>
          </cell>
          <cell r="G210025" t="str">
            <v>241473</v>
          </cell>
        </row>
        <row r="210026">
          <cell r="F210026" t="str">
            <v>hellofresh.com</v>
          </cell>
          <cell r="G210026" t="str">
            <v>241474</v>
          </cell>
        </row>
        <row r="210027">
          <cell r="F210027" t="str">
            <v>hellofuture.co</v>
          </cell>
          <cell r="G210027" t="str">
            <v>241475</v>
          </cell>
        </row>
        <row r="210028">
          <cell r="F210028" t="str">
            <v>hellogames.org</v>
          </cell>
          <cell r="G210028" t="str">
            <v>241476</v>
          </cell>
        </row>
        <row r="210029">
          <cell r="F210029" t="str">
            <v>helloglobal.com</v>
          </cell>
          <cell r="G210029" t="str">
            <v>241477</v>
          </cell>
        </row>
        <row r="210030">
          <cell r="F210030" t="str">
            <v>hellogoldbean.com</v>
          </cell>
          <cell r="G210030" t="str">
            <v>241478</v>
          </cell>
        </row>
        <row r="210031">
          <cell r="F210031" t="str">
            <v>hellogoodsir.com</v>
          </cell>
          <cell r="G210031" t="str">
            <v>241479</v>
          </cell>
        </row>
        <row r="210032">
          <cell r="F210032" t="str">
            <v>hellogroup.co.za</v>
          </cell>
          <cell r="G210032" t="str">
            <v>241480</v>
          </cell>
        </row>
        <row r="210033">
          <cell r="F210033" t="str">
            <v>helloholiday.com</v>
          </cell>
          <cell r="G210033" t="str">
            <v>241481</v>
          </cell>
        </row>
        <row r="210034">
          <cell r="F210034" t="str">
            <v>helloholistic.com</v>
          </cell>
          <cell r="G210034" t="str">
            <v>241482</v>
          </cell>
        </row>
        <row r="210035">
          <cell r="F210035" t="str">
            <v>hellohq.io</v>
          </cell>
          <cell r="G210035" t="str">
            <v>241483</v>
          </cell>
        </row>
        <row r="210036">
          <cell r="F210036" t="str">
            <v>helloinbox.com</v>
          </cell>
          <cell r="G210036" t="str">
            <v>241484</v>
          </cell>
        </row>
        <row r="210037">
          <cell r="F210037" t="str">
            <v>helloinfinity.com</v>
          </cell>
          <cell r="G210037" t="str">
            <v>241485</v>
          </cell>
        </row>
        <row r="210038">
          <cell r="F210038" t="str">
            <v>hellointern.com</v>
          </cell>
          <cell r="G210038" t="str">
            <v>241486</v>
          </cell>
        </row>
        <row r="210039">
          <cell r="F210039" t="str">
            <v>hellol.com</v>
          </cell>
          <cell r="G210039" t="str">
            <v>241487</v>
          </cell>
        </row>
        <row r="210040">
          <cell r="F210040" t="str">
            <v>hellolamode.com</v>
          </cell>
          <cell r="G210040" t="str">
            <v>241488</v>
          </cell>
        </row>
        <row r="210041">
          <cell r="F210041" t="str">
            <v>hellomanagers.com</v>
          </cell>
          <cell r="G210041" t="str">
            <v>241489</v>
          </cell>
        </row>
        <row r="210042">
          <cell r="F210042" t="str">
            <v>hellomaninpink.com</v>
          </cell>
          <cell r="G210042" t="str">
            <v>241490</v>
          </cell>
        </row>
        <row r="210043">
          <cell r="F210043" t="str">
            <v>hellomany.com</v>
          </cell>
          <cell r="G210043" t="str">
            <v>241491</v>
          </cell>
        </row>
        <row r="210044">
          <cell r="F210044" t="str">
            <v>hellomedia.com</v>
          </cell>
          <cell r="G210044" t="str">
            <v>241492</v>
          </cell>
        </row>
        <row r="210045">
          <cell r="F210045" t="str">
            <v>hellomedical.com</v>
          </cell>
          <cell r="G210045" t="str">
            <v>241493</v>
          </cell>
        </row>
        <row r="210046">
          <cell r="F210046" t="str">
            <v>hellomydear.be</v>
          </cell>
          <cell r="G210046" t="str">
            <v>241494</v>
          </cell>
        </row>
        <row r="210047">
          <cell r="F210047" t="str">
            <v>hellon.com</v>
          </cell>
          <cell r="G210047" t="str">
            <v>241495</v>
          </cell>
        </row>
        <row r="210048">
          <cell r="F210048" t="str">
            <v>hellopal.com</v>
          </cell>
          <cell r="G210048" t="str">
            <v>241496</v>
          </cell>
        </row>
        <row r="210049">
          <cell r="F210049" t="str">
            <v>hellopeter.com</v>
          </cell>
          <cell r="G210049" t="str">
            <v>241497</v>
          </cell>
        </row>
        <row r="210050">
          <cell r="F210050" t="str">
            <v>hellopretty.co.za</v>
          </cell>
          <cell r="G210050" t="str">
            <v>241498</v>
          </cell>
        </row>
        <row r="210051">
          <cell r="F210051" t="str">
            <v>helloprismatic.com</v>
          </cell>
          <cell r="G210051" t="str">
            <v>241499</v>
          </cell>
        </row>
        <row r="210052">
          <cell r="F210052" t="str">
            <v>hellopulse.com</v>
          </cell>
          <cell r="G210052" t="str">
            <v>241500</v>
          </cell>
        </row>
        <row r="210053">
          <cell r="F210053" t="str">
            <v>helloraipur.com</v>
          </cell>
          <cell r="G210053" t="str">
            <v>241501</v>
          </cell>
        </row>
        <row r="210054">
          <cell r="F210054" t="str">
            <v>helloscheduling.com</v>
          </cell>
          <cell r="G210054" t="str">
            <v>241502</v>
          </cell>
        </row>
        <row r="210055">
          <cell r="F210055" t="str">
            <v>hellosheet.co</v>
          </cell>
          <cell r="G210055" t="str">
            <v>241503</v>
          </cell>
        </row>
        <row r="210056">
          <cell r="F210056" t="str">
            <v>hellosherpa.com</v>
          </cell>
          <cell r="G210056" t="str">
            <v>241504</v>
          </cell>
        </row>
        <row r="210057">
          <cell r="F210057" t="str">
            <v>hellosoapbox.com</v>
          </cell>
          <cell r="G210057" t="str">
            <v>241505</v>
          </cell>
        </row>
        <row r="210058">
          <cell r="F210058" t="str">
            <v>hellospark.com</v>
          </cell>
          <cell r="G210058" t="str">
            <v>241506</v>
          </cell>
        </row>
        <row r="210059">
          <cell r="F210059" t="str">
            <v>hellospring.net</v>
          </cell>
          <cell r="G210059" t="str">
            <v>241507</v>
          </cell>
        </row>
        <row r="210060">
          <cell r="F210060" t="str">
            <v>hellospy.com</v>
          </cell>
          <cell r="G210060" t="str">
            <v>241508</v>
          </cell>
        </row>
        <row r="210061">
          <cell r="F210061" t="str">
            <v>hellostash.com</v>
          </cell>
          <cell r="G210061" t="str">
            <v>241509</v>
          </cell>
        </row>
        <row r="210062">
          <cell r="F210062" t="str">
            <v>hellotalk.com</v>
          </cell>
          <cell r="G210062" t="str">
            <v>241510</v>
          </cell>
        </row>
        <row r="210063">
          <cell r="F210063" t="str">
            <v>hellotarte.com</v>
          </cell>
          <cell r="G210063" t="str">
            <v>241511</v>
          </cell>
        </row>
        <row r="210064">
          <cell r="F210064" t="str">
            <v>hellotechapp.wordpress.com</v>
          </cell>
          <cell r="G210064" t="str">
            <v>241512</v>
          </cell>
        </row>
        <row r="210065">
          <cell r="F210065" t="str">
            <v>hellotipi.com</v>
          </cell>
          <cell r="G210065" t="str">
            <v>241513</v>
          </cell>
        </row>
        <row r="210066">
          <cell r="F210066" t="str">
            <v>hellototem.com</v>
          </cell>
          <cell r="G210066" t="str">
            <v>241514</v>
          </cell>
        </row>
        <row r="210067">
          <cell r="F210067" t="str">
            <v>helloturtle.com</v>
          </cell>
          <cell r="G210067" t="str">
            <v>241515</v>
          </cell>
        </row>
        <row r="210068">
          <cell r="F210068" t="str">
            <v>hellovillagers.com</v>
          </cell>
          <cell r="G210068" t="str">
            <v>241516</v>
          </cell>
        </row>
        <row r="210069">
          <cell r="F210069" t="str">
            <v>hellovino.com</v>
          </cell>
          <cell r="G210069" t="str">
            <v>241517</v>
          </cell>
        </row>
        <row r="210070">
          <cell r="F210070" t="str">
            <v>hellowae.com</v>
          </cell>
          <cell r="G210070" t="str">
            <v>241518</v>
          </cell>
        </row>
        <row r="210071">
          <cell r="F210071" t="str">
            <v>hellowebapps.com</v>
          </cell>
          <cell r="G210071" t="str">
            <v>241519</v>
          </cell>
        </row>
        <row r="210072">
          <cell r="F210072" t="str">
            <v>helloworld.com</v>
          </cell>
          <cell r="G210072" t="str">
            <v>241520</v>
          </cell>
        </row>
        <row r="210073">
          <cell r="F210073" t="str">
            <v>helloworldeng.com</v>
          </cell>
          <cell r="G210073" t="str">
            <v>241521</v>
          </cell>
        </row>
        <row r="210074">
          <cell r="F210074" t="str">
            <v>helloworldlimited.com.au</v>
          </cell>
          <cell r="G210074" t="str">
            <v>241522</v>
          </cell>
        </row>
        <row r="210075">
          <cell r="F210075" t="str">
            <v>helloworldsoft.com</v>
          </cell>
          <cell r="G210075" t="str">
            <v>241523</v>
          </cell>
        </row>
        <row r="210076">
          <cell r="F210076" t="str">
            <v>helloyaro.com</v>
          </cell>
          <cell r="G210076" t="str">
            <v>241524</v>
          </cell>
        </row>
        <row r="210077">
          <cell r="F210077" t="str">
            <v>helloyoga.com</v>
          </cell>
          <cell r="G210077" t="str">
            <v>241525</v>
          </cell>
        </row>
        <row r="210078">
          <cell r="F210078" t="str">
            <v>helmesinnovations.com</v>
          </cell>
          <cell r="G210078" t="str">
            <v>241526</v>
          </cell>
        </row>
        <row r="210079">
          <cell r="F210079" t="str">
            <v>helmet-hub.com</v>
          </cell>
          <cell r="G210079" t="str">
            <v>241527</v>
          </cell>
        </row>
        <row r="210080">
          <cell r="F210080" t="str">
            <v>helmetshop.com</v>
          </cell>
          <cell r="G210080" t="str">
            <v>241528</v>
          </cell>
        </row>
        <row r="210081">
          <cell r="F210081" t="str">
            <v>helmkenplumbing.com</v>
          </cell>
          <cell r="G210081" t="str">
            <v>241529</v>
          </cell>
        </row>
        <row r="210082">
          <cell r="F210082" t="str">
            <v>helmoreandhunt.com</v>
          </cell>
          <cell r="G210082" t="str">
            <v>241530</v>
          </cell>
        </row>
        <row r="210083">
          <cell r="F210083" t="str">
            <v>helmsmantpa.com</v>
          </cell>
          <cell r="G210083" t="str">
            <v>241531</v>
          </cell>
        </row>
        <row r="210084">
          <cell r="F210084" t="str">
            <v>helmsoftware.com</v>
          </cell>
          <cell r="G210084" t="str">
            <v>241532</v>
          </cell>
        </row>
        <row r="210085">
          <cell r="F210085" t="str">
            <v>help-lawyer.com</v>
          </cell>
          <cell r="G210085" t="str">
            <v>241533</v>
          </cell>
        </row>
        <row r="210086">
          <cell r="F210086" t="str">
            <v>help-now.com</v>
          </cell>
          <cell r="G210086" t="str">
            <v>241534</v>
          </cell>
        </row>
        <row r="210087">
          <cell r="F210087" t="str">
            <v>help.vc</v>
          </cell>
          <cell r="G210087" t="str">
            <v>241535</v>
          </cell>
        </row>
        <row r="210088">
          <cell r="F210088" t="str">
            <v>help4access.com</v>
          </cell>
          <cell r="G210088" t="str">
            <v>241536</v>
          </cell>
        </row>
        <row r="210089">
          <cell r="F210089" t="str">
            <v>helpaguyout.com</v>
          </cell>
          <cell r="G210089" t="str">
            <v>241537</v>
          </cell>
        </row>
        <row r="210090">
          <cell r="F210090" t="str">
            <v>helpalocalbusiness.com</v>
          </cell>
          <cell r="G210090" t="str">
            <v>241538</v>
          </cell>
        </row>
        <row r="210091">
          <cell r="F210091" t="str">
            <v>helpandinformation.com</v>
          </cell>
          <cell r="G210091" t="str">
            <v>241539</v>
          </cell>
        </row>
        <row r="210092">
          <cell r="F210092" t="str">
            <v>helpandmanual.com</v>
          </cell>
          <cell r="G210092" t="str">
            <v>241540</v>
          </cell>
        </row>
        <row r="210093">
          <cell r="F210093" t="str">
            <v>helpando.it</v>
          </cell>
          <cell r="G210093" t="str">
            <v>241541</v>
          </cell>
        </row>
        <row r="210094">
          <cell r="F210094" t="str">
            <v>helpapp.co</v>
          </cell>
          <cell r="G210094" t="str">
            <v>241542</v>
          </cell>
        </row>
        <row r="210095">
          <cell r="F210095" t="str">
            <v>helpareporter.com</v>
          </cell>
          <cell r="G210095" t="str">
            <v>241543</v>
          </cell>
        </row>
        <row r="210096">
          <cell r="F210096" t="str">
            <v>helpargentina.org</v>
          </cell>
          <cell r="G210096" t="str">
            <v>241544</v>
          </cell>
        </row>
        <row r="210097">
          <cell r="F210097" t="str">
            <v>helpaway.com</v>
          </cell>
          <cell r="G210097" t="str">
            <v>241545</v>
          </cell>
        </row>
        <row r="210098">
          <cell r="F210098" t="str">
            <v>helpbook.com</v>
          </cell>
          <cell r="G210098" t="str">
            <v>241546</v>
          </cell>
        </row>
        <row r="210099">
          <cell r="F210099" t="str">
            <v>helpbox.me</v>
          </cell>
          <cell r="G210099" t="str">
            <v>241547</v>
          </cell>
        </row>
        <row r="210100">
          <cell r="F210100" t="str">
            <v>helpcove.com</v>
          </cell>
          <cell r="G210100" t="str">
            <v>241548</v>
          </cell>
        </row>
        <row r="210101">
          <cell r="F210101" t="str">
            <v>helpeat.com</v>
          </cell>
          <cell r="G210101" t="str">
            <v>241549</v>
          </cell>
        </row>
        <row r="210102">
          <cell r="F210102" t="str">
            <v>helpeo.com</v>
          </cell>
          <cell r="G210102" t="str">
            <v>241550</v>
          </cell>
        </row>
        <row r="210103">
          <cell r="F210103" t="str">
            <v>helperful.com</v>
          </cell>
          <cell r="G210103" t="str">
            <v>241551</v>
          </cell>
        </row>
        <row r="210104">
          <cell r="F210104" t="str">
            <v>helpersmarket.com</v>
          </cell>
          <cell r="G210104" t="str">
            <v>241552</v>
          </cell>
        </row>
        <row r="210105">
          <cell r="F210105" t="str">
            <v>helpersunite.com</v>
          </cell>
          <cell r="G210105" t="str">
            <v>241553</v>
          </cell>
        </row>
        <row r="210106">
          <cell r="F210106" t="str">
            <v>helpessays.com</v>
          </cell>
          <cell r="G210106" t="str">
            <v>241554</v>
          </cell>
        </row>
        <row r="210107">
          <cell r="F210107" t="str">
            <v>helpfindmypet.co.uk</v>
          </cell>
          <cell r="G210107" t="str">
            <v>241555</v>
          </cell>
        </row>
        <row r="210108">
          <cell r="F210108" t="str">
            <v>helpfortax.com</v>
          </cell>
          <cell r="G210108" t="str">
            <v>241556</v>
          </cell>
        </row>
        <row r="210109">
          <cell r="F210109" t="str">
            <v>helpfulbox.com</v>
          </cell>
          <cell r="G210109" t="str">
            <v>241557</v>
          </cell>
        </row>
        <row r="210110">
          <cell r="F210110" t="str">
            <v>helpgizmo.com</v>
          </cell>
          <cell r="G210110" t="str">
            <v>241558</v>
          </cell>
        </row>
        <row r="210111">
          <cell r="F210111" t="str">
            <v>helphire.co.uk</v>
          </cell>
          <cell r="G210111" t="str">
            <v>241559</v>
          </cell>
        </row>
        <row r="210112">
          <cell r="F210112" t="str">
            <v>helphookup.com</v>
          </cell>
          <cell r="G210112" t="str">
            <v>241560</v>
          </cell>
        </row>
        <row r="210113">
          <cell r="F210113" t="str">
            <v>helpified.com</v>
          </cell>
          <cell r="G210113" t="str">
            <v>241561</v>
          </cell>
        </row>
        <row r="210114">
          <cell r="F210114" t="str">
            <v>helpin.com.br</v>
          </cell>
          <cell r="G210114" t="str">
            <v>241562</v>
          </cell>
        </row>
        <row r="210115">
          <cell r="F210115" t="str">
            <v>helpinghand.mobi</v>
          </cell>
          <cell r="G210115" t="str">
            <v>241563</v>
          </cell>
        </row>
        <row r="210116">
          <cell r="F210116" t="str">
            <v>helpinghandrewards.org</v>
          </cell>
          <cell r="G210116" t="str">
            <v>241564</v>
          </cell>
        </row>
        <row r="210117">
          <cell r="F210117" t="str">
            <v>helpinghandsdispensary.com</v>
          </cell>
          <cell r="G210117" t="str">
            <v>241565</v>
          </cell>
        </row>
        <row r="210118">
          <cell r="F210118" t="str">
            <v>helpinghood.com</v>
          </cell>
          <cell r="G210118" t="str">
            <v>241566</v>
          </cell>
        </row>
        <row r="210119">
          <cell r="F210119" t="str">
            <v>helpingpawsonline.com</v>
          </cell>
          <cell r="G210119" t="str">
            <v>241567</v>
          </cell>
        </row>
        <row r="210120">
          <cell r="F210120" t="str">
            <v>helpingveterans.org</v>
          </cell>
          <cell r="G210120" t="str">
            <v>241568</v>
          </cell>
        </row>
        <row r="210121">
          <cell r="F210121" t="str">
            <v>helpingwing.com</v>
          </cell>
          <cell r="G210121" t="str">
            <v>241569</v>
          </cell>
        </row>
        <row r="210122">
          <cell r="F210122" t="str">
            <v>helpinteractive.com</v>
          </cell>
          <cell r="G210122" t="str">
            <v>241570</v>
          </cell>
        </row>
        <row r="210123">
          <cell r="F210123" t="str">
            <v>helpiq.com</v>
          </cell>
          <cell r="G210123" t="str">
            <v>241571</v>
          </cell>
        </row>
        <row r="210124">
          <cell r="F210124" t="str">
            <v>helplearn.asia</v>
          </cell>
          <cell r="G210124" t="str">
            <v>241572</v>
          </cell>
        </row>
        <row r="210125">
          <cell r="F210125" t="str">
            <v>helplinelaw.com</v>
          </cell>
          <cell r="G210125" t="str">
            <v>241573</v>
          </cell>
        </row>
        <row r="210126">
          <cell r="F210126" t="str">
            <v>helpling.com</v>
          </cell>
          <cell r="G210126" t="str">
            <v>241574</v>
          </cell>
        </row>
        <row r="210127">
          <cell r="F210127" t="str">
            <v>helpmarco.com</v>
          </cell>
          <cell r="G210127" t="str">
            <v>241575</v>
          </cell>
        </row>
        <row r="210128">
          <cell r="F210128" t="str">
            <v>helpmasterpro.com</v>
          </cell>
          <cell r="G210128" t="str">
            <v>241576</v>
          </cell>
        </row>
        <row r="210129">
          <cell r="F210129" t="str">
            <v>helpmate.com</v>
          </cell>
          <cell r="G210129" t="str">
            <v>241577</v>
          </cell>
        </row>
        <row r="210130">
          <cell r="F210130" t="str">
            <v>helpme-app.com</v>
          </cell>
          <cell r="G210130" t="str">
            <v>241578</v>
          </cell>
        </row>
        <row r="210131">
          <cell r="F210131" t="str">
            <v>helpmedlocums.com</v>
          </cell>
          <cell r="G210131" t="str">
            <v>241579</v>
          </cell>
        </row>
        <row r="210132">
          <cell r="F210132" t="str">
            <v>helpmego.to</v>
          </cell>
          <cell r="G210132" t="str">
            <v>241580</v>
          </cell>
        </row>
        <row r="210133">
          <cell r="F210133" t="str">
            <v>helpmeproject.com</v>
          </cell>
          <cell r="G210133" t="str">
            <v>241581</v>
          </cell>
        </row>
        <row r="210134">
          <cell r="F210134" t="str">
            <v>helpmesee.org</v>
          </cell>
          <cell r="G210134" t="str">
            <v>241582</v>
          </cell>
        </row>
        <row r="210135">
          <cell r="F210135" t="str">
            <v>helpmesue.com</v>
          </cell>
          <cell r="G210135" t="str">
            <v>241583</v>
          </cell>
        </row>
        <row r="210136">
          <cell r="F210136" t="str">
            <v>helpmety.com</v>
          </cell>
          <cell r="G210136" t="str">
            <v>241584</v>
          </cell>
        </row>
        <row r="210137">
          <cell r="F210137" t="str">
            <v>helpmotto.com</v>
          </cell>
          <cell r="G210137" t="str">
            <v>241585</v>
          </cell>
        </row>
        <row r="210138">
          <cell r="F210138" t="str">
            <v>helpmyos.com</v>
          </cell>
          <cell r="G210138" t="str">
            <v>241586</v>
          </cell>
        </row>
        <row r="210139">
          <cell r="F210139" t="str">
            <v>helpology.org</v>
          </cell>
          <cell r="G210139" t="str">
            <v>241587</v>
          </cell>
        </row>
        <row r="210140">
          <cell r="F210140" t="str">
            <v>helponclick.com</v>
          </cell>
          <cell r="G210140" t="str">
            <v>241588</v>
          </cell>
        </row>
        <row r="210141">
          <cell r="F210141" t="str">
            <v>helppconline.com</v>
          </cell>
          <cell r="G210141" t="str">
            <v>241589</v>
          </cell>
        </row>
        <row r="210142">
          <cell r="F210142" t="str">
            <v>helprace.com</v>
          </cell>
          <cell r="G210142" t="str">
            <v>241590</v>
          </cell>
        </row>
        <row r="210143">
          <cell r="F210143" t="str">
            <v>helpstart.us</v>
          </cell>
          <cell r="G210143" t="str">
            <v>241591</v>
          </cell>
        </row>
        <row r="210144">
          <cell r="F210144" t="str">
            <v>helpteaching.com</v>
          </cell>
          <cell r="G210144" t="str">
            <v>241592</v>
          </cell>
        </row>
        <row r="210145">
          <cell r="F210145" t="str">
            <v>helpuindia.com</v>
          </cell>
          <cell r="G210145" t="str">
            <v>241593</v>
          </cell>
        </row>
        <row r="210146">
          <cell r="F210146" t="str">
            <v>helpusadopt.org</v>
          </cell>
          <cell r="G210146" t="str">
            <v>241594</v>
          </cell>
        </row>
        <row r="210147">
          <cell r="F210147" t="str">
            <v>helpusell.com</v>
          </cell>
          <cell r="G210147" t="str">
            <v>241595</v>
          </cell>
        </row>
        <row r="210148">
          <cell r="F210148" t="str">
            <v>helpushope.org</v>
          </cell>
          <cell r="G210148" t="str">
            <v>241596</v>
          </cell>
        </row>
        <row r="210149">
          <cell r="F210149" t="str">
            <v>helpwevegotkids.com</v>
          </cell>
          <cell r="G210149" t="str">
            <v>241597</v>
          </cell>
        </row>
        <row r="210150">
          <cell r="F210150" t="str">
            <v>helpwithassignment.com</v>
          </cell>
          <cell r="G210150" t="str">
            <v>241598</v>
          </cell>
        </row>
        <row r="210151">
          <cell r="F210151" t="str">
            <v>helpya.de</v>
          </cell>
          <cell r="G210151" t="str">
            <v>241599</v>
          </cell>
        </row>
        <row r="210152">
          <cell r="F210152" t="str">
            <v>helrystudio.com.br</v>
          </cell>
          <cell r="G210152" t="str">
            <v>241600</v>
          </cell>
        </row>
        <row r="210153">
          <cell r="F210153" t="str">
            <v>helsinkitimes.fi</v>
          </cell>
          <cell r="G210153" t="str">
            <v>241601</v>
          </cell>
        </row>
        <row r="210154">
          <cell r="F210154" t="str">
            <v>helty.it</v>
          </cell>
          <cell r="G210154" t="str">
            <v>241602</v>
          </cell>
        </row>
        <row r="210155">
          <cell r="F210155" t="str">
            <v>heluna.com</v>
          </cell>
          <cell r="G210155" t="str">
            <v>241603</v>
          </cell>
        </row>
        <row r="210156">
          <cell r="F210156" t="str">
            <v>helvetia.com</v>
          </cell>
          <cell r="G210156" t="str">
            <v>241604</v>
          </cell>
        </row>
        <row r="210157">
          <cell r="F210157" t="str">
            <v>helveticagroup.com</v>
          </cell>
          <cell r="G210157" t="str">
            <v>241605</v>
          </cell>
        </row>
        <row r="210158">
          <cell r="F210158" t="str">
            <v>hemaa.org</v>
          </cell>
          <cell r="G210158" t="str">
            <v>241606</v>
          </cell>
        </row>
        <row r="210159">
          <cell r="F210159" t="str">
            <v>hemaclear.com</v>
          </cell>
          <cell r="G210159" t="str">
            <v>241607</v>
          </cell>
        </row>
        <row r="210160">
          <cell r="F210160" t="str">
            <v>hemanua.com</v>
          </cell>
          <cell r="G210160" t="str">
            <v>241608</v>
          </cell>
        </row>
        <row r="210161">
          <cell r="F210161" t="str">
            <v>hemdschneider.de</v>
          </cell>
          <cell r="G210161" t="str">
            <v>241609</v>
          </cell>
        </row>
        <row r="210162">
          <cell r="F210162" t="str">
            <v>hemedex.com</v>
          </cell>
          <cell r="G210162" t="str">
            <v>241610</v>
          </cell>
        </row>
        <row r="210163">
          <cell r="F210163" t="str">
            <v>hemenmasa.com</v>
          </cell>
          <cell r="G210163" t="str">
            <v>241611</v>
          </cell>
        </row>
        <row r="210164">
          <cell r="F210164" t="str">
            <v>hemera.com</v>
          </cell>
          <cell r="G210164" t="str">
            <v>241612</v>
          </cell>
        </row>
        <row r="210165">
          <cell r="F210165" t="str">
            <v>hemerotek.com</v>
          </cell>
          <cell r="G210165" t="str">
            <v>241613</v>
          </cell>
        </row>
        <row r="210166">
          <cell r="F210166" t="str">
            <v>hemerus.com</v>
          </cell>
          <cell r="G210166" t="str">
            <v>241614</v>
          </cell>
        </row>
        <row r="210167">
          <cell r="F210167" t="str">
            <v>hemfoder.se</v>
          </cell>
          <cell r="G210167" t="str">
            <v>241615</v>
          </cell>
        </row>
        <row r="210168">
          <cell r="F210168" t="str">
            <v>hemfrid.se</v>
          </cell>
          <cell r="G210168" t="str">
            <v>241616</v>
          </cell>
        </row>
        <row r="210169">
          <cell r="F210169" t="str">
            <v>hemheist.com</v>
          </cell>
          <cell r="G210169" t="str">
            <v>241617</v>
          </cell>
        </row>
        <row r="210170">
          <cell r="F210170" t="str">
            <v>hemispherecapital.com</v>
          </cell>
          <cell r="G210170" t="str">
            <v>241618</v>
          </cell>
        </row>
        <row r="210171">
          <cell r="F210171" t="str">
            <v>hemispheredroit.com</v>
          </cell>
          <cell r="G210171" t="str">
            <v>241619</v>
          </cell>
        </row>
        <row r="210172">
          <cell r="F210172" t="str">
            <v>hemispheregames.com</v>
          </cell>
          <cell r="G210172" t="str">
            <v>241620</v>
          </cell>
        </row>
        <row r="210173">
          <cell r="F210173" t="str">
            <v>hemispheretv.com</v>
          </cell>
          <cell r="G210173" t="str">
            <v>241621</v>
          </cell>
        </row>
        <row r="210174">
          <cell r="F210174" t="str">
            <v>heml.is</v>
          </cell>
          <cell r="G210174" t="str">
            <v>241622</v>
          </cell>
        </row>
        <row r="210175">
          <cell r="F210175" t="str">
            <v>hemmes.it</v>
          </cell>
          <cell r="G210175" t="str">
            <v>241623</v>
          </cell>
        </row>
        <row r="210176">
          <cell r="F210176" t="str">
            <v>hemoh.com</v>
          </cell>
          <cell r="G210176" t="str">
            <v>241624</v>
          </cell>
        </row>
        <row r="210177">
          <cell r="F210177" t="str">
            <v>hemorrhoidinformationcenter.com</v>
          </cell>
          <cell r="G210177" t="str">
            <v>241625</v>
          </cell>
        </row>
        <row r="210178">
          <cell r="F210178" t="str">
            <v>hemosure.com</v>
          </cell>
          <cell r="G210178" t="str">
            <v>241626</v>
          </cell>
        </row>
        <row r="210179">
          <cell r="F210179" t="str">
            <v>hempbroker.eu</v>
          </cell>
          <cell r="G210179" t="str">
            <v>241627</v>
          </cell>
        </row>
        <row r="210180">
          <cell r="F210180" t="str">
            <v>hempinc.com</v>
          </cell>
          <cell r="G210180" t="str">
            <v>241628</v>
          </cell>
        </row>
        <row r="210181">
          <cell r="F210181" t="str">
            <v>hempys.com</v>
          </cell>
          <cell r="G210181" t="str">
            <v>241629</v>
          </cell>
        </row>
        <row r="210182">
          <cell r="F210182" t="str">
            <v>hemyca.com</v>
          </cell>
          <cell r="G210182" t="str">
            <v>241630</v>
          </cell>
        </row>
        <row r="210183">
          <cell r="F210183" t="str">
            <v>henchmanapp.com</v>
          </cell>
          <cell r="G210183" t="str">
            <v>241631</v>
          </cell>
        </row>
        <row r="210184">
          <cell r="F210184" t="str">
            <v>hendersonblake.com</v>
          </cell>
          <cell r="G210184" t="str">
            <v>241632</v>
          </cell>
        </row>
        <row r="210185">
          <cell r="F210185" t="str">
            <v>hendersonsgroupinvestments.com</v>
          </cell>
          <cell r="G210185" t="str">
            <v>241633</v>
          </cell>
        </row>
        <row r="210186">
          <cell r="F210186" t="str">
            <v>henerypress.com</v>
          </cell>
          <cell r="G210186" t="str">
            <v>241634</v>
          </cell>
        </row>
        <row r="210187">
          <cell r="F210187" t="str">
            <v>henggelerconsulting.com</v>
          </cell>
          <cell r="G210187" t="str">
            <v>241635</v>
          </cell>
        </row>
        <row r="210188">
          <cell r="F210188" t="str">
            <v>henglight.com</v>
          </cell>
          <cell r="G210188" t="str">
            <v>241636</v>
          </cell>
        </row>
        <row r="210189">
          <cell r="F210189" t="str">
            <v>hengxin.com</v>
          </cell>
          <cell r="G210189" t="str">
            <v>241637</v>
          </cell>
        </row>
        <row r="210190">
          <cell r="F210190" t="str">
            <v>hengyeusa.com</v>
          </cell>
          <cell r="G210190" t="str">
            <v>241638</v>
          </cell>
        </row>
        <row r="210191">
          <cell r="F210191" t="str">
            <v>henit.ie</v>
          </cell>
          <cell r="G210191" t="str">
            <v>241639</v>
          </cell>
        </row>
        <row r="210192">
          <cell r="F210192" t="str">
            <v>henk-ict.nl</v>
          </cell>
          <cell r="G210192" t="str">
            <v>241640</v>
          </cell>
        </row>
        <row r="210193">
          <cell r="F210193" t="str">
            <v>henleyfinance.co.uk</v>
          </cell>
          <cell r="G210193" t="str">
            <v>241641</v>
          </cell>
        </row>
        <row r="210194">
          <cell r="F210194" t="str">
            <v>hennessandhaight.com</v>
          </cell>
          <cell r="G210194" t="str">
            <v>241642</v>
          </cell>
        </row>
        <row r="210195">
          <cell r="F210195" t="str">
            <v>henri8.com</v>
          </cell>
          <cell r="G210195" t="str">
            <v>241643</v>
          </cell>
        </row>
        <row r="210196">
          <cell r="F210196" t="str">
            <v>henrikfisker.org</v>
          </cell>
          <cell r="G210196" t="str">
            <v>241644</v>
          </cell>
        </row>
        <row r="210197">
          <cell r="F210197" t="str">
            <v>henryatyourservice.com</v>
          </cell>
          <cell r="G210197" t="str">
            <v>241645</v>
          </cell>
        </row>
        <row r="210198">
          <cell r="F210198" t="str">
            <v>henrychauncey.org</v>
          </cell>
          <cell r="G210198" t="str">
            <v>241646</v>
          </cell>
        </row>
        <row r="210199">
          <cell r="F210199" t="str">
            <v>henryharvin.com</v>
          </cell>
          <cell r="G210199" t="str">
            <v>241647</v>
          </cell>
        </row>
        <row r="210200">
          <cell r="F210200" t="str">
            <v>hepalink.com</v>
          </cell>
          <cell r="G210200" t="str">
            <v>241648</v>
          </cell>
        </row>
        <row r="210201">
          <cell r="F210201" t="str">
            <v>hepalsak.com</v>
          </cell>
          <cell r="G210201" t="str">
            <v>241649</v>
          </cell>
        </row>
        <row r="210202">
          <cell r="F210202" t="str">
            <v>hephesto.com</v>
          </cell>
          <cell r="G210202" t="str">
            <v>241650</v>
          </cell>
        </row>
        <row r="210203">
          <cell r="F210203" t="str">
            <v>hepsiacayip.com</v>
          </cell>
          <cell r="G210203" t="str">
            <v>241651</v>
          </cell>
        </row>
        <row r="210204">
          <cell r="F210204" t="str">
            <v>hepsiburada.com</v>
          </cell>
          <cell r="G210204" t="str">
            <v>241652</v>
          </cell>
        </row>
        <row r="210205">
          <cell r="F210205" t="str">
            <v>hepsikiralik.com.tr</v>
          </cell>
          <cell r="G210205" t="str">
            <v>241653</v>
          </cell>
        </row>
        <row r="210206">
          <cell r="F210206" t="str">
            <v>hepta.com.tr</v>
          </cell>
          <cell r="G210206" t="str">
            <v>241654</v>
          </cell>
        </row>
        <row r="210207">
          <cell r="F210207" t="str">
            <v>heptagrama.com</v>
          </cell>
          <cell r="G210207" t="str">
            <v>241655</v>
          </cell>
        </row>
        <row r="210208">
          <cell r="F210208" t="str">
            <v>heptasarim.com</v>
          </cell>
          <cell r="G210208" t="str">
            <v>241656</v>
          </cell>
        </row>
        <row r="210209">
          <cell r="F210209" t="str">
            <v>hera-med.com</v>
          </cell>
          <cell r="G210209" t="str">
            <v>241657</v>
          </cell>
        </row>
        <row r="210210">
          <cell r="F210210" t="str">
            <v>heragency.com</v>
          </cell>
          <cell r="G210210" t="str">
            <v>241658</v>
          </cell>
        </row>
        <row r="210211">
          <cell r="F210211" t="str">
            <v>heragenda.com</v>
          </cell>
          <cell r="G210211" t="str">
            <v>241659</v>
          </cell>
        </row>
        <row r="210212">
          <cell r="F210212" t="str">
            <v>herahub.com</v>
          </cell>
          <cell r="G210212" t="str">
            <v>241660</v>
          </cell>
        </row>
        <row r="210213">
          <cell r="F210213" t="str">
            <v>herald-publishing.co.uk</v>
          </cell>
          <cell r="G210213" t="str">
            <v>241661</v>
          </cell>
        </row>
        <row r="210214">
          <cell r="F210214" t="str">
            <v>heraldlogic.com</v>
          </cell>
          <cell r="G210214" t="str">
            <v>241662</v>
          </cell>
        </row>
        <row r="210215">
          <cell r="F210215" t="str">
            <v>heraldsolutions.in</v>
          </cell>
          <cell r="G210215" t="str">
            <v>241663</v>
          </cell>
        </row>
        <row r="210216">
          <cell r="F210216" t="str">
            <v>heralsoft.com</v>
          </cell>
          <cell r="G210216" t="str">
            <v>241664</v>
          </cell>
        </row>
        <row r="210217">
          <cell r="F210217" t="str">
            <v>heratylaw.com</v>
          </cell>
          <cell r="G210217" t="str">
            <v>241665</v>
          </cell>
        </row>
        <row r="210218">
          <cell r="F210218" t="str">
            <v>herbalcart.com</v>
          </cell>
          <cell r="G210218" t="str">
            <v>241666</v>
          </cell>
        </row>
        <row r="210219">
          <cell r="F210219" t="str">
            <v>herbalcureindia.com</v>
          </cell>
          <cell r="G210219" t="str">
            <v>241667</v>
          </cell>
        </row>
        <row r="210220">
          <cell r="F210220" t="str">
            <v>herbalextractsplus.com</v>
          </cell>
          <cell r="G210220" t="str">
            <v>241668</v>
          </cell>
        </row>
        <row r="210221">
          <cell r="F210221" t="str">
            <v>herbalinea.com</v>
          </cell>
          <cell r="G210221" t="str">
            <v>241669</v>
          </cell>
        </row>
        <row r="210222">
          <cell r="F210222" t="str">
            <v>herbalwoodglass.com</v>
          </cell>
          <cell r="G210222" t="str">
            <v>241670</v>
          </cell>
        </row>
        <row r="210223">
          <cell r="F210223" t="str">
            <v>herbertsmithfreehills.com</v>
          </cell>
          <cell r="G210223" t="str">
            <v>241671</v>
          </cell>
        </row>
        <row r="210224">
          <cell r="F210224" t="str">
            <v>herbhedgerow.co.uk</v>
          </cell>
          <cell r="G210224" t="str">
            <v>241672</v>
          </cell>
        </row>
        <row r="210225">
          <cell r="F210225" t="str">
            <v>herbolab.com</v>
          </cell>
          <cell r="G210225" t="str">
            <v>241673</v>
          </cell>
        </row>
        <row r="210226">
          <cell r="F210226" t="str">
            <v>herc.ac.uk</v>
          </cell>
          <cell r="G210226" t="str">
            <v>241674</v>
          </cell>
        </row>
        <row r="210227">
          <cell r="F210227" t="str">
            <v>hercorner.org</v>
          </cell>
          <cell r="G210227" t="str">
            <v>241675</v>
          </cell>
        </row>
        <row r="210228">
          <cell r="F210228" t="str">
            <v>herculesoffshore.com</v>
          </cell>
          <cell r="G210228" t="str">
            <v>241676</v>
          </cell>
        </row>
        <row r="210229">
          <cell r="F210229" t="str">
            <v>herdeztraditions.com</v>
          </cell>
          <cell r="G210229" t="str">
            <v>241677</v>
          </cell>
        </row>
        <row r="210230">
          <cell r="F210230" t="str">
            <v>herdinstincts.blogspot.com</v>
          </cell>
          <cell r="G210230" t="str">
            <v>241678</v>
          </cell>
        </row>
        <row r="210231">
          <cell r="F210231" t="str">
            <v>herdl.com</v>
          </cell>
          <cell r="G210231" t="str">
            <v>241679</v>
          </cell>
        </row>
        <row r="210232">
          <cell r="F210232" t="str">
            <v>herdwatch.ie</v>
          </cell>
          <cell r="G210232" t="str">
            <v>241680</v>
          </cell>
        </row>
        <row r="210233">
          <cell r="F210233" t="str">
            <v>herdwisdom.com</v>
          </cell>
          <cell r="G210233" t="str">
            <v>241681</v>
          </cell>
        </row>
        <row r="210234">
          <cell r="F210234" t="str">
            <v>herecandy.com</v>
          </cell>
          <cell r="G210234" t="str">
            <v>241682</v>
          </cell>
        </row>
        <row r="210235">
          <cell r="F210235" t="str">
            <v>herechicago.org</v>
          </cell>
          <cell r="G210235" t="str">
            <v>241683</v>
          </cell>
        </row>
        <row r="210236">
          <cell r="F210236" t="str">
            <v>hereiscoupon.com</v>
          </cell>
          <cell r="G210236" t="str">
            <v>241684</v>
          </cell>
        </row>
        <row r="210237">
          <cell r="F210237" t="str">
            <v>hereishow.to</v>
          </cell>
          <cell r="G210237" t="str">
            <v>241685</v>
          </cell>
        </row>
        <row r="210238">
          <cell r="F210238" t="str">
            <v>hereismystuff.com</v>
          </cell>
          <cell r="G210238" t="str">
            <v>241686</v>
          </cell>
        </row>
        <row r="210239">
          <cell r="F210239" t="str">
            <v>herematch.com</v>
          </cell>
          <cell r="G210239" t="str">
            <v>241687</v>
          </cell>
        </row>
        <row r="210240">
          <cell r="F210240" t="str">
            <v>heremedia.com</v>
          </cell>
          <cell r="G210240" t="str">
            <v>241688</v>
          </cell>
        </row>
        <row r="210241">
          <cell r="F210241" t="str">
            <v>heretogamble.com</v>
          </cell>
          <cell r="G210241" t="str">
            <v>241689</v>
          </cell>
        </row>
        <row r="210242">
          <cell r="F210242" t="str">
            <v>heretoo.com</v>
          </cell>
          <cell r="G210242" t="str">
            <v>241690</v>
          </cell>
        </row>
        <row r="210243">
          <cell r="F210243" t="str">
            <v>herfashionbox.com</v>
          </cell>
          <cell r="G210243" t="str">
            <v>241691</v>
          </cell>
        </row>
        <row r="210244">
          <cell r="F210244" t="str">
            <v>herfashiondesign.com</v>
          </cell>
          <cell r="G210244" t="str">
            <v>241692</v>
          </cell>
        </row>
        <row r="210245">
          <cell r="F210245" t="str">
            <v>hergamelife.com</v>
          </cell>
          <cell r="G210245" t="str">
            <v>241693</v>
          </cell>
        </row>
        <row r="210246">
          <cell r="F210246" t="str">
            <v>hergunkampanya.com</v>
          </cell>
          <cell r="G210246" t="str">
            <v>241694</v>
          </cell>
        </row>
        <row r="210247">
          <cell r="F210247" t="str">
            <v>herihub.com</v>
          </cell>
          <cell r="G210247" t="str">
            <v>241695</v>
          </cell>
        </row>
        <row r="210248">
          <cell r="F210248" t="str">
            <v>heringschuppener.com</v>
          </cell>
          <cell r="G210248" t="str">
            <v>241696</v>
          </cell>
        </row>
        <row r="210249">
          <cell r="F210249" t="str">
            <v>herinteractive.com</v>
          </cell>
          <cell r="G210249" t="str">
            <v>241697</v>
          </cell>
        </row>
        <row r="210250">
          <cell r="F210250" t="str">
            <v>heritage.co.gg</v>
          </cell>
          <cell r="G210250" t="str">
            <v>241698</v>
          </cell>
        </row>
        <row r="210251">
          <cell r="F210251" t="str">
            <v>heritagecastironusa.com</v>
          </cell>
          <cell r="G210251" t="str">
            <v>241699</v>
          </cell>
        </row>
        <row r="210252">
          <cell r="F210252" t="str">
            <v>heritagecremationprovider.com</v>
          </cell>
          <cell r="G210252" t="str">
            <v>241700</v>
          </cell>
        </row>
        <row r="210253">
          <cell r="F210253" t="str">
            <v>heritagefreshonline.com</v>
          </cell>
          <cell r="G210253" t="str">
            <v>241701</v>
          </cell>
        </row>
        <row r="210254">
          <cell r="F210254" t="str">
            <v>heritagegolfgroup.com</v>
          </cell>
          <cell r="G210254" t="str">
            <v>241702</v>
          </cell>
        </row>
        <row r="210255">
          <cell r="F210255" t="str">
            <v>heritagehome.com</v>
          </cell>
          <cell r="G210255" t="str">
            <v>241703</v>
          </cell>
        </row>
        <row r="210256">
          <cell r="F210256" t="str">
            <v>heritageinvestment.com</v>
          </cell>
          <cell r="G210256" t="str">
            <v>241704</v>
          </cell>
        </row>
        <row r="210257">
          <cell r="F210257" t="str">
            <v>heritageinvestor.com</v>
          </cell>
          <cell r="G210257" t="str">
            <v>241705</v>
          </cell>
        </row>
        <row r="210258">
          <cell r="F210258" t="str">
            <v>heritagemakers.com</v>
          </cell>
          <cell r="G210258" t="str">
            <v>241706</v>
          </cell>
        </row>
        <row r="210259">
          <cell r="F210259" t="str">
            <v>heritageoilltd.com</v>
          </cell>
          <cell r="G210259" t="str">
            <v>241707</v>
          </cell>
        </row>
        <row r="210260">
          <cell r="F210260" t="str">
            <v>heritagepci.com</v>
          </cell>
          <cell r="G210260" t="str">
            <v>241708</v>
          </cell>
        </row>
        <row r="210261">
          <cell r="F210261" t="str">
            <v>heritagepropane.com</v>
          </cell>
          <cell r="G210261" t="str">
            <v>241709</v>
          </cell>
        </row>
        <row r="210262">
          <cell r="F210262" t="str">
            <v>heritageprovidernetwork.com</v>
          </cell>
          <cell r="G210262" t="str">
            <v>241710</v>
          </cell>
        </row>
        <row r="210263">
          <cell r="F210263" t="str">
            <v>heritagetg.com</v>
          </cell>
          <cell r="G210263" t="str">
            <v>241711</v>
          </cell>
        </row>
        <row r="210264">
          <cell r="F210264" t="str">
            <v>heritagetrailszm.com</v>
          </cell>
          <cell r="G210264" t="str">
            <v>241712</v>
          </cell>
        </row>
        <row r="210265">
          <cell r="F210265" t="str">
            <v>herjavecgroup.com</v>
          </cell>
          <cell r="G210265" t="str">
            <v>241713</v>
          </cell>
        </row>
        <row r="210266">
          <cell r="F210266" t="str">
            <v>herkimercoffee.com</v>
          </cell>
          <cell r="G210266" t="str">
            <v>241714</v>
          </cell>
        </row>
        <row r="210267">
          <cell r="F210267" t="str">
            <v>herlife.com.au</v>
          </cell>
          <cell r="G210267" t="str">
            <v>241715</v>
          </cell>
        </row>
        <row r="210268">
          <cell r="F210268" t="str">
            <v>hermeneus.es</v>
          </cell>
          <cell r="G210268" t="str">
            <v>241716</v>
          </cell>
        </row>
        <row r="210269">
          <cell r="F210269" t="str">
            <v>hermes-advisors.com</v>
          </cell>
          <cell r="G210269" t="str">
            <v>241717</v>
          </cell>
        </row>
        <row r="210270">
          <cell r="F210270" t="str">
            <v>hermes-microvision.com</v>
          </cell>
          <cell r="G210270" t="str">
            <v>241718</v>
          </cell>
        </row>
        <row r="210271">
          <cell r="F210271" t="str">
            <v>hermes.com.pe</v>
          </cell>
          <cell r="G210271" t="str">
            <v>241719</v>
          </cell>
        </row>
        <row r="210272">
          <cell r="F210272" t="str">
            <v>hermesbagoutlet.org</v>
          </cell>
          <cell r="G210272" t="str">
            <v>241720</v>
          </cell>
        </row>
        <row r="210273">
          <cell r="F210273" t="str">
            <v>hermesiletisim.net</v>
          </cell>
          <cell r="G210273" t="str">
            <v>241721</v>
          </cell>
        </row>
        <row r="210274">
          <cell r="F210274" t="str">
            <v>hermessalud.com</v>
          </cell>
          <cell r="G210274" t="str">
            <v>241722</v>
          </cell>
        </row>
        <row r="210275">
          <cell r="F210275" t="str">
            <v>hermesservicesgroup.com</v>
          </cell>
          <cell r="G210275" t="str">
            <v>241723</v>
          </cell>
        </row>
        <row r="210276">
          <cell r="F210276" t="str">
            <v>hermeswhy.com</v>
          </cell>
          <cell r="G210276" t="str">
            <v>241724</v>
          </cell>
        </row>
        <row r="210277">
          <cell r="F210277" t="str">
            <v>herndonad.com</v>
          </cell>
          <cell r="G210277" t="str">
            <v>241725</v>
          </cell>
        </row>
        <row r="210278">
          <cell r="F210278" t="str">
            <v>hernefalconry.co.uk</v>
          </cell>
          <cell r="G210278" t="str">
            <v>241726</v>
          </cell>
        </row>
        <row r="210279">
          <cell r="F210279" t="str">
            <v>herobase.com</v>
          </cell>
          <cell r="G210279" t="str">
            <v>241727</v>
          </cell>
        </row>
        <row r="210280">
          <cell r="F210280" t="str">
            <v>heroboys.com</v>
          </cell>
          <cell r="G210280" t="str">
            <v>241728</v>
          </cell>
        </row>
        <row r="210281">
          <cell r="F210281" t="str">
            <v>herocraft.com</v>
          </cell>
          <cell r="G210281" t="str">
            <v>241729</v>
          </cell>
        </row>
        <row r="210282">
          <cell r="F210282" t="str">
            <v>heroemedia.com</v>
          </cell>
          <cell r="G210282" t="str">
            <v>241730</v>
          </cell>
        </row>
        <row r="210283">
          <cell r="F210283" t="str">
            <v>heroex.com</v>
          </cell>
          <cell r="G210283" t="str">
            <v>241731</v>
          </cell>
        </row>
        <row r="210284">
          <cell r="F210284" t="str">
            <v>heroforchildren.org</v>
          </cell>
          <cell r="G210284" t="str">
            <v>241732</v>
          </cell>
        </row>
        <row r="210285">
          <cell r="F210285" t="str">
            <v>heroframework.com</v>
          </cell>
          <cell r="G210285" t="str">
            <v>241733</v>
          </cell>
        </row>
        <row r="210286">
          <cell r="F210286" t="str">
            <v>herofund.ca</v>
          </cell>
          <cell r="G210286" t="str">
            <v>241734</v>
          </cell>
        </row>
        <row r="210287">
          <cell r="F210287" t="str">
            <v>herohealth.com</v>
          </cell>
          <cell r="G210287" t="str">
            <v>241735</v>
          </cell>
        </row>
        <row r="210288">
          <cell r="F210288" t="str">
            <v>heroicentrepreneurs.com</v>
          </cell>
          <cell r="G210288" t="str">
            <v>241736</v>
          </cell>
        </row>
        <row r="210289">
          <cell r="F210289" t="str">
            <v>heroicimagination.org</v>
          </cell>
          <cell r="G210289" t="str">
            <v>241737</v>
          </cell>
        </row>
        <row r="210290">
          <cell r="F210290" t="str">
            <v>heroicrecordings.com</v>
          </cell>
          <cell r="G210290" t="str">
            <v>241738</v>
          </cell>
        </row>
        <row r="210291">
          <cell r="F210291" t="str">
            <v>herokins.com</v>
          </cell>
          <cell r="G210291" t="str">
            <v>241739</v>
          </cell>
        </row>
        <row r="210292">
          <cell r="F210292" t="str">
            <v>heroleads.com</v>
          </cell>
          <cell r="G210292" t="str">
            <v>241740</v>
          </cell>
        </row>
        <row r="210293">
          <cell r="F210293" t="str">
            <v>heromarketing.com</v>
          </cell>
          <cell r="G210293" t="str">
            <v>241741</v>
          </cell>
        </row>
        <row r="210294">
          <cell r="F210294" t="str">
            <v>heromotors.com</v>
          </cell>
          <cell r="G210294" t="str">
            <v>241742</v>
          </cell>
        </row>
        <row r="210295">
          <cell r="F210295" t="str">
            <v>heron.com</v>
          </cell>
          <cell r="G210295" t="str">
            <v>241743</v>
          </cell>
        </row>
        <row r="210296">
          <cell r="F210296" t="str">
            <v>heroplus.com</v>
          </cell>
          <cell r="G210296" t="str">
            <v>241744</v>
          </cell>
        </row>
        <row r="210297">
          <cell r="F210297" t="str">
            <v>heroteam.co</v>
          </cell>
          <cell r="G210297" t="str">
            <v>241745</v>
          </cell>
        </row>
        <row r="210298">
          <cell r="F210298" t="str">
            <v>herox.com</v>
          </cell>
          <cell r="G210298" t="str">
            <v>241746</v>
          </cell>
        </row>
        <row r="210299">
          <cell r="F210299" t="str">
            <v>heroyk.com</v>
          </cell>
          <cell r="G210299" t="str">
            <v>241747</v>
          </cell>
        </row>
        <row r="210300">
          <cell r="F210300" t="str">
            <v>herpgames.com</v>
          </cell>
          <cell r="G210300" t="str">
            <v>241748</v>
          </cell>
        </row>
        <row r="210301">
          <cell r="F210301" t="str">
            <v>herr-voss.com</v>
          </cell>
          <cell r="G210301" t="str">
            <v>241749</v>
          </cell>
        </row>
        <row r="210302">
          <cell r="F210302" t="str">
            <v>herrinandwright.com</v>
          </cell>
          <cell r="G210302" t="str">
            <v>241750</v>
          </cell>
        </row>
        <row r="210303">
          <cell r="F210303" t="str">
            <v>herringboneapp.com</v>
          </cell>
          <cell r="G210303" t="str">
            <v>241751</v>
          </cell>
        </row>
        <row r="210304">
          <cell r="F210304" t="str">
            <v>herrmannsolutions.com</v>
          </cell>
          <cell r="G210304" t="str">
            <v>241752</v>
          </cell>
        </row>
        <row r="210305">
          <cell r="F210305" t="str">
            <v>herrmuttlobby.com</v>
          </cell>
          <cell r="G210305" t="str">
            <v>241753</v>
          </cell>
        </row>
        <row r="210306">
          <cell r="F210306" t="str">
            <v>herronpalmer.com</v>
          </cell>
          <cell r="G210306" t="str">
            <v>241754</v>
          </cell>
        </row>
        <row r="210307">
          <cell r="F210307" t="str">
            <v>herschbergerwindows.com</v>
          </cell>
          <cell r="G210307" t="str">
            <v>241755</v>
          </cell>
        </row>
        <row r="210308">
          <cell r="F210308" t="str">
            <v>herschelsupply.com</v>
          </cell>
          <cell r="G210308" t="str">
            <v>241756</v>
          </cell>
        </row>
        <row r="210309">
          <cell r="F210309" t="str">
            <v>hersheycause.com</v>
          </cell>
          <cell r="G210309" t="str">
            <v>241757</v>
          </cell>
        </row>
        <row r="210310">
          <cell r="F210310" t="str">
            <v>hersheyindia.com</v>
          </cell>
          <cell r="G210310" t="str">
            <v>241758</v>
          </cell>
        </row>
        <row r="210311">
          <cell r="F210311" t="str">
            <v>hershfieldconsulting.com</v>
          </cell>
          <cell r="G210311" t="str">
            <v>241759</v>
          </cell>
        </row>
        <row r="210312">
          <cell r="F210312" t="str">
            <v>herskind.co.uk</v>
          </cell>
          <cell r="G210312" t="str">
            <v>241760</v>
          </cell>
        </row>
        <row r="210313">
          <cell r="F210313" t="str">
            <v>hertart.com</v>
          </cell>
          <cell r="G210313" t="str">
            <v>241761</v>
          </cell>
        </row>
        <row r="210314">
          <cell r="F210314" t="str">
            <v>hertasecurity.com</v>
          </cell>
          <cell r="G210314" t="str">
            <v>241762</v>
          </cell>
        </row>
        <row r="210315">
          <cell r="F210315" t="str">
            <v>hertz.co.uk</v>
          </cell>
          <cell r="G210315" t="str">
            <v>241763</v>
          </cell>
        </row>
        <row r="210316">
          <cell r="F210316" t="str">
            <v>heruni.com</v>
          </cell>
          <cell r="G210316" t="str">
            <v>241764</v>
          </cell>
        </row>
        <row r="210317">
          <cell r="F210317" t="str">
            <v>hervietnam.com</v>
          </cell>
          <cell r="G210317" t="str">
            <v>241765</v>
          </cell>
        </row>
        <row r="210318">
          <cell r="F210318" t="str">
            <v>herzum.com</v>
          </cell>
          <cell r="G210318" t="str">
            <v>241766</v>
          </cell>
        </row>
        <row r="210319">
          <cell r="F210319" t="str">
            <v>hes.sg</v>
          </cell>
          <cell r="G210319" t="str">
            <v>241767</v>
          </cell>
        </row>
        <row r="210320">
          <cell r="F210320" t="str">
            <v>hesa.ac.uk</v>
          </cell>
          <cell r="G210320" t="str">
            <v>241768</v>
          </cell>
        </row>
        <row r="210321">
          <cell r="F210321" t="str">
            <v>hesaplabakalim.com</v>
          </cell>
          <cell r="G210321" t="str">
            <v>241769</v>
          </cell>
        </row>
        <row r="210322">
          <cell r="F210322" t="str">
            <v>hesaplireyonum.com</v>
          </cell>
          <cell r="G210322" t="str">
            <v>241770</v>
          </cell>
        </row>
        <row r="210323">
          <cell r="F210323" t="str">
            <v>heskins.us</v>
          </cell>
          <cell r="G210323" t="str">
            <v>241771</v>
          </cell>
        </row>
        <row r="210324">
          <cell r="F210324" t="str">
            <v>hespv.ca</v>
          </cell>
          <cell r="G210324" t="str">
            <v>241772</v>
          </cell>
        </row>
        <row r="210325">
          <cell r="F210325" t="str">
            <v>hess.com</v>
          </cell>
          <cell r="G210325" t="str">
            <v>241773</v>
          </cell>
        </row>
        <row r="210326">
          <cell r="F210326" t="str">
            <v>hesterbiosciences.co.in</v>
          </cell>
          <cell r="G210326" t="str">
            <v>241774</v>
          </cell>
        </row>
        <row r="210327">
          <cell r="F210327" t="str">
            <v>hestque.com</v>
          </cell>
          <cell r="G210327" t="str">
            <v>241775</v>
          </cell>
        </row>
        <row r="210328">
          <cell r="F210328" t="str">
            <v>het-portaal.net</v>
          </cell>
          <cell r="G210328" t="str">
            <v>241776</v>
          </cell>
        </row>
        <row r="210329">
          <cell r="F210329" t="str">
            <v>hetmanrecovery.com</v>
          </cell>
          <cell r="G210329" t="str">
            <v>241777</v>
          </cell>
        </row>
        <row r="210330">
          <cell r="F210330" t="str">
            <v>hetzler.net</v>
          </cell>
          <cell r="G210330" t="str">
            <v>241778</v>
          </cell>
        </row>
        <row r="210331">
          <cell r="F210331" t="str">
            <v>hetzner.de</v>
          </cell>
          <cell r="G210331" t="str">
            <v>241779</v>
          </cell>
        </row>
        <row r="210332">
          <cell r="F210332" t="str">
            <v>heuristics.co.in</v>
          </cell>
          <cell r="G210332" t="str">
            <v>241780</v>
          </cell>
        </row>
        <row r="210333">
          <cell r="F210333" t="str">
            <v>heute.at</v>
          </cell>
          <cell r="G210333" t="str">
            <v>241781</v>
          </cell>
        </row>
        <row r="210334">
          <cell r="F210334" t="str">
            <v>hevan.net</v>
          </cell>
          <cell r="G210334" t="str">
            <v>241782</v>
          </cell>
        </row>
        <row r="210335">
          <cell r="F210335" t="str">
            <v>hevnly.com</v>
          </cell>
          <cell r="G210335" t="str">
            <v>241783</v>
          </cell>
        </row>
        <row r="210336">
          <cell r="F210336" t="str">
            <v>hevopower.com</v>
          </cell>
          <cell r="G210336" t="str">
            <v>241784</v>
          </cell>
        </row>
        <row r="210337">
          <cell r="F210337" t="str">
            <v>hevre.co.il</v>
          </cell>
          <cell r="G210337" t="str">
            <v>241785</v>
          </cell>
        </row>
        <row r="210338">
          <cell r="F210338" t="str">
            <v>hewettripley.com</v>
          </cell>
          <cell r="G210338" t="str">
            <v>241786</v>
          </cell>
        </row>
        <row r="210339">
          <cell r="F210339" t="str">
            <v>hewo.co</v>
          </cell>
          <cell r="G210339" t="str">
            <v>241787</v>
          </cell>
        </row>
        <row r="210340">
          <cell r="F210340" t="str">
            <v>hex-hut.com</v>
          </cell>
          <cell r="G210340" t="str">
            <v>241788</v>
          </cell>
        </row>
        <row r="210341">
          <cell r="F210341" t="str">
            <v>hex-rays.com</v>
          </cell>
          <cell r="G210341" t="str">
            <v>241789</v>
          </cell>
        </row>
        <row r="210342">
          <cell r="F210342" t="str">
            <v>hex.aero</v>
          </cell>
          <cell r="G210342" t="str">
            <v>241790</v>
          </cell>
        </row>
        <row r="210343">
          <cell r="F210343" t="str">
            <v>hex.systems</v>
          </cell>
          <cell r="G210343" t="str">
            <v>241791</v>
          </cell>
        </row>
        <row r="210344">
          <cell r="F210344" t="str">
            <v>hex3.co</v>
          </cell>
          <cell r="G210344" t="str">
            <v>241792</v>
          </cell>
        </row>
        <row r="210345">
          <cell r="F210345" t="str">
            <v>hexa2.com</v>
          </cell>
          <cell r="G210345" t="str">
            <v>241793</v>
          </cell>
        </row>
        <row r="210346">
          <cell r="F210346" t="str">
            <v>hexacorp.com</v>
          </cell>
          <cell r="G210346" t="str">
            <v>241794</v>
          </cell>
        </row>
        <row r="210347">
          <cell r="F210347" t="str">
            <v>hexacta.com</v>
          </cell>
          <cell r="G210347" t="str">
            <v>241795</v>
          </cell>
        </row>
        <row r="210348">
          <cell r="F210348" t="str">
            <v>hexad.de</v>
          </cell>
          <cell r="G210348" t="str">
            <v>241796</v>
          </cell>
        </row>
        <row r="210349">
          <cell r="F210349" t="str">
            <v>hexadynegroup.com</v>
          </cell>
          <cell r="G210349" t="str">
            <v>241797</v>
          </cell>
        </row>
        <row r="210350">
          <cell r="F210350" t="str">
            <v>hexafactory.com</v>
          </cell>
          <cell r="G210350" t="str">
            <v>241798</v>
          </cell>
        </row>
        <row r="210351">
          <cell r="F210351" t="str">
            <v>hexagist.com</v>
          </cell>
          <cell r="G210351" t="str">
            <v>241799</v>
          </cell>
        </row>
        <row r="210352">
          <cell r="F210352" t="str">
            <v>hexagon.com</v>
          </cell>
          <cell r="G210352" t="str">
            <v>241800</v>
          </cell>
        </row>
        <row r="210353">
          <cell r="F210353" t="str">
            <v>hexagon.com.br</v>
          </cell>
          <cell r="G210353" t="str">
            <v>241801</v>
          </cell>
        </row>
        <row r="210354">
          <cell r="F210354" t="str">
            <v>hexagonagriculture.com</v>
          </cell>
          <cell r="G210354" t="str">
            <v>241802</v>
          </cell>
        </row>
        <row r="210355">
          <cell r="F210355" t="str">
            <v>hexagoninfosoft.com</v>
          </cell>
          <cell r="G210355" t="str">
            <v>241803</v>
          </cell>
        </row>
        <row r="210356">
          <cell r="F210356" t="str">
            <v>hexagonmetrology.us</v>
          </cell>
          <cell r="G210356" t="str">
            <v>241804</v>
          </cell>
        </row>
        <row r="210357">
          <cell r="F210357" t="str">
            <v>hexagonmi.com</v>
          </cell>
          <cell r="G210357" t="str">
            <v>241805</v>
          </cell>
        </row>
        <row r="210358">
          <cell r="F210358" t="str">
            <v>hexalock.com</v>
          </cell>
          <cell r="G210358" t="str">
            <v>241806</v>
          </cell>
        </row>
        <row r="210359">
          <cell r="F210359" t="str">
            <v>hexapodsystems.com</v>
          </cell>
          <cell r="G210359" t="str">
            <v>241807</v>
          </cell>
        </row>
        <row r="210360">
          <cell r="F210360" t="str">
            <v>hexaresearch.com</v>
          </cell>
          <cell r="G210360" t="str">
            <v>241808</v>
          </cell>
        </row>
        <row r="210361">
          <cell r="F210361" t="str">
            <v>hexatronic.com</v>
          </cell>
          <cell r="G210361" t="str">
            <v>241809</v>
          </cell>
        </row>
        <row r="210362">
          <cell r="F210362" t="str">
            <v>hexatrust.com</v>
          </cell>
          <cell r="G210362" t="str">
            <v>241810</v>
          </cell>
        </row>
        <row r="210363">
          <cell r="F210363" t="str">
            <v>hexawise.com</v>
          </cell>
          <cell r="G210363" t="str">
            <v>241811</v>
          </cell>
        </row>
        <row r="210364">
          <cell r="F210364" t="str">
            <v>hexbrand.com</v>
          </cell>
          <cell r="G210364" t="str">
            <v>241812</v>
          </cell>
        </row>
        <row r="210365">
          <cell r="F210365" t="str">
            <v>hexbright.com</v>
          </cell>
          <cell r="G210365" t="str">
            <v>241813</v>
          </cell>
        </row>
        <row r="210366">
          <cell r="F210366" t="str">
            <v>hexcam.co.uk</v>
          </cell>
          <cell r="G210366" t="str">
            <v>241814</v>
          </cell>
        </row>
        <row r="210367">
          <cell r="F210367" t="str">
            <v>hexigo.com</v>
          </cell>
          <cell r="G210367" t="str">
            <v>241815</v>
          </cell>
        </row>
        <row r="210368">
          <cell r="F210368" t="str">
            <v>hexindai.com</v>
          </cell>
          <cell r="G210368" t="str">
            <v>241816</v>
          </cell>
        </row>
        <row r="210369">
          <cell r="F210369" t="str">
            <v>hexis.com.br</v>
          </cell>
          <cell r="G210369" t="str">
            <v>241817</v>
          </cell>
        </row>
        <row r="210370">
          <cell r="F210370" t="str">
            <v>hexis.hr</v>
          </cell>
          <cell r="G210370" t="str">
            <v>241818</v>
          </cell>
        </row>
        <row r="210371">
          <cell r="F210371" t="str">
            <v>hexler.net</v>
          </cell>
          <cell r="G210371" t="str">
            <v>241819</v>
          </cell>
        </row>
        <row r="210372">
          <cell r="F210372" t="str">
            <v>hexlet.io</v>
          </cell>
          <cell r="G210372" t="str">
            <v>241820</v>
          </cell>
        </row>
        <row r="210373">
          <cell r="F210373" t="str">
            <v>hexnode.com</v>
          </cell>
          <cell r="G210373" t="str">
            <v>241821</v>
          </cell>
        </row>
        <row r="210374">
          <cell r="F210374" t="str">
            <v>hexolabs.com</v>
          </cell>
          <cell r="G210374" t="str">
            <v>241822</v>
          </cell>
        </row>
        <row r="210375">
          <cell r="F210375" t="str">
            <v>hexonet.net</v>
          </cell>
          <cell r="G210375" t="str">
            <v>241823</v>
          </cell>
        </row>
        <row r="210376">
          <cell r="F210376" t="str">
            <v>hexoo.com</v>
          </cell>
          <cell r="G210376" t="str">
            <v>241824</v>
          </cell>
        </row>
        <row r="210377">
          <cell r="F210377" t="str">
            <v>hexpressaffiliates.com</v>
          </cell>
          <cell r="G210377" t="str">
            <v>241825</v>
          </cell>
        </row>
        <row r="210378">
          <cell r="F210378" t="str">
            <v>hexun.com</v>
          </cell>
          <cell r="G210378" t="str">
            <v>241826</v>
          </cell>
        </row>
        <row r="210379">
          <cell r="F210379" t="str">
            <v>hexus.net</v>
          </cell>
          <cell r="G210379" t="str">
            <v>241827</v>
          </cell>
        </row>
        <row r="210380">
          <cell r="F210380" t="str">
            <v>hey-deals.com</v>
          </cell>
          <cell r="G210380" t="str">
            <v>241828</v>
          </cell>
        </row>
        <row r="210381">
          <cell r="F210381" t="str">
            <v>hey.com</v>
          </cell>
          <cell r="G210381" t="str">
            <v>241829</v>
          </cell>
        </row>
        <row r="210382">
          <cell r="F210382" t="str">
            <v>heyalda.com</v>
          </cell>
          <cell r="G210382" t="str">
            <v>241830</v>
          </cell>
        </row>
        <row r="210383">
          <cell r="F210383" t="str">
            <v>heybutterface.com</v>
          </cell>
          <cell r="G210383" t="str">
            <v>241831</v>
          </cell>
        </row>
        <row r="210384">
          <cell r="F210384" t="str">
            <v>heycosmo.com</v>
          </cell>
          <cell r="G210384" t="str">
            <v>241832</v>
          </cell>
        </row>
        <row r="210385">
          <cell r="F210385" t="str">
            <v>heydays.no</v>
          </cell>
          <cell r="G210385" t="str">
            <v>241833</v>
          </cell>
        </row>
        <row r="210386">
          <cell r="F210386" t="str">
            <v>heye-international.com</v>
          </cell>
          <cell r="G210386" t="str">
            <v>241834</v>
          </cell>
        </row>
        <row r="210387">
          <cell r="F210387" t="str">
            <v>heyfan.com.br</v>
          </cell>
          <cell r="G210387" t="str">
            <v>241835</v>
          </cell>
        </row>
        <row r="210388">
          <cell r="F210388" t="str">
            <v>heyfitty.com</v>
          </cell>
          <cell r="G210388" t="str">
            <v>241836</v>
          </cell>
        </row>
        <row r="210389">
          <cell r="F210389" t="str">
            <v>heyfood.org</v>
          </cell>
          <cell r="G210389" t="str">
            <v>241837</v>
          </cell>
        </row>
        <row r="210390">
          <cell r="F210390" t="str">
            <v>heyheyapp.com</v>
          </cell>
          <cell r="G210390" t="str">
            <v>241838</v>
          </cell>
        </row>
        <row r="210391">
          <cell r="F210391" t="str">
            <v>heyheygorgeous.com</v>
          </cell>
          <cell r="G210391" t="str">
            <v>241839</v>
          </cell>
        </row>
        <row r="210392">
          <cell r="F210392" t="str">
            <v>heyhotshot.com</v>
          </cell>
          <cell r="G210392" t="str">
            <v>241840</v>
          </cell>
        </row>
        <row r="210393">
          <cell r="F210393" t="str">
            <v>heyhush.com</v>
          </cell>
          <cell r="G210393" t="str">
            <v>241841</v>
          </cell>
        </row>
        <row r="210394">
          <cell r="F210394" t="str">
            <v>heyisiton.com</v>
          </cell>
          <cell r="G210394" t="str">
            <v>241842</v>
          </cell>
        </row>
        <row r="210395">
          <cell r="F210395" t="str">
            <v>heyjimmy.net</v>
          </cell>
          <cell r="G210395" t="str">
            <v>241843</v>
          </cell>
        </row>
        <row r="210396">
          <cell r="F210396" t="str">
            <v>heyjoynin.com</v>
          </cell>
          <cell r="G210396" t="str">
            <v>241844</v>
          </cell>
        </row>
        <row r="210397">
          <cell r="F210397" t="str">
            <v>heykoo.com</v>
          </cell>
          <cell r="G210397" t="str">
            <v>241845</v>
          </cell>
        </row>
        <row r="210398">
          <cell r="F210398" t="str">
            <v>heylos.com</v>
          </cell>
          <cell r="G210398" t="str">
            <v>241846</v>
          </cell>
        </row>
        <row r="210399">
          <cell r="F210399" t="str">
            <v>heymaan.com</v>
          </cell>
          <cell r="G210399" t="str">
            <v>241847</v>
          </cell>
        </row>
        <row r="210400">
          <cell r="F210400" t="str">
            <v>heymannlegal.com</v>
          </cell>
          <cell r="G210400" t="str">
            <v>241848</v>
          </cell>
        </row>
        <row r="210401">
          <cell r="F210401" t="str">
            <v>heymath.com</v>
          </cell>
          <cell r="G210401" t="str">
            <v>241849</v>
          </cell>
        </row>
        <row r="210402">
          <cell r="F210402" t="str">
            <v>heymeego.com</v>
          </cell>
          <cell r="G210402" t="str">
            <v>241850</v>
          </cell>
        </row>
        <row r="210403">
          <cell r="F210403" t="str">
            <v>heymosaic.com</v>
          </cell>
          <cell r="G210403" t="str">
            <v>241851</v>
          </cell>
        </row>
        <row r="210404">
          <cell r="F210404" t="str">
            <v>heynelly.com</v>
          </cell>
          <cell r="G210404" t="str">
            <v>241852</v>
          </cell>
        </row>
        <row r="210405">
          <cell r="F210405" t="str">
            <v>heypanda.de</v>
          </cell>
          <cell r="G210405" t="str">
            <v>241853</v>
          </cell>
        </row>
        <row r="210406">
          <cell r="F210406" t="str">
            <v>heyplease.com</v>
          </cell>
          <cell r="G210406" t="str">
            <v>241854</v>
          </cell>
        </row>
        <row r="210407">
          <cell r="F210407" t="str">
            <v>heyride.com</v>
          </cell>
          <cell r="G210407" t="str">
            <v>241855</v>
          </cell>
        </row>
        <row r="210408">
          <cell r="F210408" t="str">
            <v>heystack.com</v>
          </cell>
          <cell r="G210408" t="str">
            <v>241856</v>
          </cell>
        </row>
        <row r="210409">
          <cell r="F210409" t="str">
            <v>heytalent.com</v>
          </cell>
          <cell r="G210409" t="str">
            <v>241857</v>
          </cell>
        </row>
        <row r="210410">
          <cell r="F210410" t="str">
            <v>heytell.com</v>
          </cell>
          <cell r="G210410" t="str">
            <v>241858</v>
          </cell>
        </row>
        <row r="210411">
          <cell r="F210411" t="str">
            <v>heytripple.com</v>
          </cell>
          <cell r="G210411" t="str">
            <v>241859</v>
          </cell>
        </row>
        <row r="210412">
          <cell r="F210412" t="str">
            <v>heyunka.com</v>
          </cell>
          <cell r="G210412" t="str">
            <v>241860</v>
          </cell>
        </row>
        <row r="210413">
          <cell r="F210413" t="str">
            <v>heyustam.com</v>
          </cell>
          <cell r="G210413" t="str">
            <v>241861</v>
          </cell>
        </row>
        <row r="210414">
          <cell r="F210414" t="str">
            <v>heyworks.com</v>
          </cell>
          <cell r="G210414" t="str">
            <v>241862</v>
          </cell>
        </row>
        <row r="210415">
          <cell r="F210415" t="str">
            <v>hf2financial.com</v>
          </cell>
          <cell r="G210415" t="str">
            <v>241863</v>
          </cell>
        </row>
        <row r="210416">
          <cell r="F210416" t="str">
            <v>hfe-signs.co.uk</v>
          </cell>
          <cell r="G210416" t="str">
            <v>241864</v>
          </cell>
        </row>
        <row r="210417">
          <cell r="F210417" t="str">
            <v>hfhope.org</v>
          </cell>
          <cell r="G210417" t="str">
            <v>241865</v>
          </cell>
        </row>
        <row r="210418">
          <cell r="F210418" t="str">
            <v>hfield.com</v>
          </cell>
          <cell r="G210418" t="str">
            <v>241866</v>
          </cell>
        </row>
        <row r="210419">
          <cell r="F210419" t="str">
            <v>hfinone.com</v>
          </cell>
          <cell r="G210419" t="str">
            <v>241867</v>
          </cell>
        </row>
        <row r="210420">
          <cell r="F210420" t="str">
            <v>hfsresearch.com</v>
          </cell>
          <cell r="G210420" t="str">
            <v>241868</v>
          </cell>
        </row>
        <row r="210421">
          <cell r="F210421" t="str">
            <v>hgaja.co.kr</v>
          </cell>
          <cell r="G210421" t="str">
            <v>241869</v>
          </cell>
        </row>
        <row r="210422">
          <cell r="F210422" t="str">
            <v>hgc.com.hk</v>
          </cell>
          <cell r="G210422" t="str">
            <v>241870</v>
          </cell>
        </row>
        <row r="210423">
          <cell r="F210423" t="str">
            <v>hgcommunicationsinc.com</v>
          </cell>
          <cell r="G210423" t="str">
            <v>241871</v>
          </cell>
        </row>
        <row r="210424">
          <cell r="F210424" t="str">
            <v>hgihomegenerators.com</v>
          </cell>
          <cell r="G210424" t="str">
            <v>241872</v>
          </cell>
        </row>
        <row r="210425">
          <cell r="F210425" t="str">
            <v>hgp.com</v>
          </cell>
          <cell r="G210425" t="str">
            <v>241873</v>
          </cell>
        </row>
        <row r="210426">
          <cell r="F210426" t="str">
            <v>hgrbs-flagship.com</v>
          </cell>
          <cell r="G210426" t="str">
            <v>241874</v>
          </cell>
        </row>
        <row r="210427">
          <cell r="F210427" t="str">
            <v>hgreenphoto.com</v>
          </cell>
          <cell r="G210427" t="str">
            <v>241875</v>
          </cell>
        </row>
        <row r="210428">
          <cell r="F210428" t="str">
            <v>hgsi.com</v>
          </cell>
          <cell r="G210428" t="str">
            <v>241876</v>
          </cell>
        </row>
        <row r="210429">
          <cell r="F210429" t="str">
            <v>hgst.com</v>
          </cell>
          <cell r="G210429" t="str">
            <v>241877</v>
          </cell>
        </row>
        <row r="210430">
          <cell r="F210430" t="str">
            <v>hgtv.com</v>
          </cell>
          <cell r="G210430" t="str">
            <v>241878</v>
          </cell>
        </row>
        <row r="210431">
          <cell r="F210431" t="str">
            <v>hgu.de</v>
          </cell>
          <cell r="G210431" t="str">
            <v>241879</v>
          </cell>
        </row>
        <row r="210432">
          <cell r="F210432" t="str">
            <v>hh-catv.com</v>
          </cell>
          <cell r="G210432" t="str">
            <v>241880</v>
          </cell>
        </row>
        <row r="210433">
          <cell r="F210433" t="str">
            <v>hh.ru</v>
          </cell>
          <cell r="G210433" t="str">
            <v>241881</v>
          </cell>
        </row>
        <row r="210434">
          <cell r="F210434" t="str">
            <v>hhdepot.com</v>
          </cell>
          <cell r="G210434" t="str">
            <v>241882</v>
          </cell>
        </row>
        <row r="210435">
          <cell r="F210435" t="str">
            <v>hheaven.com</v>
          </cell>
          <cell r="G210435" t="str">
            <v>241883</v>
          </cell>
        </row>
        <row r="210436">
          <cell r="F210436" t="str">
            <v>hhic.org</v>
          </cell>
          <cell r="G210436" t="str">
            <v>241884</v>
          </cell>
        </row>
        <row r="210437">
          <cell r="F210437" t="str">
            <v>hhill.org</v>
          </cell>
          <cell r="G210437" t="str">
            <v>241885</v>
          </cell>
        </row>
        <row r="210438">
          <cell r="F210438" t="str">
            <v>hhjewellery.com.au</v>
          </cell>
          <cell r="G210438" t="str">
            <v>241886</v>
          </cell>
        </row>
        <row r="210439">
          <cell r="F210439" t="str">
            <v>hhlaw.ca</v>
          </cell>
          <cell r="G210439" t="str">
            <v>241887</v>
          </cell>
        </row>
        <row r="210440">
          <cell r="F210440" t="str">
            <v>hhog.com</v>
          </cell>
          <cell r="G210440" t="str">
            <v>241888</v>
          </cell>
        </row>
        <row r="210441">
          <cell r="F210441" t="str">
            <v>hhpartners-inc.com</v>
          </cell>
          <cell r="G210441" t="str">
            <v>241889</v>
          </cell>
        </row>
        <row r="210442">
          <cell r="F210442" t="str">
            <v>hhpartners.fi</v>
          </cell>
          <cell r="G210442" t="str">
            <v>241890</v>
          </cell>
        </row>
        <row r="210443">
          <cell r="F210443" t="str">
            <v>hhslawyers.com</v>
          </cell>
          <cell r="G210443" t="str">
            <v>241891</v>
          </cell>
        </row>
        <row r="210444">
          <cell r="F210444" t="str">
            <v>hhvm.com</v>
          </cell>
          <cell r="G210444" t="str">
            <v>241892</v>
          </cell>
        </row>
        <row r="210445">
          <cell r="F210445" t="str">
            <v>hi-global.tv</v>
          </cell>
          <cell r="G210445" t="str">
            <v>241893</v>
          </cell>
        </row>
        <row r="210446">
          <cell r="F210446" t="str">
            <v>hi-park.co</v>
          </cell>
          <cell r="G210446" t="str">
            <v>241894</v>
          </cell>
        </row>
        <row r="210447">
          <cell r="F210447" t="str">
            <v>hi-res.net</v>
          </cell>
          <cell r="G210447" t="str">
            <v>241895</v>
          </cell>
        </row>
        <row r="210448">
          <cell r="F210448" t="str">
            <v>hi.fi</v>
          </cell>
          <cell r="G210448" t="str">
            <v>241896</v>
          </cell>
        </row>
        <row r="210449">
          <cell r="F210449" t="str">
            <v>hi.hstinc.co</v>
          </cell>
          <cell r="G210449" t="str">
            <v>241897</v>
          </cell>
        </row>
        <row r="210450">
          <cell r="F210450" t="str">
            <v>hi.ylcomputing.com</v>
          </cell>
          <cell r="G210450" t="str">
            <v>241898</v>
          </cell>
        </row>
        <row r="210451">
          <cell r="F210451" t="str">
            <v>hi1search.com</v>
          </cell>
          <cell r="G210451" t="str">
            <v>241899</v>
          </cell>
        </row>
        <row r="210452">
          <cell r="F210452" t="str">
            <v>hi5box.com</v>
          </cell>
          <cell r="G210452" t="str">
            <v>241900</v>
          </cell>
        </row>
        <row r="210453">
          <cell r="F210453" t="str">
            <v>hi5lawyers.org</v>
          </cell>
          <cell r="G210453" t="str">
            <v>241901</v>
          </cell>
        </row>
        <row r="210454">
          <cell r="F210454" t="str">
            <v>hia-corp.com</v>
          </cell>
          <cell r="G210454" t="str">
            <v>241902</v>
          </cell>
        </row>
        <row r="210455">
          <cell r="F210455" t="str">
            <v>hia.co.in</v>
          </cell>
          <cell r="G210455" t="str">
            <v>241903</v>
          </cell>
        </row>
        <row r="210456">
          <cell r="F210456" t="str">
            <v>hiaconsulting.com</v>
          </cell>
          <cell r="G210456" t="str">
            <v>241904</v>
          </cell>
        </row>
        <row r="210457">
          <cell r="F210457" t="str">
            <v>hiades.es</v>
          </cell>
          <cell r="G210457" t="str">
            <v>241905</v>
          </cell>
        </row>
        <row r="210458">
          <cell r="F210458" t="str">
            <v>hialbarshadubai.com</v>
          </cell>
          <cell r="G210458" t="str">
            <v>241906</v>
          </cell>
        </row>
        <row r="210459">
          <cell r="F210459" t="str">
            <v>hialgo.com</v>
          </cell>
          <cell r="G210459" t="str">
            <v>241907</v>
          </cell>
        </row>
        <row r="210460">
          <cell r="F210460" t="str">
            <v>hiatech.com</v>
          </cell>
          <cell r="G210460" t="str">
            <v>241908</v>
          </cell>
        </row>
        <row r="210461">
          <cell r="F210461" t="str">
            <v>hibastyles.com</v>
          </cell>
          <cell r="G210461" t="str">
            <v>241909</v>
          </cell>
        </row>
        <row r="210462">
          <cell r="F210462" t="str">
            <v>hibbett.com</v>
          </cell>
          <cell r="G210462" t="str">
            <v>241910</v>
          </cell>
        </row>
        <row r="210463">
          <cell r="F210463" t="str">
            <v>hibernianhealth.com</v>
          </cell>
          <cell r="G210463" t="str">
            <v>241911</v>
          </cell>
        </row>
        <row r="210464">
          <cell r="F210464" t="str">
            <v>hibiscustech.com</v>
          </cell>
          <cell r="G210464" t="str">
            <v>241912</v>
          </cell>
        </row>
        <row r="210465">
          <cell r="F210465" t="str">
            <v>hibizmobile.com</v>
          </cell>
          <cell r="G210465" t="str">
            <v>241913</v>
          </cell>
        </row>
        <row r="210466">
          <cell r="F210466" t="str">
            <v>hiboutik.us</v>
          </cell>
          <cell r="G210466" t="str">
            <v>241914</v>
          </cell>
        </row>
        <row r="210467">
          <cell r="F210467" t="str">
            <v>hibox.tv</v>
          </cell>
          <cell r="G210467" t="str">
            <v>241915</v>
          </cell>
        </row>
        <row r="210468">
          <cell r="F210468" t="str">
            <v>hibu.com</v>
          </cell>
          <cell r="G210468" t="str">
            <v>241916</v>
          </cell>
        </row>
        <row r="210469">
          <cell r="F210469" t="str">
            <v>hiburo.com</v>
          </cell>
          <cell r="G210469" t="str">
            <v>241917</v>
          </cell>
        </row>
        <row r="210470">
          <cell r="F210470" t="str">
            <v>hiburrito.com</v>
          </cell>
          <cell r="G210470" t="str">
            <v>241918</v>
          </cell>
        </row>
        <row r="210471">
          <cell r="F210471" t="str">
            <v>hic3dprinter.com</v>
          </cell>
          <cell r="G210471" t="str">
            <v>241919</v>
          </cell>
        </row>
        <row r="210472">
          <cell r="F210472" t="str">
            <v>hiccup.co</v>
          </cell>
          <cell r="G210472" t="str">
            <v>241920</v>
          </cell>
        </row>
        <row r="210473">
          <cell r="F210473" t="str">
            <v>hiccupops.com</v>
          </cell>
          <cell r="G210473" t="str">
            <v>241921</v>
          </cell>
        </row>
        <row r="210474">
          <cell r="F210474" t="str">
            <v>hichem.com.au</v>
          </cell>
          <cell r="G210474" t="str">
            <v>241922</v>
          </cell>
        </row>
        <row r="210475">
          <cell r="F210475" t="str">
            <v>hichinaschool.com</v>
          </cell>
          <cell r="G210475" t="str">
            <v>241923</v>
          </cell>
        </row>
        <row r="210476">
          <cell r="F210476" t="str">
            <v>hickmanfilms.wix.com</v>
          </cell>
          <cell r="G210476" t="str">
            <v>241924</v>
          </cell>
        </row>
        <row r="210477">
          <cell r="F210477" t="str">
            <v>hickscpas.com</v>
          </cell>
          <cell r="G210477" t="str">
            <v>241925</v>
          </cell>
        </row>
        <row r="210478">
          <cell r="F210478" t="str">
            <v>hickswillfix.com</v>
          </cell>
          <cell r="G210478" t="str">
            <v>241926</v>
          </cell>
        </row>
        <row r="210479">
          <cell r="F210479" t="str">
            <v>hickup.co.uk</v>
          </cell>
          <cell r="G210479" t="str">
            <v>241927</v>
          </cell>
        </row>
        <row r="210480">
          <cell r="F210480" t="str">
            <v>hiclient.com</v>
          </cell>
          <cell r="G210480" t="str">
            <v>241928</v>
          </cell>
        </row>
        <row r="210481">
          <cell r="F210481" t="str">
            <v>hiclip.tv</v>
          </cell>
          <cell r="G210481" t="str">
            <v>241929</v>
          </cell>
        </row>
        <row r="210482">
          <cell r="F210482" t="str">
            <v>hictu.com</v>
          </cell>
          <cell r="G210482" t="str">
            <v>241930</v>
          </cell>
        </row>
        <row r="210483">
          <cell r="F210483" t="str">
            <v>hicxsolutions.com</v>
          </cell>
          <cell r="G210483" t="str">
            <v>241931</v>
          </cell>
        </row>
        <row r="210484">
          <cell r="F210484" t="str">
            <v>hidashhi.com</v>
          </cell>
          <cell r="G210484" t="str">
            <v>241932</v>
          </cell>
        </row>
        <row r="210485">
          <cell r="F210485" t="str">
            <v>hiddenbrains.com</v>
          </cell>
          <cell r="G210485" t="str">
            <v>241933</v>
          </cell>
        </row>
        <row r="210486">
          <cell r="F210486" t="str">
            <v>hiddenchecks.com</v>
          </cell>
          <cell r="G210486" t="str">
            <v>241934</v>
          </cell>
        </row>
        <row r="210487">
          <cell r="F210487" t="str">
            <v>hiddendepth.ie</v>
          </cell>
          <cell r="G210487" t="str">
            <v>241935</v>
          </cell>
        </row>
        <row r="210488">
          <cell r="F210488" t="str">
            <v>hiddendoor.com.au</v>
          </cell>
          <cell r="G210488" t="str">
            <v>241936</v>
          </cell>
        </row>
        <row r="210489">
          <cell r="F210489" t="str">
            <v>hiddenfounders.com</v>
          </cell>
          <cell r="G210489" t="str">
            <v>241937</v>
          </cell>
        </row>
        <row r="210490">
          <cell r="F210490" t="str">
            <v>hiddengemsarchery.com</v>
          </cell>
          <cell r="G210490" t="str">
            <v>241938</v>
          </cell>
        </row>
        <row r="210491">
          <cell r="F210491" t="str">
            <v>hiddengeniusproject.org</v>
          </cell>
          <cell r="G210491" t="str">
            <v>241939</v>
          </cell>
        </row>
        <row r="210492">
          <cell r="F210492" t="str">
            <v>hiddenlevers.com</v>
          </cell>
          <cell r="G210492" t="str">
            <v>241940</v>
          </cell>
        </row>
        <row r="210493">
          <cell r="F210493" t="str">
            <v>hiddenpath.com</v>
          </cell>
          <cell r="G210493" t="str">
            <v>241941</v>
          </cell>
        </row>
        <row r="210494">
          <cell r="F210494" t="str">
            <v>hiddenstation.com</v>
          </cell>
          <cell r="G210494" t="str">
            <v>241942</v>
          </cell>
        </row>
        <row r="210495">
          <cell r="F210495" t="str">
            <v>hiddentag.com</v>
          </cell>
          <cell r="G210495" t="str">
            <v>241943</v>
          </cell>
        </row>
        <row r="210496">
          <cell r="F210496" t="str">
            <v>hiddenvariable.com</v>
          </cell>
          <cell r="G210496" t="str">
            <v>241944</v>
          </cell>
        </row>
        <row r="210497">
          <cell r="F210497" t="str">
            <v>hide.me</v>
          </cell>
          <cell r="G210497" t="str">
            <v>241945</v>
          </cell>
        </row>
        <row r="210498">
          <cell r="F210498" t="str">
            <v>hideandseek.net</v>
          </cell>
          <cell r="G210498" t="str">
            <v>241946</v>
          </cell>
        </row>
        <row r="210499">
          <cell r="F210499" t="str">
            <v>hidemyass.com</v>
          </cell>
          <cell r="G210499" t="str">
            <v>241947</v>
          </cell>
        </row>
        <row r="210500">
          <cell r="F210500" t="str">
            <v>hidis.de</v>
          </cell>
          <cell r="G210500" t="str">
            <v>241948</v>
          </cell>
        </row>
        <row r="210501">
          <cell r="F210501" t="str">
            <v>hidof.com</v>
          </cell>
          <cell r="G210501" t="str">
            <v>241949</v>
          </cell>
        </row>
        <row r="210502">
          <cell r="F210502" t="str">
            <v>hidow.com</v>
          </cell>
          <cell r="G210502" t="str">
            <v>241950</v>
          </cell>
        </row>
        <row r="210503">
          <cell r="F210503" t="str">
            <v>hidroizolatii-conduraru.ro</v>
          </cell>
          <cell r="G210503" t="str">
            <v>241951</v>
          </cell>
        </row>
        <row r="210504">
          <cell r="F210504" t="str">
            <v>hidutyfree.com</v>
          </cell>
          <cell r="G210504" t="str">
            <v>241952</v>
          </cell>
        </row>
        <row r="210505">
          <cell r="F210505" t="str">
            <v>hiendsys.com</v>
          </cell>
          <cell r="G210505" t="str">
            <v>241953</v>
          </cell>
        </row>
        <row r="210506">
          <cell r="F210506" t="str">
            <v>hierbeidir.com</v>
          </cell>
          <cell r="G210506" t="str">
            <v>241954</v>
          </cell>
        </row>
        <row r="210507">
          <cell r="F210507" t="str">
            <v>hieroglifs.com</v>
          </cell>
          <cell r="G210507" t="str">
            <v>241955</v>
          </cell>
        </row>
        <row r="210508">
          <cell r="F210508" t="str">
            <v>hieroglifs.ro</v>
          </cell>
          <cell r="G210508" t="str">
            <v>241956</v>
          </cell>
        </row>
        <row r="210509">
          <cell r="F210509" t="str">
            <v>hiexpressleedseast.co.uk</v>
          </cell>
          <cell r="G210509" t="str">
            <v>241957</v>
          </cell>
        </row>
        <row r="210510">
          <cell r="F210510" t="str">
            <v>hifficiency.com</v>
          </cell>
          <cell r="G210510" t="str">
            <v>241958</v>
          </cell>
        </row>
        <row r="210511">
          <cell r="F210511" t="str">
            <v>hificables.co.uk</v>
          </cell>
          <cell r="G210511" t="str">
            <v>241959</v>
          </cell>
        </row>
        <row r="210512">
          <cell r="F210512" t="str">
            <v>hificomunicacao.com</v>
          </cell>
          <cell r="G210512" t="str">
            <v>241960</v>
          </cell>
        </row>
        <row r="210513">
          <cell r="F210513" t="str">
            <v>hificorder.com</v>
          </cell>
          <cell r="G210513" t="str">
            <v>241961</v>
          </cell>
        </row>
        <row r="210514">
          <cell r="F210514" t="str">
            <v>hifiheadphones.co.uk</v>
          </cell>
          <cell r="G210514" t="str">
            <v>241962</v>
          </cell>
        </row>
        <row r="210515">
          <cell r="F210515" t="str">
            <v>hifilessons.com</v>
          </cell>
          <cell r="G210515" t="str">
            <v>241963</v>
          </cell>
        </row>
        <row r="210516">
          <cell r="F210516" t="str">
            <v>hifiman.com</v>
          </cell>
          <cell r="G210516" t="str">
            <v>241964</v>
          </cell>
        </row>
        <row r="210517">
          <cell r="F210517" t="str">
            <v>hifn.com</v>
          </cell>
          <cell r="G210517" t="str">
            <v>241965</v>
          </cell>
        </row>
        <row r="210518">
          <cell r="F210518" t="str">
            <v>hifx.co.uk</v>
          </cell>
          <cell r="G210518" t="str">
            <v>241966</v>
          </cell>
        </row>
        <row r="210519">
          <cell r="F210519" t="str">
            <v>hifyre.com</v>
          </cell>
          <cell r="G210519" t="str">
            <v>241967</v>
          </cell>
        </row>
        <row r="210520">
          <cell r="F210520" t="str">
            <v>higginsregister.com</v>
          </cell>
          <cell r="G210520" t="str">
            <v>241968</v>
          </cell>
        </row>
        <row r="210521">
          <cell r="F210521" t="str">
            <v>high-level-software.com</v>
          </cell>
          <cell r="G210521" t="str">
            <v>241969</v>
          </cell>
        </row>
        <row r="210522">
          <cell r="F210522" t="str">
            <v>high-line.com</v>
          </cell>
          <cell r="G210522" t="str">
            <v>241970</v>
          </cell>
        </row>
        <row r="210523">
          <cell r="F210523" t="str">
            <v>high-logic.com</v>
          </cell>
          <cell r="G210523" t="str">
            <v>241971</v>
          </cell>
        </row>
        <row r="210524">
          <cell r="F210524" t="str">
            <v>high-supplies.com</v>
          </cell>
          <cell r="G210524" t="str">
            <v>241972</v>
          </cell>
        </row>
        <row r="210525">
          <cell r="F210525" t="str">
            <v>high-voltage.com</v>
          </cell>
          <cell r="G210525" t="str">
            <v>241973</v>
          </cell>
        </row>
        <row r="210526">
          <cell r="F210526" t="str">
            <v>high5games.com</v>
          </cell>
          <cell r="G210526" t="str">
            <v>241974</v>
          </cell>
        </row>
        <row r="210527">
          <cell r="F210527" t="str">
            <v>high5store.com</v>
          </cell>
          <cell r="G210527" t="str">
            <v>241975</v>
          </cell>
        </row>
        <row r="210528">
          <cell r="F210528" t="str">
            <v>highaccesssolutions.co.uk</v>
          </cell>
          <cell r="G210528" t="str">
            <v>241976</v>
          </cell>
        </row>
        <row r="210529">
          <cell r="F210529" t="str">
            <v>highanddryboatlifts.com</v>
          </cell>
          <cell r="G210529" t="str">
            <v>241977</v>
          </cell>
        </row>
        <row r="210530">
          <cell r="F210530" t="str">
            <v>highbartechnologies.com</v>
          </cell>
          <cell r="G210530" t="str">
            <v>241978</v>
          </cell>
        </row>
        <row r="210531">
          <cell r="F210531" t="str">
            <v>highbeamshoes.com</v>
          </cell>
          <cell r="G210531" t="str">
            <v>241979</v>
          </cell>
        </row>
        <row r="210532">
          <cell r="F210532" t="str">
            <v>highbinary.com</v>
          </cell>
          <cell r="G210532" t="str">
            <v>241980</v>
          </cell>
        </row>
        <row r="210533">
          <cell r="F210533" t="str">
            <v>highbridgecreative.com</v>
          </cell>
          <cell r="G210533" t="str">
            <v>241981</v>
          </cell>
        </row>
        <row r="210534">
          <cell r="F210534" t="str">
            <v>highbrightgroup.com</v>
          </cell>
          <cell r="G210534" t="str">
            <v>241982</v>
          </cell>
        </row>
        <row r="210535">
          <cell r="F210535" t="str">
            <v>highbrow-inc.com</v>
          </cell>
          <cell r="G210535" t="str">
            <v>241983</v>
          </cell>
        </row>
        <row r="210536">
          <cell r="F210536" t="str">
            <v>highcaliberbranding.com</v>
          </cell>
          <cell r="G210536" t="str">
            <v>241984</v>
          </cell>
        </row>
        <row r="210537">
          <cell r="F210537" t="str">
            <v>highcliff-sem.com</v>
          </cell>
          <cell r="G210537" t="str">
            <v>241985</v>
          </cell>
        </row>
        <row r="210538">
          <cell r="F210538" t="str">
            <v>highclifferesidents.co.uk</v>
          </cell>
          <cell r="G210538" t="str">
            <v>241986</v>
          </cell>
        </row>
        <row r="210539">
          <cell r="F210539" t="str">
            <v>highcomsecurity.com</v>
          </cell>
          <cell r="G210539" t="str">
            <v>241987</v>
          </cell>
        </row>
        <row r="210540">
          <cell r="F210540" t="str">
            <v>highcontrast.ro</v>
          </cell>
          <cell r="G210540" t="str">
            <v>241988</v>
          </cell>
        </row>
        <row r="210541">
          <cell r="F210541" t="str">
            <v>highcountryapps.com</v>
          </cell>
          <cell r="G210541" t="str">
            <v>241989</v>
          </cell>
        </row>
        <row r="210542">
          <cell r="F210542" t="str">
            <v>highdefdigest.com</v>
          </cell>
          <cell r="G210542" t="str">
            <v>241990</v>
          </cell>
        </row>
        <row r="210543">
          <cell r="F210543" t="str">
            <v>highdefinitiontraining.com</v>
          </cell>
          <cell r="G210543" t="str">
            <v>241991</v>
          </cell>
        </row>
        <row r="210544">
          <cell r="F210544" t="str">
            <v>highdefnow.com</v>
          </cell>
          <cell r="G210544" t="str">
            <v>241992</v>
          </cell>
        </row>
        <row r="210545">
          <cell r="F210545" t="str">
            <v>highdeserttechnologies.com</v>
          </cell>
          <cell r="G210545" t="str">
            <v>241993</v>
          </cell>
        </row>
        <row r="210546">
          <cell r="F210546" t="str">
            <v>highdigit.com</v>
          </cell>
          <cell r="G210546" t="str">
            <v>241994</v>
          </cell>
        </row>
        <row r="210547">
          <cell r="F210547" t="str">
            <v>higheloplays.com</v>
          </cell>
          <cell r="G210547" t="str">
            <v>241995</v>
          </cell>
        </row>
        <row r="210548">
          <cell r="F210548" t="str">
            <v>highendaudioauctions.com</v>
          </cell>
          <cell r="G210548" t="str">
            <v>241996</v>
          </cell>
        </row>
        <row r="210549">
          <cell r="F210549" t="str">
            <v>higher-ground-communications.de</v>
          </cell>
          <cell r="G210549" t="str">
            <v>241997</v>
          </cell>
        </row>
        <row r="210550">
          <cell r="F210550" t="str">
            <v>higherclick.com</v>
          </cell>
          <cell r="G210550" t="str">
            <v>241998</v>
          </cell>
        </row>
        <row r="210551">
          <cell r="F210551" t="str">
            <v>higherconcept.co.uk</v>
          </cell>
          <cell r="G210551" t="str">
            <v>241999</v>
          </cell>
        </row>
        <row r="210552">
          <cell r="F210552" t="str">
            <v>highergroundsv.org</v>
          </cell>
          <cell r="G210552" t="str">
            <v>242000</v>
          </cell>
        </row>
        <row r="210553">
          <cell r="F210553" t="str">
            <v>higherleap.co.uk</v>
          </cell>
          <cell r="G210553" t="str">
            <v>242001</v>
          </cell>
        </row>
        <row r="210554">
          <cell r="F210554" t="str">
            <v>higherlearningtestprep.com</v>
          </cell>
          <cell r="G210554" t="str">
            <v>242002</v>
          </cell>
        </row>
        <row r="210555">
          <cell r="F210555" t="str">
            <v>higherlegal.com</v>
          </cell>
          <cell r="G210555" t="str">
            <v>242003</v>
          </cell>
        </row>
        <row r="210556">
          <cell r="F210556" t="str">
            <v>higherpixels.com</v>
          </cell>
          <cell r="G210556" t="str">
            <v>242004</v>
          </cell>
        </row>
        <row r="210557">
          <cell r="F210557" t="str">
            <v>highervisibility.com</v>
          </cell>
          <cell r="G210557" t="str">
            <v>242005</v>
          </cell>
        </row>
        <row r="210558">
          <cell r="F210558" t="str">
            <v>higherwayspublishing.com</v>
          </cell>
          <cell r="G210558" t="str">
            <v>242006</v>
          </cell>
        </row>
        <row r="210559">
          <cell r="F210559" t="str">
            <v>highestcashoffer.com</v>
          </cell>
          <cell r="G210559" t="str">
            <v>242007</v>
          </cell>
        </row>
        <row r="210560">
          <cell r="F210560" t="str">
            <v>highfive.co.uk</v>
          </cell>
          <cell r="G210560" t="str">
            <v>242008</v>
          </cell>
        </row>
        <row r="210561">
          <cell r="F210561" t="str">
            <v>highfivelabs.com</v>
          </cell>
          <cell r="G210561" t="str">
            <v>242009</v>
          </cell>
        </row>
        <row r="210562">
          <cell r="F210562" t="str">
            <v>highfleet.com</v>
          </cell>
          <cell r="G210562" t="str">
            <v>242010</v>
          </cell>
        </row>
        <row r="210563">
          <cell r="F210563" t="str">
            <v>highgear.co.uk</v>
          </cell>
          <cell r="G210563" t="str">
            <v>242011</v>
          </cell>
        </row>
        <row r="210564">
          <cell r="F210564" t="str">
            <v>highgroove.com</v>
          </cell>
          <cell r="G210564" t="str">
            <v>242012</v>
          </cell>
        </row>
        <row r="210565">
          <cell r="F210565" t="str">
            <v>highgroundgaming.com</v>
          </cell>
          <cell r="G210565" t="str">
            <v>242013</v>
          </cell>
        </row>
        <row r="210566">
          <cell r="F210566" t="str">
            <v>highgroundsolutions.com</v>
          </cell>
          <cell r="G210566" t="str">
            <v>242014</v>
          </cell>
        </row>
        <row r="210567">
          <cell r="F210567" t="str">
            <v>highimpactanalytics.com</v>
          </cell>
          <cell r="G210567" t="str">
            <v>242015</v>
          </cell>
        </row>
        <row r="210568">
          <cell r="F210568" t="str">
            <v>highlance.com</v>
          </cell>
          <cell r="G210568" t="str">
            <v>242016</v>
          </cell>
        </row>
        <row r="210569">
          <cell r="F210569" t="str">
            <v>highland.gov.uk</v>
          </cell>
          <cell r="G210569" t="str">
            <v>242017</v>
          </cell>
        </row>
        <row r="210570">
          <cell r="F210570" t="str">
            <v>highlandconcerts.com</v>
          </cell>
          <cell r="G210570" t="str">
            <v>242018</v>
          </cell>
        </row>
        <row r="210571">
          <cell r="F210571" t="str">
            <v>highlandproductsgroup.com</v>
          </cell>
          <cell r="G210571" t="str">
            <v>242019</v>
          </cell>
        </row>
        <row r="210572">
          <cell r="F210572" t="str">
            <v>highlandsmiles.net</v>
          </cell>
          <cell r="G210572" t="str">
            <v>242020</v>
          </cell>
        </row>
        <row r="210573">
          <cell r="F210573" t="str">
            <v>highlandsstatebank.com</v>
          </cell>
          <cell r="G210573" t="str">
            <v>242021</v>
          </cell>
        </row>
        <row r="210574">
          <cell r="F210574" t="str">
            <v>highlandwoodstech.ca</v>
          </cell>
          <cell r="G210574" t="str">
            <v>242022</v>
          </cell>
        </row>
        <row r="210575">
          <cell r="F210575" t="str">
            <v>highlevelmarketing.com</v>
          </cell>
          <cell r="G210575" t="str">
            <v>242023</v>
          </cell>
        </row>
        <row r="210576">
          <cell r="F210576" t="str">
            <v>highlifefashion.com</v>
          </cell>
          <cell r="G210576" t="str">
            <v>242024</v>
          </cell>
        </row>
        <row r="210577">
          <cell r="F210577" t="str">
            <v>highlight.com</v>
          </cell>
          <cell r="G210577" t="str">
            <v>242025</v>
          </cell>
        </row>
        <row r="210578">
          <cell r="F210578" t="str">
            <v>highlightcity.com</v>
          </cell>
          <cell r="G210578" t="str">
            <v>242026</v>
          </cell>
        </row>
        <row r="210579">
          <cell r="F210579" t="str">
            <v>highlighthub.com</v>
          </cell>
          <cell r="G210579" t="str">
            <v>242027</v>
          </cell>
        </row>
        <row r="210580">
          <cell r="F210580" t="str">
            <v>highlighthunter.com</v>
          </cell>
          <cell r="G210580" t="str">
            <v>242028</v>
          </cell>
        </row>
        <row r="210581">
          <cell r="F210581" t="str">
            <v>highlineadvisors.com</v>
          </cell>
          <cell r="G210581" t="str">
            <v>242029</v>
          </cell>
        </row>
        <row r="210582">
          <cell r="F210582" t="str">
            <v>highlinehealth.com</v>
          </cell>
          <cell r="G210582" t="str">
            <v>242030</v>
          </cell>
        </row>
        <row r="210583">
          <cell r="F210583" t="str">
            <v>highlineimportauto.com</v>
          </cell>
          <cell r="G210583" t="str">
            <v>242031</v>
          </cell>
        </row>
        <row r="210584">
          <cell r="F210584" t="str">
            <v>highlow.net</v>
          </cell>
          <cell r="G210584" t="str">
            <v>242032</v>
          </cell>
        </row>
        <row r="210585">
          <cell r="F210585" t="str">
            <v>highlyflammable.co.nz</v>
          </cell>
          <cell r="G210585" t="str">
            <v>242033</v>
          </cell>
        </row>
        <row r="210586">
          <cell r="F210586" t="str">
            <v>highlyframeable.com</v>
          </cell>
          <cell r="G210586" t="str">
            <v>242034</v>
          </cell>
        </row>
        <row r="210587">
          <cell r="F210587" t="str">
            <v>highlyrelevant.com</v>
          </cell>
          <cell r="G210587" t="str">
            <v>242035</v>
          </cell>
        </row>
        <row r="210588">
          <cell r="F210588" t="str">
            <v>highmarkplumbing.com</v>
          </cell>
          <cell r="G210588" t="str">
            <v>242036</v>
          </cell>
        </row>
        <row r="210589">
          <cell r="F210589" t="str">
            <v>highmont.in</v>
          </cell>
          <cell r="G210589" t="str">
            <v>242037</v>
          </cell>
        </row>
        <row r="210590">
          <cell r="F210590" t="str">
            <v>highmoonstudios.com</v>
          </cell>
          <cell r="G210590" t="str">
            <v>242038</v>
          </cell>
        </row>
        <row r="210591">
          <cell r="F210591" t="str">
            <v>highnetsystems.com</v>
          </cell>
          <cell r="G210591" t="str">
            <v>242039</v>
          </cell>
        </row>
        <row r="210592">
          <cell r="F210592" t="str">
            <v>highnoontv.com</v>
          </cell>
          <cell r="G210592" t="str">
            <v>242040</v>
          </cell>
        </row>
        <row r="210593">
          <cell r="F210593" t="str">
            <v>highnotecoffee.com</v>
          </cell>
          <cell r="G210593" t="str">
            <v>242041</v>
          </cell>
        </row>
        <row r="210594">
          <cell r="F210594" t="str">
            <v>highops.com</v>
          </cell>
          <cell r="G210594" t="str">
            <v>242042</v>
          </cell>
        </row>
        <row r="210595">
          <cell r="F210595" t="str">
            <v>highpheels.com</v>
          </cell>
          <cell r="G210595" t="str">
            <v>242043</v>
          </cell>
        </row>
        <row r="210596">
          <cell r="F210596" t="str">
            <v>highpoint.com</v>
          </cell>
          <cell r="G210596" t="str">
            <v>242044</v>
          </cell>
        </row>
        <row r="210597">
          <cell r="F210597" t="str">
            <v>highpointetours.com</v>
          </cell>
          <cell r="G210597" t="str">
            <v>242045</v>
          </cell>
        </row>
        <row r="210598">
          <cell r="F210598" t="str">
            <v>highpointholidays.co.uk</v>
          </cell>
          <cell r="G210598" t="str">
            <v>242046</v>
          </cell>
        </row>
        <row r="210599">
          <cell r="F210599" t="str">
            <v>highposition.com</v>
          </cell>
          <cell r="G210599" t="str">
            <v>242047</v>
          </cell>
        </row>
        <row r="210600">
          <cell r="F210600" t="str">
            <v>highposition.in</v>
          </cell>
          <cell r="G210600" t="str">
            <v>242048</v>
          </cell>
        </row>
        <row r="210601">
          <cell r="F210601" t="str">
            <v>highpowermedia.com</v>
          </cell>
          <cell r="G210601" t="str">
            <v>242049</v>
          </cell>
        </row>
        <row r="210602">
          <cell r="F210602" t="str">
            <v>highpowertech.com</v>
          </cell>
          <cell r="G210602" t="str">
            <v>242050</v>
          </cell>
        </row>
        <row r="210603">
          <cell r="F210603" t="str">
            <v>highpressuretech.com</v>
          </cell>
          <cell r="G210603" t="str">
            <v>242051</v>
          </cell>
        </row>
        <row r="210604">
          <cell r="F210604" t="str">
            <v>highprofileagency.com</v>
          </cell>
          <cell r="G210604" t="str">
            <v>242052</v>
          </cell>
        </row>
        <row r="210605">
          <cell r="F210605" t="str">
            <v>highquestconsulting.com</v>
          </cell>
          <cell r="G210605" t="str">
            <v>242053</v>
          </cell>
        </row>
        <row r="210606">
          <cell r="F210606" t="str">
            <v>highradius.com</v>
          </cell>
          <cell r="G210606" t="str">
            <v>242054</v>
          </cell>
        </row>
        <row r="210607">
          <cell r="F210607" t="str">
            <v>highridgebrands.com</v>
          </cell>
          <cell r="G210607" t="str">
            <v>242055</v>
          </cell>
        </row>
        <row r="210608">
          <cell r="F210608" t="str">
            <v>highriskgateways.in</v>
          </cell>
          <cell r="G210608" t="str">
            <v>242056</v>
          </cell>
        </row>
        <row r="210609">
          <cell r="F210609" t="str">
            <v>highriskpay.com</v>
          </cell>
          <cell r="G210609" t="str">
            <v>242057</v>
          </cell>
        </row>
        <row r="210610">
          <cell r="F210610" t="str">
            <v>highroad.com</v>
          </cell>
          <cell r="G210610" t="str">
            <v>242058</v>
          </cell>
        </row>
        <row r="210611">
          <cell r="F210611" t="str">
            <v>highrockpartners.com</v>
          </cell>
          <cell r="G210611" t="str">
            <v>242059</v>
          </cell>
        </row>
        <row r="210612">
          <cell r="F210612" t="str">
            <v>highruns.com</v>
          </cell>
          <cell r="G210612" t="str">
            <v>242060</v>
          </cell>
        </row>
        <row r="210613">
          <cell r="F210613" t="str">
            <v>highrup.com</v>
          </cell>
          <cell r="G210613" t="str">
            <v>242061</v>
          </cell>
        </row>
        <row r="210614">
          <cell r="F210614" t="str">
            <v>highschoolalumni.com</v>
          </cell>
          <cell r="G210614" t="str">
            <v>242062</v>
          </cell>
        </row>
        <row r="210615">
          <cell r="F210615" t="str">
            <v>highscorehero.com</v>
          </cell>
          <cell r="G210615" t="str">
            <v>242063</v>
          </cell>
        </row>
        <row r="210616">
          <cell r="F210616" t="str">
            <v>highseclabs.com</v>
          </cell>
          <cell r="G210616" t="str">
            <v>242064</v>
          </cell>
        </row>
        <row r="210617">
          <cell r="F210617" t="str">
            <v>highside.net</v>
          </cell>
          <cell r="G210617" t="str">
            <v>242065</v>
          </cell>
        </row>
        <row r="210618">
          <cell r="F210618" t="str">
            <v>highsnobiety.com</v>
          </cell>
          <cell r="G210618" t="str">
            <v>242066</v>
          </cell>
        </row>
        <row r="210619">
          <cell r="F210619" t="str">
            <v>highsoft.com</v>
          </cell>
          <cell r="G210619" t="str">
            <v>242067</v>
          </cell>
        </row>
        <row r="210620">
          <cell r="F210620" t="str">
            <v>highspeedcountry.com</v>
          </cell>
          <cell r="G210620" t="str">
            <v>242068</v>
          </cell>
        </row>
        <row r="210621">
          <cell r="F210621" t="str">
            <v>highspeedpayday.com</v>
          </cell>
          <cell r="G210621" t="str">
            <v>242069</v>
          </cell>
        </row>
        <row r="210622">
          <cell r="F210622" t="str">
            <v>highspeedrailusa.com</v>
          </cell>
          <cell r="G210622" t="str">
            <v>242070</v>
          </cell>
        </row>
        <row r="210623">
          <cell r="F210623" t="str">
            <v>highspeedsolutions.com</v>
          </cell>
          <cell r="G210623" t="str">
            <v>242071</v>
          </cell>
        </row>
        <row r="210624">
          <cell r="F210624" t="str">
            <v>highstack.co.uk</v>
          </cell>
          <cell r="G210624" t="str">
            <v>242072</v>
          </cell>
        </row>
        <row r="210625">
          <cell r="F210625" t="str">
            <v>highstranger.com</v>
          </cell>
          <cell r="G210625" t="str">
            <v>242073</v>
          </cell>
        </row>
        <row r="210626">
          <cell r="F210626" t="str">
            <v>highstreetapp.com</v>
          </cell>
          <cell r="G210626" t="str">
            <v>242074</v>
          </cell>
        </row>
        <row r="210627">
          <cell r="F210627" t="str">
            <v>highstreetproducts.com</v>
          </cell>
          <cell r="G210627" t="str">
            <v>242075</v>
          </cell>
        </row>
        <row r="210628">
          <cell r="F210628" t="str">
            <v>highstuff.com</v>
          </cell>
          <cell r="G210628" t="str">
            <v>242076</v>
          </cell>
        </row>
        <row r="210629">
          <cell r="F210629" t="str">
            <v>hightable.com</v>
          </cell>
          <cell r="G210629" t="str">
            <v>242077</v>
          </cell>
        </row>
        <row r="210630">
          <cell r="F210630" t="str">
            <v>hightalestudios.com</v>
          </cell>
          <cell r="G210630" t="str">
            <v>242078</v>
          </cell>
        </row>
        <row r="210631">
          <cell r="F210631" t="str">
            <v>hightech-startbahn.de</v>
          </cell>
          <cell r="G210631" t="str">
            <v>242079</v>
          </cell>
        </row>
        <row r="210632">
          <cell r="F210632" t="str">
            <v>hightech.nl</v>
          </cell>
          <cell r="G210632" t="str">
            <v>242080</v>
          </cell>
        </row>
        <row r="210633">
          <cell r="F210633" t="str">
            <v>hightechforum.org</v>
          </cell>
          <cell r="G210633" t="str">
            <v>242081</v>
          </cell>
        </row>
        <row r="210634">
          <cell r="F210634" t="str">
            <v>hightechhigh.org</v>
          </cell>
          <cell r="G210634" t="str">
            <v>242082</v>
          </cell>
        </row>
        <row r="210635">
          <cell r="F210635" t="str">
            <v>hightechimpressions.co.za</v>
          </cell>
          <cell r="G210635" t="str">
            <v>242083</v>
          </cell>
        </row>
        <row r="210636">
          <cell r="F210636" t="str">
            <v>hightechrealm.com</v>
          </cell>
          <cell r="G210636" t="str">
            <v>242084</v>
          </cell>
        </row>
        <row r="210637">
          <cell r="F210637" t="str">
            <v>hightechzentrum.ch</v>
          </cell>
          <cell r="G210637" t="str">
            <v>242085</v>
          </cell>
        </row>
        <row r="210638">
          <cell r="F210638" t="str">
            <v>hightide.io</v>
          </cell>
          <cell r="G210638" t="str">
            <v>242086</v>
          </cell>
        </row>
        <row r="210639">
          <cell r="F210639" t="str">
            <v>hightouchmoving.com</v>
          </cell>
          <cell r="G210639" t="str">
            <v>242087</v>
          </cell>
        </row>
        <row r="210640">
          <cell r="F210640" t="str">
            <v>hightouchweb.com</v>
          </cell>
          <cell r="G210640" t="str">
            <v>242088</v>
          </cell>
        </row>
        <row r="210641">
          <cell r="F210641" t="str">
            <v>hightrack.me</v>
          </cell>
          <cell r="G210641" t="str">
            <v>242089</v>
          </cell>
        </row>
        <row r="210642">
          <cell r="F210642" t="str">
            <v>highvelocithsolutions.com</v>
          </cell>
          <cell r="G210642" t="str">
            <v>242090</v>
          </cell>
        </row>
        <row r="210643">
          <cell r="F210643" t="str">
            <v>highvistastrategies.com</v>
          </cell>
          <cell r="G210643" t="str">
            <v>242091</v>
          </cell>
        </row>
        <row r="210644">
          <cell r="F210644" t="str">
            <v>highwave-tech.com</v>
          </cell>
          <cell r="G210644" t="str">
            <v>242092</v>
          </cell>
        </row>
        <row r="210645">
          <cell r="F210645" t="str">
            <v>highway85creative.com</v>
          </cell>
          <cell r="G210645" t="str">
            <v>242093</v>
          </cell>
        </row>
        <row r="210646">
          <cell r="F210646" t="str">
            <v>highwaycabs.com</v>
          </cell>
          <cell r="G210646" t="str">
            <v>242094</v>
          </cell>
        </row>
        <row r="210647">
          <cell r="F210647" t="str">
            <v>highwayleather.com</v>
          </cell>
          <cell r="G210647" t="str">
            <v>242095</v>
          </cell>
        </row>
        <row r="210648">
          <cell r="F210648" t="str">
            <v>highwaytwenty.com</v>
          </cell>
          <cell r="G210648" t="str">
            <v>242096</v>
          </cell>
        </row>
        <row r="210649">
          <cell r="F210649" t="str">
            <v>highwirepr.com</v>
          </cell>
          <cell r="G210649" t="str">
            <v>242097</v>
          </cell>
        </row>
        <row r="210650">
          <cell r="F210650" t="str">
            <v>higomo.com</v>
          </cell>
          <cell r="G210650" t="str">
            <v>242098</v>
          </cell>
        </row>
        <row r="210651">
          <cell r="F210651" t="str">
            <v>hihealthinnovations.com</v>
          </cell>
          <cell r="G210651" t="str">
            <v>242099</v>
          </cell>
        </row>
        <row r="210652">
          <cell r="F210652" t="str">
            <v>hihrhawaii.com</v>
          </cell>
          <cell r="G210652" t="str">
            <v>242100</v>
          </cell>
        </row>
        <row r="210653">
          <cell r="F210653" t="str">
            <v>hiilite.com</v>
          </cell>
          <cell r="G210653" t="str">
            <v>242101</v>
          </cell>
        </row>
        <row r="210654">
          <cell r="F210654" t="str">
            <v>hijab2go.com</v>
          </cell>
          <cell r="G210654" t="str">
            <v>242102</v>
          </cell>
        </row>
        <row r="210655">
          <cell r="F210655" t="str">
            <v>hijauanbengkoka.com.my</v>
          </cell>
          <cell r="G210655" t="str">
            <v>242103</v>
          </cell>
        </row>
        <row r="210656">
          <cell r="F210656" t="str">
            <v>hijoey.com</v>
          </cell>
          <cell r="G210656" t="str">
            <v>242104</v>
          </cell>
        </row>
        <row r="210657">
          <cell r="F210657" t="str">
            <v>hikarimedia.com</v>
          </cell>
          <cell r="G210657" t="str">
            <v>242105</v>
          </cell>
        </row>
        <row r="210658">
          <cell r="F210658" t="str">
            <v>hikashop.com</v>
          </cell>
          <cell r="G210658" t="str">
            <v>242106</v>
          </cell>
        </row>
        <row r="210659">
          <cell r="F210659" t="str">
            <v>hikemeup.com</v>
          </cell>
          <cell r="G210659" t="str">
            <v>242107</v>
          </cell>
        </row>
        <row r="210660">
          <cell r="F210660" t="str">
            <v>hikewith.me</v>
          </cell>
          <cell r="G210660" t="str">
            <v>242108</v>
          </cell>
        </row>
        <row r="210661">
          <cell r="F210661" t="str">
            <v>hikinghimalaya.com</v>
          </cell>
          <cell r="G210661" t="str">
            <v>242109</v>
          </cell>
        </row>
        <row r="210662">
          <cell r="F210662" t="str">
            <v>hikkupz.com</v>
          </cell>
          <cell r="G210662" t="str">
            <v>242110</v>
          </cell>
        </row>
        <row r="210663">
          <cell r="F210663" t="str">
            <v>hikob.com</v>
          </cell>
          <cell r="G210663" t="str">
            <v>242111</v>
          </cell>
        </row>
        <row r="210664">
          <cell r="F210664" t="str">
            <v>hilandpartners.com</v>
          </cell>
          <cell r="G210664" t="str">
            <v>242112</v>
          </cell>
        </row>
        <row r="210665">
          <cell r="F210665" t="str">
            <v>hilappliedmedical.com</v>
          </cell>
          <cell r="G210665" t="str">
            <v>242113</v>
          </cell>
        </row>
        <row r="210666">
          <cell r="F210666" t="str">
            <v>hilaryks-singingschool.com</v>
          </cell>
          <cell r="G210666" t="str">
            <v>242114</v>
          </cell>
        </row>
        <row r="210667">
          <cell r="F210667" t="str">
            <v>hilbgroup.com</v>
          </cell>
          <cell r="G210667" t="str">
            <v>242115</v>
          </cell>
        </row>
        <row r="210668">
          <cell r="F210668" t="str">
            <v>hilcostreambank.com</v>
          </cell>
          <cell r="G210668" t="str">
            <v>242116</v>
          </cell>
        </row>
        <row r="210669">
          <cell r="F210669" t="str">
            <v>hilemangroup.com</v>
          </cell>
          <cell r="G210669" t="str">
            <v>242117</v>
          </cell>
        </row>
        <row r="210670">
          <cell r="F210670" t="str">
            <v>hilenium.com</v>
          </cell>
          <cell r="G210670" t="str">
            <v>242118</v>
          </cell>
        </row>
        <row r="210671">
          <cell r="F210671" t="str">
            <v>hilinecoffee.com</v>
          </cell>
          <cell r="G210671" t="str">
            <v>242119</v>
          </cell>
        </row>
        <row r="210672">
          <cell r="F210672" t="str">
            <v>hilite-bikes.com</v>
          </cell>
          <cell r="G210672" t="str">
            <v>242120</v>
          </cell>
        </row>
        <row r="210673">
          <cell r="F210673" t="str">
            <v>hiliteadvertising.com</v>
          </cell>
          <cell r="G210673" t="str">
            <v>242121</v>
          </cell>
        </row>
        <row r="210674">
          <cell r="F210674" t="str">
            <v>hillcast.com</v>
          </cell>
          <cell r="G210674" t="str">
            <v>242122</v>
          </cell>
        </row>
        <row r="210675">
          <cell r="F210675" t="str">
            <v>hillcountrytoxicology.com</v>
          </cell>
          <cell r="G210675" t="str">
            <v>242123</v>
          </cell>
        </row>
        <row r="210676">
          <cell r="F210676" t="str">
            <v>hillcrest.com</v>
          </cell>
          <cell r="G210676" t="str">
            <v>242124</v>
          </cell>
        </row>
        <row r="210677">
          <cell r="F210677" t="str">
            <v>hillcrestfamilymedical.com</v>
          </cell>
          <cell r="G210677" t="str">
            <v>242125</v>
          </cell>
        </row>
        <row r="210678">
          <cell r="F210678" t="str">
            <v>hillenbrandins.com</v>
          </cell>
          <cell r="G210678" t="str">
            <v>242126</v>
          </cell>
        </row>
        <row r="210679">
          <cell r="F210679" t="str">
            <v>hillholtwood.com</v>
          </cell>
          <cell r="G210679" t="str">
            <v>242127</v>
          </cell>
        </row>
        <row r="210680">
          <cell r="F210680" t="str">
            <v>hillsadvertising.com</v>
          </cell>
          <cell r="G210680" t="str">
            <v>242128</v>
          </cell>
        </row>
        <row r="210681">
          <cell r="F210681" t="str">
            <v>hillsdalecorp.com</v>
          </cell>
          <cell r="G210681" t="str">
            <v>242129</v>
          </cell>
        </row>
        <row r="210682">
          <cell r="F210682" t="str">
            <v>hillstonenet.com</v>
          </cell>
          <cell r="G210682" t="str">
            <v>242130</v>
          </cell>
        </row>
        <row r="210683">
          <cell r="F210683" t="str">
            <v>hilltopacademy.ca</v>
          </cell>
          <cell r="G210683" t="str">
            <v>242131</v>
          </cell>
        </row>
        <row r="210684">
          <cell r="F210684" t="str">
            <v>hilltopsi.com</v>
          </cell>
          <cell r="G210684" t="str">
            <v>242132</v>
          </cell>
        </row>
        <row r="210685">
          <cell r="F210685" t="str">
            <v>hilltromper.com</v>
          </cell>
          <cell r="G210685" t="str">
            <v>242133</v>
          </cell>
        </row>
        <row r="210686">
          <cell r="F210686" t="str">
            <v>hillviewpartners.com</v>
          </cell>
          <cell r="G210686" t="str">
            <v>242134</v>
          </cell>
        </row>
        <row r="210687">
          <cell r="F210687" t="str">
            <v>hillwoodinvestmentproperties.com</v>
          </cell>
          <cell r="G210687" t="str">
            <v>242135</v>
          </cell>
        </row>
        <row r="210688">
          <cell r="F210688" t="str">
            <v>hillydilly.com</v>
          </cell>
          <cell r="G210688" t="str">
            <v>242136</v>
          </cell>
        </row>
        <row r="210689">
          <cell r="F210689" t="str">
            <v>hilolaw.org</v>
          </cell>
          <cell r="G210689" t="str">
            <v>242137</v>
          </cell>
        </row>
        <row r="210690">
          <cell r="F210690" t="str">
            <v>hilstep.com</v>
          </cell>
          <cell r="G210690" t="str">
            <v>242138</v>
          </cell>
        </row>
        <row r="210691">
          <cell r="F210691" t="str">
            <v>hiltongrandvacations.com</v>
          </cell>
          <cell r="G210691" t="str">
            <v>242139</v>
          </cell>
        </row>
        <row r="210692">
          <cell r="F210692" t="str">
            <v>hiltonsoftware.com</v>
          </cell>
          <cell r="G210692" t="str">
            <v>242140</v>
          </cell>
        </row>
        <row r="210693">
          <cell r="F210693" t="str">
            <v>himachalonline.com</v>
          </cell>
          <cell r="G210693" t="str">
            <v>242141</v>
          </cell>
        </row>
        <row r="210694">
          <cell r="F210694" t="str">
            <v>himaginesolutions.com</v>
          </cell>
          <cell r="G210694" t="str">
            <v>242142</v>
          </cell>
        </row>
        <row r="210695">
          <cell r="F210695" t="str">
            <v>himalayanasiatreks.com</v>
          </cell>
          <cell r="G210695" t="str">
            <v>242143</v>
          </cell>
        </row>
        <row r="210696">
          <cell r="F210696" t="str">
            <v>himalayansaltmasters.co.uk</v>
          </cell>
          <cell r="G210696" t="str">
            <v>242144</v>
          </cell>
        </row>
        <row r="210697">
          <cell r="F210697" t="str">
            <v>himalayanwonders.com</v>
          </cell>
          <cell r="G210697" t="str">
            <v>242145</v>
          </cell>
        </row>
        <row r="210698">
          <cell r="F210698" t="str">
            <v>himalyan.org</v>
          </cell>
          <cell r="G210698" t="str">
            <v>242146</v>
          </cell>
        </row>
        <row r="210699">
          <cell r="F210699" t="str">
            <v>himama.com</v>
          </cell>
          <cell r="G210699" t="str">
            <v>242147</v>
          </cell>
        </row>
        <row r="210700">
          <cell r="F210700" t="str">
            <v>himandher.ca</v>
          </cell>
          <cell r="G210700" t="str">
            <v>242148</v>
          </cell>
        </row>
        <row r="210701">
          <cell r="F210701" t="str">
            <v>himanshunegi.in</v>
          </cell>
          <cell r="G210701" t="str">
            <v>242149</v>
          </cell>
        </row>
        <row r="210702">
          <cell r="F210702" t="str">
            <v>himax.com.tw</v>
          </cell>
          <cell r="G210702" t="str">
            <v>242150</v>
          </cell>
        </row>
        <row r="210703">
          <cell r="F210703" t="str">
            <v>himedia-advertising.nl</v>
          </cell>
          <cell r="G210703" t="str">
            <v>242151</v>
          </cell>
        </row>
        <row r="210704">
          <cell r="F210704" t="str">
            <v>himerit.com</v>
          </cell>
          <cell r="G210704" t="str">
            <v>242152</v>
          </cell>
        </row>
        <row r="210705">
          <cell r="F210705" t="str">
            <v>himformatics.com</v>
          </cell>
          <cell r="G210705" t="str">
            <v>242153</v>
          </cell>
        </row>
        <row r="210706">
          <cell r="F210706" t="str">
            <v>himgrad.ru</v>
          </cell>
          <cell r="G210706" t="str">
            <v>242154</v>
          </cell>
        </row>
        <row r="210707">
          <cell r="F210707" t="str">
            <v>himita.com</v>
          </cell>
          <cell r="G210707" t="str">
            <v>242155</v>
          </cell>
        </row>
        <row r="210708">
          <cell r="F210708" t="str">
            <v>himnet.com.tr</v>
          </cell>
          <cell r="G210708" t="str">
            <v>242156</v>
          </cell>
        </row>
        <row r="210709">
          <cell r="F210709" t="str">
            <v>himomsports.com</v>
          </cell>
          <cell r="G210709" t="str">
            <v>242157</v>
          </cell>
        </row>
        <row r="210710">
          <cell r="F210710" t="str">
            <v>himshilp.com</v>
          </cell>
          <cell r="G210710" t="str">
            <v>242158</v>
          </cell>
        </row>
        <row r="210711">
          <cell r="F210711" t="str">
            <v>himss.org</v>
          </cell>
          <cell r="G210711" t="str">
            <v>242159</v>
          </cell>
        </row>
        <row r="210712">
          <cell r="F210712" t="str">
            <v>himssanalytics.org</v>
          </cell>
          <cell r="G210712" t="str">
            <v>242160</v>
          </cell>
        </row>
        <row r="210713">
          <cell r="F210713" t="str">
            <v>himssmedia.com</v>
          </cell>
          <cell r="G210713" t="str">
            <v>242161</v>
          </cell>
        </row>
        <row r="210714">
          <cell r="F210714" t="str">
            <v>himumsaiddad.com</v>
          </cell>
          <cell r="G210714" t="str">
            <v>242162</v>
          </cell>
        </row>
        <row r="210715">
          <cell r="F210715" t="str">
            <v>hin-southlondon.org</v>
          </cell>
          <cell r="G210715" t="str">
            <v>242163</v>
          </cell>
        </row>
        <row r="210716">
          <cell r="F210716" t="str">
            <v>hinataindia.in</v>
          </cell>
          <cell r="G210716" t="str">
            <v>242164</v>
          </cell>
        </row>
        <row r="210717">
          <cell r="F210717" t="str">
            <v>hination.com</v>
          </cell>
          <cell r="G210717" t="str">
            <v>242165</v>
          </cell>
        </row>
        <row r="210718">
          <cell r="F210718" t="str">
            <v>hinch.as</v>
          </cell>
          <cell r="G210718" t="str">
            <v>242166</v>
          </cell>
        </row>
        <row r="210719">
          <cell r="F210719" t="str">
            <v>hinchcliffeandcompany.com</v>
          </cell>
          <cell r="G210719" t="str">
            <v>242167</v>
          </cell>
        </row>
        <row r="210720">
          <cell r="F210720" t="str">
            <v>hinchnewman.com</v>
          </cell>
          <cell r="G210720" t="str">
            <v>242168</v>
          </cell>
        </row>
        <row r="210721">
          <cell r="F210721" t="str">
            <v>hindavi.com</v>
          </cell>
          <cell r="G210721" t="str">
            <v>242169</v>
          </cell>
        </row>
        <row r="210722">
          <cell r="F210722" t="str">
            <v>hindawi.com</v>
          </cell>
          <cell r="G210722" t="str">
            <v>242170</v>
          </cell>
        </row>
        <row r="210723">
          <cell r="F210723" t="str">
            <v>hindged.com</v>
          </cell>
          <cell r="G210723" t="str">
            <v>242171</v>
          </cell>
        </row>
        <row r="210724">
          <cell r="F210724" t="str">
            <v>hindicraft.com</v>
          </cell>
          <cell r="G210724" t="str">
            <v>242172</v>
          </cell>
        </row>
        <row r="210725">
          <cell r="F210725" t="str">
            <v>hindikaraokeshop.com</v>
          </cell>
          <cell r="G210725" t="str">
            <v>242173</v>
          </cell>
        </row>
        <row r="210726">
          <cell r="F210726" t="str">
            <v>hinditsolution.com</v>
          </cell>
          <cell r="G210726" t="str">
            <v>242174</v>
          </cell>
        </row>
        <row r="210727">
          <cell r="F210727" t="str">
            <v>hindlist.com</v>
          </cell>
          <cell r="G210727" t="str">
            <v>242175</v>
          </cell>
        </row>
        <row r="210728">
          <cell r="F210728" t="str">
            <v>hindsight-tech.com</v>
          </cell>
          <cell r="G210728" t="str">
            <v>242176</v>
          </cell>
        </row>
        <row r="210729">
          <cell r="F210729" t="str">
            <v>hindsightlabs.com</v>
          </cell>
          <cell r="G210729" t="str">
            <v>242177</v>
          </cell>
        </row>
        <row r="210730">
          <cell r="F210730" t="str">
            <v>hindsightsoftware.com</v>
          </cell>
          <cell r="G210730" t="str">
            <v>242178</v>
          </cell>
        </row>
        <row r="210731">
          <cell r="F210731" t="str">
            <v>hindsiteinc.com</v>
          </cell>
          <cell r="G210731" t="str">
            <v>242179</v>
          </cell>
        </row>
        <row r="210732">
          <cell r="F210732" t="str">
            <v>hinducloud.com</v>
          </cell>
          <cell r="G210732" t="str">
            <v>242180</v>
          </cell>
        </row>
        <row r="210733">
          <cell r="F210733" t="str">
            <v>hindujagsl.com</v>
          </cell>
          <cell r="G210733" t="str">
            <v>242181</v>
          </cell>
        </row>
        <row r="210734">
          <cell r="F210734" t="str">
            <v>hindusphere.com</v>
          </cell>
          <cell r="G210734" t="str">
            <v>242182</v>
          </cell>
        </row>
        <row r="210735">
          <cell r="F210735" t="str">
            <v>hindustancoca-cola.com</v>
          </cell>
          <cell r="G210735" t="str">
            <v>242183</v>
          </cell>
        </row>
        <row r="210736">
          <cell r="F210736" t="str">
            <v>hineautomation.com</v>
          </cell>
          <cell r="G210736" t="str">
            <v>242184</v>
          </cell>
        </row>
        <row r="210737">
          <cell r="F210737" t="str">
            <v>hines.com</v>
          </cell>
          <cell r="G210737" t="str">
            <v>242185</v>
          </cell>
        </row>
        <row r="210738">
          <cell r="F210738" t="str">
            <v>hingtonklarsey.co.uk</v>
          </cell>
          <cell r="G210738" t="str">
            <v>242186</v>
          </cell>
        </row>
        <row r="210739">
          <cell r="F210739" t="str">
            <v>hinj.org</v>
          </cell>
          <cell r="G210739" t="str">
            <v>242187</v>
          </cell>
        </row>
        <row r="210740">
          <cell r="F210740" t="str">
            <v>hinkhoj.com</v>
          </cell>
          <cell r="G210740" t="str">
            <v>242188</v>
          </cell>
        </row>
        <row r="210741">
          <cell r="F210741" t="str">
            <v>hino.com</v>
          </cell>
          <cell r="G210741" t="str">
            <v>242189</v>
          </cell>
        </row>
        <row r="210742">
          <cell r="F210742" t="str">
            <v>hinoman.biz</v>
          </cell>
          <cell r="G210742" t="str">
            <v>242190</v>
          </cell>
        </row>
        <row r="210743">
          <cell r="F210743" t="str">
            <v>hint.ae</v>
          </cell>
          <cell r="G210743" t="str">
            <v>242191</v>
          </cell>
        </row>
        <row r="210744">
          <cell r="F210744" t="str">
            <v>hintee.com</v>
          </cell>
          <cell r="G210744" t="str">
            <v>242192</v>
          </cell>
        </row>
        <row r="210745">
          <cell r="F210745" t="str">
            <v>hintlife.com</v>
          </cell>
          <cell r="G210745" t="str">
            <v>242193</v>
          </cell>
        </row>
        <row r="210746">
          <cell r="F210746" t="str">
            <v>hintme.com</v>
          </cell>
          <cell r="G210746" t="str">
            <v>242194</v>
          </cell>
        </row>
        <row r="210747">
          <cell r="F210747" t="str">
            <v>hintsolutions.ru</v>
          </cell>
          <cell r="G210747" t="str">
            <v>242195</v>
          </cell>
        </row>
        <row r="210748">
          <cell r="F210748" t="str">
            <v>hinttech.com</v>
          </cell>
          <cell r="G210748" t="str">
            <v>242196</v>
          </cell>
        </row>
        <row r="210749">
          <cell r="F210749" t="str">
            <v>hioceanictech.com</v>
          </cell>
          <cell r="G210749" t="str">
            <v>242197</v>
          </cell>
        </row>
        <row r="210750">
          <cell r="F210750" t="str">
            <v>hioxindia.com</v>
          </cell>
          <cell r="G210750" t="str">
            <v>242198</v>
          </cell>
        </row>
        <row r="210751">
          <cell r="F210751" t="str">
            <v>hip-sci.com</v>
          </cell>
          <cell r="G210751" t="str">
            <v>242199</v>
          </cell>
        </row>
        <row r="210752">
          <cell r="F210752" t="str">
            <v>hip2save.com</v>
          </cell>
          <cell r="G210752" t="str">
            <v>242200</v>
          </cell>
        </row>
        <row r="210753">
          <cell r="F210753" t="str">
            <v>hipa.hu</v>
          </cell>
          <cell r="G210753" t="str">
            <v>242201</v>
          </cell>
        </row>
        <row r="210754">
          <cell r="F210754" t="str">
            <v>hipaa.com</v>
          </cell>
          <cell r="G210754" t="str">
            <v>242202</v>
          </cell>
        </row>
        <row r="210755">
          <cell r="F210755" t="str">
            <v>hipaahq.com</v>
          </cell>
          <cell r="G210755" t="str">
            <v>242203</v>
          </cell>
        </row>
        <row r="210756">
          <cell r="F210756" t="str">
            <v>hipaaone.com</v>
          </cell>
          <cell r="G210756" t="str">
            <v>242204</v>
          </cell>
        </row>
        <row r="210757">
          <cell r="F210757" t="str">
            <v>hipaapractice.com</v>
          </cell>
          <cell r="G210757" t="str">
            <v>242205</v>
          </cell>
        </row>
        <row r="210758">
          <cell r="F210758" t="str">
            <v>hiparking.co.kr</v>
          </cell>
          <cell r="G210758" t="str">
            <v>242206</v>
          </cell>
        </row>
        <row r="210759">
          <cell r="F210759" t="str">
            <v>hipay.com</v>
          </cell>
          <cell r="G210759" t="str">
            <v>242207</v>
          </cell>
        </row>
        <row r="210760">
          <cell r="F210760" t="str">
            <v>hipbyte.com</v>
          </cell>
          <cell r="G210760" t="str">
            <v>242208</v>
          </cell>
        </row>
        <row r="210761">
          <cell r="F210761" t="str">
            <v>hipchickfarms.com</v>
          </cell>
          <cell r="G210761" t="str">
            <v>242209</v>
          </cell>
        </row>
        <row r="210762">
          <cell r="F210762" t="str">
            <v>hipchixs.com</v>
          </cell>
          <cell r="G210762" t="str">
            <v>242210</v>
          </cell>
        </row>
        <row r="210763">
          <cell r="F210763" t="str">
            <v>hipcity.in</v>
          </cell>
          <cell r="G210763" t="str">
            <v>242211</v>
          </cell>
        </row>
        <row r="210764">
          <cell r="F210764" t="str">
            <v>hipcv.com</v>
          </cell>
          <cell r="G210764" t="str">
            <v>242212</v>
          </cell>
        </row>
        <row r="210765">
          <cell r="F210765" t="str">
            <v>hipcycle.com</v>
          </cell>
          <cell r="G210765" t="str">
            <v>242213</v>
          </cell>
        </row>
        <row r="210766">
          <cell r="F210766" t="str">
            <v>hipdealz.com</v>
          </cell>
          <cell r="G210766" t="str">
            <v>242214</v>
          </cell>
        </row>
        <row r="210767">
          <cell r="F210767" t="str">
            <v>hipdial.com</v>
          </cell>
          <cell r="G210767" t="str">
            <v>242215</v>
          </cell>
        </row>
        <row r="210768">
          <cell r="F210768" t="str">
            <v>hipdigitalmedia.com</v>
          </cell>
          <cell r="G210768" t="str">
            <v>242216</v>
          </cell>
        </row>
        <row r="210769">
          <cell r="F210769" t="str">
            <v>hipdro.com</v>
          </cell>
          <cell r="G210769" t="str">
            <v>242217</v>
          </cell>
        </row>
        <row r="210770">
          <cell r="F210770" t="str">
            <v>hiperaktif.net</v>
          </cell>
          <cell r="G210770" t="str">
            <v>242218</v>
          </cell>
        </row>
        <row r="210771">
          <cell r="F210771" t="str">
            <v>hiperdia.ro</v>
          </cell>
          <cell r="G210771" t="str">
            <v>242219</v>
          </cell>
        </row>
        <row r="210772">
          <cell r="F210772" t="str">
            <v>hiperfire.com</v>
          </cell>
          <cell r="G210772" t="str">
            <v>242220</v>
          </cell>
        </row>
        <row r="210773">
          <cell r="F210773" t="str">
            <v>hipersfera.hr</v>
          </cell>
          <cell r="G210773" t="str">
            <v>242221</v>
          </cell>
        </row>
        <row r="210774">
          <cell r="F210774" t="str">
            <v>hipertension-pulmonar.org</v>
          </cell>
          <cell r="G210774" t="str">
            <v>242222</v>
          </cell>
        </row>
        <row r="210775">
          <cell r="F210775" t="str">
            <v>hipertextual.com</v>
          </cell>
          <cell r="G210775" t="str">
            <v>242223</v>
          </cell>
        </row>
        <row r="210776">
          <cell r="F210776" t="str">
            <v>hipervinculo.net</v>
          </cell>
          <cell r="G210776" t="str">
            <v>242224</v>
          </cell>
        </row>
        <row r="210777">
          <cell r="F210777" t="str">
            <v>hiperwall.com</v>
          </cell>
          <cell r="G210777" t="str">
            <v>242225</v>
          </cell>
        </row>
        <row r="210778">
          <cell r="F210778" t="str">
            <v>hipflaskapp.com</v>
          </cell>
          <cell r="G210778" t="str">
            <v>242226</v>
          </cell>
        </row>
        <row r="210779">
          <cell r="F210779" t="str">
            <v>hiphip.co.il</v>
          </cell>
          <cell r="G210779" t="str">
            <v>242227</v>
          </cell>
        </row>
        <row r="210780">
          <cell r="F210780" t="str">
            <v>hiphop.gr</v>
          </cell>
          <cell r="G210780" t="str">
            <v>242228</v>
          </cell>
        </row>
        <row r="210781">
          <cell r="F210781" t="str">
            <v>hiphopblog.com</v>
          </cell>
          <cell r="G210781" t="str">
            <v>242229</v>
          </cell>
        </row>
        <row r="210782">
          <cell r="F210782" t="str">
            <v>hiphopdna.com</v>
          </cell>
          <cell r="G210782" t="str">
            <v>242230</v>
          </cell>
        </row>
        <row r="210783">
          <cell r="F210783" t="str">
            <v>hiphophandbook.com</v>
          </cell>
          <cell r="G210783" t="str">
            <v>242231</v>
          </cell>
        </row>
        <row r="210784">
          <cell r="F210784" t="str">
            <v>hiphopscriptures.com</v>
          </cell>
          <cell r="G210784" t="str">
            <v>242232</v>
          </cell>
        </row>
        <row r="210785">
          <cell r="F210785" t="str">
            <v>hipic.com.my</v>
          </cell>
          <cell r="G210785" t="str">
            <v>242233</v>
          </cell>
        </row>
        <row r="210786">
          <cell r="F210786" t="str">
            <v>hiplittleone.net</v>
          </cell>
          <cell r="G210786" t="str">
            <v>242234</v>
          </cell>
        </row>
        <row r="210787">
          <cell r="F210787" t="str">
            <v>hiploose.com</v>
          </cell>
          <cell r="G210787" t="str">
            <v>242235</v>
          </cell>
        </row>
        <row r="210788">
          <cell r="F210788" t="str">
            <v>hipmob.com</v>
          </cell>
          <cell r="G210788" t="str">
            <v>242236</v>
          </cell>
        </row>
        <row r="210789">
          <cell r="F210789" t="str">
            <v>hipmoni.com</v>
          </cell>
          <cell r="G210789" t="str">
            <v>242237</v>
          </cell>
        </row>
        <row r="210790">
          <cell r="F210790" t="str">
            <v>hipolabs.com</v>
          </cell>
          <cell r="G210790" t="str">
            <v>242238</v>
          </cell>
        </row>
        <row r="210791">
          <cell r="F210791" t="str">
            <v>hippiebutter.com</v>
          </cell>
          <cell r="G210791" t="str">
            <v>242239</v>
          </cell>
        </row>
        <row r="210792">
          <cell r="F210792" t="str">
            <v>hippih.com</v>
          </cell>
          <cell r="G210792" t="str">
            <v>242240</v>
          </cell>
        </row>
        <row r="210793">
          <cell r="F210793" t="str">
            <v>hippo-inc.com</v>
          </cell>
          <cell r="G210793" t="str">
            <v>242241</v>
          </cell>
        </row>
        <row r="210794">
          <cell r="F210794" t="str">
            <v>hippo.co</v>
          </cell>
          <cell r="G210794" t="str">
            <v>242242</v>
          </cell>
        </row>
        <row r="210795">
          <cell r="F210795" t="str">
            <v>hippobag.co.uk</v>
          </cell>
          <cell r="G210795" t="str">
            <v>242243</v>
          </cell>
        </row>
        <row r="210796">
          <cell r="F210796" t="str">
            <v>hippocketz.co</v>
          </cell>
          <cell r="G210796" t="str">
            <v>242244</v>
          </cell>
        </row>
        <row r="210797">
          <cell r="F210797" t="str">
            <v>hippocmms.com</v>
          </cell>
          <cell r="G210797" t="str">
            <v>242245</v>
          </cell>
        </row>
        <row r="210798">
          <cell r="F210798" t="str">
            <v>hippomobilesolutions.com</v>
          </cell>
          <cell r="G210798" t="str">
            <v>242246</v>
          </cell>
        </row>
        <row r="210799">
          <cell r="F210799" t="str">
            <v>hipponetwork.com</v>
          </cell>
          <cell r="G210799" t="str">
            <v>242247</v>
          </cell>
        </row>
        <row r="210800">
          <cell r="F210800" t="str">
            <v>hippostack.com</v>
          </cell>
          <cell r="G210800" t="str">
            <v>242248</v>
          </cell>
        </row>
        <row r="210801">
          <cell r="F210801" t="str">
            <v>hippotec.com</v>
          </cell>
          <cell r="G210801" t="str">
            <v>242249</v>
          </cell>
        </row>
        <row r="210802">
          <cell r="F210802" t="str">
            <v>hiprom.com</v>
          </cell>
          <cell r="G210802" t="str">
            <v>242250</v>
          </cell>
        </row>
        <row r="210803">
          <cell r="F210803" t="str">
            <v>hipromos.com</v>
          </cell>
          <cell r="G210803" t="str">
            <v>242251</v>
          </cell>
        </row>
        <row r="210804">
          <cell r="F210804" t="str">
            <v>hipsandcurves.com</v>
          </cell>
          <cell r="G210804" t="str">
            <v>242252</v>
          </cell>
        </row>
        <row r="210805">
          <cell r="F210805" t="str">
            <v>hipsoft.com</v>
          </cell>
          <cell r="G210805" t="str">
            <v>242253</v>
          </cell>
        </row>
        <row r="210806">
          <cell r="F210806" t="str">
            <v>hipstamatic.com</v>
          </cell>
          <cell r="G210806" t="str">
            <v>242254</v>
          </cell>
        </row>
        <row r="210807">
          <cell r="F210807" t="str">
            <v>hipstermaid.com</v>
          </cell>
          <cell r="G210807" t="str">
            <v>242255</v>
          </cell>
        </row>
        <row r="210808">
          <cell r="F210808" t="str">
            <v>hiptravelmama.com</v>
          </cell>
          <cell r="G210808" t="str">
            <v>242256</v>
          </cell>
        </row>
        <row r="210809">
          <cell r="F210809" t="str">
            <v>hipventure.com</v>
          </cell>
          <cell r="G210809" t="str">
            <v>242257</v>
          </cell>
        </row>
        <row r="210810">
          <cell r="F210810" t="str">
            <v>hipvideopromo.com</v>
          </cell>
          <cell r="G210810" t="str">
            <v>242258</v>
          </cell>
        </row>
        <row r="210811">
          <cell r="F210811" t="str">
            <v>hipvite.com</v>
          </cell>
          <cell r="G210811" t="str">
            <v>242259</v>
          </cell>
        </row>
        <row r="210812">
          <cell r="F210812" t="str">
            <v>hiq.se</v>
          </cell>
          <cell r="G210812" t="str">
            <v>242260</v>
          </cell>
        </row>
        <row r="210813">
          <cell r="F210813" t="str">
            <v>hiquestgroup.com</v>
          </cell>
          <cell r="G210813" t="str">
            <v>242261</v>
          </cell>
        </row>
        <row r="210814">
          <cell r="F210814" t="str">
            <v>hirabl.com</v>
          </cell>
          <cell r="G210814" t="str">
            <v>242262</v>
          </cell>
        </row>
        <row r="210815">
          <cell r="F210815" t="str">
            <v>hiraj.com</v>
          </cell>
          <cell r="G210815" t="str">
            <v>242263</v>
          </cell>
        </row>
        <row r="210816">
          <cell r="F210816" t="str">
            <v>hiraku.tw</v>
          </cell>
          <cell r="G210816" t="str">
            <v>242264</v>
          </cell>
        </row>
        <row r="210817">
          <cell r="F210817" t="str">
            <v>hirambo.com</v>
          </cell>
          <cell r="G210817" t="str">
            <v>242265</v>
          </cell>
        </row>
        <row r="210818">
          <cell r="F210818" t="str">
            <v>hirdavatfirsati.com</v>
          </cell>
          <cell r="G210818" t="str">
            <v>242266</v>
          </cell>
        </row>
        <row r="210819">
          <cell r="F210819" t="str">
            <v>hire-a-lite.com</v>
          </cell>
          <cell r="G210819" t="str">
            <v>242267</v>
          </cell>
        </row>
        <row r="210820">
          <cell r="F210820" t="str">
            <v>hire-experts.com</v>
          </cell>
          <cell r="G210820" t="str">
            <v>242268</v>
          </cell>
        </row>
        <row r="210821">
          <cell r="F210821" t="str">
            <v>hire-magento-developer.com</v>
          </cell>
          <cell r="G210821" t="str">
            <v>242269</v>
          </cell>
        </row>
        <row r="210822">
          <cell r="F210822" t="str">
            <v>hire-magento-programmer.com</v>
          </cell>
          <cell r="G210822" t="str">
            <v>242270</v>
          </cell>
        </row>
        <row r="210823">
          <cell r="F210823" t="str">
            <v>hire-php-developers.co.uk</v>
          </cell>
          <cell r="G210823" t="str">
            <v>242271</v>
          </cell>
        </row>
        <row r="210824">
          <cell r="F210824" t="str">
            <v>hire4higherconsulting.com</v>
          </cell>
          <cell r="G210824" t="str">
            <v>242272</v>
          </cell>
        </row>
        <row r="210825">
          <cell r="F210825" t="str">
            <v>hireability.com</v>
          </cell>
          <cell r="G210825" t="str">
            <v>242273</v>
          </cell>
        </row>
        <row r="210826">
          <cell r="F210826" t="str">
            <v>hireace.co.nz</v>
          </cell>
          <cell r="G210826" t="str">
            <v>242274</v>
          </cell>
        </row>
        <row r="210827">
          <cell r="F210827" t="str">
            <v>hireawiz.com</v>
          </cell>
          <cell r="G210827" t="str">
            <v>242275</v>
          </cell>
        </row>
        <row r="210828">
          <cell r="F210828" t="str">
            <v>hirebetter.com</v>
          </cell>
          <cell r="G210828" t="str">
            <v>242276</v>
          </cell>
        </row>
        <row r="210829">
          <cell r="F210829" t="str">
            <v>hirebridge.com</v>
          </cell>
          <cell r="G210829" t="str">
            <v>242277</v>
          </cell>
        </row>
        <row r="210830">
          <cell r="F210830" t="str">
            <v>hireclix.com</v>
          </cell>
          <cell r="G210830" t="str">
            <v>242278</v>
          </cell>
        </row>
        <row r="210831">
          <cell r="F210831" t="str">
            <v>hirecontractor.com</v>
          </cell>
          <cell r="G210831" t="str">
            <v>242279</v>
          </cell>
        </row>
        <row r="210832">
          <cell r="F210832" t="str">
            <v>hirecounsel.com</v>
          </cell>
          <cell r="G210832" t="str">
            <v>242280</v>
          </cell>
        </row>
        <row r="210833">
          <cell r="F210833" t="str">
            <v>hired4sure.com</v>
          </cell>
          <cell r="G210833" t="str">
            <v>242281</v>
          </cell>
        </row>
        <row r="210834">
          <cell r="F210834" t="str">
            <v>hiredhits.com</v>
          </cell>
          <cell r="G210834" t="str">
            <v>242282</v>
          </cell>
        </row>
        <row r="210835">
          <cell r="F210835" t="str">
            <v>hiredotnetdeveloperindia.com</v>
          </cell>
          <cell r="G210835" t="str">
            <v>242283</v>
          </cell>
        </row>
        <row r="210836">
          <cell r="F210836" t="str">
            <v>hiredotnetprogrammers.com</v>
          </cell>
          <cell r="G210836" t="str">
            <v>242284</v>
          </cell>
        </row>
        <row r="210837">
          <cell r="F210837" t="str">
            <v>hiredscore.com</v>
          </cell>
          <cell r="G210837" t="str">
            <v>242285</v>
          </cell>
        </row>
        <row r="210838">
          <cell r="F210838" t="str">
            <v>hireedu.com</v>
          </cell>
          <cell r="G210838" t="str">
            <v>242286</v>
          </cell>
        </row>
        <row r="210839">
          <cell r="F210839" t="str">
            <v>hireeq.com</v>
          </cell>
          <cell r="G210839" t="str">
            <v>242287</v>
          </cell>
        </row>
        <row r="210840">
          <cell r="F210840" t="str">
            <v>hireflo.com</v>
          </cell>
          <cell r="G210840" t="str">
            <v>242288</v>
          </cell>
        </row>
        <row r="210841">
          <cell r="F210841" t="str">
            <v>hireforge.com</v>
          </cell>
          <cell r="G210841" t="str">
            <v>242289</v>
          </cell>
        </row>
        <row r="210842">
          <cell r="F210842" t="str">
            <v>hirefox.co.uk</v>
          </cell>
          <cell r="G210842" t="str">
            <v>242290</v>
          </cell>
        </row>
        <row r="210843">
          <cell r="F210843" t="str">
            <v>hirefox.com</v>
          </cell>
          <cell r="G210843" t="str">
            <v>242291</v>
          </cell>
        </row>
        <row r="210844">
          <cell r="F210844" t="str">
            <v>hirefuse.com</v>
          </cell>
          <cell r="G210844" t="str">
            <v>242292</v>
          </cell>
        </row>
        <row r="210845">
          <cell r="F210845" t="str">
            <v>hireglyphics.com</v>
          </cell>
          <cell r="G210845" t="str">
            <v>242293</v>
          </cell>
        </row>
        <row r="210846">
          <cell r="F210846" t="str">
            <v>hiregroundjobs.com</v>
          </cell>
          <cell r="G210846" t="str">
            <v>242294</v>
          </cell>
        </row>
        <row r="210847">
          <cell r="F210847" t="str">
            <v>hirehealth.net</v>
          </cell>
          <cell r="G210847" t="str">
            <v>242295</v>
          </cell>
        </row>
        <row r="210848">
          <cell r="F210848" t="str">
            <v>hirehive.io</v>
          </cell>
          <cell r="G210848" t="str">
            <v>242296</v>
          </cell>
        </row>
        <row r="210849">
          <cell r="F210849" t="str">
            <v>hirehubapp.com</v>
          </cell>
          <cell r="G210849" t="str">
            <v>242297</v>
          </cell>
        </row>
        <row r="210850">
          <cell r="F210850" t="str">
            <v>hireiphoneapplicationdevelopers.com</v>
          </cell>
          <cell r="G210850" t="str">
            <v>242298</v>
          </cell>
        </row>
        <row r="210851">
          <cell r="F210851" t="str">
            <v>hireitpros.com</v>
          </cell>
          <cell r="G210851" t="str">
            <v>242299</v>
          </cell>
        </row>
        <row r="210852">
          <cell r="F210852" t="str">
            <v>hirem.com</v>
          </cell>
          <cell r="G210852" t="str">
            <v>242300</v>
          </cell>
        </row>
        <row r="210853">
          <cell r="F210853" t="str">
            <v>hiremac.com</v>
          </cell>
          <cell r="G210853" t="str">
            <v>242301</v>
          </cell>
        </row>
        <row r="210854">
          <cell r="F210854" t="str">
            <v>hiremagentodeveloper.com</v>
          </cell>
          <cell r="G210854" t="str">
            <v>242302</v>
          </cell>
        </row>
        <row r="210855">
          <cell r="F210855" t="str">
            <v>hiremagentodevelopers.com</v>
          </cell>
          <cell r="G210855" t="str">
            <v>242303</v>
          </cell>
        </row>
        <row r="210856">
          <cell r="F210856" t="str">
            <v>hiremagentogeeks.com</v>
          </cell>
          <cell r="G210856" t="str">
            <v>242304</v>
          </cell>
        </row>
        <row r="210857">
          <cell r="F210857" t="str">
            <v>hiremall.com</v>
          </cell>
          <cell r="G210857" t="str">
            <v>242305</v>
          </cell>
        </row>
        <row r="210858">
          <cell r="F210858" t="str">
            <v>hirematch.me</v>
          </cell>
          <cell r="G210858" t="str">
            <v>242306</v>
          </cell>
        </row>
        <row r="210859">
          <cell r="F210859" t="str">
            <v>hirematter.com</v>
          </cell>
          <cell r="G210859" t="str">
            <v>242307</v>
          </cell>
        </row>
        <row r="210860">
          <cell r="F210860" t="str">
            <v>hirenetworks.com</v>
          </cell>
          <cell r="G210860" t="str">
            <v>242308</v>
          </cell>
        </row>
        <row r="210861">
          <cell r="F210861" t="str">
            <v>hireon-demand.com</v>
          </cell>
          <cell r="G210861" t="str">
            <v>242309</v>
          </cell>
        </row>
        <row r="210862">
          <cell r="F210862" t="str">
            <v>hireourhero.com</v>
          </cell>
          <cell r="G210862" t="str">
            <v>242310</v>
          </cell>
        </row>
        <row r="210863">
          <cell r="F210863" t="str">
            <v>hirepad.com</v>
          </cell>
          <cell r="G210863" t="str">
            <v>242311</v>
          </cell>
        </row>
        <row r="210864">
          <cell r="F210864" t="str">
            <v>hirephp.com</v>
          </cell>
          <cell r="G210864" t="str">
            <v>242312</v>
          </cell>
        </row>
        <row r="210865">
          <cell r="F210865" t="str">
            <v>hirephpprogrammerindia.com</v>
          </cell>
          <cell r="G210865" t="str">
            <v>242313</v>
          </cell>
        </row>
        <row r="210866">
          <cell r="F210866" t="str">
            <v>hireplug.com</v>
          </cell>
          <cell r="G210866" t="str">
            <v>242314</v>
          </cell>
        </row>
        <row r="210867">
          <cell r="F210867" t="str">
            <v>hirepotentiallearningacademy.com</v>
          </cell>
          <cell r="G210867" t="str">
            <v>242315</v>
          </cell>
        </row>
        <row r="210868">
          <cell r="F210868" t="str">
            <v>hireprofessionalwebdevelopers.com</v>
          </cell>
          <cell r="G210868" t="str">
            <v>242316</v>
          </cell>
        </row>
        <row r="210869">
          <cell r="F210869" t="str">
            <v>hirepurpose.com</v>
          </cell>
          <cell r="G210869" t="str">
            <v>242317</v>
          </cell>
        </row>
        <row r="210870">
          <cell r="F210870" t="str">
            <v>hireq.com</v>
          </cell>
          <cell r="G210870" t="str">
            <v>242318</v>
          </cell>
        </row>
        <row r="210871">
          <cell r="F210871" t="str">
            <v>hireresults.ca</v>
          </cell>
          <cell r="G210871" t="str">
            <v>242319</v>
          </cell>
        </row>
        <row r="210872">
          <cell r="F210872" t="str">
            <v>hireseed.com</v>
          </cell>
          <cell r="G210872" t="str">
            <v>242320</v>
          </cell>
        </row>
        <row r="210873">
          <cell r="F210873" t="str">
            <v>hireseo.in</v>
          </cell>
          <cell r="G210873" t="str">
            <v>242321</v>
          </cell>
        </row>
        <row r="210874">
          <cell r="F210874" t="str">
            <v>hireservicepros.com</v>
          </cell>
          <cell r="G210874" t="str">
            <v>242322</v>
          </cell>
        </row>
        <row r="210875">
          <cell r="F210875" t="str">
            <v>hiresignals.com</v>
          </cell>
          <cell r="G210875" t="str">
            <v>242323</v>
          </cell>
        </row>
        <row r="210876">
          <cell r="F210876" t="str">
            <v>hirestarts.com</v>
          </cell>
          <cell r="G210876" t="str">
            <v>242324</v>
          </cell>
        </row>
        <row r="210877">
          <cell r="F210877" t="str">
            <v>hirethegrunt.com</v>
          </cell>
          <cell r="G210877" t="str">
            <v>242325</v>
          </cell>
        </row>
        <row r="210878">
          <cell r="F210878" t="str">
            <v>hiretheworld.com</v>
          </cell>
          <cell r="G210878" t="str">
            <v>242326</v>
          </cell>
        </row>
        <row r="210879">
          <cell r="F210879" t="str">
            <v>hireusforweb.com</v>
          </cell>
          <cell r="G210879" t="str">
            <v>242327</v>
          </cell>
        </row>
        <row r="210880">
          <cell r="F210880" t="str">
            <v>hirevirtualstaff.com</v>
          </cell>
          <cell r="G210880" t="str">
            <v>242328</v>
          </cell>
        </row>
        <row r="210881">
          <cell r="F210881" t="str">
            <v>hirevirtualstaffs.com</v>
          </cell>
          <cell r="G210881" t="str">
            <v>242329</v>
          </cell>
        </row>
        <row r="210882">
          <cell r="F210882" t="str">
            <v>hirewall.com</v>
          </cell>
          <cell r="G210882" t="str">
            <v>242330</v>
          </cell>
        </row>
        <row r="210883">
          <cell r="F210883" t="str">
            <v>hirewand.com</v>
          </cell>
          <cell r="G210883" t="str">
            <v>242331</v>
          </cell>
        </row>
        <row r="210884">
          <cell r="F210884" t="str">
            <v>hirewebsitedesigner.com</v>
          </cell>
          <cell r="G210884" t="str">
            <v>242332</v>
          </cell>
        </row>
        <row r="210885">
          <cell r="F210885" t="str">
            <v>hirewell.com</v>
          </cell>
          <cell r="G210885" t="str">
            <v>242333</v>
          </cell>
        </row>
        <row r="210886">
          <cell r="F210886" t="str">
            <v>hirewired.com</v>
          </cell>
          <cell r="G210886" t="str">
            <v>242334</v>
          </cell>
        </row>
        <row r="210887">
          <cell r="F210887" t="str">
            <v>hirewpgeeks.com</v>
          </cell>
          <cell r="G210887" t="str">
            <v>242335</v>
          </cell>
        </row>
        <row r="210888">
          <cell r="F210888" t="str">
            <v>hirezoom.com</v>
          </cell>
          <cell r="G210888" t="str">
            <v>242336</v>
          </cell>
        </row>
        <row r="210889">
          <cell r="F210889" t="str">
            <v>hirezstudios.com</v>
          </cell>
          <cell r="G210889" t="str">
            <v>242337</v>
          </cell>
        </row>
        <row r="210890">
          <cell r="F210890" t="str">
            <v>hiringbounty.com</v>
          </cell>
          <cell r="G210890" t="str">
            <v>242338</v>
          </cell>
        </row>
        <row r="210891">
          <cell r="F210891" t="str">
            <v>hiringmadesimple.co.uk</v>
          </cell>
          <cell r="G210891" t="str">
            <v>242339</v>
          </cell>
        </row>
        <row r="210892">
          <cell r="F210892" t="str">
            <v>hirise.com</v>
          </cell>
          <cell r="G210892" t="str">
            <v>242340</v>
          </cell>
        </row>
        <row r="210893">
          <cell r="F210893" t="str">
            <v>hirokarate.com</v>
          </cell>
          <cell r="G210893" t="str">
            <v>242341</v>
          </cell>
        </row>
        <row r="210894">
          <cell r="F210894" t="str">
            <v>hirolagroup.com</v>
          </cell>
          <cell r="G210894" t="str">
            <v>242342</v>
          </cell>
        </row>
        <row r="210895">
          <cell r="F210895" t="str">
            <v>hiromagie.fr</v>
          </cell>
          <cell r="G210895" t="str">
            <v>242343</v>
          </cell>
        </row>
        <row r="210896">
          <cell r="F210896" t="str">
            <v>hirotecindia.com</v>
          </cell>
          <cell r="G210896" t="str">
            <v>242344</v>
          </cell>
        </row>
        <row r="210897">
          <cell r="F210897" t="str">
            <v>hirschblau.com</v>
          </cell>
          <cell r="G210897" t="str">
            <v>242345</v>
          </cell>
        </row>
        <row r="210898">
          <cell r="F210898" t="str">
            <v>hirschfeldcos.com</v>
          </cell>
          <cell r="G210898" t="str">
            <v>242346</v>
          </cell>
        </row>
        <row r="210899">
          <cell r="F210899" t="str">
            <v>hirschfeldnyc.com</v>
          </cell>
          <cell r="G210899" t="str">
            <v>242347</v>
          </cell>
        </row>
        <row r="210900">
          <cell r="F210900" t="str">
            <v>hirva.webs.com</v>
          </cell>
          <cell r="G210900" t="str">
            <v>242348</v>
          </cell>
        </row>
        <row r="210901">
          <cell r="F210901" t="str">
            <v>hisandhersagency.com</v>
          </cell>
          <cell r="G210901" t="str">
            <v>242349</v>
          </cell>
        </row>
        <row r="210902">
          <cell r="F210902" t="str">
            <v>hiscox.com</v>
          </cell>
          <cell r="G210902" t="str">
            <v>242350</v>
          </cell>
        </row>
        <row r="210903">
          <cell r="F210903" t="str">
            <v>hisense-usa.com</v>
          </cell>
          <cell r="G210903" t="str">
            <v>242351</v>
          </cell>
        </row>
        <row r="210904">
          <cell r="F210904" t="str">
            <v>hishop.my</v>
          </cell>
          <cell r="G210904" t="str">
            <v>242352</v>
          </cell>
        </row>
        <row r="210905">
          <cell r="F210905" t="str">
            <v>hiskit.com</v>
          </cell>
          <cell r="G210905" t="str">
            <v>242353</v>
          </cell>
        </row>
        <row r="210906">
          <cell r="F210906" t="str">
            <v>hisna.com</v>
          </cell>
          <cell r="G210906" t="str">
            <v>242354</v>
          </cell>
        </row>
        <row r="210907">
          <cell r="F210907" t="str">
            <v>hisoft.com</v>
          </cell>
          <cell r="G210907" t="str">
            <v>242355</v>
          </cell>
        </row>
        <row r="210908">
          <cell r="F210908" t="str">
            <v>hisoftltd.com</v>
          </cell>
          <cell r="G210908" t="str">
            <v>242356</v>
          </cell>
        </row>
        <row r="210909">
          <cell r="F210909" t="str">
            <v>hispanic-net.org</v>
          </cell>
          <cell r="G210909" t="str">
            <v>242357</v>
          </cell>
        </row>
        <row r="210910">
          <cell r="F210910" t="str">
            <v>hispanickitchen.com</v>
          </cell>
          <cell r="G210910" t="str">
            <v>242358</v>
          </cell>
        </row>
        <row r="210911">
          <cell r="F210911" t="str">
            <v>hispanicsmb.com</v>
          </cell>
          <cell r="G210911" t="str">
            <v>242359</v>
          </cell>
        </row>
        <row r="210912">
          <cell r="F210912" t="str">
            <v>hispazone.com</v>
          </cell>
          <cell r="G210912" t="str">
            <v>242360</v>
          </cell>
        </row>
        <row r="210913">
          <cell r="F210913" t="str">
            <v>hispotion.com</v>
          </cell>
          <cell r="G210913" t="str">
            <v>242361</v>
          </cell>
        </row>
        <row r="210914">
          <cell r="F210914" t="str">
            <v>histofme.com</v>
          </cell>
          <cell r="G210914" t="str">
            <v>242362</v>
          </cell>
        </row>
        <row r="210915">
          <cell r="F210915" t="str">
            <v>histoire-adresses.com</v>
          </cell>
          <cell r="G210915" t="str">
            <v>242363</v>
          </cell>
        </row>
        <row r="210916">
          <cell r="F210916" t="str">
            <v>histoiredor.com</v>
          </cell>
          <cell r="G210916" t="str">
            <v>242364</v>
          </cell>
        </row>
        <row r="210917">
          <cell r="F210917" t="str">
            <v>histolines.com</v>
          </cell>
          <cell r="G210917" t="str">
            <v>242365</v>
          </cell>
        </row>
        <row r="210918">
          <cell r="F210918" t="str">
            <v>historio.us</v>
          </cell>
          <cell r="G210918" t="str">
            <v>242366</v>
          </cell>
        </row>
        <row r="210919">
          <cell r="F210919" t="str">
            <v>historyit.com</v>
          </cell>
          <cell r="G210919" t="str">
            <v>242367</v>
          </cell>
        </row>
        <row r="210920">
          <cell r="F210920" t="str">
            <v>historypin.org</v>
          </cell>
          <cell r="G210920" t="str">
            <v>242368</v>
          </cell>
        </row>
        <row r="210921">
          <cell r="F210921" t="str">
            <v>historyshots.com</v>
          </cell>
          <cell r="G210921" t="str">
            <v>242369</v>
          </cell>
        </row>
        <row r="210922">
          <cell r="F210922" t="str">
            <v>histotel.com</v>
          </cell>
          <cell r="G210922" t="str">
            <v>242370</v>
          </cell>
        </row>
        <row r="210923">
          <cell r="F210923" t="str">
            <v>hit.agency</v>
          </cell>
          <cell r="G210923" t="str">
            <v>242371</v>
          </cell>
        </row>
        <row r="210924">
          <cell r="F210924" t="str">
            <v>hit.lu</v>
          </cell>
          <cell r="G210924" t="str">
            <v>242372</v>
          </cell>
        </row>
        <row r="210925">
          <cell r="F210925" t="str">
            <v>hitachi-id.com</v>
          </cell>
          <cell r="G210925" t="str">
            <v>242373</v>
          </cell>
        </row>
        <row r="210926">
          <cell r="F210926" t="str">
            <v>hitachi-solutions.com</v>
          </cell>
          <cell r="G210926" t="str">
            <v>242374</v>
          </cell>
        </row>
        <row r="210927">
          <cell r="F210927" t="str">
            <v>hitachirail-eu.com</v>
          </cell>
          <cell r="G210927" t="str">
            <v>242375</v>
          </cell>
        </row>
        <row r="210928">
          <cell r="F210928" t="str">
            <v>hitasoft.com</v>
          </cell>
          <cell r="G210928" t="str">
            <v>242376</v>
          </cell>
        </row>
        <row r="210929">
          <cell r="F210929" t="str">
            <v>hitb.org</v>
          </cell>
          <cell r="G210929" t="str">
            <v>242377</v>
          </cell>
        </row>
        <row r="210930">
          <cell r="F210930" t="str">
            <v>hitbarcelona.com</v>
          </cell>
          <cell r="G210930" t="str">
            <v>242378</v>
          </cell>
        </row>
        <row r="210931">
          <cell r="F210931" t="str">
            <v>hitbigsports.com</v>
          </cell>
          <cell r="G210931" t="str">
            <v>242379</v>
          </cell>
        </row>
        <row r="210932">
          <cell r="F210932" t="str">
            <v>hitbliss.com</v>
          </cell>
          <cell r="G210932" t="str">
            <v>242380</v>
          </cell>
        </row>
        <row r="210933">
          <cell r="F210933" t="str">
            <v>hitcents.com</v>
          </cell>
          <cell r="G210933" t="str">
            <v>242381</v>
          </cell>
        </row>
        <row r="210934">
          <cell r="F210934" t="str">
            <v>hitchdbydesign.com</v>
          </cell>
          <cell r="G210934" t="str">
            <v>242382</v>
          </cell>
        </row>
        <row r="210935">
          <cell r="F210935" t="str">
            <v>hitchie.com</v>
          </cell>
          <cell r="G210935" t="str">
            <v>242383</v>
          </cell>
        </row>
        <row r="210936">
          <cell r="F210936" t="str">
            <v>hitchlab.com</v>
          </cell>
          <cell r="G210936" t="str">
            <v>242384</v>
          </cell>
        </row>
        <row r="210937">
          <cell r="F210937" t="str">
            <v>hitchplus.me</v>
          </cell>
          <cell r="G210937" t="str">
            <v>242385</v>
          </cell>
        </row>
        <row r="210938">
          <cell r="F210938" t="str">
            <v>hitchrides.com</v>
          </cell>
          <cell r="G210938" t="str">
            <v>242386</v>
          </cell>
        </row>
        <row r="210939">
          <cell r="F210939" t="str">
            <v>hitchwiki.org</v>
          </cell>
          <cell r="G210939" t="str">
            <v>242387</v>
          </cell>
        </row>
        <row r="210940">
          <cell r="F210940" t="str">
            <v>hitcom.co.kr</v>
          </cell>
          <cell r="G210940" t="str">
            <v>242388</v>
          </cell>
        </row>
        <row r="210941">
          <cell r="F210941" t="str">
            <v>hitconsultant.net</v>
          </cell>
          <cell r="G210941" t="str">
            <v>242389</v>
          </cell>
        </row>
        <row r="210942">
          <cell r="F210942" t="str">
            <v>hitcowork.co</v>
          </cell>
          <cell r="G210942" t="str">
            <v>242390</v>
          </cell>
        </row>
        <row r="210943">
          <cell r="F210943" t="str">
            <v>hitcracker.com</v>
          </cell>
          <cell r="G210943" t="str">
            <v>242391</v>
          </cell>
        </row>
        <row r="210944">
          <cell r="F210944" t="str">
            <v>hitcrowd.com</v>
          </cell>
          <cell r="G210944" t="str">
            <v>242392</v>
          </cell>
        </row>
        <row r="210945">
          <cell r="F210945" t="str">
            <v>hitech-alliance.com</v>
          </cell>
          <cell r="G210945" t="str">
            <v>242393</v>
          </cell>
        </row>
        <row r="210946">
          <cell r="F210946" t="str">
            <v>hitech-mobiles.com</v>
          </cell>
          <cell r="G210946" t="str">
            <v>242394</v>
          </cell>
        </row>
        <row r="210947">
          <cell r="F210947" t="str">
            <v>hitechaes.com</v>
          </cell>
          <cell r="G210947" t="str">
            <v>242395</v>
          </cell>
        </row>
        <row r="210948">
          <cell r="F210948" t="str">
            <v>hitechbim.com</v>
          </cell>
          <cell r="G210948" t="str">
            <v>242396</v>
          </cell>
        </row>
        <row r="210949">
          <cell r="F210949" t="str">
            <v>hitechbimservices.com</v>
          </cell>
          <cell r="G210949" t="str">
            <v>242397</v>
          </cell>
        </row>
        <row r="210950">
          <cell r="F210950" t="str">
            <v>hitechbookeepingservices.com</v>
          </cell>
          <cell r="G210950" t="str">
            <v>242398</v>
          </cell>
        </row>
        <row r="210951">
          <cell r="F210951" t="str">
            <v>hitechbpo.com</v>
          </cell>
          <cell r="G210951" t="str">
            <v>242399</v>
          </cell>
        </row>
        <row r="210952">
          <cell r="F210952" t="str">
            <v>hitechbposervices.com</v>
          </cell>
          <cell r="G210952" t="str">
            <v>242400</v>
          </cell>
        </row>
        <row r="210953">
          <cell r="F210953" t="str">
            <v>hitechcaddservices.com</v>
          </cell>
          <cell r="G210953" t="str">
            <v>242401</v>
          </cell>
        </row>
        <row r="210954">
          <cell r="F210954" t="str">
            <v>hitechcae.com</v>
          </cell>
          <cell r="G210954" t="str">
            <v>242402</v>
          </cell>
        </row>
        <row r="210955">
          <cell r="F210955" t="str">
            <v>hitechcfd.com</v>
          </cell>
          <cell r="G210955" t="str">
            <v>242403</v>
          </cell>
        </row>
        <row r="210956">
          <cell r="F210956" t="str">
            <v>hitechcoatings.co.uk</v>
          </cell>
          <cell r="G210956" t="str">
            <v>242404</v>
          </cell>
        </row>
        <row r="210957">
          <cell r="F210957" t="str">
            <v>hitechcommunicationstv.com</v>
          </cell>
          <cell r="G210957" t="str">
            <v>242405</v>
          </cell>
        </row>
        <row r="210958">
          <cell r="F210958" t="str">
            <v>hitechcourses.in</v>
          </cell>
          <cell r="G210958" t="str">
            <v>242406</v>
          </cell>
        </row>
        <row r="210959">
          <cell r="F210959" t="str">
            <v>hitechengineeringservices.com</v>
          </cell>
          <cell r="G210959" t="str">
            <v>242407</v>
          </cell>
        </row>
        <row r="210960">
          <cell r="F210960" t="str">
            <v>hitechexport.com</v>
          </cell>
          <cell r="G210960" t="str">
            <v>242408</v>
          </cell>
        </row>
        <row r="210961">
          <cell r="F210961" t="str">
            <v>hitechfea.com</v>
          </cell>
          <cell r="G210961" t="str">
            <v>242409</v>
          </cell>
        </row>
        <row r="210962">
          <cell r="F210962" t="str">
            <v>hitechfpo.com</v>
          </cell>
          <cell r="G210962" t="str">
            <v>242410</v>
          </cell>
        </row>
        <row r="210963">
          <cell r="F210963" t="str">
            <v>hitechito.com</v>
          </cell>
          <cell r="G210963" t="str">
            <v>242411</v>
          </cell>
        </row>
        <row r="210964">
          <cell r="F210964" t="str">
            <v>hitechlpo.com</v>
          </cell>
          <cell r="G210964" t="str">
            <v>242412</v>
          </cell>
        </row>
        <row r="210965">
          <cell r="F210965" t="str">
            <v>hitechos.com</v>
          </cell>
          <cell r="G210965" t="str">
            <v>242413</v>
          </cell>
        </row>
        <row r="210966">
          <cell r="F210966" t="str">
            <v>hitechperte.it</v>
          </cell>
          <cell r="G210966" t="str">
            <v>242414</v>
          </cell>
        </row>
        <row r="210967">
          <cell r="F210967" t="str">
            <v>hitechrenderingservices.com</v>
          </cell>
          <cell r="G210967" t="str">
            <v>242415</v>
          </cell>
        </row>
        <row r="210968">
          <cell r="F210968" t="str">
            <v>hitechroboticsystemz.com</v>
          </cell>
          <cell r="G210968" t="str">
            <v>242416</v>
          </cell>
        </row>
        <row r="210969">
          <cell r="F210969" t="str">
            <v>hitechstrategies.com</v>
          </cell>
          <cell r="G210969" t="str">
            <v>242417</v>
          </cell>
        </row>
        <row r="210970">
          <cell r="F210970" t="str">
            <v>hitechtranscriptionservices.com</v>
          </cell>
          <cell r="G210970" t="str">
            <v>242418</v>
          </cell>
        </row>
        <row r="210971">
          <cell r="F210971" t="str">
            <v>hitecrcd.co.jp</v>
          </cell>
          <cell r="G210971" t="str">
            <v>242419</v>
          </cell>
        </row>
        <row r="210972">
          <cell r="F210972" t="str">
            <v>hiteshi.com</v>
          </cell>
          <cell r="G210972" t="str">
            <v>242420</v>
          </cell>
        </row>
        <row r="210973">
          <cell r="F210973" t="str">
            <v>hitex.hu</v>
          </cell>
          <cell r="G210973" t="str">
            <v>242421</v>
          </cell>
        </row>
        <row r="210974">
          <cell r="F210974" t="str">
            <v>hitfiredigital.com</v>
          </cell>
          <cell r="G210974" t="str">
            <v>242422</v>
          </cell>
        </row>
        <row r="210975">
          <cell r="F210975" t="str">
            <v>hitflip.de</v>
          </cell>
          <cell r="G210975" t="str">
            <v>242423</v>
          </cell>
        </row>
        <row r="210976">
          <cell r="F210976" t="str">
            <v>hitforkid.ru</v>
          </cell>
          <cell r="G210976" t="str">
            <v>242424</v>
          </cell>
        </row>
        <row r="210977">
          <cell r="F210977" t="str">
            <v>hitgrab.com</v>
          </cell>
          <cell r="G210977" t="str">
            <v>242425</v>
          </cell>
        </row>
        <row r="210978">
          <cell r="F210978" t="str">
            <v>hithink.com</v>
          </cell>
          <cell r="G210978" t="str">
            <v>242426</v>
          </cell>
        </row>
        <row r="210979">
          <cell r="F210979" t="str">
            <v>hitleap.com</v>
          </cell>
          <cell r="G210979" t="str">
            <v>242427</v>
          </cell>
        </row>
        <row r="210980">
          <cell r="F210980" t="str">
            <v>hitme.vn</v>
          </cell>
          <cell r="G210980" t="str">
            <v>242428</v>
          </cell>
        </row>
        <row r="210981">
          <cell r="F210981" t="str">
            <v>hitmelater.com</v>
          </cell>
          <cell r="G210981" t="str">
            <v>242429</v>
          </cell>
        </row>
        <row r="210982">
          <cell r="F210982" t="str">
            <v>hitmeseo.com</v>
          </cell>
          <cell r="G210982" t="str">
            <v>242430</v>
          </cell>
        </row>
        <row r="210983">
          <cell r="F210983" t="str">
            <v>hitnet.com.au</v>
          </cell>
          <cell r="G210983" t="str">
            <v>242431</v>
          </cell>
        </row>
        <row r="210984">
          <cell r="F210984" t="str">
            <v>hitokuse.com</v>
          </cell>
          <cell r="G210984" t="str">
            <v>242432</v>
          </cell>
        </row>
        <row r="210985">
          <cell r="F210985" t="str">
            <v>hitomistudio.com</v>
          </cell>
          <cell r="G210985" t="str">
            <v>242433</v>
          </cell>
        </row>
        <row r="210986">
          <cell r="F210986" t="str">
            <v>hitouchhealth.com</v>
          </cell>
          <cell r="G210986" t="str">
            <v>242434</v>
          </cell>
        </row>
        <row r="210987">
          <cell r="F210987" t="str">
            <v>hitouchservices.com</v>
          </cell>
          <cell r="G210987" t="str">
            <v>242435</v>
          </cell>
        </row>
        <row r="210988">
          <cell r="F210988" t="str">
            <v>hitpad.com</v>
          </cell>
          <cell r="G210988" t="str">
            <v>242436</v>
          </cell>
        </row>
        <row r="210989">
          <cell r="F210989" t="str">
            <v>hitpath.com</v>
          </cell>
          <cell r="G210989" t="str">
            <v>242437</v>
          </cell>
        </row>
        <row r="210990">
          <cell r="F210990" t="str">
            <v>hitratesolutions.com</v>
          </cell>
          <cell r="G210990" t="str">
            <v>242438</v>
          </cell>
        </row>
        <row r="210991">
          <cell r="F210991" t="str">
            <v>hitreach.co.uk</v>
          </cell>
          <cell r="G210991" t="str">
            <v>242439</v>
          </cell>
        </row>
        <row r="210992">
          <cell r="F210992" t="str">
            <v>hitreboot.com</v>
          </cell>
          <cell r="G210992" t="str">
            <v>242440</v>
          </cell>
        </row>
        <row r="210993">
          <cell r="F210993" t="str">
            <v>hitrecord.org</v>
          </cell>
          <cell r="G210993" t="str">
            <v>242441</v>
          </cell>
        </row>
        <row r="210994">
          <cell r="F210994" t="str">
            <v>hitsearchlimited.com</v>
          </cell>
          <cell r="G210994" t="str">
            <v>242442</v>
          </cell>
        </row>
        <row r="210995">
          <cell r="F210995" t="str">
            <v>hitstech.net</v>
          </cell>
          <cell r="G210995" t="str">
            <v>242443</v>
          </cell>
        </row>
        <row r="210996">
          <cell r="F210996" t="str">
            <v>hitsteps.com</v>
          </cell>
          <cell r="G210996" t="str">
            <v>242444</v>
          </cell>
        </row>
        <row r="210997">
          <cell r="F210997" t="str">
            <v>hittahunddagis.se</v>
          </cell>
          <cell r="G210997" t="str">
            <v>242445</v>
          </cell>
        </row>
        <row r="210998">
          <cell r="F210998" t="str">
            <v>hittail.com</v>
          </cell>
          <cell r="G210998" t="str">
            <v>242446</v>
          </cell>
        </row>
        <row r="210999">
          <cell r="F210999" t="str">
            <v>hitthedeals.com</v>
          </cell>
          <cell r="G210999" t="str">
            <v>242447</v>
          </cell>
        </row>
        <row r="211000">
          <cell r="F211000" t="str">
            <v>hittheroad.ie</v>
          </cell>
          <cell r="G211000" t="str">
            <v>242448</v>
          </cell>
        </row>
        <row r="211001">
          <cell r="F211001" t="str">
            <v>hittingthenumber.com</v>
          </cell>
          <cell r="G211001" t="str">
            <v>242449</v>
          </cell>
        </row>
        <row r="211002">
          <cell r="F211002" t="str">
            <v>hitvel.co.in</v>
          </cell>
          <cell r="G211002" t="str">
            <v>242450</v>
          </cell>
        </row>
        <row r="211003">
          <cell r="F211003" t="str">
            <v>hitwicket.com</v>
          </cell>
          <cell r="G211003" t="str">
            <v>242451</v>
          </cell>
        </row>
        <row r="211004">
          <cell r="F211004" t="str">
            <v>hityotta.com</v>
          </cell>
          <cell r="G211004" t="str">
            <v>242452</v>
          </cell>
        </row>
        <row r="211005">
          <cell r="F211005" t="str">
            <v>hitz.co.in</v>
          </cell>
          <cell r="G211005" t="str">
            <v>242453</v>
          </cell>
        </row>
        <row r="211006">
          <cell r="F211006" t="str">
            <v>hive-media.com</v>
          </cell>
          <cell r="G211006" t="str">
            <v>242454</v>
          </cell>
        </row>
        <row r="211007">
          <cell r="F211007" t="str">
            <v>hivebench.com</v>
          </cell>
          <cell r="G211007" t="str">
            <v>242455</v>
          </cell>
        </row>
        <row r="211008">
          <cell r="F211008" t="str">
            <v>hiveboxx.com</v>
          </cell>
          <cell r="G211008" t="str">
            <v>242456</v>
          </cell>
        </row>
        <row r="211009">
          <cell r="F211009" t="str">
            <v>hivebrite.com</v>
          </cell>
          <cell r="G211009" t="str">
            <v>242457</v>
          </cell>
        </row>
        <row r="211010">
          <cell r="F211010" t="str">
            <v>hivecloud.com.br</v>
          </cell>
          <cell r="G211010" t="str">
            <v>242458</v>
          </cell>
        </row>
        <row r="211011">
          <cell r="F211011" t="str">
            <v>hivedigital.com</v>
          </cell>
          <cell r="G211011" t="str">
            <v>242459</v>
          </cell>
        </row>
        <row r="211012">
          <cell r="F211012" t="str">
            <v>hivehop.com</v>
          </cell>
          <cell r="G211012" t="str">
            <v>242460</v>
          </cell>
        </row>
        <row r="211013">
          <cell r="F211013" t="str">
            <v>hiveintelligence.com</v>
          </cell>
          <cell r="G211013" t="str">
            <v>242461</v>
          </cell>
        </row>
        <row r="211014">
          <cell r="F211014" t="str">
            <v>hivelabs.com</v>
          </cell>
          <cell r="G211014" t="str">
            <v>242462</v>
          </cell>
        </row>
        <row r="211015">
          <cell r="F211015" t="str">
            <v>hivelabs.it</v>
          </cell>
          <cell r="G211015" t="str">
            <v>242463</v>
          </cell>
        </row>
        <row r="211016">
          <cell r="F211016" t="str">
            <v>hivemii.com</v>
          </cell>
          <cell r="G211016" t="str">
            <v>242464</v>
          </cell>
        </row>
        <row r="211017">
          <cell r="F211017" t="str">
            <v>hivemindinc.com</v>
          </cell>
          <cell r="G211017" t="str">
            <v>242465</v>
          </cell>
        </row>
        <row r="211018">
          <cell r="F211018" t="str">
            <v>hiveminds.in</v>
          </cell>
          <cell r="G211018" t="str">
            <v>242466</v>
          </cell>
        </row>
        <row r="211019">
          <cell r="F211019" t="str">
            <v>hivenest.co.kr</v>
          </cell>
          <cell r="G211019" t="str">
            <v>242467</v>
          </cell>
        </row>
        <row r="211020">
          <cell r="F211020" t="str">
            <v>hivepeek.com</v>
          </cell>
          <cell r="G211020" t="str">
            <v>242468</v>
          </cell>
        </row>
        <row r="211021">
          <cell r="F211021" t="str">
            <v>hivesource.me</v>
          </cell>
          <cell r="G211021" t="str">
            <v>242469</v>
          </cell>
        </row>
        <row r="211022">
          <cell r="F211022" t="str">
            <v>hiveup.co</v>
          </cell>
          <cell r="G211022" t="str">
            <v>242470</v>
          </cell>
        </row>
        <row r="211023">
          <cell r="F211023" t="str">
            <v>hivietnam.vn</v>
          </cell>
          <cell r="G211023" t="str">
            <v>242471</v>
          </cell>
        </row>
        <row r="211024">
          <cell r="F211024" t="str">
            <v>hiving.co.uk</v>
          </cell>
          <cell r="G211024" t="str">
            <v>242472</v>
          </cell>
        </row>
        <row r="211025">
          <cell r="F211025" t="str">
            <v>hiwaas.com</v>
          </cell>
          <cell r="G211025" t="str">
            <v>242473</v>
          </cell>
        </row>
        <row r="211026">
          <cell r="F211026" t="str">
            <v>hiwyre.com</v>
          </cell>
          <cell r="G211026" t="str">
            <v>242474</v>
          </cell>
        </row>
        <row r="211027">
          <cell r="F211027" t="str">
            <v>hizliglobal.com</v>
          </cell>
          <cell r="G211027" t="str">
            <v>242475</v>
          </cell>
        </row>
        <row r="211028">
          <cell r="F211028" t="str">
            <v>hizliolkazan.com</v>
          </cell>
          <cell r="G211028" t="str">
            <v>242476</v>
          </cell>
        </row>
        <row r="211029">
          <cell r="F211029" t="str">
            <v>hizmar.com</v>
          </cell>
          <cell r="G211029" t="str">
            <v>242477</v>
          </cell>
        </row>
        <row r="211030">
          <cell r="F211030" t="str">
            <v>hizmet.im</v>
          </cell>
          <cell r="G211030" t="str">
            <v>242478</v>
          </cell>
        </row>
        <row r="211031">
          <cell r="F211031" t="str">
            <v>hizup.net</v>
          </cell>
          <cell r="G211031" t="str">
            <v>242479</v>
          </cell>
        </row>
        <row r="211032">
          <cell r="F211032" t="str">
            <v>hizzmet.com</v>
          </cell>
          <cell r="G211032" t="str">
            <v>242480</v>
          </cell>
        </row>
        <row r="211033">
          <cell r="F211033" t="str">
            <v>hj3.com</v>
          </cell>
          <cell r="G211033" t="str">
            <v>242481</v>
          </cell>
        </row>
        <row r="211034">
          <cell r="F211034" t="str">
            <v>hjlawfirm.com</v>
          </cell>
          <cell r="G211034" t="str">
            <v>242482</v>
          </cell>
        </row>
        <row r="211035">
          <cell r="F211035" t="str">
            <v>hk.ccw-global.com</v>
          </cell>
          <cell r="G211035" t="str">
            <v>242483</v>
          </cell>
        </row>
        <row r="211036">
          <cell r="F211036" t="str">
            <v>hk.dealshongkong.com</v>
          </cell>
          <cell r="G211036" t="str">
            <v>242484</v>
          </cell>
        </row>
        <row r="211037">
          <cell r="F211037" t="str">
            <v>hk.delivery.com</v>
          </cell>
          <cell r="G211037" t="str">
            <v>242485</v>
          </cell>
        </row>
        <row r="211038">
          <cell r="F211038" t="str">
            <v>hk.glamaclub.com</v>
          </cell>
          <cell r="G211038" t="str">
            <v>242486</v>
          </cell>
        </row>
        <row r="211039">
          <cell r="F211039" t="str">
            <v>hk.pacnet.com</v>
          </cell>
          <cell r="G211039" t="str">
            <v>242487</v>
          </cell>
        </row>
        <row r="211040">
          <cell r="F211040" t="str">
            <v>hk.tricorglobal.com</v>
          </cell>
          <cell r="G211040" t="str">
            <v>242488</v>
          </cell>
        </row>
        <row r="211041">
          <cell r="F211041" t="str">
            <v>hkaimobile.com</v>
          </cell>
          <cell r="G211041" t="str">
            <v>242489</v>
          </cell>
        </row>
        <row r="211042">
          <cell r="F211042" t="str">
            <v>hkbn.net</v>
          </cell>
          <cell r="G211042" t="str">
            <v>242490</v>
          </cell>
        </row>
        <row r="211043">
          <cell r="F211043" t="str">
            <v>hkc.co.in</v>
          </cell>
          <cell r="G211043" t="str">
            <v>242491</v>
          </cell>
        </row>
        <row r="211044">
          <cell r="F211044" t="str">
            <v>hkcex.net</v>
          </cell>
          <cell r="G211044" t="str">
            <v>242492</v>
          </cell>
        </row>
        <row r="211045">
          <cell r="F211045" t="str">
            <v>hkcl.in</v>
          </cell>
          <cell r="G211045" t="str">
            <v>242493</v>
          </cell>
        </row>
        <row r="211046">
          <cell r="F211046" t="str">
            <v>hkcocoon.org</v>
          </cell>
          <cell r="G211046" t="str">
            <v>242494</v>
          </cell>
        </row>
        <row r="211047">
          <cell r="F211047" t="str">
            <v>hkcolo.com</v>
          </cell>
          <cell r="G211047" t="str">
            <v>242495</v>
          </cell>
        </row>
        <row r="211048">
          <cell r="F211048" t="str">
            <v>hkconsulting.it</v>
          </cell>
          <cell r="G211048" t="str">
            <v>242496</v>
          </cell>
        </row>
        <row r="211049">
          <cell r="F211049" t="str">
            <v>hkdesigncentre.org</v>
          </cell>
          <cell r="G211049" t="str">
            <v>242497</v>
          </cell>
        </row>
        <row r="211050">
          <cell r="F211050" t="str">
            <v>hkelderly.net</v>
          </cell>
          <cell r="G211050" t="str">
            <v>242498</v>
          </cell>
        </row>
        <row r="211051">
          <cell r="F211051" t="str">
            <v>hkex.com.hk</v>
          </cell>
          <cell r="G211051" t="str">
            <v>242499</v>
          </cell>
        </row>
        <row r="211052">
          <cell r="F211052" t="str">
            <v>hkexclusive.com</v>
          </cell>
          <cell r="G211052" t="str">
            <v>242500</v>
          </cell>
        </row>
        <row r="211053">
          <cell r="F211053" t="str">
            <v>hkgolden.com</v>
          </cell>
          <cell r="G211053" t="str">
            <v>242501</v>
          </cell>
        </row>
        <row r="211054">
          <cell r="F211054" t="str">
            <v>hkgrox.com</v>
          </cell>
          <cell r="G211054" t="str">
            <v>242502</v>
          </cell>
        </row>
        <row r="211055">
          <cell r="F211055" t="str">
            <v>hklife.com.hk</v>
          </cell>
          <cell r="G211055" t="str">
            <v>242503</v>
          </cell>
        </row>
        <row r="211056">
          <cell r="F211056" t="str">
            <v>hkma.gov.hk</v>
          </cell>
          <cell r="G211056" t="str">
            <v>242504</v>
          </cell>
        </row>
        <row r="211057">
          <cell r="F211057" t="str">
            <v>hkmems.com</v>
          </cell>
          <cell r="G211057" t="str">
            <v>242505</v>
          </cell>
        </row>
        <row r="211058">
          <cell r="F211058" t="str">
            <v>hkmotors.com</v>
          </cell>
          <cell r="G211058" t="str">
            <v>242506</v>
          </cell>
        </row>
        <row r="211059">
          <cell r="F211059" t="str">
            <v>hknd-group.com</v>
          </cell>
          <cell r="G211059" t="str">
            <v>242507</v>
          </cell>
        </row>
        <row r="211060">
          <cell r="F211060" t="str">
            <v>hkproductionsinc.com</v>
          </cell>
          <cell r="G211060" t="str">
            <v>242508</v>
          </cell>
        </row>
        <row r="211061">
          <cell r="F211061" t="str">
            <v>hksei.com</v>
          </cell>
          <cell r="G211061" t="str">
            <v>242509</v>
          </cell>
        </row>
        <row r="211062">
          <cell r="F211062" t="str">
            <v>hkstp.org</v>
          </cell>
          <cell r="G211062" t="str">
            <v>242510</v>
          </cell>
        </row>
        <row r="211063">
          <cell r="F211063" t="str">
            <v>hkt-optics.com</v>
          </cell>
          <cell r="G211063" t="str">
            <v>242511</v>
          </cell>
        </row>
        <row r="211064">
          <cell r="F211064" t="str">
            <v>hladvisors.com</v>
          </cell>
          <cell r="G211064" t="str">
            <v>242512</v>
          </cell>
        </row>
        <row r="211065">
          <cell r="F211065" t="str">
            <v>hlbhamtshj.com</v>
          </cell>
          <cell r="G211065" t="str">
            <v>242513</v>
          </cell>
        </row>
        <row r="211066">
          <cell r="F211066" t="str">
            <v>hlbsolutions.com</v>
          </cell>
          <cell r="G211066" t="str">
            <v>242514</v>
          </cell>
        </row>
        <row r="211067">
          <cell r="F211067" t="str">
            <v>hlc-academy.com</v>
          </cell>
          <cell r="G211067" t="str">
            <v>242515</v>
          </cell>
        </row>
        <row r="211068">
          <cell r="F211068" t="str">
            <v>hlconsultores.com.br</v>
          </cell>
          <cell r="G211068" t="str">
            <v>242516</v>
          </cell>
        </row>
        <row r="211069">
          <cell r="F211069" t="str">
            <v>hlcorp.ca</v>
          </cell>
          <cell r="G211069" t="str">
            <v>242517</v>
          </cell>
        </row>
        <row r="211070">
          <cell r="F211070" t="str">
            <v>hlektronikotsigaro.gr</v>
          </cell>
          <cell r="G211070" t="str">
            <v>242518</v>
          </cell>
        </row>
        <row r="211071">
          <cell r="F211071" t="str">
            <v>hlgrp.com</v>
          </cell>
          <cell r="G211071" t="str">
            <v>242519</v>
          </cell>
        </row>
        <row r="211072">
          <cell r="F211072" t="str">
            <v>hlh.co</v>
          </cell>
          <cell r="G211072" t="str">
            <v>242520</v>
          </cell>
        </row>
        <row r="211073">
          <cell r="F211073" t="str">
            <v>hlhsingapore.com</v>
          </cell>
          <cell r="G211073" t="str">
            <v>242521</v>
          </cell>
        </row>
        <row r="211074">
          <cell r="F211074" t="str">
            <v>hlkpharma.com</v>
          </cell>
          <cell r="G211074" t="str">
            <v>242522</v>
          </cell>
        </row>
        <row r="211075">
          <cell r="F211075" t="str">
            <v>hlnetworks.com</v>
          </cell>
          <cell r="G211075" t="str">
            <v>242523</v>
          </cell>
        </row>
        <row r="211076">
          <cell r="F211076" t="str">
            <v>hloom.com</v>
          </cell>
          <cell r="G211076" t="str">
            <v>242524</v>
          </cell>
        </row>
        <row r="211077">
          <cell r="F211077" t="str">
            <v>hlpreit.com</v>
          </cell>
          <cell r="G211077" t="str">
            <v>242525</v>
          </cell>
        </row>
        <row r="211078">
          <cell r="F211078" t="str">
            <v>hlresidential.com</v>
          </cell>
          <cell r="G211078" t="str">
            <v>242526</v>
          </cell>
        </row>
        <row r="211079">
          <cell r="F211079" t="str">
            <v>hltrad.com</v>
          </cell>
          <cell r="G211079" t="str">
            <v>242527</v>
          </cell>
        </row>
        <row r="211080">
          <cell r="F211080" t="str">
            <v>hmbnet.com</v>
          </cell>
          <cell r="G211080" t="str">
            <v>242528</v>
          </cell>
        </row>
        <row r="211081">
          <cell r="F211081" t="str">
            <v>hmca.com</v>
          </cell>
          <cell r="G211081" t="str">
            <v>242529</v>
          </cell>
        </row>
        <row r="211082">
          <cell r="F211082" t="str">
            <v>hmcsociety.wix.com</v>
          </cell>
          <cell r="G211082" t="str">
            <v>242530</v>
          </cell>
        </row>
        <row r="211083">
          <cell r="F211083" t="str">
            <v>hmeoftx.com</v>
          </cell>
          <cell r="G211083" t="str">
            <v>242531</v>
          </cell>
        </row>
        <row r="211084">
          <cell r="F211084" t="str">
            <v>hmeproducts.com</v>
          </cell>
          <cell r="G211084" t="str">
            <v>242532</v>
          </cell>
        </row>
        <row r="211085">
          <cell r="F211085" t="str">
            <v>hmforces.co.uk</v>
          </cell>
          <cell r="G211085" t="str">
            <v>242533</v>
          </cell>
        </row>
        <row r="211086">
          <cell r="F211086" t="str">
            <v>hmgcompany.com</v>
          </cell>
          <cell r="G211086" t="str">
            <v>242534</v>
          </cell>
        </row>
        <row r="211087">
          <cell r="F211087" t="str">
            <v>hmhhotelgroup.com</v>
          </cell>
          <cell r="G211087" t="str">
            <v>242535</v>
          </cell>
        </row>
        <row r="211088">
          <cell r="F211088" t="str">
            <v>hmist.com.tr</v>
          </cell>
          <cell r="G211088" t="str">
            <v>242536</v>
          </cell>
        </row>
        <row r="211089">
          <cell r="F211089" t="str">
            <v>hmkindia.com</v>
          </cell>
          <cell r="G211089" t="str">
            <v>242537</v>
          </cell>
        </row>
        <row r="211090">
          <cell r="F211090" t="str">
            <v>hmlglaw.com</v>
          </cell>
          <cell r="G211090" t="str">
            <v>242538</v>
          </cell>
        </row>
        <row r="211091">
          <cell r="F211091" t="str">
            <v>hmmbiz.com</v>
          </cell>
          <cell r="G211091" t="str">
            <v>242539</v>
          </cell>
        </row>
        <row r="211092">
          <cell r="F211092" t="str">
            <v>hmmh.de</v>
          </cell>
          <cell r="G211092" t="str">
            <v>242540</v>
          </cell>
        </row>
        <row r="211093">
          <cell r="F211093" t="str">
            <v>hmmmapp.com</v>
          </cell>
          <cell r="G211093" t="str">
            <v>242541</v>
          </cell>
        </row>
        <row r="211094">
          <cell r="F211094" t="str">
            <v>hmnads.com</v>
          </cell>
          <cell r="G211094" t="str">
            <v>242542</v>
          </cell>
        </row>
        <row r="211095">
          <cell r="F211095" t="str">
            <v>hmnc.de</v>
          </cell>
          <cell r="G211095" t="str">
            <v>242543</v>
          </cell>
        </row>
        <row r="211096">
          <cell r="F211096" t="str">
            <v>hmnf.com</v>
          </cell>
          <cell r="G211096" t="str">
            <v>242544</v>
          </cell>
        </row>
        <row r="211097">
          <cell r="F211097" t="str">
            <v>hmpharmacon.com</v>
          </cell>
          <cell r="G211097" t="str">
            <v>242545</v>
          </cell>
        </row>
        <row r="211098">
          <cell r="F211098" t="str">
            <v>hmproperties.com</v>
          </cell>
          <cell r="G211098" t="str">
            <v>242546</v>
          </cell>
        </row>
        <row r="211099">
          <cell r="F211099" t="str">
            <v>hms-aupairs.co.uk</v>
          </cell>
          <cell r="G211099" t="str">
            <v>242547</v>
          </cell>
        </row>
        <row r="211100">
          <cell r="F211100" t="str">
            <v>hmshost.com</v>
          </cell>
          <cell r="G211100" t="str">
            <v>242548</v>
          </cell>
        </row>
        <row r="211101">
          <cell r="F211101" t="str">
            <v>hmsinc.com</v>
          </cell>
          <cell r="G211101" t="str">
            <v>242549</v>
          </cell>
        </row>
        <row r="211102">
          <cell r="F211102" t="str">
            <v>hmstatil.com</v>
          </cell>
          <cell r="G211102" t="str">
            <v>242550</v>
          </cell>
        </row>
        <row r="211103">
          <cell r="F211103" t="str">
            <v>hmworks.nl</v>
          </cell>
          <cell r="G211103" t="str">
            <v>242551</v>
          </cell>
        </row>
        <row r="211104">
          <cell r="F211104" t="str">
            <v>hncbnc.com</v>
          </cell>
          <cell r="G211104" t="str">
            <v>242552</v>
          </cell>
        </row>
        <row r="211105">
          <cell r="F211105" t="str">
            <v>hndassignmenthelp.co.uk</v>
          </cell>
          <cell r="G211105" t="str">
            <v>242553</v>
          </cell>
        </row>
        <row r="211106">
          <cell r="F211106" t="str">
            <v>hndassignments.co.uk</v>
          </cell>
          <cell r="G211106" t="str">
            <v>242554</v>
          </cell>
        </row>
        <row r="211107">
          <cell r="F211107" t="str">
            <v>hndigest.com</v>
          </cell>
          <cell r="G211107" t="str">
            <v>242555</v>
          </cell>
        </row>
        <row r="211108">
          <cell r="F211108" t="str">
            <v>hndtech.com</v>
          </cell>
          <cell r="G211108" t="str">
            <v>242556</v>
          </cell>
        </row>
        <row r="211109">
          <cell r="F211109" t="str">
            <v>hnehealth.nsw.gov.au</v>
          </cell>
          <cell r="G211109" t="str">
            <v>242557</v>
          </cell>
        </row>
        <row r="211110">
          <cell r="F211110" t="str">
            <v>hngfloat.com</v>
          </cell>
          <cell r="G211110" t="str">
            <v>242558</v>
          </cell>
        </row>
        <row r="211111">
          <cell r="F211111" t="str">
            <v>hnhsoft.com</v>
          </cell>
          <cell r="G211111" t="str">
            <v>242559</v>
          </cell>
        </row>
        <row r="211112">
          <cell r="F211112" t="str">
            <v>hnmediagroup.com</v>
          </cell>
          <cell r="G211112" t="str">
            <v>242560</v>
          </cell>
        </row>
        <row r="211113">
          <cell r="F211113" t="str">
            <v>hnuphotonics.com</v>
          </cell>
          <cell r="G211113" t="str">
            <v>242561</v>
          </cell>
        </row>
        <row r="211114">
          <cell r="F211114" t="str">
            <v>hnyb.co</v>
          </cell>
          <cell r="G211114" t="str">
            <v>242562</v>
          </cell>
        </row>
        <row r="211115">
          <cell r="F211115" t="str">
            <v>hoakmedia.com</v>
          </cell>
          <cell r="G211115" t="str">
            <v>242563</v>
          </cell>
        </row>
        <row r="211116">
          <cell r="F211116" t="str">
            <v>hoaloharobotics.com</v>
          </cell>
          <cell r="G211116" t="str">
            <v>242564</v>
          </cell>
        </row>
        <row r="211117">
          <cell r="F211117" t="str">
            <v>hoanglonghuresu.com.vn</v>
          </cell>
          <cell r="G211117" t="str">
            <v>242565</v>
          </cell>
        </row>
        <row r="211118">
          <cell r="F211118" t="str">
            <v>hoangvi.com</v>
          </cell>
          <cell r="G211118" t="str">
            <v>242566</v>
          </cell>
        </row>
        <row r="211119">
          <cell r="F211119" t="str">
            <v>hoasted.com</v>
          </cell>
          <cell r="G211119" t="str">
            <v>242567</v>
          </cell>
        </row>
        <row r="211120">
          <cell r="F211120" t="str">
            <v>hoayeuthuong.com</v>
          </cell>
          <cell r="G211120" t="str">
            <v>242568</v>
          </cell>
        </row>
        <row r="211121">
          <cell r="F211121" t="str">
            <v>hobart-buildinginspections.com.au</v>
          </cell>
          <cell r="G211121" t="str">
            <v>242569</v>
          </cell>
        </row>
        <row r="211122">
          <cell r="F211122" t="str">
            <v>hobbstowne.com</v>
          </cell>
          <cell r="G211122" t="str">
            <v>242570</v>
          </cell>
        </row>
        <row r="211123">
          <cell r="F211123" t="str">
            <v>hobbyadda.com</v>
          </cell>
          <cell r="G211123" t="str">
            <v>242571</v>
          </cell>
        </row>
        <row r="211124">
          <cell r="F211124" t="str">
            <v>hobbycraft.co.uk</v>
          </cell>
          <cell r="G211124" t="str">
            <v>242572</v>
          </cell>
        </row>
        <row r="211125">
          <cell r="F211125" t="str">
            <v>hobbyhubart.com</v>
          </cell>
          <cell r="G211125" t="str">
            <v>242573</v>
          </cell>
        </row>
        <row r="211126">
          <cell r="F211126" t="str">
            <v>hobbyistsoftware.com</v>
          </cell>
          <cell r="G211126" t="str">
            <v>242574</v>
          </cell>
        </row>
        <row r="211127">
          <cell r="F211127" t="str">
            <v>hobbyking.com</v>
          </cell>
          <cell r="G211127" t="str">
            <v>242575</v>
          </cell>
        </row>
        <row r="211128">
          <cell r="F211128" t="str">
            <v>hobbymash.com</v>
          </cell>
          <cell r="G211128" t="str">
            <v>242576</v>
          </cell>
        </row>
        <row r="211129">
          <cell r="F211129" t="str">
            <v>hobbything.com</v>
          </cell>
          <cell r="G211129" t="str">
            <v>242577</v>
          </cell>
        </row>
        <row r="211130">
          <cell r="F211130" t="str">
            <v>hobbytron.com</v>
          </cell>
          <cell r="G211130" t="str">
            <v>242578</v>
          </cell>
        </row>
        <row r="211131">
          <cell r="F211131" t="str">
            <v>hobcommunity.com</v>
          </cell>
          <cell r="G211131" t="str">
            <v>242579</v>
          </cell>
        </row>
        <row r="211132">
          <cell r="F211132" t="str">
            <v>hobeze.com</v>
          </cell>
          <cell r="G211132" t="str">
            <v>242580</v>
          </cell>
        </row>
        <row r="211133">
          <cell r="F211133" t="str">
            <v>hobitute.com</v>
          </cell>
          <cell r="G211133" t="str">
            <v>242581</v>
          </cell>
        </row>
        <row r="211134">
          <cell r="F211134" t="str">
            <v>hobnox.com</v>
          </cell>
          <cell r="G211134" t="str">
            <v>242582</v>
          </cell>
        </row>
        <row r="211135">
          <cell r="F211135" t="str">
            <v>hobo-web.co.uk</v>
          </cell>
          <cell r="G211135" t="str">
            <v>242583</v>
          </cell>
        </row>
        <row r="211136">
          <cell r="F211136" t="str">
            <v>hobohookah.com</v>
          </cell>
          <cell r="G211136" t="str">
            <v>242584</v>
          </cell>
        </row>
        <row r="211137">
          <cell r="F211137" t="str">
            <v>hobsonnyc.com</v>
          </cell>
          <cell r="G211137" t="str">
            <v>242585</v>
          </cell>
        </row>
        <row r="211138">
          <cell r="F211138" t="str">
            <v>hoc.com</v>
          </cell>
          <cell r="G211138" t="str">
            <v>242586</v>
          </cell>
        </row>
        <row r="211139">
          <cell r="F211139" t="str">
            <v>hoccam.com</v>
          </cell>
          <cell r="G211139" t="str">
            <v>242587</v>
          </cell>
        </row>
        <row r="211140">
          <cell r="F211140" t="str">
            <v>hochlawfirm.com</v>
          </cell>
          <cell r="G211140" t="str">
            <v>242588</v>
          </cell>
        </row>
        <row r="211141">
          <cell r="F211141" t="str">
            <v>hochmanconsultants.com</v>
          </cell>
          <cell r="G211141" t="str">
            <v>242589</v>
          </cell>
        </row>
        <row r="211142">
          <cell r="F211142" t="str">
            <v>hochunkinc.com</v>
          </cell>
          <cell r="G211142" t="str">
            <v>242590</v>
          </cell>
        </row>
        <row r="211143">
          <cell r="F211143" t="str">
            <v>hochzeit.de</v>
          </cell>
          <cell r="G211143" t="str">
            <v>242591</v>
          </cell>
        </row>
        <row r="211144">
          <cell r="F211144" t="str">
            <v>hochzeitsportal24.de</v>
          </cell>
          <cell r="G211144" t="str">
            <v>242592</v>
          </cell>
        </row>
        <row r="211145">
          <cell r="F211145" t="str">
            <v>hockerty.com</v>
          </cell>
          <cell r="G211145" t="str">
            <v>242593</v>
          </cell>
        </row>
        <row r="211146">
          <cell r="F211146" t="str">
            <v>hockeyfanland.com</v>
          </cell>
          <cell r="G211146" t="str">
            <v>242594</v>
          </cell>
        </row>
        <row r="211147">
          <cell r="F211147" t="str">
            <v>hockeystickman.com</v>
          </cell>
          <cell r="G211147" t="str">
            <v>242595</v>
          </cell>
        </row>
        <row r="211148">
          <cell r="F211148" t="str">
            <v>hockleyspargo.com</v>
          </cell>
          <cell r="G211148" t="str">
            <v>242596</v>
          </cell>
        </row>
        <row r="211149">
          <cell r="F211149" t="str">
            <v>hoclaptrinh.org</v>
          </cell>
          <cell r="G211149" t="str">
            <v>242597</v>
          </cell>
        </row>
        <row r="211150">
          <cell r="F211150" t="str">
            <v>hocmai.vn</v>
          </cell>
          <cell r="G211150" t="str">
            <v>242598</v>
          </cell>
        </row>
        <row r="211151">
          <cell r="F211151" t="str">
            <v>hocmn.org</v>
          </cell>
          <cell r="G211151" t="str">
            <v>242599</v>
          </cell>
        </row>
        <row r="211152">
          <cell r="F211152" t="str">
            <v>hocoma.com</v>
          </cell>
          <cell r="G211152" t="str">
            <v>242600</v>
          </cell>
        </row>
        <row r="211153">
          <cell r="F211153" t="str">
            <v>hocrox.com</v>
          </cell>
          <cell r="G211153" t="str">
            <v>242601</v>
          </cell>
        </row>
        <row r="211154">
          <cell r="F211154" t="str">
            <v>hoctudau.com</v>
          </cell>
          <cell r="G211154" t="str">
            <v>242602</v>
          </cell>
        </row>
        <row r="211155">
          <cell r="F211155" t="str">
            <v>hoddereducation.co.uk</v>
          </cell>
          <cell r="G211155" t="str">
            <v>242603</v>
          </cell>
        </row>
        <row r="211156">
          <cell r="F211156" t="str">
            <v>hodgepodgehub.com</v>
          </cell>
          <cell r="G211156" t="str">
            <v>242604</v>
          </cell>
        </row>
        <row r="211157">
          <cell r="F211157" t="str">
            <v>hodinkee.com</v>
          </cell>
          <cell r="G211157" t="str">
            <v>242605</v>
          </cell>
        </row>
        <row r="211158">
          <cell r="F211158" t="str">
            <v>hoefflinplasticsurgery.com</v>
          </cell>
          <cell r="G211158" t="str">
            <v>242606</v>
          </cell>
        </row>
        <row r="211159">
          <cell r="F211159" t="str">
            <v>hofbrauhauspittsburgh.com</v>
          </cell>
          <cell r="G211159" t="str">
            <v>242607</v>
          </cell>
        </row>
        <row r="211160">
          <cell r="F211160" t="str">
            <v>hoffcobrands.com</v>
          </cell>
          <cell r="G211160" t="str">
            <v>242608</v>
          </cell>
        </row>
        <row r="211161">
          <cell r="F211161" t="str">
            <v>hofratsuess.ch</v>
          </cell>
          <cell r="G211161" t="str">
            <v>242609</v>
          </cell>
        </row>
        <row r="211162">
          <cell r="F211162" t="str">
            <v>hoganins.com</v>
          </cell>
          <cell r="G211162" t="str">
            <v>242610</v>
          </cell>
        </row>
        <row r="211163">
          <cell r="F211163" t="str">
            <v>hogarthww.com</v>
          </cell>
          <cell r="G211163" t="str">
            <v>242611</v>
          </cell>
        </row>
        <row r="211164">
          <cell r="F211164" t="str">
            <v>hogiliscious.com</v>
          </cell>
          <cell r="G211164" t="str">
            <v>242612</v>
          </cell>
        </row>
        <row r="211165">
          <cell r="F211165" t="str">
            <v>hogoloans.com</v>
          </cell>
          <cell r="G211165" t="str">
            <v>242613</v>
          </cell>
        </row>
        <row r="211166">
          <cell r="F211166" t="str">
            <v>hogpiecommunications.com</v>
          </cell>
          <cell r="G211166" t="str">
            <v>242614</v>
          </cell>
        </row>
        <row r="211167">
          <cell r="F211167" t="str">
            <v>hohojo.com</v>
          </cell>
          <cell r="G211167" t="str">
            <v>242615</v>
          </cell>
        </row>
        <row r="211168">
          <cell r="F211168" t="str">
            <v>hoiem.com</v>
          </cell>
          <cell r="G211168" t="str">
            <v>242616</v>
          </cell>
        </row>
        <row r="211169">
          <cell r="F211169" t="str">
            <v>hoiio.com</v>
          </cell>
          <cell r="G211169" t="str">
            <v>242617</v>
          </cell>
        </row>
        <row r="211170">
          <cell r="F211170" t="str">
            <v>hointer.com</v>
          </cell>
          <cell r="G211170" t="str">
            <v>242618</v>
          </cell>
        </row>
        <row r="211171">
          <cell r="F211171" t="str">
            <v>hoist.io</v>
          </cell>
          <cell r="G211171" t="str">
            <v>242619</v>
          </cell>
        </row>
        <row r="211172">
          <cell r="F211172" t="str">
            <v>hoistgroup.com</v>
          </cell>
          <cell r="G211172" t="str">
            <v>242620</v>
          </cell>
        </row>
        <row r="211173">
          <cell r="F211173" t="str">
            <v>hoistsdirect.com</v>
          </cell>
          <cell r="G211173" t="str">
            <v>242621</v>
          </cell>
        </row>
        <row r="211174">
          <cell r="F211174" t="str">
            <v>hojoki.com</v>
          </cell>
          <cell r="G211174" t="str">
            <v>242622</v>
          </cell>
        </row>
        <row r="211175">
          <cell r="F211175" t="str">
            <v>hokare.net</v>
          </cell>
          <cell r="G211175" t="str">
            <v>242623</v>
          </cell>
        </row>
        <row r="211176">
          <cell r="F211176" t="str">
            <v>hokhmah.co.kr</v>
          </cell>
          <cell r="G211176" t="str">
            <v>242624</v>
          </cell>
        </row>
        <row r="211177">
          <cell r="F211177" t="str">
            <v>hokucorp.com</v>
          </cell>
          <cell r="G211177" t="str">
            <v>242625</v>
          </cell>
        </row>
        <row r="211178">
          <cell r="F211178" t="str">
            <v>hol.gr</v>
          </cell>
          <cell r="G211178" t="str">
            <v>242626</v>
          </cell>
        </row>
        <row r="211179">
          <cell r="F211179" t="str">
            <v>holaba.com.cn</v>
          </cell>
          <cell r="G211179" t="str">
            <v>242627</v>
          </cell>
        </row>
        <row r="211180">
          <cell r="F211180" t="str">
            <v>holacracy.org</v>
          </cell>
          <cell r="G211180" t="str">
            <v>242628</v>
          </cell>
        </row>
        <row r="211181">
          <cell r="F211181" t="str">
            <v>holadoctor.net</v>
          </cell>
          <cell r="G211181" t="str">
            <v>242629</v>
          </cell>
        </row>
        <row r="211182">
          <cell r="F211182" t="str">
            <v>holalabs.com</v>
          </cell>
          <cell r="G211182" t="str">
            <v>242630</v>
          </cell>
        </row>
        <row r="211183">
          <cell r="F211183" t="str">
            <v>holanetworks.net</v>
          </cell>
          <cell r="G211183" t="str">
            <v>242631</v>
          </cell>
        </row>
        <row r="211184">
          <cell r="F211184" t="str">
            <v>holaow.com</v>
          </cell>
          <cell r="G211184" t="str">
            <v>242632</v>
          </cell>
        </row>
        <row r="211185">
          <cell r="F211185" t="str">
            <v>holaparis.com</v>
          </cell>
          <cell r="G211185" t="str">
            <v>242633</v>
          </cell>
        </row>
        <row r="211186">
          <cell r="F211186" t="str">
            <v>holatastic.com</v>
          </cell>
          <cell r="G211186" t="str">
            <v>242634</v>
          </cell>
        </row>
        <row r="211187">
          <cell r="F211187" t="str">
            <v>holcombefinancial.com</v>
          </cell>
          <cell r="G211187" t="str">
            <v>242635</v>
          </cell>
        </row>
        <row r="211188">
          <cell r="F211188" t="str">
            <v>hold.mx</v>
          </cell>
          <cell r="G211188" t="str">
            <v>242636</v>
          </cell>
        </row>
        <row r="211189">
          <cell r="F211189" t="str">
            <v>holdenbuckner.net</v>
          </cell>
          <cell r="G211189" t="str">
            <v>242637</v>
          </cell>
        </row>
        <row r="211190">
          <cell r="F211190" t="str">
            <v>holdenintl.com</v>
          </cell>
          <cell r="G211190" t="str">
            <v>242638</v>
          </cell>
        </row>
        <row r="211191">
          <cell r="F211191" t="str">
            <v>holdentalesklep.eu</v>
          </cell>
          <cell r="G211191" t="str">
            <v>242639</v>
          </cell>
        </row>
        <row r="211192">
          <cell r="F211192" t="str">
            <v>holdingdigital.com</v>
          </cell>
          <cell r="G211192" t="str">
            <v>242640</v>
          </cell>
        </row>
        <row r="211193">
          <cell r="F211193" t="str">
            <v>holdlinemessages.com</v>
          </cell>
          <cell r="G211193" t="str">
            <v>242641</v>
          </cell>
        </row>
        <row r="211194">
          <cell r="F211194" t="str">
            <v>holdmyticket.com</v>
          </cell>
          <cell r="G211194" t="str">
            <v>242642</v>
          </cell>
        </row>
        <row r="211195">
          <cell r="F211195" t="str">
            <v>holdsworthcpa.com</v>
          </cell>
          <cell r="G211195" t="str">
            <v>242643</v>
          </cell>
        </row>
        <row r="211196">
          <cell r="F211196" t="str">
            <v>holdthefrontpage.co.uk</v>
          </cell>
          <cell r="G211196" t="str">
            <v>242644</v>
          </cell>
        </row>
        <row r="211197">
          <cell r="F211197" t="str">
            <v>hole-in-the-wall.com</v>
          </cell>
          <cell r="G211197" t="str">
            <v>242645</v>
          </cell>
        </row>
        <row r="211198">
          <cell r="F211198" t="str">
            <v>holeinonegolfhomes.com</v>
          </cell>
          <cell r="G211198" t="str">
            <v>242646</v>
          </cell>
        </row>
        <row r="211199">
          <cell r="F211199" t="str">
            <v>holeinthewallgang.org</v>
          </cell>
          <cell r="G211199" t="str">
            <v>242647</v>
          </cell>
        </row>
        <row r="211200">
          <cell r="F211200" t="str">
            <v>holfeld.com</v>
          </cell>
          <cell r="G211200" t="str">
            <v>242648</v>
          </cell>
        </row>
        <row r="211201">
          <cell r="F211201" t="str">
            <v>holi.io</v>
          </cell>
          <cell r="G211201" t="str">
            <v>242649</v>
          </cell>
        </row>
        <row r="211202">
          <cell r="F211202" t="str">
            <v>holic.com</v>
          </cell>
          <cell r="G211202" t="str">
            <v>242650</v>
          </cell>
        </row>
        <row r="211203">
          <cell r="F211203" t="str">
            <v>holiday-rentals.co.uk</v>
          </cell>
          <cell r="G211203" t="str">
            <v>242651</v>
          </cell>
        </row>
        <row r="211204">
          <cell r="F211204" t="str">
            <v>holiday.com</v>
          </cell>
          <cell r="G211204" t="str">
            <v>242652</v>
          </cell>
        </row>
        <row r="211205">
          <cell r="F211205" t="str">
            <v>holidayaroma.com</v>
          </cell>
          <cell r="G211205" t="str">
            <v>242653</v>
          </cell>
        </row>
        <row r="211206">
          <cell r="F211206" t="str">
            <v>holidaybeach-paola.it</v>
          </cell>
          <cell r="G211206" t="str">
            <v>242654</v>
          </cell>
        </row>
        <row r="211207">
          <cell r="F211207" t="str">
            <v>holidaycheck.de</v>
          </cell>
          <cell r="G211207" t="str">
            <v>242655</v>
          </cell>
        </row>
        <row r="211208">
          <cell r="F211208" t="str">
            <v>holidaychic.co.uk</v>
          </cell>
          <cell r="G211208" t="str">
            <v>242656</v>
          </cell>
        </row>
        <row r="211209">
          <cell r="F211209" t="str">
            <v>holidaycube.com</v>
          </cell>
          <cell r="G211209" t="str">
            <v>242657</v>
          </cell>
        </row>
        <row r="211210">
          <cell r="F211210" t="str">
            <v>holidayen.com</v>
          </cell>
          <cell r="G211210" t="str">
            <v>242658</v>
          </cell>
        </row>
        <row r="211211">
          <cell r="F211211" t="str">
            <v>holidaygolfusa.com</v>
          </cell>
          <cell r="G211211" t="str">
            <v>242659</v>
          </cell>
        </row>
        <row r="211212">
          <cell r="F211212" t="str">
            <v>holidayhost.nl</v>
          </cell>
          <cell r="G211212" t="str">
            <v>242660</v>
          </cell>
        </row>
        <row r="211213">
          <cell r="F211213" t="str">
            <v>holidaylettings.co.uk</v>
          </cell>
          <cell r="G211213" t="str">
            <v>242661</v>
          </cell>
        </row>
        <row r="211214">
          <cell r="F211214" t="str">
            <v>holidaymatinee.com</v>
          </cell>
          <cell r="G211214" t="str">
            <v>242662</v>
          </cell>
        </row>
        <row r="211215">
          <cell r="F211215" t="str">
            <v>holidaynova.com</v>
          </cell>
          <cell r="G211215" t="str">
            <v>242663</v>
          </cell>
        </row>
        <row r="211216">
          <cell r="F211216" t="str">
            <v>holidayparkhol.co.uk</v>
          </cell>
          <cell r="G211216" t="str">
            <v>242664</v>
          </cell>
        </row>
        <row r="211217">
          <cell r="F211217" t="str">
            <v>holidayphone.com</v>
          </cell>
          <cell r="G211217" t="str">
            <v>242665</v>
          </cell>
        </row>
        <row r="211218">
          <cell r="F211218" t="str">
            <v>holidaypirates.com</v>
          </cell>
          <cell r="G211218" t="str">
            <v>242666</v>
          </cell>
        </row>
        <row r="211219">
          <cell r="F211219" t="str">
            <v>holidayrentals.com</v>
          </cell>
          <cell r="G211219" t="str">
            <v>242667</v>
          </cell>
        </row>
        <row r="211220">
          <cell r="F211220" t="str">
            <v>holidaysat.com</v>
          </cell>
          <cell r="G211220" t="str">
            <v>242668</v>
          </cell>
        </row>
        <row r="211221">
          <cell r="F211221" t="str">
            <v>holidayscarnivaleurope.com</v>
          </cell>
          <cell r="G211221" t="str">
            <v>242669</v>
          </cell>
        </row>
        <row r="211222">
          <cell r="F211222" t="str">
            <v>holidayshub.net</v>
          </cell>
          <cell r="G211222" t="str">
            <v>242670</v>
          </cell>
        </row>
        <row r="211223">
          <cell r="F211223" t="str">
            <v>holidaysplanner.com</v>
          </cell>
          <cell r="G211223" t="str">
            <v>242671</v>
          </cell>
        </row>
        <row r="211224">
          <cell r="F211224" t="str">
            <v>holidaytaxis.com</v>
          </cell>
          <cell r="G211224" t="str">
            <v>242672</v>
          </cell>
        </row>
        <row r="211225">
          <cell r="F211225" t="str">
            <v>holidaytrip.in</v>
          </cell>
          <cell r="G211225" t="str">
            <v>242673</v>
          </cell>
        </row>
        <row r="211226">
          <cell r="F211226" t="str">
            <v>holidaywatchdog.com</v>
          </cell>
          <cell r="G211226" t="str">
            <v>242674</v>
          </cell>
        </row>
        <row r="211227">
          <cell r="F211227" t="str">
            <v>holifine.com</v>
          </cell>
          <cell r="G211227" t="str">
            <v>242675</v>
          </cell>
        </row>
        <row r="211228">
          <cell r="F211228" t="str">
            <v>holimpo.com</v>
          </cell>
          <cell r="G211228" t="str">
            <v>242676</v>
          </cell>
        </row>
        <row r="211229">
          <cell r="F211229" t="str">
            <v>holisticgroup.co.uk</v>
          </cell>
          <cell r="G211229" t="str">
            <v>242677</v>
          </cell>
        </row>
        <row r="211230">
          <cell r="F211230" t="str">
            <v>holisticon.de</v>
          </cell>
          <cell r="G211230" t="str">
            <v>242678</v>
          </cell>
        </row>
        <row r="211231">
          <cell r="F211231" t="str">
            <v>holisticreal.com</v>
          </cell>
          <cell r="G211231" t="str">
            <v>242679</v>
          </cell>
        </row>
        <row r="211232">
          <cell r="F211232" t="str">
            <v>holisticsec.com</v>
          </cell>
          <cell r="G211232" t="str">
            <v>242680</v>
          </cell>
        </row>
        <row r="211233">
          <cell r="F211233" t="str">
            <v>holistictec.com</v>
          </cell>
          <cell r="G211233" t="str">
            <v>242681</v>
          </cell>
        </row>
        <row r="211234">
          <cell r="F211234" t="str">
            <v>holition.com</v>
          </cell>
          <cell r="G211234" t="str">
            <v>242682</v>
          </cell>
        </row>
        <row r="211235">
          <cell r="F211235" t="str">
            <v>holivine.com</v>
          </cell>
          <cell r="G211235" t="str">
            <v>242683</v>
          </cell>
        </row>
        <row r="211236">
          <cell r="F211236" t="str">
            <v>hollajack.com</v>
          </cell>
          <cell r="G211236" t="str">
            <v>242684</v>
          </cell>
        </row>
        <row r="211237">
          <cell r="F211237" t="str">
            <v>holland-mark.com</v>
          </cell>
          <cell r="G211237" t="str">
            <v>242685</v>
          </cell>
        </row>
        <row r="211238">
          <cell r="F211238" t="str">
            <v>hollandlinguisticservices.com</v>
          </cell>
          <cell r="G211238" t="str">
            <v>242686</v>
          </cell>
        </row>
        <row r="211239">
          <cell r="F211239" t="str">
            <v>holler.com</v>
          </cell>
          <cell r="G211239" t="str">
            <v>242687</v>
          </cell>
        </row>
        <row r="211240">
          <cell r="F211240" t="str">
            <v>holleypharma.com</v>
          </cell>
          <cell r="G211240" t="str">
            <v>242688</v>
          </cell>
        </row>
        <row r="211241">
          <cell r="F211241" t="str">
            <v>holleyweb.com</v>
          </cell>
          <cell r="G211241" t="str">
            <v>242689</v>
          </cell>
        </row>
        <row r="211242">
          <cell r="F211242" t="str">
            <v>hollingsworthrichardsford.com</v>
          </cell>
          <cell r="G211242" t="str">
            <v>242690</v>
          </cell>
        </row>
        <row r="211243">
          <cell r="F211243" t="str">
            <v>hollisparkpartners.com</v>
          </cell>
          <cell r="G211243" t="str">
            <v>242691</v>
          </cell>
        </row>
        <row r="211244">
          <cell r="F211244" t="str">
            <v>holliswealth.com</v>
          </cell>
          <cell r="G211244" t="str">
            <v>242692</v>
          </cell>
        </row>
        <row r="211245">
          <cell r="F211245" t="str">
            <v>hollo.com.br</v>
          </cell>
          <cell r="G211245" t="str">
            <v>242693</v>
          </cell>
        </row>
        <row r="211246">
          <cell r="F211246" t="str">
            <v>hollre.com</v>
          </cell>
          <cell r="G211246" t="str">
            <v>242694</v>
          </cell>
        </row>
        <row r="211247">
          <cell r="F211247" t="str">
            <v>hollrr.com</v>
          </cell>
          <cell r="G211247" t="str">
            <v>242695</v>
          </cell>
        </row>
        <row r="211248">
          <cell r="F211248" t="str">
            <v>hollyenergy.com</v>
          </cell>
          <cell r="G211248" t="str">
            <v>242696</v>
          </cell>
        </row>
        <row r="211249">
          <cell r="F211249" t="str">
            <v>hollyshearing.com</v>
          </cell>
          <cell r="G211249" t="str">
            <v>242697</v>
          </cell>
        </row>
        <row r="211250">
          <cell r="F211250" t="str">
            <v>hollywoodaccessservices.com</v>
          </cell>
          <cell r="G211250" t="str">
            <v>242698</v>
          </cell>
        </row>
        <row r="211251">
          <cell r="F211251" t="str">
            <v>hollywoodagency.com</v>
          </cell>
          <cell r="G211251" t="str">
            <v>242699</v>
          </cell>
        </row>
        <row r="211252">
          <cell r="F211252" t="str">
            <v>hollywoodbodyclub.com</v>
          </cell>
          <cell r="G211252" t="str">
            <v>242700</v>
          </cell>
        </row>
        <row r="211253">
          <cell r="F211253" t="str">
            <v>hollywoodbowl.co.uk</v>
          </cell>
          <cell r="G211253" t="str">
            <v>242701</v>
          </cell>
        </row>
        <row r="211254">
          <cell r="F211254" t="str">
            <v>hollywoodcode.tv</v>
          </cell>
          <cell r="G211254" t="str">
            <v>242702</v>
          </cell>
        </row>
        <row r="211255">
          <cell r="F211255" t="str">
            <v>hollywoodhillsrealestatemarket.com</v>
          </cell>
          <cell r="G211255" t="str">
            <v>242703</v>
          </cell>
        </row>
        <row r="211256">
          <cell r="F211256" t="str">
            <v>hollywoodit.co</v>
          </cell>
          <cell r="G211256" t="str">
            <v>242704</v>
          </cell>
        </row>
        <row r="211257">
          <cell r="F211257" t="str">
            <v>hollywoodlife.com</v>
          </cell>
          <cell r="G211257" t="str">
            <v>242705</v>
          </cell>
        </row>
        <row r="211258">
          <cell r="F211258" t="str">
            <v>hollywoodmedia.com</v>
          </cell>
          <cell r="G211258" t="str">
            <v>242706</v>
          </cell>
        </row>
        <row r="211259">
          <cell r="F211259" t="str">
            <v>hollywoodos.com</v>
          </cell>
          <cell r="G211259" t="str">
            <v>242707</v>
          </cell>
        </row>
        <row r="211260">
          <cell r="F211260" t="str">
            <v>hollywoodpc.com</v>
          </cell>
          <cell r="G211260" t="str">
            <v>242708</v>
          </cell>
        </row>
        <row r="211261">
          <cell r="F211261" t="str">
            <v>hollywoodportfolio.com</v>
          </cell>
          <cell r="G211261" t="str">
            <v>242709</v>
          </cell>
        </row>
        <row r="211262">
          <cell r="F211262" t="str">
            <v>hollywoodpresstv.com</v>
          </cell>
          <cell r="G211262" t="str">
            <v>242710</v>
          </cell>
        </row>
        <row r="211263">
          <cell r="F211263" t="str">
            <v>hollywoodsoftware.com</v>
          </cell>
          <cell r="G211263" t="str">
            <v>242711</v>
          </cell>
        </row>
        <row r="211264">
          <cell r="F211264" t="str">
            <v>hollywoodstudios.co</v>
          </cell>
          <cell r="G211264" t="str">
            <v>242712</v>
          </cell>
        </row>
        <row r="211265">
          <cell r="F211265" t="str">
            <v>holmandesign.co.uk</v>
          </cell>
          <cell r="G211265" t="str">
            <v>242713</v>
          </cell>
        </row>
        <row r="211266">
          <cell r="F211266" t="str">
            <v>holmberg.se</v>
          </cell>
          <cell r="G211266" t="str">
            <v>242714</v>
          </cell>
        </row>
        <row r="211267">
          <cell r="F211267" t="str">
            <v>holmes-wood.com</v>
          </cell>
          <cell r="G211267" t="str">
            <v>242715</v>
          </cell>
        </row>
        <row r="211268">
          <cell r="F211268" t="str">
            <v>holmesgalt.com</v>
          </cell>
          <cell r="G211268" t="str">
            <v>242716</v>
          </cell>
        </row>
        <row r="211269">
          <cell r="F211269" t="str">
            <v>holmesmedia.co.uk</v>
          </cell>
          <cell r="G211269" t="str">
            <v>242717</v>
          </cell>
        </row>
        <row r="211270">
          <cell r="F211270" t="str">
            <v>holmris.com</v>
          </cell>
          <cell r="G211270" t="str">
            <v>242718</v>
          </cell>
        </row>
        <row r="211271">
          <cell r="F211271" t="str">
            <v>holmrisonline.dk</v>
          </cell>
          <cell r="G211271" t="str">
            <v>242719</v>
          </cell>
        </row>
        <row r="211272">
          <cell r="F211272" t="str">
            <v>holocentric.com</v>
          </cell>
          <cell r="G211272" t="str">
            <v>242720</v>
          </cell>
        </row>
        <row r="211273">
          <cell r="F211273" t="str">
            <v>holocom.com</v>
          </cell>
          <cell r="G211273" t="str">
            <v>242721</v>
          </cell>
        </row>
        <row r="211274">
          <cell r="F211274" t="str">
            <v>holodiag.com</v>
          </cell>
          <cell r="G211274" t="str">
            <v>242722</v>
          </cell>
        </row>
        <row r="211275">
          <cell r="F211275" t="str">
            <v>holodilnik.ru</v>
          </cell>
          <cell r="G211275" t="str">
            <v>242723</v>
          </cell>
        </row>
        <row r="211276">
          <cell r="F211276" t="str">
            <v>holografik.com</v>
          </cell>
          <cell r="G211276" t="str">
            <v>242724</v>
          </cell>
        </row>
        <row r="211277">
          <cell r="F211277" t="str">
            <v>holografyx.com</v>
          </cell>
          <cell r="G211277" t="str">
            <v>242725</v>
          </cell>
        </row>
        <row r="211278">
          <cell r="F211278" t="str">
            <v>hologramsuppliers.org</v>
          </cell>
          <cell r="G211278" t="str">
            <v>242726</v>
          </cell>
        </row>
        <row r="211279">
          <cell r="F211279" t="str">
            <v>hololabs.org</v>
          </cell>
          <cell r="G211279" t="str">
            <v>242727</v>
          </cell>
        </row>
        <row r="211280">
          <cell r="F211280" t="str">
            <v>holoneer.com</v>
          </cell>
          <cell r="G211280" t="str">
            <v>242728</v>
          </cell>
        </row>
        <row r="211281">
          <cell r="F211281" t="str">
            <v>holonetsecurity.com</v>
          </cell>
          <cell r="G211281" t="str">
            <v>242729</v>
          </cell>
        </row>
        <row r="211282">
          <cell r="F211282" t="str">
            <v>holony.com</v>
          </cell>
          <cell r="G211282" t="str">
            <v>242730</v>
          </cell>
        </row>
        <row r="211283">
          <cell r="F211283" t="str">
            <v>holoplex.com</v>
          </cell>
          <cell r="G211283" t="str">
            <v>242731</v>
          </cell>
        </row>
        <row r="211284">
          <cell r="F211284" t="str">
            <v>holotools.de</v>
          </cell>
          <cell r="G211284" t="str">
            <v>242732</v>
          </cell>
        </row>
        <row r="211285">
          <cell r="F211285" t="str">
            <v>holstee.com</v>
          </cell>
          <cell r="G211285" t="str">
            <v>242733</v>
          </cell>
        </row>
        <row r="211286">
          <cell r="F211286" t="str">
            <v>holsterlab.com</v>
          </cell>
          <cell r="G211286" t="str">
            <v>242734</v>
          </cell>
        </row>
        <row r="211287">
          <cell r="F211287" t="str">
            <v>holstershack.com</v>
          </cell>
          <cell r="G211287" t="str">
            <v>242735</v>
          </cell>
        </row>
        <row r="211288">
          <cell r="F211288" t="str">
            <v>holstonmicro.com</v>
          </cell>
          <cell r="G211288" t="str">
            <v>242736</v>
          </cell>
        </row>
        <row r="211289">
          <cell r="F211289" t="str">
            <v>holtdezign.com</v>
          </cell>
          <cell r="G211289" t="str">
            <v>242737</v>
          </cell>
        </row>
        <row r="211290">
          <cell r="F211290" t="str">
            <v>holthausadvies.nl</v>
          </cell>
          <cell r="G211290" t="str">
            <v>242738</v>
          </cell>
        </row>
        <row r="211291">
          <cell r="F211291" t="str">
            <v>holts.com</v>
          </cell>
          <cell r="G211291" t="str">
            <v>242739</v>
          </cell>
        </row>
        <row r="211292">
          <cell r="F211292" t="str">
            <v>holtz.com</v>
          </cell>
          <cell r="G211292" t="str">
            <v>242740</v>
          </cell>
        </row>
        <row r="211293">
          <cell r="F211293" t="str">
            <v>holuby.com</v>
          </cell>
          <cell r="G211293" t="str">
            <v>242741</v>
          </cell>
        </row>
        <row r="211294">
          <cell r="F211294" t="str">
            <v>holybibletrivia.org</v>
          </cell>
          <cell r="G211294" t="str">
            <v>242742</v>
          </cell>
        </row>
        <row r="211295">
          <cell r="F211295" t="str">
            <v>holycheaphotels.com</v>
          </cell>
          <cell r="G211295" t="str">
            <v>242743</v>
          </cell>
        </row>
        <row r="211296">
          <cell r="F211296" t="str">
            <v>holycowdesign.com</v>
          </cell>
          <cell r="G211296" t="str">
            <v>242744</v>
          </cell>
        </row>
        <row r="211297">
          <cell r="F211297" t="str">
            <v>holycowsteak.com</v>
          </cell>
          <cell r="G211297" t="str">
            <v>242745</v>
          </cell>
        </row>
        <row r="211298">
          <cell r="F211298" t="str">
            <v>holyfools.org.au</v>
          </cell>
          <cell r="G211298" t="str">
            <v>242746</v>
          </cell>
        </row>
        <row r="211299">
          <cell r="F211299" t="str">
            <v>holytraffic.com</v>
          </cell>
          <cell r="G211299" t="str">
            <v>242747</v>
          </cell>
        </row>
        <row r="211300">
          <cell r="F211300" t="str">
            <v>holzdrive.ch</v>
          </cell>
          <cell r="G211300" t="str">
            <v>242748</v>
          </cell>
        </row>
        <row r="211301">
          <cell r="F211301" t="str">
            <v>holzundeisen.de</v>
          </cell>
          <cell r="G211301" t="str">
            <v>242749</v>
          </cell>
        </row>
        <row r="211302">
          <cell r="F211302" t="str">
            <v>homadefoods.com</v>
          </cell>
          <cell r="G211302" t="str">
            <v>242750</v>
          </cell>
        </row>
        <row r="211303">
          <cell r="F211303" t="str">
            <v>homage.it</v>
          </cell>
          <cell r="G211303" t="str">
            <v>242751</v>
          </cell>
        </row>
        <row r="211304">
          <cell r="F211304" t="str">
            <v>homcourt.com</v>
          </cell>
          <cell r="G211304" t="str">
            <v>242752</v>
          </cell>
        </row>
        <row r="211305">
          <cell r="F211305" t="str">
            <v>home-cost.com</v>
          </cell>
          <cell r="G211305" t="str">
            <v>242753</v>
          </cell>
        </row>
        <row r="211306">
          <cell r="F211306" t="str">
            <v>home-security123.com</v>
          </cell>
          <cell r="G211306" t="str">
            <v>242754</v>
          </cell>
        </row>
        <row r="211307">
          <cell r="F211307" t="str">
            <v>home-worx.com</v>
          </cell>
          <cell r="G211307" t="str">
            <v>242755</v>
          </cell>
        </row>
        <row r="211308">
          <cell r="F211308" t="str">
            <v>home.amasv.com</v>
          </cell>
          <cell r="G211308" t="str">
            <v>242756</v>
          </cell>
        </row>
        <row r="211309">
          <cell r="F211309" t="str">
            <v>home.anoviapayments.com</v>
          </cell>
          <cell r="G211309" t="str">
            <v>242757</v>
          </cell>
        </row>
        <row r="211310">
          <cell r="F211310" t="str">
            <v>home.citygateway.org.uk</v>
          </cell>
          <cell r="G211310" t="str">
            <v>242758</v>
          </cell>
        </row>
        <row r="211311">
          <cell r="F211311" t="str">
            <v>home.docketnavigator.com</v>
          </cell>
          <cell r="G211311" t="str">
            <v>242759</v>
          </cell>
        </row>
        <row r="211312">
          <cell r="F211312" t="str">
            <v>home.earthlink.net</v>
          </cell>
          <cell r="G211312" t="str">
            <v>242760</v>
          </cell>
        </row>
        <row r="211313">
          <cell r="F211313" t="str">
            <v>home.furywing.com</v>
          </cell>
          <cell r="G211313" t="str">
            <v>242761</v>
          </cell>
        </row>
        <row r="211314">
          <cell r="F211314" t="str">
            <v>home.magpi.com</v>
          </cell>
          <cell r="G211314" t="str">
            <v>242762</v>
          </cell>
        </row>
        <row r="211315">
          <cell r="F211315" t="str">
            <v>home.messagexchange.com</v>
          </cell>
          <cell r="G211315" t="str">
            <v>242763</v>
          </cell>
        </row>
        <row r="211316">
          <cell r="F211316" t="str">
            <v>home.nexatechnologies.com</v>
          </cell>
          <cell r="G211316" t="str">
            <v>242764</v>
          </cell>
        </row>
        <row r="211317">
          <cell r="F211317" t="str">
            <v>home.nra.org</v>
          </cell>
          <cell r="G211317" t="str">
            <v>242765</v>
          </cell>
        </row>
        <row r="211318">
          <cell r="F211318" t="str">
            <v>home.pclender.com</v>
          </cell>
          <cell r="G211318" t="str">
            <v>242766</v>
          </cell>
        </row>
        <row r="211319">
          <cell r="F211319" t="str">
            <v>home4eco.com</v>
          </cell>
          <cell r="G211319" t="str">
            <v>242767</v>
          </cell>
        </row>
        <row r="211320">
          <cell r="F211320" t="str">
            <v>homeactions.net</v>
          </cell>
          <cell r="G211320" t="str">
            <v>242768</v>
          </cell>
        </row>
        <row r="211321">
          <cell r="F211321" t="str">
            <v>homeadnet.com</v>
          </cell>
          <cell r="G211321" t="str">
            <v>242769</v>
          </cell>
        </row>
        <row r="211322">
          <cell r="F211322" t="str">
            <v>homeagent.com.br</v>
          </cell>
          <cell r="G211322" t="str">
            <v>242770</v>
          </cell>
        </row>
        <row r="211323">
          <cell r="F211323" t="str">
            <v>homeandcatering.co.za</v>
          </cell>
          <cell r="G211323" t="str">
            <v>242771</v>
          </cell>
        </row>
        <row r="211324">
          <cell r="F211324" t="str">
            <v>homeandgardengifts.co.uk</v>
          </cell>
          <cell r="G211324" t="str">
            <v>242772</v>
          </cell>
        </row>
        <row r="211325">
          <cell r="F211325" t="str">
            <v>homearena.co.uk</v>
          </cell>
          <cell r="G211325" t="str">
            <v>242773</v>
          </cell>
        </row>
        <row r="211326">
          <cell r="F211326" t="str">
            <v>homeasap.com</v>
          </cell>
          <cell r="G211326" t="str">
            <v>242774</v>
          </cell>
        </row>
        <row r="211327">
          <cell r="F211327" t="str">
            <v>homebakedfilms.com</v>
          </cell>
          <cell r="G211327" t="str">
            <v>242775</v>
          </cell>
        </row>
        <row r="211328">
          <cell r="F211328" t="str">
            <v>homebancshares.com</v>
          </cell>
          <cell r="G211328" t="str">
            <v>242776</v>
          </cell>
        </row>
        <row r="211329">
          <cell r="F211329" t="str">
            <v>homebase.io</v>
          </cell>
          <cell r="G211329" t="str">
            <v>242777</v>
          </cell>
        </row>
        <row r="211330">
          <cell r="F211330" t="str">
            <v>homebasedcleaningbiz.com</v>
          </cell>
          <cell r="G211330" t="str">
            <v>242778</v>
          </cell>
        </row>
        <row r="211331">
          <cell r="F211331" t="str">
            <v>homebinder.com</v>
          </cell>
          <cell r="G211331" t="str">
            <v>242779</v>
          </cell>
        </row>
        <row r="211332">
          <cell r="F211332" t="str">
            <v>homebiogas.com</v>
          </cell>
          <cell r="G211332" t="str">
            <v>242780</v>
          </cell>
        </row>
        <row r="211333">
          <cell r="F211333" t="str">
            <v>homeboard.me</v>
          </cell>
          <cell r="G211333" t="str">
            <v>242781</v>
          </cell>
        </row>
        <row r="211334">
          <cell r="F211334" t="str">
            <v>homebodii.com</v>
          </cell>
          <cell r="G211334" t="str">
            <v>242782</v>
          </cell>
        </row>
        <row r="211335">
          <cell r="F211335" t="str">
            <v>homebook.pl</v>
          </cell>
          <cell r="G211335" t="str">
            <v>242783</v>
          </cell>
        </row>
        <row r="211336">
          <cell r="F211336" t="str">
            <v>homebug.co.za</v>
          </cell>
          <cell r="G211336" t="str">
            <v>242784</v>
          </cell>
        </row>
        <row r="211337">
          <cell r="F211337" t="str">
            <v>homebuildingestimates.com</v>
          </cell>
          <cell r="G211337" t="str">
            <v>242785</v>
          </cell>
        </row>
        <row r="211338">
          <cell r="F211338" t="str">
            <v>homebusinesswebsites.com.au</v>
          </cell>
          <cell r="G211338" t="str">
            <v>242786</v>
          </cell>
        </row>
        <row r="211339">
          <cell r="F211339" t="str">
            <v>homebuy360.com</v>
          </cell>
          <cell r="G211339" t="str">
            <v>242787</v>
          </cell>
        </row>
        <row r="211340">
          <cell r="F211340" t="str">
            <v>homebuyerconveyancing.com</v>
          </cell>
          <cell r="G211340" t="str">
            <v>242788</v>
          </cell>
        </row>
        <row r="211341">
          <cell r="F211341" t="str">
            <v>homebuyersguide.in</v>
          </cell>
          <cell r="G211341" t="str">
            <v>242789</v>
          </cell>
        </row>
        <row r="211342">
          <cell r="F211342" t="str">
            <v>homebyfreedom.com</v>
          </cell>
          <cell r="G211342" t="str">
            <v>242790</v>
          </cell>
        </row>
        <row r="211343">
          <cell r="F211343" t="str">
            <v>homecareassistance.com</v>
          </cell>
          <cell r="G211343" t="str">
            <v>242791</v>
          </cell>
        </row>
        <row r="211344">
          <cell r="F211344" t="str">
            <v>homecareassociatespa.com</v>
          </cell>
          <cell r="G211344" t="str">
            <v>242792</v>
          </cell>
        </row>
        <row r="211345">
          <cell r="F211345" t="str">
            <v>homecarecrm.com</v>
          </cell>
          <cell r="G211345" t="str">
            <v>242793</v>
          </cell>
        </row>
        <row r="211346">
          <cell r="F211346" t="str">
            <v>homecaregenerations.com</v>
          </cell>
          <cell r="G211346" t="str">
            <v>242794</v>
          </cell>
        </row>
        <row r="211347">
          <cell r="F211347" t="str">
            <v>homecarepulse.com</v>
          </cell>
          <cell r="G211347" t="str">
            <v>242795</v>
          </cell>
        </row>
        <row r="211348">
          <cell r="F211348" t="str">
            <v>homecaresupply.com</v>
          </cell>
          <cell r="G211348" t="str">
            <v>242796</v>
          </cell>
        </row>
        <row r="211349">
          <cell r="F211349" t="str">
            <v>homecca.com</v>
          </cell>
          <cell r="G211349" t="str">
            <v>242797</v>
          </cell>
        </row>
        <row r="211350">
          <cell r="F211350" t="str">
            <v>homecheffed.com</v>
          </cell>
          <cell r="G211350" t="str">
            <v>242798</v>
          </cell>
        </row>
        <row r="211351">
          <cell r="F211351" t="str">
            <v>homechoicepartners.com</v>
          </cell>
          <cell r="G211351" t="str">
            <v>242799</v>
          </cell>
        </row>
        <row r="211352">
          <cell r="F211352" t="str">
            <v>homeclick.com</v>
          </cell>
          <cell r="G211352" t="str">
            <v>242800</v>
          </cell>
        </row>
        <row r="211353">
          <cell r="F211353" t="str">
            <v>homecoin.com</v>
          </cell>
          <cell r="G211353" t="str">
            <v>242801</v>
          </cell>
        </row>
        <row r="211354">
          <cell r="F211354" t="str">
            <v>homeconnectonline.com</v>
          </cell>
          <cell r="G211354" t="str">
            <v>242802</v>
          </cell>
        </row>
        <row r="211355">
          <cell r="F211355" t="str">
            <v>homecontrolsolutions.co.uk</v>
          </cell>
          <cell r="G211355" t="str">
            <v>242803</v>
          </cell>
        </row>
        <row r="211356">
          <cell r="F211356" t="str">
            <v>homecorpgroup.com.au</v>
          </cell>
          <cell r="G211356" t="str">
            <v>242804</v>
          </cell>
        </row>
        <row r="211357">
          <cell r="F211357" t="str">
            <v>homecredit.net</v>
          </cell>
          <cell r="G211357" t="str">
            <v>242805</v>
          </cell>
        </row>
        <row r="211358">
          <cell r="F211358" t="str">
            <v>homecst.com</v>
          </cell>
          <cell r="G211358" t="str">
            <v>242806</v>
          </cell>
        </row>
        <row r="211359">
          <cell r="F211359" t="str">
            <v>homecurry.com</v>
          </cell>
          <cell r="G211359" t="str">
            <v>242807</v>
          </cell>
        </row>
        <row r="211360">
          <cell r="F211360" t="str">
            <v>homedecorbyme.com</v>
          </cell>
          <cell r="G211360" t="str">
            <v>242808</v>
          </cell>
        </row>
        <row r="211361">
          <cell r="F211361" t="str">
            <v>homedefenselawgroup.com</v>
          </cell>
          <cell r="G211361" t="str">
            <v>242809</v>
          </cell>
        </row>
        <row r="211362">
          <cell r="F211362" t="str">
            <v>homedetail.co.uk</v>
          </cell>
          <cell r="G211362" t="str">
            <v>242810</v>
          </cell>
        </row>
        <row r="211363">
          <cell r="F211363" t="str">
            <v>homedine.com</v>
          </cell>
          <cell r="G211363" t="str">
            <v>242811</v>
          </cell>
        </row>
        <row r="211364">
          <cell r="F211364" t="str">
            <v>homedirectusa.com</v>
          </cell>
          <cell r="G211364" t="str">
            <v>242812</v>
          </cell>
        </row>
        <row r="211365">
          <cell r="F211365" t="str">
            <v>homedit.com</v>
          </cell>
          <cell r="G211365" t="str">
            <v>242813</v>
          </cell>
        </row>
        <row r="211366">
          <cell r="F211366" t="str">
            <v>homedoctor.com.au</v>
          </cell>
          <cell r="G211366" t="str">
            <v>242814</v>
          </cell>
        </row>
        <row r="211367">
          <cell r="F211367" t="str">
            <v>homeelan.com</v>
          </cell>
          <cell r="G211367" t="str">
            <v>242815</v>
          </cell>
        </row>
        <row r="211368">
          <cell r="F211368" t="str">
            <v>homeelephant.com</v>
          </cell>
          <cell r="G211368" t="str">
            <v>242816</v>
          </cell>
        </row>
        <row r="211369">
          <cell r="F211369" t="str">
            <v>homeenergysaver.com</v>
          </cell>
          <cell r="G211369" t="str">
            <v>242817</v>
          </cell>
        </row>
        <row r="211370">
          <cell r="F211370" t="str">
            <v>homeesp.com</v>
          </cell>
          <cell r="G211370" t="str">
            <v>242818</v>
          </cell>
        </row>
        <row r="211371">
          <cell r="F211371" t="str">
            <v>homeexchange.com</v>
          </cell>
          <cell r="G211371" t="str">
            <v>242819</v>
          </cell>
        </row>
        <row r="211372">
          <cell r="F211372" t="str">
            <v>homeexchange.in</v>
          </cell>
          <cell r="G211372" t="str">
            <v>242820</v>
          </cell>
        </row>
        <row r="211373">
          <cell r="F211373" t="str">
            <v>homefed.co</v>
          </cell>
          <cell r="G211373" t="str">
            <v>242821</v>
          </cell>
        </row>
        <row r="211374">
          <cell r="F211374" t="str">
            <v>homefinancialgroup.net</v>
          </cell>
          <cell r="G211374" t="str">
            <v>242822</v>
          </cell>
        </row>
        <row r="211375">
          <cell r="F211375" t="str">
            <v>homefinder.com</v>
          </cell>
          <cell r="G211375" t="str">
            <v>242823</v>
          </cell>
        </row>
        <row r="211376">
          <cell r="F211376" t="str">
            <v>homefirstcertified.com</v>
          </cell>
          <cell r="G211376" t="str">
            <v>242824</v>
          </cell>
        </row>
        <row r="211377">
          <cell r="F211377" t="str">
            <v>homeforexchange.com</v>
          </cell>
          <cell r="G211377" t="str">
            <v>242825</v>
          </cell>
        </row>
        <row r="211378">
          <cell r="F211378" t="str">
            <v>homefreetreats.com</v>
          </cell>
          <cell r="G211378" t="str">
            <v>242826</v>
          </cell>
        </row>
        <row r="211379">
          <cell r="F211379" t="str">
            <v>homega.me</v>
          </cell>
          <cell r="G211379" t="str">
            <v>242827</v>
          </cell>
        </row>
        <row r="211380">
          <cell r="F211380" t="str">
            <v>homegate.ch</v>
          </cell>
          <cell r="G211380" t="str">
            <v>242828</v>
          </cell>
        </row>
        <row r="211381">
          <cell r="F211381" t="str">
            <v>homegiraffe.com.au</v>
          </cell>
          <cell r="G211381" t="str">
            <v>242829</v>
          </cell>
        </row>
        <row r="211382">
          <cell r="F211382" t="str">
            <v>homeglamour.in</v>
          </cell>
          <cell r="G211382" t="str">
            <v>242830</v>
          </cell>
        </row>
        <row r="211383">
          <cell r="F211383" t="str">
            <v>homegoods.com</v>
          </cell>
          <cell r="G211383" t="str">
            <v>242831</v>
          </cell>
        </row>
        <row r="211384">
          <cell r="F211384" t="str">
            <v>homegrownsw.com</v>
          </cell>
          <cell r="G211384" t="str">
            <v>242832</v>
          </cell>
        </row>
        <row r="211385">
          <cell r="F211385" t="str">
            <v>homeguruz.com</v>
          </cell>
          <cell r="G211385" t="str">
            <v>242833</v>
          </cell>
        </row>
        <row r="211386">
          <cell r="F211386" t="str">
            <v>homehelpershomecare.com</v>
          </cell>
          <cell r="G211386" t="str">
            <v>242834</v>
          </cell>
        </row>
        <row r="211387">
          <cell r="F211387" t="str">
            <v>homehero.in</v>
          </cell>
          <cell r="G211387" t="str">
            <v>242835</v>
          </cell>
        </row>
        <row r="211388">
          <cell r="F211388" t="str">
            <v>homehippo.com</v>
          </cell>
          <cell r="G211388" t="str">
            <v>242836</v>
          </cell>
        </row>
        <row r="211389">
          <cell r="F211389" t="str">
            <v>homehubbub.com</v>
          </cell>
          <cell r="G211389" t="str">
            <v>242837</v>
          </cell>
        </row>
        <row r="211390">
          <cell r="F211390" t="str">
            <v>homeideaz.com</v>
          </cell>
          <cell r="G211390" t="str">
            <v>242838</v>
          </cell>
        </row>
        <row r="211391">
          <cell r="F211391" t="str">
            <v>homeierlaw.com</v>
          </cell>
          <cell r="G211391" t="str">
            <v>242839</v>
          </cell>
        </row>
        <row r="211392">
          <cell r="F211392" t="str">
            <v>homeimprovementpages.com.au</v>
          </cell>
          <cell r="G211392" t="str">
            <v>242840</v>
          </cell>
        </row>
        <row r="211393">
          <cell r="F211393" t="str">
            <v>homein.com</v>
          </cell>
          <cell r="G211393" t="str">
            <v>242841</v>
          </cell>
        </row>
        <row r="211394">
          <cell r="F211394" t="str">
            <v>homeinitaly.com</v>
          </cell>
          <cell r="G211394" t="str">
            <v>242842</v>
          </cell>
        </row>
        <row r="211395">
          <cell r="F211395" t="str">
            <v>homeinout.com</v>
          </cell>
          <cell r="G211395" t="str">
            <v>242843</v>
          </cell>
        </row>
        <row r="211396">
          <cell r="F211396" t="str">
            <v>homeinspectorexperts.com</v>
          </cell>
          <cell r="G211396" t="str">
            <v>242844</v>
          </cell>
        </row>
        <row r="211397">
          <cell r="F211397" t="str">
            <v>homeinstead.com</v>
          </cell>
          <cell r="G211397" t="str">
            <v>242845</v>
          </cell>
        </row>
        <row r="211398">
          <cell r="F211398" t="str">
            <v>homeinstead.com.au</v>
          </cell>
          <cell r="G211398" t="str">
            <v>242846</v>
          </cell>
        </row>
        <row r="211399">
          <cell r="F211399" t="str">
            <v>homeinstead.ie</v>
          </cell>
          <cell r="G211399" t="str">
            <v>242847</v>
          </cell>
        </row>
        <row r="211400">
          <cell r="F211400" t="str">
            <v>homeinteractive.com</v>
          </cell>
          <cell r="G211400" t="str">
            <v>242848</v>
          </cell>
        </row>
        <row r="211401">
          <cell r="F211401" t="str">
            <v>homejunction.com</v>
          </cell>
          <cell r="G211401" t="str">
            <v>242849</v>
          </cell>
        </row>
        <row r="211402">
          <cell r="F211402" t="str">
            <v>homekey.ca</v>
          </cell>
          <cell r="G211402" t="str">
            <v>242850</v>
          </cell>
        </row>
        <row r="211403">
          <cell r="F211403" t="str">
            <v>homelandfarmandcropnutrients.com</v>
          </cell>
          <cell r="G211403" t="str">
            <v>242851</v>
          </cell>
        </row>
        <row r="211404">
          <cell r="F211404" t="str">
            <v>homelandforensics.com</v>
          </cell>
          <cell r="G211404" t="str">
            <v>242852</v>
          </cell>
        </row>
        <row r="211405">
          <cell r="F211405" t="str">
            <v>homelandsecuritynewswire.com</v>
          </cell>
          <cell r="G211405" t="str">
            <v>242853</v>
          </cell>
        </row>
        <row r="211406">
          <cell r="F211406" t="str">
            <v>homeleisuredirect.com</v>
          </cell>
          <cell r="G211406" t="str">
            <v>242854</v>
          </cell>
        </row>
        <row r="211407">
          <cell r="F211407" t="str">
            <v>homelement.com</v>
          </cell>
          <cell r="G211407" t="str">
            <v>242855</v>
          </cell>
        </row>
        <row r="211408">
          <cell r="F211408" t="str">
            <v>homelidays.com</v>
          </cell>
          <cell r="G211408" t="str">
            <v>242856</v>
          </cell>
        </row>
        <row r="211409">
          <cell r="F211409" t="str">
            <v>homelife.com.au</v>
          </cell>
          <cell r="G211409" t="str">
            <v>242857</v>
          </cell>
        </row>
        <row r="211410">
          <cell r="F211410" t="str">
            <v>homeloanhints.com.au</v>
          </cell>
          <cell r="G211410" t="str">
            <v>242858</v>
          </cell>
        </row>
        <row r="211411">
          <cell r="F211411" t="str">
            <v>homeloanwhiz.com.sg</v>
          </cell>
          <cell r="G211411" t="str">
            <v>242859</v>
          </cell>
        </row>
        <row r="211412">
          <cell r="F211412" t="str">
            <v>homelogic.com</v>
          </cell>
          <cell r="G211412" t="str">
            <v>242860</v>
          </cell>
        </row>
        <row r="211413">
          <cell r="F211413" t="str">
            <v>homelosophy.com</v>
          </cell>
          <cell r="G211413" t="str">
            <v>242861</v>
          </cell>
        </row>
        <row r="211414">
          <cell r="F211414" t="str">
            <v>homely.co</v>
          </cell>
          <cell r="G211414" t="str">
            <v>242862</v>
          </cell>
        </row>
        <row r="211415">
          <cell r="F211415" t="str">
            <v>homemaker-bedding.co.uk</v>
          </cell>
          <cell r="G211415" t="str">
            <v>242863</v>
          </cell>
        </row>
        <row r="211416">
          <cell r="F211416" t="str">
            <v>homemedics.com.au</v>
          </cell>
          <cell r="G211416" t="str">
            <v>242864</v>
          </cell>
        </row>
        <row r="211417">
          <cell r="F211417" t="str">
            <v>homenetauto.com</v>
          </cell>
          <cell r="G211417" t="str">
            <v>242865</v>
          </cell>
        </row>
        <row r="211418">
          <cell r="F211418" t="str">
            <v>homenloans.com</v>
          </cell>
          <cell r="G211418" t="str">
            <v>242866</v>
          </cell>
        </row>
        <row r="211419">
          <cell r="F211419" t="str">
            <v>homeone.com.au</v>
          </cell>
          <cell r="G211419" t="str">
            <v>242867</v>
          </cell>
        </row>
        <row r="211420">
          <cell r="F211420" t="str">
            <v>homeopathyhelps.com</v>
          </cell>
          <cell r="G211420" t="str">
            <v>242868</v>
          </cell>
        </row>
        <row r="211421">
          <cell r="F211421" t="str">
            <v>homeownersfg.com</v>
          </cell>
          <cell r="G211421" t="str">
            <v>242869</v>
          </cell>
        </row>
        <row r="211422">
          <cell r="F211422" t="str">
            <v>homepad.pro</v>
          </cell>
          <cell r="G211422" t="str">
            <v>242870</v>
          </cell>
        </row>
        <row r="211423">
          <cell r="F211423" t="str">
            <v>homepage-baukasten.de</v>
          </cell>
          <cell r="G211423" t="str">
            <v>242871</v>
          </cell>
        </row>
        <row r="211424">
          <cell r="F211424" t="str">
            <v>homepage.aiminspections.com</v>
          </cell>
          <cell r="G211424" t="str">
            <v>242872</v>
          </cell>
        </row>
        <row r="211425">
          <cell r="F211425" t="str">
            <v>homepainterscalgary.com</v>
          </cell>
          <cell r="G211425" t="str">
            <v>242873</v>
          </cell>
        </row>
        <row r="211426">
          <cell r="F211426" t="str">
            <v>homepc.pt</v>
          </cell>
          <cell r="G211426" t="str">
            <v>242874</v>
          </cell>
        </row>
        <row r="211427">
          <cell r="F211427" t="str">
            <v>homeplanguru.co.in</v>
          </cell>
          <cell r="G211427" t="str">
            <v>242875</v>
          </cell>
        </row>
        <row r="211428">
          <cell r="F211428" t="str">
            <v>homepointfinancial.com</v>
          </cell>
          <cell r="G211428" t="str">
            <v>242876</v>
          </cell>
        </row>
        <row r="211429">
          <cell r="F211429" t="str">
            <v>homepricehistory.com.au</v>
          </cell>
          <cell r="G211429" t="str">
            <v>242877</v>
          </cell>
        </row>
        <row r="211430">
          <cell r="F211430" t="str">
            <v>homeprivileges.fr</v>
          </cell>
          <cell r="G211430" t="str">
            <v>242878</v>
          </cell>
        </row>
        <row r="211431">
          <cell r="F211431" t="str">
            <v>homeprofit.pl</v>
          </cell>
          <cell r="G211431" t="str">
            <v>242879</v>
          </cell>
        </row>
        <row r="211432">
          <cell r="F211432" t="str">
            <v>homeproperties.com</v>
          </cell>
          <cell r="G211432" t="str">
            <v>242880</v>
          </cell>
        </row>
        <row r="211433">
          <cell r="F211433" t="str">
            <v>homepros.com</v>
          </cell>
          <cell r="G211433" t="str">
            <v>242881</v>
          </cell>
        </row>
        <row r="211434">
          <cell r="F211434" t="str">
            <v>homeprosguide.com</v>
          </cell>
          <cell r="G211434" t="str">
            <v>242882</v>
          </cell>
        </row>
        <row r="211435">
          <cell r="F211435" t="str">
            <v>homeprotect.co.uk</v>
          </cell>
          <cell r="G211435" t="str">
            <v>242883</v>
          </cell>
        </row>
        <row r="211436">
          <cell r="F211436" t="str">
            <v>homepulse.fr</v>
          </cell>
          <cell r="G211436" t="str">
            <v>242884</v>
          </cell>
        </row>
        <row r="211437">
          <cell r="F211437" t="str">
            <v>homerdesign.com</v>
          </cell>
          <cell r="G211437" t="str">
            <v>242885</v>
          </cell>
        </row>
        <row r="211438">
          <cell r="F211438" t="str">
            <v>homeremediesmd.com</v>
          </cell>
          <cell r="G211438" t="str">
            <v>242886</v>
          </cell>
        </row>
        <row r="211439">
          <cell r="F211439" t="str">
            <v>homeremodelingexperts.net</v>
          </cell>
          <cell r="G211439" t="str">
            <v>242887</v>
          </cell>
        </row>
        <row r="211440">
          <cell r="F211440" t="str">
            <v>homerenergy.com</v>
          </cell>
          <cell r="G211440" t="str">
            <v>242888</v>
          </cell>
        </row>
        <row r="211441">
          <cell r="F211441" t="str">
            <v>homeruns.com</v>
          </cell>
          <cell r="G211441" t="str">
            <v>242889</v>
          </cell>
        </row>
        <row r="211442">
          <cell r="F211442" t="str">
            <v>homesacrosstheworld.com</v>
          </cell>
          <cell r="G211442" t="str">
            <v>242890</v>
          </cell>
        </row>
        <row r="211443">
          <cell r="F211443" t="str">
            <v>homesalive.ca</v>
          </cell>
          <cell r="G211443" t="str">
            <v>242891</v>
          </cell>
        </row>
        <row r="211444">
          <cell r="F211444" t="str">
            <v>homesavvi.com</v>
          </cell>
          <cell r="G211444" t="str">
            <v>242892</v>
          </cell>
        </row>
        <row r="211445">
          <cell r="F211445" t="str">
            <v>homesbymetro.com</v>
          </cell>
          <cell r="G211445" t="str">
            <v>242893</v>
          </cell>
        </row>
        <row r="211446">
          <cell r="F211446" t="str">
            <v>homescapesindia.com</v>
          </cell>
          <cell r="G211446" t="str">
            <v>242894</v>
          </cell>
        </row>
        <row r="211447">
          <cell r="F211447" t="str">
            <v>homescoutrealty.com</v>
          </cell>
          <cell r="G211447" t="str">
            <v>242895</v>
          </cell>
        </row>
        <row r="211448">
          <cell r="F211448" t="str">
            <v>homescreen.me</v>
          </cell>
          <cell r="G211448" t="str">
            <v>242896</v>
          </cell>
        </row>
        <row r="211449">
          <cell r="F211449" t="str">
            <v>homesdirect365.co.uk</v>
          </cell>
          <cell r="G211449" t="str">
            <v>242897</v>
          </cell>
        </row>
        <row r="211450">
          <cell r="F211450" t="str">
            <v>homesearch.com</v>
          </cell>
          <cell r="G211450" t="str">
            <v>242898</v>
          </cell>
        </row>
        <row r="211451">
          <cell r="F211451" t="str">
            <v>homesearchbarcelona.com</v>
          </cell>
          <cell r="G211451" t="str">
            <v>242899</v>
          </cell>
        </row>
        <row r="211452">
          <cell r="F211452" t="str">
            <v>homesecurity361.com</v>
          </cell>
          <cell r="G211452" t="str">
            <v>242900</v>
          </cell>
        </row>
        <row r="211453">
          <cell r="F211453" t="str">
            <v>homesecuritydealer.ca</v>
          </cell>
          <cell r="G211453" t="str">
            <v>242901</v>
          </cell>
        </row>
        <row r="211454">
          <cell r="F211454" t="str">
            <v>homeseer.com</v>
          </cell>
          <cell r="G211454" t="str">
            <v>242902</v>
          </cell>
        </row>
        <row r="211455">
          <cell r="F211455" t="str">
            <v>homesense.ca</v>
          </cell>
          <cell r="G211455" t="str">
            <v>242903</v>
          </cell>
        </row>
        <row r="211456">
          <cell r="F211456" t="str">
            <v>homeserve.com</v>
          </cell>
          <cell r="G211456" t="str">
            <v>242904</v>
          </cell>
        </row>
        <row r="211457">
          <cell r="F211457" t="str">
            <v>homeservealliance.com</v>
          </cell>
          <cell r="G211457" t="str">
            <v>242905</v>
          </cell>
        </row>
        <row r="211458">
          <cell r="F211458" t="str">
            <v>homeserveusa.com</v>
          </cell>
          <cell r="G211458" t="str">
            <v>242906</v>
          </cell>
        </row>
        <row r="211459">
          <cell r="F211459" t="str">
            <v>homeservices.com</v>
          </cell>
          <cell r="G211459" t="str">
            <v>242907</v>
          </cell>
        </row>
        <row r="211460">
          <cell r="F211460" t="str">
            <v>homesfurnishing.com</v>
          </cell>
          <cell r="G211460" t="str">
            <v>242908</v>
          </cell>
        </row>
        <row r="211461">
          <cell r="F211461" t="str">
            <v>homeshave.com.br</v>
          </cell>
          <cell r="G211461" t="str">
            <v>242909</v>
          </cell>
        </row>
        <row r="211462">
          <cell r="F211462" t="str">
            <v>homeshikari.com</v>
          </cell>
          <cell r="G211462" t="str">
            <v>242910</v>
          </cell>
        </row>
        <row r="211463">
          <cell r="F211463" t="str">
            <v>homeshopping.pk</v>
          </cell>
          <cell r="G211463" t="str">
            <v>242911</v>
          </cell>
        </row>
        <row r="211464">
          <cell r="F211464" t="str">
            <v>homeshopr.com</v>
          </cell>
          <cell r="G211464" t="str">
            <v>242912</v>
          </cell>
        </row>
        <row r="211465">
          <cell r="F211465" t="str">
            <v>homesite.com</v>
          </cell>
          <cell r="G211465" t="str">
            <v>242913</v>
          </cell>
        </row>
        <row r="211466">
          <cell r="F211466" t="str">
            <v>homeskope.com</v>
          </cell>
          <cell r="G211466" t="str">
            <v>242914</v>
          </cell>
        </row>
        <row r="211467">
          <cell r="F211467" t="str">
            <v>homespin.com</v>
          </cell>
          <cell r="G211467" t="str">
            <v>242915</v>
          </cell>
        </row>
        <row r="211468">
          <cell r="F211468" t="str">
            <v>homespothq.com</v>
          </cell>
          <cell r="G211468" t="str">
            <v>242916</v>
          </cell>
        </row>
        <row r="211469">
          <cell r="F211469" t="str">
            <v>homessecuritysystems.net</v>
          </cell>
          <cell r="G211469" t="str">
            <v>242917</v>
          </cell>
        </row>
        <row r="211470">
          <cell r="F211470" t="str">
            <v>homestaybooking.com</v>
          </cell>
          <cell r="G211470" t="str">
            <v>242918</v>
          </cell>
        </row>
        <row r="211471">
          <cell r="F211471" t="str">
            <v>homestaybrazil.com.br</v>
          </cell>
          <cell r="G211471" t="str">
            <v>242919</v>
          </cell>
        </row>
        <row r="211472">
          <cell r="F211472" t="str">
            <v>homestayin.com</v>
          </cell>
          <cell r="G211472" t="str">
            <v>242920</v>
          </cell>
        </row>
        <row r="211473">
          <cell r="F211473" t="str">
            <v>homestays.in</v>
          </cell>
          <cell r="G211473" t="str">
            <v>242921</v>
          </cell>
        </row>
        <row r="211474">
          <cell r="F211474" t="str">
            <v>homestaysdos.com</v>
          </cell>
          <cell r="G211474" t="str">
            <v>242922</v>
          </cell>
        </row>
        <row r="211475">
          <cell r="F211475" t="str">
            <v>homesun.com</v>
          </cell>
          <cell r="G211475" t="str">
            <v>242923</v>
          </cell>
        </row>
        <row r="211476">
          <cell r="F211476" t="str">
            <v>homesushibar.com</v>
          </cell>
          <cell r="G211476" t="str">
            <v>242924</v>
          </cell>
        </row>
        <row r="211477">
          <cell r="F211477" t="str">
            <v>homesweethomegrown.com</v>
          </cell>
          <cell r="G211477" t="str">
            <v>242925</v>
          </cell>
        </row>
        <row r="211478">
          <cell r="F211478" t="str">
            <v>homeswilliamsburgva.com</v>
          </cell>
          <cell r="G211478" t="str">
            <v>242926</v>
          </cell>
        </row>
        <row r="211479">
          <cell r="F211479" t="str">
            <v>hometalk.com</v>
          </cell>
          <cell r="G211479" t="str">
            <v>242927</v>
          </cell>
        </row>
        <row r="211480">
          <cell r="F211480" t="str">
            <v>hometaurus.com</v>
          </cell>
          <cell r="G211480" t="str">
            <v>242928</v>
          </cell>
        </row>
        <row r="211481">
          <cell r="F211481" t="str">
            <v>hometelecom.co.uk</v>
          </cell>
          <cell r="G211481" t="str">
            <v>242929</v>
          </cell>
        </row>
        <row r="211482">
          <cell r="F211482" t="str">
            <v>hometheatersd.com</v>
          </cell>
          <cell r="G211482" t="str">
            <v>242930</v>
          </cell>
        </row>
        <row r="211483">
          <cell r="F211483" t="str">
            <v>homethinking.com</v>
          </cell>
          <cell r="G211483" t="str">
            <v>242931</v>
          </cell>
        </row>
        <row r="211484">
          <cell r="F211484" t="str">
            <v>hometipsforwomen.com</v>
          </cell>
          <cell r="G211484" t="str">
            <v>242932</v>
          </cell>
        </row>
        <row r="211485">
          <cell r="F211485" t="str">
            <v>hometonature.com</v>
          </cell>
          <cell r="G211485" t="str">
            <v>242933</v>
          </cell>
        </row>
        <row r="211486">
          <cell r="F211486" t="str">
            <v>hometownfarms.com</v>
          </cell>
          <cell r="G211486" t="str">
            <v>242934</v>
          </cell>
        </row>
        <row r="211487">
          <cell r="F211487" t="str">
            <v>hometowninsurancepartners.com</v>
          </cell>
          <cell r="G211487" t="str">
            <v>242935</v>
          </cell>
        </row>
        <row r="211488">
          <cell r="F211488" t="str">
            <v>hometownmeal.com</v>
          </cell>
          <cell r="G211488" t="str">
            <v>242936</v>
          </cell>
        </row>
        <row r="211489">
          <cell r="F211489" t="str">
            <v>hometownshop.in</v>
          </cell>
          <cell r="G211489" t="str">
            <v>242937</v>
          </cell>
        </row>
        <row r="211490">
          <cell r="F211490" t="str">
            <v>hometownvalues.net</v>
          </cell>
          <cell r="G211490" t="str">
            <v>242938</v>
          </cell>
        </row>
        <row r="211491">
          <cell r="F211491" t="str">
            <v>hometrack.com</v>
          </cell>
          <cell r="G211491" t="str">
            <v>242939</v>
          </cell>
        </row>
        <row r="211492">
          <cell r="F211492" t="str">
            <v>hometrak.com</v>
          </cell>
          <cell r="G211492" t="str">
            <v>242940</v>
          </cell>
        </row>
        <row r="211493">
          <cell r="F211493" t="str">
            <v>hometurfinc.com</v>
          </cell>
          <cell r="G211493" t="str">
            <v>242941</v>
          </cell>
        </row>
        <row r="211494">
          <cell r="F211494" t="str">
            <v>hometurph.com</v>
          </cell>
          <cell r="G211494" t="str">
            <v>242942</v>
          </cell>
        </row>
        <row r="211495">
          <cell r="F211495" t="str">
            <v>hometutormalaysia.com</v>
          </cell>
          <cell r="G211495" t="str">
            <v>242943</v>
          </cell>
        </row>
        <row r="211496">
          <cell r="F211496" t="str">
            <v>hometutorscalgary.com</v>
          </cell>
          <cell r="G211496" t="str">
            <v>242944</v>
          </cell>
        </row>
        <row r="211497">
          <cell r="F211497" t="str">
            <v>homevalence.com</v>
          </cell>
          <cell r="G211497" t="str">
            <v>242945</v>
          </cell>
        </row>
        <row r="211498">
          <cell r="F211498" t="str">
            <v>homevaluepredictor.com</v>
          </cell>
          <cell r="G211498" t="str">
            <v>242946</v>
          </cell>
        </row>
        <row r="211499">
          <cell r="F211499" t="str">
            <v>homevaluerecords.org</v>
          </cell>
          <cell r="G211499" t="str">
            <v>242947</v>
          </cell>
        </row>
        <row r="211500">
          <cell r="F211500" t="str">
            <v>homevana.com</v>
          </cell>
          <cell r="G211500" t="str">
            <v>242948</v>
          </cell>
        </row>
        <row r="211501">
          <cell r="F211501" t="str">
            <v>homeveda.com</v>
          </cell>
          <cell r="G211501" t="str">
            <v>242949</v>
          </cell>
        </row>
        <row r="211502">
          <cell r="F211502" t="str">
            <v>homevestors.com</v>
          </cell>
          <cell r="G211502" t="str">
            <v>242950</v>
          </cell>
        </row>
        <row r="211503">
          <cell r="F211503" t="str">
            <v>homevideostudio.com</v>
          </cell>
          <cell r="G211503" t="str">
            <v>242951</v>
          </cell>
        </row>
        <row r="211504">
          <cell r="F211504" t="str">
            <v>homeviewadventures.com</v>
          </cell>
          <cell r="G211504" t="str">
            <v>242952</v>
          </cell>
        </row>
        <row r="211505">
          <cell r="F211505" t="str">
            <v>homeviewllc.com</v>
          </cell>
          <cell r="G211505" t="str">
            <v>242953</v>
          </cell>
        </row>
        <row r="211506">
          <cell r="F211506" t="str">
            <v>homevisor.com</v>
          </cell>
          <cell r="G211506" t="str">
            <v>242954</v>
          </cell>
        </row>
        <row r="211507">
          <cell r="F211507" t="str">
            <v>homevn.vn</v>
          </cell>
          <cell r="G211507" t="str">
            <v>242955</v>
          </cell>
        </row>
        <row r="211508">
          <cell r="F211508" t="str">
            <v>homewardbath.com</v>
          </cell>
          <cell r="G211508" t="str">
            <v>242956</v>
          </cell>
        </row>
        <row r="211509">
          <cell r="F211509" t="str">
            <v>homewelcome.com</v>
          </cell>
          <cell r="G211509" t="str">
            <v>242957</v>
          </cell>
        </row>
        <row r="211510">
          <cell r="F211510" t="str">
            <v>homewellseniorcare.com</v>
          </cell>
          <cell r="G211510" t="str">
            <v>242958</v>
          </cell>
        </row>
        <row r="211511">
          <cell r="F211511" t="str">
            <v>homewetbar.com</v>
          </cell>
          <cell r="G211511" t="str">
            <v>242959</v>
          </cell>
        </row>
        <row r="211512">
          <cell r="F211512" t="str">
            <v>homewhileaway.co.uk</v>
          </cell>
          <cell r="G211512" t="str">
            <v>242960</v>
          </cell>
        </row>
        <row r="211513">
          <cell r="F211513" t="str">
            <v>homewire.ca</v>
          </cell>
          <cell r="G211513" t="str">
            <v>242961</v>
          </cell>
        </row>
        <row r="211514">
          <cell r="F211514" t="str">
            <v>homework-desk.com</v>
          </cell>
          <cell r="G211514" t="str">
            <v>242962</v>
          </cell>
        </row>
        <row r="211515">
          <cell r="F211515" t="str">
            <v>homeworkaholic.com</v>
          </cell>
          <cell r="G211515" t="str">
            <v>242963</v>
          </cell>
        </row>
        <row r="211516">
          <cell r="F211516" t="str">
            <v>homeworkbazaar.co.uk</v>
          </cell>
          <cell r="G211516" t="str">
            <v>242964</v>
          </cell>
        </row>
        <row r="211517">
          <cell r="F211517" t="str">
            <v>homeworker.ch</v>
          </cell>
          <cell r="G211517" t="str">
            <v>242965</v>
          </cell>
        </row>
        <row r="211518">
          <cell r="F211518" t="str">
            <v>homeworkhelpout.com</v>
          </cell>
          <cell r="G211518" t="str">
            <v>242966</v>
          </cell>
        </row>
        <row r="211519">
          <cell r="F211519" t="str">
            <v>homeworklance.com</v>
          </cell>
          <cell r="G211519" t="str">
            <v>242967</v>
          </cell>
        </row>
        <row r="211520">
          <cell r="F211520" t="str">
            <v>homeworknow.com</v>
          </cell>
          <cell r="G211520" t="str">
            <v>242968</v>
          </cell>
        </row>
        <row r="211521">
          <cell r="F211521" t="str">
            <v>homeworkparadise.com</v>
          </cell>
          <cell r="G211521" t="str">
            <v>242969</v>
          </cell>
        </row>
        <row r="211522">
          <cell r="F211522" t="str">
            <v>homeyou.com</v>
          </cell>
          <cell r="G211522" t="str">
            <v>242970</v>
          </cell>
        </row>
        <row r="211523">
          <cell r="F211523" t="str">
            <v>homicklabs.com</v>
          </cell>
          <cell r="G211523" t="str">
            <v>242971</v>
          </cell>
        </row>
        <row r="211524">
          <cell r="F211524" t="str">
            <v>homify.com</v>
          </cell>
          <cell r="G211524" t="str">
            <v>242972</v>
          </cell>
        </row>
        <row r="211525">
          <cell r="F211525" t="str">
            <v>hominemquaero.com</v>
          </cell>
          <cell r="G211525" t="str">
            <v>242973</v>
          </cell>
        </row>
        <row r="211526">
          <cell r="F211526" t="str">
            <v>homingcloud.com</v>
          </cell>
          <cell r="G211526" t="str">
            <v>242974</v>
          </cell>
        </row>
        <row r="211527">
          <cell r="F211527" t="str">
            <v>hominggame.com</v>
          </cell>
          <cell r="G211527" t="str">
            <v>242975</v>
          </cell>
        </row>
        <row r="211528">
          <cell r="F211528" t="str">
            <v>hommage.com</v>
          </cell>
          <cell r="G211528" t="str">
            <v>242976</v>
          </cell>
        </row>
        <row r="211529">
          <cell r="F211529" t="str">
            <v>hommesetprocess.com</v>
          </cell>
          <cell r="G211529" t="str">
            <v>242977</v>
          </cell>
        </row>
        <row r="211530">
          <cell r="F211530" t="str">
            <v>hompimplay.com</v>
          </cell>
          <cell r="G211530" t="str">
            <v>242978</v>
          </cell>
        </row>
        <row r="211531">
          <cell r="F211531" t="str">
            <v>homplex.com</v>
          </cell>
          <cell r="G211531" t="str">
            <v>242979</v>
          </cell>
        </row>
        <row r="211532">
          <cell r="F211532" t="str">
            <v>homrama.com</v>
          </cell>
          <cell r="G211532" t="str">
            <v>242980</v>
          </cell>
        </row>
        <row r="211533">
          <cell r="F211533" t="str">
            <v>homsale.com</v>
          </cell>
          <cell r="G211533" t="str">
            <v>242981</v>
          </cell>
        </row>
        <row r="211534">
          <cell r="F211534" t="str">
            <v>honaro.com</v>
          </cell>
          <cell r="G211534" t="str">
            <v>242982</v>
          </cell>
        </row>
        <row r="211535">
          <cell r="F211535" t="str">
            <v>honbu.io</v>
          </cell>
          <cell r="G211535" t="str">
            <v>242983</v>
          </cell>
        </row>
        <row r="211536">
          <cell r="F211536" t="str">
            <v>honda-ri.com</v>
          </cell>
          <cell r="G211536" t="str">
            <v>242984</v>
          </cell>
        </row>
        <row r="211537">
          <cell r="F211537" t="str">
            <v>honda.co.jp</v>
          </cell>
          <cell r="G211537" t="str">
            <v>242985</v>
          </cell>
        </row>
        <row r="211538">
          <cell r="F211538" t="str">
            <v>honda.com.vn</v>
          </cell>
          <cell r="G211538" t="str">
            <v>242986</v>
          </cell>
        </row>
        <row r="211539">
          <cell r="F211539" t="str">
            <v>hondaoflosangeles.com</v>
          </cell>
          <cell r="G211539" t="str">
            <v>242987</v>
          </cell>
        </row>
        <row r="211540">
          <cell r="F211540" t="str">
            <v>hondaqq.net</v>
          </cell>
          <cell r="G211540" t="str">
            <v>242988</v>
          </cell>
        </row>
        <row r="211541">
          <cell r="F211541" t="str">
            <v>honestandsmile.com</v>
          </cell>
          <cell r="G211541" t="str">
            <v>242989</v>
          </cell>
        </row>
        <row r="211542">
          <cell r="F211542" t="str">
            <v>honestapartments.com</v>
          </cell>
          <cell r="G211542" t="str">
            <v>242990</v>
          </cell>
        </row>
        <row r="211543">
          <cell r="F211543" t="str">
            <v>honestcoffees.com</v>
          </cell>
          <cell r="G211543" t="str">
            <v>242991</v>
          </cell>
        </row>
        <row r="211544">
          <cell r="F211544" t="str">
            <v>honestcooking.com</v>
          </cell>
          <cell r="G211544" t="str">
            <v>242992</v>
          </cell>
        </row>
        <row r="211545">
          <cell r="F211545" t="str">
            <v>honestda.com</v>
          </cell>
          <cell r="G211545" t="str">
            <v>242993</v>
          </cell>
        </row>
        <row r="211546">
          <cell r="F211546" t="str">
            <v>honestfollowers.com</v>
          </cell>
          <cell r="G211546" t="str">
            <v>242994</v>
          </cell>
        </row>
        <row r="211547">
          <cell r="F211547" t="str">
            <v>honestgoldbuyer.com</v>
          </cell>
          <cell r="G211547" t="str">
            <v>242995</v>
          </cell>
        </row>
        <row r="211548">
          <cell r="F211548" t="str">
            <v>honestgoldguyofchipley.com</v>
          </cell>
          <cell r="G211548" t="str">
            <v>242996</v>
          </cell>
        </row>
        <row r="211549">
          <cell r="F211549" t="str">
            <v>honesti.com</v>
          </cell>
          <cell r="G211549" t="str">
            <v>242997</v>
          </cell>
        </row>
        <row r="211550">
          <cell r="F211550" t="str">
            <v>honestly.co</v>
          </cell>
          <cell r="G211550" t="str">
            <v>242998</v>
          </cell>
        </row>
        <row r="211551">
          <cell r="F211551" t="str">
            <v>honestlyapp.com</v>
          </cell>
          <cell r="G211551" t="str">
            <v>242999</v>
          </cell>
        </row>
        <row r="211552">
          <cell r="F211552" t="str">
            <v>honestmall.com</v>
          </cell>
          <cell r="G211552" t="str">
            <v>243000</v>
          </cell>
        </row>
        <row r="211553">
          <cell r="F211553" t="str">
            <v>honestpolicy.com</v>
          </cell>
          <cell r="G211553" t="str">
            <v>243001</v>
          </cell>
        </row>
        <row r="211554">
          <cell r="F211554" t="str">
            <v>honestreporting.com</v>
          </cell>
          <cell r="G211554" t="str">
            <v>243002</v>
          </cell>
        </row>
        <row r="211555">
          <cell r="F211555" t="str">
            <v>honextech.com</v>
          </cell>
          <cell r="G211555" t="str">
            <v>243003</v>
          </cell>
        </row>
        <row r="211556">
          <cell r="F211556" t="str">
            <v>honexus.com</v>
          </cell>
          <cell r="G211556" t="str">
            <v>243004</v>
          </cell>
        </row>
        <row r="211557">
          <cell r="F211557" t="str">
            <v>honeyandlace.com</v>
          </cell>
          <cell r="G211557" t="str">
            <v>243005</v>
          </cell>
        </row>
        <row r="211558">
          <cell r="F211558" t="str">
            <v>honeybadger.io</v>
          </cell>
          <cell r="G211558" t="str">
            <v>243006</v>
          </cell>
        </row>
        <row r="211559">
          <cell r="F211559" t="str">
            <v>honeybadgerexp.com</v>
          </cell>
          <cell r="G211559" t="str">
            <v>243007</v>
          </cell>
        </row>
        <row r="211560">
          <cell r="F211560" t="str">
            <v>honeybearhealthcare.com</v>
          </cell>
          <cell r="G211560" t="str">
            <v>243008</v>
          </cell>
        </row>
        <row r="211561">
          <cell r="F211561" t="str">
            <v>honeybee-technologies.com</v>
          </cell>
          <cell r="G211561" t="str">
            <v>243009</v>
          </cell>
        </row>
        <row r="211562">
          <cell r="F211562" t="str">
            <v>honeybeedigital.com</v>
          </cell>
          <cell r="G211562" t="str">
            <v>243010</v>
          </cell>
        </row>
        <row r="211563">
          <cell r="F211563" t="str">
            <v>honeybeelabs.com</v>
          </cell>
          <cell r="G211563" t="str">
            <v>243011</v>
          </cell>
        </row>
        <row r="211564">
          <cell r="F211564" t="str">
            <v>honeybselection.co.uk</v>
          </cell>
          <cell r="G211564" t="str">
            <v>243012</v>
          </cell>
        </row>
        <row r="211565">
          <cell r="F211565" t="str">
            <v>honeycolony.com</v>
          </cell>
          <cell r="G211565" t="str">
            <v>243013</v>
          </cell>
        </row>
        <row r="211566">
          <cell r="F211566" t="str">
            <v>honeyfund.com</v>
          </cell>
          <cell r="G211566" t="str">
            <v>243014</v>
          </cell>
        </row>
        <row r="211567">
          <cell r="F211567" t="str">
            <v>honeygirlorganics.ca</v>
          </cell>
          <cell r="G211567" t="str">
            <v>243015</v>
          </cell>
        </row>
        <row r="211568">
          <cell r="F211568" t="str">
            <v>honeyhive.com</v>
          </cell>
          <cell r="G211568" t="str">
            <v>243016</v>
          </cell>
        </row>
        <row r="211569">
          <cell r="F211569" t="str">
            <v>honeylabs.com</v>
          </cell>
          <cell r="G211569" t="str">
            <v>243017</v>
          </cell>
        </row>
        <row r="211570">
          <cell r="F211570" t="str">
            <v>honeymanconsulting.com</v>
          </cell>
          <cell r="G211570" t="str">
            <v>243018</v>
          </cell>
        </row>
        <row r="211571">
          <cell r="F211571" t="str">
            <v>honeymoonpixie.com</v>
          </cell>
          <cell r="G211571" t="str">
            <v>243019</v>
          </cell>
        </row>
        <row r="211572">
          <cell r="F211572" t="str">
            <v>honeymoontopdestinations.com</v>
          </cell>
          <cell r="G211572" t="str">
            <v>243020</v>
          </cell>
        </row>
        <row r="211573">
          <cell r="F211573" t="str">
            <v>honeymoontourskerala.com</v>
          </cell>
          <cell r="G211573" t="str">
            <v>243021</v>
          </cell>
        </row>
        <row r="211574">
          <cell r="F211574" t="str">
            <v>honeypotmarketing.com</v>
          </cell>
          <cell r="G211574" t="str">
            <v>243022</v>
          </cell>
        </row>
        <row r="211575">
          <cell r="F211575" t="str">
            <v>honeytracks.com</v>
          </cell>
          <cell r="G211575" t="str">
            <v>243023</v>
          </cell>
        </row>
        <row r="211576">
          <cell r="F211576" t="str">
            <v>honeytreepublishing.com</v>
          </cell>
          <cell r="G211576" t="str">
            <v>243024</v>
          </cell>
        </row>
        <row r="211577">
          <cell r="F211577" t="str">
            <v>honeywish.net</v>
          </cell>
          <cell r="G211577" t="str">
            <v>243025</v>
          </cell>
        </row>
        <row r="211578">
          <cell r="F211578" t="str">
            <v>hongdian.com</v>
          </cell>
          <cell r="G211578" t="str">
            <v>243026</v>
          </cell>
        </row>
        <row r="211579">
          <cell r="F211579" t="str">
            <v>hongene.com</v>
          </cell>
          <cell r="G211579" t="str">
            <v>243027</v>
          </cell>
        </row>
        <row r="211580">
          <cell r="F211580" t="str">
            <v>honghapvalley.org</v>
          </cell>
          <cell r="G211580" t="str">
            <v>243028</v>
          </cell>
        </row>
        <row r="211581">
          <cell r="F211581" t="str">
            <v>hongkongairport.com</v>
          </cell>
          <cell r="G211581" t="str">
            <v>243029</v>
          </cell>
        </row>
        <row r="211582">
          <cell r="F211582" t="str">
            <v>hongkongrealty.com.hk</v>
          </cell>
          <cell r="G211582" t="str">
            <v>243030</v>
          </cell>
        </row>
        <row r="211583">
          <cell r="F211583" t="str">
            <v>hongkongstorage.com</v>
          </cell>
          <cell r="G211583" t="str">
            <v>243031</v>
          </cell>
        </row>
        <row r="211584">
          <cell r="F211584" t="str">
            <v>hongkongtravelguide.net</v>
          </cell>
          <cell r="G211584" t="str">
            <v>243032</v>
          </cell>
        </row>
        <row r="211585">
          <cell r="F211585" t="str">
            <v>hongkongtrustco.com</v>
          </cell>
          <cell r="G211585" t="str">
            <v>243033</v>
          </cell>
        </row>
        <row r="211586">
          <cell r="F211586" t="str">
            <v>honglitek.com</v>
          </cell>
          <cell r="G211586" t="str">
            <v>243034</v>
          </cell>
        </row>
        <row r="211587">
          <cell r="F211587" t="str">
            <v>hongsencable.com</v>
          </cell>
          <cell r="G211587" t="str">
            <v>243035</v>
          </cell>
        </row>
        <row r="211588">
          <cell r="F211588" t="str">
            <v>hongzhitech.com</v>
          </cell>
          <cell r="G211588" t="str">
            <v>243036</v>
          </cell>
        </row>
        <row r="211589">
          <cell r="F211589" t="str">
            <v>honoluluattorneyjobs.com</v>
          </cell>
          <cell r="G211589" t="str">
            <v>243037</v>
          </cell>
        </row>
        <row r="211590">
          <cell r="F211590" t="str">
            <v>honolulutreeservice.info</v>
          </cell>
          <cell r="G211590" t="str">
            <v>243038</v>
          </cell>
        </row>
        <row r="211591">
          <cell r="F211591" t="str">
            <v>honoreducation.com</v>
          </cell>
          <cell r="G211591" t="str">
            <v>243039</v>
          </cell>
        </row>
        <row r="211592">
          <cell r="F211592" t="str">
            <v>honorflightchicago.org</v>
          </cell>
          <cell r="G211592" t="str">
            <v>243040</v>
          </cell>
        </row>
        <row r="211593">
          <cell r="F211593" t="str">
            <v>honorsolutions.com</v>
          </cell>
          <cell r="G211593" t="str">
            <v>243041</v>
          </cell>
        </row>
        <row r="211594">
          <cell r="F211594" t="str">
            <v>honourbox.co.uk</v>
          </cell>
          <cell r="G211594" t="str">
            <v>243042</v>
          </cell>
        </row>
        <row r="211595">
          <cell r="F211595" t="str">
            <v>hoo-kong.com</v>
          </cell>
          <cell r="G211595" t="str">
            <v>243043</v>
          </cell>
        </row>
        <row r="211596">
          <cell r="F211596" t="str">
            <v>hoobly.com</v>
          </cell>
          <cell r="G211596" t="str">
            <v>243044</v>
          </cell>
        </row>
        <row r="211597">
          <cell r="F211597" t="str">
            <v>hoochcreative.com.au</v>
          </cell>
          <cell r="G211597" t="str">
            <v>243045</v>
          </cell>
        </row>
        <row r="211598">
          <cell r="F211598" t="str">
            <v>hood.de</v>
          </cell>
          <cell r="G211598" t="str">
            <v>243046</v>
          </cell>
        </row>
        <row r="211599">
          <cell r="F211599" t="str">
            <v>hoodamath.com</v>
          </cell>
          <cell r="G211599" t="str">
            <v>243047</v>
          </cell>
        </row>
        <row r="211600">
          <cell r="F211600" t="str">
            <v>hoodboard.se</v>
          </cell>
          <cell r="G211600" t="str">
            <v>243048</v>
          </cell>
        </row>
        <row r="211601">
          <cell r="F211601" t="str">
            <v>hoodeasy.com</v>
          </cell>
          <cell r="G211601" t="str">
            <v>243049</v>
          </cell>
        </row>
        <row r="211602">
          <cell r="F211602" t="str">
            <v>hoodeo.com</v>
          </cell>
          <cell r="G211602" t="str">
            <v>243050</v>
          </cell>
        </row>
        <row r="211603">
          <cell r="F211603" t="str">
            <v>hoodere.com</v>
          </cell>
          <cell r="G211603" t="str">
            <v>243051</v>
          </cell>
        </row>
        <row r="211604">
          <cell r="F211604" t="str">
            <v>hoodhottravel.com</v>
          </cell>
          <cell r="G211604" t="str">
            <v>243052</v>
          </cell>
        </row>
        <row r="211605">
          <cell r="F211605" t="str">
            <v>hoodiepeople.com</v>
          </cell>
          <cell r="G211605" t="str">
            <v>243053</v>
          </cell>
        </row>
        <row r="211606">
          <cell r="F211606" t="str">
            <v>hoodietee.co.uk</v>
          </cell>
          <cell r="G211606" t="str">
            <v>243054</v>
          </cell>
        </row>
        <row r="211607">
          <cell r="F211607" t="str">
            <v>hoodpoints.com</v>
          </cell>
          <cell r="G211607" t="str">
            <v>243055</v>
          </cell>
        </row>
        <row r="211608">
          <cell r="F211608" t="str">
            <v>hoodywood.com</v>
          </cell>
          <cell r="G211608" t="str">
            <v>243056</v>
          </cell>
        </row>
        <row r="211609">
          <cell r="F211609" t="str">
            <v>hooeey.com</v>
          </cell>
          <cell r="G211609" t="str">
            <v>243057</v>
          </cell>
        </row>
        <row r="211610">
          <cell r="F211610" t="str">
            <v>hoogacreative.com.ua</v>
          </cell>
          <cell r="G211610" t="str">
            <v>243058</v>
          </cell>
        </row>
        <row r="211611">
          <cell r="F211611" t="str">
            <v>hooheals.com</v>
          </cell>
          <cell r="G211611" t="str">
            <v>243059</v>
          </cell>
        </row>
        <row r="211612">
          <cell r="F211612" t="str">
            <v>hook2events.com</v>
          </cell>
          <cell r="G211612" t="str">
            <v>243060</v>
          </cell>
        </row>
        <row r="211613">
          <cell r="F211613" t="str">
            <v>hookah.cl</v>
          </cell>
          <cell r="G211613" t="str">
            <v>243061</v>
          </cell>
        </row>
        <row r="211614">
          <cell r="F211614" t="str">
            <v>hookbang.com</v>
          </cell>
          <cell r="G211614" t="str">
            <v>243062</v>
          </cell>
        </row>
        <row r="211615">
          <cell r="F211615" t="str">
            <v>hookedin60seconds.com</v>
          </cell>
          <cell r="G211615" t="str">
            <v>243063</v>
          </cell>
        </row>
        <row r="211616">
          <cell r="F211616" t="str">
            <v>hookedinmotion.com</v>
          </cell>
          <cell r="G211616" t="str">
            <v>243064</v>
          </cell>
        </row>
        <row r="211617">
          <cell r="F211617" t="str">
            <v>hookedonhockeymagazine.com</v>
          </cell>
          <cell r="G211617" t="str">
            <v>243065</v>
          </cell>
        </row>
        <row r="211618">
          <cell r="F211618" t="str">
            <v>hookedup.at</v>
          </cell>
          <cell r="G211618" t="str">
            <v>243066</v>
          </cell>
        </row>
        <row r="211619">
          <cell r="F211619" t="str">
            <v>hookelehealth.com</v>
          </cell>
          <cell r="G211619" t="str">
            <v>243067</v>
          </cell>
        </row>
        <row r="211620">
          <cell r="F211620" t="str">
            <v>hookfeed.com</v>
          </cell>
          <cell r="G211620" t="str">
            <v>243068</v>
          </cell>
        </row>
        <row r="211621">
          <cell r="F211621" t="str">
            <v>hookit.cc</v>
          </cell>
          <cell r="G211621" t="str">
            <v>243069</v>
          </cell>
        </row>
        <row r="211622">
          <cell r="F211622" t="str">
            <v>hooknautic.com</v>
          </cell>
          <cell r="G211622" t="str">
            <v>243070</v>
          </cell>
        </row>
        <row r="211623">
          <cell r="F211623" t="str">
            <v>hooktstudios.com</v>
          </cell>
          <cell r="G211623" t="str">
            <v>243071</v>
          </cell>
        </row>
        <row r="211624">
          <cell r="F211624" t="str">
            <v>hookupfeed.com</v>
          </cell>
          <cell r="G211624" t="str">
            <v>243072</v>
          </cell>
        </row>
        <row r="211625">
          <cell r="F211625" t="str">
            <v>hooli.xyz</v>
          </cell>
          <cell r="G211625" t="str">
            <v>243073</v>
          </cell>
        </row>
        <row r="211626">
          <cell r="F211626" t="str">
            <v>hooliganslab.com</v>
          </cell>
          <cell r="G211626" t="str">
            <v>243074</v>
          </cell>
        </row>
        <row r="211627">
          <cell r="F211627" t="str">
            <v>hoonio.com</v>
          </cell>
          <cell r="G211627" t="str">
            <v>243075</v>
          </cell>
        </row>
        <row r="211628">
          <cell r="F211628" t="str">
            <v>hooolp.com</v>
          </cell>
          <cell r="G211628" t="str">
            <v>243076</v>
          </cell>
        </row>
        <row r="211629">
          <cell r="F211629" t="str">
            <v>hooop.la</v>
          </cell>
          <cell r="G211629" t="str">
            <v>243077</v>
          </cell>
        </row>
        <row r="211630">
          <cell r="F211630" t="str">
            <v>hoop.la</v>
          </cell>
          <cell r="G211630" t="str">
            <v>243078</v>
          </cell>
        </row>
        <row r="211631">
          <cell r="F211631" t="str">
            <v>hoopbooklive.com</v>
          </cell>
          <cell r="G211631" t="str">
            <v>243079</v>
          </cell>
        </row>
        <row r="211632">
          <cell r="F211632" t="str">
            <v>hoopboom.com</v>
          </cell>
          <cell r="G211632" t="str">
            <v>243080</v>
          </cell>
        </row>
        <row r="211633">
          <cell r="F211633" t="str">
            <v>hoopcoach.org</v>
          </cell>
          <cell r="G211633" t="str">
            <v>243081</v>
          </cell>
        </row>
        <row r="211634">
          <cell r="F211634" t="str">
            <v>hoopdiecars.com</v>
          </cell>
          <cell r="G211634" t="str">
            <v>243082</v>
          </cell>
        </row>
        <row r="211635">
          <cell r="F211635" t="str">
            <v>hoopemedia.com</v>
          </cell>
          <cell r="G211635" t="str">
            <v>243083</v>
          </cell>
        </row>
        <row r="211636">
          <cell r="F211636" t="str">
            <v>hoopercom.com</v>
          </cell>
          <cell r="G211636" t="str">
            <v>243084</v>
          </cell>
        </row>
        <row r="211637">
          <cell r="F211637" t="str">
            <v>hooperfamilylawyers.com.au</v>
          </cell>
          <cell r="G211637" t="str">
            <v>243085</v>
          </cell>
        </row>
        <row r="211638">
          <cell r="F211638" t="str">
            <v>hooperfinancial.com</v>
          </cell>
          <cell r="G211638" t="str">
            <v>243086</v>
          </cell>
        </row>
        <row r="211639">
          <cell r="F211639" t="str">
            <v>hoopla.com</v>
          </cell>
          <cell r="G211639" t="str">
            <v>243087</v>
          </cell>
        </row>
        <row r="211640">
          <cell r="F211640" t="str">
            <v>hoopla.io</v>
          </cell>
          <cell r="G211640" t="str">
            <v>243088</v>
          </cell>
        </row>
        <row r="211641">
          <cell r="F211641" t="str">
            <v>hooplah.com</v>
          </cell>
          <cell r="G211641" t="str">
            <v>243089</v>
          </cell>
        </row>
        <row r="211642">
          <cell r="F211642" t="str">
            <v>hooplaha.com</v>
          </cell>
          <cell r="G211642" t="str">
            <v>243090</v>
          </cell>
        </row>
        <row r="211643">
          <cell r="F211643" t="str">
            <v>hooplenz.com</v>
          </cell>
          <cell r="G211643" t="str">
            <v>243091</v>
          </cell>
        </row>
        <row r="211644">
          <cell r="F211644" t="str">
            <v>hoopsapp.com</v>
          </cell>
          <cell r="G211644" t="str">
            <v>243092</v>
          </cell>
        </row>
        <row r="211645">
          <cell r="F211645" t="str">
            <v>hoopstop.net</v>
          </cell>
          <cell r="G211645" t="str">
            <v>243093</v>
          </cell>
        </row>
        <row r="211646">
          <cell r="F211646" t="str">
            <v>hoopswagg.com</v>
          </cell>
          <cell r="G211646" t="str">
            <v>243094</v>
          </cell>
        </row>
        <row r="211647">
          <cell r="F211647" t="str">
            <v>hoorahmobile.com</v>
          </cell>
          <cell r="G211647" t="str">
            <v>243095</v>
          </cell>
        </row>
        <row r="211648">
          <cell r="F211648" t="str">
            <v>hooraysociety.com</v>
          </cell>
          <cell r="G211648" t="str">
            <v>243096</v>
          </cell>
        </row>
        <row r="211649">
          <cell r="F211649" t="str">
            <v>hoortoestellen.info</v>
          </cell>
          <cell r="G211649" t="str">
            <v>243097</v>
          </cell>
        </row>
        <row r="211650">
          <cell r="F211650" t="str">
            <v>hoos.in</v>
          </cell>
          <cell r="G211650" t="str">
            <v>243098</v>
          </cell>
        </row>
        <row r="211651">
          <cell r="F211651" t="str">
            <v>hoosaid.com</v>
          </cell>
          <cell r="G211651" t="str">
            <v>243099</v>
          </cell>
        </row>
        <row r="211652">
          <cell r="F211652" t="str">
            <v>hoosh.com</v>
          </cell>
          <cell r="G211652" t="str">
            <v>243100</v>
          </cell>
        </row>
        <row r="211653">
          <cell r="F211653" t="str">
            <v>hootik.es</v>
          </cell>
          <cell r="G211653" t="str">
            <v>243101</v>
          </cell>
        </row>
        <row r="211654">
          <cell r="F211654" t="str">
            <v>hootpile.com</v>
          </cell>
          <cell r="G211654" t="str">
            <v>243102</v>
          </cell>
        </row>
        <row r="211655">
          <cell r="F211655" t="str">
            <v>hootsup.in</v>
          </cell>
          <cell r="G211655" t="str">
            <v>243103</v>
          </cell>
        </row>
        <row r="211656">
          <cell r="F211656" t="str">
            <v>hootware.com</v>
          </cell>
          <cell r="G211656" t="str">
            <v>243104</v>
          </cell>
        </row>
        <row r="211657">
          <cell r="F211657" t="str">
            <v>hooulupacific.org</v>
          </cell>
          <cell r="G211657" t="str">
            <v>243105</v>
          </cell>
        </row>
        <row r="211658">
          <cell r="F211658" t="str">
            <v>hooztrippin.com</v>
          </cell>
          <cell r="G211658" t="str">
            <v>243106</v>
          </cell>
        </row>
        <row r="211659">
          <cell r="F211659" t="str">
            <v>hoozware.com</v>
          </cell>
          <cell r="G211659" t="str">
            <v>243107</v>
          </cell>
        </row>
        <row r="211660">
          <cell r="F211660" t="str">
            <v>hop-cube.com</v>
          </cell>
          <cell r="G211660" t="str">
            <v>243108</v>
          </cell>
        </row>
        <row r="211661">
          <cell r="F211661" t="str">
            <v>hop-pth.co.il</v>
          </cell>
          <cell r="G211661" t="str">
            <v>243109</v>
          </cell>
        </row>
        <row r="211662">
          <cell r="F211662" t="str">
            <v>hop2home.com</v>
          </cell>
          <cell r="G211662" t="str">
            <v>243110</v>
          </cell>
        </row>
        <row r="211663">
          <cell r="F211663" t="str">
            <v>hopandjaunt.com</v>
          </cell>
          <cell r="G211663" t="str">
            <v>243111</v>
          </cell>
        </row>
        <row r="211664">
          <cell r="F211664" t="str">
            <v>hope.net</v>
          </cell>
          <cell r="G211664" t="str">
            <v>243112</v>
          </cell>
        </row>
        <row r="211665">
          <cell r="F211665" t="str">
            <v>hopecollaborative.net</v>
          </cell>
          <cell r="G211665" t="str">
            <v>243113</v>
          </cell>
        </row>
        <row r="211666">
          <cell r="F211666" t="str">
            <v>hopedot.com</v>
          </cell>
          <cell r="G211666" t="str">
            <v>243114</v>
          </cell>
        </row>
        <row r="211667">
          <cell r="F211667" t="str">
            <v>hopefullyuseful.com</v>
          </cell>
          <cell r="G211667" t="str">
            <v>243115</v>
          </cell>
        </row>
        <row r="211668">
          <cell r="F211668" t="str">
            <v>hopegrown.org</v>
          </cell>
          <cell r="G211668" t="str">
            <v>243116</v>
          </cell>
        </row>
        <row r="211669">
          <cell r="F211669" t="str">
            <v>hopelessrecords.com</v>
          </cell>
          <cell r="G211669" t="str">
            <v>243117</v>
          </cell>
        </row>
        <row r="211670">
          <cell r="F211670" t="str">
            <v>hopemedia.in</v>
          </cell>
          <cell r="G211670" t="str">
            <v>243118</v>
          </cell>
        </row>
        <row r="211671">
          <cell r="F211671" t="str">
            <v>hopemob.org</v>
          </cell>
          <cell r="G211671" t="str">
            <v>243119</v>
          </cell>
        </row>
        <row r="211672">
          <cell r="F211672" t="str">
            <v>hopenergy.com</v>
          </cell>
          <cell r="G211672" t="str">
            <v>243120</v>
          </cell>
        </row>
        <row r="211673">
          <cell r="F211673" t="str">
            <v>hopephones.org</v>
          </cell>
          <cell r="G211673" t="str">
            <v>243121</v>
          </cell>
        </row>
        <row r="211674">
          <cell r="F211674" t="str">
            <v>hoperuns.org</v>
          </cell>
          <cell r="G211674" t="str">
            <v>243122</v>
          </cell>
        </row>
        <row r="211675">
          <cell r="F211675" t="str">
            <v>hopescreekconsulting.com</v>
          </cell>
          <cell r="G211675" t="str">
            <v>243123</v>
          </cell>
        </row>
        <row r="211676">
          <cell r="F211676" t="str">
            <v>hopestreetgroup.org</v>
          </cell>
          <cell r="G211676" t="str">
            <v>243124</v>
          </cell>
        </row>
        <row r="211677">
          <cell r="F211677" t="str">
            <v>hopetechglobal.com</v>
          </cell>
          <cell r="G211677" t="str">
            <v>243125</v>
          </cell>
        </row>
        <row r="211678">
          <cell r="F211678" t="str">
            <v>hopflow.com</v>
          </cell>
          <cell r="G211678" t="str">
            <v>243126</v>
          </cell>
        </row>
        <row r="211679">
          <cell r="F211679" t="str">
            <v>hopgap.com</v>
          </cell>
          <cell r="G211679" t="str">
            <v>243127</v>
          </cell>
        </row>
        <row r="211680">
          <cell r="F211680" t="str">
            <v>hopinside.com</v>
          </cell>
          <cell r="G211680" t="str">
            <v>243128</v>
          </cell>
        </row>
        <row r="211681">
          <cell r="F211681" t="str">
            <v>hopl.dk</v>
          </cell>
          <cell r="G211681" t="str">
            <v>243129</v>
          </cell>
        </row>
        <row r="211682">
          <cell r="F211682" t="str">
            <v>hopmax-tech.com</v>
          </cell>
          <cell r="G211682" t="str">
            <v>243130</v>
          </cell>
        </row>
        <row r="211683">
          <cell r="F211683" t="str">
            <v>hoppr.com</v>
          </cell>
          <cell r="G211683" t="str">
            <v>243131</v>
          </cell>
        </row>
        <row r="211684">
          <cell r="F211684" t="str">
            <v>hopscotch.eu</v>
          </cell>
          <cell r="G211684" t="str">
            <v>243132</v>
          </cell>
        </row>
        <row r="211685">
          <cell r="F211685" t="str">
            <v>hopshop.us</v>
          </cell>
          <cell r="G211685" t="str">
            <v>243133</v>
          </cell>
        </row>
        <row r="211686">
          <cell r="F211686" t="str">
            <v>hopshopdrop.com</v>
          </cell>
          <cell r="G211686" t="str">
            <v>243134</v>
          </cell>
        </row>
        <row r="211687">
          <cell r="F211687" t="str">
            <v>hopskoch.com</v>
          </cell>
          <cell r="G211687" t="str">
            <v>243135</v>
          </cell>
        </row>
        <row r="211688">
          <cell r="F211688" t="str">
            <v>hopster.com</v>
          </cell>
          <cell r="G211688" t="str">
            <v>243136</v>
          </cell>
        </row>
        <row r="211689">
          <cell r="F211689" t="str">
            <v>hopsys.com</v>
          </cell>
          <cell r="G211689" t="str">
            <v>243137</v>
          </cell>
        </row>
        <row r="211690">
          <cell r="F211690" t="str">
            <v>hoptrend.com</v>
          </cell>
          <cell r="G211690" t="str">
            <v>243138</v>
          </cell>
        </row>
        <row r="211691">
          <cell r="F211691" t="str">
            <v>hopu.eu</v>
          </cell>
          <cell r="G211691" t="str">
            <v>243139</v>
          </cell>
        </row>
        <row r="211692">
          <cell r="F211692" t="str">
            <v>horaire.com</v>
          </cell>
          <cell r="G211692" t="str">
            <v>243140</v>
          </cell>
        </row>
        <row r="211693">
          <cell r="F211693" t="str">
            <v>horasdavida.org.br</v>
          </cell>
          <cell r="G211693" t="str">
            <v>243141</v>
          </cell>
        </row>
        <row r="211694">
          <cell r="F211694" t="str">
            <v>horasphere.com</v>
          </cell>
          <cell r="G211694" t="str">
            <v>243142</v>
          </cell>
        </row>
        <row r="211695">
          <cell r="F211695" t="str">
            <v>horbaorobot.com</v>
          </cell>
          <cell r="G211695" t="str">
            <v>243143</v>
          </cell>
        </row>
        <row r="211696">
          <cell r="F211696" t="str">
            <v>horganpr.ie</v>
          </cell>
          <cell r="G211696" t="str">
            <v>243144</v>
          </cell>
        </row>
        <row r="211697">
          <cell r="F211697" t="str">
            <v>horizobu.ch</v>
          </cell>
          <cell r="G211697" t="str">
            <v>243145</v>
          </cell>
        </row>
        <row r="211698">
          <cell r="F211698" t="str">
            <v>horizon-com.com</v>
          </cell>
          <cell r="G211698" t="str">
            <v>243146</v>
          </cell>
        </row>
        <row r="211699">
          <cell r="F211699" t="str">
            <v>horizon-inc.com</v>
          </cell>
          <cell r="G211699" t="str">
            <v>243147</v>
          </cell>
        </row>
        <row r="211700">
          <cell r="F211700" t="str">
            <v>horizon.ac.uk</v>
          </cell>
          <cell r="G211700" t="str">
            <v>243148</v>
          </cell>
        </row>
        <row r="211701">
          <cell r="F211701" t="str">
            <v>horizon.ca</v>
          </cell>
          <cell r="G211701" t="str">
            <v>243149</v>
          </cell>
        </row>
        <row r="211702">
          <cell r="F211702" t="str">
            <v>horizonbs.com.au</v>
          </cell>
          <cell r="G211702" t="str">
            <v>243150</v>
          </cell>
        </row>
        <row r="211703">
          <cell r="F211703" t="str">
            <v>horizoncg.com.au</v>
          </cell>
          <cell r="G211703" t="str">
            <v>243151</v>
          </cell>
        </row>
        <row r="211704">
          <cell r="F211704" t="str">
            <v>horizondatasys.com</v>
          </cell>
          <cell r="G211704" t="str">
            <v>243152</v>
          </cell>
        </row>
        <row r="211705">
          <cell r="F211705" t="str">
            <v>horizonglobal.com</v>
          </cell>
          <cell r="G211705" t="str">
            <v>243153</v>
          </cell>
        </row>
        <row r="211706">
          <cell r="F211706" t="str">
            <v>horizonkeystone.com</v>
          </cell>
          <cell r="G211706" t="str">
            <v>243154</v>
          </cell>
        </row>
        <row r="211707">
          <cell r="F211707" t="str">
            <v>horizonnorth.ca</v>
          </cell>
          <cell r="G211707" t="str">
            <v>243155</v>
          </cell>
        </row>
        <row r="211708">
          <cell r="F211708" t="str">
            <v>horizonpacificvacations.com</v>
          </cell>
          <cell r="G211708" t="str">
            <v>243156</v>
          </cell>
        </row>
        <row r="211709">
          <cell r="F211709" t="str">
            <v>horizonperformance.com</v>
          </cell>
          <cell r="G211709" t="str">
            <v>243157</v>
          </cell>
        </row>
        <row r="211710">
          <cell r="F211710" t="str">
            <v>horizonpower.com.au</v>
          </cell>
          <cell r="G211710" t="str">
            <v>243158</v>
          </cell>
        </row>
        <row r="211711">
          <cell r="F211711" t="str">
            <v>horizonpr.com</v>
          </cell>
          <cell r="G211711" t="str">
            <v>243159</v>
          </cell>
        </row>
        <row r="211712">
          <cell r="F211712" t="str">
            <v>horizonrg.com</v>
          </cell>
          <cell r="G211712" t="str">
            <v>243160</v>
          </cell>
        </row>
        <row r="211713">
          <cell r="F211713" t="str">
            <v>horizonsetfs.com</v>
          </cell>
          <cell r="G211713" t="str">
            <v>243161</v>
          </cell>
        </row>
        <row r="211714">
          <cell r="F211714" t="str">
            <v>horizonsoftware.com</v>
          </cell>
          <cell r="G211714" t="str">
            <v>243162</v>
          </cell>
        </row>
        <row r="211715">
          <cell r="F211715" t="str">
            <v>horizonsolarpower.com</v>
          </cell>
          <cell r="G211715" t="str">
            <v>243163</v>
          </cell>
        </row>
        <row r="211716">
          <cell r="F211716" t="str">
            <v>horizonstelecom.com</v>
          </cell>
          <cell r="G211716" t="str">
            <v>243164</v>
          </cell>
        </row>
        <row r="211717">
          <cell r="F211717" t="str">
            <v>horizontech.com.hk</v>
          </cell>
          <cell r="G211717" t="str">
            <v>243165</v>
          </cell>
        </row>
        <row r="211718">
          <cell r="F211718" t="str">
            <v>horizontechnol.com</v>
          </cell>
          <cell r="G211718" t="str">
            <v>243166</v>
          </cell>
        </row>
        <row r="211719">
          <cell r="F211719" t="str">
            <v>horizonwebref.com</v>
          </cell>
          <cell r="G211719" t="str">
            <v>243167</v>
          </cell>
        </row>
        <row r="211720">
          <cell r="F211720" t="str">
            <v>horizonwelltesting.com</v>
          </cell>
          <cell r="G211720" t="str">
            <v>243168</v>
          </cell>
        </row>
        <row r="211721">
          <cell r="F211721" t="str">
            <v>hornbill.com</v>
          </cell>
          <cell r="G211721" t="str">
            <v>243169</v>
          </cell>
        </row>
        <row r="211722">
          <cell r="F211722" t="str">
            <v>hornblower.com</v>
          </cell>
          <cell r="G211722" t="str">
            <v>243170</v>
          </cell>
        </row>
        <row r="211723">
          <cell r="F211723" t="str">
            <v>horne.com</v>
          </cell>
          <cell r="G211723" t="str">
            <v>243171</v>
          </cell>
        </row>
        <row r="211724">
          <cell r="F211724" t="str">
            <v>hornetechnologies.com</v>
          </cell>
          <cell r="G211724" t="str">
            <v>243172</v>
          </cell>
        </row>
        <row r="211725">
          <cell r="F211725" t="str">
            <v>hornil.com</v>
          </cell>
          <cell r="G211725" t="str">
            <v>243173</v>
          </cell>
        </row>
        <row r="211726">
          <cell r="F211726" t="str">
            <v>hornsbylaw.com</v>
          </cell>
          <cell r="G211726" t="str">
            <v>243174</v>
          </cell>
        </row>
        <row r="211727">
          <cell r="F211727" t="str">
            <v>hornwaddler.com</v>
          </cell>
          <cell r="G211727" t="str">
            <v>243175</v>
          </cell>
        </row>
        <row r="211728">
          <cell r="F211728" t="str">
            <v>horoscope.com</v>
          </cell>
          <cell r="G211728" t="str">
            <v>243176</v>
          </cell>
        </row>
        <row r="211729">
          <cell r="F211729" t="str">
            <v>horsemart.co.uk</v>
          </cell>
          <cell r="G211729" t="str">
            <v>243177</v>
          </cell>
        </row>
        <row r="211730">
          <cell r="F211730" t="str">
            <v>horsemoms.com</v>
          </cell>
          <cell r="G211730" t="str">
            <v>243178</v>
          </cell>
        </row>
        <row r="211731">
          <cell r="F211731" t="str">
            <v>horseofmydreams.com</v>
          </cell>
          <cell r="G211731" t="str">
            <v>243179</v>
          </cell>
        </row>
        <row r="211732">
          <cell r="F211732" t="str">
            <v>horseracesnow.com</v>
          </cell>
          <cell r="G211732" t="str">
            <v>243180</v>
          </cell>
        </row>
        <row r="211733">
          <cell r="F211733" t="str">
            <v>horsesavvy.yolasite.com</v>
          </cell>
          <cell r="G211733" t="str">
            <v>243181</v>
          </cell>
        </row>
        <row r="211734">
          <cell r="F211734" t="str">
            <v>horsescout.com</v>
          </cell>
          <cell r="G211734" t="str">
            <v>243182</v>
          </cell>
        </row>
        <row r="211735">
          <cell r="F211735" t="str">
            <v>horseshoe1fabrications.com</v>
          </cell>
          <cell r="G211735" t="str">
            <v>243183</v>
          </cell>
        </row>
        <row r="211736">
          <cell r="F211736" t="str">
            <v>horsesmouth.com</v>
          </cell>
          <cell r="G211736" t="str">
            <v>243184</v>
          </cell>
        </row>
        <row r="211737">
          <cell r="F211737" t="str">
            <v>hortes.ee</v>
          </cell>
          <cell r="G211737" t="str">
            <v>243185</v>
          </cell>
        </row>
        <row r="211738">
          <cell r="F211738" t="str">
            <v>horusmusic.co.uk</v>
          </cell>
          <cell r="G211738" t="str">
            <v>243186</v>
          </cell>
        </row>
        <row r="211739">
          <cell r="F211739" t="str">
            <v>horwich.com</v>
          </cell>
          <cell r="G211739" t="str">
            <v>243187</v>
          </cell>
        </row>
        <row r="211740">
          <cell r="F211740" t="str">
            <v>horyou.com</v>
          </cell>
          <cell r="G211740" t="str">
            <v>243188</v>
          </cell>
        </row>
        <row r="211741">
          <cell r="F211741" t="str">
            <v>horyzon.com</v>
          </cell>
          <cell r="G211741" t="str">
            <v>243189</v>
          </cell>
        </row>
        <row r="211742">
          <cell r="F211742" t="str">
            <v>hoshizakiicemaker.com</v>
          </cell>
          <cell r="G211742" t="str">
            <v>243190</v>
          </cell>
        </row>
        <row r="211743">
          <cell r="F211743" t="str">
            <v>hosparkserv.com</v>
          </cell>
          <cell r="G211743" t="str">
            <v>243191</v>
          </cell>
        </row>
        <row r="211744">
          <cell r="F211744" t="str">
            <v>hospedagemhost.com.br</v>
          </cell>
          <cell r="G211744" t="str">
            <v>243192</v>
          </cell>
        </row>
        <row r="211745">
          <cell r="F211745" t="str">
            <v>hospedajewebcostarica.com</v>
          </cell>
          <cell r="G211745" t="str">
            <v>243193</v>
          </cell>
        </row>
        <row r="211746">
          <cell r="F211746" t="str">
            <v>hospialitydefender.com</v>
          </cell>
          <cell r="G211746" t="str">
            <v>243194</v>
          </cell>
        </row>
        <row r="211747">
          <cell r="F211747" t="str">
            <v>hospicesoft.com</v>
          </cell>
          <cell r="G211747" t="str">
            <v>243195</v>
          </cell>
        </row>
        <row r="211748">
          <cell r="F211748" t="str">
            <v>hospicesource.net</v>
          </cell>
          <cell r="G211748" t="str">
            <v>243196</v>
          </cell>
        </row>
        <row r="211749">
          <cell r="F211749" t="str">
            <v>hospiline.in</v>
          </cell>
          <cell r="G211749" t="str">
            <v>243197</v>
          </cell>
        </row>
        <row r="211750">
          <cell r="F211750" t="str">
            <v>hospira.com</v>
          </cell>
          <cell r="G211750" t="str">
            <v>243198</v>
          </cell>
        </row>
        <row r="211751">
          <cell r="F211751" t="str">
            <v>hospitadent.com</v>
          </cell>
          <cell r="G211751" t="str">
            <v>243199</v>
          </cell>
        </row>
        <row r="211752">
          <cell r="F211752" t="str">
            <v>hospitalist.com</v>
          </cell>
          <cell r="G211752" t="str">
            <v>243200</v>
          </cell>
        </row>
        <row r="211753">
          <cell r="F211753" t="str">
            <v>hospitality-industry.com</v>
          </cell>
          <cell r="G211753" t="str">
            <v>243201</v>
          </cell>
        </row>
        <row r="211754">
          <cell r="F211754" t="str">
            <v>hospitality21.com</v>
          </cell>
          <cell r="G211754" t="str">
            <v>243202</v>
          </cell>
        </row>
        <row r="211755">
          <cell r="F211755" t="str">
            <v>hospitalitycrossing.com</v>
          </cell>
          <cell r="G211755" t="str">
            <v>243203</v>
          </cell>
        </row>
        <row r="211756">
          <cell r="F211756" t="str">
            <v>hospitalitynet.org</v>
          </cell>
          <cell r="G211756" t="str">
            <v>243204</v>
          </cell>
        </row>
        <row r="211757">
          <cell r="F211757" t="str">
            <v>hospitalityq.com</v>
          </cell>
          <cell r="G211757" t="str">
            <v>243205</v>
          </cell>
        </row>
        <row r="211758">
          <cell r="F211758" t="str">
            <v>hospitalitywholesale.com.au</v>
          </cell>
          <cell r="G211758" t="str">
            <v>243206</v>
          </cell>
        </row>
        <row r="211759">
          <cell r="F211759" t="str">
            <v>hospitalrecruiting.com</v>
          </cell>
          <cell r="G211759" t="str">
            <v>243207</v>
          </cell>
        </row>
        <row r="211760">
          <cell r="F211760" t="str">
            <v>hospitalshreenarayan.com</v>
          </cell>
          <cell r="G211760" t="str">
            <v>243208</v>
          </cell>
        </row>
        <row r="211761">
          <cell r="F211761" t="str">
            <v>hospvetsantamarinha.com</v>
          </cell>
          <cell r="G211761" t="str">
            <v>243209</v>
          </cell>
        </row>
        <row r="211762">
          <cell r="F211762" t="str">
            <v>host-a-murder.com</v>
          </cell>
          <cell r="G211762" t="str">
            <v>243210</v>
          </cell>
        </row>
        <row r="211763">
          <cell r="F211763" t="str">
            <v>host.al</v>
          </cell>
          <cell r="G211763" t="str">
            <v>243211</v>
          </cell>
        </row>
        <row r="211764">
          <cell r="F211764" t="str">
            <v>host.bg</v>
          </cell>
          <cell r="G211764" t="str">
            <v>243212</v>
          </cell>
        </row>
        <row r="211765">
          <cell r="F211765" t="str">
            <v>host.net</v>
          </cell>
          <cell r="G211765" t="str">
            <v>243213</v>
          </cell>
        </row>
        <row r="211766">
          <cell r="F211766" t="str">
            <v>host1plus.com</v>
          </cell>
          <cell r="G211766" t="str">
            <v>243214</v>
          </cell>
        </row>
        <row r="211767">
          <cell r="F211767" t="str">
            <v>hostaddon.com</v>
          </cell>
          <cell r="G211767" t="str">
            <v>243215</v>
          </cell>
        </row>
        <row r="211768">
          <cell r="F211768" t="str">
            <v>hostarting.es</v>
          </cell>
          <cell r="G211768" t="str">
            <v>243216</v>
          </cell>
        </row>
        <row r="211769">
          <cell r="F211769" t="str">
            <v>hostasp.net</v>
          </cell>
          <cell r="G211769" t="str">
            <v>243217</v>
          </cell>
        </row>
        <row r="211770">
          <cell r="F211770" t="str">
            <v>hostbaby.com</v>
          </cell>
          <cell r="G211770" t="str">
            <v>243218</v>
          </cell>
        </row>
        <row r="211771">
          <cell r="F211771" t="str">
            <v>hostblitz.com</v>
          </cell>
          <cell r="G211771" t="str">
            <v>243219</v>
          </cell>
        </row>
        <row r="211772">
          <cell r="F211772" t="str">
            <v>hostbora.co.ke</v>
          </cell>
          <cell r="G211772" t="str">
            <v>243220</v>
          </cell>
        </row>
        <row r="211773">
          <cell r="F211773" t="str">
            <v>hostbreak.com</v>
          </cell>
          <cell r="G211773" t="str">
            <v>243221</v>
          </cell>
        </row>
        <row r="211774">
          <cell r="F211774" t="str">
            <v>hostcolor.com</v>
          </cell>
          <cell r="G211774" t="str">
            <v>243222</v>
          </cell>
        </row>
        <row r="211775">
          <cell r="F211775" t="str">
            <v>hostcomm.ru</v>
          </cell>
          <cell r="G211775" t="str">
            <v>243223</v>
          </cell>
        </row>
        <row r="211776">
          <cell r="F211776" t="str">
            <v>hostdepartment.com</v>
          </cell>
          <cell r="G211776" t="str">
            <v>243224</v>
          </cell>
        </row>
        <row r="211777">
          <cell r="F211777" t="str">
            <v>hosteddialer.com</v>
          </cell>
          <cell r="G211777" t="str">
            <v>243225</v>
          </cell>
        </row>
        <row r="211778">
          <cell r="F211778" t="str">
            <v>hostedexchange.com</v>
          </cell>
          <cell r="G211778" t="str">
            <v>243226</v>
          </cell>
        </row>
        <row r="211779">
          <cell r="F211779" t="str">
            <v>hostedftp.com</v>
          </cell>
          <cell r="G211779" t="str">
            <v>243227</v>
          </cell>
        </row>
        <row r="211780">
          <cell r="F211780" t="str">
            <v>hostedgameservers.com</v>
          </cell>
          <cell r="G211780" t="str">
            <v>243228</v>
          </cell>
        </row>
        <row r="211781">
          <cell r="F211781" t="str">
            <v>hostedgraphite.com</v>
          </cell>
          <cell r="G211781" t="str">
            <v>243229</v>
          </cell>
        </row>
        <row r="211782">
          <cell r="F211782" t="str">
            <v>hostedmining.com</v>
          </cell>
          <cell r="G211782" t="str">
            <v>243230</v>
          </cell>
        </row>
        <row r="211783">
          <cell r="F211783" t="str">
            <v>hostedreceptionist.com</v>
          </cell>
          <cell r="G211783" t="str">
            <v>243231</v>
          </cell>
        </row>
        <row r="211784">
          <cell r="F211784" t="str">
            <v>hostedsolutions.com</v>
          </cell>
          <cell r="G211784" t="str">
            <v>243232</v>
          </cell>
        </row>
        <row r="211785">
          <cell r="F211785" t="str">
            <v>hostedsupport.com</v>
          </cell>
          <cell r="G211785" t="str">
            <v>243233</v>
          </cell>
        </row>
        <row r="211786">
          <cell r="F211786" t="str">
            <v>hostedswitch.com</v>
          </cell>
          <cell r="G211786" t="str">
            <v>243234</v>
          </cell>
        </row>
        <row r="211787">
          <cell r="F211787" t="str">
            <v>hostelbench.com</v>
          </cell>
          <cell r="G211787" t="str">
            <v>243235</v>
          </cell>
        </row>
        <row r="211788">
          <cell r="F211788" t="str">
            <v>hostelbookers.com</v>
          </cell>
          <cell r="G211788" t="str">
            <v>243236</v>
          </cell>
        </row>
        <row r="211789">
          <cell r="F211789" t="str">
            <v>hosteldunia.com</v>
          </cell>
          <cell r="G211789" t="str">
            <v>243237</v>
          </cell>
        </row>
        <row r="211790">
          <cell r="F211790" t="str">
            <v>hostelhub.me</v>
          </cell>
          <cell r="G211790" t="str">
            <v>243238</v>
          </cell>
        </row>
        <row r="211791">
          <cell r="F211791" t="str">
            <v>hostelio.com</v>
          </cell>
          <cell r="G211791" t="str">
            <v>243239</v>
          </cell>
        </row>
        <row r="211792">
          <cell r="F211792" t="str">
            <v>hostelnpg.com</v>
          </cell>
          <cell r="G211792" t="str">
            <v>243240</v>
          </cell>
        </row>
        <row r="211793">
          <cell r="F211793" t="str">
            <v>hostelresort.com</v>
          </cell>
          <cell r="G211793" t="str">
            <v>243241</v>
          </cell>
        </row>
        <row r="211794">
          <cell r="F211794" t="str">
            <v>hostels.com</v>
          </cell>
          <cell r="G211794" t="str">
            <v>243242</v>
          </cell>
        </row>
        <row r="211795">
          <cell r="F211795" t="str">
            <v>hostels247.com</v>
          </cell>
          <cell r="G211795" t="str">
            <v>243243</v>
          </cell>
        </row>
        <row r="211796">
          <cell r="F211796" t="str">
            <v>hostelsinindore.com</v>
          </cell>
          <cell r="G211796" t="str">
            <v>243244</v>
          </cell>
        </row>
        <row r="211797">
          <cell r="F211797" t="str">
            <v>hostelworld.com</v>
          </cell>
          <cell r="G211797" t="str">
            <v>243245</v>
          </cell>
        </row>
        <row r="211798">
          <cell r="F211798" t="str">
            <v>hosterpoint.com</v>
          </cell>
          <cell r="G211798" t="str">
            <v>243246</v>
          </cell>
        </row>
        <row r="211799">
          <cell r="F211799" t="str">
            <v>hostessbrands.com</v>
          </cell>
          <cell r="G211799" t="str">
            <v>243247</v>
          </cell>
        </row>
        <row r="211800">
          <cell r="F211800" t="str">
            <v>hostesstohostess.com</v>
          </cell>
          <cell r="G211800" t="str">
            <v>243248</v>
          </cell>
        </row>
        <row r="211801">
          <cell r="F211801" t="str">
            <v>hosteurope.de</v>
          </cell>
          <cell r="G211801" t="str">
            <v>243249</v>
          </cell>
        </row>
        <row r="211802">
          <cell r="F211802" t="str">
            <v>hostforlife.eu</v>
          </cell>
          <cell r="G211802" t="str">
            <v>243250</v>
          </cell>
        </row>
        <row r="211803">
          <cell r="F211803" t="str">
            <v>hostgamma.com</v>
          </cell>
          <cell r="G211803" t="str">
            <v>243251</v>
          </cell>
        </row>
        <row r="211804">
          <cell r="F211804" t="str">
            <v>hostgator.com</v>
          </cell>
          <cell r="G211804" t="str">
            <v>243252</v>
          </cell>
        </row>
        <row r="211805">
          <cell r="F211805" t="str">
            <v>hostgee.com</v>
          </cell>
          <cell r="G211805" t="str">
            <v>243253</v>
          </cell>
        </row>
        <row r="211806">
          <cell r="F211806" t="str">
            <v>hostgrenade.com</v>
          </cell>
          <cell r="G211806" t="str">
            <v>243254</v>
          </cell>
        </row>
        <row r="211807">
          <cell r="F211807" t="str">
            <v>hosthealthcare.com</v>
          </cell>
          <cell r="G211807" t="str">
            <v>243255</v>
          </cell>
        </row>
        <row r="211808">
          <cell r="F211808" t="str">
            <v>hosthunger.com</v>
          </cell>
          <cell r="G211808" t="str">
            <v>243256</v>
          </cell>
        </row>
        <row r="211809">
          <cell r="F211809" t="str">
            <v>hostileshores.net</v>
          </cell>
          <cell r="G211809" t="str">
            <v>243257</v>
          </cell>
        </row>
        <row r="211810">
          <cell r="F211810" t="str">
            <v>hostindia.net</v>
          </cell>
          <cell r="G211810" t="str">
            <v>243258</v>
          </cell>
        </row>
        <row r="211811">
          <cell r="F211811" t="str">
            <v>hosting-space.net</v>
          </cell>
          <cell r="G211811" t="str">
            <v>243259</v>
          </cell>
        </row>
        <row r="211812">
          <cell r="F211812" t="str">
            <v>hosting.wpseo.it</v>
          </cell>
          <cell r="G211812" t="str">
            <v>243260</v>
          </cell>
        </row>
        <row r="211813">
          <cell r="F211813" t="str">
            <v>hosting365.com</v>
          </cell>
          <cell r="G211813" t="str">
            <v>243261</v>
          </cell>
        </row>
        <row r="211814">
          <cell r="F211814" t="str">
            <v>hostingbell.com</v>
          </cell>
          <cell r="G211814" t="str">
            <v>243262</v>
          </cell>
        </row>
        <row r="211815">
          <cell r="F211815" t="str">
            <v>hostingbuy.net</v>
          </cell>
          <cell r="G211815" t="str">
            <v>243263</v>
          </cell>
        </row>
        <row r="211816">
          <cell r="F211816" t="str">
            <v>hostingcharges.in</v>
          </cell>
          <cell r="G211816" t="str">
            <v>243264</v>
          </cell>
        </row>
        <row r="211817">
          <cell r="F211817" t="str">
            <v>hostingcontroller.com</v>
          </cell>
          <cell r="G211817" t="str">
            <v>243265</v>
          </cell>
        </row>
        <row r="211818">
          <cell r="F211818" t="str">
            <v>hostingdivine.net</v>
          </cell>
          <cell r="G211818" t="str">
            <v>243266</v>
          </cell>
        </row>
        <row r="211819">
          <cell r="F211819" t="str">
            <v>hostinger.com</v>
          </cell>
          <cell r="G211819" t="str">
            <v>243267</v>
          </cell>
        </row>
        <row r="211820">
          <cell r="F211820" t="str">
            <v>hostingexpertsbangalore.in</v>
          </cell>
          <cell r="G211820" t="str">
            <v>243268</v>
          </cell>
        </row>
        <row r="211821">
          <cell r="F211821" t="str">
            <v>hostingforstartups.com</v>
          </cell>
          <cell r="G211821" t="str">
            <v>243269</v>
          </cell>
        </row>
        <row r="211822">
          <cell r="F211822" t="str">
            <v>hostinggroup.biz</v>
          </cell>
          <cell r="G211822" t="str">
            <v>243270</v>
          </cell>
        </row>
        <row r="211823">
          <cell r="F211823" t="str">
            <v>hostinginpakistan.com</v>
          </cell>
          <cell r="G211823" t="str">
            <v>243271</v>
          </cell>
        </row>
        <row r="211824">
          <cell r="F211824" t="str">
            <v>hostinglogistixs.com</v>
          </cell>
          <cell r="G211824" t="str">
            <v>243272</v>
          </cell>
        </row>
        <row r="211825">
          <cell r="F211825" t="str">
            <v>hostingnation.ca</v>
          </cell>
          <cell r="G211825" t="str">
            <v>243273</v>
          </cell>
        </row>
        <row r="211826">
          <cell r="F211826" t="str">
            <v>hostingpartner.pk</v>
          </cell>
          <cell r="G211826" t="str">
            <v>243274</v>
          </cell>
        </row>
        <row r="211827">
          <cell r="F211827" t="str">
            <v>hostingproviderindia.com</v>
          </cell>
          <cell r="G211827" t="str">
            <v>243275</v>
          </cell>
        </row>
        <row r="211828">
          <cell r="F211828" t="str">
            <v>hostingraja.in</v>
          </cell>
          <cell r="G211828" t="str">
            <v>243276</v>
          </cell>
        </row>
        <row r="211829">
          <cell r="F211829" t="str">
            <v>hostingraya.com</v>
          </cell>
          <cell r="G211829" t="str">
            <v>243277</v>
          </cell>
        </row>
        <row r="211830">
          <cell r="F211830" t="str">
            <v>hostingsafety.com</v>
          </cell>
          <cell r="G211830" t="str">
            <v>243278</v>
          </cell>
        </row>
        <row r="211831">
          <cell r="F211831" t="str">
            <v>hostingservant.com</v>
          </cell>
          <cell r="G211831" t="str">
            <v>243279</v>
          </cell>
        </row>
        <row r="211832">
          <cell r="F211832" t="str">
            <v>hostingtavern.com</v>
          </cell>
          <cell r="G211832" t="str">
            <v>243280</v>
          </cell>
        </row>
        <row r="211833">
          <cell r="F211833" t="str">
            <v>hostingzilla.com</v>
          </cell>
          <cell r="G211833" t="str">
            <v>243281</v>
          </cell>
        </row>
        <row r="211834">
          <cell r="F211834" t="str">
            <v>hostinireland.com</v>
          </cell>
          <cell r="G211834" t="str">
            <v>243282</v>
          </cell>
        </row>
        <row r="211835">
          <cell r="F211835" t="str">
            <v>hostirian.com</v>
          </cell>
          <cell r="G211835" t="str">
            <v>243283</v>
          </cell>
        </row>
        <row r="211836">
          <cell r="F211836" t="str">
            <v>hostitsmart.com</v>
          </cell>
          <cell r="G211836" t="str">
            <v>243284</v>
          </cell>
        </row>
        <row r="211837">
          <cell r="F211837" t="str">
            <v>hostjinni.com</v>
          </cell>
          <cell r="G211837" t="str">
            <v>243285</v>
          </cell>
        </row>
        <row r="211838">
          <cell r="F211838" t="str">
            <v>hostmaama.com</v>
          </cell>
          <cell r="G211838" t="str">
            <v>243286</v>
          </cell>
        </row>
        <row r="211839">
          <cell r="F211839" t="str">
            <v>hostmalabar.in</v>
          </cell>
          <cell r="G211839" t="str">
            <v>243287</v>
          </cell>
        </row>
        <row r="211840">
          <cell r="F211840" t="str">
            <v>hostmeapp.com</v>
          </cell>
          <cell r="G211840" t="str">
            <v>243288</v>
          </cell>
        </row>
        <row r="211841">
          <cell r="F211841" t="str">
            <v>hostmerchantservices.com</v>
          </cell>
          <cell r="G211841" t="str">
            <v>243289</v>
          </cell>
        </row>
        <row r="211842">
          <cell r="F211842" t="str">
            <v>hostmycalls.com</v>
          </cell>
          <cell r="G211842" t="str">
            <v>243290</v>
          </cell>
        </row>
        <row r="211843">
          <cell r="F211843" t="str">
            <v>hostmysite.com</v>
          </cell>
          <cell r="G211843" t="str">
            <v>243291</v>
          </cell>
        </row>
        <row r="211844">
          <cell r="F211844" t="str">
            <v>hostnine.com</v>
          </cell>
          <cell r="G211844" t="str">
            <v>243292</v>
          </cell>
        </row>
        <row r="211845">
          <cell r="F211845" t="str">
            <v>hostnun.net</v>
          </cell>
          <cell r="G211845" t="str">
            <v>243293</v>
          </cell>
        </row>
        <row r="211846">
          <cell r="F211846" t="str">
            <v>hostpk.net</v>
          </cell>
          <cell r="G211846" t="str">
            <v>243294</v>
          </cell>
        </row>
        <row r="211847">
          <cell r="F211847" t="str">
            <v>hostplate.com</v>
          </cell>
          <cell r="G211847" t="str">
            <v>243295</v>
          </cell>
        </row>
        <row r="211848">
          <cell r="F211848" t="str">
            <v>hostpress.de</v>
          </cell>
          <cell r="G211848" t="str">
            <v>243296</v>
          </cell>
        </row>
        <row r="211849">
          <cell r="F211849" t="str">
            <v>hostraft.com</v>
          </cell>
          <cell r="G211849" t="str">
            <v>243297</v>
          </cell>
        </row>
        <row r="211850">
          <cell r="F211850" t="str">
            <v>hostrightnow.in</v>
          </cell>
          <cell r="G211850" t="str">
            <v>243298</v>
          </cell>
        </row>
        <row r="211851">
          <cell r="F211851" t="str">
            <v>hostriver.co.za</v>
          </cell>
          <cell r="G211851" t="str">
            <v>243299</v>
          </cell>
        </row>
        <row r="211852">
          <cell r="F211852" t="str">
            <v>hostroute.com</v>
          </cell>
          <cell r="G211852" t="str">
            <v>243300</v>
          </cell>
        </row>
        <row r="211853">
          <cell r="F211853" t="str">
            <v>hostseba.com</v>
          </cell>
          <cell r="G211853" t="str">
            <v>243301</v>
          </cell>
        </row>
        <row r="211854">
          <cell r="F211854" t="str">
            <v>hostseo.org</v>
          </cell>
          <cell r="G211854" t="str">
            <v>243302</v>
          </cell>
        </row>
        <row r="211855">
          <cell r="F211855" t="str">
            <v>hostshark.co</v>
          </cell>
          <cell r="G211855" t="str">
            <v>243303</v>
          </cell>
        </row>
        <row r="211856">
          <cell r="F211856" t="str">
            <v>hostship.com</v>
          </cell>
          <cell r="G211856" t="str">
            <v>243304</v>
          </cell>
        </row>
        <row r="211857">
          <cell r="F211857" t="str">
            <v>hostsoch.in</v>
          </cell>
          <cell r="G211857" t="str">
            <v>243305</v>
          </cell>
        </row>
        <row r="211858">
          <cell r="F211858" t="str">
            <v>hostspidy.com</v>
          </cell>
          <cell r="G211858" t="str">
            <v>243306</v>
          </cell>
        </row>
        <row r="211859">
          <cell r="F211859" t="str">
            <v>hostsurfuk.com</v>
          </cell>
          <cell r="G211859" t="str">
            <v>243307</v>
          </cell>
        </row>
        <row r="211860">
          <cell r="F211860" t="str">
            <v>hostua.com.ua</v>
          </cell>
          <cell r="G211860" t="str">
            <v>243308</v>
          </cell>
        </row>
        <row r="211861">
          <cell r="F211861" t="str">
            <v>hostucan.com</v>
          </cell>
          <cell r="G211861" t="str">
            <v>243309</v>
          </cell>
        </row>
        <row r="211862">
          <cell r="F211862" t="str">
            <v>hostusapp.com</v>
          </cell>
          <cell r="G211862" t="str">
            <v>243310</v>
          </cell>
        </row>
        <row r="211863">
          <cell r="F211863" t="str">
            <v>hostwinds.com</v>
          </cell>
          <cell r="G211863" t="str">
            <v>243311</v>
          </cell>
        </row>
        <row r="211864">
          <cell r="F211864" t="str">
            <v>hostwithlove.com</v>
          </cell>
          <cell r="G211864" t="str">
            <v>243312</v>
          </cell>
        </row>
        <row r="211865">
          <cell r="F211865" t="str">
            <v>hostworks.com.au</v>
          </cell>
          <cell r="G211865" t="str">
            <v>243313</v>
          </cell>
        </row>
        <row r="211866">
          <cell r="F211866" t="str">
            <v>hosuronline.com</v>
          </cell>
          <cell r="G211866" t="str">
            <v>243314</v>
          </cell>
        </row>
        <row r="211867">
          <cell r="F211867" t="str">
            <v>hot-mob.com</v>
          </cell>
          <cell r="G211867" t="str">
            <v>243315</v>
          </cell>
        </row>
        <row r="211868">
          <cell r="F211868" t="str">
            <v>hot-woods.com</v>
          </cell>
          <cell r="G211868" t="str">
            <v>243316</v>
          </cell>
        </row>
        <row r="211869">
          <cell r="F211869" t="str">
            <v>hot5.co</v>
          </cell>
          <cell r="G211869" t="str">
            <v>243317</v>
          </cell>
        </row>
        <row r="211870">
          <cell r="F211870" t="str">
            <v>hotair.com</v>
          </cell>
          <cell r="G211870" t="str">
            <v>243318</v>
          </cell>
        </row>
        <row r="211871">
          <cell r="F211871" t="str">
            <v>hotappsfactory.com</v>
          </cell>
          <cell r="G211871" t="str">
            <v>243319</v>
          </cell>
        </row>
        <row r="211872">
          <cell r="F211872" t="str">
            <v>hotarucms.org</v>
          </cell>
          <cell r="G211872" t="str">
            <v>243320</v>
          </cell>
        </row>
        <row r="211873">
          <cell r="F211873" t="str">
            <v>hotbargainphones.com</v>
          </cell>
          <cell r="G211873" t="str">
            <v>243321</v>
          </cell>
        </row>
        <row r="211874">
          <cell r="F211874" t="str">
            <v>hotbizzle.com</v>
          </cell>
          <cell r="G211874" t="str">
            <v>243322</v>
          </cell>
        </row>
        <row r="211875">
          <cell r="F211875" t="str">
            <v>hotboxlondon.co.uk</v>
          </cell>
          <cell r="G211875" t="str">
            <v>243323</v>
          </cell>
        </row>
        <row r="211876">
          <cell r="F211876" t="str">
            <v>hotbreadkitchen.org</v>
          </cell>
          <cell r="G211876" t="str">
            <v>243324</v>
          </cell>
        </row>
        <row r="211877">
          <cell r="F211877" t="str">
            <v>hotcakescommerce.com</v>
          </cell>
          <cell r="G211877" t="str">
            <v>243325</v>
          </cell>
        </row>
        <row r="211878">
          <cell r="F211878" t="str">
            <v>hotcherry.co.uk</v>
          </cell>
          <cell r="G211878" t="str">
            <v>243326</v>
          </cell>
        </row>
        <row r="211879">
          <cell r="F211879" t="str">
            <v>hotcopper.com.au</v>
          </cell>
          <cell r="G211879" t="str">
            <v>243327</v>
          </cell>
        </row>
        <row r="211880">
          <cell r="F211880" t="str">
            <v>hotcoursesabroad.com</v>
          </cell>
          <cell r="G211880" t="str">
            <v>243328</v>
          </cell>
        </row>
        <row r="211881">
          <cell r="F211881" t="str">
            <v>hotcssdesign.com</v>
          </cell>
          <cell r="G211881" t="str">
            <v>243329</v>
          </cell>
        </row>
        <row r="211882">
          <cell r="F211882" t="str">
            <v>hotcustard.co.uk</v>
          </cell>
          <cell r="G211882" t="str">
            <v>243330</v>
          </cell>
        </row>
        <row r="211883">
          <cell r="F211883" t="str">
            <v>hotdeal.vn</v>
          </cell>
          <cell r="G211883" t="str">
            <v>243331</v>
          </cell>
        </row>
        <row r="211884">
          <cell r="F211884" t="str">
            <v>hotdjgear.com</v>
          </cell>
          <cell r="G211884" t="str">
            <v>243332</v>
          </cell>
        </row>
        <row r="211885">
          <cell r="F211885" t="str">
            <v>hotdocs.com</v>
          </cell>
          <cell r="G211885" t="str">
            <v>243333</v>
          </cell>
        </row>
        <row r="211886">
          <cell r="F211886" t="str">
            <v>hotdogstudio.co.kr</v>
          </cell>
          <cell r="G211886" t="str">
            <v>243334</v>
          </cell>
        </row>
        <row r="211887">
          <cell r="F211887" t="str">
            <v>hotdoodle.com</v>
          </cell>
          <cell r="G211887" t="str">
            <v>243335</v>
          </cell>
        </row>
        <row r="211888">
          <cell r="F211888" t="str">
            <v>hoteisdobrasil.net</v>
          </cell>
          <cell r="G211888" t="str">
            <v>243336</v>
          </cell>
        </row>
        <row r="211889">
          <cell r="F211889" t="str">
            <v>hotel-du-louvre.com</v>
          </cell>
          <cell r="G211889" t="str">
            <v>243337</v>
          </cell>
        </row>
        <row r="211890">
          <cell r="F211890" t="str">
            <v>hotel-internet-marketing.com</v>
          </cell>
          <cell r="G211890" t="str">
            <v>243338</v>
          </cell>
        </row>
        <row r="211891">
          <cell r="F211891" t="str">
            <v>hotel-norge.no</v>
          </cell>
          <cell r="G211891" t="str">
            <v>243339</v>
          </cell>
        </row>
        <row r="211892">
          <cell r="F211892" t="str">
            <v>hotel-online.com</v>
          </cell>
          <cell r="G211892" t="str">
            <v>243340</v>
          </cell>
        </row>
        <row r="211893">
          <cell r="F211893" t="str">
            <v>hotel-parga-princess.com</v>
          </cell>
          <cell r="G211893" t="str">
            <v>243341</v>
          </cell>
        </row>
        <row r="211894">
          <cell r="F211894" t="str">
            <v>hotel-paris-louis-blanc.com</v>
          </cell>
          <cell r="G211894" t="str">
            <v>243342</v>
          </cell>
        </row>
        <row r="211895">
          <cell r="F211895" t="str">
            <v>hotel-pigeonforge.com</v>
          </cell>
          <cell r="G211895" t="str">
            <v>243343</v>
          </cell>
        </row>
        <row r="211896">
          <cell r="F211896" t="str">
            <v>hotel-room.com</v>
          </cell>
          <cell r="G211896" t="str">
            <v>243344</v>
          </cell>
        </row>
        <row r="211897">
          <cell r="F211897" t="str">
            <v>hotel.de</v>
          </cell>
          <cell r="G211897" t="str">
            <v>243345</v>
          </cell>
        </row>
        <row r="211898">
          <cell r="F211898" t="str">
            <v>hotel.info</v>
          </cell>
          <cell r="G211898" t="str">
            <v>243346</v>
          </cell>
        </row>
        <row r="211899">
          <cell r="F211899" t="str">
            <v>hotel.qooco.com</v>
          </cell>
          <cell r="G211899" t="str">
            <v>243347</v>
          </cell>
        </row>
        <row r="211900">
          <cell r="F211900" t="str">
            <v>hotel1000seattle.com</v>
          </cell>
          <cell r="G211900" t="str">
            <v>243348</v>
          </cell>
        </row>
        <row r="211901">
          <cell r="F211901" t="str">
            <v>hotelalternate.com</v>
          </cell>
          <cell r="G211901" t="str">
            <v>243349</v>
          </cell>
        </row>
        <row r="211902">
          <cell r="F211902" t="str">
            <v>hotelbench.com</v>
          </cell>
          <cell r="G211902" t="str">
            <v>243350</v>
          </cell>
        </row>
        <row r="211903">
          <cell r="F211903" t="str">
            <v>hotelbid.it</v>
          </cell>
          <cell r="G211903" t="str">
            <v>243351</v>
          </cell>
        </row>
        <row r="211904">
          <cell r="F211904" t="str">
            <v>hotelborowiecki.pl</v>
          </cell>
          <cell r="G211904" t="str">
            <v>243352</v>
          </cell>
        </row>
        <row r="211905">
          <cell r="F211905" t="str">
            <v>hotelcard.ch</v>
          </cell>
          <cell r="G211905" t="str">
            <v>243353</v>
          </cell>
        </row>
        <row r="211906">
          <cell r="F211906" t="str">
            <v>hotelcentro.ph</v>
          </cell>
          <cell r="G211906" t="str">
            <v>243354</v>
          </cell>
        </row>
        <row r="211907">
          <cell r="F211907" t="str">
            <v>hotelcluster.com</v>
          </cell>
          <cell r="G211907" t="str">
            <v>243355</v>
          </cell>
        </row>
        <row r="211908">
          <cell r="F211908" t="str">
            <v>hotelconnect.co.uk</v>
          </cell>
          <cell r="G211908" t="str">
            <v>243356</v>
          </cell>
        </row>
        <row r="211909">
          <cell r="F211909" t="str">
            <v>hotelcult.de</v>
          </cell>
          <cell r="G211909" t="str">
            <v>243357</v>
          </cell>
        </row>
        <row r="211910">
          <cell r="F211910" t="str">
            <v>hoteldealsrevealed.com</v>
          </cell>
          <cell r="G211910" t="str">
            <v>243358</v>
          </cell>
        </row>
        <row r="211911">
          <cell r="F211911" t="str">
            <v>hotelduvin.com</v>
          </cell>
          <cell r="G211911" t="str">
            <v>243359</v>
          </cell>
        </row>
        <row r="211912">
          <cell r="F211912" t="str">
            <v>hoteles.com</v>
          </cell>
          <cell r="G211912" t="str">
            <v>243360</v>
          </cell>
        </row>
        <row r="211913">
          <cell r="F211913" t="str">
            <v>hoteleselba.com</v>
          </cell>
          <cell r="G211913" t="str">
            <v>243361</v>
          </cell>
        </row>
        <row r="211914">
          <cell r="F211914" t="str">
            <v>hotelfast.net</v>
          </cell>
          <cell r="G211914" t="str">
            <v>243362</v>
          </cell>
        </row>
        <row r="211915">
          <cell r="F211915" t="str">
            <v>hotelfinder.co.kr</v>
          </cell>
          <cell r="G211915" t="str">
            <v>243363</v>
          </cell>
        </row>
        <row r="211916">
          <cell r="F211916" t="str">
            <v>hotelgene.com</v>
          </cell>
          <cell r="G211916" t="str">
            <v>243364</v>
          </cell>
        </row>
        <row r="211917">
          <cell r="F211917" t="str">
            <v>hotelgtc.in</v>
          </cell>
          <cell r="G211917" t="str">
            <v>243365</v>
          </cell>
        </row>
        <row r="211918">
          <cell r="F211918" t="str">
            <v>hotelgymreview.com</v>
          </cell>
          <cell r="G211918" t="str">
            <v>243366</v>
          </cell>
        </row>
        <row r="211919">
          <cell r="F211919" t="str">
            <v>hotelhotline.com</v>
          </cell>
          <cell r="G211919" t="str">
            <v>243367</v>
          </cell>
        </row>
        <row r="211920">
          <cell r="F211920" t="str">
            <v>hotelied.com</v>
          </cell>
          <cell r="G211920" t="str">
            <v>243368</v>
          </cell>
        </row>
        <row r="211921">
          <cell r="F211921" t="str">
            <v>hoteliers.com</v>
          </cell>
          <cell r="G211921" t="str">
            <v>243369</v>
          </cell>
        </row>
        <row r="211922">
          <cell r="F211922" t="str">
            <v>hoteliers.guru</v>
          </cell>
          <cell r="G211922" t="str">
            <v>243370</v>
          </cell>
        </row>
        <row r="211923">
          <cell r="F211923" t="str">
            <v>hotelinpocket.com</v>
          </cell>
          <cell r="G211923" t="str">
            <v>243371</v>
          </cell>
        </row>
        <row r="211924">
          <cell r="F211924" t="str">
            <v>hotelkafka.com</v>
          </cell>
          <cell r="G211924" t="str">
            <v>243372</v>
          </cell>
        </row>
        <row r="211925">
          <cell r="F211925" t="str">
            <v>hotelkit.net</v>
          </cell>
          <cell r="G211925" t="str">
            <v>243373</v>
          </cell>
        </row>
        <row r="211926">
          <cell r="F211926" t="str">
            <v>hotellasermo.com</v>
          </cell>
          <cell r="G211926" t="str">
            <v>243374</v>
          </cell>
        </row>
        <row r="211927">
          <cell r="F211927" t="str">
            <v>hotelless.com</v>
          </cell>
          <cell r="G211927" t="str">
            <v>243375</v>
          </cell>
        </row>
        <row r="211928">
          <cell r="F211928" t="str">
            <v>hotelli.com.br</v>
          </cell>
          <cell r="G211928" t="str">
            <v>243376</v>
          </cell>
        </row>
        <row r="211929">
          <cell r="F211929" t="str">
            <v>hotellily.co.uk</v>
          </cell>
          <cell r="G211929" t="str">
            <v>243377</v>
          </cell>
        </row>
        <row r="211930">
          <cell r="F211930" t="str">
            <v>hotelmaps.com</v>
          </cell>
          <cell r="G211930" t="str">
            <v>243378</v>
          </cell>
        </row>
        <row r="211931">
          <cell r="F211931" t="str">
            <v>hotelmarketingworks.com</v>
          </cell>
          <cell r="G211931" t="str">
            <v>243379</v>
          </cell>
        </row>
        <row r="211932">
          <cell r="F211932" t="str">
            <v>hotelmetropolis.gr</v>
          </cell>
          <cell r="G211932" t="str">
            <v>243380</v>
          </cell>
        </row>
        <row r="211933">
          <cell r="F211933" t="str">
            <v>hotelmiles.com</v>
          </cell>
          <cell r="G211933" t="str">
            <v>243381</v>
          </cell>
        </row>
        <row r="211934">
          <cell r="F211934" t="str">
            <v>hotelnanak.com</v>
          </cell>
          <cell r="G211934" t="str">
            <v>243382</v>
          </cell>
        </row>
        <row r="211935">
          <cell r="F211935" t="str">
            <v>hotelnights.com</v>
          </cell>
          <cell r="G211935" t="str">
            <v>243383</v>
          </cell>
        </row>
        <row r="211936">
          <cell r="F211936" t="str">
            <v>hotelninjas.com</v>
          </cell>
          <cell r="G211936" t="str">
            <v>243384</v>
          </cell>
        </row>
        <row r="211937">
          <cell r="F211937" t="str">
            <v>hotelnow.co.kr</v>
          </cell>
          <cell r="G211937" t="str">
            <v>243385</v>
          </cell>
        </row>
        <row r="211938">
          <cell r="F211938" t="str">
            <v>hotelofnewdelhi.com</v>
          </cell>
          <cell r="G211938" t="str">
            <v>243386</v>
          </cell>
        </row>
        <row r="211939">
          <cell r="F211939" t="str">
            <v>hotelopro.com</v>
          </cell>
          <cell r="G211939" t="str">
            <v>243387</v>
          </cell>
        </row>
        <row r="211940">
          <cell r="F211940" t="str">
            <v>hotelpalooza.com</v>
          </cell>
          <cell r="G211940" t="str">
            <v>243388</v>
          </cell>
        </row>
        <row r="211941">
          <cell r="F211941" t="str">
            <v>hotelplanner.com</v>
          </cell>
          <cell r="G211941" t="str">
            <v>243389</v>
          </cell>
        </row>
        <row r="211942">
          <cell r="F211942" t="str">
            <v>hotelremes.pl</v>
          </cell>
          <cell r="G211942" t="str">
            <v>243390</v>
          </cell>
        </row>
        <row r="211943">
          <cell r="F211943" t="str">
            <v>hotelreporting.com</v>
          </cell>
          <cell r="G211943" t="str">
            <v>243391</v>
          </cell>
        </row>
        <row r="211944">
          <cell r="F211944" t="str">
            <v>hotelreservationssystem.com</v>
          </cell>
          <cell r="G211944" t="str">
            <v>243392</v>
          </cell>
        </row>
        <row r="211945">
          <cell r="F211945" t="str">
            <v>hotels-fairy.com</v>
          </cell>
          <cell r="G211945" t="str">
            <v>243393</v>
          </cell>
        </row>
        <row r="211946">
          <cell r="F211946" t="str">
            <v>hotels-in-vietnam.com</v>
          </cell>
          <cell r="G211946" t="str">
            <v>243394</v>
          </cell>
        </row>
        <row r="211947">
          <cell r="F211947" t="str">
            <v>hotels-more.com</v>
          </cell>
          <cell r="G211947" t="str">
            <v>243395</v>
          </cell>
        </row>
        <row r="211948">
          <cell r="F211948" t="str">
            <v>hotels.mapov.com</v>
          </cell>
          <cell r="G211948" t="str">
            <v>243396</v>
          </cell>
        </row>
        <row r="211949">
          <cell r="F211949" t="str">
            <v>hotels.nl</v>
          </cell>
          <cell r="G211949" t="str">
            <v>243397</v>
          </cell>
        </row>
        <row r="211950">
          <cell r="F211950" t="str">
            <v>hotels.tv</v>
          </cell>
          <cell r="G211950" t="str">
            <v>243398</v>
          </cell>
        </row>
        <row r="211951">
          <cell r="F211951" t="str">
            <v>hotels4d.com</v>
          </cell>
          <cell r="G211951" t="str">
            <v>243399</v>
          </cell>
        </row>
        <row r="211952">
          <cell r="F211952" t="str">
            <v>hotelsaivishwa.com</v>
          </cell>
          <cell r="G211952" t="str">
            <v>243400</v>
          </cell>
        </row>
        <row r="211953">
          <cell r="F211953" t="str">
            <v>hotelsatanywhere.com</v>
          </cell>
          <cell r="G211953" t="str">
            <v>243401</v>
          </cell>
        </row>
        <row r="211954">
          <cell r="F211954" t="str">
            <v>hotelscombined.com</v>
          </cell>
          <cell r="G211954" t="str">
            <v>243402</v>
          </cell>
        </row>
        <row r="211955">
          <cell r="F211955" t="str">
            <v>hotelsetc.com</v>
          </cell>
          <cell r="G211955" t="str">
            <v>243403</v>
          </cell>
        </row>
        <row r="211956">
          <cell r="F211956" t="str">
            <v>hotelsinrudraprayag.com</v>
          </cell>
          <cell r="G211956" t="str">
            <v>243404</v>
          </cell>
        </row>
        <row r="211957">
          <cell r="F211957" t="str">
            <v>hotelsmumbaiindia.com</v>
          </cell>
          <cell r="G211957" t="str">
            <v>243405</v>
          </cell>
        </row>
        <row r="211958">
          <cell r="F211958" t="str">
            <v>hotelsoutlook.com</v>
          </cell>
          <cell r="G211958" t="str">
            <v>243406</v>
          </cell>
        </row>
        <row r="211959">
          <cell r="F211959" t="str">
            <v>hotelspecials-anywhere.com</v>
          </cell>
          <cell r="G211959" t="str">
            <v>243407</v>
          </cell>
        </row>
        <row r="211960">
          <cell r="F211960" t="str">
            <v>hotelspecials.nl</v>
          </cell>
          <cell r="G211960" t="str">
            <v>243408</v>
          </cell>
        </row>
        <row r="211961">
          <cell r="F211961" t="str">
            <v>hotelspy.com</v>
          </cell>
          <cell r="G211961" t="str">
            <v>243409</v>
          </cell>
        </row>
        <row r="211962">
          <cell r="F211962" t="str">
            <v>hotelsystemspro.com</v>
          </cell>
          <cell r="G211962" t="str">
            <v>243410</v>
          </cell>
        </row>
        <row r="211963">
          <cell r="F211963" t="str">
            <v>hotelter.com</v>
          </cell>
          <cell r="G211963" t="str">
            <v>243411</v>
          </cell>
        </row>
        <row r="211964">
          <cell r="F211964" t="str">
            <v>hoteltools.com</v>
          </cell>
          <cell r="G211964" t="str">
            <v>243412</v>
          </cell>
        </row>
        <row r="211965">
          <cell r="F211965" t="str">
            <v>hoteltravel.com</v>
          </cell>
          <cell r="G211965" t="str">
            <v>243413</v>
          </cell>
        </row>
        <row r="211966">
          <cell r="F211966" t="str">
            <v>hotelvoy.es</v>
          </cell>
          <cell r="G211966" t="str">
            <v>243414</v>
          </cell>
        </row>
        <row r="211967">
          <cell r="F211967" t="str">
            <v>hotemu.com</v>
          </cell>
          <cell r="G211967" t="str">
            <v>243415</v>
          </cell>
        </row>
        <row r="211968">
          <cell r="F211968" t="str">
            <v>hotfootdesign.co.uk</v>
          </cell>
          <cell r="G211968" t="str">
            <v>243416</v>
          </cell>
        </row>
        <row r="211969">
          <cell r="F211969" t="str">
            <v>hotforex.com</v>
          </cell>
          <cell r="G211969" t="str">
            <v>243417</v>
          </cell>
        </row>
        <row r="211970">
          <cell r="F211970" t="str">
            <v>hotforms123.com</v>
          </cell>
          <cell r="G211970" t="str">
            <v>243418</v>
          </cell>
        </row>
        <row r="211971">
          <cell r="F211971" t="str">
            <v>hotgbdeals.com</v>
          </cell>
          <cell r="G211971" t="str">
            <v>243419</v>
          </cell>
        </row>
        <row r="211972">
          <cell r="F211972" t="str">
            <v>hotgloo.com</v>
          </cell>
          <cell r="G211972" t="str">
            <v>243420</v>
          </cell>
        </row>
        <row r="211973">
          <cell r="F211973" t="str">
            <v>hothaat.com</v>
          </cell>
          <cell r="G211973" t="str">
            <v>243421</v>
          </cell>
        </row>
        <row r="211974">
          <cell r="F211974" t="str">
            <v>hotheadgames.com</v>
          </cell>
          <cell r="G211974" t="str">
            <v>243422</v>
          </cell>
        </row>
        <row r="211975">
          <cell r="F211975" t="str">
            <v>hothousepr.net</v>
          </cell>
          <cell r="G211975" t="str">
            <v>243423</v>
          </cell>
        </row>
        <row r="211976">
          <cell r="F211976" t="str">
            <v>hotindiemedia.com</v>
          </cell>
          <cell r="G211976" t="str">
            <v>243424</v>
          </cell>
        </row>
        <row r="211977">
          <cell r="F211977" t="str">
            <v>hotjobs.com.vn</v>
          </cell>
          <cell r="G211977" t="str">
            <v>243425</v>
          </cell>
        </row>
        <row r="211978">
          <cell r="F211978" t="str">
            <v>hotlanta-bonding-company.net</v>
          </cell>
          <cell r="G211978" t="str">
            <v>243426</v>
          </cell>
        </row>
        <row r="211979">
          <cell r="F211979" t="str">
            <v>hotlavasoftware.com</v>
          </cell>
          <cell r="G211979" t="str">
            <v>243427</v>
          </cell>
        </row>
        <row r="211980">
          <cell r="F211980" t="str">
            <v>hotlavasystems.com</v>
          </cell>
          <cell r="G211980" t="str">
            <v>243428</v>
          </cell>
        </row>
        <row r="211981">
          <cell r="F211981" t="str">
            <v>hotlikewasabi.com</v>
          </cell>
          <cell r="G211981" t="str">
            <v>243429</v>
          </cell>
        </row>
        <row r="211982">
          <cell r="F211982" t="str">
            <v>hotlinemobiles.com</v>
          </cell>
          <cell r="G211982" t="str">
            <v>243430</v>
          </cell>
        </row>
        <row r="211983">
          <cell r="F211983" t="str">
            <v>hotlinuxjobs.com</v>
          </cell>
          <cell r="G211983" t="str">
            <v>243431</v>
          </cell>
        </row>
        <row r="211984">
          <cell r="F211984" t="str">
            <v>hotlunchonline.com</v>
          </cell>
          <cell r="G211984" t="str">
            <v>243432</v>
          </cell>
        </row>
        <row r="211985">
          <cell r="F211985" t="str">
            <v>hotmail.com</v>
          </cell>
          <cell r="G211985" t="str">
            <v>243433</v>
          </cell>
        </row>
        <row r="211986">
          <cell r="F211986" t="str">
            <v>hotmintjewelry.com</v>
          </cell>
          <cell r="G211986" t="str">
            <v>243434</v>
          </cell>
        </row>
        <row r="211987">
          <cell r="F211987" t="str">
            <v>hotmobile.com</v>
          </cell>
          <cell r="G211987" t="str">
            <v>243435</v>
          </cell>
        </row>
        <row r="211988">
          <cell r="F211988" t="str">
            <v>hotmobilepress.com</v>
          </cell>
          <cell r="G211988" t="str">
            <v>243436</v>
          </cell>
        </row>
        <row r="211989">
          <cell r="F211989" t="str">
            <v>hotmodmedia.com</v>
          </cell>
          <cell r="G211989" t="str">
            <v>243437</v>
          </cell>
        </row>
        <row r="211990">
          <cell r="F211990" t="str">
            <v>hotornot.com</v>
          </cell>
          <cell r="G211990" t="str">
            <v>243438</v>
          </cell>
        </row>
        <row r="211991">
          <cell r="F211991" t="str">
            <v>hotpary.com</v>
          </cell>
          <cell r="G211991" t="str">
            <v>243439</v>
          </cell>
        </row>
        <row r="211992">
          <cell r="F211992" t="str">
            <v>hotpedia.com</v>
          </cell>
          <cell r="G211992" t="str">
            <v>243440</v>
          </cell>
        </row>
        <row r="211993">
          <cell r="F211993" t="str">
            <v>hotpopfactory.com</v>
          </cell>
          <cell r="G211993" t="str">
            <v>243441</v>
          </cell>
        </row>
        <row r="211994">
          <cell r="F211994" t="str">
            <v>hotprintsusa.com</v>
          </cell>
          <cell r="G211994" t="str">
            <v>243442</v>
          </cell>
        </row>
        <row r="211995">
          <cell r="F211995" t="str">
            <v>hotprof.com</v>
          </cell>
          <cell r="G211995" t="str">
            <v>243443</v>
          </cell>
        </row>
        <row r="211996">
          <cell r="F211996" t="str">
            <v>hotref.com</v>
          </cell>
          <cell r="G211996" t="str">
            <v>243444</v>
          </cell>
        </row>
        <row r="211997">
          <cell r="F211997" t="str">
            <v>hotrodsoftware.com</v>
          </cell>
          <cell r="G211997" t="str">
            <v>243445</v>
          </cell>
        </row>
        <row r="211998">
          <cell r="F211998" t="str">
            <v>hotsauce.io</v>
          </cell>
          <cell r="G211998" t="str">
            <v>243446</v>
          </cell>
        </row>
        <row r="211999">
          <cell r="F211999" t="str">
            <v>hotsaucestudios.com</v>
          </cell>
          <cell r="G211999" t="str">
            <v>243447</v>
          </cell>
        </row>
        <row r="212000">
          <cell r="F212000" t="str">
            <v>hotscal.com</v>
          </cell>
          <cell r="G212000" t="str">
            <v>243448</v>
          </cell>
        </row>
        <row r="212001">
          <cell r="F212001" t="str">
            <v>hotscoreapp.com</v>
          </cell>
          <cell r="G212001" t="str">
            <v>243449</v>
          </cell>
        </row>
        <row r="212002">
          <cell r="F212002" t="str">
            <v>hotshapersindia.co.in</v>
          </cell>
          <cell r="G212002" t="str">
            <v>243450</v>
          </cell>
        </row>
        <row r="212003">
          <cell r="F212003" t="str">
            <v>hotshapersonline.in</v>
          </cell>
          <cell r="G212003" t="str">
            <v>243451</v>
          </cell>
        </row>
        <row r="212004">
          <cell r="F212004" t="str">
            <v>hotsharetips.com</v>
          </cell>
          <cell r="G212004" t="str">
            <v>243452</v>
          </cell>
        </row>
        <row r="212005">
          <cell r="F212005" t="str">
            <v>hotshotmedia.com</v>
          </cell>
          <cell r="G212005" t="str">
            <v>243453</v>
          </cell>
        </row>
        <row r="212006">
          <cell r="F212006" t="str">
            <v>hotskoop.com</v>
          </cell>
          <cell r="G212006" t="str">
            <v>243454</v>
          </cell>
        </row>
        <row r="212007">
          <cell r="F212007" t="str">
            <v>hotsnow.fi</v>
          </cell>
          <cell r="G212007" t="str">
            <v>243455</v>
          </cell>
        </row>
        <row r="212008">
          <cell r="F212008" t="str">
            <v>hotsolder.co.uk</v>
          </cell>
          <cell r="G212008" t="str">
            <v>243456</v>
          </cell>
        </row>
        <row r="212009">
          <cell r="F212009" t="str">
            <v>hotspex.com</v>
          </cell>
          <cell r="G212009" t="str">
            <v>243457</v>
          </cell>
        </row>
        <row r="212010">
          <cell r="F212010" t="str">
            <v>hotspotfx.com</v>
          </cell>
          <cell r="G212010" t="str">
            <v>243458</v>
          </cell>
        </row>
        <row r="212011">
          <cell r="F212011" t="str">
            <v>hotspotio.com</v>
          </cell>
          <cell r="G212011" t="str">
            <v>243459</v>
          </cell>
        </row>
        <row r="212012">
          <cell r="F212012" t="str">
            <v>hotspotparking.com</v>
          </cell>
          <cell r="G212012" t="str">
            <v>243460</v>
          </cell>
        </row>
        <row r="212013">
          <cell r="F212013" t="str">
            <v>hotspotrevenue.com</v>
          </cell>
          <cell r="G212013" t="str">
            <v>243461</v>
          </cell>
        </row>
        <row r="212014">
          <cell r="F212014" t="str">
            <v>hotspots.io</v>
          </cell>
          <cell r="G212014" t="str">
            <v>243462</v>
          </cell>
        </row>
        <row r="212015">
          <cell r="F212015" t="str">
            <v>hotspottax.com</v>
          </cell>
          <cell r="G212015" t="str">
            <v>243463</v>
          </cell>
        </row>
        <row r="212016">
          <cell r="F212016" t="str">
            <v>hotspottech.biz</v>
          </cell>
          <cell r="G212016" t="str">
            <v>243464</v>
          </cell>
        </row>
        <row r="212017">
          <cell r="F212017" t="str">
            <v>hotstartupjobs.com</v>
          </cell>
          <cell r="G212017" t="str">
            <v>243465</v>
          </cell>
        </row>
        <row r="212018">
          <cell r="F212018" t="str">
            <v>hotstixgolf.com</v>
          </cell>
          <cell r="G212018" t="str">
            <v>243466</v>
          </cell>
        </row>
        <row r="212019">
          <cell r="F212019" t="str">
            <v>hotstudio.com</v>
          </cell>
          <cell r="G212019" t="str">
            <v>243467</v>
          </cell>
        </row>
        <row r="212020">
          <cell r="F212020" t="str">
            <v>hotswell.com</v>
          </cell>
          <cell r="G212020" t="str">
            <v>243468</v>
          </cell>
        </row>
        <row r="212021">
          <cell r="F212021" t="str">
            <v>hott.kr</v>
          </cell>
          <cell r="G212021" t="str">
            <v>243469</v>
          </cell>
        </row>
        <row r="212022">
          <cell r="F212022" t="str">
            <v>hottelecom.net</v>
          </cell>
          <cell r="G212022" t="str">
            <v>243470</v>
          </cell>
        </row>
        <row r="212023">
          <cell r="F212023" t="str">
            <v>hotterstyle.com</v>
          </cell>
          <cell r="G212023" t="str">
            <v>243471</v>
          </cell>
        </row>
        <row r="212024">
          <cell r="F212024" t="str">
            <v>hottperfume.com</v>
          </cell>
          <cell r="G212024" t="str">
            <v>243472</v>
          </cell>
        </row>
        <row r="212025">
          <cell r="F212025" t="str">
            <v>hottrix.com</v>
          </cell>
          <cell r="G212025" t="str">
            <v>243473</v>
          </cell>
        </row>
        <row r="212026">
          <cell r="F212026" t="str">
            <v>hottubhiresheffield.co.uk</v>
          </cell>
          <cell r="G212026" t="str">
            <v>243474</v>
          </cell>
        </row>
        <row r="212027">
          <cell r="F212027" t="str">
            <v>hottubhirewakefield.co.uk</v>
          </cell>
          <cell r="G212027" t="str">
            <v>243475</v>
          </cell>
        </row>
        <row r="212028">
          <cell r="F212028" t="str">
            <v>hottweeters.com</v>
          </cell>
          <cell r="G212028" t="str">
            <v>243476</v>
          </cell>
        </row>
        <row r="212029">
          <cell r="F212029" t="str">
            <v>hottwts.com</v>
          </cell>
          <cell r="G212029" t="str">
            <v>243477</v>
          </cell>
        </row>
        <row r="212030">
          <cell r="F212030" t="str">
            <v>hottyspottie.com</v>
          </cell>
          <cell r="G212030" t="str">
            <v>243478</v>
          </cell>
        </row>
        <row r="212031">
          <cell r="F212031" t="str">
            <v>hotusafurniture.com</v>
          </cell>
          <cell r="G212031" t="str">
            <v>243479</v>
          </cell>
        </row>
        <row r="212032">
          <cell r="F212032" t="str">
            <v>hotwaxsystems.com</v>
          </cell>
          <cell r="G212032" t="str">
            <v>243480</v>
          </cell>
        </row>
        <row r="212033">
          <cell r="F212033" t="str">
            <v>hotwire.com</v>
          </cell>
          <cell r="G212033" t="str">
            <v>243481</v>
          </cell>
        </row>
        <row r="212034">
          <cell r="F212034" t="str">
            <v>hotwirecommunications.com</v>
          </cell>
          <cell r="G212034" t="str">
            <v>243482</v>
          </cell>
        </row>
        <row r="212035">
          <cell r="F212035" t="str">
            <v>hotwireins.com</v>
          </cell>
          <cell r="G212035" t="str">
            <v>243483</v>
          </cell>
        </row>
        <row r="212036">
          <cell r="F212036" t="str">
            <v>hotwirepr.us</v>
          </cell>
          <cell r="G212036" t="str">
            <v>243484</v>
          </cell>
        </row>
        <row r="212037">
          <cell r="F212037" t="str">
            <v>hotwords.com</v>
          </cell>
          <cell r="G212037" t="str">
            <v>243485</v>
          </cell>
        </row>
        <row r="212038">
          <cell r="F212038" t="str">
            <v>hotzspace.com</v>
          </cell>
          <cell r="G212038" t="str">
            <v>243486</v>
          </cell>
        </row>
        <row r="212039">
          <cell r="F212039" t="str">
            <v>houdiniesq.com</v>
          </cell>
          <cell r="G212039" t="str">
            <v>243487</v>
          </cell>
        </row>
        <row r="212040">
          <cell r="F212040" t="str">
            <v>houlihan.com</v>
          </cell>
          <cell r="G212040" t="str">
            <v>243488</v>
          </cell>
        </row>
        <row r="212041">
          <cell r="F212041" t="str">
            <v>houlihansmith.com</v>
          </cell>
          <cell r="G212041" t="str">
            <v>243489</v>
          </cell>
        </row>
        <row r="212042">
          <cell r="F212042" t="str">
            <v>hound-studio.com</v>
          </cell>
          <cell r="G212042" t="str">
            <v>243490</v>
          </cell>
        </row>
        <row r="212043">
          <cell r="F212043" t="str">
            <v>hound.com</v>
          </cell>
          <cell r="G212043" t="str">
            <v>243491</v>
          </cell>
        </row>
        <row r="212044">
          <cell r="F212044" t="str">
            <v>houndsports.com</v>
          </cell>
          <cell r="G212044" t="str">
            <v>243492</v>
          </cell>
        </row>
        <row r="212045">
          <cell r="F212045" t="str">
            <v>houndstoothpress.com</v>
          </cell>
          <cell r="G212045" t="str">
            <v>243493</v>
          </cell>
        </row>
        <row r="212046">
          <cell r="F212046" t="str">
            <v>houple.com</v>
          </cell>
          <cell r="G212046" t="str">
            <v>243494</v>
          </cell>
        </row>
        <row r="212047">
          <cell r="F212047" t="str">
            <v>houradvance.com</v>
          </cell>
          <cell r="G212047" t="str">
            <v>243495</v>
          </cell>
        </row>
        <row r="212048">
          <cell r="F212048" t="str">
            <v>hourglasscosmetics.com</v>
          </cell>
          <cell r="G212048" t="str">
            <v>243496</v>
          </cell>
        </row>
        <row r="212049">
          <cell r="F212049" t="str">
            <v>hourglassit.com</v>
          </cell>
          <cell r="G212049" t="str">
            <v>243497</v>
          </cell>
        </row>
        <row r="212050">
          <cell r="F212050" t="str">
            <v>hourly.com</v>
          </cell>
          <cell r="G212050" t="str">
            <v>243498</v>
          </cell>
        </row>
        <row r="212051">
          <cell r="F212051" t="str">
            <v>hourlyhost.com</v>
          </cell>
          <cell r="G212051" t="str">
            <v>243499</v>
          </cell>
        </row>
        <row r="212052">
          <cell r="F212052" t="str">
            <v>hourspaces.com</v>
          </cell>
          <cell r="G212052" t="str">
            <v>243500</v>
          </cell>
        </row>
        <row r="212053">
          <cell r="F212053" t="str">
            <v>hourstracking.com</v>
          </cell>
          <cell r="G212053" t="str">
            <v>243501</v>
          </cell>
        </row>
        <row r="212054">
          <cell r="F212054" t="str">
            <v>hourtrax.com</v>
          </cell>
          <cell r="G212054" t="str">
            <v>243502</v>
          </cell>
        </row>
        <row r="212055">
          <cell r="F212055" t="str">
            <v>hourwise.com</v>
          </cell>
          <cell r="G212055" t="str">
            <v>243503</v>
          </cell>
        </row>
        <row r="212056">
          <cell r="F212056" t="str">
            <v>hourz.com.au</v>
          </cell>
          <cell r="G212056" t="str">
            <v>243504</v>
          </cell>
        </row>
        <row r="212057">
          <cell r="F212057" t="str">
            <v>housage.com</v>
          </cell>
          <cell r="G212057" t="str">
            <v>243505</v>
          </cell>
        </row>
        <row r="212058">
          <cell r="F212058" t="str">
            <v>house-quick-sell.co.uk</v>
          </cell>
          <cell r="G212058" t="str">
            <v>243506</v>
          </cell>
        </row>
        <row r="212059">
          <cell r="F212059" t="str">
            <v>house2homeshowcase.com</v>
          </cell>
          <cell r="G212059" t="str">
            <v>243507</v>
          </cell>
        </row>
        <row r="212060">
          <cell r="F212060" t="str">
            <v>houseacct.com</v>
          </cell>
          <cell r="G212060" t="str">
            <v>243508</v>
          </cell>
        </row>
        <row r="212061">
          <cell r="F212061" t="str">
            <v>houseadv.com</v>
          </cell>
          <cell r="G212061" t="str">
            <v>243509</v>
          </cell>
        </row>
        <row r="212062">
          <cell r="F212062" t="str">
            <v>houseandhoffman.com</v>
          </cell>
          <cell r="G212062" t="str">
            <v>243510</v>
          </cell>
        </row>
        <row r="212063">
          <cell r="F212063" t="str">
            <v>housebuyfast.co.uk</v>
          </cell>
          <cell r="G212063" t="str">
            <v>243511</v>
          </cell>
        </row>
        <row r="212064">
          <cell r="F212064" t="str">
            <v>housebuyingnetwork.info</v>
          </cell>
          <cell r="G212064" t="str">
            <v>243512</v>
          </cell>
        </row>
        <row r="212065">
          <cell r="F212065" t="str">
            <v>housecallshandyman.com</v>
          </cell>
          <cell r="G212065" t="str">
            <v>243513</v>
          </cell>
        </row>
        <row r="212066">
          <cell r="F212066" t="str">
            <v>housecleaningbellevue.com</v>
          </cell>
          <cell r="G212066" t="str">
            <v>243514</v>
          </cell>
        </row>
        <row r="212067">
          <cell r="F212067" t="str">
            <v>housecleaningsanjose.com</v>
          </cell>
          <cell r="G212067" t="str">
            <v>243515</v>
          </cell>
        </row>
        <row r="212068">
          <cell r="F212068" t="str">
            <v>housecompare.net</v>
          </cell>
          <cell r="G212068" t="str">
            <v>243516</v>
          </cell>
        </row>
        <row r="212069">
          <cell r="F212069" t="str">
            <v>houseconveyancing.org</v>
          </cell>
          <cell r="G212069" t="str">
            <v>243517</v>
          </cell>
        </row>
        <row r="212070">
          <cell r="F212070" t="str">
            <v>housedata.com.au</v>
          </cell>
          <cell r="G212070" t="str">
            <v>243518</v>
          </cell>
        </row>
        <row r="212071">
          <cell r="F212071" t="str">
            <v>housefax.com</v>
          </cell>
          <cell r="G212071" t="str">
            <v>243519</v>
          </cell>
        </row>
        <row r="212072">
          <cell r="F212072" t="str">
            <v>housefed.com</v>
          </cell>
          <cell r="G212072" t="str">
            <v>243520</v>
          </cell>
        </row>
        <row r="212073">
          <cell r="F212073" t="str">
            <v>housefix.in</v>
          </cell>
          <cell r="G212073" t="str">
            <v>243521</v>
          </cell>
        </row>
        <row r="212074">
          <cell r="F212074" t="str">
            <v>housefront.com</v>
          </cell>
          <cell r="G212074" t="str">
            <v>243522</v>
          </cell>
        </row>
        <row r="212075">
          <cell r="F212075" t="str">
            <v>houseglue.com</v>
          </cell>
          <cell r="G212075" t="str">
            <v>243523</v>
          </cell>
        </row>
        <row r="212076">
          <cell r="F212076" t="str">
            <v>houseincity.com</v>
          </cell>
          <cell r="G212076" t="str">
            <v>243524</v>
          </cell>
        </row>
        <row r="212077">
          <cell r="F212077" t="str">
            <v>houseit.com</v>
          </cell>
          <cell r="G212077" t="str">
            <v>243525</v>
          </cell>
        </row>
        <row r="212078">
          <cell r="F212078" t="str">
            <v>housekeepingservicesbangalore.in</v>
          </cell>
          <cell r="G212078" t="str">
            <v>243526</v>
          </cell>
        </row>
        <row r="212079">
          <cell r="F212079" t="str">
            <v>housekhoj.com</v>
          </cell>
          <cell r="G212079" t="str">
            <v>243527</v>
          </cell>
        </row>
        <row r="212080">
          <cell r="F212080" t="str">
            <v>houselevelingandfoundationrepair.com</v>
          </cell>
          <cell r="G212080" t="str">
            <v>243528</v>
          </cell>
        </row>
        <row r="212081">
          <cell r="F212081" t="str">
            <v>houselynx.com</v>
          </cell>
          <cell r="G212081" t="str">
            <v>243529</v>
          </cell>
        </row>
        <row r="212082">
          <cell r="F212082" t="str">
            <v>housemaid.com.sg</v>
          </cell>
          <cell r="G212082" t="str">
            <v>243530</v>
          </cell>
        </row>
        <row r="212083">
          <cell r="F212083" t="str">
            <v>housemapapp.com</v>
          </cell>
          <cell r="G212083" t="str">
            <v>243531</v>
          </cell>
        </row>
        <row r="212084">
          <cell r="F212084" t="str">
            <v>housemarque.com</v>
          </cell>
          <cell r="G212084" t="str">
            <v>243532</v>
          </cell>
        </row>
        <row r="212085">
          <cell r="F212085" t="str">
            <v>houseneeds.com</v>
          </cell>
          <cell r="G212085" t="str">
            <v>243533</v>
          </cell>
        </row>
        <row r="212086">
          <cell r="F212086" t="str">
            <v>housenetwork.co.uk</v>
          </cell>
          <cell r="G212086" t="str">
            <v>243534</v>
          </cell>
        </row>
        <row r="212087">
          <cell r="F212087" t="str">
            <v>houseofalva.com</v>
          </cell>
          <cell r="G212087" t="str">
            <v>243535</v>
          </cell>
        </row>
        <row r="212088">
          <cell r="F212088" t="str">
            <v>houseofapps.com</v>
          </cell>
          <cell r="G212088" t="str">
            <v>243536</v>
          </cell>
        </row>
        <row r="212089">
          <cell r="F212089" t="str">
            <v>houseofbath.co.uk</v>
          </cell>
          <cell r="G212089" t="str">
            <v>243537</v>
          </cell>
        </row>
        <row r="212090">
          <cell r="F212090" t="str">
            <v>houseofcomms.com</v>
          </cell>
          <cell r="G212090" t="str">
            <v>243538</v>
          </cell>
        </row>
        <row r="212091">
          <cell r="F212091" t="str">
            <v>houseofeinstein.nl</v>
          </cell>
          <cell r="G212091" t="str">
            <v>243539</v>
          </cell>
        </row>
        <row r="212092">
          <cell r="F212092" t="str">
            <v>houseoffraser.co.uk</v>
          </cell>
          <cell r="G212092" t="str">
            <v>243540</v>
          </cell>
        </row>
        <row r="212093">
          <cell r="F212093" t="str">
            <v>houseofgenius.org</v>
          </cell>
          <cell r="G212093" t="str">
            <v>243541</v>
          </cell>
        </row>
        <row r="212094">
          <cell r="F212094" t="str">
            <v>houseofhearing.ca</v>
          </cell>
          <cell r="G212094" t="str">
            <v>243542</v>
          </cell>
        </row>
        <row r="212095">
          <cell r="F212095" t="str">
            <v>houseofhorology.com</v>
          </cell>
          <cell r="G212095" t="str">
            <v>243543</v>
          </cell>
        </row>
        <row r="212096">
          <cell r="F212096" t="str">
            <v>houseofkaizen.com</v>
          </cell>
          <cell r="G212096" t="str">
            <v>243544</v>
          </cell>
        </row>
        <row r="212097">
          <cell r="F212097" t="str">
            <v>houseofkartheiser.com</v>
          </cell>
          <cell r="G212097" t="str">
            <v>243545</v>
          </cell>
        </row>
        <row r="212098">
          <cell r="F212098" t="str">
            <v>houseoflync.com</v>
          </cell>
          <cell r="G212098" t="str">
            <v>243546</v>
          </cell>
        </row>
        <row r="212099">
          <cell r="F212099" t="str">
            <v>houseofmikko.com</v>
          </cell>
          <cell r="G212099" t="str">
            <v>243547</v>
          </cell>
        </row>
        <row r="212100">
          <cell r="F212100" t="str">
            <v>houseofmoloko.com</v>
          </cell>
          <cell r="G212100" t="str">
            <v>243548</v>
          </cell>
        </row>
        <row r="212101">
          <cell r="F212101" t="str">
            <v>houseofnothing.com</v>
          </cell>
          <cell r="G212101" t="str">
            <v>243549</v>
          </cell>
        </row>
        <row r="212102">
          <cell r="F212102" t="str">
            <v>houseofprovence.co.uk</v>
          </cell>
          <cell r="G212102" t="str">
            <v>243550</v>
          </cell>
        </row>
        <row r="212103">
          <cell r="F212103" t="str">
            <v>houseofpurealoha.com</v>
          </cell>
          <cell r="G212103" t="str">
            <v>243551</v>
          </cell>
        </row>
        <row r="212104">
          <cell r="F212104" t="str">
            <v>houseofsearch.com</v>
          </cell>
          <cell r="G212104" t="str">
            <v>243552</v>
          </cell>
        </row>
        <row r="212105">
          <cell r="F212105" t="str">
            <v>houseofshakti.com</v>
          </cell>
          <cell r="G212105" t="str">
            <v>243553</v>
          </cell>
        </row>
        <row r="212106">
          <cell r="F212106" t="str">
            <v>houseofspice.co.nz</v>
          </cell>
          <cell r="G212106" t="str">
            <v>243554</v>
          </cell>
        </row>
        <row r="212107">
          <cell r="F212107" t="str">
            <v>houseoftara.com</v>
          </cell>
          <cell r="G212107" t="str">
            <v>243555</v>
          </cell>
        </row>
        <row r="212108">
          <cell r="F212108" t="str">
            <v>houseofvora.com</v>
          </cell>
          <cell r="G212108" t="str">
            <v>243556</v>
          </cell>
        </row>
        <row r="212109">
          <cell r="F212109" t="str">
            <v>houseofwellness.nl</v>
          </cell>
          <cell r="G212109" t="str">
            <v>243557</v>
          </cell>
        </row>
        <row r="212110">
          <cell r="F212110" t="str">
            <v>houseonfire.dk</v>
          </cell>
          <cell r="G212110" t="str">
            <v>243558</v>
          </cell>
        </row>
        <row r="212111">
          <cell r="F212111" t="str">
            <v>houseonthehill.com</v>
          </cell>
          <cell r="G212111" t="str">
            <v>243559</v>
          </cell>
        </row>
        <row r="212112">
          <cell r="F212112" t="str">
            <v>houseplans.com</v>
          </cell>
          <cell r="G212112" t="str">
            <v>243560</v>
          </cell>
        </row>
        <row r="212113">
          <cell r="F212113" t="str">
            <v>housepr.com</v>
          </cell>
          <cell r="G212113" t="str">
            <v>243561</v>
          </cell>
        </row>
        <row r="212114">
          <cell r="F212114" t="str">
            <v>houseremovalslondon.org</v>
          </cell>
          <cell r="G212114" t="str">
            <v>243562</v>
          </cell>
        </row>
        <row r="212115">
          <cell r="F212115" t="str">
            <v>houserentals.com</v>
          </cell>
          <cell r="G212115" t="str">
            <v>243563</v>
          </cell>
        </row>
        <row r="212116">
          <cell r="F212116" t="str">
            <v>housereports.org</v>
          </cell>
          <cell r="G212116" t="str">
            <v>243564</v>
          </cell>
        </row>
        <row r="212117">
          <cell r="F212117" t="str">
            <v>houseshout.com</v>
          </cell>
          <cell r="G212117" t="str">
            <v>243565</v>
          </cell>
        </row>
        <row r="212118">
          <cell r="F212118" t="str">
            <v>housesitmatch.com</v>
          </cell>
          <cell r="G212118" t="str">
            <v>243566</v>
          </cell>
        </row>
        <row r="212119">
          <cell r="F212119" t="str">
            <v>housetalent.com</v>
          </cell>
          <cell r="G212119" t="str">
            <v>243567</v>
          </cell>
        </row>
        <row r="212120">
          <cell r="F212120" t="str">
            <v>housevaluestore.com</v>
          </cell>
          <cell r="G212120" t="str">
            <v>243568</v>
          </cell>
        </row>
        <row r="212121">
          <cell r="F212121" t="str">
            <v>housewares.org</v>
          </cell>
          <cell r="G212121" t="str">
            <v>243569</v>
          </cell>
        </row>
        <row r="212122">
          <cell r="F212122" t="str">
            <v>housing1source.com</v>
          </cell>
          <cell r="G212122" t="str">
            <v>243570</v>
          </cell>
        </row>
        <row r="212123">
          <cell r="F212123" t="str">
            <v>housingwire.com</v>
          </cell>
          <cell r="G212123" t="str">
            <v>243571</v>
          </cell>
        </row>
        <row r="212124">
          <cell r="F212124" t="str">
            <v>houssers.com</v>
          </cell>
          <cell r="G212124" t="str">
            <v>243572</v>
          </cell>
        </row>
        <row r="212125">
          <cell r="F212125" t="str">
            <v>houston-interweb.com</v>
          </cell>
          <cell r="G212125" t="str">
            <v>243573</v>
          </cell>
        </row>
        <row r="212126">
          <cell r="F212126" t="str">
            <v>houston-katy-appliance-repair.com</v>
          </cell>
          <cell r="G212126" t="str">
            <v>243574</v>
          </cell>
        </row>
        <row r="212127">
          <cell r="F212127" t="str">
            <v>houstonaccesscontrol.net</v>
          </cell>
          <cell r="G212127" t="str">
            <v>243575</v>
          </cell>
        </row>
        <row r="212128">
          <cell r="F212128" t="str">
            <v>houstonairconditioners.us</v>
          </cell>
          <cell r="G212128" t="str">
            <v>243576</v>
          </cell>
        </row>
        <row r="212129">
          <cell r="F212129" t="str">
            <v>houstoncriminaldefenselawyers.com</v>
          </cell>
          <cell r="G212129" t="str">
            <v>243577</v>
          </cell>
        </row>
        <row r="212130">
          <cell r="F212130" t="str">
            <v>houstondd.com</v>
          </cell>
          <cell r="G212130" t="str">
            <v>243578</v>
          </cell>
        </row>
        <row r="212131">
          <cell r="F212131" t="str">
            <v>houstondumpsterrentals.net</v>
          </cell>
          <cell r="G212131" t="str">
            <v>243579</v>
          </cell>
        </row>
        <row r="212132">
          <cell r="F212132" t="str">
            <v>houstoninterests.com</v>
          </cell>
          <cell r="G212132" t="str">
            <v>243580</v>
          </cell>
        </row>
        <row r="212133">
          <cell r="F212133" t="str">
            <v>houstonplasticsurgery.pro</v>
          </cell>
          <cell r="G212133" t="str">
            <v>243581</v>
          </cell>
        </row>
        <row r="212134">
          <cell r="F212134" t="str">
            <v>houstonsnewhomes.com</v>
          </cell>
          <cell r="G212134" t="str">
            <v>243582</v>
          </cell>
        </row>
        <row r="212135">
          <cell r="F212135" t="str">
            <v>houstonstudentmovers.com</v>
          </cell>
          <cell r="G212135" t="str">
            <v>243583</v>
          </cell>
        </row>
        <row r="212136">
          <cell r="F212136" t="str">
            <v>houstonterrordome.com</v>
          </cell>
          <cell r="G212136" t="str">
            <v>243584</v>
          </cell>
        </row>
        <row r="212137">
          <cell r="F212137" t="str">
            <v>houstontexasconsulting.com</v>
          </cell>
          <cell r="G212137" t="str">
            <v>243585</v>
          </cell>
        </row>
        <row r="212138">
          <cell r="F212138" t="str">
            <v>houstontruckinsurance.net</v>
          </cell>
          <cell r="G212138" t="str">
            <v>243586</v>
          </cell>
        </row>
        <row r="212139">
          <cell r="F212139" t="str">
            <v>houstonusedcars.net</v>
          </cell>
          <cell r="G212139" t="str">
            <v>243587</v>
          </cell>
        </row>
        <row r="212140">
          <cell r="F212140" t="str">
            <v>houstonwebsites.us</v>
          </cell>
          <cell r="G212140" t="str">
            <v>243588</v>
          </cell>
        </row>
        <row r="212141">
          <cell r="F212141" t="str">
            <v>houzlook.com</v>
          </cell>
          <cell r="G212141" t="str">
            <v>243589</v>
          </cell>
        </row>
        <row r="212142">
          <cell r="F212142" t="str">
            <v>hovee.com</v>
          </cell>
          <cell r="G212142" t="str">
            <v>243590</v>
          </cell>
        </row>
        <row r="212143">
          <cell r="F212143" t="str">
            <v>hovensa.com</v>
          </cell>
          <cell r="G212143" t="str">
            <v>243591</v>
          </cell>
        </row>
        <row r="212144">
          <cell r="F212144" t="str">
            <v>hover.com</v>
          </cell>
          <cell r="G212144" t="str">
            <v>243592</v>
          </cell>
        </row>
        <row r="212145">
          <cell r="F212145" t="str">
            <v>hoverenergy.com</v>
          </cell>
          <cell r="G212145" t="str">
            <v>243593</v>
          </cell>
        </row>
        <row r="212146">
          <cell r="F212146" t="str">
            <v>hoverscape.com.au</v>
          </cell>
          <cell r="G212146" t="str">
            <v>243594</v>
          </cell>
        </row>
        <row r="212147">
          <cell r="F212147" t="str">
            <v>hovitaga.com</v>
          </cell>
          <cell r="G212147" t="str">
            <v>243595</v>
          </cell>
        </row>
        <row r="212148">
          <cell r="F212148" t="str">
            <v>hovr.it</v>
          </cell>
          <cell r="G212148" t="str">
            <v>243596</v>
          </cell>
        </row>
        <row r="212149">
          <cell r="F212149" t="str">
            <v>hovrpro.com</v>
          </cell>
          <cell r="G212149" t="str">
            <v>243597</v>
          </cell>
        </row>
        <row r="212150">
          <cell r="F212150" t="str">
            <v>hovve.com</v>
          </cell>
          <cell r="G212150" t="str">
            <v>243598</v>
          </cell>
        </row>
        <row r="212151">
          <cell r="F212151" t="str">
            <v>how2manual.com</v>
          </cell>
          <cell r="G212151" t="str">
            <v>243599</v>
          </cell>
        </row>
        <row r="212152">
          <cell r="F212152" t="str">
            <v>howaboutyou.nl</v>
          </cell>
          <cell r="G212152" t="str">
            <v>243600</v>
          </cell>
        </row>
        <row r="212153">
          <cell r="F212153" t="str">
            <v>howacarworks.com</v>
          </cell>
          <cell r="G212153" t="str">
            <v>243601</v>
          </cell>
        </row>
        <row r="212154">
          <cell r="F212154" t="str">
            <v>howardbaines.com</v>
          </cell>
          <cell r="G212154" t="str">
            <v>243602</v>
          </cell>
        </row>
        <row r="212155">
          <cell r="F212155" t="str">
            <v>howardbank.com</v>
          </cell>
          <cell r="G212155" t="str">
            <v>243603</v>
          </cell>
        </row>
        <row r="212156">
          <cell r="F212156" t="str">
            <v>howardforums.com</v>
          </cell>
          <cell r="G212156" t="str">
            <v>243604</v>
          </cell>
        </row>
        <row r="212157">
          <cell r="F212157" t="str">
            <v>howardlee1.com</v>
          </cell>
          <cell r="G212157" t="str">
            <v>243605</v>
          </cell>
        </row>
        <row r="212158">
          <cell r="F212158" t="str">
            <v>howardroarkhomes.com</v>
          </cell>
          <cell r="G212158" t="str">
            <v>243606</v>
          </cell>
        </row>
        <row r="212159">
          <cell r="F212159" t="str">
            <v>howarkitekter.se</v>
          </cell>
          <cell r="G212159" t="str">
            <v>243607</v>
          </cell>
        </row>
        <row r="212160">
          <cell r="F212160" t="str">
            <v>howazit.com</v>
          </cell>
          <cell r="G212160" t="str">
            <v>243608</v>
          </cell>
        </row>
        <row r="212161">
          <cell r="F212161" t="str">
            <v>howclassy.com</v>
          </cell>
          <cell r="G212161" t="str">
            <v>243609</v>
          </cell>
        </row>
        <row r="212162">
          <cell r="F212162" t="str">
            <v>howdandy.com</v>
          </cell>
          <cell r="G212162" t="str">
            <v>243610</v>
          </cell>
        </row>
        <row r="212163">
          <cell r="F212163" t="str">
            <v>howdengroup.co.uk</v>
          </cell>
          <cell r="G212163" t="str">
            <v>243611</v>
          </cell>
        </row>
        <row r="212164">
          <cell r="F212164" t="str">
            <v>howdini.com</v>
          </cell>
          <cell r="G212164" t="str">
            <v>243612</v>
          </cell>
        </row>
        <row r="212165">
          <cell r="F212165" t="str">
            <v>howdouseem.com</v>
          </cell>
          <cell r="G212165" t="str">
            <v>243613</v>
          </cell>
        </row>
        <row r="212166">
          <cell r="F212166" t="str">
            <v>howeandhowe.com</v>
          </cell>
          <cell r="G212166" t="str">
            <v>243614</v>
          </cell>
        </row>
        <row r="212167">
          <cell r="F212167" t="str">
            <v>howentrepreneur.com</v>
          </cell>
          <cell r="G212167" t="str">
            <v>243615</v>
          </cell>
        </row>
        <row r="212168">
          <cell r="F212168" t="str">
            <v>howeverything.com</v>
          </cell>
          <cell r="G212168" t="str">
            <v>243616</v>
          </cell>
        </row>
        <row r="212169">
          <cell r="F212169" t="str">
            <v>howfasttimeflies.com</v>
          </cell>
          <cell r="G212169" t="str">
            <v>243617</v>
          </cell>
        </row>
        <row r="212170">
          <cell r="F212170" t="str">
            <v>howik.com</v>
          </cell>
          <cell r="G212170" t="str">
            <v>243618</v>
          </cell>
        </row>
        <row r="212171">
          <cell r="F212171" t="str">
            <v>howitcouldbedifferent.org</v>
          </cell>
          <cell r="G212171" t="str">
            <v>243619</v>
          </cell>
        </row>
        <row r="212172">
          <cell r="F212172" t="str">
            <v>howitworksmedia.com</v>
          </cell>
          <cell r="G212172" t="str">
            <v>243620</v>
          </cell>
        </row>
        <row r="212173">
          <cell r="F212173" t="str">
            <v>howjdo.com</v>
          </cell>
          <cell r="G212173" t="str">
            <v>243621</v>
          </cell>
        </row>
        <row r="212174">
          <cell r="F212174" t="str">
            <v>howkapow.com</v>
          </cell>
          <cell r="G212174" t="str">
            <v>243622</v>
          </cell>
        </row>
        <row r="212175">
          <cell r="F212175" t="str">
            <v>howky.com</v>
          </cell>
          <cell r="G212175" t="str">
            <v>243623</v>
          </cell>
        </row>
        <row r="212176">
          <cell r="F212176" t="str">
            <v>howl.it</v>
          </cell>
          <cell r="G212176" t="str">
            <v>243624</v>
          </cell>
        </row>
        <row r="212177">
          <cell r="F212177" t="str">
            <v>howlandandsmithpersonalinjury.lawyer</v>
          </cell>
          <cell r="G212177" t="str">
            <v>243625</v>
          </cell>
        </row>
        <row r="212178">
          <cell r="F212178" t="str">
            <v>howlerbros.com</v>
          </cell>
          <cell r="G212178" t="str">
            <v>243626</v>
          </cell>
        </row>
        <row r="212179">
          <cell r="F212179" t="str">
            <v>howmuchisadishwasher.com</v>
          </cell>
          <cell r="G212179" t="str">
            <v>243627</v>
          </cell>
        </row>
        <row r="212180">
          <cell r="F212180" t="str">
            <v>howmuchisamicrowave.com</v>
          </cell>
          <cell r="G212180" t="str">
            <v>243628</v>
          </cell>
        </row>
        <row r="212181">
          <cell r="F212181" t="str">
            <v>howmuchisatoilet.com</v>
          </cell>
          <cell r="G212181" t="str">
            <v>243629</v>
          </cell>
        </row>
        <row r="212182">
          <cell r="F212182" t="str">
            <v>howmutch.com</v>
          </cell>
          <cell r="G212182" t="str">
            <v>243630</v>
          </cell>
        </row>
        <row r="212183">
          <cell r="F212183" t="str">
            <v>hownow.is</v>
          </cell>
          <cell r="G212183" t="str">
            <v>243631</v>
          </cell>
        </row>
        <row r="212184">
          <cell r="F212184" t="str">
            <v>howopia.co.uk</v>
          </cell>
          <cell r="G212184" t="str">
            <v>243632</v>
          </cell>
        </row>
        <row r="212185">
          <cell r="F212185" t="str">
            <v>howpk.com</v>
          </cell>
          <cell r="G212185" t="str">
            <v>243633</v>
          </cell>
        </row>
        <row r="212186">
          <cell r="F212186" t="str">
            <v>howsafe.com</v>
          </cell>
          <cell r="G212186" t="str">
            <v>243634</v>
          </cell>
        </row>
        <row r="212187">
          <cell r="F212187" t="str">
            <v>howshark.com</v>
          </cell>
          <cell r="G212187" t="str">
            <v>243635</v>
          </cell>
        </row>
        <row r="212188">
          <cell r="F212188" t="str">
            <v>howsmyacting.com</v>
          </cell>
          <cell r="G212188" t="str">
            <v>243636</v>
          </cell>
        </row>
        <row r="212189">
          <cell r="F212189" t="str">
            <v>howsthe.com</v>
          </cell>
          <cell r="G212189" t="str">
            <v>243637</v>
          </cell>
        </row>
        <row r="212190">
          <cell r="F212190" t="str">
            <v>howsthebar.com</v>
          </cell>
          <cell r="G212190" t="str">
            <v>243638</v>
          </cell>
        </row>
        <row r="212191">
          <cell r="F212191" t="str">
            <v>howtank.com</v>
          </cell>
          <cell r="G212191" t="str">
            <v>243639</v>
          </cell>
        </row>
        <row r="212192">
          <cell r="F212192" t="str">
            <v>howticle.com</v>
          </cell>
          <cell r="G212192" t="str">
            <v>243640</v>
          </cell>
        </row>
        <row r="212193">
          <cell r="F212193" t="str">
            <v>howtobearedhead.com</v>
          </cell>
          <cell r="G212193" t="str">
            <v>243641</v>
          </cell>
        </row>
        <row r="212194">
          <cell r="F212194" t="str">
            <v>howtobeking.com</v>
          </cell>
          <cell r="G212194" t="str">
            <v>243642</v>
          </cell>
        </row>
        <row r="212195">
          <cell r="F212195" t="str">
            <v>howtoforge.com</v>
          </cell>
          <cell r="G212195" t="str">
            <v>243643</v>
          </cell>
        </row>
        <row r="212196">
          <cell r="F212196" t="str">
            <v>howtogeek.com</v>
          </cell>
          <cell r="G212196" t="str">
            <v>243644</v>
          </cell>
        </row>
        <row r="212197">
          <cell r="F212197" t="str">
            <v>howtogetbrokewiki.com</v>
          </cell>
          <cell r="G212197" t="str">
            <v>243645</v>
          </cell>
        </row>
        <row r="212198">
          <cell r="F212198" t="str">
            <v>howtogetmorefollowersinstagram.com</v>
          </cell>
          <cell r="G212198" t="str">
            <v>243646</v>
          </cell>
        </row>
        <row r="212199">
          <cell r="F212199" t="str">
            <v>howtogettwittersfollowers.com</v>
          </cell>
          <cell r="G212199" t="str">
            <v>243647</v>
          </cell>
        </row>
        <row r="212200">
          <cell r="F212200" t="str">
            <v>howtonono.com</v>
          </cell>
          <cell r="G212200" t="str">
            <v>243648</v>
          </cell>
        </row>
        <row r="212201">
          <cell r="F212201" t="str">
            <v>howtoons.com</v>
          </cell>
          <cell r="G212201" t="str">
            <v>243649</v>
          </cell>
        </row>
        <row r="212202">
          <cell r="F212202" t="str">
            <v>howtopen.com</v>
          </cell>
          <cell r="G212202" t="str">
            <v>243650</v>
          </cell>
        </row>
        <row r="212203">
          <cell r="F212203" t="str">
            <v>howtoplaytheharmonica.org</v>
          </cell>
          <cell r="G212203" t="str">
            <v>243651</v>
          </cell>
        </row>
        <row r="212204">
          <cell r="F212204" t="str">
            <v>howtostartablogonline.net</v>
          </cell>
          <cell r="G212204" t="str">
            <v>243652</v>
          </cell>
        </row>
        <row r="212205">
          <cell r="F212205" t="str">
            <v>howtotech.org</v>
          </cell>
          <cell r="G212205" t="str">
            <v>243653</v>
          </cell>
        </row>
        <row r="212206">
          <cell r="F212206" t="str">
            <v>howtotellyourchild.com</v>
          </cell>
          <cell r="G212206" t="str">
            <v>243654</v>
          </cell>
        </row>
        <row r="212207">
          <cell r="F212207" t="str">
            <v>howtozed.blogspot.com</v>
          </cell>
          <cell r="G212207" t="str">
            <v>243655</v>
          </cell>
        </row>
        <row r="212208">
          <cell r="F212208" t="str">
            <v>howwwldigital.com</v>
          </cell>
          <cell r="G212208" t="str">
            <v>243656</v>
          </cell>
        </row>
        <row r="212209">
          <cell r="F212209" t="str">
            <v>howyoueco.com</v>
          </cell>
          <cell r="G212209" t="str">
            <v>243657</v>
          </cell>
        </row>
        <row r="212210">
          <cell r="F212210" t="str">
            <v>hoxtonmix.com</v>
          </cell>
          <cell r="G212210" t="str">
            <v>243658</v>
          </cell>
        </row>
        <row r="212211">
          <cell r="F212211" t="str">
            <v>hoyasurgicaloptics.com</v>
          </cell>
          <cell r="G212211" t="str">
            <v>243659</v>
          </cell>
        </row>
        <row r="212212">
          <cell r="F212212" t="str">
            <v>hoytrabajo.com.ar</v>
          </cell>
          <cell r="G212212" t="str">
            <v>243660</v>
          </cell>
        </row>
        <row r="212213">
          <cell r="F212213" t="str">
            <v>hp-laptop-batteries.com</v>
          </cell>
          <cell r="G212213" t="str">
            <v>243661</v>
          </cell>
        </row>
        <row r="212214">
          <cell r="F212214" t="str">
            <v>hp-laptop-batteries.net</v>
          </cell>
          <cell r="G212214" t="str">
            <v>243662</v>
          </cell>
        </row>
        <row r="212215">
          <cell r="F212215" t="str">
            <v>hpage.com</v>
          </cell>
          <cell r="G212215" t="str">
            <v>243663</v>
          </cell>
        </row>
        <row r="212216">
          <cell r="F212216" t="str">
            <v>hpb.co.uk</v>
          </cell>
          <cell r="G212216" t="str">
            <v>243664</v>
          </cell>
        </row>
        <row r="212217">
          <cell r="F212217" t="str">
            <v>hpcareer.net</v>
          </cell>
          <cell r="G212217" t="str">
            <v>243665</v>
          </cell>
        </row>
        <row r="212218">
          <cell r="F212218" t="str">
            <v>hpccsystems.com</v>
          </cell>
          <cell r="G212218" t="str">
            <v>243666</v>
          </cell>
        </row>
        <row r="212219">
          <cell r="F212219" t="str">
            <v>hpconsultants.com</v>
          </cell>
          <cell r="G212219" t="str">
            <v>243667</v>
          </cell>
        </row>
        <row r="212220">
          <cell r="F212220" t="str">
            <v>hpcsystems.com</v>
          </cell>
          <cell r="G212220" t="str">
            <v>243668</v>
          </cell>
        </row>
        <row r="212221">
          <cell r="F212221" t="str">
            <v>hpcwales.co.uk</v>
          </cell>
          <cell r="G212221" t="str">
            <v>243669</v>
          </cell>
        </row>
        <row r="212222">
          <cell r="F212222" t="str">
            <v>hpe.com</v>
          </cell>
          <cell r="G212222" t="str">
            <v>243670</v>
          </cell>
        </row>
        <row r="212223">
          <cell r="F212223" t="str">
            <v>hpfeggs.com</v>
          </cell>
          <cell r="G212223" t="str">
            <v>243671</v>
          </cell>
        </row>
        <row r="212224">
          <cell r="F212224" t="str">
            <v>hpgroupllc.com</v>
          </cell>
          <cell r="G212224" t="str">
            <v>243672</v>
          </cell>
        </row>
        <row r="212225">
          <cell r="F212225" t="str">
            <v>hpgtech.com</v>
          </cell>
          <cell r="G212225" t="str">
            <v>243673</v>
          </cell>
        </row>
        <row r="212226">
          <cell r="F212226" t="str">
            <v>hpicheck.com</v>
          </cell>
          <cell r="G212226" t="str">
            <v>243674</v>
          </cell>
        </row>
        <row r="212227">
          <cell r="F212227" t="str">
            <v>hpillc.org</v>
          </cell>
          <cell r="G212227" t="str">
            <v>243675</v>
          </cell>
        </row>
        <row r="212228">
          <cell r="F212228" t="str">
            <v>hpinkcartridges.co.uk</v>
          </cell>
          <cell r="G212228" t="str">
            <v>243676</v>
          </cell>
        </row>
        <row r="212229">
          <cell r="F212229" t="str">
            <v>hpitworld.com</v>
          </cell>
          <cell r="G212229" t="str">
            <v>243677</v>
          </cell>
        </row>
        <row r="212230">
          <cell r="F212230" t="str">
            <v>hpitx.com</v>
          </cell>
          <cell r="G212230" t="str">
            <v>243678</v>
          </cell>
        </row>
        <row r="212231">
          <cell r="F212231" t="str">
            <v>hpjexim.com</v>
          </cell>
          <cell r="G212231" t="str">
            <v>243679</v>
          </cell>
        </row>
        <row r="212232">
          <cell r="F212232" t="str">
            <v>hpkojo.com</v>
          </cell>
          <cell r="G212232" t="str">
            <v>243680</v>
          </cell>
        </row>
        <row r="212233">
          <cell r="F212233" t="str">
            <v>hplustech.com</v>
          </cell>
          <cell r="G212233" t="str">
            <v>243681</v>
          </cell>
        </row>
        <row r="212234">
          <cell r="F212234" t="str">
            <v>hpmnetworks.com</v>
          </cell>
          <cell r="G212234" t="str">
            <v>243682</v>
          </cell>
        </row>
        <row r="212235">
          <cell r="F212235" t="str">
            <v>hpn.to</v>
          </cell>
          <cell r="G212235" t="str">
            <v>243683</v>
          </cell>
        </row>
        <row r="212236">
          <cell r="F212236" t="str">
            <v>hpowercomputing.com</v>
          </cell>
          <cell r="G212236" t="str">
            <v>243684</v>
          </cell>
        </row>
        <row r="212237">
          <cell r="F212237" t="str">
            <v>hpprintercartridges.co.uk</v>
          </cell>
          <cell r="G212237" t="str">
            <v>243685</v>
          </cell>
        </row>
        <row r="212238">
          <cell r="F212238" t="str">
            <v>hppymdm.com</v>
          </cell>
          <cell r="G212238" t="str">
            <v>243686</v>
          </cell>
        </row>
        <row r="212239">
          <cell r="F212239" t="str">
            <v>hprath.com</v>
          </cell>
          <cell r="G212239" t="str">
            <v>243687</v>
          </cell>
        </row>
        <row r="212240">
          <cell r="F212240" t="str">
            <v>hprefrigeration.com.au</v>
          </cell>
          <cell r="G212240" t="str">
            <v>243688</v>
          </cell>
        </row>
        <row r="212241">
          <cell r="F212241" t="str">
            <v>hptreit.com</v>
          </cell>
          <cell r="G212241" t="str">
            <v>243689</v>
          </cell>
        </row>
        <row r="212242">
          <cell r="F212242" t="str">
            <v>hq.teamfit.co</v>
          </cell>
          <cell r="G212242" t="str">
            <v>243690</v>
          </cell>
        </row>
        <row r="212243">
          <cell r="F212243" t="str">
            <v>hqafrica.com</v>
          </cell>
          <cell r="G212243" t="str">
            <v>243691</v>
          </cell>
        </row>
        <row r="212244">
          <cell r="F212244" t="str">
            <v>hqcreativespace.com</v>
          </cell>
          <cell r="G212244" t="str">
            <v>243692</v>
          </cell>
        </row>
        <row r="212245">
          <cell r="F212245" t="str">
            <v>hql.co.il</v>
          </cell>
          <cell r="G212245" t="str">
            <v>243693</v>
          </cell>
        </row>
        <row r="212246">
          <cell r="F212246" t="str">
            <v>hqontario.ca</v>
          </cell>
          <cell r="G212246" t="str">
            <v>243694</v>
          </cell>
        </row>
        <row r="212247">
          <cell r="F212247" t="str">
            <v>hqraleigh.com</v>
          </cell>
          <cell r="G212247" t="str">
            <v>243695</v>
          </cell>
        </row>
        <row r="212248">
          <cell r="F212248" t="str">
            <v>hqsoftwarelab.com</v>
          </cell>
          <cell r="G212248" t="str">
            <v>243696</v>
          </cell>
        </row>
        <row r="212249">
          <cell r="F212249" t="str">
            <v>hqtips.com</v>
          </cell>
          <cell r="G212249" t="str">
            <v>243697</v>
          </cell>
        </row>
        <row r="212250">
          <cell r="F212250" t="str">
            <v>hr.kingnet.com</v>
          </cell>
          <cell r="G212250" t="str">
            <v>243698</v>
          </cell>
        </row>
        <row r="212251">
          <cell r="F212251" t="str">
            <v>hra-pharma.com</v>
          </cell>
          <cell r="G212251" t="str">
            <v>243699</v>
          </cell>
        </row>
        <row r="212252">
          <cell r="F212252" t="str">
            <v>hraadvisors.com</v>
          </cell>
          <cell r="G212252" t="str">
            <v>243700</v>
          </cell>
        </row>
        <row r="212253">
          <cell r="F212253" t="str">
            <v>hradvance.com</v>
          </cell>
          <cell r="G212253" t="str">
            <v>243701</v>
          </cell>
        </row>
        <row r="212254">
          <cell r="F212254" t="str">
            <v>hradvisors.com</v>
          </cell>
          <cell r="G212254" t="str">
            <v>243702</v>
          </cell>
        </row>
        <row r="212255">
          <cell r="F212255" t="str">
            <v>hravatar.com</v>
          </cell>
          <cell r="G212255" t="str">
            <v>243703</v>
          </cell>
        </row>
        <row r="212256">
          <cell r="F212256" t="str">
            <v>hrbioprotect.com</v>
          </cell>
          <cell r="G212256" t="str">
            <v>243704</v>
          </cell>
        </row>
        <row r="212257">
          <cell r="F212257" t="str">
            <v>hrblock.in</v>
          </cell>
          <cell r="G212257" t="str">
            <v>243705</v>
          </cell>
        </row>
        <row r="212258">
          <cell r="F212258" t="str">
            <v>hrbsasia.com</v>
          </cell>
          <cell r="G212258" t="str">
            <v>243706</v>
          </cell>
        </row>
        <row r="212259">
          <cell r="F212259" t="str">
            <v>hrcconstruction.com</v>
          </cell>
          <cell r="G212259" t="str">
            <v>243707</v>
          </cell>
        </row>
        <row r="212260">
          <cell r="F212260" t="str">
            <v>hrcloud.com</v>
          </cell>
          <cell r="G212260" t="str">
            <v>243708</v>
          </cell>
        </row>
        <row r="212261">
          <cell r="F212261" t="str">
            <v>hrcomputersolutions.com</v>
          </cell>
          <cell r="G212261" t="str">
            <v>243709</v>
          </cell>
        </row>
        <row r="212262">
          <cell r="F212262" t="str">
            <v>hrconnectllc.com</v>
          </cell>
          <cell r="G212262" t="str">
            <v>243710</v>
          </cell>
        </row>
        <row r="212263">
          <cell r="F212263" t="str">
            <v>hrconsultancy.co.uk</v>
          </cell>
          <cell r="G212263" t="str">
            <v>243711</v>
          </cell>
        </row>
        <row r="212264">
          <cell r="F212264" t="str">
            <v>hrconsulting.com.ua</v>
          </cell>
          <cell r="G212264" t="str">
            <v>243712</v>
          </cell>
        </row>
        <row r="212265">
          <cell r="F212265" t="str">
            <v>hrcontracting.com</v>
          </cell>
          <cell r="G212265" t="str">
            <v>243713</v>
          </cell>
        </row>
        <row r="212266">
          <cell r="F212266" t="str">
            <v>hrcrossing.com</v>
          </cell>
          <cell r="G212266" t="str">
            <v>243714</v>
          </cell>
        </row>
        <row r="212267">
          <cell r="F212267" t="str">
            <v>hrdgums.com</v>
          </cell>
          <cell r="G212267" t="str">
            <v>243715</v>
          </cell>
        </row>
        <row r="212268">
          <cell r="F212268" t="str">
            <v>hrdyn.com</v>
          </cell>
          <cell r="G212268" t="str">
            <v>243716</v>
          </cell>
        </row>
        <row r="212269">
          <cell r="F212269" t="str">
            <v>href.in</v>
          </cell>
          <cell r="G212269" t="str">
            <v>243717</v>
          </cell>
        </row>
        <row r="212270">
          <cell r="F212270" t="str">
            <v>hrgrades.com</v>
          </cell>
          <cell r="G212270" t="str">
            <v>243718</v>
          </cell>
        </row>
        <row r="212271">
          <cell r="F212271" t="str">
            <v>hridayamsoft.com</v>
          </cell>
          <cell r="G212271" t="str">
            <v>243719</v>
          </cell>
        </row>
        <row r="212272">
          <cell r="F212272" t="str">
            <v>hrika.com.tr</v>
          </cell>
          <cell r="G212272" t="str">
            <v>243720</v>
          </cell>
        </row>
        <row r="212273">
          <cell r="F212273" t="str">
            <v>hrintegrations.com</v>
          </cell>
          <cell r="G212273" t="str">
            <v>243721</v>
          </cell>
        </row>
        <row r="212274">
          <cell r="F212274" t="str">
            <v>hrivnak.cz</v>
          </cell>
          <cell r="G212274" t="str">
            <v>243722</v>
          </cell>
        </row>
        <row r="212275">
          <cell r="F212275" t="str">
            <v>hrlocker.com</v>
          </cell>
          <cell r="G212275" t="str">
            <v>243723</v>
          </cell>
        </row>
        <row r="212276">
          <cell r="F212276" t="str">
            <v>hrlogic.com.au</v>
          </cell>
          <cell r="G212276" t="str">
            <v>243724</v>
          </cell>
        </row>
        <row r="212277">
          <cell r="F212277" t="str">
            <v>hrlogistics.us</v>
          </cell>
          <cell r="G212277" t="str">
            <v>243725</v>
          </cell>
        </row>
        <row r="212278">
          <cell r="F212278" t="str">
            <v>hrm-llc.com</v>
          </cell>
          <cell r="G212278" t="str">
            <v>243726</v>
          </cell>
        </row>
        <row r="212279">
          <cell r="F212279" t="str">
            <v>hrma-llc.com</v>
          </cell>
          <cell r="G212279" t="str">
            <v>243727</v>
          </cell>
        </row>
        <row r="212280">
          <cell r="F212280" t="str">
            <v>hrmantra.com</v>
          </cell>
          <cell r="G212280" t="str">
            <v>243728</v>
          </cell>
        </row>
        <row r="212281">
          <cell r="F212281" t="str">
            <v>hrmarket.co.il</v>
          </cell>
          <cell r="G212281" t="str">
            <v>243729</v>
          </cell>
        </row>
        <row r="212282">
          <cell r="F212282" t="str">
            <v>hrmarketer.com</v>
          </cell>
          <cell r="G212282" t="str">
            <v>243730</v>
          </cell>
        </row>
        <row r="212283">
          <cell r="F212283" t="str">
            <v>hrmasia.com</v>
          </cell>
          <cell r="G212283" t="str">
            <v>243731</v>
          </cell>
        </row>
        <row r="212284">
          <cell r="F212284" t="str">
            <v>hrmconsulting.net</v>
          </cell>
          <cell r="G212284" t="str">
            <v>243732</v>
          </cell>
        </row>
        <row r="212285">
          <cell r="F212285" t="str">
            <v>hrmedical.com</v>
          </cell>
          <cell r="G212285" t="str">
            <v>243733</v>
          </cell>
        </row>
        <row r="212286">
          <cell r="F212286" t="str">
            <v>hrmssolutions.com</v>
          </cell>
          <cell r="G212286" t="str">
            <v>243734</v>
          </cell>
        </row>
        <row r="212287">
          <cell r="F212287" t="str">
            <v>hrneurope.com</v>
          </cell>
          <cell r="G212287" t="str">
            <v>243735</v>
          </cell>
        </row>
        <row r="212288">
          <cell r="F212288" t="str">
            <v>hrnstiftung.org</v>
          </cell>
          <cell r="G212288" t="str">
            <v>243736</v>
          </cell>
        </row>
        <row r="212289">
          <cell r="F212289" t="str">
            <v>hro-partners.com</v>
          </cell>
          <cell r="G212289" t="str">
            <v>243737</v>
          </cell>
        </row>
        <row r="212290">
          <cell r="F212290" t="str">
            <v>hroi.com</v>
          </cell>
          <cell r="G212290" t="str">
            <v>243738</v>
          </cell>
        </row>
        <row r="212291">
          <cell r="F212291" t="str">
            <v>hronboard.me</v>
          </cell>
          <cell r="G212291" t="str">
            <v>243739</v>
          </cell>
        </row>
        <row r="212292">
          <cell r="F212292" t="str">
            <v>hrpinfra.com</v>
          </cell>
          <cell r="G212292" t="str">
            <v>243740</v>
          </cell>
        </row>
        <row r="212293">
          <cell r="F212293" t="str">
            <v>hrsbs.ca</v>
          </cell>
          <cell r="G212293" t="str">
            <v>243741</v>
          </cell>
        </row>
        <row r="212294">
          <cell r="F212294" t="str">
            <v>hrscontrol.com</v>
          </cell>
          <cell r="G212294" t="str">
            <v>243742</v>
          </cell>
        </row>
        <row r="212295">
          <cell r="F212295" t="str">
            <v>hrsentry.com</v>
          </cell>
          <cell r="G212295" t="str">
            <v>243743</v>
          </cell>
        </row>
        <row r="212296">
          <cell r="F212296" t="str">
            <v>hrserviceinc.com</v>
          </cell>
          <cell r="G212296" t="str">
            <v>243744</v>
          </cell>
        </row>
        <row r="212297">
          <cell r="F212297" t="str">
            <v>hrservicesinc.com</v>
          </cell>
          <cell r="G212297" t="str">
            <v>243745</v>
          </cell>
        </row>
        <row r="212298">
          <cell r="F212298" t="str">
            <v>hrsnap.com</v>
          </cell>
          <cell r="G212298" t="str">
            <v>243746</v>
          </cell>
        </row>
        <row r="212299">
          <cell r="F212299" t="str">
            <v>hrsolutions.net</v>
          </cell>
          <cell r="G212299" t="str">
            <v>243747</v>
          </cell>
        </row>
        <row r="212300">
          <cell r="F212300" t="str">
            <v>hrsportsacademy.co.uk</v>
          </cell>
          <cell r="G212300" t="str">
            <v>243748</v>
          </cell>
        </row>
        <row r="212301">
          <cell r="F212301" t="str">
            <v>hrsrevcycle.com</v>
          </cell>
          <cell r="G212301" t="str">
            <v>243749</v>
          </cell>
        </row>
        <row r="212302">
          <cell r="F212302" t="str">
            <v>hrstop.com</v>
          </cell>
          <cell r="G212302" t="str">
            <v>243750</v>
          </cell>
        </row>
        <row r="212303">
          <cell r="F212303" t="str">
            <v>hrstrategiesinc.com</v>
          </cell>
          <cell r="G212303" t="str">
            <v>243751</v>
          </cell>
        </row>
        <row r="212304">
          <cell r="F212304" t="str">
            <v>hrtalent-it.com</v>
          </cell>
          <cell r="G212304" t="str">
            <v>243752</v>
          </cell>
        </row>
        <row r="212305">
          <cell r="F212305" t="str">
            <v>hrus.co.il</v>
          </cell>
          <cell r="G212305" t="str">
            <v>243753</v>
          </cell>
        </row>
        <row r="212306">
          <cell r="F212306" t="str">
            <v>hrvision.com</v>
          </cell>
          <cell r="G212306" t="str">
            <v>243754</v>
          </cell>
        </row>
        <row r="212307">
          <cell r="F212307" t="str">
            <v>hrware.ca</v>
          </cell>
          <cell r="G212307" t="str">
            <v>243755</v>
          </cell>
        </row>
        <row r="212308">
          <cell r="F212308" t="str">
            <v>hrxbrand.com</v>
          </cell>
          <cell r="G212308" t="str">
            <v>243756</v>
          </cell>
        </row>
        <row r="212309">
          <cell r="F212309" t="str">
            <v>hrxpayroll.com</v>
          </cell>
          <cell r="G212309" t="str">
            <v>243757</v>
          </cell>
        </row>
        <row r="212310">
          <cell r="F212310" t="str">
            <v>hs-lab.com</v>
          </cell>
          <cell r="G212310" t="str">
            <v>243758</v>
          </cell>
        </row>
        <row r="212311">
          <cell r="F212311" t="str">
            <v>hs.fi</v>
          </cell>
          <cell r="G212311" t="str">
            <v>243759</v>
          </cell>
        </row>
        <row r="212312">
          <cell r="F212312" t="str">
            <v>hsautoshot.com</v>
          </cell>
          <cell r="G212312" t="str">
            <v>243760</v>
          </cell>
        </row>
        <row r="212313">
          <cell r="F212313" t="str">
            <v>hsbc.fr</v>
          </cell>
          <cell r="G212313" t="str">
            <v>243761</v>
          </cell>
        </row>
        <row r="212314">
          <cell r="F212314" t="str">
            <v>hsci.harvard.edu</v>
          </cell>
          <cell r="G212314" t="str">
            <v>243762</v>
          </cell>
        </row>
        <row r="212315">
          <cell r="F212315" t="str">
            <v>hsci.ru</v>
          </cell>
          <cell r="G212315" t="str">
            <v>243763</v>
          </cell>
        </row>
        <row r="212316">
          <cell r="F212316" t="str">
            <v>hscic.gov.uk</v>
          </cell>
          <cell r="G212316" t="str">
            <v>243764</v>
          </cell>
        </row>
        <row r="212317">
          <cell r="F212317" t="str">
            <v>hsdsuk.com</v>
          </cell>
          <cell r="G212317" t="str">
            <v>243765</v>
          </cell>
        </row>
        <row r="212318">
          <cell r="F212318" t="str">
            <v>hse-uav.com</v>
          </cell>
          <cell r="G212318" t="str">
            <v>243766</v>
          </cell>
        </row>
        <row r="212319">
          <cell r="F212319" t="str">
            <v>hsenidbiz.com</v>
          </cell>
          <cell r="G212319" t="str">
            <v>243767</v>
          </cell>
        </row>
        <row r="212320">
          <cell r="F212320" t="str">
            <v>hsentrepreneurs.com</v>
          </cell>
          <cell r="G212320" t="str">
            <v>243768</v>
          </cell>
        </row>
        <row r="212321">
          <cell r="F212321" t="str">
            <v>hsfoils.com</v>
          </cell>
          <cell r="G212321" t="str">
            <v>243769</v>
          </cell>
        </row>
        <row r="212322">
          <cell r="F212322" t="str">
            <v>hsgllp.com</v>
          </cell>
          <cell r="G212322" t="str">
            <v>243770</v>
          </cell>
        </row>
        <row r="212323">
          <cell r="F212323" t="str">
            <v>hshtags.com</v>
          </cell>
          <cell r="G212323" t="str">
            <v>243771</v>
          </cell>
        </row>
        <row r="212324">
          <cell r="F212324" t="str">
            <v>hshub.com</v>
          </cell>
          <cell r="G212324" t="str">
            <v>243772</v>
          </cell>
        </row>
        <row r="212325">
          <cell r="F212325" t="str">
            <v>hsi.com</v>
          </cell>
          <cell r="G212325" t="str">
            <v>243773</v>
          </cell>
        </row>
        <row r="212326">
          <cell r="F212326" t="str">
            <v>hsiinetwork.com</v>
          </cell>
          <cell r="G212326" t="str">
            <v>243774</v>
          </cell>
        </row>
        <row r="212327">
          <cell r="F212327" t="str">
            <v>hsillc.com</v>
          </cell>
          <cell r="G212327" t="str">
            <v>243775</v>
          </cell>
        </row>
        <row r="212328">
          <cell r="F212328" t="str">
            <v>hsiprofessional.com</v>
          </cell>
          <cell r="G212328" t="str">
            <v>243776</v>
          </cell>
        </row>
        <row r="212329">
          <cell r="F212329" t="str">
            <v>hskinstruments.com</v>
          </cell>
          <cell r="G212329" t="str">
            <v>243777</v>
          </cell>
        </row>
        <row r="212330">
          <cell r="F212330" t="str">
            <v>hslmobile.com</v>
          </cell>
          <cell r="G212330" t="str">
            <v>243778</v>
          </cell>
        </row>
        <row r="212331">
          <cell r="F212331" t="str">
            <v>hsm.net.tw</v>
          </cell>
          <cell r="G212331" t="str">
            <v>243779</v>
          </cell>
        </row>
        <row r="212332">
          <cell r="F212332" t="str">
            <v>hsmcindia.com</v>
          </cell>
          <cell r="G212332" t="str">
            <v>243780</v>
          </cell>
        </row>
        <row r="212333">
          <cell r="F212333" t="str">
            <v>hsmconsulting.com</v>
          </cell>
          <cell r="G212333" t="str">
            <v>243781</v>
          </cell>
        </row>
        <row r="212334">
          <cell r="F212334" t="str">
            <v>hsmetrics.com</v>
          </cell>
          <cell r="G212334" t="str">
            <v>243782</v>
          </cell>
        </row>
        <row r="212335">
          <cell r="F212335" t="str">
            <v>hso.co.uk</v>
          </cell>
          <cell r="G212335" t="str">
            <v>243783</v>
          </cell>
        </row>
        <row r="212336">
          <cell r="F212336" t="str">
            <v>hsoftware.com</v>
          </cell>
          <cell r="G212336" t="str">
            <v>243784</v>
          </cell>
        </row>
        <row r="212337">
          <cell r="F212337" t="str">
            <v>hsoub.com</v>
          </cell>
          <cell r="G212337" t="str">
            <v>243785</v>
          </cell>
        </row>
        <row r="212338">
          <cell r="F212338" t="str">
            <v>hsrcorporation.com</v>
          </cell>
          <cell r="G212338" t="str">
            <v>243786</v>
          </cell>
        </row>
        <row r="212339">
          <cell r="F212339" t="str">
            <v>hsrealtyco.com</v>
          </cell>
          <cell r="G212339" t="str">
            <v>243787</v>
          </cell>
        </row>
        <row r="212340">
          <cell r="F212340" t="str">
            <v>hss-ca.com</v>
          </cell>
          <cell r="G212340" t="str">
            <v>243788</v>
          </cell>
        </row>
        <row r="212341">
          <cell r="F212341" t="str">
            <v>hssmi.org</v>
          </cell>
          <cell r="G212341" t="str">
            <v>243789</v>
          </cell>
        </row>
        <row r="212342">
          <cell r="F212342" t="str">
            <v>hsstranslationservices.com</v>
          </cell>
          <cell r="G212342" t="str">
            <v>243790</v>
          </cell>
        </row>
        <row r="212343">
          <cell r="F212343" t="str">
            <v>hsswebsolutions.com</v>
          </cell>
          <cell r="G212343" t="str">
            <v>243791</v>
          </cell>
        </row>
        <row r="212344">
          <cell r="F212344" t="str">
            <v>hstartech.com</v>
          </cell>
          <cell r="G212344" t="str">
            <v>243792</v>
          </cell>
        </row>
        <row r="212345">
          <cell r="F212345" t="str">
            <v>hsthree.com</v>
          </cell>
          <cell r="G212345" t="str">
            <v>243793</v>
          </cell>
        </row>
        <row r="212346">
          <cell r="F212346" t="str">
            <v>hstranslationservices.com</v>
          </cell>
          <cell r="G212346" t="str">
            <v>243794</v>
          </cell>
        </row>
        <row r="212347">
          <cell r="F212347" t="str">
            <v>hstrategies.com</v>
          </cell>
          <cell r="G212347" t="str">
            <v>243795</v>
          </cell>
        </row>
        <row r="212348">
          <cell r="F212348" t="str">
            <v>hstrial-eip.homestead.com</v>
          </cell>
          <cell r="G212348" t="str">
            <v>243796</v>
          </cell>
        </row>
        <row r="212349">
          <cell r="F212349" t="str">
            <v>hstrust.org</v>
          </cell>
          <cell r="G212349" t="str">
            <v>243797</v>
          </cell>
        </row>
        <row r="212350">
          <cell r="F212350" t="str">
            <v>hstsolar.com</v>
          </cell>
          <cell r="G212350" t="str">
            <v>243798</v>
          </cell>
        </row>
        <row r="212351">
          <cell r="F212351" t="str">
            <v>hsuoffice.com</v>
          </cell>
          <cell r="G212351" t="str">
            <v>243799</v>
          </cell>
        </row>
        <row r="212352">
          <cell r="F212352" t="str">
            <v>hsx.com</v>
          </cell>
          <cell r="G212352" t="str">
            <v>243800</v>
          </cell>
        </row>
        <row r="212353">
          <cell r="F212353" t="str">
            <v>htai.org</v>
          </cell>
          <cell r="G212353" t="str">
            <v>243801</v>
          </cell>
        </row>
        <row r="212354">
          <cell r="F212354" t="str">
            <v>htareit.com</v>
          </cell>
          <cell r="G212354" t="str">
            <v>243802</v>
          </cell>
        </row>
        <row r="212355">
          <cell r="F212355" t="str">
            <v>htc.com</v>
          </cell>
          <cell r="G212355" t="str">
            <v>243803</v>
          </cell>
        </row>
        <row r="212356">
          <cell r="F212356" t="str">
            <v>htcampus.com</v>
          </cell>
          <cell r="G212356" t="str">
            <v>243804</v>
          </cell>
        </row>
        <row r="212357">
          <cell r="F212357" t="str">
            <v>htcimeiunlock.com</v>
          </cell>
          <cell r="G212357" t="str">
            <v>243805</v>
          </cell>
        </row>
        <row r="212358">
          <cell r="F212358" t="str">
            <v>htcn.fr</v>
          </cell>
          <cell r="G212358" t="str">
            <v>243806</v>
          </cell>
        </row>
        <row r="212359">
          <cell r="F212359" t="str">
            <v>htel.in</v>
          </cell>
          <cell r="G212359" t="str">
            <v>243807</v>
          </cell>
        </row>
        <row r="212360">
          <cell r="F212360" t="str">
            <v>htetpropertycorp.com</v>
          </cell>
          <cell r="G212360" t="str">
            <v>243808</v>
          </cell>
        </row>
        <row r="212361">
          <cell r="F212361" t="str">
            <v>htfine-chem.com</v>
          </cell>
          <cell r="G212361" t="str">
            <v>243809</v>
          </cell>
        </row>
        <row r="212362">
          <cell r="F212362" t="str">
            <v>htgcap.com</v>
          </cell>
          <cell r="G212362" t="str">
            <v>243810</v>
          </cell>
        </row>
        <row r="212363">
          <cell r="F212363" t="str">
            <v>htginc.com</v>
          </cell>
          <cell r="G212363" t="str">
            <v>243811</v>
          </cell>
        </row>
        <row r="212364">
          <cell r="F212364" t="str">
            <v>hthworldwide.net</v>
          </cell>
          <cell r="G212364" t="str">
            <v>243812</v>
          </cell>
        </row>
        <row r="212365">
          <cell r="F212365" t="str">
            <v>htk.co.uk</v>
          </cell>
          <cell r="G212365" t="str">
            <v>243813</v>
          </cell>
        </row>
        <row r="212366">
          <cell r="F212366" t="str">
            <v>htl-strefa.com</v>
          </cell>
          <cell r="G212366" t="str">
            <v>243814</v>
          </cell>
        </row>
        <row r="212367">
          <cell r="F212367" t="str">
            <v>htl.uk.com</v>
          </cell>
          <cell r="G212367" t="str">
            <v>243815</v>
          </cell>
        </row>
        <row r="212368">
          <cell r="F212368" t="str">
            <v>htlretail.in</v>
          </cell>
          <cell r="G212368" t="str">
            <v>243816</v>
          </cell>
        </row>
        <row r="212369">
          <cell r="F212369" t="str">
            <v>htm-reetz.de</v>
          </cell>
          <cell r="G212369" t="str">
            <v>243817</v>
          </cell>
        </row>
        <row r="212370">
          <cell r="F212370" t="str">
            <v>htm2pdf.co.uk</v>
          </cell>
          <cell r="G212370" t="str">
            <v>243818</v>
          </cell>
        </row>
        <row r="212371">
          <cell r="F212371" t="str">
            <v>html.it</v>
          </cell>
          <cell r="G212371" t="str">
            <v>243819</v>
          </cell>
        </row>
        <row r="212372">
          <cell r="F212372" t="str">
            <v>html5banneradd.com</v>
          </cell>
          <cell r="G212372" t="str">
            <v>243820</v>
          </cell>
        </row>
        <row r="212373">
          <cell r="F212373" t="str">
            <v>htmlcut.com</v>
          </cell>
          <cell r="G212373" t="str">
            <v>243821</v>
          </cell>
        </row>
        <row r="212374">
          <cell r="F212374" t="str">
            <v>htmlguys.com</v>
          </cell>
          <cell r="G212374" t="str">
            <v>243822</v>
          </cell>
        </row>
        <row r="212375">
          <cell r="F212375" t="str">
            <v>htmlkit.com</v>
          </cell>
          <cell r="G212375" t="str">
            <v>243823</v>
          </cell>
        </row>
        <row r="212376">
          <cell r="F212376" t="str">
            <v>htmlpanda.com</v>
          </cell>
          <cell r="G212376" t="str">
            <v>243824</v>
          </cell>
        </row>
        <row r="212377">
          <cell r="F212377" t="str">
            <v>htmlplayground.com</v>
          </cell>
          <cell r="G212377" t="str">
            <v>243825</v>
          </cell>
        </row>
        <row r="212378">
          <cell r="F212378" t="str">
            <v>htmlpro.net</v>
          </cell>
          <cell r="G212378" t="str">
            <v>243826</v>
          </cell>
        </row>
        <row r="212379">
          <cell r="F212379" t="str">
            <v>htmlrock.com</v>
          </cell>
          <cell r="G212379" t="str">
            <v>243827</v>
          </cell>
        </row>
        <row r="212380">
          <cell r="F212380" t="str">
            <v>htmlslicemate.com</v>
          </cell>
          <cell r="G212380" t="str">
            <v>243828</v>
          </cell>
        </row>
        <row r="212381">
          <cell r="F212381" t="str">
            <v>htmlwasher.com</v>
          </cell>
          <cell r="G212381" t="str">
            <v>243829</v>
          </cell>
        </row>
        <row r="212382">
          <cell r="F212382" t="str">
            <v>htp.net</v>
          </cell>
          <cell r="G212382" t="str">
            <v>243830</v>
          </cell>
        </row>
        <row r="212383">
          <cell r="F212383" t="str">
            <v>htpgusa.com</v>
          </cell>
          <cell r="G212383" t="str">
            <v>243831</v>
          </cell>
        </row>
        <row r="212384">
          <cell r="F212384" t="str">
            <v>htprivatetravel.com</v>
          </cell>
          <cell r="G212384" t="str">
            <v>243832</v>
          </cell>
        </row>
        <row r="212385">
          <cell r="F212385" t="str">
            <v>htps</v>
          </cell>
          <cell r="G212385" t="str">
            <v>243833</v>
          </cell>
        </row>
        <row r="212386">
          <cell r="F212386" t="str">
            <v>htsuite.com</v>
          </cell>
          <cell r="G212386" t="str">
            <v>243834</v>
          </cell>
        </row>
        <row r="212387">
          <cell r="F212387" t="str">
            <v>htswebsolutions.com</v>
          </cell>
          <cell r="G212387" t="str">
            <v>243835</v>
          </cell>
        </row>
        <row r="212388">
          <cell r="F212388" t="str">
            <v>htt-usa.com</v>
          </cell>
          <cell r="G212388" t="str">
            <v>243836</v>
          </cell>
        </row>
        <row r="212389">
          <cell r="F212389" t="str">
            <v>htt.io</v>
          </cell>
          <cell r="G212389" t="str">
            <v>243837</v>
          </cell>
        </row>
        <row r="212390">
          <cell r="F212390" t="str">
            <v>htt.it</v>
          </cell>
          <cell r="G212390" t="str">
            <v>243838</v>
          </cell>
        </row>
        <row r="212391">
          <cell r="F212391" t="str">
            <v>http:trapptechnology.com</v>
          </cell>
          <cell r="G212391" t="str">
            <v>243839</v>
          </cell>
        </row>
        <row r="212392">
          <cell r="F212392" t="str">
            <v>http:\\www.homegeeks.co</v>
          </cell>
          <cell r="G212392" t="str">
            <v>243840</v>
          </cell>
        </row>
        <row r="212393">
          <cell r="F212393" t="str">
            <v>httpool.com</v>
          </cell>
          <cell r="G212393" t="str">
            <v>243841</v>
          </cell>
        </row>
        <row r="212394">
          <cell r="F212394" t="str">
            <v>httrack.com</v>
          </cell>
          <cell r="G212394" t="str">
            <v>243842</v>
          </cell>
        </row>
        <row r="212395">
          <cell r="F212395" t="str">
            <v>htv.com.pk</v>
          </cell>
          <cell r="G212395" t="str">
            <v>243843</v>
          </cell>
        </row>
        <row r="212396">
          <cell r="F212396" t="str">
            <v>htwc.com</v>
          </cell>
          <cell r="G212396" t="str">
            <v>243844</v>
          </cell>
        </row>
        <row r="212397">
          <cell r="F212397" t="str">
            <v>htxpainters.com</v>
          </cell>
          <cell r="G212397" t="str">
            <v>243845</v>
          </cell>
        </row>
        <row r="212398">
          <cell r="F212398" t="str">
            <v>htxstriping.com</v>
          </cell>
          <cell r="G212398" t="str">
            <v>243846</v>
          </cell>
        </row>
        <row r="212399">
          <cell r="F212399" t="str">
            <v>huadoobright.com</v>
          </cell>
          <cell r="G212399" t="str">
            <v>243847</v>
          </cell>
        </row>
        <row r="212400">
          <cell r="F212400" t="str">
            <v>huajie.gmc.globalmarket.com</v>
          </cell>
          <cell r="G212400" t="str">
            <v>243848</v>
          </cell>
        </row>
        <row r="212401">
          <cell r="F212401" t="str">
            <v>huanximedia.com</v>
          </cell>
          <cell r="G212401" t="str">
            <v>243849</v>
          </cell>
        </row>
        <row r="212402">
          <cell r="F212402" t="str">
            <v>huaptec.com</v>
          </cell>
          <cell r="G212402" t="str">
            <v>243850</v>
          </cell>
        </row>
        <row r="212403">
          <cell r="F212403" t="str">
            <v>huaqin.com</v>
          </cell>
          <cell r="G212403" t="str">
            <v>243851</v>
          </cell>
        </row>
        <row r="212404">
          <cell r="F212404" t="str">
            <v>huateng.com</v>
          </cell>
          <cell r="G212404" t="str">
            <v>243852</v>
          </cell>
        </row>
        <row r="212405">
          <cell r="F212405" t="str">
            <v>huaweisymantec.com</v>
          </cell>
          <cell r="G212405" t="str">
            <v>243853</v>
          </cell>
        </row>
        <row r="212406">
          <cell r="F212406" t="str">
            <v>huayingsc.com</v>
          </cell>
          <cell r="G212406" t="str">
            <v>243854</v>
          </cell>
        </row>
        <row r="212407">
          <cell r="F212407" t="str">
            <v>hub.com.tr</v>
          </cell>
          <cell r="G212407" t="str">
            <v>243855</v>
          </cell>
        </row>
        <row r="212408">
          <cell r="F212408" t="str">
            <v>hub24.com.au</v>
          </cell>
          <cell r="G212408" t="str">
            <v>243856</v>
          </cell>
        </row>
        <row r="212409">
          <cell r="F212409" t="str">
            <v>hub81.com</v>
          </cell>
          <cell r="G212409" t="str">
            <v>243857</v>
          </cell>
        </row>
        <row r="212410">
          <cell r="F212410" t="str">
            <v>hubac.com</v>
          </cell>
          <cell r="G212410" t="str">
            <v>243858</v>
          </cell>
        </row>
        <row r="212411">
          <cell r="F212411" t="str">
            <v>hubars.com</v>
          </cell>
          <cell r="G212411" t="str">
            <v>243859</v>
          </cell>
        </row>
        <row r="212412">
          <cell r="F212412" t="str">
            <v>hubary.com</v>
          </cell>
          <cell r="G212412" t="str">
            <v>243860</v>
          </cell>
        </row>
        <row r="212413">
          <cell r="F212413" t="str">
            <v>hubaustin.com</v>
          </cell>
          <cell r="G212413" t="str">
            <v>243861</v>
          </cell>
        </row>
        <row r="212414">
          <cell r="F212414" t="str">
            <v>hubaustralia.com</v>
          </cell>
          <cell r="G212414" t="str">
            <v>243862</v>
          </cell>
        </row>
        <row r="212415">
          <cell r="F212415" t="str">
            <v>hubb.it</v>
          </cell>
          <cell r="G212415" t="str">
            <v>243863</v>
          </cell>
        </row>
        <row r="212416">
          <cell r="F212416" t="str">
            <v>hubb.ly</v>
          </cell>
          <cell r="G212416" t="str">
            <v>243864</v>
          </cell>
        </row>
        <row r="212417">
          <cell r="F212417" t="str">
            <v>hubbardmediagroup.com</v>
          </cell>
          <cell r="G212417" t="str">
            <v>243865</v>
          </cell>
        </row>
        <row r="212418">
          <cell r="F212418" t="str">
            <v>hubbardresearch.com</v>
          </cell>
          <cell r="G212418" t="str">
            <v>243866</v>
          </cell>
        </row>
        <row r="212419">
          <cell r="F212419" t="str">
            <v>hubbayarea.com</v>
          </cell>
          <cell r="G212419" t="str">
            <v>243867</v>
          </cell>
        </row>
        <row r="212420">
          <cell r="F212420" t="str">
            <v>hubbellpowersystems.com</v>
          </cell>
          <cell r="G212420" t="str">
            <v>243868</v>
          </cell>
        </row>
        <row r="212421">
          <cell r="F212421" t="str">
            <v>hubbl.io</v>
          </cell>
          <cell r="G212421" t="str">
            <v>243869</v>
          </cell>
        </row>
        <row r="212422">
          <cell r="F212422" t="str">
            <v>hubblelabs.com</v>
          </cell>
          <cell r="G212422" t="str">
            <v>243870</v>
          </cell>
        </row>
        <row r="212423">
          <cell r="F212423" t="str">
            <v>hubblestarcards.com</v>
          </cell>
          <cell r="G212423" t="str">
            <v>243871</v>
          </cell>
        </row>
        <row r="212424">
          <cell r="F212424" t="str">
            <v>hubbog.com</v>
          </cell>
          <cell r="G212424" t="str">
            <v>243872</v>
          </cell>
        </row>
        <row r="212425">
          <cell r="F212425" t="str">
            <v>hubboulder.com</v>
          </cell>
          <cell r="G212425" t="str">
            <v>243873</v>
          </cell>
        </row>
        <row r="212426">
          <cell r="F212426" t="str">
            <v>hubbstech.com</v>
          </cell>
          <cell r="G212426" t="str">
            <v>243874</v>
          </cell>
        </row>
        <row r="212427">
          <cell r="F212427" t="str">
            <v>hubbubhealth.com</v>
          </cell>
          <cell r="G212427" t="str">
            <v>243875</v>
          </cell>
        </row>
        <row r="212428">
          <cell r="F212428" t="str">
            <v>hubdata.fr</v>
          </cell>
          <cell r="G212428" t="str">
            <v>243876</v>
          </cell>
        </row>
        <row r="212429">
          <cell r="F212429" t="str">
            <v>hubdhaka.com</v>
          </cell>
          <cell r="G212429" t="str">
            <v>243877</v>
          </cell>
        </row>
        <row r="212430">
          <cell r="F212430" t="str">
            <v>hubdin.com</v>
          </cell>
          <cell r="G212430" t="str">
            <v>243878</v>
          </cell>
        </row>
        <row r="212431">
          <cell r="F212431" t="str">
            <v>hubdub.com</v>
          </cell>
          <cell r="G212431" t="str">
            <v>243879</v>
          </cell>
        </row>
        <row r="212432">
          <cell r="F212432" t="str">
            <v>hubeducacion.com</v>
          </cell>
          <cell r="G212432" t="str">
            <v>243880</v>
          </cell>
        </row>
        <row r="212433">
          <cell r="F212433" t="str">
            <v>hubee.tv</v>
          </cell>
          <cell r="G212433" t="str">
            <v>243881</v>
          </cell>
        </row>
        <row r="212434">
          <cell r="F212434" t="str">
            <v>hubengage.com</v>
          </cell>
          <cell r="G212434" t="str">
            <v>243882</v>
          </cell>
        </row>
        <row r="212435">
          <cell r="F212435" t="str">
            <v>huberandco.com</v>
          </cell>
          <cell r="G212435" t="str">
            <v>243883</v>
          </cell>
        </row>
        <row r="212436">
          <cell r="F212436" t="str">
            <v>hubflow.com</v>
          </cell>
          <cell r="G212436" t="str">
            <v>243884</v>
          </cell>
        </row>
        <row r="212437">
          <cell r="F212437" t="str">
            <v>hubic.com</v>
          </cell>
          <cell r="G212437" t="str">
            <v>243885</v>
          </cell>
        </row>
        <row r="212438">
          <cell r="F212438" t="str">
            <v>hubinero.com</v>
          </cell>
          <cell r="G212438" t="str">
            <v>243886</v>
          </cell>
        </row>
        <row r="212439">
          <cell r="F212439" t="str">
            <v>hubinstitute.com</v>
          </cell>
          <cell r="G212439" t="str">
            <v>243887</v>
          </cell>
        </row>
        <row r="212440">
          <cell r="F212440" t="str">
            <v>hubinternational.com</v>
          </cell>
          <cell r="G212440" t="str">
            <v>243888</v>
          </cell>
        </row>
        <row r="212441">
          <cell r="F212441" t="str">
            <v>hubit.asia</v>
          </cell>
          <cell r="G212441" t="str">
            <v>243889</v>
          </cell>
        </row>
        <row r="212442">
          <cell r="F212442" t="str">
            <v>hubit.com.br</v>
          </cell>
          <cell r="G212442" t="str">
            <v>243890</v>
          </cell>
        </row>
        <row r="212443">
          <cell r="F212443" t="str">
            <v>hublife.com</v>
          </cell>
          <cell r="G212443" t="str">
            <v>243891</v>
          </cell>
        </row>
        <row r="212444">
          <cell r="F212444" t="str">
            <v>hublines.com</v>
          </cell>
          <cell r="G212444" t="str">
            <v>243892</v>
          </cell>
        </row>
        <row r="212445">
          <cell r="F212445" t="str">
            <v>hubnames.com</v>
          </cell>
          <cell r="G212445" t="str">
            <v>243893</v>
          </cell>
        </row>
        <row r="212446">
          <cell r="F212446" t="str">
            <v>hubolo.com</v>
          </cell>
          <cell r="G212446" t="str">
            <v>243894</v>
          </cell>
        </row>
        <row r="212447">
          <cell r="F212447" t="str">
            <v>hubone.com</v>
          </cell>
          <cell r="G212447" t="str">
            <v>243895</v>
          </cell>
        </row>
        <row r="212448">
          <cell r="F212448" t="str">
            <v>hubplanner.com</v>
          </cell>
          <cell r="G212448" t="str">
            <v>243896</v>
          </cell>
        </row>
        <row r="212449">
          <cell r="F212449" t="str">
            <v>hubsan.com</v>
          </cell>
          <cell r="G212449" t="str">
            <v>243897</v>
          </cell>
        </row>
        <row r="212450">
          <cell r="F212450" t="str">
            <v>hubsanfrancisco.com</v>
          </cell>
          <cell r="G212450" t="str">
            <v>243898</v>
          </cell>
        </row>
        <row r="212451">
          <cell r="F212451" t="str">
            <v>hubshout.com</v>
          </cell>
          <cell r="G212451" t="str">
            <v>243899</v>
          </cell>
        </row>
        <row r="212452">
          <cell r="F212452" t="str">
            <v>hubski.com</v>
          </cell>
          <cell r="G212452" t="str">
            <v>243900</v>
          </cell>
        </row>
        <row r="212453">
          <cell r="F212453" t="str">
            <v>hubsmm.com</v>
          </cell>
          <cell r="G212453" t="str">
            <v>243901</v>
          </cell>
        </row>
        <row r="212454">
          <cell r="F212454" t="str">
            <v>hubsoft.com</v>
          </cell>
          <cell r="G212454" t="str">
            <v>243902</v>
          </cell>
        </row>
        <row r="212455">
          <cell r="F212455" t="str">
            <v>hubsol.ae</v>
          </cell>
          <cell r="G212455" t="str">
            <v>243903</v>
          </cell>
        </row>
        <row r="212456">
          <cell r="F212456" t="str">
            <v>hubspire.com</v>
          </cell>
          <cell r="G212456" t="str">
            <v>243904</v>
          </cell>
        </row>
        <row r="212457">
          <cell r="F212457" t="str">
            <v>hubstaff.com</v>
          </cell>
          <cell r="G212457" t="str">
            <v>243905</v>
          </cell>
        </row>
        <row r="212458">
          <cell r="F212458" t="str">
            <v>hubstudios.com</v>
          </cell>
          <cell r="G212458" t="str">
            <v>243906</v>
          </cell>
        </row>
        <row r="212459">
          <cell r="F212459" t="str">
            <v>hubtel.com</v>
          </cell>
          <cell r="G212459" t="str">
            <v>243907</v>
          </cell>
        </row>
        <row r="212460">
          <cell r="F212460" t="str">
            <v>hubud.org</v>
          </cell>
          <cell r="G212460" t="str">
            <v>243908</v>
          </cell>
        </row>
        <row r="212461">
          <cell r="F212461" t="str">
            <v>huburbia.net</v>
          </cell>
          <cell r="G212461" t="str">
            <v>243909</v>
          </cell>
        </row>
        <row r="212462">
          <cell r="F212462" t="str">
            <v>hubwiz.com</v>
          </cell>
          <cell r="G212462" t="str">
            <v>243910</v>
          </cell>
        </row>
        <row r="212463">
          <cell r="F212463" t="str">
            <v>hubwoo.com</v>
          </cell>
          <cell r="G212463" t="str">
            <v>243911</v>
          </cell>
        </row>
        <row r="212464">
          <cell r="F212464" t="str">
            <v>hubworking.net</v>
          </cell>
          <cell r="G212464" t="str">
            <v>243912</v>
          </cell>
        </row>
        <row r="212465">
          <cell r="F212465" t="str">
            <v>hubworks.com</v>
          </cell>
          <cell r="G212465" t="str">
            <v>243913</v>
          </cell>
        </row>
        <row r="212466">
          <cell r="F212466" t="str">
            <v>hubzi.com</v>
          </cell>
          <cell r="G212466" t="str">
            <v>243914</v>
          </cell>
        </row>
        <row r="212467">
          <cell r="F212467" t="str">
            <v>hubzu.com</v>
          </cell>
          <cell r="G212467" t="str">
            <v>243915</v>
          </cell>
        </row>
        <row r="212468">
          <cell r="F212468" t="str">
            <v>huckberry.com</v>
          </cell>
          <cell r="G212468" t="str">
            <v>243916</v>
          </cell>
        </row>
        <row r="212469">
          <cell r="F212469" t="str">
            <v>hucksley.com</v>
          </cell>
          <cell r="G212469" t="str">
            <v>243917</v>
          </cell>
        </row>
        <row r="212470">
          <cell r="F212470" t="str">
            <v>hudakgroup.com</v>
          </cell>
          <cell r="G212470" t="str">
            <v>243918</v>
          </cell>
        </row>
        <row r="212471">
          <cell r="F212471" t="str">
            <v>hudco.com</v>
          </cell>
          <cell r="G212471" t="str">
            <v>243919</v>
          </cell>
        </row>
        <row r="212472">
          <cell r="F212472" t="str">
            <v>huddle.com.ar</v>
          </cell>
          <cell r="G212472" t="str">
            <v>243920</v>
          </cell>
        </row>
        <row r="212473">
          <cell r="F212473" t="str">
            <v>huddlecamhd.com</v>
          </cell>
          <cell r="G212473" t="str">
            <v>243921</v>
          </cell>
        </row>
        <row r="212474">
          <cell r="F212474" t="str">
            <v>huddledmasses.com</v>
          </cell>
          <cell r="G212474" t="str">
            <v>243922</v>
          </cell>
        </row>
        <row r="212475">
          <cell r="F212475" t="str">
            <v>huddlesonlinens.com</v>
          </cell>
          <cell r="G212475" t="str">
            <v>243923</v>
          </cell>
        </row>
        <row r="212476">
          <cell r="F212476" t="str">
            <v>huddlewoo.com</v>
          </cell>
          <cell r="G212476" t="str">
            <v>243924</v>
          </cell>
        </row>
        <row r="212477">
          <cell r="F212477" t="str">
            <v>huddlr.com</v>
          </cell>
          <cell r="G212477" t="str">
            <v>243925</v>
          </cell>
        </row>
        <row r="212478">
          <cell r="F212478" t="str">
            <v>hudibia.com</v>
          </cell>
          <cell r="G212478" t="str">
            <v>243926</v>
          </cell>
        </row>
        <row r="212479">
          <cell r="F212479" t="str">
            <v>hudki.com</v>
          </cell>
          <cell r="G212479" t="str">
            <v>243927</v>
          </cell>
        </row>
        <row r="212480">
          <cell r="F212480" t="str">
            <v>hudku.com</v>
          </cell>
          <cell r="G212480" t="str">
            <v>243928</v>
          </cell>
        </row>
        <row r="212481">
          <cell r="F212481" t="str">
            <v>hudseeker.com</v>
          </cell>
          <cell r="G212481" t="str">
            <v>243929</v>
          </cell>
        </row>
        <row r="212482">
          <cell r="F212482" t="str">
            <v>hudson-business-lounge.com</v>
          </cell>
          <cell r="G212482" t="str">
            <v>243930</v>
          </cell>
        </row>
        <row r="212483">
          <cell r="F212483" t="str">
            <v>hudson-trading.com</v>
          </cell>
          <cell r="G212483" t="str">
            <v>243931</v>
          </cell>
        </row>
        <row r="212484">
          <cell r="F212484" t="str">
            <v>hudson.com</v>
          </cell>
          <cell r="G212484" t="str">
            <v>243932</v>
          </cell>
        </row>
        <row r="212485">
          <cell r="F212485" t="str">
            <v>hudsonalley.com</v>
          </cell>
          <cell r="G212485" t="str">
            <v>243933</v>
          </cell>
        </row>
        <row r="212486">
          <cell r="F212486" t="str">
            <v>hudsonalpha.org</v>
          </cell>
          <cell r="G212486" t="str">
            <v>243934</v>
          </cell>
        </row>
        <row r="212487">
          <cell r="F212487" t="str">
            <v>hudsoncrossing.com</v>
          </cell>
          <cell r="G212487" t="str">
            <v>243935</v>
          </cell>
        </row>
        <row r="212488">
          <cell r="F212488" t="str">
            <v>hudsoncybertec.com</v>
          </cell>
          <cell r="G212488" t="str">
            <v>243936</v>
          </cell>
        </row>
        <row r="212489">
          <cell r="F212489" t="str">
            <v>hudsonhenrybakingco.com</v>
          </cell>
          <cell r="G212489" t="str">
            <v>243937</v>
          </cell>
        </row>
        <row r="212490">
          <cell r="F212490" t="str">
            <v>hudsonintegrated.com</v>
          </cell>
          <cell r="G212490" t="str">
            <v>243938</v>
          </cell>
        </row>
        <row r="212491">
          <cell r="F212491" t="str">
            <v>hudsoninternationalproperties.com</v>
          </cell>
          <cell r="G212491" t="str">
            <v>243939</v>
          </cell>
        </row>
        <row r="212492">
          <cell r="F212492" t="str">
            <v>hudsonjeans.com</v>
          </cell>
          <cell r="G212492" t="str">
            <v>243940</v>
          </cell>
        </row>
        <row r="212493">
          <cell r="F212493" t="str">
            <v>hudsonmanagementservices.net</v>
          </cell>
          <cell r="G212493" t="str">
            <v>243941</v>
          </cell>
        </row>
        <row r="212494">
          <cell r="F212494" t="str">
            <v>hudsonmod.com</v>
          </cell>
          <cell r="G212494" t="str">
            <v>243942</v>
          </cell>
        </row>
        <row r="212495">
          <cell r="F212495" t="str">
            <v>hudsonpacificproperties.com</v>
          </cell>
          <cell r="G212495" t="str">
            <v>243943</v>
          </cell>
        </row>
        <row r="212496">
          <cell r="F212496" t="str">
            <v>hudsonriverpark.org</v>
          </cell>
          <cell r="G212496" t="str">
            <v>243944</v>
          </cell>
        </row>
        <row r="212497">
          <cell r="F212497" t="str">
            <v>hudsonrouge.com</v>
          </cell>
          <cell r="G212497" t="str">
            <v>243945</v>
          </cell>
        </row>
        <row r="212498">
          <cell r="F212498" t="str">
            <v>hudsonsutler.com</v>
          </cell>
          <cell r="G212498" t="str">
            <v>243946</v>
          </cell>
        </row>
        <row r="212499">
          <cell r="F212499" t="str">
            <v>hudsonvalleyfoodworks.org</v>
          </cell>
          <cell r="G212499" t="str">
            <v>243947</v>
          </cell>
        </row>
        <row r="212500">
          <cell r="F212500" t="str">
            <v>huebris.com</v>
          </cell>
          <cell r="G212500" t="str">
            <v>243948</v>
          </cell>
        </row>
        <row r="212501">
          <cell r="F212501" t="str">
            <v>huedproductions.com</v>
          </cell>
          <cell r="G212501" t="str">
            <v>243949</v>
          </cell>
        </row>
        <row r="212502">
          <cell r="F212502" t="str">
            <v>huemor.rocks</v>
          </cell>
          <cell r="G212502" t="str">
            <v>243950</v>
          </cell>
        </row>
        <row r="212503">
          <cell r="F212503" t="str">
            <v>huestechnologies.com</v>
          </cell>
          <cell r="G212503" t="str">
            <v>243951</v>
          </cell>
        </row>
        <row r="212504">
          <cell r="F212504" t="str">
            <v>huffingtonpost.jp</v>
          </cell>
          <cell r="G212504" t="str">
            <v>243952</v>
          </cell>
        </row>
        <row r="212505">
          <cell r="F212505" t="str">
            <v>hufrum.com</v>
          </cell>
          <cell r="G212505" t="str">
            <v>243953</v>
          </cell>
        </row>
        <row r="212506">
          <cell r="F212506" t="str">
            <v>hufu.com</v>
          </cell>
          <cell r="G212506" t="str">
            <v>243954</v>
          </cell>
        </row>
        <row r="212507">
          <cell r="F212507" t="str">
            <v>hugdigital.com</v>
          </cell>
          <cell r="G212507" t="str">
            <v>243955</v>
          </cell>
        </row>
        <row r="212508">
          <cell r="F212508" t="str">
            <v>hugeape.com</v>
          </cell>
          <cell r="G212508" t="str">
            <v>243956</v>
          </cell>
        </row>
        <row r="212509">
          <cell r="F212509" t="str">
            <v>hugecity.us</v>
          </cell>
          <cell r="G212509" t="str">
            <v>243957</v>
          </cell>
        </row>
        <row r="212510">
          <cell r="F212510" t="str">
            <v>hugehood.co</v>
          </cell>
          <cell r="G212510" t="str">
            <v>243958</v>
          </cell>
        </row>
        <row r="212511">
          <cell r="F212511" t="str">
            <v>hugeimpact.com</v>
          </cell>
          <cell r="G212511" t="str">
            <v>243959</v>
          </cell>
        </row>
        <row r="212512">
          <cell r="F212512" t="str">
            <v>hugeinc.com</v>
          </cell>
          <cell r="G212512" t="str">
            <v>243960</v>
          </cell>
        </row>
        <row r="212513">
          <cell r="F212513" t="str">
            <v>hugeiq.com</v>
          </cell>
          <cell r="G212513" t="str">
            <v>243961</v>
          </cell>
        </row>
        <row r="212514">
          <cell r="F212514" t="str">
            <v>hugelawn.com</v>
          </cell>
          <cell r="G212514" t="str">
            <v>243962</v>
          </cell>
        </row>
        <row r="212515">
          <cell r="F212515" t="str">
            <v>hugemedia.rs</v>
          </cell>
          <cell r="G212515" t="str">
            <v>243963</v>
          </cell>
        </row>
        <row r="212516">
          <cell r="F212516" t="str">
            <v>hugeserver.com</v>
          </cell>
          <cell r="G212516" t="str">
            <v>243964</v>
          </cell>
        </row>
        <row r="212517">
          <cell r="F212517" t="str">
            <v>hugesystems.com</v>
          </cell>
          <cell r="G212517" t="str">
            <v>243965</v>
          </cell>
        </row>
        <row r="212518">
          <cell r="F212518" t="str">
            <v>hugething.vc</v>
          </cell>
          <cell r="G212518" t="str">
            <v>243966</v>
          </cell>
        </row>
        <row r="212519">
          <cell r="F212519" t="str">
            <v>huggity.com</v>
          </cell>
          <cell r="G212519" t="str">
            <v>243967</v>
          </cell>
        </row>
        <row r="212520">
          <cell r="F212520" t="str">
            <v>huggtechnology.com</v>
          </cell>
          <cell r="G212520" t="str">
            <v>243968</v>
          </cell>
        </row>
        <row r="212521">
          <cell r="F212521" t="str">
            <v>hughandcrye.com</v>
          </cell>
          <cell r="G212521" t="str">
            <v>243969</v>
          </cell>
        </row>
        <row r="212522">
          <cell r="F212522" t="str">
            <v>hughes.in</v>
          </cell>
          <cell r="G212522" t="str">
            <v>243970</v>
          </cell>
        </row>
        <row r="212523">
          <cell r="F212523" t="str">
            <v>hughesbiopharma.com</v>
          </cell>
          <cell r="G212523" t="str">
            <v>243971</v>
          </cell>
        </row>
        <row r="212524">
          <cell r="F212524" t="str">
            <v>hughesmarino.com</v>
          </cell>
          <cell r="G212524" t="str">
            <v>243972</v>
          </cell>
        </row>
        <row r="212525">
          <cell r="F212525" t="str">
            <v>hugingroup.com</v>
          </cell>
          <cell r="G212525" t="str">
            <v>243973</v>
          </cell>
        </row>
        <row r="212526">
          <cell r="F212526" t="str">
            <v>hugofox.com</v>
          </cell>
          <cell r="G212526" t="str">
            <v>243974</v>
          </cell>
        </row>
        <row r="212527">
          <cell r="F212527" t="str">
            <v>hugogames.com</v>
          </cell>
          <cell r="G212527" t="str">
            <v>243975</v>
          </cell>
        </row>
        <row r="212528">
          <cell r="F212528" t="str">
            <v>hugotechnology.co.uk</v>
          </cell>
          <cell r="G212528" t="str">
            <v>243976</v>
          </cell>
        </row>
        <row r="212529">
          <cell r="F212529" t="str">
            <v>huhuba.in</v>
          </cell>
          <cell r="G212529" t="str">
            <v>243977</v>
          </cell>
        </row>
        <row r="212530">
          <cell r="F212530" t="str">
            <v>huichenlife.com</v>
          </cell>
          <cell r="G212530" t="str">
            <v>243978</v>
          </cell>
        </row>
        <row r="212531">
          <cell r="F212531" t="str">
            <v>huify.com</v>
          </cell>
          <cell r="G212531" t="str">
            <v>243979</v>
          </cell>
        </row>
        <row r="212532">
          <cell r="F212532" t="str">
            <v>huigame.com</v>
          </cell>
          <cell r="G212532" t="str">
            <v>243980</v>
          </cell>
        </row>
        <row r="212533">
          <cell r="F212533" t="str">
            <v>huihua-exploit.manufacturer.globalsources.com</v>
          </cell>
          <cell r="G212533" t="str">
            <v>243981</v>
          </cell>
        </row>
        <row r="212534">
          <cell r="F212534" t="str">
            <v>huikea.com</v>
          </cell>
          <cell r="G212534" t="str">
            <v>243982</v>
          </cell>
        </row>
        <row r="212535">
          <cell r="F212535" t="str">
            <v>huiontablet.com</v>
          </cell>
          <cell r="G212535" t="str">
            <v>243983</v>
          </cell>
        </row>
        <row r="212536">
          <cell r="F212536" t="str">
            <v>huisverkopenmetverlies.nl</v>
          </cell>
          <cell r="G212536" t="str">
            <v>243984</v>
          </cell>
        </row>
        <row r="212537">
          <cell r="F212537" t="str">
            <v>huiyelaw.com</v>
          </cell>
          <cell r="G212537" t="str">
            <v>243985</v>
          </cell>
        </row>
        <row r="212538">
          <cell r="F212538" t="str">
            <v>huizing-seo.nl</v>
          </cell>
          <cell r="G212538" t="str">
            <v>243986</v>
          </cell>
        </row>
        <row r="212539">
          <cell r="F212539" t="str">
            <v>hukilau.us</v>
          </cell>
          <cell r="G212539" t="str">
            <v>243987</v>
          </cell>
        </row>
        <row r="212540">
          <cell r="F212540" t="str">
            <v>huklup.com</v>
          </cell>
          <cell r="G212540" t="str">
            <v>243988</v>
          </cell>
        </row>
        <row r="212541">
          <cell r="F212541" t="str">
            <v>hulanetworks.com</v>
          </cell>
          <cell r="G212541" t="str">
            <v>243989</v>
          </cell>
        </row>
        <row r="212542">
          <cell r="F212542" t="str">
            <v>hulihealth.com</v>
          </cell>
          <cell r="G212542" t="str">
            <v>243990</v>
          </cell>
        </row>
        <row r="212543">
          <cell r="F212543" t="str">
            <v>hulkshare.com</v>
          </cell>
          <cell r="G212543" t="str">
            <v>243991</v>
          </cell>
        </row>
        <row r="212544">
          <cell r="F212544" t="str">
            <v>hullabalooba.com</v>
          </cell>
          <cell r="G212544" t="str">
            <v>243992</v>
          </cell>
        </row>
        <row r="212545">
          <cell r="F212545" t="str">
            <v>hullkr.co.uk</v>
          </cell>
          <cell r="G212545" t="str">
            <v>243993</v>
          </cell>
        </row>
        <row r="212546">
          <cell r="F212546" t="str">
            <v>hullomail.com</v>
          </cell>
          <cell r="G212546" t="str">
            <v>243994</v>
          </cell>
        </row>
        <row r="212547">
          <cell r="F212547" t="str">
            <v>hulltrains.co.uk</v>
          </cell>
          <cell r="G212547" t="str">
            <v>243995</v>
          </cell>
        </row>
        <row r="212548">
          <cell r="F212548" t="str">
            <v>hum.tv</v>
          </cell>
          <cell r="G212548" t="str">
            <v>243996</v>
          </cell>
        </row>
        <row r="212549">
          <cell r="F212549" t="str">
            <v>hum3d.com</v>
          </cell>
          <cell r="G212549" t="str">
            <v>243997</v>
          </cell>
        </row>
        <row r="212550">
          <cell r="F212550" t="str">
            <v>humaan.com</v>
          </cell>
          <cell r="G212550" t="str">
            <v>243998</v>
          </cell>
        </row>
        <row r="212551">
          <cell r="F212551" t="str">
            <v>human-centered-design.org</v>
          </cell>
          <cell r="G212551" t="str">
            <v>243999</v>
          </cell>
        </row>
        <row r="212552">
          <cell r="F212552" t="str">
            <v>human-element.com</v>
          </cell>
          <cell r="G212552" t="str">
            <v>244000</v>
          </cell>
        </row>
        <row r="212553">
          <cell r="F212553" t="str">
            <v>human-in.com</v>
          </cell>
          <cell r="G212553" t="str">
            <v>244001</v>
          </cell>
        </row>
        <row r="212554">
          <cell r="F212554" t="str">
            <v>humana-government.com</v>
          </cell>
          <cell r="G212554" t="str">
            <v>244002</v>
          </cell>
        </row>
        <row r="212555">
          <cell r="F212555" t="str">
            <v>humana.org.mx</v>
          </cell>
          <cell r="G212555" t="str">
            <v>244003</v>
          </cell>
        </row>
        <row r="212556">
          <cell r="F212556" t="str">
            <v>humana.se</v>
          </cell>
          <cell r="G212556" t="str">
            <v>244004</v>
          </cell>
        </row>
        <row r="212557">
          <cell r="F212557" t="str">
            <v>humancentric.com</v>
          </cell>
          <cell r="G212557" t="str">
            <v>244005</v>
          </cell>
        </row>
        <row r="212558">
          <cell r="F212558" t="str">
            <v>humanclick.com</v>
          </cell>
          <cell r="G212558" t="str">
            <v>244006</v>
          </cell>
        </row>
        <row r="212559">
          <cell r="F212559" t="str">
            <v>humancode.ca</v>
          </cell>
          <cell r="G212559" t="str">
            <v>244007</v>
          </cell>
        </row>
        <row r="212560">
          <cell r="F212560" t="str">
            <v>humancoders.com</v>
          </cell>
          <cell r="G212560" t="str">
            <v>244008</v>
          </cell>
        </row>
        <row r="212561">
          <cell r="F212561" t="str">
            <v>humanconcepts.com</v>
          </cell>
          <cell r="G212561" t="str">
            <v>244009</v>
          </cell>
        </row>
        <row r="212562">
          <cell r="F212562" t="str">
            <v>humandesign.com</v>
          </cell>
          <cell r="G212562" t="str">
            <v>244010</v>
          </cell>
        </row>
        <row r="212563">
          <cell r="F212563" t="str">
            <v>humandx.org</v>
          </cell>
          <cell r="G212563" t="str">
            <v>244011</v>
          </cell>
        </row>
        <row r="212564">
          <cell r="F212564" t="str">
            <v>humanections.com</v>
          </cell>
          <cell r="G212564" t="str">
            <v>244012</v>
          </cell>
        </row>
        <row r="212565">
          <cell r="F212565" t="str">
            <v>humaneph.com</v>
          </cell>
          <cell r="G212565" t="str">
            <v>244013</v>
          </cell>
        </row>
        <row r="212566">
          <cell r="F212566" t="str">
            <v>humanesociety.com</v>
          </cell>
          <cell r="G212566" t="str">
            <v>244014</v>
          </cell>
        </row>
        <row r="212567">
          <cell r="F212567" t="str">
            <v>humanesources.com</v>
          </cell>
          <cell r="G212567" t="str">
            <v>244015</v>
          </cell>
        </row>
        <row r="212568">
          <cell r="F212568" t="str">
            <v>humaney.com</v>
          </cell>
          <cell r="G212568" t="str">
            <v>244016</v>
          </cell>
        </row>
        <row r="212569">
          <cell r="F212569" t="str">
            <v>humaneye.ch</v>
          </cell>
          <cell r="G212569" t="str">
            <v>244017</v>
          </cell>
        </row>
        <row r="212570">
          <cell r="F212570" t="str">
            <v>humanforce.co.uk</v>
          </cell>
          <cell r="G212570" t="str">
            <v>244018</v>
          </cell>
        </row>
        <row r="212571">
          <cell r="F212571" t="str">
            <v>humanhead.com</v>
          </cell>
          <cell r="G212571" t="str">
            <v>244019</v>
          </cell>
        </row>
        <row r="212572">
          <cell r="F212572" t="str">
            <v>humanheal.com</v>
          </cell>
          <cell r="G212572" t="str">
            <v>244020</v>
          </cell>
        </row>
        <row r="212573">
          <cell r="F212573" t="str">
            <v>humanig.com</v>
          </cell>
          <cell r="G212573" t="str">
            <v>244021</v>
          </cell>
        </row>
        <row r="212574">
          <cell r="F212574" t="str">
            <v>humanipo.com</v>
          </cell>
          <cell r="G212574" t="str">
            <v>244022</v>
          </cell>
        </row>
        <row r="212575">
          <cell r="F212575" t="str">
            <v>humanity.tv</v>
          </cell>
          <cell r="G212575" t="str">
            <v>244023</v>
          </cell>
        </row>
        <row r="212576">
          <cell r="F212576" t="str">
            <v>humanityhealing.org</v>
          </cell>
          <cell r="G212576" t="str">
            <v>244024</v>
          </cell>
        </row>
        <row r="212577">
          <cell r="F212577" t="str">
            <v>humanityplus.org</v>
          </cell>
          <cell r="G212577" t="str">
            <v>244025</v>
          </cell>
        </row>
        <row r="212578">
          <cell r="F212578" t="str">
            <v>humanized.com</v>
          </cell>
          <cell r="G212578" t="str">
            <v>244026</v>
          </cell>
        </row>
        <row r="212579">
          <cell r="F212579" t="str">
            <v>humanjava.com</v>
          </cell>
          <cell r="G212579" t="str">
            <v>244027</v>
          </cell>
        </row>
        <row r="212580">
          <cell r="F212580" t="str">
            <v>humanlabs.co</v>
          </cell>
          <cell r="G212580" t="str">
            <v>244028</v>
          </cell>
        </row>
        <row r="212581">
          <cell r="F212581" t="str">
            <v>humanneedsproject.org</v>
          </cell>
          <cell r="G212581" t="str">
            <v>244029</v>
          </cell>
        </row>
        <row r="212582">
          <cell r="F212582" t="str">
            <v>humanoid.fr</v>
          </cell>
          <cell r="G212582" t="str">
            <v>244030</v>
          </cell>
        </row>
        <row r="212583">
          <cell r="F212583" t="str">
            <v>humanoitgroup.com</v>
          </cell>
          <cell r="G212583" t="str">
            <v>244031</v>
          </cell>
        </row>
        <row r="212584">
          <cell r="F212584" t="str">
            <v>humanperf.com</v>
          </cell>
          <cell r="G212584" t="str">
            <v>244032</v>
          </cell>
        </row>
        <row r="212585">
          <cell r="F212585" t="str">
            <v>humanpractice.com</v>
          </cell>
          <cell r="G212585" t="str">
            <v>244033</v>
          </cell>
        </row>
        <row r="212586">
          <cell r="F212586" t="str">
            <v>humanreconstruction.com</v>
          </cell>
          <cell r="G212586" t="str">
            <v>244034</v>
          </cell>
        </row>
        <row r="212587">
          <cell r="F212587" t="str">
            <v>humanrights.ca</v>
          </cell>
          <cell r="G212587" t="str">
            <v>244035</v>
          </cell>
        </row>
        <row r="212588">
          <cell r="F212588" t="str">
            <v>humanscape.co.kr</v>
          </cell>
          <cell r="G212588" t="str">
            <v>244036</v>
          </cell>
        </row>
        <row r="212589">
          <cell r="F212589" t="str">
            <v>humanscreativegroup.com</v>
          </cell>
          <cell r="G212589" t="str">
            <v>244037</v>
          </cell>
        </row>
        <row r="212590">
          <cell r="F212590" t="str">
            <v>humanservices.gov.au</v>
          </cell>
          <cell r="G212590" t="str">
            <v>244038</v>
          </cell>
        </row>
        <row r="212591">
          <cell r="F212591" t="str">
            <v>humansideoftech.org</v>
          </cell>
          <cell r="G212591" t="str">
            <v>244039</v>
          </cell>
        </row>
        <row r="212592">
          <cell r="F212592" t="str">
            <v>humansolutionsinc.com</v>
          </cell>
          <cell r="G212592" t="str">
            <v>244040</v>
          </cell>
        </row>
        <row r="212593">
          <cell r="F212593" t="str">
            <v>humanstate.com</v>
          </cell>
          <cell r="G212593" t="str">
            <v>244041</v>
          </cell>
        </row>
        <row r="212594">
          <cell r="F212594" t="str">
            <v>humanswitch.io</v>
          </cell>
          <cell r="G212594" t="str">
            <v>244042</v>
          </cell>
        </row>
        <row r="212595">
          <cell r="F212595" t="str">
            <v>humantec.de</v>
          </cell>
          <cell r="G212595" t="str">
            <v>244043</v>
          </cell>
        </row>
        <row r="212596">
          <cell r="F212596" t="str">
            <v>humantelligence.com</v>
          </cell>
          <cell r="G212596" t="str">
            <v>244044</v>
          </cell>
        </row>
        <row r="212597">
          <cell r="F212597" t="str">
            <v>humantouch.com</v>
          </cell>
          <cell r="G212597" t="str">
            <v>244045</v>
          </cell>
        </row>
        <row r="212598">
          <cell r="F212598" t="str">
            <v>humantouchllc.com</v>
          </cell>
          <cell r="G212598" t="str">
            <v>244046</v>
          </cell>
        </row>
        <row r="212599">
          <cell r="F212599" t="str">
            <v>humanutopia.com</v>
          </cell>
          <cell r="G212599" t="str">
            <v>244047</v>
          </cell>
        </row>
        <row r="212600">
          <cell r="F212600" t="str">
            <v>humany.com</v>
          </cell>
          <cell r="G212600" t="str">
            <v>244048</v>
          </cell>
        </row>
        <row r="212601">
          <cell r="F212601" t="str">
            <v>humanzoo.net</v>
          </cell>
          <cell r="G212601" t="str">
            <v>244049</v>
          </cell>
        </row>
        <row r="212602">
          <cell r="F212602" t="str">
            <v>humavox.com</v>
          </cell>
          <cell r="G212602" t="str">
            <v>244050</v>
          </cell>
        </row>
        <row r="212603">
          <cell r="F212603" t="str">
            <v>humbara.com</v>
          </cell>
          <cell r="G212603" t="str">
            <v>244051</v>
          </cell>
        </row>
        <row r="212604">
          <cell r="F212604" t="str">
            <v>humbey.com</v>
          </cell>
          <cell r="G212604" t="str">
            <v>244052</v>
          </cell>
        </row>
        <row r="212605">
          <cell r="F212605" t="str">
            <v>humble.tv</v>
          </cell>
          <cell r="G212605" t="str">
            <v>244053</v>
          </cell>
        </row>
        <row r="212606">
          <cell r="F212606" t="str">
            <v>humblebee.se</v>
          </cell>
          <cell r="G212606" t="str">
            <v>244054</v>
          </cell>
        </row>
        <row r="212607">
          <cell r="F212607" t="str">
            <v>humblecasa.com</v>
          </cell>
          <cell r="G212607" t="str">
            <v>244055</v>
          </cell>
        </row>
        <row r="212608">
          <cell r="F212608" t="str">
            <v>humblemeteor.com</v>
          </cell>
          <cell r="G212608" t="str">
            <v>244056</v>
          </cell>
        </row>
        <row r="212609">
          <cell r="F212609" t="str">
            <v>humblepen.com</v>
          </cell>
          <cell r="G212609" t="str">
            <v>244057</v>
          </cell>
        </row>
        <row r="212610">
          <cell r="F212610" t="str">
            <v>humbucket.com</v>
          </cell>
          <cell r="G212610" t="str">
            <v>244058</v>
          </cell>
        </row>
        <row r="212611">
          <cell r="F212611" t="str">
            <v>humdingerandsons.com</v>
          </cell>
          <cell r="G212611" t="str">
            <v>244059</v>
          </cell>
        </row>
        <row r="212612">
          <cell r="F212612" t="str">
            <v>humebrophy.com</v>
          </cell>
          <cell r="G212612" t="str">
            <v>244060</v>
          </cell>
        </row>
        <row r="212613">
          <cell r="F212613" t="str">
            <v>humediq.com</v>
          </cell>
          <cell r="G212613" t="str">
            <v>244061</v>
          </cell>
        </row>
        <row r="212614">
          <cell r="F212614" t="str">
            <v>humepc.com</v>
          </cell>
          <cell r="G212614" t="str">
            <v>244062</v>
          </cell>
        </row>
        <row r="212615">
          <cell r="F212615" t="str">
            <v>humfmradio.com</v>
          </cell>
          <cell r="G212615" t="str">
            <v>244063</v>
          </cell>
        </row>
        <row r="212616">
          <cell r="F212616" t="str">
            <v>humiditylabs.com</v>
          </cell>
          <cell r="G212616" t="str">
            <v>244064</v>
          </cell>
        </row>
        <row r="212617">
          <cell r="F212617" t="str">
            <v>humint.io</v>
          </cell>
          <cell r="G212617" t="str">
            <v>244065</v>
          </cell>
        </row>
        <row r="212618">
          <cell r="F212618" t="str">
            <v>humintlabs.com.au</v>
          </cell>
          <cell r="G212618" t="str">
            <v>244066</v>
          </cell>
        </row>
        <row r="212619">
          <cell r="F212619" t="str">
            <v>humless.com</v>
          </cell>
          <cell r="G212619" t="str">
            <v>244067</v>
          </cell>
        </row>
        <row r="212620">
          <cell r="F212620" t="str">
            <v>hummba.com</v>
          </cell>
          <cell r="G212620" t="str">
            <v>244068</v>
          </cell>
        </row>
        <row r="212621">
          <cell r="F212621" t="str">
            <v>hummerlimodallas.net</v>
          </cell>
          <cell r="G212621" t="str">
            <v>244069</v>
          </cell>
        </row>
        <row r="212622">
          <cell r="F212622" t="str">
            <v>hummerlimoorangecounty.com</v>
          </cell>
          <cell r="G212622" t="str">
            <v>244070</v>
          </cell>
        </row>
        <row r="212623">
          <cell r="F212623" t="str">
            <v>hummerlimoride.com</v>
          </cell>
          <cell r="G212623" t="str">
            <v>244071</v>
          </cell>
        </row>
        <row r="212624">
          <cell r="F212624" t="str">
            <v>hummerpros.com.au</v>
          </cell>
          <cell r="G212624" t="str">
            <v>244072</v>
          </cell>
        </row>
        <row r="212625">
          <cell r="F212625" t="str">
            <v>hummingbird-communications.co.uk</v>
          </cell>
          <cell r="G212625" t="str">
            <v>244073</v>
          </cell>
        </row>
        <row r="212626">
          <cell r="F212626" t="str">
            <v>hummingblue.com.au</v>
          </cell>
          <cell r="G212626" t="str">
            <v>244074</v>
          </cell>
        </row>
        <row r="212627">
          <cell r="F212627" t="str">
            <v>hummingheads.co.jp</v>
          </cell>
          <cell r="G212627" t="str">
            <v>244075</v>
          </cell>
        </row>
        <row r="212628">
          <cell r="F212628" t="str">
            <v>hummingwave.com</v>
          </cell>
          <cell r="G212628" t="str">
            <v>244076</v>
          </cell>
        </row>
        <row r="212629">
          <cell r="F212629" t="str">
            <v>hummingwhale.com</v>
          </cell>
          <cell r="G212629" t="str">
            <v>244077</v>
          </cell>
        </row>
        <row r="212630">
          <cell r="F212630" t="str">
            <v>humongousmedia.com</v>
          </cell>
          <cell r="G212630" t="str">
            <v>244078</v>
          </cell>
        </row>
        <row r="212631">
          <cell r="F212631" t="str">
            <v>humouno.com</v>
          </cell>
          <cell r="G212631" t="str">
            <v>244079</v>
          </cell>
        </row>
        <row r="212632">
          <cell r="F212632" t="str">
            <v>humourframes.com</v>
          </cell>
          <cell r="G212632" t="str">
            <v>244080</v>
          </cell>
        </row>
        <row r="212633">
          <cell r="F212633" t="str">
            <v>humphreywealth.com.au</v>
          </cell>
          <cell r="G212633" t="str">
            <v>244081</v>
          </cell>
        </row>
        <row r="212634">
          <cell r="F212634" t="str">
            <v>humtap.com</v>
          </cell>
          <cell r="G212634" t="str">
            <v>244082</v>
          </cell>
        </row>
        <row r="212635">
          <cell r="F212635" t="str">
            <v>humthepeople.com</v>
          </cell>
          <cell r="G212635" t="str">
            <v>244083</v>
          </cell>
        </row>
        <row r="212636">
          <cell r="F212636" t="str">
            <v>humuch.com</v>
          </cell>
          <cell r="G212636" t="str">
            <v>244084</v>
          </cell>
        </row>
        <row r="212637">
          <cell r="F212637" t="str">
            <v>humyo.com</v>
          </cell>
          <cell r="G212637" t="str">
            <v>244085</v>
          </cell>
        </row>
        <row r="212638">
          <cell r="F212638" t="str">
            <v>hunchanalytics.com</v>
          </cell>
          <cell r="G212638" t="str">
            <v>244086</v>
          </cell>
        </row>
        <row r="212639">
          <cell r="F212639" t="str">
            <v>hunchbuzz.com</v>
          </cell>
          <cell r="G212639" t="str">
            <v>244087</v>
          </cell>
        </row>
        <row r="212640">
          <cell r="F212640" t="str">
            <v>hunchers.com</v>
          </cell>
          <cell r="G212640" t="str">
            <v>244088</v>
          </cell>
        </row>
        <row r="212641">
          <cell r="F212641" t="str">
            <v>hunchfree.com</v>
          </cell>
          <cell r="G212641" t="str">
            <v>244089</v>
          </cell>
        </row>
        <row r="212642">
          <cell r="F212642" t="str">
            <v>hunchmanifest.com</v>
          </cell>
          <cell r="G212642" t="str">
            <v>244090</v>
          </cell>
        </row>
        <row r="212643">
          <cell r="F212643" t="str">
            <v>hundred.org</v>
          </cell>
          <cell r="G212643" t="str">
            <v>244091</v>
          </cell>
        </row>
        <row r="212644">
          <cell r="F212644" t="str">
            <v>hundredsofcustomers.com</v>
          </cell>
          <cell r="G212644" t="str">
            <v>244092</v>
          </cell>
        </row>
        <row r="212645">
          <cell r="F212645" t="str">
            <v>hunelfea.co.jp</v>
          </cell>
          <cell r="G212645" t="str">
            <v>244093</v>
          </cell>
        </row>
        <row r="212646">
          <cell r="F212646" t="str">
            <v>hungaryprivateinvestigators.com</v>
          </cell>
          <cell r="G212646" t="str">
            <v>244094</v>
          </cell>
        </row>
        <row r="212647">
          <cell r="F212647" t="str">
            <v>hungerfreecolorado.org</v>
          </cell>
          <cell r="G212647" t="str">
            <v>244095</v>
          </cell>
        </row>
        <row r="212648">
          <cell r="F212648" t="str">
            <v>hungerhits.com</v>
          </cell>
          <cell r="G212648" t="str">
            <v>244096</v>
          </cell>
        </row>
        <row r="212649">
          <cell r="F212649" t="str">
            <v>hungertv.com</v>
          </cell>
          <cell r="G212649" t="str">
            <v>244097</v>
          </cell>
        </row>
        <row r="212650">
          <cell r="F212650" t="str">
            <v>hunglead.com</v>
          </cell>
          <cell r="G212650" t="str">
            <v>244098</v>
          </cell>
        </row>
        <row r="212651">
          <cell r="F212651" t="str">
            <v>hungry.dk</v>
          </cell>
          <cell r="G212651" t="str">
            <v>244099</v>
          </cell>
        </row>
        <row r="212652">
          <cell r="F212652" t="str">
            <v>hungry1.com</v>
          </cell>
          <cell r="G212652" t="str">
            <v>244100</v>
          </cell>
        </row>
        <row r="212653">
          <cell r="F212653" t="str">
            <v>hungrybags.com</v>
          </cell>
          <cell r="G212653" t="str">
            <v>244101</v>
          </cell>
        </row>
        <row r="212654">
          <cell r="F212654" t="str">
            <v>hungrybuy.com</v>
          </cell>
          <cell r="G212654" t="str">
            <v>244102</v>
          </cell>
        </row>
        <row r="212655">
          <cell r="F212655" t="str">
            <v>hungryfinance.com</v>
          </cell>
          <cell r="G212655" t="str">
            <v>244103</v>
          </cell>
        </row>
        <row r="212656">
          <cell r="F212656" t="str">
            <v>hungryflix.com</v>
          </cell>
          <cell r="G212656" t="str">
            <v>244104</v>
          </cell>
        </row>
        <row r="212657">
          <cell r="F212657" t="str">
            <v>hungrygowhere.com</v>
          </cell>
          <cell r="G212657" t="str">
            <v>244105</v>
          </cell>
        </row>
        <row r="212658">
          <cell r="F212658" t="str">
            <v>hungryhero.com.au</v>
          </cell>
          <cell r="G212658" t="str">
            <v>244106</v>
          </cell>
        </row>
        <row r="212659">
          <cell r="F212659" t="str">
            <v>hungryhouse.co.uk</v>
          </cell>
          <cell r="G212659" t="str">
            <v>244107</v>
          </cell>
        </row>
        <row r="212660">
          <cell r="F212660" t="str">
            <v>hungryhub.com</v>
          </cell>
          <cell r="G212660" t="str">
            <v>244108</v>
          </cell>
        </row>
        <row r="212661">
          <cell r="F212661" t="str">
            <v>hungrymedia.com</v>
          </cell>
          <cell r="G212661" t="str">
            <v>244109</v>
          </cell>
        </row>
        <row r="212662">
          <cell r="F212662" t="str">
            <v>hungrynaki.com</v>
          </cell>
          <cell r="G212662" t="str">
            <v>244110</v>
          </cell>
        </row>
        <row r="212663">
          <cell r="F212663" t="str">
            <v>hungryseacow.com</v>
          </cell>
          <cell r="G212663" t="str">
            <v>244111</v>
          </cell>
        </row>
        <row r="212664">
          <cell r="F212664" t="str">
            <v>hunivers.com</v>
          </cell>
          <cell r="G212664" t="str">
            <v>244112</v>
          </cell>
        </row>
        <row r="212665">
          <cell r="F212665" t="str">
            <v>hunome.com</v>
          </cell>
          <cell r="G212665" t="str">
            <v>244113</v>
          </cell>
        </row>
        <row r="212666">
          <cell r="F212666" t="str">
            <v>huntandgather.com</v>
          </cell>
          <cell r="G212666" t="str">
            <v>244114</v>
          </cell>
        </row>
        <row r="212667">
          <cell r="F212667" t="str">
            <v>huntedcow.com</v>
          </cell>
          <cell r="G212667" t="str">
            <v>244115</v>
          </cell>
        </row>
        <row r="212668">
          <cell r="F212668" t="str">
            <v>hunterandbard.com</v>
          </cell>
          <cell r="G212668" t="str">
            <v>244116</v>
          </cell>
        </row>
        <row r="212669">
          <cell r="F212669" t="str">
            <v>hunterdigitalmarketing.com</v>
          </cell>
          <cell r="G212669" t="str">
            <v>244117</v>
          </cell>
        </row>
        <row r="212670">
          <cell r="F212670" t="str">
            <v>hunteredcourse.com</v>
          </cell>
          <cell r="G212670" t="str">
            <v>244118</v>
          </cell>
        </row>
        <row r="212671">
          <cell r="F212671" t="str">
            <v>hunterfm.com</v>
          </cell>
          <cell r="G212671" t="str">
            <v>244119</v>
          </cell>
        </row>
        <row r="212672">
          <cell r="F212672" t="str">
            <v>hunterhawk.com</v>
          </cell>
          <cell r="G212672" t="str">
            <v>244120</v>
          </cell>
        </row>
        <row r="212673">
          <cell r="F212673" t="str">
            <v>hunterist.com</v>
          </cell>
          <cell r="G212673" t="str">
            <v>244121</v>
          </cell>
        </row>
        <row r="212674">
          <cell r="F212674" t="str">
            <v>hunterross.com</v>
          </cell>
          <cell r="G212674" t="str">
            <v>244122</v>
          </cell>
        </row>
        <row r="212675">
          <cell r="F212675" t="str">
            <v>hunterscorners.ca</v>
          </cell>
          <cell r="G212675" t="str">
            <v>244123</v>
          </cell>
        </row>
        <row r="212676">
          <cell r="F212676" t="str">
            <v>huntersdb.com</v>
          </cell>
          <cell r="G212676" t="str">
            <v>244124</v>
          </cell>
        </row>
        <row r="212677">
          <cell r="F212677" t="str">
            <v>huntersresources.com</v>
          </cell>
          <cell r="G212677" t="str">
            <v>244125</v>
          </cell>
        </row>
        <row r="212678">
          <cell r="F212678" t="str">
            <v>hunterwise.com</v>
          </cell>
          <cell r="G212678" t="str">
            <v>244126</v>
          </cell>
        </row>
        <row r="212679">
          <cell r="F212679" t="str">
            <v>huntgathersnack.com</v>
          </cell>
          <cell r="G212679" t="str">
            <v>244127</v>
          </cell>
        </row>
        <row r="212680">
          <cell r="F212680" t="str">
            <v>huntgreenandjames.com</v>
          </cell>
          <cell r="G212680" t="str">
            <v>244128</v>
          </cell>
        </row>
        <row r="212681">
          <cell r="F212681" t="str">
            <v>huntingreport.com</v>
          </cell>
          <cell r="G212681" t="str">
            <v>244129</v>
          </cell>
        </row>
        <row r="212682">
          <cell r="F212682" t="str">
            <v>huntingtoningalls.com</v>
          </cell>
          <cell r="G212682" t="str">
            <v>244130</v>
          </cell>
        </row>
        <row r="212683">
          <cell r="F212683" t="str">
            <v>huntingwithpixels.com</v>
          </cell>
          <cell r="G212683" t="str">
            <v>244131</v>
          </cell>
        </row>
        <row r="212684">
          <cell r="F212684" t="str">
            <v>huntivore.com</v>
          </cell>
          <cell r="G212684" t="str">
            <v>244132</v>
          </cell>
        </row>
        <row r="212685">
          <cell r="F212685" t="str">
            <v>huntleyclub.com</v>
          </cell>
          <cell r="G212685" t="str">
            <v>244133</v>
          </cell>
        </row>
        <row r="212686">
          <cell r="F212686" t="str">
            <v>huntllc.com</v>
          </cell>
          <cell r="G212686" t="str">
            <v>244134</v>
          </cell>
        </row>
        <row r="212687">
          <cell r="F212687" t="str">
            <v>huntloc.com</v>
          </cell>
          <cell r="G212687" t="str">
            <v>244135</v>
          </cell>
        </row>
        <row r="212688">
          <cell r="F212688" t="str">
            <v>huntmining.com</v>
          </cell>
          <cell r="G212688" t="str">
            <v>244136</v>
          </cell>
        </row>
        <row r="212689">
          <cell r="F212689" t="str">
            <v>huntress.co.uk</v>
          </cell>
          <cell r="G212689" t="str">
            <v>244137</v>
          </cell>
        </row>
        <row r="212690">
          <cell r="F212690" t="str">
            <v>huntshire.com</v>
          </cell>
          <cell r="G212690" t="str">
            <v>244138</v>
          </cell>
        </row>
        <row r="212691">
          <cell r="F212691" t="str">
            <v>huntsmansecurity.com</v>
          </cell>
          <cell r="G212691" t="str">
            <v>244139</v>
          </cell>
        </row>
        <row r="212692">
          <cell r="F212692" t="str">
            <v>huntspoint.com</v>
          </cell>
          <cell r="G212692" t="str">
            <v>244140</v>
          </cell>
        </row>
        <row r="212693">
          <cell r="F212693" t="str">
            <v>huntsvilletreeservice.net</v>
          </cell>
          <cell r="G212693" t="str">
            <v>244141</v>
          </cell>
        </row>
        <row r="212694">
          <cell r="F212694" t="str">
            <v>huntsy.com</v>
          </cell>
          <cell r="G212694" t="str">
            <v>244142</v>
          </cell>
        </row>
        <row r="212695">
          <cell r="F212695" t="str">
            <v>hunttelecom.com</v>
          </cell>
          <cell r="G212695" t="str">
            <v>244143</v>
          </cell>
        </row>
        <row r="212696">
          <cell r="F212696" t="str">
            <v>hunza.jp</v>
          </cell>
          <cell r="G212696" t="str">
            <v>244144</v>
          </cell>
        </row>
        <row r="212697">
          <cell r="F212697" t="str">
            <v>huohua.co</v>
          </cell>
          <cell r="G212697" t="str">
            <v>244145</v>
          </cell>
        </row>
        <row r="212698">
          <cell r="F212698" t="str">
            <v>huoneistokeskus.fi</v>
          </cell>
          <cell r="G212698" t="str">
            <v>244146</v>
          </cell>
        </row>
        <row r="212699">
          <cell r="F212699" t="str">
            <v>huongviettravel.com</v>
          </cell>
          <cell r="G212699" t="str">
            <v>244147</v>
          </cell>
        </row>
        <row r="212700">
          <cell r="F212700" t="str">
            <v>hupstream.com</v>
          </cell>
          <cell r="G212700" t="str">
            <v>244148</v>
          </cell>
        </row>
        <row r="212701">
          <cell r="F212701" t="str">
            <v>huray.net</v>
          </cell>
          <cell r="G212701" t="str">
            <v>244149</v>
          </cell>
        </row>
        <row r="212702">
          <cell r="F212702" t="str">
            <v>hurdan.com</v>
          </cell>
          <cell r="G212702" t="str">
            <v>244150</v>
          </cell>
        </row>
        <row r="212703">
          <cell r="F212703" t="str">
            <v>hurdlerstudios.com</v>
          </cell>
          <cell r="G212703" t="str">
            <v>244151</v>
          </cell>
        </row>
        <row r="212704">
          <cell r="F212704" t="str">
            <v>hurdlr.com</v>
          </cell>
          <cell r="G212704" t="str">
            <v>244152</v>
          </cell>
        </row>
        <row r="212705">
          <cell r="F212705" t="str">
            <v>hureca.com</v>
          </cell>
          <cell r="G212705" t="str">
            <v>244153</v>
          </cell>
        </row>
        <row r="212706">
          <cell r="F212706" t="str">
            <v>hurekatek.com</v>
          </cell>
          <cell r="G212706" t="str">
            <v>244154</v>
          </cell>
        </row>
        <row r="212707">
          <cell r="F212707" t="str">
            <v>huren.nl</v>
          </cell>
          <cell r="G212707" t="str">
            <v>244155</v>
          </cell>
        </row>
        <row r="212708">
          <cell r="F212708" t="str">
            <v>hurford-salvi-carr.co.uk</v>
          </cell>
          <cell r="G212708" t="str">
            <v>244156</v>
          </cell>
        </row>
        <row r="212709">
          <cell r="F212709" t="str">
            <v>hurl.net</v>
          </cell>
          <cell r="G212709" t="str">
            <v>244157</v>
          </cell>
        </row>
        <row r="212710">
          <cell r="F212710" t="str">
            <v>hurley.com</v>
          </cell>
          <cell r="G212710" t="str">
            <v>244158</v>
          </cell>
        </row>
        <row r="212711">
          <cell r="F212711" t="str">
            <v>huronconsultinggroup.com</v>
          </cell>
          <cell r="G212711" t="str">
            <v>244159</v>
          </cell>
        </row>
        <row r="212712">
          <cell r="F212712" t="str">
            <v>hurox.com</v>
          </cell>
          <cell r="G212712" t="str">
            <v>244160</v>
          </cell>
        </row>
        <row r="212713">
          <cell r="F212713" t="str">
            <v>hurrah.it</v>
          </cell>
          <cell r="G212713" t="str">
            <v>244161</v>
          </cell>
        </row>
        <row r="212714">
          <cell r="F212714" t="str">
            <v>hurrdat.com</v>
          </cell>
          <cell r="G212714" t="str">
            <v>244162</v>
          </cell>
        </row>
        <row r="212715">
          <cell r="F212715" t="str">
            <v>hurricanefleet.com</v>
          </cell>
          <cell r="G212715" t="str">
            <v>244163</v>
          </cell>
        </row>
        <row r="212716">
          <cell r="F212716" t="str">
            <v>hurricanewindpower.com</v>
          </cell>
          <cell r="G212716" t="str">
            <v>244164</v>
          </cell>
        </row>
        <row r="212717">
          <cell r="F212717" t="str">
            <v>hurriyetemlak.com</v>
          </cell>
          <cell r="G212717" t="str">
            <v>244165</v>
          </cell>
        </row>
        <row r="212718">
          <cell r="F212718" t="str">
            <v>hurrycam.com</v>
          </cell>
          <cell r="G212718" t="str">
            <v>244166</v>
          </cell>
        </row>
        <row r="212719">
          <cell r="F212719" t="str">
            <v>hurryhurry.com</v>
          </cell>
          <cell r="G212719" t="str">
            <v>244167</v>
          </cell>
        </row>
        <row r="212720">
          <cell r="F212720" t="str">
            <v>hurtworld.com</v>
          </cell>
          <cell r="G212720" t="str">
            <v>244168</v>
          </cell>
        </row>
        <row r="212721">
          <cell r="F212721" t="str">
            <v>hurwitz.com</v>
          </cell>
          <cell r="G212721" t="str">
            <v>244169</v>
          </cell>
        </row>
        <row r="212722">
          <cell r="F212722" t="str">
            <v>hus.fi</v>
          </cell>
          <cell r="G212722" t="str">
            <v>244170</v>
          </cell>
        </row>
        <row r="212723">
          <cell r="F212723" t="str">
            <v>husdal.com</v>
          </cell>
          <cell r="G212723" t="str">
            <v>244171</v>
          </cell>
        </row>
        <row r="212724">
          <cell r="F212724" t="str">
            <v>hushbedrooms.com</v>
          </cell>
          <cell r="G212724" t="str">
            <v>244172</v>
          </cell>
        </row>
        <row r="212725">
          <cell r="F212725" t="str">
            <v>hushdomain.com</v>
          </cell>
          <cell r="G212725" t="str">
            <v>244173</v>
          </cell>
        </row>
        <row r="212726">
          <cell r="F212726" t="str">
            <v>hushhush.com</v>
          </cell>
          <cell r="G212726" t="str">
            <v>244174</v>
          </cell>
        </row>
        <row r="212727">
          <cell r="F212727" t="str">
            <v>hushlabs.com</v>
          </cell>
          <cell r="G212727" t="str">
            <v>244175</v>
          </cell>
        </row>
        <row r="212728">
          <cell r="F212728" t="str">
            <v>hushvine.com</v>
          </cell>
          <cell r="G212728" t="str">
            <v>244176</v>
          </cell>
        </row>
        <row r="212729">
          <cell r="F212729" t="str">
            <v>huske.co</v>
          </cell>
          <cell r="G212729" t="str">
            <v>244177</v>
          </cell>
        </row>
        <row r="212730">
          <cell r="F212730" t="str">
            <v>huskpowersystems.com</v>
          </cell>
          <cell r="G212730" t="str">
            <v>244178</v>
          </cell>
        </row>
        <row r="212731">
          <cell r="F212731" t="str">
            <v>huskyenergy.ca</v>
          </cell>
          <cell r="G212731" t="str">
            <v>244179</v>
          </cell>
        </row>
        <row r="212732">
          <cell r="F212732" t="str">
            <v>huskyfinance.com</v>
          </cell>
          <cell r="G212732" t="str">
            <v>244180</v>
          </cell>
        </row>
        <row r="212733">
          <cell r="F212733" t="str">
            <v>huskyseo.co.uk</v>
          </cell>
          <cell r="G212733" t="str">
            <v>244181</v>
          </cell>
        </row>
        <row r="212734">
          <cell r="F212734" t="str">
            <v>hussainsons.pk</v>
          </cell>
          <cell r="G212734" t="str">
            <v>244182</v>
          </cell>
        </row>
        <row r="212735">
          <cell r="F212735" t="str">
            <v>husseinchalayan.com</v>
          </cell>
          <cell r="G212735" t="str">
            <v>244183</v>
          </cell>
        </row>
        <row r="212736">
          <cell r="F212736" t="str">
            <v>hussevent.se</v>
          </cell>
          <cell r="G212736" t="str">
            <v>244184</v>
          </cell>
        </row>
        <row r="212737">
          <cell r="F212737" t="str">
            <v>hustedplumbing.com</v>
          </cell>
          <cell r="G212737" t="str">
            <v>244185</v>
          </cell>
        </row>
        <row r="212738">
          <cell r="F212738" t="str">
            <v>hustle.is</v>
          </cell>
          <cell r="G212738" t="str">
            <v>244186</v>
          </cell>
        </row>
        <row r="212739">
          <cell r="F212739" t="str">
            <v>hustle.vc</v>
          </cell>
          <cell r="G212739" t="str">
            <v>244187</v>
          </cell>
        </row>
        <row r="212740">
          <cell r="F212740" t="str">
            <v>hustlerhollywood.com</v>
          </cell>
          <cell r="G212740" t="str">
            <v>244188</v>
          </cell>
        </row>
        <row r="212741">
          <cell r="F212741" t="str">
            <v>husys.net</v>
          </cell>
          <cell r="G212741" t="str">
            <v>244189</v>
          </cell>
        </row>
        <row r="212742">
          <cell r="F212742" t="str">
            <v>hutchmedia.com</v>
          </cell>
          <cell r="G212742" t="str">
            <v>244190</v>
          </cell>
        </row>
        <row r="212743">
          <cell r="F212743" t="str">
            <v>huti.ru</v>
          </cell>
          <cell r="G212743" t="str">
            <v>244191</v>
          </cell>
        </row>
        <row r="212744">
          <cell r="F212744" t="str">
            <v>hutke.com</v>
          </cell>
          <cell r="G212744" t="str">
            <v>244192</v>
          </cell>
        </row>
        <row r="212745">
          <cell r="F212745" t="str">
            <v>hutman.ch</v>
          </cell>
          <cell r="G212745" t="str">
            <v>244193</v>
          </cell>
        </row>
        <row r="212746">
          <cell r="F212746" t="str">
            <v>hutranz.com</v>
          </cell>
          <cell r="G212746" t="str">
            <v>244194</v>
          </cell>
        </row>
        <row r="212747">
          <cell r="F212747" t="str">
            <v>hutster.com</v>
          </cell>
          <cell r="G212747" t="str">
            <v>244195</v>
          </cell>
        </row>
        <row r="212748">
          <cell r="F212748" t="str">
            <v>huttstreetphotos.com.au</v>
          </cell>
          <cell r="G212748" t="str">
            <v>244196</v>
          </cell>
        </row>
        <row r="212749">
          <cell r="F212749" t="str">
            <v>huubla.com</v>
          </cell>
          <cell r="G212749" t="str">
            <v>244197</v>
          </cell>
        </row>
        <row r="212750">
          <cell r="F212750" t="str">
            <v>huuraygroup.com</v>
          </cell>
          <cell r="G212750" t="str">
            <v>244198</v>
          </cell>
        </row>
        <row r="212751">
          <cell r="F212751" t="str">
            <v>huutaart.com</v>
          </cell>
          <cell r="G212751" t="str">
            <v>244199</v>
          </cell>
        </row>
        <row r="212752">
          <cell r="F212752" t="str">
            <v>huwhere.com</v>
          </cell>
          <cell r="G212752" t="str">
            <v>244200</v>
          </cell>
        </row>
        <row r="212753">
          <cell r="F212753" t="str">
            <v>huwun.com</v>
          </cell>
          <cell r="G212753" t="str">
            <v>244201</v>
          </cell>
        </row>
        <row r="212754">
          <cell r="F212754" t="str">
            <v>huxley.com</v>
          </cell>
          <cell r="G212754" t="str">
            <v>244202</v>
          </cell>
        </row>
        <row r="212755">
          <cell r="F212755" t="str">
            <v>huxleydc.com</v>
          </cell>
          <cell r="G212755" t="str">
            <v>244203</v>
          </cell>
        </row>
        <row r="212756">
          <cell r="F212756" t="str">
            <v>huygenscapital.com</v>
          </cell>
          <cell r="G212756" t="str">
            <v>244204</v>
          </cell>
        </row>
        <row r="212757">
          <cell r="F212757" t="str">
            <v>huz.de</v>
          </cell>
          <cell r="G212757" t="str">
            <v>244205</v>
          </cell>
        </row>
        <row r="212758">
          <cell r="F212758" t="str">
            <v>huzo.com</v>
          </cell>
          <cell r="G212758" t="str">
            <v>244206</v>
          </cell>
        </row>
        <row r="212759">
          <cell r="F212759" t="str">
            <v>huzzaz.com</v>
          </cell>
          <cell r="G212759" t="str">
            <v>244207</v>
          </cell>
        </row>
        <row r="212760">
          <cell r="F212760" t="str">
            <v>hvac.com</v>
          </cell>
          <cell r="G212760" t="str">
            <v>244208</v>
          </cell>
        </row>
        <row r="212761">
          <cell r="F212761" t="str">
            <v>hvacpw.com</v>
          </cell>
          <cell r="G212761" t="str">
            <v>244209</v>
          </cell>
        </row>
        <row r="212762">
          <cell r="F212762" t="str">
            <v>hvacrepairatlanta.com</v>
          </cell>
          <cell r="G212762" t="str">
            <v>244210</v>
          </cell>
        </row>
        <row r="212763">
          <cell r="F212763" t="str">
            <v>hveconnexions.com</v>
          </cell>
          <cell r="G212763" t="str">
            <v>244211</v>
          </cell>
        </row>
        <row r="212764">
          <cell r="F212764" t="str">
            <v>hvimedia.com</v>
          </cell>
          <cell r="G212764" t="str">
            <v>244212</v>
          </cell>
        </row>
        <row r="212765">
          <cell r="F212765" t="str">
            <v>hvinc.com</v>
          </cell>
          <cell r="G212765" t="str">
            <v>244213</v>
          </cell>
        </row>
        <row r="212766">
          <cell r="F212766" t="str">
            <v>hvr-software.com</v>
          </cell>
          <cell r="G212766" t="str">
            <v>244214</v>
          </cell>
        </row>
        <row r="212767">
          <cell r="F212767" t="str">
            <v>hw-brands.com</v>
          </cell>
          <cell r="G212767" t="str">
            <v>244215</v>
          </cell>
        </row>
        <row r="212768">
          <cell r="F212768" t="str">
            <v>hwbot.org</v>
          </cell>
          <cell r="G212768" t="str">
            <v>244216</v>
          </cell>
        </row>
        <row r="212769">
          <cell r="F212769" t="str">
            <v>hwcontracting.net</v>
          </cell>
          <cell r="G212769" t="str">
            <v>244217</v>
          </cell>
        </row>
        <row r="212770">
          <cell r="F212770" t="str">
            <v>hwdesignco.com</v>
          </cell>
          <cell r="G212770" t="str">
            <v>244218</v>
          </cell>
        </row>
        <row r="212771">
          <cell r="F212771" t="str">
            <v>hwgreen.com</v>
          </cell>
          <cell r="G212771" t="str">
            <v>244219</v>
          </cell>
        </row>
        <row r="212772">
          <cell r="F212772" t="str">
            <v>hwideas.com</v>
          </cell>
          <cell r="G212772" t="str">
            <v>244220</v>
          </cell>
        </row>
        <row r="212773">
          <cell r="F212773" t="str">
            <v>hwoodgroup.com</v>
          </cell>
          <cell r="G212773" t="str">
            <v>244221</v>
          </cell>
        </row>
        <row r="212774">
          <cell r="F212774" t="str">
            <v>hworksinc.com</v>
          </cell>
          <cell r="G212774" t="str">
            <v>244222</v>
          </cell>
        </row>
        <row r="212775">
          <cell r="F212775" t="str">
            <v>hwp.com.tr</v>
          </cell>
          <cell r="G212775" t="str">
            <v>244223</v>
          </cell>
        </row>
        <row r="212776">
          <cell r="F212776" t="str">
            <v>hwsensor.com</v>
          </cell>
          <cell r="G212776" t="str">
            <v>244224</v>
          </cell>
        </row>
        <row r="212777">
          <cell r="F212777" t="str">
            <v>hwsuite.com</v>
          </cell>
          <cell r="G212777" t="str">
            <v>244225</v>
          </cell>
        </row>
        <row r="212778">
          <cell r="F212778" t="str">
            <v>hwtech.org</v>
          </cell>
          <cell r="G212778" t="str">
            <v>244226</v>
          </cell>
        </row>
        <row r="212779">
          <cell r="F212779" t="str">
            <v>hwupgrade.it</v>
          </cell>
          <cell r="G212779" t="str">
            <v>244227</v>
          </cell>
        </row>
        <row r="212780">
          <cell r="F212780" t="str">
            <v>hxb.com.cn</v>
          </cell>
          <cell r="G212780" t="str">
            <v>244228</v>
          </cell>
        </row>
        <row r="212781">
          <cell r="F212781" t="str">
            <v>hxti.com</v>
          </cell>
          <cell r="G212781" t="str">
            <v>244229</v>
          </cell>
        </row>
        <row r="212782">
          <cell r="F212782" t="str">
            <v>hy.co</v>
          </cell>
          <cell r="G212782" t="str">
            <v>244230</v>
          </cell>
        </row>
        <row r="212783">
          <cell r="F212783" t="str">
            <v>hy.ly</v>
          </cell>
          <cell r="G212783" t="str">
            <v>244231</v>
          </cell>
        </row>
        <row r="212784">
          <cell r="F212784" t="str">
            <v>hy9.com</v>
          </cell>
          <cell r="G212784" t="str">
            <v>244232</v>
          </cell>
        </row>
        <row r="212785">
          <cell r="F212785" t="str">
            <v>hya.com.tw</v>
          </cell>
          <cell r="G212785" t="str">
            <v>244233</v>
          </cell>
        </row>
        <row r="212786">
          <cell r="F212786" t="str">
            <v>hybonelevators.com</v>
          </cell>
          <cell r="G212786" t="str">
            <v>244234</v>
          </cell>
        </row>
        <row r="212787">
          <cell r="F212787" t="str">
            <v>hybrid-learning.com</v>
          </cell>
          <cell r="G212787" t="str">
            <v>244235</v>
          </cell>
        </row>
        <row r="212788">
          <cell r="F212788" t="str">
            <v>hybrid-solutions.com</v>
          </cell>
          <cell r="G212788" t="str">
            <v>244236</v>
          </cell>
        </row>
        <row r="212789">
          <cell r="F212789" t="str">
            <v>hybridairship.net</v>
          </cell>
          <cell r="G212789" t="str">
            <v>244237</v>
          </cell>
        </row>
        <row r="212790">
          <cell r="F212790" t="str">
            <v>hybridan.com</v>
          </cell>
          <cell r="G212790" t="str">
            <v>244238</v>
          </cell>
        </row>
        <row r="212791">
          <cell r="F212791" t="str">
            <v>hybridclinicaltransformation.com</v>
          </cell>
          <cell r="G212791" t="str">
            <v>244239</v>
          </cell>
        </row>
        <row r="212792">
          <cell r="F212792" t="str">
            <v>hybridcoatingtech.com</v>
          </cell>
          <cell r="G212792" t="str">
            <v>244240</v>
          </cell>
        </row>
        <row r="212793">
          <cell r="F212793" t="str">
            <v>hybridcontent.net</v>
          </cell>
          <cell r="G212793" t="str">
            <v>244241</v>
          </cell>
        </row>
        <row r="212794">
          <cell r="F212794" t="str">
            <v>hybridgroup.com</v>
          </cell>
          <cell r="G212794" t="str">
            <v>244242</v>
          </cell>
        </row>
        <row r="212795">
          <cell r="F212795" t="str">
            <v>hybridigital.com</v>
          </cell>
          <cell r="G212795" t="str">
            <v>244243</v>
          </cell>
        </row>
        <row r="212796">
          <cell r="F212796" t="str">
            <v>hybridintelligence.com</v>
          </cell>
          <cell r="G212796" t="str">
            <v>244244</v>
          </cell>
        </row>
        <row r="212797">
          <cell r="F212797" t="str">
            <v>hybridmedicalanimation.com</v>
          </cell>
          <cell r="G212797" t="str">
            <v>244245</v>
          </cell>
        </row>
        <row r="212798">
          <cell r="F212798" t="str">
            <v>hybridmindset.com</v>
          </cell>
          <cell r="G212798" t="str">
            <v>244246</v>
          </cell>
        </row>
        <row r="212799">
          <cell r="F212799" t="str">
            <v>hybridnewsgroup.com</v>
          </cell>
          <cell r="G212799" t="str">
            <v>244247</v>
          </cell>
        </row>
        <row r="212800">
          <cell r="F212800" t="str">
            <v>hybridreality.me</v>
          </cell>
          <cell r="G212800" t="str">
            <v>244248</v>
          </cell>
        </row>
        <row r="212801">
          <cell r="F212801" t="str">
            <v>hybridsilica.com</v>
          </cell>
          <cell r="G212801" t="str">
            <v>244249</v>
          </cell>
        </row>
        <row r="212802">
          <cell r="F212802" t="str">
            <v>hybridsoftware.com</v>
          </cell>
          <cell r="G212802" t="str">
            <v>244250</v>
          </cell>
        </row>
        <row r="212803">
          <cell r="F212803" t="str">
            <v>hybridwisdom.com</v>
          </cell>
          <cell r="G212803" t="str">
            <v>244251</v>
          </cell>
        </row>
        <row r="212804">
          <cell r="F212804" t="str">
            <v>hybrytec.com</v>
          </cell>
          <cell r="G212804" t="str">
            <v>244252</v>
          </cell>
        </row>
        <row r="212805">
          <cell r="F212805" t="str">
            <v>hydeparkcg.com</v>
          </cell>
          <cell r="G212805" t="str">
            <v>244253</v>
          </cell>
        </row>
        <row r="212806">
          <cell r="F212806" t="str">
            <v>hyderabadbloom.com</v>
          </cell>
          <cell r="G212806" t="str">
            <v>244254</v>
          </cell>
        </row>
        <row r="212807">
          <cell r="F212807" t="str">
            <v>hyderabadflora.in</v>
          </cell>
          <cell r="G212807" t="str">
            <v>244255</v>
          </cell>
        </row>
        <row r="212808">
          <cell r="F212808" t="str">
            <v>hydna.com</v>
          </cell>
          <cell r="G212808" t="str">
            <v>244256</v>
          </cell>
        </row>
        <row r="212809">
          <cell r="F212809" t="str">
            <v>hydnet.se</v>
          </cell>
          <cell r="G212809" t="str">
            <v>244257</v>
          </cell>
        </row>
        <row r="212810">
          <cell r="F212810" t="str">
            <v>hydra-aqua.com</v>
          </cell>
          <cell r="G212810" t="str">
            <v>244258</v>
          </cell>
        </row>
        <row r="212811">
          <cell r="F212811" t="str">
            <v>hydra-billing.com</v>
          </cell>
          <cell r="G212811" t="str">
            <v>244259</v>
          </cell>
        </row>
        <row r="212812">
          <cell r="F212812" t="str">
            <v>hydra-walk.com</v>
          </cell>
          <cell r="G212812" t="str">
            <v>244260</v>
          </cell>
        </row>
        <row r="212813">
          <cell r="F212813" t="str">
            <v>hydracreative.com</v>
          </cell>
          <cell r="G212813" t="str">
            <v>244261</v>
          </cell>
        </row>
        <row r="212814">
          <cell r="F212814" t="str">
            <v>hydraft.co.kr</v>
          </cell>
          <cell r="G212814" t="str">
            <v>244262</v>
          </cell>
        </row>
        <row r="212815">
          <cell r="F212815" t="str">
            <v>hydramedia.com</v>
          </cell>
          <cell r="G212815" t="str">
            <v>244263</v>
          </cell>
        </row>
        <row r="212816">
          <cell r="F212816" t="str">
            <v>hydranetwork.com</v>
          </cell>
          <cell r="G212816" t="str">
            <v>244264</v>
          </cell>
        </row>
        <row r="212817">
          <cell r="F212817" t="str">
            <v>hydrantsf.com</v>
          </cell>
          <cell r="G212817" t="str">
            <v>244265</v>
          </cell>
        </row>
        <row r="212818">
          <cell r="F212818" t="str">
            <v>hydraulic.oilpower.net</v>
          </cell>
          <cell r="G212818" t="str">
            <v>244266</v>
          </cell>
        </row>
        <row r="212819">
          <cell r="F212819" t="str">
            <v>hydraulikken.dk</v>
          </cell>
          <cell r="G212819" t="str">
            <v>244267</v>
          </cell>
        </row>
        <row r="212820">
          <cell r="F212820" t="str">
            <v>hydrawell.no</v>
          </cell>
          <cell r="G212820" t="str">
            <v>244268</v>
          </cell>
        </row>
        <row r="212821">
          <cell r="F212821" t="str">
            <v>hydrent.com</v>
          </cell>
          <cell r="G212821" t="str">
            <v>244269</v>
          </cell>
        </row>
        <row r="212822">
          <cell r="F212822" t="str">
            <v>hydricmedia.com</v>
          </cell>
          <cell r="G212822" t="str">
            <v>244270</v>
          </cell>
        </row>
        <row r="212823">
          <cell r="F212823" t="str">
            <v>hydril.com</v>
          </cell>
          <cell r="G212823" t="str">
            <v>244271</v>
          </cell>
        </row>
        <row r="212824">
          <cell r="F212824" t="str">
            <v>hydrix.com</v>
          </cell>
          <cell r="G212824" t="str">
            <v>244272</v>
          </cell>
        </row>
        <row r="212825">
          <cell r="F212825" t="str">
            <v>hydro.id</v>
          </cell>
          <cell r="G212825" t="str">
            <v>244273</v>
          </cell>
        </row>
        <row r="212826">
          <cell r="F212826" t="str">
            <v>hydrochloricacidlr.com</v>
          </cell>
          <cell r="G212826" t="str">
            <v>244274</v>
          </cell>
        </row>
        <row r="212827">
          <cell r="F212827" t="str">
            <v>hydroflask.com</v>
          </cell>
          <cell r="G212827" t="str">
            <v>244275</v>
          </cell>
        </row>
        <row r="212828">
          <cell r="F212828" t="str">
            <v>hydroflex.com</v>
          </cell>
          <cell r="G212828" t="str">
            <v>244276</v>
          </cell>
        </row>
        <row r="212829">
          <cell r="F212829" t="str">
            <v>hydrogengroup.com</v>
          </cell>
          <cell r="G212829" t="str">
            <v>244277</v>
          </cell>
        </row>
        <row r="212830">
          <cell r="F212830" t="str">
            <v>hydrogeninjectiontechnology.com</v>
          </cell>
          <cell r="G212830" t="str">
            <v>244278</v>
          </cell>
        </row>
        <row r="212831">
          <cell r="F212831" t="str">
            <v>hydrogrowled.com</v>
          </cell>
          <cell r="G212831" t="str">
            <v>244279</v>
          </cell>
        </row>
        <row r="212832">
          <cell r="F212832" t="str">
            <v>hydroinnovations.com</v>
          </cell>
          <cell r="G212832" t="str">
            <v>244280</v>
          </cell>
        </row>
        <row r="212833">
          <cell r="F212833" t="str">
            <v>hydrointernational.ie</v>
          </cell>
          <cell r="G212833" t="str">
            <v>244281</v>
          </cell>
        </row>
        <row r="212834">
          <cell r="F212834" t="str">
            <v>hydrojetman.com</v>
          </cell>
          <cell r="G212834" t="str">
            <v>244282</v>
          </cell>
        </row>
        <row r="212835">
          <cell r="F212835" t="str">
            <v>hydroline.com</v>
          </cell>
          <cell r="G212835" t="str">
            <v>244283</v>
          </cell>
        </row>
        <row r="212836">
          <cell r="F212836" t="str">
            <v>hydrologic.com</v>
          </cell>
          <cell r="G212836" t="str">
            <v>244284</v>
          </cell>
        </row>
        <row r="212837">
          <cell r="F212837" t="str">
            <v>hydromentia.com</v>
          </cell>
          <cell r="G212837" t="str">
            <v>244285</v>
          </cell>
        </row>
        <row r="212838">
          <cell r="F212838" t="str">
            <v>hydromodelhost.com</v>
          </cell>
          <cell r="G212838" t="str">
            <v>244286</v>
          </cell>
        </row>
        <row r="212839">
          <cell r="F212839" t="str">
            <v>hydronalix.com</v>
          </cell>
          <cell r="G212839" t="str">
            <v>244287</v>
          </cell>
        </row>
        <row r="212840">
          <cell r="F212840" t="str">
            <v>hydroone.com</v>
          </cell>
          <cell r="G212840" t="str">
            <v>244288</v>
          </cell>
        </row>
        <row r="212841">
          <cell r="F212841" t="str">
            <v>hydroonetelecom.com</v>
          </cell>
          <cell r="G212841" t="str">
            <v>244289</v>
          </cell>
        </row>
        <row r="212842">
          <cell r="F212842" t="str">
            <v>hydroprotubs.com</v>
          </cell>
          <cell r="G212842" t="str">
            <v>244290</v>
          </cell>
        </row>
        <row r="212843">
          <cell r="F212843" t="str">
            <v>hydrorun.ca</v>
          </cell>
          <cell r="G212843" t="str">
            <v>244291</v>
          </cell>
        </row>
        <row r="212844">
          <cell r="F212844" t="str">
            <v>hydros.ch</v>
          </cell>
          <cell r="G212844" t="str">
            <v>244292</v>
          </cell>
        </row>
        <row r="212845">
          <cell r="F212845" t="str">
            <v>hydrosave.co.uk</v>
          </cell>
          <cell r="G212845" t="str">
            <v>244293</v>
          </cell>
        </row>
        <row r="212846">
          <cell r="F212846" t="str">
            <v>hydrosbottle.com</v>
          </cell>
          <cell r="G212846" t="str">
            <v>244294</v>
          </cell>
        </row>
        <row r="212847">
          <cell r="F212847" t="str">
            <v>hydrovolts.com</v>
          </cell>
          <cell r="G212847" t="str">
            <v>244295</v>
          </cell>
        </row>
        <row r="212848">
          <cell r="F212848" t="str">
            <v>hydroworx.com</v>
          </cell>
          <cell r="G212848" t="str">
            <v>244296</v>
          </cell>
        </row>
        <row r="212849">
          <cell r="F212849" t="str">
            <v>hydroxatone.com</v>
          </cell>
          <cell r="G212849" t="str">
            <v>244297</v>
          </cell>
        </row>
        <row r="212850">
          <cell r="F212850" t="str">
            <v>hyfn.com</v>
          </cell>
          <cell r="G212850" t="str">
            <v>244298</v>
          </cell>
        </row>
        <row r="212851">
          <cell r="F212851" t="str">
            <v>hyge.co.jp</v>
          </cell>
          <cell r="G212851" t="str">
            <v>244299</v>
          </cell>
        </row>
        <row r="212852">
          <cell r="F212852" t="str">
            <v>hygeia.us</v>
          </cell>
          <cell r="G212852" t="str">
            <v>244300</v>
          </cell>
        </row>
        <row r="212853">
          <cell r="F212853" t="str">
            <v>hygo.com</v>
          </cell>
          <cell r="G212853" t="str">
            <v>244301</v>
          </cell>
        </row>
        <row r="212854">
          <cell r="F212854" t="str">
            <v>hygreen.com</v>
          </cell>
          <cell r="G212854" t="str">
            <v>244302</v>
          </cell>
        </row>
        <row r="212855">
          <cell r="F212855" t="str">
            <v>hyier.com</v>
          </cell>
          <cell r="G212855" t="str">
            <v>244303</v>
          </cell>
        </row>
        <row r="212856">
          <cell r="F212856" t="str">
            <v>hykoo.co</v>
          </cell>
          <cell r="G212856" t="str">
            <v>244304</v>
          </cell>
        </row>
        <row r="212857">
          <cell r="F212857" t="str">
            <v>hylighter.com</v>
          </cell>
          <cell r="G212857" t="str">
            <v>244305</v>
          </cell>
        </row>
        <row r="212858">
          <cell r="F212858" t="str">
            <v>hylinkgroup.com</v>
          </cell>
          <cell r="G212858" t="str">
            <v>244306</v>
          </cell>
        </row>
        <row r="212859">
          <cell r="F212859" t="str">
            <v>hylo.com</v>
          </cell>
          <cell r="G212859" t="str">
            <v>244307</v>
          </cell>
        </row>
        <row r="212860">
          <cell r="F212860" t="str">
            <v>hylobox.com</v>
          </cell>
          <cell r="G212860" t="str">
            <v>244308</v>
          </cell>
        </row>
        <row r="212861">
          <cell r="F212861" t="str">
            <v>hymotion.com</v>
          </cell>
          <cell r="G212861" t="str">
            <v>244309</v>
          </cell>
        </row>
        <row r="212862">
          <cell r="F212862" t="str">
            <v>hyneslegal.com.au</v>
          </cell>
          <cell r="G212862" t="str">
            <v>244310</v>
          </cell>
        </row>
        <row r="212863">
          <cell r="F212863" t="str">
            <v>hynoworld.com</v>
          </cell>
          <cell r="G212863" t="str">
            <v>244311</v>
          </cell>
        </row>
        <row r="212864">
          <cell r="F212864" t="str">
            <v>hynstein.com</v>
          </cell>
          <cell r="G212864" t="str">
            <v>244312</v>
          </cell>
        </row>
        <row r="212865">
          <cell r="F212865" t="str">
            <v>hyonga.com</v>
          </cell>
          <cell r="G212865" t="str">
            <v>244313</v>
          </cell>
        </row>
        <row r="212866">
          <cell r="F212866" t="str">
            <v>hyotytuuli.fi</v>
          </cell>
          <cell r="G212866" t="str">
            <v>244314</v>
          </cell>
        </row>
        <row r="212867">
          <cell r="F212867" t="str">
            <v>hyp.com.tr</v>
          </cell>
          <cell r="G212867" t="str">
            <v>244315</v>
          </cell>
        </row>
        <row r="212868">
          <cell r="F212868" t="str">
            <v>hypable.com</v>
          </cell>
          <cell r="G212868" t="str">
            <v>244316</v>
          </cell>
        </row>
        <row r="212869">
          <cell r="F212869" t="str">
            <v>hyparoot.com</v>
          </cell>
          <cell r="G212869" t="str">
            <v>244317</v>
          </cell>
        </row>
        <row r="212870">
          <cell r="F212870" t="str">
            <v>hype.com</v>
          </cell>
          <cell r="G212870" t="str">
            <v>244318</v>
          </cell>
        </row>
        <row r="212871">
          <cell r="F212871" t="str">
            <v>hypebeast.com</v>
          </cell>
          <cell r="G212871" t="str">
            <v>244319</v>
          </cell>
        </row>
        <row r="212872">
          <cell r="F212872" t="str">
            <v>hypebot.com</v>
          </cell>
          <cell r="G212872" t="str">
            <v>244320</v>
          </cell>
        </row>
        <row r="212873">
          <cell r="F212873" t="str">
            <v>hypecircle.com</v>
          </cell>
          <cell r="G212873" t="str">
            <v>244321</v>
          </cell>
        </row>
        <row r="212874">
          <cell r="F212874" t="str">
            <v>hypedj.com</v>
          </cell>
          <cell r="G212874" t="str">
            <v>244322</v>
          </cell>
        </row>
        <row r="212875">
          <cell r="F212875" t="str">
            <v>hypeed.com</v>
          </cell>
          <cell r="G212875" t="str">
            <v>244323</v>
          </cell>
        </row>
        <row r="212876">
          <cell r="F212876" t="str">
            <v>hypefactors.com</v>
          </cell>
          <cell r="G212876" t="str">
            <v>244324</v>
          </cell>
        </row>
        <row r="212877">
          <cell r="F212877" t="str">
            <v>hypefly.com</v>
          </cell>
          <cell r="G212877" t="str">
            <v>244325</v>
          </cell>
        </row>
        <row r="212878">
          <cell r="F212878" t="str">
            <v>hypefortype.com</v>
          </cell>
          <cell r="G212878" t="str">
            <v>244326</v>
          </cell>
        </row>
        <row r="212879">
          <cell r="F212879" t="str">
            <v>hypelinemedia.com</v>
          </cell>
          <cell r="G212879" t="str">
            <v>244327</v>
          </cell>
        </row>
        <row r="212880">
          <cell r="F212880" t="str">
            <v>hypem.com</v>
          </cell>
          <cell r="G212880" t="str">
            <v>244328</v>
          </cell>
        </row>
        <row r="212881">
          <cell r="F212881" t="str">
            <v>hypemarketing.com.au</v>
          </cell>
          <cell r="G212881" t="str">
            <v>244329</v>
          </cell>
        </row>
        <row r="212882">
          <cell r="F212882" t="str">
            <v>hypemusicmix.com</v>
          </cell>
          <cell r="G212882" t="str">
            <v>244330</v>
          </cell>
        </row>
        <row r="212883">
          <cell r="F212883" t="str">
            <v>hypenotic.com</v>
          </cell>
          <cell r="G212883" t="str">
            <v>244331</v>
          </cell>
        </row>
        <row r="212884">
          <cell r="F212884" t="str">
            <v>hypepotamus.com</v>
          </cell>
          <cell r="G212884" t="str">
            <v>244332</v>
          </cell>
        </row>
        <row r="212885">
          <cell r="F212885" t="str">
            <v>hypequote.com</v>
          </cell>
          <cell r="G212885" t="str">
            <v>244333</v>
          </cell>
        </row>
        <row r="212886">
          <cell r="F212886" t="str">
            <v>hyper-db.de</v>
          </cell>
          <cell r="G212886" t="str">
            <v>244334</v>
          </cell>
        </row>
        <row r="212887">
          <cell r="F212887" t="str">
            <v>hyper-iq.com</v>
          </cell>
          <cell r="G212887" t="str">
            <v>244335</v>
          </cell>
        </row>
        <row r="212888">
          <cell r="F212888" t="str">
            <v>hyper-reach.com</v>
          </cell>
          <cell r="G212888" t="str">
            <v>244336</v>
          </cell>
        </row>
        <row r="212889">
          <cell r="F212889" t="str">
            <v>hyperactivate.com</v>
          </cell>
          <cell r="G212889" t="str">
            <v>244337</v>
          </cell>
        </row>
        <row r="212890">
          <cell r="F212890" t="str">
            <v>hyperakt.com</v>
          </cell>
          <cell r="G212890" t="str">
            <v>244338</v>
          </cell>
        </row>
        <row r="212891">
          <cell r="F212891" t="str">
            <v>hyperallergic.com</v>
          </cell>
          <cell r="G212891" t="str">
            <v>244339</v>
          </cell>
        </row>
        <row r="212892">
          <cell r="F212892" t="str">
            <v>hyperarts.com</v>
          </cell>
          <cell r="G212892" t="str">
            <v>244340</v>
          </cell>
        </row>
        <row r="212893">
          <cell r="F212893" t="str">
            <v>hyperbac.com</v>
          </cell>
          <cell r="G212893" t="str">
            <v>244341</v>
          </cell>
        </row>
        <row r="212894">
          <cell r="F212894" t="str">
            <v>hyperbariclink.com</v>
          </cell>
          <cell r="G212894" t="str">
            <v>244342</v>
          </cell>
        </row>
        <row r="212895">
          <cell r="F212895" t="str">
            <v>hypercalc.com</v>
          </cell>
          <cell r="G212895" t="str">
            <v>244343</v>
          </cell>
        </row>
        <row r="212896">
          <cell r="F212896" t="str">
            <v>hypercomments.com</v>
          </cell>
          <cell r="G212896" t="str">
            <v>244344</v>
          </cell>
        </row>
        <row r="212897">
          <cell r="F212897" t="str">
            <v>hypercompact.com</v>
          </cell>
          <cell r="G212897" t="str">
            <v>244345</v>
          </cell>
        </row>
        <row r="212898">
          <cell r="F212898" t="str">
            <v>hyperdogmedia.com</v>
          </cell>
          <cell r="G212898" t="str">
            <v>244346</v>
          </cell>
        </row>
        <row r="212899">
          <cell r="F212899" t="str">
            <v>hyperdynamics.com</v>
          </cell>
          <cell r="G212899" t="str">
            <v>244347</v>
          </cell>
        </row>
        <row r="212900">
          <cell r="F212900" t="str">
            <v>hyperfightfitness.com</v>
          </cell>
          <cell r="G212900" t="str">
            <v>244348</v>
          </cell>
        </row>
        <row r="212901">
          <cell r="F212901" t="str">
            <v>hyperfineglobal.com</v>
          </cell>
          <cell r="G212901" t="str">
            <v>244349</v>
          </cell>
        </row>
        <row r="212902">
          <cell r="F212902" t="str">
            <v>hyperfund.com</v>
          </cell>
          <cell r="G212902" t="str">
            <v>244350</v>
          </cell>
        </row>
        <row r="212903">
          <cell r="F212903" t="str">
            <v>hypergamer.net</v>
          </cell>
          <cell r="G212903" t="str">
            <v>244351</v>
          </cell>
        </row>
        <row r="212904">
          <cell r="F212904" t="str">
            <v>hypergridbusiness.com</v>
          </cell>
          <cell r="G212904" t="str">
            <v>244352</v>
          </cell>
        </row>
        <row r="212905">
          <cell r="F212905" t="str">
            <v>hyperin.com</v>
          </cell>
          <cell r="G212905" t="str">
            <v>244353</v>
          </cell>
        </row>
        <row r="212906">
          <cell r="F212906" t="str">
            <v>hyperion.co</v>
          </cell>
          <cell r="G212906" t="str">
            <v>244354</v>
          </cell>
        </row>
        <row r="212907">
          <cell r="F212907" t="str">
            <v>hyperioncommunicationsllc.com</v>
          </cell>
          <cell r="G212907" t="str">
            <v>244355</v>
          </cell>
        </row>
        <row r="212908">
          <cell r="F212908" t="str">
            <v>hyperionmediagroup.com</v>
          </cell>
          <cell r="G212908" t="str">
            <v>244356</v>
          </cell>
        </row>
        <row r="212909">
          <cell r="F212909" t="str">
            <v>hyperisland.com</v>
          </cell>
          <cell r="G212909" t="str">
            <v>244357</v>
          </cell>
        </row>
        <row r="212910">
          <cell r="F212910" t="str">
            <v>hyperkani.com</v>
          </cell>
          <cell r="G212910" t="str">
            <v>244358</v>
          </cell>
        </row>
        <row r="212911">
          <cell r="F212911" t="str">
            <v>hyperkin.com</v>
          </cell>
          <cell r="G212911" t="str">
            <v>244359</v>
          </cell>
        </row>
        <row r="212912">
          <cell r="F212912" t="str">
            <v>hyperlaine.com</v>
          </cell>
          <cell r="G212912" t="str">
            <v>244360</v>
          </cell>
        </row>
        <row r="212913">
          <cell r="F212913" t="str">
            <v>hyperlayer.io</v>
          </cell>
          <cell r="G212913" t="str">
            <v>244361</v>
          </cell>
        </row>
        <row r="212914">
          <cell r="F212914" t="str">
            <v>hyperlingo.com</v>
          </cell>
          <cell r="G212914" t="str">
            <v>244362</v>
          </cell>
        </row>
        <row r="212915">
          <cell r="F212915" t="str">
            <v>hyperlinkinfosystem.com</v>
          </cell>
          <cell r="G212915" t="str">
            <v>244363</v>
          </cell>
        </row>
        <row r="212916">
          <cell r="F212916" t="str">
            <v>hyperlinkweb.com</v>
          </cell>
          <cell r="G212916" t="str">
            <v>244364</v>
          </cell>
        </row>
        <row r="212917">
          <cell r="F212917" t="str">
            <v>hyperlion.com</v>
          </cell>
          <cell r="G212917" t="str">
            <v>244365</v>
          </cell>
        </row>
        <row r="212918">
          <cell r="F212918" t="str">
            <v>hypermarketinginc.com</v>
          </cell>
          <cell r="G212918" t="str">
            <v>244366</v>
          </cell>
        </row>
        <row r="212919">
          <cell r="F212919" t="str">
            <v>hypermindinteractive.com</v>
          </cell>
          <cell r="G212919" t="str">
            <v>244367</v>
          </cell>
        </row>
        <row r="212920">
          <cell r="F212920" t="str">
            <v>hypermobility.me</v>
          </cell>
          <cell r="G212920" t="str">
            <v>244368</v>
          </cell>
        </row>
        <row r="212921">
          <cell r="F212921" t="str">
            <v>hyperms.com</v>
          </cell>
          <cell r="G212921" t="str">
            <v>244369</v>
          </cell>
        </row>
        <row r="212922">
          <cell r="F212922" t="str">
            <v>hypernano.com</v>
          </cell>
          <cell r="G212922" t="str">
            <v>244370</v>
          </cell>
        </row>
        <row r="212923">
          <cell r="F212923" t="str">
            <v>hypernix.com</v>
          </cell>
          <cell r="G212923" t="str">
            <v>244371</v>
          </cell>
        </row>
        <row r="212924">
          <cell r="F212924" t="str">
            <v>hyperoffers.com</v>
          </cell>
          <cell r="G212924" t="str">
            <v>244372</v>
          </cell>
        </row>
        <row r="212925">
          <cell r="F212925" t="str">
            <v>hyperonix.com</v>
          </cell>
          <cell r="G212925" t="str">
            <v>244373</v>
          </cell>
        </row>
        <row r="212926">
          <cell r="F212926" t="str">
            <v>hyperops.net</v>
          </cell>
          <cell r="G212926" t="str">
            <v>244374</v>
          </cell>
        </row>
        <row r="212927">
          <cell r="F212927" t="str">
            <v>hyperrig.net</v>
          </cell>
          <cell r="G212927" t="str">
            <v>244375</v>
          </cell>
        </row>
        <row r="212928">
          <cell r="F212928" t="str">
            <v>hypershop.com</v>
          </cell>
          <cell r="G212928" t="str">
            <v>244376</v>
          </cell>
        </row>
        <row r="212929">
          <cell r="F212929" t="str">
            <v>hypersites.com</v>
          </cell>
          <cell r="G212929" t="str">
            <v>244377</v>
          </cell>
        </row>
        <row r="212930">
          <cell r="F212930" t="str">
            <v>hypersites.com.br</v>
          </cell>
          <cell r="G212930" t="str">
            <v>244378</v>
          </cell>
        </row>
        <row r="212931">
          <cell r="F212931" t="str">
            <v>hyperspective.com</v>
          </cell>
          <cell r="G212931" t="str">
            <v>244379</v>
          </cell>
        </row>
        <row r="212932">
          <cell r="F212932" t="str">
            <v>hyperspring.com</v>
          </cell>
          <cell r="G212932" t="str">
            <v>244380</v>
          </cell>
        </row>
        <row r="212933">
          <cell r="F212933" t="str">
            <v>hyperstreet.com</v>
          </cell>
          <cell r="G212933" t="str">
            <v>244381</v>
          </cell>
        </row>
        <row r="212934">
          <cell r="F212934" t="str">
            <v>hyperstrike.com</v>
          </cell>
          <cell r="G212934" t="str">
            <v>244382</v>
          </cell>
        </row>
        <row r="212935">
          <cell r="F212935" t="str">
            <v>hypertag.com</v>
          </cell>
          <cell r="G212935" t="str">
            <v>244383</v>
          </cell>
        </row>
        <row r="212936">
          <cell r="F212936" t="str">
            <v>hypertagsolutions.com</v>
          </cell>
          <cell r="G212936" t="str">
            <v>244384</v>
          </cell>
        </row>
        <row r="212937">
          <cell r="F212937" t="str">
            <v>hypertargetmarketing.com</v>
          </cell>
          <cell r="G212937" t="str">
            <v>244385</v>
          </cell>
        </row>
        <row r="212938">
          <cell r="F212938" t="str">
            <v>hypertech.gr</v>
          </cell>
          <cell r="G212938" t="str">
            <v>244386</v>
          </cell>
        </row>
        <row r="212939">
          <cell r="F212939" t="str">
            <v>hypertechservices.com</v>
          </cell>
          <cell r="G212939" t="str">
            <v>244387</v>
          </cell>
        </row>
        <row r="212940">
          <cell r="F212940" t="str">
            <v>hypertimemedia.com</v>
          </cell>
          <cell r="G212940" t="str">
            <v>244388</v>
          </cell>
        </row>
        <row r="212941">
          <cell r="F212941" t="str">
            <v>hypertrafficseo.com</v>
          </cell>
          <cell r="G212941" t="str">
            <v>244389</v>
          </cell>
        </row>
        <row r="212942">
          <cell r="F212942" t="str">
            <v>hypertvx.com</v>
          </cell>
          <cell r="G212942" t="str">
            <v>244390</v>
          </cell>
        </row>
        <row r="212943">
          <cell r="F212943" t="str">
            <v>hypervelocityconsulting.com</v>
          </cell>
          <cell r="G212943" t="str">
            <v>244391</v>
          </cell>
        </row>
        <row r="212944">
          <cell r="F212944" t="str">
            <v>hypervocal.com</v>
          </cell>
          <cell r="G212944" t="str">
            <v>244392</v>
          </cell>
        </row>
        <row r="212945">
          <cell r="F212945" t="str">
            <v>hyperweb.ca</v>
          </cell>
          <cell r="G212945" t="str">
            <v>244393</v>
          </cell>
        </row>
        <row r="212946">
          <cell r="F212946" t="str">
            <v>hyperxgaming.com</v>
          </cell>
          <cell r="G212946" t="str">
            <v>244394</v>
          </cell>
        </row>
        <row r="212947">
          <cell r="F212947" t="str">
            <v>hypestarter.com</v>
          </cell>
          <cell r="G212947" t="str">
            <v>244395</v>
          </cell>
        </row>
        <row r="212948">
          <cell r="F212948" t="str">
            <v>hypetap.com</v>
          </cell>
          <cell r="G212948" t="str">
            <v>244396</v>
          </cell>
        </row>
        <row r="212949">
          <cell r="F212949" t="str">
            <v>hypetrak.com</v>
          </cell>
          <cell r="G212949" t="str">
            <v>244397</v>
          </cell>
        </row>
        <row r="212950">
          <cell r="F212950" t="str">
            <v>hypetrax.com</v>
          </cell>
          <cell r="G212950" t="str">
            <v>244398</v>
          </cell>
        </row>
        <row r="212951">
          <cell r="F212951" t="str">
            <v>hypewell.com</v>
          </cell>
          <cell r="G212951" t="str">
            <v>244399</v>
          </cell>
        </row>
        <row r="212952">
          <cell r="F212952" t="str">
            <v>hypezoo.com</v>
          </cell>
          <cell r="G212952" t="str">
            <v>244400</v>
          </cell>
        </row>
        <row r="212953">
          <cell r="F212953" t="str">
            <v>hyphen-biomed.com</v>
          </cell>
          <cell r="G212953" t="str">
            <v>244401</v>
          </cell>
        </row>
        <row r="212954">
          <cell r="F212954" t="str">
            <v>hyphenet.com</v>
          </cell>
          <cell r="G212954" t="str">
            <v>244402</v>
          </cell>
        </row>
        <row r="212955">
          <cell r="F212955" t="str">
            <v>hyphentechnologies.in</v>
          </cell>
          <cell r="G212955" t="str">
            <v>244403</v>
          </cell>
        </row>
        <row r="212956">
          <cell r="F212956" t="str">
            <v>hyphos.com</v>
          </cell>
          <cell r="G212956" t="str">
            <v>244404</v>
          </cell>
        </row>
        <row r="212957">
          <cell r="F212957" t="str">
            <v>hyplo.com</v>
          </cell>
          <cell r="G212957" t="str">
            <v>244405</v>
          </cell>
        </row>
        <row r="212958">
          <cell r="F212958" t="str">
            <v>hypno-type.com</v>
          </cell>
          <cell r="G212958" t="str">
            <v>244406</v>
          </cell>
        </row>
        <row r="212959">
          <cell r="F212959" t="str">
            <v>hypnobusters.com</v>
          </cell>
          <cell r="G212959" t="str">
            <v>244407</v>
          </cell>
        </row>
        <row r="212960">
          <cell r="F212960" t="str">
            <v>hypnosis-in-london.com</v>
          </cell>
          <cell r="G212960" t="str">
            <v>244408</v>
          </cell>
        </row>
        <row r="212961">
          <cell r="F212961" t="str">
            <v>hypnosisandmotivation.com</v>
          </cell>
          <cell r="G212961" t="str">
            <v>244409</v>
          </cell>
        </row>
        <row r="212962">
          <cell r="F212962" t="str">
            <v>hypnosisquitsmoking.com.au</v>
          </cell>
          <cell r="G212962" t="str">
            <v>244410</v>
          </cell>
        </row>
        <row r="212963">
          <cell r="F212963" t="str">
            <v>hypnotizr.com</v>
          </cell>
          <cell r="G212963" t="str">
            <v>244411</v>
          </cell>
        </row>
        <row r="212964">
          <cell r="F212964" t="str">
            <v>hypoband.com</v>
          </cell>
          <cell r="G212964" t="str">
            <v>244412</v>
          </cell>
        </row>
        <row r="212965">
          <cell r="F212965" t="str">
            <v>hypoplus.ch</v>
          </cell>
          <cell r="G212965" t="str">
            <v>244413</v>
          </cell>
        </row>
        <row r="212966">
          <cell r="F212966" t="str">
            <v>hypoport.com</v>
          </cell>
          <cell r="G212966" t="str">
            <v>244414</v>
          </cell>
        </row>
        <row r="212967">
          <cell r="F212967" t="str">
            <v>hypotec.loans</v>
          </cell>
          <cell r="G212967" t="str">
            <v>244415</v>
          </cell>
        </row>
        <row r="212968">
          <cell r="F212968" t="str">
            <v>hyprcb.com</v>
          </cell>
          <cell r="G212968" t="str">
            <v>244416</v>
          </cell>
        </row>
        <row r="212969">
          <cell r="F212969" t="str">
            <v>hypsometric.com</v>
          </cell>
          <cell r="G212969" t="str">
            <v>244417</v>
          </cell>
        </row>
        <row r="212970">
          <cell r="F212970" t="str">
            <v>hypster.com</v>
          </cell>
          <cell r="G212970" t="str">
            <v>244418</v>
          </cell>
        </row>
        <row r="212971">
          <cell r="F212971" t="str">
            <v>hypursuit.com</v>
          </cell>
          <cell r="G212971" t="str">
            <v>244419</v>
          </cell>
        </row>
        <row r="212972">
          <cell r="F212972" t="str">
            <v>hyquality.com</v>
          </cell>
          <cell r="G212972" t="str">
            <v>244420</v>
          </cell>
        </row>
        <row r="212973">
          <cell r="F212973" t="str">
            <v>hyradix.com</v>
          </cell>
          <cell r="G212973" t="str">
            <v>244421</v>
          </cell>
        </row>
        <row r="212974">
          <cell r="F212974" t="str">
            <v>hyraxtech.com</v>
          </cell>
          <cell r="G212974" t="str">
            <v>244422</v>
          </cell>
        </row>
        <row r="212975">
          <cell r="F212975" t="str">
            <v>hyrboende.se</v>
          </cell>
          <cell r="G212975" t="str">
            <v>244423</v>
          </cell>
        </row>
        <row r="212976">
          <cell r="F212976" t="str">
            <v>hyrell.com</v>
          </cell>
          <cell r="G212976" t="str">
            <v>244424</v>
          </cell>
        </row>
        <row r="212977">
          <cell r="F212977" t="str">
            <v>hysitron.com</v>
          </cell>
          <cell r="G212977" t="str">
            <v>244425</v>
          </cell>
        </row>
        <row r="212978">
          <cell r="F212978" t="str">
            <v>hyso.com</v>
          </cell>
          <cell r="G212978" t="str">
            <v>244426</v>
          </cell>
        </row>
        <row r="212979">
          <cell r="F212979" t="str">
            <v>hysta.org</v>
          </cell>
          <cell r="G212979" t="str">
            <v>244427</v>
          </cell>
        </row>
        <row r="212980">
          <cell r="F212980" t="str">
            <v>hysupplies.com</v>
          </cell>
          <cell r="G212980" t="str">
            <v>244428</v>
          </cell>
        </row>
        <row r="212981">
          <cell r="F212981" t="str">
            <v>hytechpro.com</v>
          </cell>
          <cell r="G212981" t="str">
            <v>244429</v>
          </cell>
        </row>
        <row r="212982">
          <cell r="F212982" t="str">
            <v>hytera.com</v>
          </cell>
          <cell r="G212982" t="str">
            <v>244430</v>
          </cell>
        </row>
        <row r="212983">
          <cell r="F212983" t="str">
            <v>hytest.fi</v>
          </cell>
          <cell r="G212983" t="str">
            <v>244431</v>
          </cell>
        </row>
        <row r="212984">
          <cell r="F212984" t="str">
            <v>hytparts.com</v>
          </cell>
          <cell r="G212984" t="str">
            <v>244432</v>
          </cell>
        </row>
        <row r="212985">
          <cell r="F212985" t="str">
            <v>hytrade.com.br</v>
          </cell>
          <cell r="G212985" t="str">
            <v>244433</v>
          </cell>
        </row>
        <row r="212986">
          <cell r="F212986" t="str">
            <v>hyundai-hata.com</v>
          </cell>
          <cell r="G212986" t="str">
            <v>244434</v>
          </cell>
        </row>
        <row r="212987">
          <cell r="F212987" t="str">
            <v>hyundai.com</v>
          </cell>
          <cell r="G212987" t="str">
            <v>244435</v>
          </cell>
        </row>
        <row r="212988">
          <cell r="F212988" t="str">
            <v>hyvaitsolutions.com</v>
          </cell>
          <cell r="G212988" t="str">
            <v>244436</v>
          </cell>
        </row>
        <row r="212989">
          <cell r="F212989" t="str">
            <v>hyve.com</v>
          </cell>
          <cell r="G212989" t="str">
            <v>244437</v>
          </cell>
        </row>
        <row r="212990">
          <cell r="F212990" t="str">
            <v>hyves.nl</v>
          </cell>
          <cell r="G212990" t="str">
            <v>244438</v>
          </cell>
        </row>
        <row r="212991">
          <cell r="F212991" t="str">
            <v>hyveup.com</v>
          </cell>
          <cell r="G212991" t="str">
            <v>244439</v>
          </cell>
        </row>
        <row r="212992">
          <cell r="F212992" t="str">
            <v>hyvinvointi-online.fi</v>
          </cell>
          <cell r="G212992" t="str">
            <v>244440</v>
          </cell>
        </row>
        <row r="212993">
          <cell r="F212993" t="str">
            <v>hzdfcable.com</v>
          </cell>
          <cell r="G212993" t="str">
            <v>244441</v>
          </cell>
        </row>
        <row r="212994">
          <cell r="F212994" t="str">
            <v>hzdr.de</v>
          </cell>
          <cell r="G212994" t="str">
            <v>244442</v>
          </cell>
        </row>
        <row r="212995">
          <cell r="F212995" t="str">
            <v>i-360.com</v>
          </cell>
          <cell r="G212995" t="str">
            <v>244443</v>
          </cell>
        </row>
        <row r="212996">
          <cell r="F212996" t="str">
            <v>i-3net.com</v>
          </cell>
          <cell r="G212996" t="str">
            <v>244444</v>
          </cell>
        </row>
        <row r="212997">
          <cell r="F212997" t="str">
            <v>i-adapters.com</v>
          </cell>
          <cell r="G212997" t="str">
            <v>244445</v>
          </cell>
        </row>
        <row r="212998">
          <cell r="F212998" t="str">
            <v>i-allow.com</v>
          </cell>
          <cell r="G212998" t="str">
            <v>244446</v>
          </cell>
        </row>
        <row r="212999">
          <cell r="F212999" t="str">
            <v>i-amonline.com</v>
          </cell>
          <cell r="G212999" t="str">
            <v>244447</v>
          </cell>
        </row>
        <row r="213000">
          <cell r="F213000" t="str">
            <v>i-amtv.com</v>
          </cell>
          <cell r="G213000" t="str">
            <v>244448</v>
          </cell>
        </row>
        <row r="213001">
          <cell r="F213001" t="str">
            <v>i-analysis.com.sg</v>
          </cell>
          <cell r="G213001" t="str">
            <v>244449</v>
          </cell>
        </row>
        <row r="213002">
          <cell r="F213002" t="str">
            <v>i-ask.co</v>
          </cell>
          <cell r="G213002" t="str">
            <v>244450</v>
          </cell>
        </row>
        <row r="213003">
          <cell r="F213003" t="str">
            <v>i-audience.com</v>
          </cell>
          <cell r="G213003" t="str">
            <v>244451</v>
          </cell>
        </row>
        <row r="213004">
          <cell r="F213004" t="str">
            <v>i-b-partner.com</v>
          </cell>
          <cell r="G213004" t="str">
            <v>244452</v>
          </cell>
        </row>
        <row r="213005">
          <cell r="F213005" t="str">
            <v>i-behavior.com</v>
          </cell>
          <cell r="G213005" t="str">
            <v>244453</v>
          </cell>
        </row>
        <row r="213006">
          <cell r="F213006" t="str">
            <v>i-cloudius.com</v>
          </cell>
          <cell r="G213006" t="str">
            <v>244454</v>
          </cell>
        </row>
        <row r="213007">
          <cell r="F213007" t="str">
            <v>i-com.net</v>
          </cell>
          <cell r="G213007" t="str">
            <v>244455</v>
          </cell>
        </row>
        <row r="213008">
          <cell r="F213008" t="str">
            <v>i-connectproject.com</v>
          </cell>
          <cell r="G213008" t="str">
            <v>244456</v>
          </cell>
        </row>
        <row r="213009">
          <cell r="F213009" t="str">
            <v>i-constech.com</v>
          </cell>
          <cell r="G213009" t="str">
            <v>244457</v>
          </cell>
        </row>
        <row r="213010">
          <cell r="F213010" t="str">
            <v>i-cubedconsulting.com</v>
          </cell>
          <cell r="G213010" t="str">
            <v>244458</v>
          </cell>
        </row>
        <row r="213011">
          <cell r="F213011" t="str">
            <v>i-cuedesign.com</v>
          </cell>
          <cell r="G213011" t="str">
            <v>244459</v>
          </cell>
        </row>
        <row r="213012">
          <cell r="F213012" t="str">
            <v>i-cv.ch</v>
          </cell>
          <cell r="G213012" t="str">
            <v>244460</v>
          </cell>
        </row>
        <row r="213013">
          <cell r="F213013" t="str">
            <v>i-d-a.com</v>
          </cell>
          <cell r="G213013" t="str">
            <v>244461</v>
          </cell>
        </row>
        <row r="213014">
          <cell r="F213014" t="str">
            <v>i-dealoptics.com</v>
          </cell>
          <cell r="G213014" t="str">
            <v>244462</v>
          </cell>
        </row>
        <row r="213015">
          <cell r="F213015" t="str">
            <v>i-desksolutions.com</v>
          </cell>
          <cell r="G213015" t="str">
            <v>244463</v>
          </cell>
        </row>
        <row r="213016">
          <cell r="F213016" t="str">
            <v>i-ed.co.uk</v>
          </cell>
          <cell r="G213016" t="str">
            <v>244464</v>
          </cell>
        </row>
        <row r="213017">
          <cell r="F213017" t="str">
            <v>i-exceed.com</v>
          </cell>
          <cell r="G213017" t="str">
            <v>244465</v>
          </cell>
        </row>
        <row r="213018">
          <cell r="F213018" t="str">
            <v>i-expatriate.com</v>
          </cell>
          <cell r="G213018" t="str">
            <v>244466</v>
          </cell>
        </row>
        <row r="213019">
          <cell r="F213019" t="str">
            <v>i-free.com</v>
          </cell>
          <cell r="G213019" t="str">
            <v>244467</v>
          </cell>
        </row>
        <row r="213020">
          <cell r="F213020" t="str">
            <v>i-freek.co.jp</v>
          </cell>
          <cell r="G213020" t="str">
            <v>244468</v>
          </cell>
        </row>
        <row r="213021">
          <cell r="F213021" t="str">
            <v>i-got-it.com</v>
          </cell>
          <cell r="G213021" t="str">
            <v>244469</v>
          </cell>
        </row>
        <row r="213022">
          <cell r="F213022" t="str">
            <v>i-h-s.com</v>
          </cell>
          <cell r="G213022" t="str">
            <v>244470</v>
          </cell>
        </row>
        <row r="213023">
          <cell r="F213023" t="str">
            <v>i-inaossien.com</v>
          </cell>
          <cell r="G213023" t="str">
            <v>244471</v>
          </cell>
        </row>
        <row r="213024">
          <cell r="F213024" t="str">
            <v>i-influence.com</v>
          </cell>
          <cell r="G213024" t="str">
            <v>244472</v>
          </cell>
        </row>
        <row r="213025">
          <cell r="F213025" t="str">
            <v>i-inspireonline.com</v>
          </cell>
          <cell r="G213025" t="str">
            <v>244473</v>
          </cell>
        </row>
        <row r="213026">
          <cell r="F213026" t="str">
            <v>i-jet.ru</v>
          </cell>
          <cell r="G213026" t="str">
            <v>244474</v>
          </cell>
        </row>
        <row r="213027">
          <cell r="F213027" t="str">
            <v>i-koruna.com</v>
          </cell>
          <cell r="G213027" t="str">
            <v>244475</v>
          </cell>
        </row>
        <row r="213028">
          <cell r="F213028" t="str">
            <v>i-l-g.net</v>
          </cell>
          <cell r="G213028" t="str">
            <v>244476</v>
          </cell>
        </row>
        <row r="213029">
          <cell r="F213029" t="str">
            <v>i-l-m.com</v>
          </cell>
          <cell r="G213029" t="str">
            <v>244477</v>
          </cell>
        </row>
        <row r="213030">
          <cell r="F213030" t="str">
            <v>i-lab.harvard.edu</v>
          </cell>
          <cell r="G213030" t="str">
            <v>244478</v>
          </cell>
        </row>
        <row r="213031">
          <cell r="F213031" t="str">
            <v>i-levelmedia.com</v>
          </cell>
          <cell r="G213031" t="str">
            <v>244479</v>
          </cell>
        </row>
        <row r="213032">
          <cell r="F213032" t="str">
            <v>i-likelocal.com</v>
          </cell>
          <cell r="G213032" t="str">
            <v>244480</v>
          </cell>
        </row>
        <row r="213033">
          <cell r="F213033" t="str">
            <v>i-logistica.fr</v>
          </cell>
          <cell r="G213033" t="str">
            <v>244481</v>
          </cell>
        </row>
        <row r="213034">
          <cell r="F213034" t="str">
            <v>i-m-technologies.com</v>
          </cell>
          <cell r="G213034" t="str">
            <v>244482</v>
          </cell>
        </row>
        <row r="213035">
          <cell r="F213035" t="str">
            <v>i-mad.com</v>
          </cell>
          <cell r="G213035" t="str">
            <v>244483</v>
          </cell>
        </row>
        <row r="213036">
          <cell r="F213036" t="str">
            <v>i-magic.gr</v>
          </cell>
          <cell r="G213036" t="str">
            <v>244484</v>
          </cell>
        </row>
        <row r="213037">
          <cell r="F213037" t="str">
            <v>i-mall.hr</v>
          </cell>
          <cell r="G213037" t="str">
            <v>244485</v>
          </cell>
        </row>
        <row r="213038">
          <cell r="F213038" t="str">
            <v>i-marketix.com</v>
          </cell>
          <cell r="G213038" t="str">
            <v>244486</v>
          </cell>
        </row>
        <row r="213039">
          <cell r="F213039" t="str">
            <v>i-med.com</v>
          </cell>
          <cell r="G213039" t="str">
            <v>244487</v>
          </cell>
        </row>
        <row r="213040">
          <cell r="F213040" t="str">
            <v>i-ment.com</v>
          </cell>
          <cell r="G213040" t="str">
            <v>244488</v>
          </cell>
        </row>
        <row r="213041">
          <cell r="F213041" t="str">
            <v>i-mobile.co.jp</v>
          </cell>
          <cell r="G213041" t="str">
            <v>244489</v>
          </cell>
        </row>
        <row r="213042">
          <cell r="F213042" t="str">
            <v>i-mobilephone.com</v>
          </cell>
          <cell r="G213042" t="str">
            <v>244490</v>
          </cell>
        </row>
        <row r="213043">
          <cell r="F213043" t="str">
            <v>i-mobilize.com</v>
          </cell>
          <cell r="G213043" t="str">
            <v>244491</v>
          </cell>
        </row>
        <row r="213044">
          <cell r="F213044" t="str">
            <v>i-motion.ag</v>
          </cell>
          <cell r="G213044" t="str">
            <v>244492</v>
          </cell>
        </row>
        <row r="213045">
          <cell r="F213045" t="str">
            <v>i-net.asia</v>
          </cell>
          <cell r="G213045" t="str">
            <v>244493</v>
          </cell>
        </row>
        <row r="213046">
          <cell r="F213046" t="str">
            <v>i-netsolution.com</v>
          </cell>
          <cell r="G213046" t="str">
            <v>244494</v>
          </cell>
        </row>
        <row r="213047">
          <cell r="F213047" t="str">
            <v>i-new.com</v>
          </cell>
          <cell r="G213047" t="str">
            <v>244495</v>
          </cell>
        </row>
        <row r="213048">
          <cell r="F213048" t="str">
            <v>i-nutrition.ro</v>
          </cell>
          <cell r="G213048" t="str">
            <v>244496</v>
          </cell>
        </row>
        <row r="213049">
          <cell r="F213049" t="str">
            <v>i-objects.com</v>
          </cell>
          <cell r="G213049" t="str">
            <v>244497</v>
          </cell>
        </row>
        <row r="213050">
          <cell r="F213050" t="str">
            <v>i-oglas.com</v>
          </cell>
          <cell r="G213050" t="str">
            <v>244498</v>
          </cell>
        </row>
        <row r="213051">
          <cell r="F213051" t="str">
            <v>i-ology.com</v>
          </cell>
          <cell r="G213051" t="str">
            <v>244499</v>
          </cell>
        </row>
        <row r="213052">
          <cell r="F213052" t="str">
            <v>i-on.net</v>
          </cell>
          <cell r="G213052" t="str">
            <v>244500</v>
          </cell>
        </row>
        <row r="213053">
          <cell r="F213053" t="str">
            <v>i-onik.de</v>
          </cell>
          <cell r="G213053" t="str">
            <v>244501</v>
          </cell>
        </row>
        <row r="213054">
          <cell r="F213054" t="str">
            <v>i-parcel.com</v>
          </cell>
          <cell r="G213054" t="str">
            <v>244502</v>
          </cell>
        </row>
        <row r="213055">
          <cell r="F213055" t="str">
            <v>i-phoneappdeveloper.com</v>
          </cell>
          <cell r="G213055" t="str">
            <v>244503</v>
          </cell>
        </row>
        <row r="213056">
          <cell r="F213056" t="str">
            <v>i-phonedeveloper.com</v>
          </cell>
          <cell r="G213056" t="str">
            <v>244504</v>
          </cell>
        </row>
        <row r="213057">
          <cell r="F213057" t="str">
            <v>i-potentials.de</v>
          </cell>
          <cell r="G213057" t="str">
            <v>244505</v>
          </cell>
        </row>
        <row r="213058">
          <cell r="F213058" t="str">
            <v>i-probono.com</v>
          </cell>
          <cell r="G213058" t="str">
            <v>244506</v>
          </cell>
        </row>
        <row r="213059">
          <cell r="F213059" t="str">
            <v>i-programmer.info</v>
          </cell>
          <cell r="G213059" t="str">
            <v>244507</v>
          </cell>
        </row>
        <row r="213060">
          <cell r="F213060" t="str">
            <v>i-purchase.net</v>
          </cell>
          <cell r="G213060" t="str">
            <v>244508</v>
          </cell>
        </row>
        <row r="213061">
          <cell r="F213061" t="str">
            <v>i-qualtech.com</v>
          </cell>
          <cell r="G213061" t="str">
            <v>244509</v>
          </cell>
        </row>
        <row r="213062">
          <cell r="F213062" t="str">
            <v>i-questllc.com</v>
          </cell>
          <cell r="G213062" t="str">
            <v>244510</v>
          </cell>
        </row>
        <row r="213063">
          <cell r="F213063" t="str">
            <v>i-quotient.com</v>
          </cell>
          <cell r="G213063" t="str">
            <v>244511</v>
          </cell>
        </row>
        <row r="213064">
          <cell r="F213064" t="str">
            <v>i-rite.com</v>
          </cell>
          <cell r="G213064" t="str">
            <v>244512</v>
          </cell>
        </row>
        <row r="213065">
          <cell r="F213065" t="str">
            <v>i-rose.si</v>
          </cell>
          <cell r="G213065" t="str">
            <v>244513</v>
          </cell>
        </row>
        <row r="213066">
          <cell r="F213066" t="str">
            <v>i-runway.com</v>
          </cell>
          <cell r="G213066" t="str">
            <v>244514</v>
          </cell>
        </row>
        <row r="213067">
          <cell r="F213067" t="str">
            <v>i-s-r.ca</v>
          </cell>
          <cell r="G213067" t="str">
            <v>244515</v>
          </cell>
        </row>
        <row r="213068">
          <cell r="F213068" t="str">
            <v>i-scoop.eu</v>
          </cell>
          <cell r="G213068" t="str">
            <v>244516</v>
          </cell>
        </row>
        <row r="213069">
          <cell r="F213069" t="str">
            <v>i-sight.com</v>
          </cell>
          <cell r="G213069" t="str">
            <v>244517</v>
          </cell>
        </row>
        <row r="213070">
          <cell r="F213070" t="str">
            <v>i-smartsolutions.com</v>
          </cell>
          <cell r="G213070" t="str">
            <v>244518</v>
          </cell>
        </row>
        <row r="213071">
          <cell r="F213071" t="str">
            <v>i-socialmarketing.org</v>
          </cell>
          <cell r="G213071" t="str">
            <v>244519</v>
          </cell>
        </row>
        <row r="213072">
          <cell r="F213072" t="str">
            <v>i-softinc.com</v>
          </cell>
          <cell r="G213072" t="str">
            <v>244520</v>
          </cell>
        </row>
        <row r="213073">
          <cell r="F213073" t="str">
            <v>i-soldit.com</v>
          </cell>
          <cell r="G213073" t="str">
            <v>244521</v>
          </cell>
        </row>
        <row r="213074">
          <cell r="F213074" t="str">
            <v>i-solunar.com</v>
          </cell>
          <cell r="G213074" t="str">
            <v>244522</v>
          </cell>
        </row>
        <row r="213075">
          <cell r="F213075" t="str">
            <v>i-sprint.com</v>
          </cell>
          <cell r="G213075" t="str">
            <v>244523</v>
          </cell>
        </row>
        <row r="213076">
          <cell r="F213076" t="str">
            <v>i-start.pt</v>
          </cell>
          <cell r="G213076" t="str">
            <v>244524</v>
          </cell>
        </row>
        <row r="213077">
          <cell r="F213077" t="str">
            <v>i-stats.com</v>
          </cell>
          <cell r="G213077" t="str">
            <v>244525</v>
          </cell>
        </row>
        <row r="213078">
          <cell r="F213078" t="str">
            <v>i-studios.org</v>
          </cell>
          <cell r="G213078" t="str">
            <v>244526</v>
          </cell>
        </row>
        <row r="213079">
          <cell r="F213079" t="str">
            <v>i-systems.es</v>
          </cell>
          <cell r="G213079" t="str">
            <v>244527</v>
          </cell>
        </row>
        <row r="213080">
          <cell r="F213080" t="str">
            <v>i-tank.jp</v>
          </cell>
          <cell r="G213080" t="str">
            <v>244528</v>
          </cell>
        </row>
        <row r="213081">
          <cell r="F213081" t="str">
            <v>i-techkorea.com</v>
          </cell>
          <cell r="G213081" t="str">
            <v>244529</v>
          </cell>
        </row>
        <row r="213082">
          <cell r="F213082" t="str">
            <v>i-think-it.com</v>
          </cell>
          <cell r="G213082" t="str">
            <v>244530</v>
          </cell>
        </row>
        <row r="213083">
          <cell r="F213083" t="str">
            <v>i-think.co.jp</v>
          </cell>
          <cell r="G213083" t="str">
            <v>244531</v>
          </cell>
        </row>
        <row r="213084">
          <cell r="F213084" t="str">
            <v>i-vantage.com</v>
          </cell>
          <cell r="G213084" t="str">
            <v>244532</v>
          </cell>
        </row>
        <row r="213085">
          <cell r="F213085" t="str">
            <v>i-versa.com</v>
          </cell>
          <cell r="G213085" t="str">
            <v>244533</v>
          </cell>
        </row>
        <row r="213086">
          <cell r="F213086" t="str">
            <v>i-verve.com</v>
          </cell>
          <cell r="G213086" t="str">
            <v>244534</v>
          </cell>
        </row>
        <row r="213087">
          <cell r="F213087" t="str">
            <v>i-waves.com</v>
          </cell>
          <cell r="G213087" t="str">
            <v>244535</v>
          </cell>
        </row>
        <row r="213088">
          <cell r="F213088" t="str">
            <v>i-webservices.com</v>
          </cell>
          <cell r="G213088" t="str">
            <v>244536</v>
          </cell>
        </row>
        <row r="213089">
          <cell r="F213089" t="str">
            <v>i-webtechsolutions.co.uk</v>
          </cell>
          <cell r="G213089" t="str">
            <v>244537</v>
          </cell>
        </row>
        <row r="213090">
          <cell r="F213090" t="str">
            <v>i-zon.in</v>
          </cell>
          <cell r="G213090" t="str">
            <v>244538</v>
          </cell>
        </row>
        <row r="213091">
          <cell r="F213091" t="str">
            <v>i.materialise.com</v>
          </cell>
          <cell r="G213091" t="str">
            <v>244539</v>
          </cell>
        </row>
        <row r="213092">
          <cell r="F213092" t="str">
            <v>i.strive.to</v>
          </cell>
          <cell r="G213092" t="str">
            <v>244540</v>
          </cell>
        </row>
        <row r="213093">
          <cell r="F213093" t="str">
            <v>i10studio.com.br</v>
          </cell>
          <cell r="G213093" t="str">
            <v>244541</v>
          </cell>
        </row>
        <row r="213094">
          <cell r="F213094" t="str">
            <v>i1ind.com</v>
          </cell>
          <cell r="G213094" t="str">
            <v>244542</v>
          </cell>
        </row>
        <row r="213095">
          <cell r="F213095" t="str">
            <v>i1rentcar.com</v>
          </cell>
          <cell r="G213095" t="str">
            <v>244543</v>
          </cell>
        </row>
        <row r="213096">
          <cell r="F213096" t="str">
            <v>i20.biz</v>
          </cell>
          <cell r="G213096" t="str">
            <v>244544</v>
          </cell>
        </row>
        <row r="213097">
          <cell r="F213097" t="str">
            <v>i24news.tv</v>
          </cell>
          <cell r="G213097" t="str">
            <v>244545</v>
          </cell>
        </row>
        <row r="213098">
          <cell r="F213098" t="str">
            <v>i273.com</v>
          </cell>
          <cell r="G213098" t="str">
            <v>244546</v>
          </cell>
        </row>
        <row r="213099">
          <cell r="F213099" t="str">
            <v>i2b-online.com</v>
          </cell>
          <cell r="G213099" t="str">
            <v>244547</v>
          </cell>
        </row>
        <row r="213100">
          <cell r="F213100" t="str">
            <v>i2cat.net</v>
          </cell>
          <cell r="G213100" t="str">
            <v>244548</v>
          </cell>
        </row>
        <row r="213101">
          <cell r="F213101" t="str">
            <v>i2cinc.com</v>
          </cell>
          <cell r="G213101" t="str">
            <v>244549</v>
          </cell>
        </row>
        <row r="213102">
          <cell r="F213102" t="str">
            <v>i2coalition.com</v>
          </cell>
          <cell r="G213102" t="str">
            <v>244550</v>
          </cell>
        </row>
        <row r="213103">
          <cell r="F213103" t="str">
            <v>i2devlabs.com</v>
          </cell>
          <cell r="G213103" t="str">
            <v>244551</v>
          </cell>
        </row>
        <row r="213104">
          <cell r="F213104" t="str">
            <v>i2econsulting.com</v>
          </cell>
          <cell r="G213104" t="str">
            <v>244552</v>
          </cell>
        </row>
        <row r="213105">
          <cell r="F213105" t="str">
            <v>i2factory.com</v>
          </cell>
          <cell r="G213105" t="str">
            <v>244553</v>
          </cell>
        </row>
        <row r="213106">
          <cell r="F213106" t="str">
            <v>i2hub.com</v>
          </cell>
          <cell r="G213106" t="str">
            <v>244554</v>
          </cell>
        </row>
        <row r="213107">
          <cell r="F213107" t="str">
            <v>i2i-systems.com</v>
          </cell>
          <cell r="G213107" t="str">
            <v>244555</v>
          </cell>
        </row>
        <row r="213108">
          <cell r="F213108" t="str">
            <v>i2istudy.com</v>
          </cell>
          <cell r="G213108" t="str">
            <v>244556</v>
          </cell>
        </row>
        <row r="213109">
          <cell r="F213109" t="str">
            <v>i2itelesource.com</v>
          </cell>
          <cell r="G213109" t="str">
            <v>244557</v>
          </cell>
        </row>
        <row r="213110">
          <cell r="F213110" t="str">
            <v>i2ki.org</v>
          </cell>
          <cell r="G213110" t="str">
            <v>244558</v>
          </cell>
        </row>
        <row r="213111">
          <cell r="F213111" t="str">
            <v>i2learning.org</v>
          </cell>
          <cell r="G213111" t="str">
            <v>244559</v>
          </cell>
        </row>
        <row r="213112">
          <cell r="F213112" t="str">
            <v>i2mediainc.com</v>
          </cell>
          <cell r="G213112" t="str">
            <v>244560</v>
          </cell>
        </row>
        <row r="213113">
          <cell r="F213113" t="str">
            <v>i2mobile.com.br</v>
          </cell>
          <cell r="G213113" t="str">
            <v>244561</v>
          </cell>
        </row>
        <row r="213114">
          <cell r="F213114" t="str">
            <v>i2r.a-star.edu.sg</v>
          </cell>
          <cell r="G213114" t="str">
            <v>244562</v>
          </cell>
        </row>
        <row r="213115">
          <cell r="F213115" t="str">
            <v>i2rd.com</v>
          </cell>
          <cell r="G213115" t="str">
            <v>244563</v>
          </cell>
        </row>
        <row r="213116">
          <cell r="F213116" t="str">
            <v>i2research.com.ar</v>
          </cell>
          <cell r="G213116" t="str">
            <v>244564</v>
          </cell>
        </row>
        <row r="213117">
          <cell r="F213117" t="str">
            <v>i3-technologies.com</v>
          </cell>
          <cell r="G213117" t="str">
            <v>244565</v>
          </cell>
        </row>
        <row r="213118">
          <cell r="F213118" t="str">
            <v>i314.com.ar</v>
          </cell>
          <cell r="G213118" t="str">
            <v>244566</v>
          </cell>
        </row>
        <row r="213119">
          <cell r="F213119" t="str">
            <v>i360institute.com</v>
          </cell>
          <cell r="G213119" t="str">
            <v>244567</v>
          </cell>
        </row>
        <row r="213120">
          <cell r="F213120" t="str">
            <v>i360medical.com</v>
          </cell>
          <cell r="G213120" t="str">
            <v>244568</v>
          </cell>
        </row>
        <row r="213121">
          <cell r="F213121" t="str">
            <v>i365.com</v>
          </cell>
          <cell r="G213121" t="str">
            <v>244569</v>
          </cell>
        </row>
        <row r="213122">
          <cell r="F213122" t="str">
            <v>i365strategies.com</v>
          </cell>
          <cell r="G213122" t="str">
            <v>244570</v>
          </cell>
        </row>
        <row r="213123">
          <cell r="F213123" t="str">
            <v>i3advisorsinc.com</v>
          </cell>
          <cell r="G213123" t="str">
            <v>244571</v>
          </cell>
        </row>
        <row r="213124">
          <cell r="F213124" t="str">
            <v>i3electronics.com</v>
          </cell>
          <cell r="G213124" t="str">
            <v>244572</v>
          </cell>
        </row>
        <row r="213125">
          <cell r="F213125" t="str">
            <v>i3ggroup.com</v>
          </cell>
          <cell r="G213125" t="str">
            <v>244573</v>
          </cell>
        </row>
        <row r="213126">
          <cell r="F213126" t="str">
            <v>i3group.com.au</v>
          </cell>
          <cell r="G213126" t="str">
            <v>244574</v>
          </cell>
        </row>
        <row r="213127">
          <cell r="F213127" t="str">
            <v>i3l.ac.id</v>
          </cell>
          <cell r="G213127" t="str">
            <v>244575</v>
          </cell>
        </row>
        <row r="213128">
          <cell r="F213128" t="str">
            <v>i3media.net</v>
          </cell>
          <cell r="G213128" t="str">
            <v>244576</v>
          </cell>
        </row>
        <row r="213129">
          <cell r="F213129" t="str">
            <v>i3pt.ie</v>
          </cell>
          <cell r="G213129" t="str">
            <v>244577</v>
          </cell>
        </row>
        <row r="213130">
          <cell r="F213130" t="str">
            <v>i3results.com</v>
          </cell>
          <cell r="G213130" t="str">
            <v>244578</v>
          </cell>
        </row>
        <row r="213131">
          <cell r="F213131" t="str">
            <v>i3solutionsgroup.com</v>
          </cell>
          <cell r="G213131" t="str">
            <v>244579</v>
          </cell>
        </row>
        <row r="213132">
          <cell r="F213132" t="str">
            <v>i3tecnologia.com.br</v>
          </cell>
          <cell r="G213132" t="str">
            <v>244580</v>
          </cell>
        </row>
        <row r="213133">
          <cell r="F213133" t="str">
            <v>i4cpublicity.co.uk</v>
          </cell>
          <cell r="G213133" t="str">
            <v>244581</v>
          </cell>
        </row>
        <row r="213134">
          <cell r="F213134" t="str">
            <v>i4edge.com</v>
          </cell>
          <cell r="G213134" t="str">
            <v>244582</v>
          </cell>
        </row>
        <row r="213135">
          <cell r="F213135" t="str">
            <v>i4es.it</v>
          </cell>
          <cell r="G213135" t="str">
            <v>244583</v>
          </cell>
        </row>
        <row r="213136">
          <cell r="F213136" t="str">
            <v>i4i.com</v>
          </cell>
          <cell r="G213136" t="str">
            <v>244584</v>
          </cell>
        </row>
        <row r="213137">
          <cell r="F213137" t="str">
            <v>i4s.com</v>
          </cell>
          <cell r="G213137" t="str">
            <v>244585</v>
          </cell>
        </row>
        <row r="213138">
          <cell r="F213138" t="str">
            <v>i4software.com</v>
          </cell>
          <cell r="G213138" t="str">
            <v>244586</v>
          </cell>
        </row>
        <row r="213139">
          <cell r="F213139" t="str">
            <v>i4u.com</v>
          </cell>
          <cell r="G213139" t="str">
            <v>244587</v>
          </cell>
        </row>
        <row r="213140">
          <cell r="F213140" t="str">
            <v>i4u.works</v>
          </cell>
          <cell r="G213140" t="str">
            <v>244588</v>
          </cell>
        </row>
        <row r="213141">
          <cell r="F213141" t="str">
            <v>i4vn.com</v>
          </cell>
          <cell r="G213141" t="str">
            <v>244589</v>
          </cell>
        </row>
        <row r="213142">
          <cell r="F213142" t="str">
            <v>i5city.com</v>
          </cell>
          <cell r="G213142" t="str">
            <v>244590</v>
          </cell>
        </row>
        <row r="213143">
          <cell r="F213143" t="str">
            <v>i6net.com</v>
          </cell>
          <cell r="G213143" t="str">
            <v>244591</v>
          </cell>
        </row>
        <row r="213144">
          <cell r="F213144" t="str">
            <v>i76solutions.com</v>
          </cell>
          <cell r="G213144" t="str">
            <v>244592</v>
          </cell>
        </row>
        <row r="213145">
          <cell r="F213145" t="str">
            <v>i85media.com</v>
          </cell>
          <cell r="G213145" t="str">
            <v>244593</v>
          </cell>
        </row>
        <row r="213146">
          <cell r="F213146" t="str">
            <v>i95dev.com</v>
          </cell>
          <cell r="G213146" t="str">
            <v>244594</v>
          </cell>
        </row>
        <row r="213147">
          <cell r="F213147" t="str">
            <v>i9brgroup.com.br</v>
          </cell>
          <cell r="G213147" t="str">
            <v>244595</v>
          </cell>
        </row>
        <row r="213148">
          <cell r="F213148" t="str">
            <v>i9sports.com</v>
          </cell>
          <cell r="G213148" t="str">
            <v>244596</v>
          </cell>
        </row>
        <row r="213149">
          <cell r="F213149" t="str">
            <v>ia.com</v>
          </cell>
          <cell r="G213149" t="str">
            <v>244597</v>
          </cell>
        </row>
        <row r="213150">
          <cell r="F213150" t="str">
            <v>ia.com.mx</v>
          </cell>
          <cell r="G213150" t="str">
            <v>244598</v>
          </cell>
        </row>
        <row r="213151">
          <cell r="F213151" t="str">
            <v>ia.net</v>
          </cell>
          <cell r="G213151" t="str">
            <v>244599</v>
          </cell>
        </row>
        <row r="213152">
          <cell r="F213152" t="str">
            <v>iab.sg</v>
          </cell>
          <cell r="G213152" t="str">
            <v>244600</v>
          </cell>
        </row>
        <row r="213153">
          <cell r="F213153" t="str">
            <v>iabbrasil.net</v>
          </cell>
          <cell r="G213153" t="str">
            <v>244601</v>
          </cell>
        </row>
        <row r="213154">
          <cell r="F213154" t="str">
            <v>iabcanada.com</v>
          </cell>
          <cell r="G213154" t="str">
            <v>244602</v>
          </cell>
        </row>
        <row r="213155">
          <cell r="F213155" t="str">
            <v>iabenefits.com</v>
          </cell>
          <cell r="G213155" t="str">
            <v>244603</v>
          </cell>
        </row>
        <row r="213156">
          <cell r="F213156" t="str">
            <v>iabireland.ie</v>
          </cell>
          <cell r="G213156" t="str">
            <v>244604</v>
          </cell>
        </row>
        <row r="213157">
          <cell r="F213157" t="str">
            <v>iabol.com</v>
          </cell>
          <cell r="G213157" t="str">
            <v>244605</v>
          </cell>
        </row>
        <row r="213158">
          <cell r="F213158" t="str">
            <v>iabpro.com</v>
          </cell>
          <cell r="G213158" t="str">
            <v>244606</v>
          </cell>
        </row>
        <row r="213159">
          <cell r="F213159" t="str">
            <v>iabrasive.com</v>
          </cell>
          <cell r="G213159" t="str">
            <v>244607</v>
          </cell>
        </row>
        <row r="213160">
          <cell r="F213160" t="str">
            <v>iabturkiye.org</v>
          </cell>
          <cell r="G213160" t="str">
            <v>244608</v>
          </cell>
        </row>
        <row r="213161">
          <cell r="F213161" t="str">
            <v>iabuk.net</v>
          </cell>
          <cell r="G213161" t="str">
            <v>244609</v>
          </cell>
        </row>
        <row r="213162">
          <cell r="F213162" t="str">
            <v>iac.com</v>
          </cell>
          <cell r="G213162" t="str">
            <v>244610</v>
          </cell>
        </row>
        <row r="213163">
          <cell r="F213163" t="str">
            <v>iac.com.tw</v>
          </cell>
          <cell r="G213163" t="str">
            <v>244611</v>
          </cell>
        </row>
        <row r="213164">
          <cell r="F213164" t="str">
            <v>iaca.int</v>
          </cell>
          <cell r="G213164" t="str">
            <v>244612</v>
          </cell>
        </row>
        <row r="213165">
          <cell r="F213165" t="str">
            <v>iaccept.in</v>
          </cell>
          <cell r="G213165" t="str">
            <v>244613</v>
          </cell>
        </row>
        <row r="213166">
          <cell r="F213166" t="str">
            <v>iacgroup.com</v>
          </cell>
          <cell r="G213166" t="str">
            <v>244614</v>
          </cell>
        </row>
        <row r="213167">
          <cell r="F213167" t="str">
            <v>iacharter.com</v>
          </cell>
          <cell r="G213167" t="str">
            <v>244615</v>
          </cell>
        </row>
        <row r="213168">
          <cell r="F213168" t="str">
            <v>iacollaborative.com</v>
          </cell>
          <cell r="G213168" t="str">
            <v>244616</v>
          </cell>
        </row>
        <row r="213169">
          <cell r="F213169" t="str">
            <v>iacquire.com</v>
          </cell>
          <cell r="G213169" t="str">
            <v>244617</v>
          </cell>
        </row>
        <row r="213170">
          <cell r="F213170" t="str">
            <v>iactglobal.in</v>
          </cell>
          <cell r="G213170" t="str">
            <v>244618</v>
          </cell>
        </row>
        <row r="213171">
          <cell r="F213171" t="str">
            <v>iadb.com</v>
          </cell>
          <cell r="G213171" t="str">
            <v>244619</v>
          </cell>
        </row>
        <row r="213172">
          <cell r="F213172" t="str">
            <v>iadea.com</v>
          </cell>
          <cell r="G213172" t="str">
            <v>244620</v>
          </cell>
        </row>
        <row r="213173">
          <cell r="F213173" t="str">
            <v>iadepot.com</v>
          </cell>
          <cell r="G213173" t="str">
            <v>244621</v>
          </cell>
        </row>
        <row r="213174">
          <cell r="F213174" t="str">
            <v>iadfrance.com</v>
          </cell>
          <cell r="G213174" t="str">
            <v>244622</v>
          </cell>
        </row>
        <row r="213175">
          <cell r="F213175" t="str">
            <v>iadroit.com</v>
          </cell>
          <cell r="G213175" t="str">
            <v>244623</v>
          </cell>
        </row>
        <row r="213176">
          <cell r="F213176" t="str">
            <v>iadviceseo.com</v>
          </cell>
          <cell r="G213176" t="str">
            <v>244624</v>
          </cell>
        </row>
        <row r="213177">
          <cell r="F213177" t="str">
            <v>iaffiliatemanagement.com</v>
          </cell>
          <cell r="G213177" t="str">
            <v>244625</v>
          </cell>
        </row>
        <row r="213178">
          <cell r="F213178" t="str">
            <v>iafrica.com</v>
          </cell>
          <cell r="G213178" t="str">
            <v>244626</v>
          </cell>
        </row>
        <row r="213179">
          <cell r="F213179" t="str">
            <v>iafrica.tv</v>
          </cell>
          <cell r="G213179" t="str">
            <v>244627</v>
          </cell>
        </row>
        <row r="213180">
          <cell r="F213180" t="str">
            <v>iag.biz</v>
          </cell>
          <cell r="G213180" t="str">
            <v>244628</v>
          </cell>
        </row>
        <row r="213181">
          <cell r="F213181" t="str">
            <v>iagentnetwork.com</v>
          </cell>
          <cell r="G213181" t="str">
            <v>244629</v>
          </cell>
        </row>
        <row r="213182">
          <cell r="F213182" t="str">
            <v>iagram.com</v>
          </cell>
          <cell r="G213182" t="str">
            <v>244630</v>
          </cell>
        </row>
        <row r="213183">
          <cell r="F213183" t="str">
            <v>iagroupus.com</v>
          </cell>
          <cell r="G213183" t="str">
            <v>244631</v>
          </cell>
        </row>
        <row r="213184">
          <cell r="F213184" t="str">
            <v>iahgames.com</v>
          </cell>
          <cell r="G213184" t="str">
            <v>244632</v>
          </cell>
        </row>
        <row r="213185">
          <cell r="F213185" t="str">
            <v>iainet.com.br</v>
          </cell>
          <cell r="G213185" t="str">
            <v>244633</v>
          </cell>
        </row>
        <row r="213186">
          <cell r="F213186" t="str">
            <v>iairgroup.com</v>
          </cell>
          <cell r="G213186" t="str">
            <v>244634</v>
          </cell>
        </row>
        <row r="213187">
          <cell r="F213187" t="str">
            <v>iairservices.com</v>
          </cell>
          <cell r="G213187" t="str">
            <v>244635</v>
          </cell>
        </row>
        <row r="213188">
          <cell r="F213188" t="str">
            <v>iakgroup.org</v>
          </cell>
          <cell r="G213188" t="str">
            <v>244636</v>
          </cell>
        </row>
        <row r="213189">
          <cell r="F213189" t="str">
            <v>ialbums.com</v>
          </cell>
          <cell r="G213189" t="str">
            <v>244637</v>
          </cell>
        </row>
        <row r="213190">
          <cell r="F213190" t="str">
            <v>ialc-group.com</v>
          </cell>
          <cell r="G213190" t="str">
            <v>244638</v>
          </cell>
        </row>
        <row r="213191">
          <cell r="F213191" t="str">
            <v>ialfms.com</v>
          </cell>
          <cell r="G213191" t="str">
            <v>244639</v>
          </cell>
        </row>
        <row r="213192">
          <cell r="F213192" t="str">
            <v>ialglobal.com</v>
          </cell>
          <cell r="G213192" t="str">
            <v>244640</v>
          </cell>
        </row>
        <row r="213193">
          <cell r="F213193" t="str">
            <v>ialglobal.net</v>
          </cell>
          <cell r="G213193" t="str">
            <v>244641</v>
          </cell>
        </row>
        <row r="213194">
          <cell r="F213194" t="str">
            <v>ialogix.net</v>
          </cell>
          <cell r="G213194" t="str">
            <v>244642</v>
          </cell>
        </row>
        <row r="213195">
          <cell r="F213195" t="str">
            <v>iam-magazine.com</v>
          </cell>
          <cell r="G213195" t="str">
            <v>244643</v>
          </cell>
        </row>
        <row r="213196">
          <cell r="F213196" t="str">
            <v>iam.dj</v>
          </cell>
          <cell r="G213196" t="str">
            <v>244644</v>
          </cell>
        </row>
        <row r="213197">
          <cell r="F213197" t="str">
            <v>iam.eat.co.uk</v>
          </cell>
          <cell r="G213197" t="str">
            <v>244645</v>
          </cell>
        </row>
        <row r="213198">
          <cell r="F213198" t="str">
            <v>iam.ma</v>
          </cell>
          <cell r="G213198" t="str">
            <v>244646</v>
          </cell>
        </row>
        <row r="213199">
          <cell r="F213199" t="str">
            <v>iamai.in</v>
          </cell>
          <cell r="G213199" t="str">
            <v>244647</v>
          </cell>
        </row>
        <row r="213200">
          <cell r="F213200" t="str">
            <v>iamasheeo.com</v>
          </cell>
          <cell r="G213200" t="str">
            <v>244648</v>
          </cell>
        </row>
        <row r="213201">
          <cell r="F213201" t="str">
            <v>iamasource.com</v>
          </cell>
          <cell r="G213201" t="str">
            <v>244649</v>
          </cell>
        </row>
        <row r="213202">
          <cell r="F213202" t="str">
            <v>iamaze.com</v>
          </cell>
          <cell r="G213202" t="str">
            <v>244650</v>
          </cell>
        </row>
        <row r="213203">
          <cell r="F213203" t="str">
            <v>iambic.com</v>
          </cell>
          <cell r="G213203" t="str">
            <v>244651</v>
          </cell>
        </row>
        <row r="213204">
          <cell r="F213204" t="str">
            <v>iamcloud.com</v>
          </cell>
          <cell r="G213204" t="str">
            <v>244652</v>
          </cell>
        </row>
        <row r="213205">
          <cell r="F213205" t="str">
            <v>iamdata.co</v>
          </cell>
          <cell r="G213205" t="str">
            <v>244653</v>
          </cell>
        </row>
        <row r="213206">
          <cell r="F213206" t="str">
            <v>iamdtech.com</v>
          </cell>
          <cell r="G213206" t="str">
            <v>244654</v>
          </cell>
        </row>
        <row r="213207">
          <cell r="F213207" t="str">
            <v>iamepic.org</v>
          </cell>
          <cell r="G213207" t="str">
            <v>244655</v>
          </cell>
        </row>
        <row r="213208">
          <cell r="F213208" t="str">
            <v>iamexpat.nl</v>
          </cell>
          <cell r="G213208" t="str">
            <v>244656</v>
          </cell>
        </row>
        <row r="213209">
          <cell r="F213209" t="str">
            <v>iamextreme.net</v>
          </cell>
          <cell r="G213209" t="str">
            <v>244657</v>
          </cell>
        </row>
        <row r="213210">
          <cell r="F213210" t="str">
            <v>iamfoundation.org</v>
          </cell>
          <cell r="G213210" t="str">
            <v>244658</v>
          </cell>
        </row>
        <row r="213211">
          <cell r="F213211" t="str">
            <v>iamfutureproof.com</v>
          </cell>
          <cell r="G213211" t="str">
            <v>244659</v>
          </cell>
        </row>
        <row r="213212">
          <cell r="F213212" t="str">
            <v>iamgifted.org</v>
          </cell>
          <cell r="G213212" t="str">
            <v>244660</v>
          </cell>
        </row>
        <row r="213213">
          <cell r="F213213" t="str">
            <v>iamintown.com</v>
          </cell>
          <cell r="G213213" t="str">
            <v>244661</v>
          </cell>
        </row>
        <row r="213214">
          <cell r="F213214" t="str">
            <v>iamjunk.com</v>
          </cell>
          <cell r="G213214" t="str">
            <v>244662</v>
          </cell>
        </row>
        <row r="213215">
          <cell r="F213215" t="str">
            <v>iamlamode.com</v>
          </cell>
          <cell r="G213215" t="str">
            <v>244663</v>
          </cell>
        </row>
        <row r="213216">
          <cell r="F213216" t="str">
            <v>iamlinks.com</v>
          </cell>
          <cell r="G213216" t="str">
            <v>244664</v>
          </cell>
        </row>
        <row r="213217">
          <cell r="F213217" t="str">
            <v>iammeraki.com</v>
          </cell>
          <cell r="G213217" t="str">
            <v>244665</v>
          </cell>
        </row>
        <row r="213218">
          <cell r="F213218" t="str">
            <v>iamresearcher.com</v>
          </cell>
          <cell r="G213218" t="str">
            <v>244666</v>
          </cell>
        </row>
        <row r="213219">
          <cell r="F213219" t="str">
            <v>iamrogue.com</v>
          </cell>
          <cell r="G213219" t="str">
            <v>244667</v>
          </cell>
        </row>
        <row r="213220">
          <cell r="F213220" t="str">
            <v>iamsponsored.com</v>
          </cell>
          <cell r="G213220" t="str">
            <v>244668</v>
          </cell>
        </row>
        <row r="213221">
          <cell r="F213221" t="str">
            <v>iamsterdam.com</v>
          </cell>
          <cell r="G213221" t="str">
            <v>244669</v>
          </cell>
        </row>
        <row r="213222">
          <cell r="F213222" t="str">
            <v>iamstocks.com</v>
          </cell>
          <cell r="G213222" t="str">
            <v>244670</v>
          </cell>
        </row>
        <row r="213223">
          <cell r="F213223" t="str">
            <v>iamtn.org</v>
          </cell>
          <cell r="G213223" t="str">
            <v>244671</v>
          </cell>
        </row>
        <row r="213224">
          <cell r="F213224" t="str">
            <v>iamtriggerhappy.com</v>
          </cell>
          <cell r="G213224" t="str">
            <v>244672</v>
          </cell>
        </row>
        <row r="213225">
          <cell r="F213225" t="str">
            <v>iamweb2.com</v>
          </cell>
          <cell r="G213225" t="str">
            <v>244673</v>
          </cell>
        </row>
        <row r="213226">
          <cell r="F213226" t="str">
            <v>iamwebbing.com</v>
          </cell>
          <cell r="G213226" t="str">
            <v>244674</v>
          </cell>
        </row>
        <row r="213227">
          <cell r="F213227" t="str">
            <v>iannounce.co.uk</v>
          </cell>
          <cell r="G213227" t="str">
            <v>244675</v>
          </cell>
        </row>
        <row r="213228">
          <cell r="F213228" t="str">
            <v>ianschragercompany.com</v>
          </cell>
          <cell r="G213228" t="str">
            <v>244676</v>
          </cell>
        </row>
        <row r="213229">
          <cell r="F213229" t="str">
            <v>iansresearch.com</v>
          </cell>
          <cell r="G213229" t="str">
            <v>244677</v>
          </cell>
        </row>
        <row r="213230">
          <cell r="F213230" t="str">
            <v>ianux.com.ar</v>
          </cell>
          <cell r="G213230" t="str">
            <v>244678</v>
          </cell>
        </row>
        <row r="213231">
          <cell r="F213231" t="str">
            <v>iaop.org</v>
          </cell>
          <cell r="G213231" t="str">
            <v>244679</v>
          </cell>
        </row>
        <row r="213232">
          <cell r="F213232" t="str">
            <v>iaos.de</v>
          </cell>
          <cell r="G213232" t="str">
            <v>244680</v>
          </cell>
        </row>
        <row r="213233">
          <cell r="F213233" t="str">
            <v>iape.ch</v>
          </cell>
          <cell r="G213233" t="str">
            <v>244681</v>
          </cell>
        </row>
        <row r="213234">
          <cell r="F213234" t="str">
            <v>iapp.org</v>
          </cell>
          <cell r="G213234" t="str">
            <v>244682</v>
          </cell>
        </row>
        <row r="213235">
          <cell r="F213235" t="str">
            <v>iappend.com</v>
          </cell>
          <cell r="G213235" t="str">
            <v>244683</v>
          </cell>
        </row>
        <row r="213236">
          <cell r="F213236" t="str">
            <v>iapplicants.com</v>
          </cell>
          <cell r="G213236" t="str">
            <v>244684</v>
          </cell>
        </row>
        <row r="213237">
          <cell r="F213237" t="str">
            <v>iapplogic.com</v>
          </cell>
          <cell r="G213237" t="str">
            <v>244685</v>
          </cell>
        </row>
        <row r="213238">
          <cell r="F213238" t="str">
            <v>iapps.emirbytes.com</v>
          </cell>
          <cell r="G213238" t="str">
            <v>244686</v>
          </cell>
        </row>
        <row r="213239">
          <cell r="F213239" t="str">
            <v>iapps.net.au</v>
          </cell>
          <cell r="G213239" t="str">
            <v>244687</v>
          </cell>
        </row>
        <row r="213240">
          <cell r="F213240" t="str">
            <v>iappstore.net</v>
          </cell>
          <cell r="G213240" t="str">
            <v>244688</v>
          </cell>
        </row>
        <row r="213241">
          <cell r="F213241" t="str">
            <v>iappstreet.com</v>
          </cell>
          <cell r="G213241" t="str">
            <v>244689</v>
          </cell>
        </row>
        <row r="213242">
          <cell r="F213242" t="str">
            <v>iapsolutions.com</v>
          </cell>
          <cell r="G213242" t="str">
            <v>244690</v>
          </cell>
        </row>
        <row r="213243">
          <cell r="F213243" t="str">
            <v>iaraby.com</v>
          </cell>
          <cell r="G213243" t="str">
            <v>244691</v>
          </cell>
        </row>
        <row r="213244">
          <cell r="F213244" t="str">
            <v>iarani.com</v>
          </cell>
          <cell r="G213244" t="str">
            <v>244692</v>
          </cell>
        </row>
        <row r="213245">
          <cell r="F213245" t="str">
            <v>iarchives.com</v>
          </cell>
          <cell r="G213245" t="str">
            <v>244693</v>
          </cell>
        </row>
        <row r="213246">
          <cell r="F213246" t="str">
            <v>iarna.ie</v>
          </cell>
          <cell r="G213246" t="str">
            <v>244694</v>
          </cell>
        </row>
        <row r="213247">
          <cell r="F213247" t="str">
            <v>iaround.com</v>
          </cell>
          <cell r="G213247" t="str">
            <v>244695</v>
          </cell>
        </row>
        <row r="213248">
          <cell r="F213248" t="str">
            <v>ias-me.ae</v>
          </cell>
          <cell r="G213248" t="str">
            <v>244696</v>
          </cell>
        </row>
        <row r="213249">
          <cell r="F213249" t="str">
            <v>iascorp.net</v>
          </cell>
          <cell r="G213249" t="str">
            <v>244697</v>
          </cell>
        </row>
        <row r="213250">
          <cell r="F213250" t="str">
            <v>iascseafood.com</v>
          </cell>
          <cell r="G213250" t="str">
            <v>244698</v>
          </cell>
        </row>
        <row r="213251">
          <cell r="F213251" t="str">
            <v>iase.info</v>
          </cell>
          <cell r="G213251" t="str">
            <v>244699</v>
          </cell>
        </row>
        <row r="213252">
          <cell r="F213252" t="str">
            <v>iasesorate.com</v>
          </cell>
          <cell r="G213252" t="str">
            <v>244700</v>
          </cell>
        </row>
        <row r="213253">
          <cell r="F213253" t="str">
            <v>iasiso.com</v>
          </cell>
          <cell r="G213253" t="str">
            <v>244701</v>
          </cell>
        </row>
        <row r="213254">
          <cell r="F213254" t="str">
            <v>iaso.com</v>
          </cell>
          <cell r="G213254" t="str">
            <v>244702</v>
          </cell>
        </row>
        <row r="213255">
          <cell r="F213255" t="str">
            <v>iasoft.com.br</v>
          </cell>
          <cell r="G213255" t="str">
            <v>244703</v>
          </cell>
        </row>
        <row r="213256">
          <cell r="F213256" t="str">
            <v>iasolutions.info</v>
          </cell>
          <cell r="G213256" t="str">
            <v>244704</v>
          </cell>
        </row>
        <row r="213257">
          <cell r="F213257" t="str">
            <v>iaspire.co</v>
          </cell>
          <cell r="G213257" t="str">
            <v>244705</v>
          </cell>
        </row>
        <row r="213258">
          <cell r="F213258" t="str">
            <v>iasset.com</v>
          </cell>
          <cell r="G213258" t="str">
            <v>244706</v>
          </cell>
        </row>
        <row r="213259">
          <cell r="F213259" t="str">
            <v>iassist.com</v>
          </cell>
          <cell r="G213259" t="str">
            <v>244707</v>
          </cell>
        </row>
        <row r="213260">
          <cell r="F213260" t="str">
            <v>iasta.com</v>
          </cell>
          <cell r="G213260" t="str">
            <v>244708</v>
          </cell>
        </row>
        <row r="213261">
          <cell r="F213261" t="str">
            <v>iastra.info</v>
          </cell>
          <cell r="G213261" t="str">
            <v>244709</v>
          </cell>
        </row>
        <row r="213262">
          <cell r="F213262" t="str">
            <v>iastra.net</v>
          </cell>
          <cell r="G213262" t="str">
            <v>244710</v>
          </cell>
        </row>
        <row r="213263">
          <cell r="F213263" t="str">
            <v>iastrabroadcasting.com</v>
          </cell>
          <cell r="G213263" t="str">
            <v>244711</v>
          </cell>
        </row>
        <row r="213264">
          <cell r="F213264" t="str">
            <v>iat.com</v>
          </cell>
          <cell r="G213264" t="str">
            <v>244712</v>
          </cell>
        </row>
        <row r="213265">
          <cell r="F213265" t="str">
            <v>iat21.at</v>
          </cell>
          <cell r="G213265" t="str">
            <v>244713</v>
          </cell>
        </row>
        <row r="213266">
          <cell r="F213266" t="str">
            <v>iate.com</v>
          </cell>
          <cell r="G213266" t="str">
            <v>244714</v>
          </cell>
        </row>
        <row r="213267">
          <cell r="F213267" t="str">
            <v>iatemywaythrough.com</v>
          </cell>
          <cell r="G213267" t="str">
            <v>244715</v>
          </cell>
        </row>
        <row r="213268">
          <cell r="F213268" t="str">
            <v>iati.co.il</v>
          </cell>
          <cell r="G213268" t="str">
            <v>244716</v>
          </cell>
        </row>
        <row r="213269">
          <cell r="F213269" t="str">
            <v>iatreio-online.gr</v>
          </cell>
          <cell r="G213269" t="str">
            <v>244717</v>
          </cell>
        </row>
        <row r="213270">
          <cell r="F213270" t="str">
            <v>iaudigi.com</v>
          </cell>
          <cell r="G213270" t="str">
            <v>244718</v>
          </cell>
        </row>
        <row r="213271">
          <cell r="F213271" t="str">
            <v>iaudioguide.com</v>
          </cell>
          <cell r="G213271" t="str">
            <v>244719</v>
          </cell>
        </row>
        <row r="213272">
          <cell r="F213272" t="str">
            <v>iauro.com</v>
          </cell>
          <cell r="G213272" t="str">
            <v>244720</v>
          </cell>
        </row>
        <row r="213273">
          <cell r="F213273" t="str">
            <v>iauthor.uk.com</v>
          </cell>
          <cell r="G213273" t="str">
            <v>244721</v>
          </cell>
        </row>
        <row r="213274">
          <cell r="F213274" t="str">
            <v>iavatarz.com</v>
          </cell>
          <cell r="G213274" t="str">
            <v>244722</v>
          </cell>
        </row>
        <row r="213275">
          <cell r="F213275" t="str">
            <v>iavi.com</v>
          </cell>
          <cell r="G213275" t="str">
            <v>244723</v>
          </cell>
        </row>
        <row r="213276">
          <cell r="F213276" t="str">
            <v>iavra.com</v>
          </cell>
          <cell r="G213276" t="str">
            <v>244724</v>
          </cell>
        </row>
        <row r="213277">
          <cell r="F213277" t="str">
            <v>iawareables.com</v>
          </cell>
          <cell r="G213277" t="str">
            <v>244725</v>
          </cell>
        </row>
        <row r="213278">
          <cell r="F213278" t="str">
            <v>iawtv.org</v>
          </cell>
          <cell r="G213278" t="str">
            <v>244726</v>
          </cell>
        </row>
        <row r="213279">
          <cell r="F213279" t="str">
            <v>ib5k.com</v>
          </cell>
          <cell r="G213279" t="str">
            <v>244727</v>
          </cell>
        </row>
        <row r="213280">
          <cell r="F213280" t="str">
            <v>iba-moscow.ru</v>
          </cell>
          <cell r="G213280" t="str">
            <v>244728</v>
          </cell>
        </row>
        <row r="213281">
          <cell r="F213281" t="str">
            <v>iba.com.br</v>
          </cell>
          <cell r="G213281" t="str">
            <v>244729</v>
          </cell>
        </row>
        <row r="213282">
          <cell r="F213282" t="str">
            <v>ibabbleon.com</v>
          </cell>
          <cell r="G213282" t="str">
            <v>244730</v>
          </cell>
        </row>
        <row r="213283">
          <cell r="F213283" t="str">
            <v>ibable.com</v>
          </cell>
          <cell r="G213283" t="str">
            <v>244731</v>
          </cell>
        </row>
        <row r="213284">
          <cell r="F213284" t="str">
            <v>ibadvisors.co</v>
          </cell>
          <cell r="G213284" t="str">
            <v>244732</v>
          </cell>
        </row>
        <row r="213285">
          <cell r="F213285" t="str">
            <v>ibagroupit.com</v>
          </cell>
          <cell r="G213285" t="str">
            <v>244733</v>
          </cell>
        </row>
        <row r="213286">
          <cell r="F213286" t="str">
            <v>ibakatv.com</v>
          </cell>
          <cell r="G213286" t="str">
            <v>244734</v>
          </cell>
        </row>
        <row r="213287">
          <cell r="F213287" t="str">
            <v>ibambiboo.de</v>
          </cell>
          <cell r="G213287" t="str">
            <v>244735</v>
          </cell>
        </row>
        <row r="213288">
          <cell r="F213288" t="str">
            <v>ibandtech.com</v>
          </cell>
          <cell r="G213288" t="str">
            <v>244736</v>
          </cell>
        </row>
        <row r="213289">
          <cell r="F213289" t="str">
            <v>ibankcoin.com</v>
          </cell>
          <cell r="G213289" t="str">
            <v>244737</v>
          </cell>
        </row>
        <row r="213290">
          <cell r="F213290" t="str">
            <v>ibankga.com</v>
          </cell>
          <cell r="G213290" t="str">
            <v>244738</v>
          </cell>
        </row>
        <row r="213291">
          <cell r="F213291" t="str">
            <v>ibanktech.com</v>
          </cell>
          <cell r="G213291" t="str">
            <v>244739</v>
          </cell>
        </row>
        <row r="213292">
          <cell r="F213292" t="str">
            <v>ibapplications.com</v>
          </cell>
          <cell r="G213292" t="str">
            <v>244740</v>
          </cell>
        </row>
        <row r="213293">
          <cell r="F213293" t="str">
            <v>ibar.az</v>
          </cell>
          <cell r="G213293" t="str">
            <v>244741</v>
          </cell>
        </row>
        <row r="213294">
          <cell r="F213294" t="str">
            <v>ibario.com</v>
          </cell>
          <cell r="G213294" t="str">
            <v>244742</v>
          </cell>
        </row>
        <row r="213295">
          <cell r="F213295" t="str">
            <v>ibaroody.com</v>
          </cell>
          <cell r="G213295" t="str">
            <v>244743</v>
          </cell>
        </row>
        <row r="213296">
          <cell r="F213296" t="str">
            <v>ibat.ie</v>
          </cell>
          <cell r="G213296" t="str">
            <v>244744</v>
          </cell>
        </row>
        <row r="213297">
          <cell r="F213297" t="str">
            <v>ibattz.com</v>
          </cell>
          <cell r="G213297" t="str">
            <v>244745</v>
          </cell>
        </row>
        <row r="213298">
          <cell r="F213298" t="str">
            <v>ibazar.com.mx</v>
          </cell>
          <cell r="G213298" t="str">
            <v>244746</v>
          </cell>
        </row>
        <row r="213299">
          <cell r="F213299" t="str">
            <v>ibazarindia.com</v>
          </cell>
          <cell r="G213299" t="str">
            <v>244747</v>
          </cell>
        </row>
        <row r="213300">
          <cell r="F213300" t="str">
            <v>ibbconsulting.com</v>
          </cell>
          <cell r="G213300" t="str">
            <v>244748</v>
          </cell>
        </row>
        <row r="213301">
          <cell r="F213301" t="str">
            <v>ibbs.com</v>
          </cell>
          <cell r="G213301" t="str">
            <v>244749</v>
          </cell>
        </row>
        <row r="213302">
          <cell r="F213302" t="str">
            <v>ibbvn.com</v>
          </cell>
          <cell r="G213302" t="str">
            <v>244750</v>
          </cell>
        </row>
        <row r="213303">
          <cell r="F213303" t="str">
            <v>ibcadvancedalloys.com</v>
          </cell>
          <cell r="G213303" t="str">
            <v>244751</v>
          </cell>
        </row>
        <row r="213304">
          <cell r="F213304" t="str">
            <v>ibchospitality.com</v>
          </cell>
          <cell r="G213304" t="str">
            <v>244752</v>
          </cell>
        </row>
        <row r="213305">
          <cell r="F213305" t="str">
            <v>ibconsultants.com.au</v>
          </cell>
          <cell r="G213305" t="str">
            <v>244753</v>
          </cell>
        </row>
        <row r="213306">
          <cell r="F213306" t="str">
            <v>ibconsulter.com</v>
          </cell>
          <cell r="G213306" t="str">
            <v>244754</v>
          </cell>
        </row>
        <row r="213307">
          <cell r="F213307" t="str">
            <v>ibcrobotics.se</v>
          </cell>
          <cell r="G213307" t="str">
            <v>244755</v>
          </cell>
        </row>
        <row r="213308">
          <cell r="F213308" t="str">
            <v>ibcworld.co.in</v>
          </cell>
          <cell r="G213308" t="str">
            <v>244756</v>
          </cell>
        </row>
        <row r="213309">
          <cell r="F213309" t="str">
            <v>ibe-disruptors.com</v>
          </cell>
          <cell r="G213309" t="str">
            <v>244757</v>
          </cell>
        </row>
        <row r="213310">
          <cell r="F213310" t="str">
            <v>ibe.net</v>
          </cell>
          <cell r="G213310" t="str">
            <v>244758</v>
          </cell>
        </row>
        <row r="213311">
          <cell r="F213311" t="str">
            <v>ibeacon.com</v>
          </cell>
          <cell r="G213311" t="str">
            <v>244759</v>
          </cell>
        </row>
        <row r="213312">
          <cell r="F213312" t="str">
            <v>ibeammaterials.com</v>
          </cell>
          <cell r="G213312" t="str">
            <v>244760</v>
          </cell>
        </row>
        <row r="213313">
          <cell r="F213313" t="str">
            <v>ibeansinfotech.com</v>
          </cell>
          <cell r="G213313" t="str">
            <v>244761</v>
          </cell>
        </row>
        <row r="213314">
          <cell r="F213314" t="str">
            <v>ibece.com</v>
          </cell>
          <cell r="G213314" t="str">
            <v>244762</v>
          </cell>
        </row>
        <row r="213315">
          <cell r="F213315" t="str">
            <v>ibee.in</v>
          </cell>
          <cell r="G213315" t="str">
            <v>244763</v>
          </cell>
        </row>
        <row r="213316">
          <cell r="F213316" t="str">
            <v>ibellix.com</v>
          </cell>
          <cell r="G213316" t="str">
            <v>244764</v>
          </cell>
        </row>
        <row r="213317">
          <cell r="F213317" t="str">
            <v>ibenox.com</v>
          </cell>
          <cell r="G213317" t="str">
            <v>244765</v>
          </cell>
        </row>
        <row r="213318">
          <cell r="F213318" t="str">
            <v>ibeo-as.com</v>
          </cell>
          <cell r="G213318" t="str">
            <v>244766</v>
          </cell>
        </row>
        <row r="213319">
          <cell r="F213319" t="str">
            <v>iber4.com</v>
          </cell>
          <cell r="G213319" t="str">
            <v>244767</v>
          </cell>
        </row>
        <row r="213320">
          <cell r="F213320" t="str">
            <v>ibercom.com</v>
          </cell>
          <cell r="G213320" t="str">
            <v>244768</v>
          </cell>
        </row>
        <row r="213321">
          <cell r="F213321" t="str">
            <v>iberdrolarenewables.us</v>
          </cell>
          <cell r="G213321" t="str">
            <v>244769</v>
          </cell>
        </row>
        <row r="213322">
          <cell r="F213322" t="str">
            <v>iberiaexpress.com</v>
          </cell>
          <cell r="G213322" t="str">
            <v>244770</v>
          </cell>
        </row>
        <row r="213323">
          <cell r="F213323" t="str">
            <v>iberigrup.com</v>
          </cell>
          <cell r="G213323" t="str">
            <v>244771</v>
          </cell>
        </row>
        <row r="213324">
          <cell r="F213324" t="str">
            <v>iberinternet.com</v>
          </cell>
          <cell r="G213324" t="str">
            <v>244772</v>
          </cell>
        </row>
        <row r="213325">
          <cell r="F213325" t="str">
            <v>iberissoftware.com</v>
          </cell>
          <cell r="G213325" t="str">
            <v>244773</v>
          </cell>
        </row>
        <row r="213326">
          <cell r="F213326" t="str">
            <v>iberry.asia</v>
          </cell>
          <cell r="G213326" t="str">
            <v>244774</v>
          </cell>
        </row>
        <row r="213327">
          <cell r="F213327" t="str">
            <v>iberuss.es</v>
          </cell>
          <cell r="G213327" t="str">
            <v>244775</v>
          </cell>
        </row>
        <row r="213328">
          <cell r="F213328" t="str">
            <v>iberxarxa.com</v>
          </cell>
          <cell r="G213328" t="str">
            <v>244776</v>
          </cell>
        </row>
        <row r="213329">
          <cell r="F213329" t="str">
            <v>ibeta.com</v>
          </cell>
          <cell r="G213329" t="str">
            <v>244777</v>
          </cell>
        </row>
        <row r="213330">
          <cell r="F213330" t="str">
            <v>ibex-group.com</v>
          </cell>
          <cell r="G213330" t="str">
            <v>244778</v>
          </cell>
        </row>
        <row r="213331">
          <cell r="F213331" t="str">
            <v>ibex.cl</v>
          </cell>
          <cell r="G213331" t="str">
            <v>244779</v>
          </cell>
        </row>
        <row r="213332">
          <cell r="F213332" t="str">
            <v>ibexglobal.com</v>
          </cell>
          <cell r="G213332" t="str">
            <v>244780</v>
          </cell>
        </row>
        <row r="213333">
          <cell r="F213333" t="str">
            <v>ibexi.com</v>
          </cell>
          <cell r="G213333" t="str">
            <v>244781</v>
          </cell>
        </row>
        <row r="213334">
          <cell r="F213334" t="str">
            <v>ibeyond.com.tr</v>
          </cell>
          <cell r="G213334" t="str">
            <v>244782</v>
          </cell>
        </row>
        <row r="213335">
          <cell r="F213335" t="str">
            <v>ibgweb.com</v>
          </cell>
          <cell r="G213335" t="str">
            <v>244783</v>
          </cell>
        </row>
        <row r="213336">
          <cell r="F213336" t="str">
            <v>ibh-group.com</v>
          </cell>
          <cell r="G213336" t="str">
            <v>244784</v>
          </cell>
        </row>
        <row r="213337">
          <cell r="F213337" t="str">
            <v>ibhejo.com</v>
          </cell>
          <cell r="G213337" t="str">
            <v>244785</v>
          </cell>
        </row>
        <row r="213338">
          <cell r="F213338" t="str">
            <v>ibid.com.br</v>
          </cell>
          <cell r="G213338" t="str">
            <v>244786</v>
          </cell>
        </row>
        <row r="213339">
          <cell r="F213339" t="str">
            <v>ibidcondo.com</v>
          </cell>
          <cell r="G213339" t="str">
            <v>244787</v>
          </cell>
        </row>
        <row r="213340">
          <cell r="F213340" t="str">
            <v>ibidem-translations.com</v>
          </cell>
          <cell r="G213340" t="str">
            <v>244788</v>
          </cell>
        </row>
        <row r="213341">
          <cell r="F213341" t="str">
            <v>ibidlive.com</v>
          </cell>
          <cell r="G213341" t="str">
            <v>244789</v>
          </cell>
        </row>
        <row r="213342">
          <cell r="F213342" t="str">
            <v>ibidlow.com</v>
          </cell>
          <cell r="G213342" t="str">
            <v>244790</v>
          </cell>
        </row>
        <row r="213343">
          <cell r="F213343" t="str">
            <v>ibidsmart.com</v>
          </cell>
          <cell r="G213343" t="str">
            <v>244791</v>
          </cell>
        </row>
        <row r="213344">
          <cell r="F213344" t="str">
            <v>ibilities.com</v>
          </cell>
          <cell r="G213344" t="str">
            <v>244792</v>
          </cell>
        </row>
        <row r="213345">
          <cell r="F213345" t="str">
            <v>ibill.dk</v>
          </cell>
          <cell r="G213345" t="str">
            <v>244793</v>
          </cell>
        </row>
        <row r="213346">
          <cell r="F213346" t="str">
            <v>ibinfinite.com</v>
          </cell>
          <cell r="G213346" t="str">
            <v>244794</v>
          </cell>
        </row>
        <row r="213347">
          <cell r="F213347" t="str">
            <v>ibiograph.com</v>
          </cell>
          <cell r="G213347" t="str">
            <v>244795</v>
          </cell>
        </row>
        <row r="213348">
          <cell r="F213348" t="str">
            <v>ibis-management.com</v>
          </cell>
          <cell r="G213348" t="str">
            <v>244796</v>
          </cell>
        </row>
        <row r="213349">
          <cell r="F213349" t="str">
            <v>ibisadvisors.com</v>
          </cell>
          <cell r="G213349" t="str">
            <v>244797</v>
          </cell>
        </row>
        <row r="213350">
          <cell r="F213350" t="str">
            <v>ibisbiosciences.com</v>
          </cell>
          <cell r="G213350" t="str">
            <v>244798</v>
          </cell>
        </row>
        <row r="213351">
          <cell r="F213351" t="str">
            <v>ibismedicalonline.in</v>
          </cell>
          <cell r="G213351" t="str">
            <v>244799</v>
          </cell>
        </row>
        <row r="213352">
          <cell r="F213352" t="str">
            <v>ibispower.eu</v>
          </cell>
          <cell r="G213352" t="str">
            <v>244800</v>
          </cell>
        </row>
        <row r="213353">
          <cell r="F213353" t="str">
            <v>ibissoftwareproductions.com</v>
          </cell>
          <cell r="G213353" t="str">
            <v>244801</v>
          </cell>
        </row>
        <row r="213354">
          <cell r="F213354" t="str">
            <v>ibiswebdesign.com</v>
          </cell>
          <cell r="G213354" t="str">
            <v>244802</v>
          </cell>
        </row>
        <row r="213355">
          <cell r="F213355" t="str">
            <v>ibizadelivers.com</v>
          </cell>
          <cell r="G213355" t="str">
            <v>244803</v>
          </cell>
        </row>
        <row r="213356">
          <cell r="F213356" t="str">
            <v>ibizadigitalmedia.com</v>
          </cell>
          <cell r="G213356" t="str">
            <v>244804</v>
          </cell>
        </row>
        <row r="213357">
          <cell r="F213357" t="str">
            <v>ibizafrica.co.ke</v>
          </cell>
          <cell r="G213357" t="str">
            <v>244805</v>
          </cell>
        </row>
        <row r="213358">
          <cell r="F213358" t="str">
            <v>ibizaprive.com</v>
          </cell>
          <cell r="G213358" t="str">
            <v>244806</v>
          </cell>
        </row>
        <row r="213359">
          <cell r="F213359" t="str">
            <v>ibizcs.com</v>
          </cell>
          <cell r="G213359" t="str">
            <v>244807</v>
          </cell>
        </row>
        <row r="213360">
          <cell r="F213360" t="str">
            <v>ibizlog.com</v>
          </cell>
          <cell r="G213360" t="str">
            <v>244808</v>
          </cell>
        </row>
        <row r="213361">
          <cell r="F213361" t="str">
            <v>iblbuilder.com</v>
          </cell>
          <cell r="G213361" t="str">
            <v>244809</v>
          </cell>
        </row>
        <row r="213362">
          <cell r="F213362" t="str">
            <v>ibld.com</v>
          </cell>
          <cell r="G213362" t="str">
            <v>244810</v>
          </cell>
        </row>
        <row r="213363">
          <cell r="F213363" t="str">
            <v>iblesoft.com</v>
          </cell>
          <cell r="G213363" t="str">
            <v>244811</v>
          </cell>
        </row>
        <row r="213364">
          <cell r="F213364" t="str">
            <v>iblick.com</v>
          </cell>
          <cell r="G213364" t="str">
            <v>244812</v>
          </cell>
        </row>
        <row r="213365">
          <cell r="F213365" t="str">
            <v>ibliss.com.br</v>
          </cell>
          <cell r="G213365" t="str">
            <v>244813</v>
          </cell>
        </row>
        <row r="213366">
          <cell r="F213366" t="str">
            <v>iblogzone.com</v>
          </cell>
          <cell r="G213366" t="str">
            <v>244814</v>
          </cell>
        </row>
        <row r="213367">
          <cell r="F213367" t="str">
            <v>ibloogle.com</v>
          </cell>
          <cell r="G213367" t="str">
            <v>244815</v>
          </cell>
        </row>
        <row r="213368">
          <cell r="F213368" t="str">
            <v>ibluebottle.com</v>
          </cell>
          <cell r="G213368" t="str">
            <v>244816</v>
          </cell>
        </row>
        <row r="213369">
          <cell r="F213369" t="str">
            <v>iblups.com</v>
          </cell>
          <cell r="G213369" t="str">
            <v>244817</v>
          </cell>
        </row>
        <row r="213370">
          <cell r="F213370" t="str">
            <v>ibmirror.com</v>
          </cell>
          <cell r="G213370" t="str">
            <v>244818</v>
          </cell>
        </row>
        <row r="213371">
          <cell r="F213371" t="str">
            <v>ibmitsolutions.com</v>
          </cell>
          <cell r="G213371" t="str">
            <v>244819</v>
          </cell>
        </row>
        <row r="213372">
          <cell r="F213372" t="str">
            <v>iboard.ca</v>
          </cell>
          <cell r="G213372" t="str">
            <v>244820</v>
          </cell>
        </row>
        <row r="213373">
          <cell r="F213373" t="str">
            <v>iboardtouch.com</v>
          </cell>
          <cell r="G213373" t="str">
            <v>244821</v>
          </cell>
        </row>
        <row r="213374">
          <cell r="F213374" t="str">
            <v>iboats.com</v>
          </cell>
          <cell r="G213374" t="str">
            <v>244822</v>
          </cell>
        </row>
        <row r="213375">
          <cell r="F213375" t="str">
            <v>ibodyguardlondon.com</v>
          </cell>
          <cell r="G213375" t="str">
            <v>244823</v>
          </cell>
        </row>
        <row r="213376">
          <cell r="F213376" t="str">
            <v>iboletim-brasil.com</v>
          </cell>
          <cell r="G213376" t="str">
            <v>244824</v>
          </cell>
        </row>
        <row r="213377">
          <cell r="F213377" t="str">
            <v>ibood.com</v>
          </cell>
          <cell r="G213377" t="str">
            <v>244825</v>
          </cell>
        </row>
        <row r="213378">
          <cell r="F213378" t="str">
            <v>ibooking.com</v>
          </cell>
          <cell r="G213378" t="str">
            <v>244826</v>
          </cell>
        </row>
        <row r="213379">
          <cell r="F213379" t="str">
            <v>ibooksauthortemplates.com</v>
          </cell>
          <cell r="G213379" t="str">
            <v>244827</v>
          </cell>
        </row>
        <row r="213380">
          <cell r="F213380" t="str">
            <v>iboomobile.com</v>
          </cell>
          <cell r="G213380" t="str">
            <v>244828</v>
          </cell>
        </row>
        <row r="213381">
          <cell r="F213381" t="str">
            <v>iboomz.net</v>
          </cell>
          <cell r="G213381" t="str">
            <v>244829</v>
          </cell>
        </row>
        <row r="213382">
          <cell r="F213382" t="str">
            <v>iboost.com</v>
          </cell>
          <cell r="G213382" t="str">
            <v>244830</v>
          </cell>
        </row>
        <row r="213383">
          <cell r="F213383" t="str">
            <v>iboot.o10tct.org</v>
          </cell>
          <cell r="G213383" t="str">
            <v>244831</v>
          </cell>
        </row>
        <row r="213384">
          <cell r="F213384" t="str">
            <v>ibossinc.com</v>
          </cell>
          <cell r="G213384" t="str">
            <v>244832</v>
          </cell>
        </row>
        <row r="213385">
          <cell r="F213385" t="str">
            <v>ibotdis.com</v>
          </cell>
          <cell r="G213385" t="str">
            <v>244833</v>
          </cell>
        </row>
        <row r="213386">
          <cell r="F213386" t="str">
            <v>iboug.ht</v>
          </cell>
          <cell r="G213386" t="str">
            <v>244834</v>
          </cell>
        </row>
        <row r="213387">
          <cell r="F213387" t="str">
            <v>iboxadelaide.com</v>
          </cell>
          <cell r="G213387" t="str">
            <v>244835</v>
          </cell>
        </row>
        <row r="213388">
          <cell r="F213388" t="str">
            <v>ibpap.org</v>
          </cell>
          <cell r="G213388" t="str">
            <v>244836</v>
          </cell>
        </row>
        <row r="213389">
          <cell r="F213389" t="str">
            <v>ibraggiotti.com</v>
          </cell>
          <cell r="G213389" t="str">
            <v>244837</v>
          </cell>
        </row>
        <row r="213390">
          <cell r="F213390" t="str">
            <v>ibrams.com</v>
          </cell>
          <cell r="G213390" t="str">
            <v>244838</v>
          </cell>
        </row>
        <row r="213391">
          <cell r="F213391" t="str">
            <v>ibrands.net</v>
          </cell>
          <cell r="G213391" t="str">
            <v>244839</v>
          </cell>
        </row>
        <row r="213392">
          <cell r="F213392" t="str">
            <v>ibreatheinc.com</v>
          </cell>
          <cell r="G213392" t="str">
            <v>244840</v>
          </cell>
        </row>
        <row r="213393">
          <cell r="F213393" t="str">
            <v>ibreatheonline.com</v>
          </cell>
          <cell r="G213393" t="str">
            <v>244841</v>
          </cell>
        </row>
        <row r="213394">
          <cell r="F213394" t="str">
            <v>ibrinfotech.com</v>
          </cell>
          <cell r="G213394" t="str">
            <v>244842</v>
          </cell>
        </row>
        <row r="213395">
          <cell r="F213395" t="str">
            <v>ibrix.com</v>
          </cell>
          <cell r="G213395" t="str">
            <v>244843</v>
          </cell>
        </row>
        <row r="213396">
          <cell r="F213396" t="str">
            <v>ibroker.com</v>
          </cell>
          <cell r="G213396" t="str">
            <v>244844</v>
          </cell>
        </row>
        <row r="213397">
          <cell r="F213397" t="str">
            <v>ibronze.com</v>
          </cell>
          <cell r="G213397" t="str">
            <v>244845</v>
          </cell>
        </row>
        <row r="213398">
          <cell r="F213398" t="str">
            <v>ibs-partners.com</v>
          </cell>
          <cell r="G213398" t="str">
            <v>244846</v>
          </cell>
        </row>
        <row r="213399">
          <cell r="F213399" t="str">
            <v>ibs.co.in</v>
          </cell>
          <cell r="G213399" t="str">
            <v>244847</v>
          </cell>
        </row>
        <row r="213400">
          <cell r="F213400" t="str">
            <v>ibsfg.com</v>
          </cell>
          <cell r="G213400" t="str">
            <v>244848</v>
          </cell>
        </row>
        <row r="213401">
          <cell r="F213401" t="str">
            <v>ibswi.com</v>
          </cell>
          <cell r="G213401" t="str">
            <v>244849</v>
          </cell>
        </row>
        <row r="213402">
          <cell r="F213402" t="str">
            <v>ibtechar.com</v>
          </cell>
          <cell r="G213402" t="str">
            <v>244850</v>
          </cell>
        </row>
        <row r="213403">
          <cell r="F213403" t="str">
            <v>ibtikar.net.sa</v>
          </cell>
          <cell r="G213403" t="str">
            <v>244851</v>
          </cell>
        </row>
        <row r="213404">
          <cell r="F213404" t="str">
            <v>ibtimes.co.in</v>
          </cell>
          <cell r="G213404" t="str">
            <v>244852</v>
          </cell>
        </row>
        <row r="213405">
          <cell r="F213405" t="str">
            <v>ibtimes.com</v>
          </cell>
          <cell r="G213405" t="str">
            <v>244853</v>
          </cell>
        </row>
        <row r="213406">
          <cell r="F213406" t="str">
            <v>ibuddz.com</v>
          </cell>
          <cell r="G213406" t="str">
            <v>244854</v>
          </cell>
        </row>
        <row r="213407">
          <cell r="F213407" t="str">
            <v>ibuildings.com</v>
          </cell>
          <cell r="G213407" t="str">
            <v>244855</v>
          </cell>
        </row>
        <row r="213408">
          <cell r="F213408" t="str">
            <v>ibuksgrup.com</v>
          </cell>
          <cell r="G213408" t="str">
            <v>244856</v>
          </cell>
        </row>
        <row r="213409">
          <cell r="F213409" t="str">
            <v>iburst.co.za</v>
          </cell>
          <cell r="G213409" t="str">
            <v>244857</v>
          </cell>
        </row>
        <row r="213410">
          <cell r="F213410" t="str">
            <v>ibusinessmedia.com</v>
          </cell>
          <cell r="G213410" t="str">
            <v>244858</v>
          </cell>
        </row>
        <row r="213411">
          <cell r="F213411" t="str">
            <v>ibutler.be</v>
          </cell>
          <cell r="G213411" t="str">
            <v>244859</v>
          </cell>
        </row>
        <row r="213412">
          <cell r="F213412" t="str">
            <v>ibuy-group.com</v>
          </cell>
          <cell r="G213412" t="str">
            <v>244860</v>
          </cell>
        </row>
        <row r="213413">
          <cell r="F213413" t="str">
            <v>ibuyintheusa.com</v>
          </cell>
          <cell r="G213413" t="str">
            <v>244861</v>
          </cell>
        </row>
        <row r="213414">
          <cell r="F213414" t="str">
            <v>ibuyphones.com</v>
          </cell>
          <cell r="G213414" t="str">
            <v>244862</v>
          </cell>
        </row>
        <row r="213415">
          <cell r="F213415" t="str">
            <v>ibuypower.com</v>
          </cell>
          <cell r="G213415" t="str">
            <v>244863</v>
          </cell>
        </row>
        <row r="213416">
          <cell r="F213416" t="str">
            <v>ibuywesell.com</v>
          </cell>
          <cell r="G213416" t="str">
            <v>244864</v>
          </cell>
        </row>
        <row r="213417">
          <cell r="F213417" t="str">
            <v>ibwave.com</v>
          </cell>
          <cell r="G213417" t="str">
            <v>244865</v>
          </cell>
        </row>
        <row r="213418">
          <cell r="F213418" t="str">
            <v>ibwire.com</v>
          </cell>
          <cell r="G213418" t="str">
            <v>244866</v>
          </cell>
        </row>
        <row r="213419">
          <cell r="F213419" t="str">
            <v>ic-agency.com</v>
          </cell>
          <cell r="G213419" t="str">
            <v>244867</v>
          </cell>
        </row>
        <row r="213420">
          <cell r="F213420" t="str">
            <v>ic-network.com</v>
          </cell>
          <cell r="G213420" t="str">
            <v>244868</v>
          </cell>
        </row>
        <row r="213421">
          <cell r="F213421" t="str">
            <v>ic-oem.com</v>
          </cell>
          <cell r="G213421" t="str">
            <v>244869</v>
          </cell>
        </row>
        <row r="213422">
          <cell r="F213422" t="str">
            <v>ic4.ie</v>
          </cell>
          <cell r="G213422" t="str">
            <v>244870</v>
          </cell>
        </row>
        <row r="213423">
          <cell r="F213423" t="str">
            <v>ic4ic.com</v>
          </cell>
          <cell r="G213423" t="str">
            <v>244871</v>
          </cell>
        </row>
        <row r="213424">
          <cell r="F213424" t="str">
            <v>icaa.cc</v>
          </cell>
          <cell r="G213424" t="str">
            <v>244872</v>
          </cell>
        </row>
        <row r="213425">
          <cell r="F213425" t="str">
            <v>icafundgoodjobs.org</v>
          </cell>
          <cell r="G213425" t="str">
            <v>244873</v>
          </cell>
        </row>
        <row r="213426">
          <cell r="F213426" t="str">
            <v>icajobguarantee.com</v>
          </cell>
          <cell r="G213426" t="str">
            <v>244874</v>
          </cell>
        </row>
        <row r="213427">
          <cell r="F213427" t="str">
            <v>icalamity.com</v>
          </cell>
          <cell r="G213427" t="str">
            <v>244875</v>
          </cell>
        </row>
        <row r="213428">
          <cell r="F213428" t="str">
            <v>icalialabs.com</v>
          </cell>
          <cell r="G213428" t="str">
            <v>244876</v>
          </cell>
        </row>
        <row r="213429">
          <cell r="F213429" t="str">
            <v>icall.com</v>
          </cell>
          <cell r="G213429" t="str">
            <v>244877</v>
          </cell>
        </row>
        <row r="213430">
          <cell r="F213430" t="str">
            <v>icalledu.com</v>
          </cell>
          <cell r="G213430" t="str">
            <v>244878</v>
          </cell>
        </row>
        <row r="213431">
          <cell r="F213431" t="str">
            <v>icamp.us</v>
          </cell>
          <cell r="G213431" t="str">
            <v>244879</v>
          </cell>
        </row>
        <row r="213432">
          <cell r="F213432" t="str">
            <v>icampuslite.com</v>
          </cell>
          <cell r="G213432" t="str">
            <v>244880</v>
          </cell>
        </row>
        <row r="213433">
          <cell r="F213433" t="str">
            <v>icamtraining.com.au</v>
          </cell>
          <cell r="G213433" t="str">
            <v>244881</v>
          </cell>
        </row>
        <row r="213434">
          <cell r="F213434" t="str">
            <v>ican24.net</v>
          </cell>
          <cell r="G213434" t="str">
            <v>244882</v>
          </cell>
        </row>
        <row r="213435">
          <cell r="F213435" t="str">
            <v>icandiapps.com</v>
          </cell>
          <cell r="G213435" t="str">
            <v>244883</v>
          </cell>
        </row>
        <row r="213436">
          <cell r="F213436" t="str">
            <v>icanfuturestar.com</v>
          </cell>
          <cell r="G213436" t="str">
            <v>244884</v>
          </cell>
        </row>
        <row r="213437">
          <cell r="F213437" t="str">
            <v>icanlocalize.com</v>
          </cell>
          <cell r="G213437" t="str">
            <v>244885</v>
          </cell>
        </row>
        <row r="213438">
          <cell r="F213438" t="str">
            <v>icanmakeitbetter.com</v>
          </cell>
          <cell r="G213438" t="str">
            <v>244886</v>
          </cell>
        </row>
        <row r="213439">
          <cell r="F213439" t="str">
            <v>icanmarine.com</v>
          </cell>
          <cell r="G213439" t="str">
            <v>244887</v>
          </cell>
        </row>
        <row r="213440">
          <cell r="F213440" t="str">
            <v>icann.org</v>
          </cell>
          <cell r="G213440" t="str">
            <v>244888</v>
          </cell>
        </row>
        <row r="213441">
          <cell r="F213441" t="str">
            <v>icannwiki.com</v>
          </cell>
          <cell r="G213441" t="str">
            <v>244889</v>
          </cell>
        </row>
        <row r="213442">
          <cell r="F213442" t="str">
            <v>icanpeacework.org</v>
          </cell>
          <cell r="G213442" t="str">
            <v>244890</v>
          </cell>
        </row>
        <row r="213443">
          <cell r="F213443" t="str">
            <v>icanstudiolive.com</v>
          </cell>
          <cell r="G213443" t="str">
            <v>244891</v>
          </cell>
        </row>
        <row r="213444">
          <cell r="F213444" t="str">
            <v>icanvpn.com</v>
          </cell>
          <cell r="G213444" t="str">
            <v>244892</v>
          </cell>
        </row>
        <row r="213445">
          <cell r="F213445" t="str">
            <v>icanw.org</v>
          </cell>
          <cell r="G213445" t="str">
            <v>244893</v>
          </cell>
        </row>
        <row r="213446">
          <cell r="F213446" t="str">
            <v>icapital.ae</v>
          </cell>
          <cell r="G213446" t="str">
            <v>244894</v>
          </cell>
        </row>
        <row r="213447">
          <cell r="F213447" t="str">
            <v>icappatentbrokerage.com</v>
          </cell>
          <cell r="G213447" t="str">
            <v>244895</v>
          </cell>
        </row>
        <row r="213448">
          <cell r="F213448" t="str">
            <v>icardio.net</v>
          </cell>
          <cell r="G213448" t="str">
            <v>244896</v>
          </cell>
        </row>
        <row r="213449">
          <cell r="F213449" t="str">
            <v>icardsandtrucks.com</v>
          </cell>
          <cell r="G213449" t="str">
            <v>244897</v>
          </cell>
        </row>
        <row r="213450">
          <cell r="F213450" t="str">
            <v>icare.com</v>
          </cell>
          <cell r="G213450" t="str">
            <v>244898</v>
          </cell>
        </row>
        <row r="213451">
          <cell r="F213451" t="str">
            <v>icarebenefits.com</v>
          </cell>
          <cell r="G213451" t="str">
            <v>244899</v>
          </cell>
        </row>
        <row r="213452">
          <cell r="F213452" t="str">
            <v>icarecc.com</v>
          </cell>
          <cell r="G213452" t="str">
            <v>244900</v>
          </cell>
        </row>
        <row r="213453">
          <cell r="F213453" t="str">
            <v>icarehealth.com.au</v>
          </cell>
          <cell r="G213453" t="str">
            <v>244901</v>
          </cell>
        </row>
        <row r="213454">
          <cell r="F213454" t="str">
            <v>icarehomehealth.ca</v>
          </cell>
          <cell r="G213454" t="str">
            <v>244902</v>
          </cell>
        </row>
        <row r="213455">
          <cell r="F213455" t="str">
            <v>icarewallet.com</v>
          </cell>
          <cell r="G213455" t="str">
            <v>244903</v>
          </cell>
        </row>
        <row r="213456">
          <cell r="F213456" t="str">
            <v>icaros.us</v>
          </cell>
          <cell r="G213456" t="str">
            <v>244904</v>
          </cell>
        </row>
        <row r="213457">
          <cell r="F213457" t="str">
            <v>icarotech.com</v>
          </cell>
          <cell r="G213457" t="str">
            <v>244905</v>
          </cell>
        </row>
        <row r="213458">
          <cell r="F213458" t="str">
            <v>icarsystems.org</v>
          </cell>
          <cell r="G213458" t="str">
            <v>244906</v>
          </cell>
        </row>
        <row r="213459">
          <cell r="F213459" t="str">
            <v>icartapp.com</v>
          </cell>
          <cell r="G213459" t="str">
            <v>244907</v>
          </cell>
        </row>
        <row r="213460">
          <cell r="F213460" t="str">
            <v>icarumba.com</v>
          </cell>
          <cell r="G213460" t="str">
            <v>244908</v>
          </cell>
        </row>
        <row r="213461">
          <cell r="F213461" t="str">
            <v>icarus.co.in</v>
          </cell>
          <cell r="G213461" t="str">
            <v>244909</v>
          </cell>
        </row>
        <row r="213462">
          <cell r="F213462" t="str">
            <v>icarus.com.mt</v>
          </cell>
          <cell r="G213462" t="str">
            <v>244910</v>
          </cell>
        </row>
        <row r="213463">
          <cell r="F213463" t="str">
            <v>icarusjet.com</v>
          </cell>
          <cell r="G213463" t="str">
            <v>244911</v>
          </cell>
        </row>
        <row r="213464">
          <cell r="F213464" t="str">
            <v>icarusstudios.co.uk</v>
          </cell>
          <cell r="G213464" t="str">
            <v>244912</v>
          </cell>
        </row>
        <row r="213465">
          <cell r="F213465" t="str">
            <v>icarz.com</v>
          </cell>
          <cell r="G213465" t="str">
            <v>244913</v>
          </cell>
        </row>
        <row r="213466">
          <cell r="F213466" t="str">
            <v>icasa.org.za</v>
          </cell>
          <cell r="G213466" t="str">
            <v>244914</v>
          </cell>
        </row>
        <row r="213467">
          <cell r="F213467" t="str">
            <v>icashbook.com</v>
          </cell>
          <cell r="G213467" t="str">
            <v>244915</v>
          </cell>
        </row>
        <row r="213468">
          <cell r="F213468" t="str">
            <v>icast.com</v>
          </cell>
          <cell r="G213468" t="str">
            <v>244916</v>
          </cell>
        </row>
        <row r="213469">
          <cell r="F213469" t="str">
            <v>icastelli.net</v>
          </cell>
          <cell r="G213469" t="str">
            <v>244917</v>
          </cell>
        </row>
        <row r="213470">
          <cell r="F213470" t="str">
            <v>icastingcall.com</v>
          </cell>
          <cell r="G213470" t="str">
            <v>244918</v>
          </cell>
        </row>
        <row r="213471">
          <cell r="F213471" t="str">
            <v>icaterboston.com</v>
          </cell>
          <cell r="G213471" t="str">
            <v>244919</v>
          </cell>
        </row>
        <row r="213472">
          <cell r="F213472" t="str">
            <v>icbi-events.com</v>
          </cell>
          <cell r="G213472" t="str">
            <v>244920</v>
          </cell>
        </row>
        <row r="213473">
          <cell r="F213473" t="str">
            <v>icbleu.com</v>
          </cell>
          <cell r="G213473" t="str">
            <v>244921</v>
          </cell>
        </row>
        <row r="213474">
          <cell r="F213474" t="str">
            <v>icc-cpi.int</v>
          </cell>
          <cell r="G213474" t="str">
            <v>244922</v>
          </cell>
        </row>
        <row r="213475">
          <cell r="F213475" t="str">
            <v>icc-icc.ca</v>
          </cell>
          <cell r="G213475" t="str">
            <v>244923</v>
          </cell>
        </row>
        <row r="213476">
          <cell r="F213476" t="str">
            <v>iccindustries.com</v>
          </cell>
          <cell r="G213476" t="str">
            <v>244924</v>
          </cell>
        </row>
        <row r="213477">
          <cell r="F213477" t="str">
            <v>iccs-bpo.com</v>
          </cell>
          <cell r="G213477" t="str">
            <v>244925</v>
          </cell>
        </row>
        <row r="213478">
          <cell r="F213478" t="str">
            <v>iccs.in</v>
          </cell>
          <cell r="G213478" t="str">
            <v>244926</v>
          </cell>
        </row>
        <row r="213479">
          <cell r="F213479" t="str">
            <v>iccsolutions.com</v>
          </cell>
          <cell r="G213479" t="str">
            <v>244927</v>
          </cell>
        </row>
        <row r="213480">
          <cell r="F213480" t="str">
            <v>icd-fiduciaries.com</v>
          </cell>
          <cell r="G213480" t="str">
            <v>244928</v>
          </cell>
        </row>
        <row r="213481">
          <cell r="F213481" t="str">
            <v>icd-ps.org</v>
          </cell>
          <cell r="G213481" t="str">
            <v>244929</v>
          </cell>
        </row>
        <row r="213482">
          <cell r="F213482" t="str">
            <v>icd10illustrated.com</v>
          </cell>
          <cell r="G213482" t="str">
            <v>244930</v>
          </cell>
        </row>
        <row r="213483">
          <cell r="F213483" t="str">
            <v>icdclothing.com</v>
          </cell>
          <cell r="G213483" t="str">
            <v>244931</v>
          </cell>
        </row>
        <row r="213484">
          <cell r="F213484" t="str">
            <v>icdinternational.org</v>
          </cell>
          <cell r="G213484" t="str">
            <v>244932</v>
          </cell>
        </row>
        <row r="213485">
          <cell r="F213485" t="str">
            <v>icdk.um.dk</v>
          </cell>
          <cell r="G213485" t="str">
            <v>244933</v>
          </cell>
        </row>
        <row r="213486">
          <cell r="F213486" t="str">
            <v>icdowson.wix.com</v>
          </cell>
          <cell r="G213486" t="str">
            <v>244934</v>
          </cell>
        </row>
        <row r="213487">
          <cell r="F213487" t="str">
            <v>icdproperty.com.au</v>
          </cell>
          <cell r="G213487" t="str">
            <v>244935</v>
          </cell>
        </row>
        <row r="213488">
          <cell r="F213488" t="str">
            <v>icdpublishing.co.uk</v>
          </cell>
          <cell r="G213488" t="str">
            <v>244936</v>
          </cell>
        </row>
        <row r="213489">
          <cell r="F213489" t="str">
            <v>icdsarch.com</v>
          </cell>
          <cell r="G213489" t="str">
            <v>244937</v>
          </cell>
        </row>
        <row r="213490">
          <cell r="F213490" t="str">
            <v>icdsecurity.com</v>
          </cell>
          <cell r="G213490" t="str">
            <v>244938</v>
          </cell>
        </row>
        <row r="213491">
          <cell r="F213491" t="str">
            <v>icdsoftware.no</v>
          </cell>
          <cell r="G213491" t="str">
            <v>244939</v>
          </cell>
        </row>
        <row r="213492">
          <cell r="F213492" t="str">
            <v>ice-consultants.com</v>
          </cell>
          <cell r="G213492" t="str">
            <v>244940</v>
          </cell>
        </row>
        <row r="213493">
          <cell r="F213493" t="str">
            <v>ice.gov</v>
          </cell>
          <cell r="G213493" t="str">
            <v>244941</v>
          </cell>
        </row>
        <row r="213494">
          <cell r="F213494" t="str">
            <v>ice.no</v>
          </cell>
          <cell r="G213494" t="str">
            <v>244942</v>
          </cell>
        </row>
        <row r="213495">
          <cell r="F213495" t="str">
            <v>ice9interactive.com</v>
          </cell>
          <cell r="G213495" t="str">
            <v>244943</v>
          </cell>
        </row>
        <row r="213496">
          <cell r="F213496" t="str">
            <v>ice9solutions.com</v>
          </cell>
          <cell r="G213496" t="str">
            <v>244944</v>
          </cell>
        </row>
        <row r="213497">
          <cell r="F213497" t="str">
            <v>iceaddis.com</v>
          </cell>
          <cell r="G213497" t="str">
            <v>244945</v>
          </cell>
        </row>
        <row r="213498">
          <cell r="F213498" t="str">
            <v>iceanimations.com</v>
          </cell>
          <cell r="G213498" t="str">
            <v>244946</v>
          </cell>
        </row>
        <row r="213499">
          <cell r="F213499" t="str">
            <v>icebackup.net</v>
          </cell>
          <cell r="G213499" t="str">
            <v>244947</v>
          </cell>
        </row>
        <row r="213500">
          <cell r="F213500" t="str">
            <v>icebarlondon.com</v>
          </cell>
          <cell r="G213500" t="str">
            <v>244948</v>
          </cell>
        </row>
        <row r="213501">
          <cell r="F213501" t="str">
            <v>icebergevents.com.au</v>
          </cell>
          <cell r="G213501" t="str">
            <v>244949</v>
          </cell>
        </row>
        <row r="213502">
          <cell r="F213502" t="str">
            <v>icebox.com</v>
          </cell>
          <cell r="G213502" t="str">
            <v>244950</v>
          </cell>
        </row>
        <row r="213503">
          <cell r="F213503" t="str">
            <v>iceboxe.com</v>
          </cell>
          <cell r="G213503" t="str">
            <v>244951</v>
          </cell>
        </row>
        <row r="213504">
          <cell r="F213504" t="str">
            <v>iceboxknitting.com</v>
          </cell>
          <cell r="G213504" t="str">
            <v>244952</v>
          </cell>
        </row>
        <row r="213505">
          <cell r="F213505" t="str">
            <v>iceboxwater.com</v>
          </cell>
          <cell r="G213505" t="str">
            <v>244953</v>
          </cell>
        </row>
        <row r="213506">
          <cell r="F213506" t="str">
            <v>icec.org</v>
          </cell>
          <cell r="G213506" t="str">
            <v>244954</v>
          </cell>
        </row>
        <row r="213507">
          <cell r="F213507" t="str">
            <v>icecairo.com</v>
          </cell>
          <cell r="G213507" t="str">
            <v>244955</v>
          </cell>
        </row>
        <row r="213508">
          <cell r="F213508" t="str">
            <v>icecon.se</v>
          </cell>
          <cell r="G213508" t="str">
            <v>244956</v>
          </cell>
        </row>
        <row r="213509">
          <cell r="F213509" t="str">
            <v>icecreamlab.com</v>
          </cell>
          <cell r="G213509" t="str">
            <v>244957</v>
          </cell>
        </row>
        <row r="213510">
          <cell r="F213510" t="str">
            <v>icecreates.com</v>
          </cell>
          <cell r="G213510" t="str">
            <v>244958</v>
          </cell>
        </row>
        <row r="213511">
          <cell r="F213511" t="str">
            <v>icecube.asia</v>
          </cell>
          <cell r="G213511" t="str">
            <v>244959</v>
          </cell>
        </row>
        <row r="213512">
          <cell r="F213512" t="str">
            <v>icedmedia.com</v>
          </cell>
          <cell r="G213512" t="str">
            <v>244960</v>
          </cell>
        </row>
        <row r="213513">
          <cell r="F213513" t="str">
            <v>icedq.com</v>
          </cell>
          <cell r="G213513" t="str">
            <v>244961</v>
          </cell>
        </row>
        <row r="213514">
          <cell r="F213514" t="str">
            <v>iceendex.com</v>
          </cell>
          <cell r="G213514" t="str">
            <v>244962</v>
          </cell>
        </row>
        <row r="213515">
          <cell r="F213515" t="str">
            <v>iceflame.com</v>
          </cell>
          <cell r="G213515" t="str">
            <v>244963</v>
          </cell>
        </row>
        <row r="213516">
          <cell r="F213516" t="str">
            <v>icefoundation.org</v>
          </cell>
          <cell r="G213516" t="str">
            <v>244964</v>
          </cell>
        </row>
        <row r="213517">
          <cell r="F213517" t="str">
            <v>icehook.com</v>
          </cell>
          <cell r="G213517" t="str">
            <v>244965</v>
          </cell>
        </row>
        <row r="213518">
          <cell r="F213518" t="str">
            <v>icelabs.net</v>
          </cell>
          <cell r="G213518" t="str">
            <v>244966</v>
          </cell>
        </row>
        <row r="213519">
          <cell r="F213519" t="str">
            <v>icelero.com</v>
          </cell>
          <cell r="G213519" t="str">
            <v>244967</v>
          </cell>
        </row>
        <row r="213520">
          <cell r="F213520" t="str">
            <v>icelng2.com</v>
          </cell>
          <cell r="G213520" t="str">
            <v>244968</v>
          </cell>
        </row>
        <row r="213521">
          <cell r="F213521" t="str">
            <v>icelogistics.com</v>
          </cell>
          <cell r="G213521" t="str">
            <v>244969</v>
          </cell>
        </row>
        <row r="213522">
          <cell r="F213522" t="str">
            <v>icemansoftworks.com</v>
          </cell>
          <cell r="G213522" t="str">
            <v>244970</v>
          </cell>
        </row>
        <row r="213523">
          <cell r="F213523" t="str">
            <v>icemd.com</v>
          </cell>
          <cell r="G213523" t="str">
            <v>244971</v>
          </cell>
        </row>
        <row r="213524">
          <cell r="F213524" t="str">
            <v>icemint.co</v>
          </cell>
          <cell r="G213524" t="str">
            <v>244972</v>
          </cell>
        </row>
        <row r="213525">
          <cell r="F213525" t="str">
            <v>icemobile.com</v>
          </cell>
          <cell r="G213525" t="str">
            <v>244973</v>
          </cell>
        </row>
        <row r="213526">
          <cell r="F213526" t="str">
            <v>iceninebio.com</v>
          </cell>
          <cell r="G213526" t="str">
            <v>244974</v>
          </cell>
        </row>
        <row r="213527">
          <cell r="F213527" t="str">
            <v>icenter.net</v>
          </cell>
          <cell r="G213527" t="str">
            <v>244975</v>
          </cell>
        </row>
        <row r="213528">
          <cell r="F213528" t="str">
            <v>icentric.com</v>
          </cell>
          <cell r="G213528" t="str">
            <v>244976</v>
          </cell>
        </row>
        <row r="213529">
          <cell r="F213529" t="str">
            <v>icentris.com</v>
          </cell>
          <cell r="G213529" t="str">
            <v>244977</v>
          </cell>
        </row>
        <row r="213530">
          <cell r="F213530" t="str">
            <v>iceo.co</v>
          </cell>
          <cell r="G213530" t="str">
            <v>244978</v>
          </cell>
        </row>
        <row r="213531">
          <cell r="F213531" t="str">
            <v>iceonline.com.au</v>
          </cell>
          <cell r="G213531" t="str">
            <v>244979</v>
          </cell>
        </row>
        <row r="213532">
          <cell r="F213532" t="str">
            <v>icepique.com</v>
          </cell>
          <cell r="G213532" t="str">
            <v>244980</v>
          </cell>
        </row>
        <row r="213533">
          <cell r="F213533" t="str">
            <v>icepos.co.uk</v>
          </cell>
          <cell r="G213533" t="str">
            <v>244981</v>
          </cell>
        </row>
        <row r="213534">
          <cell r="F213534" t="str">
            <v>ices.on.ca</v>
          </cell>
          <cell r="G213534" t="str">
            <v>244982</v>
          </cell>
        </row>
        <row r="213535">
          <cell r="F213535" t="str">
            <v>ices4d.com</v>
          </cell>
          <cell r="G213535" t="str">
            <v>244983</v>
          </cell>
        </row>
        <row r="213536">
          <cell r="F213536" t="str">
            <v>icescrm.webs.com</v>
          </cell>
          <cell r="G213536" t="str">
            <v>244984</v>
          </cell>
        </row>
        <row r="213537">
          <cell r="F213537" t="str">
            <v>iceservicegroup.com</v>
          </cell>
          <cell r="G213537" t="str">
            <v>244985</v>
          </cell>
        </row>
        <row r="213538">
          <cell r="F213538" t="str">
            <v>icestoneusa.com</v>
          </cell>
          <cell r="G213538" t="str">
            <v>244986</v>
          </cell>
        </row>
        <row r="213539">
          <cell r="F213539" t="str">
            <v>icevault.ch</v>
          </cell>
          <cell r="G213539" t="str">
            <v>244987</v>
          </cell>
        </row>
        <row r="213540">
          <cell r="F213540" t="str">
            <v>icewarp.com</v>
          </cell>
          <cell r="G213540" t="str">
            <v>244988</v>
          </cell>
        </row>
        <row r="213541">
          <cell r="F213541" t="str">
            <v>iceylabs.com</v>
          </cell>
          <cell r="G213541" t="str">
            <v>244989</v>
          </cell>
        </row>
        <row r="213542">
          <cell r="F213542" t="str">
            <v>icfi.com</v>
          </cell>
          <cell r="G213542" t="str">
            <v>244990</v>
          </cell>
        </row>
        <row r="213543">
          <cell r="F213543" t="str">
            <v>icg.aero</v>
          </cell>
          <cell r="G213543" t="str">
            <v>244991</v>
          </cell>
        </row>
        <row r="213544">
          <cell r="F213544" t="str">
            <v>icg.kz</v>
          </cell>
          <cell r="G213544" t="str">
            <v>244992</v>
          </cell>
        </row>
        <row r="213545">
          <cell r="F213545" t="str">
            <v>icgamerica.com</v>
          </cell>
          <cell r="G213545" t="str">
            <v>244993</v>
          </cell>
        </row>
        <row r="213546">
          <cell r="F213546" t="str">
            <v>icgbv.com</v>
          </cell>
          <cell r="G213546" t="str">
            <v>244994</v>
          </cell>
        </row>
        <row r="213547">
          <cell r="F213547" t="str">
            <v>icgetters.com</v>
          </cell>
          <cell r="G213547" t="str">
            <v>244995</v>
          </cell>
        </row>
        <row r="213548">
          <cell r="F213548" t="str">
            <v>icglobalgroup.com</v>
          </cell>
          <cell r="G213548" t="str">
            <v>244996</v>
          </cell>
        </row>
        <row r="213549">
          <cell r="F213549" t="str">
            <v>icgteam.com</v>
          </cell>
          <cell r="G213549" t="str">
            <v>244997</v>
          </cell>
        </row>
        <row r="213550">
          <cell r="F213550" t="str">
            <v>ichallengethee.com</v>
          </cell>
          <cell r="G213550" t="str">
            <v>244998</v>
          </cell>
        </row>
        <row r="213551">
          <cell r="F213551" t="str">
            <v>ichameleongroup.com</v>
          </cell>
          <cell r="G213551" t="str">
            <v>244999</v>
          </cell>
        </row>
        <row r="213552">
          <cell r="F213552" t="str">
            <v>ichaonline.org</v>
          </cell>
          <cell r="G213552" t="str">
            <v>245000</v>
          </cell>
        </row>
        <row r="213553">
          <cell r="F213553" t="str">
            <v>ichartsmd.com</v>
          </cell>
          <cell r="G213553" t="str">
            <v>245001</v>
          </cell>
        </row>
        <row r="213554">
          <cell r="F213554" t="str">
            <v>ichauffeurlondon.co.uk</v>
          </cell>
          <cell r="G213554" t="str">
            <v>245002</v>
          </cell>
        </row>
        <row r="213555">
          <cell r="F213555" t="str">
            <v>ichbinpapa.de</v>
          </cell>
          <cell r="G213555" t="str">
            <v>245003</v>
          </cell>
        </row>
        <row r="213556">
          <cell r="F213556" t="str">
            <v>ichec.ie</v>
          </cell>
          <cell r="G213556" t="str">
            <v>245004</v>
          </cell>
        </row>
        <row r="213557">
          <cell r="F213557" t="str">
            <v>icheckgateway.com</v>
          </cell>
          <cell r="G213557" t="str">
            <v>245005</v>
          </cell>
        </row>
        <row r="213558">
          <cell r="F213558" t="str">
            <v>icheque.com</v>
          </cell>
          <cell r="G213558" t="str">
            <v>245006</v>
          </cell>
        </row>
        <row r="213559">
          <cell r="F213559" t="str">
            <v>ichessu.com</v>
          </cell>
          <cell r="G213559" t="str">
            <v>245007</v>
          </cell>
        </row>
        <row r="213560">
          <cell r="F213560" t="str">
            <v>ichiase24h.com</v>
          </cell>
          <cell r="G213560" t="str">
            <v>245008</v>
          </cell>
        </row>
        <row r="213561">
          <cell r="F213561" t="str">
            <v>ichildfree.com</v>
          </cell>
          <cell r="G213561" t="str">
            <v>245009</v>
          </cell>
        </row>
        <row r="213562">
          <cell r="F213562" t="str">
            <v>ichnolite.com</v>
          </cell>
          <cell r="G213562" t="str">
            <v>245010</v>
          </cell>
        </row>
        <row r="213563">
          <cell r="F213563" t="str">
            <v>ichoiz.com</v>
          </cell>
          <cell r="G213563" t="str">
            <v>245011</v>
          </cell>
        </row>
        <row r="213564">
          <cell r="F213564" t="str">
            <v>ichooze.com</v>
          </cell>
          <cell r="G213564" t="str">
            <v>245012</v>
          </cell>
        </row>
        <row r="213565">
          <cell r="F213565" t="str">
            <v>ichoozu.net</v>
          </cell>
          <cell r="G213565" t="str">
            <v>245013</v>
          </cell>
        </row>
        <row r="213566">
          <cell r="F213566" t="str">
            <v>ichorsystems.com</v>
          </cell>
          <cell r="G213566" t="str">
            <v>245014</v>
          </cell>
        </row>
        <row r="213567">
          <cell r="F213567" t="str">
            <v>ici-usa.net</v>
          </cell>
          <cell r="G213567" t="str">
            <v>245015</v>
          </cell>
        </row>
        <row r="213568">
          <cell r="F213568" t="str">
            <v>icic.org</v>
          </cell>
          <cell r="G213568" t="str">
            <v>245016</v>
          </cell>
        </row>
        <row r="213569">
          <cell r="F213569" t="str">
            <v>icicibank.ca</v>
          </cell>
          <cell r="G213569" t="str">
            <v>245017</v>
          </cell>
        </row>
        <row r="213570">
          <cell r="F213570" t="str">
            <v>icicihfc.com</v>
          </cell>
          <cell r="G213570" t="str">
            <v>245018</v>
          </cell>
        </row>
        <row r="213571">
          <cell r="F213571" t="str">
            <v>icicipruamc.com</v>
          </cell>
          <cell r="G213571" t="str">
            <v>245019</v>
          </cell>
        </row>
        <row r="213572">
          <cell r="F213572" t="str">
            <v>icidigital.com</v>
          </cell>
          <cell r="G213572" t="str">
            <v>245020</v>
          </cell>
        </row>
        <row r="213573">
          <cell r="F213573" t="str">
            <v>icifirst.com</v>
          </cell>
          <cell r="G213573" t="str">
            <v>245021</v>
          </cell>
        </row>
        <row r="213574">
          <cell r="F213574" t="str">
            <v>icinsights.com</v>
          </cell>
          <cell r="G213574" t="str">
            <v>245022</v>
          </cell>
        </row>
        <row r="213575">
          <cell r="F213575" t="str">
            <v>icircl.com</v>
          </cell>
          <cell r="G213575" t="str">
            <v>245023</v>
          </cell>
        </row>
        <row r="213576">
          <cell r="F213576" t="str">
            <v>icis.com</v>
          </cell>
          <cell r="G213576" t="str">
            <v>245024</v>
          </cell>
        </row>
        <row r="213577">
          <cell r="F213577" t="str">
            <v>icitizen.com</v>
          </cell>
          <cell r="G213577" t="str">
            <v>245025</v>
          </cell>
        </row>
        <row r="213578">
          <cell r="F213578" t="str">
            <v>icitouchtech.com</v>
          </cell>
          <cell r="G213578" t="str">
            <v>245026</v>
          </cell>
        </row>
        <row r="213579">
          <cell r="F213579" t="str">
            <v>icity.us</v>
          </cell>
          <cell r="G213579" t="str">
            <v>245027</v>
          </cell>
        </row>
        <row r="213580">
          <cell r="F213580" t="str">
            <v>icityconcierge.com</v>
          </cell>
          <cell r="G213580" t="str">
            <v>245028</v>
          </cell>
        </row>
        <row r="213581">
          <cell r="F213581" t="str">
            <v>icivics.org</v>
          </cell>
          <cell r="G213581" t="str">
            <v>245029</v>
          </cell>
        </row>
        <row r="213582">
          <cell r="F213582" t="str">
            <v>ickosovo.com</v>
          </cell>
          <cell r="G213582" t="str">
            <v>245030</v>
          </cell>
        </row>
        <row r="213583">
          <cell r="F213583" t="str">
            <v>icl.com.hk</v>
          </cell>
          <cell r="G213583" t="str">
            <v>245031</v>
          </cell>
        </row>
        <row r="213584">
          <cell r="F213584" t="str">
            <v>iclarity.com</v>
          </cell>
          <cell r="G213584" t="str">
            <v>245032</v>
          </cell>
        </row>
        <row r="213585">
          <cell r="F213585" t="str">
            <v>icleaners.ca</v>
          </cell>
          <cell r="G213585" t="str">
            <v>245033</v>
          </cell>
        </row>
        <row r="213586">
          <cell r="F213586" t="str">
            <v>iclear.de</v>
          </cell>
          <cell r="G213586" t="str">
            <v>245034</v>
          </cell>
        </row>
        <row r="213587">
          <cell r="F213587" t="str">
            <v>iclearstudios.com</v>
          </cell>
          <cell r="G213587" t="str">
            <v>245035</v>
          </cell>
        </row>
        <row r="213588">
          <cell r="F213588" t="str">
            <v>iclicko.com</v>
          </cell>
          <cell r="G213588" t="str">
            <v>245036</v>
          </cell>
        </row>
        <row r="213589">
          <cell r="F213589" t="str">
            <v>iclienting.com</v>
          </cell>
          <cell r="G213589" t="str">
            <v>245037</v>
          </cell>
        </row>
        <row r="213590">
          <cell r="F213590" t="str">
            <v>icliniccare.com</v>
          </cell>
          <cell r="G213590" t="str">
            <v>245038</v>
          </cell>
        </row>
        <row r="213591">
          <cell r="F213591" t="str">
            <v>iclothing.com</v>
          </cell>
          <cell r="G213591" t="str">
            <v>245039</v>
          </cell>
        </row>
        <row r="213592">
          <cell r="F213592" t="str">
            <v>icloud24x7.com</v>
          </cell>
          <cell r="G213592" t="str">
            <v>245040</v>
          </cell>
        </row>
        <row r="213593">
          <cell r="F213593" t="str">
            <v>icloudhosting.com</v>
          </cell>
          <cell r="G213593" t="str">
            <v>245041</v>
          </cell>
        </row>
        <row r="213594">
          <cell r="F213594" t="str">
            <v>icloudtech.com</v>
          </cell>
          <cell r="G213594" t="str">
            <v>245042</v>
          </cell>
        </row>
        <row r="213595">
          <cell r="F213595" t="str">
            <v>iclub.com</v>
          </cell>
          <cell r="G213595" t="str">
            <v>245043</v>
          </cell>
        </row>
        <row r="213596">
          <cell r="F213596" t="str">
            <v>icluck.com</v>
          </cell>
          <cell r="G213596" t="str">
            <v>245044</v>
          </cell>
        </row>
        <row r="213597">
          <cell r="F213597" t="str">
            <v>icm-group.net</v>
          </cell>
          <cell r="G213597" t="str">
            <v>245045</v>
          </cell>
        </row>
        <row r="213598">
          <cell r="F213598" t="str">
            <v>icmanage.com</v>
          </cell>
          <cell r="G213598" t="str">
            <v>245046</v>
          </cell>
        </row>
        <row r="213599">
          <cell r="F213599" t="str">
            <v>icmarkets.com</v>
          </cell>
          <cell r="G213599" t="str">
            <v>245047</v>
          </cell>
        </row>
        <row r="213600">
          <cell r="F213600" t="str">
            <v>icmec.org</v>
          </cell>
          <cell r="G213600" t="str">
            <v>245048</v>
          </cell>
        </row>
        <row r="213601">
          <cell r="F213601" t="str">
            <v>icmediadirect.com</v>
          </cell>
          <cell r="G213601" t="str">
            <v>245049</v>
          </cell>
        </row>
        <row r="213602">
          <cell r="F213602" t="str">
            <v>icmindustries.com</v>
          </cell>
          <cell r="G213602" t="str">
            <v>245050</v>
          </cell>
        </row>
        <row r="213603">
          <cell r="F213603" t="str">
            <v>icmobilelab.com</v>
          </cell>
          <cell r="G213603" t="str">
            <v>245051</v>
          </cell>
        </row>
        <row r="213604">
          <cell r="F213604" t="str">
            <v>icmpoker.com</v>
          </cell>
          <cell r="G213604" t="str">
            <v>245052</v>
          </cell>
        </row>
        <row r="213605">
          <cell r="F213605" t="str">
            <v>icmpower.com</v>
          </cell>
          <cell r="G213605" t="str">
            <v>245053</v>
          </cell>
        </row>
        <row r="213606">
          <cell r="F213606" t="str">
            <v>icms-vas.com</v>
          </cell>
          <cell r="G213606" t="str">
            <v>245054</v>
          </cell>
        </row>
        <row r="213607">
          <cell r="F213607" t="str">
            <v>icmxray.com</v>
          </cell>
          <cell r="G213607" t="str">
            <v>245055</v>
          </cell>
        </row>
        <row r="213608">
          <cell r="F213608" t="str">
            <v>icmyazilim.com</v>
          </cell>
          <cell r="G213608" t="str">
            <v>245056</v>
          </cell>
        </row>
        <row r="213609">
          <cell r="F213609" t="str">
            <v>icn-apps.com</v>
          </cell>
          <cell r="G213609" t="str">
            <v>245057</v>
          </cell>
        </row>
        <row r="213610">
          <cell r="F213610" t="str">
            <v>icn-tech.com</v>
          </cell>
          <cell r="G213610" t="str">
            <v>245058</v>
          </cell>
        </row>
        <row r="213611">
          <cell r="F213611" t="str">
            <v>icnetplc.com</v>
          </cell>
          <cell r="G213611" t="str">
            <v>245059</v>
          </cell>
        </row>
        <row r="213612">
          <cell r="F213612" t="str">
            <v>icnetsys.com</v>
          </cell>
          <cell r="G213612" t="str">
            <v>245060</v>
          </cell>
        </row>
        <row r="213613">
          <cell r="F213613" t="str">
            <v>icnita.com</v>
          </cell>
          <cell r="G213613" t="str">
            <v>245061</v>
          </cell>
        </row>
        <row r="213614">
          <cell r="F213614" t="str">
            <v>icntv.tv</v>
          </cell>
          <cell r="G213614" t="str">
            <v>245062</v>
          </cell>
        </row>
        <row r="213615">
          <cell r="F213615" t="str">
            <v>icoachfitness.com</v>
          </cell>
          <cell r="G213615" t="str">
            <v>245063</v>
          </cell>
        </row>
        <row r="213616">
          <cell r="F213616" t="str">
            <v>icoaching.ch</v>
          </cell>
          <cell r="G213616" t="str">
            <v>245064</v>
          </cell>
        </row>
        <row r="213617">
          <cell r="F213617" t="str">
            <v>icoast.com</v>
          </cell>
          <cell r="G213617" t="str">
            <v>245065</v>
          </cell>
        </row>
        <row r="213618">
          <cell r="F213618" t="str">
            <v>icoastalnet.com</v>
          </cell>
          <cell r="G213618" t="str">
            <v>245066</v>
          </cell>
        </row>
        <row r="213619">
          <cell r="F213619" t="str">
            <v>icodatashop.de</v>
          </cell>
          <cell r="G213619" t="str">
            <v>245067</v>
          </cell>
        </row>
        <row r="213620">
          <cell r="F213620" t="str">
            <v>icodefactory.com</v>
          </cell>
          <cell r="G213620" t="str">
            <v>245068</v>
          </cell>
        </row>
        <row r="213621">
          <cell r="F213621" t="str">
            <v>icodermag.com</v>
          </cell>
          <cell r="G213621" t="str">
            <v>245069</v>
          </cell>
        </row>
        <row r="213622">
          <cell r="F213622" t="str">
            <v>icoderzsolutions.com</v>
          </cell>
          <cell r="G213622" t="str">
            <v>245070</v>
          </cell>
        </row>
        <row r="213623">
          <cell r="F213623" t="str">
            <v>icofounder.com</v>
          </cell>
          <cell r="G213623" t="str">
            <v>245071</v>
          </cell>
        </row>
        <row r="213624">
          <cell r="F213624" t="str">
            <v>icogenex.com</v>
          </cell>
          <cell r="G213624" t="str">
            <v>245072</v>
          </cell>
        </row>
        <row r="213625">
          <cell r="F213625" t="str">
            <v>icognitive.com</v>
          </cell>
          <cell r="G213625" t="str">
            <v>245073</v>
          </cell>
        </row>
        <row r="213626">
          <cell r="F213626" t="str">
            <v>icollege.edu.au</v>
          </cell>
          <cell r="G213626" t="str">
            <v>245074</v>
          </cell>
        </row>
        <row r="213627">
          <cell r="F213627" t="str">
            <v>icom.as</v>
          </cell>
          <cell r="G213627" t="str">
            <v>245075</v>
          </cell>
        </row>
        <row r="213628">
          <cell r="F213628" t="str">
            <v>icom.com</v>
          </cell>
          <cell r="G213628" t="str">
            <v>245076</v>
          </cell>
        </row>
        <row r="213629">
          <cell r="F213629" t="str">
            <v>icomm.co</v>
          </cell>
          <cell r="G213629" t="str">
            <v>245077</v>
          </cell>
        </row>
        <row r="213630">
          <cell r="F213630" t="str">
            <v>icommagenciadigital.com.br</v>
          </cell>
          <cell r="G213630" t="str">
            <v>245078</v>
          </cell>
        </row>
        <row r="213631">
          <cell r="F213631" t="str">
            <v>icomment.com</v>
          </cell>
          <cell r="G213631" t="str">
            <v>245079</v>
          </cell>
        </row>
        <row r="213632">
          <cell r="F213632" t="str">
            <v>icommerceteam.com</v>
          </cell>
          <cell r="G213632" t="str">
            <v>245080</v>
          </cell>
        </row>
        <row r="213633">
          <cell r="F213633" t="str">
            <v>icomp.ie</v>
          </cell>
          <cell r="G213633" t="str">
            <v>245081</v>
          </cell>
        </row>
        <row r="213634">
          <cell r="F213634" t="str">
            <v>icompasstech.com</v>
          </cell>
          <cell r="G213634" t="str">
            <v>245082</v>
          </cell>
        </row>
        <row r="213635">
          <cell r="F213635" t="str">
            <v>icomplete.com</v>
          </cell>
          <cell r="G213635" t="str">
            <v>245083</v>
          </cell>
        </row>
        <row r="213636">
          <cell r="F213636" t="str">
            <v>icomppower.com</v>
          </cell>
          <cell r="G213636" t="str">
            <v>245084</v>
          </cell>
        </row>
        <row r="213637">
          <cell r="F213637" t="str">
            <v>icomputerdenver.com</v>
          </cell>
          <cell r="G213637" t="str">
            <v>245085</v>
          </cell>
        </row>
        <row r="213638">
          <cell r="F213638" t="str">
            <v>icomvoice.com</v>
          </cell>
          <cell r="G213638" t="str">
            <v>245086</v>
          </cell>
        </row>
        <row r="213639">
          <cell r="F213639" t="str">
            <v>icon-cigs.com</v>
          </cell>
          <cell r="G213639" t="str">
            <v>245087</v>
          </cell>
        </row>
        <row r="213640">
          <cell r="F213640" t="str">
            <v>icon-scm.com</v>
          </cell>
          <cell r="G213640" t="str">
            <v>245088</v>
          </cell>
        </row>
        <row r="213641">
          <cell r="F213641" t="str">
            <v>icon-touch.com</v>
          </cell>
          <cell r="G213641" t="str">
            <v>245089</v>
          </cell>
        </row>
        <row r="213642">
          <cell r="F213642" t="str">
            <v>icon.com</v>
          </cell>
          <cell r="G213642" t="str">
            <v>245090</v>
          </cell>
        </row>
        <row r="213643">
          <cell r="F213643" t="str">
            <v>icona.ca</v>
          </cell>
          <cell r="G213643" t="str">
            <v>245091</v>
          </cell>
        </row>
        <row r="213644">
          <cell r="F213644" t="str">
            <v>iconadvisory.com</v>
          </cell>
          <cell r="G213644" t="str">
            <v>245092</v>
          </cell>
        </row>
        <row r="213645">
          <cell r="F213645" t="str">
            <v>iconapps.com</v>
          </cell>
          <cell r="G213645" t="str">
            <v>245093</v>
          </cell>
        </row>
        <row r="213646">
          <cell r="F213646" t="str">
            <v>iconatg.com</v>
          </cell>
          <cell r="G213646" t="str">
            <v>245094</v>
          </cell>
        </row>
        <row r="213647">
          <cell r="F213647" t="str">
            <v>iconblue.com</v>
          </cell>
          <cell r="G213647" t="str">
            <v>245095</v>
          </cell>
        </row>
        <row r="213648">
          <cell r="F213648" t="str">
            <v>iconbuildings.com</v>
          </cell>
          <cell r="G213648" t="str">
            <v>245096</v>
          </cell>
        </row>
        <row r="213649">
          <cell r="F213649" t="str">
            <v>iconbusinesscapital.com</v>
          </cell>
          <cell r="G213649" t="str">
            <v>245097</v>
          </cell>
        </row>
        <row r="213650">
          <cell r="F213650" t="str">
            <v>iconcept.com.ph</v>
          </cell>
          <cell r="G213650" t="str">
            <v>245098</v>
          </cell>
        </row>
        <row r="213651">
          <cell r="F213651" t="str">
            <v>iconception.co.il</v>
          </cell>
          <cell r="G213651" t="str">
            <v>245099</v>
          </cell>
        </row>
        <row r="213652">
          <cell r="F213652" t="str">
            <v>iconcerts.com</v>
          </cell>
          <cell r="G213652" t="str">
            <v>245100</v>
          </cell>
        </row>
        <row r="213653">
          <cell r="F213653" t="str">
            <v>iconcmo.com</v>
          </cell>
          <cell r="G213653" t="str">
            <v>245101</v>
          </cell>
        </row>
        <row r="213654">
          <cell r="F213654" t="str">
            <v>iconcube.com</v>
          </cell>
          <cell r="G213654" t="str">
            <v>245102</v>
          </cell>
        </row>
        <row r="213655">
          <cell r="F213655" t="str">
            <v>icondesignlab.com</v>
          </cell>
          <cell r="G213655" t="str">
            <v>245103</v>
          </cell>
        </row>
        <row r="213656">
          <cell r="F213656" t="str">
            <v>iconeye.com</v>
          </cell>
          <cell r="G213656" t="str">
            <v>245104</v>
          </cell>
        </row>
        <row r="213657">
          <cell r="F213657" t="str">
            <v>iconfactory.com</v>
          </cell>
          <cell r="G213657" t="str">
            <v>245105</v>
          </cell>
        </row>
        <row r="213658">
          <cell r="F213658" t="str">
            <v>iconfidential.com</v>
          </cell>
          <cell r="G213658" t="str">
            <v>245106</v>
          </cell>
        </row>
        <row r="213659">
          <cell r="F213659" t="str">
            <v>icongenetics.com</v>
          </cell>
          <cell r="G213659" t="str">
            <v>245107</v>
          </cell>
        </row>
        <row r="213660">
          <cell r="F213660" t="str">
            <v>icongroup.co.il</v>
          </cell>
          <cell r="G213660" t="str">
            <v>245108</v>
          </cell>
        </row>
        <row r="213661">
          <cell r="F213661" t="str">
            <v>iconic-media.com</v>
          </cell>
          <cell r="G213661" t="str">
            <v>245109</v>
          </cell>
        </row>
        <row r="213662">
          <cell r="F213662" t="str">
            <v>iconic-solutions.com</v>
          </cell>
          <cell r="G213662" t="str">
            <v>245110</v>
          </cell>
        </row>
        <row r="213663">
          <cell r="F213663" t="str">
            <v>iconic.fm</v>
          </cell>
          <cell r="G213663" t="str">
            <v>245111</v>
          </cell>
        </row>
        <row r="213664">
          <cell r="F213664" t="str">
            <v>iconicamedia.com</v>
          </cell>
          <cell r="G213664" t="str">
            <v>245112</v>
          </cell>
        </row>
        <row r="213665">
          <cell r="F213665" t="str">
            <v>iconicast.com</v>
          </cell>
          <cell r="G213665" t="str">
            <v>245113</v>
          </cell>
        </row>
        <row r="213666">
          <cell r="F213666" t="str">
            <v>iconicmind.com</v>
          </cell>
          <cell r="G213666" t="str">
            <v>245114</v>
          </cell>
        </row>
        <row r="213667">
          <cell r="F213667" t="str">
            <v>iconicmobile.ru</v>
          </cell>
          <cell r="G213667" t="str">
            <v>245115</v>
          </cell>
        </row>
        <row r="213668">
          <cell r="F213668" t="str">
            <v>iconify.co</v>
          </cell>
          <cell r="G213668" t="str">
            <v>245116</v>
          </cell>
        </row>
        <row r="213669">
          <cell r="F213669" t="str">
            <v>iconinteractive.com</v>
          </cell>
          <cell r="G213669" t="str">
            <v>245117</v>
          </cell>
        </row>
        <row r="213670">
          <cell r="F213670" t="str">
            <v>iconix.com</v>
          </cell>
          <cell r="G213670" t="str">
            <v>245118</v>
          </cell>
        </row>
        <row r="213671">
          <cell r="F213671" t="str">
            <v>iconiza.com</v>
          </cell>
          <cell r="G213671" t="str">
            <v>245119</v>
          </cell>
        </row>
        <row r="213672">
          <cell r="F213672" t="str">
            <v>iconlabs.com</v>
          </cell>
          <cell r="G213672" t="str">
            <v>245120</v>
          </cell>
        </row>
        <row r="213673">
          <cell r="F213673" t="str">
            <v>iconlabsindia.com</v>
          </cell>
          <cell r="G213673" t="str">
            <v>245121</v>
          </cell>
        </row>
        <row r="213674">
          <cell r="F213674" t="str">
            <v>iconlogic.com</v>
          </cell>
          <cell r="G213674" t="str">
            <v>245122</v>
          </cell>
        </row>
        <row r="213675">
          <cell r="F213675" t="str">
            <v>iconmimarlik.com</v>
          </cell>
          <cell r="G213675" t="str">
            <v>245123</v>
          </cell>
        </row>
        <row r="213676">
          <cell r="F213676" t="str">
            <v>iconmm.com</v>
          </cell>
          <cell r="G213676" t="str">
            <v>245124</v>
          </cell>
        </row>
        <row r="213677">
          <cell r="F213677" t="str">
            <v>iconmobile.com</v>
          </cell>
          <cell r="G213677" t="str">
            <v>245125</v>
          </cell>
        </row>
        <row r="213678">
          <cell r="F213678" t="str">
            <v>iconnect-corp.com</v>
          </cell>
          <cell r="G213678" t="str">
            <v>245126</v>
          </cell>
        </row>
        <row r="213679">
          <cell r="F213679" t="str">
            <v>iconnect-media.com</v>
          </cell>
          <cell r="G213679" t="str">
            <v>245127</v>
          </cell>
        </row>
        <row r="213680">
          <cell r="F213680" t="str">
            <v>iconnect.co.kr</v>
          </cell>
          <cell r="G213680" t="str">
            <v>245128</v>
          </cell>
        </row>
        <row r="213681">
          <cell r="F213681" t="str">
            <v>iconnectwebservice.com</v>
          </cell>
          <cell r="G213681" t="str">
            <v>245129</v>
          </cell>
        </row>
        <row r="213682">
          <cell r="F213682" t="str">
            <v>iconnutrition.co.uk</v>
          </cell>
          <cell r="G213682" t="str">
            <v>245130</v>
          </cell>
        </row>
        <row r="213683">
          <cell r="F213683" t="str">
            <v>iconoclaste.ca</v>
          </cell>
          <cell r="G213683" t="str">
            <v>245131</v>
          </cell>
        </row>
        <row r="213684">
          <cell r="F213684" t="str">
            <v>iconoculture.com</v>
          </cell>
          <cell r="G213684" t="str">
            <v>245132</v>
          </cell>
        </row>
        <row r="213685">
          <cell r="F213685" t="str">
            <v>iconosquare.com</v>
          </cell>
          <cell r="G213685" t="str">
            <v>245133</v>
          </cell>
        </row>
        <row r="213686">
          <cell r="F213686" t="str">
            <v>iconosys.com</v>
          </cell>
          <cell r="G213686" t="str">
            <v>245134</v>
          </cell>
        </row>
        <row r="213687">
          <cell r="F213687" t="str">
            <v>iconpark.com</v>
          </cell>
          <cell r="G213687" t="str">
            <v>245135</v>
          </cell>
        </row>
        <row r="213688">
          <cell r="F213688" t="str">
            <v>iconprinting.com</v>
          </cell>
          <cell r="G213688" t="str">
            <v>245136</v>
          </cell>
        </row>
        <row r="213689">
          <cell r="F213689" t="str">
            <v>iconpublicityint.blogspot.com</v>
          </cell>
          <cell r="G213689" t="str">
            <v>245137</v>
          </cell>
        </row>
        <row r="213690">
          <cell r="F213690" t="str">
            <v>icons8.com</v>
          </cell>
          <cell r="G213690" t="str">
            <v>245138</v>
          </cell>
        </row>
        <row r="213691">
          <cell r="F213691" t="str">
            <v>iconsconsulting.com</v>
          </cell>
          <cell r="G213691" t="str">
            <v>245139</v>
          </cell>
        </row>
        <row r="213692">
          <cell r="F213692" t="str">
            <v>iconserv.com</v>
          </cell>
          <cell r="G213692" t="str">
            <v>245140</v>
          </cell>
        </row>
        <row r="213693">
          <cell r="F213693" t="str">
            <v>iconsl.es</v>
          </cell>
          <cell r="G213693" t="str">
            <v>245141</v>
          </cell>
        </row>
        <row r="213694">
          <cell r="F213694" t="str">
            <v>iconsoftware.com.au</v>
          </cell>
          <cell r="G213694" t="str">
            <v>245142</v>
          </cell>
        </row>
        <row r="213695">
          <cell r="F213695" t="str">
            <v>iconstituent.com</v>
          </cell>
          <cell r="G213695" t="str">
            <v>245143</v>
          </cell>
        </row>
        <row r="213696">
          <cell r="F213696" t="str">
            <v>iconstoneinc.com</v>
          </cell>
          <cell r="G213696" t="str">
            <v>245144</v>
          </cell>
        </row>
        <row r="213697">
          <cell r="F213697" t="str">
            <v>iconsystem.co.uk</v>
          </cell>
          <cell r="G213697" t="str">
            <v>245145</v>
          </cell>
        </row>
        <row r="213698">
          <cell r="F213698" t="str">
            <v>icontechmachinery.com</v>
          </cell>
          <cell r="G213698" t="str">
            <v>245146</v>
          </cell>
        </row>
        <row r="213699">
          <cell r="F213699" t="str">
            <v>icontent.com</v>
          </cell>
          <cell r="G213699" t="str">
            <v>245147</v>
          </cell>
        </row>
        <row r="213700">
          <cell r="F213700" t="str">
            <v>icontro.com</v>
          </cell>
          <cell r="G213700" t="str">
            <v>245148</v>
          </cell>
        </row>
        <row r="213701">
          <cell r="F213701" t="str">
            <v>icontrolesi.com</v>
          </cell>
          <cell r="G213701" t="str">
            <v>245149</v>
          </cell>
        </row>
        <row r="213702">
          <cell r="F213702" t="str">
            <v>iconversity.com</v>
          </cell>
          <cell r="G213702" t="str">
            <v>245150</v>
          </cell>
        </row>
        <row r="213703">
          <cell r="F213703" t="str">
            <v>iconwaymedia.com</v>
          </cell>
          <cell r="G213703" t="str">
            <v>245151</v>
          </cell>
        </row>
        <row r="213704">
          <cell r="F213704" t="str">
            <v>iconwheelchairs.com</v>
          </cell>
          <cell r="G213704" t="str">
            <v>245152</v>
          </cell>
        </row>
        <row r="213705">
          <cell r="F213705" t="str">
            <v>iconxsolutions.com</v>
          </cell>
          <cell r="G213705" t="str">
            <v>245153</v>
          </cell>
        </row>
        <row r="213706">
          <cell r="F213706" t="str">
            <v>iconz-webvisions.com</v>
          </cell>
          <cell r="G213706" t="str">
            <v>245154</v>
          </cell>
        </row>
        <row r="213707">
          <cell r="F213707" t="str">
            <v>iconztruct.com</v>
          </cell>
          <cell r="G213707" t="str">
            <v>245155</v>
          </cell>
        </row>
        <row r="213708">
          <cell r="F213708" t="str">
            <v>icook24.com</v>
          </cell>
          <cell r="G213708" t="str">
            <v>245156</v>
          </cell>
        </row>
        <row r="213709">
          <cell r="F213709" t="str">
            <v>icoolbackpacks.com</v>
          </cell>
          <cell r="G213709" t="str">
            <v>245157</v>
          </cell>
        </row>
        <row r="213710">
          <cell r="F213710" t="str">
            <v>icop.com</v>
          </cell>
          <cell r="G213710" t="str">
            <v>245158</v>
          </cell>
        </row>
        <row r="213711">
          <cell r="F213711" t="str">
            <v>icopartners.com</v>
          </cell>
          <cell r="G213711" t="str">
            <v>245159</v>
          </cell>
        </row>
        <row r="213712">
          <cell r="F213712" t="str">
            <v>icopier.ru</v>
          </cell>
          <cell r="G213712" t="str">
            <v>245160</v>
          </cell>
        </row>
        <row r="213713">
          <cell r="F213713" t="str">
            <v>icopy247.co.uk</v>
          </cell>
          <cell r="G213713" t="str">
            <v>245161</v>
          </cell>
        </row>
        <row r="213714">
          <cell r="F213714" t="str">
            <v>icore.com</v>
          </cell>
          <cell r="G213714" t="str">
            <v>245162</v>
          </cell>
        </row>
        <row r="213715">
          <cell r="F213715" t="str">
            <v>icore.net.in</v>
          </cell>
          <cell r="G213715" t="str">
            <v>245163</v>
          </cell>
        </row>
        <row r="213716">
          <cell r="F213716" t="str">
            <v>icorehealthcare.com</v>
          </cell>
          <cell r="G213716" t="str">
            <v>245164</v>
          </cell>
        </row>
        <row r="213717">
          <cell r="F213717" t="str">
            <v>icoresoftware.com</v>
          </cell>
          <cell r="G213717" t="str">
            <v>245165</v>
          </cell>
        </row>
        <row r="213718">
          <cell r="F213718" t="str">
            <v>icorethink.com</v>
          </cell>
          <cell r="G213718" t="str">
            <v>245166</v>
          </cell>
        </row>
        <row r="213719">
          <cell r="F213719" t="str">
            <v>icortechnology.com</v>
          </cell>
          <cell r="G213719" t="str">
            <v>245167</v>
          </cell>
        </row>
        <row r="213720">
          <cell r="F213720" t="str">
            <v>icosagen.com</v>
          </cell>
          <cell r="G213720" t="str">
            <v>245168</v>
          </cell>
        </row>
        <row r="213721">
          <cell r="F213721" t="str">
            <v>icosnet.com</v>
          </cell>
          <cell r="G213721" t="str">
            <v>245169</v>
          </cell>
        </row>
        <row r="213722">
          <cell r="F213722" t="str">
            <v>icosystem.com</v>
          </cell>
          <cell r="G213722" t="str">
            <v>245170</v>
          </cell>
        </row>
        <row r="213723">
          <cell r="F213723" t="str">
            <v>icotera.com</v>
          </cell>
          <cell r="G213723" t="str">
            <v>245171</v>
          </cell>
        </row>
        <row r="213724">
          <cell r="F213724" t="str">
            <v>icouchapp.com</v>
          </cell>
          <cell r="G213724" t="str">
            <v>245172</v>
          </cell>
        </row>
        <row r="213725">
          <cell r="F213725" t="str">
            <v>icouniforms.com</v>
          </cell>
          <cell r="G213725" t="str">
            <v>245173</v>
          </cell>
        </row>
        <row r="213726">
          <cell r="F213726" t="str">
            <v>icounsel.sg</v>
          </cell>
          <cell r="G213726" t="str">
            <v>245174</v>
          </cell>
        </row>
        <row r="213727">
          <cell r="F213727" t="str">
            <v>icoupononline.om</v>
          </cell>
          <cell r="G213727" t="str">
            <v>245175</v>
          </cell>
        </row>
        <row r="213728">
          <cell r="F213728" t="str">
            <v>icowebsolutions.com</v>
          </cell>
          <cell r="G213728" t="str">
            <v>245176</v>
          </cell>
        </row>
        <row r="213729">
          <cell r="F213729" t="str">
            <v>icpa.com</v>
          </cell>
          <cell r="G213729" t="str">
            <v>245177</v>
          </cell>
        </row>
        <row r="213730">
          <cell r="F213730" t="str">
            <v>icplaces.com</v>
          </cell>
          <cell r="G213730" t="str">
            <v>245178</v>
          </cell>
        </row>
        <row r="213731">
          <cell r="F213731" t="str">
            <v>icpower.com</v>
          </cell>
          <cell r="G213731" t="str">
            <v>245179</v>
          </cell>
        </row>
        <row r="213732">
          <cell r="F213732" t="str">
            <v>icq.com</v>
          </cell>
          <cell r="G213732" t="str">
            <v>245180</v>
          </cell>
        </row>
        <row r="213733">
          <cell r="F213733" t="str">
            <v>icrar.org</v>
          </cell>
          <cell r="G213733" t="str">
            <v>245181</v>
          </cell>
        </row>
        <row r="213734">
          <cell r="F213734" t="str">
            <v>icravemedia.com</v>
          </cell>
          <cell r="G213734" t="str">
            <v>245182</v>
          </cell>
        </row>
        <row r="213735">
          <cell r="F213735" t="str">
            <v>icrea.cat</v>
          </cell>
          <cell r="G213735" t="str">
            <v>245183</v>
          </cell>
        </row>
        <row r="213736">
          <cell r="F213736" t="str">
            <v>icrealtime.com</v>
          </cell>
          <cell r="G213736" t="str">
            <v>245184</v>
          </cell>
        </row>
        <row r="213737">
          <cell r="F213737" t="str">
            <v>icreate.org.in</v>
          </cell>
          <cell r="G213737" t="str">
            <v>245185</v>
          </cell>
        </row>
        <row r="213738">
          <cell r="F213738" t="str">
            <v>icreate3d.com</v>
          </cell>
          <cell r="G213738" t="str">
            <v>245186</v>
          </cell>
        </row>
        <row r="213739">
          <cell r="F213739" t="str">
            <v>icreon.co.uk</v>
          </cell>
          <cell r="G213739" t="str">
            <v>245187</v>
          </cell>
        </row>
        <row r="213740">
          <cell r="F213740" t="str">
            <v>icreon.com</v>
          </cell>
          <cell r="G213740" t="str">
            <v>245188</v>
          </cell>
        </row>
        <row r="213741">
          <cell r="F213741" t="str">
            <v>icreon.us</v>
          </cell>
          <cell r="G213741" t="str">
            <v>245189</v>
          </cell>
        </row>
        <row r="213742">
          <cell r="F213742" t="str">
            <v>icreongamestudio.com</v>
          </cell>
          <cell r="G213742" t="str">
            <v>245190</v>
          </cell>
        </row>
        <row r="213743">
          <cell r="F213743" t="str">
            <v>icrewz.com</v>
          </cell>
          <cell r="G213743" t="str">
            <v>245191</v>
          </cell>
        </row>
        <row r="213744">
          <cell r="F213744" t="str">
            <v>icrglabs.com</v>
          </cell>
          <cell r="G213744" t="str">
            <v>245192</v>
          </cell>
        </row>
        <row r="213745">
          <cell r="F213745" t="str">
            <v>icribis.com</v>
          </cell>
          <cell r="G213745" t="str">
            <v>245193</v>
          </cell>
        </row>
        <row r="213746">
          <cell r="F213746" t="str">
            <v>icrinc.com</v>
          </cell>
          <cell r="G213746" t="str">
            <v>245194</v>
          </cell>
        </row>
        <row r="213747">
          <cell r="F213747" t="str">
            <v>icron.com</v>
          </cell>
          <cell r="G213747" t="str">
            <v>245195</v>
          </cell>
        </row>
        <row r="213748">
          <cell r="F213748" t="str">
            <v>icronex.com</v>
          </cell>
          <cell r="G213748" t="str">
            <v>245196</v>
          </cell>
        </row>
        <row r="213749">
          <cell r="F213749" t="str">
            <v>icrontic.com</v>
          </cell>
          <cell r="G213749" t="str">
            <v>245197</v>
          </cell>
        </row>
        <row r="213750">
          <cell r="F213750" t="str">
            <v>icrowdapps.com</v>
          </cell>
          <cell r="G213750" t="str">
            <v>245198</v>
          </cell>
        </row>
        <row r="213751">
          <cell r="F213751" t="str">
            <v>icrowdfund.com</v>
          </cell>
          <cell r="G213751" t="str">
            <v>245199</v>
          </cell>
        </row>
        <row r="213752">
          <cell r="F213752" t="str">
            <v>icruise.com</v>
          </cell>
          <cell r="G213752" t="str">
            <v>245200</v>
          </cell>
        </row>
        <row r="213753">
          <cell r="F213753" t="str">
            <v>icrunchdata.com</v>
          </cell>
          <cell r="G213753" t="str">
            <v>245201</v>
          </cell>
        </row>
        <row r="213754">
          <cell r="F213754" t="str">
            <v>icrypto.com</v>
          </cell>
          <cell r="G213754" t="str">
            <v>245202</v>
          </cell>
        </row>
        <row r="213755">
          <cell r="F213755" t="str">
            <v>ics-global.com</v>
          </cell>
          <cell r="G213755" t="str">
            <v>245203</v>
          </cell>
        </row>
        <row r="213756">
          <cell r="F213756" t="str">
            <v>ics2.com</v>
          </cell>
          <cell r="G213756" t="str">
            <v>245204</v>
          </cell>
        </row>
        <row r="213757">
          <cell r="F213757" t="str">
            <v>icsciences.com</v>
          </cell>
          <cell r="G213757" t="str">
            <v>245205</v>
          </cell>
        </row>
        <row r="213758">
          <cell r="F213758" t="str">
            <v>icscope.com</v>
          </cell>
          <cell r="G213758" t="str">
            <v>245206</v>
          </cell>
        </row>
        <row r="213759">
          <cell r="F213759" t="str">
            <v>icsfs.com</v>
          </cell>
          <cell r="G213759" t="str">
            <v>245207</v>
          </cell>
        </row>
        <row r="213760">
          <cell r="F213760" t="str">
            <v>icsgroup.ca</v>
          </cell>
          <cell r="G213760" t="str">
            <v>245208</v>
          </cell>
        </row>
        <row r="213761">
          <cell r="F213761" t="str">
            <v>icsgroup.co.in</v>
          </cell>
          <cell r="G213761" t="str">
            <v>245209</v>
          </cell>
        </row>
        <row r="213762">
          <cell r="F213762" t="str">
            <v>icslearninggroup.com</v>
          </cell>
          <cell r="G213762" t="str">
            <v>245210</v>
          </cell>
        </row>
        <row r="213763">
          <cell r="F213763" t="str">
            <v>icssnj.com</v>
          </cell>
          <cell r="G213763" t="str">
            <v>245211</v>
          </cell>
        </row>
        <row r="213764">
          <cell r="F213764" t="str">
            <v>icstars.org</v>
          </cell>
          <cell r="G213764" t="str">
            <v>245212</v>
          </cell>
        </row>
        <row r="213765">
          <cell r="F213765" t="str">
            <v>icsw.com</v>
          </cell>
          <cell r="G213765" t="str">
            <v>245213</v>
          </cell>
        </row>
        <row r="213766">
          <cell r="F213766" t="str">
            <v>icsynergy.com</v>
          </cell>
          <cell r="G213766" t="str">
            <v>245214</v>
          </cell>
        </row>
        <row r="213767">
          <cell r="F213767" t="str">
            <v>ict-services.nl</v>
          </cell>
          <cell r="G213767" t="str">
            <v>245215</v>
          </cell>
        </row>
        <row r="213768">
          <cell r="F213768" t="str">
            <v>ict-servis.eu</v>
          </cell>
          <cell r="G213768" t="str">
            <v>245216</v>
          </cell>
        </row>
        <row r="213769">
          <cell r="F213769" t="str">
            <v>ict.md</v>
          </cell>
          <cell r="G213769" t="str">
            <v>245217</v>
          </cell>
        </row>
        <row r="213770">
          <cell r="F213770" t="str">
            <v>ict.usc.edu</v>
          </cell>
          <cell r="G213770" t="str">
            <v>245218</v>
          </cell>
        </row>
        <row r="213771">
          <cell r="F213771" t="str">
            <v>ict4d-kenya.org</v>
          </cell>
          <cell r="G213771" t="str">
            <v>245219</v>
          </cell>
        </row>
        <row r="213772">
          <cell r="F213772" t="str">
            <v>icta.go.ke</v>
          </cell>
          <cell r="G213772" t="str">
            <v>245220</v>
          </cell>
        </row>
        <row r="213773">
          <cell r="F213773" t="str">
            <v>ictafrica.info</v>
          </cell>
          <cell r="G213773" t="str">
            <v>245221</v>
          </cell>
        </row>
        <row r="213774">
          <cell r="F213774" t="str">
            <v>ictc-ctic.ca</v>
          </cell>
          <cell r="G213774" t="str">
            <v>245222</v>
          </cell>
        </row>
        <row r="213775">
          <cell r="F213775" t="str">
            <v>ictcompliance.com</v>
          </cell>
          <cell r="G213775" t="str">
            <v>245223</v>
          </cell>
        </row>
        <row r="213776">
          <cell r="F213776" t="str">
            <v>icteas.com</v>
          </cell>
          <cell r="G213776" t="str">
            <v>245224</v>
          </cell>
        </row>
        <row r="213777">
          <cell r="F213777" t="str">
            <v>ictfarm.com</v>
          </cell>
          <cell r="G213777" t="str">
            <v>245225</v>
          </cell>
        </row>
        <row r="213778">
          <cell r="F213778" t="str">
            <v>icti-care.org</v>
          </cell>
          <cell r="G213778" t="str">
            <v>245226</v>
          </cell>
        </row>
        <row r="213779">
          <cell r="F213779" t="str">
            <v>icti.es</v>
          </cell>
          <cell r="G213779" t="str">
            <v>245227</v>
          </cell>
        </row>
        <row r="213780">
          <cell r="F213780" t="str">
            <v>ictinabox.co.uk</v>
          </cell>
          <cell r="G213780" t="str">
            <v>245228</v>
          </cell>
        </row>
        <row r="213781">
          <cell r="F213781" t="str">
            <v>ictlegalconsulting.com</v>
          </cell>
          <cell r="G213781" t="str">
            <v>245229</v>
          </cell>
        </row>
        <row r="213782">
          <cell r="F213782" t="str">
            <v>ictrdf.org.pk</v>
          </cell>
          <cell r="G213782" t="str">
            <v>245230</v>
          </cell>
        </row>
        <row r="213783">
          <cell r="F213783" t="str">
            <v>ictsector.com</v>
          </cell>
          <cell r="G213783" t="str">
            <v>245231</v>
          </cell>
        </row>
        <row r="213784">
          <cell r="F213784" t="str">
            <v>ictseuropesystems.com</v>
          </cell>
          <cell r="G213784" t="str">
            <v>245232</v>
          </cell>
        </row>
        <row r="213785">
          <cell r="F213785" t="str">
            <v>ictspring.com</v>
          </cell>
          <cell r="G213785" t="str">
            <v>245233</v>
          </cell>
        </row>
        <row r="213786">
          <cell r="F213786" t="str">
            <v>ictswitzerland.ch</v>
          </cell>
          <cell r="G213786" t="str">
            <v>245234</v>
          </cell>
        </row>
        <row r="213787">
          <cell r="F213787" t="str">
            <v>icttechservices.com</v>
          </cell>
          <cell r="G213787" t="str">
            <v>245235</v>
          </cell>
        </row>
        <row r="213788">
          <cell r="F213788" t="str">
            <v>ictvbrands.com</v>
          </cell>
          <cell r="G213788" t="str">
            <v>245236</v>
          </cell>
        </row>
        <row r="213789">
          <cell r="F213789" t="str">
            <v>icubed.it</v>
          </cell>
          <cell r="G213789" t="str">
            <v>245237</v>
          </cell>
        </row>
        <row r="213790">
          <cell r="F213790" t="str">
            <v>icubeonline.com</v>
          </cell>
          <cell r="G213790" t="str">
            <v>245238</v>
          </cell>
        </row>
        <row r="213791">
          <cell r="F213791" t="str">
            <v>icubes.in</v>
          </cell>
          <cell r="G213791" t="str">
            <v>245239</v>
          </cell>
        </row>
        <row r="213792">
          <cell r="F213792" t="str">
            <v>icubeswire.com</v>
          </cell>
          <cell r="G213792" t="str">
            <v>245240</v>
          </cell>
        </row>
        <row r="213793">
          <cell r="F213793" t="str">
            <v>icucmoderation.com</v>
          </cell>
          <cell r="G213793" t="str">
            <v>245241</v>
          </cell>
        </row>
        <row r="213794">
          <cell r="F213794" t="str">
            <v>icudelirium.net</v>
          </cell>
          <cell r="G213794" t="str">
            <v>245242</v>
          </cell>
        </row>
        <row r="213795">
          <cell r="F213795" t="str">
            <v>icuetv.com</v>
          </cell>
          <cell r="G213795" t="str">
            <v>245243</v>
          </cell>
        </row>
        <row r="213796">
          <cell r="F213796" t="str">
            <v>icuglobal.co.uk</v>
          </cell>
          <cell r="G213796" t="str">
            <v>245244</v>
          </cell>
        </row>
        <row r="213797">
          <cell r="F213797" t="str">
            <v>icuk.net</v>
          </cell>
          <cell r="G213797" t="str">
            <v>245245</v>
          </cell>
        </row>
        <row r="213798">
          <cell r="F213798" t="str">
            <v>iculture.nl</v>
          </cell>
          <cell r="G213798" t="str">
            <v>245246</v>
          </cell>
        </row>
        <row r="213799">
          <cell r="F213799" t="str">
            <v>icuservers.com</v>
          </cell>
          <cell r="G213799" t="str">
            <v>245247</v>
          </cell>
        </row>
        <row r="213800">
          <cell r="F213800" t="str">
            <v>icv2.com</v>
          </cell>
          <cell r="G213800" t="str">
            <v>245248</v>
          </cell>
        </row>
        <row r="213801">
          <cell r="F213801" t="str">
            <v>icwe.net</v>
          </cell>
          <cell r="G213801" t="str">
            <v>245249</v>
          </cell>
        </row>
        <row r="213802">
          <cell r="F213802" t="str">
            <v>icx.com</v>
          </cell>
          <cell r="G213802" t="str">
            <v>245250</v>
          </cell>
        </row>
        <row r="213803">
          <cell r="F213803" t="str">
            <v>icyapps.com</v>
          </cell>
          <cell r="G213803" t="str">
            <v>245251</v>
          </cell>
        </row>
        <row r="213804">
          <cell r="F213804" t="str">
            <v>icybid.com</v>
          </cell>
          <cell r="G213804" t="str">
            <v>245252</v>
          </cell>
        </row>
        <row r="213805">
          <cell r="F213805" t="str">
            <v>icyblaze.com</v>
          </cell>
          <cell r="G213805" t="str">
            <v>245253</v>
          </cell>
        </row>
        <row r="213806">
          <cell r="F213806" t="str">
            <v>icydeals.com</v>
          </cell>
          <cell r="G213806" t="str">
            <v>245254</v>
          </cell>
        </row>
        <row r="213807">
          <cell r="F213807" t="str">
            <v>icyshout.com</v>
          </cell>
          <cell r="G213807" t="str">
            <v>245255</v>
          </cell>
        </row>
        <row r="213808">
          <cell r="F213808" t="str">
            <v>icytalentgroup.com</v>
          </cell>
          <cell r="G213808" t="str">
            <v>245256</v>
          </cell>
        </row>
        <row r="213809">
          <cell r="F213809" t="str">
            <v>id-apps.fr</v>
          </cell>
          <cell r="G213809" t="str">
            <v>245257</v>
          </cell>
        </row>
        <row r="213810">
          <cell r="F213810" t="str">
            <v>id-latam.com</v>
          </cell>
          <cell r="G213810" t="str">
            <v>245258</v>
          </cell>
        </row>
        <row r="213811">
          <cell r="F213811" t="str">
            <v>id-logistics.com</v>
          </cell>
          <cell r="G213811" t="str">
            <v>245259</v>
          </cell>
        </row>
        <row r="213812">
          <cell r="F213812" t="str">
            <v>id-rf.net</v>
          </cell>
          <cell r="G213812" t="str">
            <v>245260</v>
          </cell>
        </row>
        <row r="213813">
          <cell r="F213813" t="str">
            <v>id-solutions.it</v>
          </cell>
          <cell r="G213813" t="str">
            <v>245261</v>
          </cell>
        </row>
        <row r="213814">
          <cell r="F213814" t="str">
            <v>id-ss.com</v>
          </cell>
          <cell r="G213814" t="str">
            <v>245262</v>
          </cell>
        </row>
        <row r="213815">
          <cell r="F213815" t="str">
            <v>id-systems.com</v>
          </cell>
          <cell r="G213815" t="str">
            <v>245263</v>
          </cell>
        </row>
        <row r="213816">
          <cell r="F213816" t="str">
            <v>id.net</v>
          </cell>
          <cell r="G213816" t="str">
            <v>245264</v>
          </cell>
        </row>
        <row r="213817">
          <cell r="F213817" t="str">
            <v>id1.cl</v>
          </cell>
          <cell r="G213817" t="str">
            <v>245265</v>
          </cell>
        </row>
        <row r="213818">
          <cell r="F213818" t="str">
            <v>id2.co.uk</v>
          </cell>
          <cell r="G213818" t="str">
            <v>245266</v>
          </cell>
        </row>
        <row r="213819">
          <cell r="F213819" t="str">
            <v>id2digital.co</v>
          </cell>
          <cell r="G213819" t="str">
            <v>245267</v>
          </cell>
        </row>
        <row r="213820">
          <cell r="F213820" t="str">
            <v>id7.com.br</v>
          </cell>
          <cell r="G213820" t="str">
            <v>245268</v>
          </cell>
        </row>
        <row r="213821">
          <cell r="F213821" t="str">
            <v>ida.gov.sg</v>
          </cell>
          <cell r="G213821" t="str">
            <v>245269</v>
          </cell>
        </row>
        <row r="213822">
          <cell r="F213822" t="str">
            <v>idabble.com</v>
          </cell>
          <cell r="G213822" t="str">
            <v>245270</v>
          </cell>
        </row>
        <row r="213823">
          <cell r="F213823" t="str">
            <v>idadvice.dk</v>
          </cell>
          <cell r="G213823" t="str">
            <v>245271</v>
          </cell>
        </row>
        <row r="213824">
          <cell r="F213824" t="str">
            <v>idahopcservices.com</v>
          </cell>
          <cell r="G213824" t="str">
            <v>245272</v>
          </cell>
        </row>
        <row r="213825">
          <cell r="F213825" t="str">
            <v>idahotimber.com</v>
          </cell>
          <cell r="G213825" t="str">
            <v>245273</v>
          </cell>
        </row>
        <row r="213826">
          <cell r="F213826" t="str">
            <v>idaksh.in</v>
          </cell>
          <cell r="G213826" t="str">
            <v>245274</v>
          </cell>
        </row>
        <row r="213827">
          <cell r="F213827" t="str">
            <v>idal.me</v>
          </cell>
          <cell r="G213827" t="str">
            <v>245275</v>
          </cell>
        </row>
        <row r="213828">
          <cell r="F213828" t="str">
            <v>idalerts.ca</v>
          </cell>
          <cell r="G213828" t="str">
            <v>245276</v>
          </cell>
        </row>
        <row r="213829">
          <cell r="F213829" t="str">
            <v>idamob.com</v>
          </cell>
          <cell r="G213829" t="str">
            <v>245277</v>
          </cell>
        </row>
        <row r="213830">
          <cell r="F213830" t="str">
            <v>idanfactor.com</v>
          </cell>
          <cell r="G213830" t="str">
            <v>245278</v>
          </cell>
        </row>
        <row r="213831">
          <cell r="F213831" t="str">
            <v>idapgroup.com</v>
          </cell>
          <cell r="G213831" t="str">
            <v>245279</v>
          </cell>
        </row>
        <row r="213832">
          <cell r="F213832" t="str">
            <v>idappcom.com</v>
          </cell>
          <cell r="G213832" t="str">
            <v>245280</v>
          </cell>
        </row>
        <row r="213833">
          <cell r="F213833" t="str">
            <v>idaptweb.com</v>
          </cell>
          <cell r="G213833" t="str">
            <v>245281</v>
          </cell>
        </row>
        <row r="213834">
          <cell r="F213834" t="str">
            <v>idareyou.com</v>
          </cell>
          <cell r="G213834" t="str">
            <v>245282</v>
          </cell>
        </row>
        <row r="213835">
          <cell r="F213835" t="str">
            <v>idashboards.com</v>
          </cell>
          <cell r="G213835" t="str">
            <v>245283</v>
          </cell>
        </row>
        <row r="213836">
          <cell r="F213836" t="str">
            <v>idaso.ie</v>
          </cell>
          <cell r="G213836" t="str">
            <v>245284</v>
          </cell>
        </row>
        <row r="213837">
          <cell r="F213837" t="str">
            <v>idataentry.us</v>
          </cell>
          <cell r="G213837" t="str">
            <v>245285</v>
          </cell>
        </row>
        <row r="213838">
          <cell r="F213838" t="str">
            <v>idatainc.com</v>
          </cell>
          <cell r="G213838" t="str">
            <v>245286</v>
          </cell>
        </row>
        <row r="213839">
          <cell r="F213839" t="str">
            <v>idatamatics.com</v>
          </cell>
          <cell r="G213839" t="str">
            <v>245287</v>
          </cell>
        </row>
        <row r="213840">
          <cell r="F213840" t="str">
            <v>idateasia.com</v>
          </cell>
          <cell r="G213840" t="str">
            <v>245288</v>
          </cell>
        </row>
        <row r="213841">
          <cell r="F213841" t="str">
            <v>idatech.com</v>
          </cell>
          <cell r="G213841" t="str">
            <v>245289</v>
          </cell>
        </row>
        <row r="213842">
          <cell r="F213842" t="str">
            <v>idatedthatdouche.com</v>
          </cell>
          <cell r="G213842" t="str">
            <v>245290</v>
          </cell>
        </row>
        <row r="213843">
          <cell r="F213843" t="str">
            <v>idbamericas.com</v>
          </cell>
          <cell r="G213843" t="str">
            <v>245291</v>
          </cell>
        </row>
        <row r="213844">
          <cell r="F213844" t="str">
            <v>idbank.jp</v>
          </cell>
          <cell r="G213844" t="str">
            <v>245292</v>
          </cell>
        </row>
        <row r="213845">
          <cell r="F213845" t="str">
            <v>idbicapital.com</v>
          </cell>
          <cell r="G213845" t="str">
            <v>245293</v>
          </cell>
        </row>
        <row r="213846">
          <cell r="F213846" t="str">
            <v>idblognetwork.com</v>
          </cell>
          <cell r="G213846" t="str">
            <v>245294</v>
          </cell>
        </row>
        <row r="213847">
          <cell r="F213847" t="str">
            <v>idblue.com</v>
          </cell>
          <cell r="G213847" t="str">
            <v>245295</v>
          </cell>
        </row>
        <row r="213848">
          <cell r="F213848" t="str">
            <v>idbmobile.com</v>
          </cell>
          <cell r="G213848" t="str">
            <v>245296</v>
          </cell>
        </row>
        <row r="213849">
          <cell r="F213849" t="str">
            <v>idbmtech.com</v>
          </cell>
          <cell r="G213849" t="str">
            <v>245297</v>
          </cell>
        </row>
        <row r="213850">
          <cell r="F213850" t="str">
            <v>idc-rd.com</v>
          </cell>
          <cell r="G213850" t="str">
            <v>245298</v>
          </cell>
        </row>
        <row r="213851">
          <cell r="F213851" t="str">
            <v>idcardsupply.com</v>
          </cell>
          <cell r="G213851" t="str">
            <v>245299</v>
          </cell>
        </row>
        <row r="213852">
          <cell r="F213852" t="str">
            <v>idcee.org</v>
          </cell>
          <cell r="G213852" t="str">
            <v>245300</v>
          </cell>
        </row>
        <row r="213853">
          <cell r="F213853" t="str">
            <v>idchecker.com</v>
          </cell>
          <cell r="G213853" t="str">
            <v>245301</v>
          </cell>
        </row>
        <row r="213854">
          <cell r="F213854" t="str">
            <v>idchoice.com.au</v>
          </cell>
          <cell r="G213854" t="str">
            <v>245302</v>
          </cell>
        </row>
        <row r="213855">
          <cell r="F213855" t="str">
            <v>idcomgroup.com</v>
          </cell>
          <cell r="G213855" t="str">
            <v>245303</v>
          </cell>
        </row>
        <row r="213856">
          <cell r="F213856" t="str">
            <v>idcreator.com</v>
          </cell>
          <cell r="G213856" t="str">
            <v>245304</v>
          </cell>
        </row>
        <row r="213857">
          <cell r="F213857" t="str">
            <v>idcsupply.com</v>
          </cell>
          <cell r="G213857" t="str">
            <v>245305</v>
          </cell>
        </row>
        <row r="213858">
          <cell r="F213858" t="str">
            <v>idcubesystems.com</v>
          </cell>
          <cell r="G213858" t="str">
            <v>245306</v>
          </cell>
        </row>
        <row r="213859">
          <cell r="F213859" t="str">
            <v>idd-therapeutics.com</v>
          </cell>
          <cell r="G213859" t="str">
            <v>245307</v>
          </cell>
        </row>
        <row r="213860">
          <cell r="F213860" t="str">
            <v>iddex.com</v>
          </cell>
          <cell r="G213860" t="str">
            <v>245308</v>
          </cell>
        </row>
        <row r="213861">
          <cell r="F213861" t="str">
            <v>idds.in</v>
          </cell>
          <cell r="G213861" t="str">
            <v>245309</v>
          </cell>
        </row>
        <row r="213862">
          <cell r="F213862" t="str">
            <v>iddsconsulting.com</v>
          </cell>
          <cell r="G213862" t="str">
            <v>245310</v>
          </cell>
        </row>
        <row r="213863">
          <cell r="F213863" t="str">
            <v>idea-ag.de</v>
          </cell>
          <cell r="G213863" t="str">
            <v>245311</v>
          </cell>
        </row>
        <row r="213864">
          <cell r="F213864" t="str">
            <v>idea-bricks.com</v>
          </cell>
          <cell r="G213864" t="str">
            <v>245312</v>
          </cell>
        </row>
        <row r="213865">
          <cell r="F213865" t="str">
            <v>idea-farmer.com</v>
          </cell>
          <cell r="G213865" t="str">
            <v>245313</v>
          </cell>
        </row>
        <row r="213866">
          <cell r="F213866" t="str">
            <v>idea-ventures.com</v>
          </cell>
          <cell r="G213866" t="str">
            <v>245314</v>
          </cell>
        </row>
        <row r="213867">
          <cell r="F213867" t="str">
            <v>idea180.com</v>
          </cell>
          <cell r="G213867" t="str">
            <v>245315</v>
          </cell>
        </row>
        <row r="213868">
          <cell r="F213868" t="str">
            <v>idea188.com</v>
          </cell>
          <cell r="G213868" t="str">
            <v>245316</v>
          </cell>
        </row>
        <row r="213869">
          <cell r="F213869" t="str">
            <v>idea2click.com</v>
          </cell>
          <cell r="G213869" t="str">
            <v>245317</v>
          </cell>
        </row>
        <row r="213870">
          <cell r="F213870" t="str">
            <v>idea4web.biz</v>
          </cell>
          <cell r="G213870" t="str">
            <v>245318</v>
          </cell>
        </row>
        <row r="213871">
          <cell r="F213871" t="str">
            <v>ideaapps2cash.com</v>
          </cell>
          <cell r="G213871" t="str">
            <v>245319</v>
          </cell>
        </row>
        <row r="213872">
          <cell r="F213872" t="str">
            <v>ideaaudition.com</v>
          </cell>
          <cell r="G213872" t="str">
            <v>245320</v>
          </cell>
        </row>
        <row r="213873">
          <cell r="F213873" t="str">
            <v>ideabank.pl</v>
          </cell>
          <cell r="G213873" t="str">
            <v>245321</v>
          </cell>
        </row>
        <row r="213874">
          <cell r="F213874" t="str">
            <v>ideabeam.com</v>
          </cell>
          <cell r="G213874" t="str">
            <v>245322</v>
          </cell>
        </row>
        <row r="213875">
          <cell r="F213875" t="str">
            <v>ideabing.com</v>
          </cell>
          <cell r="G213875" t="str">
            <v>245323</v>
          </cell>
        </row>
        <row r="213876">
          <cell r="F213876" t="str">
            <v>ideablade.com</v>
          </cell>
          <cell r="G213876" t="str">
            <v>245324</v>
          </cell>
        </row>
        <row r="213877">
          <cell r="F213877" t="str">
            <v>ideable.fi</v>
          </cell>
          <cell r="G213877" t="str">
            <v>245325</v>
          </cell>
        </row>
        <row r="213878">
          <cell r="F213878" t="str">
            <v>ideable.net</v>
          </cell>
          <cell r="G213878" t="str">
            <v>245326</v>
          </cell>
        </row>
        <row r="213879">
          <cell r="F213879" t="str">
            <v>ideablob.com</v>
          </cell>
          <cell r="G213879" t="str">
            <v>245327</v>
          </cell>
        </row>
        <row r="213880">
          <cell r="F213880" t="str">
            <v>ideablox.com</v>
          </cell>
          <cell r="G213880" t="str">
            <v>245328</v>
          </cell>
        </row>
        <row r="213881">
          <cell r="F213881" t="str">
            <v>ideaboostconsulting.com</v>
          </cell>
          <cell r="G213881" t="str">
            <v>245329</v>
          </cell>
        </row>
        <row r="213882">
          <cell r="F213882" t="str">
            <v>ideabounty.com</v>
          </cell>
          <cell r="G213882" t="str">
            <v>245330</v>
          </cell>
        </row>
        <row r="213883">
          <cell r="F213883" t="str">
            <v>ideacentricity.biz</v>
          </cell>
          <cell r="G213883" t="str">
            <v>245331</v>
          </cell>
        </row>
        <row r="213884">
          <cell r="F213884" t="str">
            <v>ideachic.net</v>
          </cell>
          <cell r="G213884" t="str">
            <v>245332</v>
          </cell>
        </row>
        <row r="213885">
          <cell r="F213885" t="str">
            <v>ideaclouds.net</v>
          </cell>
          <cell r="G213885" t="str">
            <v>245333</v>
          </cell>
        </row>
        <row r="213886">
          <cell r="F213886" t="str">
            <v>ideacode.co</v>
          </cell>
          <cell r="G213886" t="str">
            <v>245334</v>
          </cell>
        </row>
        <row r="213887">
          <cell r="F213887" t="str">
            <v>ideacodes.com</v>
          </cell>
          <cell r="G213887" t="str">
            <v>245335</v>
          </cell>
        </row>
        <row r="213888">
          <cell r="F213888" t="str">
            <v>ideacompiler.com</v>
          </cell>
          <cell r="G213888" t="str">
            <v>245336</v>
          </cell>
        </row>
        <row r="213889">
          <cell r="F213889" t="str">
            <v>ideaconnection.com</v>
          </cell>
          <cell r="G213889" t="str">
            <v>245337</v>
          </cell>
        </row>
        <row r="213890">
          <cell r="F213890" t="str">
            <v>ideacouture.com</v>
          </cell>
          <cell r="G213890" t="str">
            <v>245338</v>
          </cell>
        </row>
        <row r="213891">
          <cell r="F213891" t="str">
            <v>ideactioncorps.com</v>
          </cell>
          <cell r="G213891" t="str">
            <v>245339</v>
          </cell>
        </row>
        <row r="213892">
          <cell r="F213892" t="str">
            <v>ideacto.com</v>
          </cell>
          <cell r="G213892" t="str">
            <v>245340</v>
          </cell>
        </row>
        <row r="213893">
          <cell r="F213893" t="str">
            <v>ideadesignstudio.com</v>
          </cell>
          <cell r="G213893" t="str">
            <v>245341</v>
          </cell>
        </row>
        <row r="213894">
          <cell r="F213894" t="str">
            <v>ideadev.com</v>
          </cell>
          <cell r="G213894" t="str">
            <v>245342</v>
          </cell>
        </row>
        <row r="213895">
          <cell r="F213895" t="str">
            <v>ideaeng.com</v>
          </cell>
          <cell r="G213895" t="str">
            <v>245343</v>
          </cell>
        </row>
        <row r="213896">
          <cell r="F213896" t="str">
            <v>ideaengineering.com</v>
          </cell>
          <cell r="G213896" t="str">
            <v>245344</v>
          </cell>
        </row>
        <row r="213897">
          <cell r="F213897" t="str">
            <v>ideaevolver.com</v>
          </cell>
          <cell r="G213897" t="str">
            <v>245345</v>
          </cell>
        </row>
        <row r="213898">
          <cell r="F213898" t="str">
            <v>ideafabrik.com</v>
          </cell>
          <cell r="G213898" t="str">
            <v>245346</v>
          </cell>
        </row>
        <row r="213899">
          <cell r="F213899" t="str">
            <v>ideafaktory.com</v>
          </cell>
          <cell r="G213899" t="str">
            <v>245347</v>
          </cell>
        </row>
        <row r="213900">
          <cell r="F213900" t="str">
            <v>ideafarms.com</v>
          </cell>
          <cell r="G213900" t="str">
            <v>245348</v>
          </cell>
        </row>
        <row r="213901">
          <cell r="F213901" t="str">
            <v>ideafinger.com</v>
          </cell>
          <cell r="G213901" t="str">
            <v>245349</v>
          </cell>
        </row>
        <row r="213902">
          <cell r="F213902" t="str">
            <v>ideafintl.com</v>
          </cell>
          <cell r="G213902" t="str">
            <v>245350</v>
          </cell>
        </row>
        <row r="213903">
          <cell r="F213903" t="str">
            <v>ideafist.com</v>
          </cell>
          <cell r="G213903" t="str">
            <v>245351</v>
          </cell>
        </row>
        <row r="213904">
          <cell r="F213904" t="str">
            <v>ideafry.com</v>
          </cell>
          <cell r="G213904" t="str">
            <v>245352</v>
          </cell>
        </row>
        <row r="213905">
          <cell r="F213905" t="str">
            <v>ideafx.org</v>
          </cell>
          <cell r="G213905" t="str">
            <v>245353</v>
          </cell>
        </row>
        <row r="213906">
          <cell r="F213906" t="str">
            <v>ideageek.net</v>
          </cell>
          <cell r="G213906" t="str">
            <v>245354</v>
          </cell>
        </row>
        <row r="213907">
          <cell r="F213907" t="str">
            <v>ideagility.com</v>
          </cell>
          <cell r="G213907" t="str">
            <v>245355</v>
          </cell>
        </row>
        <row r="213908">
          <cell r="F213908" t="str">
            <v>ideagrove.com</v>
          </cell>
          <cell r="G213908" t="str">
            <v>245356</v>
          </cell>
        </row>
        <row r="213909">
          <cell r="F213909" t="str">
            <v>ideahandoff.com</v>
          </cell>
          <cell r="G213909" t="str">
            <v>245357</v>
          </cell>
        </row>
        <row r="213910">
          <cell r="F213910" t="str">
            <v>ideahatch.org</v>
          </cell>
          <cell r="G213910" t="str">
            <v>245358</v>
          </cell>
        </row>
        <row r="213911">
          <cell r="F213911" t="str">
            <v>ideaken.com</v>
          </cell>
          <cell r="G213911" t="str">
            <v>245359</v>
          </cell>
        </row>
        <row r="213912">
          <cell r="F213912" t="str">
            <v>ideakites.com</v>
          </cell>
          <cell r="G213912" t="str">
            <v>245360</v>
          </cell>
        </row>
        <row r="213913">
          <cell r="F213913" t="str">
            <v>ideal-analytics.com</v>
          </cell>
          <cell r="G213913" t="str">
            <v>245361</v>
          </cell>
        </row>
        <row r="213914">
          <cell r="F213914" t="str">
            <v>ideal.com</v>
          </cell>
          <cell r="G213914" t="str">
            <v>245362</v>
          </cell>
        </row>
        <row r="213915">
          <cell r="F213915" t="str">
            <v>idealab.com</v>
          </cell>
          <cell r="G213915" t="str">
            <v>245363</v>
          </cell>
        </row>
        <row r="213916">
          <cell r="F213916" t="str">
            <v>idealake.com</v>
          </cell>
          <cell r="G213916" t="str">
            <v>245364</v>
          </cell>
        </row>
        <row r="213917">
          <cell r="F213917" t="str">
            <v>idealbite.com</v>
          </cell>
          <cell r="G213917" t="str">
            <v>245365</v>
          </cell>
        </row>
        <row r="213918">
          <cell r="F213918" t="str">
            <v>idealbrew.co</v>
          </cell>
          <cell r="G213918" t="str">
            <v>245366</v>
          </cell>
        </row>
        <row r="213919">
          <cell r="F213919" t="str">
            <v>idealcameras.in</v>
          </cell>
          <cell r="G213919" t="str">
            <v>245367</v>
          </cell>
        </row>
        <row r="213920">
          <cell r="F213920" t="str">
            <v>idealchooser.com</v>
          </cell>
          <cell r="G213920" t="str">
            <v>245368</v>
          </cell>
        </row>
        <row r="213921">
          <cell r="F213921" t="str">
            <v>idealclinics.com</v>
          </cell>
          <cell r="G213921" t="str">
            <v>245369</v>
          </cell>
        </row>
        <row r="213922">
          <cell r="F213922" t="str">
            <v>idealdev.dk</v>
          </cell>
          <cell r="G213922" t="str">
            <v>245370</v>
          </cell>
        </row>
        <row r="213923">
          <cell r="F213923" t="str">
            <v>idealdialogue.com</v>
          </cell>
          <cell r="G213923" t="str">
            <v>245371</v>
          </cell>
        </row>
        <row r="213924">
          <cell r="F213924" t="str">
            <v>idealedsigns.com</v>
          </cell>
          <cell r="G213924" t="str">
            <v>245372</v>
          </cell>
        </row>
        <row r="213925">
          <cell r="F213925" t="str">
            <v>idealheat.co.il</v>
          </cell>
          <cell r="G213925" t="str">
            <v>245373</v>
          </cell>
        </row>
        <row r="213926">
          <cell r="F213926" t="str">
            <v>idealimage.com</v>
          </cell>
          <cell r="G213926" t="str">
            <v>245374</v>
          </cell>
        </row>
        <row r="213927">
          <cell r="F213927" t="str">
            <v>idealimpact.org</v>
          </cell>
          <cell r="G213927" t="str">
            <v>245375</v>
          </cell>
        </row>
        <row r="213928">
          <cell r="F213928" t="str">
            <v>idealing.com</v>
          </cell>
          <cell r="G213928" t="str">
            <v>245376</v>
          </cell>
        </row>
        <row r="213929">
          <cell r="F213929" t="str">
            <v>idealinnovations.com</v>
          </cell>
          <cell r="G213929" t="str">
            <v>245377</v>
          </cell>
        </row>
        <row r="213930">
          <cell r="F213930" t="str">
            <v>idealinput.com</v>
          </cell>
          <cell r="G213930" t="str">
            <v>245378</v>
          </cell>
        </row>
        <row r="213931">
          <cell r="F213931" t="str">
            <v>idealinvent.com</v>
          </cell>
          <cell r="G213931" t="str">
            <v>245379</v>
          </cell>
        </row>
        <row r="213932">
          <cell r="F213932" t="str">
            <v>idealist.org</v>
          </cell>
          <cell r="G213932" t="str">
            <v>245380</v>
          </cell>
        </row>
        <row r="213933">
          <cell r="F213933" t="str">
            <v>idealistbilisim.com</v>
          </cell>
          <cell r="G213933" t="str">
            <v>245381</v>
          </cell>
        </row>
        <row r="213934">
          <cell r="F213934" t="str">
            <v>idealistconsulting.com</v>
          </cell>
          <cell r="G213934" t="str">
            <v>245382</v>
          </cell>
        </row>
        <row r="213935">
          <cell r="F213935" t="str">
            <v>idealix.com</v>
          </cell>
          <cell r="G213935" t="str">
            <v>245383</v>
          </cell>
        </row>
        <row r="213936">
          <cell r="F213936" t="str">
            <v>idealley.com</v>
          </cell>
          <cell r="G213936" t="str">
            <v>245384</v>
          </cell>
        </row>
        <row r="213937">
          <cell r="F213937" t="str">
            <v>ideally.com</v>
          </cell>
          <cell r="G213937" t="str">
            <v>245385</v>
          </cell>
        </row>
        <row r="213938">
          <cell r="F213938" t="str">
            <v>idealmalls.com</v>
          </cell>
          <cell r="G213938" t="str">
            <v>245386</v>
          </cell>
        </row>
        <row r="213939">
          <cell r="F213939" t="str">
            <v>idealmealz.com</v>
          </cell>
          <cell r="G213939" t="str">
            <v>245387</v>
          </cell>
        </row>
        <row r="213940">
          <cell r="F213940" t="str">
            <v>idealo.de</v>
          </cell>
          <cell r="G213940" t="str">
            <v>245388</v>
          </cell>
        </row>
        <row r="213941">
          <cell r="F213941" t="str">
            <v>idealofficefurniture.com.au</v>
          </cell>
          <cell r="G213941" t="str">
            <v>245389</v>
          </cell>
        </row>
        <row r="213942">
          <cell r="F213942" t="str">
            <v>idealogylabs.com</v>
          </cell>
          <cell r="G213942" t="str">
            <v>245390</v>
          </cell>
        </row>
        <row r="213943">
          <cell r="F213943" t="str">
            <v>idealscorp.com</v>
          </cell>
          <cell r="G213943" t="str">
            <v>245391</v>
          </cell>
        </row>
        <row r="213944">
          <cell r="F213944" t="str">
            <v>idealsee.com</v>
          </cell>
          <cell r="G213944" t="str">
            <v>245392</v>
          </cell>
        </row>
        <row r="213945">
          <cell r="F213945" t="str">
            <v>idealshortbreaks.co.uk</v>
          </cell>
          <cell r="G213945" t="str">
            <v>245393</v>
          </cell>
        </row>
        <row r="213946">
          <cell r="F213946" t="str">
            <v>idealsistemas.com.br</v>
          </cell>
          <cell r="G213946" t="str">
            <v>245394</v>
          </cell>
        </row>
        <row r="213947">
          <cell r="F213947" t="str">
            <v>idealsvdr.com</v>
          </cell>
          <cell r="G213947" t="str">
            <v>245395</v>
          </cell>
        </row>
        <row r="213948">
          <cell r="F213948" t="str">
            <v>idealtuition.com</v>
          </cell>
          <cell r="G213948" t="str">
            <v>245396</v>
          </cell>
        </row>
        <row r="213949">
          <cell r="F213949" t="str">
            <v>idealwinecompany.com</v>
          </cell>
          <cell r="G213949" t="str">
            <v>245397</v>
          </cell>
        </row>
        <row r="213950">
          <cell r="F213950" t="str">
            <v>ideamagix.com</v>
          </cell>
          <cell r="G213950" t="str">
            <v>245398</v>
          </cell>
        </row>
        <row r="213951">
          <cell r="F213951" t="str">
            <v>ideamarketplace.com</v>
          </cell>
          <cell r="G213951" t="str">
            <v>245399</v>
          </cell>
        </row>
        <row r="213952">
          <cell r="F213952" t="str">
            <v>ideamensch.com</v>
          </cell>
          <cell r="G213952" t="str">
            <v>245400</v>
          </cell>
        </row>
        <row r="213953">
          <cell r="F213953" t="str">
            <v>ideaminetech.com</v>
          </cell>
          <cell r="G213953" t="str">
            <v>245401</v>
          </cell>
        </row>
        <row r="213954">
          <cell r="F213954" t="str">
            <v>ideamix.net</v>
          </cell>
          <cell r="G213954" t="str">
            <v>245402</v>
          </cell>
        </row>
        <row r="213955">
          <cell r="F213955" t="str">
            <v>ideamktg.com</v>
          </cell>
          <cell r="G213955" t="str">
            <v>245403</v>
          </cell>
        </row>
        <row r="213956">
          <cell r="F213956" t="str">
            <v>ideamomentum.com</v>
          </cell>
          <cell r="G213956" t="str">
            <v>245404</v>
          </cell>
        </row>
        <row r="213957">
          <cell r="F213957" t="str">
            <v>idean.com</v>
          </cell>
          <cell r="G213957" t="str">
            <v>245405</v>
          </cell>
        </row>
        <row r="213958">
          <cell r="F213958" t="str">
            <v>ideantb.com</v>
          </cell>
          <cell r="G213958" t="str">
            <v>245406</v>
          </cell>
        </row>
        <row r="213959">
          <cell r="F213959" t="str">
            <v>ideapho.re</v>
          </cell>
          <cell r="G213959" t="str">
            <v>245407</v>
          </cell>
        </row>
        <row r="213960">
          <cell r="F213960" t="str">
            <v>ideaphp.com</v>
          </cell>
          <cell r="G213960" t="str">
            <v>245408</v>
          </cell>
        </row>
        <row r="213961">
          <cell r="F213961" t="str">
            <v>ideaplane.com</v>
          </cell>
          <cell r="G213961" t="str">
            <v>245409</v>
          </cell>
        </row>
        <row r="213962">
          <cell r="F213962" t="str">
            <v>ideaplunge.com</v>
          </cell>
          <cell r="G213962" t="str">
            <v>245410</v>
          </cell>
        </row>
        <row r="213963">
          <cell r="F213963" t="str">
            <v>ideapoke.com</v>
          </cell>
          <cell r="G213963" t="str">
            <v>245411</v>
          </cell>
        </row>
        <row r="213964">
          <cell r="F213964" t="str">
            <v>ideaportriga.com</v>
          </cell>
          <cell r="G213964" t="str">
            <v>245412</v>
          </cell>
        </row>
        <row r="213965">
          <cell r="F213965" t="str">
            <v>ideaquick.it</v>
          </cell>
          <cell r="G213965" t="str">
            <v>245413</v>
          </cell>
        </row>
        <row r="213966">
          <cell r="F213966" t="str">
            <v>idearialab.com</v>
          </cell>
          <cell r="G213966" t="str">
            <v>245414</v>
          </cell>
        </row>
        <row r="213967">
          <cell r="F213967" t="str">
            <v>idearium.com</v>
          </cell>
          <cell r="G213967" t="str">
            <v>245415</v>
          </cell>
        </row>
        <row r="213968">
          <cell r="F213968" t="str">
            <v>idearocketanimation.com</v>
          </cell>
          <cell r="G213968" t="str">
            <v>245416</v>
          </cell>
        </row>
        <row r="213969">
          <cell r="F213969" t="str">
            <v>ideas-at-work.org</v>
          </cell>
          <cell r="G213969" t="str">
            <v>245417</v>
          </cell>
        </row>
        <row r="213970">
          <cell r="F213970" t="str">
            <v>ideas-ultd.com</v>
          </cell>
          <cell r="G213970" t="str">
            <v>245418</v>
          </cell>
        </row>
        <row r="213971">
          <cell r="F213971" t="str">
            <v>ideas.org</v>
          </cell>
          <cell r="G213971" t="str">
            <v>245419</v>
          </cell>
        </row>
        <row r="213972">
          <cell r="F213972" t="str">
            <v>ideas24h.com</v>
          </cell>
          <cell r="G213972" t="str">
            <v>245420</v>
          </cell>
        </row>
        <row r="213973">
          <cell r="F213973" t="str">
            <v>ideas42.org</v>
          </cell>
          <cell r="G213973" t="str">
            <v>245421</v>
          </cell>
        </row>
        <row r="213974">
          <cell r="F213974" t="str">
            <v>ideas4allinnovation.com</v>
          </cell>
          <cell r="G213974" t="str">
            <v>245422</v>
          </cell>
        </row>
        <row r="213975">
          <cell r="F213975" t="str">
            <v>ideasbig.com</v>
          </cell>
          <cell r="G213975" t="str">
            <v>245423</v>
          </cell>
        </row>
        <row r="213976">
          <cell r="F213976" t="str">
            <v>ideascale.com</v>
          </cell>
          <cell r="G213976" t="str">
            <v>245424</v>
          </cell>
        </row>
        <row r="213977">
          <cell r="F213977" t="str">
            <v>ideascape.in</v>
          </cell>
          <cell r="G213977" t="str">
            <v>245425</v>
          </cell>
        </row>
        <row r="213978">
          <cell r="F213978" t="str">
            <v>ideasclave.es</v>
          </cell>
          <cell r="G213978" t="str">
            <v>245426</v>
          </cell>
        </row>
        <row r="213979">
          <cell r="F213979" t="str">
            <v>ideascollide.com</v>
          </cell>
          <cell r="G213979" t="str">
            <v>245427</v>
          </cell>
        </row>
        <row r="213980">
          <cell r="F213980" t="str">
            <v>ideasedge.com</v>
          </cell>
          <cell r="G213980" t="str">
            <v>245428</v>
          </cell>
        </row>
        <row r="213981">
          <cell r="F213981" t="str">
            <v>ideasenfermeria.org</v>
          </cell>
          <cell r="G213981" t="str">
            <v>245429</v>
          </cell>
        </row>
        <row r="213982">
          <cell r="F213982" t="str">
            <v>ideashanty.com</v>
          </cell>
          <cell r="G213982" t="str">
            <v>245430</v>
          </cell>
        </row>
        <row r="213983">
          <cell r="F213983" t="str">
            <v>ideashepherdvc.com</v>
          </cell>
          <cell r="G213983" t="str">
            <v>245431</v>
          </cell>
        </row>
        <row r="213984">
          <cell r="F213984" t="str">
            <v>ideasindigital.com</v>
          </cell>
          <cell r="G213984" t="str">
            <v>245432</v>
          </cell>
        </row>
        <row r="213985">
          <cell r="F213985" t="str">
            <v>ideasinfosoft.com</v>
          </cell>
          <cell r="G213985" t="str">
            <v>245433</v>
          </cell>
        </row>
        <row r="213986">
          <cell r="F213986" t="str">
            <v>ideasinnovation.com.br</v>
          </cell>
          <cell r="G213986" t="str">
            <v>245434</v>
          </cell>
        </row>
        <row r="213987">
          <cell r="F213987" t="str">
            <v>ideaskicker.com</v>
          </cell>
          <cell r="G213987" t="str">
            <v>245435</v>
          </cell>
        </row>
        <row r="213988">
          <cell r="F213988" t="str">
            <v>ideaslaboratory.com</v>
          </cell>
          <cell r="G213988" t="str">
            <v>245436</v>
          </cell>
        </row>
        <row r="213989">
          <cell r="F213989" t="str">
            <v>ideasmade.com</v>
          </cell>
          <cell r="G213989" t="str">
            <v>245437</v>
          </cell>
        </row>
        <row r="213990">
          <cell r="F213990" t="str">
            <v>ideasms.com</v>
          </cell>
          <cell r="G213990" t="str">
            <v>245438</v>
          </cell>
        </row>
        <row r="213991">
          <cell r="F213991" t="str">
            <v>ideasolutionsinc.com</v>
          </cell>
          <cell r="G213991" t="str">
            <v>245439</v>
          </cell>
        </row>
        <row r="213992">
          <cell r="F213992" t="str">
            <v>ideasonboard.com</v>
          </cell>
          <cell r="G213992" t="str">
            <v>245440</v>
          </cell>
        </row>
        <row r="213993">
          <cell r="F213993" t="str">
            <v>ideasorlando.com</v>
          </cell>
          <cell r="G213993" t="str">
            <v>245441</v>
          </cell>
        </row>
        <row r="213994">
          <cell r="F213994" t="str">
            <v>ideaspeoplemedia.com</v>
          </cell>
          <cell r="G213994" t="str">
            <v>245442</v>
          </cell>
        </row>
        <row r="213995">
          <cell r="F213995" t="str">
            <v>ideaspring.com</v>
          </cell>
          <cell r="G213995" t="str">
            <v>245443</v>
          </cell>
        </row>
        <row r="213996">
          <cell r="F213996" t="str">
            <v>ideasproxy.com</v>
          </cell>
          <cell r="G213996" t="str">
            <v>245444</v>
          </cell>
        </row>
        <row r="213997">
          <cell r="F213997" t="str">
            <v>ideastackhosting.com</v>
          </cell>
          <cell r="G213997" t="str">
            <v>245445</v>
          </cell>
        </row>
        <row r="213998">
          <cell r="F213998" t="str">
            <v>ideasthroughiris.co</v>
          </cell>
          <cell r="G213998" t="str">
            <v>245446</v>
          </cell>
        </row>
        <row r="213999">
          <cell r="F213999" t="str">
            <v>ideastream.org</v>
          </cell>
          <cell r="G213999" t="str">
            <v>245447</v>
          </cell>
        </row>
        <row r="214000">
          <cell r="F214000" t="str">
            <v>ideaswalk.com</v>
          </cell>
          <cell r="G214000" t="str">
            <v>245448</v>
          </cell>
        </row>
        <row r="214001">
          <cell r="F214001" t="str">
            <v>ideasworld.org</v>
          </cell>
          <cell r="G214001" t="str">
            <v>245449</v>
          </cell>
        </row>
        <row r="214002">
          <cell r="F214002" t="str">
            <v>ideasx.com</v>
          </cell>
          <cell r="G214002" t="str">
            <v>245450</v>
          </cell>
        </row>
        <row r="214003">
          <cell r="F214003" t="str">
            <v>ideatalent.com</v>
          </cell>
          <cell r="G214003" t="str">
            <v>245451</v>
          </cell>
        </row>
        <row r="214004">
          <cell r="F214004" t="str">
            <v>ideatango.com</v>
          </cell>
          <cell r="G214004" t="str">
            <v>245452</v>
          </cell>
        </row>
        <row r="214005">
          <cell r="F214005" t="str">
            <v>ideatek.com</v>
          </cell>
          <cell r="G214005" t="str">
            <v>245453</v>
          </cell>
        </row>
        <row r="214006">
          <cell r="F214006" t="str">
            <v>ideationbox.com</v>
          </cell>
          <cell r="G214006" t="str">
            <v>245454</v>
          </cell>
        </row>
        <row r="214007">
          <cell r="F214007" t="str">
            <v>ideationdg.com</v>
          </cell>
          <cell r="G214007" t="str">
            <v>245455</v>
          </cell>
        </row>
        <row r="214008">
          <cell r="F214008" t="str">
            <v>ideationnyc.com</v>
          </cell>
          <cell r="G214008" t="str">
            <v>245456</v>
          </cell>
        </row>
        <row r="214009">
          <cell r="F214009" t="str">
            <v>ideationservice.com</v>
          </cell>
          <cell r="G214009" t="str">
            <v>245457</v>
          </cell>
        </row>
        <row r="214010">
          <cell r="F214010" t="str">
            <v>ideatoapp.co</v>
          </cell>
          <cell r="G214010" t="str">
            <v>245458</v>
          </cell>
        </row>
        <row r="214011">
          <cell r="F214011" t="str">
            <v>ideatoappster.com</v>
          </cell>
          <cell r="G214011" t="str">
            <v>245459</v>
          </cell>
        </row>
        <row r="214012">
          <cell r="F214012" t="str">
            <v>ideatorhub.com</v>
          </cell>
          <cell r="G214012" t="str">
            <v>245460</v>
          </cell>
        </row>
        <row r="214013">
          <cell r="F214013" t="str">
            <v>ideatransplant.com</v>
          </cell>
          <cell r="G214013" t="str">
            <v>245461</v>
          </cell>
        </row>
        <row r="214014">
          <cell r="F214014" t="str">
            <v>ideavibes.com</v>
          </cell>
          <cell r="G214014" t="str">
            <v>245462</v>
          </cell>
        </row>
        <row r="214015">
          <cell r="F214015" t="str">
            <v>ideavity.com</v>
          </cell>
          <cell r="G214015" t="str">
            <v>245463</v>
          </cell>
        </row>
        <row r="214016">
          <cell r="F214016" t="str">
            <v>ideaware.co</v>
          </cell>
          <cell r="G214016" t="str">
            <v>245464</v>
          </cell>
        </row>
        <row r="214017">
          <cell r="F214017" t="str">
            <v>ideawork.com</v>
          </cell>
          <cell r="G214017" t="str">
            <v>245465</v>
          </cell>
        </row>
        <row r="214018">
          <cell r="F214018" t="str">
            <v>idebate.it</v>
          </cell>
          <cell r="G214018" t="str">
            <v>245466</v>
          </cell>
        </row>
        <row r="214019">
          <cell r="F214019" t="str">
            <v>idecnet.com</v>
          </cell>
          <cell r="G214019" t="str">
            <v>245467</v>
          </cell>
        </row>
        <row r="214020">
          <cell r="F214020" t="str">
            <v>idecorateshop.com</v>
          </cell>
          <cell r="G214020" t="str">
            <v>245468</v>
          </cell>
        </row>
        <row r="214021">
          <cell r="F214021" t="str">
            <v>idedigital.com</v>
          </cell>
          <cell r="G214021" t="str">
            <v>245469</v>
          </cell>
        </row>
        <row r="214022">
          <cell r="F214022" t="str">
            <v>ideegeo.com</v>
          </cell>
          <cell r="G214022" t="str">
            <v>245470</v>
          </cell>
        </row>
        <row r="214023">
          <cell r="F214023" t="str">
            <v>ideeinc.com</v>
          </cell>
          <cell r="G214023" t="str">
            <v>245471</v>
          </cell>
        </row>
        <row r="214024">
          <cell r="F214024" t="str">
            <v>ideeregalouomo.net</v>
          </cell>
          <cell r="G214024" t="str">
            <v>245472</v>
          </cell>
        </row>
        <row r="214025">
          <cell r="F214025" t="str">
            <v>idees-3com.com</v>
          </cell>
          <cell r="G214025" t="str">
            <v>245473</v>
          </cell>
        </row>
        <row r="214026">
          <cell r="F214026" t="str">
            <v>ideesport.fr</v>
          </cell>
          <cell r="G214026" t="str">
            <v>245474</v>
          </cell>
        </row>
        <row r="214027">
          <cell r="F214027" t="str">
            <v>idef21.com</v>
          </cell>
          <cell r="G214027" t="str">
            <v>245475</v>
          </cell>
        </row>
        <row r="214028">
          <cell r="F214028" t="str">
            <v>idefix.com</v>
          </cell>
          <cell r="G214028" t="str">
            <v>245476</v>
          </cell>
        </row>
        <row r="214029">
          <cell r="F214029" t="str">
            <v>idegroup.com.au</v>
          </cell>
          <cell r="G214029" t="str">
            <v>245477</v>
          </cell>
        </row>
        <row r="214030">
          <cell r="F214030" t="str">
            <v>ideias-imagens.com</v>
          </cell>
          <cell r="G214030" t="str">
            <v>245478</v>
          </cell>
        </row>
        <row r="214031">
          <cell r="F214031" t="str">
            <v>ideiasnamesa.com.br</v>
          </cell>
          <cell r="G214031" t="str">
            <v>245479</v>
          </cell>
        </row>
        <row r="214032">
          <cell r="F214032" t="str">
            <v>ideiasweb.com</v>
          </cell>
          <cell r="G214032" t="str">
            <v>245480</v>
          </cell>
        </row>
        <row r="214033">
          <cell r="F214033" t="str">
            <v>idekos.com.br</v>
          </cell>
          <cell r="G214033" t="str">
            <v>245481</v>
          </cell>
        </row>
        <row r="214034">
          <cell r="F214034" t="str">
            <v>idelan.com</v>
          </cell>
          <cell r="G214034" t="str">
            <v>245482</v>
          </cell>
        </row>
        <row r="214035">
          <cell r="F214035" t="str">
            <v>idemore.com</v>
          </cell>
          <cell r="G214035" t="str">
            <v>245483</v>
          </cell>
        </row>
        <row r="214036">
          <cell r="F214036" t="str">
            <v>identachip.com</v>
          </cell>
          <cell r="G214036" t="str">
            <v>245484</v>
          </cell>
        </row>
        <row r="214037">
          <cell r="F214037" t="str">
            <v>identacor.com</v>
          </cell>
          <cell r="G214037" t="str">
            <v>245485</v>
          </cell>
        </row>
        <row r="214038">
          <cell r="F214038" t="str">
            <v>identalsoft.com</v>
          </cell>
          <cell r="G214038" t="str">
            <v>245486</v>
          </cell>
        </row>
        <row r="214039">
          <cell r="F214039" t="str">
            <v>identazone.com</v>
          </cell>
          <cell r="G214039" t="str">
            <v>245487</v>
          </cell>
        </row>
        <row r="214040">
          <cell r="F214040" t="str">
            <v>identical.media</v>
          </cell>
          <cell r="G214040" t="str">
            <v>245488</v>
          </cell>
        </row>
        <row r="214041">
          <cell r="F214041" t="str">
            <v>identidot.com</v>
          </cell>
          <cell r="G214041" t="str">
            <v>245489</v>
          </cell>
        </row>
        <row r="214042">
          <cell r="F214042" t="str">
            <v>identifi.com</v>
          </cell>
          <cell r="G214042" t="str">
            <v>245490</v>
          </cell>
        </row>
        <row r="214043">
          <cell r="F214043" t="str">
            <v>identify.com</v>
          </cell>
          <cell r="G214043" t="str">
            <v>245491</v>
          </cell>
        </row>
        <row r="214044">
          <cell r="F214044" t="str">
            <v>identifyss.com</v>
          </cell>
          <cell r="G214044" t="str">
            <v>245492</v>
          </cell>
        </row>
        <row r="214045">
          <cell r="F214045" t="str">
            <v>identigene.com</v>
          </cell>
          <cell r="G214045" t="str">
            <v>245493</v>
          </cell>
        </row>
        <row r="214046">
          <cell r="F214046" t="str">
            <v>identimetrics.net</v>
          </cell>
          <cell r="G214046" t="str">
            <v>245494</v>
          </cell>
        </row>
        <row r="214047">
          <cell r="F214047" t="str">
            <v>identiphi.net</v>
          </cell>
          <cell r="G214047" t="str">
            <v>245495</v>
          </cell>
        </row>
        <row r="214048">
          <cell r="F214048" t="str">
            <v>identisys.com</v>
          </cell>
          <cell r="G214048" t="str">
            <v>245496</v>
          </cell>
        </row>
        <row r="214049">
          <cell r="F214049" t="str">
            <v>identitidesign.com</v>
          </cell>
          <cell r="G214049" t="str">
            <v>245497</v>
          </cell>
        </row>
        <row r="214050">
          <cell r="F214050" t="str">
            <v>identity.com</v>
          </cell>
          <cell r="G214050" t="str">
            <v>245498</v>
          </cell>
        </row>
        <row r="214051">
          <cell r="F214051" t="str">
            <v>identity.net</v>
          </cell>
          <cell r="G214051" t="str">
            <v>245499</v>
          </cell>
        </row>
        <row r="214052">
          <cell r="F214052" t="str">
            <v>identityautomation.com</v>
          </cell>
          <cell r="G214052" t="str">
            <v>245500</v>
          </cell>
        </row>
        <row r="214053">
          <cell r="F214053" t="str">
            <v>identitycheckpoint.com</v>
          </cell>
          <cell r="G214053" t="str">
            <v>245501</v>
          </cell>
        </row>
        <row r="214054">
          <cell r="F214054" t="str">
            <v>identitydental.com</v>
          </cell>
          <cell r="G214054" t="str">
            <v>245502</v>
          </cell>
        </row>
        <row r="214055">
          <cell r="F214055" t="str">
            <v>identityedge.com</v>
          </cell>
          <cell r="G214055" t="str">
            <v>245503</v>
          </cell>
        </row>
        <row r="214056">
          <cell r="F214056" t="str">
            <v>identityforce.com</v>
          </cell>
          <cell r="G214056" t="str">
            <v>245504</v>
          </cell>
        </row>
        <row r="214057">
          <cell r="F214057" t="str">
            <v>identityfx.com</v>
          </cell>
          <cell r="G214057" t="str">
            <v>245505</v>
          </cell>
        </row>
        <row r="214058">
          <cell r="F214058" t="str">
            <v>identityguard.com</v>
          </cell>
          <cell r="G214058" t="str">
            <v>245506</v>
          </cell>
        </row>
        <row r="214059">
          <cell r="F214059" t="str">
            <v>identitylock.ca</v>
          </cell>
          <cell r="G214059" t="str">
            <v>245507</v>
          </cell>
        </row>
        <row r="214060">
          <cell r="F214060" t="str">
            <v>identitymine.com</v>
          </cell>
          <cell r="G214060" t="str">
            <v>245508</v>
          </cell>
        </row>
        <row r="214061">
          <cell r="F214061" t="str">
            <v>identitypr.com</v>
          </cell>
          <cell r="G214061" t="str">
            <v>245509</v>
          </cell>
        </row>
        <row r="214062">
          <cell r="F214062" t="str">
            <v>identityprops.com</v>
          </cell>
          <cell r="G214062" t="str">
            <v>245510</v>
          </cell>
        </row>
        <row r="214063">
          <cell r="F214063" t="str">
            <v>identityprotection.com</v>
          </cell>
          <cell r="G214063" t="str">
            <v>245511</v>
          </cell>
        </row>
        <row r="214064">
          <cell r="F214064" t="str">
            <v>identityspecialists.com.au</v>
          </cell>
          <cell r="G214064" t="str">
            <v>245512</v>
          </cell>
        </row>
        <row r="214065">
          <cell r="F214065" t="str">
            <v>identitytheftcouncil.org</v>
          </cell>
          <cell r="G214065" t="str">
            <v>245513</v>
          </cell>
        </row>
        <row r="214066">
          <cell r="F214066" t="str">
            <v>identium.in</v>
          </cell>
          <cell r="G214066" t="str">
            <v>245514</v>
          </cell>
        </row>
        <row r="214067">
          <cell r="F214067" t="str">
            <v>identv.com</v>
          </cell>
          <cell r="G214067" t="str">
            <v>245515</v>
          </cell>
        </row>
        <row r="214068">
          <cell r="F214068" t="str">
            <v>identyme.com</v>
          </cell>
          <cell r="G214068" t="str">
            <v>245516</v>
          </cell>
        </row>
        <row r="214069">
          <cell r="F214069" t="str">
            <v>identytech.com</v>
          </cell>
          <cell r="G214069" t="str">
            <v>245517</v>
          </cell>
        </row>
        <row r="214070">
          <cell r="F214070" t="str">
            <v>ideo.bg</v>
          </cell>
          <cell r="G214070" t="str">
            <v>245518</v>
          </cell>
        </row>
        <row r="214071">
          <cell r="F214071" t="str">
            <v>ideo.org</v>
          </cell>
          <cell r="G214071" t="str">
            <v>245519</v>
          </cell>
        </row>
        <row r="214072">
          <cell r="F214072" t="str">
            <v>ideomobile.com</v>
          </cell>
          <cell r="G214072" t="str">
            <v>245520</v>
          </cell>
        </row>
        <row r="214073">
          <cell r="F214073" t="str">
            <v>ideonfs.com</v>
          </cell>
          <cell r="G214073" t="str">
            <v>245521</v>
          </cell>
        </row>
        <row r="214074">
          <cell r="F214074" t="str">
            <v>ideonic.com</v>
          </cell>
          <cell r="G214074" t="str">
            <v>245522</v>
          </cell>
        </row>
        <row r="214075">
          <cell r="F214075" t="str">
            <v>ideope.com</v>
          </cell>
          <cell r="G214075" t="str">
            <v>245523</v>
          </cell>
        </row>
        <row r="214076">
          <cell r="F214076" t="str">
            <v>ideophone.in</v>
          </cell>
          <cell r="G214076" t="str">
            <v>245524</v>
          </cell>
        </row>
        <row r="214077">
          <cell r="F214077" t="str">
            <v>idephix.nl</v>
          </cell>
          <cell r="G214077" t="str">
            <v>245525</v>
          </cell>
        </row>
        <row r="214078">
          <cell r="F214078" t="str">
            <v>idera.com</v>
          </cell>
          <cell r="G214078" t="str">
            <v>245526</v>
          </cell>
        </row>
        <row r="214079">
          <cell r="F214079" t="str">
            <v>iderma4.me</v>
          </cell>
          <cell r="G214079" t="str">
            <v>245527</v>
          </cell>
        </row>
        <row r="214080">
          <cell r="F214080" t="str">
            <v>idesh.net</v>
          </cell>
          <cell r="G214080" t="str">
            <v>245528</v>
          </cell>
        </row>
        <row r="214081">
          <cell r="F214081" t="str">
            <v>idesign.net</v>
          </cell>
          <cell r="G214081" t="str">
            <v>245529</v>
          </cell>
        </row>
        <row r="214082">
          <cell r="F214082" t="str">
            <v>idesign.vn</v>
          </cell>
          <cell r="G214082" t="str">
            <v>245530</v>
          </cell>
        </row>
        <row r="214083">
          <cell r="F214083" t="str">
            <v>idesignedu.org</v>
          </cell>
          <cell r="G214083" t="str">
            <v>245531</v>
          </cell>
        </row>
        <row r="214084">
          <cell r="F214084" t="str">
            <v>idesignibuy.com</v>
          </cell>
          <cell r="G214084" t="str">
            <v>245532</v>
          </cell>
        </row>
        <row r="214085">
          <cell r="F214085" t="str">
            <v>idesignmytie.co.uk</v>
          </cell>
          <cell r="G214085" t="str">
            <v>245533</v>
          </cell>
        </row>
        <row r="214086">
          <cell r="F214086" t="str">
            <v>idesigntimes.com</v>
          </cell>
          <cell r="G214086" t="str">
            <v>245534</v>
          </cell>
        </row>
        <row r="214087">
          <cell r="F214087" t="str">
            <v>idesktop.tv</v>
          </cell>
          <cell r="G214087" t="str">
            <v>245535</v>
          </cell>
        </row>
        <row r="214088">
          <cell r="F214088" t="str">
            <v>idest.pro</v>
          </cell>
          <cell r="G214088" t="str">
            <v>245536</v>
          </cell>
        </row>
        <row r="214089">
          <cell r="F214089" t="str">
            <v>idetec-uas.com</v>
          </cell>
          <cell r="G214089" t="str">
            <v>245537</v>
          </cell>
        </row>
        <row r="214090">
          <cell r="F214090" t="str">
            <v>ideum.com</v>
          </cell>
          <cell r="G214090" t="str">
            <v>245538</v>
          </cell>
        </row>
        <row r="214091">
          <cell r="F214091" t="str">
            <v>ideup.com</v>
          </cell>
          <cell r="G214091" t="str">
            <v>245539</v>
          </cell>
        </row>
        <row r="214092">
          <cell r="F214092" t="str">
            <v>idevator.com</v>
          </cell>
          <cell r="G214092" t="str">
            <v>245540</v>
          </cell>
        </row>
        <row r="214093">
          <cell r="F214093" t="str">
            <v>idevdirect.com</v>
          </cell>
          <cell r="G214093" t="str">
            <v>245541</v>
          </cell>
        </row>
        <row r="214094">
          <cell r="F214094" t="str">
            <v>idevfactory.com</v>
          </cell>
          <cell r="G214094" t="str">
            <v>245542</v>
          </cell>
        </row>
        <row r="214095">
          <cell r="F214095" t="str">
            <v>idevinternational.com</v>
          </cell>
          <cell r="G214095" t="str">
            <v>245543</v>
          </cell>
        </row>
        <row r="214096">
          <cell r="F214096" t="str">
            <v>idevio.com</v>
          </cell>
          <cell r="G214096" t="str">
            <v>245544</v>
          </cell>
        </row>
        <row r="214097">
          <cell r="F214097" t="str">
            <v>idevmobile.com</v>
          </cell>
          <cell r="G214097" t="str">
            <v>245545</v>
          </cell>
        </row>
        <row r="214098">
          <cell r="F214098" t="str">
            <v>idevoc.com</v>
          </cell>
          <cell r="G214098" t="str">
            <v>245546</v>
          </cell>
        </row>
        <row r="214099">
          <cell r="F214099" t="str">
            <v>idex-hs.com</v>
          </cell>
          <cell r="G214099" t="str">
            <v>245547</v>
          </cell>
        </row>
        <row r="214100">
          <cell r="F214100" t="str">
            <v>idex.no</v>
          </cell>
          <cell r="G214100" t="str">
            <v>245548</v>
          </cell>
        </row>
        <row r="214101">
          <cell r="F214101" t="str">
            <v>idexen.com</v>
          </cell>
          <cell r="G214101" t="str">
            <v>245549</v>
          </cell>
        </row>
        <row r="214102">
          <cell r="F214102" t="str">
            <v>idexlab.com</v>
          </cell>
          <cell r="G214102" t="str">
            <v>245550</v>
          </cell>
        </row>
        <row r="214103">
          <cell r="F214103" t="str">
            <v>idextra.mx</v>
          </cell>
          <cell r="G214103" t="str">
            <v>245551</v>
          </cell>
        </row>
        <row r="214104">
          <cell r="F214104" t="str">
            <v>ideyeah.com</v>
          </cell>
          <cell r="G214104" t="str">
            <v>245552</v>
          </cell>
        </row>
        <row r="214105">
          <cell r="F214105" t="str">
            <v>idezo.ch</v>
          </cell>
          <cell r="G214105" t="str">
            <v>245553</v>
          </cell>
        </row>
        <row r="214106">
          <cell r="F214106" t="str">
            <v>idfcbank.com</v>
          </cell>
          <cell r="G214106" t="str">
            <v>245554</v>
          </cell>
        </row>
        <row r="214107">
          <cell r="F214107" t="str">
            <v>idfcmf.com</v>
          </cell>
          <cell r="G214107" t="str">
            <v>245555</v>
          </cell>
        </row>
        <row r="214108">
          <cell r="F214108" t="str">
            <v>idfusion.com</v>
          </cell>
          <cell r="G214108" t="str">
            <v>245556</v>
          </cell>
        </row>
        <row r="214109">
          <cell r="F214109" t="str">
            <v>idg.dk</v>
          </cell>
          <cell r="G214109" t="str">
            <v>245557</v>
          </cell>
        </row>
        <row r="214110">
          <cell r="F214110" t="str">
            <v>idg.tv</v>
          </cell>
          <cell r="G214110" t="str">
            <v>245558</v>
          </cell>
        </row>
        <row r="214111">
          <cell r="F214111" t="str">
            <v>idgc.ca</v>
          </cell>
          <cell r="G214111" t="str">
            <v>245559</v>
          </cell>
        </row>
        <row r="214112">
          <cell r="F214112" t="str">
            <v>idgenterprise.com</v>
          </cell>
          <cell r="G214112" t="str">
            <v>245560</v>
          </cell>
        </row>
        <row r="214113">
          <cell r="F214113" t="str">
            <v>idgworldexpo.com</v>
          </cell>
          <cell r="G214113" t="str">
            <v>245561</v>
          </cell>
        </row>
        <row r="214114">
          <cell r="F214114" t="str">
            <v>idi.harvard.edu</v>
          </cell>
          <cell r="G214114" t="str">
            <v>245562</v>
          </cell>
        </row>
        <row r="214115">
          <cell r="F214115" t="str">
            <v>idiah.com</v>
          </cell>
          <cell r="G214115" t="str">
            <v>245563</v>
          </cell>
        </row>
        <row r="214116">
          <cell r="F214116" t="str">
            <v>idibaps.org</v>
          </cell>
          <cell r="G214116" t="str">
            <v>245564</v>
          </cell>
        </row>
        <row r="214117">
          <cell r="F214117" t="str">
            <v>idibu.com</v>
          </cell>
          <cell r="G214117" t="str">
            <v>245565</v>
          </cell>
        </row>
        <row r="214118">
          <cell r="F214118" t="str">
            <v>idigear.com</v>
          </cell>
          <cell r="G214118" t="str">
            <v>245566</v>
          </cell>
        </row>
        <row r="214119">
          <cell r="F214119" t="str">
            <v>idigital.co.il</v>
          </cell>
          <cell r="G214119" t="str">
            <v>245567</v>
          </cell>
        </row>
        <row r="214120">
          <cell r="F214120" t="str">
            <v>idigitalise.com</v>
          </cell>
          <cell r="G214120" t="str">
            <v>245568</v>
          </cell>
        </row>
        <row r="214121">
          <cell r="F214121" t="str">
            <v>idigitalmind.com</v>
          </cell>
          <cell r="G214121" t="str">
            <v>245569</v>
          </cell>
        </row>
        <row r="214122">
          <cell r="F214122" t="str">
            <v>idignity.org</v>
          </cell>
          <cell r="G214122" t="str">
            <v>245570</v>
          </cell>
        </row>
        <row r="214123">
          <cell r="F214123" t="str">
            <v>idila.net</v>
          </cell>
          <cell r="G214123" t="str">
            <v>245571</v>
          </cell>
        </row>
        <row r="214124">
          <cell r="F214124" t="str">
            <v>idilia.com</v>
          </cell>
          <cell r="G214124" t="str">
            <v>245572</v>
          </cell>
        </row>
        <row r="214125">
          <cell r="F214125" t="str">
            <v>idiligo.com</v>
          </cell>
          <cell r="G214125" t="str">
            <v>245573</v>
          </cell>
        </row>
        <row r="214126">
          <cell r="F214126" t="str">
            <v>idingle.com</v>
          </cell>
          <cell r="G214126" t="str">
            <v>245574</v>
          </cell>
        </row>
        <row r="214127">
          <cell r="F214127" t="str">
            <v>idintel.es</v>
          </cell>
          <cell r="G214127" t="str">
            <v>245575</v>
          </cell>
        </row>
        <row r="214128">
          <cell r="F214128" t="str">
            <v>idiom.co</v>
          </cell>
          <cell r="G214128" t="str">
            <v>245576</v>
          </cell>
        </row>
        <row r="214129">
          <cell r="F214129" t="str">
            <v>idiom.co.in</v>
          </cell>
          <cell r="G214129" t="str">
            <v>245577</v>
          </cell>
        </row>
        <row r="214130">
          <cell r="F214130" t="str">
            <v>idiomplus.com</v>
          </cell>
          <cell r="G214130" t="str">
            <v>245578</v>
          </cell>
        </row>
        <row r="214131">
          <cell r="F214131" t="str">
            <v>idiomsoftware.com</v>
          </cell>
          <cell r="G214131" t="str">
            <v>245579</v>
          </cell>
        </row>
        <row r="214132">
          <cell r="F214132" t="str">
            <v>idioticphotos.com</v>
          </cell>
          <cell r="G214132" t="str">
            <v>245580</v>
          </cell>
        </row>
        <row r="214133">
          <cell r="F214133" t="str">
            <v>idiotstrafficschool.com</v>
          </cell>
          <cell r="G214133" t="str">
            <v>245581</v>
          </cell>
        </row>
        <row r="214134">
          <cell r="F214134" t="str">
            <v>idipaz.es</v>
          </cell>
          <cell r="G214134" t="str">
            <v>245582</v>
          </cell>
        </row>
        <row r="214135">
          <cell r="F214135" t="str">
            <v>idirect.net</v>
          </cell>
          <cell r="G214135" t="str">
            <v>245583</v>
          </cell>
        </row>
        <row r="214136">
          <cell r="F214136" t="str">
            <v>idiscipulus.com</v>
          </cell>
          <cell r="G214136" t="str">
            <v>245584</v>
          </cell>
        </row>
        <row r="214137">
          <cell r="F214137" t="str">
            <v>idiscountscode.com</v>
          </cell>
          <cell r="G214137" t="str">
            <v>245585</v>
          </cell>
        </row>
        <row r="214138">
          <cell r="F214138" t="str">
            <v>idium.no</v>
          </cell>
          <cell r="G214138" t="str">
            <v>245586</v>
          </cell>
        </row>
        <row r="214139">
          <cell r="F214139" t="str">
            <v>idiva.com</v>
          </cell>
          <cell r="G214139" t="str">
            <v>245587</v>
          </cell>
        </row>
        <row r="214140">
          <cell r="F214140" t="str">
            <v>idivehousing.com</v>
          </cell>
          <cell r="G214140" t="str">
            <v>245588</v>
          </cell>
        </row>
        <row r="214141">
          <cell r="F214141" t="str">
            <v>idiverse.com</v>
          </cell>
          <cell r="G214141" t="str">
            <v>245589</v>
          </cell>
        </row>
        <row r="214142">
          <cell r="F214142" t="str">
            <v>idj4events.com</v>
          </cell>
          <cell r="G214142" t="str">
            <v>245590</v>
          </cell>
        </row>
        <row r="214143">
          <cell r="F214143" t="str">
            <v>idjvideos.tv</v>
          </cell>
          <cell r="G214143" t="str">
            <v>245591</v>
          </cell>
        </row>
        <row r="214144">
          <cell r="F214144" t="str">
            <v>idl.com</v>
          </cell>
          <cell r="G214144" t="str">
            <v>245592</v>
          </cell>
        </row>
        <row r="214145">
          <cell r="F214145" t="str">
            <v>idlafrica.com</v>
          </cell>
          <cell r="G214145" t="str">
            <v>245593</v>
          </cell>
        </row>
        <row r="214146">
          <cell r="F214146" t="str">
            <v>idleaks.nl</v>
          </cell>
          <cell r="G214146" t="str">
            <v>245594</v>
          </cell>
        </row>
        <row r="214147">
          <cell r="F214147" t="str">
            <v>idlefusion.com</v>
          </cell>
          <cell r="G214147" t="str">
            <v>245595</v>
          </cell>
        </row>
        <row r="214148">
          <cell r="F214148" t="str">
            <v>idlepress.com</v>
          </cell>
          <cell r="G214148" t="str">
            <v>245596</v>
          </cell>
        </row>
        <row r="214149">
          <cell r="F214149" t="str">
            <v>idltechnologygroup.com</v>
          </cell>
          <cell r="G214149" t="str">
            <v>245597</v>
          </cell>
        </row>
        <row r="214150">
          <cell r="F214150" t="str">
            <v>idm.sg</v>
          </cell>
          <cell r="G214150" t="str">
            <v>245598</v>
          </cell>
        </row>
        <row r="214151">
          <cell r="F214151" t="str">
            <v>idm.us.com</v>
          </cell>
          <cell r="G214151" t="str">
            <v>245599</v>
          </cell>
        </row>
        <row r="214152">
          <cell r="F214152" t="str">
            <v>idm.vn</v>
          </cell>
          <cell r="G214152" t="str">
            <v>245600</v>
          </cell>
        </row>
        <row r="214153">
          <cell r="F214153" t="str">
            <v>idmanagement.no</v>
          </cell>
          <cell r="G214153" t="str">
            <v>245601</v>
          </cell>
        </row>
        <row r="214154">
          <cell r="F214154" t="str">
            <v>idmcomp.com</v>
          </cell>
          <cell r="G214154" t="str">
            <v>245602</v>
          </cell>
        </row>
        <row r="214155">
          <cell r="F214155" t="str">
            <v>idmediastream.com</v>
          </cell>
          <cell r="G214155" t="str">
            <v>245603</v>
          </cell>
        </row>
        <row r="214156">
          <cell r="F214156" t="str">
            <v>idmediaww.com</v>
          </cell>
          <cell r="G214156" t="str">
            <v>245604</v>
          </cell>
        </row>
        <row r="214157">
          <cell r="F214157" t="str">
            <v>idmkey.com</v>
          </cell>
          <cell r="G214157" t="str">
            <v>245605</v>
          </cell>
        </row>
        <row r="214158">
          <cell r="F214158" t="str">
            <v>idmlitsup.com</v>
          </cell>
          <cell r="G214158" t="str">
            <v>245606</v>
          </cell>
        </row>
        <row r="214159">
          <cell r="F214159" t="str">
            <v>idmultimedia.pl</v>
          </cell>
          <cell r="G214159" t="str">
            <v>245607</v>
          </cell>
        </row>
        <row r="214160">
          <cell r="F214160" t="str">
            <v>idmypill.com</v>
          </cell>
          <cell r="G214160" t="str">
            <v>245608</v>
          </cell>
        </row>
        <row r="214161">
          <cell r="F214161" t="str">
            <v>idnomic.com</v>
          </cell>
          <cell r="G214161" t="str">
            <v>245609</v>
          </cell>
        </row>
        <row r="214162">
          <cell r="F214162" t="str">
            <v>idntiti.com</v>
          </cell>
          <cell r="G214162" t="str">
            <v>245610</v>
          </cell>
        </row>
        <row r="214163">
          <cell r="F214163" t="str">
            <v>idnxchange.com</v>
          </cell>
          <cell r="G214163" t="str">
            <v>245611</v>
          </cell>
        </row>
        <row r="214164">
          <cell r="F214164" t="str">
            <v>ido-doi.com</v>
          </cell>
          <cell r="G214164" t="str">
            <v>245612</v>
          </cell>
        </row>
        <row r="214165">
          <cell r="F214165" t="str">
            <v>ido.mu</v>
          </cell>
          <cell r="G214165" t="str">
            <v>245613</v>
          </cell>
        </row>
        <row r="214166">
          <cell r="F214166" t="str">
            <v>idoag.com</v>
          </cell>
          <cell r="G214166" t="str">
            <v>245614</v>
          </cell>
        </row>
        <row r="214167">
          <cell r="F214167" t="str">
            <v>idobro.com</v>
          </cell>
          <cell r="G214167" t="str">
            <v>245615</v>
          </cell>
        </row>
        <row r="214168">
          <cell r="F214168" t="str">
            <v>idoctus.com</v>
          </cell>
          <cell r="G214168" t="str">
            <v>245616</v>
          </cell>
        </row>
        <row r="214169">
          <cell r="F214169" t="str">
            <v>idocz.net</v>
          </cell>
          <cell r="G214169" t="str">
            <v>245617</v>
          </cell>
        </row>
        <row r="214170">
          <cell r="F214170" t="str">
            <v>idodi.eu</v>
          </cell>
          <cell r="G214170" t="str">
            <v>245618</v>
          </cell>
        </row>
        <row r="214171">
          <cell r="F214171" t="str">
            <v>idol-image.com</v>
          </cell>
          <cell r="G214171" t="str">
            <v>245619</v>
          </cell>
        </row>
        <row r="214172">
          <cell r="F214172" t="str">
            <v>idolator.com</v>
          </cell>
          <cell r="G214172" t="str">
            <v>245620</v>
          </cell>
        </row>
        <row r="214173">
          <cell r="F214173" t="str">
            <v>idolium.com</v>
          </cell>
          <cell r="G214173" t="str">
            <v>245621</v>
          </cell>
        </row>
        <row r="214174">
          <cell r="F214174" t="str">
            <v>idolmemory.com</v>
          </cell>
          <cell r="G214174" t="str">
            <v>245622</v>
          </cell>
        </row>
        <row r="214175">
          <cell r="F214175" t="str">
            <v>idology.com</v>
          </cell>
          <cell r="G214175" t="str">
            <v>245623</v>
          </cell>
        </row>
        <row r="214176">
          <cell r="F214176" t="str">
            <v>idonate.com</v>
          </cell>
          <cell r="G214176" t="str">
            <v>245624</v>
          </cell>
        </row>
        <row r="214177">
          <cell r="F214177" t="str">
            <v>idoneum.com</v>
          </cell>
          <cell r="G214177" t="str">
            <v>245625</v>
          </cell>
        </row>
        <row r="214178">
          <cell r="F214178" t="str">
            <v>idopter.com</v>
          </cell>
          <cell r="G214178" t="str">
            <v>245626</v>
          </cell>
        </row>
        <row r="214179">
          <cell r="F214179" t="str">
            <v>idoxgroup.com</v>
          </cell>
          <cell r="G214179" t="str">
            <v>245627</v>
          </cell>
        </row>
        <row r="214180">
          <cell r="F214180" t="str">
            <v>idpendant.de</v>
          </cell>
          <cell r="G214180" t="str">
            <v>245628</v>
          </cell>
        </row>
        <row r="214181">
          <cell r="F214181" t="str">
            <v>idr.co.uk</v>
          </cell>
          <cell r="G214181" t="str">
            <v>245629</v>
          </cell>
        </row>
        <row r="214182">
          <cell r="F214182" t="str">
            <v>idrabble.com</v>
          </cell>
          <cell r="G214182" t="str">
            <v>245630</v>
          </cell>
        </row>
        <row r="214183">
          <cell r="F214183" t="str">
            <v>idradar.com</v>
          </cell>
          <cell r="G214183" t="str">
            <v>245631</v>
          </cell>
        </row>
        <row r="214184">
          <cell r="F214184" t="str">
            <v>idrafts.net</v>
          </cell>
          <cell r="G214184" t="str">
            <v>245632</v>
          </cell>
        </row>
        <row r="214185">
          <cell r="F214185" t="str">
            <v>idreamelephants.com</v>
          </cell>
          <cell r="G214185" t="str">
            <v>245633</v>
          </cell>
        </row>
        <row r="214186">
          <cell r="F214186" t="str">
            <v>idreammedia.com</v>
          </cell>
          <cell r="G214186" t="str">
            <v>245634</v>
          </cell>
        </row>
        <row r="214187">
          <cell r="F214187" t="str">
            <v>idreamoffalafel.com</v>
          </cell>
          <cell r="G214187" t="str">
            <v>245635</v>
          </cell>
        </row>
        <row r="214188">
          <cell r="F214188" t="str">
            <v>idreams.pl</v>
          </cell>
          <cell r="G214188" t="str">
            <v>245636</v>
          </cell>
        </row>
        <row r="214189">
          <cell r="F214189" t="str">
            <v>idreamsquare.com</v>
          </cell>
          <cell r="G214189" t="str">
            <v>245637</v>
          </cell>
        </row>
        <row r="214190">
          <cell r="F214190" t="str">
            <v>idreamstudiosinc.com</v>
          </cell>
          <cell r="G214190" t="str">
            <v>245638</v>
          </cell>
        </row>
        <row r="214191">
          <cell r="F214191" t="str">
            <v>idreco.nl</v>
          </cell>
          <cell r="G214191" t="str">
            <v>245639</v>
          </cell>
        </row>
        <row r="214192">
          <cell r="F214192" t="str">
            <v>idressin.com</v>
          </cell>
          <cell r="G214192" t="str">
            <v>245640</v>
          </cell>
        </row>
        <row r="214193">
          <cell r="F214193" t="str">
            <v>idrg.eu</v>
          </cell>
          <cell r="G214193" t="str">
            <v>245641</v>
          </cell>
        </row>
        <row r="214194">
          <cell r="F214194" t="str">
            <v>idris-technology.com</v>
          </cell>
          <cell r="G214194" t="str">
            <v>245642</v>
          </cell>
        </row>
        <row r="214195">
          <cell r="F214195" t="str">
            <v>idrisk.com</v>
          </cell>
          <cell r="G214195" t="str">
            <v>245643</v>
          </cell>
        </row>
        <row r="214196">
          <cell r="F214196" t="str">
            <v>idrisspublishing.com</v>
          </cell>
          <cell r="G214196" t="str">
            <v>245644</v>
          </cell>
        </row>
        <row r="214197">
          <cell r="F214197" t="str">
            <v>idrivesafely.com</v>
          </cell>
          <cell r="G214197" t="str">
            <v>245645</v>
          </cell>
        </row>
        <row r="214198">
          <cell r="F214198" t="str">
            <v>idriveyourcar.com</v>
          </cell>
          <cell r="G214198" t="str">
            <v>245646</v>
          </cell>
        </row>
        <row r="214199">
          <cell r="F214199" t="str">
            <v>idrug.de</v>
          </cell>
          <cell r="G214199" t="str">
            <v>245647</v>
          </cell>
        </row>
        <row r="214200">
          <cell r="F214200" t="str">
            <v>ids.net.ar</v>
          </cell>
          <cell r="G214200" t="str">
            <v>245648</v>
          </cell>
        </row>
        <row r="214201">
          <cell r="F214201" t="str">
            <v>ids615.com</v>
          </cell>
          <cell r="G214201" t="str">
            <v>245649</v>
          </cell>
        </row>
        <row r="214202">
          <cell r="F214202" t="str">
            <v>idscan.com</v>
          </cell>
          <cell r="G214202" t="str">
            <v>245650</v>
          </cell>
        </row>
        <row r="214203">
          <cell r="F214203" t="str">
            <v>idscan.net</v>
          </cell>
          <cell r="G214203" t="str">
            <v>245651</v>
          </cell>
        </row>
        <row r="214204">
          <cell r="F214204" t="str">
            <v>idsforward.com</v>
          </cell>
          <cell r="G214204" t="str">
            <v>245652</v>
          </cell>
        </row>
        <row r="214205">
          <cell r="F214205" t="str">
            <v>idsfundservices.com</v>
          </cell>
          <cell r="G214205" t="str">
            <v>245653</v>
          </cell>
        </row>
        <row r="214206">
          <cell r="F214206" t="str">
            <v>idshirt.net</v>
          </cell>
          <cell r="G214206" t="str">
            <v>245654</v>
          </cell>
        </row>
        <row r="214207">
          <cell r="F214207" t="str">
            <v>idsigntechnologies.com</v>
          </cell>
          <cell r="G214207" t="str">
            <v>245655</v>
          </cell>
        </row>
        <row r="214208">
          <cell r="F214208" t="str">
            <v>idsinsight.com</v>
          </cell>
          <cell r="G214208" t="str">
            <v>245656</v>
          </cell>
        </row>
        <row r="214209">
          <cell r="F214209" t="str">
            <v>idslogic.com</v>
          </cell>
          <cell r="G214209" t="str">
            <v>245657</v>
          </cell>
        </row>
        <row r="214210">
          <cell r="F214210" t="str">
            <v>idssite.com</v>
          </cell>
          <cell r="G214210" t="str">
            <v>245658</v>
          </cell>
        </row>
        <row r="214211">
          <cell r="F214211" t="str">
            <v>idssuncoast.com</v>
          </cell>
          <cell r="G214211" t="str">
            <v>245659</v>
          </cell>
        </row>
        <row r="214212">
          <cell r="F214212" t="str">
            <v>idswebsoft.com</v>
          </cell>
          <cell r="G214212" t="str">
            <v>245660</v>
          </cell>
        </row>
        <row r="214213">
          <cell r="F214213" t="str">
            <v>idtech.com</v>
          </cell>
          <cell r="G214213" t="str">
            <v>245661</v>
          </cell>
        </row>
        <row r="214214">
          <cell r="F214214" t="str">
            <v>idtechex.com</v>
          </cell>
          <cell r="G214214" t="str">
            <v>245662</v>
          </cell>
        </row>
        <row r="214215">
          <cell r="F214215" t="str">
            <v>idtenergy.com</v>
          </cell>
          <cell r="G214215" t="str">
            <v>245663</v>
          </cell>
        </row>
        <row r="214216">
          <cell r="F214216" t="str">
            <v>idtfinance.com</v>
          </cell>
          <cell r="G214216" t="str">
            <v>245664</v>
          </cell>
        </row>
        <row r="214217">
          <cell r="F214217" t="str">
            <v>idtgv.com</v>
          </cell>
          <cell r="G214217" t="str">
            <v>245665</v>
          </cell>
        </row>
        <row r="214218">
          <cell r="F214218" t="str">
            <v>idtheftcenter.org</v>
          </cell>
          <cell r="G214218" t="str">
            <v>245666</v>
          </cell>
        </row>
        <row r="214219">
          <cell r="F214219" t="str">
            <v>idthis.org</v>
          </cell>
          <cell r="G214219" t="str">
            <v>245667</v>
          </cell>
        </row>
        <row r="214220">
          <cell r="F214220" t="str">
            <v>idtie.com</v>
          </cell>
          <cell r="G214220" t="str">
            <v>245668</v>
          </cell>
        </row>
        <row r="214221">
          <cell r="F214221" t="str">
            <v>idtlatinamerica.com</v>
          </cell>
          <cell r="G214221" t="str">
            <v>245669</v>
          </cell>
        </row>
        <row r="214222">
          <cell r="F214222" t="str">
            <v>idtpartners.com</v>
          </cell>
          <cell r="G214222" t="str">
            <v>245670</v>
          </cell>
        </row>
        <row r="214223">
          <cell r="F214223" t="str">
            <v>idtworldwide.com</v>
          </cell>
          <cell r="G214223" t="str">
            <v>245671</v>
          </cell>
        </row>
        <row r="214224">
          <cell r="F214224" t="str">
            <v>iduple.com</v>
          </cell>
          <cell r="G214224" t="str">
            <v>245672</v>
          </cell>
        </row>
        <row r="214225">
          <cell r="F214225" t="str">
            <v>idv-com.com</v>
          </cell>
          <cell r="G214225" t="str">
            <v>245673</v>
          </cell>
        </row>
        <row r="214226">
          <cell r="F214226" t="str">
            <v>idvelocity.com</v>
          </cell>
          <cell r="G214226" t="str">
            <v>245674</v>
          </cell>
        </row>
        <row r="214227">
          <cell r="F214227" t="str">
            <v>idw-global.com</v>
          </cell>
          <cell r="G214227" t="str">
            <v>245675</v>
          </cell>
        </row>
        <row r="214228">
          <cell r="F214228" t="str">
            <v>idwarehouse.com.au</v>
          </cell>
          <cell r="G214228" t="str">
            <v>245676</v>
          </cell>
        </row>
        <row r="214229">
          <cell r="F214229" t="str">
            <v>idworldwide.com</v>
          </cell>
          <cell r="G214229" t="str">
            <v>245677</v>
          </cell>
        </row>
        <row r="214230">
          <cell r="F214230" t="str">
            <v>idwpublishing.com</v>
          </cell>
          <cell r="G214230" t="str">
            <v>245678</v>
          </cell>
        </row>
        <row r="214231">
          <cell r="F214231" t="str">
            <v>idx.org.au</v>
          </cell>
          <cell r="G214231" t="str">
            <v>245679</v>
          </cell>
        </row>
        <row r="214232">
          <cell r="F214232" t="str">
            <v>idyle.com</v>
          </cell>
          <cell r="G214232" t="str">
            <v>245680</v>
          </cell>
        </row>
        <row r="214233">
          <cell r="F214233" t="str">
            <v>idyllic.co</v>
          </cell>
          <cell r="G214233" t="str">
            <v>245681</v>
          </cell>
        </row>
        <row r="214234">
          <cell r="F214234" t="str">
            <v>idyls.com</v>
          </cell>
          <cell r="G214234" t="str">
            <v>245682</v>
          </cell>
        </row>
        <row r="214235">
          <cell r="F214235" t="str">
            <v>idzineit.net</v>
          </cell>
          <cell r="G214235" t="str">
            <v>245683</v>
          </cell>
        </row>
        <row r="214236">
          <cell r="F214236" t="str">
            <v>idzo.nl</v>
          </cell>
          <cell r="G214236" t="str">
            <v>245684</v>
          </cell>
        </row>
        <row r="214237">
          <cell r="F214237" t="str">
            <v>idzyne.com</v>
          </cell>
          <cell r="G214237" t="str">
            <v>245685</v>
          </cell>
        </row>
        <row r="214238">
          <cell r="F214238" t="str">
            <v>ie-club.com</v>
          </cell>
          <cell r="G214238" t="str">
            <v>245686</v>
          </cell>
        </row>
        <row r="214239">
          <cell r="F214239" t="str">
            <v>ie-sf.com</v>
          </cell>
          <cell r="G214239" t="str">
            <v>245687</v>
          </cell>
        </row>
        <row r="214240">
          <cell r="F214240" t="str">
            <v>ie-sps.com</v>
          </cell>
          <cell r="G214240" t="str">
            <v>245688</v>
          </cell>
        </row>
        <row r="214241">
          <cell r="F214241" t="str">
            <v>ieaenergy.com</v>
          </cell>
          <cell r="G214241" t="str">
            <v>245689</v>
          </cell>
        </row>
        <row r="214242">
          <cell r="F214242" t="str">
            <v>iearts.org</v>
          </cell>
          <cell r="G214242" t="str">
            <v>245690</v>
          </cell>
        </row>
        <row r="214243">
          <cell r="F214243" t="str">
            <v>ieasytech.com</v>
          </cell>
          <cell r="G214243" t="str">
            <v>245691</v>
          </cell>
        </row>
        <row r="214244">
          <cell r="F214244" t="str">
            <v>ieatishootipost.sg</v>
          </cell>
          <cell r="G214244" t="str">
            <v>245692</v>
          </cell>
        </row>
        <row r="214245">
          <cell r="F214245" t="str">
            <v>iecabroad.in</v>
          </cell>
          <cell r="G214245" t="str">
            <v>245693</v>
          </cell>
        </row>
        <row r="214246">
          <cell r="F214246" t="str">
            <v>iecpartners.com</v>
          </cell>
          <cell r="G214246" t="str">
            <v>245694</v>
          </cell>
        </row>
        <row r="214247">
          <cell r="F214247" t="str">
            <v>ieditnetwork.com</v>
          </cell>
          <cell r="G214247" t="str">
            <v>245695</v>
          </cell>
        </row>
        <row r="214248">
          <cell r="F214248" t="str">
            <v>iedmadrid.com</v>
          </cell>
          <cell r="G214248" t="str">
            <v>245696</v>
          </cell>
        </row>
        <row r="214249">
          <cell r="F214249" t="str">
            <v>ieetech.com</v>
          </cell>
          <cell r="G214249" t="str">
            <v>245697</v>
          </cell>
        </row>
        <row r="214250">
          <cell r="F214250" t="str">
            <v>iei-energy.com</v>
          </cell>
          <cell r="G214250" t="str">
            <v>245698</v>
          </cell>
        </row>
        <row r="214251">
          <cell r="F214251" t="str">
            <v>ieismartcity.com</v>
          </cell>
          <cell r="G214251" t="str">
            <v>245699</v>
          </cell>
        </row>
        <row r="214252">
          <cell r="F214252" t="str">
            <v>iel.hk</v>
          </cell>
          <cell r="G214252" t="str">
            <v>245700</v>
          </cell>
        </row>
        <row r="214253">
          <cell r="F214253" t="str">
            <v>ielixir.com</v>
          </cell>
          <cell r="G214253" t="str">
            <v>245701</v>
          </cell>
        </row>
        <row r="214254">
          <cell r="F214254" t="str">
            <v>ielp.com</v>
          </cell>
          <cell r="G214254" t="str">
            <v>245702</v>
          </cell>
        </row>
        <row r="214255">
          <cell r="F214255" t="str">
            <v>ielts.io</v>
          </cell>
          <cell r="G214255" t="str">
            <v>245703</v>
          </cell>
        </row>
        <row r="214256">
          <cell r="F214256" t="str">
            <v>ienfluence.com</v>
          </cell>
          <cell r="G214256" t="str">
            <v>245704</v>
          </cell>
        </row>
        <row r="214257">
          <cell r="F214257" t="str">
            <v>ient.com</v>
          </cell>
          <cell r="G214257" t="str">
            <v>245705</v>
          </cell>
        </row>
        <row r="214258">
          <cell r="F214258" t="str">
            <v>ienterprises.com</v>
          </cell>
          <cell r="G214258" t="str">
            <v>245706</v>
          </cell>
        </row>
        <row r="214259">
          <cell r="F214259" t="str">
            <v>ientry.com</v>
          </cell>
          <cell r="G214259" t="str">
            <v>245707</v>
          </cell>
        </row>
        <row r="214260">
          <cell r="F214260" t="str">
            <v>ienvision.com</v>
          </cell>
          <cell r="G214260" t="str">
            <v>245708</v>
          </cell>
        </row>
        <row r="214261">
          <cell r="F214261" t="str">
            <v>ieo.it</v>
          </cell>
          <cell r="G214261" t="str">
            <v>245709</v>
          </cell>
        </row>
        <row r="214262">
          <cell r="F214262" t="str">
            <v>ieplexus.com</v>
          </cell>
          <cell r="G214262" t="str">
            <v>245710</v>
          </cell>
        </row>
        <row r="214263">
          <cell r="F214263" t="str">
            <v>iepower.com</v>
          </cell>
          <cell r="G214263" t="str">
            <v>245711</v>
          </cell>
        </row>
        <row r="214264">
          <cell r="F214264" t="str">
            <v>iepro.com</v>
          </cell>
          <cell r="G214264" t="str">
            <v>245712</v>
          </cell>
        </row>
        <row r="214265">
          <cell r="F214265" t="str">
            <v>iequalize.de</v>
          </cell>
          <cell r="G214265" t="str">
            <v>245713</v>
          </cell>
        </row>
        <row r="214266">
          <cell r="F214266" t="str">
            <v>ierae.co.jp</v>
          </cell>
          <cell r="G214266" t="str">
            <v>245714</v>
          </cell>
        </row>
        <row r="214267">
          <cell r="F214267" t="str">
            <v>ies-co.com</v>
          </cell>
          <cell r="G214267" t="str">
            <v>245715</v>
          </cell>
        </row>
        <row r="214268">
          <cell r="F214268" t="str">
            <v>ies-consulting.es</v>
          </cell>
          <cell r="G214268" t="str">
            <v>245716</v>
          </cell>
        </row>
        <row r="214269">
          <cell r="F214269" t="str">
            <v>ies-ltd.ch</v>
          </cell>
          <cell r="G214269" t="str">
            <v>245717</v>
          </cell>
        </row>
        <row r="214270">
          <cell r="F214270" t="str">
            <v>ies-sbs.org</v>
          </cell>
          <cell r="G214270" t="str">
            <v>245718</v>
          </cell>
        </row>
        <row r="214271">
          <cell r="F214271" t="str">
            <v>iesamultimedia.fr</v>
          </cell>
          <cell r="G214271" t="str">
            <v>245719</v>
          </cell>
        </row>
        <row r="214272">
          <cell r="F214272" t="str">
            <v>iesaonline.org</v>
          </cell>
          <cell r="G214272" t="str">
            <v>245720</v>
          </cell>
        </row>
        <row r="214273">
          <cell r="F214273" t="str">
            <v>iese.edu</v>
          </cell>
          <cell r="G214273" t="str">
            <v>245721</v>
          </cell>
        </row>
        <row r="214274">
          <cell r="F214274" t="str">
            <v>iesinfrastructure.com</v>
          </cell>
          <cell r="G214274" t="str">
            <v>245722</v>
          </cell>
        </row>
        <row r="214275">
          <cell r="F214275" t="str">
            <v>iesl.co.in</v>
          </cell>
          <cell r="G214275" t="str">
            <v>245723</v>
          </cell>
        </row>
        <row r="214276">
          <cell r="F214276" t="str">
            <v>iet-solutions.com</v>
          </cell>
          <cell r="G214276" t="str">
            <v>245724</v>
          </cell>
        </row>
        <row r="214277">
          <cell r="F214277" t="str">
            <v>ieta.org</v>
          </cell>
          <cell r="G214277" t="str">
            <v>245725</v>
          </cell>
        </row>
        <row r="214278">
          <cell r="F214278" t="str">
            <v>ietg.co.uk</v>
          </cell>
          <cell r="G214278" t="str">
            <v>245726</v>
          </cell>
        </row>
        <row r="214279">
          <cell r="F214279" t="str">
            <v>ietsmooier.nl</v>
          </cell>
          <cell r="G214279" t="str">
            <v>245727</v>
          </cell>
        </row>
        <row r="214280">
          <cell r="F214280" t="str">
            <v>ieventsecurity.co.uk</v>
          </cell>
          <cell r="G214280" t="str">
            <v>245728</v>
          </cell>
        </row>
        <row r="214281">
          <cell r="F214281" t="str">
            <v>ieverythingmedia.com</v>
          </cell>
          <cell r="G214281" t="str">
            <v>245729</v>
          </cell>
        </row>
        <row r="214282">
          <cell r="F214282" t="str">
            <v>ieveryware.com</v>
          </cell>
          <cell r="G214282" t="str">
            <v>245730</v>
          </cell>
        </row>
        <row r="214283">
          <cell r="F214283" t="str">
            <v>iex-integration.com</v>
          </cell>
          <cell r="G214283" t="str">
            <v>245731</v>
          </cell>
        </row>
        <row r="214284">
          <cell r="F214284" t="str">
            <v>iex5.com</v>
          </cell>
          <cell r="G214284" t="str">
            <v>245732</v>
          </cell>
        </row>
        <row r="214285">
          <cell r="F214285" t="str">
            <v>iexecuvision.com</v>
          </cell>
          <cell r="G214285" t="str">
            <v>245733</v>
          </cell>
        </row>
        <row r="214286">
          <cell r="F214286" t="str">
            <v>iexindia.com</v>
          </cell>
          <cell r="G214286" t="str">
            <v>245734</v>
          </cell>
        </row>
        <row r="214287">
          <cell r="F214287" t="str">
            <v>iexitapp.com</v>
          </cell>
          <cell r="G214287" t="str">
            <v>245735</v>
          </cell>
        </row>
        <row r="214288">
          <cell r="F214288" t="str">
            <v>iexp.com</v>
          </cell>
          <cell r="G214288" t="str">
            <v>245736</v>
          </cell>
        </row>
        <row r="214289">
          <cell r="F214289" t="str">
            <v>iexperience.in</v>
          </cell>
          <cell r="G214289" t="str">
            <v>245737</v>
          </cell>
        </row>
        <row r="214290">
          <cell r="F214290" t="str">
            <v>iexperience.it</v>
          </cell>
          <cell r="G214290" t="str">
            <v>245738</v>
          </cell>
        </row>
        <row r="214291">
          <cell r="F214291" t="str">
            <v>iexpertsmedia.com</v>
          </cell>
          <cell r="G214291" t="str">
            <v>245739</v>
          </cell>
        </row>
        <row r="214292">
          <cell r="F214292" t="str">
            <v>iexpose.in</v>
          </cell>
          <cell r="G214292" t="str">
            <v>245740</v>
          </cell>
        </row>
        <row r="214293">
          <cell r="F214293" t="str">
            <v>iexposure.com</v>
          </cell>
          <cell r="G214293" t="str">
            <v>245741</v>
          </cell>
        </row>
        <row r="214294">
          <cell r="F214294" t="str">
            <v>if.se</v>
          </cell>
          <cell r="G214294" t="str">
            <v>245742</v>
          </cell>
        </row>
        <row r="214295">
          <cell r="F214295" t="str">
            <v>ifa.com</v>
          </cell>
          <cell r="G214295" t="str">
            <v>245743</v>
          </cell>
        </row>
        <row r="214296">
          <cell r="F214296" t="str">
            <v>ifabbo.com</v>
          </cell>
          <cell r="G214296" t="str">
            <v>245744</v>
          </cell>
        </row>
        <row r="214297">
          <cell r="F214297" t="str">
            <v>ifacsolutions.com</v>
          </cell>
          <cell r="G214297" t="str">
            <v>245745</v>
          </cell>
        </row>
        <row r="214298">
          <cell r="F214298" t="str">
            <v>ifactorinc.com</v>
          </cell>
          <cell r="G214298" t="str">
            <v>245746</v>
          </cell>
        </row>
        <row r="214299">
          <cell r="F214299" t="str">
            <v>ifactory.com.au</v>
          </cell>
          <cell r="G214299" t="str">
            <v>245747</v>
          </cell>
        </row>
        <row r="214300">
          <cell r="F214300" t="str">
            <v>ifamegroup.com</v>
          </cell>
          <cell r="G214300" t="str">
            <v>245748</v>
          </cell>
        </row>
        <row r="214301">
          <cell r="F214301" t="str">
            <v>ifameyou.com</v>
          </cell>
          <cell r="G214301" t="str">
            <v>245749</v>
          </cell>
        </row>
        <row r="214302">
          <cell r="F214302" t="str">
            <v>ifan.com.ar</v>
          </cell>
          <cell r="G214302" t="str">
            <v>245750</v>
          </cell>
        </row>
        <row r="214303">
          <cell r="F214303" t="str">
            <v>ifanboy.com</v>
          </cell>
          <cell r="G214303" t="str">
            <v>245751</v>
          </cell>
        </row>
        <row r="214304">
          <cell r="F214304" t="str">
            <v>ifandco.com</v>
          </cell>
          <cell r="G214304" t="str">
            <v>245752</v>
          </cell>
        </row>
        <row r="214305">
          <cell r="F214305" t="str">
            <v>ifartmobile.com</v>
          </cell>
          <cell r="G214305" t="str">
            <v>245753</v>
          </cell>
        </row>
        <row r="214306">
          <cell r="F214306" t="str">
            <v>ifatfoodchronicles.com.au</v>
          </cell>
          <cell r="G214306" t="str">
            <v>245754</v>
          </cell>
        </row>
        <row r="214307">
          <cell r="F214307" t="str">
            <v>ifavour.co.uk</v>
          </cell>
          <cell r="G214307" t="str">
            <v>245755</v>
          </cell>
        </row>
        <row r="214308">
          <cell r="F214308" t="str">
            <v>ifaxapp.com</v>
          </cell>
          <cell r="G214308" t="str">
            <v>245756</v>
          </cell>
        </row>
        <row r="214309">
          <cell r="F214309" t="str">
            <v>ifbenefits.com</v>
          </cell>
          <cell r="G214309" t="str">
            <v>245757</v>
          </cell>
        </row>
        <row r="214310">
          <cell r="F214310" t="str">
            <v>ifc.com</v>
          </cell>
          <cell r="G214310" t="str">
            <v>245758</v>
          </cell>
        </row>
        <row r="214311">
          <cell r="F214311" t="str">
            <v>ifca.ai</v>
          </cell>
          <cell r="G214311" t="str">
            <v>245759</v>
          </cell>
        </row>
        <row r="214312">
          <cell r="F214312" t="str">
            <v>ifcfilms.com</v>
          </cell>
          <cell r="G214312" t="str">
            <v>245760</v>
          </cell>
        </row>
        <row r="214313">
          <cell r="F214313" t="str">
            <v>ifcon.lt</v>
          </cell>
          <cell r="G214313" t="str">
            <v>245761</v>
          </cell>
        </row>
        <row r="214314">
          <cell r="F214314" t="str">
            <v>ifcontech.com</v>
          </cell>
          <cell r="G214314" t="str">
            <v>245762</v>
          </cell>
        </row>
        <row r="214315">
          <cell r="F214315" t="str">
            <v>ifdcorporation.com</v>
          </cell>
          <cell r="G214315" t="str">
            <v>245763</v>
          </cell>
        </row>
        <row r="214316">
          <cell r="F214316" t="str">
            <v>ifederated.com</v>
          </cell>
          <cell r="G214316" t="str">
            <v>245764</v>
          </cell>
        </row>
        <row r="214317">
          <cell r="F214317" t="str">
            <v>ifeel.edu.in</v>
          </cell>
          <cell r="G214317" t="str">
            <v>245765</v>
          </cell>
        </row>
        <row r="214318">
          <cell r="F214318" t="str">
            <v>ifeelsmart.com</v>
          </cell>
          <cell r="G214318" t="str">
            <v>245766</v>
          </cell>
        </row>
        <row r="214319">
          <cell r="F214319" t="str">
            <v>ifeeltech.com</v>
          </cell>
          <cell r="G214319" t="str">
            <v>245767</v>
          </cell>
        </row>
        <row r="214320">
          <cell r="F214320" t="str">
            <v>ifelsemedia.com</v>
          </cell>
          <cell r="G214320" t="str">
            <v>245768</v>
          </cell>
        </row>
        <row r="214321">
          <cell r="F214321" t="str">
            <v>iferry.com</v>
          </cell>
          <cell r="G214321" t="str">
            <v>245769</v>
          </cell>
        </row>
        <row r="214322">
          <cell r="F214322" t="str">
            <v>ifeservices.com</v>
          </cell>
          <cell r="G214322" t="str">
            <v>245770</v>
          </cell>
        </row>
        <row r="214323">
          <cell r="F214323" t="str">
            <v>ifeveryonecares.org</v>
          </cell>
          <cell r="G214323" t="str">
            <v>245771</v>
          </cell>
        </row>
        <row r="214324">
          <cell r="F214324" t="str">
            <v>ifface.com</v>
          </cell>
          <cell r="G214324" t="str">
            <v>245772</v>
          </cell>
        </row>
        <row r="214325">
          <cell r="F214325" t="str">
            <v>iffconsulting.com</v>
          </cell>
          <cell r="G214325" t="str">
            <v>245773</v>
          </cell>
        </row>
        <row r="214326">
          <cell r="F214326" t="str">
            <v>iffor.org</v>
          </cell>
          <cell r="G214326" t="str">
            <v>245774</v>
          </cell>
        </row>
        <row r="214327">
          <cell r="F214327" t="str">
            <v>iffund.co.uk</v>
          </cell>
          <cell r="G214327" t="str">
            <v>245775</v>
          </cell>
        </row>
        <row r="214328">
          <cell r="F214328" t="str">
            <v>ifgconsulting.co.uk</v>
          </cell>
          <cell r="G214328" t="str">
            <v>245776</v>
          </cell>
        </row>
        <row r="214329">
          <cell r="F214329" t="str">
            <v>ifge.nl</v>
          </cell>
          <cell r="G214329" t="str">
            <v>245777</v>
          </cell>
        </row>
        <row r="214330">
          <cell r="F214330" t="str">
            <v>ifile360.com</v>
          </cell>
          <cell r="G214330" t="str">
            <v>245778</v>
          </cell>
        </row>
        <row r="214331">
          <cell r="F214331" t="str">
            <v>ifilmfeatures.com</v>
          </cell>
          <cell r="G214331" t="str">
            <v>245779</v>
          </cell>
        </row>
        <row r="214332">
          <cell r="F214332" t="str">
            <v>ifilmsonline.net</v>
          </cell>
          <cell r="G214332" t="str">
            <v>245780</v>
          </cell>
        </row>
        <row r="214333">
          <cell r="F214333" t="str">
            <v>ifilusa.com</v>
          </cell>
          <cell r="G214333" t="str">
            <v>245781</v>
          </cell>
        </row>
        <row r="214334">
          <cell r="F214334" t="str">
            <v>ifinancials.com</v>
          </cell>
          <cell r="G214334" t="str">
            <v>245782</v>
          </cell>
        </row>
        <row r="214335">
          <cell r="F214335" t="str">
            <v>ifished.com</v>
          </cell>
          <cell r="G214335" t="str">
            <v>245783</v>
          </cell>
        </row>
        <row r="214336">
          <cell r="F214336" t="str">
            <v>ifisystems.com</v>
          </cell>
          <cell r="G214336" t="str">
            <v>245784</v>
          </cell>
        </row>
        <row r="214337">
          <cell r="F214337" t="str">
            <v>ifixit.com</v>
          </cell>
          <cell r="G214337" t="str">
            <v>245785</v>
          </cell>
        </row>
        <row r="214338">
          <cell r="F214338" t="str">
            <v>ifixyouri.com</v>
          </cell>
          <cell r="G214338" t="str">
            <v>245786</v>
          </cell>
        </row>
        <row r="214339">
          <cell r="F214339" t="str">
            <v>ifjh.org</v>
          </cell>
          <cell r="G214339" t="str">
            <v>245787</v>
          </cell>
        </row>
        <row r="214340">
          <cell r="F214340" t="str">
            <v>ifjuice.com</v>
          </cell>
          <cell r="G214340" t="str">
            <v>245788</v>
          </cell>
        </row>
        <row r="214341">
          <cell r="F214341" t="str">
            <v>iflag.co.jp</v>
          </cell>
          <cell r="G214341" t="str">
            <v>245789</v>
          </cell>
        </row>
        <row r="214342">
          <cell r="F214342" t="str">
            <v>iflair.com</v>
          </cell>
          <cell r="G214342" t="str">
            <v>245790</v>
          </cell>
        </row>
        <row r="214343">
          <cell r="F214343" t="str">
            <v>iflaker.com</v>
          </cell>
          <cell r="G214343" t="str">
            <v>245791</v>
          </cell>
        </row>
        <row r="214344">
          <cell r="F214344" t="str">
            <v>iflameinstitute.com</v>
          </cell>
          <cell r="G214344" t="str">
            <v>245792</v>
          </cell>
        </row>
        <row r="214345">
          <cell r="F214345" t="str">
            <v>iflauntonline.com</v>
          </cell>
          <cell r="G214345" t="str">
            <v>245793</v>
          </cell>
        </row>
        <row r="214346">
          <cell r="F214346" t="str">
            <v>iflex.com</v>
          </cell>
          <cell r="G214346" t="str">
            <v>245794</v>
          </cell>
        </row>
        <row r="214347">
          <cell r="F214347" t="str">
            <v>iflexion.com</v>
          </cell>
          <cell r="G214347" t="str">
            <v>245795</v>
          </cell>
        </row>
        <row r="214348">
          <cell r="F214348" t="str">
            <v>iflikeu.com</v>
          </cell>
          <cell r="G214348" t="str">
            <v>245796</v>
          </cell>
        </row>
        <row r="214349">
          <cell r="F214349" t="str">
            <v>ifline.com</v>
          </cell>
          <cell r="G214349" t="str">
            <v>245797</v>
          </cell>
        </row>
        <row r="214350">
          <cell r="F214350" t="str">
            <v>iflixtv.com</v>
          </cell>
          <cell r="G214350" t="str">
            <v>245798</v>
          </cell>
        </row>
        <row r="214351">
          <cell r="F214351" t="str">
            <v>iflorist.co.uk</v>
          </cell>
          <cell r="G214351" t="str">
            <v>245799</v>
          </cell>
        </row>
        <row r="214352">
          <cell r="F214352" t="str">
            <v>iflpress.biz</v>
          </cell>
          <cell r="G214352" t="str">
            <v>245800</v>
          </cell>
        </row>
        <row r="214353">
          <cell r="F214353" t="str">
            <v>ifluencer.com</v>
          </cell>
          <cell r="G214353" t="str">
            <v>245801</v>
          </cell>
        </row>
        <row r="214354">
          <cell r="F214354" t="str">
            <v>iflychat.com</v>
          </cell>
          <cell r="G214354" t="str">
            <v>245802</v>
          </cell>
        </row>
        <row r="214355">
          <cell r="F214355" t="str">
            <v>ifmi.com</v>
          </cell>
          <cell r="G214355" t="str">
            <v>245803</v>
          </cell>
        </row>
        <row r="214356">
          <cell r="F214356" t="str">
            <v>ifmm.com</v>
          </cell>
          <cell r="G214356" t="str">
            <v>245804</v>
          </cell>
        </row>
        <row r="214357">
          <cell r="F214357" t="str">
            <v>ifmodules.com</v>
          </cell>
          <cell r="G214357" t="str">
            <v>245805</v>
          </cell>
        </row>
        <row r="214358">
          <cell r="F214358" t="str">
            <v>ifnextrafinance.ro</v>
          </cell>
          <cell r="G214358" t="str">
            <v>245806</v>
          </cell>
        </row>
        <row r="214359">
          <cell r="F214359" t="str">
            <v>ifoip.com</v>
          </cell>
          <cell r="G214359" t="str">
            <v>245807</v>
          </cell>
        </row>
        <row r="214360">
          <cell r="F214360" t="str">
            <v>ifone.com</v>
          </cell>
          <cell r="G214360" t="str">
            <v>245808</v>
          </cell>
        </row>
        <row r="214361">
          <cell r="F214361" t="str">
            <v>ifoodgroup.com</v>
          </cell>
          <cell r="G214361" t="str">
            <v>245809</v>
          </cell>
        </row>
        <row r="214362">
          <cell r="F214362" t="str">
            <v>ifootpath.com</v>
          </cell>
          <cell r="G214362" t="str">
            <v>245810</v>
          </cell>
        </row>
        <row r="214363">
          <cell r="F214363" t="str">
            <v>iforcegroup.com</v>
          </cell>
          <cell r="G214363" t="str">
            <v>245811</v>
          </cell>
        </row>
        <row r="214364">
          <cell r="F214364" t="str">
            <v>iforcenutrition.com</v>
          </cell>
          <cell r="G214364" t="str">
            <v>245812</v>
          </cell>
        </row>
        <row r="214365">
          <cell r="F214365" t="str">
            <v>iforcetek.com</v>
          </cell>
          <cell r="G214365" t="str">
            <v>245813</v>
          </cell>
        </row>
        <row r="214366">
          <cell r="F214366" t="str">
            <v>iforex.in</v>
          </cell>
          <cell r="G214366" t="str">
            <v>245814</v>
          </cell>
        </row>
        <row r="214367">
          <cell r="F214367" t="str">
            <v>iforge.co.uk</v>
          </cell>
          <cell r="G214367" t="str">
            <v>245815</v>
          </cell>
        </row>
        <row r="214368">
          <cell r="F214368" t="str">
            <v>iformata.com</v>
          </cell>
          <cell r="G214368" t="str">
            <v>245816</v>
          </cell>
        </row>
        <row r="214369">
          <cell r="F214369" t="str">
            <v>iformulate.biz</v>
          </cell>
          <cell r="G214369" t="str">
            <v>245817</v>
          </cell>
        </row>
        <row r="214370">
          <cell r="F214370" t="str">
            <v>ifoundries.com</v>
          </cell>
          <cell r="G214370" t="str">
            <v>245818</v>
          </cell>
        </row>
        <row r="214371">
          <cell r="F214371" t="str">
            <v>ifour-consultancy.com</v>
          </cell>
          <cell r="G214371" t="str">
            <v>245819</v>
          </cell>
        </row>
        <row r="214372">
          <cell r="F214372" t="str">
            <v>ifourtechnolab.com</v>
          </cell>
          <cell r="G214372" t="str">
            <v>245820</v>
          </cell>
        </row>
        <row r="214373">
          <cell r="F214373" t="str">
            <v>ifpadvisor.com</v>
          </cell>
          <cell r="G214373" t="str">
            <v>245821</v>
          </cell>
        </row>
        <row r="214374">
          <cell r="F214374" t="str">
            <v>ifpartners.com</v>
          </cell>
          <cell r="G214374" t="str">
            <v>245822</v>
          </cell>
        </row>
        <row r="214375">
          <cell r="F214375" t="str">
            <v>ifpeople.net</v>
          </cell>
          <cell r="G214375" t="str">
            <v>245823</v>
          </cell>
        </row>
        <row r="214376">
          <cell r="F214376" t="str">
            <v>iframed.com</v>
          </cell>
          <cell r="G214376" t="str">
            <v>245824</v>
          </cell>
        </row>
        <row r="214377">
          <cell r="F214377" t="str">
            <v>iframetab.com</v>
          </cell>
          <cell r="G214377" t="str">
            <v>245825</v>
          </cell>
        </row>
        <row r="214378">
          <cell r="F214378" t="str">
            <v>ifrapp.com</v>
          </cell>
          <cell r="G214378" t="str">
            <v>245826</v>
          </cell>
        </row>
        <row r="214379">
          <cell r="F214379" t="str">
            <v>ifrasesdeamor.com</v>
          </cell>
          <cell r="G214379" t="str">
            <v>245827</v>
          </cell>
        </row>
        <row r="214380">
          <cell r="F214380" t="str">
            <v>ifreepress.com</v>
          </cell>
          <cell r="G214380" t="str">
            <v>245828</v>
          </cell>
        </row>
        <row r="214381">
          <cell r="F214381" t="str">
            <v>ifreestudio.com</v>
          </cell>
          <cell r="G214381" t="str">
            <v>245829</v>
          </cell>
        </row>
        <row r="214382">
          <cell r="F214382" t="str">
            <v>ifreyr.com</v>
          </cell>
          <cell r="G214382" t="str">
            <v>245830</v>
          </cell>
        </row>
        <row r="214383">
          <cell r="F214383" t="str">
            <v>ifrglobal.org</v>
          </cell>
          <cell r="G214383" t="str">
            <v>245831</v>
          </cell>
        </row>
        <row r="214384">
          <cell r="F214384" t="str">
            <v>ifrick.ch</v>
          </cell>
          <cell r="G214384" t="str">
            <v>245832</v>
          </cell>
        </row>
        <row r="214385">
          <cell r="F214385" t="str">
            <v>ifridge.com</v>
          </cell>
          <cell r="G214385" t="str">
            <v>245833</v>
          </cell>
        </row>
        <row r="214386">
          <cell r="F214386" t="str">
            <v>ifrita.com</v>
          </cell>
          <cell r="G214386" t="str">
            <v>245834</v>
          </cell>
        </row>
        <row r="214387">
          <cell r="F214387" t="str">
            <v>ifrogz.com</v>
          </cell>
          <cell r="G214387" t="str">
            <v>245835</v>
          </cell>
        </row>
        <row r="214388">
          <cell r="F214388" t="str">
            <v>ifscapital.com.my</v>
          </cell>
          <cell r="G214388" t="str">
            <v>245836</v>
          </cell>
        </row>
        <row r="214389">
          <cell r="F214389" t="str">
            <v>ifsmauritius.com</v>
          </cell>
          <cell r="G214389" t="str">
            <v>245837</v>
          </cell>
        </row>
        <row r="214390">
          <cell r="F214390" t="str">
            <v>ifsrc.com</v>
          </cell>
          <cell r="G214390" t="str">
            <v>245838</v>
          </cell>
        </row>
        <row r="214391">
          <cell r="F214391" t="str">
            <v>iftac.se</v>
          </cell>
          <cell r="G214391" t="str">
            <v>245839</v>
          </cell>
        </row>
        <row r="214392">
          <cell r="F214392" t="str">
            <v>iftheycall.com</v>
          </cell>
          <cell r="G214392" t="str">
            <v>245840</v>
          </cell>
        </row>
        <row r="214393">
          <cell r="F214393" t="str">
            <v>ifuckinglovescience.com</v>
          </cell>
          <cell r="G214393" t="str">
            <v>245841</v>
          </cell>
        </row>
        <row r="214394">
          <cell r="F214394" t="str">
            <v>ifusionmarketing.com</v>
          </cell>
          <cell r="G214394" t="str">
            <v>245842</v>
          </cell>
        </row>
        <row r="214395">
          <cell r="F214395" t="str">
            <v>ifuturz.com</v>
          </cell>
          <cell r="G214395" t="str">
            <v>245843</v>
          </cell>
        </row>
        <row r="214396">
          <cell r="F214396" t="str">
            <v>ifwisheswere.co.uk</v>
          </cell>
          <cell r="G214396" t="str">
            <v>245844</v>
          </cell>
        </row>
        <row r="214397">
          <cell r="F214397" t="str">
            <v>ifxworks.com</v>
          </cell>
          <cell r="G214397" t="str">
            <v>245845</v>
          </cell>
        </row>
        <row r="214398">
          <cell r="F214398" t="str">
            <v>ifyoubuildit.com.au</v>
          </cell>
          <cell r="G214398" t="str">
            <v>245846</v>
          </cell>
        </row>
        <row r="214399">
          <cell r="F214399" t="str">
            <v>ifyoucan.com</v>
          </cell>
          <cell r="G214399" t="str">
            <v>245847</v>
          </cell>
        </row>
        <row r="214400">
          <cell r="F214400" t="str">
            <v>ig.com</v>
          </cell>
          <cell r="G214400" t="str">
            <v>245848</v>
          </cell>
        </row>
        <row r="214401">
          <cell r="F214401" t="str">
            <v>ig.com.br</v>
          </cell>
          <cell r="G214401" t="str">
            <v>245849</v>
          </cell>
        </row>
        <row r="214402">
          <cell r="F214402" t="str">
            <v>ig9.vn</v>
          </cell>
          <cell r="G214402" t="str">
            <v>245850</v>
          </cell>
        </row>
        <row r="214403">
          <cell r="F214403" t="str">
            <v>igacademy.com</v>
          </cell>
          <cell r="G214403" t="str">
            <v>245851</v>
          </cell>
        </row>
        <row r="214404">
          <cell r="F214404" t="str">
            <v>igadgetech.com</v>
          </cell>
          <cell r="G214404" t="str">
            <v>245852</v>
          </cell>
        </row>
        <row r="214405">
          <cell r="F214405" t="str">
            <v>igadgetsworld.com</v>
          </cell>
          <cell r="G214405" t="str">
            <v>245853</v>
          </cell>
        </row>
        <row r="214406">
          <cell r="F214406" t="str">
            <v>igame.com</v>
          </cell>
          <cell r="G214406" t="str">
            <v>245854</v>
          </cell>
        </row>
        <row r="214407">
          <cell r="F214407" t="str">
            <v>igameresponsibly.com</v>
          </cell>
          <cell r="G214407" t="str">
            <v>245855</v>
          </cell>
        </row>
        <row r="214408">
          <cell r="F214408" t="str">
            <v>igames.org</v>
          </cell>
          <cell r="G214408" t="str">
            <v>245856</v>
          </cell>
        </row>
        <row r="214409">
          <cell r="F214409" t="str">
            <v>igametv.com</v>
          </cell>
          <cell r="G214409" t="str">
            <v>245857</v>
          </cell>
        </row>
        <row r="214410">
          <cell r="F214410" t="str">
            <v>igamingbusiness.com</v>
          </cell>
          <cell r="G214410" t="str">
            <v>245858</v>
          </cell>
        </row>
        <row r="214411">
          <cell r="F214411" t="str">
            <v>igarape.org.br</v>
          </cell>
          <cell r="G214411" t="str">
            <v>245859</v>
          </cell>
        </row>
        <row r="214412">
          <cell r="F214412" t="str">
            <v>igarashimotors.com</v>
          </cell>
          <cell r="G214412" t="str">
            <v>245860</v>
          </cell>
        </row>
        <row r="214413">
          <cell r="F214413" t="str">
            <v>igasplc.com</v>
          </cell>
          <cell r="G214413" t="str">
            <v>245861</v>
          </cell>
        </row>
        <row r="214414">
          <cell r="F214414" t="str">
            <v>igassetmanagement.com</v>
          </cell>
          <cell r="G214414" t="str">
            <v>245862</v>
          </cell>
        </row>
        <row r="214415">
          <cell r="F214415" t="str">
            <v>igatec.com</v>
          </cell>
          <cell r="G214415" t="str">
            <v>245863</v>
          </cell>
        </row>
        <row r="214416">
          <cell r="F214416" t="str">
            <v>igateihub.org</v>
          </cell>
          <cell r="G214416" t="str">
            <v>245864</v>
          </cell>
        </row>
        <row r="214417">
          <cell r="F214417" t="str">
            <v>igatewaysystem.com</v>
          </cell>
          <cell r="G214417" t="str">
            <v>245865</v>
          </cell>
        </row>
        <row r="214418">
          <cell r="F214418" t="str">
            <v>igb.me</v>
          </cell>
          <cell r="G214418" t="str">
            <v>245866</v>
          </cell>
        </row>
        <row r="214419">
          <cell r="F214419" t="str">
            <v>igbc.ie</v>
          </cell>
          <cell r="G214419" t="str">
            <v>245867</v>
          </cell>
        </row>
        <row r="214420">
          <cell r="F214420" t="str">
            <v>igbl.co.uk</v>
          </cell>
          <cell r="G214420" t="str">
            <v>245868</v>
          </cell>
        </row>
        <row r="214421">
          <cell r="F214421" t="str">
            <v>igcn.com</v>
          </cell>
          <cell r="G214421" t="str">
            <v>245869</v>
          </cell>
        </row>
        <row r="214422">
          <cell r="F214422" t="str">
            <v>igda.org</v>
          </cell>
          <cell r="G214422" t="str">
            <v>245870</v>
          </cell>
        </row>
        <row r="214423">
          <cell r="F214423" t="str">
            <v>igdesigns.eu</v>
          </cell>
          <cell r="G214423" t="str">
            <v>245871</v>
          </cell>
        </row>
        <row r="214424">
          <cell r="F214424" t="str">
            <v>ige.com</v>
          </cell>
          <cell r="G214424" t="str">
            <v>245872</v>
          </cell>
        </row>
        <row r="214425">
          <cell r="F214425" t="str">
            <v>igeasoftware.com</v>
          </cell>
          <cell r="G214425" t="str">
            <v>245873</v>
          </cell>
        </row>
        <row r="214426">
          <cell r="F214426" t="str">
            <v>igel.com</v>
          </cell>
          <cell r="G214426" t="str">
            <v>245874</v>
          </cell>
        </row>
        <row r="214427">
          <cell r="F214427" t="str">
            <v>igem.org</v>
          </cell>
          <cell r="G214427" t="str">
            <v>245875</v>
          </cell>
        </row>
        <row r="214428">
          <cell r="F214428" t="str">
            <v>igen-networks.com</v>
          </cell>
          <cell r="G214428" t="str">
            <v>245876</v>
          </cell>
        </row>
        <row r="214429">
          <cell r="F214429" t="str">
            <v>igenapps.com</v>
          </cell>
          <cell r="G214429" t="str">
            <v>245877</v>
          </cell>
        </row>
        <row r="214430">
          <cell r="F214430" t="str">
            <v>igenbio.com</v>
          </cell>
          <cell r="G214430" t="str">
            <v>245878</v>
          </cell>
        </row>
        <row r="214431">
          <cell r="F214431" t="str">
            <v>igene-therapeutics.co.jp</v>
          </cell>
          <cell r="G214431" t="str">
            <v>245879</v>
          </cell>
        </row>
        <row r="214432">
          <cell r="F214432" t="str">
            <v>igeneon.com</v>
          </cell>
          <cell r="G214432" t="str">
            <v>245880</v>
          </cell>
        </row>
        <row r="214433">
          <cell r="F214433" t="str">
            <v>igenerate.co</v>
          </cell>
          <cell r="G214433" t="str">
            <v>245881</v>
          </cell>
        </row>
        <row r="214434">
          <cell r="F214434" t="str">
            <v>igenero.com</v>
          </cell>
          <cell r="G214434" t="str">
            <v>245882</v>
          </cell>
        </row>
        <row r="214435">
          <cell r="F214435" t="str">
            <v>igenesys.com</v>
          </cell>
          <cell r="G214435" t="str">
            <v>245883</v>
          </cell>
        </row>
        <row r="214436">
          <cell r="F214436" t="str">
            <v>igennie.net</v>
          </cell>
          <cell r="G214436" t="str">
            <v>245884</v>
          </cell>
        </row>
        <row r="214437">
          <cell r="F214437" t="str">
            <v>igenomix.com</v>
          </cell>
          <cell r="G214437" t="str">
            <v>245885</v>
          </cell>
        </row>
        <row r="214438">
          <cell r="F214438" t="str">
            <v>igentdigital.com</v>
          </cell>
          <cell r="G214438" t="str">
            <v>245886</v>
          </cell>
        </row>
        <row r="214439">
          <cell r="F214439" t="str">
            <v>igeolise.com</v>
          </cell>
          <cell r="G214439" t="str">
            <v>245887</v>
          </cell>
        </row>
        <row r="214440">
          <cell r="F214440" t="str">
            <v>igfgroup.com</v>
          </cell>
          <cell r="G214440" t="str">
            <v>245888</v>
          </cell>
        </row>
        <row r="214441">
          <cell r="F214441" t="str">
            <v>iggamerica.com</v>
          </cell>
          <cell r="G214441" t="str">
            <v>245889</v>
          </cell>
        </row>
        <row r="214442">
          <cell r="F214442" t="str">
            <v>iggibuilders.com</v>
          </cell>
          <cell r="G214442" t="str">
            <v>245890</v>
          </cell>
        </row>
        <row r="214443">
          <cell r="F214443" t="str">
            <v>igglitravel.com</v>
          </cell>
          <cell r="G214443" t="str">
            <v>245891</v>
          </cell>
        </row>
        <row r="214444">
          <cell r="F214444" t="str">
            <v>iggsoftware.com</v>
          </cell>
          <cell r="G214444" t="str">
            <v>245892</v>
          </cell>
        </row>
        <row r="214445">
          <cell r="F214445" t="str">
            <v>igiftsocial.com</v>
          </cell>
          <cell r="G214445" t="str">
            <v>245893</v>
          </cell>
        </row>
        <row r="214446">
          <cell r="F214446" t="str">
            <v>igiftswholesale.com</v>
          </cell>
          <cell r="G214446" t="str">
            <v>245894</v>
          </cell>
        </row>
        <row r="214447">
          <cell r="F214447" t="str">
            <v>igigaming.net</v>
          </cell>
          <cell r="G214447" t="str">
            <v>245895</v>
          </cell>
        </row>
        <row r="214448">
          <cell r="F214448" t="str">
            <v>igiki.com</v>
          </cell>
          <cell r="G214448" t="str">
            <v>245896</v>
          </cell>
        </row>
        <row r="214449">
          <cell r="F214449" t="str">
            <v>igiphts.com</v>
          </cell>
          <cell r="G214449" t="str">
            <v>245897</v>
          </cell>
        </row>
        <row r="214450">
          <cell r="F214450" t="str">
            <v>igitego.com</v>
          </cell>
          <cell r="G214450" t="str">
            <v>245898</v>
          </cell>
        </row>
        <row r="214451">
          <cell r="F214451" t="str">
            <v>igive.com</v>
          </cell>
          <cell r="G214451" t="str">
            <v>245899</v>
          </cell>
        </row>
        <row r="214452">
          <cell r="F214452" t="str">
            <v>igivefirst.com</v>
          </cell>
          <cell r="G214452" t="str">
            <v>245900</v>
          </cell>
        </row>
        <row r="214453">
          <cell r="F214453" t="str">
            <v>iglass.net</v>
          </cell>
          <cell r="G214453" t="str">
            <v>245901</v>
          </cell>
        </row>
        <row r="214454">
          <cell r="F214454" t="str">
            <v>iglcoatings.com</v>
          </cell>
          <cell r="G214454" t="str">
            <v>245902</v>
          </cell>
        </row>
        <row r="214455">
          <cell r="F214455" t="str">
            <v>iglimpse.co.uk</v>
          </cell>
          <cell r="G214455" t="str">
            <v>245903</v>
          </cell>
        </row>
        <row r="214456">
          <cell r="F214456" t="str">
            <v>iglo.com</v>
          </cell>
          <cell r="G214456" t="str">
            <v>245904</v>
          </cell>
        </row>
        <row r="214457">
          <cell r="F214457" t="str">
            <v>iglobal.co</v>
          </cell>
          <cell r="G214457" t="str">
            <v>245905</v>
          </cell>
        </row>
        <row r="214458">
          <cell r="F214458" t="str">
            <v>iglobalmed.com</v>
          </cell>
          <cell r="G214458" t="str">
            <v>245906</v>
          </cell>
        </row>
        <row r="214459">
          <cell r="F214459" t="str">
            <v>iglodlabs.com</v>
          </cell>
          <cell r="G214459" t="str">
            <v>245907</v>
          </cell>
        </row>
        <row r="214460">
          <cell r="F214460" t="str">
            <v>igloo.com</v>
          </cell>
          <cell r="G214460" t="str">
            <v>245908</v>
          </cell>
        </row>
        <row r="214461">
          <cell r="F214461" t="str">
            <v>igloosec.co.kr</v>
          </cell>
          <cell r="G214461" t="str">
            <v>245909</v>
          </cell>
        </row>
        <row r="214462">
          <cell r="F214462" t="str">
            <v>iglu.com.au</v>
          </cell>
          <cell r="G214462" t="str">
            <v>245910</v>
          </cell>
        </row>
        <row r="214463">
          <cell r="F214463" t="str">
            <v>iglu.net</v>
          </cell>
          <cell r="G214463" t="str">
            <v>245911</v>
          </cell>
        </row>
        <row r="214464">
          <cell r="F214464" t="str">
            <v>iglulabs.com</v>
          </cell>
          <cell r="G214464" t="str">
            <v>245912</v>
          </cell>
        </row>
        <row r="214465">
          <cell r="F214465" t="str">
            <v>igluu.com.br</v>
          </cell>
          <cell r="G214465" t="str">
            <v>245913</v>
          </cell>
        </row>
        <row r="214466">
          <cell r="F214466" t="str">
            <v>igmediagroup.co.uk</v>
          </cell>
          <cell r="G214466" t="str">
            <v>245914</v>
          </cell>
        </row>
        <row r="214467">
          <cell r="F214467" t="str">
            <v>igmweb.com</v>
          </cell>
          <cell r="G214467" t="str">
            <v>245915</v>
          </cell>
        </row>
        <row r="214468">
          <cell r="F214468" t="str">
            <v>ign.vn</v>
          </cell>
          <cell r="G214468" t="str">
            <v>245916</v>
          </cell>
        </row>
        <row r="214469">
          <cell r="F214469" t="str">
            <v>ignia.com.au</v>
          </cell>
          <cell r="G214469" t="str">
            <v>245917</v>
          </cell>
        </row>
        <row r="214470">
          <cell r="F214470" t="str">
            <v>ignify.com</v>
          </cell>
          <cell r="G214470" t="str">
            <v>245918</v>
          </cell>
        </row>
        <row r="214471">
          <cell r="F214471" t="str">
            <v>igniite.com</v>
          </cell>
          <cell r="G214471" t="str">
            <v>245919</v>
          </cell>
        </row>
        <row r="214472">
          <cell r="F214472" t="str">
            <v>ignimedia.com</v>
          </cell>
          <cell r="G214472" t="str">
            <v>245920</v>
          </cell>
        </row>
        <row r="214473">
          <cell r="F214473" t="str">
            <v>ignisinnovation.com</v>
          </cell>
          <cell r="G214473" t="str">
            <v>245921</v>
          </cell>
        </row>
        <row r="214474">
          <cell r="F214474" t="str">
            <v>igniso.com</v>
          </cell>
          <cell r="G214474" t="str">
            <v>245922</v>
          </cell>
        </row>
        <row r="214475">
          <cell r="F214475" t="str">
            <v>ignitas.com</v>
          </cell>
          <cell r="G214475" t="str">
            <v>245923</v>
          </cell>
        </row>
        <row r="214476">
          <cell r="F214476" t="str">
            <v>ignite-360.com</v>
          </cell>
          <cell r="G214476" t="str">
            <v>245924</v>
          </cell>
        </row>
        <row r="214477">
          <cell r="F214477" t="str">
            <v>ignite.world</v>
          </cell>
          <cell r="G214477" t="str">
            <v>245925</v>
          </cell>
        </row>
        <row r="214478">
          <cell r="F214478" t="str">
            <v>igniteactivation.com</v>
          </cell>
          <cell r="G214478" t="str">
            <v>245926</v>
          </cell>
        </row>
        <row r="214479">
          <cell r="F214479" t="str">
            <v>igniteboulder.com</v>
          </cell>
          <cell r="G214479" t="str">
            <v>245927</v>
          </cell>
        </row>
        <row r="214480">
          <cell r="F214480" t="str">
            <v>ignitechpro.com</v>
          </cell>
          <cell r="G214480" t="str">
            <v>245928</v>
          </cell>
        </row>
        <row r="214481">
          <cell r="F214481" t="str">
            <v>ignitecleanenergy.com</v>
          </cell>
          <cell r="G214481" t="str">
            <v>245929</v>
          </cell>
        </row>
        <row r="214482">
          <cell r="F214482" t="str">
            <v>igniteddiscovery.com</v>
          </cell>
          <cell r="G214482" t="str">
            <v>245930</v>
          </cell>
        </row>
        <row r="214483">
          <cell r="F214483" t="str">
            <v>ignitee.com</v>
          </cell>
          <cell r="G214483" t="str">
            <v>245931</v>
          </cell>
        </row>
        <row r="214484">
          <cell r="F214484" t="str">
            <v>ignitegrid.com</v>
          </cell>
          <cell r="G214484" t="str">
            <v>245932</v>
          </cell>
        </row>
        <row r="214485">
          <cell r="F214485" t="str">
            <v>igniteintelligence.com</v>
          </cell>
          <cell r="G214485" t="str">
            <v>245933</v>
          </cell>
        </row>
        <row r="214486">
          <cell r="F214486" t="str">
            <v>igniteleads.com.au</v>
          </cell>
          <cell r="G214486" t="str">
            <v>245934</v>
          </cell>
        </row>
        <row r="214487">
          <cell r="F214487" t="str">
            <v>ignitenyc.org</v>
          </cell>
          <cell r="G214487" t="str">
            <v>245935</v>
          </cell>
        </row>
        <row r="214488">
          <cell r="F214488" t="str">
            <v>igniteon.com</v>
          </cell>
          <cell r="G214488" t="str">
            <v>245936</v>
          </cell>
        </row>
        <row r="214489">
          <cell r="F214489" t="str">
            <v>igniteoutsourcing.com</v>
          </cell>
          <cell r="G214489" t="str">
            <v>245937</v>
          </cell>
        </row>
        <row r="214490">
          <cell r="F214490" t="str">
            <v>igniter.io</v>
          </cell>
          <cell r="G214490" t="str">
            <v>245938</v>
          </cell>
        </row>
        <row r="214491">
          <cell r="F214491" t="str">
            <v>igniteresearch.net</v>
          </cell>
          <cell r="G214491" t="str">
            <v>245939</v>
          </cell>
        </row>
        <row r="214492">
          <cell r="F214492" t="str">
            <v>igniterestaurants.com</v>
          </cell>
          <cell r="G214492" t="str">
            <v>245940</v>
          </cell>
        </row>
        <row r="214493">
          <cell r="F214493" t="str">
            <v>ignitesalesmanagement.com</v>
          </cell>
          <cell r="G214493" t="str">
            <v>245941</v>
          </cell>
        </row>
        <row r="214494">
          <cell r="F214494" t="str">
            <v>igniteshow.com</v>
          </cell>
          <cell r="G214494" t="str">
            <v>245942</v>
          </cell>
        </row>
        <row r="214495">
          <cell r="F214495" t="str">
            <v>ignitesocialmedia.com</v>
          </cell>
          <cell r="G214495" t="str">
            <v>245943</v>
          </cell>
        </row>
        <row r="214496">
          <cell r="F214496" t="str">
            <v>ignitespark.kr</v>
          </cell>
          <cell r="G214496" t="str">
            <v>245944</v>
          </cell>
        </row>
        <row r="214497">
          <cell r="F214497" t="str">
            <v>ignitetuition.com.sg</v>
          </cell>
          <cell r="G214497" t="str">
            <v>245945</v>
          </cell>
        </row>
        <row r="214498">
          <cell r="F214498" t="str">
            <v>ignitevisibility.com</v>
          </cell>
          <cell r="G214498" t="str">
            <v>245946</v>
          </cell>
        </row>
        <row r="214499">
          <cell r="F214499" t="str">
            <v>ignitewebsolutions.com</v>
          </cell>
          <cell r="G214499" t="str">
            <v>245947</v>
          </cell>
        </row>
        <row r="214500">
          <cell r="F214500" t="str">
            <v>ignitho.com</v>
          </cell>
          <cell r="G214500" t="str">
            <v>245948</v>
          </cell>
        </row>
        <row r="214501">
          <cell r="F214501" t="str">
            <v>ignitia.se</v>
          </cell>
          <cell r="G214501" t="str">
            <v>245949</v>
          </cell>
        </row>
        <row r="214502">
          <cell r="F214502" t="str">
            <v>ignition-group.com</v>
          </cell>
          <cell r="G214502" t="str">
            <v>245950</v>
          </cell>
        </row>
        <row r="214503">
          <cell r="F214503" t="str">
            <v>ignition.ca</v>
          </cell>
          <cell r="G214503" t="str">
            <v>245951</v>
          </cell>
        </row>
        <row r="214504">
          <cell r="F214504" t="str">
            <v>ignitiongroup.co.za</v>
          </cell>
          <cell r="G214504" t="str">
            <v>245952</v>
          </cell>
        </row>
        <row r="214505">
          <cell r="F214505" t="str">
            <v>ignitionholdings.com</v>
          </cell>
          <cell r="G214505" t="str">
            <v>245953</v>
          </cell>
        </row>
        <row r="214506">
          <cell r="F214506" t="str">
            <v>ignitionlabs.com.au</v>
          </cell>
          <cell r="G214506" t="str">
            <v>245954</v>
          </cell>
        </row>
        <row r="214507">
          <cell r="F214507" t="str">
            <v>ignitiontalent.com</v>
          </cell>
          <cell r="G214507" t="str">
            <v>245955</v>
          </cell>
        </row>
        <row r="214508">
          <cell r="F214508" t="str">
            <v>ignitiontank.com</v>
          </cell>
          <cell r="G214508" t="str">
            <v>245956</v>
          </cell>
        </row>
        <row r="214509">
          <cell r="F214509" t="str">
            <v>ignitiontollfree.com</v>
          </cell>
          <cell r="G214509" t="str">
            <v>245957</v>
          </cell>
        </row>
        <row r="214510">
          <cell r="F214510" t="str">
            <v>ignitordigital.com</v>
          </cell>
          <cell r="G214510" t="str">
            <v>245958</v>
          </cell>
        </row>
        <row r="214511">
          <cell r="F214511" t="str">
            <v>ignitorlearning.com</v>
          </cell>
          <cell r="G214511" t="str">
            <v>245959</v>
          </cell>
        </row>
        <row r="214512">
          <cell r="F214512" t="str">
            <v>ignitr.eu</v>
          </cell>
          <cell r="G214512" t="str">
            <v>245960</v>
          </cell>
        </row>
        <row r="214513">
          <cell r="F214513" t="str">
            <v>ignitur.com</v>
          </cell>
          <cell r="G214513" t="str">
            <v>245961</v>
          </cell>
        </row>
        <row r="214514">
          <cell r="F214514" t="str">
            <v>igniyte.com</v>
          </cell>
          <cell r="G214514" t="str">
            <v>245962</v>
          </cell>
        </row>
        <row r="214515">
          <cell r="F214515" t="str">
            <v>ignorenomoreapp.com</v>
          </cell>
          <cell r="G214515" t="str">
            <v>245963</v>
          </cell>
        </row>
        <row r="214516">
          <cell r="F214516" t="str">
            <v>ignum.cz</v>
          </cell>
          <cell r="G214516" t="str">
            <v>245964</v>
          </cell>
        </row>
        <row r="214517">
          <cell r="F214517" t="str">
            <v>igo.com.au</v>
          </cell>
          <cell r="G214517" t="str">
            <v>245965</v>
          </cell>
        </row>
        <row r="214518">
          <cell r="F214518" t="str">
            <v>igo3d.com</v>
          </cell>
          <cell r="G214518" t="str">
            <v>245966</v>
          </cell>
        </row>
        <row r="214519">
          <cell r="F214519" t="str">
            <v>igo4.com</v>
          </cell>
          <cell r="G214519" t="str">
            <v>245967</v>
          </cell>
        </row>
        <row r="214520">
          <cell r="F214520" t="str">
            <v>igoa.in</v>
          </cell>
          <cell r="G214520" t="str">
            <v>245968</v>
          </cell>
        </row>
        <row r="214521">
          <cell r="F214521" t="str">
            <v>igodigital.com</v>
          </cell>
          <cell r="G214521" t="str">
            <v>245969</v>
          </cell>
        </row>
        <row r="214522">
          <cell r="F214522" t="str">
            <v>igojet.com</v>
          </cell>
          <cell r="G214522" t="str">
            <v>245970</v>
          </cell>
        </row>
        <row r="214523">
          <cell r="F214523" t="str">
            <v>igolfalot.com</v>
          </cell>
          <cell r="G214523" t="str">
            <v>245971</v>
          </cell>
        </row>
        <row r="214524">
          <cell r="F214524" t="str">
            <v>igomatik.com</v>
          </cell>
          <cell r="G214524" t="str">
            <v>245972</v>
          </cell>
        </row>
        <row r="214525">
          <cell r="F214525" t="str">
            <v>igomoon.com</v>
          </cell>
          <cell r="G214525" t="str">
            <v>245973</v>
          </cell>
        </row>
        <row r="214526">
          <cell r="F214526" t="str">
            <v>igonavigation.com</v>
          </cell>
          <cell r="G214526" t="str">
            <v>245974</v>
          </cell>
        </row>
        <row r="214527">
          <cell r="F214527" t="str">
            <v>igoosoft.com</v>
          </cell>
          <cell r="G214527" t="str">
            <v>245975</v>
          </cell>
        </row>
        <row r="214528">
          <cell r="F214528" t="str">
            <v>igopeople.com</v>
          </cell>
          <cell r="G214528" t="str">
            <v>245976</v>
          </cell>
        </row>
        <row r="214529">
          <cell r="F214529" t="str">
            <v>igorinstitute.com</v>
          </cell>
          <cell r="G214529" t="str">
            <v>245977</v>
          </cell>
        </row>
        <row r="214530">
          <cell r="F214530" t="str">
            <v>igosoftware.es</v>
          </cell>
          <cell r="G214530" t="str">
            <v>245978</v>
          </cell>
        </row>
        <row r="214531">
          <cell r="F214531" t="str">
            <v>igosttech.com</v>
          </cell>
          <cell r="G214531" t="str">
            <v>245979</v>
          </cell>
        </row>
        <row r="214532">
          <cell r="F214532" t="str">
            <v>igottaguide.com</v>
          </cell>
          <cell r="G214532" t="str">
            <v>245980</v>
          </cell>
        </row>
        <row r="214533">
          <cell r="F214533" t="str">
            <v>igpi.co.jp</v>
          </cell>
          <cell r="G214533" t="str">
            <v>245981</v>
          </cell>
        </row>
        <row r="214534">
          <cell r="F214534" t="str">
            <v>igr-inc.com</v>
          </cell>
          <cell r="G214534" t="str">
            <v>245982</v>
          </cell>
        </row>
        <row r="214535">
          <cell r="F214535" t="str">
            <v>igrab.it</v>
          </cell>
          <cell r="G214535" t="str">
            <v>245983</v>
          </cell>
        </row>
        <row r="214536">
          <cell r="F214536" t="str">
            <v>igrab.ph</v>
          </cell>
          <cell r="G214536" t="str">
            <v>245984</v>
          </cell>
        </row>
        <row r="214537">
          <cell r="F214537" t="str">
            <v>igrain.com.au</v>
          </cell>
          <cell r="G214537" t="str">
            <v>245985</v>
          </cell>
        </row>
        <row r="214538">
          <cell r="F214538" t="str">
            <v>igravitas.com</v>
          </cell>
          <cell r="G214538" t="str">
            <v>245986</v>
          </cell>
        </row>
        <row r="214539">
          <cell r="F214539" t="str">
            <v>igreenmarketing.com</v>
          </cell>
          <cell r="G214539" t="str">
            <v>245987</v>
          </cell>
        </row>
        <row r="214540">
          <cell r="F214540" t="str">
            <v>igrou.ps</v>
          </cell>
          <cell r="G214540" t="str">
            <v>245988</v>
          </cell>
        </row>
        <row r="214541">
          <cell r="F214541" t="str">
            <v>igroup.asia</v>
          </cell>
          <cell r="G214541" t="str">
            <v>245989</v>
          </cell>
        </row>
        <row r="214542">
          <cell r="F214542" t="str">
            <v>igrouppoll.com</v>
          </cell>
          <cell r="G214542" t="str">
            <v>245990</v>
          </cell>
        </row>
        <row r="214543">
          <cell r="F214543" t="str">
            <v>igrowthgroup.com</v>
          </cell>
          <cell r="G214543" t="str">
            <v>245991</v>
          </cell>
        </row>
        <row r="214544">
          <cell r="F214544" t="str">
            <v>igsbookkeeping.com</v>
          </cell>
          <cell r="G214544" t="str">
            <v>245992</v>
          </cell>
        </row>
        <row r="214545">
          <cell r="F214545" t="str">
            <v>igsboston.com</v>
          </cell>
          <cell r="G214545" t="str">
            <v>245993</v>
          </cell>
        </row>
        <row r="214546">
          <cell r="F214546" t="str">
            <v>igsgroup.com.au</v>
          </cell>
          <cell r="G214546" t="str">
            <v>245994</v>
          </cell>
        </row>
        <row r="214547">
          <cell r="F214547" t="str">
            <v>igsystems.ru</v>
          </cell>
          <cell r="G214547" t="str">
            <v>245995</v>
          </cell>
        </row>
        <row r="214548">
          <cell r="F214548" t="str">
            <v>igtimi.com</v>
          </cell>
          <cell r="G214548" t="str">
            <v>245996</v>
          </cell>
        </row>
        <row r="214549">
          <cell r="F214549" t="str">
            <v>iguate.com</v>
          </cell>
          <cell r="G214549" t="str">
            <v>245997</v>
          </cell>
        </row>
        <row r="214550">
          <cell r="F214550" t="str">
            <v>iguestblog.com</v>
          </cell>
          <cell r="G214550" t="str">
            <v>245998</v>
          </cell>
        </row>
        <row r="214551">
          <cell r="F214551" t="str">
            <v>iguida.com</v>
          </cell>
          <cell r="G214551" t="str">
            <v>245999</v>
          </cell>
        </row>
        <row r="214552">
          <cell r="F214552" t="str">
            <v>iguidema.com</v>
          </cell>
          <cell r="G214552" t="str">
            <v>246000</v>
          </cell>
        </row>
        <row r="214553">
          <cell r="F214553" t="str">
            <v>iguidepro.com</v>
          </cell>
          <cell r="G214553" t="str">
            <v>246001</v>
          </cell>
        </row>
        <row r="214554">
          <cell r="F214554" t="str">
            <v>igumbi.com</v>
          </cell>
          <cell r="G214554" t="str">
            <v>246002</v>
          </cell>
        </row>
        <row r="214555">
          <cell r="F214555" t="str">
            <v>igxglobal.com</v>
          </cell>
          <cell r="G214555" t="str">
            <v>246003</v>
          </cell>
        </row>
        <row r="214556">
          <cell r="F214556" t="str">
            <v>igyaan.in</v>
          </cell>
          <cell r="G214556" t="str">
            <v>246004</v>
          </cell>
        </row>
        <row r="214557">
          <cell r="F214557" t="str">
            <v>iha.org</v>
          </cell>
          <cell r="G214557" t="str">
            <v>246005</v>
          </cell>
        </row>
        <row r="214558">
          <cell r="F214558" t="str">
            <v>ihacares.com</v>
          </cell>
          <cell r="G214558" t="str">
            <v>246006</v>
          </cell>
        </row>
        <row r="214559">
          <cell r="F214559" t="str">
            <v>ihamedical.com</v>
          </cell>
          <cell r="G214559" t="str">
            <v>246007</v>
          </cell>
        </row>
        <row r="214560">
          <cell r="F214560" t="str">
            <v>ihance.com</v>
          </cell>
          <cell r="G214560" t="str">
            <v>246008</v>
          </cell>
        </row>
        <row r="214561">
          <cell r="F214561" t="str">
            <v>ihandysoft.com</v>
          </cell>
          <cell r="G214561" t="str">
            <v>246009</v>
          </cell>
        </row>
        <row r="214562">
          <cell r="F214562" t="str">
            <v>ihasco.co.uk</v>
          </cell>
          <cell r="G214562" t="str">
            <v>246010</v>
          </cell>
        </row>
        <row r="214563">
          <cell r="F214563" t="str">
            <v>ihassociation.org</v>
          </cell>
          <cell r="G214563" t="str">
            <v>246011</v>
          </cell>
        </row>
        <row r="214564">
          <cell r="F214564" t="str">
            <v>ihavevitiligo.com</v>
          </cell>
          <cell r="G214564" t="str">
            <v>246012</v>
          </cell>
        </row>
        <row r="214565">
          <cell r="F214565" t="str">
            <v>ihb.io</v>
          </cell>
          <cell r="G214565" t="str">
            <v>246013</v>
          </cell>
        </row>
        <row r="214566">
          <cell r="F214566" t="str">
            <v>ihcrecruiting.com</v>
          </cell>
          <cell r="G214566" t="str">
            <v>246014</v>
          </cell>
        </row>
        <row r="214567">
          <cell r="F214567" t="str">
            <v>ihcrisksolutions.com</v>
          </cell>
          <cell r="G214567" t="str">
            <v>246015</v>
          </cell>
        </row>
        <row r="214568">
          <cell r="F214568" t="str">
            <v>ihdcare.com</v>
          </cell>
          <cell r="G214568" t="str">
            <v>246016</v>
          </cell>
        </row>
        <row r="214569">
          <cell r="F214569" t="str">
            <v>ihe-europe.net</v>
          </cell>
          <cell r="G214569" t="str">
            <v>246017</v>
          </cell>
        </row>
        <row r="214570">
          <cell r="F214570" t="str">
            <v>iheadphones.co.uk</v>
          </cell>
          <cell r="G214570" t="str">
            <v>246018</v>
          </cell>
        </row>
        <row r="214571">
          <cell r="F214571" t="str">
            <v>ihealthfrontier.com</v>
          </cell>
          <cell r="G214571" t="str">
            <v>246019</v>
          </cell>
        </row>
        <row r="214572">
          <cell r="F214572" t="str">
            <v>ihealthsolutions.net</v>
          </cell>
          <cell r="G214572" t="str">
            <v>246020</v>
          </cell>
        </row>
        <row r="214573">
          <cell r="F214573" t="str">
            <v>ihealthtechnologies.com</v>
          </cell>
          <cell r="G214573" t="str">
            <v>246021</v>
          </cell>
        </row>
        <row r="214574">
          <cell r="F214574" t="str">
            <v>ihealthtran.com</v>
          </cell>
          <cell r="G214574" t="str">
            <v>246022</v>
          </cell>
        </row>
        <row r="214575">
          <cell r="F214575" t="str">
            <v>ihearnetwork.com</v>
          </cell>
          <cell r="G214575" t="str">
            <v>246023</v>
          </cell>
        </row>
        <row r="214576">
          <cell r="F214576" t="str">
            <v>iheart.com</v>
          </cell>
          <cell r="G214576" t="str">
            <v>246024</v>
          </cell>
        </row>
        <row r="214577">
          <cell r="F214577" t="str">
            <v>iheartdigi.com</v>
          </cell>
          <cell r="G214577" t="str">
            <v>246025</v>
          </cell>
        </row>
        <row r="214578">
          <cell r="F214578" t="str">
            <v>iheartkarta.com</v>
          </cell>
          <cell r="G214578" t="str">
            <v>246026</v>
          </cell>
        </row>
        <row r="214579">
          <cell r="F214579" t="str">
            <v>iheartkids.com</v>
          </cell>
          <cell r="G214579" t="str">
            <v>246027</v>
          </cell>
        </row>
        <row r="214580">
          <cell r="F214580" t="str">
            <v>iheartmomo.com</v>
          </cell>
          <cell r="G214580" t="str">
            <v>246028</v>
          </cell>
        </row>
        <row r="214581">
          <cell r="F214581" t="str">
            <v>iheartmovies.com</v>
          </cell>
          <cell r="G214581" t="str">
            <v>246029</v>
          </cell>
        </row>
        <row r="214582">
          <cell r="F214582" t="str">
            <v>iheartrepair.com</v>
          </cell>
          <cell r="G214582" t="str">
            <v>246030</v>
          </cell>
        </row>
        <row r="214583">
          <cell r="F214583" t="str">
            <v>iheartwatches.com</v>
          </cell>
          <cell r="G214583" t="str">
            <v>246031</v>
          </cell>
        </row>
        <row r="214584">
          <cell r="F214584" t="str">
            <v>iherb.com</v>
          </cell>
          <cell r="G214584" t="str">
            <v>246032</v>
          </cell>
        </row>
        <row r="214585">
          <cell r="F214585" t="str">
            <v>ihermo.de</v>
          </cell>
          <cell r="G214585" t="str">
            <v>246033</v>
          </cell>
        </row>
        <row r="214586">
          <cell r="F214586" t="str">
            <v>ihgfood.com</v>
          </cell>
          <cell r="G214586" t="str">
            <v>246034</v>
          </cell>
        </row>
        <row r="214587">
          <cell r="F214587" t="str">
            <v>ihgplc.com</v>
          </cell>
          <cell r="G214587" t="str">
            <v>246035</v>
          </cell>
        </row>
        <row r="214588">
          <cell r="F214588" t="str">
            <v>ihie.org</v>
          </cell>
          <cell r="G214588" t="str">
            <v>246036</v>
          </cell>
        </row>
        <row r="214589">
          <cell r="F214589" t="str">
            <v>ihipo.com</v>
          </cell>
          <cell r="G214589" t="str">
            <v>246037</v>
          </cell>
        </row>
        <row r="214590">
          <cell r="F214590" t="str">
            <v>ihire.com</v>
          </cell>
          <cell r="G214590" t="str">
            <v>246038</v>
          </cell>
        </row>
        <row r="214591">
          <cell r="F214591" t="str">
            <v>ihireassociates.com</v>
          </cell>
          <cell r="G214591" t="str">
            <v>246039</v>
          </cell>
        </row>
        <row r="214592">
          <cell r="F214592" t="str">
            <v>ihititbig.com</v>
          </cell>
          <cell r="G214592" t="str">
            <v>246040</v>
          </cell>
        </row>
        <row r="214593">
          <cell r="F214593" t="str">
            <v>ihlservices.com</v>
          </cell>
          <cell r="G214593" t="str">
            <v>246041</v>
          </cell>
        </row>
        <row r="214594">
          <cell r="F214594" t="str">
            <v>ihm-services.com</v>
          </cell>
          <cell r="G214594" t="str">
            <v>246042</v>
          </cell>
        </row>
        <row r="214595">
          <cell r="F214595" t="str">
            <v>ihmc.us</v>
          </cell>
          <cell r="G214595" t="str">
            <v>246043</v>
          </cell>
        </row>
        <row r="214596">
          <cell r="F214596" t="str">
            <v>ihollaback.org</v>
          </cell>
          <cell r="G214596" t="str">
            <v>246044</v>
          </cell>
        </row>
        <row r="214597">
          <cell r="F214597" t="str">
            <v>ihollywoodforum.com</v>
          </cell>
          <cell r="G214597" t="str">
            <v>246045</v>
          </cell>
        </row>
        <row r="214598">
          <cell r="F214598" t="str">
            <v>ihome.asia</v>
          </cell>
          <cell r="G214598" t="str">
            <v>246046</v>
          </cell>
        </row>
        <row r="214599">
          <cell r="F214599" t="str">
            <v>ihome.ir</v>
          </cell>
          <cell r="G214599" t="str">
            <v>246047</v>
          </cell>
        </row>
        <row r="214600">
          <cell r="F214600" t="str">
            <v>ihomeaudiointl.com</v>
          </cell>
          <cell r="G214600" t="str">
            <v>246048</v>
          </cell>
        </row>
        <row r="214601">
          <cell r="F214601" t="str">
            <v>ihomefinder.com</v>
          </cell>
          <cell r="G214601" t="str">
            <v>246049</v>
          </cell>
        </row>
        <row r="214602">
          <cell r="F214602" t="str">
            <v>ihomemoney.com</v>
          </cell>
          <cell r="G214602" t="str">
            <v>246050</v>
          </cell>
        </row>
        <row r="214603">
          <cell r="F214603" t="str">
            <v>ihomes.co.in</v>
          </cell>
          <cell r="G214603" t="str">
            <v>246051</v>
          </cell>
        </row>
        <row r="214604">
          <cell r="F214604" t="str">
            <v>ihonest.com</v>
          </cell>
          <cell r="G214604" t="str">
            <v>246052</v>
          </cell>
        </row>
        <row r="214605">
          <cell r="F214605" t="str">
            <v>ihoptimize.org</v>
          </cell>
          <cell r="G214605" t="str">
            <v>246053</v>
          </cell>
        </row>
        <row r="214606">
          <cell r="F214606" t="str">
            <v>ihostafrica.net</v>
          </cell>
          <cell r="G214606" t="str">
            <v>246054</v>
          </cell>
        </row>
        <row r="214607">
          <cell r="F214607" t="str">
            <v>ihotdesk.co.uk</v>
          </cell>
          <cell r="G214607" t="str">
            <v>246055</v>
          </cell>
        </row>
        <row r="214608">
          <cell r="F214608" t="str">
            <v>ihotelligence.com</v>
          </cell>
          <cell r="G214608" t="str">
            <v>246056</v>
          </cell>
        </row>
        <row r="214609">
          <cell r="F214609" t="str">
            <v>ihoundsoftware.com</v>
          </cell>
          <cell r="G214609" t="str">
            <v>246057</v>
          </cell>
        </row>
        <row r="214610">
          <cell r="F214610" t="str">
            <v>ihouse.com</v>
          </cell>
          <cell r="G214610" t="str">
            <v>246058</v>
          </cell>
        </row>
        <row r="214611">
          <cell r="F214611" t="str">
            <v>ihrb.org</v>
          </cell>
          <cell r="G214611" t="str">
            <v>246059</v>
          </cell>
        </row>
        <row r="214612">
          <cell r="F214612" t="str">
            <v>ihs-worldwide.com</v>
          </cell>
          <cell r="G214612" t="str">
            <v>246060</v>
          </cell>
        </row>
        <row r="214613">
          <cell r="F214613" t="str">
            <v>ihsaanfusion.com</v>
          </cell>
          <cell r="G214613" t="str">
            <v>246061</v>
          </cell>
        </row>
        <row r="214614">
          <cell r="F214614" t="str">
            <v>ihsgroup.net</v>
          </cell>
          <cell r="G214614" t="str">
            <v>246062</v>
          </cell>
        </row>
        <row r="214615">
          <cell r="F214615" t="str">
            <v>iht.com.cn</v>
          </cell>
          <cell r="G214615" t="str">
            <v>246063</v>
          </cell>
        </row>
        <row r="214616">
          <cell r="F214616" t="str">
            <v>ihub.co.ke</v>
          </cell>
          <cell r="G214616" t="str">
            <v>246064</v>
          </cell>
        </row>
        <row r="214617">
          <cell r="F214617" t="str">
            <v>ihubbub.com</v>
          </cell>
          <cell r="G214617" t="str">
            <v>246065</v>
          </cell>
        </row>
        <row r="214618">
          <cell r="F214618" t="str">
            <v>ihuman.fr</v>
          </cell>
          <cell r="G214618" t="str">
            <v>246066</v>
          </cell>
        </row>
        <row r="214619">
          <cell r="F214619" t="str">
            <v>ii4sm.com</v>
          </cell>
          <cell r="G214619" t="str">
            <v>246067</v>
          </cell>
        </row>
        <row r="214620">
          <cell r="F214620" t="str">
            <v>iia.ie</v>
          </cell>
          <cell r="G214620" t="str">
            <v>246068</v>
          </cell>
        </row>
        <row r="214621">
          <cell r="F214621" t="str">
            <v>iiac.ca</v>
          </cell>
          <cell r="G214621" t="str">
            <v>246069</v>
          </cell>
        </row>
        <row r="214622">
          <cell r="F214622" t="str">
            <v>iiasadvisory.com</v>
          </cell>
          <cell r="G214622" t="str">
            <v>246070</v>
          </cell>
        </row>
        <row r="214623">
          <cell r="F214623" t="str">
            <v>iiba.org</v>
          </cell>
          <cell r="G214623" t="str">
            <v>246071</v>
          </cell>
        </row>
        <row r="214624">
          <cell r="F214624" t="str">
            <v>iibig.com</v>
          </cell>
          <cell r="G214624" t="str">
            <v>246072</v>
          </cell>
        </row>
        <row r="214625">
          <cell r="F214625" t="str">
            <v>iibn.com</v>
          </cell>
          <cell r="G214625" t="str">
            <v>246073</v>
          </cell>
        </row>
        <row r="214626">
          <cell r="F214626" t="str">
            <v>iicie.com</v>
          </cell>
          <cell r="G214626" t="str">
            <v>246074</v>
          </cell>
        </row>
        <row r="214627">
          <cell r="F214627" t="str">
            <v>iiconline.org</v>
          </cell>
          <cell r="G214627" t="str">
            <v>246075</v>
          </cell>
        </row>
        <row r="214628">
          <cell r="F214628" t="str">
            <v>iid.org.bd</v>
          </cell>
          <cell r="G214628" t="str">
            <v>246076</v>
          </cell>
        </row>
        <row r="214629">
          <cell r="F214629" t="str">
            <v>iida.org</v>
          </cell>
          <cell r="G214629" t="str">
            <v>246077</v>
          </cell>
        </row>
        <row r="214630">
          <cell r="F214630" t="str">
            <v>iidane.org</v>
          </cell>
          <cell r="G214630" t="str">
            <v>246078</v>
          </cell>
        </row>
        <row r="214631">
          <cell r="F214631" t="str">
            <v>iidre.com</v>
          </cell>
          <cell r="G214631" t="str">
            <v>246079</v>
          </cell>
        </row>
        <row r="214632">
          <cell r="F214632" t="str">
            <v>iifcl.org</v>
          </cell>
          <cell r="G214632" t="str">
            <v>246080</v>
          </cell>
        </row>
        <row r="214633">
          <cell r="F214633" t="str">
            <v>iig-global.com</v>
          </cell>
          <cell r="G214633" t="str">
            <v>246081</v>
          </cell>
        </row>
        <row r="214634">
          <cell r="F214634" t="str">
            <v>iiguazu.com</v>
          </cell>
          <cell r="G214634" t="str">
            <v>246082</v>
          </cell>
        </row>
        <row r="214635">
          <cell r="F214635" t="str">
            <v>iihnordic.com</v>
          </cell>
          <cell r="G214635" t="str">
            <v>246083</v>
          </cell>
        </row>
        <row r="214636">
          <cell r="F214636" t="str">
            <v>iihs.co.in</v>
          </cell>
          <cell r="G214636" t="str">
            <v>246084</v>
          </cell>
        </row>
        <row r="214637">
          <cell r="F214637" t="str">
            <v>iiht-kharghar.com</v>
          </cell>
          <cell r="G214637" t="str">
            <v>246085</v>
          </cell>
        </row>
        <row r="214638">
          <cell r="F214638" t="str">
            <v>iiinfo.com</v>
          </cell>
          <cell r="G214638" t="str">
            <v>246086</v>
          </cell>
        </row>
        <row r="214639">
          <cell r="F214639" t="str">
            <v>iij.ad.jp</v>
          </cell>
          <cell r="G214639" t="str">
            <v>246087</v>
          </cell>
        </row>
        <row r="214640">
          <cell r="F214640" t="str">
            <v>iikt.com.mx</v>
          </cell>
          <cell r="G214640" t="str">
            <v>246088</v>
          </cell>
        </row>
        <row r="214641">
          <cell r="F214641" t="str">
            <v>iil.co.uk</v>
          </cell>
          <cell r="G214641" t="str">
            <v>246089</v>
          </cell>
        </row>
        <row r="214642">
          <cell r="F214642" t="str">
            <v>iimage.com</v>
          </cell>
          <cell r="G214642" t="str">
            <v>246090</v>
          </cell>
        </row>
        <row r="214643">
          <cell r="F214643" t="str">
            <v>iimaginestudio.com</v>
          </cell>
          <cell r="G214643" t="str">
            <v>246091</v>
          </cell>
        </row>
        <row r="214644">
          <cell r="F214644" t="str">
            <v>iimedia.com.cn</v>
          </cell>
          <cell r="G214644" t="str">
            <v>246092</v>
          </cell>
        </row>
        <row r="214645">
          <cell r="F214645" t="str">
            <v>iimjobs.net</v>
          </cell>
          <cell r="G214645" t="str">
            <v>246093</v>
          </cell>
        </row>
        <row r="214646">
          <cell r="F214646" t="str">
            <v>iimnet.com</v>
          </cell>
          <cell r="G214646" t="str">
            <v>246094</v>
          </cell>
        </row>
        <row r="214647">
          <cell r="F214647" t="str">
            <v>iincore.com</v>
          </cell>
          <cell r="G214647" t="str">
            <v>246095</v>
          </cell>
        </row>
        <row r="214648">
          <cell r="F214648" t="str">
            <v>iinfotech.com</v>
          </cell>
          <cell r="G214648" t="str">
            <v>246096</v>
          </cell>
        </row>
        <row r="214649">
          <cell r="F214649" t="str">
            <v>iinteractive.com</v>
          </cell>
          <cell r="G214649" t="str">
            <v>246097</v>
          </cell>
        </row>
        <row r="214650">
          <cell r="F214650" t="str">
            <v>iinterativa.com.br</v>
          </cell>
          <cell r="G214650" t="str">
            <v>246098</v>
          </cell>
        </row>
        <row r="214651">
          <cell r="F214651" t="str">
            <v>iipbrothers.com</v>
          </cell>
          <cell r="G214651" t="str">
            <v>246099</v>
          </cell>
        </row>
        <row r="214652">
          <cell r="F214652" t="str">
            <v>iipir.com</v>
          </cell>
          <cell r="G214652" t="str">
            <v>246100</v>
          </cell>
        </row>
        <row r="214653">
          <cell r="F214653" t="str">
            <v>iipmr.com</v>
          </cell>
          <cell r="G214653" t="str">
            <v>246101</v>
          </cell>
        </row>
        <row r="214654">
          <cell r="F214654" t="str">
            <v>iirisapp.com</v>
          </cell>
          <cell r="G214654" t="str">
            <v>246102</v>
          </cell>
        </row>
        <row r="214655">
          <cell r="F214655" t="str">
            <v>iis-labs.com</v>
          </cell>
          <cell r="G214655" t="str">
            <v>246103</v>
          </cell>
        </row>
        <row r="214656">
          <cell r="F214656" t="str">
            <v>iis.vn</v>
          </cell>
          <cell r="G214656" t="str">
            <v>246104</v>
          </cell>
        </row>
        <row r="214657">
          <cell r="F214657" t="str">
            <v>iisa.com.ar</v>
          </cell>
          <cell r="G214657" t="str">
            <v>246105</v>
          </cell>
        </row>
        <row r="214658">
          <cell r="F214658" t="str">
            <v>iisci.ru</v>
          </cell>
          <cell r="G214658" t="str">
            <v>246106</v>
          </cell>
        </row>
        <row r="214659">
          <cell r="F214659" t="str">
            <v>iisp.org</v>
          </cell>
          <cell r="G214659" t="str">
            <v>246107</v>
          </cell>
        </row>
        <row r="214660">
          <cell r="F214660" t="str">
            <v>iit.it</v>
          </cell>
          <cell r="G214660" t="str">
            <v>246108</v>
          </cell>
        </row>
        <row r="214661">
          <cell r="F214661" t="str">
            <v>iitcoachings.in</v>
          </cell>
          <cell r="G214661" t="str">
            <v>246109</v>
          </cell>
        </row>
        <row r="214662">
          <cell r="F214662" t="str">
            <v>iitms.co.in</v>
          </cell>
          <cell r="G214662" t="str">
            <v>246110</v>
          </cell>
        </row>
        <row r="214663">
          <cell r="F214663" t="str">
            <v>iitworkforce.com</v>
          </cell>
          <cell r="G214663" t="str">
            <v>246111</v>
          </cell>
        </row>
        <row r="214664">
          <cell r="F214664" t="str">
            <v>iiweb.com.au</v>
          </cell>
          <cell r="G214664" t="str">
            <v>246112</v>
          </cell>
        </row>
        <row r="214665">
          <cell r="F214665" t="str">
            <v>iiworks.com</v>
          </cell>
          <cell r="G214665" t="str">
            <v>246113</v>
          </cell>
        </row>
        <row r="214666">
          <cell r="F214666" t="str">
            <v>iixglobal.com</v>
          </cell>
          <cell r="G214666" t="str">
            <v>246114</v>
          </cell>
        </row>
        <row r="214667">
          <cell r="F214667" t="str">
            <v>iiyama.com</v>
          </cell>
          <cell r="G214667" t="str">
            <v>246115</v>
          </cell>
        </row>
        <row r="214668">
          <cell r="F214668" t="str">
            <v>iiyo.net</v>
          </cell>
          <cell r="G214668" t="str">
            <v>246116</v>
          </cell>
        </row>
        <row r="214669">
          <cell r="F214669" t="str">
            <v>ijailbreak.com</v>
          </cell>
          <cell r="G214669" t="str">
            <v>246117</v>
          </cell>
        </row>
        <row r="214670">
          <cell r="F214670" t="str">
            <v>ijatta.com</v>
          </cell>
          <cell r="G214670" t="str">
            <v>246118</v>
          </cell>
        </row>
        <row r="214671">
          <cell r="F214671" t="str">
            <v>ijco-cpa.com</v>
          </cell>
          <cell r="G214671" t="str">
            <v>246119</v>
          </cell>
        </row>
        <row r="214672">
          <cell r="F214672" t="str">
            <v>ijdreamvacation.com</v>
          </cell>
          <cell r="G214672" t="str">
            <v>246120</v>
          </cell>
        </row>
        <row r="214673">
          <cell r="F214673" t="str">
            <v>ijenko.com</v>
          </cell>
          <cell r="G214673" t="str">
            <v>246121</v>
          </cell>
        </row>
        <row r="214674">
          <cell r="F214674" t="str">
            <v>ijettechnologies.com</v>
          </cell>
          <cell r="G214674" t="str">
            <v>246122</v>
          </cell>
        </row>
        <row r="214675">
          <cell r="F214675" t="str">
            <v>ijhana.com</v>
          </cell>
          <cell r="G214675" t="str">
            <v>246123</v>
          </cell>
        </row>
        <row r="214676">
          <cell r="F214676" t="str">
            <v>ijiny.com</v>
          </cell>
          <cell r="G214676" t="str">
            <v>246124</v>
          </cell>
        </row>
        <row r="214677">
          <cell r="F214677" t="str">
            <v>ijiya.com</v>
          </cell>
          <cell r="G214677" t="str">
            <v>246125</v>
          </cell>
        </row>
        <row r="214678">
          <cell r="F214678" t="str">
            <v>ijkco.com</v>
          </cell>
          <cell r="G214678" t="str">
            <v>246126</v>
          </cell>
        </row>
        <row r="214679">
          <cell r="F214679" t="str">
            <v>ijl.univ-lorraine.fr</v>
          </cell>
          <cell r="G214679" t="str">
            <v>246127</v>
          </cell>
        </row>
        <row r="214680">
          <cell r="F214680" t="str">
            <v>ijm.org</v>
          </cell>
          <cell r="G214680" t="str">
            <v>246128</v>
          </cell>
        </row>
        <row r="214681">
          <cell r="F214681" t="str">
            <v>ijoomla.com</v>
          </cell>
          <cell r="G214681" t="str">
            <v>246129</v>
          </cell>
        </row>
        <row r="214682">
          <cell r="F214682" t="str">
            <v>ijoop.com</v>
          </cell>
          <cell r="G214682" t="str">
            <v>246130</v>
          </cell>
        </row>
        <row r="214683">
          <cell r="F214683" t="str">
            <v>ijudgefights.com</v>
          </cell>
          <cell r="G214683" t="str">
            <v>246131</v>
          </cell>
        </row>
        <row r="214684">
          <cell r="F214684" t="str">
            <v>ijustbought.com</v>
          </cell>
          <cell r="G214684" t="str">
            <v>246132</v>
          </cell>
        </row>
        <row r="214685">
          <cell r="F214685" t="str">
            <v>ikahwin.my</v>
          </cell>
          <cell r="G214685" t="str">
            <v>246133</v>
          </cell>
        </row>
        <row r="214686">
          <cell r="F214686" t="str">
            <v>ikan.be</v>
          </cell>
          <cell r="G214686" t="str">
            <v>246134</v>
          </cell>
        </row>
        <row r="214687">
          <cell r="F214687" t="str">
            <v>ikan.net</v>
          </cell>
          <cell r="G214687" t="str">
            <v>246135</v>
          </cell>
        </row>
        <row r="214688">
          <cell r="F214688" t="str">
            <v>ikandy.co.ug</v>
          </cell>
          <cell r="G214688" t="str">
            <v>246136</v>
          </cell>
        </row>
        <row r="214689">
          <cell r="F214689" t="str">
            <v>ikanogroup.com</v>
          </cell>
          <cell r="G214689" t="str">
            <v>246137</v>
          </cell>
        </row>
        <row r="214690">
          <cell r="F214690" t="str">
            <v>ikanow.com</v>
          </cell>
          <cell r="G214690" t="str">
            <v>246138</v>
          </cell>
        </row>
        <row r="214691">
          <cell r="F214691" t="str">
            <v>ikantam.com</v>
          </cell>
          <cell r="G214691" t="str">
            <v>246139</v>
          </cell>
        </row>
        <row r="214692">
          <cell r="F214692" t="str">
            <v>ikaprobotics.com</v>
          </cell>
          <cell r="G214692" t="str">
            <v>246140</v>
          </cell>
        </row>
        <row r="214693">
          <cell r="F214693" t="str">
            <v>ikar-bud.org.ua</v>
          </cell>
          <cell r="G214693" t="str">
            <v>246141</v>
          </cell>
        </row>
        <row r="214694">
          <cell r="F214694" t="str">
            <v>ikar-la.org</v>
          </cell>
          <cell r="G214694" t="str">
            <v>246142</v>
          </cell>
        </row>
        <row r="214695">
          <cell r="F214695" t="str">
            <v>ikasinternational.com</v>
          </cell>
          <cell r="G214695" t="str">
            <v>246143</v>
          </cell>
        </row>
        <row r="214696">
          <cell r="F214696" t="str">
            <v>ikasplay.com</v>
          </cell>
          <cell r="G214696" t="str">
            <v>246144</v>
          </cell>
        </row>
        <row r="214697">
          <cell r="F214697" t="str">
            <v>ikayzo.com</v>
          </cell>
          <cell r="G214697" t="str">
            <v>246145</v>
          </cell>
        </row>
        <row r="214698">
          <cell r="F214698" t="str">
            <v>ikeahackers.net</v>
          </cell>
          <cell r="G214698" t="str">
            <v>246146</v>
          </cell>
        </row>
        <row r="214699">
          <cell r="F214699" t="str">
            <v>ikeda.com.br</v>
          </cell>
          <cell r="G214699" t="str">
            <v>246147</v>
          </cell>
        </row>
        <row r="214700">
          <cell r="F214700" t="str">
            <v>ikeepsafe.org</v>
          </cell>
          <cell r="G214700" t="str">
            <v>246148</v>
          </cell>
        </row>
        <row r="214701">
          <cell r="F214701" t="str">
            <v>ikejacitymall.com.ng</v>
          </cell>
          <cell r="G214701" t="str">
            <v>246149</v>
          </cell>
        </row>
        <row r="214702">
          <cell r="F214702" t="str">
            <v>ikeva.com</v>
          </cell>
          <cell r="G214702" t="str">
            <v>246150</v>
          </cell>
        </row>
        <row r="214703">
          <cell r="F214703" t="str">
            <v>ikf.co.in</v>
          </cell>
          <cell r="G214703" t="str">
            <v>246151</v>
          </cell>
        </row>
        <row r="214704">
          <cell r="F214704" t="str">
            <v>ikhasi.co.za</v>
          </cell>
          <cell r="G214704" t="str">
            <v>246152</v>
          </cell>
        </row>
        <row r="214705">
          <cell r="F214705" t="str">
            <v>ikibir.com</v>
          </cell>
          <cell r="G214705" t="str">
            <v>246153</v>
          </cell>
        </row>
        <row r="214706">
          <cell r="F214706" t="str">
            <v>ikigaming.com</v>
          </cell>
          <cell r="G214706" t="str">
            <v>246154</v>
          </cell>
        </row>
        <row r="214707">
          <cell r="F214707" t="str">
            <v>ikimap.com</v>
          </cell>
          <cell r="G214707" t="str">
            <v>246155</v>
          </cell>
        </row>
        <row r="214708">
          <cell r="F214708" t="str">
            <v>ikinamo.net</v>
          </cell>
          <cell r="G214708" t="str">
            <v>246156</v>
          </cell>
        </row>
        <row r="214709">
          <cell r="F214709" t="str">
            <v>ikinciel.com</v>
          </cell>
          <cell r="G214709" t="str">
            <v>246157</v>
          </cell>
        </row>
        <row r="214710">
          <cell r="F214710" t="str">
            <v>ikinema.com</v>
          </cell>
          <cell r="G214710" t="str">
            <v>246158</v>
          </cell>
        </row>
        <row r="214711">
          <cell r="F214711" t="str">
            <v>ikineo.com</v>
          </cell>
          <cell r="G214711" t="str">
            <v>246159</v>
          </cell>
        </row>
        <row r="214712">
          <cell r="F214712" t="str">
            <v>ikiora.com</v>
          </cell>
          <cell r="G214712" t="str">
            <v>246160</v>
          </cell>
        </row>
        <row r="214713">
          <cell r="F214713" t="str">
            <v>ikitas.com</v>
          </cell>
          <cell r="G214713" t="str">
            <v>246161</v>
          </cell>
        </row>
        <row r="214714">
          <cell r="F214714" t="str">
            <v>ikivo.com</v>
          </cell>
          <cell r="G214714" t="str">
            <v>246162</v>
          </cell>
        </row>
        <row r="214715">
          <cell r="F214715" t="str">
            <v>ikix.in</v>
          </cell>
          <cell r="G214715" t="str">
            <v>246163</v>
          </cell>
        </row>
        <row r="214716">
          <cell r="F214716" t="str">
            <v>ikjane.com</v>
          </cell>
          <cell r="G214716" t="str">
            <v>246164</v>
          </cell>
        </row>
        <row r="214717">
          <cell r="F214717" t="str">
            <v>ikky.com</v>
          </cell>
          <cell r="G214717" t="str">
            <v>246165</v>
          </cell>
        </row>
        <row r="214718">
          <cell r="F214718" t="str">
            <v>ikle.co</v>
          </cell>
          <cell r="G214718" t="str">
            <v>246166</v>
          </cell>
        </row>
        <row r="214719">
          <cell r="F214719" t="str">
            <v>iklikit.com</v>
          </cell>
          <cell r="G214719" t="str">
            <v>246167</v>
          </cell>
        </row>
        <row r="214720">
          <cell r="F214720" t="str">
            <v>ikm-invest.no</v>
          </cell>
          <cell r="G214720" t="str">
            <v>246168</v>
          </cell>
        </row>
        <row r="214721">
          <cell r="F214721" t="str">
            <v>ikmultimedia.com</v>
          </cell>
          <cell r="G214721" t="str">
            <v>246169</v>
          </cell>
        </row>
        <row r="214722">
          <cell r="F214722" t="str">
            <v>ikmvisualsolutions.co.uk</v>
          </cell>
          <cell r="G214722" t="str">
            <v>246170</v>
          </cell>
        </row>
        <row r="214723">
          <cell r="F214723" t="str">
            <v>iknights.weebly.com</v>
          </cell>
          <cell r="G214723" t="str">
            <v>246171</v>
          </cell>
        </row>
        <row r="214724">
          <cell r="F214724" t="str">
            <v>iknolio.com</v>
          </cell>
          <cell r="G214724" t="str">
            <v>246172</v>
          </cell>
        </row>
        <row r="214725">
          <cell r="F214725" t="str">
            <v>iknoortech.com</v>
          </cell>
          <cell r="G214725" t="str">
            <v>246173</v>
          </cell>
        </row>
        <row r="214726">
          <cell r="F214726" t="str">
            <v>iknow.io</v>
          </cell>
          <cell r="G214726" t="str">
            <v>246174</v>
          </cell>
        </row>
        <row r="214727">
          <cell r="F214727" t="str">
            <v>iknowfirst.com</v>
          </cell>
          <cell r="G214727" t="str">
            <v>246175</v>
          </cell>
        </row>
        <row r="214728">
          <cell r="F214728" t="str">
            <v>iknowlej.com</v>
          </cell>
          <cell r="G214728" t="str">
            <v>246176</v>
          </cell>
        </row>
        <row r="214729">
          <cell r="F214729" t="str">
            <v>iknowseo.ca</v>
          </cell>
          <cell r="G214729" t="str">
            <v>246177</v>
          </cell>
        </row>
        <row r="214730">
          <cell r="F214730" t="str">
            <v>iknowthechef.com</v>
          </cell>
          <cell r="G214730" t="str">
            <v>246178</v>
          </cell>
        </row>
        <row r="214731">
          <cell r="F214731" t="str">
            <v>iknowwhatitsliketo.com</v>
          </cell>
          <cell r="G214731" t="str">
            <v>246179</v>
          </cell>
        </row>
        <row r="214732">
          <cell r="F214732" t="str">
            <v>iko.haus</v>
          </cell>
          <cell r="G214732" t="str">
            <v>246180</v>
          </cell>
        </row>
        <row r="214733">
          <cell r="F214733" t="str">
            <v>ikoid.com</v>
          </cell>
          <cell r="G214733" t="str">
            <v>246181</v>
          </cell>
        </row>
        <row r="214734">
          <cell r="F214734" t="str">
            <v>ikomee.com</v>
          </cell>
          <cell r="G214734" t="str">
            <v>246182</v>
          </cell>
        </row>
        <row r="214735">
          <cell r="F214735" t="str">
            <v>ikomobi.com</v>
          </cell>
          <cell r="G214735" t="str">
            <v>246183</v>
          </cell>
        </row>
        <row r="214736">
          <cell r="F214736" t="str">
            <v>ikon-interactive.com</v>
          </cell>
          <cell r="G214736" t="str">
            <v>246184</v>
          </cell>
        </row>
        <row r="214737">
          <cell r="F214737" t="str">
            <v>ikoninnovativeproducts.com</v>
          </cell>
          <cell r="G214737" t="str">
            <v>246185</v>
          </cell>
        </row>
        <row r="214738">
          <cell r="F214738" t="str">
            <v>ikonix-telecoms.co.uk</v>
          </cell>
          <cell r="G214738" t="str">
            <v>246186</v>
          </cell>
        </row>
        <row r="214739">
          <cell r="F214739" t="str">
            <v>ikonomo.com</v>
          </cell>
          <cell r="G214739" t="str">
            <v>246187</v>
          </cell>
        </row>
        <row r="214740">
          <cell r="F214740" t="str">
            <v>ikonship.com</v>
          </cell>
          <cell r="G214740" t="str">
            <v>246188</v>
          </cell>
        </row>
        <row r="214741">
          <cell r="F214741" t="str">
            <v>ikoo.com</v>
          </cell>
          <cell r="G214741" t="str">
            <v>246189</v>
          </cell>
        </row>
        <row r="214742">
          <cell r="F214742" t="str">
            <v>ikoula.com</v>
          </cell>
          <cell r="G214742" t="str">
            <v>246190</v>
          </cell>
        </row>
        <row r="214743">
          <cell r="F214743" t="str">
            <v>ikpknowledgepark.com</v>
          </cell>
          <cell r="G214743" t="str">
            <v>246191</v>
          </cell>
        </row>
        <row r="214744">
          <cell r="F214744" t="str">
            <v>ikroh.com</v>
          </cell>
          <cell r="G214744" t="str">
            <v>246192</v>
          </cell>
        </row>
        <row r="214745">
          <cell r="F214745" t="str">
            <v>iksanika.com</v>
          </cell>
          <cell r="G214745" t="str">
            <v>246193</v>
          </cell>
        </row>
        <row r="214746">
          <cell r="F214746" t="str">
            <v>ikshealth.com</v>
          </cell>
          <cell r="G214746" t="str">
            <v>246194</v>
          </cell>
        </row>
        <row r="214747">
          <cell r="F214747" t="str">
            <v>iksula.com</v>
          </cell>
          <cell r="G214747" t="str">
            <v>246195</v>
          </cell>
        </row>
        <row r="214748">
          <cell r="F214748" t="str">
            <v>ikuai8.com</v>
          </cell>
          <cell r="G214748" t="str">
            <v>246196</v>
          </cell>
        </row>
        <row r="214749">
          <cell r="F214749" t="str">
            <v>ikubu.com</v>
          </cell>
          <cell r="G214749" t="str">
            <v>246197</v>
          </cell>
        </row>
        <row r="214750">
          <cell r="F214750" t="str">
            <v>ikuku.cn</v>
          </cell>
          <cell r="G214750" t="str">
            <v>246198</v>
          </cell>
        </row>
        <row r="214751">
          <cell r="F214751" t="str">
            <v>ikultur.se</v>
          </cell>
          <cell r="G214751" t="str">
            <v>246199</v>
          </cell>
        </row>
        <row r="214752">
          <cell r="F214752" t="str">
            <v>ikuna.com</v>
          </cell>
          <cell r="G214752" t="str">
            <v>246200</v>
          </cell>
        </row>
        <row r="214753">
          <cell r="F214753" t="str">
            <v>ikuramedia.com</v>
          </cell>
          <cell r="G214753" t="str">
            <v>246201</v>
          </cell>
        </row>
        <row r="214754">
          <cell r="F214754" t="str">
            <v>ikyu.co.jp</v>
          </cell>
          <cell r="G214754" t="str">
            <v>246202</v>
          </cell>
        </row>
        <row r="214755">
          <cell r="F214755" t="str">
            <v>ikyu.com</v>
          </cell>
          <cell r="G214755" t="str">
            <v>246203</v>
          </cell>
        </row>
        <row r="214756">
          <cell r="F214756" t="str">
            <v>ikywim.com</v>
          </cell>
          <cell r="G214756" t="str">
            <v>246204</v>
          </cell>
        </row>
        <row r="214757">
          <cell r="F214757" t="str">
            <v>ilab-factory.co.jp</v>
          </cell>
          <cell r="G214757" t="str">
            <v>246205</v>
          </cell>
        </row>
        <row r="214758">
          <cell r="F214758" t="str">
            <v>ilab.luiss.it</v>
          </cell>
          <cell r="G214758" t="str">
            <v>246206</v>
          </cell>
        </row>
        <row r="214759">
          <cell r="F214759" t="str">
            <v>ilabafrica.ac.ke</v>
          </cell>
          <cell r="G214759" t="str">
            <v>246207</v>
          </cell>
        </row>
        <row r="214760">
          <cell r="F214760" t="str">
            <v>ilabliberia.org</v>
          </cell>
          <cell r="G214760" t="str">
            <v>246208</v>
          </cell>
        </row>
        <row r="214761">
          <cell r="F214761" t="str">
            <v>ilaboratory.jp</v>
          </cell>
          <cell r="G214761" t="str">
            <v>246209</v>
          </cell>
        </row>
        <row r="214762">
          <cell r="F214762" t="str">
            <v>ilaboratoryequipment.com</v>
          </cell>
          <cell r="G214762" t="str">
            <v>246210</v>
          </cell>
        </row>
        <row r="214763">
          <cell r="F214763" t="str">
            <v>ilabsolutions.com</v>
          </cell>
          <cell r="G214763" t="str">
            <v>246211</v>
          </cell>
        </row>
        <row r="214764">
          <cell r="F214764" t="str">
            <v>ilabsoutheastasia.org</v>
          </cell>
          <cell r="G214764" t="str">
            <v>246212</v>
          </cell>
        </row>
        <row r="214765">
          <cell r="F214765" t="str">
            <v>ilan.com.tr</v>
          </cell>
          <cell r="G214765" t="str">
            <v>246213</v>
          </cell>
        </row>
        <row r="214766">
          <cell r="F214766" t="str">
            <v>ilance.com</v>
          </cell>
          <cell r="G214766" t="str">
            <v>246214</v>
          </cell>
        </row>
        <row r="214767">
          <cell r="F214767" t="str">
            <v>ilanga.com</v>
          </cell>
          <cell r="G214767" t="str">
            <v>246215</v>
          </cell>
        </row>
        <row r="214768">
          <cell r="F214768" t="str">
            <v>ilankedisi.com</v>
          </cell>
          <cell r="G214768" t="str">
            <v>246216</v>
          </cell>
        </row>
        <row r="214769">
          <cell r="F214769" t="str">
            <v>ilantern.com</v>
          </cell>
          <cell r="G214769" t="str">
            <v>246217</v>
          </cell>
        </row>
        <row r="214770">
          <cell r="F214770" t="str">
            <v>ilaptop-bags.com</v>
          </cell>
          <cell r="G214770" t="str">
            <v>246218</v>
          </cell>
        </row>
        <row r="214771">
          <cell r="F214771" t="str">
            <v>ilastic.com</v>
          </cell>
          <cell r="G214771" t="str">
            <v>246219</v>
          </cell>
        </row>
        <row r="214772">
          <cell r="F214772" t="str">
            <v>ilawyermarketing.com</v>
          </cell>
          <cell r="G214772" t="str">
            <v>246220</v>
          </cell>
        </row>
        <row r="214773">
          <cell r="F214773" t="str">
            <v>ilb.de</v>
          </cell>
          <cell r="G214773" t="str">
            <v>246221</v>
          </cell>
        </row>
        <row r="214774">
          <cell r="F214774" t="str">
            <v>ilbsoft.com</v>
          </cell>
          <cell r="G214774" t="str">
            <v>246222</v>
          </cell>
        </row>
        <row r="214775">
          <cell r="F214775" t="str">
            <v>ilceaworld.com</v>
          </cell>
          <cell r="G214775" t="str">
            <v>246223</v>
          </cell>
        </row>
        <row r="214776">
          <cell r="F214776" t="str">
            <v>ilcouture.com</v>
          </cell>
          <cell r="G214776" t="str">
            <v>246224</v>
          </cell>
        </row>
        <row r="214777">
          <cell r="F214777" t="str">
            <v>ild.co.in</v>
          </cell>
          <cell r="G214777" t="str">
            <v>246225</v>
          </cell>
        </row>
        <row r="214778">
          <cell r="F214778" t="str">
            <v>ildom.com</v>
          </cell>
          <cell r="G214778" t="str">
            <v>246226</v>
          </cell>
        </row>
        <row r="214779">
          <cell r="F214779" t="str">
            <v>ileaddigital.com</v>
          </cell>
          <cell r="G214779" t="str">
            <v>246227</v>
          </cell>
        </row>
        <row r="214780">
          <cell r="F214780" t="str">
            <v>ileaf.in</v>
          </cell>
          <cell r="G214780" t="str">
            <v>246228</v>
          </cell>
        </row>
        <row r="214781">
          <cell r="F214781" t="str">
            <v>ileap.org</v>
          </cell>
          <cell r="G214781" t="str">
            <v>246229</v>
          </cell>
        </row>
        <row r="214782">
          <cell r="F214782" t="str">
            <v>iledsolution.com</v>
          </cell>
          <cell r="G214782" t="str">
            <v>246230</v>
          </cell>
        </row>
        <row r="214783">
          <cell r="F214783" t="str">
            <v>ilegra.com</v>
          </cell>
          <cell r="G214783" t="str">
            <v>246231</v>
          </cell>
        </row>
        <row r="214784">
          <cell r="F214784" t="str">
            <v>ilerisim.com</v>
          </cell>
          <cell r="G214784" t="str">
            <v>246232</v>
          </cell>
        </row>
        <row r="214785">
          <cell r="F214785" t="str">
            <v>iletimerkezi.com</v>
          </cell>
          <cell r="G214785" t="str">
            <v>246233</v>
          </cell>
        </row>
        <row r="214786">
          <cell r="F214786" t="str">
            <v>iletken.com.tr</v>
          </cell>
          <cell r="G214786" t="str">
            <v>246234</v>
          </cell>
        </row>
        <row r="214787">
          <cell r="F214787" t="str">
            <v>ileviathan.com</v>
          </cell>
          <cell r="G214787" t="str">
            <v>246235</v>
          </cell>
        </row>
        <row r="214788">
          <cell r="F214788" t="str">
            <v>ilewiz.piczo.com</v>
          </cell>
          <cell r="G214788" t="str">
            <v>246236</v>
          </cell>
        </row>
        <row r="214789">
          <cell r="F214789" t="str">
            <v>ilfseducation.com</v>
          </cell>
          <cell r="G214789" t="str">
            <v>246237</v>
          </cell>
        </row>
        <row r="214790">
          <cell r="F214790" t="str">
            <v>ilg-engineering.com</v>
          </cell>
          <cell r="G214790" t="str">
            <v>246238</v>
          </cell>
        </row>
        <row r="214791">
          <cell r="F214791" t="str">
            <v>ilgera.com</v>
          </cell>
          <cell r="G214791" t="str">
            <v>246239</v>
          </cell>
        </row>
        <row r="214792">
          <cell r="F214792" t="str">
            <v>ilhadetoquetoque.com.br</v>
          </cell>
          <cell r="G214792" t="str">
            <v>246240</v>
          </cell>
        </row>
        <row r="214793">
          <cell r="F214793" t="str">
            <v>ilhasoft.com.br</v>
          </cell>
          <cell r="G214793" t="str">
            <v>246241</v>
          </cell>
        </row>
        <row r="214794">
          <cell r="F214794" t="str">
            <v>iliad-datacenter.fr</v>
          </cell>
          <cell r="G214794" t="str">
            <v>246242</v>
          </cell>
        </row>
        <row r="214795">
          <cell r="F214795" t="str">
            <v>iliberi.com</v>
          </cell>
          <cell r="G214795" t="str">
            <v>246243</v>
          </cell>
        </row>
        <row r="214796">
          <cell r="F214796" t="str">
            <v>ilifemobitech.com</v>
          </cell>
          <cell r="G214796" t="str">
            <v>246244</v>
          </cell>
        </row>
        <row r="214797">
          <cell r="F214797" t="str">
            <v>iliftoff.com</v>
          </cell>
          <cell r="G214797" t="str">
            <v>246245</v>
          </cell>
        </row>
        <row r="214798">
          <cell r="F214798" t="str">
            <v>ilight-tech.com</v>
          </cell>
          <cell r="G214798" t="str">
            <v>246246</v>
          </cell>
        </row>
        <row r="214799">
          <cell r="F214799" t="str">
            <v>ilikeadeal.com</v>
          </cell>
          <cell r="G214799" t="str">
            <v>246247</v>
          </cell>
        </row>
        <row r="214800">
          <cell r="F214800" t="str">
            <v>ilikeoffers.co.uk</v>
          </cell>
          <cell r="G214800" t="str">
            <v>246248</v>
          </cell>
        </row>
        <row r="214801">
          <cell r="F214801" t="str">
            <v>iliketotallyloveit.com</v>
          </cell>
          <cell r="G214801" t="str">
            <v>246249</v>
          </cell>
        </row>
        <row r="214802">
          <cell r="F214802" t="str">
            <v>ilinctech.com</v>
          </cell>
          <cell r="G214802" t="str">
            <v>246250</v>
          </cell>
        </row>
        <row r="214803">
          <cell r="F214803" t="str">
            <v>ilion.com</v>
          </cell>
          <cell r="G214803" t="str">
            <v>246251</v>
          </cell>
        </row>
        <row r="214804">
          <cell r="F214804" t="str">
            <v>ilionx.com</v>
          </cell>
          <cell r="G214804" t="str">
            <v>246252</v>
          </cell>
        </row>
        <row r="214805">
          <cell r="F214805" t="str">
            <v>ilios.org</v>
          </cell>
          <cell r="G214805" t="str">
            <v>246253</v>
          </cell>
        </row>
        <row r="214806">
          <cell r="F214806" t="str">
            <v>iliosdynamics.com</v>
          </cell>
          <cell r="G214806" t="str">
            <v>246254</v>
          </cell>
        </row>
        <row r="214807">
          <cell r="F214807" t="str">
            <v>ilioss.com</v>
          </cell>
          <cell r="G214807" t="str">
            <v>246255</v>
          </cell>
        </row>
        <row r="214808">
          <cell r="F214808" t="str">
            <v>ilistapps.com</v>
          </cell>
          <cell r="G214808" t="str">
            <v>246256</v>
          </cell>
        </row>
        <row r="214809">
          <cell r="F214809" t="str">
            <v>iliumsoft.com</v>
          </cell>
          <cell r="G214809" t="str">
            <v>246257</v>
          </cell>
        </row>
        <row r="214810">
          <cell r="F214810" t="str">
            <v>iliveindallas.com</v>
          </cell>
          <cell r="G214810" t="str">
            <v>246258</v>
          </cell>
        </row>
        <row r="214811">
          <cell r="F214811" t="str">
            <v>ilivetheretoo.com</v>
          </cell>
          <cell r="G214811" t="str">
            <v>246259</v>
          </cell>
        </row>
        <row r="214812">
          <cell r="F214812" t="str">
            <v>ilivid.com</v>
          </cell>
          <cell r="G214812" t="str">
            <v>246260</v>
          </cell>
        </row>
        <row r="214813">
          <cell r="F214813" t="str">
            <v>illbuy.it</v>
          </cell>
          <cell r="G214813" t="str">
            <v>246261</v>
          </cell>
        </row>
        <row r="214814">
          <cell r="F214814" t="str">
            <v>illcreative.com</v>
          </cell>
          <cell r="G214814" t="str">
            <v>246262</v>
          </cell>
        </row>
        <row r="214815">
          <cell r="F214815" t="str">
            <v>illdialect.com</v>
          </cell>
          <cell r="G214815" t="str">
            <v>246263</v>
          </cell>
        </row>
        <row r="214816">
          <cell r="F214816" t="str">
            <v>illesteva.com</v>
          </cell>
          <cell r="G214816" t="str">
            <v>246264</v>
          </cell>
        </row>
        <row r="214817">
          <cell r="F214817" t="str">
            <v>illicodesign.com</v>
          </cell>
          <cell r="G214817" t="str">
            <v>246265</v>
          </cell>
        </row>
        <row r="214818">
          <cell r="F214818" t="str">
            <v>illinoisprepscores.com</v>
          </cell>
          <cell r="G214818" t="str">
            <v>246266</v>
          </cell>
        </row>
        <row r="214819">
          <cell r="F214819" t="str">
            <v>illinoisproduction.org</v>
          </cell>
          <cell r="G214819" t="str">
            <v>246267</v>
          </cell>
        </row>
        <row r="214820">
          <cell r="F214820" t="str">
            <v>illinoistech.org</v>
          </cell>
          <cell r="G214820" t="str">
            <v>246268</v>
          </cell>
        </row>
        <row r="214821">
          <cell r="F214821" t="str">
            <v>illo.tv</v>
          </cell>
          <cell r="G214821" t="str">
            <v>246269</v>
          </cell>
        </row>
        <row r="214822">
          <cell r="F214822" t="str">
            <v>illogika.com</v>
          </cell>
          <cell r="G214822" t="str">
            <v>246270</v>
          </cell>
        </row>
        <row r="214823">
          <cell r="F214823" t="str">
            <v>illtalk.com</v>
          </cell>
          <cell r="G214823" t="str">
            <v>246271</v>
          </cell>
        </row>
        <row r="214824">
          <cell r="F214824" t="str">
            <v>illumemag.com</v>
          </cell>
          <cell r="G214824" t="str">
            <v>246272</v>
          </cell>
        </row>
        <row r="214825">
          <cell r="F214825" t="str">
            <v>illumin8.com.au</v>
          </cell>
          <cell r="G214825" t="str">
            <v>246273</v>
          </cell>
        </row>
        <row r="214826">
          <cell r="F214826" t="str">
            <v>illumina.co.uk</v>
          </cell>
          <cell r="G214826" t="str">
            <v>246274</v>
          </cell>
        </row>
        <row r="214827">
          <cell r="F214827" t="str">
            <v>illuminate360.com</v>
          </cell>
          <cell r="G214827" t="str">
            <v>246275</v>
          </cell>
        </row>
        <row r="214828">
          <cell r="F214828" t="str">
            <v>illuminated-creations.com</v>
          </cell>
          <cell r="G214828" t="str">
            <v>246276</v>
          </cell>
        </row>
        <row r="214829">
          <cell r="F214829" t="str">
            <v>illuminateddesigngroup.com</v>
          </cell>
          <cell r="G214829" t="str">
            <v>246277</v>
          </cell>
        </row>
        <row r="214830">
          <cell r="F214830" t="str">
            <v>illuminateed.com</v>
          </cell>
          <cell r="G214830" t="str">
            <v>246278</v>
          </cell>
        </row>
        <row r="214831">
          <cell r="F214831" t="str">
            <v>illuminatethearts.org</v>
          </cell>
          <cell r="G214831" t="str">
            <v>246279</v>
          </cell>
        </row>
        <row r="214832">
          <cell r="F214832" t="str">
            <v>illuminationconsulting.com</v>
          </cell>
          <cell r="G214832" t="str">
            <v>246280</v>
          </cell>
        </row>
        <row r="214833">
          <cell r="F214833" t="str">
            <v>illuminationentertainment.com</v>
          </cell>
          <cell r="G214833" t="str">
            <v>246281</v>
          </cell>
        </row>
        <row r="214834">
          <cell r="F214834" t="str">
            <v>illumind.in</v>
          </cell>
          <cell r="G214834" t="str">
            <v>246282</v>
          </cell>
        </row>
        <row r="214835">
          <cell r="F214835" t="str">
            <v>illumine.info</v>
          </cell>
          <cell r="G214835" t="str">
            <v>246283</v>
          </cell>
        </row>
        <row r="214836">
          <cell r="F214836" t="str">
            <v>illuminea.com</v>
          </cell>
          <cell r="G214836" t="str">
            <v>246284</v>
          </cell>
        </row>
        <row r="214837">
          <cell r="F214837" t="str">
            <v>illuminex.biz</v>
          </cell>
          <cell r="G214837" t="str">
            <v>246285</v>
          </cell>
        </row>
        <row r="214838">
          <cell r="F214838" t="str">
            <v>illuminz.com</v>
          </cell>
          <cell r="G214838" t="str">
            <v>246286</v>
          </cell>
        </row>
        <row r="214839">
          <cell r="F214839" t="str">
            <v>illumobile.net</v>
          </cell>
          <cell r="G214839" t="str">
            <v>246287</v>
          </cell>
        </row>
        <row r="214840">
          <cell r="F214840" t="str">
            <v>illumonarch.com</v>
          </cell>
          <cell r="G214840" t="str">
            <v>246288</v>
          </cell>
        </row>
        <row r="214841">
          <cell r="F214841" t="str">
            <v>illusionaroma.com</v>
          </cell>
          <cell r="G214841" t="str">
            <v>246289</v>
          </cell>
        </row>
        <row r="214842">
          <cell r="F214842" t="str">
            <v>illusionlabs.com</v>
          </cell>
          <cell r="G214842" t="str">
            <v>246290</v>
          </cell>
        </row>
        <row r="214843">
          <cell r="F214843" t="str">
            <v>illusionmedia.co.uk</v>
          </cell>
          <cell r="G214843" t="str">
            <v>246291</v>
          </cell>
        </row>
        <row r="214844">
          <cell r="F214844" t="str">
            <v>illusivedesign.net</v>
          </cell>
          <cell r="G214844" t="str">
            <v>246292</v>
          </cell>
        </row>
        <row r="214845">
          <cell r="F214845" t="str">
            <v>illustrateitvideo.com</v>
          </cell>
          <cell r="G214845" t="str">
            <v>246293</v>
          </cell>
        </row>
        <row r="214846">
          <cell r="F214846" t="str">
            <v>illustriadesigns.com</v>
          </cell>
          <cell r="G214846" t="str">
            <v>246294</v>
          </cell>
        </row>
        <row r="214847">
          <cell r="F214847" t="str">
            <v>illut.io</v>
          </cell>
          <cell r="G214847" t="str">
            <v>246295</v>
          </cell>
        </row>
        <row r="214848">
          <cell r="F214848" t="str">
            <v>illuxtech.com</v>
          </cell>
          <cell r="G214848" t="str">
            <v>246296</v>
          </cell>
        </row>
        <row r="214849">
          <cell r="F214849" t="str">
            <v>illyx.com</v>
          </cell>
          <cell r="G214849" t="str">
            <v>246297</v>
          </cell>
        </row>
        <row r="214850">
          <cell r="F214850" t="str">
            <v>ilmasoft.com</v>
          </cell>
          <cell r="G214850" t="str">
            <v>246298</v>
          </cell>
        </row>
        <row r="214851">
          <cell r="F214851" t="str">
            <v>ilmp-tech.com</v>
          </cell>
          <cell r="G214851" t="str">
            <v>246299</v>
          </cell>
        </row>
        <row r="214852">
          <cell r="F214852" t="str">
            <v>ilnumerics.net</v>
          </cell>
          <cell r="G214852" t="str">
            <v>246300</v>
          </cell>
        </row>
        <row r="214853">
          <cell r="F214853" t="str">
            <v>ilocalbazaar.com</v>
          </cell>
          <cell r="G214853" t="str">
            <v>246301</v>
          </cell>
        </row>
        <row r="214854">
          <cell r="F214854" t="str">
            <v>ilocalnews.com</v>
          </cell>
          <cell r="G214854" t="str">
            <v>246302</v>
          </cell>
        </row>
        <row r="214855">
          <cell r="F214855" t="str">
            <v>ilogen.com</v>
          </cell>
          <cell r="G214855" t="str">
            <v>246303</v>
          </cell>
        </row>
        <row r="214856">
          <cell r="F214856" t="str">
            <v>iloggo.com</v>
          </cell>
          <cell r="G214856" t="str">
            <v>246304</v>
          </cell>
        </row>
        <row r="214857">
          <cell r="F214857" t="str">
            <v>ilogos-ua.com</v>
          </cell>
          <cell r="G214857" t="str">
            <v>246305</v>
          </cell>
        </row>
        <row r="214858">
          <cell r="F214858" t="str">
            <v>ilogs.com</v>
          </cell>
          <cell r="G214858" t="str">
            <v>246306</v>
          </cell>
        </row>
        <row r="214859">
          <cell r="F214859" t="str">
            <v>ilonnhotel.pl</v>
          </cell>
          <cell r="G214859" t="str">
            <v>246307</v>
          </cell>
        </row>
        <row r="214860">
          <cell r="F214860" t="str">
            <v>ilook.tv</v>
          </cell>
          <cell r="G214860" t="str">
            <v>246308</v>
          </cell>
        </row>
        <row r="214861">
          <cell r="F214861" t="str">
            <v>ilookabout.com</v>
          </cell>
          <cell r="G214861" t="str">
            <v>246309</v>
          </cell>
        </row>
        <row r="214862">
          <cell r="F214862" t="str">
            <v>iloq.com</v>
          </cell>
          <cell r="G214862" t="str">
            <v>246310</v>
          </cell>
        </row>
        <row r="214863">
          <cell r="F214863" t="str">
            <v>ilosool.com</v>
          </cell>
          <cell r="G214863" t="str">
            <v>246311</v>
          </cell>
        </row>
        <row r="214864">
          <cell r="F214864" t="str">
            <v>ilounge.com</v>
          </cell>
          <cell r="G214864" t="str">
            <v>246312</v>
          </cell>
        </row>
        <row r="214865">
          <cell r="F214865" t="str">
            <v>ilounge.ua</v>
          </cell>
          <cell r="G214865" t="str">
            <v>246313</v>
          </cell>
        </row>
        <row r="214866">
          <cell r="F214866" t="str">
            <v>ilovebluesea.com</v>
          </cell>
          <cell r="G214866" t="str">
            <v>246314</v>
          </cell>
        </row>
        <row r="214867">
          <cell r="F214867" t="str">
            <v>ilovecashmere.co.uk</v>
          </cell>
          <cell r="G214867" t="str">
            <v>246315</v>
          </cell>
        </row>
        <row r="214868">
          <cell r="F214868" t="str">
            <v>ilovecoupons.com.au</v>
          </cell>
          <cell r="G214868" t="str">
            <v>246316</v>
          </cell>
        </row>
        <row r="214869">
          <cell r="F214869" t="str">
            <v>ilovedeals.my</v>
          </cell>
          <cell r="G214869" t="str">
            <v>246317</v>
          </cell>
        </row>
        <row r="214870">
          <cell r="F214870" t="str">
            <v>ilovedeals.sg</v>
          </cell>
          <cell r="G214870" t="str">
            <v>246318</v>
          </cell>
        </row>
        <row r="214871">
          <cell r="F214871" t="str">
            <v>ilovefreeconcerts.com</v>
          </cell>
          <cell r="G214871" t="str">
            <v>246319</v>
          </cell>
        </row>
        <row r="214872">
          <cell r="F214872" t="str">
            <v>iloveleasing.com</v>
          </cell>
          <cell r="G214872" t="str">
            <v>246320</v>
          </cell>
        </row>
        <row r="214873">
          <cell r="F214873" t="str">
            <v>ilovelongurl.com</v>
          </cell>
          <cell r="G214873" t="str">
            <v>246321</v>
          </cell>
        </row>
        <row r="214874">
          <cell r="F214874" t="str">
            <v>ilovemage.com</v>
          </cell>
          <cell r="G214874" t="str">
            <v>246322</v>
          </cell>
        </row>
        <row r="214875">
          <cell r="F214875" t="str">
            <v>iloveme.nl</v>
          </cell>
          <cell r="G214875" t="str">
            <v>246323</v>
          </cell>
        </row>
        <row r="214876">
          <cell r="F214876" t="str">
            <v>ilovespacestation.com</v>
          </cell>
          <cell r="G214876" t="str">
            <v>246324</v>
          </cell>
        </row>
        <row r="214877">
          <cell r="F214877" t="str">
            <v>ilovestartup.com</v>
          </cell>
          <cell r="G214877" t="str">
            <v>246325</v>
          </cell>
        </row>
        <row r="214878">
          <cell r="F214878" t="str">
            <v>ilovetech.com.au</v>
          </cell>
          <cell r="G214878" t="str">
            <v>246326</v>
          </cell>
        </row>
        <row r="214879">
          <cell r="F214879" t="str">
            <v>ilovethiscity.co.uk</v>
          </cell>
          <cell r="G214879" t="str">
            <v>246327</v>
          </cell>
        </row>
        <row r="214880">
          <cell r="F214880" t="str">
            <v>ilovetotebag.com</v>
          </cell>
          <cell r="G214880" t="str">
            <v>246328</v>
          </cell>
        </row>
        <row r="214881">
          <cell r="F214881" t="str">
            <v>ilovevelvet.com</v>
          </cell>
          <cell r="G214881" t="str">
            <v>246329</v>
          </cell>
        </row>
        <row r="214882">
          <cell r="F214882" t="str">
            <v>ilovewine.es</v>
          </cell>
          <cell r="G214882" t="str">
            <v>246330</v>
          </cell>
        </row>
        <row r="214883">
          <cell r="F214883" t="str">
            <v>iloxstudio.com</v>
          </cell>
          <cell r="G214883" t="str">
            <v>246331</v>
          </cell>
        </row>
        <row r="214884">
          <cell r="F214884" t="str">
            <v>ilp-inc.com</v>
          </cell>
          <cell r="G214884" t="str">
            <v>246332</v>
          </cell>
        </row>
        <row r="214885">
          <cell r="F214885" t="str">
            <v>ilpaving.com</v>
          </cell>
          <cell r="G214885" t="str">
            <v>246333</v>
          </cell>
        </row>
        <row r="214886">
          <cell r="F214886" t="str">
            <v>ils-tech.com</v>
          </cell>
          <cell r="G214886" t="str">
            <v>246334</v>
          </cell>
        </row>
        <row r="214887">
          <cell r="F214887" t="str">
            <v>ilsap.org</v>
          </cell>
          <cell r="G214887" t="str">
            <v>246335</v>
          </cell>
        </row>
        <row r="214888">
          <cell r="F214888" t="str">
            <v>ilsau.com.au</v>
          </cell>
          <cell r="G214888" t="str">
            <v>246336</v>
          </cell>
        </row>
        <row r="214889">
          <cell r="F214889" t="str">
            <v>ilsbio.com</v>
          </cell>
          <cell r="G214889" t="str">
            <v>246337</v>
          </cell>
        </row>
        <row r="214890">
          <cell r="F214890" t="str">
            <v>ilshealthservices.com</v>
          </cell>
          <cell r="G214890" t="str">
            <v>246338</v>
          </cell>
        </row>
        <row r="214891">
          <cell r="F214891" t="str">
            <v>ilshospitals.com</v>
          </cell>
          <cell r="G214891" t="str">
            <v>246339</v>
          </cell>
        </row>
        <row r="214892">
          <cell r="F214892" t="str">
            <v>ilslaunch.com</v>
          </cell>
          <cell r="G214892" t="str">
            <v>246340</v>
          </cell>
        </row>
        <row r="214893">
          <cell r="F214893" t="str">
            <v>ilsrehab.com.au</v>
          </cell>
          <cell r="G214893" t="str">
            <v>246341</v>
          </cell>
        </row>
        <row r="214894">
          <cell r="F214894" t="str">
            <v>ilstechnology.com</v>
          </cell>
          <cell r="G214894" t="str">
            <v>246342</v>
          </cell>
        </row>
        <row r="214895">
          <cell r="F214895" t="str">
            <v>iltalentocheverra.it</v>
          </cell>
          <cell r="G214895" t="str">
            <v>246343</v>
          </cell>
        </row>
        <row r="214896">
          <cell r="F214896" t="str">
            <v>iltechpartner.org</v>
          </cell>
          <cell r="G214896" t="str">
            <v>246344</v>
          </cell>
        </row>
        <row r="214897">
          <cell r="F214897" t="str">
            <v>ilterbilgisayar.com.tr</v>
          </cell>
          <cell r="G214897" t="str">
            <v>246345</v>
          </cell>
        </row>
        <row r="214898">
          <cell r="F214898" t="str">
            <v>iltinc.com</v>
          </cell>
          <cell r="G214898" t="str">
            <v>246346</v>
          </cell>
        </row>
        <row r="214899">
          <cell r="F214899" t="str">
            <v>ilumexico.mx</v>
          </cell>
          <cell r="G214899" t="str">
            <v>246347</v>
          </cell>
        </row>
        <row r="214900">
          <cell r="F214900" t="str">
            <v>iluminat-solar.ro</v>
          </cell>
          <cell r="G214900" t="str">
            <v>246348</v>
          </cell>
        </row>
        <row r="214901">
          <cell r="F214901" t="str">
            <v>ilustrissima.com</v>
          </cell>
          <cell r="G214901" t="str">
            <v>246349</v>
          </cell>
        </row>
        <row r="214902">
          <cell r="F214902" t="str">
            <v>iluv.com</v>
          </cell>
          <cell r="G214902" t="str">
            <v>246350</v>
          </cell>
        </row>
        <row r="214903">
          <cell r="F214903" t="str">
            <v>ilventure.co</v>
          </cell>
          <cell r="G214903" t="str">
            <v>246351</v>
          </cell>
        </row>
        <row r="214904">
          <cell r="F214904" t="str">
            <v>ilyan.com</v>
          </cell>
          <cell r="G214904" t="str">
            <v>246352</v>
          </cell>
        </row>
        <row r="214905">
          <cell r="F214905" t="str">
            <v>ilzicorp.com</v>
          </cell>
          <cell r="G214905" t="str">
            <v>246353</v>
          </cell>
        </row>
        <row r="214906">
          <cell r="F214906" t="str">
            <v>im-at-home.com</v>
          </cell>
          <cell r="G214906" t="str">
            <v>246354</v>
          </cell>
        </row>
        <row r="214907">
          <cell r="F214907" t="str">
            <v>im-grp.co.uk</v>
          </cell>
          <cell r="G214907" t="str">
            <v>246355</v>
          </cell>
        </row>
        <row r="214908">
          <cell r="F214908" t="str">
            <v>im-history.com</v>
          </cell>
          <cell r="G214908" t="str">
            <v>246356</v>
          </cell>
        </row>
        <row r="214909">
          <cell r="F214909" t="str">
            <v>im-mining.com</v>
          </cell>
          <cell r="G214909" t="str">
            <v>246357</v>
          </cell>
        </row>
        <row r="214910">
          <cell r="F214910" t="str">
            <v>im-seo.com</v>
          </cell>
          <cell r="G214910" t="str">
            <v>246358</v>
          </cell>
        </row>
        <row r="214911">
          <cell r="F214911" t="str">
            <v>im.mk</v>
          </cell>
          <cell r="G214911" t="str">
            <v>246359</v>
          </cell>
        </row>
        <row r="214912">
          <cell r="F214912" t="str">
            <v>ima-consulting.com</v>
          </cell>
          <cell r="G214912" t="str">
            <v>246360</v>
          </cell>
        </row>
        <row r="214913">
          <cell r="F214913" t="str">
            <v>ima-india.com</v>
          </cell>
          <cell r="G214913" t="str">
            <v>246361</v>
          </cell>
        </row>
        <row r="214914">
          <cell r="F214914" t="str">
            <v>ima.com.vn</v>
          </cell>
          <cell r="G214914" t="str">
            <v>246362</v>
          </cell>
        </row>
        <row r="214915">
          <cell r="F214915" t="str">
            <v>imabarstar.com</v>
          </cell>
          <cell r="G214915" t="str">
            <v>246363</v>
          </cell>
        </row>
        <row r="214916">
          <cell r="F214916" t="str">
            <v>imacs.in</v>
          </cell>
          <cell r="G214916" t="str">
            <v>246364</v>
          </cell>
        </row>
        <row r="214917">
          <cell r="F214917" t="str">
            <v>imacseo.com</v>
          </cell>
          <cell r="G214917" t="str">
            <v>246365</v>
          </cell>
        </row>
        <row r="214918">
          <cell r="F214918" t="str">
            <v>imafcapefear.com</v>
          </cell>
          <cell r="G214918" t="str">
            <v>246366</v>
          </cell>
        </row>
        <row r="214919">
          <cell r="F214919" t="str">
            <v>imaflora.org</v>
          </cell>
          <cell r="G214919" t="str">
            <v>246367</v>
          </cell>
        </row>
        <row r="214920">
          <cell r="F214920" t="str">
            <v>imafs.com</v>
          </cell>
          <cell r="G214920" t="str">
            <v>246368</v>
          </cell>
        </row>
        <row r="214921">
          <cell r="F214921" t="str">
            <v>imag-ing.com</v>
          </cell>
          <cell r="G214921" t="str">
            <v>246369</v>
          </cell>
        </row>
        <row r="214922">
          <cell r="F214922" t="str">
            <v>imagars.com</v>
          </cell>
          <cell r="G214922" t="str">
            <v>246370</v>
          </cell>
        </row>
        <row r="214923">
          <cell r="F214923" t="str">
            <v>image-iq.com</v>
          </cell>
          <cell r="G214923" t="str">
            <v>246371</v>
          </cell>
        </row>
        <row r="214924">
          <cell r="F214924" t="str">
            <v>image-line.com</v>
          </cell>
          <cell r="G214924" t="str">
            <v>246372</v>
          </cell>
        </row>
        <row r="214925">
          <cell r="F214925" t="str">
            <v>image-logo.co.uk</v>
          </cell>
          <cell r="G214925" t="str">
            <v>246373</v>
          </cell>
        </row>
        <row r="214926">
          <cell r="F214926" t="str">
            <v>image-minded.com</v>
          </cell>
          <cell r="G214926" t="str">
            <v>246374</v>
          </cell>
        </row>
        <row r="214927">
          <cell r="F214927" t="str">
            <v>image-navigation.com</v>
          </cell>
          <cell r="G214927" t="str">
            <v>246375</v>
          </cell>
        </row>
        <row r="214928">
          <cell r="F214928" t="str">
            <v>image-restore.co.uk</v>
          </cell>
          <cell r="G214928" t="str">
            <v>246376</v>
          </cell>
        </row>
        <row r="214929">
          <cell r="F214929" t="str">
            <v>image-storage.com</v>
          </cell>
          <cell r="G214929" t="str">
            <v>246377</v>
          </cell>
        </row>
        <row r="214930">
          <cell r="F214930" t="str">
            <v>image202.com</v>
          </cell>
          <cell r="G214930" t="str">
            <v>246378</v>
          </cell>
        </row>
        <row r="214931">
          <cell r="F214931" t="str">
            <v>imagebuildingwebdesign.com</v>
          </cell>
          <cell r="G214931" t="str">
            <v>246379</v>
          </cell>
        </row>
        <row r="214932">
          <cell r="F214932" t="str">
            <v>imagebydesignmd.com</v>
          </cell>
          <cell r="G214932" t="str">
            <v>246380</v>
          </cell>
        </row>
        <row r="214933">
          <cell r="F214933" t="str">
            <v>imagechef.com</v>
          </cell>
          <cell r="G214933" t="str">
            <v>246381</v>
          </cell>
        </row>
        <row r="214934">
          <cell r="F214934" t="str">
            <v>imageclippingpath.com</v>
          </cell>
          <cell r="G214934" t="str">
            <v>246382</v>
          </cell>
        </row>
        <row r="214935">
          <cell r="F214935" t="str">
            <v>imagecomics.com</v>
          </cell>
          <cell r="G214935" t="str">
            <v>246383</v>
          </cell>
        </row>
        <row r="214936">
          <cell r="F214936" t="str">
            <v>imagedeposit.com</v>
          </cell>
          <cell r="G214936" t="str">
            <v>246384</v>
          </cell>
        </row>
        <row r="214937">
          <cell r="F214937" t="str">
            <v>imageeight.com.au</v>
          </cell>
          <cell r="G214937" t="str">
            <v>246385</v>
          </cell>
        </row>
        <row r="214938">
          <cell r="F214938" t="str">
            <v>imageeo.com</v>
          </cell>
          <cell r="G214938" t="str">
            <v>246386</v>
          </cell>
        </row>
        <row r="214939">
          <cell r="F214939" t="str">
            <v>imagefolio.net</v>
          </cell>
          <cell r="G214939" t="str">
            <v>246387</v>
          </cell>
        </row>
        <row r="214940">
          <cell r="F214940" t="str">
            <v>imageform.se</v>
          </cell>
          <cell r="G214940" t="str">
            <v>246388</v>
          </cell>
        </row>
        <row r="214941">
          <cell r="F214941" t="str">
            <v>imagefree.com</v>
          </cell>
          <cell r="G214941" t="str">
            <v>246389</v>
          </cell>
        </row>
        <row r="214942">
          <cell r="F214942" t="str">
            <v>imagegate.com</v>
          </cell>
          <cell r="G214942" t="str">
            <v>246390</v>
          </cell>
        </row>
        <row r="214943">
          <cell r="F214943" t="str">
            <v>imageholders.com</v>
          </cell>
          <cell r="G214943" t="str">
            <v>246391</v>
          </cell>
        </row>
        <row r="214944">
          <cell r="F214944" t="str">
            <v>imageid.com.co</v>
          </cell>
          <cell r="G214944" t="str">
            <v>246392</v>
          </cell>
        </row>
        <row r="214945">
          <cell r="F214945" t="str">
            <v>imageinstallationandmaintenance.co.uk</v>
          </cell>
          <cell r="G214945" t="str">
            <v>246393</v>
          </cell>
        </row>
        <row r="214946">
          <cell r="F214946" t="str">
            <v>imagem.com</v>
          </cell>
          <cell r="G214946" t="str">
            <v>246394</v>
          </cell>
        </row>
        <row r="214947">
          <cell r="F214947" t="str">
            <v>imagemaskingservice.com</v>
          </cell>
          <cell r="G214947" t="str">
            <v>246395</v>
          </cell>
        </row>
        <row r="214948">
          <cell r="F214948" t="str">
            <v>imagematch.co.uk</v>
          </cell>
          <cell r="G214948" t="str">
            <v>246396</v>
          </cell>
        </row>
        <row r="214949">
          <cell r="F214949" t="str">
            <v>imagemattersllc.com</v>
          </cell>
          <cell r="G214949" t="str">
            <v>246397</v>
          </cell>
        </row>
        <row r="214950">
          <cell r="F214950" t="str">
            <v>imagemavendesign.com</v>
          </cell>
          <cell r="G214950" t="str">
            <v>246398</v>
          </cell>
        </row>
        <row r="214951">
          <cell r="F214951" t="str">
            <v>imagemedialab.com</v>
          </cell>
          <cell r="G214951" t="str">
            <v>246399</v>
          </cell>
        </row>
        <row r="214952">
          <cell r="F214952" t="str">
            <v>imagemme.com</v>
          </cell>
          <cell r="G214952" t="str">
            <v>246400</v>
          </cell>
        </row>
        <row r="214953">
          <cell r="F214953" t="str">
            <v>imagency.com</v>
          </cell>
          <cell r="G214953" t="str">
            <v>246401</v>
          </cell>
        </row>
        <row r="214954">
          <cell r="F214954" t="str">
            <v>imageo.com</v>
          </cell>
          <cell r="G214954" t="str">
            <v>246402</v>
          </cell>
        </row>
        <row r="214955">
          <cell r="F214955" t="str">
            <v>imagera.fr</v>
          </cell>
          <cell r="G214955" t="str">
            <v>246403</v>
          </cell>
        </row>
        <row r="214956">
          <cell r="F214956" t="str">
            <v>imagerelay.com</v>
          </cell>
          <cell r="G214956" t="str">
            <v>246404</v>
          </cell>
        </row>
        <row r="214957">
          <cell r="F214957" t="str">
            <v>imageretouchingindia.com</v>
          </cell>
          <cell r="G214957" t="str">
            <v>246405</v>
          </cell>
        </row>
        <row r="214958">
          <cell r="F214958" t="str">
            <v>imagerycreative.com</v>
          </cell>
          <cell r="G214958" t="str">
            <v>246406</v>
          </cell>
        </row>
        <row r="214959">
          <cell r="F214959" t="str">
            <v>images.axetue.com</v>
          </cell>
          <cell r="G214959" t="str">
            <v>246407</v>
          </cell>
        </row>
        <row r="214960">
          <cell r="F214960" t="str">
            <v>images4sport.com</v>
          </cell>
          <cell r="G214960" t="str">
            <v>246408</v>
          </cell>
        </row>
        <row r="214961">
          <cell r="F214961" t="str">
            <v>imagesatintl.com</v>
          </cell>
          <cell r="G214961" t="str">
            <v>246409</v>
          </cell>
        </row>
        <row r="214962">
          <cell r="F214962" t="str">
            <v>imagesbazaar.com</v>
          </cell>
          <cell r="G214962" t="str">
            <v>246410</v>
          </cell>
        </row>
        <row r="214963">
          <cell r="F214963" t="str">
            <v>imagescape.com</v>
          </cell>
          <cell r="G214963" t="str">
            <v>246411</v>
          </cell>
        </row>
        <row r="214964">
          <cell r="F214964" t="str">
            <v>imagesearch.com.au</v>
          </cell>
          <cell r="G214964" t="str">
            <v>246412</v>
          </cell>
        </row>
        <row r="214965">
          <cell r="F214965" t="str">
            <v>imagesinthesun.com</v>
          </cell>
          <cell r="G214965" t="str">
            <v>246413</v>
          </cell>
        </row>
        <row r="214966">
          <cell r="F214966" t="str">
            <v>imagesnap.com</v>
          </cell>
          <cell r="G214966" t="str">
            <v>246414</v>
          </cell>
        </row>
        <row r="214967">
          <cell r="F214967" t="str">
            <v>imagesoftinc.com</v>
          </cell>
          <cell r="G214967" t="str">
            <v>246415</v>
          </cell>
        </row>
        <row r="214968">
          <cell r="F214968" t="str">
            <v>imagesolutions.in</v>
          </cell>
          <cell r="G214968" t="str">
            <v>246416</v>
          </cell>
        </row>
        <row r="214969">
          <cell r="F214969" t="str">
            <v>imagesolutionsindia.com</v>
          </cell>
          <cell r="G214969" t="str">
            <v>246417</v>
          </cell>
        </row>
        <row r="214970">
          <cell r="F214970" t="str">
            <v>imagesource.com</v>
          </cell>
          <cell r="G214970" t="str">
            <v>246418</v>
          </cell>
        </row>
        <row r="214971">
          <cell r="F214971" t="str">
            <v>imagesurf.net</v>
          </cell>
          <cell r="G214971" t="str">
            <v>246419</v>
          </cell>
        </row>
        <row r="214972">
          <cell r="F214972" t="str">
            <v>imagetec.com</v>
          </cell>
          <cell r="G214972" t="str">
            <v>246420</v>
          </cell>
        </row>
        <row r="214973">
          <cell r="F214973" t="str">
            <v>imagetekos.com</v>
          </cell>
          <cell r="G214973" t="str">
            <v>246421</v>
          </cell>
        </row>
        <row r="214974">
          <cell r="F214974" t="str">
            <v>imagetopainting.com</v>
          </cell>
          <cell r="G214974" t="str">
            <v>246422</v>
          </cell>
        </row>
        <row r="214975">
          <cell r="F214975" t="str">
            <v>imagetrend.com</v>
          </cell>
          <cell r="G214975" t="str">
            <v>246423</v>
          </cell>
        </row>
        <row r="214976">
          <cell r="F214976" t="str">
            <v>imagevat.com</v>
          </cell>
          <cell r="G214976" t="str">
            <v>246424</v>
          </cell>
        </row>
        <row r="214977">
          <cell r="F214977" t="str">
            <v>imagevisionconsoles.com</v>
          </cell>
          <cell r="G214977" t="str">
            <v>246425</v>
          </cell>
        </row>
        <row r="214978">
          <cell r="F214978" t="str">
            <v>imageworks.com</v>
          </cell>
          <cell r="G214978" t="str">
            <v>246426</v>
          </cell>
        </row>
        <row r="214979">
          <cell r="F214979" t="str">
            <v>imageworkscreative.com</v>
          </cell>
          <cell r="G214979" t="str">
            <v>246427</v>
          </cell>
        </row>
        <row r="214980">
          <cell r="F214980" t="str">
            <v>imageworksllc.com</v>
          </cell>
          <cell r="G214980" t="str">
            <v>246428</v>
          </cell>
        </row>
        <row r="214981">
          <cell r="F214981" t="str">
            <v>imagibrand.com</v>
          </cell>
          <cell r="G214981" t="str">
            <v>246429</v>
          </cell>
        </row>
        <row r="214982">
          <cell r="F214982" t="str">
            <v>imagicla.com</v>
          </cell>
          <cell r="G214982" t="str">
            <v>246430</v>
          </cell>
        </row>
        <row r="214983">
          <cell r="F214983" t="str">
            <v>imagicle.com</v>
          </cell>
          <cell r="G214983" t="str">
            <v>246431</v>
          </cell>
        </row>
        <row r="214984">
          <cell r="F214984" t="str">
            <v>imagicsoftware.com</v>
          </cell>
          <cell r="G214984" t="str">
            <v>246432</v>
          </cell>
        </row>
        <row r="214985">
          <cell r="F214985" t="str">
            <v>imagility.com</v>
          </cell>
          <cell r="G214985" t="str">
            <v>246433</v>
          </cell>
        </row>
        <row r="214986">
          <cell r="F214986" t="str">
            <v>imagilys.com</v>
          </cell>
          <cell r="G214986" t="str">
            <v>246434</v>
          </cell>
        </row>
        <row r="214987">
          <cell r="F214987" t="str">
            <v>imagimake.com</v>
          </cell>
          <cell r="G214987" t="str">
            <v>246435</v>
          </cell>
        </row>
        <row r="214988">
          <cell r="F214988" t="str">
            <v>imaginarium.io</v>
          </cell>
          <cell r="G214988" t="str">
            <v>246436</v>
          </cell>
        </row>
        <row r="214989">
          <cell r="F214989" t="str">
            <v>imaginartejuegos.org</v>
          </cell>
          <cell r="G214989" t="str">
            <v>246437</v>
          </cell>
        </row>
        <row r="214990">
          <cell r="F214990" t="str">
            <v>imaginaryfs.sg</v>
          </cell>
          <cell r="G214990" t="str">
            <v>246438</v>
          </cell>
        </row>
        <row r="214991">
          <cell r="F214991" t="str">
            <v>imaginarygames.ca</v>
          </cell>
          <cell r="G214991" t="str">
            <v>246439</v>
          </cell>
        </row>
        <row r="214992">
          <cell r="F214992" t="str">
            <v>imaginationforpeople.org</v>
          </cell>
          <cell r="G214992" t="str">
            <v>246440</v>
          </cell>
        </row>
        <row r="214993">
          <cell r="F214993" t="str">
            <v>imaginationmedia.tv</v>
          </cell>
          <cell r="G214993" t="str">
            <v>246441</v>
          </cell>
        </row>
        <row r="214994">
          <cell r="F214994" t="str">
            <v>imaginativeminds.fi</v>
          </cell>
          <cell r="G214994" t="str">
            <v>246442</v>
          </cell>
        </row>
        <row r="214995">
          <cell r="F214995" t="str">
            <v>imaginatr.com</v>
          </cell>
          <cell r="G214995" t="str">
            <v>246443</v>
          </cell>
        </row>
        <row r="214996">
          <cell r="F214996" t="str">
            <v>imagine-interactive.net</v>
          </cell>
          <cell r="G214996" t="str">
            <v>246444</v>
          </cell>
        </row>
        <row r="214997">
          <cell r="F214997" t="str">
            <v>imagine-media-now.com</v>
          </cell>
          <cell r="G214997" t="str">
            <v>246445</v>
          </cell>
        </row>
        <row r="214998">
          <cell r="F214998" t="str">
            <v>imagine-publishing.co.uk</v>
          </cell>
          <cell r="G214998" t="str">
            <v>246446</v>
          </cell>
        </row>
        <row r="214999">
          <cell r="F214999" t="str">
            <v>imagine.cc</v>
          </cell>
          <cell r="G214999" t="str">
            <v>246447</v>
          </cell>
        </row>
        <row r="215000">
          <cell r="F215000" t="str">
            <v>imagine.ie</v>
          </cell>
          <cell r="G215000" t="str">
            <v>246448</v>
          </cell>
        </row>
        <row r="215001">
          <cell r="F215001" t="str">
            <v>imaginea.com</v>
          </cell>
          <cell r="G215001" t="str">
            <v>246449</v>
          </cell>
        </row>
        <row r="215002">
          <cell r="F215002" t="str">
            <v>imaginechocolate.net</v>
          </cell>
          <cell r="G215002" t="str">
            <v>246450</v>
          </cell>
        </row>
        <row r="215003">
          <cell r="F215003" t="str">
            <v>imaginecinemas.com</v>
          </cell>
          <cell r="G215003" t="str">
            <v>246451</v>
          </cell>
        </row>
        <row r="215004">
          <cell r="F215004" t="str">
            <v>imagineconsultation.com</v>
          </cell>
          <cell r="G215004" t="str">
            <v>246452</v>
          </cell>
        </row>
        <row r="215005">
          <cell r="F215005" t="str">
            <v>imaginedapps.com</v>
          </cell>
          <cell r="G215005" t="str">
            <v>246453</v>
          </cell>
        </row>
        <row r="215006">
          <cell r="F215006" t="str">
            <v>imaginedatom.com</v>
          </cell>
          <cell r="G215006" t="str">
            <v>246454</v>
          </cell>
        </row>
        <row r="215007">
          <cell r="F215007" t="str">
            <v>imagineeasy.com</v>
          </cell>
          <cell r="G215007" t="str">
            <v>246455</v>
          </cell>
        </row>
        <row r="215008">
          <cell r="F215008" t="str">
            <v>imagineelection.com</v>
          </cell>
          <cell r="G215008" t="str">
            <v>246456</v>
          </cell>
        </row>
        <row r="215009">
          <cell r="F215009" t="str">
            <v>imaginefashion.com</v>
          </cell>
          <cell r="G215009" t="str">
            <v>246457</v>
          </cell>
        </row>
        <row r="215010">
          <cell r="F215010" t="str">
            <v>imaginegolfclub.com</v>
          </cell>
          <cell r="G215010" t="str">
            <v>246458</v>
          </cell>
        </row>
        <row r="215011">
          <cell r="F215011" t="str">
            <v>imaginelabs.com.au</v>
          </cell>
          <cell r="G215011" t="str">
            <v>246459</v>
          </cell>
        </row>
        <row r="215012">
          <cell r="F215012" t="str">
            <v>imaginelife.in</v>
          </cell>
          <cell r="G215012" t="str">
            <v>246460</v>
          </cell>
        </row>
        <row r="215013">
          <cell r="F215013" t="str">
            <v>imaginemachine.com</v>
          </cell>
          <cell r="G215013" t="str">
            <v>246461</v>
          </cell>
        </row>
        <row r="215014">
          <cell r="F215014" t="str">
            <v>imaginemediagroup.com</v>
          </cell>
          <cell r="G215014" t="str">
            <v>246462</v>
          </cell>
        </row>
        <row r="215015">
          <cell r="F215015" t="str">
            <v>imaginengine.com</v>
          </cell>
          <cell r="G215015" t="str">
            <v>246463</v>
          </cell>
        </row>
        <row r="215016">
          <cell r="F215016" t="str">
            <v>imagineorthodontics.com.au</v>
          </cell>
          <cell r="G215016" t="str">
            <v>246464</v>
          </cell>
        </row>
        <row r="215017">
          <cell r="F215017" t="str">
            <v>imaginepaolo.com</v>
          </cell>
          <cell r="G215017" t="str">
            <v>246465</v>
          </cell>
        </row>
        <row r="215018">
          <cell r="F215018" t="str">
            <v>imaginepub.com</v>
          </cell>
          <cell r="G215018" t="str">
            <v>246466</v>
          </cell>
        </row>
        <row r="215019">
          <cell r="F215019" t="str">
            <v>imagineright.com</v>
          </cell>
          <cell r="G215019" t="str">
            <v>246467</v>
          </cell>
        </row>
        <row r="215020">
          <cell r="F215020" t="str">
            <v>imagineroom.com</v>
          </cell>
          <cell r="G215020" t="str">
            <v>246468</v>
          </cell>
        </row>
        <row r="215021">
          <cell r="F215021" t="str">
            <v>imaginerpower.com</v>
          </cell>
          <cell r="G215021" t="str">
            <v>246469</v>
          </cell>
        </row>
        <row r="215022">
          <cell r="F215022" t="str">
            <v>imaginesignage.co.za</v>
          </cell>
          <cell r="G215022" t="str">
            <v>246470</v>
          </cell>
        </row>
        <row r="215023">
          <cell r="F215023" t="str">
            <v>imaginesolutions.com</v>
          </cell>
          <cell r="G215023" t="str">
            <v>246471</v>
          </cell>
        </row>
        <row r="215024">
          <cell r="F215024" t="str">
            <v>imaginet.com</v>
          </cell>
          <cell r="G215024" t="str">
            <v>246472</v>
          </cell>
        </row>
        <row r="215025">
          <cell r="F215025" t="str">
            <v>imagineteam.com</v>
          </cell>
          <cell r="G215025" t="str">
            <v>246473</v>
          </cell>
        </row>
        <row r="215026">
          <cell r="F215026" t="str">
            <v>imagineteamsolutions.com</v>
          </cell>
          <cell r="G215026" t="str">
            <v>246474</v>
          </cell>
        </row>
        <row r="215027">
          <cell r="F215027" t="str">
            <v>imaginetwebdesign.com</v>
          </cell>
          <cell r="G215027" t="str">
            <v>246475</v>
          </cell>
        </row>
        <row r="215028">
          <cell r="F215028" t="str">
            <v>imaginevision-tech.com</v>
          </cell>
          <cell r="G215028" t="str">
            <v>246476</v>
          </cell>
        </row>
        <row r="215029">
          <cell r="F215029" t="str">
            <v>imaginework.com</v>
          </cell>
          <cell r="G215029" t="str">
            <v>246477</v>
          </cell>
        </row>
        <row r="215030">
          <cell r="F215030" t="str">
            <v>imaging-resource.com</v>
          </cell>
          <cell r="G215030" t="str">
            <v>246478</v>
          </cell>
        </row>
        <row r="215031">
          <cell r="F215031" t="str">
            <v>imaging.bracco.com</v>
          </cell>
          <cell r="G215031" t="str">
            <v>246479</v>
          </cell>
        </row>
        <row r="215032">
          <cell r="F215032" t="str">
            <v>imagingcentral.com.au</v>
          </cell>
          <cell r="G215032" t="str">
            <v>246480</v>
          </cell>
        </row>
        <row r="215033">
          <cell r="F215033" t="str">
            <v>imagingsciences.com</v>
          </cell>
          <cell r="G215033" t="str">
            <v>246481</v>
          </cell>
        </row>
        <row r="215034">
          <cell r="F215034" t="str">
            <v>imagingshop.com</v>
          </cell>
          <cell r="G215034" t="str">
            <v>246482</v>
          </cell>
        </row>
        <row r="215035">
          <cell r="F215035" t="str">
            <v>imaginismstudios.com</v>
          </cell>
          <cell r="G215035" t="str">
            <v>246483</v>
          </cell>
        </row>
        <row r="215036">
          <cell r="F215036" t="str">
            <v>imaginixgames.com</v>
          </cell>
          <cell r="G215036" t="str">
            <v>246484</v>
          </cell>
        </row>
        <row r="215037">
          <cell r="F215037" t="str">
            <v>imaginnovate.com</v>
          </cell>
          <cell r="G215037" t="str">
            <v>246485</v>
          </cell>
        </row>
        <row r="215038">
          <cell r="F215038" t="str">
            <v>imaginovation.net</v>
          </cell>
          <cell r="G215038" t="str">
            <v>246486</v>
          </cell>
        </row>
        <row r="215039">
          <cell r="F215039" t="str">
            <v>imaginuity.com</v>
          </cell>
          <cell r="G215039" t="str">
            <v>246487</v>
          </cell>
        </row>
        <row r="215040">
          <cell r="F215040" t="str">
            <v>imaginxp.com</v>
          </cell>
          <cell r="G215040" t="str">
            <v>246488</v>
          </cell>
        </row>
        <row r="215041">
          <cell r="F215041" t="str">
            <v>imagiser.com</v>
          </cell>
          <cell r="G215041" t="str">
            <v>246489</v>
          </cell>
        </row>
        <row r="215042">
          <cell r="F215042" t="str">
            <v>imagistic.com</v>
          </cell>
          <cell r="G215042" t="str">
            <v>246490</v>
          </cell>
        </row>
        <row r="215043">
          <cell r="F215043" t="str">
            <v>imagistlabs.co</v>
          </cell>
          <cell r="G215043" t="str">
            <v>246491</v>
          </cell>
        </row>
        <row r="215044">
          <cell r="F215044" t="str">
            <v>imagitive.de</v>
          </cell>
          <cell r="G215044" t="str">
            <v>246492</v>
          </cell>
        </row>
        <row r="215045">
          <cell r="F215045" t="str">
            <v>imagnaanalytics.com</v>
          </cell>
          <cell r="G215045" t="str">
            <v>246493</v>
          </cell>
        </row>
        <row r="215046">
          <cell r="F215046" t="str">
            <v>imagotag.com</v>
          </cell>
          <cell r="G215046" t="str">
            <v>246494</v>
          </cell>
        </row>
        <row r="215047">
          <cell r="F215047" t="str">
            <v>imagotechmedia.com</v>
          </cell>
          <cell r="G215047" t="str">
            <v>246495</v>
          </cell>
        </row>
        <row r="215048">
          <cell r="F215048" t="str">
            <v>imaguru.co</v>
          </cell>
          <cell r="G215048" t="str">
            <v>246496</v>
          </cell>
        </row>
        <row r="215049">
          <cell r="F215049" t="str">
            <v>imagutech.com</v>
          </cell>
          <cell r="G215049" t="str">
            <v>246497</v>
          </cell>
        </row>
        <row r="215050">
          <cell r="F215050" t="str">
            <v>imahima.com</v>
          </cell>
          <cell r="G215050" t="str">
            <v>246498</v>
          </cell>
        </row>
        <row r="215051">
          <cell r="F215051" t="str">
            <v>imaiimcialliance.org</v>
          </cell>
          <cell r="G215051" t="str">
            <v>246499</v>
          </cell>
        </row>
        <row r="215052">
          <cell r="F215052" t="str">
            <v>imailserver.com</v>
          </cell>
          <cell r="G215052" t="str">
            <v>246500</v>
          </cell>
        </row>
        <row r="215053">
          <cell r="F215053" t="str">
            <v>imainteractive.com</v>
          </cell>
          <cell r="G215053" t="str">
            <v>246501</v>
          </cell>
        </row>
        <row r="215054">
          <cell r="F215054" t="str">
            <v>imaios.com</v>
          </cell>
          <cell r="G215054" t="str">
            <v>246502</v>
          </cell>
        </row>
        <row r="215055">
          <cell r="F215055" t="str">
            <v>imajize.com</v>
          </cell>
          <cell r="G215055" t="str">
            <v>246503</v>
          </cell>
        </row>
        <row r="215056">
          <cell r="F215056" t="str">
            <v>imakerobots.com</v>
          </cell>
          <cell r="G215056" t="str">
            <v>246504</v>
          </cell>
        </row>
        <row r="215057">
          <cell r="F215057" t="str">
            <v>imakr.com</v>
          </cell>
          <cell r="G215057" t="str">
            <v>246505</v>
          </cell>
        </row>
        <row r="215058">
          <cell r="F215058" t="str">
            <v>imakumo.fr</v>
          </cell>
          <cell r="G215058" t="str">
            <v>246506</v>
          </cell>
        </row>
        <row r="215059">
          <cell r="F215059" t="str">
            <v>imal.org</v>
          </cell>
          <cell r="G215059" t="str">
            <v>246507</v>
          </cell>
        </row>
        <row r="215060">
          <cell r="F215060" t="str">
            <v>imallinsolutions.com</v>
          </cell>
          <cell r="G215060" t="str">
            <v>246508</v>
          </cell>
        </row>
        <row r="215061">
          <cell r="F215061" t="str">
            <v>imanami.com</v>
          </cell>
          <cell r="G215061" t="str">
            <v>246509</v>
          </cell>
        </row>
        <row r="215062">
          <cell r="F215062" t="str">
            <v>imaneed.com</v>
          </cell>
          <cell r="G215062" t="str">
            <v>246510</v>
          </cell>
        </row>
        <row r="215063">
          <cell r="F215063" t="str">
            <v>imanet.org</v>
          </cell>
          <cell r="G215063" t="str">
            <v>246511</v>
          </cell>
        </row>
        <row r="215064">
          <cell r="F215064" t="str">
            <v>imangistudios.com</v>
          </cell>
          <cell r="G215064" t="str">
            <v>246512</v>
          </cell>
        </row>
        <row r="215065">
          <cell r="F215065" t="str">
            <v>imanienergy.com</v>
          </cell>
          <cell r="G215065" t="str">
            <v>246513</v>
          </cell>
        </row>
        <row r="215066">
          <cell r="F215066" t="str">
            <v>imano.com</v>
          </cell>
          <cell r="G215066" t="str">
            <v>246514</v>
          </cell>
        </row>
        <row r="215067">
          <cell r="F215067" t="str">
            <v>imano.se</v>
          </cell>
          <cell r="G215067" t="str">
            <v>246515</v>
          </cell>
        </row>
        <row r="215068">
          <cell r="F215068" t="str">
            <v>imanova.co.uk</v>
          </cell>
          <cell r="G215068" t="str">
            <v>246516</v>
          </cell>
        </row>
        <row r="215069">
          <cell r="F215069" t="str">
            <v>imanova.es</v>
          </cell>
          <cell r="G215069" t="str">
            <v>246517</v>
          </cell>
        </row>
        <row r="215070">
          <cell r="F215070" t="str">
            <v>imap.com.vn</v>
          </cell>
          <cell r="G215070" t="str">
            <v>246518</v>
          </cell>
        </row>
        <row r="215071">
          <cell r="F215071" t="str">
            <v>imappinfosolutions.co.in</v>
          </cell>
          <cell r="G215071" t="str">
            <v>246519</v>
          </cell>
        </row>
        <row r="215072">
          <cell r="F215072" t="str">
            <v>imara-ihg.com</v>
          </cell>
          <cell r="G215072" t="str">
            <v>246520</v>
          </cell>
        </row>
        <row r="215073">
          <cell r="F215073" t="str">
            <v>imarc.com</v>
          </cell>
          <cell r="G215073" t="str">
            <v>246521</v>
          </cell>
        </row>
        <row r="215074">
          <cell r="F215074" t="str">
            <v>imarcgroup.com</v>
          </cell>
          <cell r="G215074" t="str">
            <v>246522</v>
          </cell>
        </row>
        <row r="215075">
          <cell r="F215075" t="str">
            <v>imarda.com</v>
          </cell>
          <cell r="G215075" t="str">
            <v>246523</v>
          </cell>
        </row>
        <row r="215076">
          <cell r="F215076" t="str">
            <v>imari.co</v>
          </cell>
          <cell r="G215076" t="str">
            <v>246524</v>
          </cell>
        </row>
        <row r="215077">
          <cell r="F215077" t="str">
            <v>imarketerz.com</v>
          </cell>
          <cell r="G215077" t="str">
            <v>246525</v>
          </cell>
        </row>
        <row r="215078">
          <cell r="F215078" t="str">
            <v>imarketingltd.com</v>
          </cell>
          <cell r="G215078" t="str">
            <v>246526</v>
          </cell>
        </row>
        <row r="215079">
          <cell r="F215079" t="str">
            <v>imarketsmart.com</v>
          </cell>
          <cell r="G215079" t="str">
            <v>246527</v>
          </cell>
        </row>
        <row r="215080">
          <cell r="F215080" t="str">
            <v>imarkintl.com</v>
          </cell>
          <cell r="G215080" t="str">
            <v>246528</v>
          </cell>
        </row>
        <row r="215081">
          <cell r="F215081" t="str">
            <v>imarsmed.com</v>
          </cell>
          <cell r="G215081" t="str">
            <v>246529</v>
          </cell>
        </row>
        <row r="215082">
          <cell r="F215082" t="str">
            <v>imartec.es</v>
          </cell>
          <cell r="G215082" t="str">
            <v>246530</v>
          </cell>
        </row>
        <row r="215083">
          <cell r="F215083" t="str">
            <v>imason.com</v>
          </cell>
          <cell r="G215083" t="str">
            <v>246531</v>
          </cell>
        </row>
        <row r="215084">
          <cell r="F215084" t="str">
            <v>imastercopy.com</v>
          </cell>
          <cell r="G215084" t="str">
            <v>246532</v>
          </cell>
        </row>
        <row r="215085">
          <cell r="F215085" t="str">
            <v>imatest.com</v>
          </cell>
          <cell r="G215085" t="str">
            <v>246533</v>
          </cell>
        </row>
        <row r="215086">
          <cell r="F215086" t="str">
            <v>imathlete.com</v>
          </cell>
          <cell r="G215086" t="str">
            <v>246534</v>
          </cell>
        </row>
        <row r="215087">
          <cell r="F215087" t="str">
            <v>imathon.com</v>
          </cell>
          <cell r="G215087" t="str">
            <v>246535</v>
          </cell>
        </row>
        <row r="215088">
          <cell r="F215088" t="str">
            <v>imathresearch.com</v>
          </cell>
          <cell r="G215088" t="str">
            <v>246536</v>
          </cell>
        </row>
        <row r="215089">
          <cell r="F215089" t="str">
            <v>imation.com</v>
          </cell>
          <cell r="G215089" t="str">
            <v>246537</v>
          </cell>
        </row>
        <row r="215090">
          <cell r="F215090" t="str">
            <v>imatrixsolutions.com</v>
          </cell>
          <cell r="G215090" t="str">
            <v>246538</v>
          </cell>
        </row>
        <row r="215091">
          <cell r="F215091" t="str">
            <v>imatx.com</v>
          </cell>
          <cell r="G215091" t="str">
            <v>246539</v>
          </cell>
        </row>
        <row r="215092">
          <cell r="F215092" t="str">
            <v>imavex.com</v>
          </cell>
          <cell r="G215092" t="str">
            <v>246540</v>
          </cell>
        </row>
        <row r="215093">
          <cell r="F215093" t="str">
            <v>imaworld.org</v>
          </cell>
          <cell r="G215093" t="str">
            <v>246541</v>
          </cell>
        </row>
        <row r="215094">
          <cell r="F215094" t="str">
            <v>imaxprogram.com</v>
          </cell>
          <cell r="G215094" t="str">
            <v>246542</v>
          </cell>
        </row>
        <row r="215095">
          <cell r="F215095" t="str">
            <v>imazen.io</v>
          </cell>
          <cell r="G215095" t="str">
            <v>246543</v>
          </cell>
        </row>
        <row r="215096">
          <cell r="F215096" t="str">
            <v>imbee.com</v>
          </cell>
          <cell r="G215096" t="str">
            <v>246544</v>
          </cell>
        </row>
        <row r="215097">
          <cell r="F215097" t="str">
            <v>imbibe-events.com</v>
          </cell>
          <cell r="G215097" t="str">
            <v>246545</v>
          </cell>
        </row>
        <row r="215098">
          <cell r="F215098" t="str">
            <v>imbuewear.com</v>
          </cell>
          <cell r="G215098" t="str">
            <v>246546</v>
          </cell>
        </row>
        <row r="215099">
          <cell r="F215099" t="str">
            <v>imbull.com</v>
          </cell>
          <cell r="G215099" t="str">
            <v>246547</v>
          </cell>
        </row>
        <row r="215100">
          <cell r="F215100" t="str">
            <v>imc-chicago.com</v>
          </cell>
          <cell r="G215100" t="str">
            <v>246548</v>
          </cell>
        </row>
        <row r="215101">
          <cell r="F215101" t="str">
            <v>imc-consultancy.com</v>
          </cell>
          <cell r="G215101" t="str">
            <v>246549</v>
          </cell>
        </row>
        <row r="215102">
          <cell r="F215102" t="str">
            <v>imc.com.gr</v>
          </cell>
          <cell r="G215102" t="str">
            <v>246550</v>
          </cell>
        </row>
        <row r="215103">
          <cell r="F215103" t="str">
            <v>imcandy.com</v>
          </cell>
          <cell r="G215103" t="str">
            <v>246551</v>
          </cell>
        </row>
        <row r="215104">
          <cell r="F215104" t="str">
            <v>imcapture.com</v>
          </cell>
          <cell r="G215104" t="str">
            <v>246552</v>
          </cell>
        </row>
        <row r="215105">
          <cell r="F215105" t="str">
            <v>imcasts.com</v>
          </cell>
          <cell r="G215105" t="str">
            <v>246553</v>
          </cell>
        </row>
        <row r="215106">
          <cell r="F215106" t="str">
            <v>imcdgroup.com</v>
          </cell>
          <cell r="G215106" t="str">
            <v>246554</v>
          </cell>
        </row>
        <row r="215107">
          <cell r="F215107" t="str">
            <v>imcenters.com</v>
          </cell>
          <cell r="G215107" t="str">
            <v>246555</v>
          </cell>
        </row>
        <row r="215108">
          <cell r="F215108" t="str">
            <v>imcgrupo.com</v>
          </cell>
          <cell r="G215108" t="str">
            <v>246556</v>
          </cell>
        </row>
        <row r="215109">
          <cell r="F215109" t="str">
            <v>imconcepts.net.au</v>
          </cell>
          <cell r="G215109" t="str">
            <v>246557</v>
          </cell>
        </row>
        <row r="215110">
          <cell r="F215110" t="str">
            <v>imcreator.com</v>
          </cell>
          <cell r="G215110" t="str">
            <v>246558</v>
          </cell>
        </row>
        <row r="215111">
          <cell r="F215111" t="str">
            <v>imcturk.com</v>
          </cell>
          <cell r="G215111" t="str">
            <v>246559</v>
          </cell>
        </row>
        <row r="215112">
          <cell r="F215112" t="str">
            <v>imcue.com</v>
          </cell>
          <cell r="G215112" t="str">
            <v>246560</v>
          </cell>
        </row>
        <row r="215113">
          <cell r="F215113" t="str">
            <v>imd-soft.com</v>
          </cell>
          <cell r="G215113" t="str">
            <v>246561</v>
          </cell>
        </row>
        <row r="215114">
          <cell r="F215114" t="str">
            <v>imdadlogistics.org</v>
          </cell>
          <cell r="G215114" t="str">
            <v>246562</v>
          </cell>
        </row>
        <row r="215115">
          <cell r="F215115" t="str">
            <v>imdcompanies.com</v>
          </cell>
          <cell r="G215115" t="str">
            <v>246563</v>
          </cell>
        </row>
        <row r="215116">
          <cell r="F215116" t="str">
            <v>imdea.com</v>
          </cell>
          <cell r="G215116" t="str">
            <v>246564</v>
          </cell>
        </row>
        <row r="215117">
          <cell r="F215117" t="str">
            <v>imdfulfilment.com</v>
          </cell>
          <cell r="G215117" t="str">
            <v>246565</v>
          </cell>
        </row>
        <row r="215118">
          <cell r="F215118" t="str">
            <v>ime.ae</v>
          </cell>
          <cell r="G215118" t="str">
            <v>246566</v>
          </cell>
        </row>
        <row r="215119">
          <cell r="F215119" t="str">
            <v>imeasureu.com</v>
          </cell>
          <cell r="G215119" t="str">
            <v>246567</v>
          </cell>
        </row>
        <row r="215120">
          <cell r="F215120" t="str">
            <v>imec.org</v>
          </cell>
          <cell r="G215120" t="str">
            <v>246568</v>
          </cell>
        </row>
        <row r="215121">
          <cell r="F215121" t="str">
            <v>imedex.co.jp</v>
          </cell>
          <cell r="G215121" t="str">
            <v>246569</v>
          </cell>
        </row>
        <row r="215122">
          <cell r="F215122" t="str">
            <v>imedglobal.com</v>
          </cell>
          <cell r="G215122" t="str">
            <v>246570</v>
          </cell>
        </row>
        <row r="215123">
          <cell r="F215123" t="str">
            <v>imedia-adv.com</v>
          </cell>
          <cell r="G215123" t="str">
            <v>246571</v>
          </cell>
        </row>
        <row r="215124">
          <cell r="F215124" t="str">
            <v>imediablitz.com</v>
          </cell>
          <cell r="G215124" t="str">
            <v>246572</v>
          </cell>
        </row>
        <row r="215125">
          <cell r="F215125" t="str">
            <v>imediadesigns.ca</v>
          </cell>
          <cell r="G215125" t="str">
            <v>246573</v>
          </cell>
        </row>
        <row r="215126">
          <cell r="F215126" t="str">
            <v>imediaethics.org</v>
          </cell>
          <cell r="G215126" t="str">
            <v>246574</v>
          </cell>
        </row>
        <row r="215127">
          <cell r="F215127" t="str">
            <v>imediasalesteam.com</v>
          </cell>
          <cell r="G215127" t="str">
            <v>246575</v>
          </cell>
        </row>
        <row r="215128">
          <cell r="F215128" t="str">
            <v>imediasolutions.co.uk</v>
          </cell>
          <cell r="G215128" t="str">
            <v>246576</v>
          </cell>
        </row>
        <row r="215129">
          <cell r="F215129" t="str">
            <v>imediastreams.com</v>
          </cell>
          <cell r="G215129" t="str">
            <v>246577</v>
          </cell>
        </row>
        <row r="215130">
          <cell r="F215130" t="str">
            <v>imedicalapps.com</v>
          </cell>
          <cell r="G215130" t="str">
            <v>246578</v>
          </cell>
        </row>
        <row r="215131">
          <cell r="F215131" t="str">
            <v>imedicaltourismcenter.com</v>
          </cell>
          <cell r="G215131" t="str">
            <v>246579</v>
          </cell>
        </row>
        <row r="215132">
          <cell r="F215132" t="str">
            <v>imeducate.com</v>
          </cell>
          <cell r="G215132" t="str">
            <v>246580</v>
          </cell>
        </row>
        <row r="215133">
          <cell r="F215133" t="str">
            <v>imedware.com</v>
          </cell>
          <cell r="G215133" t="str">
            <v>246581</v>
          </cell>
        </row>
        <row r="215134">
          <cell r="F215134" t="str">
            <v>imeetcentral.com</v>
          </cell>
          <cell r="G215134" t="str">
            <v>246582</v>
          </cell>
        </row>
        <row r="215135">
          <cell r="F215135" t="str">
            <v>imegen.es</v>
          </cell>
          <cell r="G215135" t="str">
            <v>246583</v>
          </cell>
        </row>
        <row r="215136">
          <cell r="F215136" t="str">
            <v>imei.org</v>
          </cell>
          <cell r="G215136" t="str">
            <v>246584</v>
          </cell>
        </row>
        <row r="215137">
          <cell r="F215137" t="str">
            <v>imei.unlockboot.com</v>
          </cell>
          <cell r="G215137" t="str">
            <v>246585</v>
          </cell>
        </row>
        <row r="215138">
          <cell r="F215138" t="str">
            <v>imelec.com.uy</v>
          </cell>
          <cell r="G215138" t="str">
            <v>246586</v>
          </cell>
        </row>
        <row r="215139">
          <cell r="F215139" t="str">
            <v>imelius.com</v>
          </cell>
          <cell r="G215139" t="str">
            <v>246587</v>
          </cell>
        </row>
        <row r="215140">
          <cell r="F215140" t="str">
            <v>imenpardis.com</v>
          </cell>
          <cell r="G215140" t="str">
            <v>246588</v>
          </cell>
        </row>
        <row r="215141">
          <cell r="F215141" t="str">
            <v>imensodigital.com</v>
          </cell>
          <cell r="G215141" t="str">
            <v>246589</v>
          </cell>
        </row>
        <row r="215142">
          <cell r="F215142" t="str">
            <v>imensosoftware.com</v>
          </cell>
          <cell r="G215142" t="str">
            <v>246590</v>
          </cell>
        </row>
        <row r="215143">
          <cell r="F215143" t="str">
            <v>imentor.org</v>
          </cell>
          <cell r="G215143" t="str">
            <v>246591</v>
          </cell>
        </row>
        <row r="215144">
          <cell r="F215144" t="str">
            <v>imenu360.com</v>
          </cell>
          <cell r="G215144" t="str">
            <v>246592</v>
          </cell>
        </row>
        <row r="215145">
          <cell r="F215145" t="str">
            <v>imenucards.com</v>
          </cell>
          <cell r="G215145" t="str">
            <v>246593</v>
          </cell>
        </row>
        <row r="215146">
          <cell r="F215146" t="str">
            <v>imerchandise.com</v>
          </cell>
          <cell r="G215146" t="str">
            <v>246594</v>
          </cell>
        </row>
        <row r="215147">
          <cell r="F215147" t="str">
            <v>imergeadvisors.com</v>
          </cell>
          <cell r="G215147" t="str">
            <v>246595</v>
          </cell>
        </row>
        <row r="215148">
          <cell r="F215148" t="str">
            <v>imerja.com</v>
          </cell>
          <cell r="G215148" t="str">
            <v>246596</v>
          </cell>
        </row>
        <row r="215149">
          <cell r="F215149" t="str">
            <v>imersivo.com</v>
          </cell>
          <cell r="G215149" t="str">
            <v>246597</v>
          </cell>
        </row>
        <row r="215150">
          <cell r="F215150" t="str">
            <v>imerxwebtech.com</v>
          </cell>
          <cell r="G215150" t="str">
            <v>246598</v>
          </cell>
        </row>
        <row r="215151">
          <cell r="F215151" t="str">
            <v>imes-icore.de</v>
          </cell>
          <cell r="G215151" t="str">
            <v>246599</v>
          </cell>
        </row>
        <row r="215152">
          <cell r="F215152" t="str">
            <v>imesart.com</v>
          </cell>
          <cell r="G215152" t="str">
            <v>246600</v>
          </cell>
        </row>
        <row r="215153">
          <cell r="F215153" t="str">
            <v>imesh.com</v>
          </cell>
          <cell r="G215153" t="str">
            <v>246601</v>
          </cell>
        </row>
        <row r="215154">
          <cell r="F215154" t="str">
            <v>imesimaging.com</v>
          </cell>
          <cell r="G215154" t="str">
            <v>246602</v>
          </cell>
        </row>
        <row r="215155">
          <cell r="F215155" t="str">
            <v>imetrik.com</v>
          </cell>
          <cell r="G215155" t="str">
            <v>246603</v>
          </cell>
        </row>
        <row r="215156">
          <cell r="F215156" t="str">
            <v>imeveryone.com</v>
          </cell>
          <cell r="G215156" t="str">
            <v>246604</v>
          </cell>
        </row>
        <row r="215157">
          <cell r="F215157" t="str">
            <v>imexintl.com.pk</v>
          </cell>
          <cell r="G215157" t="str">
            <v>246605</v>
          </cell>
        </row>
        <row r="215158">
          <cell r="F215158" t="str">
            <v>imexresearch.com</v>
          </cell>
          <cell r="G215158" t="str">
            <v>246606</v>
          </cell>
        </row>
        <row r="215159">
          <cell r="F215159" t="str">
            <v>imexsystems.com</v>
          </cell>
          <cell r="G215159" t="str">
            <v>246607</v>
          </cell>
        </row>
        <row r="215160">
          <cell r="F215160" t="str">
            <v>imfeeds.com</v>
          </cell>
          <cell r="G215160" t="str">
            <v>246608</v>
          </cell>
        </row>
        <row r="215161">
          <cell r="F215161" t="str">
            <v>imfifa.co</v>
          </cell>
          <cell r="G215161" t="str">
            <v>246609</v>
          </cell>
        </row>
        <row r="215162">
          <cell r="F215162" t="str">
            <v>imforza.com</v>
          </cell>
          <cell r="G215162" t="str">
            <v>246610</v>
          </cell>
        </row>
        <row r="215163">
          <cell r="F215163" t="str">
            <v>imfuna.com</v>
          </cell>
          <cell r="G215163" t="str">
            <v>246611</v>
          </cell>
        </row>
        <row r="215164">
          <cell r="F215164" t="str">
            <v>img.ly</v>
          </cell>
          <cell r="G215164" t="str">
            <v>246612</v>
          </cell>
        </row>
        <row r="215165">
          <cell r="F215165" t="str">
            <v>imge.com</v>
          </cell>
          <cell r="G215165" t="str">
            <v>246613</v>
          </cell>
        </row>
        <row r="215166">
          <cell r="F215166" t="str">
            <v>imgent.com</v>
          </cell>
          <cell r="G215166" t="str">
            <v>246614</v>
          </cell>
        </row>
        <row r="215167">
          <cell r="F215167" t="str">
            <v>imglive.com</v>
          </cell>
          <cell r="G215167" t="str">
            <v>246615</v>
          </cell>
        </row>
        <row r="215168">
          <cell r="F215168" t="str">
            <v>imglobalfilm.com</v>
          </cell>
          <cell r="G215168" t="str">
            <v>246616</v>
          </cell>
        </row>
        <row r="215169">
          <cell r="F215169" t="str">
            <v>imgm.com</v>
          </cell>
          <cell r="G215169" t="str">
            <v>246617</v>
          </cell>
        </row>
        <row r="215170">
          <cell r="F215170" t="str">
            <v>imgmobile.com</v>
          </cell>
          <cell r="G215170" t="str">
            <v>246618</v>
          </cell>
        </row>
        <row r="215171">
          <cell r="F215171" t="str">
            <v>imgprecision.com</v>
          </cell>
          <cell r="G215171" t="str">
            <v>246619</v>
          </cell>
        </row>
        <row r="215172">
          <cell r="F215172" t="str">
            <v>imgs.me</v>
          </cell>
          <cell r="G215172" t="str">
            <v>246620</v>
          </cell>
        </row>
        <row r="215173">
          <cell r="F215173" t="str">
            <v>imguni.com</v>
          </cell>
          <cell r="G215173" t="str">
            <v>246621</v>
          </cell>
        </row>
        <row r="215174">
          <cell r="F215174" t="str">
            <v>imhalal.com</v>
          </cell>
          <cell r="G215174" t="str">
            <v>246622</v>
          </cell>
        </row>
        <row r="215175">
          <cell r="F215175" t="str">
            <v>imho.ru</v>
          </cell>
          <cell r="G215175" t="str">
            <v>246623</v>
          </cell>
        </row>
        <row r="215176">
          <cell r="F215176" t="str">
            <v>imhro.org</v>
          </cell>
          <cell r="G215176" t="str">
            <v>246624</v>
          </cell>
        </row>
        <row r="215177">
          <cell r="F215177" t="str">
            <v>imi.com.hk</v>
          </cell>
          <cell r="G215177" t="str">
            <v>246625</v>
          </cell>
        </row>
        <row r="215178">
          <cell r="F215178" t="str">
            <v>imi.europa.eu</v>
          </cell>
          <cell r="G215178" t="str">
            <v>246626</v>
          </cell>
        </row>
        <row r="215179">
          <cell r="F215179" t="str">
            <v>imicandy.com</v>
          </cell>
          <cell r="G215179" t="str">
            <v>246627</v>
          </cell>
        </row>
        <row r="215180">
          <cell r="F215180" t="str">
            <v>imicreation.com</v>
          </cell>
          <cell r="G215180" t="str">
            <v>246628</v>
          </cell>
        </row>
        <row r="215181">
          <cell r="F215181" t="str">
            <v>imidos.com</v>
          </cell>
          <cell r="G215181" t="str">
            <v>246629</v>
          </cell>
        </row>
        <row r="215182">
          <cell r="F215182" t="str">
            <v>imie-ecole-informatique.fr</v>
          </cell>
          <cell r="G215182" t="str">
            <v>246630</v>
          </cell>
        </row>
        <row r="215183">
          <cell r="F215183" t="str">
            <v>imified.com</v>
          </cell>
          <cell r="G215183" t="str">
            <v>246631</v>
          </cell>
        </row>
        <row r="215184">
          <cell r="F215184" t="str">
            <v>imikimi.com</v>
          </cell>
          <cell r="G215184" t="str">
            <v>246632</v>
          </cell>
        </row>
        <row r="215185">
          <cell r="F215185" t="str">
            <v>imillerpr.com</v>
          </cell>
          <cell r="G215185" t="str">
            <v>246633</v>
          </cell>
        </row>
        <row r="215186">
          <cell r="F215186" t="str">
            <v>iminds.be</v>
          </cell>
          <cell r="G215186" t="str">
            <v>246634</v>
          </cell>
        </row>
        <row r="215187">
          <cell r="F215187" t="str">
            <v>imingle-app.com</v>
          </cell>
          <cell r="G215187" t="str">
            <v>246635</v>
          </cell>
        </row>
        <row r="215188">
          <cell r="F215188" t="str">
            <v>iminsys.com</v>
          </cell>
          <cell r="G215188" t="str">
            <v>246636</v>
          </cell>
        </row>
        <row r="215189">
          <cell r="F215189" t="str">
            <v>imint.se</v>
          </cell>
          <cell r="G215189" t="str">
            <v>246637</v>
          </cell>
        </row>
        <row r="215190">
          <cell r="F215190" t="str">
            <v>imiraentertainment.com</v>
          </cell>
          <cell r="G215190" t="str">
            <v>246638</v>
          </cell>
        </row>
        <row r="215191">
          <cell r="F215191" t="str">
            <v>imirp.co.uk</v>
          </cell>
          <cell r="G215191" t="str">
            <v>246639</v>
          </cell>
        </row>
        <row r="215192">
          <cell r="F215192" t="str">
            <v>imirus.com</v>
          </cell>
          <cell r="G215192" t="str">
            <v>246640</v>
          </cell>
        </row>
        <row r="215193">
          <cell r="F215193" t="str">
            <v>imisoftwareinc.com</v>
          </cell>
          <cell r="G215193" t="str">
            <v>246641</v>
          </cell>
        </row>
        <row r="215194">
          <cell r="F215194" t="str">
            <v>imitclouds.com</v>
          </cell>
          <cell r="G215194" t="str">
            <v>246642</v>
          </cell>
        </row>
        <row r="215195">
          <cell r="F215195" t="str">
            <v>imity.com</v>
          </cell>
          <cell r="G215195" t="str">
            <v>246643</v>
          </cell>
        </row>
        <row r="215196">
          <cell r="F215196" t="str">
            <v>imiximoveis.com.br</v>
          </cell>
          <cell r="G215196" t="str">
            <v>246644</v>
          </cell>
        </row>
        <row r="215197">
          <cell r="F215197" t="str">
            <v>imixme.com</v>
          </cell>
          <cell r="G215197" t="str">
            <v>246645</v>
          </cell>
        </row>
        <row r="215198">
          <cell r="F215198" t="str">
            <v>imixs.org</v>
          </cell>
          <cell r="G215198" t="str">
            <v>246646</v>
          </cell>
        </row>
        <row r="215199">
          <cell r="F215199" t="str">
            <v>imjp.co.jp</v>
          </cell>
          <cell r="G215199" t="str">
            <v>246647</v>
          </cell>
        </row>
        <row r="215200">
          <cell r="F215200" t="str">
            <v>imkit.io</v>
          </cell>
          <cell r="G215200" t="str">
            <v>246648</v>
          </cell>
        </row>
        <row r="215201">
          <cell r="F215201" t="str">
            <v>iml-inc.com</v>
          </cell>
          <cell r="G215201" t="str">
            <v>246649</v>
          </cell>
        </row>
        <row r="215202">
          <cell r="F215202" t="str">
            <v>imleagues.com</v>
          </cell>
          <cell r="G215202" t="str">
            <v>246650</v>
          </cell>
        </row>
        <row r="215203">
          <cell r="F215203" t="str">
            <v>imlee.com</v>
          </cell>
          <cell r="G215203" t="str">
            <v>246651</v>
          </cell>
        </row>
        <row r="215204">
          <cell r="F215204" t="str">
            <v>imm.com</v>
          </cell>
          <cell r="G215204" t="str">
            <v>246652</v>
          </cell>
        </row>
        <row r="215205">
          <cell r="F215205" t="str">
            <v>immaf.org</v>
          </cell>
          <cell r="G215205" t="str">
            <v>246653</v>
          </cell>
        </row>
        <row r="215206">
          <cell r="F215206" t="str">
            <v>immagazine.com.au</v>
          </cell>
          <cell r="G215206" t="str">
            <v>246654</v>
          </cell>
        </row>
        <row r="215207">
          <cell r="F215207" t="str">
            <v>immagile.fr</v>
          </cell>
          <cell r="G215207" t="str">
            <v>246655</v>
          </cell>
        </row>
        <row r="215208">
          <cell r="F215208" t="str">
            <v>immago.co.uk</v>
          </cell>
          <cell r="G215208" t="str">
            <v>246656</v>
          </cell>
        </row>
        <row r="215209">
          <cell r="F215209" t="str">
            <v>immanens.com</v>
          </cell>
          <cell r="G215209" t="str">
            <v>246657</v>
          </cell>
        </row>
        <row r="215210">
          <cell r="F215210" t="str">
            <v>immap.org</v>
          </cell>
          <cell r="G215210" t="str">
            <v>246658</v>
          </cell>
        </row>
        <row r="215211">
          <cell r="F215211" t="str">
            <v>immbio.com</v>
          </cell>
          <cell r="G215211" t="str">
            <v>246659</v>
          </cell>
        </row>
        <row r="215212">
          <cell r="F215212" t="str">
            <v>immdirect.com</v>
          </cell>
          <cell r="G215212" t="str">
            <v>246660</v>
          </cell>
        </row>
        <row r="215213">
          <cell r="F215213" t="str">
            <v>immed.org</v>
          </cell>
          <cell r="G215213" t="str">
            <v>246661</v>
          </cell>
        </row>
        <row r="215214">
          <cell r="F215214" t="str">
            <v>immediac.com</v>
          </cell>
          <cell r="G215214" t="str">
            <v>246662</v>
          </cell>
        </row>
        <row r="215215">
          <cell r="F215215" t="str">
            <v>immediaonline.it</v>
          </cell>
          <cell r="G215215" t="str">
            <v>246663</v>
          </cell>
        </row>
        <row r="215216">
          <cell r="F215216" t="str">
            <v>immediate.co.uk</v>
          </cell>
          <cell r="G215216" t="str">
            <v>246664</v>
          </cell>
        </row>
        <row r="215217">
          <cell r="F215217" t="str">
            <v>immediatefuture.co.uk</v>
          </cell>
          <cell r="G215217" t="str">
            <v>246665</v>
          </cell>
        </row>
        <row r="215218">
          <cell r="F215218" t="str">
            <v>immediateinsight.com</v>
          </cell>
          <cell r="G215218" t="str">
            <v>246666</v>
          </cell>
        </row>
        <row r="215219">
          <cell r="F215219" t="str">
            <v>immediatek.com</v>
          </cell>
          <cell r="G215219" t="str">
            <v>246667</v>
          </cell>
        </row>
        <row r="215220">
          <cell r="F215220" t="str">
            <v>immedion.com</v>
          </cell>
          <cell r="G215220" t="str">
            <v>246668</v>
          </cell>
        </row>
        <row r="215221">
          <cell r="F215221" t="str">
            <v>immedis.com</v>
          </cell>
          <cell r="G215221" t="str">
            <v>246669</v>
          </cell>
        </row>
        <row r="215222">
          <cell r="F215222" t="str">
            <v>immeractive.com</v>
          </cell>
          <cell r="G215222" t="str">
            <v>246670</v>
          </cell>
        </row>
        <row r="215223">
          <cell r="F215223" t="str">
            <v>immersaview.com</v>
          </cell>
          <cell r="G215223" t="str">
            <v>246671</v>
          </cell>
        </row>
        <row r="215224">
          <cell r="F215224" t="str">
            <v>immersifind.com</v>
          </cell>
          <cell r="G215224" t="str">
            <v>246672</v>
          </cell>
        </row>
        <row r="215225">
          <cell r="F215225" t="str">
            <v>immersion.fr</v>
          </cell>
          <cell r="G215225" t="str">
            <v>246673</v>
          </cell>
        </row>
        <row r="215226">
          <cell r="F215226" t="str">
            <v>immersionactive.com</v>
          </cell>
          <cell r="G215226" t="str">
            <v>246674</v>
          </cell>
        </row>
        <row r="215227">
          <cell r="F215227" t="str">
            <v>immersive.es</v>
          </cell>
          <cell r="G215227" t="str">
            <v>246675</v>
          </cell>
        </row>
        <row r="215228">
          <cell r="F215228" t="str">
            <v>immersivealbum.com</v>
          </cell>
          <cell r="G215228" t="str">
            <v>246676</v>
          </cell>
        </row>
        <row r="215229">
          <cell r="F215229" t="str">
            <v>immersiveeducation.org</v>
          </cell>
          <cell r="G215229" t="str">
            <v>246677</v>
          </cell>
        </row>
        <row r="215230">
          <cell r="F215230" t="str">
            <v>immersiveinfotech.com</v>
          </cell>
          <cell r="G215230" t="str">
            <v>246678</v>
          </cell>
        </row>
        <row r="215231">
          <cell r="F215231" t="str">
            <v>immersiveip.com</v>
          </cell>
          <cell r="G215231" t="str">
            <v>246679</v>
          </cell>
        </row>
        <row r="215232">
          <cell r="F215232" t="str">
            <v>immersivemedia.com</v>
          </cell>
          <cell r="G215232" t="str">
            <v>246680</v>
          </cell>
        </row>
        <row r="215233">
          <cell r="F215233" t="str">
            <v>immersivepartnersolutions.com</v>
          </cell>
          <cell r="G215233" t="str">
            <v>246681</v>
          </cell>
        </row>
        <row r="215234">
          <cell r="F215234" t="str">
            <v>immersivetechnologies.com</v>
          </cell>
          <cell r="G215234" t="str">
            <v>246682</v>
          </cell>
        </row>
        <row r="215235">
          <cell r="F215235" t="str">
            <v>immersivetouch.com</v>
          </cell>
          <cell r="G215235" t="str">
            <v>246683</v>
          </cell>
        </row>
        <row r="215236">
          <cell r="F215236" t="str">
            <v>immersiveubiquity.com</v>
          </cell>
          <cell r="G215236" t="str">
            <v>246684</v>
          </cell>
        </row>
        <row r="215237">
          <cell r="F215237" t="str">
            <v>immersiveventures.com</v>
          </cell>
          <cell r="G215237" t="str">
            <v>246685</v>
          </cell>
        </row>
        <row r="215238">
          <cell r="F215238" t="str">
            <v>immersiveyouthmarketing.com</v>
          </cell>
          <cell r="G215238" t="str">
            <v>246686</v>
          </cell>
        </row>
        <row r="215239">
          <cell r="F215239" t="str">
            <v>immersix.com</v>
          </cell>
          <cell r="G215239" t="str">
            <v>246687</v>
          </cell>
        </row>
        <row r="215240">
          <cell r="F215240" t="str">
            <v>immervision.com</v>
          </cell>
          <cell r="G215240" t="str">
            <v>246688</v>
          </cell>
        </row>
        <row r="215241">
          <cell r="F215241" t="str">
            <v>immerz.com</v>
          </cell>
          <cell r="G215241" t="str">
            <v>246689</v>
          </cell>
        </row>
        <row r="215242">
          <cell r="F215242" t="str">
            <v>immidio.com</v>
          </cell>
          <cell r="G215242" t="str">
            <v>246690</v>
          </cell>
        </row>
        <row r="215243">
          <cell r="F215243" t="str">
            <v>immigraphics.com</v>
          </cell>
          <cell r="G215243" t="str">
            <v>246691</v>
          </cell>
        </row>
        <row r="215244">
          <cell r="F215244" t="str">
            <v>immigrateful.com</v>
          </cell>
          <cell r="G215244" t="str">
            <v>246692</v>
          </cell>
        </row>
        <row r="215245">
          <cell r="F215245" t="str">
            <v>immigrationlasvegas.com</v>
          </cell>
          <cell r="G215245" t="str">
            <v>246693</v>
          </cell>
        </row>
        <row r="215246">
          <cell r="F215246" t="str">
            <v>immigrationlawyer-toronto.ca</v>
          </cell>
          <cell r="G215246" t="str">
            <v>246694</v>
          </cell>
        </row>
        <row r="215247">
          <cell r="F215247" t="str">
            <v>immigrationlawyer.com</v>
          </cell>
          <cell r="G215247" t="str">
            <v>246695</v>
          </cell>
        </row>
        <row r="215248">
          <cell r="F215248" t="str">
            <v>immigrationone.com</v>
          </cell>
          <cell r="G215248" t="str">
            <v>246696</v>
          </cell>
        </row>
        <row r="215249">
          <cell r="F215249" t="str">
            <v>immilounge.com</v>
          </cell>
          <cell r="G215249" t="str">
            <v>246697</v>
          </cell>
        </row>
        <row r="215250">
          <cell r="F215250" t="str">
            <v>immiplanet.com</v>
          </cell>
          <cell r="G215250" t="str">
            <v>246698</v>
          </cell>
        </row>
        <row r="215251">
          <cell r="F215251" t="str">
            <v>immixgroup.com</v>
          </cell>
          <cell r="G215251" t="str">
            <v>246699</v>
          </cell>
        </row>
        <row r="215252">
          <cell r="F215252" t="str">
            <v>immixlaw.com</v>
          </cell>
          <cell r="G215252" t="str">
            <v>246700</v>
          </cell>
        </row>
        <row r="215253">
          <cell r="F215253" t="str">
            <v>immmooo.com</v>
          </cell>
          <cell r="G215253" t="str">
            <v>246701</v>
          </cell>
        </row>
        <row r="215254">
          <cell r="F215254" t="str">
            <v>immn.co</v>
          </cell>
          <cell r="G215254" t="str">
            <v>246702</v>
          </cell>
        </row>
        <row r="215255">
          <cell r="F215255" t="str">
            <v>immo-connect-motaev.at</v>
          </cell>
          <cell r="G215255" t="str">
            <v>246703</v>
          </cell>
        </row>
        <row r="215256">
          <cell r="F215256" t="str">
            <v>immoamerica.com</v>
          </cell>
          <cell r="G215256" t="str">
            <v>246704</v>
          </cell>
        </row>
        <row r="215257">
          <cell r="F215257" t="str">
            <v>immobiliare.it</v>
          </cell>
          <cell r="G215257" t="str">
            <v>246705</v>
          </cell>
        </row>
        <row r="215258">
          <cell r="F215258" t="str">
            <v>immobilienscout24.de</v>
          </cell>
          <cell r="G215258" t="str">
            <v>246706</v>
          </cell>
        </row>
        <row r="215259">
          <cell r="F215259" t="str">
            <v>immobilio.com</v>
          </cell>
          <cell r="G215259" t="str">
            <v>246707</v>
          </cell>
        </row>
        <row r="215260">
          <cell r="F215260" t="str">
            <v>immolyze.it</v>
          </cell>
          <cell r="G215260" t="str">
            <v>246708</v>
          </cell>
        </row>
        <row r="215261">
          <cell r="F215261" t="str">
            <v>immonet.de</v>
          </cell>
          <cell r="G215261" t="str">
            <v>246709</v>
          </cell>
        </row>
        <row r="215262">
          <cell r="F215262" t="str">
            <v>immortal-technologies.com</v>
          </cell>
          <cell r="G215262" t="str">
            <v>246710</v>
          </cell>
        </row>
        <row r="215263">
          <cell r="F215263" t="str">
            <v>immortaldc.com</v>
          </cell>
          <cell r="G215263" t="str">
            <v>246711</v>
          </cell>
        </row>
        <row r="215264">
          <cell r="F215264" t="str">
            <v>immortals-workout.com</v>
          </cell>
          <cell r="G215264" t="str">
            <v>246712</v>
          </cell>
        </row>
        <row r="215265">
          <cell r="F215265" t="str">
            <v>immosuchmaschine.at</v>
          </cell>
          <cell r="G215265" t="str">
            <v>246713</v>
          </cell>
        </row>
        <row r="215266">
          <cell r="F215266" t="str">
            <v>immoviewer.com</v>
          </cell>
          <cell r="G215266" t="str">
            <v>246714</v>
          </cell>
        </row>
        <row r="215267">
          <cell r="F215267" t="str">
            <v>immoweb.be</v>
          </cell>
          <cell r="G215267" t="str">
            <v>246715</v>
          </cell>
        </row>
        <row r="215268">
          <cell r="F215268" t="str">
            <v>immudex.com</v>
          </cell>
          <cell r="G215268" t="str">
            <v>246716</v>
          </cell>
        </row>
        <row r="215269">
          <cell r="F215269" t="str">
            <v>immumed.de</v>
          </cell>
          <cell r="G215269" t="str">
            <v>246717</v>
          </cell>
        </row>
        <row r="215270">
          <cell r="F215270" t="str">
            <v>immune-tech.com</v>
          </cell>
          <cell r="G215270" t="str">
            <v>246718</v>
          </cell>
        </row>
        <row r="215271">
          <cell r="F215271" t="str">
            <v>immuneering.com</v>
          </cell>
          <cell r="G215271" t="str">
            <v>246719</v>
          </cell>
        </row>
        <row r="215272">
          <cell r="F215272" t="str">
            <v>immunepath.com</v>
          </cell>
          <cell r="G215272" t="str">
            <v>246720</v>
          </cell>
        </row>
        <row r="215273">
          <cell r="F215273" t="str">
            <v>immuneresponsebiopharma.com</v>
          </cell>
          <cell r="G215273" t="str">
            <v>246721</v>
          </cell>
        </row>
        <row r="215274">
          <cell r="F215274" t="str">
            <v>immunetree.com</v>
          </cell>
          <cell r="G215274" t="str">
            <v>246722</v>
          </cell>
        </row>
        <row r="215275">
          <cell r="F215275" t="str">
            <v>immungenetics.com</v>
          </cell>
          <cell r="G215275" t="str">
            <v>246723</v>
          </cell>
        </row>
        <row r="215276">
          <cell r="F215276" t="str">
            <v>immunityinc.com</v>
          </cell>
          <cell r="G215276" t="str">
            <v>246724</v>
          </cell>
        </row>
        <row r="215277">
          <cell r="F215277" t="str">
            <v>immunocure.com</v>
          </cell>
          <cell r="G215277" t="str">
            <v>246725</v>
          </cell>
        </row>
        <row r="215278">
          <cell r="F215278" t="str">
            <v>immunogenes.com</v>
          </cell>
          <cell r="G215278" t="str">
            <v>246726</v>
          </cell>
        </row>
        <row r="215279">
          <cell r="F215279" t="str">
            <v>immunomatrix.com</v>
          </cell>
          <cell r="G215279" t="str">
            <v>246727</v>
          </cell>
        </row>
        <row r="215280">
          <cell r="F215280" t="str">
            <v>immunoscience.com</v>
          </cell>
          <cell r="G215280" t="str">
            <v>246728</v>
          </cell>
        </row>
        <row r="215281">
          <cell r="F215281" t="str">
            <v>immunostep.com</v>
          </cell>
          <cell r="G215281" t="str">
            <v>246729</v>
          </cell>
        </row>
        <row r="215282">
          <cell r="F215282" t="str">
            <v>immunotec.com</v>
          </cell>
          <cell r="G215282" t="str">
            <v>246730</v>
          </cell>
        </row>
        <row r="215283">
          <cell r="F215283" t="str">
            <v>immunovent.com</v>
          </cell>
          <cell r="G215283" t="str">
            <v>246731</v>
          </cell>
        </row>
        <row r="215284">
          <cell r="F215284" t="str">
            <v>immuron.com</v>
          </cell>
          <cell r="G215284" t="str">
            <v>246732</v>
          </cell>
        </row>
        <row r="215285">
          <cell r="F215285" t="str">
            <v>immutep.com</v>
          </cell>
          <cell r="G215285" t="str">
            <v>246733</v>
          </cell>
        </row>
        <row r="215286">
          <cell r="F215286" t="str">
            <v>imn.org</v>
          </cell>
          <cell r="G215286" t="str">
            <v>246734</v>
          </cell>
        </row>
        <row r="215287">
          <cell r="F215287" t="str">
            <v>imnetworks.nl</v>
          </cell>
          <cell r="G215287" t="str">
            <v>246735</v>
          </cell>
        </row>
        <row r="215288">
          <cell r="F215288" t="str">
            <v>imnl.nl</v>
          </cell>
          <cell r="G215288" t="str">
            <v>246736</v>
          </cell>
        </row>
        <row r="215289">
          <cell r="F215289" t="str">
            <v>imnou.de</v>
          </cell>
          <cell r="G215289" t="str">
            <v>246737</v>
          </cell>
        </row>
        <row r="215290">
          <cell r="F215290" t="str">
            <v>imobdev.com</v>
          </cell>
          <cell r="G215290" t="str">
            <v>246738</v>
          </cell>
        </row>
        <row r="215291">
          <cell r="F215291" t="str">
            <v>imobdevtech.com</v>
          </cell>
          <cell r="G215291" t="str">
            <v>246739</v>
          </cell>
        </row>
        <row r="215292">
          <cell r="F215292" t="str">
            <v>imobecommerce.com</v>
          </cell>
          <cell r="G215292" t="str">
            <v>246740</v>
          </cell>
        </row>
        <row r="215293">
          <cell r="F215293" t="str">
            <v>imobee.com.br</v>
          </cell>
          <cell r="G215293" t="str">
            <v>246741</v>
          </cell>
        </row>
        <row r="215294">
          <cell r="F215294" t="str">
            <v>imobhub.com</v>
          </cell>
          <cell r="G215294" t="str">
            <v>246742</v>
          </cell>
        </row>
        <row r="215295">
          <cell r="F215295" t="str">
            <v>imobie.com</v>
          </cell>
          <cell r="G215295" t="str">
            <v>246743</v>
          </cell>
        </row>
        <row r="215296">
          <cell r="F215296" t="str">
            <v>imobile.co.jp</v>
          </cell>
          <cell r="G215296" t="str">
            <v>246744</v>
          </cell>
        </row>
        <row r="215297">
          <cell r="F215297" t="str">
            <v>imobile.us</v>
          </cell>
          <cell r="G215297" t="str">
            <v>246745</v>
          </cell>
        </row>
        <row r="215298">
          <cell r="F215298" t="str">
            <v>imobile3.com</v>
          </cell>
          <cell r="G215298" t="str">
            <v>246746</v>
          </cell>
        </row>
        <row r="215299">
          <cell r="F215299" t="str">
            <v>imobilecode.com</v>
          </cell>
          <cell r="G215299" t="str">
            <v>246747</v>
          </cell>
        </row>
        <row r="215300">
          <cell r="F215300" t="str">
            <v>imobilemagic.com</v>
          </cell>
          <cell r="G215300" t="str">
            <v>246748</v>
          </cell>
        </row>
        <row r="215301">
          <cell r="F215301" t="str">
            <v>imobilemedia.com.au</v>
          </cell>
          <cell r="G215301" t="str">
            <v>246749</v>
          </cell>
        </row>
        <row r="215302">
          <cell r="F215302" t="str">
            <v>imobilerescue.com</v>
          </cell>
          <cell r="G215302" t="str">
            <v>246750</v>
          </cell>
        </row>
        <row r="215303">
          <cell r="F215303" t="str">
            <v>imobiliare.ro</v>
          </cell>
          <cell r="G215303" t="str">
            <v>246751</v>
          </cell>
        </row>
        <row r="215304">
          <cell r="F215304" t="str">
            <v>imobilien.com.br</v>
          </cell>
          <cell r="G215304" t="str">
            <v>246752</v>
          </cell>
        </row>
        <row r="215305">
          <cell r="F215305" t="str">
            <v>imobilize.co.uk</v>
          </cell>
          <cell r="G215305" t="str">
            <v>246753</v>
          </cell>
        </row>
        <row r="215306">
          <cell r="F215306" t="str">
            <v>imobilnet.com.br</v>
          </cell>
          <cell r="G215306" t="str">
            <v>246754</v>
          </cell>
        </row>
        <row r="215307">
          <cell r="F215307" t="str">
            <v>imobitrax.com</v>
          </cell>
          <cell r="G215307" t="str">
            <v>246755</v>
          </cell>
        </row>
        <row r="215308">
          <cell r="F215308" t="str">
            <v>imobius.com.au</v>
          </cell>
          <cell r="G215308" t="str">
            <v>246756</v>
          </cell>
        </row>
        <row r="215309">
          <cell r="F215309" t="str">
            <v>imobmedia.net</v>
          </cell>
          <cell r="G215309" t="str">
            <v>246757</v>
          </cell>
        </row>
        <row r="215310">
          <cell r="F215310" t="str">
            <v>imocial.nl</v>
          </cell>
          <cell r="G215310" t="str">
            <v>246758</v>
          </cell>
        </row>
        <row r="215311">
          <cell r="F215311" t="str">
            <v>imocontroller.com</v>
          </cell>
          <cell r="G215311" t="str">
            <v>246759</v>
          </cell>
        </row>
        <row r="215312">
          <cell r="F215312" t="str">
            <v>imocu.com</v>
          </cell>
          <cell r="G215312" t="str">
            <v>246760</v>
          </cell>
        </row>
        <row r="215313">
          <cell r="F215313" t="str">
            <v>imoderate.com</v>
          </cell>
          <cell r="G215313" t="str">
            <v>246761</v>
          </cell>
        </row>
        <row r="215314">
          <cell r="F215314" t="str">
            <v>imodl.com</v>
          </cell>
          <cell r="G215314" t="str">
            <v>246762</v>
          </cell>
        </row>
        <row r="215315">
          <cell r="F215315" t="str">
            <v>imodules.com</v>
          </cell>
          <cell r="G215315" t="str">
            <v>246763</v>
          </cell>
        </row>
        <row r="215316">
          <cell r="F215316" t="str">
            <v>imogo.com</v>
          </cell>
          <cell r="G215316" t="str">
            <v>246764</v>
          </cell>
        </row>
        <row r="215317">
          <cell r="F215317" t="str">
            <v>imolamotorsports.com</v>
          </cell>
          <cell r="G215317" t="str">
            <v>246765</v>
          </cell>
        </row>
        <row r="215318">
          <cell r="F215318" t="str">
            <v>imold.us</v>
          </cell>
          <cell r="G215318" t="str">
            <v>246766</v>
          </cell>
        </row>
        <row r="215319">
          <cell r="F215319" t="str">
            <v>imollo.com</v>
          </cell>
          <cell r="G215319" t="str">
            <v>246767</v>
          </cell>
        </row>
        <row r="215320">
          <cell r="F215320" t="str">
            <v>imon.net</v>
          </cell>
          <cell r="G215320" t="str">
            <v>246768</v>
          </cell>
        </row>
        <row r="215321">
          <cell r="F215321" t="str">
            <v>imoney.ph</v>
          </cell>
          <cell r="G215321" t="str">
            <v>246769</v>
          </cell>
        </row>
        <row r="215322">
          <cell r="F215322" t="str">
            <v>imoneyloan.com</v>
          </cell>
          <cell r="G215322" t="str">
            <v>246770</v>
          </cell>
        </row>
        <row r="215323">
          <cell r="F215323" t="str">
            <v>imonggo.com</v>
          </cell>
          <cell r="G215323" t="str">
            <v>246771</v>
          </cell>
        </row>
        <row r="215324">
          <cell r="F215324" t="str">
            <v>imonitorsoft.com</v>
          </cell>
          <cell r="G215324" t="str">
            <v>246772</v>
          </cell>
        </row>
        <row r="215325">
          <cell r="F215325" t="str">
            <v>imonlinegroup.com</v>
          </cell>
          <cell r="G215325" t="str">
            <v>246773</v>
          </cell>
        </row>
        <row r="215326">
          <cell r="F215326" t="str">
            <v>imorial.com</v>
          </cell>
          <cell r="G215326" t="str">
            <v>246774</v>
          </cell>
        </row>
        <row r="215327">
          <cell r="F215327" t="str">
            <v>imould.com</v>
          </cell>
          <cell r="G215327" t="str">
            <v>246775</v>
          </cell>
        </row>
        <row r="215328">
          <cell r="F215328" t="str">
            <v>imoutdoorsmedia.com</v>
          </cell>
          <cell r="G215328" t="str">
            <v>246776</v>
          </cell>
        </row>
        <row r="215329">
          <cell r="F215329" t="str">
            <v>imoveilive.com</v>
          </cell>
          <cell r="G215329" t="str">
            <v>246777</v>
          </cell>
        </row>
        <row r="215330">
          <cell r="F215330" t="str">
            <v>imoveis.tatri.com.br</v>
          </cell>
          <cell r="G215330" t="str">
            <v>246778</v>
          </cell>
        </row>
        <row r="215331">
          <cell r="F215331" t="str">
            <v>imoveldoproprietario.com.br</v>
          </cell>
          <cell r="G215331" t="str">
            <v>246779</v>
          </cell>
        </row>
        <row r="215332">
          <cell r="F215332" t="str">
            <v>imovelvip.com.br</v>
          </cell>
          <cell r="G215332" t="str">
            <v>246780</v>
          </cell>
        </row>
        <row r="215333">
          <cell r="F215333" t="str">
            <v>imovr.com</v>
          </cell>
          <cell r="G215333" t="str">
            <v>246781</v>
          </cell>
        </row>
        <row r="215334">
          <cell r="F215334" t="str">
            <v>impact-alliance.org</v>
          </cell>
          <cell r="G215334" t="str">
            <v>246782</v>
          </cell>
        </row>
        <row r="215335">
          <cell r="F215335" t="str">
            <v>impact-displays.com</v>
          </cell>
          <cell r="G215335" t="str">
            <v>246783</v>
          </cell>
        </row>
        <row r="215336">
          <cell r="F215336" t="str">
            <v>impactalpha.com</v>
          </cell>
          <cell r="G215336" t="str">
            <v>246784</v>
          </cell>
        </row>
        <row r="215337">
          <cell r="F215337" t="str">
            <v>impactamplifier.co.za</v>
          </cell>
          <cell r="G215337" t="str">
            <v>246785</v>
          </cell>
        </row>
        <row r="215338">
          <cell r="F215338" t="str">
            <v>impactanalytix.com</v>
          </cell>
          <cell r="G215338" t="str">
            <v>246786</v>
          </cell>
        </row>
        <row r="215339">
          <cell r="F215339" t="str">
            <v>impactandgrowth.com</v>
          </cell>
          <cell r="G215339" t="str">
            <v>246787</v>
          </cell>
        </row>
        <row r="215340">
          <cell r="F215340" t="str">
            <v>impactbioenergy.com</v>
          </cell>
          <cell r="G215340" t="str">
            <v>246788</v>
          </cell>
        </row>
        <row r="215341">
          <cell r="F215341" t="str">
            <v>impactbnd.com</v>
          </cell>
          <cell r="G215341" t="str">
            <v>246789</v>
          </cell>
        </row>
        <row r="215342">
          <cell r="F215342" t="str">
            <v>impactcapital.com</v>
          </cell>
          <cell r="G215342" t="str">
            <v>246790</v>
          </cell>
        </row>
        <row r="215343">
          <cell r="F215343" t="str">
            <v>impactchem.com</v>
          </cell>
          <cell r="G215343" t="str">
            <v>246791</v>
          </cell>
        </row>
        <row r="215344">
          <cell r="F215344" t="str">
            <v>impactdigitalsigns.com</v>
          </cell>
          <cell r="G215344" t="str">
            <v>246792</v>
          </cell>
        </row>
        <row r="215345">
          <cell r="F215345" t="str">
            <v>impactdispersalsystems.com</v>
          </cell>
          <cell r="G215345" t="str">
            <v>246793</v>
          </cell>
        </row>
        <row r="215346">
          <cell r="F215346" t="str">
            <v>impactgiveback.org</v>
          </cell>
          <cell r="G215346" t="str">
            <v>246794</v>
          </cell>
        </row>
        <row r="215347">
          <cell r="F215347" t="str">
            <v>impactgumshields.com</v>
          </cell>
          <cell r="G215347" t="str">
            <v>246795</v>
          </cell>
        </row>
        <row r="215348">
          <cell r="F215348" t="str">
            <v>impacthubseattle.com</v>
          </cell>
          <cell r="G215348" t="str">
            <v>246796</v>
          </cell>
        </row>
        <row r="215349">
          <cell r="F215349" t="str">
            <v>impactibc.com</v>
          </cell>
          <cell r="G215349" t="str">
            <v>246797</v>
          </cell>
        </row>
        <row r="215350">
          <cell r="F215350" t="str">
            <v>impacting.es</v>
          </cell>
          <cell r="G215350" t="str">
            <v>246798</v>
          </cell>
        </row>
        <row r="215351">
          <cell r="F215351" t="str">
            <v>impactintegration.com</v>
          </cell>
          <cell r="G215351" t="str">
            <v>246799</v>
          </cell>
        </row>
        <row r="215352">
          <cell r="F215352" t="str">
            <v>impactinterview.com</v>
          </cell>
          <cell r="G215352" t="str">
            <v>246800</v>
          </cell>
        </row>
        <row r="215353">
          <cell r="F215353" t="str">
            <v>impactivo.com</v>
          </cell>
          <cell r="G215353" t="str">
            <v>246801</v>
          </cell>
        </row>
        <row r="215354">
          <cell r="F215354" t="str">
            <v>impactjb.co.uk</v>
          </cell>
          <cell r="G215354" t="str">
            <v>246802</v>
          </cell>
        </row>
        <row r="215355">
          <cell r="F215355" t="str">
            <v>impactmeasurement.co.in</v>
          </cell>
          <cell r="G215355" t="str">
            <v>246803</v>
          </cell>
        </row>
        <row r="215356">
          <cell r="F215356" t="str">
            <v>impactmedianc.com</v>
          </cell>
          <cell r="G215356" t="str">
            <v>246804</v>
          </cell>
        </row>
        <row r="215357">
          <cell r="F215357" t="str">
            <v>impactmobile.com</v>
          </cell>
          <cell r="G215357" t="str">
            <v>246805</v>
          </cell>
        </row>
        <row r="215358">
          <cell r="F215358" t="str">
            <v>impactmouthguards.com</v>
          </cell>
          <cell r="G215358" t="str">
            <v>246806</v>
          </cell>
        </row>
        <row r="215359">
          <cell r="F215359" t="str">
            <v>impactmybiz.com</v>
          </cell>
          <cell r="G215359" t="str">
            <v>246807</v>
          </cell>
        </row>
        <row r="215360">
          <cell r="F215360" t="str">
            <v>impactnetwork.org</v>
          </cell>
          <cell r="G215360" t="str">
            <v>246808</v>
          </cell>
        </row>
        <row r="215361">
          <cell r="F215361" t="str">
            <v>impactnews.com</v>
          </cell>
          <cell r="G215361" t="str">
            <v>246809</v>
          </cell>
        </row>
        <row r="215362">
          <cell r="F215362" t="str">
            <v>impactonline.org</v>
          </cell>
          <cell r="G215362" t="str">
            <v>246810</v>
          </cell>
        </row>
        <row r="215363">
          <cell r="F215363" t="str">
            <v>impactrecruitment.ca</v>
          </cell>
          <cell r="G215363" t="str">
            <v>246811</v>
          </cell>
        </row>
        <row r="215364">
          <cell r="F215364" t="str">
            <v>impactsilver.com</v>
          </cell>
          <cell r="G215364" t="str">
            <v>246812</v>
          </cell>
        </row>
        <row r="215365">
          <cell r="F215365" t="str">
            <v>impactsocialmedia.net</v>
          </cell>
          <cell r="G215365" t="str">
            <v>246813</v>
          </cell>
        </row>
        <row r="215366">
          <cell r="F215366" t="str">
            <v>impactspace.com</v>
          </cell>
          <cell r="G215366" t="str">
            <v>246814</v>
          </cell>
        </row>
        <row r="215367">
          <cell r="F215367" t="str">
            <v>impactstory.org</v>
          </cell>
          <cell r="G215367" t="str">
            <v>246815</v>
          </cell>
        </row>
        <row r="215368">
          <cell r="F215368" t="str">
            <v>impacttechnology.co.uk</v>
          </cell>
          <cell r="G215368" t="str">
            <v>246816</v>
          </cell>
        </row>
        <row r="215369">
          <cell r="F215369" t="str">
            <v>impacttheatre.com</v>
          </cell>
          <cell r="G215369" t="str">
            <v>246817</v>
          </cell>
        </row>
        <row r="215370">
          <cell r="F215370" t="str">
            <v>impacttrader.com</v>
          </cell>
          <cell r="G215370" t="str">
            <v>246818</v>
          </cell>
        </row>
        <row r="215371">
          <cell r="F215371" t="str">
            <v>impacttrust.org.za</v>
          </cell>
          <cell r="G215371" t="str">
            <v>246819</v>
          </cell>
        </row>
        <row r="215372">
          <cell r="F215372" t="str">
            <v>impactus.com.uy</v>
          </cell>
          <cell r="G215372" t="str">
            <v>246820</v>
          </cell>
        </row>
        <row r="215373">
          <cell r="F215373" t="str">
            <v>impactwrestling.com</v>
          </cell>
          <cell r="G215373" t="str">
            <v>246821</v>
          </cell>
        </row>
        <row r="215374">
          <cell r="F215374" t="str">
            <v>impaktcorp.com</v>
          </cell>
          <cell r="G215374" t="str">
            <v>246822</v>
          </cell>
        </row>
        <row r="215375">
          <cell r="F215375" t="str">
            <v>impaktu.com</v>
          </cell>
          <cell r="G215375" t="str">
            <v>246823</v>
          </cell>
        </row>
        <row r="215376">
          <cell r="F215376" t="str">
            <v>impala.ventures</v>
          </cell>
          <cell r="G215376" t="str">
            <v>246824</v>
          </cell>
        </row>
        <row r="215377">
          <cell r="F215377" t="str">
            <v>impalamusic.org</v>
          </cell>
          <cell r="G215377" t="str">
            <v>246825</v>
          </cell>
        </row>
        <row r="215378">
          <cell r="F215378" t="str">
            <v>impalastudios.com</v>
          </cell>
          <cell r="G215378" t="str">
            <v>246826</v>
          </cell>
        </row>
        <row r="215379">
          <cell r="F215379" t="str">
            <v>impaqint.com</v>
          </cell>
          <cell r="G215379" t="str">
            <v>246827</v>
          </cell>
        </row>
        <row r="215380">
          <cell r="F215380" t="str">
            <v>impara.de</v>
          </cell>
          <cell r="G215380" t="str">
            <v>246828</v>
          </cell>
        </row>
        <row r="215381">
          <cell r="F215381" t="str">
            <v>imparture.co</v>
          </cell>
          <cell r="G215381" t="str">
            <v>246829</v>
          </cell>
        </row>
        <row r="215382">
          <cell r="F215382" t="str">
            <v>impathic.com</v>
          </cell>
          <cell r="G215382" t="str">
            <v>246830</v>
          </cell>
        </row>
        <row r="215383">
          <cell r="F215383" t="str">
            <v>impatto.com</v>
          </cell>
          <cell r="G215383" t="str">
            <v>246831</v>
          </cell>
        </row>
        <row r="215384">
          <cell r="F215384" t="str">
            <v>impaxlabs.com</v>
          </cell>
          <cell r="G215384" t="str">
            <v>246832</v>
          </cell>
        </row>
        <row r="215385">
          <cell r="F215385" t="str">
            <v>impcanada.com</v>
          </cell>
          <cell r="G215385" t="str">
            <v>246833</v>
          </cell>
        </row>
        <row r="215386">
          <cell r="F215386" t="str">
            <v>impcsupport.com</v>
          </cell>
          <cell r="G215386" t="str">
            <v>246834</v>
          </cell>
        </row>
        <row r="215387">
          <cell r="F215387" t="str">
            <v>impctful.com</v>
          </cell>
          <cell r="G215387" t="str">
            <v>246835</v>
          </cell>
        </row>
        <row r="215388">
          <cell r="F215388" t="str">
            <v>impeccableorder.com</v>
          </cell>
          <cell r="G215388" t="str">
            <v>246836</v>
          </cell>
        </row>
        <row r="215389">
          <cell r="F215389" t="str">
            <v>impeccausa.com</v>
          </cell>
          <cell r="G215389" t="str">
            <v>246837</v>
          </cell>
        </row>
        <row r="215390">
          <cell r="F215390" t="str">
            <v>impediolearning.ro</v>
          </cell>
          <cell r="G215390" t="str">
            <v>246838</v>
          </cell>
        </row>
        <row r="215391">
          <cell r="F215391" t="str">
            <v>impekable.com</v>
          </cell>
          <cell r="G215391" t="str">
            <v>246839</v>
          </cell>
        </row>
        <row r="215392">
          <cell r="F215392" t="str">
            <v>impel.com</v>
          </cell>
          <cell r="G215392" t="str">
            <v>246840</v>
          </cell>
        </row>
        <row r="215393">
          <cell r="F215393" t="str">
            <v>impelcrm.in</v>
          </cell>
          <cell r="G215393" t="str">
            <v>246841</v>
          </cell>
        </row>
        <row r="215394">
          <cell r="F215394" t="str">
            <v>impele.com</v>
          </cell>
          <cell r="G215394" t="str">
            <v>246842</v>
          </cell>
        </row>
        <row r="215395">
          <cell r="F215395" t="str">
            <v>impella.com</v>
          </cell>
          <cell r="G215395" t="str">
            <v>246843</v>
          </cell>
        </row>
        <row r="215396">
          <cell r="F215396" t="str">
            <v>impellam.com</v>
          </cell>
          <cell r="G215396" t="str">
            <v>246844</v>
          </cell>
        </row>
        <row r="215397">
          <cell r="F215397" t="str">
            <v>impellerstudios.com</v>
          </cell>
          <cell r="G215397" t="str">
            <v>246845</v>
          </cell>
        </row>
        <row r="215398">
          <cell r="F215398" t="str">
            <v>impending.com</v>
          </cell>
          <cell r="G215398" t="str">
            <v>246846</v>
          </cell>
        </row>
        <row r="215399">
          <cell r="F215399" t="str">
            <v>imperas.com</v>
          </cell>
          <cell r="G215399" t="str">
            <v>246847</v>
          </cell>
        </row>
        <row r="215400">
          <cell r="F215400" t="str">
            <v>imperatives.co.uk</v>
          </cell>
          <cell r="G215400" t="str">
            <v>246848</v>
          </cell>
        </row>
        <row r="215401">
          <cell r="F215401" t="str">
            <v>imperdivel.com.br</v>
          </cell>
          <cell r="G215401" t="str">
            <v>246849</v>
          </cell>
        </row>
        <row r="215402">
          <cell r="F215402" t="str">
            <v>imperial-windowsanddoors.com</v>
          </cell>
          <cell r="G215402" t="str">
            <v>246850</v>
          </cell>
        </row>
        <row r="215403">
          <cell r="F215403" t="str">
            <v>imperial.com</v>
          </cell>
          <cell r="G215403" t="str">
            <v>246851</v>
          </cell>
        </row>
        <row r="215404">
          <cell r="F215404" t="str">
            <v>imperialadvance.com</v>
          </cell>
          <cell r="G215404" t="str">
            <v>246852</v>
          </cell>
        </row>
        <row r="215405">
          <cell r="F215405" t="str">
            <v>imperialcollegehealthpartners.com</v>
          </cell>
          <cell r="G215405" t="str">
            <v>246853</v>
          </cell>
        </row>
        <row r="215406">
          <cell r="F215406" t="str">
            <v>imperialenergy.com</v>
          </cell>
          <cell r="G215406" t="str">
            <v>246854</v>
          </cell>
        </row>
        <row r="215407">
          <cell r="F215407" t="str">
            <v>imperialflour.com</v>
          </cell>
          <cell r="G215407" t="str">
            <v>246855</v>
          </cell>
        </row>
        <row r="215408">
          <cell r="F215408" t="str">
            <v>imperialhomes.com</v>
          </cell>
          <cell r="G215408" t="str">
            <v>246856</v>
          </cell>
        </row>
        <row r="215409">
          <cell r="F215409" t="str">
            <v>imperialmobiles.com</v>
          </cell>
          <cell r="G215409" t="str">
            <v>246857</v>
          </cell>
        </row>
        <row r="215410">
          <cell r="F215410" t="str">
            <v>imperialtextile.com</v>
          </cell>
          <cell r="G215410" t="str">
            <v>246858</v>
          </cell>
        </row>
        <row r="215411">
          <cell r="F215411" t="str">
            <v>imperialvoyages.com</v>
          </cell>
          <cell r="G215411" t="str">
            <v>246859</v>
          </cell>
        </row>
        <row r="215412">
          <cell r="F215412" t="str">
            <v>imperialworldtrade.com</v>
          </cell>
          <cell r="G215412" t="str">
            <v>246860</v>
          </cell>
        </row>
        <row r="215413">
          <cell r="F215413" t="str">
            <v>imperiaonline.bg</v>
          </cell>
          <cell r="G215413" t="str">
            <v>246861</v>
          </cell>
        </row>
        <row r="215414">
          <cell r="F215414" t="str">
            <v>impericmedia.com</v>
          </cell>
          <cell r="G215414" t="str">
            <v>246862</v>
          </cell>
        </row>
        <row r="215415">
          <cell r="F215415" t="str">
            <v>imperium-7.com</v>
          </cell>
          <cell r="G215415" t="str">
            <v>246863</v>
          </cell>
        </row>
        <row r="215416">
          <cell r="F215416" t="str">
            <v>imperium.news</v>
          </cell>
          <cell r="G215416" t="str">
            <v>246864</v>
          </cell>
        </row>
        <row r="215417">
          <cell r="F215417" t="str">
            <v>imperiumrenewables.com</v>
          </cell>
          <cell r="G215417" t="str">
            <v>246865</v>
          </cell>
        </row>
        <row r="215418">
          <cell r="F215418" t="str">
            <v>imperix.ch</v>
          </cell>
          <cell r="G215418" t="str">
            <v>246866</v>
          </cell>
        </row>
        <row r="215419">
          <cell r="F215419" t="str">
            <v>impertosolutions.com</v>
          </cell>
          <cell r="G215419" t="str">
            <v>246867</v>
          </cell>
        </row>
        <row r="215420">
          <cell r="F215420" t="str">
            <v>imperus.com</v>
          </cell>
          <cell r="G215420" t="str">
            <v>246868</v>
          </cell>
        </row>
        <row r="215421">
          <cell r="F215421" t="str">
            <v>impetgroup.com</v>
          </cell>
          <cell r="G215421" t="str">
            <v>246869</v>
          </cell>
        </row>
        <row r="215422">
          <cell r="F215422" t="str">
            <v>impetus-research.com</v>
          </cell>
          <cell r="G215422" t="str">
            <v>246870</v>
          </cell>
        </row>
        <row r="215423">
          <cell r="F215423" t="str">
            <v>impetusc.com</v>
          </cell>
          <cell r="G215423" t="str">
            <v>246871</v>
          </cell>
        </row>
        <row r="215424">
          <cell r="F215424" t="str">
            <v>impetushealthcare.com</v>
          </cell>
          <cell r="G215424" t="str">
            <v>246872</v>
          </cell>
        </row>
        <row r="215425">
          <cell r="F215425" t="str">
            <v>impfm.com</v>
          </cell>
          <cell r="G215425" t="str">
            <v>246873</v>
          </cell>
        </row>
        <row r="215426">
          <cell r="F215426" t="str">
            <v>imphatic.com</v>
          </cell>
          <cell r="G215426" t="str">
            <v>246874</v>
          </cell>
        </row>
        <row r="215427">
          <cell r="F215427" t="str">
            <v>impigertech.com</v>
          </cell>
          <cell r="G215427" t="str">
            <v>246875</v>
          </cell>
        </row>
        <row r="215428">
          <cell r="F215428" t="str">
            <v>impika.com</v>
          </cell>
          <cell r="G215428" t="str">
            <v>246876</v>
          </cell>
        </row>
        <row r="215429">
          <cell r="F215429" t="str">
            <v>impingesolutions.com</v>
          </cell>
          <cell r="G215429" t="str">
            <v>246877</v>
          </cell>
        </row>
        <row r="215430">
          <cell r="F215430" t="str">
            <v>impirus.com</v>
          </cell>
          <cell r="G215430" t="str">
            <v>246878</v>
          </cell>
        </row>
        <row r="215431">
          <cell r="F215431" t="str">
            <v>implan.com</v>
          </cell>
          <cell r="G215431" t="str">
            <v>246879</v>
          </cell>
        </row>
        <row r="215432">
          <cell r="F215432" t="str">
            <v>implantait.com.br</v>
          </cell>
          <cell r="G215432" t="str">
            <v>246880</v>
          </cell>
        </row>
        <row r="215433">
          <cell r="F215433" t="str">
            <v>implantdirect.com</v>
          </cell>
          <cell r="G215433" t="str">
            <v>246881</v>
          </cell>
        </row>
        <row r="215434">
          <cell r="F215434" t="str">
            <v>implementhit.com</v>
          </cell>
          <cell r="G215434" t="str">
            <v>246882</v>
          </cell>
        </row>
        <row r="215435">
          <cell r="F215435" t="str">
            <v>implementingtech.com</v>
          </cell>
          <cell r="G215435" t="str">
            <v>246883</v>
          </cell>
        </row>
        <row r="215436">
          <cell r="F215436" t="str">
            <v>impliedsolutions.com</v>
          </cell>
          <cell r="G215436" t="str">
            <v>246884</v>
          </cell>
        </row>
        <row r="215437">
          <cell r="F215437" t="str">
            <v>implix.com</v>
          </cell>
          <cell r="G215437" t="str">
            <v>246885</v>
          </cell>
        </row>
        <row r="215438">
          <cell r="F215438" t="str">
            <v>implodeimpressions.com</v>
          </cell>
          <cell r="G215438" t="str">
            <v>246886</v>
          </cell>
        </row>
        <row r="215439">
          <cell r="F215439" t="str">
            <v>implylabs.com</v>
          </cell>
          <cell r="G215439" t="str">
            <v>246887</v>
          </cell>
        </row>
        <row r="215440">
          <cell r="F215440" t="str">
            <v>impnow.com</v>
          </cell>
          <cell r="G215440" t="str">
            <v>246888</v>
          </cell>
        </row>
        <row r="215441">
          <cell r="F215441" t="str">
            <v>impopharma.com</v>
          </cell>
          <cell r="G215441" t="str">
            <v>246889</v>
          </cell>
        </row>
        <row r="215442">
          <cell r="F215442" t="str">
            <v>importandexports.com</v>
          </cell>
          <cell r="G215442" t="str">
            <v>246890</v>
          </cell>
        </row>
        <row r="215443">
          <cell r="F215443" t="str">
            <v>importcompliance.com</v>
          </cell>
          <cell r="G215443" t="str">
            <v>246891</v>
          </cell>
        </row>
        <row r="215444">
          <cell r="F215444" t="str">
            <v>importershub.com</v>
          </cell>
          <cell r="G215444" t="str">
            <v>246892</v>
          </cell>
        </row>
        <row r="215445">
          <cell r="F215445" t="str">
            <v>importgenius.com</v>
          </cell>
          <cell r="G215445" t="str">
            <v>246893</v>
          </cell>
        </row>
        <row r="215446">
          <cell r="F215446" t="str">
            <v>imposant.com</v>
          </cell>
          <cell r="G215446" t="str">
            <v>246894</v>
          </cell>
        </row>
        <row r="215447">
          <cell r="F215447" t="str">
            <v>impower-finance.cz</v>
          </cell>
          <cell r="G215447" t="str">
            <v>246895</v>
          </cell>
        </row>
        <row r="215448">
          <cell r="F215448" t="str">
            <v>impowersoft.com</v>
          </cell>
          <cell r="G215448" t="str">
            <v>246896</v>
          </cell>
        </row>
        <row r="215449">
          <cell r="F215449" t="str">
            <v>impreda.com</v>
          </cell>
          <cell r="G215449" t="str">
            <v>246897</v>
          </cell>
        </row>
        <row r="215450">
          <cell r="F215450" t="str">
            <v>impremium.org</v>
          </cell>
          <cell r="G215450" t="str">
            <v>246898</v>
          </cell>
        </row>
        <row r="215451">
          <cell r="F215451" t="str">
            <v>imprensa.me</v>
          </cell>
          <cell r="G215451" t="str">
            <v>246899</v>
          </cell>
        </row>
        <row r="215452">
          <cell r="F215452" t="str">
            <v>imprentaonline.net</v>
          </cell>
          <cell r="G215452" t="str">
            <v>246900</v>
          </cell>
        </row>
        <row r="215453">
          <cell r="F215453" t="str">
            <v>impresedifiducia.it</v>
          </cell>
          <cell r="G215453" t="str">
            <v>246901</v>
          </cell>
        </row>
        <row r="215454">
          <cell r="F215454" t="str">
            <v>impresionuno.com</v>
          </cell>
          <cell r="G215454" t="str">
            <v>246902</v>
          </cell>
        </row>
        <row r="215455">
          <cell r="F215455" t="str">
            <v>impressasolutions.com</v>
          </cell>
          <cell r="G215455" t="str">
            <v>246903</v>
          </cell>
        </row>
        <row r="215456">
          <cell r="F215456" t="str">
            <v>impressedapp.com</v>
          </cell>
          <cell r="G215456" t="str">
            <v>246904</v>
          </cell>
        </row>
        <row r="215457">
          <cell r="F215457" t="str">
            <v>impressicodigital.com</v>
          </cell>
          <cell r="G215457" t="str">
            <v>246905</v>
          </cell>
        </row>
        <row r="215458">
          <cell r="F215458" t="str">
            <v>impressink.com</v>
          </cell>
          <cell r="G215458" t="str">
            <v>246906</v>
          </cell>
        </row>
        <row r="215459">
          <cell r="F215459" t="str">
            <v>impression-marketing.com</v>
          </cell>
          <cell r="G215459" t="str">
            <v>246907</v>
          </cell>
        </row>
        <row r="215460">
          <cell r="F215460" t="str">
            <v>impression.co.uk</v>
          </cell>
          <cell r="G215460" t="str">
            <v>246908</v>
          </cell>
        </row>
        <row r="215461">
          <cell r="F215461" t="str">
            <v>impressionhomes.net</v>
          </cell>
          <cell r="G215461" t="str">
            <v>246909</v>
          </cell>
        </row>
        <row r="215462">
          <cell r="F215462" t="str">
            <v>impressionsdiz.com</v>
          </cell>
          <cell r="G215462" t="str">
            <v>246910</v>
          </cell>
        </row>
        <row r="215463">
          <cell r="F215463" t="str">
            <v>impressionsmarcomm.com</v>
          </cell>
          <cell r="G215463" t="str">
            <v>246911</v>
          </cell>
        </row>
        <row r="215464">
          <cell r="F215464" t="str">
            <v>impressionworks.net</v>
          </cell>
          <cell r="G215464" t="str">
            <v>246912</v>
          </cell>
        </row>
        <row r="215465">
          <cell r="F215465" t="str">
            <v>impressionzprinting.com</v>
          </cell>
          <cell r="G215465" t="str">
            <v>246913</v>
          </cell>
        </row>
        <row r="215466">
          <cell r="F215466" t="str">
            <v>impressity.com</v>
          </cell>
          <cell r="G215466" t="str">
            <v>246914</v>
          </cell>
        </row>
        <row r="215467">
          <cell r="F215467" t="str">
            <v>impressiveinvitations.com.au</v>
          </cell>
          <cell r="G215467" t="str">
            <v>246915</v>
          </cell>
        </row>
        <row r="215468">
          <cell r="F215468" t="str">
            <v>impresslabs.com</v>
          </cell>
          <cell r="G215468" t="str">
            <v>246916</v>
          </cell>
        </row>
        <row r="215469">
          <cell r="F215469" t="str">
            <v>impresstravel.com</v>
          </cell>
          <cell r="G215469" t="str">
            <v>246917</v>
          </cell>
        </row>
        <row r="215470">
          <cell r="F215470" t="str">
            <v>imprez.ie</v>
          </cell>
          <cell r="G215470" t="str">
            <v>246918</v>
          </cell>
        </row>
        <row r="215471">
          <cell r="F215471" t="str">
            <v>imprezzioglobal.com</v>
          </cell>
          <cell r="G215471" t="str">
            <v>246919</v>
          </cell>
        </row>
        <row r="215472">
          <cell r="F215472" t="str">
            <v>imprifacil.com</v>
          </cell>
          <cell r="G215472" t="str">
            <v>246920</v>
          </cell>
        </row>
        <row r="215473">
          <cell r="F215473" t="str">
            <v>imprinsic.com</v>
          </cell>
          <cell r="G215473" t="str">
            <v>246921</v>
          </cell>
        </row>
        <row r="215474">
          <cell r="F215474" t="str">
            <v>imprint.us</v>
          </cell>
          <cell r="G215474" t="str">
            <v>246922</v>
          </cell>
        </row>
        <row r="215475">
          <cell r="F215475" t="str">
            <v>imprinters.com</v>
          </cell>
          <cell r="G215475" t="str">
            <v>246923</v>
          </cell>
        </row>
        <row r="215476">
          <cell r="F215476" t="str">
            <v>improcom.com</v>
          </cell>
          <cell r="G215476" t="str">
            <v>246924</v>
          </cell>
        </row>
        <row r="215477">
          <cell r="F215477" t="str">
            <v>improdia.co.il</v>
          </cell>
          <cell r="G215477" t="str">
            <v>246925</v>
          </cell>
        </row>
        <row r="215478">
          <cell r="F215478" t="str">
            <v>improjects.eu</v>
          </cell>
          <cell r="G215478" t="str">
            <v>246926</v>
          </cell>
        </row>
        <row r="215479">
          <cell r="F215479" t="str">
            <v>impromocoder.com</v>
          </cell>
          <cell r="G215479" t="str">
            <v>246927</v>
          </cell>
        </row>
        <row r="215480">
          <cell r="F215480" t="str">
            <v>improove.net</v>
          </cell>
          <cell r="G215480" t="str">
            <v>246928</v>
          </cell>
        </row>
        <row r="215481">
          <cell r="F215481" t="str">
            <v>improve7.org</v>
          </cell>
          <cell r="G215481" t="str">
            <v>246929</v>
          </cell>
        </row>
        <row r="215482">
          <cell r="F215482" t="str">
            <v>improvechange.org</v>
          </cell>
          <cell r="G215482" t="str">
            <v>246930</v>
          </cell>
        </row>
        <row r="215483">
          <cell r="F215483" t="str">
            <v>improvedstorage.com</v>
          </cell>
          <cell r="G215483" t="str">
            <v>246931</v>
          </cell>
        </row>
        <row r="215484">
          <cell r="F215484" t="str">
            <v>improvein.com</v>
          </cell>
          <cell r="G215484" t="str">
            <v>246932</v>
          </cell>
        </row>
        <row r="215485">
          <cell r="F215485" t="str">
            <v>improveitgroup.com</v>
          </cell>
          <cell r="G215485" t="str">
            <v>246933</v>
          </cell>
        </row>
        <row r="215486">
          <cell r="F215486" t="str">
            <v>improvely.com</v>
          </cell>
          <cell r="G215486" t="str">
            <v>246934</v>
          </cell>
        </row>
        <row r="215487">
          <cell r="F215487" t="str">
            <v>improvemycreditusa.com</v>
          </cell>
          <cell r="G215487" t="str">
            <v>246935</v>
          </cell>
        </row>
        <row r="215488">
          <cell r="F215488" t="str">
            <v>improvenet.com</v>
          </cell>
          <cell r="G215488" t="str">
            <v>246936</v>
          </cell>
        </row>
        <row r="215489">
          <cell r="F215489" t="str">
            <v>improvepresentation.com</v>
          </cell>
          <cell r="G215489" t="str">
            <v>246937</v>
          </cell>
        </row>
        <row r="215490">
          <cell r="F215490" t="str">
            <v>improving.com</v>
          </cell>
          <cell r="G215490" t="str">
            <v>246938</v>
          </cell>
        </row>
        <row r="215491">
          <cell r="F215491" t="str">
            <v>improvingrestaurants.com</v>
          </cell>
          <cell r="G215491" t="str">
            <v>246939</v>
          </cell>
        </row>
        <row r="215492">
          <cell r="F215492" t="str">
            <v>improviseforreal.com</v>
          </cell>
          <cell r="G215492" t="str">
            <v>246940</v>
          </cell>
        </row>
        <row r="215493">
          <cell r="F215493" t="str">
            <v>imptechs.com</v>
          </cell>
          <cell r="G215493" t="str">
            <v>246941</v>
          </cell>
        </row>
        <row r="215494">
          <cell r="F215494" t="str">
            <v>imptrax.com</v>
          </cell>
          <cell r="G215494" t="str">
            <v>246942</v>
          </cell>
        </row>
        <row r="215495">
          <cell r="F215495" t="str">
            <v>impuls-gmbh.com</v>
          </cell>
          <cell r="G215495" t="str">
            <v>246943</v>
          </cell>
        </row>
        <row r="215496">
          <cell r="F215496" t="str">
            <v>impulsarme.com</v>
          </cell>
          <cell r="G215496" t="str">
            <v>246944</v>
          </cell>
        </row>
        <row r="215497">
          <cell r="F215497" t="str">
            <v>impulse.com.kw</v>
          </cell>
          <cell r="G215497" t="str">
            <v>246945</v>
          </cell>
        </row>
        <row r="215498">
          <cell r="F215498" t="str">
            <v>impulse.net</v>
          </cell>
          <cell r="G215498" t="str">
            <v>246946</v>
          </cell>
        </row>
        <row r="215499">
          <cell r="F215499" t="str">
            <v>impulseaccelerated.com</v>
          </cell>
          <cell r="G215499" t="str">
            <v>246947</v>
          </cell>
        </row>
        <row r="215500">
          <cell r="F215500" t="str">
            <v>impulseairlines.com.au</v>
          </cell>
          <cell r="G215500" t="str">
            <v>246948</v>
          </cell>
        </row>
        <row r="215501">
          <cell r="F215501" t="str">
            <v>impulseapp.com</v>
          </cell>
          <cell r="G215501" t="str">
            <v>246949</v>
          </cell>
        </row>
        <row r="215502">
          <cell r="F215502" t="str">
            <v>impulsedevices.com</v>
          </cell>
          <cell r="G215502" t="str">
            <v>246950</v>
          </cell>
        </row>
        <row r="215503">
          <cell r="F215503" t="str">
            <v>impulsedriven.com</v>
          </cell>
          <cell r="G215503" t="str">
            <v>246951</v>
          </cell>
        </row>
        <row r="215504">
          <cell r="F215504" t="str">
            <v>impulsegamer.com</v>
          </cell>
          <cell r="G215504" t="str">
            <v>246952</v>
          </cell>
        </row>
        <row r="215505">
          <cell r="F215505" t="str">
            <v>impulsemagazine.net</v>
          </cell>
          <cell r="G215505" t="str">
            <v>246953</v>
          </cell>
        </row>
        <row r="215506">
          <cell r="F215506" t="str">
            <v>impulsempower.com</v>
          </cell>
          <cell r="G215506" t="str">
            <v>246954</v>
          </cell>
        </row>
        <row r="215507">
          <cell r="F215507" t="str">
            <v>impulsepay.com</v>
          </cell>
          <cell r="G215507" t="str">
            <v>246955</v>
          </cell>
        </row>
        <row r="215508">
          <cell r="F215508" t="str">
            <v>impulsetek.com</v>
          </cell>
          <cell r="G215508" t="str">
            <v>246956</v>
          </cell>
        </row>
        <row r="215509">
          <cell r="F215509" t="str">
            <v>impulsifyinc.com</v>
          </cell>
          <cell r="G215509" t="str">
            <v>246957</v>
          </cell>
        </row>
        <row r="215510">
          <cell r="F215510" t="str">
            <v>impyre.com</v>
          </cell>
          <cell r="G215510" t="str">
            <v>246958</v>
          </cell>
        </row>
        <row r="215511">
          <cell r="F215511" t="str">
            <v>imq.org</v>
          </cell>
          <cell r="G215511" t="str">
            <v>246959</v>
          </cell>
        </row>
        <row r="215512">
          <cell r="F215512" t="str">
            <v>imqq.com</v>
          </cell>
          <cell r="G215512" t="str">
            <v>246960</v>
          </cell>
        </row>
        <row r="215513">
          <cell r="F215513" t="str">
            <v>imr-partner.de</v>
          </cell>
          <cell r="G215513" t="str">
            <v>246961</v>
          </cell>
        </row>
        <row r="215514">
          <cell r="F215514" t="str">
            <v>imradio.com</v>
          </cell>
          <cell r="G215514" t="str">
            <v>246962</v>
          </cell>
        </row>
        <row r="215515">
          <cell r="F215515" t="str">
            <v>imri.com</v>
          </cell>
          <cell r="G215515" t="str">
            <v>246963</v>
          </cell>
        </row>
        <row r="215516">
          <cell r="F215516" t="str">
            <v>imrtest.com</v>
          </cell>
          <cell r="G215516" t="str">
            <v>246964</v>
          </cell>
        </row>
        <row r="215517">
          <cell r="F215517" t="str">
            <v>ims-expertservices.com</v>
          </cell>
          <cell r="G215517" t="str">
            <v>246965</v>
          </cell>
        </row>
        <row r="215518">
          <cell r="F215518" t="str">
            <v>ims-mainz.de</v>
          </cell>
          <cell r="G215518" t="str">
            <v>246966</v>
          </cell>
        </row>
        <row r="215519">
          <cell r="F215519" t="str">
            <v>ims-robotics.de</v>
          </cell>
          <cell r="G215519" t="str">
            <v>246967</v>
          </cell>
        </row>
        <row r="215520">
          <cell r="F215520" t="str">
            <v>ims-usa.com</v>
          </cell>
          <cell r="G215520" t="str">
            <v>246968</v>
          </cell>
        </row>
        <row r="215521">
          <cell r="F215521" t="str">
            <v>imsafer.com</v>
          </cell>
          <cell r="G215521" t="str">
            <v>246969</v>
          </cell>
        </row>
        <row r="215522">
          <cell r="F215522" t="str">
            <v>imsar.com</v>
          </cell>
          <cell r="G215522" t="str">
            <v>246970</v>
          </cell>
        </row>
        <row r="215523">
          <cell r="F215523" t="str">
            <v>imsbrokers.com</v>
          </cell>
          <cell r="G215523" t="str">
            <v>246971</v>
          </cell>
        </row>
        <row r="215524">
          <cell r="F215524" t="str">
            <v>imscorporate.com</v>
          </cell>
          <cell r="G215524" t="str">
            <v>246972</v>
          </cell>
        </row>
        <row r="215525">
          <cell r="F215525" t="str">
            <v>imsense.com</v>
          </cell>
          <cell r="G215525" t="str">
            <v>246973</v>
          </cell>
        </row>
        <row r="215526">
          <cell r="F215526" t="str">
            <v>imsfastpak.com</v>
          </cell>
          <cell r="G215526" t="str">
            <v>246974</v>
          </cell>
        </row>
        <row r="215527">
          <cell r="F215527" t="str">
            <v>imsglobal.org</v>
          </cell>
          <cell r="G215527" t="str">
            <v>246975</v>
          </cell>
        </row>
        <row r="215528">
          <cell r="F215528" t="str">
            <v>imsinasia.com</v>
          </cell>
          <cell r="G215528" t="str">
            <v>246976</v>
          </cell>
        </row>
        <row r="215529">
          <cell r="F215529" t="str">
            <v>imsmart.com</v>
          </cell>
          <cell r="G215529" t="str">
            <v>246977</v>
          </cell>
        </row>
        <row r="215530">
          <cell r="F215530" t="str">
            <v>imsmartapp.com</v>
          </cell>
          <cell r="G215530" t="str">
            <v>246978</v>
          </cell>
        </row>
        <row r="215531">
          <cell r="F215531" t="str">
            <v>imsmb.com</v>
          </cell>
          <cell r="G215531" t="str">
            <v>246979</v>
          </cell>
        </row>
        <row r="215532">
          <cell r="F215532" t="str">
            <v>imsono.com</v>
          </cell>
          <cell r="G215532" t="str">
            <v>246980</v>
          </cell>
        </row>
        <row r="215533">
          <cell r="F215533" t="str">
            <v>imsorrytohear.com</v>
          </cell>
          <cell r="G215533" t="str">
            <v>246981</v>
          </cell>
        </row>
        <row r="215534">
          <cell r="F215534" t="str">
            <v>imsplc.com</v>
          </cell>
          <cell r="G215534" t="str">
            <v>246982</v>
          </cell>
        </row>
        <row r="215535">
          <cell r="F215535" t="str">
            <v>imspolska.com</v>
          </cell>
          <cell r="G215535" t="str">
            <v>246983</v>
          </cell>
        </row>
        <row r="215536">
          <cell r="F215536" t="str">
            <v>imsreport.com</v>
          </cell>
          <cell r="G215536" t="str">
            <v>246984</v>
          </cell>
        </row>
        <row r="215537">
          <cell r="F215537" t="str">
            <v>imstylish.in</v>
          </cell>
          <cell r="G215537" t="str">
            <v>246985</v>
          </cell>
        </row>
        <row r="215538">
          <cell r="F215538" t="str">
            <v>imt-soft.com</v>
          </cell>
          <cell r="G215538" t="str">
            <v>246986</v>
          </cell>
        </row>
        <row r="215539">
          <cell r="F215539" t="str">
            <v>imt.in</v>
          </cell>
          <cell r="G215539" t="str">
            <v>246987</v>
          </cell>
        </row>
        <row r="215540">
          <cell r="F215540" t="str">
            <v>imt4life.com</v>
          </cell>
          <cell r="G215540" t="str">
            <v>246988</v>
          </cell>
        </row>
        <row r="215541">
          <cell r="F215541" t="str">
            <v>imtalc.com</v>
          </cell>
          <cell r="G215541" t="str">
            <v>246989</v>
          </cell>
        </row>
        <row r="215542">
          <cell r="F215542" t="str">
            <v>imtconferences.com</v>
          </cell>
          <cell r="G215542" t="str">
            <v>246990</v>
          </cell>
        </row>
        <row r="215543">
          <cell r="F215543" t="str">
            <v>imtechcorp.com</v>
          </cell>
          <cell r="G215543" t="str">
            <v>246991</v>
          </cell>
        </row>
        <row r="215544">
          <cell r="F215544" t="str">
            <v>imtextified.com</v>
          </cell>
          <cell r="G215544" t="str">
            <v>246992</v>
          </cell>
        </row>
        <row r="215545">
          <cell r="F215545" t="str">
            <v>imtglobalinc.com</v>
          </cell>
          <cell r="G215545" t="str">
            <v>246993</v>
          </cell>
        </row>
        <row r="215546">
          <cell r="F215546" t="str">
            <v>imthemusic.com</v>
          </cell>
          <cell r="G215546" t="str">
            <v>246994</v>
          </cell>
        </row>
        <row r="215547">
          <cell r="F215547" t="str">
            <v>imtholdings.com</v>
          </cell>
          <cell r="G215547" t="str">
            <v>246995</v>
          </cell>
        </row>
        <row r="215548">
          <cell r="F215548" t="str">
            <v>imtiaz-me.com</v>
          </cell>
          <cell r="G215548" t="str">
            <v>246996</v>
          </cell>
        </row>
        <row r="215549">
          <cell r="F215549" t="str">
            <v>imulus.com</v>
          </cell>
          <cell r="G215549" t="str">
            <v>246997</v>
          </cell>
        </row>
        <row r="215550">
          <cell r="F215550" t="str">
            <v>imunotech.com.br</v>
          </cell>
          <cell r="G215550" t="str">
            <v>246998</v>
          </cell>
        </row>
        <row r="215551">
          <cell r="F215551" t="str">
            <v>imup4.com</v>
          </cell>
          <cell r="G215551" t="str">
            <v>246999</v>
          </cell>
        </row>
        <row r="215552">
          <cell r="F215552" t="str">
            <v>imusafir.pk</v>
          </cell>
          <cell r="G215552" t="str">
            <v>247000</v>
          </cell>
        </row>
        <row r="215553">
          <cell r="F215553" t="str">
            <v>imusic-school.com</v>
          </cell>
          <cell r="G215553" t="str">
            <v>247001</v>
          </cell>
        </row>
        <row r="215554">
          <cell r="F215554" t="str">
            <v>imusicfx.com</v>
          </cell>
          <cell r="G215554" t="str">
            <v>247002</v>
          </cell>
        </row>
        <row r="215555">
          <cell r="F215555" t="str">
            <v>imustbethere.com</v>
          </cell>
          <cell r="G215555" t="str">
            <v>247003</v>
          </cell>
        </row>
        <row r="215556">
          <cell r="F215556" t="str">
            <v>imusti.com</v>
          </cell>
          <cell r="G215556" t="str">
            <v>247004</v>
          </cell>
        </row>
        <row r="215557">
          <cell r="F215557" t="str">
            <v>imvalues.nl</v>
          </cell>
          <cell r="G215557" t="str">
            <v>247005</v>
          </cell>
        </row>
        <row r="215558">
          <cell r="F215558" t="str">
            <v>imvdb.com</v>
          </cell>
          <cell r="G215558" t="str">
            <v>247006</v>
          </cell>
        </row>
        <row r="215559">
          <cell r="F215559" t="str">
            <v>imveg.com</v>
          </cell>
          <cell r="G215559" t="str">
            <v>247007</v>
          </cell>
        </row>
        <row r="215560">
          <cell r="F215560" t="str">
            <v>imvelosafarilodges.com</v>
          </cell>
          <cell r="G215560" t="str">
            <v>247008</v>
          </cell>
        </row>
        <row r="215561">
          <cell r="F215561" t="str">
            <v>imwave.com</v>
          </cell>
          <cell r="G215561" t="str">
            <v>247009</v>
          </cell>
        </row>
        <row r="215562">
          <cell r="F215562" t="str">
            <v>imwhealth.com</v>
          </cell>
          <cell r="G215562" t="str">
            <v>247010</v>
          </cell>
        </row>
        <row r="215563">
          <cell r="F215563" t="str">
            <v>imwithbob.com</v>
          </cell>
          <cell r="G215563" t="str">
            <v>247011</v>
          </cell>
        </row>
        <row r="215564">
          <cell r="F215564" t="str">
            <v>imwrite.ca</v>
          </cell>
          <cell r="G215564" t="str">
            <v>247012</v>
          </cell>
        </row>
        <row r="215565">
          <cell r="F215565" t="str">
            <v>imxsolutionsinc.com</v>
          </cell>
          <cell r="G215565" t="str">
            <v>247013</v>
          </cell>
        </row>
        <row r="215566">
          <cell r="F215566" t="str">
            <v>imyanmarads.com</v>
          </cell>
          <cell r="G215566" t="str">
            <v>247014</v>
          </cell>
        </row>
        <row r="215567">
          <cell r="F215567" t="str">
            <v>in-contacto.com</v>
          </cell>
          <cell r="G215567" t="str">
            <v>247015</v>
          </cell>
        </row>
        <row r="215568">
          <cell r="F215568" t="str">
            <v>in-posse.com</v>
          </cell>
          <cell r="G215568" t="str">
            <v>247016</v>
          </cell>
        </row>
        <row r="215569">
          <cell r="F215569" t="str">
            <v>in-recruiting.com</v>
          </cell>
          <cell r="G215569" t="str">
            <v>247017</v>
          </cell>
        </row>
        <row r="215570">
          <cell r="F215570" t="str">
            <v>in-spaces.com</v>
          </cell>
          <cell r="G215570" t="str">
            <v>247018</v>
          </cell>
        </row>
        <row r="215571">
          <cell r="F215571" t="str">
            <v>in-three.com</v>
          </cell>
          <cell r="G215571" t="str">
            <v>247019</v>
          </cell>
        </row>
        <row r="215572">
          <cell r="F215572" t="str">
            <v>in-two.com</v>
          </cell>
          <cell r="G215572" t="str">
            <v>247020</v>
          </cell>
        </row>
        <row r="215573">
          <cell r="F215573" t="str">
            <v>in-vision.at</v>
          </cell>
          <cell r="G215573" t="str">
            <v>247021</v>
          </cell>
        </row>
        <row r="215574">
          <cell r="F215574" t="str">
            <v>in-wheel.com</v>
          </cell>
          <cell r="G215574" t="str">
            <v>247022</v>
          </cell>
        </row>
        <row r="215575">
          <cell r="F215575" t="str">
            <v>in.88db.com</v>
          </cell>
          <cell r="G215575" t="str">
            <v>247023</v>
          </cell>
        </row>
        <row r="215576">
          <cell r="F215576" t="str">
            <v>in.advfn.com</v>
          </cell>
          <cell r="G215576" t="str">
            <v>247024</v>
          </cell>
        </row>
        <row r="215577">
          <cell r="F215577" t="str">
            <v>in.bookmyfunction.com</v>
          </cell>
          <cell r="G215577" t="str">
            <v>247025</v>
          </cell>
        </row>
        <row r="215578">
          <cell r="F215578" t="str">
            <v>in.com</v>
          </cell>
          <cell r="G215578" t="str">
            <v>247026</v>
          </cell>
        </row>
        <row r="215579">
          <cell r="F215579" t="str">
            <v>in.cpm-int.com</v>
          </cell>
          <cell r="G215579" t="str">
            <v>247027</v>
          </cell>
        </row>
        <row r="215580">
          <cell r="F215580" t="str">
            <v>in.musafir.com</v>
          </cell>
          <cell r="G215580" t="str">
            <v>247028</v>
          </cell>
        </row>
        <row r="215581">
          <cell r="F215581" t="str">
            <v>in.rbth.com</v>
          </cell>
          <cell r="G215581" t="str">
            <v>247029</v>
          </cell>
        </row>
        <row r="215582">
          <cell r="F215582" t="str">
            <v>in.tolmol.com</v>
          </cell>
          <cell r="G215582" t="str">
            <v>247030</v>
          </cell>
        </row>
        <row r="215583">
          <cell r="F215583" t="str">
            <v>in1.com</v>
          </cell>
          <cell r="G215583" t="str">
            <v>247031</v>
          </cell>
        </row>
        <row r="215584">
          <cell r="F215584" t="str">
            <v>in10did.com</v>
          </cell>
          <cell r="G215584" t="str">
            <v>247032</v>
          </cell>
        </row>
        <row r="215585">
          <cell r="F215585" t="str">
            <v>in10sity.net</v>
          </cell>
          <cell r="G215585" t="str">
            <v>247033</v>
          </cell>
        </row>
        <row r="215586">
          <cell r="F215586" t="str">
            <v>in10stech.com</v>
          </cell>
          <cell r="G215586" t="str">
            <v>247034</v>
          </cell>
        </row>
        <row r="215587">
          <cell r="F215587" t="str">
            <v>in2.es</v>
          </cell>
          <cell r="G215587" t="str">
            <v>247035</v>
          </cell>
        </row>
        <row r="215588">
          <cell r="F215588" t="str">
            <v>in2city.com</v>
          </cell>
          <cell r="G215588" t="str">
            <v>247036</v>
          </cell>
        </row>
        <row r="215589">
          <cell r="F215589" t="str">
            <v>in2l.com</v>
          </cell>
          <cell r="G215589" t="str">
            <v>247037</v>
          </cell>
        </row>
        <row r="215590">
          <cell r="F215590" t="str">
            <v>in2ne.com</v>
          </cell>
          <cell r="G215590" t="str">
            <v>247038</v>
          </cell>
        </row>
        <row r="215591">
          <cell r="F215591" t="str">
            <v>in2pcfix.com</v>
          </cell>
          <cell r="G215591" t="str">
            <v>247039</v>
          </cell>
        </row>
        <row r="215592">
          <cell r="F215592" t="str">
            <v>in2technologies.com</v>
          </cell>
          <cell r="G215592" t="str">
            <v>247040</v>
          </cell>
        </row>
        <row r="215593">
          <cell r="F215593" t="str">
            <v>in30minutes.com</v>
          </cell>
          <cell r="G215593" t="str">
            <v>247041</v>
          </cell>
        </row>
        <row r="215594">
          <cell r="F215594" t="str">
            <v>in4comgroup.com</v>
          </cell>
          <cell r="G215594" t="str">
            <v>247042</v>
          </cell>
        </row>
        <row r="215595">
          <cell r="F215595" t="str">
            <v>in4mants.com</v>
          </cell>
          <cell r="G215595" t="str">
            <v>247043</v>
          </cell>
        </row>
        <row r="215596">
          <cell r="F215596" t="str">
            <v>in4ray.com</v>
          </cell>
          <cell r="G215596" t="str">
            <v>247044</v>
          </cell>
        </row>
        <row r="215597">
          <cell r="F215597" t="str">
            <v>in8.com</v>
          </cell>
          <cell r="G215597" t="str">
            <v>247045</v>
          </cell>
        </row>
        <row r="215598">
          <cell r="F215598" t="str">
            <v>inaani.com</v>
          </cell>
          <cell r="G215598" t="str">
            <v>247046</v>
          </cell>
        </row>
        <row r="215599">
          <cell r="F215599" t="str">
            <v>inaboc.com</v>
          </cell>
          <cell r="G215599" t="str">
            <v>247047</v>
          </cell>
        </row>
        <row r="215600">
          <cell r="F215600" t="str">
            <v>inaccess.com</v>
          </cell>
          <cell r="G215600" t="str">
            <v>247048</v>
          </cell>
        </row>
        <row r="215601">
          <cell r="F215601" t="str">
            <v>inacronym.com</v>
          </cell>
          <cell r="G215601" t="str">
            <v>247049</v>
          </cell>
        </row>
        <row r="215602">
          <cell r="F215602" t="str">
            <v>inadeco.com</v>
          </cell>
          <cell r="G215602" t="str">
            <v>247050</v>
          </cell>
        </row>
        <row r="215603">
          <cell r="F215603" t="str">
            <v>inadev.com</v>
          </cell>
          <cell r="G215603" t="str">
            <v>247051</v>
          </cell>
        </row>
        <row r="215604">
          <cell r="F215604" t="str">
            <v>inaer.com</v>
          </cell>
          <cell r="G215604" t="str">
            <v>247052</v>
          </cell>
        </row>
        <row r="215605">
          <cell r="F215605" t="str">
            <v>inago.com</v>
          </cell>
          <cell r="G215605" t="str">
            <v>247053</v>
          </cell>
        </row>
        <row r="215606">
          <cell r="F215606" t="str">
            <v>inaka.net</v>
          </cell>
          <cell r="G215606" t="str">
            <v>247054</v>
          </cell>
        </row>
        <row r="215607">
          <cell r="F215607" t="str">
            <v>inamed-cro.com</v>
          </cell>
          <cell r="G215607" t="str">
            <v>247055</v>
          </cell>
        </row>
        <row r="215608">
          <cell r="F215608" t="str">
            <v>inamus.com</v>
          </cell>
          <cell r="G215608" t="str">
            <v>247056</v>
          </cell>
        </row>
        <row r="215609">
          <cell r="F215609" t="str">
            <v>inapp.com</v>
          </cell>
          <cell r="G215609" t="str">
            <v>247057</v>
          </cell>
        </row>
        <row r="215610">
          <cell r="F215610" t="str">
            <v>inappfuel.com</v>
          </cell>
          <cell r="G215610" t="str">
            <v>247058</v>
          </cell>
        </row>
        <row r="215611">
          <cell r="F215611" t="str">
            <v>inasectv.com</v>
          </cell>
          <cell r="G215611" t="str">
            <v>247059</v>
          </cell>
        </row>
        <row r="215612">
          <cell r="F215612" t="str">
            <v>inasentence.org</v>
          </cell>
          <cell r="G215612" t="str">
            <v>247060</v>
          </cell>
        </row>
        <row r="215613">
          <cell r="F215613" t="str">
            <v>inasset.es</v>
          </cell>
          <cell r="G215613" t="str">
            <v>247061</v>
          </cell>
        </row>
        <row r="215614">
          <cell r="F215614" t="str">
            <v>inatech.com</v>
          </cell>
          <cell r="G215614" t="str">
            <v>247062</v>
          </cell>
        </row>
        <row r="215615">
          <cell r="F215615" t="str">
            <v>inatlas.com</v>
          </cell>
          <cell r="G215615" t="str">
            <v>247063</v>
          </cell>
        </row>
        <row r="215616">
          <cell r="F215616" t="str">
            <v>inau.org.ua</v>
          </cell>
          <cell r="G215616" t="str">
            <v>247064</v>
          </cell>
        </row>
        <row r="215617">
          <cell r="F215617" t="str">
            <v>inauticalsoftware.com</v>
          </cell>
          <cell r="G215617" t="str">
            <v>247065</v>
          </cell>
        </row>
        <row r="215618">
          <cell r="F215618" t="str">
            <v>inavein.com</v>
          </cell>
          <cell r="G215618" t="str">
            <v>247066</v>
          </cell>
        </row>
        <row r="215619">
          <cell r="F215619" t="str">
            <v>inavx.com</v>
          </cell>
          <cell r="G215619" t="str">
            <v>247067</v>
          </cell>
        </row>
        <row r="215620">
          <cell r="F215620" t="str">
            <v>inbangor.com</v>
          </cell>
          <cell r="G215620" t="str">
            <v>247068</v>
          </cell>
        </row>
        <row r="215621">
          <cell r="F215621" t="str">
            <v>inbaytech.com</v>
          </cell>
          <cell r="G215621" t="str">
            <v>247069</v>
          </cell>
        </row>
        <row r="215622">
          <cell r="F215622" t="str">
            <v>inbetween.com</v>
          </cell>
          <cell r="G215622" t="str">
            <v>247070</v>
          </cell>
        </row>
        <row r="215623">
          <cell r="F215623" t="str">
            <v>inbetweenjobs.com</v>
          </cell>
          <cell r="G215623" t="str">
            <v>247071</v>
          </cell>
        </row>
        <row r="215624">
          <cell r="F215624" t="str">
            <v>inbiomed.org</v>
          </cell>
          <cell r="G215624" t="str">
            <v>247072</v>
          </cell>
        </row>
        <row r="215625">
          <cell r="F215625" t="str">
            <v>inbiopro.com</v>
          </cell>
          <cell r="G215625" t="str">
            <v>247073</v>
          </cell>
        </row>
        <row r="215626">
          <cell r="F215626" t="str">
            <v>inbluemall.com</v>
          </cell>
          <cell r="G215626" t="str">
            <v>247074</v>
          </cell>
        </row>
        <row r="215627">
          <cell r="F215627" t="str">
            <v>inbo.be</v>
          </cell>
          <cell r="G215627" t="str">
            <v>247075</v>
          </cell>
        </row>
        <row r="215628">
          <cell r="F215628" t="str">
            <v>inboardapp.com</v>
          </cell>
          <cell r="G215628" t="str">
            <v>247076</v>
          </cell>
        </row>
        <row r="215629">
          <cell r="F215629" t="str">
            <v>inbody.com</v>
          </cell>
          <cell r="G215629" t="str">
            <v>247077</v>
          </cell>
        </row>
        <row r="215630">
          <cell r="F215630" t="str">
            <v>inbonrollforming.com</v>
          </cell>
          <cell r="G215630" t="str">
            <v>247078</v>
          </cell>
        </row>
        <row r="215631">
          <cell r="F215631" t="str">
            <v>inborn.cz</v>
          </cell>
          <cell r="G215631" t="str">
            <v>247079</v>
          </cell>
        </row>
        <row r="215632">
          <cell r="F215632" t="str">
            <v>inbound.bg</v>
          </cell>
          <cell r="G215632" t="str">
            <v>247080</v>
          </cell>
        </row>
        <row r="215633">
          <cell r="F215633" t="str">
            <v>inbound.co.uk</v>
          </cell>
          <cell r="G215633" t="str">
            <v>247081</v>
          </cell>
        </row>
        <row r="215634">
          <cell r="F215634" t="str">
            <v>inbound.org</v>
          </cell>
          <cell r="G215634" t="str">
            <v>247082</v>
          </cell>
        </row>
        <row r="215635">
          <cell r="F215635" t="str">
            <v>inboundid.com</v>
          </cell>
          <cell r="G215635" t="str">
            <v>247083</v>
          </cell>
        </row>
        <row r="215636">
          <cell r="F215636" t="str">
            <v>inboundio.com</v>
          </cell>
          <cell r="G215636" t="str">
            <v>247084</v>
          </cell>
        </row>
        <row r="215637">
          <cell r="F215637" t="str">
            <v>inboundlawmarketing.com</v>
          </cell>
          <cell r="G215637" t="str">
            <v>247085</v>
          </cell>
        </row>
        <row r="215638">
          <cell r="F215638" t="str">
            <v>inboundmarketingagents.com</v>
          </cell>
          <cell r="G215638" t="str">
            <v>247086</v>
          </cell>
        </row>
        <row r="215639">
          <cell r="F215639" t="str">
            <v>inboundmarketingexperts.ca</v>
          </cell>
          <cell r="G215639" t="str">
            <v>247087</v>
          </cell>
        </row>
        <row r="215640">
          <cell r="F215640" t="str">
            <v>inboundmarketlink.com</v>
          </cell>
          <cell r="G215640" t="str">
            <v>247088</v>
          </cell>
        </row>
        <row r="215641">
          <cell r="F215641" t="str">
            <v>inboundreach.com</v>
          </cell>
          <cell r="G215641" t="str">
            <v>247089</v>
          </cell>
        </row>
        <row r="215642">
          <cell r="F215642" t="str">
            <v>inboundresults.com</v>
          </cell>
          <cell r="G215642" t="str">
            <v>247090</v>
          </cell>
        </row>
        <row r="215643">
          <cell r="F215643" t="str">
            <v>inboundway.com</v>
          </cell>
          <cell r="G215643" t="str">
            <v>247091</v>
          </cell>
        </row>
        <row r="215644">
          <cell r="F215644" t="str">
            <v>inboundwords.com</v>
          </cell>
          <cell r="G215644" t="str">
            <v>247092</v>
          </cell>
        </row>
        <row r="215645">
          <cell r="F215645" t="str">
            <v>inbox.lv</v>
          </cell>
          <cell r="G215645" t="str">
            <v>247093</v>
          </cell>
        </row>
        <row r="215646">
          <cell r="F215646" t="str">
            <v>inboxalarm.com</v>
          </cell>
          <cell r="G215646" t="str">
            <v>247094</v>
          </cell>
        </row>
        <row r="215647">
          <cell r="F215647" t="str">
            <v>inboxcube.com</v>
          </cell>
          <cell r="G215647" t="str">
            <v>247095</v>
          </cell>
        </row>
        <row r="215648">
          <cell r="F215648" t="str">
            <v>inboxcupid.com</v>
          </cell>
          <cell r="G215648" t="str">
            <v>247096</v>
          </cell>
        </row>
        <row r="215649">
          <cell r="F215649" t="str">
            <v>inboxer.com</v>
          </cell>
          <cell r="G215649" t="str">
            <v>247097</v>
          </cell>
        </row>
        <row r="215650">
          <cell r="F215650" t="str">
            <v>inboxfitness.com</v>
          </cell>
          <cell r="G215650" t="str">
            <v>247098</v>
          </cell>
        </row>
        <row r="215651">
          <cell r="F215651" t="str">
            <v>inboxfox.com</v>
          </cell>
          <cell r="G215651" t="str">
            <v>247099</v>
          </cell>
        </row>
        <row r="215652">
          <cell r="F215652" t="str">
            <v>inboxmarketer.com</v>
          </cell>
          <cell r="G215652" t="str">
            <v>247100</v>
          </cell>
        </row>
        <row r="215653">
          <cell r="F215653" t="str">
            <v>inboxmarketinginc.com</v>
          </cell>
          <cell r="G215653" t="str">
            <v>247101</v>
          </cell>
        </row>
        <row r="215654">
          <cell r="F215654" t="str">
            <v>inboxmidia.com.br</v>
          </cell>
          <cell r="G215654" t="str">
            <v>247102</v>
          </cell>
        </row>
        <row r="215655">
          <cell r="F215655" t="str">
            <v>inboxr.us</v>
          </cell>
          <cell r="G215655" t="str">
            <v>247103</v>
          </cell>
        </row>
        <row r="215656">
          <cell r="F215656" t="str">
            <v>inbui.com</v>
          </cell>
          <cell r="G215656" t="str">
            <v>247104</v>
          </cell>
        </row>
        <row r="215657">
          <cell r="F215657" t="str">
            <v>inbuiltsoft.com</v>
          </cell>
          <cell r="G215657" t="str">
            <v>247105</v>
          </cell>
        </row>
        <row r="215658">
          <cell r="F215658" t="str">
            <v>inbys.com</v>
          </cell>
          <cell r="G215658" t="str">
            <v>247106</v>
          </cell>
        </row>
        <row r="215659">
          <cell r="F215659" t="str">
            <v>inc3.com</v>
          </cell>
          <cell r="G215659" t="str">
            <v>247107</v>
          </cell>
        </row>
        <row r="215660">
          <cell r="F215660" t="str">
            <v>inca.co.za</v>
          </cell>
          <cell r="G215660" t="str">
            <v>247108</v>
          </cell>
        </row>
        <row r="215661">
          <cell r="F215661" t="str">
            <v>incadigital.com</v>
          </cell>
          <cell r="G215661" t="str">
            <v>247109</v>
          </cell>
        </row>
        <row r="215662">
          <cell r="F215662" t="str">
            <v>incandescenttechnologies.com</v>
          </cell>
          <cell r="G215662" t="str">
            <v>247110</v>
          </cell>
        </row>
        <row r="215663">
          <cell r="F215663" t="str">
            <v>incanta.co</v>
          </cell>
          <cell r="G215663" t="str">
            <v>247111</v>
          </cell>
        </row>
        <row r="215664">
          <cell r="F215664" t="str">
            <v>incaone.com</v>
          </cell>
          <cell r="G215664" t="str">
            <v>247112</v>
          </cell>
        </row>
        <row r="215665">
          <cell r="F215665" t="str">
            <v>incapital.cn</v>
          </cell>
          <cell r="G215665" t="str">
            <v>247113</v>
          </cell>
        </row>
        <row r="215666">
          <cell r="F215666" t="str">
            <v>incapital.com</v>
          </cell>
          <cell r="G215666" t="str">
            <v>247114</v>
          </cell>
        </row>
        <row r="215667">
          <cell r="F215667" t="str">
            <v>incapsula.com</v>
          </cell>
          <cell r="G215667" t="str">
            <v>247115</v>
          </cell>
        </row>
        <row r="215668">
          <cell r="F215668" t="str">
            <v>incaptus.com</v>
          </cell>
          <cell r="G215668" t="str">
            <v>247116</v>
          </cell>
        </row>
        <row r="215669">
          <cell r="F215669" t="str">
            <v>incarnatesoftware.com</v>
          </cell>
          <cell r="G215669" t="str">
            <v>247117</v>
          </cell>
        </row>
        <row r="215670">
          <cell r="F215670" t="str">
            <v>incatrailmachu.com</v>
          </cell>
          <cell r="G215670" t="str">
            <v>247118</v>
          </cell>
        </row>
        <row r="215671">
          <cell r="F215671" t="str">
            <v>incedoinc.com</v>
          </cell>
          <cell r="G215671" t="str">
            <v>247119</v>
          </cell>
        </row>
        <row r="215672">
          <cell r="F215672" t="str">
            <v>incend.net</v>
          </cell>
          <cell r="G215672" t="str">
            <v>247120</v>
          </cell>
        </row>
        <row r="215673">
          <cell r="F215673" t="str">
            <v>incendiopr.com</v>
          </cell>
          <cell r="G215673" t="str">
            <v>247121</v>
          </cell>
        </row>
        <row r="215674">
          <cell r="F215674" t="str">
            <v>incendllc.com</v>
          </cell>
          <cell r="G215674" t="str">
            <v>247122</v>
          </cell>
        </row>
        <row r="215675">
          <cell r="F215675" t="str">
            <v>incenergy.com</v>
          </cell>
          <cell r="G215675" t="str">
            <v>247123</v>
          </cell>
        </row>
        <row r="215676">
          <cell r="F215676" t="str">
            <v>incense-incense.com</v>
          </cell>
          <cell r="G215676" t="str">
            <v>247124</v>
          </cell>
        </row>
        <row r="215677">
          <cell r="F215677" t="str">
            <v>incensecaravan.com</v>
          </cell>
          <cell r="G215677" t="str">
            <v>247125</v>
          </cell>
        </row>
        <row r="215678">
          <cell r="F215678" t="str">
            <v>incentahealth.com</v>
          </cell>
          <cell r="G215678" t="str">
            <v>247126</v>
          </cell>
        </row>
        <row r="215679">
          <cell r="F215679" t="str">
            <v>incential.com</v>
          </cell>
          <cell r="G215679" t="str">
            <v>247127</v>
          </cell>
        </row>
        <row r="215680">
          <cell r="F215680" t="str">
            <v>incentivated.com</v>
          </cell>
          <cell r="G215680" t="str">
            <v>247128</v>
          </cell>
        </row>
        <row r="215681">
          <cell r="F215681" t="str">
            <v>incentivegallery.com</v>
          </cell>
          <cell r="G215681" t="str">
            <v>247129</v>
          </cell>
        </row>
        <row r="215682">
          <cell r="F215682" t="str">
            <v>incentivemedia.com</v>
          </cell>
          <cell r="G215682" t="str">
            <v>247130</v>
          </cell>
        </row>
        <row r="215683">
          <cell r="F215683" t="str">
            <v>incentives-solutions.com</v>
          </cell>
          <cell r="G215683" t="str">
            <v>247131</v>
          </cell>
        </row>
        <row r="215684">
          <cell r="F215684" t="str">
            <v>incentivesolutions.com</v>
          </cell>
          <cell r="G215684" t="str">
            <v>247132</v>
          </cell>
        </row>
        <row r="215685">
          <cell r="F215685" t="str">
            <v>incentivetravel.com</v>
          </cell>
          <cell r="G215685" t="str">
            <v>247133</v>
          </cell>
        </row>
        <row r="215686">
          <cell r="F215686" t="str">
            <v>incentivibe.com</v>
          </cell>
          <cell r="G215686" t="str">
            <v>247134</v>
          </cell>
        </row>
        <row r="215687">
          <cell r="F215687" t="str">
            <v>incentivine.com</v>
          </cell>
          <cell r="G215687" t="str">
            <v>247135</v>
          </cell>
        </row>
        <row r="215688">
          <cell r="F215688" t="str">
            <v>incentz.com</v>
          </cell>
          <cell r="G215688" t="str">
            <v>247136</v>
          </cell>
        </row>
        <row r="215689">
          <cell r="F215689" t="str">
            <v>incept5.com</v>
          </cell>
          <cell r="G215689" t="str">
            <v>247137</v>
          </cell>
        </row>
        <row r="215690">
          <cell r="F215690" t="str">
            <v>inceptionintel.com</v>
          </cell>
          <cell r="G215690" t="str">
            <v>247138</v>
          </cell>
        </row>
        <row r="215691">
          <cell r="F215691" t="str">
            <v>inceptionlighting.com</v>
          </cell>
          <cell r="G215691" t="str">
            <v>247139</v>
          </cell>
        </row>
        <row r="215692">
          <cell r="F215692" t="str">
            <v>inceptionmediagroup.com</v>
          </cell>
          <cell r="G215692" t="str">
            <v>247140</v>
          </cell>
        </row>
        <row r="215693">
          <cell r="F215693" t="str">
            <v>inceptor.com</v>
          </cell>
          <cell r="G215693" t="str">
            <v>247141</v>
          </cell>
        </row>
        <row r="215694">
          <cell r="F215694" t="str">
            <v>inceptsecurity.com</v>
          </cell>
          <cell r="G215694" t="str">
            <v>247142</v>
          </cell>
        </row>
        <row r="215695">
          <cell r="F215695" t="str">
            <v>incepture.com</v>
          </cell>
          <cell r="G215695" t="str">
            <v>247143</v>
          </cell>
        </row>
        <row r="215696">
          <cell r="F215696" t="str">
            <v>incereb.ie</v>
          </cell>
          <cell r="G215696" t="str">
            <v>247144</v>
          </cell>
        </row>
        <row r="215697">
          <cell r="F215697" t="str">
            <v>incessanttechnologies.com</v>
          </cell>
          <cell r="G215697" t="str">
            <v>247145</v>
          </cell>
        </row>
        <row r="215698">
          <cell r="F215698" t="str">
            <v>incf.org</v>
          </cell>
          <cell r="G215698" t="str">
            <v>247146</v>
          </cell>
        </row>
        <row r="215699">
          <cell r="F215699" t="str">
            <v>incgamers.com</v>
          </cell>
          <cell r="G215699" t="str">
            <v>247147</v>
          </cell>
        </row>
        <row r="215700">
          <cell r="F215700" t="str">
            <v>incharged.com</v>
          </cell>
          <cell r="G215700" t="str">
            <v>247148</v>
          </cell>
        </row>
        <row r="215701">
          <cell r="F215701" t="str">
            <v>incheck.ca</v>
          </cell>
          <cell r="G215701" t="str">
            <v>247149</v>
          </cell>
        </row>
        <row r="215702">
          <cell r="F215702" t="str">
            <v>inchoo.net</v>
          </cell>
          <cell r="G215702" t="str">
            <v>247150</v>
          </cell>
        </row>
        <row r="215703">
          <cell r="F215703" t="str">
            <v>inchwormdigital.com</v>
          </cell>
          <cell r="G215703" t="str">
            <v>247151</v>
          </cell>
        </row>
        <row r="215704">
          <cell r="F215704" t="str">
            <v>incibe.es</v>
          </cell>
          <cell r="G215704" t="str">
            <v>247152</v>
          </cell>
        </row>
        <row r="215705">
          <cell r="F215705" t="str">
            <v>incicomm.com</v>
          </cell>
          <cell r="G215705" t="str">
            <v>247153</v>
          </cell>
        </row>
        <row r="215706">
          <cell r="F215706" t="str">
            <v>incidations.co.il</v>
          </cell>
          <cell r="G215706" t="str">
            <v>247154</v>
          </cell>
        </row>
        <row r="215707">
          <cell r="F215707" t="str">
            <v>incidentcontrolroom.com</v>
          </cell>
          <cell r="G215707" t="str">
            <v>247155</v>
          </cell>
        </row>
        <row r="215708">
          <cell r="F215708" t="str">
            <v>inciner8.pl</v>
          </cell>
          <cell r="G215708" t="str">
            <v>247156</v>
          </cell>
        </row>
        <row r="215709">
          <cell r="F215709" t="str">
            <v>incipi.com</v>
          </cell>
          <cell r="G215709" t="str">
            <v>247157</v>
          </cell>
        </row>
        <row r="215710">
          <cell r="F215710" t="str">
            <v>incipia.co</v>
          </cell>
          <cell r="G215710" t="str">
            <v>247158</v>
          </cell>
        </row>
        <row r="215711">
          <cell r="F215711" t="str">
            <v>incisentlabs.com</v>
          </cell>
          <cell r="G215711" t="str">
            <v>247159</v>
          </cell>
        </row>
        <row r="215712">
          <cell r="F215712" t="str">
            <v>incisivebusiness.com</v>
          </cell>
          <cell r="G215712" t="str">
            <v>247160</v>
          </cell>
        </row>
        <row r="215713">
          <cell r="F215713" t="str">
            <v>incisivemedia.com</v>
          </cell>
          <cell r="G215713" t="str">
            <v>247161</v>
          </cell>
        </row>
        <row r="215714">
          <cell r="F215714" t="str">
            <v>incit.es</v>
          </cell>
          <cell r="G215714" t="str">
            <v>247162</v>
          </cell>
        </row>
        <row r="215715">
          <cell r="F215715" t="str">
            <v>incite-group.com</v>
          </cell>
          <cell r="G215715" t="str">
            <v>247163</v>
          </cell>
        </row>
        <row r="215716">
          <cell r="F215716" t="str">
            <v>incite-insight.co.uk</v>
          </cell>
          <cell r="G215716" t="str">
            <v>247164</v>
          </cell>
        </row>
        <row r="215717">
          <cell r="F215717" t="str">
            <v>incited.org</v>
          </cell>
          <cell r="G215717" t="str">
            <v>247165</v>
          </cell>
        </row>
        <row r="215718">
          <cell r="F215718" t="str">
            <v>incitedirectives.com</v>
          </cell>
          <cell r="G215718" t="str">
            <v>247166</v>
          </cell>
        </row>
        <row r="215719">
          <cell r="F215719" t="str">
            <v>incitedmedia.com</v>
          </cell>
          <cell r="G215719" t="str">
            <v>247167</v>
          </cell>
        </row>
        <row r="215720">
          <cell r="F215720" t="str">
            <v>inciteenergy.com</v>
          </cell>
          <cell r="G215720" t="str">
            <v>247168</v>
          </cell>
        </row>
        <row r="215721">
          <cell r="F215721" t="str">
            <v>incitemedialabs.com</v>
          </cell>
          <cell r="G215721" t="str">
            <v>247169</v>
          </cell>
        </row>
        <row r="215722">
          <cell r="F215722" t="str">
            <v>incitesoftware.com</v>
          </cell>
          <cell r="G215722" t="str">
            <v>247170</v>
          </cell>
        </row>
        <row r="215723">
          <cell r="F215723" t="str">
            <v>incitez.com</v>
          </cell>
          <cell r="G215723" t="str">
            <v>247171</v>
          </cell>
        </row>
        <row r="215724">
          <cell r="F215724" t="str">
            <v>inckling.com</v>
          </cell>
          <cell r="G215724" t="str">
            <v>247172</v>
          </cell>
        </row>
        <row r="215725">
          <cell r="F215725" t="str">
            <v>inclassapp.com</v>
          </cell>
          <cell r="G215725" t="str">
            <v>247173</v>
          </cell>
        </row>
        <row r="215726">
          <cell r="F215726" t="str">
            <v>inclineglobal.com</v>
          </cell>
          <cell r="G215726" t="str">
            <v>247174</v>
          </cell>
        </row>
        <row r="215727">
          <cell r="F215727" t="str">
            <v>incliq.com</v>
          </cell>
          <cell r="G215727" t="str">
            <v>247175</v>
          </cell>
        </row>
        <row r="215728">
          <cell r="F215728" t="str">
            <v>incloudcounsel.com</v>
          </cell>
          <cell r="G215728" t="str">
            <v>247176</v>
          </cell>
        </row>
        <row r="215729">
          <cell r="F215729" t="str">
            <v>incloudtech.com</v>
          </cell>
          <cell r="G215729" t="str">
            <v>247177</v>
          </cell>
        </row>
        <row r="215730">
          <cell r="F215730" t="str">
            <v>included.co</v>
          </cell>
          <cell r="G215730" t="str">
            <v>247178</v>
          </cell>
        </row>
        <row r="215731">
          <cell r="F215731" t="str">
            <v>includesecurity.com</v>
          </cell>
          <cell r="G215731" t="str">
            <v>247179</v>
          </cell>
        </row>
        <row r="215732">
          <cell r="F215732" t="str">
            <v>inclusionservices.com</v>
          </cell>
          <cell r="G215732" t="str">
            <v>247180</v>
          </cell>
        </row>
        <row r="215733">
          <cell r="F215733" t="str">
            <v>incnut.com</v>
          </cell>
          <cell r="G215733" t="str">
            <v>247181</v>
          </cell>
        </row>
        <row r="215734">
          <cell r="F215734" t="str">
            <v>incobroker.com</v>
          </cell>
          <cell r="G215734" t="str">
            <v>247182</v>
          </cell>
        </row>
        <row r="215735">
          <cell r="F215735" t="str">
            <v>incode.me</v>
          </cell>
          <cell r="G215735" t="str">
            <v>247183</v>
          </cell>
        </row>
        <row r="215736">
          <cell r="F215736" t="str">
            <v>incodeconsulting.com</v>
          </cell>
          <cell r="G215736" t="str">
            <v>247184</v>
          </cell>
        </row>
        <row r="215737">
          <cell r="F215737" t="str">
            <v>incodema.com</v>
          </cell>
          <cell r="G215737" t="str">
            <v>247185</v>
          </cell>
        </row>
        <row r="215738">
          <cell r="F215738" t="str">
            <v>incogen.com</v>
          </cell>
          <cell r="G215738" t="str">
            <v>247186</v>
          </cell>
        </row>
        <row r="215739">
          <cell r="F215739" t="str">
            <v>incogna.com</v>
          </cell>
          <cell r="G215739" t="str">
            <v>247187</v>
          </cell>
        </row>
        <row r="215740">
          <cell r="F215740" t="str">
            <v>incognito.com</v>
          </cell>
          <cell r="G215740" t="str">
            <v>247188</v>
          </cell>
        </row>
        <row r="215741">
          <cell r="F215741" t="str">
            <v>incoleg.com</v>
          </cell>
          <cell r="G215741" t="str">
            <v>247189</v>
          </cell>
        </row>
        <row r="215742">
          <cell r="F215742" t="str">
            <v>incolo.com</v>
          </cell>
          <cell r="G215742" t="str">
            <v>247190</v>
          </cell>
        </row>
        <row r="215743">
          <cell r="F215743" t="str">
            <v>incomeaccess.com</v>
          </cell>
          <cell r="G215743" t="str">
            <v>247191</v>
          </cell>
        </row>
        <row r="215744">
          <cell r="F215744" t="str">
            <v>incomeaid.biz</v>
          </cell>
          <cell r="G215744" t="str">
            <v>247192</v>
          </cell>
        </row>
        <row r="215745">
          <cell r="F215745" t="str">
            <v>incomedia.eu</v>
          </cell>
          <cell r="G215745" t="str">
            <v>247193</v>
          </cell>
        </row>
        <row r="215746">
          <cell r="F215746" t="str">
            <v>incomediary.com</v>
          </cell>
          <cell r="G215746" t="str">
            <v>247194</v>
          </cell>
        </row>
        <row r="215747">
          <cell r="F215747" t="str">
            <v>incomeforlifemodel.com</v>
          </cell>
          <cell r="G215747" t="str">
            <v>247195</v>
          </cell>
        </row>
        <row r="215748">
          <cell r="F215748" t="str">
            <v>incomemax.org.uk</v>
          </cell>
          <cell r="G215748" t="str">
            <v>247196</v>
          </cell>
        </row>
        <row r="215749">
          <cell r="F215749" t="str">
            <v>incomepropertyshowcase.com</v>
          </cell>
          <cell r="G215749" t="str">
            <v>247197</v>
          </cell>
        </row>
        <row r="215750">
          <cell r="F215750" t="str">
            <v>incomerevolution.com</v>
          </cell>
          <cell r="G215750" t="str">
            <v>247198</v>
          </cell>
        </row>
        <row r="215751">
          <cell r="F215751" t="str">
            <v>incometaxreturnindia.com</v>
          </cell>
          <cell r="G215751" t="str">
            <v>247199</v>
          </cell>
        </row>
        <row r="215752">
          <cell r="F215752" t="str">
            <v>incomm.fr</v>
          </cell>
          <cell r="G215752" t="str">
            <v>247200</v>
          </cell>
        </row>
        <row r="215753">
          <cell r="F215753" t="str">
            <v>incommunities.co.uk</v>
          </cell>
          <cell r="G215753" t="str">
            <v>247201</v>
          </cell>
        </row>
        <row r="215754">
          <cell r="F215754" t="str">
            <v>incompassdigital.com</v>
          </cell>
          <cell r="G215754" t="str">
            <v>247202</v>
          </cell>
        </row>
        <row r="215755">
          <cell r="F215755" t="str">
            <v>inconcertcc.com</v>
          </cell>
          <cell r="G215755" t="str">
            <v>247203</v>
          </cell>
        </row>
        <row r="215756">
          <cell r="F215756" t="str">
            <v>inconcertweb.com</v>
          </cell>
          <cell r="G215756" t="str">
            <v>247204</v>
          </cell>
        </row>
        <row r="215757">
          <cell r="F215757" t="str">
            <v>incontextdesign.com</v>
          </cell>
          <cell r="G215757" t="str">
            <v>247205</v>
          </cell>
        </row>
        <row r="215758">
          <cell r="F215758" t="str">
            <v>incoqnito.com</v>
          </cell>
          <cell r="G215758" t="str">
            <v>247206</v>
          </cell>
        </row>
        <row r="215759">
          <cell r="F215759" t="str">
            <v>incore.com</v>
          </cell>
          <cell r="G215759" t="str">
            <v>247207</v>
          </cell>
        </row>
        <row r="215760">
          <cell r="F215760" t="str">
            <v>incores.org.br</v>
          </cell>
          <cell r="G215760" t="str">
            <v>247208</v>
          </cell>
        </row>
        <row r="215761">
          <cell r="F215761" t="str">
            <v>incoronecity.propladder.com</v>
          </cell>
          <cell r="G215761" t="str">
            <v>247209</v>
          </cell>
        </row>
        <row r="215762">
          <cell r="F215762" t="str">
            <v>incorptoday.com</v>
          </cell>
          <cell r="G215762" t="str">
            <v>247210</v>
          </cell>
        </row>
        <row r="215763">
          <cell r="F215763" t="str">
            <v>incose.org</v>
          </cell>
          <cell r="G215763" t="str">
            <v>247211</v>
          </cell>
        </row>
        <row r="215764">
          <cell r="F215764" t="str">
            <v>incotstraining.com</v>
          </cell>
          <cell r="G215764" t="str">
            <v>247212</v>
          </cell>
        </row>
        <row r="215765">
          <cell r="F215765" t="str">
            <v>incparadise.net</v>
          </cell>
          <cell r="G215765" t="str">
            <v>247213</v>
          </cell>
        </row>
        <row r="215766">
          <cell r="F215766" t="str">
            <v>incquerylabs.com</v>
          </cell>
          <cell r="G215766" t="str">
            <v>247214</v>
          </cell>
        </row>
        <row r="215767">
          <cell r="F215767" t="str">
            <v>increase.com</v>
          </cell>
          <cell r="G215767" t="str">
            <v>247215</v>
          </cell>
        </row>
        <row r="215768">
          <cell r="F215768" t="str">
            <v>increasecrm.co.uk</v>
          </cell>
          <cell r="G215768" t="str">
            <v>247216</v>
          </cell>
        </row>
        <row r="215769">
          <cell r="F215769" t="str">
            <v>increasethewedge.com</v>
          </cell>
          <cell r="G215769" t="str">
            <v>247217</v>
          </cell>
        </row>
        <row r="215770">
          <cell r="F215770" t="str">
            <v>incredible-web.com</v>
          </cell>
          <cell r="G215770" t="str">
            <v>247218</v>
          </cell>
        </row>
        <row r="215771">
          <cell r="F215771" t="str">
            <v>incredibleapp.com</v>
          </cell>
          <cell r="G215771" t="str">
            <v>247219</v>
          </cell>
        </row>
        <row r="215772">
          <cell r="F215772" t="str">
            <v>incrediblegifts.in</v>
          </cell>
          <cell r="G215772" t="str">
            <v>247220</v>
          </cell>
        </row>
        <row r="215773">
          <cell r="F215773" t="str">
            <v>incrediblesoftwaresolutions.co.za</v>
          </cell>
          <cell r="G215773" t="str">
            <v>247221</v>
          </cell>
        </row>
        <row r="215774">
          <cell r="F215774" t="str">
            <v>incredibli.com</v>
          </cell>
          <cell r="G215774" t="str">
            <v>247222</v>
          </cell>
        </row>
        <row r="215775">
          <cell r="F215775" t="str">
            <v>incredibuild.com</v>
          </cell>
          <cell r="G215775" t="str">
            <v>247223</v>
          </cell>
        </row>
        <row r="215776">
          <cell r="F215776" t="str">
            <v>incredx.com</v>
          </cell>
          <cell r="G215776" t="str">
            <v>247224</v>
          </cell>
        </row>
        <row r="215777">
          <cell r="F215777" t="str">
            <v>increed.com</v>
          </cell>
          <cell r="G215777" t="str">
            <v>247225</v>
          </cell>
        </row>
        <row r="215778">
          <cell r="F215778" t="str">
            <v>incrementor.com</v>
          </cell>
          <cell r="G215778" t="str">
            <v>247226</v>
          </cell>
        </row>
        <row r="215779">
          <cell r="F215779" t="str">
            <v>increments.co.jp</v>
          </cell>
          <cell r="G215779" t="str">
            <v>247227</v>
          </cell>
        </row>
        <row r="215780">
          <cell r="F215780" t="str">
            <v>incrementstudios.com</v>
          </cell>
          <cell r="G215780" t="str">
            <v>247228</v>
          </cell>
        </row>
        <row r="215781">
          <cell r="F215781" t="str">
            <v>increnta.com</v>
          </cell>
          <cell r="G215781" t="str">
            <v>247229</v>
          </cell>
        </row>
        <row r="215782">
          <cell r="F215782" t="str">
            <v>increrev.com</v>
          </cell>
          <cell r="G215782" t="str">
            <v>247230</v>
          </cell>
        </row>
        <row r="215783">
          <cell r="F215783" t="str">
            <v>increvcorp.com</v>
          </cell>
          <cell r="G215783" t="str">
            <v>247231</v>
          </cell>
        </row>
        <row r="215784">
          <cell r="F215784" t="str">
            <v>incross.com</v>
          </cell>
          <cell r="G215784" t="str">
            <v>247232</v>
          </cell>
        </row>
        <row r="215785">
          <cell r="F215785" t="str">
            <v>incrys.com</v>
          </cell>
          <cell r="G215785" t="str">
            <v>247233</v>
          </cell>
        </row>
        <row r="215786">
          <cell r="F215786" t="str">
            <v>incschools.org</v>
          </cell>
          <cell r="G215786" t="str">
            <v>247234</v>
          </cell>
        </row>
        <row r="215787">
          <cell r="F215787" t="str">
            <v>incsociety.com</v>
          </cell>
          <cell r="G215787" t="str">
            <v>247235</v>
          </cell>
        </row>
        <row r="215788">
          <cell r="F215788" t="str">
            <v>incspring.com</v>
          </cell>
          <cell r="G215788" t="str">
            <v>247236</v>
          </cell>
        </row>
        <row r="215789">
          <cell r="F215789" t="str">
            <v>incstore.co.uk</v>
          </cell>
          <cell r="G215789" t="str">
            <v>247237</v>
          </cell>
        </row>
        <row r="215790">
          <cell r="F215790" t="str">
            <v>incsub.com</v>
          </cell>
          <cell r="G215790" t="str">
            <v>247238</v>
          </cell>
        </row>
        <row r="215791">
          <cell r="F215791" t="str">
            <v>incuba.dk</v>
          </cell>
          <cell r="G215791" t="str">
            <v>247239</v>
          </cell>
        </row>
        <row r="215792">
          <cell r="F215792" t="str">
            <v>incubaeco.org</v>
          </cell>
          <cell r="G215792" t="str">
            <v>247240</v>
          </cell>
        </row>
        <row r="215793">
          <cell r="F215793" t="str">
            <v>incubanker.com</v>
          </cell>
          <cell r="G215793" t="str">
            <v>247241</v>
          </cell>
        </row>
        <row r="215794">
          <cell r="F215794" t="str">
            <v>incubate.com</v>
          </cell>
          <cell r="G215794" t="str">
            <v>247242</v>
          </cell>
        </row>
        <row r="215795">
          <cell r="F215795" t="str">
            <v>incubate.usc.edu</v>
          </cell>
          <cell r="G215795" t="str">
            <v>247243</v>
          </cell>
        </row>
        <row r="215796">
          <cell r="F215796" t="str">
            <v>incubategroup.com</v>
          </cell>
          <cell r="G215796" t="str">
            <v>247244</v>
          </cell>
        </row>
        <row r="215797">
          <cell r="F215797" t="str">
            <v>incubateurmipy.fr</v>
          </cell>
          <cell r="G215797" t="str">
            <v>247245</v>
          </cell>
        </row>
        <row r="215798">
          <cell r="F215798" t="str">
            <v>incubator.fdt.io</v>
          </cell>
          <cell r="G215798" t="str">
            <v>247246</v>
          </cell>
        </row>
        <row r="215799">
          <cell r="F215799" t="str">
            <v>incubisassociates.com</v>
          </cell>
          <cell r="G215799" t="str">
            <v>247247</v>
          </cell>
        </row>
        <row r="215800">
          <cell r="F215800" t="str">
            <v>incubist.co</v>
          </cell>
          <cell r="G215800" t="str">
            <v>247248</v>
          </cell>
        </row>
        <row r="215801">
          <cell r="F215801" t="str">
            <v>incuentra.es</v>
          </cell>
          <cell r="G215801" t="str">
            <v>247249</v>
          </cell>
        </row>
        <row r="215802">
          <cell r="F215802" t="str">
            <v>incular.com</v>
          </cell>
          <cell r="G215802" t="str">
            <v>247250</v>
          </cell>
        </row>
        <row r="215803">
          <cell r="F215803" t="str">
            <v>incuna.com</v>
          </cell>
          <cell r="G215803" t="str">
            <v>247251</v>
          </cell>
        </row>
        <row r="215804">
          <cell r="F215804" t="str">
            <v>incuprise.com</v>
          </cell>
          <cell r="G215804" t="str">
            <v>247252</v>
          </cell>
        </row>
        <row r="215805">
          <cell r="F215805" t="str">
            <v>incutio.com</v>
          </cell>
          <cell r="G215805" t="str">
            <v>247253</v>
          </cell>
        </row>
        <row r="215806">
          <cell r="F215806" t="str">
            <v>incuvox.com</v>
          </cell>
          <cell r="G215806" t="str">
            <v>247254</v>
          </cell>
        </row>
        <row r="215807">
          <cell r="F215807" t="str">
            <v>incvalue.com</v>
          </cell>
          <cell r="G215807" t="str">
            <v>247255</v>
          </cell>
        </row>
        <row r="215808">
          <cell r="F215808" t="str">
            <v>incville.com</v>
          </cell>
          <cell r="G215808" t="str">
            <v>247256</v>
          </cell>
        </row>
        <row r="215809">
          <cell r="F215809" t="str">
            <v>incwo.com</v>
          </cell>
          <cell r="G215809" t="str">
            <v>247257</v>
          </cell>
        </row>
        <row r="215810">
          <cell r="F215810" t="str">
            <v>incyclesoftware.com</v>
          </cell>
          <cell r="G215810" t="str">
            <v>247258</v>
          </cell>
        </row>
        <row r="215811">
          <cell r="F215811" t="str">
            <v>indabamusic.com</v>
          </cell>
          <cell r="G215811" t="str">
            <v>247259</v>
          </cell>
        </row>
        <row r="215812">
          <cell r="F215812" t="str">
            <v>indagatus.com</v>
          </cell>
          <cell r="G215812" t="str">
            <v>247260</v>
          </cell>
        </row>
        <row r="215813">
          <cell r="F215813" t="str">
            <v>indago.io</v>
          </cell>
          <cell r="G215813" t="str">
            <v>247261</v>
          </cell>
        </row>
        <row r="215814">
          <cell r="F215814" t="str">
            <v>indagopartners.blogspot.com</v>
          </cell>
          <cell r="G215814" t="str">
            <v>247262</v>
          </cell>
        </row>
        <row r="215815">
          <cell r="F215815" t="str">
            <v>indalgo.com</v>
          </cell>
          <cell r="G215815" t="str">
            <v>247263</v>
          </cell>
        </row>
        <row r="215816">
          <cell r="F215816" t="str">
            <v>indallas.com</v>
          </cell>
          <cell r="G215816" t="str">
            <v>247264</v>
          </cell>
        </row>
        <row r="215817">
          <cell r="F215817" t="str">
            <v>indalytics.com</v>
          </cell>
          <cell r="G215817" t="str">
            <v>247265</v>
          </cell>
        </row>
        <row r="215818">
          <cell r="F215818" t="str">
            <v>indapoint.com</v>
          </cell>
          <cell r="G215818" t="str">
            <v>247266</v>
          </cell>
        </row>
        <row r="215819">
          <cell r="F215819" t="str">
            <v>indasysllc.com</v>
          </cell>
          <cell r="G215819" t="str">
            <v>247267</v>
          </cell>
        </row>
        <row r="215820">
          <cell r="F215820" t="str">
            <v>indawo.biz</v>
          </cell>
          <cell r="G215820" t="str">
            <v>247268</v>
          </cell>
        </row>
        <row r="215821">
          <cell r="F215821" t="str">
            <v>indazo.com</v>
          </cell>
          <cell r="G215821" t="str">
            <v>247269</v>
          </cell>
        </row>
        <row r="215822">
          <cell r="F215822" t="str">
            <v>indecommglobal.com</v>
          </cell>
          <cell r="G215822" t="str">
            <v>247270</v>
          </cell>
        </row>
        <row r="215823">
          <cell r="F215823" t="str">
            <v>indeed-id.com</v>
          </cell>
          <cell r="G215823" t="str">
            <v>247271</v>
          </cell>
        </row>
        <row r="215824">
          <cell r="F215824" t="str">
            <v>indegene.com</v>
          </cell>
          <cell r="G215824" t="str">
            <v>247272</v>
          </cell>
        </row>
        <row r="215825">
          <cell r="F215825" t="str">
            <v>indegoafrica.org</v>
          </cell>
          <cell r="G215825" t="str">
            <v>247273</v>
          </cell>
        </row>
        <row r="215826">
          <cell r="F215826" t="str">
            <v>indelible.in</v>
          </cell>
          <cell r="G215826" t="str">
            <v>247274</v>
          </cell>
        </row>
        <row r="215827">
          <cell r="F215827" t="str">
            <v>indemandmiami.com</v>
          </cell>
          <cell r="G215827" t="str">
            <v>247275</v>
          </cell>
        </row>
        <row r="215828">
          <cell r="F215828" t="str">
            <v>indenova.com</v>
          </cell>
          <cell r="G215828" t="str">
            <v>247276</v>
          </cell>
        </row>
        <row r="215829">
          <cell r="F215829" t="str">
            <v>indensehr.com</v>
          </cell>
          <cell r="G215829" t="str">
            <v>247277</v>
          </cell>
        </row>
        <row r="215830">
          <cell r="F215830" t="str">
            <v>indep.co</v>
          </cell>
          <cell r="G215830" t="str">
            <v>247278</v>
          </cell>
        </row>
        <row r="215831">
          <cell r="F215831" t="str">
            <v>independence-bank.net</v>
          </cell>
          <cell r="G215831" t="str">
            <v>247279</v>
          </cell>
        </row>
        <row r="215832">
          <cell r="F215832" t="str">
            <v>independencebrewco.com</v>
          </cell>
          <cell r="G215832" t="str">
            <v>247280</v>
          </cell>
        </row>
        <row r="215833">
          <cell r="F215833" t="str">
            <v>independencenb.com</v>
          </cell>
          <cell r="G215833" t="str">
            <v>247281</v>
          </cell>
        </row>
        <row r="215834">
          <cell r="F215834" t="str">
            <v>independenceoc.com</v>
          </cell>
          <cell r="G215834" t="str">
            <v>247282</v>
          </cell>
        </row>
        <row r="215835">
          <cell r="F215835" t="str">
            <v>independencescience.com</v>
          </cell>
          <cell r="G215835" t="str">
            <v>247283</v>
          </cell>
        </row>
        <row r="215836">
          <cell r="F215836" t="str">
            <v>independent-magazine.org</v>
          </cell>
          <cell r="G215836" t="str">
            <v>247284</v>
          </cell>
        </row>
        <row r="215837">
          <cell r="F215837" t="str">
            <v>independentawakening.org</v>
          </cell>
          <cell r="G215837" t="str">
            <v>247285</v>
          </cell>
        </row>
        <row r="215838">
          <cell r="F215838" t="str">
            <v>independentenergyllc.com</v>
          </cell>
          <cell r="G215838" t="str">
            <v>247286</v>
          </cell>
        </row>
        <row r="215839">
          <cell r="F215839" t="str">
            <v>independentink.ca</v>
          </cell>
          <cell r="G215839" t="str">
            <v>247287</v>
          </cell>
        </row>
        <row r="215840">
          <cell r="F215840" t="str">
            <v>independentlivingbullion.com</v>
          </cell>
          <cell r="G215840" t="str">
            <v>247288</v>
          </cell>
        </row>
        <row r="215841">
          <cell r="F215841" t="str">
            <v>independentmeans.com</v>
          </cell>
          <cell r="G215841" t="str">
            <v>247289</v>
          </cell>
        </row>
        <row r="215842">
          <cell r="F215842" t="str">
            <v>independentnurseconsulting.com</v>
          </cell>
          <cell r="G215842" t="str">
            <v>247290</v>
          </cell>
        </row>
        <row r="215843">
          <cell r="F215843" t="str">
            <v>independentretailer.com</v>
          </cell>
          <cell r="G215843" t="str">
            <v>247291</v>
          </cell>
        </row>
        <row r="215844">
          <cell r="F215844" t="str">
            <v>independentvetcare.co.uk</v>
          </cell>
          <cell r="G215844" t="str">
            <v>247292</v>
          </cell>
        </row>
        <row r="215845">
          <cell r="F215845" t="str">
            <v>inderscience.com</v>
          </cell>
          <cell r="G215845" t="str">
            <v>247293</v>
          </cell>
        </row>
        <row r="215846">
          <cell r="F215846" t="str">
            <v>indestry.com</v>
          </cell>
          <cell r="G215846" t="str">
            <v>247294</v>
          </cell>
        </row>
        <row r="215847">
          <cell r="F215847" t="str">
            <v>indevr.com</v>
          </cell>
          <cell r="G215847" t="str">
            <v>247295</v>
          </cell>
        </row>
        <row r="215848">
          <cell r="F215848" t="str">
            <v>index.hu</v>
          </cell>
          <cell r="G215848" t="str">
            <v>247296</v>
          </cell>
        </row>
        <row r="215849">
          <cell r="F215849" t="str">
            <v>indexadesign.com.ar</v>
          </cell>
          <cell r="G215849" t="str">
            <v>247297</v>
          </cell>
        </row>
        <row r="215850">
          <cell r="F215850" t="str">
            <v>indexcol.com</v>
          </cell>
          <cell r="G215850" t="str">
            <v>247298</v>
          </cell>
        </row>
        <row r="215851">
          <cell r="F215851" t="str">
            <v>indexed.io</v>
          </cell>
          <cell r="G215851" t="str">
            <v>247299</v>
          </cell>
        </row>
        <row r="215852">
          <cell r="F215852" t="str">
            <v>indexengines.com</v>
          </cell>
          <cell r="G215852" t="str">
            <v>247300</v>
          </cell>
        </row>
        <row r="215853">
          <cell r="F215853" t="str">
            <v>indexexchange.com</v>
          </cell>
          <cell r="G215853" t="str">
            <v>247301</v>
          </cell>
        </row>
        <row r="215854">
          <cell r="F215854" t="str">
            <v>indexfing.com</v>
          </cell>
          <cell r="G215854" t="str">
            <v>247302</v>
          </cell>
        </row>
        <row r="215855">
          <cell r="F215855" t="str">
            <v>indexfuturesgroup.com</v>
          </cell>
          <cell r="G215855" t="str">
            <v>247303</v>
          </cell>
        </row>
        <row r="215856">
          <cell r="F215856" t="str">
            <v>indexgurus.com</v>
          </cell>
          <cell r="G215856" t="str">
            <v>247304</v>
          </cell>
        </row>
        <row r="215857">
          <cell r="F215857" t="str">
            <v>indexiq.com</v>
          </cell>
          <cell r="G215857" t="str">
            <v>247305</v>
          </cell>
        </row>
        <row r="215858">
          <cell r="F215858" t="str">
            <v>indexmedia.com</v>
          </cell>
          <cell r="G215858" t="str">
            <v>247306</v>
          </cell>
        </row>
        <row r="215859">
          <cell r="F215859" t="str">
            <v>indexmundi.com</v>
          </cell>
          <cell r="G215859" t="str">
            <v>247307</v>
          </cell>
        </row>
        <row r="215860">
          <cell r="F215860" t="str">
            <v>indexstudio.net</v>
          </cell>
          <cell r="G215860" t="str">
            <v>247308</v>
          </cell>
        </row>
        <row r="215861">
          <cell r="F215861" t="str">
            <v>indextools.com</v>
          </cell>
          <cell r="G215861" t="str">
            <v>247309</v>
          </cell>
        </row>
        <row r="215862">
          <cell r="F215862" t="str">
            <v>indextron.com</v>
          </cell>
          <cell r="G215862" t="str">
            <v>247310</v>
          </cell>
        </row>
        <row r="215863">
          <cell r="F215863" t="str">
            <v>indexwp.com</v>
          </cell>
          <cell r="G215863" t="str">
            <v>247311</v>
          </cell>
        </row>
        <row r="215864">
          <cell r="F215864" t="str">
            <v>indfino.fi</v>
          </cell>
          <cell r="G215864" t="str">
            <v>247312</v>
          </cell>
        </row>
        <row r="215865">
          <cell r="F215865" t="str">
            <v>indg.com</v>
          </cell>
          <cell r="G215865" t="str">
            <v>247313</v>
          </cell>
        </row>
        <row r="215866">
          <cell r="F215866" t="str">
            <v>indglobal.in</v>
          </cell>
          <cell r="G215866" t="str">
            <v>247314</v>
          </cell>
        </row>
        <row r="215867">
          <cell r="F215867" t="str">
            <v>indgroup.com</v>
          </cell>
          <cell r="G215867" t="str">
            <v>247315</v>
          </cell>
        </row>
        <row r="215868">
          <cell r="F215868" t="str">
            <v>india-designers.net</v>
          </cell>
          <cell r="G215868" t="str">
            <v>247316</v>
          </cell>
        </row>
        <row r="215869">
          <cell r="F215869" t="str">
            <v>india-goldentriangletours.com</v>
          </cell>
          <cell r="G215869" t="str">
            <v>247317</v>
          </cell>
        </row>
        <row r="215870">
          <cell r="F215870" t="str">
            <v>india.com</v>
          </cell>
          <cell r="G215870" t="str">
            <v>247318</v>
          </cell>
        </row>
        <row r="215871">
          <cell r="F215871" t="str">
            <v>india.isharya.com</v>
          </cell>
          <cell r="G215871" t="str">
            <v>247319</v>
          </cell>
        </row>
        <row r="215872">
          <cell r="F215872" t="str">
            <v>indiaartfair.in</v>
          </cell>
          <cell r="G215872" t="str">
            <v>247320</v>
          </cell>
        </row>
        <row r="215873">
          <cell r="F215873" t="str">
            <v>indiabazaaronline.com</v>
          </cell>
          <cell r="G215873" t="str">
            <v>247321</v>
          </cell>
        </row>
        <row r="215874">
          <cell r="F215874" t="str">
            <v>indiabizforsale.com</v>
          </cell>
          <cell r="G215874" t="str">
            <v>247322</v>
          </cell>
        </row>
        <row r="215875">
          <cell r="F215875" t="str">
            <v>indiabiztrade.com</v>
          </cell>
          <cell r="G215875" t="str">
            <v>247323</v>
          </cell>
        </row>
        <row r="215876">
          <cell r="F215876" t="str">
            <v>indiabookstore.net</v>
          </cell>
          <cell r="G215876" t="str">
            <v>247324</v>
          </cell>
        </row>
        <row r="215877">
          <cell r="F215877" t="str">
            <v>indiabydriverandcar.com</v>
          </cell>
          <cell r="G215877" t="str">
            <v>247325</v>
          </cell>
        </row>
        <row r="215878">
          <cell r="F215878" t="str">
            <v>indiacadworks.com</v>
          </cell>
          <cell r="G215878" t="str">
            <v>247326</v>
          </cell>
        </row>
        <row r="215879">
          <cell r="F215879" t="str">
            <v>indiacakes.com</v>
          </cell>
          <cell r="G215879" t="str">
            <v>247327</v>
          </cell>
        </row>
        <row r="215880">
          <cell r="F215880" t="str">
            <v>indiacancersurgerysite.com</v>
          </cell>
          <cell r="G215880" t="str">
            <v>247328</v>
          </cell>
        </row>
        <row r="215881">
          <cell r="F215881" t="str">
            <v>indiacc.org</v>
          </cell>
          <cell r="G215881" t="str">
            <v>247329</v>
          </cell>
        </row>
        <row r="215882">
          <cell r="F215882" t="str">
            <v>indiacircus.com</v>
          </cell>
          <cell r="G215882" t="str">
            <v>247330</v>
          </cell>
        </row>
        <row r="215883">
          <cell r="F215883" t="str">
            <v>indiacitys.com</v>
          </cell>
          <cell r="G215883" t="str">
            <v>247331</v>
          </cell>
        </row>
        <row r="215884">
          <cell r="F215884" t="str">
            <v>indiacomnet.com</v>
          </cell>
          <cell r="G215884" t="str">
            <v>247332</v>
          </cell>
        </row>
        <row r="215885">
          <cell r="F215885" t="str">
            <v>indiadataentryhelp.com</v>
          </cell>
          <cell r="G215885" t="str">
            <v>247333</v>
          </cell>
        </row>
        <row r="215886">
          <cell r="F215886" t="str">
            <v>indiadigitalreview.com</v>
          </cell>
          <cell r="G215886" t="str">
            <v>247334</v>
          </cell>
        </row>
        <row r="215887">
          <cell r="F215887" t="str">
            <v>indiadrivertours.com</v>
          </cell>
          <cell r="G215887" t="str">
            <v>247335</v>
          </cell>
        </row>
        <row r="215888">
          <cell r="F215888" t="str">
            <v>indiaemporium.com</v>
          </cell>
          <cell r="G215888" t="str">
            <v>247336</v>
          </cell>
        </row>
        <row r="215889">
          <cell r="F215889" t="str">
            <v>indiafilings.com</v>
          </cell>
          <cell r="G215889" t="str">
            <v>247337</v>
          </cell>
        </row>
        <row r="215890">
          <cell r="F215890" t="str">
            <v>indiaflowermall.com</v>
          </cell>
          <cell r="G215890" t="str">
            <v>247338</v>
          </cell>
        </row>
        <row r="215891">
          <cell r="F215891" t="str">
            <v>indiaflowerplaza.com</v>
          </cell>
          <cell r="G215891" t="str">
            <v>247339</v>
          </cell>
        </row>
        <row r="215892">
          <cell r="F215892" t="str">
            <v>indiafoodtour.com</v>
          </cell>
          <cell r="G215892" t="str">
            <v>247340</v>
          </cell>
        </row>
        <row r="215893">
          <cell r="F215893" t="str">
            <v>indiafreedeals.com</v>
          </cell>
          <cell r="G215893" t="str">
            <v>247341</v>
          </cell>
        </row>
        <row r="215894">
          <cell r="F215894" t="str">
            <v>indiageeks.in</v>
          </cell>
          <cell r="G215894" t="str">
            <v>247342</v>
          </cell>
        </row>
        <row r="215895">
          <cell r="F215895" t="str">
            <v>indiageni.com</v>
          </cell>
          <cell r="G215895" t="str">
            <v>247343</v>
          </cell>
        </row>
        <row r="215896">
          <cell r="F215896" t="str">
            <v>indiaholidaymall.com</v>
          </cell>
          <cell r="G215896" t="str">
            <v>247344</v>
          </cell>
        </row>
        <row r="215897">
          <cell r="F215897" t="str">
            <v>indiahomedepot.com</v>
          </cell>
          <cell r="G215897" t="str">
            <v>247345</v>
          </cell>
        </row>
        <row r="215898">
          <cell r="F215898" t="str">
            <v>indiahomehealthcare.com</v>
          </cell>
          <cell r="G215898" t="str">
            <v>247346</v>
          </cell>
        </row>
        <row r="215899">
          <cell r="F215899" t="str">
            <v>indiahometips.com</v>
          </cell>
          <cell r="G215899" t="str">
            <v>247347</v>
          </cell>
        </row>
        <row r="215900">
          <cell r="F215900" t="str">
            <v>indiahotelreview.com</v>
          </cell>
          <cell r="G215900" t="str">
            <v>247348</v>
          </cell>
        </row>
        <row r="215901">
          <cell r="F215901" t="str">
            <v>indiaifa.org</v>
          </cell>
          <cell r="G215901" t="str">
            <v>247349</v>
          </cell>
        </row>
        <row r="215902">
          <cell r="F215902" t="str">
            <v>indiainfotech.com</v>
          </cell>
          <cell r="G215902" t="str">
            <v>247350</v>
          </cell>
        </row>
        <row r="215903">
          <cell r="F215903" t="str">
            <v>indiainmybag.com</v>
          </cell>
          <cell r="G215903" t="str">
            <v>247351</v>
          </cell>
        </row>
        <row r="215904">
          <cell r="F215904" t="str">
            <v>indiainternetready.com</v>
          </cell>
          <cell r="G215904" t="str">
            <v>247352</v>
          </cell>
        </row>
        <row r="215905">
          <cell r="F215905" t="str">
            <v>indialinkers.com</v>
          </cell>
          <cell r="G215905" t="str">
            <v>247353</v>
          </cell>
        </row>
        <row r="215906">
          <cell r="F215906" t="str">
            <v>indiamaal.com</v>
          </cell>
          <cell r="G215906" t="str">
            <v>247354</v>
          </cell>
        </row>
        <row r="215907">
          <cell r="F215907" t="str">
            <v>indiamarketplace.in</v>
          </cell>
          <cell r="G215907" t="str">
            <v>247355</v>
          </cell>
        </row>
        <row r="215908">
          <cell r="F215908" t="str">
            <v>indiamarketplaces.com</v>
          </cell>
          <cell r="G215908" t="str">
            <v>247356</v>
          </cell>
        </row>
        <row r="215909">
          <cell r="F215909" t="str">
            <v>indiamicrofinance.com</v>
          </cell>
          <cell r="G215909" t="str">
            <v>247357</v>
          </cell>
        </row>
        <row r="215910">
          <cell r="F215910" t="str">
            <v>indian-seo-company.com</v>
          </cell>
          <cell r="G215910" t="str">
            <v>247358</v>
          </cell>
        </row>
        <row r="215911">
          <cell r="F215911" t="str">
            <v>indianabb.com</v>
          </cell>
          <cell r="G215911" t="str">
            <v>247359</v>
          </cell>
        </row>
        <row r="215912">
          <cell r="F215912" t="str">
            <v>indianadriver.com</v>
          </cell>
          <cell r="G215912" t="str">
            <v>247360</v>
          </cell>
        </row>
        <row r="215913">
          <cell r="F215913" t="str">
            <v>indianagrand.com</v>
          </cell>
          <cell r="G215913" t="str">
            <v>247361</v>
          </cell>
        </row>
        <row r="215914">
          <cell r="F215914" t="str">
            <v>indianapolis.fortune-softtech.com</v>
          </cell>
          <cell r="G215914" t="str">
            <v>247362</v>
          </cell>
        </row>
        <row r="215915">
          <cell r="F215915" t="str">
            <v>indianapolisseofirm.com</v>
          </cell>
          <cell r="G215915" t="str">
            <v>247363</v>
          </cell>
        </row>
        <row r="215916">
          <cell r="F215916" t="str">
            <v>indianapolisteam.com</v>
          </cell>
          <cell r="G215916" t="str">
            <v>247364</v>
          </cell>
        </row>
        <row r="215917">
          <cell r="F215917" t="str">
            <v>indianapoliswebdesignblog.com</v>
          </cell>
          <cell r="G215917" t="str">
            <v>247365</v>
          </cell>
        </row>
        <row r="215918">
          <cell r="F215918" t="str">
            <v>indianartideas.in</v>
          </cell>
          <cell r="G215918" t="str">
            <v>247366</v>
          </cell>
        </row>
        <row r="215919">
          <cell r="F215919" t="str">
            <v>indianautosblog.com</v>
          </cell>
          <cell r="G215919" t="str">
            <v>247367</v>
          </cell>
        </row>
        <row r="215920">
          <cell r="F215920" t="str">
            <v>indianbackpacker.com</v>
          </cell>
          <cell r="G215920" t="str">
            <v>247368</v>
          </cell>
        </row>
        <row r="215921">
          <cell r="F215921" t="str">
            <v>indianbridalhome.com</v>
          </cell>
          <cell r="G215921" t="str">
            <v>247369</v>
          </cell>
        </row>
        <row r="215922">
          <cell r="F215922" t="str">
            <v>indiancarnival.com</v>
          </cell>
          <cell r="G215922" t="str">
            <v>247370</v>
          </cell>
        </row>
        <row r="215923">
          <cell r="F215923" t="str">
            <v>indiancarsbikes.in</v>
          </cell>
          <cell r="G215923" t="str">
            <v>247371</v>
          </cell>
        </row>
        <row r="215924">
          <cell r="F215924" t="str">
            <v>indiancashback.com</v>
          </cell>
          <cell r="G215924" t="str">
            <v>247372</v>
          </cell>
        </row>
        <row r="215925">
          <cell r="F215925" t="str">
            <v>indiancraftexport.com</v>
          </cell>
          <cell r="G215925" t="str">
            <v>247373</v>
          </cell>
        </row>
        <row r="215926">
          <cell r="F215926" t="str">
            <v>indiandelicacy.in</v>
          </cell>
          <cell r="G215926" t="str">
            <v>247374</v>
          </cell>
        </row>
        <row r="215927">
          <cell r="F215927" t="str">
            <v>indiandrives.com</v>
          </cell>
          <cell r="G215927" t="str">
            <v>247375</v>
          </cell>
        </row>
        <row r="215928">
          <cell r="F215928" t="str">
            <v>indianeagle.com</v>
          </cell>
          <cell r="G215928" t="str">
            <v>247376</v>
          </cell>
        </row>
        <row r="215929">
          <cell r="F215929" t="str">
            <v>indianensemble.com</v>
          </cell>
          <cell r="G215929" t="str">
            <v>247377</v>
          </cell>
        </row>
        <row r="215930">
          <cell r="F215930" t="str">
            <v>indianenter.com</v>
          </cell>
          <cell r="G215930" t="str">
            <v>247378</v>
          </cell>
        </row>
        <row r="215931">
          <cell r="F215931" t="str">
            <v>indianentrepreneur.com</v>
          </cell>
          <cell r="G215931" t="str">
            <v>247379</v>
          </cell>
        </row>
        <row r="215932">
          <cell r="F215932" t="str">
            <v>indianexportcenter.com</v>
          </cell>
          <cell r="G215932" t="str">
            <v>247380</v>
          </cell>
        </row>
        <row r="215933">
          <cell r="F215933" t="str">
            <v>indianflowercakengifts.com</v>
          </cell>
          <cell r="G215933" t="str">
            <v>247381</v>
          </cell>
        </row>
        <row r="215934">
          <cell r="F215934" t="str">
            <v>indiangiftscenter.com</v>
          </cell>
          <cell r="G215934" t="str">
            <v>247382</v>
          </cell>
        </row>
        <row r="215935">
          <cell r="F215935" t="str">
            <v>indianhanger.com</v>
          </cell>
          <cell r="G215935" t="str">
            <v>247383</v>
          </cell>
        </row>
        <row r="215936">
          <cell r="F215936" t="str">
            <v>indianhealthguru.com</v>
          </cell>
          <cell r="G215936" t="str">
            <v>247384</v>
          </cell>
        </row>
        <row r="215937">
          <cell r="F215937" t="str">
            <v>indianhostingprices.in</v>
          </cell>
          <cell r="G215937" t="str">
            <v>247385</v>
          </cell>
        </row>
        <row r="215938">
          <cell r="F215938" t="str">
            <v>indianic.com</v>
          </cell>
          <cell r="G215938" t="str">
            <v>247386</v>
          </cell>
        </row>
        <row r="215939">
          <cell r="F215939" t="str">
            <v>indianmailbox.com</v>
          </cell>
          <cell r="G215939" t="str">
            <v>247387</v>
          </cell>
        </row>
        <row r="215940">
          <cell r="F215940" t="str">
            <v>indianmanufacturers.co.in</v>
          </cell>
          <cell r="G215940" t="str">
            <v>247388</v>
          </cell>
        </row>
        <row r="215941">
          <cell r="F215941" t="str">
            <v>indianmedguru.com</v>
          </cell>
          <cell r="G215941" t="str">
            <v>247389</v>
          </cell>
        </row>
        <row r="215942">
          <cell r="F215942" t="str">
            <v>indianmesh.com</v>
          </cell>
          <cell r="G215942" t="str">
            <v>247390</v>
          </cell>
        </row>
        <row r="215943">
          <cell r="F215943" t="str">
            <v>indianmomsconnect.com</v>
          </cell>
          <cell r="G215943" t="str">
            <v>247391</v>
          </cell>
        </row>
        <row r="215944">
          <cell r="F215944" t="str">
            <v>indiannaturaloils.com</v>
          </cell>
          <cell r="G215944" t="str">
            <v>247392</v>
          </cell>
        </row>
        <row r="215945">
          <cell r="F215945" t="str">
            <v>indianpharmadropshipping.com</v>
          </cell>
          <cell r="G215945" t="str">
            <v>247393</v>
          </cell>
        </row>
        <row r="215946">
          <cell r="F215946" t="str">
            <v>indianpi.com</v>
          </cell>
          <cell r="G215946" t="str">
            <v>247394</v>
          </cell>
        </row>
        <row r="215947">
          <cell r="F215947" t="str">
            <v>indianprice.net</v>
          </cell>
          <cell r="G215947" t="str">
            <v>247395</v>
          </cell>
        </row>
        <row r="215948">
          <cell r="F215948" t="str">
            <v>indianpropertyreview.com</v>
          </cell>
          <cell r="G215948" t="str">
            <v>247396</v>
          </cell>
        </row>
        <row r="215949">
          <cell r="F215949" t="str">
            <v>indianrealestateforum.com</v>
          </cell>
          <cell r="G215949" t="str">
            <v>247397</v>
          </cell>
        </row>
        <row r="215950">
          <cell r="F215950" t="str">
            <v>indianridgeflorida.com</v>
          </cell>
          <cell r="G215950" t="str">
            <v>247398</v>
          </cell>
        </row>
        <row r="215951">
          <cell r="F215951" t="str">
            <v>indianroom.co.uk</v>
          </cell>
          <cell r="G215951" t="str">
            <v>247399</v>
          </cell>
        </row>
        <row r="215952">
          <cell r="F215952" t="str">
            <v>indiansareestore.com</v>
          </cell>
          <cell r="G215952" t="str">
            <v>247400</v>
          </cell>
        </row>
        <row r="215953">
          <cell r="F215953" t="str">
            <v>indiansarkarinaukri.co.in</v>
          </cell>
          <cell r="G215953" t="str">
            <v>247401</v>
          </cell>
        </row>
        <row r="215954">
          <cell r="F215954" t="str">
            <v>indianservers.com</v>
          </cell>
          <cell r="G215954" t="str">
            <v>247402</v>
          </cell>
        </row>
        <row r="215955">
          <cell r="F215955" t="str">
            <v>indianshoppingsite.com</v>
          </cell>
          <cell r="G215955" t="str">
            <v>247403</v>
          </cell>
        </row>
        <row r="215956">
          <cell r="F215956" t="str">
            <v>indianstudentsclub.com</v>
          </cell>
          <cell r="G215956" t="str">
            <v>247404</v>
          </cell>
        </row>
        <row r="215957">
          <cell r="F215957" t="str">
            <v>indiantent.co.uk</v>
          </cell>
          <cell r="G215957" t="str">
            <v>247405</v>
          </cell>
        </row>
        <row r="215958">
          <cell r="F215958" t="str">
            <v>indianweb2.com</v>
          </cell>
          <cell r="G215958" t="str">
            <v>247406</v>
          </cell>
        </row>
        <row r="215959">
          <cell r="F215959" t="str">
            <v>indianweddingcard.com</v>
          </cell>
          <cell r="G215959" t="str">
            <v>247407</v>
          </cell>
        </row>
        <row r="215960">
          <cell r="F215960" t="str">
            <v>indianweddingcards.com</v>
          </cell>
          <cell r="G215960" t="str">
            <v>247408</v>
          </cell>
        </row>
        <row r="215961">
          <cell r="F215961" t="str">
            <v>indianweddingplanners.in</v>
          </cell>
          <cell r="G215961" t="str">
            <v>247409</v>
          </cell>
        </row>
        <row r="215962">
          <cell r="F215962" t="str">
            <v>indianyogaassociation.com</v>
          </cell>
          <cell r="G215962" t="str">
            <v>247410</v>
          </cell>
        </row>
        <row r="215963">
          <cell r="F215963" t="str">
            <v>indiaonapage.com</v>
          </cell>
          <cell r="G215963" t="str">
            <v>247411</v>
          </cell>
        </row>
        <row r="215964">
          <cell r="F215964" t="str">
            <v>indiaparenting.com</v>
          </cell>
          <cell r="G215964" t="str">
            <v>247412</v>
          </cell>
        </row>
        <row r="215965">
          <cell r="F215965" t="str">
            <v>indiapayments.in</v>
          </cell>
          <cell r="G215965" t="str">
            <v>247413</v>
          </cell>
        </row>
        <row r="215966">
          <cell r="F215966" t="str">
            <v>indiapilgrimtours.com</v>
          </cell>
          <cell r="G215966" t="str">
            <v>247414</v>
          </cell>
        </row>
        <row r="215967">
          <cell r="F215967" t="str">
            <v>indiaplaza.com</v>
          </cell>
          <cell r="G215967" t="str">
            <v>247415</v>
          </cell>
        </row>
        <row r="215968">
          <cell r="F215968" t="str">
            <v>indiareads.com</v>
          </cell>
          <cell r="G215968" t="str">
            <v>247416</v>
          </cell>
        </row>
        <row r="215969">
          <cell r="F215969" t="str">
            <v>indiaresults.com</v>
          </cell>
          <cell r="G215969" t="str">
            <v>247417</v>
          </cell>
        </row>
        <row r="215970">
          <cell r="F215970" t="str">
            <v>indiarush.com</v>
          </cell>
          <cell r="G215970" t="str">
            <v>247418</v>
          </cell>
        </row>
        <row r="215971">
          <cell r="F215971" t="str">
            <v>indiaschoolfund.org</v>
          </cell>
          <cell r="G215971" t="str">
            <v>247419</v>
          </cell>
        </row>
        <row r="215972">
          <cell r="F215972" t="str">
            <v>indiaseo.com</v>
          </cell>
          <cell r="G215972" t="str">
            <v>247420</v>
          </cell>
        </row>
        <row r="215973">
          <cell r="F215973" t="str">
            <v>indiaspora.org</v>
          </cell>
          <cell r="G215973" t="str">
            <v>247421</v>
          </cell>
        </row>
        <row r="215974">
          <cell r="F215974" t="str">
            <v>indiatimes.com</v>
          </cell>
          <cell r="G215974" t="str">
            <v>247422</v>
          </cell>
        </row>
        <row r="215975">
          <cell r="F215975" t="str">
            <v>indiatogether.org</v>
          </cell>
          <cell r="G215975" t="str">
            <v>247423</v>
          </cell>
        </row>
        <row r="215976">
          <cell r="F215976" t="str">
            <v>indiatour-packages.net</v>
          </cell>
          <cell r="G215976" t="str">
            <v>247424</v>
          </cell>
        </row>
        <row r="215977">
          <cell r="F215977" t="str">
            <v>indiatourismecatalog.com</v>
          </cell>
          <cell r="G215977" t="str">
            <v>247425</v>
          </cell>
        </row>
        <row r="215978">
          <cell r="F215978" t="str">
            <v>indiatravelgroup.com</v>
          </cell>
          <cell r="G215978" t="str">
            <v>247426</v>
          </cell>
        </row>
        <row r="215979">
          <cell r="F215979" t="str">
            <v>indiatripsonline.com</v>
          </cell>
          <cell r="G215979" t="str">
            <v>247427</v>
          </cell>
        </row>
        <row r="215980">
          <cell r="F215980" t="str">
            <v>indiatvnews.com</v>
          </cell>
          <cell r="G215980" t="str">
            <v>247428</v>
          </cell>
        </row>
        <row r="215981">
          <cell r="F215981" t="str">
            <v>indiaunbound.com.au</v>
          </cell>
          <cell r="G215981" t="str">
            <v>247429</v>
          </cell>
        </row>
        <row r="215982">
          <cell r="F215982" t="str">
            <v>indiawebhosting.com</v>
          </cell>
          <cell r="G215982" t="str">
            <v>247430</v>
          </cell>
        </row>
        <row r="215983">
          <cell r="F215983" t="str">
            <v>indiawebsitedesign.co.in</v>
          </cell>
          <cell r="G215983" t="str">
            <v>247431</v>
          </cell>
        </row>
        <row r="215984">
          <cell r="F215984" t="str">
            <v>indiawildliferesorts.com</v>
          </cell>
          <cell r="G215984" t="str">
            <v>247432</v>
          </cell>
        </row>
        <row r="215985">
          <cell r="F215985" t="str">
            <v>indiayogpeeth.com</v>
          </cell>
          <cell r="G215985" t="str">
            <v>247433</v>
          </cell>
        </row>
        <row r="215986">
          <cell r="F215986" t="str">
            <v>indibits.com</v>
          </cell>
          <cell r="G215986" t="str">
            <v>247434</v>
          </cell>
        </row>
        <row r="215987">
          <cell r="F215987" t="str">
            <v>indibni.com</v>
          </cell>
          <cell r="G215987" t="str">
            <v>247435</v>
          </cell>
        </row>
        <row r="215988">
          <cell r="F215988" t="str">
            <v>indicaecia.com.br</v>
          </cell>
          <cell r="G215988" t="str">
            <v>247436</v>
          </cell>
        </row>
        <row r="215989">
          <cell r="F215989" t="str">
            <v>indicareer.in</v>
          </cell>
          <cell r="G215989" t="str">
            <v>247437</v>
          </cell>
        </row>
        <row r="215990">
          <cell r="F215990" t="str">
            <v>indicated.co</v>
          </cell>
          <cell r="G215990" t="str">
            <v>247438</v>
          </cell>
        </row>
        <row r="215991">
          <cell r="F215991" t="str">
            <v>indicatemedia.com</v>
          </cell>
          <cell r="G215991" t="str">
            <v>247439</v>
          </cell>
        </row>
        <row r="215992">
          <cell r="F215992" t="str">
            <v>indicedesaude.com</v>
          </cell>
          <cell r="G215992" t="str">
            <v>247440</v>
          </cell>
        </row>
        <row r="215993">
          <cell r="F215993" t="str">
            <v>indiciumassessment.co.uk</v>
          </cell>
          <cell r="G215993" t="str">
            <v>247441</v>
          </cell>
        </row>
        <row r="215994">
          <cell r="F215994" t="str">
            <v>indicius.com</v>
          </cell>
          <cell r="G215994" t="str">
            <v>247442</v>
          </cell>
        </row>
        <row r="215995">
          <cell r="F215995" t="str">
            <v>indico.net.br</v>
          </cell>
          <cell r="G215995" t="str">
            <v>247443</v>
          </cell>
        </row>
        <row r="215996">
          <cell r="F215996" t="str">
            <v>indiconenterprises.com</v>
          </cell>
          <cell r="G215996" t="str">
            <v>247444</v>
          </cell>
        </row>
        <row r="215997">
          <cell r="F215997" t="str">
            <v>indiconews.com</v>
          </cell>
          <cell r="G215997" t="str">
            <v>247445</v>
          </cell>
        </row>
        <row r="215998">
          <cell r="F215998" t="str">
            <v>indicoresources.com</v>
          </cell>
          <cell r="G215998" t="str">
            <v>247446</v>
          </cell>
        </row>
        <row r="215999">
          <cell r="F215999" t="str">
            <v>indicproject.org</v>
          </cell>
          <cell r="G215999" t="str">
            <v>247447</v>
          </cell>
        </row>
        <row r="216000">
          <cell r="F216000" t="str">
            <v>indicsoft.com</v>
          </cell>
          <cell r="G216000" t="str">
            <v>247448</v>
          </cell>
        </row>
        <row r="216001">
          <cell r="F216001" t="str">
            <v>indicure.com</v>
          </cell>
          <cell r="G216001" t="str">
            <v>247449</v>
          </cell>
        </row>
        <row r="216002">
          <cell r="F216002" t="str">
            <v>indicus.net</v>
          </cell>
          <cell r="G216002" t="str">
            <v>247450</v>
          </cell>
        </row>
        <row r="216003">
          <cell r="F216003" t="str">
            <v>indicussoftware.com</v>
          </cell>
          <cell r="G216003" t="str">
            <v>247451</v>
          </cell>
        </row>
        <row r="216004">
          <cell r="F216004" t="str">
            <v>indidevs.com</v>
          </cell>
          <cell r="G216004" t="str">
            <v>247452</v>
          </cell>
        </row>
        <row r="216005">
          <cell r="F216005" t="str">
            <v>indieambassador.com</v>
          </cell>
          <cell r="G216005" t="str">
            <v>247453</v>
          </cell>
        </row>
        <row r="216006">
          <cell r="F216006" t="str">
            <v>indieblitz.com</v>
          </cell>
          <cell r="G216006" t="str">
            <v>247454</v>
          </cell>
        </row>
        <row r="216007">
          <cell r="F216007" t="str">
            <v>indieboardsandcards.com</v>
          </cell>
          <cell r="G216007" t="str">
            <v>247455</v>
          </cell>
        </row>
        <row r="216008">
          <cell r="F216008" t="str">
            <v>indiebundl.es</v>
          </cell>
          <cell r="G216008" t="str">
            <v>247456</v>
          </cell>
        </row>
        <row r="216009">
          <cell r="F216009" t="str">
            <v>indiebuzz.com</v>
          </cell>
          <cell r="G216009" t="str">
            <v>247457</v>
          </cell>
        </row>
        <row r="216010">
          <cell r="F216010" t="str">
            <v>indiebychoice.com</v>
          </cell>
          <cell r="G216010" t="str">
            <v>247458</v>
          </cell>
        </row>
        <row r="216011">
          <cell r="F216011" t="str">
            <v>indieclick.com</v>
          </cell>
          <cell r="G216011" t="str">
            <v>247459</v>
          </cell>
        </row>
        <row r="216012">
          <cell r="F216012" t="str">
            <v>indiedb.com</v>
          </cell>
          <cell r="G216012" t="str">
            <v>247460</v>
          </cell>
        </row>
        <row r="216013">
          <cell r="F216013" t="str">
            <v>indiedesk.com</v>
          </cell>
          <cell r="G216013" t="str">
            <v>247461</v>
          </cell>
        </row>
        <row r="216014">
          <cell r="F216014" t="str">
            <v>indiefarmer.com</v>
          </cell>
          <cell r="G216014" t="str">
            <v>247462</v>
          </cell>
        </row>
        <row r="216015">
          <cell r="F216015" t="str">
            <v>indieflix.com</v>
          </cell>
          <cell r="G216015" t="str">
            <v>247463</v>
          </cell>
        </row>
        <row r="216016">
          <cell r="F216016" t="str">
            <v>indiefund.it</v>
          </cell>
          <cell r="G216016" t="str">
            <v>247464</v>
          </cell>
        </row>
        <row r="216017">
          <cell r="F216017" t="str">
            <v>indiegala.com</v>
          </cell>
          <cell r="G216017" t="str">
            <v>247465</v>
          </cell>
        </row>
        <row r="216018">
          <cell r="F216018" t="str">
            <v>indiegamestand.com</v>
          </cell>
          <cell r="G216018" t="str">
            <v>247466</v>
          </cell>
        </row>
        <row r="216019">
          <cell r="F216019" t="str">
            <v>indieheaven.com</v>
          </cell>
          <cell r="G216019" t="str">
            <v>247467</v>
          </cell>
        </row>
        <row r="216020">
          <cell r="F216020" t="str">
            <v>indiehouse.com</v>
          </cell>
          <cell r="G216020" t="str">
            <v>247468</v>
          </cell>
        </row>
        <row r="216021">
          <cell r="F216021" t="str">
            <v>indielabs.es</v>
          </cell>
          <cell r="G216021" t="str">
            <v>247469</v>
          </cell>
        </row>
        <row r="216022">
          <cell r="F216022" t="str">
            <v>indiemegabooth.com</v>
          </cell>
          <cell r="G216022" t="str">
            <v>247470</v>
          </cell>
        </row>
        <row r="216023">
          <cell r="F216023" t="str">
            <v>indiemundo.com</v>
          </cell>
          <cell r="G216023" t="str">
            <v>247471</v>
          </cell>
        </row>
        <row r="216024">
          <cell r="F216024" t="str">
            <v>indienburg.com</v>
          </cell>
          <cell r="G216024" t="str">
            <v>247472</v>
          </cell>
        </row>
        <row r="216025">
          <cell r="F216025" t="str">
            <v>indienink.com</v>
          </cell>
          <cell r="G216025" t="str">
            <v>247473</v>
          </cell>
        </row>
        <row r="216026">
          <cell r="F216026" t="str">
            <v>indieonthemove.com</v>
          </cell>
          <cell r="G216026" t="str">
            <v>247474</v>
          </cell>
        </row>
        <row r="216027">
          <cell r="F216027" t="str">
            <v>indieoven.com.ar</v>
          </cell>
          <cell r="G216027" t="str">
            <v>247475</v>
          </cell>
        </row>
        <row r="216028">
          <cell r="F216028" t="str">
            <v>indiepixfilms.com</v>
          </cell>
          <cell r="G216028" t="str">
            <v>247476</v>
          </cell>
        </row>
        <row r="216029">
          <cell r="F216029" t="str">
            <v>indiepoint.net</v>
          </cell>
          <cell r="G216029" t="str">
            <v>247477</v>
          </cell>
        </row>
        <row r="216030">
          <cell r="F216030" t="str">
            <v>indieprinting.com</v>
          </cell>
          <cell r="G216030" t="str">
            <v>247478</v>
          </cell>
        </row>
        <row r="216031">
          <cell r="F216031" t="str">
            <v>indiereign.com</v>
          </cell>
          <cell r="G216031" t="str">
            <v>247479</v>
          </cell>
        </row>
        <row r="216032">
          <cell r="F216032" t="str">
            <v>indiescapes.com</v>
          </cell>
          <cell r="G216032" t="str">
            <v>247480</v>
          </cell>
        </row>
        <row r="216033">
          <cell r="F216033" t="str">
            <v>indieshares.com</v>
          </cell>
          <cell r="G216033" t="str">
            <v>247481</v>
          </cell>
        </row>
        <row r="216034">
          <cell r="F216034" t="str">
            <v>indieshuffle.com</v>
          </cell>
          <cell r="G216034" t="str">
            <v>247482</v>
          </cell>
        </row>
        <row r="216035">
          <cell r="F216035" t="str">
            <v>indiesquares.com</v>
          </cell>
          <cell r="G216035" t="str">
            <v>247483</v>
          </cell>
        </row>
        <row r="216036">
          <cell r="F216036" t="str">
            <v>indiesync.com</v>
          </cell>
          <cell r="G216036" t="str">
            <v>247484</v>
          </cell>
        </row>
        <row r="216037">
          <cell r="F216037" t="str">
            <v>indievoic.es</v>
          </cell>
          <cell r="G216037" t="str">
            <v>247485</v>
          </cell>
        </row>
        <row r="216038">
          <cell r="F216038" t="str">
            <v>indiewire.com</v>
          </cell>
          <cell r="G216038" t="str">
            <v>247486</v>
          </cell>
        </row>
        <row r="216039">
          <cell r="F216039" t="str">
            <v>indigena.pt</v>
          </cell>
          <cell r="G216039" t="str">
            <v>247487</v>
          </cell>
        </row>
        <row r="216040">
          <cell r="F216040" t="str">
            <v>indigenous.com</v>
          </cell>
          <cell r="G216040" t="str">
            <v>247488</v>
          </cell>
        </row>
        <row r="216041">
          <cell r="F216041" t="str">
            <v>indiggolead.com</v>
          </cell>
          <cell r="G216041" t="str">
            <v>247489</v>
          </cell>
        </row>
        <row r="216042">
          <cell r="F216042" t="str">
            <v>indigloo.com</v>
          </cell>
          <cell r="G216042" t="str">
            <v>247490</v>
          </cell>
        </row>
        <row r="216043">
          <cell r="F216043" t="str">
            <v>indigm.com</v>
          </cell>
          <cell r="G216043" t="str">
            <v>247491</v>
          </cell>
        </row>
        <row r="216044">
          <cell r="F216044" t="str">
            <v>indigo-connect.com</v>
          </cell>
          <cell r="G216044" t="str">
            <v>247492</v>
          </cell>
        </row>
        <row r="216045">
          <cell r="F216045" t="str">
            <v>indigo-construction.net</v>
          </cell>
          <cell r="G216045" t="str">
            <v>247493</v>
          </cell>
        </row>
        <row r="216046">
          <cell r="F216046" t="str">
            <v>indigo.co.in</v>
          </cell>
          <cell r="G216046" t="str">
            <v>247494</v>
          </cell>
        </row>
        <row r="216047">
          <cell r="F216047" t="str">
            <v>indigoarchitects.com</v>
          </cell>
          <cell r="G216047" t="str">
            <v>247495</v>
          </cell>
        </row>
        <row r="216048">
          <cell r="F216048" t="str">
            <v>indigobunting.net</v>
          </cell>
          <cell r="G216048" t="str">
            <v>247496</v>
          </cell>
        </row>
        <row r="216049">
          <cell r="F216049" t="str">
            <v>indigodqm.com</v>
          </cell>
          <cell r="G216049" t="str">
            <v>247497</v>
          </cell>
        </row>
        <row r="216050">
          <cell r="F216050" t="str">
            <v>indigofilms.com</v>
          </cell>
          <cell r="G216050" t="str">
            <v>247498</v>
          </cell>
        </row>
        <row r="216051">
          <cell r="F216051" t="str">
            <v>indigofunding.com</v>
          </cell>
          <cell r="G216051" t="str">
            <v>247499</v>
          </cell>
        </row>
        <row r="216052">
          <cell r="F216052" t="str">
            <v>indigoheights.com</v>
          </cell>
          <cell r="G216052" t="str">
            <v>247500</v>
          </cell>
        </row>
        <row r="216053">
          <cell r="F216053" t="str">
            <v>indigoheron.com</v>
          </cell>
          <cell r="G216053" t="str">
            <v>247501</v>
          </cell>
        </row>
        <row r="216054">
          <cell r="F216054" t="str">
            <v>indigoinfraprojects.com</v>
          </cell>
          <cell r="G216054" t="str">
            <v>247502</v>
          </cell>
        </row>
        <row r="216055">
          <cell r="F216055" t="str">
            <v>indigointeractive.com</v>
          </cell>
          <cell r="G216055" t="str">
            <v>247503</v>
          </cell>
        </row>
        <row r="216056">
          <cell r="F216056" t="str">
            <v>indigomediaconsulting.com</v>
          </cell>
          <cell r="G216056" t="str">
            <v>247504</v>
          </cell>
        </row>
        <row r="216057">
          <cell r="F216057" t="str">
            <v>indigomill.com</v>
          </cell>
          <cell r="G216057" t="str">
            <v>247505</v>
          </cell>
        </row>
        <row r="216058">
          <cell r="F216058" t="str">
            <v>indigonet.nl</v>
          </cell>
          <cell r="G216058" t="str">
            <v>247506</v>
          </cell>
        </row>
        <row r="216059">
          <cell r="F216059" t="str">
            <v>indigoproject.org</v>
          </cell>
          <cell r="G216059" t="str">
            <v>247507</v>
          </cell>
        </row>
        <row r="216060">
          <cell r="F216060" t="str">
            <v>indigosprings.com</v>
          </cell>
          <cell r="G216060" t="str">
            <v>247508</v>
          </cell>
        </row>
        <row r="216061">
          <cell r="F216061" t="str">
            <v>indigotree.co.uk</v>
          </cell>
          <cell r="G216061" t="str">
            <v>247509</v>
          </cell>
        </row>
        <row r="216062">
          <cell r="F216062" t="str">
            <v>indigotrend.com</v>
          </cell>
          <cell r="G216062" t="str">
            <v>247510</v>
          </cell>
        </row>
        <row r="216063">
          <cell r="F216063" t="str">
            <v>indigounited.com</v>
          </cell>
          <cell r="G216063" t="str">
            <v>247511</v>
          </cell>
        </row>
        <row r="216064">
          <cell r="F216064" t="str">
            <v>indigoverge.com</v>
          </cell>
          <cell r="G216064" t="str">
            <v>247512</v>
          </cell>
        </row>
        <row r="216065">
          <cell r="F216065" t="str">
            <v>indihealth.in</v>
          </cell>
          <cell r="G216065" t="str">
            <v>247513</v>
          </cell>
        </row>
        <row r="216066">
          <cell r="F216066" t="str">
            <v>indihoops.com</v>
          </cell>
          <cell r="G216066" t="str">
            <v>247514</v>
          </cell>
        </row>
        <row r="216067">
          <cell r="F216067" t="str">
            <v>indiitacademy.com</v>
          </cell>
          <cell r="G216067" t="str">
            <v>247515</v>
          </cell>
        </row>
        <row r="216068">
          <cell r="F216068" t="str">
            <v>indike.com.br</v>
          </cell>
          <cell r="G216068" t="str">
            <v>247516</v>
          </cell>
        </row>
        <row r="216069">
          <cell r="F216069" t="str">
            <v>indiloop.com</v>
          </cell>
          <cell r="G216069" t="str">
            <v>247517</v>
          </cell>
        </row>
        <row r="216070">
          <cell r="F216070" t="str">
            <v>indimedicos.com</v>
          </cell>
          <cell r="G216070" t="str">
            <v>247518</v>
          </cell>
        </row>
        <row r="216071">
          <cell r="F216071" t="str">
            <v>indimusic.tv</v>
          </cell>
          <cell r="G216071" t="str">
            <v>247519</v>
          </cell>
        </row>
        <row r="216072">
          <cell r="F216072" t="str">
            <v>indiqus.com</v>
          </cell>
          <cell r="G216072" t="str">
            <v>247520</v>
          </cell>
        </row>
        <row r="216073">
          <cell r="F216073" t="str">
            <v>indir.com</v>
          </cell>
          <cell r="G216073" t="str">
            <v>247521</v>
          </cell>
        </row>
        <row r="216074">
          <cell r="F216074" t="str">
            <v>indiracollection.com</v>
          </cell>
          <cell r="G216074" t="str">
            <v>247522</v>
          </cell>
        </row>
        <row r="216075">
          <cell r="F216075" t="str">
            <v>indirapproductions.com</v>
          </cell>
          <cell r="G216075" t="str">
            <v>247523</v>
          </cell>
        </row>
        <row r="216076">
          <cell r="F216076" t="str">
            <v>indirdik.com</v>
          </cell>
          <cell r="G216076" t="str">
            <v>247524</v>
          </cell>
        </row>
        <row r="216077">
          <cell r="F216077" t="str">
            <v>indiream.com</v>
          </cell>
          <cell r="G216077" t="str">
            <v>247525</v>
          </cell>
        </row>
        <row r="216078">
          <cell r="F216078" t="str">
            <v>indirgen.com</v>
          </cell>
          <cell r="G216078" t="str">
            <v>247526</v>
          </cell>
        </row>
        <row r="216079">
          <cell r="F216079" t="str">
            <v>indirimkodu.com</v>
          </cell>
          <cell r="G216079" t="str">
            <v>247527</v>
          </cell>
        </row>
        <row r="216080">
          <cell r="F216080" t="str">
            <v>indirimlr.com</v>
          </cell>
          <cell r="G216080" t="str">
            <v>247528</v>
          </cell>
        </row>
        <row r="216081">
          <cell r="F216081" t="str">
            <v>indirimmkuponu.com</v>
          </cell>
          <cell r="G216081" t="str">
            <v>247529</v>
          </cell>
        </row>
        <row r="216082">
          <cell r="F216082" t="str">
            <v>indirimstore.com</v>
          </cell>
          <cell r="G216082" t="str">
            <v>247530</v>
          </cell>
        </row>
        <row r="216083">
          <cell r="F216083" t="str">
            <v>indirimvekuponu.com</v>
          </cell>
          <cell r="G216083" t="str">
            <v>247531</v>
          </cell>
        </row>
        <row r="216084">
          <cell r="F216084" t="str">
            <v>indirlivex.com</v>
          </cell>
          <cell r="G216084" t="str">
            <v>247532</v>
          </cell>
        </row>
        <row r="216085">
          <cell r="F216085" t="str">
            <v>indisoft.us</v>
          </cell>
          <cell r="G216085" t="str">
            <v>247533</v>
          </cell>
        </row>
        <row r="216086">
          <cell r="F216086" t="str">
            <v>indit360.com</v>
          </cell>
          <cell r="G216086" t="str">
            <v>247534</v>
          </cell>
        </row>
        <row r="216087">
          <cell r="F216087" t="str">
            <v>indiumgames.fi</v>
          </cell>
          <cell r="G216087" t="str">
            <v>247535</v>
          </cell>
        </row>
        <row r="216088">
          <cell r="F216088" t="str">
            <v>indivbanner.com</v>
          </cell>
          <cell r="G216088" t="str">
            <v>247536</v>
          </cell>
        </row>
        <row r="216089">
          <cell r="F216089" t="str">
            <v>individualandfamilypsychotherapy.com</v>
          </cell>
          <cell r="G216089" t="str">
            <v>247537</v>
          </cell>
        </row>
        <row r="216090">
          <cell r="F216090" t="str">
            <v>individualcompany.com</v>
          </cell>
          <cell r="G216090" t="str">
            <v>247538</v>
          </cell>
        </row>
        <row r="216091">
          <cell r="F216091" t="str">
            <v>individualsole.com</v>
          </cell>
          <cell r="G216091" t="str">
            <v>247539</v>
          </cell>
        </row>
        <row r="216092">
          <cell r="F216092" t="str">
            <v>indivijual.com</v>
          </cell>
          <cell r="G216092" t="str">
            <v>247540</v>
          </cell>
        </row>
        <row r="216093">
          <cell r="F216093" t="str">
            <v>indivillage.com</v>
          </cell>
          <cell r="G216093" t="str">
            <v>247541</v>
          </cell>
        </row>
        <row r="216094">
          <cell r="F216094" t="str">
            <v>indivirtualdubai.com</v>
          </cell>
          <cell r="G216094" t="str">
            <v>247542</v>
          </cell>
        </row>
        <row r="216095">
          <cell r="F216095" t="str">
            <v>indivis.io</v>
          </cell>
          <cell r="G216095" t="str">
            <v>247543</v>
          </cell>
        </row>
        <row r="216096">
          <cell r="F216096" t="str">
            <v>indivly.com</v>
          </cell>
          <cell r="G216096" t="str">
            <v>247544</v>
          </cell>
        </row>
        <row r="216097">
          <cell r="F216097" t="str">
            <v>indivstock.com</v>
          </cell>
          <cell r="G216097" t="str">
            <v>247545</v>
          </cell>
        </row>
        <row r="216098">
          <cell r="F216098" t="str">
            <v>indize.es</v>
          </cell>
          <cell r="G216098" t="str">
            <v>247546</v>
          </cell>
        </row>
        <row r="216099">
          <cell r="F216099" t="str">
            <v>indizen.com</v>
          </cell>
          <cell r="G216099" t="str">
            <v>247547</v>
          </cell>
        </row>
        <row r="216100">
          <cell r="F216100" t="str">
            <v>indlaw.com</v>
          </cell>
          <cell r="G216100" t="str">
            <v>247548</v>
          </cell>
        </row>
        <row r="216101">
          <cell r="F216101" t="str">
            <v>indmax.com</v>
          </cell>
          <cell r="G216101" t="str">
            <v>247549</v>
          </cell>
        </row>
        <row r="216102">
          <cell r="F216102" t="str">
            <v>indo-mim.com</v>
          </cell>
          <cell r="G216102" t="str">
            <v>247550</v>
          </cell>
        </row>
        <row r="216103">
          <cell r="F216103" t="str">
            <v>indo.com</v>
          </cell>
          <cell r="G216103" t="str">
            <v>247551</v>
          </cell>
        </row>
        <row r="216104">
          <cell r="F216104" t="str">
            <v>indobestdeal.com</v>
          </cell>
          <cell r="G216104" t="str">
            <v>247552</v>
          </cell>
        </row>
        <row r="216105">
          <cell r="F216105" t="str">
            <v>indobit.web.id</v>
          </cell>
          <cell r="G216105" t="str">
            <v>247553</v>
          </cell>
        </row>
        <row r="216106">
          <cell r="F216106" t="str">
            <v>indobond.com</v>
          </cell>
          <cell r="G216106" t="str">
            <v>247554</v>
          </cell>
        </row>
        <row r="216107">
          <cell r="F216107" t="str">
            <v>indochinaexploretours.com</v>
          </cell>
          <cell r="G216107" t="str">
            <v>247555</v>
          </cell>
        </row>
        <row r="216108">
          <cell r="F216108" t="str">
            <v>indoeuropean.in</v>
          </cell>
          <cell r="G216108" t="str">
            <v>247556</v>
          </cell>
        </row>
        <row r="216109">
          <cell r="F216109" t="str">
            <v>indokoneksi.com</v>
          </cell>
          <cell r="G216109" t="str">
            <v>247557</v>
          </cell>
        </row>
        <row r="216110">
          <cell r="F216110" t="str">
            <v>indomite.com</v>
          </cell>
          <cell r="G216110" t="str">
            <v>247558</v>
          </cell>
        </row>
        <row r="216111">
          <cell r="F216111" t="str">
            <v>indomog.com</v>
          </cell>
          <cell r="G216111" t="str">
            <v>247559</v>
          </cell>
        </row>
        <row r="216112">
          <cell r="F216112" t="str">
            <v>indonesiamengajar.org</v>
          </cell>
          <cell r="G216112" t="str">
            <v>247560</v>
          </cell>
        </row>
        <row r="216113">
          <cell r="F216113" t="str">
            <v>indoorharvest.com</v>
          </cell>
          <cell r="G216113" t="str">
            <v>247561</v>
          </cell>
        </row>
        <row r="216114">
          <cell r="F216114" t="str">
            <v>indoormedia.co.uk</v>
          </cell>
          <cell r="G216114" t="str">
            <v>247562</v>
          </cell>
        </row>
        <row r="216115">
          <cell r="F216115" t="str">
            <v>indoorwallpaper.com</v>
          </cell>
          <cell r="G216115" t="str">
            <v>247563</v>
          </cell>
        </row>
        <row r="216116">
          <cell r="F216116" t="str">
            <v>indoostrial.com</v>
          </cell>
          <cell r="G216116" t="str">
            <v>247564</v>
          </cell>
        </row>
        <row r="216117">
          <cell r="F216117" t="str">
            <v>indorivclinical.com</v>
          </cell>
          <cell r="G216117" t="str">
            <v>247565</v>
          </cell>
        </row>
        <row r="216118">
          <cell r="F216118" t="str">
            <v>indorse.com.sa</v>
          </cell>
          <cell r="G216118" t="str">
            <v>247566</v>
          </cell>
        </row>
        <row r="216119">
          <cell r="F216119" t="str">
            <v>indosole.com</v>
          </cell>
          <cell r="G216119" t="str">
            <v>247567</v>
          </cell>
        </row>
        <row r="216120">
          <cell r="F216120" t="str">
            <v>indosurgicals.com</v>
          </cell>
          <cell r="G216120" t="str">
            <v>247568</v>
          </cell>
        </row>
        <row r="216121">
          <cell r="F216121" t="str">
            <v>indosystem.com</v>
          </cell>
          <cell r="G216121" t="str">
            <v>247569</v>
          </cell>
        </row>
        <row r="216122">
          <cell r="F216122" t="str">
            <v>indoteknik.com</v>
          </cell>
          <cell r="G216122" t="str">
            <v>247570</v>
          </cell>
        </row>
        <row r="216123">
          <cell r="F216123" t="str">
            <v>indotrek.com</v>
          </cell>
          <cell r="G216123" t="str">
            <v>247571</v>
          </cell>
        </row>
        <row r="216124">
          <cell r="F216124" t="str">
            <v>indovance.com</v>
          </cell>
          <cell r="G216124" t="str">
            <v>247572</v>
          </cell>
        </row>
        <row r="216125">
          <cell r="F216125" t="str">
            <v>indowebdeveloper.com</v>
          </cell>
          <cell r="G216125" t="str">
            <v>247573</v>
          </cell>
        </row>
        <row r="216126">
          <cell r="F216126" t="str">
            <v>indracompany.com</v>
          </cell>
          <cell r="G216126" t="str">
            <v>247574</v>
          </cell>
        </row>
        <row r="216127">
          <cell r="F216127" t="str">
            <v>indren.com</v>
          </cell>
          <cell r="G216127" t="str">
            <v>247575</v>
          </cell>
        </row>
        <row r="216128">
          <cell r="F216128" t="str">
            <v>indri.co</v>
          </cell>
          <cell r="G216128" t="str">
            <v>247576</v>
          </cell>
        </row>
        <row r="216129">
          <cell r="F216129" t="str">
            <v>indriam.com</v>
          </cell>
          <cell r="G216129" t="str">
            <v>247577</v>
          </cell>
        </row>
        <row r="216130">
          <cell r="F216130" t="str">
            <v>indrion.co.in</v>
          </cell>
          <cell r="G216130" t="str">
            <v>247578</v>
          </cell>
        </row>
        <row r="216131">
          <cell r="F216131" t="str">
            <v>indt.org.br</v>
          </cell>
          <cell r="G216131" t="str">
            <v>247579</v>
          </cell>
        </row>
        <row r="216132">
          <cell r="F216132" t="str">
            <v>induc.com.cn</v>
          </cell>
          <cell r="G216132" t="str">
            <v>247580</v>
          </cell>
        </row>
        <row r="216133">
          <cell r="F216133" t="str">
            <v>inducs.ch</v>
          </cell>
          <cell r="G216133" t="str">
            <v>247581</v>
          </cell>
        </row>
        <row r="216134">
          <cell r="F216134" t="str">
            <v>inductiveautomation.com</v>
          </cell>
          <cell r="G216134" t="str">
            <v>247582</v>
          </cell>
        </row>
        <row r="216135">
          <cell r="F216135" t="str">
            <v>inductsoftware.com</v>
          </cell>
          <cell r="G216135" t="str">
            <v>247583</v>
          </cell>
        </row>
        <row r="216136">
          <cell r="F216136" t="str">
            <v>inductus.com</v>
          </cell>
          <cell r="G216136" t="str">
            <v>247584</v>
          </cell>
        </row>
        <row r="216137">
          <cell r="F216137" t="str">
            <v>indulgeliving.com</v>
          </cell>
          <cell r="G216137" t="str">
            <v>247585</v>
          </cell>
        </row>
        <row r="216138">
          <cell r="F216138" t="str">
            <v>indulgery.com</v>
          </cell>
          <cell r="G216138" t="str">
            <v>247586</v>
          </cell>
        </row>
        <row r="216139">
          <cell r="F216139" t="str">
            <v>indumental.com</v>
          </cell>
          <cell r="G216139" t="str">
            <v>247587</v>
          </cell>
        </row>
        <row r="216140">
          <cell r="F216140" t="str">
            <v>induna.com</v>
          </cell>
          <cell r="G216140" t="str">
            <v>247588</v>
          </cell>
        </row>
        <row r="216141">
          <cell r="F216141" t="str">
            <v>induniva.com</v>
          </cell>
          <cell r="G216141" t="str">
            <v>247589</v>
          </cell>
        </row>
        <row r="216142">
          <cell r="F216142" t="str">
            <v>indusaction.org</v>
          </cell>
          <cell r="G216142" t="str">
            <v>247590</v>
          </cell>
        </row>
        <row r="216143">
          <cell r="F216143" t="str">
            <v>indusaviation.com</v>
          </cell>
          <cell r="G216143" t="str">
            <v>247591</v>
          </cell>
        </row>
        <row r="216144">
          <cell r="F216144" t="str">
            <v>induscorp.com</v>
          </cell>
          <cell r="G216144" t="str">
            <v>247592</v>
          </cell>
        </row>
        <row r="216145">
          <cell r="F216145" t="str">
            <v>indusface.com</v>
          </cell>
          <cell r="G216145" t="str">
            <v>247593</v>
          </cell>
        </row>
        <row r="216146">
          <cell r="F216146" t="str">
            <v>indusforex.indusind.com</v>
          </cell>
          <cell r="G216146" t="str">
            <v>247594</v>
          </cell>
        </row>
        <row r="216147">
          <cell r="F216147" t="str">
            <v>indusgeeks.com</v>
          </cell>
          <cell r="G216147" t="str">
            <v>247595</v>
          </cell>
        </row>
        <row r="216148">
          <cell r="F216148" t="str">
            <v>indusholidays.in</v>
          </cell>
          <cell r="G216148" t="str">
            <v>247596</v>
          </cell>
        </row>
        <row r="216149">
          <cell r="F216149" t="str">
            <v>indusnet.co.in</v>
          </cell>
          <cell r="G216149" t="str">
            <v>247597</v>
          </cell>
        </row>
        <row r="216150">
          <cell r="F216150" t="str">
            <v>indusocchealth.com</v>
          </cell>
          <cell r="G216150" t="str">
            <v>247598</v>
          </cell>
        </row>
        <row r="216151">
          <cell r="F216151" t="str">
            <v>indusoft.com</v>
          </cell>
          <cell r="G216151" t="str">
            <v>247599</v>
          </cell>
        </row>
        <row r="216152">
          <cell r="F216152" t="str">
            <v>indusorganics.com</v>
          </cell>
          <cell r="G216152" t="str">
            <v>247600</v>
          </cell>
        </row>
        <row r="216153">
          <cell r="F216153" t="str">
            <v>indusritemetals.com</v>
          </cell>
          <cell r="G216153" t="str">
            <v>247601</v>
          </cell>
        </row>
        <row r="216154">
          <cell r="F216154" t="str">
            <v>industria.com</v>
          </cell>
          <cell r="G216154" t="str">
            <v>247602</v>
          </cell>
        </row>
        <row r="216155">
          <cell r="F216155" t="str">
            <v>industrial-luxury.com</v>
          </cell>
          <cell r="G216155" t="str">
            <v>247603</v>
          </cell>
        </row>
        <row r="216156">
          <cell r="F216156" t="str">
            <v>industrial-nanotech.com</v>
          </cell>
          <cell r="G216156" t="str">
            <v>247604</v>
          </cell>
        </row>
        <row r="216157">
          <cell r="F216157" t="str">
            <v>industrial-perception.com</v>
          </cell>
          <cell r="G216157" t="str">
            <v>247605</v>
          </cell>
        </row>
        <row r="216158">
          <cell r="F216158" t="str">
            <v>industrialaudit.com</v>
          </cell>
          <cell r="G216158" t="str">
            <v>247606</v>
          </cell>
        </row>
        <row r="216159">
          <cell r="F216159" t="str">
            <v>industrialbrothers.com</v>
          </cell>
          <cell r="G216159" t="str">
            <v>247607</v>
          </cell>
        </row>
        <row r="216160">
          <cell r="F216160" t="str">
            <v>industrialcoatingsworld.com</v>
          </cell>
          <cell r="G216160" t="str">
            <v>247608</v>
          </cell>
        </row>
        <row r="216161">
          <cell r="F216161" t="str">
            <v>industrialcodebox.com</v>
          </cell>
          <cell r="G216161" t="str">
            <v>247609</v>
          </cell>
        </row>
        <row r="216162">
          <cell r="F216162" t="str">
            <v>industrialfan.in</v>
          </cell>
          <cell r="G216162" t="str">
            <v>247610</v>
          </cell>
        </row>
        <row r="216163">
          <cell r="F216163" t="str">
            <v>industrialflooringproducts.com</v>
          </cell>
          <cell r="G216163" t="str">
            <v>247611</v>
          </cell>
        </row>
        <row r="216164">
          <cell r="F216164" t="str">
            <v>industrialinnovations.com</v>
          </cell>
          <cell r="G216164" t="str">
            <v>247612</v>
          </cell>
        </row>
        <row r="216165">
          <cell r="F216165" t="str">
            <v>industrialinterface.com</v>
          </cell>
          <cell r="G216165" t="str">
            <v>247613</v>
          </cell>
        </row>
        <row r="216166">
          <cell r="F216166" t="str">
            <v>industriall-union.org</v>
          </cell>
          <cell r="G216166" t="str">
            <v>247614</v>
          </cell>
        </row>
        <row r="216167">
          <cell r="F216167" t="str">
            <v>industriallogic.com</v>
          </cell>
          <cell r="G216167" t="str">
            <v>247615</v>
          </cell>
        </row>
        <row r="216168">
          <cell r="F216168" t="str">
            <v>industrialmanlifts.com</v>
          </cell>
          <cell r="G216168" t="str">
            <v>247616</v>
          </cell>
        </row>
        <row r="216169">
          <cell r="F216169" t="str">
            <v>industrialmicrowave.com</v>
          </cell>
          <cell r="G216169" t="str">
            <v>247617</v>
          </cell>
        </row>
        <row r="216170">
          <cell r="F216170" t="str">
            <v>industrialnetworking.com</v>
          </cell>
          <cell r="G216170" t="str">
            <v>247618</v>
          </cell>
        </row>
        <row r="216171">
          <cell r="F216171" t="str">
            <v>industrialprogress.com</v>
          </cell>
          <cell r="G216171" t="str">
            <v>247619</v>
          </cell>
        </row>
        <row r="216172">
          <cell r="F216172" t="str">
            <v>industrialprojectsolutions.com</v>
          </cell>
          <cell r="G216172" t="str">
            <v>247620</v>
          </cell>
        </row>
        <row r="216173">
          <cell r="F216173" t="str">
            <v>industrialsafety.com</v>
          </cell>
          <cell r="G216173" t="str">
            <v>247621</v>
          </cell>
        </row>
        <row r="216174">
          <cell r="F216174" t="str">
            <v>industrialsafetytechnologies.com</v>
          </cell>
          <cell r="G216174" t="str">
            <v>247622</v>
          </cell>
        </row>
        <row r="216175">
          <cell r="F216175" t="str">
            <v>industrialsearchpartners.com</v>
          </cell>
          <cell r="G216175" t="str">
            <v>247623</v>
          </cell>
        </row>
        <row r="216176">
          <cell r="F216176" t="str">
            <v>industrialshields.com</v>
          </cell>
          <cell r="G216176" t="str">
            <v>247624</v>
          </cell>
        </row>
        <row r="216177">
          <cell r="F216177" t="str">
            <v>industrialstoragesolutionsinc.com</v>
          </cell>
          <cell r="G216177" t="str">
            <v>247625</v>
          </cell>
        </row>
        <row r="216178">
          <cell r="F216178" t="str">
            <v>industrialvehicles.com.au</v>
          </cell>
          <cell r="G216178" t="str">
            <v>247626</v>
          </cell>
        </row>
        <row r="216179">
          <cell r="F216179" t="str">
            <v>industrie.co</v>
          </cell>
          <cell r="G216179" t="str">
            <v>247627</v>
          </cell>
        </row>
        <row r="216180">
          <cell r="F216180" t="str">
            <v>industriesqatar.com.qa</v>
          </cell>
          <cell r="G216180" t="str">
            <v>247628</v>
          </cell>
        </row>
        <row r="216181">
          <cell r="F216181" t="str">
            <v>industrium.com</v>
          </cell>
          <cell r="G216181" t="str">
            <v>247629</v>
          </cell>
        </row>
        <row r="216182">
          <cell r="F216182" t="str">
            <v>industriuscfo.com</v>
          </cell>
          <cell r="G216182" t="str">
            <v>247630</v>
          </cell>
        </row>
        <row r="216183">
          <cell r="F216183" t="str">
            <v>industry-files.com</v>
          </cell>
          <cell r="G216183" t="str">
            <v>247631</v>
          </cell>
        </row>
        <row r="216184">
          <cell r="F216184" t="str">
            <v>industryarc.com</v>
          </cell>
          <cell r="G216184" t="str">
            <v>247632</v>
          </cell>
        </row>
        <row r="216185">
          <cell r="F216185" t="str">
            <v>industrybrains.com</v>
          </cell>
          <cell r="G216185" t="str">
            <v>247633</v>
          </cell>
        </row>
        <row r="216186">
          <cell r="F216186" t="str">
            <v>industryclick.com</v>
          </cell>
          <cell r="G216186" t="str">
            <v>247634</v>
          </cell>
        </row>
        <row r="216187">
          <cell r="F216187" t="str">
            <v>industrycorp.ca</v>
          </cell>
          <cell r="G216187" t="str">
            <v>247635</v>
          </cell>
        </row>
        <row r="216188">
          <cell r="F216188" t="str">
            <v>industrydenver.com</v>
          </cell>
          <cell r="G216188" t="str">
            <v>247636</v>
          </cell>
        </row>
        <row r="216189">
          <cell r="F216189" t="str">
            <v>industrygrind.com</v>
          </cell>
          <cell r="G216189" t="str">
            <v>247637</v>
          </cell>
        </row>
        <row r="216190">
          <cell r="F216190" t="str">
            <v>industryhuddle.com</v>
          </cell>
          <cell r="G216190" t="str">
            <v>247638</v>
          </cell>
        </row>
        <row r="216191">
          <cell r="F216191" t="str">
            <v>industryindex.com</v>
          </cell>
          <cell r="G216191" t="str">
            <v>247639</v>
          </cell>
        </row>
        <row r="216192">
          <cell r="F216192" t="str">
            <v>industryintel.com</v>
          </cell>
          <cell r="G216192" t="str">
            <v>247640</v>
          </cell>
        </row>
        <row r="216193">
          <cell r="F216193" t="str">
            <v>industrymaps.com</v>
          </cell>
          <cell r="G216193" t="str">
            <v>247641</v>
          </cell>
        </row>
        <row r="216194">
          <cell r="F216194" t="str">
            <v>industrymasters.com</v>
          </cell>
          <cell r="G216194" t="str">
            <v>247642</v>
          </cell>
        </row>
        <row r="216195">
          <cell r="F216195" t="str">
            <v>industrypdx.com</v>
          </cell>
          <cell r="G216195" t="str">
            <v>247643</v>
          </cell>
        </row>
        <row r="216196">
          <cell r="F216196" t="str">
            <v>industrysim.com</v>
          </cell>
          <cell r="G216196" t="str">
            <v>247644</v>
          </cell>
        </row>
        <row r="216197">
          <cell r="F216197" t="str">
            <v>industryvantage.com</v>
          </cell>
          <cell r="G216197" t="str">
            <v>247645</v>
          </cell>
        </row>
        <row r="216198">
          <cell r="F216198" t="str">
            <v>indusvalleypartners.com</v>
          </cell>
          <cell r="G216198" t="str">
            <v>247646</v>
          </cell>
        </row>
        <row r="216199">
          <cell r="F216199" t="str">
            <v>induux.de</v>
          </cell>
          <cell r="G216199" t="str">
            <v>247647</v>
          </cell>
        </row>
        <row r="216200">
          <cell r="F216200" t="str">
            <v>indwakeboardtowers.com</v>
          </cell>
          <cell r="G216200" t="str">
            <v>247648</v>
          </cell>
        </row>
        <row r="216201">
          <cell r="F216201" t="str">
            <v>indwe.co.za</v>
          </cell>
          <cell r="G216201" t="str">
            <v>247649</v>
          </cell>
        </row>
        <row r="216202">
          <cell r="F216202" t="str">
            <v>indwell.co.in</v>
          </cell>
          <cell r="G216202" t="str">
            <v>247650</v>
          </cell>
        </row>
        <row r="216203">
          <cell r="F216203" t="str">
            <v>indy-net.co.jp</v>
          </cell>
          <cell r="G216203" t="str">
            <v>247651</v>
          </cell>
        </row>
        <row r="216204">
          <cell r="F216204" t="str">
            <v>indybay.org</v>
          </cell>
          <cell r="G216204" t="str">
            <v>247652</v>
          </cell>
        </row>
        <row r="216205">
          <cell r="F216205" t="str">
            <v>indycar.com</v>
          </cell>
          <cell r="G216205" t="str">
            <v>247653</v>
          </cell>
        </row>
        <row r="216206">
          <cell r="F216206" t="str">
            <v>indyco.com</v>
          </cell>
          <cell r="G216206" t="str">
            <v>247654</v>
          </cell>
        </row>
        <row r="216207">
          <cell r="F216207" t="str">
            <v>indycube.cymru</v>
          </cell>
          <cell r="G216207" t="str">
            <v>247655</v>
          </cell>
        </row>
        <row r="216208">
          <cell r="F216208" t="str">
            <v>indydisplays.com</v>
          </cell>
          <cell r="G216208" t="str">
            <v>247656</v>
          </cell>
        </row>
        <row r="216209">
          <cell r="F216209" t="str">
            <v>indyhaat.com</v>
          </cell>
          <cell r="G216209" t="str">
            <v>247657</v>
          </cell>
        </row>
        <row r="216210">
          <cell r="F216210" t="str">
            <v>indylogix.com</v>
          </cell>
          <cell r="G216210" t="str">
            <v>247658</v>
          </cell>
        </row>
        <row r="216211">
          <cell r="F216211" t="str">
            <v>indymedia.org</v>
          </cell>
          <cell r="G216211" t="str">
            <v>247659</v>
          </cell>
        </row>
        <row r="216212">
          <cell r="F216212" t="str">
            <v>indyoh.com</v>
          </cell>
          <cell r="G216212" t="str">
            <v>247660</v>
          </cell>
        </row>
        <row r="216213">
          <cell r="F216213" t="str">
            <v>indyposted.com</v>
          </cell>
          <cell r="G216213" t="str">
            <v>247661</v>
          </cell>
        </row>
        <row r="216214">
          <cell r="F216214" t="str">
            <v>indyspectator.com</v>
          </cell>
          <cell r="G216214" t="str">
            <v>247662</v>
          </cell>
        </row>
        <row r="216215">
          <cell r="F216215" t="str">
            <v>indysphere.com</v>
          </cell>
          <cell r="G216215" t="str">
            <v>247663</v>
          </cell>
        </row>
        <row r="216216">
          <cell r="F216216" t="str">
            <v>indyzen.com</v>
          </cell>
          <cell r="G216216" t="str">
            <v>247664</v>
          </cell>
        </row>
        <row r="216217">
          <cell r="F216217" t="str">
            <v>inebriatedgames.com</v>
          </cell>
          <cell r="G216217" t="str">
            <v>247665</v>
          </cell>
        </row>
        <row r="216218">
          <cell r="F216218" t="str">
            <v>inedagroup.com</v>
          </cell>
          <cell r="G216218" t="str">
            <v>247666</v>
          </cell>
        </row>
        <row r="216219">
          <cell r="F216219" t="str">
            <v>inediblesoftware.com</v>
          </cell>
          <cell r="G216219" t="str">
            <v>247667</v>
          </cell>
        </row>
        <row r="216220">
          <cell r="F216220" t="str">
            <v>inedo.com</v>
          </cell>
          <cell r="G216220" t="str">
            <v>247668</v>
          </cell>
        </row>
        <row r="216221">
          <cell r="F216221" t="str">
            <v>inedu.com</v>
          </cell>
          <cell r="G216221" t="str">
            <v>247669</v>
          </cell>
        </row>
        <row r="216222">
          <cell r="F216222" t="str">
            <v>ineedaloan.net</v>
          </cell>
          <cell r="G216222" t="str">
            <v>247670</v>
          </cell>
        </row>
        <row r="216223">
          <cell r="F216223" t="str">
            <v>ineedamobile.com</v>
          </cell>
          <cell r="G216223" t="str">
            <v>247671</v>
          </cell>
        </row>
        <row r="216224">
          <cell r="F216224" t="str">
            <v>ineedapolicy.foreclarity.com</v>
          </cell>
          <cell r="G216224" t="str">
            <v>247672</v>
          </cell>
        </row>
        <row r="216225">
          <cell r="F216225" t="str">
            <v>ineedhits.com</v>
          </cell>
          <cell r="G216225" t="str">
            <v>247673</v>
          </cell>
        </row>
        <row r="216226">
          <cell r="F216226" t="str">
            <v>ineedmagnus.com</v>
          </cell>
          <cell r="G216226" t="str">
            <v>247674</v>
          </cell>
        </row>
        <row r="216227">
          <cell r="F216227" t="str">
            <v>ineedseats.com</v>
          </cell>
          <cell r="G216227" t="str">
            <v>247675</v>
          </cell>
        </row>
        <row r="216228">
          <cell r="F216228" t="str">
            <v>ineedsources.com</v>
          </cell>
          <cell r="G216228" t="str">
            <v>247676</v>
          </cell>
        </row>
        <row r="216229">
          <cell r="F216229" t="str">
            <v>ineedtreez.com</v>
          </cell>
          <cell r="G216229" t="str">
            <v>247677</v>
          </cell>
        </row>
        <row r="216230">
          <cell r="F216230" t="str">
            <v>inekle.com</v>
          </cell>
          <cell r="G216230" t="str">
            <v>247678</v>
          </cell>
        </row>
        <row r="216231">
          <cell r="F216231" t="str">
            <v>inelcan.com</v>
          </cell>
          <cell r="G216231" t="str">
            <v>247679</v>
          </cell>
        </row>
        <row r="216232">
          <cell r="F216232" t="str">
            <v>inemi.org</v>
          </cell>
          <cell r="G216232" t="str">
            <v>247680</v>
          </cell>
        </row>
        <row r="216233">
          <cell r="F216233" t="str">
            <v>ineo.es</v>
          </cell>
          <cell r="G216233" t="str">
            <v>247681</v>
          </cell>
        </row>
        <row r="216234">
          <cell r="F216234" t="str">
            <v>ineoquest.com</v>
          </cell>
          <cell r="G216234" t="str">
            <v>247682</v>
          </cell>
        </row>
        <row r="216235">
          <cell r="F216235" t="str">
            <v>ineplan.com</v>
          </cell>
          <cell r="G216235" t="str">
            <v>247683</v>
          </cell>
        </row>
        <row r="216236">
          <cell r="F216236" t="str">
            <v>inergy.nl</v>
          </cell>
          <cell r="G216236" t="str">
            <v>247684</v>
          </cell>
        </row>
        <row r="216237">
          <cell r="F216237" t="str">
            <v>inertechllc.com</v>
          </cell>
          <cell r="G216237" t="str">
            <v>247685</v>
          </cell>
        </row>
        <row r="216238">
          <cell r="F216238" t="str">
            <v>inertialab.com</v>
          </cell>
          <cell r="G216238" t="str">
            <v>247686</v>
          </cell>
        </row>
        <row r="216239">
          <cell r="F216239" t="str">
            <v>inertiamusic.com</v>
          </cell>
          <cell r="G216239" t="str">
            <v>247687</v>
          </cell>
        </row>
        <row r="216240">
          <cell r="F216240" t="str">
            <v>inertianetworks.com</v>
          </cell>
          <cell r="G216240" t="str">
            <v>247688</v>
          </cell>
        </row>
        <row r="216241">
          <cell r="F216241" t="str">
            <v>inertrain.com</v>
          </cell>
          <cell r="G216241" t="str">
            <v>247689</v>
          </cell>
        </row>
        <row r="216242">
          <cell r="F216242" t="str">
            <v>inescrm.com</v>
          </cell>
          <cell r="G216242" t="str">
            <v>247690</v>
          </cell>
        </row>
        <row r="216243">
          <cell r="F216243" t="str">
            <v>inesdi.com</v>
          </cell>
          <cell r="G216243" t="str">
            <v>247691</v>
          </cell>
        </row>
        <row r="216244">
          <cell r="F216244" t="str">
            <v>inesun.com</v>
          </cell>
          <cell r="G216244" t="str">
            <v>247692</v>
          </cell>
        </row>
        <row r="216245">
          <cell r="F216245" t="str">
            <v>inet-inbound-marketing.com</v>
          </cell>
          <cell r="G216245" t="str">
            <v>247693</v>
          </cell>
        </row>
        <row r="216246">
          <cell r="F216246" t="str">
            <v>inet-marketing-tampa.com</v>
          </cell>
          <cell r="G216246" t="str">
            <v>247694</v>
          </cell>
        </row>
        <row r="216247">
          <cell r="F216247" t="str">
            <v>inet.net.sa</v>
          </cell>
          <cell r="G216247" t="str">
            <v>247695</v>
          </cell>
        </row>
        <row r="216248">
          <cell r="F216248" t="str">
            <v>inetasia.com</v>
          </cell>
          <cell r="G216248" t="str">
            <v>247696</v>
          </cell>
        </row>
        <row r="216249">
          <cell r="F216249" t="str">
            <v>inetbetting.com</v>
          </cell>
          <cell r="G216249" t="str">
            <v>247697</v>
          </cell>
        </row>
        <row r="216250">
          <cell r="F216250" t="str">
            <v>inetbuyandsell.com</v>
          </cell>
          <cell r="G216250" t="str">
            <v>247698</v>
          </cell>
        </row>
        <row r="216251">
          <cell r="F216251" t="str">
            <v>inetcons.it</v>
          </cell>
          <cell r="G216251" t="str">
            <v>247699</v>
          </cell>
        </row>
        <row r="216252">
          <cell r="F216252" t="str">
            <v>inetdesign.dk</v>
          </cell>
          <cell r="G216252" t="str">
            <v>247700</v>
          </cell>
        </row>
        <row r="216253">
          <cell r="F216253" t="str">
            <v>ineteconomics.org</v>
          </cell>
          <cell r="G216253" t="str">
            <v>247701</v>
          </cell>
        </row>
        <row r="216254">
          <cell r="F216254" t="str">
            <v>inetentertainment.com</v>
          </cell>
          <cell r="G216254" t="str">
            <v>247702</v>
          </cell>
        </row>
        <row r="216255">
          <cell r="F216255" t="str">
            <v>inetevents.com</v>
          </cell>
          <cell r="G216255" t="str">
            <v>247703</v>
          </cell>
        </row>
        <row r="216256">
          <cell r="F216256" t="str">
            <v>inetfresherjobs.com</v>
          </cell>
          <cell r="G216256" t="str">
            <v>247704</v>
          </cell>
        </row>
        <row r="216257">
          <cell r="F216257" t="str">
            <v>inetgiant.com</v>
          </cell>
          <cell r="G216257" t="str">
            <v>247705</v>
          </cell>
        </row>
        <row r="216258">
          <cell r="F216258" t="str">
            <v>inetico.com</v>
          </cell>
          <cell r="G216258" t="str">
            <v>247706</v>
          </cell>
        </row>
        <row r="216259">
          <cell r="F216259" t="str">
            <v>inetinteractive.com</v>
          </cell>
          <cell r="G216259" t="str">
            <v>247707</v>
          </cell>
        </row>
        <row r="216260">
          <cell r="F216260" t="str">
            <v>inetium.com</v>
          </cell>
          <cell r="G216260" t="str">
            <v>247708</v>
          </cell>
        </row>
        <row r="216261">
          <cell r="F216261" t="str">
            <v>inetsoft.com</v>
          </cell>
          <cell r="G216261" t="str">
            <v>247709</v>
          </cell>
        </row>
        <row r="216262">
          <cell r="F216262" t="str">
            <v>inetverification.com</v>
          </cell>
          <cell r="G216262" t="str">
            <v>247710</v>
          </cell>
        </row>
        <row r="216263">
          <cell r="F216263" t="str">
            <v>ineva-partners.com</v>
          </cell>
          <cell r="G216263" t="str">
            <v>247711</v>
          </cell>
        </row>
        <row r="216264">
          <cell r="F216264" t="str">
            <v>inevention.com</v>
          </cell>
          <cell r="G216264" t="str">
            <v>247712</v>
          </cell>
        </row>
        <row r="216265">
          <cell r="F216265" t="str">
            <v>ineventos.com</v>
          </cell>
          <cell r="G216265" t="str">
            <v>247713</v>
          </cell>
        </row>
        <row r="216266">
          <cell r="F216266" t="str">
            <v>inevo.pt</v>
          </cell>
          <cell r="G216266" t="str">
            <v>247714</v>
          </cell>
        </row>
        <row r="216267">
          <cell r="F216267" t="str">
            <v>inewco.com</v>
          </cell>
          <cell r="G216267" t="str">
            <v>247715</v>
          </cell>
        </row>
        <row r="216268">
          <cell r="F216268" t="str">
            <v>inews24.com</v>
          </cell>
          <cell r="G216268" t="str">
            <v>247716</v>
          </cell>
        </row>
        <row r="216269">
          <cell r="F216269" t="str">
            <v>inexadvisors.com</v>
          </cell>
          <cell r="G216269" t="str">
            <v>247717</v>
          </cell>
        </row>
        <row r="216270">
          <cell r="F216270" t="str">
            <v>inexbee.com</v>
          </cell>
          <cell r="G216270" t="str">
            <v>247718</v>
          </cell>
        </row>
        <row r="216271">
          <cell r="F216271" t="str">
            <v>inexfinance.com</v>
          </cell>
          <cell r="G216271" t="str">
            <v>247719</v>
          </cell>
        </row>
        <row r="216272">
          <cell r="F216272" t="str">
            <v>inexika.com</v>
          </cell>
          <cell r="G216272" t="str">
            <v>247720</v>
          </cell>
        </row>
        <row r="216273">
          <cell r="F216273" t="str">
            <v>inexsys.co.uk</v>
          </cell>
          <cell r="G216273" t="str">
            <v>247721</v>
          </cell>
        </row>
        <row r="216274">
          <cell r="F216274" t="str">
            <v>inextcom.fr</v>
          </cell>
          <cell r="G216274" t="str">
            <v>247722</v>
          </cell>
        </row>
        <row r="216275">
          <cell r="F216275" t="str">
            <v>inextsquad.com</v>
          </cell>
          <cell r="G216275" t="str">
            <v>247723</v>
          </cell>
        </row>
        <row r="216276">
          <cell r="F216276" t="str">
            <v>inexxus.com</v>
          </cell>
          <cell r="G216276" t="str">
            <v>247724</v>
          </cell>
        </row>
        <row r="216277">
          <cell r="F216277" t="str">
            <v>inf-systems.com</v>
          </cell>
          <cell r="G216277" t="str">
            <v>247725</v>
          </cell>
        </row>
        <row r="216278">
          <cell r="F216278" t="str">
            <v>infactgroup.com</v>
          </cell>
          <cell r="G216278" t="str">
            <v>247726</v>
          </cell>
        </row>
        <row r="216279">
          <cell r="F216279" t="str">
            <v>infactio.us</v>
          </cell>
          <cell r="G216279" t="str">
            <v>247727</v>
          </cell>
        </row>
        <row r="216280">
          <cell r="F216280" t="str">
            <v>infaithfound.org</v>
          </cell>
          <cell r="G216280" t="str">
            <v>247728</v>
          </cell>
        </row>
        <row r="216281">
          <cell r="F216281" t="str">
            <v>infamous.ae</v>
          </cell>
          <cell r="G216281" t="str">
            <v>247729</v>
          </cell>
        </row>
        <row r="216282">
          <cell r="F216282" t="str">
            <v>infamousrobotics.com</v>
          </cell>
          <cell r="G216282" t="str">
            <v>247730</v>
          </cell>
        </row>
        <row r="216283">
          <cell r="F216283" t="str">
            <v>infantcpr.com</v>
          </cell>
          <cell r="G216283" t="str">
            <v>247731</v>
          </cell>
        </row>
        <row r="216284">
          <cell r="F216284" t="str">
            <v>infantsolutions.net</v>
          </cell>
          <cell r="G216284" t="str">
            <v>247732</v>
          </cell>
        </row>
        <row r="216285">
          <cell r="F216285" t="str">
            <v>infanttech.com</v>
          </cell>
          <cell r="G216285" t="str">
            <v>247733</v>
          </cell>
        </row>
        <row r="216286">
          <cell r="F216286" t="str">
            <v>infare.com</v>
          </cell>
          <cell r="G216286" t="str">
            <v>247734</v>
          </cell>
        </row>
        <row r="216287">
          <cell r="F216287" t="str">
            <v>infastech.com</v>
          </cell>
          <cell r="G216287" t="str">
            <v>247735</v>
          </cell>
        </row>
        <row r="216288">
          <cell r="F216288" t="str">
            <v>infectiousmedia.com</v>
          </cell>
          <cell r="G216288" t="str">
            <v>247736</v>
          </cell>
        </row>
        <row r="216289">
          <cell r="F216289" t="str">
            <v>infegy.com</v>
          </cell>
          <cell r="G216289" t="str">
            <v>247737</v>
          </cell>
        </row>
        <row r="216290">
          <cell r="F216290" t="str">
            <v>infentorides.com</v>
          </cell>
          <cell r="G216290" t="str">
            <v>247738</v>
          </cell>
        </row>
        <row r="216291">
          <cell r="F216291" t="str">
            <v>infeo.pl</v>
          </cell>
          <cell r="G216291" t="str">
            <v>247739</v>
          </cell>
        </row>
        <row r="216292">
          <cell r="F216292" t="str">
            <v>infercraft.com</v>
          </cell>
          <cell r="G216292" t="str">
            <v>247740</v>
          </cell>
        </row>
        <row r="216293">
          <cell r="F216293" t="str">
            <v>inferencesolutions.com</v>
          </cell>
          <cell r="G216293" t="str">
            <v>247741</v>
          </cell>
        </row>
        <row r="216294">
          <cell r="F216294" t="str">
            <v>infernalove.com</v>
          </cell>
          <cell r="G216294" t="str">
            <v>247742</v>
          </cell>
        </row>
        <row r="216295">
          <cell r="F216295" t="str">
            <v>infernum.com</v>
          </cell>
          <cell r="G216295" t="str">
            <v>247743</v>
          </cell>
        </row>
        <row r="216296">
          <cell r="F216296" t="str">
            <v>infersystems.com</v>
          </cell>
          <cell r="G216296" t="str">
            <v>247744</v>
          </cell>
        </row>
        <row r="216297">
          <cell r="F216297" t="str">
            <v>inffinix.com</v>
          </cell>
          <cell r="G216297" t="str">
            <v>247745</v>
          </cell>
        </row>
        <row r="216298">
          <cell r="F216298" t="str">
            <v>infiapps.com</v>
          </cell>
          <cell r="G216298" t="str">
            <v>247746</v>
          </cell>
        </row>
        <row r="216299">
          <cell r="F216299" t="str">
            <v>inficareservices.com</v>
          </cell>
          <cell r="G216299" t="str">
            <v>247747</v>
          </cell>
        </row>
        <row r="216300">
          <cell r="F216300" t="str">
            <v>inficaretech.com</v>
          </cell>
          <cell r="G216300" t="str">
            <v>247748</v>
          </cell>
        </row>
        <row r="216301">
          <cell r="F216301" t="str">
            <v>infidel.net</v>
          </cell>
          <cell r="G216301" t="str">
            <v>247749</v>
          </cell>
        </row>
        <row r="216302">
          <cell r="F216302" t="str">
            <v>infielddigital.com</v>
          </cell>
          <cell r="G216302" t="str">
            <v>247750</v>
          </cell>
        </row>
        <row r="216303">
          <cell r="F216303" t="str">
            <v>infieldhealth.com</v>
          </cell>
          <cell r="G216303" t="str">
            <v>247751</v>
          </cell>
        </row>
        <row r="216304">
          <cell r="F216304" t="str">
            <v>infieldnews.com</v>
          </cell>
          <cell r="G216304" t="str">
            <v>247752</v>
          </cell>
        </row>
        <row r="216305">
          <cell r="F216305" t="str">
            <v>infigenenergy.com</v>
          </cell>
          <cell r="G216305" t="str">
            <v>247753</v>
          </cell>
        </row>
        <row r="216306">
          <cell r="F216306" t="str">
            <v>infigo.fi</v>
          </cell>
          <cell r="G216306" t="str">
            <v>247754</v>
          </cell>
        </row>
        <row r="216307">
          <cell r="F216307" t="str">
            <v>infilaw.com</v>
          </cell>
          <cell r="G216307" t="str">
            <v>247755</v>
          </cell>
        </row>
        <row r="216308">
          <cell r="F216308" t="str">
            <v>infilon.com</v>
          </cell>
          <cell r="G216308" t="str">
            <v>247756</v>
          </cell>
        </row>
        <row r="216309">
          <cell r="F216309" t="str">
            <v>infin3d.com</v>
          </cell>
          <cell r="G216309" t="str">
            <v>247757</v>
          </cell>
        </row>
        <row r="216310">
          <cell r="F216310" t="str">
            <v>infin8llc.com</v>
          </cell>
          <cell r="G216310" t="str">
            <v>247758</v>
          </cell>
        </row>
        <row r="216311">
          <cell r="F216311" t="str">
            <v>infina.co.in</v>
          </cell>
          <cell r="G216311" t="str">
            <v>247759</v>
          </cell>
        </row>
        <row r="216312">
          <cell r="F216312" t="str">
            <v>infinedigital.com</v>
          </cell>
          <cell r="G216312" t="str">
            <v>247760</v>
          </cell>
        </row>
        <row r="216313">
          <cell r="F216313" t="str">
            <v>infineon.com</v>
          </cell>
          <cell r="G216313" t="str">
            <v>247761</v>
          </cell>
        </row>
        <row r="216314">
          <cell r="F216314" t="str">
            <v>infinesse.com.au</v>
          </cell>
          <cell r="G216314" t="str">
            <v>247762</v>
          </cell>
        </row>
        <row r="216315">
          <cell r="F216315" t="str">
            <v>infinetcloud.com</v>
          </cell>
          <cell r="G216315" t="str">
            <v>247763</v>
          </cell>
        </row>
        <row r="216316">
          <cell r="F216316" t="str">
            <v>infinetsolutions.com</v>
          </cell>
          <cell r="G216316" t="str">
            <v>247764</v>
          </cell>
        </row>
        <row r="216317">
          <cell r="F216317" t="str">
            <v>infinetwireless.com</v>
          </cell>
          <cell r="G216317" t="str">
            <v>247765</v>
          </cell>
        </row>
        <row r="216318">
          <cell r="F216318" t="str">
            <v>infinia.co.jp</v>
          </cell>
          <cell r="G216318" t="str">
            <v>247766</v>
          </cell>
        </row>
        <row r="216319">
          <cell r="F216319" t="str">
            <v>infiniasns.com</v>
          </cell>
          <cell r="G216319" t="str">
            <v>247767</v>
          </cell>
        </row>
        <row r="216320">
          <cell r="F216320" t="str">
            <v>infinibandta.org</v>
          </cell>
          <cell r="G216320" t="str">
            <v>247768</v>
          </cell>
        </row>
        <row r="216321">
          <cell r="F216321" t="str">
            <v>infinidy.ca</v>
          </cell>
          <cell r="G216321" t="str">
            <v>247769</v>
          </cell>
        </row>
        <row r="216322">
          <cell r="F216322" t="str">
            <v>infiniedge.com</v>
          </cell>
          <cell r="G216322" t="str">
            <v>247770</v>
          </cell>
        </row>
        <row r="216323">
          <cell r="F216323" t="str">
            <v>infiniflux.com</v>
          </cell>
          <cell r="G216323" t="str">
            <v>247771</v>
          </cell>
        </row>
        <row r="216324">
          <cell r="F216324" t="str">
            <v>infinigate.com</v>
          </cell>
          <cell r="G216324" t="str">
            <v>247772</v>
          </cell>
        </row>
        <row r="216325">
          <cell r="F216325" t="str">
            <v>infinigraph.com</v>
          </cell>
          <cell r="G216325" t="str">
            <v>247773</v>
          </cell>
        </row>
        <row r="216326">
          <cell r="F216326" t="str">
            <v>infiniled.com</v>
          </cell>
          <cell r="G216326" t="str">
            <v>247774</v>
          </cell>
        </row>
        <row r="216327">
          <cell r="F216327" t="str">
            <v>infinimedia.com</v>
          </cell>
          <cell r="G216327" t="str">
            <v>247775</v>
          </cell>
        </row>
        <row r="216328">
          <cell r="F216328" t="str">
            <v>infinire.com</v>
          </cell>
          <cell r="G216328" t="str">
            <v>247776</v>
          </cell>
        </row>
        <row r="216329">
          <cell r="F216329" t="str">
            <v>infiniscale.com</v>
          </cell>
          <cell r="G216329" t="str">
            <v>247777</v>
          </cell>
        </row>
        <row r="216330">
          <cell r="F216330" t="str">
            <v>infinistaconcepts.com</v>
          </cell>
          <cell r="G216330" t="str">
            <v>247778</v>
          </cell>
        </row>
        <row r="216331">
          <cell r="F216331" t="str">
            <v>infinit-o.com</v>
          </cell>
          <cell r="G216331" t="str">
            <v>247779</v>
          </cell>
        </row>
        <row r="216332">
          <cell r="F216332" t="str">
            <v>infinit.sk</v>
          </cell>
          <cell r="G216332" t="str">
            <v>247780</v>
          </cell>
        </row>
        <row r="216333">
          <cell r="F216333" t="str">
            <v>infinitaccounting.com</v>
          </cell>
          <cell r="G216333" t="str">
            <v>247781</v>
          </cell>
        </row>
        <row r="216334">
          <cell r="F216334" t="str">
            <v>infinitagroup.it</v>
          </cell>
          <cell r="G216334" t="str">
            <v>247782</v>
          </cell>
        </row>
        <row r="216335">
          <cell r="F216335" t="str">
            <v>infinitbin.com</v>
          </cell>
          <cell r="G216335" t="str">
            <v>247783</v>
          </cell>
        </row>
        <row r="216336">
          <cell r="F216336" t="str">
            <v>infinitconsulting.com</v>
          </cell>
          <cell r="G216336" t="str">
            <v>247784</v>
          </cell>
        </row>
        <row r="216337">
          <cell r="F216337" t="str">
            <v>infinitcontact.com</v>
          </cell>
          <cell r="G216337" t="str">
            <v>247785</v>
          </cell>
        </row>
        <row r="216338">
          <cell r="F216338" t="str">
            <v>infinite-convergence.com</v>
          </cell>
          <cell r="G216338" t="str">
            <v>247786</v>
          </cell>
        </row>
        <row r="216339">
          <cell r="F216339" t="str">
            <v>infinite-direct.com</v>
          </cell>
          <cell r="G216339" t="str">
            <v>247787</v>
          </cell>
        </row>
        <row r="216340">
          <cell r="F216340" t="str">
            <v>infinite-flight.com</v>
          </cell>
          <cell r="G216340" t="str">
            <v>247788</v>
          </cell>
        </row>
        <row r="216341">
          <cell r="F216341" t="str">
            <v>infinite-soulutions.com</v>
          </cell>
          <cell r="G216341" t="str">
            <v>247789</v>
          </cell>
        </row>
        <row r="216342">
          <cell r="F216342" t="str">
            <v>infinite.com</v>
          </cell>
          <cell r="G216342" t="str">
            <v>247790</v>
          </cell>
        </row>
        <row r="216343">
          <cell r="F216343" t="str">
            <v>infinite.mn</v>
          </cell>
          <cell r="G216343" t="str">
            <v>247791</v>
          </cell>
        </row>
        <row r="216344">
          <cell r="F216344" t="str">
            <v>infinitecampus.com</v>
          </cell>
          <cell r="G216344" t="str">
            <v>247792</v>
          </cell>
        </row>
        <row r="216345">
          <cell r="F216345" t="str">
            <v>infinitecourses.com</v>
          </cell>
          <cell r="G216345" t="str">
            <v>247793</v>
          </cell>
        </row>
        <row r="216346">
          <cell r="F216346" t="str">
            <v>infinitedecibel.com</v>
          </cell>
          <cell r="G216346" t="str">
            <v>247794</v>
          </cell>
        </row>
        <row r="216347">
          <cell r="F216347" t="str">
            <v>infinitedesignsavl.com</v>
          </cell>
          <cell r="G216347" t="str">
            <v>247795</v>
          </cell>
        </row>
        <row r="216348">
          <cell r="F216348" t="str">
            <v>infinitedreamfactory.com</v>
          </cell>
          <cell r="G216348" t="str">
            <v>247796</v>
          </cell>
        </row>
        <row r="216349">
          <cell r="F216349" t="str">
            <v>infiniteenergy.com.au</v>
          </cell>
          <cell r="G216349" t="str">
            <v>247797</v>
          </cell>
        </row>
        <row r="216350">
          <cell r="F216350" t="str">
            <v>infiniteenergyindia.com</v>
          </cell>
          <cell r="G216350" t="str">
            <v>247798</v>
          </cell>
        </row>
        <row r="216351">
          <cell r="F216351" t="str">
            <v>infinitehoops.com</v>
          </cell>
          <cell r="G216351" t="str">
            <v>247799</v>
          </cell>
        </row>
        <row r="216352">
          <cell r="F216352" t="str">
            <v>infiniteimages.ca</v>
          </cell>
          <cell r="G216352" t="str">
            <v>247800</v>
          </cell>
        </row>
        <row r="216353">
          <cell r="F216353" t="str">
            <v>infiniteitnow.com</v>
          </cell>
          <cell r="G216353" t="str">
            <v>247801</v>
          </cell>
        </row>
        <row r="216354">
          <cell r="F216354" t="str">
            <v>infinitejib.com</v>
          </cell>
          <cell r="G216354" t="str">
            <v>247802</v>
          </cell>
        </row>
        <row r="216355">
          <cell r="F216355" t="str">
            <v>infinitek.biz</v>
          </cell>
          <cell r="G216355" t="str">
            <v>247803</v>
          </cell>
        </row>
        <row r="216356">
          <cell r="F216356" t="str">
            <v>infinitekind.com</v>
          </cell>
          <cell r="G216356" t="str">
            <v>247804</v>
          </cell>
        </row>
        <row r="216357">
          <cell r="F216357" t="str">
            <v>infinitelybeta.com</v>
          </cell>
          <cell r="G216357" t="str">
            <v>247805</v>
          </cell>
        </row>
        <row r="216358">
          <cell r="F216358" t="str">
            <v>infinitelyvirtual.com</v>
          </cell>
          <cell r="G216358" t="str">
            <v>247806</v>
          </cell>
        </row>
        <row r="216359">
          <cell r="F216359" t="str">
            <v>infinitepkg.com</v>
          </cell>
          <cell r="G216359" t="str">
            <v>247807</v>
          </cell>
        </row>
        <row r="216360">
          <cell r="F216360" t="str">
            <v>infiniteskills.com</v>
          </cell>
          <cell r="G216360" t="str">
            <v>247808</v>
          </cell>
        </row>
        <row r="216361">
          <cell r="F216361" t="str">
            <v>infinitetiers.com</v>
          </cell>
          <cell r="G216361" t="str">
            <v>247809</v>
          </cell>
        </row>
        <row r="216362">
          <cell r="F216362" t="str">
            <v>infinitetouch.ie</v>
          </cell>
          <cell r="G216362" t="str">
            <v>247810</v>
          </cell>
        </row>
        <row r="216363">
          <cell r="F216363" t="str">
            <v>infinitevizionz.co.uk</v>
          </cell>
          <cell r="G216363" t="str">
            <v>247811</v>
          </cell>
        </row>
        <row r="216364">
          <cell r="F216364" t="str">
            <v>infinitewardrobe.com</v>
          </cell>
          <cell r="G216364" t="str">
            <v>247812</v>
          </cell>
        </row>
        <row r="216365">
          <cell r="F216365" t="str">
            <v>infinitewaterinc.com</v>
          </cell>
          <cell r="G216365" t="str">
            <v>247813</v>
          </cell>
        </row>
        <row r="216366">
          <cell r="F216366" t="str">
            <v>infinitewebdesign.com</v>
          </cell>
          <cell r="G216366" t="str">
            <v>247814</v>
          </cell>
        </row>
        <row r="216367">
          <cell r="F216367" t="str">
            <v>infiniteworkers.co.uk</v>
          </cell>
          <cell r="G216367" t="str">
            <v>247815</v>
          </cell>
        </row>
        <row r="216368">
          <cell r="F216368" t="str">
            <v>infinitewp.com</v>
          </cell>
          <cell r="G216368" t="str">
            <v>247816</v>
          </cell>
        </row>
        <row r="216369">
          <cell r="F216369" t="str">
            <v>infiniteyoulife.com</v>
          </cell>
          <cell r="G216369" t="str">
            <v>247817</v>
          </cell>
        </row>
        <row r="216370">
          <cell r="F216370" t="str">
            <v>infinithealthcare.com</v>
          </cell>
          <cell r="G216370" t="str">
            <v>247818</v>
          </cell>
        </row>
        <row r="216371">
          <cell r="F216371" t="str">
            <v>infinithread.com</v>
          </cell>
          <cell r="G216371" t="str">
            <v>247819</v>
          </cell>
        </row>
        <row r="216372">
          <cell r="F216372" t="str">
            <v>infiniti-research.com</v>
          </cell>
          <cell r="G216372" t="str">
            <v>247820</v>
          </cell>
        </row>
        <row r="216373">
          <cell r="F216373" t="str">
            <v>infiniti-systems.com</v>
          </cell>
          <cell r="G216373" t="str">
            <v>247821</v>
          </cell>
        </row>
        <row r="216374">
          <cell r="F216374" t="str">
            <v>infinitisoftware.net</v>
          </cell>
          <cell r="G216374" t="str">
            <v>247822</v>
          </cell>
        </row>
        <row r="216375">
          <cell r="F216375" t="str">
            <v>infinitisystems.com</v>
          </cell>
          <cell r="G216375" t="str">
            <v>247823</v>
          </cell>
        </row>
        <row r="216376">
          <cell r="F216376" t="str">
            <v>infinititelecommunications.com.au</v>
          </cell>
          <cell r="G216376" t="str">
            <v>247824</v>
          </cell>
        </row>
        <row r="216377">
          <cell r="F216377" t="str">
            <v>infinitium.com</v>
          </cell>
          <cell r="G216377" t="str">
            <v>247825</v>
          </cell>
        </row>
        <row r="216378">
          <cell r="F216378" t="str">
            <v>infinitive.com</v>
          </cell>
          <cell r="G216378" t="str">
            <v>247826</v>
          </cell>
        </row>
        <row r="216379">
          <cell r="F216379" t="str">
            <v>infinitrac.com</v>
          </cell>
          <cell r="G216379" t="str">
            <v>247827</v>
          </cell>
        </row>
        <row r="216380">
          <cell r="F216380" t="str">
            <v>infinitsolutions.ro</v>
          </cell>
          <cell r="G216380" t="str">
            <v>247828</v>
          </cell>
        </row>
        <row r="216381">
          <cell r="F216381" t="str">
            <v>infinitumdigital.com</v>
          </cell>
          <cell r="G216381" t="str">
            <v>247829</v>
          </cell>
        </row>
        <row r="216382">
          <cell r="F216382" t="str">
            <v>infinity-cs.com</v>
          </cell>
          <cell r="G216382" t="str">
            <v>247830</v>
          </cell>
        </row>
        <row r="216383">
          <cell r="F216383" t="str">
            <v>infinity-intellectual.com</v>
          </cell>
          <cell r="G216383" t="str">
            <v>247831</v>
          </cell>
        </row>
        <row r="216384">
          <cell r="F216384" t="str">
            <v>infinity-reporting.com</v>
          </cell>
          <cell r="G216384" t="str">
            <v>247832</v>
          </cell>
        </row>
        <row r="216385">
          <cell r="F216385" t="str">
            <v>infinity.fi</v>
          </cell>
          <cell r="G216385" t="str">
            <v>247833</v>
          </cell>
        </row>
        <row r="216386">
          <cell r="F216386" t="str">
            <v>infinityaxis.com</v>
          </cell>
          <cell r="G216386" t="str">
            <v>247834</v>
          </cell>
        </row>
        <row r="216387">
          <cell r="F216387" t="str">
            <v>infinitybehavioral.com</v>
          </cell>
          <cell r="G216387" t="str">
            <v>247835</v>
          </cell>
        </row>
        <row r="216388">
          <cell r="F216388" t="str">
            <v>infinitycompanions.com</v>
          </cell>
          <cell r="G216388" t="str">
            <v>247836</v>
          </cell>
        </row>
        <row r="216389">
          <cell r="F216389" t="str">
            <v>infinitydata.com</v>
          </cell>
          <cell r="G216389" t="str">
            <v>247837</v>
          </cell>
        </row>
        <row r="216390">
          <cell r="F216390" t="str">
            <v>infinitydentalweb.com</v>
          </cell>
          <cell r="G216390" t="str">
            <v>247838</v>
          </cell>
        </row>
        <row r="216391">
          <cell r="F216391" t="str">
            <v>infinityeducare.in</v>
          </cell>
          <cell r="G216391" t="str">
            <v>247839</v>
          </cell>
        </row>
        <row r="216392">
          <cell r="F216392" t="str">
            <v>infinityels.com</v>
          </cell>
          <cell r="G216392" t="str">
            <v>247840</v>
          </cell>
        </row>
        <row r="216393">
          <cell r="F216393" t="str">
            <v>infinityexhibits.com</v>
          </cell>
          <cell r="G216393" t="str">
            <v>247841</v>
          </cell>
        </row>
        <row r="216394">
          <cell r="F216394" t="str">
            <v>infinitygroup.co.uk</v>
          </cell>
          <cell r="G216394" t="str">
            <v>247842</v>
          </cell>
        </row>
        <row r="216395">
          <cell r="F216395" t="str">
            <v>infinitygroup.es</v>
          </cell>
          <cell r="G216395" t="str">
            <v>247843</v>
          </cell>
        </row>
        <row r="216396">
          <cell r="F216396" t="str">
            <v>infinitygroupus.com</v>
          </cell>
          <cell r="G216396" t="str">
            <v>247844</v>
          </cell>
        </row>
        <row r="216397">
          <cell r="F216397" t="str">
            <v>infinityhc.com</v>
          </cell>
          <cell r="G216397" t="str">
            <v>247845</v>
          </cell>
        </row>
        <row r="216398">
          <cell r="F216398" t="str">
            <v>infinityhospicecare.com</v>
          </cell>
          <cell r="G216398" t="str">
            <v>247846</v>
          </cell>
        </row>
        <row r="216399">
          <cell r="F216399" t="str">
            <v>infinityias.com</v>
          </cell>
          <cell r="G216399" t="str">
            <v>247847</v>
          </cell>
        </row>
        <row r="216400">
          <cell r="F216400" t="str">
            <v>infinityincentivegroup.com</v>
          </cell>
          <cell r="G216400" t="str">
            <v>247848</v>
          </cell>
        </row>
        <row r="216401">
          <cell r="F216401" t="str">
            <v>infinityinfoway.com</v>
          </cell>
          <cell r="G216401" t="str">
            <v>247849</v>
          </cell>
        </row>
        <row r="216402">
          <cell r="F216402" t="str">
            <v>infinitylogodesign.com</v>
          </cell>
          <cell r="G216402" t="str">
            <v>247850</v>
          </cell>
        </row>
        <row r="216403">
          <cell r="F216403" t="str">
            <v>infinitymgroup.com</v>
          </cell>
          <cell r="G216403" t="str">
            <v>247851</v>
          </cell>
        </row>
        <row r="216404">
          <cell r="F216404" t="str">
            <v>infinityonline.co.uk</v>
          </cell>
          <cell r="G216404" t="str">
            <v>247852</v>
          </cell>
        </row>
        <row r="216405">
          <cell r="F216405" t="str">
            <v>infinityparkatglendale.com</v>
          </cell>
          <cell r="G216405" t="str">
            <v>247853</v>
          </cell>
        </row>
        <row r="216406">
          <cell r="F216406" t="str">
            <v>infinityroadhr.com</v>
          </cell>
          <cell r="G216406" t="str">
            <v>247854</v>
          </cell>
        </row>
        <row r="216407">
          <cell r="F216407" t="str">
            <v>infinitysdc.net</v>
          </cell>
          <cell r="G216407" t="str">
            <v>247855</v>
          </cell>
        </row>
        <row r="216408">
          <cell r="F216408" t="str">
            <v>infinityskin.com.au</v>
          </cell>
          <cell r="G216408" t="str">
            <v>247856</v>
          </cell>
        </row>
        <row r="216409">
          <cell r="F216409" t="str">
            <v>infinitysolutions.co.nz</v>
          </cell>
          <cell r="G216409" t="str">
            <v>247857</v>
          </cell>
        </row>
        <row r="216410">
          <cell r="F216410" t="str">
            <v>infinitysw.com</v>
          </cell>
          <cell r="G216410" t="str">
            <v>247858</v>
          </cell>
        </row>
        <row r="216411">
          <cell r="F216411" t="str">
            <v>infinitytechnologies.com.au</v>
          </cell>
          <cell r="G216411" t="str">
            <v>247859</v>
          </cell>
        </row>
        <row r="216412">
          <cell r="F216412" t="str">
            <v>infinityward.com</v>
          </cell>
          <cell r="G216412" t="str">
            <v>247860</v>
          </cell>
        </row>
        <row r="216413">
          <cell r="F216413" t="str">
            <v>infinitz.net</v>
          </cell>
          <cell r="G216413" t="str">
            <v>247861</v>
          </cell>
        </row>
        <row r="216414">
          <cell r="F216414" t="str">
            <v>infiniumrobotics.com</v>
          </cell>
          <cell r="G216414" t="str">
            <v>247862</v>
          </cell>
        </row>
        <row r="216415">
          <cell r="F216415" t="str">
            <v>infiniwiz.com</v>
          </cell>
          <cell r="G216415" t="str">
            <v>247863</v>
          </cell>
        </row>
        <row r="216416">
          <cell r="F216416" t="str">
            <v>infinixmobility.com</v>
          </cell>
          <cell r="G216416" t="str">
            <v>247864</v>
          </cell>
        </row>
        <row r="216417">
          <cell r="F216417" t="str">
            <v>infinixsoft.com</v>
          </cell>
          <cell r="G216417" t="str">
            <v>247865</v>
          </cell>
        </row>
        <row r="216418">
          <cell r="F216418" t="str">
            <v>infinova.com</v>
          </cell>
          <cell r="G216418" t="str">
            <v>247866</v>
          </cell>
        </row>
        <row r="216419">
          <cell r="F216419" t="str">
            <v>infinpixels.com</v>
          </cell>
          <cell r="G216419" t="str">
            <v>247867</v>
          </cell>
        </row>
        <row r="216420">
          <cell r="F216420" t="str">
            <v>infintech.com</v>
          </cell>
          <cell r="G216420" t="str">
            <v>247868</v>
          </cell>
        </row>
        <row r="216421">
          <cell r="F216421" t="str">
            <v>infinum.co</v>
          </cell>
          <cell r="G216421" t="str">
            <v>247869</v>
          </cell>
        </row>
        <row r="216422">
          <cell r="F216422" t="str">
            <v>infinyscloud.com</v>
          </cell>
          <cell r="G216422" t="str">
            <v>247870</v>
          </cell>
        </row>
        <row r="216423">
          <cell r="F216423" t="str">
            <v>infirmation.com</v>
          </cell>
          <cell r="G216423" t="str">
            <v>247871</v>
          </cell>
        </row>
        <row r="216424">
          <cell r="F216424" t="str">
            <v>infisim.com</v>
          </cell>
          <cell r="G216424" t="str">
            <v>247872</v>
          </cell>
        </row>
        <row r="216425">
          <cell r="F216425" t="str">
            <v>infiverve.com</v>
          </cell>
          <cell r="G216425" t="str">
            <v>247873</v>
          </cell>
        </row>
        <row r="216426">
          <cell r="F216426" t="str">
            <v>infixi.com</v>
          </cell>
          <cell r="G216426" t="str">
            <v>247874</v>
          </cell>
        </row>
        <row r="216427">
          <cell r="F216427" t="str">
            <v>infiyo.com</v>
          </cell>
          <cell r="G216427" t="str">
            <v>247875</v>
          </cell>
        </row>
        <row r="216428">
          <cell r="F216428" t="str">
            <v>inflatable-top.com</v>
          </cell>
          <cell r="G216428" t="str">
            <v>247876</v>
          </cell>
        </row>
        <row r="216429">
          <cell r="F216429" t="str">
            <v>inflatablescreen.co.uk</v>
          </cell>
          <cell r="G216429" t="str">
            <v>247877</v>
          </cell>
        </row>
        <row r="216430">
          <cell r="F216430" t="str">
            <v>inflection.com.mx</v>
          </cell>
          <cell r="G216430" t="str">
            <v>247878</v>
          </cell>
        </row>
        <row r="216431">
          <cell r="F216431" t="str">
            <v>inflectionpointmedia.com</v>
          </cell>
          <cell r="G216431" t="str">
            <v>247879</v>
          </cell>
        </row>
        <row r="216432">
          <cell r="F216432" t="str">
            <v>inflexia.fr</v>
          </cell>
          <cell r="G216432" t="str">
            <v>247880</v>
          </cell>
        </row>
        <row r="216433">
          <cell r="F216433" t="str">
            <v>inflexion-point.com</v>
          </cell>
          <cell r="G216433" t="str">
            <v>247881</v>
          </cell>
        </row>
        <row r="216434">
          <cell r="F216434" t="str">
            <v>inflexioninteractive.com</v>
          </cell>
          <cell r="G216434" t="str">
            <v>247882</v>
          </cell>
        </row>
        <row r="216435">
          <cell r="F216435" t="str">
            <v>inflikr.co</v>
          </cell>
          <cell r="G216435" t="str">
            <v>247883</v>
          </cell>
        </row>
        <row r="216436">
          <cell r="F216436" t="str">
            <v>inflite.com</v>
          </cell>
          <cell r="G216436" t="str">
            <v>247884</v>
          </cell>
        </row>
        <row r="216437">
          <cell r="F216437" t="str">
            <v>inflotrolix.com</v>
          </cell>
          <cell r="G216437" t="str">
            <v>247885</v>
          </cell>
        </row>
        <row r="216438">
          <cell r="F216438" t="str">
            <v>inflowhealth.com</v>
          </cell>
          <cell r="G216438" t="str">
            <v>247886</v>
          </cell>
        </row>
        <row r="216439">
          <cell r="F216439" t="str">
            <v>inflowinventory.com</v>
          </cell>
          <cell r="G216439" t="str">
            <v>247887</v>
          </cell>
        </row>
        <row r="216440">
          <cell r="F216440" t="str">
            <v>influenceandco.com</v>
          </cell>
          <cell r="G216440" t="str">
            <v>247888</v>
          </cell>
        </row>
        <row r="216441">
          <cell r="F216441" t="str">
            <v>influenceatwork.com</v>
          </cell>
          <cell r="G216441" t="str">
            <v>247889</v>
          </cell>
        </row>
        <row r="216442">
          <cell r="F216442" t="str">
            <v>influencedirect.com</v>
          </cell>
          <cell r="G216442" t="str">
            <v>247890</v>
          </cell>
        </row>
        <row r="216443">
          <cell r="F216443" t="str">
            <v>influencer50.com</v>
          </cell>
          <cell r="G216443" t="str">
            <v>247891</v>
          </cell>
        </row>
        <row r="216444">
          <cell r="F216444" t="str">
            <v>influencers.at</v>
          </cell>
          <cell r="G216444" t="str">
            <v>247892</v>
          </cell>
        </row>
        <row r="216445">
          <cell r="F216445" t="str">
            <v>influencewithbrilliance.com</v>
          </cell>
          <cell r="G216445" t="str">
            <v>247893</v>
          </cell>
        </row>
        <row r="216446">
          <cell r="F216446" t="str">
            <v>influencia.net</v>
          </cell>
          <cell r="G216446" t="str">
            <v>247894</v>
          </cell>
        </row>
        <row r="216447">
          <cell r="F216447" t="str">
            <v>influential-people.co.uk</v>
          </cell>
          <cell r="G216447" t="str">
            <v>247895</v>
          </cell>
        </row>
        <row r="216448">
          <cell r="F216448" t="str">
            <v>influentialstrategies.com</v>
          </cell>
          <cell r="G216448" t="str">
            <v>247896</v>
          </cell>
        </row>
        <row r="216449">
          <cell r="F216449" t="str">
            <v>influentio.com</v>
          </cell>
          <cell r="G216449" t="str">
            <v>247897</v>
          </cell>
        </row>
        <row r="216450">
          <cell r="F216450" t="str">
            <v>influentmotion.com</v>
          </cell>
          <cell r="G216450" t="str">
            <v>247898</v>
          </cell>
        </row>
        <row r="216451">
          <cell r="F216451" t="str">
            <v>influmedix.com</v>
          </cell>
          <cell r="G216451" t="str">
            <v>247899</v>
          </cell>
        </row>
        <row r="216452">
          <cell r="F216452" t="str">
            <v>influtech.com</v>
          </cell>
          <cell r="G216452" t="str">
            <v>247900</v>
          </cell>
        </row>
        <row r="216453">
          <cell r="F216453" t="str">
            <v>influxerp.com</v>
          </cell>
          <cell r="G216453" t="str">
            <v>247901</v>
          </cell>
        </row>
        <row r="216454">
          <cell r="F216454" t="str">
            <v>influxis.com</v>
          </cell>
          <cell r="G216454" t="str">
            <v>247902</v>
          </cell>
        </row>
        <row r="216455">
          <cell r="F216455" t="str">
            <v>influxive.com</v>
          </cell>
          <cell r="G216455" t="str">
            <v>247903</v>
          </cell>
        </row>
        <row r="216456">
          <cell r="F216456" t="str">
            <v>influxpartners.com</v>
          </cell>
          <cell r="G216456" t="str">
            <v>247904</v>
          </cell>
        </row>
        <row r="216457">
          <cell r="F216457" t="str">
            <v>info-assure.co.uk</v>
          </cell>
          <cell r="G216457" t="str">
            <v>247905</v>
          </cell>
        </row>
        <row r="216458">
          <cell r="F216458" t="str">
            <v>info-bets.com</v>
          </cell>
          <cell r="G216458" t="str">
            <v>247906</v>
          </cell>
        </row>
        <row r="216459">
          <cell r="F216459" t="str">
            <v>info-du-jour-en-france.com</v>
          </cell>
          <cell r="G216459" t="str">
            <v>247907</v>
          </cell>
        </row>
        <row r="216460">
          <cell r="F216460" t="str">
            <v>info-soft.co.in</v>
          </cell>
          <cell r="G216460" t="str">
            <v>247908</v>
          </cell>
        </row>
        <row r="216461">
          <cell r="F216461" t="str">
            <v>info-spectrum.com</v>
          </cell>
          <cell r="G216461" t="str">
            <v>247909</v>
          </cell>
        </row>
        <row r="216462">
          <cell r="F216462" t="str">
            <v>info-surge.com</v>
          </cell>
          <cell r="G216462" t="str">
            <v>247910</v>
          </cell>
        </row>
        <row r="216463">
          <cell r="F216463" t="str">
            <v>info.bayareanewsgroup.com</v>
          </cell>
          <cell r="G216463" t="str">
            <v>247911</v>
          </cell>
        </row>
        <row r="216464">
          <cell r="F216464" t="str">
            <v>info.cookpad.com</v>
          </cell>
          <cell r="G216464" t="str">
            <v>247912</v>
          </cell>
        </row>
        <row r="216465">
          <cell r="F216465" t="str">
            <v>info.datauthority.org</v>
          </cell>
          <cell r="G216465" t="str">
            <v>247913</v>
          </cell>
        </row>
        <row r="216466">
          <cell r="F216466" t="str">
            <v>info.desk-net.com</v>
          </cell>
          <cell r="G216466" t="str">
            <v>247914</v>
          </cell>
        </row>
        <row r="216467">
          <cell r="F216467" t="str">
            <v>info.invitetopray.com</v>
          </cell>
          <cell r="G216467" t="str">
            <v>247915</v>
          </cell>
        </row>
        <row r="216468">
          <cell r="F216468" t="str">
            <v>info.ireservos.com</v>
          </cell>
          <cell r="G216468" t="str">
            <v>247916</v>
          </cell>
        </row>
        <row r="216469">
          <cell r="F216469" t="str">
            <v>info.iwfinancial.com</v>
          </cell>
          <cell r="G216469" t="str">
            <v>247917</v>
          </cell>
        </row>
        <row r="216470">
          <cell r="F216470" t="str">
            <v>info.legalsolutions.thomsonreuters.com</v>
          </cell>
          <cell r="G216470" t="str">
            <v>247918</v>
          </cell>
        </row>
        <row r="216471">
          <cell r="F216471" t="str">
            <v>info.luckydiem.com</v>
          </cell>
          <cell r="G216471" t="str">
            <v>247919</v>
          </cell>
        </row>
        <row r="216472">
          <cell r="F216472" t="str">
            <v>info.maestro.io</v>
          </cell>
          <cell r="G216472" t="str">
            <v>247920</v>
          </cell>
        </row>
        <row r="216473">
          <cell r="F216473" t="str">
            <v>info.marchingorder.com</v>
          </cell>
          <cell r="G216473" t="str">
            <v>247921</v>
          </cell>
        </row>
        <row r="216474">
          <cell r="F216474" t="str">
            <v>info.mlex.com</v>
          </cell>
          <cell r="G216474" t="str">
            <v>247922</v>
          </cell>
        </row>
        <row r="216475">
          <cell r="F216475" t="str">
            <v>info.moviestarplanet.com</v>
          </cell>
          <cell r="G216475" t="str">
            <v>247923</v>
          </cell>
        </row>
        <row r="216476">
          <cell r="F216476" t="str">
            <v>info.quietfoundation.com</v>
          </cell>
          <cell r="G216476" t="str">
            <v>247924</v>
          </cell>
        </row>
        <row r="216477">
          <cell r="F216477" t="str">
            <v>info.smartevals.com</v>
          </cell>
          <cell r="G216477" t="str">
            <v>247925</v>
          </cell>
        </row>
        <row r="216478">
          <cell r="F216478" t="str">
            <v>info.titantv.com</v>
          </cell>
          <cell r="G216478" t="str">
            <v>247926</v>
          </cell>
        </row>
        <row r="216479">
          <cell r="F216479" t="str">
            <v>info.verilume.com</v>
          </cell>
          <cell r="G216479" t="str">
            <v>247927</v>
          </cell>
        </row>
        <row r="216480">
          <cell r="F216480" t="str">
            <v>info.voodooviral.com</v>
          </cell>
          <cell r="G216480" t="str">
            <v>247928</v>
          </cell>
        </row>
        <row r="216481">
          <cell r="F216481" t="str">
            <v>info.yahoo.com</v>
          </cell>
          <cell r="G216481" t="str">
            <v>247929</v>
          </cell>
        </row>
        <row r="216482">
          <cell r="F216482" t="str">
            <v>info2cell.com</v>
          </cell>
          <cell r="G216482" t="str">
            <v>247930</v>
          </cell>
        </row>
        <row r="216483">
          <cell r="F216483" t="str">
            <v>info2graphics.com</v>
          </cell>
          <cell r="G216483" t="str">
            <v>247931</v>
          </cell>
        </row>
        <row r="216484">
          <cell r="F216484" t="str">
            <v>infoaccess.net</v>
          </cell>
          <cell r="G216484" t="str">
            <v>247932</v>
          </cell>
        </row>
        <row r="216485">
          <cell r="F216485" t="str">
            <v>infoactiv.com.au</v>
          </cell>
          <cell r="G216485" t="str">
            <v>247933</v>
          </cell>
        </row>
        <row r="216486">
          <cell r="F216486" t="str">
            <v>infoactive.net</v>
          </cell>
          <cell r="G216486" t="str">
            <v>247934</v>
          </cell>
        </row>
        <row r="216487">
          <cell r="F216487" t="str">
            <v>infoanalytica.com</v>
          </cell>
          <cell r="G216487" t="str">
            <v>247935</v>
          </cell>
        </row>
        <row r="216488">
          <cell r="F216488" t="str">
            <v>infoappenders.com</v>
          </cell>
          <cell r="G216488" t="str">
            <v>247936</v>
          </cell>
        </row>
        <row r="216489">
          <cell r="F216489" t="str">
            <v>infoasistencia.com</v>
          </cell>
          <cell r="G216489" t="str">
            <v>247937</v>
          </cell>
        </row>
        <row r="216490">
          <cell r="F216490" t="str">
            <v>infoatrisk.com</v>
          </cell>
          <cell r="G216490" t="str">
            <v>247938</v>
          </cell>
        </row>
        <row r="216491">
          <cell r="F216491" t="str">
            <v>infoaxon.com</v>
          </cell>
          <cell r="G216491" t="str">
            <v>247939</v>
          </cell>
        </row>
        <row r="216492">
          <cell r="F216492" t="str">
            <v>infobae.com</v>
          </cell>
          <cell r="G216492" t="str">
            <v>247940</v>
          </cell>
        </row>
        <row r="216493">
          <cell r="F216493" t="str">
            <v>infobahn.co.jp</v>
          </cell>
          <cell r="G216493" t="str">
            <v>247941</v>
          </cell>
        </row>
        <row r="216494">
          <cell r="F216494" t="str">
            <v>infobalt.lt</v>
          </cell>
          <cell r="G216494" t="str">
            <v>247942</v>
          </cell>
        </row>
        <row r="216495">
          <cell r="F216495" t="str">
            <v>infobanc.com</v>
          </cell>
          <cell r="G216495" t="str">
            <v>247943</v>
          </cell>
        </row>
        <row r="216496">
          <cell r="F216496" t="str">
            <v>infobank.net</v>
          </cell>
          <cell r="G216496" t="str">
            <v>247944</v>
          </cell>
        </row>
        <row r="216497">
          <cell r="F216497" t="str">
            <v>infobarrel.com</v>
          </cell>
          <cell r="G216497" t="str">
            <v>247945</v>
          </cell>
        </row>
        <row r="216498">
          <cell r="F216498" t="str">
            <v>infobase.co.in</v>
          </cell>
          <cell r="G216498" t="str">
            <v>247946</v>
          </cell>
        </row>
        <row r="216499">
          <cell r="F216499" t="str">
            <v>infobase.com.br</v>
          </cell>
          <cell r="G216499" t="str">
            <v>247947</v>
          </cell>
        </row>
        <row r="216500">
          <cell r="F216500" t="str">
            <v>infobaywebmarketing.com</v>
          </cell>
          <cell r="G216500" t="str">
            <v>247948</v>
          </cell>
        </row>
        <row r="216501">
          <cell r="F216501" t="str">
            <v>infobeans.com</v>
          </cell>
          <cell r="G216501" t="str">
            <v>247949</v>
          </cell>
        </row>
        <row r="216502">
          <cell r="F216502" t="str">
            <v>infobeat.com</v>
          </cell>
          <cell r="G216502" t="str">
            <v>247950</v>
          </cell>
        </row>
        <row r="216503">
          <cell r="F216503" t="str">
            <v>infobeingsolutions.com</v>
          </cell>
          <cell r="G216503" t="str">
            <v>247951</v>
          </cell>
        </row>
        <row r="216504">
          <cell r="F216504" t="str">
            <v>infobelt.com</v>
          </cell>
          <cell r="G216504" t="str">
            <v>247952</v>
          </cell>
        </row>
        <row r="216505">
          <cell r="F216505" t="str">
            <v>infobest.ro</v>
          </cell>
          <cell r="G216505" t="str">
            <v>247953</v>
          </cell>
        </row>
        <row r="216506">
          <cell r="F216506" t="str">
            <v>infobidder.com</v>
          </cell>
          <cell r="G216506" t="str">
            <v>247954</v>
          </cell>
        </row>
        <row r="216507">
          <cell r="F216507" t="str">
            <v>infobip.com</v>
          </cell>
          <cell r="G216507" t="str">
            <v>247955</v>
          </cell>
        </row>
        <row r="216508">
          <cell r="F216508" t="str">
            <v>infobytesec.com</v>
          </cell>
          <cell r="G216508" t="str">
            <v>247956</v>
          </cell>
        </row>
        <row r="216509">
          <cell r="F216509" t="str">
            <v>infocabs.co.uk</v>
          </cell>
          <cell r="G216509" t="str">
            <v>247957</v>
          </cell>
        </row>
        <row r="216510">
          <cell r="F216510" t="str">
            <v>infocamere.it</v>
          </cell>
          <cell r="G216510" t="str">
            <v>247958</v>
          </cell>
        </row>
        <row r="216511">
          <cell r="F216511" t="str">
            <v>infocamp.org</v>
          </cell>
          <cell r="G216511" t="str">
            <v>247959</v>
          </cell>
        </row>
        <row r="216512">
          <cell r="F216512" t="str">
            <v>infocaptor.com</v>
          </cell>
          <cell r="G216512" t="str">
            <v>247960</v>
          </cell>
        </row>
        <row r="216513">
          <cell r="F216513" t="str">
            <v>infocarehealth.com</v>
          </cell>
          <cell r="G216513" t="str">
            <v>247961</v>
          </cell>
        </row>
        <row r="216514">
          <cell r="F216514" t="str">
            <v>infocareit.com</v>
          </cell>
          <cell r="G216514" t="str">
            <v>247962</v>
          </cell>
        </row>
        <row r="216515">
          <cell r="F216515" t="str">
            <v>infocc.com</v>
          </cell>
          <cell r="G216515" t="str">
            <v>247963</v>
          </cell>
        </row>
        <row r="216516">
          <cell r="F216516" t="str">
            <v>infocentrality.co.uk</v>
          </cell>
          <cell r="G216516" t="str">
            <v>247964</v>
          </cell>
        </row>
        <row r="216517">
          <cell r="F216517" t="str">
            <v>infocentroidtech.com</v>
          </cell>
          <cell r="G216517" t="str">
            <v>247965</v>
          </cell>
        </row>
        <row r="216518">
          <cell r="F216518" t="str">
            <v>infocepts.com</v>
          </cell>
          <cell r="G216518" t="str">
            <v>247966</v>
          </cell>
        </row>
        <row r="216519">
          <cell r="F216519" t="str">
            <v>infocheckpoint.com</v>
          </cell>
          <cell r="G216519" t="str">
            <v>247967</v>
          </cell>
        </row>
        <row r="216520">
          <cell r="F216520" t="str">
            <v>infochoice.com.au</v>
          </cell>
          <cell r="G216520" t="str">
            <v>247968</v>
          </cell>
        </row>
        <row r="216521">
          <cell r="F216521" t="str">
            <v>infocket.com</v>
          </cell>
          <cell r="G216521" t="str">
            <v>247969</v>
          </cell>
        </row>
        <row r="216522">
          <cell r="F216522" t="str">
            <v>infocommercegroup.com</v>
          </cell>
          <cell r="G216522" t="str">
            <v>247970</v>
          </cell>
        </row>
        <row r="216523">
          <cell r="F216523" t="str">
            <v>infocorpgroup.com</v>
          </cell>
          <cell r="G216523" t="str">
            <v>247971</v>
          </cell>
        </row>
        <row r="216524">
          <cell r="F216524" t="str">
            <v>infocube.gr</v>
          </cell>
          <cell r="G216524" t="str">
            <v>247972</v>
          </cell>
        </row>
        <row r="216525">
          <cell r="F216525" t="str">
            <v>infocubic.co.jp</v>
          </cell>
          <cell r="G216525" t="str">
            <v>247973</v>
          </cell>
        </row>
        <row r="216526">
          <cell r="F216526" t="str">
            <v>infodatahouse.biz</v>
          </cell>
          <cell r="G216526" t="str">
            <v>247974</v>
          </cell>
        </row>
        <row r="216527">
          <cell r="F216527" t="str">
            <v>infodataplace.com</v>
          </cell>
          <cell r="G216527" t="str">
            <v>247975</v>
          </cell>
        </row>
        <row r="216528">
          <cell r="F216528" t="str">
            <v>infodatasphere.com</v>
          </cell>
          <cell r="G216528" t="str">
            <v>247976</v>
          </cell>
        </row>
        <row r="216529">
          <cell r="F216529" t="str">
            <v>infodiagram.com</v>
          </cell>
          <cell r="G216529" t="str">
            <v>247977</v>
          </cell>
        </row>
        <row r="216530">
          <cell r="F216530" t="str">
            <v>infodraw.com</v>
          </cell>
          <cell r="G216530" t="str">
            <v>247978</v>
          </cell>
        </row>
        <row r="216531">
          <cell r="F216531" t="str">
            <v>infodriveindia.com</v>
          </cell>
          <cell r="G216531" t="str">
            <v>247979</v>
          </cell>
        </row>
        <row r="216532">
          <cell r="F216532" t="str">
            <v>infoduce.com</v>
          </cell>
          <cell r="G216532" t="str">
            <v>247980</v>
          </cell>
        </row>
        <row r="216533">
          <cell r="F216533" t="str">
            <v>infodyne.com</v>
          </cell>
          <cell r="G216533" t="str">
            <v>247981</v>
          </cell>
        </row>
        <row r="216534">
          <cell r="F216534" t="str">
            <v>infoedge.in</v>
          </cell>
          <cell r="G216534" t="str">
            <v>247982</v>
          </cell>
        </row>
        <row r="216535">
          <cell r="F216535" t="str">
            <v>infoelder.com</v>
          </cell>
          <cell r="G216535" t="str">
            <v>247983</v>
          </cell>
        </row>
        <row r="216536">
          <cell r="F216536" t="str">
            <v>infoenvia.com</v>
          </cell>
          <cell r="G216536" t="str">
            <v>247984</v>
          </cell>
        </row>
        <row r="216537">
          <cell r="F216537" t="str">
            <v>infoesearch.com</v>
          </cell>
          <cell r="G216537" t="str">
            <v>247985</v>
          </cell>
        </row>
        <row r="216538">
          <cell r="F216538" t="str">
            <v>infoether.com</v>
          </cell>
          <cell r="G216538" t="str">
            <v>247986</v>
          </cell>
        </row>
        <row r="216539">
          <cell r="F216539" t="str">
            <v>infoexim.com</v>
          </cell>
          <cell r="G216539" t="str">
            <v>247987</v>
          </cell>
        </row>
        <row r="216540">
          <cell r="F216540" t="str">
            <v>infoexpressba.com.br</v>
          </cell>
          <cell r="G216540" t="str">
            <v>247988</v>
          </cell>
        </row>
        <row r="216541">
          <cell r="F216541" t="str">
            <v>infofactory.it</v>
          </cell>
          <cell r="G216541" t="str">
            <v>247989</v>
          </cell>
        </row>
        <row r="216542">
          <cell r="F216542" t="str">
            <v>infofort.com</v>
          </cell>
          <cell r="G216542" t="str">
            <v>247990</v>
          </cell>
        </row>
        <row r="216543">
          <cell r="F216543" t="str">
            <v>infogainconsulting.com</v>
          </cell>
          <cell r="G216543" t="str">
            <v>247991</v>
          </cell>
        </row>
        <row r="216544">
          <cell r="F216544" t="str">
            <v>infogateonline.com</v>
          </cell>
          <cell r="G216544" t="str">
            <v>247992</v>
          </cell>
        </row>
        <row r="216545">
          <cell r="F216545" t="str">
            <v>infogenesis.com.au</v>
          </cell>
          <cell r="G216545" t="str">
            <v>247993</v>
          </cell>
        </row>
        <row r="216546">
          <cell r="F216546" t="str">
            <v>infogenx.com</v>
          </cell>
          <cell r="G216546" t="str">
            <v>247994</v>
          </cell>
        </row>
        <row r="216547">
          <cell r="F216547" t="str">
            <v>infogird.com</v>
          </cell>
          <cell r="G216547" t="str">
            <v>247995</v>
          </cell>
        </row>
        <row r="216548">
          <cell r="F216548" t="str">
            <v>infogist.com</v>
          </cell>
          <cell r="G216548" t="str">
            <v>247996</v>
          </cell>
        </row>
        <row r="216549">
          <cell r="F216549" t="str">
            <v>infogistic.com</v>
          </cell>
          <cell r="G216549" t="str">
            <v>247997</v>
          </cell>
        </row>
        <row r="216550">
          <cell r="F216550" t="str">
            <v>infoglobal.es</v>
          </cell>
          <cell r="G216550" t="str">
            <v>247998</v>
          </cell>
        </row>
        <row r="216551">
          <cell r="F216551" t="str">
            <v>infoglobaldata.com</v>
          </cell>
          <cell r="G216551" t="str">
            <v>247999</v>
          </cell>
        </row>
        <row r="216552">
          <cell r="F216552" t="str">
            <v>infoglutton.com</v>
          </cell>
          <cell r="G216552" t="str">
            <v>248000</v>
          </cell>
        </row>
        <row r="216553">
          <cell r="F216553" t="str">
            <v>infogr8.com</v>
          </cell>
          <cell r="G216553" t="str">
            <v>248001</v>
          </cell>
        </row>
        <row r="216554">
          <cell r="F216554" t="str">
            <v>infogra.me</v>
          </cell>
          <cell r="G216554" t="str">
            <v>248002</v>
          </cell>
        </row>
        <row r="216555">
          <cell r="F216555" t="str">
            <v>infografik.com.tr</v>
          </cell>
          <cell r="G216555" t="str">
            <v>248003</v>
          </cell>
        </row>
        <row r="216556">
          <cell r="F216556" t="str">
            <v>infograins.com</v>
          </cell>
          <cell r="G216556" t="str">
            <v>248004</v>
          </cell>
        </row>
        <row r="216557">
          <cell r="F216557" t="str">
            <v>infogram.ir</v>
          </cell>
          <cell r="G216557" t="str">
            <v>248005</v>
          </cell>
        </row>
        <row r="216558">
          <cell r="F216558" t="str">
            <v>infographic-directory.com</v>
          </cell>
          <cell r="G216558" t="str">
            <v>248006</v>
          </cell>
        </row>
        <row r="216559">
          <cell r="F216559" t="str">
            <v>infographic.co.za</v>
          </cell>
          <cell r="G216559" t="str">
            <v>248007</v>
          </cell>
        </row>
        <row r="216560">
          <cell r="F216560" t="str">
            <v>infographicdirectory.com.au</v>
          </cell>
          <cell r="G216560" t="str">
            <v>248008</v>
          </cell>
        </row>
        <row r="216561">
          <cell r="F216561" t="str">
            <v>infographicsnigeria.com</v>
          </cell>
          <cell r="G216561" t="str">
            <v>248009</v>
          </cell>
        </row>
        <row r="216562">
          <cell r="F216562" t="str">
            <v>infographicworld.com</v>
          </cell>
          <cell r="G216562" t="str">
            <v>248010</v>
          </cell>
        </row>
        <row r="216563">
          <cell r="F216563" t="str">
            <v>infogressive.com</v>
          </cell>
          <cell r="G216563" t="str">
            <v>248011</v>
          </cell>
        </row>
        <row r="216564">
          <cell r="F216564" t="str">
            <v>infogrok.com</v>
          </cell>
          <cell r="G216564" t="str">
            <v>248012</v>
          </cell>
        </row>
        <row r="216565">
          <cell r="F216565" t="str">
            <v>infogym.com.sg</v>
          </cell>
          <cell r="G216565" t="str">
            <v>248013</v>
          </cell>
        </row>
        <row r="216566">
          <cell r="F216566" t="str">
            <v>infohubs.com</v>
          </cell>
          <cell r="G216566" t="str">
            <v>248014</v>
          </cell>
        </row>
        <row r="216567">
          <cell r="F216567" t="str">
            <v>infohwy.com</v>
          </cell>
          <cell r="G216567" t="str">
            <v>248015</v>
          </cell>
        </row>
        <row r="216568">
          <cell r="F216568" t="str">
            <v>infoicontechnologies.com</v>
          </cell>
          <cell r="G216568" t="str">
            <v>248016</v>
          </cell>
        </row>
        <row r="216569">
          <cell r="F216569" t="str">
            <v>infointeractive.com</v>
          </cell>
          <cell r="G216569" t="str">
            <v>248017</v>
          </cell>
        </row>
        <row r="216570">
          <cell r="F216570" t="str">
            <v>infoition.com</v>
          </cell>
          <cell r="G216570" t="str">
            <v>248018</v>
          </cell>
        </row>
        <row r="216571">
          <cell r="F216571" t="str">
            <v>infojobs.com</v>
          </cell>
          <cell r="G216571" t="str">
            <v>248019</v>
          </cell>
        </row>
        <row r="216572">
          <cell r="F216572" t="str">
            <v>infokanal.cz</v>
          </cell>
          <cell r="G216572" t="str">
            <v>248020</v>
          </cell>
        </row>
        <row r="216573">
          <cell r="F216573" t="str">
            <v>infokeeda.com</v>
          </cell>
          <cell r="G216573" t="str">
            <v>248021</v>
          </cell>
        </row>
        <row r="216574">
          <cell r="F216574" t="str">
            <v>infokost.id</v>
          </cell>
          <cell r="G216574" t="str">
            <v>248022</v>
          </cell>
        </row>
        <row r="216575">
          <cell r="F216575" t="str">
            <v>infolava.com</v>
          </cell>
          <cell r="G216575" t="str">
            <v>248023</v>
          </cell>
        </row>
        <row r="216576">
          <cell r="F216576" t="str">
            <v>infolawgroup.com</v>
          </cell>
          <cell r="G216576" t="str">
            <v>248024</v>
          </cell>
        </row>
        <row r="216577">
          <cell r="F216577" t="str">
            <v>infolearn.com.gr</v>
          </cell>
          <cell r="G216577" t="str">
            <v>248025</v>
          </cell>
        </row>
        <row r="216578">
          <cell r="F216578" t="str">
            <v>infolinesoftware.in</v>
          </cell>
          <cell r="G216578" t="str">
            <v>248026</v>
          </cell>
        </row>
        <row r="216579">
          <cell r="F216579" t="str">
            <v>infolink-exp.com</v>
          </cell>
          <cell r="G216579" t="str">
            <v>248027</v>
          </cell>
        </row>
        <row r="216580">
          <cell r="F216580" t="str">
            <v>infolob.com</v>
          </cell>
          <cell r="G216580" t="str">
            <v>248028</v>
          </cell>
        </row>
        <row r="216581">
          <cell r="F216581" t="str">
            <v>infoloommedia.com</v>
          </cell>
          <cell r="G216581" t="str">
            <v>248029</v>
          </cell>
        </row>
        <row r="216582">
          <cell r="F216582" t="str">
            <v>infomag.com.tr</v>
          </cell>
          <cell r="G216582" t="str">
            <v>248030</v>
          </cell>
        </row>
        <row r="216583">
          <cell r="F216583" t="str">
            <v>infomaktech.com</v>
          </cell>
          <cell r="G216583" t="str">
            <v>248031</v>
          </cell>
        </row>
        <row r="216584">
          <cell r="F216584" t="str">
            <v>infomanav.com</v>
          </cell>
          <cell r="G216584" t="str">
            <v>248032</v>
          </cell>
        </row>
        <row r="216585">
          <cell r="F216585" t="str">
            <v>infomark.co.kr</v>
          </cell>
          <cell r="G216585" t="str">
            <v>248033</v>
          </cell>
        </row>
        <row r="216586">
          <cell r="F216586" t="str">
            <v>infomax-fon.ru</v>
          </cell>
          <cell r="G216586" t="str">
            <v>248034</v>
          </cell>
        </row>
        <row r="216587">
          <cell r="F216587" t="str">
            <v>infomc.com</v>
          </cell>
          <cell r="G216587" t="str">
            <v>248035</v>
          </cell>
        </row>
        <row r="216588">
          <cell r="F216588" t="str">
            <v>infomeda.com</v>
          </cell>
          <cell r="G216588" t="str">
            <v>248036</v>
          </cell>
        </row>
        <row r="216589">
          <cell r="F216589" t="str">
            <v>infomedia.dk</v>
          </cell>
          <cell r="G216589" t="str">
            <v>248037</v>
          </cell>
        </row>
        <row r="216590">
          <cell r="F216590" t="str">
            <v>infomedmd.com</v>
          </cell>
          <cell r="G216590" t="str">
            <v>248038</v>
          </cell>
        </row>
        <row r="216591">
          <cell r="F216591" t="str">
            <v>infomegatech.com</v>
          </cell>
          <cell r="G216591" t="str">
            <v>248039</v>
          </cell>
        </row>
        <row r="216592">
          <cell r="F216592" t="str">
            <v>infomentum.com</v>
          </cell>
          <cell r="G216592" t="str">
            <v>248040</v>
          </cell>
        </row>
        <row r="216593">
          <cell r="F216593" t="str">
            <v>infometers.com</v>
          </cell>
          <cell r="G216593" t="str">
            <v>248041</v>
          </cell>
        </row>
        <row r="216594">
          <cell r="F216594" t="str">
            <v>infometrics.mobi</v>
          </cell>
          <cell r="G216594" t="str">
            <v>248042</v>
          </cell>
        </row>
        <row r="216595">
          <cell r="F216595" t="str">
            <v>infonais.fr</v>
          </cell>
          <cell r="G216595" t="str">
            <v>248043</v>
          </cell>
        </row>
        <row r="216596">
          <cell r="F216596" t="str">
            <v>infonalis.com</v>
          </cell>
          <cell r="G216596" t="str">
            <v>248044</v>
          </cell>
        </row>
        <row r="216597">
          <cell r="F216597" t="str">
            <v>infonaut.ca</v>
          </cell>
          <cell r="G216597" t="str">
            <v>248045</v>
          </cell>
        </row>
        <row r="216598">
          <cell r="F216598" t="str">
            <v>infoneedle.com</v>
          </cell>
          <cell r="G216598" t="str">
            <v>248046</v>
          </cell>
        </row>
        <row r="216599">
          <cell r="F216599" t="str">
            <v>infonew.com.br</v>
          </cell>
          <cell r="G216599" t="str">
            <v>248047</v>
          </cell>
        </row>
        <row r="216600">
          <cell r="F216600" t="str">
            <v>infongen.com</v>
          </cell>
          <cell r="G216600" t="str">
            <v>248048</v>
          </cell>
        </row>
        <row r="216601">
          <cell r="F216601" t="str">
            <v>infonixweblab.com</v>
          </cell>
          <cell r="G216601" t="str">
            <v>248049</v>
          </cell>
        </row>
        <row r="216602">
          <cell r="F216602" t="str">
            <v>infonox.com</v>
          </cell>
          <cell r="G216602" t="str">
            <v>248050</v>
          </cell>
        </row>
        <row r="216603">
          <cell r="F216603" t="str">
            <v>infoobjects.com</v>
          </cell>
          <cell r="G216603" t="str">
            <v>248051</v>
          </cell>
        </row>
        <row r="216604">
          <cell r="F216604" t="str">
            <v>infooy.com</v>
          </cell>
          <cell r="G216604" t="str">
            <v>248052</v>
          </cell>
        </row>
        <row r="216605">
          <cell r="F216605" t="str">
            <v>infopackets.com</v>
          </cell>
          <cell r="G216605" t="str">
            <v>248053</v>
          </cell>
        </row>
        <row r="216606">
          <cell r="F216606" t="str">
            <v>infopaedia.com</v>
          </cell>
          <cell r="G216606" t="str">
            <v>248054</v>
          </cell>
        </row>
        <row r="216607">
          <cell r="F216607" t="str">
            <v>infopaq.com</v>
          </cell>
          <cell r="G216607" t="str">
            <v>248055</v>
          </cell>
        </row>
        <row r="216608">
          <cell r="F216608" t="str">
            <v>infopark.com</v>
          </cell>
          <cell r="G216608" t="str">
            <v>248056</v>
          </cell>
        </row>
        <row r="216609">
          <cell r="F216609" t="str">
            <v>infopay.com</v>
          </cell>
          <cell r="G216609" t="str">
            <v>248057</v>
          </cell>
        </row>
        <row r="216610">
          <cell r="F216610" t="str">
            <v>infoplease.com</v>
          </cell>
          <cell r="G216610" t="str">
            <v>248058</v>
          </cell>
        </row>
        <row r="216611">
          <cell r="F216611" t="str">
            <v>infoplex.com.au</v>
          </cell>
          <cell r="G216611" t="str">
            <v>248059</v>
          </cell>
        </row>
        <row r="216612">
          <cell r="F216612" t="str">
            <v>infoporto.it</v>
          </cell>
          <cell r="G216612" t="str">
            <v>248060</v>
          </cell>
        </row>
        <row r="216613">
          <cell r="F216613" t="str">
            <v>infoportugal.pt</v>
          </cell>
          <cell r="G216613" t="str">
            <v>248061</v>
          </cell>
        </row>
        <row r="216614">
          <cell r="F216614" t="str">
            <v>infopreserve.com</v>
          </cell>
          <cell r="G216614" t="str">
            <v>248062</v>
          </cell>
        </row>
        <row r="216615">
          <cell r="F216615" t="str">
            <v>infopros.com</v>
          </cell>
          <cell r="G216615" t="str">
            <v>248063</v>
          </cell>
        </row>
        <row r="216616">
          <cell r="F216616" t="str">
            <v>infoq.com</v>
          </cell>
          <cell r="G216616" t="str">
            <v>248064</v>
          </cell>
        </row>
        <row r="216617">
          <cell r="F216617" t="str">
            <v>infoqplan.com.br</v>
          </cell>
          <cell r="G216617" t="str">
            <v>248065</v>
          </cell>
        </row>
        <row r="216618">
          <cell r="F216618" t="str">
            <v>infoquarter.com</v>
          </cell>
          <cell r="G216618" t="str">
            <v>248066</v>
          </cell>
        </row>
        <row r="216619">
          <cell r="F216619" t="str">
            <v>infoquestsolutions.com</v>
          </cell>
          <cell r="G216619" t="str">
            <v>248067</v>
          </cell>
        </row>
        <row r="216620">
          <cell r="F216620" t="str">
            <v>infora.ro</v>
          </cell>
          <cell r="G216620" t="str">
            <v>248068</v>
          </cell>
        </row>
        <row r="216621">
          <cell r="F216621" t="str">
            <v>inforbix.com</v>
          </cell>
          <cell r="G216621" t="str">
            <v>248069</v>
          </cell>
        </row>
        <row r="216622">
          <cell r="F216622" t="str">
            <v>inforcecomputing.com</v>
          </cell>
          <cell r="G216622" t="str">
            <v>248070</v>
          </cell>
        </row>
        <row r="216623">
          <cell r="F216623" t="str">
            <v>infoready.com.au</v>
          </cell>
          <cell r="G216623" t="str">
            <v>248071</v>
          </cell>
        </row>
        <row r="216624">
          <cell r="F216624" t="str">
            <v>inforeal.org</v>
          </cell>
          <cell r="G216624" t="str">
            <v>248072</v>
          </cell>
        </row>
        <row r="216625">
          <cell r="F216625" t="str">
            <v>inforelay.com</v>
          </cell>
          <cell r="G216625" t="str">
            <v>248073</v>
          </cell>
        </row>
        <row r="216626">
          <cell r="F216626" t="str">
            <v>inforeliance.com</v>
          </cell>
          <cell r="G216626" t="str">
            <v>248074</v>
          </cell>
        </row>
        <row r="216627">
          <cell r="F216627" t="str">
            <v>inforiants.com</v>
          </cell>
          <cell r="G216627" t="str">
            <v>248075</v>
          </cell>
        </row>
        <row r="216628">
          <cell r="F216628" t="str">
            <v>informa.es</v>
          </cell>
          <cell r="G216628" t="str">
            <v>248076</v>
          </cell>
        </row>
        <row r="216629">
          <cell r="F216629" t="str">
            <v>informabiz.com</v>
          </cell>
          <cell r="G216629" t="str">
            <v>248077</v>
          </cell>
        </row>
        <row r="216630">
          <cell r="F216630" t="str">
            <v>informacije.hr</v>
          </cell>
          <cell r="G216630" t="str">
            <v>248078</v>
          </cell>
        </row>
        <row r="216631">
          <cell r="F216631" t="str">
            <v>informacionyarte.com</v>
          </cell>
          <cell r="G216631" t="str">
            <v>248079</v>
          </cell>
        </row>
        <row r="216632">
          <cell r="F216632" t="str">
            <v>informaction.com</v>
          </cell>
          <cell r="G216632" t="str">
            <v>248080</v>
          </cell>
        </row>
        <row r="216633">
          <cell r="F216633" t="str">
            <v>informaexhibitions.com</v>
          </cell>
          <cell r="G216633" t="str">
            <v>248081</v>
          </cell>
        </row>
        <row r="216634">
          <cell r="F216634" t="str">
            <v>informaldebates.com</v>
          </cell>
          <cell r="G216634" t="str">
            <v>248082</v>
          </cell>
        </row>
        <row r="216635">
          <cell r="F216635" t="str">
            <v>informalifesciences.com</v>
          </cell>
          <cell r="G216635" t="str">
            <v>248083</v>
          </cell>
        </row>
        <row r="216636">
          <cell r="F216636" t="str">
            <v>informania.com</v>
          </cell>
          <cell r="G216636" t="str">
            <v>248084</v>
          </cell>
        </row>
        <row r="216637">
          <cell r="F216637" t="str">
            <v>informant.com.br</v>
          </cell>
          <cell r="G216637" t="str">
            <v>248085</v>
          </cell>
        </row>
        <row r="216638">
          <cell r="F216638" t="str">
            <v>informatemi.com</v>
          </cell>
          <cell r="G216638" t="str">
            <v>248086</v>
          </cell>
        </row>
        <row r="216639">
          <cell r="F216639" t="str">
            <v>informaticscentre.co.uk</v>
          </cell>
          <cell r="G216639" t="str">
            <v>248087</v>
          </cell>
        </row>
        <row r="216640">
          <cell r="F216640" t="str">
            <v>informaticscommerce.com</v>
          </cell>
          <cell r="G216640" t="str">
            <v>248088</v>
          </cell>
        </row>
        <row r="216641">
          <cell r="F216641" t="str">
            <v>informaticsoutsourcing.com</v>
          </cell>
          <cell r="G216641" t="str">
            <v>248089</v>
          </cell>
        </row>
        <row r="216642">
          <cell r="F216642" t="str">
            <v>informatikerboard.de</v>
          </cell>
          <cell r="G216642" t="str">
            <v>248090</v>
          </cell>
        </row>
        <row r="216643">
          <cell r="F216643" t="str">
            <v>informationactive.com</v>
          </cell>
          <cell r="G216643" t="str">
            <v>248091</v>
          </cell>
        </row>
        <row r="216644">
          <cell r="F216644" t="str">
            <v>informationcard.net</v>
          </cell>
          <cell r="G216644" t="str">
            <v>248092</v>
          </cell>
        </row>
        <row r="216645">
          <cell r="F216645" t="str">
            <v>informationdifference.com</v>
          </cell>
          <cell r="G216645" t="str">
            <v>248093</v>
          </cell>
        </row>
        <row r="216646">
          <cell r="F216646" t="str">
            <v>informationevolution.com</v>
          </cell>
          <cell r="G216646" t="str">
            <v>248094</v>
          </cell>
        </row>
        <row r="216647">
          <cell r="F216647" t="str">
            <v>informationholdings.com</v>
          </cell>
          <cell r="G216647" t="str">
            <v>248095</v>
          </cell>
        </row>
        <row r="216648">
          <cell r="F216648" t="str">
            <v>informationmatrix.com</v>
          </cell>
          <cell r="G216648" t="str">
            <v>248096</v>
          </cell>
        </row>
        <row r="216649">
          <cell r="F216649" t="str">
            <v>informationpages.com</v>
          </cell>
          <cell r="G216649" t="str">
            <v>248097</v>
          </cell>
        </row>
        <row r="216650">
          <cell r="F216650" t="str">
            <v>informationsecuritybuzz.com</v>
          </cell>
          <cell r="G216650" t="str">
            <v>248098</v>
          </cell>
        </row>
        <row r="216651">
          <cell r="F216651" t="str">
            <v>informationsecuritysolutionsllc.com</v>
          </cell>
          <cell r="G216651" t="str">
            <v>248099</v>
          </cell>
        </row>
        <row r="216652">
          <cell r="F216652" t="str">
            <v>informationshield.com</v>
          </cell>
          <cell r="G216652" t="str">
            <v>248100</v>
          </cell>
        </row>
        <row r="216653">
          <cell r="F216653" t="str">
            <v>informatique75019.com</v>
          </cell>
          <cell r="G216653" t="str">
            <v>248101</v>
          </cell>
        </row>
        <row r="216654">
          <cell r="F216654" t="str">
            <v>informativedp.com</v>
          </cell>
          <cell r="G216654" t="str">
            <v>248102</v>
          </cell>
        </row>
        <row r="216655">
          <cell r="F216655" t="str">
            <v>informatix.co.uk</v>
          </cell>
          <cell r="G216655" t="str">
            <v>248103</v>
          </cell>
        </row>
        <row r="216656">
          <cell r="F216656" t="str">
            <v>informatp.com</v>
          </cell>
          <cell r="G216656" t="str">
            <v>248104</v>
          </cell>
        </row>
        <row r="216657">
          <cell r="F216657" t="str">
            <v>informaxion.nl</v>
          </cell>
          <cell r="G216657" t="str">
            <v>248105</v>
          </cell>
        </row>
        <row r="216658">
          <cell r="F216658" t="str">
            <v>informbilling.co.uk</v>
          </cell>
          <cell r="G216658" t="str">
            <v>248106</v>
          </cell>
        </row>
        <row r="216659">
          <cell r="F216659" t="str">
            <v>informed.com</v>
          </cell>
          <cell r="G216659" t="str">
            <v>248107</v>
          </cell>
        </row>
        <row r="216660">
          <cell r="F216660" t="str">
            <v>informedchoices.eu</v>
          </cell>
          <cell r="G216660" t="str">
            <v>248108</v>
          </cell>
        </row>
        <row r="216661">
          <cell r="F216661" t="str">
            <v>informedmedical.com</v>
          </cell>
          <cell r="G216661" t="str">
            <v>248109</v>
          </cell>
        </row>
        <row r="216662">
          <cell r="F216662" t="str">
            <v>informerly.com</v>
          </cell>
          <cell r="G216662" t="str">
            <v>248110</v>
          </cell>
        </row>
        <row r="216663">
          <cell r="F216663" t="str">
            <v>informilo.com</v>
          </cell>
          <cell r="G216663" t="str">
            <v>248111</v>
          </cell>
        </row>
        <row r="216664">
          <cell r="F216664" t="str">
            <v>informion.com</v>
          </cell>
          <cell r="G216664" t="str">
            <v>248112</v>
          </cell>
        </row>
        <row r="216665">
          <cell r="F216665" t="str">
            <v>informitv.com</v>
          </cell>
          <cell r="G216665" t="str">
            <v>248113</v>
          </cell>
        </row>
        <row r="216666">
          <cell r="F216666" t="str">
            <v>informs.org</v>
          </cell>
          <cell r="G216666" t="str">
            <v>248114</v>
          </cell>
        </row>
        <row r="216667">
          <cell r="F216667" t="str">
            <v>informulate.net</v>
          </cell>
          <cell r="G216667" t="str">
            <v>248115</v>
          </cell>
        </row>
        <row r="216668">
          <cell r="F216668" t="str">
            <v>informup.com</v>
          </cell>
          <cell r="G216668" t="str">
            <v>248116</v>
          </cell>
        </row>
        <row r="216669">
          <cell r="F216669" t="str">
            <v>informz.com</v>
          </cell>
          <cell r="G216669" t="str">
            <v>248117</v>
          </cell>
        </row>
        <row r="216670">
          <cell r="F216670" t="str">
            <v>inforobica.it</v>
          </cell>
          <cell r="G216670" t="str">
            <v>248118</v>
          </cell>
        </row>
        <row r="216671">
          <cell r="F216671" t="str">
            <v>inforpapel.com</v>
          </cell>
          <cell r="G216671" t="str">
            <v>248119</v>
          </cell>
        </row>
        <row r="216672">
          <cell r="F216672" t="str">
            <v>inforsacom.com</v>
          </cell>
          <cell r="G216672" t="str">
            <v>248120</v>
          </cell>
        </row>
        <row r="216673">
          <cell r="F216673" t="str">
            <v>inforte.com.tr</v>
          </cell>
          <cell r="G216673" t="str">
            <v>248121</v>
          </cell>
        </row>
        <row r="216674">
          <cell r="F216674" t="str">
            <v>infortis.net</v>
          </cell>
          <cell r="G216674" t="str">
            <v>248122</v>
          </cell>
        </row>
        <row r="216675">
          <cell r="F216675" t="str">
            <v>infortrend.com</v>
          </cell>
          <cell r="G216675" t="str">
            <v>248123</v>
          </cell>
        </row>
        <row r="216676">
          <cell r="F216676" t="str">
            <v>infoscert.com</v>
          </cell>
          <cell r="G216676" t="str">
            <v>248124</v>
          </cell>
        </row>
        <row r="216677">
          <cell r="F216677" t="str">
            <v>infoscitex.com</v>
          </cell>
          <cell r="G216677" t="str">
            <v>248125</v>
          </cell>
        </row>
        <row r="216678">
          <cell r="F216678" t="str">
            <v>infoscope.com.au</v>
          </cell>
          <cell r="G216678" t="str">
            <v>248126</v>
          </cell>
        </row>
        <row r="216679">
          <cell r="F216679" t="str">
            <v>infosearchbpo.com</v>
          </cell>
          <cell r="G216679" t="str">
            <v>248127</v>
          </cell>
        </row>
        <row r="216680">
          <cell r="F216680" t="str">
            <v>infosearchmedia.com</v>
          </cell>
          <cell r="G216680" t="str">
            <v>248128</v>
          </cell>
        </row>
        <row r="216681">
          <cell r="F216681" t="str">
            <v>infosecglobal.com</v>
          </cell>
          <cell r="G216681" t="str">
            <v>248129</v>
          </cell>
        </row>
        <row r="216682">
          <cell r="F216682" t="str">
            <v>infosecinstitute.com</v>
          </cell>
          <cell r="G216682" t="str">
            <v>248130</v>
          </cell>
        </row>
        <row r="216683">
          <cell r="F216683" t="str">
            <v>infosecnews.org</v>
          </cell>
          <cell r="G216683" t="str">
            <v>248131</v>
          </cell>
        </row>
        <row r="216684">
          <cell r="F216684" t="str">
            <v>infoseption.com</v>
          </cell>
          <cell r="G216684" t="str">
            <v>248132</v>
          </cell>
        </row>
        <row r="216685">
          <cell r="F216685" t="str">
            <v>infoserveconsultants.com</v>
          </cell>
          <cell r="G216685" t="str">
            <v>248133</v>
          </cell>
        </row>
        <row r="216686">
          <cell r="F216686" t="str">
            <v>infoserver.com.br</v>
          </cell>
          <cell r="G216686" t="str">
            <v>248134</v>
          </cell>
        </row>
        <row r="216687">
          <cell r="F216687" t="str">
            <v>infoset.cz</v>
          </cell>
          <cell r="G216687" t="str">
            <v>248135</v>
          </cell>
        </row>
        <row r="216688">
          <cell r="F216688" t="str">
            <v>infoshell.ru</v>
          </cell>
          <cell r="G216688" t="str">
            <v>248136</v>
          </cell>
        </row>
        <row r="216689">
          <cell r="F216689" t="str">
            <v>infoshift.co</v>
          </cell>
          <cell r="G216689" t="str">
            <v>248137</v>
          </cell>
        </row>
        <row r="216690">
          <cell r="F216690" t="str">
            <v>infosiftr.com</v>
          </cell>
          <cell r="G216690" t="str">
            <v>248138</v>
          </cell>
        </row>
        <row r="216691">
          <cell r="F216691" t="str">
            <v>infosignz.com</v>
          </cell>
          <cell r="G216691" t="str">
            <v>248139</v>
          </cell>
        </row>
        <row r="216692">
          <cell r="F216692" t="str">
            <v>infosim.net</v>
          </cell>
          <cell r="G216692" t="str">
            <v>248140</v>
          </cell>
        </row>
        <row r="216693">
          <cell r="F216693" t="str">
            <v>infosindia.com</v>
          </cell>
          <cell r="G216693" t="str">
            <v>248141</v>
          </cell>
        </row>
        <row r="216694">
          <cell r="F216694" t="str">
            <v>infoskidka.ru</v>
          </cell>
          <cell r="G216694" t="str">
            <v>248142</v>
          </cell>
        </row>
        <row r="216695">
          <cell r="F216695" t="str">
            <v>infoslips.com</v>
          </cell>
          <cell r="G216695" t="str">
            <v>248143</v>
          </cell>
        </row>
        <row r="216696">
          <cell r="F216696" t="str">
            <v>infosnap.com</v>
          </cell>
          <cell r="G216696" t="str">
            <v>248144</v>
          </cell>
        </row>
        <row r="216697">
          <cell r="F216697" t="str">
            <v>infosoft-inc.com</v>
          </cell>
          <cell r="G216697" t="str">
            <v>248145</v>
          </cell>
        </row>
        <row r="216698">
          <cell r="F216698" t="str">
            <v>infosoftcom.ru</v>
          </cell>
          <cell r="G216698" t="str">
            <v>248146</v>
          </cell>
        </row>
        <row r="216699">
          <cell r="F216699" t="str">
            <v>infosoftglobal.com</v>
          </cell>
          <cell r="G216699" t="str">
            <v>248147</v>
          </cell>
        </row>
        <row r="216700">
          <cell r="F216700" t="str">
            <v>infosolutionsgoa.com</v>
          </cell>
          <cell r="G216700" t="str">
            <v>248148</v>
          </cell>
        </row>
        <row r="216701">
          <cell r="F216701" t="str">
            <v>infosolutionsgroup.com</v>
          </cell>
          <cell r="G216701" t="str">
            <v>248149</v>
          </cell>
        </row>
        <row r="216702">
          <cell r="F216702" t="str">
            <v>infosolz.com</v>
          </cell>
          <cell r="G216702" t="str">
            <v>248150</v>
          </cell>
        </row>
        <row r="216703">
          <cell r="F216703" t="str">
            <v>infosonics.com</v>
          </cell>
          <cell r="G216703" t="str">
            <v>248151</v>
          </cell>
        </row>
        <row r="216704">
          <cell r="F216704" t="str">
            <v>infosourcebulgaria.com</v>
          </cell>
          <cell r="G216704" t="str">
            <v>248152</v>
          </cell>
        </row>
        <row r="216705">
          <cell r="F216705" t="str">
            <v>infospace.com</v>
          </cell>
          <cell r="G216705" t="str">
            <v>248153</v>
          </cell>
        </row>
        <row r="216706">
          <cell r="F216706" t="str">
            <v>infosplit.com</v>
          </cell>
          <cell r="G216706" t="str">
            <v>248154</v>
          </cell>
        </row>
        <row r="216707">
          <cell r="F216707" t="str">
            <v>infostackglobal.com</v>
          </cell>
          <cell r="G216707" t="str">
            <v>248155</v>
          </cell>
        </row>
        <row r="216708">
          <cell r="F216708" t="str">
            <v>infostradasports.com</v>
          </cell>
          <cell r="G216708" t="str">
            <v>248156</v>
          </cell>
        </row>
        <row r="216709">
          <cell r="F216709" t="str">
            <v>infostrait.nl</v>
          </cell>
          <cell r="G216709" t="str">
            <v>248157</v>
          </cell>
        </row>
        <row r="216710">
          <cell r="F216710" t="str">
            <v>infostrategiesgroup.com</v>
          </cell>
          <cell r="G216710" t="str">
            <v>248158</v>
          </cell>
        </row>
        <row r="216711">
          <cell r="F216711" t="str">
            <v>infostretch.com</v>
          </cell>
          <cell r="G216711" t="str">
            <v>248159</v>
          </cell>
        </row>
        <row r="216712">
          <cell r="F216712" t="str">
            <v>infostripe.com</v>
          </cell>
          <cell r="G216712" t="str">
            <v>248160</v>
          </cell>
        </row>
        <row r="216713">
          <cell r="F216713" t="str">
            <v>infostroy-software.com</v>
          </cell>
          <cell r="G216713" t="str">
            <v>248161</v>
          </cell>
        </row>
        <row r="216714">
          <cell r="F216714" t="str">
            <v>infostud.com</v>
          </cell>
          <cell r="G216714" t="str">
            <v>248162</v>
          </cell>
        </row>
        <row r="216715">
          <cell r="F216715" t="str">
            <v>infosysbpo.com</v>
          </cell>
          <cell r="G216715" t="str">
            <v>248163</v>
          </cell>
        </row>
        <row r="216716">
          <cell r="F216716" t="str">
            <v>infosyslodestone.com</v>
          </cell>
          <cell r="G216716" t="str">
            <v>248164</v>
          </cell>
        </row>
        <row r="216717">
          <cell r="F216717" t="str">
            <v>infosysta.com</v>
          </cell>
          <cell r="G216717" t="str">
            <v>248165</v>
          </cell>
        </row>
        <row r="216718">
          <cell r="F216718" t="str">
            <v>infotainment.com</v>
          </cell>
          <cell r="G216718" t="str">
            <v>248166</v>
          </cell>
        </row>
        <row r="216719">
          <cell r="F216719" t="str">
            <v>infotales.com</v>
          </cell>
          <cell r="G216719" t="str">
            <v>248167</v>
          </cell>
        </row>
        <row r="216720">
          <cell r="F216720" t="str">
            <v>infotaxsquare.com</v>
          </cell>
          <cell r="G216720" t="str">
            <v>248168</v>
          </cell>
        </row>
        <row r="216721">
          <cell r="F216721" t="str">
            <v>infotech-inc.com</v>
          </cell>
          <cell r="G216721" t="str">
            <v>248169</v>
          </cell>
        </row>
        <row r="216722">
          <cell r="F216722" t="str">
            <v>infotech.co.uk</v>
          </cell>
          <cell r="G216722" t="str">
            <v>248170</v>
          </cell>
        </row>
        <row r="216723">
          <cell r="F216723" t="str">
            <v>infotech.com</v>
          </cell>
          <cell r="G216723" t="str">
            <v>248171</v>
          </cell>
        </row>
        <row r="216724">
          <cell r="F216724" t="str">
            <v>infotechassist.com</v>
          </cell>
          <cell r="G216724" t="str">
            <v>248172</v>
          </cell>
        </row>
        <row r="216725">
          <cell r="F216725" t="str">
            <v>infotechconnect.com.au</v>
          </cell>
          <cell r="G216725" t="str">
            <v>248173</v>
          </cell>
        </row>
        <row r="216726">
          <cell r="F216726" t="str">
            <v>infotechstudy.info</v>
          </cell>
          <cell r="G216726" t="str">
            <v>248174</v>
          </cell>
        </row>
        <row r="216727">
          <cell r="F216727" t="str">
            <v>infotechworks.com.au</v>
          </cell>
          <cell r="G216727" t="str">
            <v>248175</v>
          </cell>
        </row>
        <row r="216728">
          <cell r="F216728" t="str">
            <v>infotradingcorporation.in</v>
          </cell>
          <cell r="G216728" t="str">
            <v>248176</v>
          </cell>
        </row>
        <row r="216729">
          <cell r="F216729" t="str">
            <v>infotraxsys.com</v>
          </cell>
          <cell r="G216729" t="str">
            <v>248177</v>
          </cell>
        </row>
        <row r="216730">
          <cell r="F216730" t="str">
            <v>infotrellis.com</v>
          </cell>
          <cell r="G216730" t="str">
            <v>248178</v>
          </cell>
        </row>
        <row r="216731">
          <cell r="F216731" t="str">
            <v>infotrends.com</v>
          </cell>
          <cell r="G216731" t="str">
            <v>248179</v>
          </cell>
        </row>
        <row r="216732">
          <cell r="F216732" t="str">
            <v>infotrustllc.com</v>
          </cell>
          <cell r="G216732" t="str">
            <v>248180</v>
          </cell>
        </row>
        <row r="216733">
          <cell r="F216733" t="str">
            <v>infotycoon.com</v>
          </cell>
          <cell r="G216733" t="str">
            <v>248181</v>
          </cell>
        </row>
        <row r="216734">
          <cell r="F216734" t="str">
            <v>infotyke.com</v>
          </cell>
          <cell r="G216734" t="str">
            <v>248182</v>
          </cell>
        </row>
        <row r="216735">
          <cell r="F216735" t="str">
            <v>infovalley.net.my</v>
          </cell>
          <cell r="G216735" t="str">
            <v>248183</v>
          </cell>
        </row>
        <row r="216736">
          <cell r="F216736" t="str">
            <v>infovark.com</v>
          </cell>
          <cell r="G216736" t="str">
            <v>248184</v>
          </cell>
        </row>
        <row r="216737">
          <cell r="F216737" t="str">
            <v>infovest.co.za</v>
          </cell>
          <cell r="G216737" t="str">
            <v>248185</v>
          </cell>
        </row>
        <row r="216738">
          <cell r="F216738" t="str">
            <v>infovinity.com</v>
          </cell>
          <cell r="G216738" t="str">
            <v>248186</v>
          </cell>
        </row>
        <row r="216739">
          <cell r="F216739" t="str">
            <v>infovisionsoftware.com</v>
          </cell>
          <cell r="G216739" t="str">
            <v>248187</v>
          </cell>
        </row>
        <row r="216740">
          <cell r="F216740" t="str">
            <v>infowar-monitor.net</v>
          </cell>
          <cell r="G216740" t="str">
            <v>248188</v>
          </cell>
        </row>
        <row r="216741">
          <cell r="F216741" t="str">
            <v>infowars.com</v>
          </cell>
          <cell r="G216741" t="str">
            <v>248189</v>
          </cell>
        </row>
        <row r="216742">
          <cell r="F216742" t="str">
            <v>infowatch.com</v>
          </cell>
          <cell r="G216742" t="str">
            <v>248190</v>
          </cell>
        </row>
        <row r="216743">
          <cell r="F216743" t="str">
            <v>infoway.us</v>
          </cell>
          <cell r="G216743" t="str">
            <v>248191</v>
          </cell>
        </row>
        <row r="216744">
          <cell r="F216744" t="str">
            <v>infoweapons.com</v>
          </cell>
          <cell r="G216744" t="str">
            <v>248192</v>
          </cell>
        </row>
        <row r="216745">
          <cell r="F216745" t="str">
            <v>infowelders.com</v>
          </cell>
          <cell r="G216745" t="str">
            <v>248193</v>
          </cell>
        </row>
        <row r="216746">
          <cell r="F216746" t="str">
            <v>infowisesolutions.com</v>
          </cell>
          <cell r="G216746" t="str">
            <v>248194</v>
          </cell>
        </row>
        <row r="216747">
          <cell r="F216747" t="str">
            <v>infoworks-tn.com</v>
          </cell>
          <cell r="G216747" t="str">
            <v>248195</v>
          </cell>
        </row>
        <row r="216748">
          <cell r="F216748" t="str">
            <v>infoxusa.com</v>
          </cell>
          <cell r="G216748" t="str">
            <v>248196</v>
          </cell>
        </row>
        <row r="216749">
          <cell r="F216749" t="str">
            <v>infoyage.com</v>
          </cell>
          <cell r="G216749" t="str">
            <v>248197</v>
          </cell>
        </row>
        <row r="216750">
          <cell r="F216750" t="str">
            <v>infoyogi.com</v>
          </cell>
          <cell r="G216750" t="str">
            <v>248198</v>
          </cell>
        </row>
        <row r="216751">
          <cell r="F216751" t="str">
            <v>infozed.blogspot.com</v>
          </cell>
          <cell r="G216751" t="str">
            <v>248199</v>
          </cell>
        </row>
        <row r="216752">
          <cell r="F216752" t="str">
            <v>infozshop.com</v>
          </cell>
          <cell r="G216752" t="str">
            <v>248200</v>
          </cell>
        </row>
        <row r="216753">
          <cell r="F216753" t="str">
            <v>infozub.com</v>
          </cell>
          <cell r="G216753" t="str">
            <v>248201</v>
          </cell>
        </row>
        <row r="216754">
          <cell r="F216754" t="str">
            <v>infraadvice.com</v>
          </cell>
          <cell r="G216754" t="str">
            <v>248202</v>
          </cell>
        </row>
        <row r="216755">
          <cell r="F216755" t="str">
            <v>infrabazaar.com</v>
          </cell>
          <cell r="G216755" t="str">
            <v>248203</v>
          </cell>
        </row>
        <row r="216756">
          <cell r="F216756" t="str">
            <v>infrabits-global.com</v>
          </cell>
          <cell r="G216756" t="str">
            <v>248204</v>
          </cell>
        </row>
        <row r="216757">
          <cell r="F216757" t="str">
            <v>infracast.com</v>
          </cell>
          <cell r="G216757" t="str">
            <v>248205</v>
          </cell>
        </row>
        <row r="216758">
          <cell r="F216758" t="str">
            <v>infracom.it</v>
          </cell>
          <cell r="G216758" t="str">
            <v>248206</v>
          </cell>
        </row>
        <row r="216759">
          <cell r="F216759" t="str">
            <v>infracritical.com</v>
          </cell>
          <cell r="G216759" t="str">
            <v>248207</v>
          </cell>
        </row>
        <row r="216760">
          <cell r="F216760" t="str">
            <v>infradapt.com</v>
          </cell>
          <cell r="G216760" t="str">
            <v>248208</v>
          </cell>
        </row>
        <row r="216761">
          <cell r="F216761" t="str">
            <v>infradoctor.com</v>
          </cell>
          <cell r="G216761" t="str">
            <v>248209</v>
          </cell>
        </row>
        <row r="216762">
          <cell r="F216762" t="str">
            <v>infrae.com</v>
          </cell>
          <cell r="G216762" t="str">
            <v>248210</v>
          </cell>
        </row>
        <row r="216763">
          <cell r="F216763" t="str">
            <v>infrakit.com</v>
          </cell>
          <cell r="G216763" t="str">
            <v>248211</v>
          </cell>
        </row>
        <row r="216764">
          <cell r="F216764" t="str">
            <v>inframon.com</v>
          </cell>
          <cell r="G216764" t="str">
            <v>248212</v>
          </cell>
        </row>
        <row r="216765">
          <cell r="F216765" t="str">
            <v>infrared5.com</v>
          </cell>
          <cell r="G216765" t="str">
            <v>248213</v>
          </cell>
        </row>
        <row r="216766">
          <cell r="F216766" t="str">
            <v>infraredindia.com</v>
          </cell>
          <cell r="G216766" t="str">
            <v>248214</v>
          </cell>
        </row>
        <row r="216767">
          <cell r="F216767" t="str">
            <v>infrareitinc.com</v>
          </cell>
          <cell r="G216767" t="str">
            <v>248215</v>
          </cell>
        </row>
        <row r="216768">
          <cell r="F216768" t="str">
            <v>infrarisk.com</v>
          </cell>
          <cell r="G216768" t="str">
            <v>248216</v>
          </cell>
        </row>
        <row r="216769">
          <cell r="F216769" t="str">
            <v>infrascience.com</v>
          </cell>
          <cell r="G216769" t="str">
            <v>248217</v>
          </cell>
        </row>
        <row r="216770">
          <cell r="F216770" t="str">
            <v>infrasolve.com</v>
          </cell>
          <cell r="G216770" t="str">
            <v>248218</v>
          </cell>
        </row>
        <row r="216771">
          <cell r="F216771" t="str">
            <v>infraster.com</v>
          </cell>
          <cell r="G216771" t="str">
            <v>248219</v>
          </cell>
        </row>
        <row r="216772">
          <cell r="F216772" t="str">
            <v>infrastructure.nsw.gov.au</v>
          </cell>
          <cell r="G216772" t="str">
            <v>248220</v>
          </cell>
        </row>
        <row r="216773">
          <cell r="F216773" t="str">
            <v>infrastructurerealty.com</v>
          </cell>
          <cell r="G216773" t="str">
            <v>248221</v>
          </cell>
        </row>
        <row r="216774">
          <cell r="F216774" t="str">
            <v>infrastructurerepublic.com</v>
          </cell>
          <cell r="G216774" t="str">
            <v>248222</v>
          </cell>
        </row>
        <row r="216775">
          <cell r="F216775" t="str">
            <v>infratech.thewavegroup.com</v>
          </cell>
          <cell r="G216775" t="str">
            <v>248223</v>
          </cell>
        </row>
        <row r="216776">
          <cell r="F216776" t="str">
            <v>infrateksecurity.com</v>
          </cell>
          <cell r="G216776" t="str">
            <v>248224</v>
          </cell>
        </row>
        <row r="216777">
          <cell r="F216777" t="str">
            <v>infraware.com</v>
          </cell>
          <cell r="G216777" t="str">
            <v>248225</v>
          </cell>
        </row>
        <row r="216778">
          <cell r="F216778" t="str">
            <v>infrawebsoft.com</v>
          </cell>
          <cell r="G216778" t="str">
            <v>248226</v>
          </cell>
        </row>
        <row r="216779">
          <cell r="F216779" t="str">
            <v>infraworx.com</v>
          </cell>
          <cell r="G216779" t="str">
            <v>248227</v>
          </cell>
        </row>
        <row r="216780">
          <cell r="F216780" t="str">
            <v>infraxinc.com</v>
          </cell>
          <cell r="G216780" t="str">
            <v>248228</v>
          </cell>
        </row>
        <row r="216781">
          <cell r="F216781" t="str">
            <v>infrenion.com</v>
          </cell>
          <cell r="G216781" t="str">
            <v>248229</v>
          </cell>
        </row>
        <row r="216782">
          <cell r="F216782" t="str">
            <v>infresh.com</v>
          </cell>
          <cell r="G216782" t="str">
            <v>248230</v>
          </cell>
        </row>
        <row r="216783">
          <cell r="F216783" t="str">
            <v>infront.com</v>
          </cell>
          <cell r="G216783" t="str">
            <v>248231</v>
          </cell>
        </row>
        <row r="216784">
          <cell r="F216784" t="str">
            <v>infront.net.au</v>
          </cell>
          <cell r="G216784" t="str">
            <v>248232</v>
          </cell>
        </row>
        <row r="216785">
          <cell r="F216785" t="str">
            <v>infrontconsulting.com</v>
          </cell>
          <cell r="G216785" t="str">
            <v>248233</v>
          </cell>
        </row>
        <row r="216786">
          <cell r="F216786" t="str">
            <v>infrontsports.com</v>
          </cell>
          <cell r="G216786" t="str">
            <v>248234</v>
          </cell>
        </row>
        <row r="216787">
          <cell r="F216787" t="str">
            <v>infrontusa.com</v>
          </cell>
          <cell r="G216787" t="str">
            <v>248235</v>
          </cell>
        </row>
        <row r="216788">
          <cell r="F216788" t="str">
            <v>infruid.com</v>
          </cell>
          <cell r="G216788" t="str">
            <v>248236</v>
          </cell>
        </row>
        <row r="216789">
          <cell r="F216789" t="str">
            <v>infrx.com</v>
          </cell>
          <cell r="G216789" t="str">
            <v>248237</v>
          </cell>
        </row>
        <row r="216790">
          <cell r="F216790" t="str">
            <v>infsoft.com</v>
          </cell>
          <cell r="G216790" t="str">
            <v>248238</v>
          </cell>
        </row>
        <row r="216791">
          <cell r="F216791" t="str">
            <v>infuencedigitale.com</v>
          </cell>
          <cell r="G216791" t="str">
            <v>248239</v>
          </cell>
        </row>
        <row r="216792">
          <cell r="F216792" t="str">
            <v>infule.com</v>
          </cell>
          <cell r="G216792" t="str">
            <v>248240</v>
          </cell>
        </row>
        <row r="216793">
          <cell r="F216793" t="str">
            <v>infullmobile.com</v>
          </cell>
          <cell r="G216793" t="str">
            <v>248241</v>
          </cell>
        </row>
        <row r="216794">
          <cell r="F216794" t="str">
            <v>infullview.com</v>
          </cell>
          <cell r="G216794" t="str">
            <v>248242</v>
          </cell>
        </row>
        <row r="216795">
          <cell r="F216795" t="str">
            <v>infurm.com</v>
          </cell>
          <cell r="G216795" t="str">
            <v>248243</v>
          </cell>
        </row>
        <row r="216796">
          <cell r="F216796" t="str">
            <v>infurn.com</v>
          </cell>
          <cell r="G216796" t="str">
            <v>248244</v>
          </cell>
        </row>
        <row r="216797">
          <cell r="F216797" t="str">
            <v>infuscia.in</v>
          </cell>
          <cell r="G216797" t="str">
            <v>248245</v>
          </cell>
        </row>
        <row r="216798">
          <cell r="F216798" t="str">
            <v>infuscience.com</v>
          </cell>
          <cell r="G216798" t="str">
            <v>248246</v>
          </cell>
        </row>
        <row r="216799">
          <cell r="F216799" t="str">
            <v>infusedquality.com</v>
          </cell>
          <cell r="G216799" t="str">
            <v>248247</v>
          </cell>
        </row>
        <row r="216800">
          <cell r="F216800" t="str">
            <v>infuselearning.com</v>
          </cell>
          <cell r="G216800" t="str">
            <v>248248</v>
          </cell>
        </row>
        <row r="216801">
          <cell r="F216801" t="str">
            <v>infusion.com</v>
          </cell>
          <cell r="G216801" t="str">
            <v>248249</v>
          </cell>
        </row>
        <row r="216802">
          <cell r="F216802" t="str">
            <v>infusioncare.com</v>
          </cell>
          <cell r="G216802" t="str">
            <v>248250</v>
          </cell>
        </row>
        <row r="216803">
          <cell r="F216803" t="str">
            <v>infuture.kr</v>
          </cell>
          <cell r="G216803" t="str">
            <v>248251</v>
          </cell>
        </row>
        <row r="216804">
          <cell r="F216804" t="str">
            <v>infuturewetrust.com</v>
          </cell>
          <cell r="G216804" t="str">
            <v>248252</v>
          </cell>
        </row>
        <row r="216805">
          <cell r="F216805" t="str">
            <v>infuy.com</v>
          </cell>
          <cell r="G216805" t="str">
            <v>248253</v>
          </cell>
        </row>
        <row r="216806">
          <cell r="F216806" t="str">
            <v>infuzer.com</v>
          </cell>
          <cell r="G216806" t="str">
            <v>248254</v>
          </cell>
        </row>
        <row r="216807">
          <cell r="F216807" t="str">
            <v>infworm.com</v>
          </cell>
          <cell r="G216807" t="str">
            <v>248255</v>
          </cell>
        </row>
        <row r="216808">
          <cell r="F216808" t="str">
            <v>ing-media.com</v>
          </cell>
          <cell r="G216808" t="str">
            <v>248256</v>
          </cell>
        </row>
        <row r="216809">
          <cell r="F216809" t="str">
            <v>ing.com</v>
          </cell>
          <cell r="G216809" t="str">
            <v>248257</v>
          </cell>
        </row>
        <row r="216810">
          <cell r="F216810" t="str">
            <v>ingagenetworks.com</v>
          </cell>
          <cell r="G216810" t="str">
            <v>248258</v>
          </cell>
        </row>
        <row r="216811">
          <cell r="F216811" t="str">
            <v>ingagepartners.com</v>
          </cell>
          <cell r="G216811" t="str">
            <v>248259</v>
          </cell>
        </row>
        <row r="216812">
          <cell r="F216812" t="str">
            <v>ingages.com</v>
          </cell>
          <cell r="G216812" t="str">
            <v>248260</v>
          </cell>
        </row>
        <row r="216813">
          <cell r="F216813" t="str">
            <v>ingate.ru</v>
          </cell>
          <cell r="G216813" t="str">
            <v>248261</v>
          </cell>
        </row>
        <row r="216814">
          <cell r="F216814" t="str">
            <v>ingdan.com</v>
          </cell>
          <cell r="G216814" t="str">
            <v>248262</v>
          </cell>
        </row>
        <row r="216815">
          <cell r="F216815" t="str">
            <v>ingdirect.es</v>
          </cell>
          <cell r="G216815" t="str">
            <v>248263</v>
          </cell>
        </row>
        <row r="216816">
          <cell r="F216816" t="str">
            <v>ingen-ideas.com</v>
          </cell>
          <cell r="G216816" t="str">
            <v>248264</v>
          </cell>
        </row>
        <row r="216817">
          <cell r="F216817" t="str">
            <v>ingenero.com.au</v>
          </cell>
          <cell r="G216817" t="str">
            <v>248265</v>
          </cell>
        </row>
        <row r="216818">
          <cell r="F216818" t="str">
            <v>ingenesis.net</v>
          </cell>
          <cell r="G216818" t="str">
            <v>248266</v>
          </cell>
        </row>
        <row r="216819">
          <cell r="F216819" t="str">
            <v>ingenesist.com</v>
          </cell>
          <cell r="G216819" t="str">
            <v>248267</v>
          </cell>
        </row>
        <row r="216820">
          <cell r="F216820" t="str">
            <v>ingenia-telecom.com</v>
          </cell>
          <cell r="G216820" t="str">
            <v>248268</v>
          </cell>
        </row>
        <row r="216821">
          <cell r="F216821" t="str">
            <v>ingenie.com</v>
          </cell>
          <cell r="G216821" t="str">
            <v>248269</v>
          </cell>
        </row>
        <row r="216822">
          <cell r="F216822" t="str">
            <v>ingenient.com</v>
          </cell>
          <cell r="G216822" t="str">
            <v>248270</v>
          </cell>
        </row>
        <row r="216823">
          <cell r="F216823" t="str">
            <v>ingenieros-im3.com</v>
          </cell>
          <cell r="G216823" t="str">
            <v>248271</v>
          </cell>
        </row>
        <row r="216824">
          <cell r="F216824" t="str">
            <v>ingenin.com</v>
          </cell>
          <cell r="G216824" t="str">
            <v>248272</v>
          </cell>
        </row>
        <row r="216825">
          <cell r="F216825" t="str">
            <v>ingeniousebrainsolutions.com</v>
          </cell>
          <cell r="G216825" t="str">
            <v>248273</v>
          </cell>
        </row>
        <row r="216826">
          <cell r="F216826" t="str">
            <v>ingenioushub.com</v>
          </cell>
          <cell r="G216826" t="str">
            <v>248274</v>
          </cell>
        </row>
        <row r="216827">
          <cell r="F216827" t="str">
            <v>ingeniousinc.com</v>
          </cell>
          <cell r="G216827" t="str">
            <v>248275</v>
          </cell>
        </row>
        <row r="216828">
          <cell r="F216828" t="str">
            <v>ingeniousireland.ie</v>
          </cell>
          <cell r="G216828" t="str">
            <v>248276</v>
          </cell>
        </row>
        <row r="216829">
          <cell r="F216829" t="str">
            <v>ingenioussem.com</v>
          </cell>
          <cell r="G216829" t="str">
            <v>248277</v>
          </cell>
        </row>
        <row r="216830">
          <cell r="F216830" t="str">
            <v>ingenioustechnologies.com</v>
          </cell>
          <cell r="G216830" t="str">
            <v>248278</v>
          </cell>
        </row>
        <row r="216831">
          <cell r="F216831" t="str">
            <v>ingeniouszone.com</v>
          </cell>
          <cell r="G216831" t="str">
            <v>248279</v>
          </cell>
        </row>
        <row r="216832">
          <cell r="F216832" t="str">
            <v>ingeniova.com</v>
          </cell>
          <cell r="G216832" t="str">
            <v>248280</v>
          </cell>
        </row>
        <row r="216833">
          <cell r="F216833" t="str">
            <v>ingenitec.com.ar</v>
          </cell>
          <cell r="G216833" t="str">
            <v>248281</v>
          </cell>
        </row>
        <row r="216834">
          <cell r="F216834" t="str">
            <v>ingenits.com</v>
          </cell>
          <cell r="G216834" t="str">
            <v>248282</v>
          </cell>
        </row>
        <row r="216835">
          <cell r="F216835" t="str">
            <v>ingenium-ag.com</v>
          </cell>
          <cell r="G216835" t="str">
            <v>248283</v>
          </cell>
        </row>
        <row r="216836">
          <cell r="F216836" t="str">
            <v>ingenium-ids.org</v>
          </cell>
          <cell r="G216836" t="str">
            <v>248284</v>
          </cell>
        </row>
        <row r="216837">
          <cell r="F216837" t="str">
            <v>ingeniumtesting.com</v>
          </cell>
          <cell r="G216837" t="str">
            <v>248285</v>
          </cell>
        </row>
        <row r="216838">
          <cell r="F216838" t="str">
            <v>ingeniumweb.com</v>
          </cell>
          <cell r="G216838" t="str">
            <v>248286</v>
          </cell>
        </row>
        <row r="216839">
          <cell r="F216839" t="str">
            <v>ingeniux.com</v>
          </cell>
          <cell r="G216839" t="str">
            <v>248287</v>
          </cell>
        </row>
        <row r="216840">
          <cell r="F216840" t="str">
            <v>ingenjorstorget.se</v>
          </cell>
          <cell r="G216840" t="str">
            <v>248288</v>
          </cell>
        </row>
        <row r="216841">
          <cell r="F216841" t="str">
            <v>ingens-networks.com</v>
          </cell>
          <cell r="G216841" t="str">
            <v>248289</v>
          </cell>
        </row>
        <row r="216842">
          <cell r="F216842" t="str">
            <v>ingenta.com</v>
          </cell>
          <cell r="G216842" t="str">
            <v>248290</v>
          </cell>
        </row>
        <row r="216843">
          <cell r="F216843" t="str">
            <v>ingentis.com</v>
          </cell>
          <cell r="G216843" t="str">
            <v>248291</v>
          </cell>
        </row>
        <row r="216844">
          <cell r="F216844" t="str">
            <v>ingenuit.com</v>
          </cell>
          <cell r="G216844" t="str">
            <v>248292</v>
          </cell>
        </row>
        <row r="216845">
          <cell r="F216845" t="str">
            <v>ingenuityinc.co.in</v>
          </cell>
          <cell r="G216845" t="str">
            <v>248293</v>
          </cell>
        </row>
        <row r="216846">
          <cell r="F216846" t="str">
            <v>ingenux.com</v>
          </cell>
          <cell r="G216846" t="str">
            <v>248294</v>
          </cell>
        </row>
        <row r="216847">
          <cell r="F216847" t="str">
            <v>ingenza.com</v>
          </cell>
          <cell r="G216847" t="str">
            <v>248295</v>
          </cell>
        </row>
        <row r="216848">
          <cell r="F216848" t="str">
            <v>ingic.sg</v>
          </cell>
          <cell r="G216848" t="str">
            <v>248296</v>
          </cell>
        </row>
        <row r="216849">
          <cell r="F216849" t="str">
            <v>ingineering.it</v>
          </cell>
          <cell r="G216849" t="str">
            <v>248297</v>
          </cell>
        </row>
        <row r="216850">
          <cell r="F216850" t="str">
            <v>inglesidefishingcharter.com</v>
          </cell>
          <cell r="G216850" t="str">
            <v>248298</v>
          </cell>
        </row>
        <row r="216851">
          <cell r="F216851" t="str">
            <v>inglesonlodge.com.au</v>
          </cell>
          <cell r="G216851" t="str">
            <v>248299</v>
          </cell>
        </row>
        <row r="216852">
          <cell r="F216852" t="str">
            <v>inglife.co.kr</v>
          </cell>
          <cell r="G216852" t="str">
            <v>248300</v>
          </cell>
        </row>
        <row r="216853">
          <cell r="F216853" t="str">
            <v>inglobetechnologies.com</v>
          </cell>
          <cell r="G216853" t="str">
            <v>248301</v>
          </cell>
        </row>
        <row r="216854">
          <cell r="F216854" t="str">
            <v>ingobeautysalons.com</v>
          </cell>
          <cell r="G216854" t="str">
            <v>248302</v>
          </cell>
        </row>
        <row r="216855">
          <cell r="F216855" t="str">
            <v>ingrapher.com</v>
          </cell>
          <cell r="G216855" t="str">
            <v>248303</v>
          </cell>
        </row>
        <row r="216856">
          <cell r="F216856" t="str">
            <v>ingrasys.com</v>
          </cell>
          <cell r="G216856" t="str">
            <v>248304</v>
          </cell>
        </row>
        <row r="216857">
          <cell r="F216857" t="str">
            <v>ingredient1.com</v>
          </cell>
          <cell r="G216857" t="str">
            <v>248305</v>
          </cell>
        </row>
        <row r="216858">
          <cell r="F216858" t="str">
            <v>ingredientmatcher.com</v>
          </cell>
          <cell r="G216858" t="str">
            <v>248306</v>
          </cell>
        </row>
        <row r="216859">
          <cell r="F216859" t="str">
            <v>ingrenat.com</v>
          </cell>
          <cell r="G216859" t="str">
            <v>248307</v>
          </cell>
        </row>
        <row r="216860">
          <cell r="F216860" t="str">
            <v>ingresscapital.com</v>
          </cell>
          <cell r="G216860" t="str">
            <v>248308</v>
          </cell>
        </row>
        <row r="216861">
          <cell r="F216861" t="str">
            <v>ingresso.co.uk</v>
          </cell>
          <cell r="G216861" t="str">
            <v>248309</v>
          </cell>
        </row>
        <row r="216862">
          <cell r="F216862" t="str">
            <v>ingria-park.ru</v>
          </cell>
          <cell r="G216862" t="str">
            <v>248310</v>
          </cell>
        </row>
        <row r="216863">
          <cell r="F216863" t="str">
            <v>ingria-startup.ru</v>
          </cell>
          <cell r="G216863" t="str">
            <v>248311</v>
          </cell>
        </row>
        <row r="216864">
          <cell r="F216864" t="str">
            <v>ingrobotic.com</v>
          </cell>
          <cell r="G216864" t="str">
            <v>248312</v>
          </cell>
        </row>
        <row r="216865">
          <cell r="F216865" t="str">
            <v>ingroundpoolmichigan.com</v>
          </cell>
          <cell r="G216865" t="str">
            <v>248313</v>
          </cell>
        </row>
        <row r="216866">
          <cell r="F216866" t="str">
            <v>inguardians.com</v>
          </cell>
          <cell r="G216866" t="str">
            <v>248314</v>
          </cell>
        </row>
        <row r="216867">
          <cell r="F216867" t="str">
            <v>ingym.es</v>
          </cell>
          <cell r="G216867" t="str">
            <v>248315</v>
          </cell>
        </row>
        <row r="216868">
          <cell r="F216868" t="str">
            <v>ingz-inc.com</v>
          </cell>
          <cell r="G216868" t="str">
            <v>248316</v>
          </cell>
        </row>
        <row r="216869">
          <cell r="F216869" t="str">
            <v>inhabitat.com</v>
          </cell>
          <cell r="G216869" t="str">
            <v>248317</v>
          </cell>
        </row>
        <row r="216870">
          <cell r="F216870" t="str">
            <v>inhabito.com</v>
          </cell>
          <cell r="G216870" t="str">
            <v>248318</v>
          </cell>
        </row>
        <row r="216871">
          <cell r="F216871" t="str">
            <v>inhabitvacations.com</v>
          </cell>
          <cell r="G216871" t="str">
            <v>248319</v>
          </cell>
        </row>
        <row r="216872">
          <cell r="F216872" t="str">
            <v>inhance.com</v>
          </cell>
          <cell r="G216872" t="str">
            <v>248320</v>
          </cell>
        </row>
        <row r="216873">
          <cell r="F216873" t="str">
            <v>inhancetechnology.com</v>
          </cell>
          <cell r="G216873" t="str">
            <v>248321</v>
          </cell>
        </row>
        <row r="216874">
          <cell r="F216874" t="str">
            <v>inhardfocus.com</v>
          </cell>
          <cell r="G216874" t="str">
            <v>248322</v>
          </cell>
        </row>
        <row r="216875">
          <cell r="F216875" t="str">
            <v>inhead.pl</v>
          </cell>
          <cell r="G216875" t="str">
            <v>248323</v>
          </cell>
        </row>
        <row r="216876">
          <cell r="F216876" t="str">
            <v>inhealthcare.co.uk</v>
          </cell>
          <cell r="G216876" t="str">
            <v>248324</v>
          </cell>
        </row>
        <row r="216877">
          <cell r="F216877" t="str">
            <v>inhealthcommunity.com</v>
          </cell>
          <cell r="G216877" t="str">
            <v>248325</v>
          </cell>
        </row>
        <row r="216878">
          <cell r="F216878" t="str">
            <v>inherence.fr</v>
          </cell>
          <cell r="G216878" t="str">
            <v>248326</v>
          </cell>
        </row>
        <row r="216879">
          <cell r="F216879" t="str">
            <v>inheritlab.com</v>
          </cell>
          <cell r="G216879" t="str">
            <v>248327</v>
          </cell>
        </row>
        <row r="216880">
          <cell r="F216880" t="str">
            <v>inheritx.com</v>
          </cell>
          <cell r="G216880" t="str">
            <v>248328</v>
          </cell>
        </row>
        <row r="216881">
          <cell r="F216881" t="str">
            <v>inhibi.com</v>
          </cell>
          <cell r="G216881" t="str">
            <v>248329</v>
          </cell>
        </row>
        <row r="216882">
          <cell r="F216882" t="str">
            <v>inhite.com</v>
          </cell>
          <cell r="G216882" t="str">
            <v>248330</v>
          </cell>
        </row>
        <row r="216883">
          <cell r="F216883" t="str">
            <v>inhjo.com</v>
          </cell>
          <cell r="G216883" t="str">
            <v>248331</v>
          </cell>
        </row>
        <row r="216884">
          <cell r="F216884" t="str">
            <v>inhopeoflove.com</v>
          </cell>
          <cell r="G216884" t="str">
            <v>248332</v>
          </cell>
        </row>
        <row r="216885">
          <cell r="F216885" t="str">
            <v>inhouse.in</v>
          </cell>
          <cell r="G216885" t="str">
            <v>248333</v>
          </cell>
        </row>
        <row r="216886">
          <cell r="F216886" t="str">
            <v>inhouseit.com</v>
          </cell>
          <cell r="G216886" t="str">
            <v>248334</v>
          </cell>
        </row>
        <row r="216887">
          <cell r="F216887" t="str">
            <v>inhouserealty.com</v>
          </cell>
          <cell r="G216887" t="str">
            <v>248335</v>
          </cell>
        </row>
        <row r="216888">
          <cell r="F216888" t="str">
            <v>inhouseusa.com</v>
          </cell>
          <cell r="G216888" t="str">
            <v>248336</v>
          </cell>
        </row>
        <row r="216889">
          <cell r="F216889" t="str">
            <v>inhumanize.com</v>
          </cell>
          <cell r="G216889" t="str">
            <v>248337</v>
          </cell>
        </row>
        <row r="216890">
          <cell r="F216890" t="str">
            <v>inhwabusinesscentre.com</v>
          </cell>
          <cell r="G216890" t="str">
            <v>248338</v>
          </cell>
        </row>
        <row r="216891">
          <cell r="F216891" t="str">
            <v>inhyderabad.net</v>
          </cell>
          <cell r="G216891" t="str">
            <v>248339</v>
          </cell>
        </row>
        <row r="216892">
          <cell r="F216892" t="str">
            <v>iniciador.com</v>
          </cell>
          <cell r="G216892" t="str">
            <v>248340</v>
          </cell>
        </row>
        <row r="216893">
          <cell r="F216893" t="str">
            <v>iniciativas3d.com</v>
          </cell>
          <cell r="G216893" t="str">
            <v>248341</v>
          </cell>
        </row>
        <row r="216894">
          <cell r="F216894" t="str">
            <v>inicis.com</v>
          </cell>
          <cell r="G216894" t="str">
            <v>248342</v>
          </cell>
        </row>
        <row r="216895">
          <cell r="F216895" t="str">
            <v>inifdgandhinagar.com</v>
          </cell>
          <cell r="G216895" t="str">
            <v>248343</v>
          </cell>
        </row>
        <row r="216896">
          <cell r="F216896" t="str">
            <v>iniks.com</v>
          </cell>
          <cell r="G216896" t="str">
            <v>248344</v>
          </cell>
        </row>
        <row r="216897">
          <cell r="F216897" t="str">
            <v>inilabs.com</v>
          </cell>
          <cell r="G216897" t="str">
            <v>248345</v>
          </cell>
        </row>
        <row r="216898">
          <cell r="F216898" t="str">
            <v>inilex.com</v>
          </cell>
          <cell r="G216898" t="str">
            <v>248346</v>
          </cell>
        </row>
        <row r="216899">
          <cell r="F216899" t="str">
            <v>inillc.com</v>
          </cell>
          <cell r="G216899" t="str">
            <v>248347</v>
          </cell>
        </row>
        <row r="216900">
          <cell r="F216900" t="str">
            <v>inion.fi</v>
          </cell>
          <cell r="G216900" t="str">
            <v>248348</v>
          </cell>
        </row>
        <row r="216901">
          <cell r="F216901" t="str">
            <v>inirus.com</v>
          </cell>
          <cell r="G216901" t="str">
            <v>248349</v>
          </cell>
        </row>
        <row r="216902">
          <cell r="F216902" t="str">
            <v>inismo.com</v>
          </cell>
          <cell r="G216902" t="str">
            <v>248350</v>
          </cell>
        </row>
        <row r="216903">
          <cell r="F216903" t="str">
            <v>init.de</v>
          </cell>
          <cell r="G216903" t="str">
            <v>248351</v>
          </cell>
        </row>
        <row r="216904">
          <cell r="F216904" t="str">
            <v>init.se</v>
          </cell>
          <cell r="G216904" t="str">
            <v>248352</v>
          </cell>
        </row>
        <row r="216905">
          <cell r="F216905" t="str">
            <v>initbee.com</v>
          </cell>
          <cell r="G216905" t="str">
            <v>248353</v>
          </cell>
        </row>
        <row r="216906">
          <cell r="F216906" t="str">
            <v>initech.co.il</v>
          </cell>
          <cell r="G216906" t="str">
            <v>248354</v>
          </cell>
        </row>
        <row r="216907">
          <cell r="F216907" t="str">
            <v>initech.com</v>
          </cell>
          <cell r="G216907" t="str">
            <v>248355</v>
          </cell>
        </row>
        <row r="216908">
          <cell r="F216908" t="str">
            <v>initforthe.com</v>
          </cell>
          <cell r="G216908" t="str">
            <v>248356</v>
          </cell>
        </row>
        <row r="216909">
          <cell r="F216909" t="str">
            <v>initiaeducation.com</v>
          </cell>
          <cell r="G216909" t="str">
            <v>248357</v>
          </cell>
        </row>
        <row r="216910">
          <cell r="F216910" t="str">
            <v>initial-corp.com</v>
          </cell>
          <cell r="G216910" t="str">
            <v>248358</v>
          </cell>
        </row>
        <row r="216911">
          <cell r="F216911" t="str">
            <v>initial-design.net</v>
          </cell>
          <cell r="G216911" t="str">
            <v>248359</v>
          </cell>
        </row>
        <row r="216912">
          <cell r="F216912" t="str">
            <v>initialview.com</v>
          </cell>
          <cell r="G216912" t="str">
            <v>248360</v>
          </cell>
        </row>
        <row r="216913">
          <cell r="F216913" t="str">
            <v>initiate-inc.com</v>
          </cell>
          <cell r="G216913" t="str">
            <v>248361</v>
          </cell>
        </row>
        <row r="216914">
          <cell r="F216914" t="str">
            <v>inition.co.uk</v>
          </cell>
          <cell r="G216914" t="str">
            <v>248362</v>
          </cell>
        </row>
        <row r="216915">
          <cell r="F216915" t="str">
            <v>initlive.com</v>
          </cell>
          <cell r="G216915" t="str">
            <v>248363</v>
          </cell>
        </row>
        <row r="216916">
          <cell r="F216916" t="str">
            <v>inixiavf.com</v>
          </cell>
          <cell r="G216916" t="str">
            <v>248364</v>
          </cell>
        </row>
        <row r="216917">
          <cell r="F216917" t="str">
            <v>inizziativa.com</v>
          </cell>
          <cell r="G216917" t="str">
            <v>248365</v>
          </cell>
        </row>
        <row r="216918">
          <cell r="F216918" t="str">
            <v>injazat.com</v>
          </cell>
          <cell r="G216918" t="str">
            <v>248366</v>
          </cell>
        </row>
        <row r="216919">
          <cell r="F216919" t="str">
            <v>injected.in</v>
          </cell>
          <cell r="G216919" t="str">
            <v>248367</v>
          </cell>
        </row>
        <row r="216920">
          <cell r="F216920" t="str">
            <v>injection-molding-machines.com</v>
          </cell>
          <cell r="G216920" t="str">
            <v>248368</v>
          </cell>
        </row>
        <row r="216921">
          <cell r="F216921" t="str">
            <v>injekt.com</v>
          </cell>
          <cell r="G216921" t="str">
            <v>248369</v>
          </cell>
        </row>
        <row r="216922">
          <cell r="F216922" t="str">
            <v>injet.com</v>
          </cell>
          <cell r="G216922" t="str">
            <v>248370</v>
          </cell>
        </row>
        <row r="216923">
          <cell r="F216923" t="str">
            <v>injo.com</v>
          </cell>
          <cell r="G216923" t="str">
            <v>248371</v>
          </cell>
        </row>
        <row r="216924">
          <cell r="F216924" t="str">
            <v>injoit.com</v>
          </cell>
          <cell r="G216924" t="str">
            <v>248372</v>
          </cell>
        </row>
        <row r="216925">
          <cell r="F216925" t="str">
            <v>injoos.com</v>
          </cell>
          <cell r="G216925" t="str">
            <v>248373</v>
          </cell>
        </row>
        <row r="216926">
          <cell r="F216926" t="str">
            <v>injury-attorneys.com</v>
          </cell>
          <cell r="G216926" t="str">
            <v>248374</v>
          </cell>
        </row>
        <row r="216927">
          <cell r="F216927" t="str">
            <v>injuryfundsnow.com</v>
          </cell>
          <cell r="G216927" t="str">
            <v>248375</v>
          </cell>
        </row>
        <row r="216928">
          <cell r="F216928" t="str">
            <v>injurylawfirms.com</v>
          </cell>
          <cell r="G216928" t="str">
            <v>248376</v>
          </cell>
        </row>
        <row r="216929">
          <cell r="F216929" t="str">
            <v>injurylawyerphiladelphia.com</v>
          </cell>
          <cell r="G216929" t="str">
            <v>248377</v>
          </cell>
        </row>
        <row r="216930">
          <cell r="F216930" t="str">
            <v>injurylawyerwi.com</v>
          </cell>
          <cell r="G216930" t="str">
            <v>248378</v>
          </cell>
        </row>
        <row r="216931">
          <cell r="F216931" t="str">
            <v>injurytreatment.com.au</v>
          </cell>
          <cell r="G216931" t="str">
            <v>248379</v>
          </cell>
        </row>
        <row r="216932">
          <cell r="F216932" t="str">
            <v>ink-global.com</v>
          </cell>
          <cell r="G216932" t="str">
            <v>248380</v>
          </cell>
        </row>
        <row r="216933">
          <cell r="F216933" t="str">
            <v>ink4less.com</v>
          </cell>
          <cell r="G216933" t="str">
            <v>248381</v>
          </cell>
        </row>
        <row r="216934">
          <cell r="F216934" t="str">
            <v>inkabinka.com</v>
          </cell>
          <cell r="G216934" t="str">
            <v>248382</v>
          </cell>
        </row>
        <row r="216935">
          <cell r="F216935" t="str">
            <v>inkaddict.com</v>
          </cell>
          <cell r="G216935" t="str">
            <v>248383</v>
          </cell>
        </row>
        <row r="216936">
          <cell r="F216936" t="str">
            <v>inkandtoner.ie</v>
          </cell>
          <cell r="G216936" t="str">
            <v>248384</v>
          </cell>
        </row>
        <row r="216937">
          <cell r="F216937" t="str">
            <v>inkapache.net</v>
          </cell>
          <cell r="G216937" t="str">
            <v>248385</v>
          </cell>
        </row>
        <row r="216938">
          <cell r="F216938" t="str">
            <v>inkatechnology.co.uk</v>
          </cell>
          <cell r="G216938" t="str">
            <v>248386</v>
          </cell>
        </row>
        <row r="216939">
          <cell r="F216939" t="str">
            <v>inkbotdesign.com</v>
          </cell>
          <cell r="G216939" t="str">
            <v>248387</v>
          </cell>
        </row>
        <row r="216940">
          <cell r="F216940" t="str">
            <v>inkbunny.net</v>
          </cell>
          <cell r="G216940" t="str">
            <v>248388</v>
          </cell>
        </row>
        <row r="216941">
          <cell r="F216941" t="str">
            <v>inkcloud.com</v>
          </cell>
          <cell r="G216941" t="str">
            <v>248389</v>
          </cell>
        </row>
        <row r="216942">
          <cell r="F216942" t="str">
            <v>inkcloud9.com</v>
          </cell>
          <cell r="G216942" t="str">
            <v>248390</v>
          </cell>
        </row>
        <row r="216943">
          <cell r="F216943" t="str">
            <v>inkcover.com</v>
          </cell>
          <cell r="G216943" t="str">
            <v>248391</v>
          </cell>
        </row>
        <row r="216944">
          <cell r="F216944" t="str">
            <v>inkcycle.com</v>
          </cell>
          <cell r="G216944" t="str">
            <v>248392</v>
          </cell>
        </row>
        <row r="216945">
          <cell r="F216945" t="str">
            <v>inkdit.com</v>
          </cell>
          <cell r="G216945" t="str">
            <v>248393</v>
          </cell>
        </row>
        <row r="216946">
          <cell r="F216946" t="str">
            <v>inkdoodle.ca</v>
          </cell>
          <cell r="G216946" t="str">
            <v>248394</v>
          </cell>
        </row>
        <row r="216947">
          <cell r="F216947" t="str">
            <v>inkedibles.com</v>
          </cell>
          <cell r="G216947" t="str">
            <v>248395</v>
          </cell>
        </row>
        <row r="216948">
          <cell r="F216948" t="str">
            <v>inkee.me</v>
          </cell>
          <cell r="G216948" t="str">
            <v>248396</v>
          </cell>
        </row>
        <row r="216949">
          <cell r="F216949" t="str">
            <v>inkfarm.com</v>
          </cell>
          <cell r="G216949" t="str">
            <v>248397</v>
          </cell>
        </row>
        <row r="216950">
          <cell r="F216950" t="str">
            <v>inkfold.com</v>
          </cell>
          <cell r="G216950" t="str">
            <v>248398</v>
          </cell>
        </row>
        <row r="216951">
          <cell r="F216951" t="str">
            <v>inkfrog.com</v>
          </cell>
          <cell r="G216951" t="str">
            <v>248399</v>
          </cell>
        </row>
        <row r="216952">
          <cell r="F216952" t="str">
            <v>inkgrabber.com</v>
          </cell>
          <cell r="G216952" t="str">
            <v>248400</v>
          </cell>
        </row>
        <row r="216953">
          <cell r="F216953" t="str">
            <v>inkhabar.com</v>
          </cell>
          <cell r="G216953" t="str">
            <v>248401</v>
          </cell>
        </row>
        <row r="216954">
          <cell r="F216954" t="str">
            <v>inkhead.com</v>
          </cell>
          <cell r="G216954" t="str">
            <v>248402</v>
          </cell>
        </row>
        <row r="216955">
          <cell r="F216955" t="str">
            <v>inkhouse.com</v>
          </cell>
          <cell r="G216955" t="str">
            <v>248403</v>
          </cell>
        </row>
        <row r="216956">
          <cell r="F216956" t="str">
            <v>inkifi.com</v>
          </cell>
          <cell r="G216956" t="str">
            <v>248404</v>
          </cell>
        </row>
        <row r="216957">
          <cell r="F216957" t="str">
            <v>inkinddirect.org</v>
          </cell>
          <cell r="G216957" t="str">
            <v>248405</v>
          </cell>
        </row>
        <row r="216958">
          <cell r="F216958" t="str">
            <v>inkiru.com</v>
          </cell>
          <cell r="G216958" t="str">
            <v>248406</v>
          </cell>
        </row>
        <row r="216959">
          <cell r="F216959" t="str">
            <v>inkjetoffice.com</v>
          </cell>
          <cell r="G216959" t="str">
            <v>248407</v>
          </cell>
        </row>
        <row r="216960">
          <cell r="F216960" t="str">
            <v>inkjetwholesale.com.au</v>
          </cell>
          <cell r="G216960" t="str">
            <v>248408</v>
          </cell>
        </row>
        <row r="216961">
          <cell r="F216961" t="str">
            <v>inkl.com</v>
          </cell>
          <cell r="G216961" t="str">
            <v>248409</v>
          </cell>
        </row>
        <row r="216962">
          <cell r="F216962" t="str">
            <v>inklestudios.com</v>
          </cell>
          <cell r="G216962" t="str">
            <v>248410</v>
          </cell>
        </row>
        <row r="216963">
          <cell r="F216963" t="str">
            <v>inklyo.com</v>
          </cell>
          <cell r="G216963" t="str">
            <v>248411</v>
          </cell>
        </row>
        <row r="216964">
          <cell r="F216964" t="str">
            <v>inkme.com</v>
          </cell>
          <cell r="G216964" t="str">
            <v>248412</v>
          </cell>
        </row>
        <row r="216965">
          <cell r="F216965" t="str">
            <v>inkmyweb.com</v>
          </cell>
          <cell r="G216965" t="str">
            <v>248413</v>
          </cell>
        </row>
        <row r="216966">
          <cell r="F216966" t="str">
            <v>inkoming.com</v>
          </cell>
          <cell r="G216966" t="str">
            <v>248414</v>
          </cell>
        </row>
        <row r="216967">
          <cell r="F216967" t="str">
            <v>inkoniq.com</v>
          </cell>
          <cell r="G216967" t="str">
            <v>248415</v>
          </cell>
        </row>
        <row r="216968">
          <cell r="F216968" t="str">
            <v>inkpop.com</v>
          </cell>
          <cell r="G216968" t="str">
            <v>248416</v>
          </cell>
        </row>
        <row r="216969">
          <cell r="F216969" t="str">
            <v>inkprint.in</v>
          </cell>
          <cell r="G216969" t="str">
            <v>248417</v>
          </cell>
        </row>
        <row r="216970">
          <cell r="F216970" t="str">
            <v>inkriti.com</v>
          </cell>
          <cell r="G216970" t="str">
            <v>248418</v>
          </cell>
        </row>
        <row r="216971">
          <cell r="F216971" t="str">
            <v>inkryptis.com</v>
          </cell>
          <cell r="G216971" t="str">
            <v>248419</v>
          </cell>
        </row>
        <row r="216972">
          <cell r="F216972" t="str">
            <v>inkscreen.com</v>
          </cell>
          <cell r="G216972" t="str">
            <v>248420</v>
          </cell>
        </row>
        <row r="216973">
          <cell r="F216973" t="str">
            <v>inksoft.com</v>
          </cell>
          <cell r="G216973" t="str">
            <v>248421</v>
          </cell>
        </row>
        <row r="216974">
          <cell r="F216974" t="str">
            <v>inkspin1.com</v>
          </cell>
          <cell r="G216974" t="str">
            <v>248422</v>
          </cell>
        </row>
        <row r="216975">
          <cell r="F216975" t="str">
            <v>inkspired.ro</v>
          </cell>
          <cell r="G216975" t="str">
            <v>248423</v>
          </cell>
        </row>
        <row r="216976">
          <cell r="F216976" t="str">
            <v>inkspot.co</v>
          </cell>
          <cell r="G216976" t="str">
            <v>248424</v>
          </cell>
        </row>
        <row r="216977">
          <cell r="F216977" t="str">
            <v>inkstinct.co</v>
          </cell>
          <cell r="G216977" t="str">
            <v>248425</v>
          </cell>
        </row>
        <row r="216978">
          <cell r="F216978" t="str">
            <v>inkstoneinc.com</v>
          </cell>
          <cell r="G216978" t="str">
            <v>248426</v>
          </cell>
        </row>
        <row r="216979">
          <cell r="F216979" t="str">
            <v>inkstories.com</v>
          </cell>
          <cell r="G216979" t="str">
            <v>248427</v>
          </cell>
        </row>
        <row r="216980">
          <cell r="F216980" t="str">
            <v>inkstreak.in</v>
          </cell>
          <cell r="G216980" t="str">
            <v>248428</v>
          </cell>
        </row>
        <row r="216981">
          <cell r="F216981" t="str">
            <v>inksure.com</v>
          </cell>
          <cell r="G216981" t="str">
            <v>248429</v>
          </cell>
        </row>
        <row r="216982">
          <cell r="F216982" t="str">
            <v>inktalks.com</v>
          </cell>
          <cell r="G216982" t="str">
            <v>248430</v>
          </cell>
        </row>
        <row r="216983">
          <cell r="F216983" t="str">
            <v>inktel.com</v>
          </cell>
          <cell r="G216983" t="str">
            <v>248431</v>
          </cell>
        </row>
        <row r="216984">
          <cell r="F216984" t="str">
            <v>inktomi.com</v>
          </cell>
          <cell r="G216984" t="str">
            <v>248432</v>
          </cell>
        </row>
        <row r="216985">
          <cell r="F216985" t="str">
            <v>inkuba.com.br</v>
          </cell>
          <cell r="G216985" t="str">
            <v>248433</v>
          </cell>
        </row>
        <row r="216986">
          <cell r="F216986" t="str">
            <v>inkubatorstarter.pl</v>
          </cell>
          <cell r="G216986" t="str">
            <v>248434</v>
          </cell>
        </row>
        <row r="216987">
          <cell r="F216987" t="str">
            <v>inkubica.com</v>
          </cell>
          <cell r="G216987" t="str">
            <v>248435</v>
          </cell>
        </row>
        <row r="216988">
          <cell r="F216988" t="str">
            <v>inkubook.com</v>
          </cell>
          <cell r="G216988" t="str">
            <v>248436</v>
          </cell>
        </row>
        <row r="216989">
          <cell r="F216989" t="str">
            <v>inkwebgroup.com</v>
          </cell>
          <cell r="G216989" t="str">
            <v>248437</v>
          </cell>
        </row>
        <row r="216990">
          <cell r="F216990" t="str">
            <v>inkwell-media.com</v>
          </cell>
          <cell r="G216990" t="str">
            <v>248438</v>
          </cell>
        </row>
        <row r="216991">
          <cell r="F216991" t="str">
            <v>inkwells.co</v>
          </cell>
          <cell r="G216991" t="str">
            <v>248439</v>
          </cell>
        </row>
        <row r="216992">
          <cell r="F216992" t="str">
            <v>inkwire.io</v>
          </cell>
          <cell r="G216992" t="str">
            <v>248440</v>
          </cell>
        </row>
        <row r="216993">
          <cell r="F216993" t="str">
            <v>inkwired.com</v>
          </cell>
          <cell r="G216993" t="str">
            <v>248441</v>
          </cell>
        </row>
        <row r="216994">
          <cell r="F216994" t="str">
            <v>inkworksco.com</v>
          </cell>
          <cell r="G216994" t="str">
            <v>248442</v>
          </cell>
        </row>
        <row r="216995">
          <cell r="F216995" t="str">
            <v>inkwrx.com</v>
          </cell>
          <cell r="G216995" t="str">
            <v>248443</v>
          </cell>
        </row>
        <row r="216996">
          <cell r="F216996" t="str">
            <v>inky-apps.com</v>
          </cell>
          <cell r="G216996" t="str">
            <v>248444</v>
          </cell>
        </row>
        <row r="216997">
          <cell r="F216997" t="str">
            <v>inkyrobo.com</v>
          </cell>
          <cell r="G216997" t="str">
            <v>248445</v>
          </cell>
        </row>
        <row r="216998">
          <cell r="F216998" t="str">
            <v>inkzee.com</v>
          </cell>
          <cell r="G216998" t="str">
            <v>248446</v>
          </cell>
        </row>
        <row r="216999">
          <cell r="F216999" t="str">
            <v>inkzoo.com</v>
          </cell>
          <cell r="G216999" t="str">
            <v>248447</v>
          </cell>
        </row>
        <row r="217000">
          <cell r="F217000" t="str">
            <v>inlandcoffee.com</v>
          </cell>
          <cell r="G217000" t="str">
            <v>248448</v>
          </cell>
        </row>
        <row r="217001">
          <cell r="F217001" t="str">
            <v>inlandgeo.com</v>
          </cell>
          <cell r="G217001" t="str">
            <v>248449</v>
          </cell>
        </row>
        <row r="217002">
          <cell r="F217002" t="str">
            <v>inlandgroup.com</v>
          </cell>
          <cell r="G217002" t="str">
            <v>248450</v>
          </cell>
        </row>
        <row r="217003">
          <cell r="F217003" t="str">
            <v>inlandimaging.com</v>
          </cell>
          <cell r="G217003" t="str">
            <v>248451</v>
          </cell>
        </row>
        <row r="217004">
          <cell r="F217004" t="str">
            <v>inlandls.com</v>
          </cell>
          <cell r="G217004" t="str">
            <v>248452</v>
          </cell>
        </row>
        <row r="217005">
          <cell r="F217005" t="str">
            <v>inlandrealestate.com</v>
          </cell>
          <cell r="G217005" t="str">
            <v>248453</v>
          </cell>
        </row>
        <row r="217006">
          <cell r="F217006" t="str">
            <v>inlandtechnologies-bd.com</v>
          </cell>
          <cell r="G217006" t="str">
            <v>248454</v>
          </cell>
        </row>
        <row r="217007">
          <cell r="F217007" t="str">
            <v>inlattice.com</v>
          </cell>
          <cell r="G217007" t="str">
            <v>248455</v>
          </cell>
        </row>
        <row r="217008">
          <cell r="F217008" t="str">
            <v>inlaw.me</v>
          </cell>
          <cell r="G217008" t="str">
            <v>248456</v>
          </cell>
        </row>
        <row r="217009">
          <cell r="F217009" t="str">
            <v>inlevel.com</v>
          </cell>
          <cell r="G217009" t="str">
            <v>248457</v>
          </cell>
        </row>
        <row r="217010">
          <cell r="F217010" t="str">
            <v>inlightii.com</v>
          </cell>
          <cell r="G217010" t="str">
            <v>248458</v>
          </cell>
        </row>
        <row r="217011">
          <cell r="F217011" t="str">
            <v>inlinecorp.com</v>
          </cell>
          <cell r="G217011" t="str">
            <v>248459</v>
          </cell>
        </row>
        <row r="217012">
          <cell r="F217012" t="str">
            <v>inlink.com.au</v>
          </cell>
          <cell r="G217012" t="str">
            <v>248460</v>
          </cell>
        </row>
        <row r="217013">
          <cell r="F217013" t="str">
            <v>inlivo.com</v>
          </cell>
          <cell r="G217013" t="str">
            <v>248461</v>
          </cell>
        </row>
        <row r="217014">
          <cell r="F217014" t="str">
            <v>inlocal.pt</v>
          </cell>
          <cell r="G217014" t="str">
            <v>248462</v>
          </cell>
        </row>
        <row r="217015">
          <cell r="F217015" t="str">
            <v>inlocality.com</v>
          </cell>
          <cell r="G217015" t="str">
            <v>248463</v>
          </cell>
        </row>
        <row r="217016">
          <cell r="F217016" t="str">
            <v>inloop.com</v>
          </cell>
          <cell r="G217016" t="str">
            <v>248464</v>
          </cell>
        </row>
        <row r="217017">
          <cell r="F217017" t="str">
            <v>inloop.eu</v>
          </cell>
          <cell r="G217017" t="str">
            <v>248465</v>
          </cell>
        </row>
        <row r="217018">
          <cell r="F217018" t="str">
            <v>inloox.com</v>
          </cell>
          <cell r="G217018" t="str">
            <v>248466</v>
          </cell>
        </row>
        <row r="217019">
          <cell r="F217019" t="str">
            <v>inloyal.com</v>
          </cell>
          <cell r="G217019" t="str">
            <v>248467</v>
          </cell>
        </row>
        <row r="217020">
          <cell r="F217020" t="str">
            <v>inlpcenter.org</v>
          </cell>
          <cell r="G217020" t="str">
            <v>248468</v>
          </cell>
        </row>
        <row r="217021">
          <cell r="F217021" t="str">
            <v>inlu.com</v>
          </cell>
          <cell r="G217021" t="str">
            <v>248469</v>
          </cell>
        </row>
        <row r="217022">
          <cell r="F217022" t="str">
            <v>inmagik.com</v>
          </cell>
          <cell r="G217022" t="str">
            <v>248470</v>
          </cell>
        </row>
        <row r="217023">
          <cell r="F217023" t="str">
            <v>inmanage.co.il</v>
          </cell>
          <cell r="G217023" t="str">
            <v>248471</v>
          </cell>
        </row>
        <row r="217024">
          <cell r="F217024" t="str">
            <v>inmarketingservices.com</v>
          </cell>
          <cell r="G217024" t="str">
            <v>248472</v>
          </cell>
        </row>
        <row r="217025">
          <cell r="F217025" t="str">
            <v>inmarketingwetrust.com.au</v>
          </cell>
          <cell r="G217025" t="str">
            <v>248473</v>
          </cell>
        </row>
        <row r="217026">
          <cell r="F217026" t="str">
            <v>inmarko.ru</v>
          </cell>
          <cell r="G217026" t="str">
            <v>248474</v>
          </cell>
        </row>
        <row r="217027">
          <cell r="F217027" t="str">
            <v>inmaso.nl</v>
          </cell>
          <cell r="G217027" t="str">
            <v>248475</v>
          </cell>
        </row>
        <row r="217028">
          <cell r="F217028" t="str">
            <v>inmatec-gmbh.com</v>
          </cell>
          <cell r="G217028" t="str">
            <v>248476</v>
          </cell>
        </row>
        <row r="217029">
          <cell r="F217029" t="str">
            <v>inmation.com</v>
          </cell>
          <cell r="G217029" t="str">
            <v>248477</v>
          </cell>
        </row>
        <row r="217030">
          <cell r="F217030" t="str">
            <v>inmatix.com</v>
          </cell>
          <cell r="G217030" t="str">
            <v>248478</v>
          </cell>
        </row>
        <row r="217031">
          <cell r="F217031" t="str">
            <v>inmd.co.kr</v>
          </cell>
          <cell r="G217031" t="str">
            <v>248479</v>
          </cell>
        </row>
        <row r="217032">
          <cell r="F217032" t="str">
            <v>inmedia.ru</v>
          </cell>
          <cell r="G217032" t="str">
            <v>248480</v>
          </cell>
        </row>
        <row r="217033">
          <cell r="F217033" t="str">
            <v>inmediatum.com</v>
          </cell>
          <cell r="G217033" t="str">
            <v>248481</v>
          </cell>
        </row>
        <row r="217034">
          <cell r="F217034" t="str">
            <v>inmedics.com</v>
          </cell>
          <cell r="G217034" t="str">
            <v>248482</v>
          </cell>
        </row>
        <row r="217035">
          <cell r="F217035" t="str">
            <v>inmedius.com</v>
          </cell>
          <cell r="G217035" t="str">
            <v>248483</v>
          </cell>
        </row>
        <row r="217036">
          <cell r="F217036" t="str">
            <v>inmediuslearning.com</v>
          </cell>
          <cell r="G217036" t="str">
            <v>248484</v>
          </cell>
        </row>
        <row r="217037">
          <cell r="F217037" t="str">
            <v>inmemoryindia.com</v>
          </cell>
          <cell r="G217037" t="str">
            <v>248485</v>
          </cell>
        </row>
        <row r="217038">
          <cell r="F217038" t="str">
            <v>inmenteweb.com</v>
          </cell>
          <cell r="G217038" t="str">
            <v>248486</v>
          </cell>
        </row>
        <row r="217039">
          <cell r="F217039" t="str">
            <v>inmera.com</v>
          </cell>
          <cell r="G217039" t="str">
            <v>248487</v>
          </cell>
        </row>
        <row r="217040">
          <cell r="F217040" t="str">
            <v>inmetrics.com.br</v>
          </cell>
          <cell r="G217040" t="str">
            <v>248488</v>
          </cell>
        </row>
        <row r="217041">
          <cell r="F217041" t="str">
            <v>inmidtown.org</v>
          </cell>
          <cell r="G217041" t="str">
            <v>248489</v>
          </cell>
        </row>
        <row r="217042">
          <cell r="F217042" t="str">
            <v>inmindcloud.com</v>
          </cell>
          <cell r="G217042" t="str">
            <v>248490</v>
          </cell>
        </row>
        <row r="217043">
          <cell r="F217043" t="str">
            <v>inmite.eu</v>
          </cell>
          <cell r="G217043" t="str">
            <v>248491</v>
          </cell>
        </row>
        <row r="217044">
          <cell r="F217044" t="str">
            <v>inmobiliariabancaria.com</v>
          </cell>
          <cell r="G217044" t="str">
            <v>248492</v>
          </cell>
        </row>
        <row r="217045">
          <cell r="F217045" t="str">
            <v>inmobility.org</v>
          </cell>
          <cell r="G217045" t="str">
            <v>248493</v>
          </cell>
        </row>
        <row r="217046">
          <cell r="F217046" t="str">
            <v>inmocentral.com</v>
          </cell>
          <cell r="G217046" t="str">
            <v>248494</v>
          </cell>
        </row>
        <row r="217047">
          <cell r="F217047" t="str">
            <v>inmoontv.com</v>
          </cell>
          <cell r="G217047" t="str">
            <v>248495</v>
          </cell>
        </row>
        <row r="217048">
          <cell r="F217048" t="str">
            <v>inmote.nl</v>
          </cell>
          <cell r="G217048" t="str">
            <v>248496</v>
          </cell>
        </row>
        <row r="217049">
          <cell r="F217049" t="str">
            <v>inmotionhosting.com</v>
          </cell>
          <cell r="G217049" t="str">
            <v>248497</v>
          </cell>
        </row>
        <row r="217050">
          <cell r="F217050" t="str">
            <v>inmotionmedia.sk</v>
          </cell>
          <cell r="G217050" t="str">
            <v>248498</v>
          </cell>
        </row>
        <row r="217051">
          <cell r="F217051" t="str">
            <v>inmotionrealestate.com</v>
          </cell>
          <cell r="G217051" t="str">
            <v>248499</v>
          </cell>
        </row>
        <row r="217052">
          <cell r="F217052" t="str">
            <v>inmotionsoftware.com</v>
          </cell>
          <cell r="G217052" t="str">
            <v>248500</v>
          </cell>
        </row>
        <row r="217053">
          <cell r="F217053" t="str">
            <v>inmotionstores.com</v>
          </cell>
          <cell r="G217053" t="str">
            <v>248501</v>
          </cell>
        </row>
        <row r="217054">
          <cell r="F217054" t="str">
            <v>inmtn.com</v>
          </cell>
          <cell r="G217054" t="str">
            <v>248502</v>
          </cell>
        </row>
        <row r="217055">
          <cell r="F217055" t="str">
            <v>inn.org</v>
          </cell>
          <cell r="G217055" t="str">
            <v>248503</v>
          </cell>
        </row>
        <row r="217056">
          <cell r="F217056" t="str">
            <v>innabler.com</v>
          </cell>
          <cell r="G217056" t="str">
            <v>248504</v>
          </cell>
        </row>
        <row r="217057">
          <cell r="F217057" t="str">
            <v>innapps.com</v>
          </cell>
          <cell r="G217057" t="str">
            <v>248505</v>
          </cell>
        </row>
        <row r="217058">
          <cell r="F217058" t="str">
            <v>innateimmunotherapeutics.com</v>
          </cell>
          <cell r="G217058" t="str">
            <v>248506</v>
          </cell>
        </row>
        <row r="217059">
          <cell r="F217059" t="str">
            <v>innatemotion.com</v>
          </cell>
          <cell r="G217059" t="str">
            <v>248507</v>
          </cell>
        </row>
        <row r="217060">
          <cell r="F217060" t="str">
            <v>innativelife.com</v>
          </cell>
          <cell r="G217060" t="str">
            <v>248508</v>
          </cell>
        </row>
        <row r="217061">
          <cell r="F217061" t="str">
            <v>inncoders.com</v>
          </cell>
          <cell r="G217061" t="str">
            <v>248509</v>
          </cell>
        </row>
        <row r="217062">
          <cell r="F217062" t="str">
            <v>inncrypto.com</v>
          </cell>
          <cell r="G217062" t="str">
            <v>248510</v>
          </cell>
        </row>
        <row r="217063">
          <cell r="F217063" t="str">
            <v>inncubated.com</v>
          </cell>
          <cell r="G217063" t="str">
            <v>248511</v>
          </cell>
        </row>
        <row r="217064">
          <cell r="F217064" t="str">
            <v>innd.com</v>
          </cell>
          <cell r="G217064" t="str">
            <v>248512</v>
          </cell>
        </row>
        <row r="217065">
          <cell r="F217065" t="str">
            <v>inndesk.com</v>
          </cell>
          <cell r="G217065" t="str">
            <v>248513</v>
          </cell>
        </row>
        <row r="217066">
          <cell r="F217066" t="str">
            <v>inndigital.com</v>
          </cell>
          <cell r="G217066" t="str">
            <v>248514</v>
          </cell>
        </row>
        <row r="217067">
          <cell r="F217067" t="str">
            <v>inndus.co.uk</v>
          </cell>
          <cell r="G217067" t="str">
            <v>248515</v>
          </cell>
        </row>
        <row r="217068">
          <cell r="F217068" t="str">
            <v>innegrity.com</v>
          </cell>
          <cell r="G217068" t="str">
            <v>248516</v>
          </cell>
        </row>
        <row r="217069">
          <cell r="F217069" t="str">
            <v>inneox.com</v>
          </cell>
          <cell r="G217069" t="str">
            <v>248517</v>
          </cell>
        </row>
        <row r="217070">
          <cell r="F217070" t="str">
            <v>inneractive.com</v>
          </cell>
          <cell r="G217070" t="str">
            <v>248518</v>
          </cell>
        </row>
        <row r="217071">
          <cell r="F217071" t="str">
            <v>inneractproject.org</v>
          </cell>
          <cell r="G217071" t="str">
            <v>248519</v>
          </cell>
        </row>
        <row r="217072">
          <cell r="F217072" t="str">
            <v>innerballoons.com</v>
          </cell>
          <cell r="G217072" t="str">
            <v>248520</v>
          </cell>
        </row>
        <row r="217073">
          <cell r="F217073" t="str">
            <v>innercirclelabs.com</v>
          </cell>
          <cell r="G217073" t="str">
            <v>248521</v>
          </cell>
        </row>
        <row r="217074">
          <cell r="F217074" t="str">
            <v>innercityblocks.com</v>
          </cell>
          <cell r="G217074" t="str">
            <v>248522</v>
          </cell>
        </row>
        <row r="217075">
          <cell r="F217075" t="str">
            <v>innercool.com</v>
          </cell>
          <cell r="G217075" t="str">
            <v>248523</v>
          </cell>
        </row>
        <row r="217076">
          <cell r="F217076" t="str">
            <v>innerdigital.com</v>
          </cell>
          <cell r="G217076" t="str">
            <v>248524</v>
          </cell>
        </row>
        <row r="217077">
          <cell r="F217077" t="str">
            <v>inneresauge.co</v>
          </cell>
          <cell r="G217077" t="str">
            <v>248525</v>
          </cell>
        </row>
        <row r="217078">
          <cell r="F217078" t="str">
            <v>innerexile.com</v>
          </cell>
          <cell r="G217078" t="str">
            <v>248526</v>
          </cell>
        </row>
        <row r="217079">
          <cell r="F217079" t="str">
            <v>innerfence.com</v>
          </cell>
          <cell r="G217079" t="str">
            <v>248527</v>
          </cell>
        </row>
        <row r="217080">
          <cell r="F217080" t="str">
            <v>innergold.com</v>
          </cell>
          <cell r="G217080" t="str">
            <v>248528</v>
          </cell>
        </row>
        <row r="217081">
          <cell r="F217081" t="str">
            <v>innergreek.com</v>
          </cell>
          <cell r="G217081" t="str">
            <v>248529</v>
          </cell>
        </row>
        <row r="217082">
          <cell r="F217082" t="str">
            <v>innerv.co</v>
          </cell>
          <cell r="G217082" t="str">
            <v>248530</v>
          </cell>
        </row>
        <row r="217083">
          <cell r="F217083" t="str">
            <v>innervateinc.com</v>
          </cell>
          <cell r="G217083" t="str">
            <v>248531</v>
          </cell>
        </row>
        <row r="217084">
          <cell r="F217084" t="str">
            <v>innerxpressions.com</v>
          </cell>
          <cell r="G217084" t="str">
            <v>248532</v>
          </cell>
        </row>
        <row r="217085">
          <cell r="F217085" t="str">
            <v>innevation.com</v>
          </cell>
          <cell r="G217085" t="str">
            <v>248533</v>
          </cell>
        </row>
        <row r="217086">
          <cell r="F217086" t="str">
            <v>innexinc.com</v>
          </cell>
          <cell r="G217086" t="str">
            <v>248534</v>
          </cell>
        </row>
        <row r="217087">
          <cell r="F217087" t="str">
            <v>innfirst.com</v>
          </cell>
          <cell r="G217087" t="str">
            <v>248535</v>
          </cell>
        </row>
        <row r="217088">
          <cell r="F217088" t="str">
            <v>innfriend.com</v>
          </cell>
          <cell r="G217088" t="str">
            <v>248536</v>
          </cell>
        </row>
        <row r="217089">
          <cell r="F217089" t="str">
            <v>innhotep.com</v>
          </cell>
          <cell r="G217089" t="str">
            <v>248537</v>
          </cell>
        </row>
        <row r="217090">
          <cell r="F217090" t="str">
            <v>innitel.com</v>
          </cell>
          <cell r="G217090" t="str">
            <v>248538</v>
          </cell>
        </row>
        <row r="217091">
          <cell r="F217091" t="str">
            <v>innity.com</v>
          </cell>
          <cell r="G217091" t="str">
            <v>248539</v>
          </cell>
        </row>
        <row r="217092">
          <cell r="F217092" t="str">
            <v>innjmag.com</v>
          </cell>
          <cell r="G217092" t="str">
            <v>248540</v>
          </cell>
        </row>
        <row r="217093">
          <cell r="F217093" t="str">
            <v>innked.com</v>
          </cell>
          <cell r="G217093" t="str">
            <v>248541</v>
          </cell>
        </row>
        <row r="217094">
          <cell r="F217094" t="str">
            <v>innkeepersusa.com</v>
          </cell>
          <cell r="G217094" t="str">
            <v>248542</v>
          </cell>
        </row>
        <row r="217095">
          <cell r="F217095" t="str">
            <v>innku.com</v>
          </cell>
          <cell r="G217095" t="str">
            <v>248543</v>
          </cell>
        </row>
        <row r="217096">
          <cell r="F217096" t="str">
            <v>inno-360.com</v>
          </cell>
          <cell r="G217096" t="str">
            <v>248544</v>
          </cell>
        </row>
        <row r="217097">
          <cell r="F217097" t="str">
            <v>inno-forum.org</v>
          </cell>
          <cell r="G217097" t="str">
            <v>248545</v>
          </cell>
        </row>
        <row r="217098">
          <cell r="F217098" t="str">
            <v>inno-tech-sys.com</v>
          </cell>
          <cell r="G217098" t="str">
            <v>248546</v>
          </cell>
        </row>
        <row r="217099">
          <cell r="F217099" t="str">
            <v>inno-trans.com</v>
          </cell>
          <cell r="G217099" t="str">
            <v>248547</v>
          </cell>
        </row>
        <row r="217100">
          <cell r="F217100" t="str">
            <v>inno3d.com</v>
          </cell>
          <cell r="G217100" t="str">
            <v>248548</v>
          </cell>
        </row>
        <row r="217101">
          <cell r="F217101" t="str">
            <v>innoable.com</v>
          </cell>
          <cell r="G217101" t="str">
            <v>248549</v>
          </cell>
        </row>
        <row r="217102">
          <cell r="F217102" t="str">
            <v>innoactive.de</v>
          </cell>
          <cell r="G217102" t="str">
            <v>248550</v>
          </cell>
        </row>
        <row r="217103">
          <cell r="F217103" t="str">
            <v>innoactor.com</v>
          </cell>
          <cell r="G217103" t="str">
            <v>248551</v>
          </cell>
        </row>
        <row r="217104">
          <cell r="F217104" t="str">
            <v>innoagral.com</v>
          </cell>
          <cell r="G217104" t="str">
            <v>248552</v>
          </cell>
        </row>
        <row r="217105">
          <cell r="F217105" t="str">
            <v>innobe.ch</v>
          </cell>
          <cell r="G217105" t="str">
            <v>248553</v>
          </cell>
        </row>
        <row r="217106">
          <cell r="F217106" t="str">
            <v>innoblue.org</v>
          </cell>
          <cell r="G217106" t="str">
            <v>248554</v>
          </cell>
        </row>
        <row r="217107">
          <cell r="F217107" t="str">
            <v>innobots.com</v>
          </cell>
          <cell r="G217107" t="str">
            <v>248555</v>
          </cell>
        </row>
        <row r="217108">
          <cell r="F217108" t="str">
            <v>innobrainz.com</v>
          </cell>
          <cell r="G217108" t="str">
            <v>248556</v>
          </cell>
        </row>
        <row r="217109">
          <cell r="F217109" t="str">
            <v>innobuzz.in</v>
          </cell>
          <cell r="G217109" t="str">
            <v>248557</v>
          </cell>
        </row>
        <row r="217110">
          <cell r="F217110" t="str">
            <v>innobyte.com</v>
          </cell>
          <cell r="G217110" t="str">
            <v>248558</v>
          </cell>
        </row>
        <row r="217111">
          <cell r="F217111" t="str">
            <v>innocard.ch</v>
          </cell>
          <cell r="G217111" t="str">
            <v>248559</v>
          </cell>
        </row>
        <row r="217112">
          <cell r="F217112" t="str">
            <v>innoceanusa.com</v>
          </cell>
          <cell r="G217112" t="str">
            <v>248560</v>
          </cell>
        </row>
        <row r="217113">
          <cell r="F217113" t="str">
            <v>innocentdigital.com</v>
          </cell>
          <cell r="G217113" t="str">
            <v>248561</v>
          </cell>
        </row>
        <row r="217114">
          <cell r="F217114" t="str">
            <v>innocentdrinks.co.uk</v>
          </cell>
          <cell r="G217114" t="str">
            <v>248562</v>
          </cell>
        </row>
        <row r="217115">
          <cell r="F217115" t="str">
            <v>innoconltd.com</v>
          </cell>
          <cell r="G217115" t="str">
            <v>248563</v>
          </cell>
        </row>
        <row r="217116">
          <cell r="F217116" t="str">
            <v>innocor.com</v>
          </cell>
          <cell r="G217116" t="str">
            <v>248564</v>
          </cell>
        </row>
        <row r="217117">
          <cell r="F217117" t="str">
            <v>innocorepharma.com</v>
          </cell>
          <cell r="G217117" t="str">
            <v>248565</v>
          </cell>
        </row>
        <row r="217118">
          <cell r="F217118" t="str">
            <v>innocorinc.com</v>
          </cell>
          <cell r="G217118" t="str">
            <v>248566</v>
          </cell>
        </row>
        <row r="217119">
          <cell r="F217119" t="str">
            <v>innocrowding.com</v>
          </cell>
          <cell r="G217119" t="str">
            <v>248567</v>
          </cell>
        </row>
        <row r="217120">
          <cell r="F217120" t="str">
            <v>innocv.com</v>
          </cell>
          <cell r="G217120" t="str">
            <v>248568</v>
          </cell>
        </row>
        <row r="217121">
          <cell r="F217121" t="str">
            <v>innodan.com</v>
          </cell>
          <cell r="G217121" t="str">
            <v>248569</v>
          </cell>
        </row>
        <row r="217122">
          <cell r="F217122" t="str">
            <v>innodb.com</v>
          </cell>
          <cell r="G217122" t="str">
            <v>248570</v>
          </cell>
        </row>
        <row r="217123">
          <cell r="F217123" t="str">
            <v>innodeas.com</v>
          </cell>
          <cell r="G217123" t="str">
            <v>248571</v>
          </cell>
        </row>
        <row r="217124">
          <cell r="F217124" t="str">
            <v>innodisk.com</v>
          </cell>
          <cell r="G217124" t="str">
            <v>248572</v>
          </cell>
        </row>
        <row r="217125">
          <cell r="F217125" t="str">
            <v>innodojo.com</v>
          </cell>
          <cell r="G217125" t="str">
            <v>248573</v>
          </cell>
        </row>
        <row r="217126">
          <cell r="F217126" t="str">
            <v>innoduel.com</v>
          </cell>
          <cell r="G217126" t="str">
            <v>248574</v>
          </cell>
        </row>
        <row r="217127">
          <cell r="F217127" t="str">
            <v>innoengines.com</v>
          </cell>
          <cell r="G217127" t="str">
            <v>248575</v>
          </cell>
        </row>
        <row r="217128">
          <cell r="F217128" t="str">
            <v>innoetics.com</v>
          </cell>
          <cell r="G217128" t="str">
            <v>248576</v>
          </cell>
        </row>
        <row r="217129">
          <cell r="F217129" t="str">
            <v>innoexcel.com</v>
          </cell>
          <cell r="G217129" t="str">
            <v>248577</v>
          </cell>
        </row>
        <row r="217130">
          <cell r="F217130" t="str">
            <v>innoexts.com</v>
          </cell>
          <cell r="G217130" t="str">
            <v>248578</v>
          </cell>
        </row>
        <row r="217131">
          <cell r="F217131" t="str">
            <v>innofactor.com</v>
          </cell>
          <cell r="G217131" t="str">
            <v>248579</v>
          </cell>
        </row>
        <row r="217132">
          <cell r="F217132" t="str">
            <v>innofied.com</v>
          </cell>
          <cell r="G217132" t="str">
            <v>248580</v>
          </cell>
        </row>
        <row r="217133">
          <cell r="F217133" t="str">
            <v>innofokus.ch</v>
          </cell>
          <cell r="G217133" t="str">
            <v>248581</v>
          </cell>
        </row>
        <row r="217134">
          <cell r="F217134" t="str">
            <v>innogage.com</v>
          </cell>
          <cell r="G217134" t="str">
            <v>248582</v>
          </cell>
        </row>
        <row r="217135">
          <cell r="F217135" t="str">
            <v>innogarageconsulting.com</v>
          </cell>
          <cell r="G217135" t="str">
            <v>248583</v>
          </cell>
        </row>
        <row r="217136">
          <cell r="F217136" t="str">
            <v>innoget.com</v>
          </cell>
          <cell r="G217136" t="str">
            <v>248584</v>
          </cell>
        </row>
        <row r="217137">
          <cell r="F217137" t="str">
            <v>innogiant.com</v>
          </cell>
          <cell r="G217137" t="str">
            <v>248585</v>
          </cell>
        </row>
        <row r="217138">
          <cell r="F217138" t="str">
            <v>innoheart.com</v>
          </cell>
          <cell r="G217138" t="str">
            <v>248586</v>
          </cell>
        </row>
        <row r="217139">
          <cell r="F217139" t="str">
            <v>innoinstrument.com</v>
          </cell>
          <cell r="G217139" t="str">
            <v>248587</v>
          </cell>
        </row>
        <row r="217140">
          <cell r="F217140" t="str">
            <v>innoitinternational.com</v>
          </cell>
          <cell r="G217140" t="str">
            <v>248588</v>
          </cell>
        </row>
        <row r="217141">
          <cell r="F217141" t="str">
            <v>innokasmedical.fi</v>
          </cell>
          <cell r="G217141" t="str">
            <v>248589</v>
          </cell>
        </row>
        <row r="217142">
          <cell r="F217142" t="str">
            <v>innolance.com</v>
          </cell>
          <cell r="G217142" t="str">
            <v>248590</v>
          </cell>
        </row>
        <row r="217143">
          <cell r="F217143" t="str">
            <v>innolite.de</v>
          </cell>
          <cell r="G217143" t="str">
            <v>248591</v>
          </cell>
        </row>
        <row r="217144">
          <cell r="F217144" t="str">
            <v>innologic-systems.com</v>
          </cell>
          <cell r="G217144" t="str">
            <v>248592</v>
          </cell>
        </row>
        <row r="217145">
          <cell r="F217145" t="str">
            <v>innologica.com</v>
          </cell>
          <cell r="G217145" t="str">
            <v>248593</v>
          </cell>
        </row>
        <row r="217146">
          <cell r="F217146" t="str">
            <v>innoluce.com</v>
          </cell>
          <cell r="G217146" t="str">
            <v>248594</v>
          </cell>
        </row>
        <row r="217147">
          <cell r="F217147" t="str">
            <v>innomar-strategies.com</v>
          </cell>
          <cell r="G217147" t="str">
            <v>248595</v>
          </cell>
        </row>
        <row r="217148">
          <cell r="F217148" t="str">
            <v>innominds.com</v>
          </cell>
          <cell r="G217148" t="str">
            <v>248596</v>
          </cell>
        </row>
        <row r="217149">
          <cell r="F217149" t="str">
            <v>innomobileapps.com</v>
          </cell>
          <cell r="G217149" t="str">
            <v>248597</v>
          </cell>
        </row>
        <row r="217150">
          <cell r="F217150" t="str">
            <v>innomos.de</v>
          </cell>
          <cell r="G217150" t="str">
            <v>248598</v>
          </cell>
        </row>
        <row r="217151">
          <cell r="F217151" t="str">
            <v>innopage.com</v>
          </cell>
          <cell r="G217151" t="str">
            <v>248599</v>
          </cell>
        </row>
        <row r="217152">
          <cell r="F217152" t="str">
            <v>innopay.com</v>
          </cell>
          <cell r="G217152" t="str">
            <v>248600</v>
          </cell>
        </row>
        <row r="217153">
          <cell r="F217153" t="str">
            <v>innopharmalabs.com</v>
          </cell>
          <cell r="G217153" t="str">
            <v>248601</v>
          </cell>
        </row>
        <row r="217154">
          <cell r="F217154" t="str">
            <v>innophene.com</v>
          </cell>
          <cell r="G217154" t="str">
            <v>248602</v>
          </cell>
        </row>
        <row r="217155">
          <cell r="F217155" t="str">
            <v>innophos.com</v>
          </cell>
          <cell r="G217155" t="str">
            <v>248603</v>
          </cell>
        </row>
        <row r="217156">
          <cell r="F217156" t="str">
            <v>innopinion.com</v>
          </cell>
          <cell r="G217156" t="str">
            <v>248604</v>
          </cell>
        </row>
        <row r="217157">
          <cell r="F217157" t="str">
            <v>innoppl.ae</v>
          </cell>
          <cell r="G217157" t="str">
            <v>248605</v>
          </cell>
        </row>
        <row r="217158">
          <cell r="F217158" t="str">
            <v>innoppl.com</v>
          </cell>
          <cell r="G217158" t="str">
            <v>248606</v>
          </cell>
        </row>
        <row r="217159">
          <cell r="F217159" t="str">
            <v>innopplinc.com</v>
          </cell>
          <cell r="G217159" t="str">
            <v>248607</v>
          </cell>
        </row>
        <row r="217160">
          <cell r="F217160" t="str">
            <v>innopreneur.com</v>
          </cell>
          <cell r="G217160" t="str">
            <v>248608</v>
          </cell>
        </row>
        <row r="217161">
          <cell r="F217161" t="str">
            <v>innoption.com</v>
          </cell>
          <cell r="G217161" t="str">
            <v>248609</v>
          </cell>
        </row>
        <row r="217162">
          <cell r="F217162" t="str">
            <v>innoq.com</v>
          </cell>
          <cell r="G217162" t="str">
            <v>248610</v>
          </cell>
        </row>
        <row r="217163">
          <cell r="F217163" t="str">
            <v>innored.co.kr</v>
          </cell>
          <cell r="G217163" t="str">
            <v>248611</v>
          </cell>
        </row>
        <row r="217164">
          <cell r="F217164" t="str">
            <v>innorix.com</v>
          </cell>
          <cell r="G217164" t="str">
            <v>248612</v>
          </cell>
        </row>
        <row r="217165">
          <cell r="F217165" t="str">
            <v>innorobo.com</v>
          </cell>
          <cell r="G217165" t="str">
            <v>248613</v>
          </cell>
        </row>
        <row r="217166">
          <cell r="F217166" t="str">
            <v>innoruptor.com</v>
          </cell>
          <cell r="G217166" t="str">
            <v>248614</v>
          </cell>
        </row>
        <row r="217167">
          <cell r="F217167" t="str">
            <v>innosabi.com</v>
          </cell>
          <cell r="G217167" t="str">
            <v>248615</v>
          </cell>
        </row>
        <row r="217168">
          <cell r="F217168" t="str">
            <v>innosci.com</v>
          </cell>
          <cell r="G217168" t="str">
            <v>248616</v>
          </cell>
        </row>
        <row r="217169">
          <cell r="F217169" t="str">
            <v>innoscience.com.br</v>
          </cell>
          <cell r="G217169" t="str">
            <v>248617</v>
          </cell>
        </row>
        <row r="217170">
          <cell r="F217170" t="str">
            <v>innosect.com</v>
          </cell>
          <cell r="G217170" t="str">
            <v>248618</v>
          </cell>
        </row>
        <row r="217171">
          <cell r="F217171" t="str">
            <v>innosend.de</v>
          </cell>
          <cell r="G217171" t="str">
            <v>248619</v>
          </cell>
        </row>
        <row r="217172">
          <cell r="F217172" t="str">
            <v>innosent.de</v>
          </cell>
          <cell r="G217172" t="str">
            <v>248620</v>
          </cell>
        </row>
        <row r="217173">
          <cell r="F217173" t="str">
            <v>innoshare.com</v>
          </cell>
          <cell r="G217173" t="str">
            <v>248621</v>
          </cell>
        </row>
        <row r="217174">
          <cell r="F217174" t="str">
            <v>innosight.com</v>
          </cell>
          <cell r="G217174" t="str">
            <v>248622</v>
          </cell>
        </row>
        <row r="217175">
          <cell r="F217175" t="str">
            <v>innosols.co.in</v>
          </cell>
          <cell r="G217175" t="str">
            <v>248623</v>
          </cell>
        </row>
        <row r="217176">
          <cell r="F217176" t="str">
            <v>innosphere.ca</v>
          </cell>
          <cell r="G217176" t="str">
            <v>248624</v>
          </cell>
        </row>
        <row r="217177">
          <cell r="F217177" t="str">
            <v>innospring.com</v>
          </cell>
          <cell r="G217177" t="str">
            <v>248625</v>
          </cell>
        </row>
        <row r="217178">
          <cell r="F217178" t="str">
            <v>innosquared.com</v>
          </cell>
          <cell r="G217178" t="str">
            <v>248626</v>
          </cell>
        </row>
        <row r="217179">
          <cell r="F217179" t="str">
            <v>innostark.com</v>
          </cell>
          <cell r="G217179" t="str">
            <v>248627</v>
          </cell>
        </row>
        <row r="217180">
          <cell r="F217180" t="str">
            <v>innostartgroup.com</v>
          </cell>
          <cell r="G217180" t="str">
            <v>248628</v>
          </cell>
        </row>
        <row r="217181">
          <cell r="F217181" t="str">
            <v>innosummit.com</v>
          </cell>
          <cell r="G217181" t="str">
            <v>248629</v>
          </cell>
        </row>
        <row r="217182">
          <cell r="F217182" t="str">
            <v>innosysbeautycare.com</v>
          </cell>
          <cell r="G217182" t="str">
            <v>248630</v>
          </cell>
        </row>
        <row r="217183">
          <cell r="F217183" t="str">
            <v>innosystems.de</v>
          </cell>
          <cell r="G217183" t="str">
            <v>248631</v>
          </cell>
        </row>
        <row r="217184">
          <cell r="F217184" t="str">
            <v>innosystems.ru</v>
          </cell>
          <cell r="G217184" t="str">
            <v>248632</v>
          </cell>
        </row>
        <row r="217185">
          <cell r="F217185" t="str">
            <v>innotap.com</v>
          </cell>
          <cell r="G217185" t="str">
            <v>248633</v>
          </cell>
        </row>
        <row r="217186">
          <cell r="F217186" t="str">
            <v>innotec.ro</v>
          </cell>
          <cell r="G217186" t="str">
            <v>248634</v>
          </cell>
        </row>
        <row r="217187">
          <cell r="F217187" t="str">
            <v>innotech-windows.com</v>
          </cell>
          <cell r="G217187" t="str">
            <v>248635</v>
          </cell>
        </row>
        <row r="217188">
          <cell r="F217188" t="str">
            <v>innotechconference.com</v>
          </cell>
          <cell r="G217188" t="str">
            <v>248636</v>
          </cell>
        </row>
        <row r="217189">
          <cell r="F217189" t="str">
            <v>innotechsummit.com</v>
          </cell>
          <cell r="G217189" t="str">
            <v>248637</v>
          </cell>
        </row>
        <row r="217190">
          <cell r="F217190" t="str">
            <v>innotek.de</v>
          </cell>
          <cell r="G217190" t="str">
            <v>248638</v>
          </cell>
        </row>
        <row r="217191">
          <cell r="F217191" t="str">
            <v>innotex.fr</v>
          </cell>
          <cell r="G217191" t="str">
            <v>248639</v>
          </cell>
        </row>
        <row r="217192">
          <cell r="F217192" t="str">
            <v>innotime.co.uk</v>
          </cell>
          <cell r="G217192" t="str">
            <v>248640</v>
          </cell>
        </row>
        <row r="217193">
          <cell r="F217193" t="str">
            <v>innoto.es</v>
          </cell>
          <cell r="G217193" t="str">
            <v>248641</v>
          </cell>
        </row>
        <row r="217194">
          <cell r="F217194" t="str">
            <v>innov8.fr</v>
          </cell>
          <cell r="G217194" t="str">
            <v>248642</v>
          </cell>
        </row>
        <row r="217195">
          <cell r="F217195" t="str">
            <v>innov8.technology</v>
          </cell>
          <cell r="G217195" t="str">
            <v>248643</v>
          </cell>
        </row>
        <row r="217196">
          <cell r="F217196" t="str">
            <v>innov8globaladvisory.com</v>
          </cell>
          <cell r="G217196" t="str">
            <v>248644</v>
          </cell>
        </row>
        <row r="217197">
          <cell r="F217197" t="str">
            <v>innov8tif.com</v>
          </cell>
          <cell r="G217197" t="str">
            <v>248645</v>
          </cell>
        </row>
        <row r="217198">
          <cell r="F217198" t="str">
            <v>innov8tiv.com</v>
          </cell>
          <cell r="G217198" t="str">
            <v>248646</v>
          </cell>
        </row>
        <row r="217199">
          <cell r="F217199" t="str">
            <v>innova-india.com</v>
          </cell>
          <cell r="G217199" t="str">
            <v>248647</v>
          </cell>
        </row>
        <row r="217200">
          <cell r="F217200" t="str">
            <v>innova-systech.com</v>
          </cell>
          <cell r="G217200" t="str">
            <v>248648</v>
          </cell>
        </row>
        <row r="217201">
          <cell r="F217201" t="str">
            <v>innova-tv.com</v>
          </cell>
          <cell r="G217201" t="str">
            <v>248649</v>
          </cell>
        </row>
        <row r="217202">
          <cell r="F217202" t="str">
            <v>innova-us.net</v>
          </cell>
          <cell r="G217202" t="str">
            <v>248650</v>
          </cell>
        </row>
        <row r="217203">
          <cell r="F217203" t="str">
            <v>innova.com.tr</v>
          </cell>
          <cell r="G217203" t="str">
            <v>248651</v>
          </cell>
        </row>
        <row r="217204">
          <cell r="F217204" t="str">
            <v>innovabiosciences.com</v>
          </cell>
          <cell r="G217204" t="str">
            <v>248652</v>
          </cell>
        </row>
        <row r="217205">
          <cell r="F217205" t="str">
            <v>innovaconcepts.com.sg</v>
          </cell>
          <cell r="G217205" t="str">
            <v>248653</v>
          </cell>
        </row>
        <row r="217206">
          <cell r="F217206" t="str">
            <v>innovactionlab.org</v>
          </cell>
          <cell r="G217206" t="str">
            <v>248654</v>
          </cell>
        </row>
        <row r="217207">
          <cell r="F217207" t="str">
            <v>innovador.co.in</v>
          </cell>
          <cell r="G217207" t="str">
            <v>248655</v>
          </cell>
        </row>
        <row r="217208">
          <cell r="F217208" t="str">
            <v>innovadorslab.com</v>
          </cell>
          <cell r="G217208" t="str">
            <v>248656</v>
          </cell>
        </row>
        <row r="217209">
          <cell r="F217209" t="str">
            <v>innovaestudio.com.ar</v>
          </cell>
          <cell r="G217209" t="str">
            <v>248657</v>
          </cell>
        </row>
        <row r="217210">
          <cell r="F217210" t="str">
            <v>innovafinance.com</v>
          </cell>
          <cell r="G217210" t="str">
            <v>248658</v>
          </cell>
        </row>
        <row r="217211">
          <cell r="F217211" t="str">
            <v>innovageek.com</v>
          </cell>
          <cell r="G217211" t="str">
            <v>248659</v>
          </cell>
        </row>
        <row r="217212">
          <cell r="F217212" t="str">
            <v>innovalley.us</v>
          </cell>
          <cell r="G217212" t="str">
            <v>248660</v>
          </cell>
        </row>
        <row r="217213">
          <cell r="F217213" t="str">
            <v>innovalog.com</v>
          </cell>
          <cell r="G217213" t="str">
            <v>248661</v>
          </cell>
        </row>
        <row r="217214">
          <cell r="F217214" t="str">
            <v>innovalue.de</v>
          </cell>
          <cell r="G217214" t="str">
            <v>248662</v>
          </cell>
        </row>
        <row r="217215">
          <cell r="F217215" t="str">
            <v>innovalues.com</v>
          </cell>
          <cell r="G217215" t="str">
            <v>248663</v>
          </cell>
        </row>
        <row r="217216">
          <cell r="F217216" t="str">
            <v>innovandini.com</v>
          </cell>
          <cell r="G217216" t="str">
            <v>248664</v>
          </cell>
        </row>
        <row r="217217">
          <cell r="F217217" t="str">
            <v>innovantage.co.uk</v>
          </cell>
          <cell r="G217217" t="str">
            <v>248665</v>
          </cell>
        </row>
        <row r="217218">
          <cell r="F217218" t="str">
            <v>innovantic.fr</v>
          </cell>
          <cell r="G217218" t="str">
            <v>248666</v>
          </cell>
        </row>
        <row r="217219">
          <cell r="F217219" t="str">
            <v>innovapartners.net</v>
          </cell>
          <cell r="G217219" t="str">
            <v>248667</v>
          </cell>
        </row>
        <row r="217220">
          <cell r="F217220" t="str">
            <v>innovaprotag.en.ec21.com</v>
          </cell>
          <cell r="G217220" t="str">
            <v>248668</v>
          </cell>
        </row>
        <row r="217221">
          <cell r="F217221" t="str">
            <v>innovartistech.com</v>
          </cell>
          <cell r="G217221" t="str">
            <v>248669</v>
          </cell>
        </row>
        <row r="217222">
          <cell r="F217222" t="str">
            <v>innovasan.com</v>
          </cell>
          <cell r="G217222" t="str">
            <v>248670</v>
          </cell>
        </row>
        <row r="217223">
          <cell r="F217223" t="str">
            <v>innovasi.com</v>
          </cell>
          <cell r="G217223" t="str">
            <v>248671</v>
          </cell>
        </row>
        <row r="217224">
          <cell r="F217224" t="str">
            <v>innovasoftsl.com</v>
          </cell>
          <cell r="G217224" t="str">
            <v>248672</v>
          </cell>
        </row>
        <row r="217225">
          <cell r="F217225" t="str">
            <v>innovasolutions.com</v>
          </cell>
          <cell r="G217225" t="str">
            <v>248673</v>
          </cell>
        </row>
        <row r="217226">
          <cell r="F217226" t="str">
            <v>innovaspy.com</v>
          </cell>
          <cell r="G217226" t="str">
            <v>248674</v>
          </cell>
        </row>
        <row r="217227">
          <cell r="F217227" t="str">
            <v>innovate-boston.com</v>
          </cell>
          <cell r="G217227" t="str">
            <v>248675</v>
          </cell>
        </row>
        <row r="217228">
          <cell r="F217228" t="str">
            <v>innovate-design.co.uk</v>
          </cell>
          <cell r="G217228" t="str">
            <v>248676</v>
          </cell>
        </row>
        <row r="217229">
          <cell r="F217229" t="str">
            <v>innovate-m.com</v>
          </cell>
          <cell r="G217229" t="str">
            <v>248677</v>
          </cell>
        </row>
        <row r="217230">
          <cell r="F217230" t="str">
            <v>innovate-tech.com</v>
          </cell>
          <cell r="G217230" t="str">
            <v>248678</v>
          </cell>
        </row>
        <row r="217231">
          <cell r="F217231" t="str">
            <v>innovate.techcombustion.com</v>
          </cell>
          <cell r="G217231" t="str">
            <v>248679</v>
          </cell>
        </row>
        <row r="217232">
          <cell r="F217232" t="str">
            <v>innovatebaltimore.com</v>
          </cell>
          <cell r="G217232" t="str">
            <v>248680</v>
          </cell>
        </row>
        <row r="217233">
          <cell r="F217233" t="str">
            <v>innovatech.com.au</v>
          </cell>
          <cell r="G217233" t="str">
            <v>248681</v>
          </cell>
        </row>
        <row r="217234">
          <cell r="F217234" t="str">
            <v>innovatecu.com</v>
          </cell>
          <cell r="G217234" t="str">
            <v>248682</v>
          </cell>
        </row>
        <row r="217235">
          <cell r="F217235" t="str">
            <v>innovatecv.com</v>
          </cell>
          <cell r="G217235" t="str">
            <v>248683</v>
          </cell>
        </row>
        <row r="217236">
          <cell r="F217236" t="str">
            <v>innovateidentity.com</v>
          </cell>
          <cell r="G217236" t="str">
            <v>248684</v>
          </cell>
        </row>
        <row r="217237">
          <cell r="F217237" t="str">
            <v>innovatelecom.com</v>
          </cell>
          <cell r="G217237" t="str">
            <v>248685</v>
          </cell>
        </row>
        <row r="217238">
          <cell r="F217238" t="str">
            <v>innovatepasadena.org</v>
          </cell>
          <cell r="G217238" t="str">
            <v>248686</v>
          </cell>
        </row>
        <row r="217239">
          <cell r="F217239" t="str">
            <v>innovateraleigh.com</v>
          </cell>
          <cell r="G217239" t="str">
            <v>248687</v>
          </cell>
        </row>
        <row r="217240">
          <cell r="F217240" t="str">
            <v>innovatestl.org</v>
          </cell>
          <cell r="G217240" t="str">
            <v>248688</v>
          </cell>
        </row>
        <row r="217241">
          <cell r="F217241" t="str">
            <v>innovateteam.com</v>
          </cell>
          <cell r="G217241" t="str">
            <v>248689</v>
          </cell>
        </row>
        <row r="217242">
          <cell r="F217242" t="str">
            <v>innovatewebsolutions.com</v>
          </cell>
          <cell r="G217242" t="str">
            <v>248690</v>
          </cell>
        </row>
        <row r="217243">
          <cell r="F217243" t="str">
            <v>innovathlon.fr</v>
          </cell>
          <cell r="G217243" t="str">
            <v>248691</v>
          </cell>
        </row>
        <row r="217244">
          <cell r="F217244" t="str">
            <v>innovatia.net</v>
          </cell>
          <cell r="G217244" t="str">
            <v>248692</v>
          </cell>
        </row>
        <row r="217245">
          <cell r="F217245" t="str">
            <v>innovatio.nl</v>
          </cell>
          <cell r="G217245" t="str">
            <v>248693</v>
          </cell>
        </row>
        <row r="217246">
          <cell r="F217246" t="str">
            <v>innovation-idf.org</v>
          </cell>
          <cell r="G217246" t="str">
            <v>248694</v>
          </cell>
        </row>
        <row r="217247">
          <cell r="F217247" t="str">
            <v>innovation-manager.com</v>
          </cell>
          <cell r="G217247" t="str">
            <v>248695</v>
          </cell>
        </row>
        <row r="217248">
          <cell r="F217248" t="str">
            <v>innovation-ulster.com</v>
          </cell>
          <cell r="G217248" t="str">
            <v>248696</v>
          </cell>
        </row>
        <row r="217249">
          <cell r="F217249" t="str">
            <v>innovation-village.com</v>
          </cell>
          <cell r="G217249" t="str">
            <v>248697</v>
          </cell>
        </row>
        <row r="217250">
          <cell r="F217250" t="str">
            <v>innovation.es</v>
          </cell>
          <cell r="G217250" t="str">
            <v>248698</v>
          </cell>
        </row>
        <row r="217251">
          <cell r="F217251" t="str">
            <v>innovation.my</v>
          </cell>
          <cell r="G217251" t="str">
            <v>248699</v>
          </cell>
        </row>
        <row r="217252">
          <cell r="F217252" t="str">
            <v>innovation.rocks</v>
          </cell>
          <cell r="G217252" t="str">
            <v>248700</v>
          </cell>
        </row>
        <row r="217253">
          <cell r="F217253" t="str">
            <v>innovation1st.com</v>
          </cell>
          <cell r="G217253" t="str">
            <v>248701</v>
          </cell>
        </row>
        <row r="217254">
          <cell r="F217254" t="str">
            <v>innovationaccelerator.com</v>
          </cell>
          <cell r="G217254" t="str">
            <v>248702</v>
          </cell>
        </row>
        <row r="217255">
          <cell r="F217255" t="str">
            <v>innovationadvisors.com</v>
          </cell>
          <cell r="G217255" t="str">
            <v>248703</v>
          </cell>
        </row>
        <row r="217256">
          <cell r="F217256" t="str">
            <v>innovationalnewmedia.co.uk</v>
          </cell>
          <cell r="G217256" t="str">
            <v>248704</v>
          </cell>
        </row>
        <row r="217257">
          <cell r="F217257" t="str">
            <v>innovationbay.com</v>
          </cell>
          <cell r="G217257" t="str">
            <v>248705</v>
          </cell>
        </row>
        <row r="217258">
          <cell r="F217258" t="str">
            <v>innovationblueprint.com.au</v>
          </cell>
          <cell r="G217258" t="str">
            <v>248706</v>
          </cell>
        </row>
        <row r="217259">
          <cell r="F217259" t="str">
            <v>innovationbox.com</v>
          </cell>
          <cell r="G217259" t="str">
            <v>248707</v>
          </cell>
        </row>
        <row r="217260">
          <cell r="F217260" t="str">
            <v>innovationcast.com</v>
          </cell>
          <cell r="G217260" t="str">
            <v>248708</v>
          </cell>
        </row>
        <row r="217261">
          <cell r="F217261" t="str">
            <v>innovationcentre.com.au</v>
          </cell>
          <cell r="G217261" t="str">
            <v>248709</v>
          </cell>
        </row>
        <row r="217262">
          <cell r="F217262" t="str">
            <v>innovationchain.org</v>
          </cell>
          <cell r="G217262" t="str">
            <v>248710</v>
          </cell>
        </row>
        <row r="217263">
          <cell r="F217263" t="str">
            <v>innovationchoice.com</v>
          </cell>
          <cell r="G217263" t="str">
            <v>248711</v>
          </cell>
        </row>
        <row r="217264">
          <cell r="F217264" t="str">
            <v>innovationcoach.com</v>
          </cell>
          <cell r="G217264" t="str">
            <v>248712</v>
          </cell>
        </row>
        <row r="217265">
          <cell r="F217265" t="str">
            <v>innovationdigital.co.uk</v>
          </cell>
          <cell r="G217265" t="str">
            <v>248713</v>
          </cell>
        </row>
        <row r="217266">
          <cell r="F217266" t="str">
            <v>innovationdistrict.org</v>
          </cell>
          <cell r="G217266" t="str">
            <v>248714</v>
          </cell>
        </row>
        <row r="217267">
          <cell r="F217267" t="str">
            <v>innovationews.com</v>
          </cell>
          <cell r="G217267" t="str">
            <v>248715</v>
          </cell>
        </row>
        <row r="217268">
          <cell r="F217268" t="str">
            <v>innovationexcellence.com</v>
          </cell>
          <cell r="G217268" t="str">
            <v>248716</v>
          </cell>
        </row>
        <row r="217269">
          <cell r="F217269" t="str">
            <v>innovationfactory.ca</v>
          </cell>
          <cell r="G217269" t="str">
            <v>248717</v>
          </cell>
        </row>
        <row r="217270">
          <cell r="F217270" t="str">
            <v>innovationfactory.eu</v>
          </cell>
          <cell r="G217270" t="str">
            <v>248718</v>
          </cell>
        </row>
        <row r="217271">
          <cell r="F217271" t="str">
            <v>innovationfactory.us</v>
          </cell>
          <cell r="G217271" t="str">
            <v>248719</v>
          </cell>
        </row>
        <row r="217272">
          <cell r="F217272" t="str">
            <v>innovationfarm.eu</v>
          </cell>
          <cell r="G217272" t="str">
            <v>248720</v>
          </cell>
        </row>
        <row r="217273">
          <cell r="F217273" t="str">
            <v>innovationfcty.fr</v>
          </cell>
          <cell r="G217273" t="str">
            <v>248721</v>
          </cell>
        </row>
        <row r="217274">
          <cell r="F217274" t="str">
            <v>innovationguelph.ca</v>
          </cell>
          <cell r="G217274" t="str">
            <v>248722</v>
          </cell>
        </row>
        <row r="217275">
          <cell r="F217275" t="str">
            <v>innovationiseverywhere.com</v>
          </cell>
          <cell r="G217275" t="str">
            <v>248723</v>
          </cell>
        </row>
        <row r="217276">
          <cell r="F217276" t="str">
            <v>innovationlabs.com</v>
          </cell>
          <cell r="G217276" t="str">
            <v>248724</v>
          </cell>
        </row>
        <row r="217277">
          <cell r="F217277" t="str">
            <v>innovationm.com</v>
          </cell>
          <cell r="G217277" t="str">
            <v>248725</v>
          </cell>
        </row>
        <row r="217278">
          <cell r="F217278" t="str">
            <v>innovationmanagement.se</v>
          </cell>
          <cell r="G217278" t="str">
            <v>248726</v>
          </cell>
        </row>
        <row r="217279">
          <cell r="F217279" t="str">
            <v>innovationoasys.com.br</v>
          </cell>
          <cell r="G217279" t="str">
            <v>248727</v>
          </cell>
        </row>
        <row r="217280">
          <cell r="F217280" t="str">
            <v>innovationpartnersllc.com</v>
          </cell>
          <cell r="G217280" t="str">
            <v>248728</v>
          </cell>
        </row>
        <row r="217281">
          <cell r="F217281" t="str">
            <v>innovationprotocol.com</v>
          </cell>
          <cell r="G217281" t="str">
            <v>248729</v>
          </cell>
        </row>
        <row r="217282">
          <cell r="F217282" t="str">
            <v>innovationpunks.com</v>
          </cell>
          <cell r="G217282" t="str">
            <v>248730</v>
          </cell>
        </row>
        <row r="217283">
          <cell r="F217283" t="str">
            <v>innovationsinfinite.com</v>
          </cell>
          <cell r="G217283" t="str">
            <v>248731</v>
          </cell>
        </row>
        <row r="217284">
          <cell r="F217284" t="str">
            <v>innovationtrail.org</v>
          </cell>
          <cell r="G217284" t="str">
            <v>248732</v>
          </cell>
        </row>
        <row r="217285">
          <cell r="F217285" t="str">
            <v>innovationunit.org</v>
          </cell>
          <cell r="G217285" t="str">
            <v>248733</v>
          </cell>
        </row>
        <row r="217286">
          <cell r="F217286" t="str">
            <v>innovationworldcup.com</v>
          </cell>
          <cell r="G217286" t="str">
            <v>248734</v>
          </cell>
        </row>
        <row r="217287">
          <cell r="F217287" t="str">
            <v>innovatis.com</v>
          </cell>
          <cell r="G217287" t="str">
            <v>248735</v>
          </cell>
        </row>
        <row r="217288">
          <cell r="F217288" t="str">
            <v>innovativcp.com</v>
          </cell>
          <cell r="G217288" t="str">
            <v>248736</v>
          </cell>
        </row>
        <row r="217289">
          <cell r="F217289" t="str">
            <v>innovative-ideas.eu</v>
          </cell>
          <cell r="G217289" t="str">
            <v>248737</v>
          </cell>
        </row>
        <row r="217290">
          <cell r="F217290" t="str">
            <v>innovativearchitects.com</v>
          </cell>
          <cell r="G217290" t="str">
            <v>248738</v>
          </cell>
        </row>
        <row r="217291">
          <cell r="F217291" t="str">
            <v>innovativeautoworx.com</v>
          </cell>
          <cell r="G217291" t="str">
            <v>248739</v>
          </cell>
        </row>
        <row r="217292">
          <cell r="F217292" t="str">
            <v>innovativedealertechnologies.com</v>
          </cell>
          <cell r="G217292" t="str">
            <v>248740</v>
          </cell>
        </row>
        <row r="217293">
          <cell r="F217293" t="str">
            <v>innovativedutch.com</v>
          </cell>
          <cell r="G217293" t="str">
            <v>248741</v>
          </cell>
        </row>
        <row r="217294">
          <cell r="F217294" t="str">
            <v>innovativeflexpak.com</v>
          </cell>
          <cell r="G217294" t="str">
            <v>248742</v>
          </cell>
        </row>
        <row r="217295">
          <cell r="F217295" t="str">
            <v>innovativeglass.com.au</v>
          </cell>
          <cell r="G217295" t="str">
            <v>248743</v>
          </cell>
        </row>
        <row r="217296">
          <cell r="F217296" t="str">
            <v>innovativegreentech.com</v>
          </cell>
          <cell r="G217296" t="str">
            <v>248744</v>
          </cell>
        </row>
        <row r="217297">
          <cell r="F217297" t="str">
            <v>innovativehall.com</v>
          </cell>
          <cell r="G217297" t="str">
            <v>248745</v>
          </cell>
        </row>
        <row r="217298">
          <cell r="F217298" t="str">
            <v>innovativehiring.ae</v>
          </cell>
          <cell r="G217298" t="str">
            <v>248746</v>
          </cell>
        </row>
        <row r="217299">
          <cell r="F217299" t="str">
            <v>innovativehostingcorp.com</v>
          </cell>
          <cell r="G217299" t="str">
            <v>248747</v>
          </cell>
        </row>
        <row r="217300">
          <cell r="F217300" t="str">
            <v>innovativeinc.net</v>
          </cell>
          <cell r="G217300" t="str">
            <v>248748</v>
          </cell>
        </row>
        <row r="217301">
          <cell r="F217301" t="str">
            <v>innovativeincentives.in</v>
          </cell>
          <cell r="G217301" t="str">
            <v>248749</v>
          </cell>
        </row>
        <row r="217302">
          <cell r="F217302" t="str">
            <v>innovativeinfomedia.com</v>
          </cell>
          <cell r="G217302" t="str">
            <v>248750</v>
          </cell>
        </row>
        <row r="217303">
          <cell r="F217303" t="str">
            <v>innovativeinteriorneo.com</v>
          </cell>
          <cell r="G217303" t="str">
            <v>248751</v>
          </cell>
        </row>
        <row r="217304">
          <cell r="F217304" t="str">
            <v>innovativeitservices.us</v>
          </cell>
          <cell r="G217304" t="str">
            <v>248752</v>
          </cell>
        </row>
        <row r="217305">
          <cell r="F217305" t="str">
            <v>innovativelanguage.com</v>
          </cell>
          <cell r="G217305" t="str">
            <v>248753</v>
          </cell>
        </row>
        <row r="217306">
          <cell r="F217306" t="str">
            <v>innovativepeople.com</v>
          </cell>
          <cell r="G217306" t="str">
            <v>248754</v>
          </cell>
        </row>
        <row r="217307">
          <cell r="F217307" t="str">
            <v>innovativeprnc.com</v>
          </cell>
          <cell r="G217307" t="str">
            <v>248755</v>
          </cell>
        </row>
        <row r="217308">
          <cell r="F217308" t="str">
            <v>innovativerobotics.com</v>
          </cell>
          <cell r="G217308" t="str">
            <v>248756</v>
          </cell>
        </row>
        <row r="217309">
          <cell r="F217309" t="str">
            <v>innovatix.com</v>
          </cell>
          <cell r="G217309" t="str">
            <v>248757</v>
          </cell>
        </row>
        <row r="217310">
          <cell r="F217310" t="str">
            <v>innovator-capital.com</v>
          </cell>
          <cell r="G217310" t="str">
            <v>248758</v>
          </cell>
        </row>
        <row r="217311">
          <cell r="F217311" t="str">
            <v>innovatorsandinfluencers.com</v>
          </cell>
          <cell r="G217311" t="str">
            <v>248759</v>
          </cell>
        </row>
        <row r="217312">
          <cell r="F217312" t="str">
            <v>innovatrics.com</v>
          </cell>
          <cell r="G217312" t="str">
            <v>248760</v>
          </cell>
        </row>
        <row r="217313">
          <cell r="F217313" t="str">
            <v>innovaud.ch</v>
          </cell>
          <cell r="G217313" t="str">
            <v>248761</v>
          </cell>
        </row>
        <row r="217314">
          <cell r="F217314" t="str">
            <v>innovaventures.com</v>
          </cell>
          <cell r="G217314" t="str">
            <v>248762</v>
          </cell>
        </row>
        <row r="217315">
          <cell r="F217315" t="str">
            <v>innovazioninteractive.com</v>
          </cell>
          <cell r="G217315" t="str">
            <v>248763</v>
          </cell>
        </row>
        <row r="217316">
          <cell r="F217316" t="str">
            <v>innove.com</v>
          </cell>
          <cell r="G217316" t="str">
            <v>248764</v>
          </cell>
        </row>
        <row r="217317">
          <cell r="F217317" t="str">
            <v>innovecs.com</v>
          </cell>
          <cell r="G217317" t="str">
            <v>248765</v>
          </cell>
        </row>
        <row r="217318">
          <cell r="F217318" t="str">
            <v>innoveghtive.com</v>
          </cell>
          <cell r="G217318" t="str">
            <v>248766</v>
          </cell>
        </row>
        <row r="217319">
          <cell r="F217319" t="str">
            <v>innovem.cat</v>
          </cell>
          <cell r="G217319" t="str">
            <v>248767</v>
          </cell>
        </row>
        <row r="217320">
          <cell r="F217320" t="str">
            <v>innovent.tv</v>
          </cell>
          <cell r="G217320" t="str">
            <v>248768</v>
          </cell>
        </row>
        <row r="217321">
          <cell r="F217321" t="str">
            <v>innoventagroup.com</v>
          </cell>
          <cell r="G217321" t="str">
            <v>248769</v>
          </cell>
        </row>
        <row r="217322">
          <cell r="F217322" t="str">
            <v>innoventsolutions.com</v>
          </cell>
          <cell r="G217322" t="str">
            <v>248770</v>
          </cell>
        </row>
        <row r="217323">
          <cell r="F217323" t="str">
            <v>innoventure.com</v>
          </cell>
          <cell r="G217323" t="str">
            <v>248771</v>
          </cell>
        </row>
        <row r="217324">
          <cell r="F217324" t="str">
            <v>innoveo-partners.com</v>
          </cell>
          <cell r="G217324" t="str">
            <v>248772</v>
          </cell>
        </row>
        <row r="217325">
          <cell r="F217325" t="str">
            <v>innoverainc.com</v>
          </cell>
          <cell r="G217325" t="str">
            <v>248773</v>
          </cell>
        </row>
        <row r="217326">
          <cell r="F217326" t="str">
            <v>innovese.com</v>
          </cell>
          <cell r="G217326" t="str">
            <v>248774</v>
          </cell>
        </row>
        <row r="217327">
          <cell r="F217327" t="str">
            <v>innovestment.de</v>
          </cell>
          <cell r="G217327" t="str">
            <v>248775</v>
          </cell>
        </row>
        <row r="217328">
          <cell r="F217328" t="str">
            <v>innovestsystems.com</v>
          </cell>
          <cell r="G217328" t="str">
            <v>248776</v>
          </cell>
        </row>
        <row r="217329">
          <cell r="F217329" t="str">
            <v>innoviacuris.nl</v>
          </cell>
          <cell r="G217329" t="str">
            <v>248777</v>
          </cell>
        </row>
        <row r="217330">
          <cell r="F217330" t="str">
            <v>innoviafilms.com</v>
          </cell>
          <cell r="G217330" t="str">
            <v>248778</v>
          </cell>
        </row>
        <row r="217331">
          <cell r="F217331" t="str">
            <v>innoviasecurity.com</v>
          </cell>
          <cell r="G217331" t="str">
            <v>248779</v>
          </cell>
        </row>
        <row r="217332">
          <cell r="F217332" t="str">
            <v>innoviet.com</v>
          </cell>
          <cell r="G217332" t="str">
            <v>248780</v>
          </cell>
        </row>
        <row r="217333">
          <cell r="F217333" t="str">
            <v>innovile.com</v>
          </cell>
          <cell r="G217333" t="str">
            <v>248781</v>
          </cell>
        </row>
        <row r="217334">
          <cell r="F217334" t="str">
            <v>innovimmune.com</v>
          </cell>
          <cell r="G217334" t="str">
            <v>248782</v>
          </cell>
        </row>
        <row r="217335">
          <cell r="F217335" t="str">
            <v>innovimobile.com</v>
          </cell>
          <cell r="G217335" t="str">
            <v>248783</v>
          </cell>
        </row>
        <row r="217336">
          <cell r="F217336" t="str">
            <v>innovionsconsulting.com</v>
          </cell>
          <cell r="G217336" t="str">
            <v>248784</v>
          </cell>
        </row>
        <row r="217337">
          <cell r="F217337" t="str">
            <v>innovios.com</v>
          </cell>
          <cell r="G217337" t="str">
            <v>248785</v>
          </cell>
        </row>
        <row r="217338">
          <cell r="F217338" t="str">
            <v>innoviris.be</v>
          </cell>
          <cell r="G217338" t="str">
            <v>248786</v>
          </cell>
        </row>
        <row r="217339">
          <cell r="F217339" t="str">
            <v>innovise.com</v>
          </cell>
          <cell r="G217339" t="str">
            <v>248787</v>
          </cell>
        </row>
        <row r="217340">
          <cell r="F217340" t="str">
            <v>innovision-group.com</v>
          </cell>
          <cell r="G217340" t="str">
            <v>248788</v>
          </cell>
        </row>
        <row r="217341">
          <cell r="F217341" t="str">
            <v>innovisionbiz.com</v>
          </cell>
          <cell r="G217341" t="str">
            <v>248789</v>
          </cell>
        </row>
        <row r="217342">
          <cell r="F217342" t="str">
            <v>innovisit.com</v>
          </cell>
          <cell r="G217342" t="str">
            <v>248790</v>
          </cell>
        </row>
        <row r="217343">
          <cell r="F217343" t="str">
            <v>innovita.com</v>
          </cell>
          <cell r="G217343" t="str">
            <v>248791</v>
          </cell>
        </row>
        <row r="217344">
          <cell r="F217344" t="str">
            <v>innovits.it</v>
          </cell>
          <cell r="G217344" t="str">
            <v>248792</v>
          </cell>
        </row>
        <row r="217345">
          <cell r="F217345" t="str">
            <v>innovmetric.com</v>
          </cell>
          <cell r="G217345" t="str">
            <v>248793</v>
          </cell>
        </row>
        <row r="217346">
          <cell r="F217346" t="str">
            <v>innovo-network.com</v>
          </cell>
          <cell r="G217346" t="str">
            <v>248794</v>
          </cell>
        </row>
        <row r="217347">
          <cell r="F217347" t="str">
            <v>innovocommerce.com</v>
          </cell>
          <cell r="G217347" t="str">
            <v>248795</v>
          </cell>
        </row>
        <row r="217348">
          <cell r="F217348" t="str">
            <v>innovocracy.org</v>
          </cell>
          <cell r="G217348" t="str">
            <v>248796</v>
          </cell>
        </row>
        <row r="217349">
          <cell r="F217349" t="str">
            <v>innovogroup.com.br</v>
          </cell>
          <cell r="G217349" t="str">
            <v>248797</v>
          </cell>
        </row>
        <row r="217350">
          <cell r="F217350" t="str">
            <v>innovostaffing.com</v>
          </cell>
          <cell r="G217350" t="str">
            <v>248798</v>
          </cell>
        </row>
        <row r="217351">
          <cell r="F217351" t="str">
            <v>innovpat.com</v>
          </cell>
          <cell r="G217351" t="str">
            <v>248799</v>
          </cell>
        </row>
        <row r="217352">
          <cell r="F217352" t="str">
            <v>innovup.com</v>
          </cell>
          <cell r="G217352" t="str">
            <v>248800</v>
          </cell>
        </row>
        <row r="217353">
          <cell r="F217353" t="str">
            <v>innovus.co.za</v>
          </cell>
          <cell r="G217353" t="str">
            <v>248801</v>
          </cell>
        </row>
        <row r="217354">
          <cell r="F217354" t="str">
            <v>innovusdesignsinc.com</v>
          </cell>
          <cell r="G217354" t="str">
            <v>248802</v>
          </cell>
        </row>
        <row r="217355">
          <cell r="F217355" t="str">
            <v>innovuum.it</v>
          </cell>
          <cell r="G217355" t="str">
            <v>248803</v>
          </cell>
        </row>
        <row r="217356">
          <cell r="F217356" t="str">
            <v>innovya.com</v>
          </cell>
          <cell r="G217356" t="str">
            <v>248804</v>
          </cell>
        </row>
        <row r="217357">
          <cell r="F217357" t="str">
            <v>innovyze.com</v>
          </cell>
          <cell r="G217357" t="str">
            <v>248805</v>
          </cell>
        </row>
        <row r="217358">
          <cell r="F217358" t="str">
            <v>innowake.com</v>
          </cell>
          <cell r="G217358" t="str">
            <v>248806</v>
          </cell>
        </row>
        <row r="217359">
          <cell r="F217359" t="str">
            <v>innoware.co.uk</v>
          </cell>
          <cell r="G217359" t="str">
            <v>248807</v>
          </cell>
        </row>
        <row r="217360">
          <cell r="F217360" t="str">
            <v>innowatio.com</v>
          </cell>
          <cell r="G217360" t="str">
            <v>248808</v>
          </cell>
        </row>
        <row r="217361">
          <cell r="F217361" t="str">
            <v>innowire.in</v>
          </cell>
          <cell r="G217361" t="str">
            <v>248809</v>
          </cell>
        </row>
        <row r="217362">
          <cell r="F217362" t="str">
            <v>innowireless.co.kr</v>
          </cell>
          <cell r="G217362" t="str">
            <v>248810</v>
          </cell>
        </row>
        <row r="217363">
          <cell r="F217363" t="str">
            <v>innoworkssoftware.com</v>
          </cell>
          <cell r="G217363" t="str">
            <v>248811</v>
          </cell>
        </row>
        <row r="217364">
          <cell r="F217364" t="str">
            <v>innpacked.com</v>
          </cell>
          <cell r="G217364" t="str">
            <v>248812</v>
          </cell>
        </row>
        <row r="217365">
          <cell r="F217365" t="str">
            <v>innreg.com</v>
          </cell>
          <cell r="G217365" t="str">
            <v>248813</v>
          </cell>
        </row>
        <row r="217366">
          <cell r="F217366" t="str">
            <v>innrlighting.com</v>
          </cell>
          <cell r="G217366" t="str">
            <v>248814</v>
          </cell>
        </row>
        <row r="217367">
          <cell r="F217367" t="str">
            <v>innsight.com</v>
          </cell>
          <cell r="G217367" t="str">
            <v>248815</v>
          </cell>
        </row>
        <row r="217368">
          <cell r="F217368" t="str">
            <v>innsite.com.au</v>
          </cell>
          <cell r="G217368" t="str">
            <v>248816</v>
          </cell>
        </row>
        <row r="217369">
          <cell r="F217369" t="str">
            <v>inntopia.com</v>
          </cell>
          <cell r="G217369" t="str">
            <v>248817</v>
          </cell>
        </row>
        <row r="217370">
          <cell r="F217370" t="str">
            <v>innubu.com</v>
          </cell>
          <cell r="G217370" t="str">
            <v>248818</v>
          </cell>
        </row>
        <row r="217371">
          <cell r="F217371" t="str">
            <v>innuy.com</v>
          </cell>
          <cell r="G217371" t="str">
            <v>248819</v>
          </cell>
        </row>
        <row r="217372">
          <cell r="F217372" t="str">
            <v>innventas.com</v>
          </cell>
          <cell r="G217372" t="str">
            <v>248820</v>
          </cell>
        </row>
        <row r="217373">
          <cell r="F217373" t="str">
            <v>innverse.com</v>
          </cell>
          <cell r="G217373" t="str">
            <v>248821</v>
          </cell>
        </row>
        <row r="217374">
          <cell r="F217374" t="str">
            <v>innvision.net</v>
          </cell>
          <cell r="G217374" t="str">
            <v>248822</v>
          </cell>
        </row>
        <row r="217375">
          <cell r="F217375" t="str">
            <v>innwise.com</v>
          </cell>
          <cell r="G217375" t="str">
            <v>248823</v>
          </cell>
        </row>
        <row r="217376">
          <cell r="F217376" t="str">
            <v>ino-labs.com</v>
          </cell>
          <cell r="G217376" t="str">
            <v>248824</v>
          </cell>
        </row>
        <row r="217377">
          <cell r="F217377" t="str">
            <v>inobrands.com</v>
          </cell>
          <cell r="G217377" t="str">
            <v>248825</v>
          </cell>
        </row>
        <row r="217378">
          <cell r="F217378" t="str">
            <v>inoc.com</v>
          </cell>
          <cell r="G217378" t="str">
            <v>248826</v>
          </cell>
        </row>
        <row r="217379">
          <cell r="F217379" t="str">
            <v>inocrowd.com</v>
          </cell>
          <cell r="G217379" t="str">
            <v>248827</v>
          </cell>
        </row>
        <row r="217380">
          <cell r="F217380" t="str">
            <v>inoday.com</v>
          </cell>
          <cell r="G217380" t="str">
            <v>248828</v>
          </cell>
        </row>
        <row r="217381">
          <cell r="F217381" t="str">
            <v>inofea.com</v>
          </cell>
          <cell r="G217381" t="str">
            <v>248829</v>
          </cell>
        </row>
        <row r="217382">
          <cell r="F217382" t="str">
            <v>inogate.com</v>
          </cell>
          <cell r="G217382" t="str">
            <v>248830</v>
          </cell>
        </row>
        <row r="217383">
          <cell r="F217383" t="str">
            <v>inolact.com</v>
          </cell>
          <cell r="G217383" t="str">
            <v>248831</v>
          </cell>
        </row>
        <row r="217384">
          <cell r="F217384" t="str">
            <v>inolyst.com</v>
          </cell>
          <cell r="G217384" t="str">
            <v>248832</v>
          </cell>
        </row>
        <row r="217385">
          <cell r="F217385" t="str">
            <v>inomadics.com</v>
          </cell>
          <cell r="G217385" t="str">
            <v>248833</v>
          </cell>
        </row>
        <row r="217386">
          <cell r="F217386" t="str">
            <v>inomage.com</v>
          </cell>
          <cell r="G217386" t="str">
            <v>248834</v>
          </cell>
        </row>
        <row r="217387">
          <cell r="F217387" t="str">
            <v>inomax.com</v>
          </cell>
          <cell r="G217387" t="str">
            <v>248835</v>
          </cell>
        </row>
        <row r="217388">
          <cell r="F217388" t="str">
            <v>inomial.com</v>
          </cell>
          <cell r="G217388" t="str">
            <v>248836</v>
          </cell>
        </row>
        <row r="217389">
          <cell r="F217389" t="str">
            <v>inoprints.com</v>
          </cell>
          <cell r="G217389" t="str">
            <v>248837</v>
          </cell>
        </row>
        <row r="217390">
          <cell r="F217390" t="str">
            <v>inorbital.com</v>
          </cell>
          <cell r="G217390" t="str">
            <v>248838</v>
          </cell>
        </row>
        <row r="217391">
          <cell r="F217391" t="str">
            <v>inorgen.com</v>
          </cell>
          <cell r="G217391" t="str">
            <v>248839</v>
          </cell>
        </row>
        <row r="217392">
          <cell r="F217392" t="str">
            <v>inosat.com</v>
          </cell>
          <cell r="G217392" t="str">
            <v>248840</v>
          </cell>
        </row>
        <row r="217393">
          <cell r="F217393" t="str">
            <v>inostor.com</v>
          </cell>
          <cell r="G217393" t="str">
            <v>248841</v>
          </cell>
        </row>
        <row r="217394">
          <cell r="F217394" t="str">
            <v>inotec.ro</v>
          </cell>
          <cell r="G217394" t="str">
            <v>248842</v>
          </cell>
        </row>
        <row r="217395">
          <cell r="F217395" t="str">
            <v>inotek.com.tr</v>
          </cell>
          <cell r="G217395" t="str">
            <v>248843</v>
          </cell>
        </row>
        <row r="217396">
          <cell r="F217396" t="str">
            <v>inotera.com</v>
          </cell>
          <cell r="G217396" t="str">
            <v>248844</v>
          </cell>
        </row>
        <row r="217397">
          <cell r="F217397" t="str">
            <v>inotforprofit.com</v>
          </cell>
          <cell r="G217397" t="str">
            <v>248845</v>
          </cell>
        </row>
        <row r="217398">
          <cell r="F217398" t="str">
            <v>inoutscripts.com</v>
          </cell>
          <cell r="G217398" t="str">
            <v>248846</v>
          </cell>
        </row>
        <row r="217399">
          <cell r="F217399" t="str">
            <v>inova-international.com</v>
          </cell>
          <cell r="G217399" t="str">
            <v>248847</v>
          </cell>
        </row>
        <row r="217400">
          <cell r="F217400" t="str">
            <v>inovacije.com.hr</v>
          </cell>
          <cell r="G217400" t="str">
            <v>248848</v>
          </cell>
        </row>
        <row r="217401">
          <cell r="F217401" t="str">
            <v>inovaction.fr</v>
          </cell>
          <cell r="G217401" t="str">
            <v>248849</v>
          </cell>
        </row>
        <row r="217402">
          <cell r="F217402" t="str">
            <v>inovadores.in</v>
          </cell>
          <cell r="G217402" t="str">
            <v>248850</v>
          </cell>
        </row>
        <row r="217403">
          <cell r="F217403" t="str">
            <v>inovadors.com</v>
          </cell>
          <cell r="G217403" t="str">
            <v>248851</v>
          </cell>
        </row>
        <row r="217404">
          <cell r="F217404" t="str">
            <v>inovahire.com</v>
          </cell>
          <cell r="G217404" t="str">
            <v>248852</v>
          </cell>
        </row>
        <row r="217405">
          <cell r="F217405" t="str">
            <v>inovainfo.com.br</v>
          </cell>
          <cell r="G217405" t="str">
            <v>248853</v>
          </cell>
        </row>
        <row r="217406">
          <cell r="F217406" t="str">
            <v>inovalon.com</v>
          </cell>
          <cell r="G217406" t="str">
            <v>248854</v>
          </cell>
        </row>
        <row r="217407">
          <cell r="F217407" t="str">
            <v>inovamais.eu</v>
          </cell>
          <cell r="G217407" t="str">
            <v>248855</v>
          </cell>
        </row>
        <row r="217408">
          <cell r="F217408" t="str">
            <v>inovapharma.com</v>
          </cell>
          <cell r="G217408" t="str">
            <v>248856</v>
          </cell>
        </row>
        <row r="217409">
          <cell r="F217409" t="str">
            <v>inovaprofessional.com</v>
          </cell>
          <cell r="G217409" t="str">
            <v>248857</v>
          </cell>
        </row>
        <row r="217410">
          <cell r="F217410" t="str">
            <v>inovar-mais.pt</v>
          </cell>
          <cell r="G217410" t="str">
            <v>248858</v>
          </cell>
        </row>
        <row r="217411">
          <cell r="F217411" t="str">
            <v>inovasi.us</v>
          </cell>
          <cell r="G217411" t="str">
            <v>248859</v>
          </cell>
        </row>
        <row r="217412">
          <cell r="F217412" t="str">
            <v>inovatechnology.net</v>
          </cell>
          <cell r="G217412" t="str">
            <v>248860</v>
          </cell>
        </row>
        <row r="217413">
          <cell r="F217413" t="str">
            <v>inovatis.fr</v>
          </cell>
          <cell r="G217413" t="str">
            <v>248861</v>
          </cell>
        </row>
        <row r="217414">
          <cell r="F217414" t="str">
            <v>inovaware.com</v>
          </cell>
          <cell r="G217414" t="str">
            <v>248862</v>
          </cell>
        </row>
        <row r="217415">
          <cell r="F217415" t="str">
            <v>inovaworks.com</v>
          </cell>
          <cell r="G217415" t="str">
            <v>248863</v>
          </cell>
        </row>
        <row r="217416">
          <cell r="F217416" t="str">
            <v>inovedia.com</v>
          </cell>
          <cell r="G217416" t="str">
            <v>248864</v>
          </cell>
        </row>
        <row r="217417">
          <cell r="F217417" t="str">
            <v>inovenaltenor.com</v>
          </cell>
          <cell r="G217417" t="str">
            <v>248865</v>
          </cell>
        </row>
        <row r="217418">
          <cell r="F217418" t="str">
            <v>inoveon.com</v>
          </cell>
          <cell r="G217418" t="str">
            <v>248866</v>
          </cell>
        </row>
        <row r="217419">
          <cell r="F217419" t="str">
            <v>inovestor.com</v>
          </cell>
          <cell r="G217419" t="str">
            <v>248867</v>
          </cell>
        </row>
        <row r="217420">
          <cell r="F217420" t="str">
            <v>inovesys.com</v>
          </cell>
          <cell r="G217420" t="str">
            <v>248868</v>
          </cell>
        </row>
        <row r="217421">
          <cell r="F217421" t="str">
            <v>inovex.de</v>
          </cell>
          <cell r="G217421" t="str">
            <v>248869</v>
          </cell>
        </row>
        <row r="217422">
          <cell r="F217422" t="str">
            <v>inovia.com</v>
          </cell>
          <cell r="G217422" t="str">
            <v>248870</v>
          </cell>
        </row>
        <row r="217423">
          <cell r="F217423" t="str">
            <v>inovies.com</v>
          </cell>
          <cell r="G217423" t="str">
            <v>248871</v>
          </cell>
        </row>
        <row r="217424">
          <cell r="F217424" t="str">
            <v>inovigreen.com</v>
          </cell>
          <cell r="G217424" t="str">
            <v>248872</v>
          </cell>
        </row>
        <row r="217425">
          <cell r="F217425" t="str">
            <v>inovis.global</v>
          </cell>
          <cell r="G217425" t="str">
            <v>248873</v>
          </cell>
        </row>
        <row r="217426">
          <cell r="F217426" t="str">
            <v>inoviscapital.com</v>
          </cell>
          <cell r="G217426" t="str">
            <v>248874</v>
          </cell>
        </row>
        <row r="217427">
          <cell r="F217427" t="str">
            <v>inovisi.com</v>
          </cell>
          <cell r="G217427" t="str">
            <v>248875</v>
          </cell>
        </row>
        <row r="217428">
          <cell r="F217428" t="str">
            <v>inovitas.ch</v>
          </cell>
          <cell r="G217428" t="str">
            <v>248876</v>
          </cell>
        </row>
        <row r="217429">
          <cell r="F217429" t="str">
            <v>inovmapping.com</v>
          </cell>
          <cell r="G217429" t="str">
            <v>248877</v>
          </cell>
        </row>
        <row r="217430">
          <cell r="F217430" t="str">
            <v>inovoinc.com</v>
          </cell>
          <cell r="G217430" t="str">
            <v>248878</v>
          </cell>
        </row>
        <row r="217431">
          <cell r="F217431" t="str">
            <v>inovum-solutions.com</v>
          </cell>
          <cell r="G217431" t="str">
            <v>248879</v>
          </cell>
        </row>
        <row r="217432">
          <cell r="F217432" t="str">
            <v>inowits.com</v>
          </cell>
          <cell r="G217432" t="str">
            <v>248880</v>
          </cell>
        </row>
        <row r="217433">
          <cell r="F217433" t="str">
            <v>inoxapps.com</v>
          </cell>
          <cell r="G217433" t="str">
            <v>248881</v>
          </cell>
        </row>
        <row r="217434">
          <cell r="F217434" t="str">
            <v>inoxico.com</v>
          </cell>
          <cell r="G217434" t="str">
            <v>248882</v>
          </cell>
        </row>
        <row r="217435">
          <cell r="F217435" t="str">
            <v>inoxindia.com</v>
          </cell>
          <cell r="G217435" t="str">
            <v>248883</v>
          </cell>
        </row>
        <row r="217436">
          <cell r="F217436" t="str">
            <v>inoxmovies.com</v>
          </cell>
          <cell r="G217436" t="str">
            <v>248884</v>
          </cell>
        </row>
        <row r="217437">
          <cell r="F217437" t="str">
            <v>inoxsail.com</v>
          </cell>
          <cell r="G217437" t="str">
            <v>248885</v>
          </cell>
        </row>
        <row r="217438">
          <cell r="F217438" t="str">
            <v>inoxwind.com</v>
          </cell>
          <cell r="G217438" t="str">
            <v>248886</v>
          </cell>
        </row>
        <row r="217439">
          <cell r="F217439" t="str">
            <v>inp-software.com</v>
          </cell>
          <cell r="G217439" t="str">
            <v>248887</v>
          </cell>
        </row>
        <row r="217440">
          <cell r="F217440" t="str">
            <v>inp.my</v>
          </cell>
          <cell r="G217440" t="str">
            <v>248888</v>
          </cell>
        </row>
        <row r="217441">
          <cell r="F217441" t="str">
            <v>inpackt.com</v>
          </cell>
          <cell r="G217441" t="str">
            <v>248889</v>
          </cell>
        </row>
        <row r="217442">
          <cell r="F217442" t="str">
            <v>inpactcloud.com</v>
          </cell>
          <cell r="G217442" t="str">
            <v>248890</v>
          </cell>
        </row>
        <row r="217443">
          <cell r="F217443" t="str">
            <v>inpageads.com</v>
          </cell>
          <cell r="G217443" t="str">
            <v>248891</v>
          </cell>
        </row>
        <row r="217444">
          <cell r="F217444" t="str">
            <v>inpartner.com</v>
          </cell>
          <cell r="G217444" t="str">
            <v>248892</v>
          </cell>
        </row>
        <row r="217445">
          <cell r="F217445" t="str">
            <v>inpay.com</v>
          </cell>
          <cell r="G217445" t="str">
            <v>248893</v>
          </cell>
        </row>
        <row r="217446">
          <cell r="F217446" t="str">
            <v>inpay.pl</v>
          </cell>
          <cell r="G217446" t="str">
            <v>248894</v>
          </cell>
        </row>
        <row r="217447">
          <cell r="F217447" t="str">
            <v>inphamedis.dz</v>
          </cell>
          <cell r="G217447" t="str">
            <v>248895</v>
          </cell>
        </row>
        <row r="217448">
          <cell r="F217448" t="str">
            <v>inpharmatica.co.uk</v>
          </cell>
          <cell r="G217448" t="str">
            <v>248896</v>
          </cell>
        </row>
        <row r="217449">
          <cell r="F217449" t="str">
            <v>inphodrive.com</v>
          </cell>
          <cell r="G217449" t="str">
            <v>248897</v>
          </cell>
        </row>
        <row r="217450">
          <cell r="F217450" t="str">
            <v>inphonex.com</v>
          </cell>
          <cell r="G217450" t="str">
            <v>248898</v>
          </cell>
        </row>
        <row r="217451">
          <cell r="F217451" t="str">
            <v>inplac.es</v>
          </cell>
          <cell r="G217451" t="str">
            <v>248899</v>
          </cell>
        </row>
        <row r="217452">
          <cell r="F217452" t="str">
            <v>inplansight.com</v>
          </cell>
          <cell r="G217452" t="str">
            <v>248900</v>
          </cell>
        </row>
        <row r="217453">
          <cell r="F217453" t="str">
            <v>inplayer.com</v>
          </cell>
          <cell r="G217453" t="str">
            <v>248901</v>
          </cell>
        </row>
        <row r="217454">
          <cell r="F217454" t="str">
            <v>inplayfilms.com</v>
          </cell>
          <cell r="G217454" t="str">
            <v>248902</v>
          </cell>
        </row>
        <row r="217455">
          <cell r="F217455" t="str">
            <v>inpofi.com</v>
          </cell>
          <cell r="G217455" t="str">
            <v>248903</v>
          </cell>
        </row>
        <row r="217456">
          <cell r="F217456" t="str">
            <v>inpointsys.com</v>
          </cell>
          <cell r="G217456" t="str">
            <v>248904</v>
          </cell>
        </row>
        <row r="217457">
          <cell r="F217457" t="str">
            <v>inpop.com</v>
          </cell>
          <cell r="G217457" t="str">
            <v>248905</v>
          </cell>
        </row>
        <row r="217458">
          <cell r="F217458" t="str">
            <v>inpore.com</v>
          </cell>
          <cell r="G217458" t="str">
            <v>248906</v>
          </cell>
        </row>
        <row r="217459">
          <cell r="F217459" t="str">
            <v>inpost.pl</v>
          </cell>
          <cell r="G217459" t="str">
            <v>248907</v>
          </cell>
        </row>
        <row r="217460">
          <cell r="F217460" t="str">
            <v>inpost24.com</v>
          </cell>
          <cell r="G217460" t="str">
            <v>248908</v>
          </cell>
        </row>
        <row r="217461">
          <cell r="F217461" t="str">
            <v>inpractice.org</v>
          </cell>
          <cell r="G217461" t="str">
            <v>248909</v>
          </cell>
        </row>
        <row r="217462">
          <cell r="F217462" t="str">
            <v>inpracticegroup.cm</v>
          </cell>
          <cell r="G217462" t="str">
            <v>248910</v>
          </cell>
        </row>
        <row r="217463">
          <cell r="F217463" t="str">
            <v>inpreci.com</v>
          </cell>
          <cell r="G217463" t="str">
            <v>248911</v>
          </cell>
        </row>
        <row r="217464">
          <cell r="F217464" t="str">
            <v>inprimex.com</v>
          </cell>
          <cell r="G217464" t="str">
            <v>248912</v>
          </cell>
        </row>
        <row r="217465">
          <cell r="F217465" t="str">
            <v>inprintz.com</v>
          </cell>
          <cell r="G217465" t="str">
            <v>248913</v>
          </cell>
        </row>
        <row r="217466">
          <cell r="F217466" t="str">
            <v>inprisys.com</v>
          </cell>
          <cell r="G217466" t="str">
            <v>248914</v>
          </cell>
        </row>
        <row r="217467">
          <cell r="F217467" t="str">
            <v>inprivate.info</v>
          </cell>
          <cell r="G217467" t="str">
            <v>248915</v>
          </cell>
        </row>
        <row r="217468">
          <cell r="F217468" t="str">
            <v>inprnt.com</v>
          </cell>
          <cell r="G217468" t="str">
            <v>248916</v>
          </cell>
        </row>
        <row r="217469">
          <cell r="F217469" t="str">
            <v>inproperty.com</v>
          </cell>
          <cell r="G217469" t="str">
            <v>248917</v>
          </cell>
        </row>
        <row r="217470">
          <cell r="F217470" t="str">
            <v>inpsyde.com</v>
          </cell>
          <cell r="G217470" t="str">
            <v>248918</v>
          </cell>
        </row>
        <row r="217471">
          <cell r="F217471" t="str">
            <v>inpulse.fi</v>
          </cell>
          <cell r="G217471" t="str">
            <v>248919</v>
          </cell>
        </row>
        <row r="217472">
          <cell r="F217472" t="str">
            <v>inpun.com</v>
          </cell>
          <cell r="G217472" t="str">
            <v>248920</v>
          </cell>
        </row>
        <row r="217473">
          <cell r="F217473" t="str">
            <v>inputdynamics.com</v>
          </cell>
          <cell r="G217473" t="str">
            <v>248921</v>
          </cell>
        </row>
        <row r="217474">
          <cell r="F217474" t="str">
            <v>inputhealth.com</v>
          </cell>
          <cell r="G217474" t="str">
            <v>248922</v>
          </cell>
        </row>
        <row r="217475">
          <cell r="F217475" t="str">
            <v>inqb.sk</v>
          </cell>
          <cell r="G217475" t="str">
            <v>248923</v>
          </cell>
        </row>
        <row r="217476">
          <cell r="F217476" t="str">
            <v>inqbarna.com</v>
          </cell>
          <cell r="G217476" t="str">
            <v>248924</v>
          </cell>
        </row>
        <row r="217477">
          <cell r="F217477" t="str">
            <v>inqbation.com</v>
          </cell>
          <cell r="G217477" t="str">
            <v>248925</v>
          </cell>
        </row>
        <row r="217478">
          <cell r="F217478" t="str">
            <v>inqbd.com</v>
          </cell>
          <cell r="G217478" t="str">
            <v>248926</v>
          </cell>
        </row>
        <row r="217479">
          <cell r="F217479" t="str">
            <v>inqiri.com</v>
          </cell>
          <cell r="G217479" t="str">
            <v>248927</v>
          </cell>
        </row>
        <row r="217480">
          <cell r="F217480" t="str">
            <v>inqmobile.com</v>
          </cell>
          <cell r="G217480" t="str">
            <v>248928</v>
          </cell>
        </row>
        <row r="217481">
          <cell r="F217481" t="str">
            <v>inqu.me</v>
          </cell>
          <cell r="G217481" t="str">
            <v>248929</v>
          </cell>
        </row>
        <row r="217482">
          <cell r="F217482" t="str">
            <v>inquber.com</v>
          </cell>
          <cell r="G217482" t="str">
            <v>248930</v>
          </cell>
        </row>
        <row r="217483">
          <cell r="F217483" t="str">
            <v>inquest.nl</v>
          </cell>
          <cell r="G217483" t="str">
            <v>248931</v>
          </cell>
        </row>
        <row r="217484">
          <cell r="F217484" t="str">
            <v>inquesttechnologies.com</v>
          </cell>
          <cell r="G217484" t="str">
            <v>248932</v>
          </cell>
        </row>
        <row r="217485">
          <cell r="F217485" t="str">
            <v>inquicker.com</v>
          </cell>
          <cell r="G217485" t="str">
            <v>248933</v>
          </cell>
        </row>
        <row r="217486">
          <cell r="F217486" t="str">
            <v>inquiets.net</v>
          </cell>
          <cell r="G217486" t="str">
            <v>248934</v>
          </cell>
        </row>
        <row r="217487">
          <cell r="F217487" t="str">
            <v>inquigear.net</v>
          </cell>
          <cell r="G217487" t="str">
            <v>248935</v>
          </cell>
        </row>
        <row r="217488">
          <cell r="F217488" t="str">
            <v>inquirer.net</v>
          </cell>
          <cell r="G217488" t="str">
            <v>248936</v>
          </cell>
        </row>
        <row r="217489">
          <cell r="F217489" t="str">
            <v>inquiron.com</v>
          </cell>
          <cell r="G217489" t="str">
            <v>248937</v>
          </cell>
        </row>
        <row r="217490">
          <cell r="F217490" t="str">
            <v>inquisitive.in</v>
          </cell>
          <cell r="G217490" t="str">
            <v>248938</v>
          </cell>
        </row>
        <row r="217491">
          <cell r="F217491" t="str">
            <v>inquisitr.com</v>
          </cell>
          <cell r="G217491" t="str">
            <v>248939</v>
          </cell>
        </row>
        <row r="217492">
          <cell r="F217492" t="str">
            <v>inqune.com</v>
          </cell>
          <cell r="G217492" t="str">
            <v>248940</v>
          </cell>
        </row>
        <row r="217493">
          <cell r="F217493" t="str">
            <v>inqurio.com.au</v>
          </cell>
          <cell r="G217493" t="str">
            <v>248941</v>
          </cell>
        </row>
        <row r="217494">
          <cell r="F217494" t="str">
            <v>inquso.se</v>
          </cell>
          <cell r="G217494" t="str">
            <v>248942</v>
          </cell>
        </row>
        <row r="217495">
          <cell r="F217495" t="str">
            <v>inquversity.com</v>
          </cell>
          <cell r="G217495" t="str">
            <v>248943</v>
          </cell>
        </row>
        <row r="217496">
          <cell r="F217496" t="str">
            <v>inqwise.com</v>
          </cell>
          <cell r="G217496" t="str">
            <v>248944</v>
          </cell>
        </row>
        <row r="217497">
          <cell r="F217497" t="str">
            <v>inrange.com</v>
          </cell>
          <cell r="G217497" t="str">
            <v>248945</v>
          </cell>
        </row>
        <row r="217498">
          <cell r="F217498" t="str">
            <v>inreality.com</v>
          </cell>
          <cell r="G217498" t="str">
            <v>248946</v>
          </cell>
        </row>
        <row r="217499">
          <cell r="F217499" t="str">
            <v>inresonance.com</v>
          </cell>
          <cell r="G217499" t="str">
            <v>248947</v>
          </cell>
        </row>
        <row r="217500">
          <cell r="F217500" t="str">
            <v>inrete.it</v>
          </cell>
          <cell r="G217500" t="str">
            <v>248948</v>
          </cell>
        </row>
        <row r="217501">
          <cell r="F217501" t="str">
            <v>inrhythm.com</v>
          </cell>
          <cell r="G217501" t="str">
            <v>248949</v>
          </cell>
        </row>
        <row r="217502">
          <cell r="F217502" t="str">
            <v>inrico.cn</v>
          </cell>
          <cell r="G217502" t="str">
            <v>248950</v>
          </cell>
        </row>
        <row r="217503">
          <cell r="F217503" t="str">
            <v>inrotech.com</v>
          </cell>
          <cell r="G217503" t="str">
            <v>248951</v>
          </cell>
        </row>
        <row r="217504">
          <cell r="F217504" t="str">
            <v>inrule.com</v>
          </cell>
          <cell r="G217504" t="str">
            <v>248952</v>
          </cell>
        </row>
        <row r="217505">
          <cell r="F217505" t="str">
            <v>inrumor.com</v>
          </cell>
          <cell r="G217505" t="str">
            <v>248953</v>
          </cell>
        </row>
        <row r="217506">
          <cell r="F217506" t="str">
            <v>inruntime.com</v>
          </cell>
          <cell r="G217506" t="str">
            <v>248954</v>
          </cell>
        </row>
        <row r="217507">
          <cell r="F217507" t="str">
            <v>insala.com</v>
          </cell>
          <cell r="G217507" t="str">
            <v>248955</v>
          </cell>
        </row>
        <row r="217508">
          <cell r="F217508" t="str">
            <v>insanabilis.com</v>
          </cell>
          <cell r="G217508" t="str">
            <v>248956</v>
          </cell>
        </row>
        <row r="217509">
          <cell r="F217509" t="str">
            <v>insane.net.au</v>
          </cell>
          <cell r="G217509" t="str">
            <v>248957</v>
          </cell>
        </row>
        <row r="217510">
          <cell r="F217510" t="str">
            <v>insanecrayon.com</v>
          </cell>
          <cell r="G217510" t="str">
            <v>248958</v>
          </cell>
        </row>
        <row r="217511">
          <cell r="F217511" t="str">
            <v>insanely-great.com</v>
          </cell>
          <cell r="G217511" t="str">
            <v>248959</v>
          </cell>
        </row>
        <row r="217512">
          <cell r="F217512" t="str">
            <v>insanequotes.com</v>
          </cell>
          <cell r="G217512" t="str">
            <v>248960</v>
          </cell>
        </row>
        <row r="217513">
          <cell r="F217513" t="str">
            <v>insaneye.com</v>
          </cell>
          <cell r="G217513" t="str">
            <v>248961</v>
          </cell>
        </row>
        <row r="217514">
          <cell r="F217514" t="str">
            <v>insaonline.org</v>
          </cell>
          <cell r="G217514" t="str">
            <v>248962</v>
          </cell>
        </row>
        <row r="217515">
          <cell r="F217515" t="str">
            <v>insapconsulting.com</v>
          </cell>
          <cell r="G217515" t="str">
            <v>248963</v>
          </cell>
        </row>
        <row r="217516">
          <cell r="F217516" t="str">
            <v>insatiablegenius.com</v>
          </cell>
          <cell r="G217516" t="str">
            <v>248964</v>
          </cell>
        </row>
        <row r="217517">
          <cell r="F217517" t="str">
            <v>insbanktn.com</v>
          </cell>
          <cell r="G217517" t="str">
            <v>248965</v>
          </cell>
        </row>
        <row r="217518">
          <cell r="F217518" t="str">
            <v>inscol.com</v>
          </cell>
          <cell r="G217518" t="str">
            <v>248966</v>
          </cell>
        </row>
        <row r="217519">
          <cell r="F217519" t="str">
            <v>inscribedigital.com</v>
          </cell>
          <cell r="G217519" t="str">
            <v>248967</v>
          </cell>
        </row>
        <row r="217520">
          <cell r="F217520" t="str">
            <v>inscripts.com</v>
          </cell>
          <cell r="G217520" t="str">
            <v>248968</v>
          </cell>
        </row>
        <row r="217521">
          <cell r="F217521" t="str">
            <v>insearchsf.com</v>
          </cell>
          <cell r="G217521" t="str">
            <v>248969</v>
          </cell>
        </row>
        <row r="217522">
          <cell r="F217522" t="str">
            <v>insegment.com</v>
          </cell>
          <cell r="G217522" t="str">
            <v>248970</v>
          </cell>
        </row>
        <row r="217523">
          <cell r="F217523" t="str">
            <v>insektenschutz-hofmeister.de</v>
          </cell>
          <cell r="G217523" t="str">
            <v>248971</v>
          </cell>
        </row>
        <row r="217524">
          <cell r="F217524" t="str">
            <v>inseo.lt</v>
          </cell>
          <cell r="G217524" t="str">
            <v>248972</v>
          </cell>
        </row>
        <row r="217525">
          <cell r="F217525" t="str">
            <v>insercorp.com</v>
          </cell>
          <cell r="G217525" t="str">
            <v>248973</v>
          </cell>
        </row>
        <row r="217526">
          <cell r="F217526" t="str">
            <v>insermo.com</v>
          </cell>
          <cell r="G217526" t="str">
            <v>248974</v>
          </cell>
        </row>
        <row r="217527">
          <cell r="F217527" t="str">
            <v>insero.com</v>
          </cell>
          <cell r="G217527" t="str">
            <v>248975</v>
          </cell>
        </row>
        <row r="217528">
          <cell r="F217528" t="str">
            <v>insert.fr</v>
          </cell>
          <cell r="G217528" t="str">
            <v>248976</v>
          </cell>
        </row>
        <row r="217529">
          <cell r="F217529" t="str">
            <v>inservery.com</v>
          </cell>
          <cell r="G217529" t="str">
            <v>248977</v>
          </cell>
        </row>
        <row r="217530">
          <cell r="F217530" t="str">
            <v>insetup.com</v>
          </cell>
          <cell r="G217530" t="str">
            <v>248978</v>
          </cell>
        </row>
        <row r="217531">
          <cell r="F217531" t="str">
            <v>inseva.com</v>
          </cell>
          <cell r="G217531" t="str">
            <v>248979</v>
          </cell>
        </row>
        <row r="217532">
          <cell r="F217532" t="str">
            <v>inseyete.com</v>
          </cell>
          <cell r="G217532" t="str">
            <v>248980</v>
          </cell>
        </row>
        <row r="217533">
          <cell r="F217533" t="str">
            <v>insfederal.com</v>
          </cell>
          <cell r="G217533" t="str">
            <v>248981</v>
          </cell>
        </row>
        <row r="217534">
          <cell r="F217534" t="str">
            <v>insfocus.com</v>
          </cell>
          <cell r="G217534" t="str">
            <v>248982</v>
          </cell>
        </row>
        <row r="217535">
          <cell r="F217535" t="str">
            <v>insharevape.com</v>
          </cell>
          <cell r="G217535" t="str">
            <v>248983</v>
          </cell>
        </row>
        <row r="217536">
          <cell r="F217536" t="str">
            <v>inshc.com</v>
          </cell>
          <cell r="G217536" t="str">
            <v>248984</v>
          </cell>
        </row>
        <row r="217537">
          <cell r="F217537" t="str">
            <v>insi-md.com</v>
          </cell>
          <cell r="G217537" t="str">
            <v>248985</v>
          </cell>
        </row>
        <row r="217538">
          <cell r="F217538" t="str">
            <v>insidde.com</v>
          </cell>
          <cell r="G217538" t="str">
            <v>248986</v>
          </cell>
        </row>
        <row r="217539">
          <cell r="F217539" t="str">
            <v>inside.com</v>
          </cell>
          <cell r="G217539" t="str">
            <v>248987</v>
          </cell>
        </row>
        <row r="217540">
          <cell r="F217540" t="str">
            <v>inside3dp.com</v>
          </cell>
          <cell r="G217540" t="str">
            <v>248988</v>
          </cell>
        </row>
        <row r="217541">
          <cell r="F217541" t="str">
            <v>insideacademics.com</v>
          </cell>
          <cell r="G217541" t="str">
            <v>248989</v>
          </cell>
        </row>
        <row r="217542">
          <cell r="F217542" t="str">
            <v>insideafricatravel.com</v>
          </cell>
          <cell r="G217542" t="str">
            <v>248990</v>
          </cell>
        </row>
        <row r="217543">
          <cell r="F217543" t="str">
            <v>insidebigdata.com</v>
          </cell>
          <cell r="G217543" t="str">
            <v>248991</v>
          </cell>
        </row>
        <row r="217544">
          <cell r="F217544" t="str">
            <v>insidebiz.com</v>
          </cell>
          <cell r="G217544" t="str">
            <v>248992</v>
          </cell>
        </row>
        <row r="217545">
          <cell r="F217545" t="str">
            <v>insidebusinessnyc.com</v>
          </cell>
          <cell r="G217545" t="str">
            <v>248993</v>
          </cell>
        </row>
        <row r="217546">
          <cell r="F217546" t="str">
            <v>insidebuzz.co.uk</v>
          </cell>
          <cell r="G217546" t="str">
            <v>248994</v>
          </cell>
        </row>
        <row r="217547">
          <cell r="F217547" t="str">
            <v>insideclimatenews.org</v>
          </cell>
          <cell r="G217547" t="str">
            <v>248995</v>
          </cell>
        </row>
        <row r="217548">
          <cell r="F217548" t="str">
            <v>insidecompany.co.kr</v>
          </cell>
          <cell r="G217548" t="str">
            <v>248996</v>
          </cell>
        </row>
        <row r="217549">
          <cell r="F217549" t="str">
            <v>insidecostarica.com</v>
          </cell>
          <cell r="G217549" t="str">
            <v>248997</v>
          </cell>
        </row>
        <row r="217550">
          <cell r="F217550" t="str">
            <v>insidedesi.com</v>
          </cell>
          <cell r="G217550" t="str">
            <v>248998</v>
          </cell>
        </row>
        <row r="217551">
          <cell r="F217551" t="str">
            <v>insidedigs.com</v>
          </cell>
          <cell r="G217551" t="str">
            <v>248999</v>
          </cell>
        </row>
        <row r="217552">
          <cell r="F217552" t="str">
            <v>insidedna.ai</v>
          </cell>
          <cell r="G217552" t="str">
            <v>249000</v>
          </cell>
        </row>
        <row r="217553">
          <cell r="F217553" t="str">
            <v>insideevaluators.com</v>
          </cell>
          <cell r="G217553" t="str">
            <v>249001</v>
          </cell>
        </row>
        <row r="217554">
          <cell r="F217554" t="str">
            <v>insideevs.com</v>
          </cell>
          <cell r="G217554" t="str">
            <v>249002</v>
          </cell>
        </row>
        <row r="217555">
          <cell r="F217555" t="str">
            <v>insidefacebook.com</v>
          </cell>
          <cell r="G217555" t="str">
            <v>249003</v>
          </cell>
        </row>
        <row r="217556">
          <cell r="F217556" t="str">
            <v>insidefantasysports.com</v>
          </cell>
          <cell r="G217556" t="str">
            <v>249004</v>
          </cell>
        </row>
        <row r="217557">
          <cell r="F217557" t="str">
            <v>insideguidance.com</v>
          </cell>
          <cell r="G217557" t="str">
            <v>249005</v>
          </cell>
        </row>
        <row r="217558">
          <cell r="F217558" t="str">
            <v>insidehighered.com</v>
          </cell>
          <cell r="G217558" t="str">
            <v>249006</v>
          </cell>
        </row>
        <row r="217559">
          <cell r="F217559" t="str">
            <v>insidehook.com</v>
          </cell>
          <cell r="G217559" t="str">
            <v>249007</v>
          </cell>
        </row>
        <row r="217560">
          <cell r="F217560" t="str">
            <v>insidehpc.com</v>
          </cell>
          <cell r="G217560" t="str">
            <v>249008</v>
          </cell>
        </row>
        <row r="217561">
          <cell r="F217561" t="str">
            <v>insideiim.com</v>
          </cell>
          <cell r="G217561" t="str">
            <v>249009</v>
          </cell>
        </row>
        <row r="217562">
          <cell r="F217562" t="str">
            <v>insideindianabusiness.com</v>
          </cell>
          <cell r="G217562" t="str">
            <v>249010</v>
          </cell>
        </row>
        <row r="217563">
          <cell r="F217563" t="str">
            <v>insidemob.com</v>
          </cell>
          <cell r="G217563" t="str">
            <v>249011</v>
          </cell>
        </row>
        <row r="217564">
          <cell r="F217564" t="str">
            <v>insidenetwork.com</v>
          </cell>
          <cell r="G217564" t="str">
            <v>249012</v>
          </cell>
        </row>
        <row r="217565">
          <cell r="F217565" t="str">
            <v>insideout.io</v>
          </cell>
          <cell r="G217565" t="str">
            <v>249013</v>
          </cell>
        </row>
        <row r="217566">
          <cell r="F217566" t="str">
            <v>insideout.today</v>
          </cell>
          <cell r="G217566" t="str">
            <v>249014</v>
          </cell>
        </row>
        <row r="217567">
          <cell r="F217567" t="str">
            <v>insideoutcanada.ca</v>
          </cell>
          <cell r="G217567" t="str">
            <v>249015</v>
          </cell>
        </row>
        <row r="217568">
          <cell r="F217568" t="str">
            <v>insideoutdigital.co.uk</v>
          </cell>
          <cell r="G217568" t="str">
            <v>249016</v>
          </cell>
        </row>
        <row r="217569">
          <cell r="F217569" t="str">
            <v>insidepanamarealestate.com</v>
          </cell>
          <cell r="G217569" t="str">
            <v>249017</v>
          </cell>
        </row>
        <row r="217570">
          <cell r="F217570" t="str">
            <v>insidephilanthropy.com</v>
          </cell>
          <cell r="G217570" t="str">
            <v>249018</v>
          </cell>
        </row>
        <row r="217571">
          <cell r="F217571" t="str">
            <v>insideradius.com</v>
          </cell>
          <cell r="G217571" t="str">
            <v>249019</v>
          </cell>
        </row>
        <row r="217572">
          <cell r="F217572" t="str">
            <v>insideresponse.com</v>
          </cell>
          <cell r="G217572" t="str">
            <v>249020</v>
          </cell>
        </row>
        <row r="217573">
          <cell r="F217573" t="str">
            <v>insiderhub.com</v>
          </cell>
          <cell r="G217573" t="str">
            <v>249021</v>
          </cell>
        </row>
        <row r="217574">
          <cell r="F217574" t="str">
            <v>insidermonkey.com</v>
          </cell>
          <cell r="G217574" t="str">
            <v>249022</v>
          </cell>
        </row>
        <row r="217575">
          <cell r="F217575" t="str">
            <v>insiderperks.com</v>
          </cell>
          <cell r="G217575" t="str">
            <v>249023</v>
          </cell>
        </row>
        <row r="217576">
          <cell r="F217576" t="str">
            <v>insiderscore.com</v>
          </cell>
          <cell r="G217576" t="str">
            <v>249024</v>
          </cell>
        </row>
        <row r="217577">
          <cell r="F217577" t="str">
            <v>insidersmkt.com.br</v>
          </cell>
          <cell r="G217577" t="str">
            <v>249025</v>
          </cell>
        </row>
        <row r="217578">
          <cell r="F217578" t="str">
            <v>insiderspyder.com</v>
          </cell>
          <cell r="G217578" t="str">
            <v>249026</v>
          </cell>
        </row>
        <row r="217579">
          <cell r="F217579" t="str">
            <v>insidertrainingfitness.com</v>
          </cell>
          <cell r="G217579" t="str">
            <v>249027</v>
          </cell>
        </row>
        <row r="217580">
          <cell r="F217580" t="str">
            <v>insidesalesteam.com</v>
          </cell>
          <cell r="G217580" t="str">
            <v>249028</v>
          </cell>
        </row>
        <row r="217581">
          <cell r="F217581" t="str">
            <v>insidestartups.co.uk</v>
          </cell>
          <cell r="G217581" t="str">
            <v>249029</v>
          </cell>
        </row>
        <row r="217582">
          <cell r="F217582" t="str">
            <v>insidestartups.org</v>
          </cell>
          <cell r="G217582" t="str">
            <v>249030</v>
          </cell>
        </row>
        <row r="217583">
          <cell r="F217583" t="str">
            <v>insidestores.com</v>
          </cell>
          <cell r="G217583" t="str">
            <v>249031</v>
          </cell>
        </row>
        <row r="217584">
          <cell r="F217584" t="str">
            <v>insidethemagic.net</v>
          </cell>
          <cell r="G217584" t="str">
            <v>249032</v>
          </cell>
        </row>
        <row r="217585">
          <cell r="F217585" t="str">
            <v>insidetrak.com.au</v>
          </cell>
          <cell r="G217585" t="str">
            <v>249033</v>
          </cell>
        </row>
        <row r="217586">
          <cell r="F217586" t="str">
            <v>insidetrip.com</v>
          </cell>
          <cell r="G217586" t="str">
            <v>249034</v>
          </cell>
        </row>
        <row r="217587">
          <cell r="F217587" t="str">
            <v>insidetwocircles.com</v>
          </cell>
          <cell r="G217587" t="str">
            <v>249035</v>
          </cell>
        </row>
        <row r="217588">
          <cell r="F217588" t="str">
            <v>insideup.com</v>
          </cell>
          <cell r="G217588" t="str">
            <v>249036</v>
          </cell>
        </row>
        <row r="217589">
          <cell r="F217589" t="str">
            <v>insidevaluation.com</v>
          </cell>
          <cell r="G217589" t="str">
            <v>249037</v>
          </cell>
        </row>
        <row r="217590">
          <cell r="F217590" t="str">
            <v>insideventure.com</v>
          </cell>
          <cell r="G217590" t="str">
            <v>249038</v>
          </cell>
        </row>
        <row r="217591">
          <cell r="F217591" t="str">
            <v>insidevisions.com</v>
          </cell>
          <cell r="G217591" t="str">
            <v>249039</v>
          </cell>
        </row>
        <row r="217592">
          <cell r="F217592" t="str">
            <v>insidewallstreetreport.com</v>
          </cell>
          <cell r="G217592" t="str">
            <v>249040</v>
          </cell>
        </row>
        <row r="217593">
          <cell r="F217593" t="str">
            <v>insidewebtech.com</v>
          </cell>
          <cell r="G217593" t="str">
            <v>249041</v>
          </cell>
        </row>
        <row r="217594">
          <cell r="F217594" t="str">
            <v>insideword.com</v>
          </cell>
          <cell r="G217594" t="str">
            <v>249042</v>
          </cell>
        </row>
        <row r="217595">
          <cell r="F217595" t="str">
            <v>insidify.com</v>
          </cell>
          <cell r="G217595" t="str">
            <v>249043</v>
          </cell>
        </row>
        <row r="217596">
          <cell r="F217596" t="str">
            <v>insight-experience.com</v>
          </cell>
          <cell r="G217596" t="str">
            <v>249044</v>
          </cell>
        </row>
        <row r="217597">
          <cell r="F217597" t="str">
            <v>insight-sports.com</v>
          </cell>
          <cell r="G217597" t="str">
            <v>249045</v>
          </cell>
        </row>
        <row r="217598">
          <cell r="F217598" t="str">
            <v>insight.co.il</v>
          </cell>
          <cell r="G217598" t="str">
            <v>249046</v>
          </cell>
        </row>
        <row r="217599">
          <cell r="F217599" t="str">
            <v>insight2value.co.uk</v>
          </cell>
          <cell r="G217599" t="str">
            <v>249047</v>
          </cell>
        </row>
        <row r="217600">
          <cell r="F217600" t="str">
            <v>insight2wealth.com</v>
          </cell>
          <cell r="G217600" t="str">
            <v>249048</v>
          </cell>
        </row>
        <row r="217601">
          <cell r="F217601" t="str">
            <v>insight360.io</v>
          </cell>
          <cell r="G217601" t="str">
            <v>249049</v>
          </cell>
        </row>
        <row r="217602">
          <cell r="F217602" t="str">
            <v>insight4.com</v>
          </cell>
          <cell r="G217602" t="str">
            <v>249050</v>
          </cell>
        </row>
        <row r="217603">
          <cell r="F217603" t="str">
            <v>insightaas.com</v>
          </cell>
          <cell r="G217603" t="str">
            <v>249051</v>
          </cell>
        </row>
        <row r="217604">
          <cell r="F217604" t="str">
            <v>insightacc.co.uk</v>
          </cell>
          <cell r="G217604" t="str">
            <v>249052</v>
          </cell>
        </row>
        <row r="217605">
          <cell r="F217605" t="str">
            <v>insightaccountants.co.uk</v>
          </cell>
          <cell r="G217605" t="str">
            <v>249053</v>
          </cell>
        </row>
        <row r="217606">
          <cell r="F217606" t="str">
            <v>insightafrica.biz</v>
          </cell>
          <cell r="G217606" t="str">
            <v>249054</v>
          </cell>
        </row>
        <row r="217607">
          <cell r="F217607" t="str">
            <v>insightarcade.com</v>
          </cell>
          <cell r="G217607" t="str">
            <v>249055</v>
          </cell>
        </row>
        <row r="217608">
          <cell r="F217608" t="str">
            <v>insightbank.com</v>
          </cell>
          <cell r="G217608" t="str">
            <v>249056</v>
          </cell>
        </row>
        <row r="217609">
          <cell r="F217609" t="str">
            <v>insightcrime.org</v>
          </cell>
          <cell r="G217609" t="str">
            <v>249057</v>
          </cell>
        </row>
        <row r="217610">
          <cell r="F217610" t="str">
            <v>insightdatascience.com</v>
          </cell>
          <cell r="G217610" t="str">
            <v>249058</v>
          </cell>
        </row>
        <row r="217611">
          <cell r="F217611" t="str">
            <v>insightderm.com</v>
          </cell>
          <cell r="G217611" t="str">
            <v>249059</v>
          </cell>
        </row>
        <row r="217612">
          <cell r="F217612" t="str">
            <v>insightexpress.com</v>
          </cell>
          <cell r="G217612" t="str">
            <v>249060</v>
          </cell>
        </row>
        <row r="217613">
          <cell r="F217613" t="str">
            <v>insightforge.com</v>
          </cell>
          <cell r="G217613" t="str">
            <v>249061</v>
          </cell>
        </row>
        <row r="217614">
          <cell r="F217614" t="str">
            <v>insightfulpsychics.com</v>
          </cell>
          <cell r="G217614" t="str">
            <v>249062</v>
          </cell>
        </row>
        <row r="217615">
          <cell r="F217615" t="str">
            <v>insightica.com</v>
          </cell>
          <cell r="G217615" t="str">
            <v>249063</v>
          </cell>
        </row>
        <row r="217616">
          <cell r="F217616" t="str">
            <v>insightinnovators.com</v>
          </cell>
          <cell r="G217616" t="str">
            <v>249064</v>
          </cell>
        </row>
        <row r="217617">
          <cell r="F217617" t="str">
            <v>insightlake.com</v>
          </cell>
          <cell r="G217617" t="str">
            <v>249065</v>
          </cell>
        </row>
        <row r="217618">
          <cell r="F217618" t="str">
            <v>insightlytics.com</v>
          </cell>
          <cell r="G217618" t="str">
            <v>249066</v>
          </cell>
        </row>
        <row r="217619">
          <cell r="F217619" t="str">
            <v>insightndt.co.uk</v>
          </cell>
          <cell r="G217619" t="str">
            <v>249067</v>
          </cell>
        </row>
        <row r="217620">
          <cell r="F217620" t="str">
            <v>insightparkum.com</v>
          </cell>
          <cell r="G217620" t="str">
            <v>249068</v>
          </cell>
        </row>
        <row r="217621">
          <cell r="F217621" t="str">
            <v>insightpd.com</v>
          </cell>
          <cell r="G217621" t="str">
            <v>249069</v>
          </cell>
        </row>
        <row r="217622">
          <cell r="F217622" t="str">
            <v>insightpharma.com</v>
          </cell>
          <cell r="G217622" t="str">
            <v>249070</v>
          </cell>
        </row>
        <row r="217623">
          <cell r="F217623" t="str">
            <v>insightquality.com</v>
          </cell>
          <cell r="G217623" t="str">
            <v>249071</v>
          </cell>
        </row>
        <row r="217624">
          <cell r="F217624" t="str">
            <v>insightreplay.com</v>
          </cell>
          <cell r="G217624" t="str">
            <v>249072</v>
          </cell>
        </row>
        <row r="217625">
          <cell r="F217625" t="str">
            <v>insightrocket.com</v>
          </cell>
          <cell r="G217625" t="str">
            <v>249073</v>
          </cell>
        </row>
        <row r="217626">
          <cell r="F217626" t="str">
            <v>insights.com</v>
          </cell>
          <cell r="G217626" t="str">
            <v>249074</v>
          </cell>
        </row>
        <row r="217627">
          <cell r="F217627" t="str">
            <v>insights.vc</v>
          </cell>
          <cell r="G217627" t="str">
            <v>249075</v>
          </cell>
        </row>
        <row r="217628">
          <cell r="F217628" t="str">
            <v>insightscareerconsulting.com</v>
          </cell>
          <cell r="G217628" t="str">
            <v>249076</v>
          </cell>
        </row>
        <row r="217629">
          <cell r="F217629" t="str">
            <v>insightsmeta.com</v>
          </cell>
          <cell r="G217629" t="str">
            <v>249077</v>
          </cell>
        </row>
        <row r="217630">
          <cell r="F217630" t="str">
            <v>insightsnow.com</v>
          </cell>
          <cell r="G217630" t="str">
            <v>249078</v>
          </cell>
        </row>
        <row r="217631">
          <cell r="F217631" t="str">
            <v>insightww.com</v>
          </cell>
          <cell r="G217631" t="str">
            <v>249079</v>
          </cell>
        </row>
        <row r="217632">
          <cell r="F217632" t="str">
            <v>insightyou.com</v>
          </cell>
          <cell r="G217632" t="str">
            <v>249080</v>
          </cell>
        </row>
        <row r="217633">
          <cell r="F217633" t="str">
            <v>insigniabank.com</v>
          </cell>
          <cell r="G217633" t="str">
            <v>249081</v>
          </cell>
        </row>
        <row r="217634">
          <cell r="F217634" t="str">
            <v>insigniacom.com</v>
          </cell>
          <cell r="G217634" t="str">
            <v>249082</v>
          </cell>
        </row>
        <row r="217635">
          <cell r="F217635" t="str">
            <v>insigniarange.co.uk</v>
          </cell>
          <cell r="G217635" t="str">
            <v>249083</v>
          </cell>
        </row>
        <row r="217636">
          <cell r="F217636" t="str">
            <v>insigniaseo.com</v>
          </cell>
          <cell r="G217636" t="str">
            <v>249084</v>
          </cell>
        </row>
        <row r="217637">
          <cell r="F217637" t="str">
            <v>insilicon.com</v>
          </cell>
          <cell r="G217637" t="str">
            <v>249085</v>
          </cell>
        </row>
        <row r="217638">
          <cell r="F217638" t="str">
            <v>insinc.com</v>
          </cell>
          <cell r="G217638" t="str">
            <v>249086</v>
          </cell>
        </row>
        <row r="217639">
          <cell r="F217639" t="str">
            <v>insing.com</v>
          </cell>
          <cell r="G217639" t="str">
            <v>249087</v>
          </cell>
        </row>
        <row r="217640">
          <cell r="F217640" t="str">
            <v>insistimento.com.br</v>
          </cell>
          <cell r="G217640" t="str">
            <v>249088</v>
          </cell>
        </row>
        <row r="217641">
          <cell r="F217641" t="str">
            <v>insite.com.br</v>
          </cell>
          <cell r="G217641" t="str">
            <v>249089</v>
          </cell>
        </row>
        <row r="217642">
          <cell r="F217642" t="str">
            <v>insitecities.com</v>
          </cell>
          <cell r="G217642" t="str">
            <v>249090</v>
          </cell>
        </row>
        <row r="217643">
          <cell r="F217643" t="str">
            <v>insiteout.es</v>
          </cell>
          <cell r="G217643" t="str">
            <v>249091</v>
          </cell>
        </row>
        <row r="217644">
          <cell r="F217644" t="str">
            <v>insites-consulting.com</v>
          </cell>
          <cell r="G217644" t="str">
            <v>249092</v>
          </cell>
        </row>
        <row r="217645">
          <cell r="F217645" t="str">
            <v>insivia.com</v>
          </cell>
          <cell r="G217645" t="str">
            <v>249093</v>
          </cell>
        </row>
        <row r="217646">
          <cell r="F217646" t="str">
            <v>inslices.com</v>
          </cell>
          <cell r="G217646" t="str">
            <v>249094</v>
          </cell>
        </row>
        <row r="217647">
          <cell r="F217647" t="str">
            <v>insofe.edu.in</v>
          </cell>
          <cell r="G217647" t="str">
            <v>249095</v>
          </cell>
        </row>
        <row r="217648">
          <cell r="F217648" t="str">
            <v>insoft.com</v>
          </cell>
          <cell r="G217648" t="str">
            <v>249096</v>
          </cell>
        </row>
        <row r="217649">
          <cell r="F217649" t="str">
            <v>insolare.com</v>
          </cell>
          <cell r="G217649" t="str">
            <v>249097</v>
          </cell>
        </row>
        <row r="217650">
          <cell r="F217650" t="str">
            <v>insolvencyandlaw.co.uk</v>
          </cell>
          <cell r="G217650" t="str">
            <v>249098</v>
          </cell>
        </row>
        <row r="217651">
          <cell r="F217651" t="str">
            <v>insolvencyguardian.com.au</v>
          </cell>
          <cell r="G217651" t="str">
            <v>249099</v>
          </cell>
        </row>
        <row r="217652">
          <cell r="F217652" t="str">
            <v>insomniac.com</v>
          </cell>
          <cell r="G217652" t="str">
            <v>249100</v>
          </cell>
        </row>
        <row r="217653">
          <cell r="F217653" t="str">
            <v>insomniacgames.com</v>
          </cell>
          <cell r="G217653" t="str">
            <v>249101</v>
          </cell>
        </row>
        <row r="217654">
          <cell r="F217654" t="str">
            <v>insonas.com</v>
          </cell>
          <cell r="G217654" t="str">
            <v>249102</v>
          </cell>
        </row>
        <row r="217655">
          <cell r="F217655" t="str">
            <v>insonix.com</v>
          </cell>
          <cell r="G217655" t="str">
            <v>249103</v>
          </cell>
        </row>
        <row r="217656">
          <cell r="F217656" t="str">
            <v>insophia.com</v>
          </cell>
          <cell r="G217656" t="str">
            <v>249104</v>
          </cell>
        </row>
        <row r="217657">
          <cell r="F217657" t="str">
            <v>insource.com</v>
          </cell>
          <cell r="G217657" t="str">
            <v>249105</v>
          </cell>
        </row>
        <row r="217658">
          <cell r="F217658" t="str">
            <v>insourcegroup.com</v>
          </cell>
          <cell r="G217658" t="str">
            <v>249106</v>
          </cell>
        </row>
        <row r="217659">
          <cell r="F217659" t="str">
            <v>insourcenow.com</v>
          </cell>
          <cell r="G217659" t="str">
            <v>249107</v>
          </cell>
        </row>
        <row r="217660">
          <cell r="F217660" t="str">
            <v>inspacenow.com</v>
          </cell>
          <cell r="G217660" t="str">
            <v>249108</v>
          </cell>
        </row>
        <row r="217661">
          <cell r="F217661" t="str">
            <v>insparktech.com</v>
          </cell>
          <cell r="G217661" t="str">
            <v>249109</v>
          </cell>
        </row>
        <row r="217662">
          <cell r="F217662" t="str">
            <v>insparx.com</v>
          </cell>
          <cell r="G217662" t="str">
            <v>249110</v>
          </cell>
        </row>
        <row r="217663">
          <cell r="F217663" t="str">
            <v>inspavo.com</v>
          </cell>
          <cell r="G217663" t="str">
            <v>249111</v>
          </cell>
        </row>
        <row r="217664">
          <cell r="F217664" t="str">
            <v>inspectacar.ca</v>
          </cell>
          <cell r="G217664" t="str">
            <v>249112</v>
          </cell>
        </row>
        <row r="217665">
          <cell r="F217665" t="str">
            <v>inspectall.com</v>
          </cell>
          <cell r="G217665" t="str">
            <v>249113</v>
          </cell>
        </row>
        <row r="217666">
          <cell r="F217666" t="str">
            <v>inspectify.com</v>
          </cell>
          <cell r="G217666" t="str">
            <v>249114</v>
          </cell>
        </row>
        <row r="217667">
          <cell r="F217667" t="str">
            <v>inspection-robotics.com</v>
          </cell>
          <cell r="G217667" t="str">
            <v>249115</v>
          </cell>
        </row>
        <row r="217668">
          <cell r="F217668" t="str">
            <v>inspectools.com</v>
          </cell>
          <cell r="G217668" t="str">
            <v>249116</v>
          </cell>
        </row>
        <row r="217669">
          <cell r="F217669" t="str">
            <v>inspecttech.com</v>
          </cell>
          <cell r="G217669" t="str">
            <v>249117</v>
          </cell>
        </row>
        <row r="217670">
          <cell r="F217670" t="str">
            <v>inspeculate.com</v>
          </cell>
          <cell r="G217670" t="str">
            <v>249118</v>
          </cell>
        </row>
        <row r="217671">
          <cell r="F217671" t="str">
            <v>inspera.com</v>
          </cell>
          <cell r="G217671" t="str">
            <v>249119</v>
          </cell>
        </row>
        <row r="217672">
          <cell r="F217672" t="str">
            <v>inspigo.com</v>
          </cell>
          <cell r="G217672" t="str">
            <v>249120</v>
          </cell>
        </row>
        <row r="217673">
          <cell r="F217673" t="str">
            <v>inspilab.com</v>
          </cell>
          <cell r="G217673" t="str">
            <v>249121</v>
          </cell>
        </row>
        <row r="217674">
          <cell r="F217674" t="str">
            <v>inspira.com.br</v>
          </cell>
          <cell r="G217674" t="str">
            <v>249122</v>
          </cell>
        </row>
        <row r="217675">
          <cell r="F217675" t="str">
            <v>inspira.es</v>
          </cell>
          <cell r="G217675" t="str">
            <v>249123</v>
          </cell>
        </row>
        <row r="217676">
          <cell r="F217676" t="str">
            <v>inspirable.com</v>
          </cell>
          <cell r="G217676" t="str">
            <v>249124</v>
          </cell>
        </row>
        <row r="217677">
          <cell r="F217677" t="str">
            <v>inspiradogames.com</v>
          </cell>
          <cell r="G217677" t="str">
            <v>249125</v>
          </cell>
        </row>
        <row r="217678">
          <cell r="F217678" t="str">
            <v>inspirare.com</v>
          </cell>
          <cell r="G217678" t="str">
            <v>249126</v>
          </cell>
        </row>
        <row r="217679">
          <cell r="F217679" t="str">
            <v>inspirationde.com</v>
          </cell>
          <cell r="G217679" t="str">
            <v>249127</v>
          </cell>
        </row>
        <row r="217680">
          <cell r="F217680" t="str">
            <v>inspirationengine.com</v>
          </cell>
          <cell r="G217680" t="str">
            <v>249128</v>
          </cell>
        </row>
        <row r="217681">
          <cell r="F217681" t="str">
            <v>inspirationfitness.ca</v>
          </cell>
          <cell r="G217681" t="str">
            <v>249129</v>
          </cell>
        </row>
        <row r="217682">
          <cell r="F217682" t="str">
            <v>inspirationfund.org</v>
          </cell>
          <cell r="G217682" t="str">
            <v>249130</v>
          </cell>
        </row>
        <row r="217683">
          <cell r="F217683" t="str">
            <v>inspirationmars.org</v>
          </cell>
          <cell r="G217683" t="str">
            <v>249131</v>
          </cell>
        </row>
        <row r="217684">
          <cell r="F217684" t="str">
            <v>inspirca.com</v>
          </cell>
          <cell r="G217684" t="str">
            <v>249132</v>
          </cell>
        </row>
        <row r="217685">
          <cell r="F217685" t="str">
            <v>inspire-tech.com</v>
          </cell>
          <cell r="G217685" t="str">
            <v>249133</v>
          </cell>
        </row>
        <row r="217686">
          <cell r="F217686" t="str">
            <v>inspire.co.uk</v>
          </cell>
          <cell r="G217686" t="str">
            <v>249134</v>
          </cell>
        </row>
        <row r="217687">
          <cell r="F217687" t="str">
            <v>inspire.com</v>
          </cell>
          <cell r="G217687" t="str">
            <v>249135</v>
          </cell>
        </row>
        <row r="217688">
          <cell r="F217688" t="str">
            <v>inspire.ethz.ch</v>
          </cell>
          <cell r="G217688" t="str">
            <v>249136</v>
          </cell>
        </row>
        <row r="217689">
          <cell r="F217689" t="str">
            <v>inspire9.com</v>
          </cell>
          <cell r="G217689" t="str">
            <v>249137</v>
          </cell>
        </row>
        <row r="217690">
          <cell r="F217690" t="str">
            <v>inspirecs.com</v>
          </cell>
          <cell r="G217690" t="str">
            <v>249138</v>
          </cell>
        </row>
        <row r="217691">
          <cell r="F217691" t="str">
            <v>inspirecube.com</v>
          </cell>
          <cell r="G217691" t="str">
            <v>249139</v>
          </cell>
        </row>
        <row r="217692">
          <cell r="F217692" t="str">
            <v>inspired-beings.com</v>
          </cell>
          <cell r="G217692" t="str">
            <v>249140</v>
          </cell>
        </row>
        <row r="217693">
          <cell r="F217693" t="str">
            <v>inspired-by-dreams.com</v>
          </cell>
          <cell r="G217693" t="str">
            <v>249141</v>
          </cell>
        </row>
        <row r="217694">
          <cell r="F217694" t="str">
            <v>inspired.crevisse.com</v>
          </cell>
          <cell r="G217694" t="str">
            <v>249142</v>
          </cell>
        </row>
        <row r="217695">
          <cell r="F217695" t="str">
            <v>inspired2009cic.com</v>
          </cell>
          <cell r="G217695" t="str">
            <v>249143</v>
          </cell>
        </row>
        <row r="217696">
          <cell r="F217696" t="str">
            <v>inspiredata.net</v>
          </cell>
          <cell r="G217696" t="str">
            <v>249144</v>
          </cell>
        </row>
        <row r="217697">
          <cell r="F217697" t="str">
            <v>inspiredelearning.com</v>
          </cell>
          <cell r="G217697" t="str">
            <v>249145</v>
          </cell>
        </row>
        <row r="217698">
          <cell r="F217698" t="str">
            <v>inspiredesign.com.sg</v>
          </cell>
          <cell r="G217698" t="str">
            <v>249146</v>
          </cell>
        </row>
        <row r="217699">
          <cell r="F217699" t="str">
            <v>inspiredlabs.org</v>
          </cell>
          <cell r="G217699" t="str">
            <v>249147</v>
          </cell>
        </row>
        <row r="217700">
          <cell r="F217700" t="str">
            <v>inspiredlocally.com</v>
          </cell>
          <cell r="G217700" t="str">
            <v>249148</v>
          </cell>
        </row>
        <row r="217701">
          <cell r="F217701" t="str">
            <v>inspiredss.com</v>
          </cell>
          <cell r="G217701" t="str">
            <v>249149</v>
          </cell>
        </row>
        <row r="217702">
          <cell r="F217702" t="str">
            <v>inspiredstream.com</v>
          </cell>
          <cell r="G217702" t="str">
            <v>249150</v>
          </cell>
        </row>
        <row r="217703">
          <cell r="F217703" t="str">
            <v>inspireentertainment.com</v>
          </cell>
          <cell r="G217703" t="str">
            <v>249151</v>
          </cell>
        </row>
        <row r="217704">
          <cell r="F217704" t="str">
            <v>inspiregec.com</v>
          </cell>
          <cell r="G217704" t="str">
            <v>249152</v>
          </cell>
        </row>
        <row r="217705">
          <cell r="F217705" t="str">
            <v>inspirehealth.com</v>
          </cell>
          <cell r="G217705" t="str">
            <v>249153</v>
          </cell>
        </row>
        <row r="217706">
          <cell r="F217706" t="str">
            <v>inspireinyou.com</v>
          </cell>
          <cell r="G217706" t="str">
            <v>249154</v>
          </cell>
        </row>
        <row r="217707">
          <cell r="F217707" t="str">
            <v>inspiremedsolutions.com</v>
          </cell>
          <cell r="G217707" t="str">
            <v>249155</v>
          </cell>
        </row>
        <row r="217708">
          <cell r="F217708" t="str">
            <v>inspirengage.com</v>
          </cell>
          <cell r="G217708" t="str">
            <v>249156</v>
          </cell>
        </row>
        <row r="217709">
          <cell r="F217709" t="str">
            <v>inspireone.in</v>
          </cell>
          <cell r="G217709" t="str">
            <v>249157</v>
          </cell>
        </row>
        <row r="217710">
          <cell r="F217710" t="str">
            <v>inspirepay.com</v>
          </cell>
          <cell r="G217710" t="str">
            <v>249158</v>
          </cell>
        </row>
        <row r="217711">
          <cell r="F217711" t="str">
            <v>inspirepharm.com</v>
          </cell>
          <cell r="G217711" t="str">
            <v>249159</v>
          </cell>
        </row>
        <row r="217712">
          <cell r="F217712" t="str">
            <v>inspirepos.com.sg</v>
          </cell>
          <cell r="G217712" t="str">
            <v>249160</v>
          </cell>
        </row>
        <row r="217713">
          <cell r="F217713" t="str">
            <v>inspirer.com</v>
          </cell>
          <cell r="G217713" t="str">
            <v>249161</v>
          </cell>
        </row>
        <row r="217714">
          <cell r="F217714" t="str">
            <v>inspiresmart.com</v>
          </cell>
          <cell r="G217714" t="str">
            <v>249162</v>
          </cell>
        </row>
        <row r="217715">
          <cell r="F217715" t="str">
            <v>inspiresme.co.uk</v>
          </cell>
          <cell r="G217715" t="str">
            <v>249163</v>
          </cell>
        </row>
        <row r="217716">
          <cell r="F217716" t="str">
            <v>inspirest.com</v>
          </cell>
          <cell r="G217716" t="str">
            <v>249164</v>
          </cell>
        </row>
        <row r="217717">
          <cell r="F217717" t="str">
            <v>inspirexoxo.com</v>
          </cell>
          <cell r="G217717" t="str">
            <v>249165</v>
          </cell>
        </row>
        <row r="217718">
          <cell r="F217718" t="str">
            <v>inspiriamedia.com</v>
          </cell>
          <cell r="G217718" t="str">
            <v>249166</v>
          </cell>
        </row>
        <row r="217719">
          <cell r="F217719" t="str">
            <v>inspiring.pt</v>
          </cell>
          <cell r="G217719" t="str">
            <v>249167</v>
          </cell>
        </row>
        <row r="217720">
          <cell r="F217720" t="str">
            <v>inspiringapps.com</v>
          </cell>
          <cell r="G217720" t="str">
            <v>249168</v>
          </cell>
        </row>
        <row r="217721">
          <cell r="F217721" t="str">
            <v>inspiringbeans.com</v>
          </cell>
          <cell r="G217721" t="str">
            <v>249169</v>
          </cell>
        </row>
        <row r="217722">
          <cell r="F217722" t="str">
            <v>inspiringbenefits.com</v>
          </cell>
          <cell r="G217722" t="str">
            <v>249170</v>
          </cell>
        </row>
        <row r="217723">
          <cell r="F217723" t="str">
            <v>inspiringcapital.ly</v>
          </cell>
          <cell r="G217723" t="str">
            <v>249171</v>
          </cell>
        </row>
        <row r="217724">
          <cell r="F217724" t="str">
            <v>inspiringfifty.com</v>
          </cell>
          <cell r="G217724" t="str">
            <v>249172</v>
          </cell>
        </row>
        <row r="217725">
          <cell r="F217725" t="str">
            <v>inspiringinterns.com</v>
          </cell>
          <cell r="G217725" t="str">
            <v>249173</v>
          </cell>
        </row>
        <row r="217726">
          <cell r="F217726" t="str">
            <v>inspiringstory.com</v>
          </cell>
          <cell r="G217726" t="str">
            <v>249174</v>
          </cell>
        </row>
        <row r="217727">
          <cell r="F217727" t="str">
            <v>inspirit.net</v>
          </cell>
          <cell r="G217727" t="str">
            <v>249175</v>
          </cell>
        </row>
        <row r="217728">
          <cell r="F217728" t="str">
            <v>inspiritec.org</v>
          </cell>
          <cell r="G217728" t="str">
            <v>249176</v>
          </cell>
        </row>
        <row r="217729">
          <cell r="F217729" t="str">
            <v>inspiro-solutions.cz</v>
          </cell>
          <cell r="G217729" t="str">
            <v>249177</v>
          </cell>
        </row>
        <row r="217730">
          <cell r="F217730" t="str">
            <v>inspirohost.com</v>
          </cell>
          <cell r="G217730" t="str">
            <v>249178</v>
          </cell>
        </row>
        <row r="217731">
          <cell r="F217731" t="str">
            <v>inspiromedical.com</v>
          </cell>
          <cell r="G217731" t="str">
            <v>249179</v>
          </cell>
        </row>
        <row r="217732">
          <cell r="F217732" t="str">
            <v>inspirometer.com</v>
          </cell>
          <cell r="G217732" t="str">
            <v>249180</v>
          </cell>
        </row>
        <row r="217733">
          <cell r="F217733" t="str">
            <v>inspirria.com</v>
          </cell>
          <cell r="G217733" t="str">
            <v>249181</v>
          </cell>
        </row>
        <row r="217734">
          <cell r="F217734" t="str">
            <v>inspius.com</v>
          </cell>
          <cell r="G217734" t="str">
            <v>249182</v>
          </cell>
        </row>
        <row r="217735">
          <cell r="F217735" t="str">
            <v>inspiyr.com</v>
          </cell>
          <cell r="G217735" t="str">
            <v>249183</v>
          </cell>
        </row>
        <row r="217736">
          <cell r="F217736" t="str">
            <v>insproviders.com</v>
          </cell>
          <cell r="G217736" t="str">
            <v>249184</v>
          </cell>
        </row>
        <row r="217737">
          <cell r="F217737" t="str">
            <v>inspurate.com</v>
          </cell>
          <cell r="G217737" t="str">
            <v>249185</v>
          </cell>
        </row>
        <row r="217738">
          <cell r="F217738" t="str">
            <v>inspurworld.com</v>
          </cell>
          <cell r="G217738" t="str">
            <v>249186</v>
          </cell>
        </row>
        <row r="217739">
          <cell r="F217739" t="str">
            <v>inspyre.com</v>
          </cell>
          <cell r="G217739" t="str">
            <v>249187</v>
          </cell>
        </row>
        <row r="217740">
          <cell r="F217740" t="str">
            <v>instabankmarketing.com</v>
          </cell>
          <cell r="G217740" t="str">
            <v>249188</v>
          </cell>
        </row>
        <row r="217741">
          <cell r="F217741" t="str">
            <v>instabill.com</v>
          </cell>
          <cell r="G217741" t="str">
            <v>249189</v>
          </cell>
        </row>
        <row r="217742">
          <cell r="F217742" t="str">
            <v>instabillingsoftware.com</v>
          </cell>
          <cell r="G217742" t="str">
            <v>249190</v>
          </cell>
        </row>
        <row r="217743">
          <cell r="F217743" t="str">
            <v>instacarma.com</v>
          </cell>
          <cell r="G217743" t="str">
            <v>249191</v>
          </cell>
        </row>
        <row r="217744">
          <cell r="F217744" t="str">
            <v>instacoll.com</v>
          </cell>
          <cell r="G217744" t="str">
            <v>249192</v>
          </cell>
        </row>
        <row r="217745">
          <cell r="F217745" t="str">
            <v>instacommerce.net</v>
          </cell>
          <cell r="G217745" t="str">
            <v>249193</v>
          </cell>
        </row>
        <row r="217746">
          <cell r="F217746" t="str">
            <v>instacute.com</v>
          </cell>
          <cell r="G217746" t="str">
            <v>249194</v>
          </cell>
        </row>
        <row r="217747">
          <cell r="F217747" t="str">
            <v>instadium.com</v>
          </cell>
          <cell r="G217747" t="str">
            <v>249195</v>
          </cell>
        </row>
        <row r="217748">
          <cell r="F217748" t="str">
            <v>instafluence.com</v>
          </cell>
          <cell r="G217748" t="str">
            <v>249196</v>
          </cell>
        </row>
        <row r="217749">
          <cell r="F217749" t="str">
            <v>instafunds.co</v>
          </cell>
          <cell r="G217749" t="str">
            <v>249197</v>
          </cell>
        </row>
        <row r="217750">
          <cell r="F217750" t="str">
            <v>instagent.com</v>
          </cell>
          <cell r="G217750" t="str">
            <v>249198</v>
          </cell>
        </row>
        <row r="217751">
          <cell r="F217751" t="str">
            <v>instagift.com</v>
          </cell>
          <cell r="G217751" t="str">
            <v>249199</v>
          </cell>
        </row>
        <row r="217752">
          <cell r="F217752" t="str">
            <v>instagrabapp.com</v>
          </cell>
          <cell r="G217752" t="str">
            <v>249200</v>
          </cell>
        </row>
        <row r="217753">
          <cell r="F217753" t="str">
            <v>instagram-up.com</v>
          </cell>
          <cell r="G217753" t="str">
            <v>249201</v>
          </cell>
        </row>
        <row r="217754">
          <cell r="F217754" t="str">
            <v>instahive.com</v>
          </cell>
          <cell r="G217754" t="str">
            <v>249202</v>
          </cell>
        </row>
        <row r="217755">
          <cell r="F217755" t="str">
            <v>installationmedia.com</v>
          </cell>
          <cell r="G217755" t="str">
            <v>249203</v>
          </cell>
        </row>
        <row r="217756">
          <cell r="F217756" t="str">
            <v>installaware.com</v>
          </cell>
          <cell r="G217756" t="str">
            <v>249204</v>
          </cell>
        </row>
        <row r="217757">
          <cell r="F217757" t="str">
            <v>installerapps.com</v>
          </cell>
          <cell r="G217757" t="str">
            <v>249205</v>
          </cell>
        </row>
        <row r="217758">
          <cell r="F217758" t="str">
            <v>installerex.com</v>
          </cell>
          <cell r="G217758" t="str">
            <v>249206</v>
          </cell>
        </row>
        <row r="217759">
          <cell r="F217759" t="str">
            <v>installexpress.co.uk</v>
          </cell>
          <cell r="G217759" t="str">
            <v>249207</v>
          </cell>
        </row>
        <row r="217760">
          <cell r="F217760" t="str">
            <v>installmetrix.com</v>
          </cell>
          <cell r="G217760" t="str">
            <v>249208</v>
          </cell>
        </row>
        <row r="217761">
          <cell r="F217761" t="str">
            <v>installthisapp.com</v>
          </cell>
          <cell r="G217761" t="str">
            <v>249209</v>
          </cell>
        </row>
        <row r="217762">
          <cell r="F217762" t="str">
            <v>instalogic.com</v>
          </cell>
          <cell r="G217762" t="str">
            <v>249210</v>
          </cell>
        </row>
        <row r="217763">
          <cell r="F217763" t="str">
            <v>instamanager.com</v>
          </cell>
          <cell r="G217763" t="str">
            <v>249211</v>
          </cell>
        </row>
        <row r="217764">
          <cell r="F217764" t="str">
            <v>instamart.in</v>
          </cell>
          <cell r="G217764" t="str">
            <v>249212</v>
          </cell>
        </row>
        <row r="217765">
          <cell r="F217765" t="str">
            <v>instamelody.com</v>
          </cell>
          <cell r="G217765" t="str">
            <v>249213</v>
          </cell>
        </row>
        <row r="217766">
          <cell r="F217766" t="str">
            <v>instamobile.com</v>
          </cell>
          <cell r="G217766" t="str">
            <v>249214</v>
          </cell>
        </row>
        <row r="217767">
          <cell r="F217767" t="str">
            <v>instancy.com</v>
          </cell>
          <cell r="G217767" t="str">
            <v>249215</v>
          </cell>
        </row>
        <row r="217768">
          <cell r="F217768" t="str">
            <v>instanext.com</v>
          </cell>
          <cell r="G217768" t="str">
            <v>249216</v>
          </cell>
        </row>
        <row r="217769">
          <cell r="F217769" t="str">
            <v>instanssi.fi</v>
          </cell>
          <cell r="G217769" t="str">
            <v>249217</v>
          </cell>
        </row>
        <row r="217770">
          <cell r="F217770" t="str">
            <v>instant.com.br</v>
          </cell>
          <cell r="G217770" t="str">
            <v>249218</v>
          </cell>
        </row>
        <row r="217771">
          <cell r="F217771" t="str">
            <v>instant.tv</v>
          </cell>
          <cell r="G217771" t="str">
            <v>249219</v>
          </cell>
        </row>
        <row r="217772">
          <cell r="F217772" t="str">
            <v>instant2.me</v>
          </cell>
          <cell r="G217772" t="str">
            <v>249220</v>
          </cell>
        </row>
        <row r="217773">
          <cell r="F217773" t="str">
            <v>instantaccessbi.com</v>
          </cell>
          <cell r="G217773" t="str">
            <v>249221</v>
          </cell>
        </row>
        <row r="217774">
          <cell r="F217774" t="str">
            <v>instantaction.com</v>
          </cell>
          <cell r="G217774" t="str">
            <v>249222</v>
          </cell>
        </row>
        <row r="217775">
          <cell r="F217775" t="str">
            <v>instantalliance.com</v>
          </cell>
          <cell r="G217775" t="str">
            <v>249223</v>
          </cell>
        </row>
        <row r="217776">
          <cell r="F217776" t="str">
            <v>instantamber.com</v>
          </cell>
          <cell r="G217776" t="str">
            <v>249224</v>
          </cell>
        </row>
        <row r="217777">
          <cell r="F217777" t="str">
            <v>instantanalyst.com</v>
          </cell>
          <cell r="G217777" t="str">
            <v>249225</v>
          </cell>
        </row>
        <row r="217778">
          <cell r="F217778" t="str">
            <v>instantasp.co.uk</v>
          </cell>
          <cell r="G217778" t="str">
            <v>249226</v>
          </cell>
        </row>
        <row r="217779">
          <cell r="F217779" t="str">
            <v>instantbird.com</v>
          </cell>
          <cell r="G217779" t="str">
            <v>249227</v>
          </cell>
        </row>
        <row r="217780">
          <cell r="F217780" t="str">
            <v>instantbull.com</v>
          </cell>
          <cell r="G217780" t="str">
            <v>249228</v>
          </cell>
        </row>
        <row r="217781">
          <cell r="F217781" t="str">
            <v>instantcart.com</v>
          </cell>
          <cell r="G217781" t="str">
            <v>249229</v>
          </cell>
        </row>
        <row r="217782">
          <cell r="F217782" t="str">
            <v>instantcheckmate.com</v>
          </cell>
          <cell r="G217782" t="str">
            <v>249230</v>
          </cell>
        </row>
        <row r="217783">
          <cell r="F217783" t="str">
            <v>instantchemistry.com</v>
          </cell>
          <cell r="G217783" t="str">
            <v>249231</v>
          </cell>
        </row>
        <row r="217784">
          <cell r="F217784" t="str">
            <v>instantcomputerbackup.com</v>
          </cell>
          <cell r="G217784" t="str">
            <v>249232</v>
          </cell>
        </row>
        <row r="217785">
          <cell r="F217785" t="str">
            <v>instantcriminalchecks.com</v>
          </cell>
          <cell r="G217785" t="str">
            <v>249233</v>
          </cell>
        </row>
        <row r="217786">
          <cell r="F217786" t="str">
            <v>instantdb.com</v>
          </cell>
          <cell r="G217786" t="str">
            <v>249234</v>
          </cell>
        </row>
        <row r="217787">
          <cell r="F217787" t="str">
            <v>instantencore.com</v>
          </cell>
          <cell r="G217787" t="str">
            <v>249235</v>
          </cell>
        </row>
        <row r="217788">
          <cell r="F217788" t="str">
            <v>instantetraining.com</v>
          </cell>
          <cell r="G217788" t="str">
            <v>249236</v>
          </cell>
        </row>
        <row r="217789">
          <cell r="F217789" t="str">
            <v>instantfinder.com</v>
          </cell>
          <cell r="G217789" t="str">
            <v>249237</v>
          </cell>
        </row>
        <row r="217790">
          <cell r="F217790" t="str">
            <v>instantgmp.com</v>
          </cell>
          <cell r="G217790" t="str">
            <v>249238</v>
          </cell>
        </row>
        <row r="217791">
          <cell r="F217791" t="str">
            <v>instantiam.com</v>
          </cell>
          <cell r="G217791" t="str">
            <v>249239</v>
          </cell>
        </row>
        <row r="217792">
          <cell r="F217792" t="str">
            <v>instantiate.co.uk</v>
          </cell>
          <cell r="G217792" t="str">
            <v>249240</v>
          </cell>
        </row>
        <row r="217793">
          <cell r="F217793" t="str">
            <v>instantinteractive.com</v>
          </cell>
          <cell r="G217793" t="str">
            <v>249241</v>
          </cell>
        </row>
        <row r="217794">
          <cell r="F217794" t="str">
            <v>instantlolly.co.uk</v>
          </cell>
          <cell r="G217794" t="str">
            <v>249242</v>
          </cell>
        </row>
        <row r="217795">
          <cell r="F217795" t="str">
            <v>instantoffices.com</v>
          </cell>
          <cell r="G217795" t="str">
            <v>249243</v>
          </cell>
        </row>
        <row r="217796">
          <cell r="F217796" t="str">
            <v>instantpresenter.com</v>
          </cell>
          <cell r="G217796" t="str">
            <v>249244</v>
          </cell>
        </row>
        <row r="217797">
          <cell r="F217797" t="str">
            <v>instantproxies.com</v>
          </cell>
          <cell r="G217797" t="str">
            <v>249245</v>
          </cell>
        </row>
        <row r="217798">
          <cell r="F217798" t="str">
            <v>instantscrapcarquote.com</v>
          </cell>
          <cell r="G217798" t="str">
            <v>249246</v>
          </cell>
        </row>
        <row r="217799">
          <cell r="F217799" t="str">
            <v>instantsearchplus.com</v>
          </cell>
          <cell r="G217799" t="str">
            <v>249247</v>
          </cell>
        </row>
        <row r="217800">
          <cell r="F217800" t="str">
            <v>instantservice.com</v>
          </cell>
          <cell r="G217800" t="str">
            <v>249248</v>
          </cell>
        </row>
        <row r="217801">
          <cell r="F217801" t="str">
            <v>instantservices.co.uk</v>
          </cell>
          <cell r="G217801" t="str">
            <v>249249</v>
          </cell>
        </row>
        <row r="217802">
          <cell r="F217802" t="str">
            <v>instantsitez.com</v>
          </cell>
          <cell r="G217802" t="str">
            <v>249250</v>
          </cell>
        </row>
        <row r="217803">
          <cell r="F217803" t="str">
            <v>instantsoftware.com</v>
          </cell>
          <cell r="G217803" t="str">
            <v>249251</v>
          </cell>
        </row>
        <row r="217804">
          <cell r="F217804" t="str">
            <v>instantunlockcode.com</v>
          </cell>
          <cell r="G217804" t="str">
            <v>249252</v>
          </cell>
        </row>
        <row r="217805">
          <cell r="F217805" t="str">
            <v>instantview.co</v>
          </cell>
          <cell r="G217805" t="str">
            <v>249253</v>
          </cell>
        </row>
        <row r="217806">
          <cell r="F217806" t="str">
            <v>instantvisors.com</v>
          </cell>
          <cell r="G217806" t="str">
            <v>249254</v>
          </cell>
        </row>
        <row r="217807">
          <cell r="F217807" t="str">
            <v>instantwebvideos.com</v>
          </cell>
          <cell r="G217807" t="str">
            <v>249255</v>
          </cell>
        </row>
        <row r="217808">
          <cell r="F217808" t="str">
            <v>instapacket.com</v>
          </cell>
          <cell r="G217808" t="str">
            <v>249256</v>
          </cell>
        </row>
        <row r="217809">
          <cell r="F217809" t="str">
            <v>instapaper.com</v>
          </cell>
          <cell r="G217809" t="str">
            <v>249257</v>
          </cell>
        </row>
        <row r="217810">
          <cell r="F217810" t="str">
            <v>instapayment.com</v>
          </cell>
          <cell r="G217810" t="str">
            <v>249258</v>
          </cell>
        </row>
        <row r="217811">
          <cell r="F217811" t="str">
            <v>instapdf.com</v>
          </cell>
          <cell r="G217811" t="str">
            <v>249259</v>
          </cell>
        </row>
        <row r="217812">
          <cell r="F217812" t="str">
            <v>instapix.co</v>
          </cell>
          <cell r="G217812" t="str">
            <v>249260</v>
          </cell>
        </row>
        <row r="217813">
          <cell r="F217813" t="str">
            <v>instaply.com</v>
          </cell>
          <cell r="G217813" t="str">
            <v>249261</v>
          </cell>
        </row>
        <row r="217814">
          <cell r="F217814" t="str">
            <v>instappbuilder.com</v>
          </cell>
          <cell r="G217814" t="str">
            <v>249262</v>
          </cell>
        </row>
        <row r="217815">
          <cell r="F217815" t="str">
            <v>instapps.com</v>
          </cell>
          <cell r="G217815" t="str">
            <v>249263</v>
          </cell>
        </row>
        <row r="217816">
          <cell r="F217816" t="str">
            <v>instapray.com</v>
          </cell>
          <cell r="G217816" t="str">
            <v>249264</v>
          </cell>
        </row>
        <row r="217817">
          <cell r="F217817" t="str">
            <v>instaquadros.com</v>
          </cell>
          <cell r="G217817" t="str">
            <v>249265</v>
          </cell>
        </row>
        <row r="217818">
          <cell r="F217818" t="str">
            <v>instar-informatika.hr</v>
          </cell>
          <cell r="G217818" t="str">
            <v>249266</v>
          </cell>
        </row>
        <row r="217819">
          <cell r="F217819" t="str">
            <v>instarespuesta.com</v>
          </cell>
          <cell r="G217819" t="str">
            <v>249267</v>
          </cell>
        </row>
        <row r="217820">
          <cell r="F217820" t="str">
            <v>instaroom.co</v>
          </cell>
          <cell r="G217820" t="str">
            <v>249268</v>
          </cell>
        </row>
        <row r="217821">
          <cell r="F217821" t="str">
            <v>instarz.com</v>
          </cell>
          <cell r="G217821" t="str">
            <v>249269</v>
          </cell>
        </row>
        <row r="217822">
          <cell r="F217822" t="str">
            <v>instaspace.com</v>
          </cell>
          <cell r="G217822" t="str">
            <v>249270</v>
          </cell>
        </row>
        <row r="217823">
          <cell r="F217823" t="str">
            <v>instastoryapp.com</v>
          </cell>
          <cell r="G217823" t="str">
            <v>249271</v>
          </cell>
        </row>
        <row r="217824">
          <cell r="F217824" t="str">
            <v>instatechie.com</v>
          </cell>
          <cell r="G217824" t="str">
            <v>249272</v>
          </cell>
        </row>
        <row r="217825">
          <cell r="F217825" t="str">
            <v>instateeapp.com</v>
          </cell>
          <cell r="G217825" t="str">
            <v>249273</v>
          </cell>
        </row>
        <row r="217826">
          <cell r="F217826" t="str">
            <v>instatontech.com</v>
          </cell>
          <cell r="G217826" t="str">
            <v>249274</v>
          </cell>
        </row>
        <row r="217827">
          <cell r="F217827" t="str">
            <v>instatrade.me</v>
          </cell>
          <cell r="G217827" t="str">
            <v>249275</v>
          </cell>
        </row>
        <row r="217828">
          <cell r="F217828" t="str">
            <v>instatrip.it</v>
          </cell>
          <cell r="G217828" t="str">
            <v>249276</v>
          </cell>
        </row>
        <row r="217829">
          <cell r="F217829" t="str">
            <v>instatservices.com</v>
          </cell>
          <cell r="G217829" t="str">
            <v>249277</v>
          </cell>
        </row>
        <row r="217830">
          <cell r="F217830" t="str">
            <v>instaurant.com.br</v>
          </cell>
          <cell r="G217830" t="str">
            <v>249278</v>
          </cell>
        </row>
        <row r="217831">
          <cell r="F217831" t="str">
            <v>instaveritas.com</v>
          </cell>
          <cell r="G217831" t="str">
            <v>249279</v>
          </cell>
        </row>
        <row r="217832">
          <cell r="F217832" t="str">
            <v>instavid.com</v>
          </cell>
          <cell r="G217832" t="str">
            <v>249280</v>
          </cell>
        </row>
        <row r="217833">
          <cell r="F217833" t="str">
            <v>instavisits.com</v>
          </cell>
          <cell r="G217833" t="str">
            <v>249281</v>
          </cell>
        </row>
        <row r="217834">
          <cell r="F217834" t="str">
            <v>instawaresholding.com</v>
          </cell>
          <cell r="G217834" t="str">
            <v>249282</v>
          </cell>
        </row>
        <row r="217835">
          <cell r="F217835" t="str">
            <v>instazebra.com</v>
          </cell>
          <cell r="G217835" t="str">
            <v>249283</v>
          </cell>
        </row>
        <row r="217836">
          <cell r="F217836" t="str">
            <v>instebooks.com</v>
          </cell>
          <cell r="G217836" t="str">
            <v>249284</v>
          </cell>
        </row>
        <row r="217837">
          <cell r="F217837" t="str">
            <v>instengine.com</v>
          </cell>
          <cell r="G217837" t="str">
            <v>249285</v>
          </cell>
        </row>
        <row r="217838">
          <cell r="F217838" t="str">
            <v>insteo.com</v>
          </cell>
          <cell r="G217838" t="str">
            <v>249286</v>
          </cell>
        </row>
        <row r="217839">
          <cell r="F217839" t="str">
            <v>insteon.com</v>
          </cell>
          <cell r="G217839" t="str">
            <v>249287</v>
          </cell>
        </row>
        <row r="217840">
          <cell r="F217840" t="str">
            <v>insteps.kr</v>
          </cell>
          <cell r="G217840" t="str">
            <v>249288</v>
          </cell>
        </row>
        <row r="217841">
          <cell r="F217841" t="str">
            <v>instepsoftware.com</v>
          </cell>
          <cell r="G217841" t="str">
            <v>249289</v>
          </cell>
        </row>
        <row r="217842">
          <cell r="F217842" t="str">
            <v>instica.com</v>
          </cell>
          <cell r="G217842" t="str">
            <v>249290</v>
          </cell>
        </row>
        <row r="217843">
          <cell r="F217843" t="str">
            <v>insticc.org</v>
          </cell>
          <cell r="G217843" t="str">
            <v>249291</v>
          </cell>
        </row>
        <row r="217844">
          <cell r="F217844" t="str">
            <v>instics.com</v>
          </cell>
          <cell r="G217844" t="str">
            <v>249292</v>
          </cell>
        </row>
        <row r="217845">
          <cell r="F217845" t="str">
            <v>instiglio.org</v>
          </cell>
          <cell r="G217845" t="str">
            <v>249293</v>
          </cell>
        </row>
        <row r="217846">
          <cell r="F217846" t="str">
            <v>instil.co</v>
          </cell>
          <cell r="G217846" t="str">
            <v>249294</v>
          </cell>
        </row>
        <row r="217847">
          <cell r="F217847" t="str">
            <v>instillmotion.net</v>
          </cell>
          <cell r="G217847" t="str">
            <v>249295</v>
          </cell>
        </row>
        <row r="217848">
          <cell r="F217848" t="str">
            <v>instin.com</v>
          </cell>
          <cell r="G217848" t="str">
            <v>249296</v>
          </cell>
        </row>
        <row r="217849">
          <cell r="F217849" t="str">
            <v>instinctivecode.com</v>
          </cell>
          <cell r="G217849" t="str">
            <v>249297</v>
          </cell>
        </row>
        <row r="217850">
          <cell r="F217850" t="str">
            <v>instinctivgames.co.uk</v>
          </cell>
          <cell r="G217850" t="str">
            <v>249298</v>
          </cell>
        </row>
        <row r="217851">
          <cell r="F217851" t="str">
            <v>instinctmedia.in</v>
          </cell>
          <cell r="G217851" t="str">
            <v>249299</v>
          </cell>
        </row>
        <row r="217852">
          <cell r="F217852" t="str">
            <v>instinctools.eu</v>
          </cell>
          <cell r="G217852" t="str">
            <v>249300</v>
          </cell>
        </row>
        <row r="217853">
          <cell r="F217853" t="str">
            <v>institutedfa.com</v>
          </cell>
          <cell r="G217853" t="str">
            <v>249301</v>
          </cell>
        </row>
        <row r="217854">
          <cell r="F217854" t="str">
            <v>instituteforgovernment.org.uk</v>
          </cell>
          <cell r="G217854" t="str">
            <v>249302</v>
          </cell>
        </row>
        <row r="217855">
          <cell r="F217855" t="str">
            <v>instituteforlegalreform.com</v>
          </cell>
          <cell r="G217855" t="str">
            <v>249303</v>
          </cell>
        </row>
        <row r="217856">
          <cell r="F217856" t="str">
            <v>instituteofplay.org</v>
          </cell>
          <cell r="G217856" t="str">
            <v>249304</v>
          </cell>
        </row>
        <row r="217857">
          <cell r="F217857" t="str">
            <v>institutomovere.org.br</v>
          </cell>
          <cell r="G217857" t="str">
            <v>249305</v>
          </cell>
        </row>
        <row r="217858">
          <cell r="F217858" t="str">
            <v>institutosabin.org.br</v>
          </cell>
          <cell r="G217858" t="str">
            <v>249306</v>
          </cell>
        </row>
        <row r="217859">
          <cell r="F217859" t="str">
            <v>institutovalencianodelpie.es</v>
          </cell>
          <cell r="G217859" t="str">
            <v>249307</v>
          </cell>
        </row>
        <row r="217860">
          <cell r="F217860" t="str">
            <v>instoredoes.com</v>
          </cell>
          <cell r="G217860" t="str">
            <v>249308</v>
          </cell>
        </row>
        <row r="217861">
          <cell r="F217861" t="str">
            <v>instra.com</v>
          </cell>
          <cell r="G217861" t="str">
            <v>249309</v>
          </cell>
        </row>
        <row r="217862">
          <cell r="F217862" t="str">
            <v>instreamia.com</v>
          </cell>
          <cell r="G217862" t="str">
            <v>249310</v>
          </cell>
        </row>
        <row r="217863">
          <cell r="F217863" t="str">
            <v>instreamwealth.com</v>
          </cell>
          <cell r="G217863" t="str">
            <v>249311</v>
          </cell>
        </row>
        <row r="217864">
          <cell r="F217864" t="str">
            <v>instribution.com</v>
          </cell>
          <cell r="G217864" t="str">
            <v>249312</v>
          </cell>
        </row>
        <row r="217865">
          <cell r="F217865" t="str">
            <v>instruct.com.br</v>
          </cell>
          <cell r="G217865" t="str">
            <v>249313</v>
          </cell>
        </row>
        <row r="217866">
          <cell r="F217866" t="str">
            <v>instructables.com</v>
          </cell>
          <cell r="G217866" t="str">
            <v>249314</v>
          </cell>
        </row>
        <row r="217867">
          <cell r="F217867" t="str">
            <v>instructionset.com</v>
          </cell>
          <cell r="G217867" t="str">
            <v>249315</v>
          </cell>
        </row>
        <row r="217868">
          <cell r="F217868" t="str">
            <v>instruis.com</v>
          </cell>
          <cell r="G217868" t="str">
            <v>249316</v>
          </cell>
        </row>
        <row r="217869">
          <cell r="F217869" t="str">
            <v>instrumind.com</v>
          </cell>
          <cell r="G217869" t="str">
            <v>249317</v>
          </cell>
        </row>
        <row r="217870">
          <cell r="F217870" t="str">
            <v>instrutechinc.com</v>
          </cell>
          <cell r="G217870" t="str">
            <v>249318</v>
          </cell>
        </row>
        <row r="217871">
          <cell r="F217871" t="str">
            <v>insttant.com</v>
          </cell>
          <cell r="G217871" t="str">
            <v>249319</v>
          </cell>
        </row>
        <row r="217872">
          <cell r="F217872" t="str">
            <v>instudies.com</v>
          </cell>
          <cell r="G217872" t="str">
            <v>249320</v>
          </cell>
        </row>
        <row r="217873">
          <cell r="F217873" t="str">
            <v>instudio.net</v>
          </cell>
          <cell r="G217873" t="str">
            <v>249321</v>
          </cell>
        </row>
        <row r="217874">
          <cell r="F217874" t="str">
            <v>instupmobile.com</v>
          </cell>
          <cell r="G217874" t="str">
            <v>249322</v>
          </cell>
        </row>
        <row r="217875">
          <cell r="F217875" t="str">
            <v>instyle.com</v>
          </cell>
          <cell r="G217875" t="str">
            <v>249323</v>
          </cell>
        </row>
        <row r="217876">
          <cell r="F217876" t="str">
            <v>instylegirls.co.uk</v>
          </cell>
          <cell r="G217876" t="str">
            <v>249324</v>
          </cell>
        </row>
        <row r="217877">
          <cell r="F217877" t="str">
            <v>instymeds.com</v>
          </cell>
          <cell r="G217877" t="str">
            <v>249325</v>
          </cell>
        </row>
        <row r="217878">
          <cell r="F217878" t="str">
            <v>instzone.com</v>
          </cell>
          <cell r="G217878" t="str">
            <v>249326</v>
          </cell>
        </row>
        <row r="217879">
          <cell r="F217879" t="str">
            <v>insug.com</v>
          </cell>
          <cell r="G217879" t="str">
            <v>249327</v>
          </cell>
        </row>
        <row r="217880">
          <cell r="F217880" t="str">
            <v>insulationstop.com</v>
          </cell>
          <cell r="G217880" t="str">
            <v>249328</v>
          </cell>
        </row>
        <row r="217881">
          <cell r="F217881" t="str">
            <v>insulcheck.com</v>
          </cell>
          <cell r="G217881" t="str">
            <v>249329</v>
          </cell>
        </row>
        <row r="217882">
          <cell r="F217882" t="str">
            <v>insuline-medical.com</v>
          </cell>
          <cell r="G217882" t="str">
            <v>249330</v>
          </cell>
        </row>
        <row r="217883">
          <cell r="F217883" t="str">
            <v>insumi.com</v>
          </cell>
          <cell r="G217883" t="str">
            <v>249331</v>
          </cell>
        </row>
        <row r="217884">
          <cell r="F217884" t="str">
            <v>insurance.com</v>
          </cell>
          <cell r="G217884" t="str">
            <v>249332</v>
          </cell>
        </row>
        <row r="217885">
          <cell r="F217885" t="str">
            <v>insurance.kotak.com</v>
          </cell>
          <cell r="G217885" t="str">
            <v>249333</v>
          </cell>
        </row>
        <row r="217886">
          <cell r="F217886" t="str">
            <v>insurance4everyone.co.uk</v>
          </cell>
          <cell r="G217886" t="str">
            <v>249334</v>
          </cell>
        </row>
        <row r="217887">
          <cell r="F217887" t="str">
            <v>insurance4usa.com</v>
          </cell>
          <cell r="G217887" t="str">
            <v>249335</v>
          </cell>
        </row>
        <row r="217888">
          <cell r="F217888" t="str">
            <v>insuranceagents.com</v>
          </cell>
          <cell r="G217888" t="str">
            <v>249336</v>
          </cell>
        </row>
        <row r="217889">
          <cell r="F217889" t="str">
            <v>insurancebeacon.com</v>
          </cell>
          <cell r="G217889" t="str">
            <v>249337</v>
          </cell>
        </row>
        <row r="217890">
          <cell r="F217890" t="str">
            <v>insurancebee.com</v>
          </cell>
          <cell r="G217890" t="str">
            <v>249338</v>
          </cell>
        </row>
        <row r="217891">
          <cell r="F217891" t="str">
            <v>insuranceexpressny.com</v>
          </cell>
          <cell r="G217891" t="str">
            <v>249339</v>
          </cell>
        </row>
        <row r="217892">
          <cell r="F217892" t="str">
            <v>insurancefiles.com</v>
          </cell>
          <cell r="G217892" t="str">
            <v>249340</v>
          </cell>
        </row>
        <row r="217893">
          <cell r="F217893" t="str">
            <v>insuranceforstartups.com</v>
          </cell>
          <cell r="G217893" t="str">
            <v>249341</v>
          </cell>
        </row>
        <row r="217894">
          <cell r="F217894" t="str">
            <v>insurancehero.ca</v>
          </cell>
          <cell r="G217894" t="str">
            <v>249342</v>
          </cell>
        </row>
        <row r="217895">
          <cell r="F217895" t="str">
            <v>insurancehotline.com</v>
          </cell>
          <cell r="G217895" t="str">
            <v>249343</v>
          </cell>
        </row>
        <row r="217896">
          <cell r="F217896" t="str">
            <v>insuranceleadsguide.com</v>
          </cell>
          <cell r="G217896" t="str">
            <v>249344</v>
          </cell>
        </row>
        <row r="217897">
          <cell r="F217897" t="str">
            <v>insuranceline.com.au</v>
          </cell>
          <cell r="G217897" t="str">
            <v>249345</v>
          </cell>
        </row>
        <row r="217898">
          <cell r="F217898" t="str">
            <v>insurancepanda.com</v>
          </cell>
          <cell r="G217898" t="str">
            <v>249346</v>
          </cell>
        </row>
        <row r="217899">
          <cell r="F217899" t="str">
            <v>insurancequotelab.com</v>
          </cell>
          <cell r="G217899" t="str">
            <v>249347</v>
          </cell>
        </row>
        <row r="217900">
          <cell r="F217900" t="str">
            <v>insurancequotesfor.me</v>
          </cell>
          <cell r="G217900" t="str">
            <v>249348</v>
          </cell>
        </row>
        <row r="217901">
          <cell r="F217901" t="str">
            <v>insurancesplanz.com</v>
          </cell>
          <cell r="G217901" t="str">
            <v>249349</v>
          </cell>
        </row>
        <row r="217902">
          <cell r="F217902" t="str">
            <v>insurancestationinc.com</v>
          </cell>
          <cell r="G217902" t="str">
            <v>249350</v>
          </cell>
        </row>
        <row r="217903">
          <cell r="F217903" t="str">
            <v>insurancesupportworld.com</v>
          </cell>
          <cell r="G217903" t="str">
            <v>249351</v>
          </cell>
        </row>
        <row r="217904">
          <cell r="F217904" t="str">
            <v>insurancethoughtleadership.com</v>
          </cell>
          <cell r="G217904" t="str">
            <v>249352</v>
          </cell>
        </row>
        <row r="217905">
          <cell r="F217905" t="str">
            <v>insurancewide.com</v>
          </cell>
          <cell r="G217905" t="str">
            <v>249353</v>
          </cell>
        </row>
        <row r="217906">
          <cell r="F217906" t="str">
            <v>insure.com</v>
          </cell>
          <cell r="G217906" t="str">
            <v>249354</v>
          </cell>
        </row>
        <row r="217907">
          <cell r="F217907" t="str">
            <v>insure4retirement.co.uk</v>
          </cell>
          <cell r="G217907" t="str">
            <v>249355</v>
          </cell>
        </row>
        <row r="217908">
          <cell r="F217908" t="str">
            <v>insure4usa.com</v>
          </cell>
          <cell r="G217908" t="str">
            <v>249356</v>
          </cell>
        </row>
        <row r="217909">
          <cell r="F217909" t="str">
            <v>insurecgi.com</v>
          </cell>
          <cell r="G217909" t="str">
            <v>249357</v>
          </cell>
        </row>
        <row r="217910">
          <cell r="F217910" t="str">
            <v>insurechance.com</v>
          </cell>
          <cell r="G217910" t="str">
            <v>249358</v>
          </cell>
        </row>
        <row r="217911">
          <cell r="F217911" t="str">
            <v>insureheaven.com</v>
          </cell>
          <cell r="G217911" t="str">
            <v>249359</v>
          </cell>
        </row>
        <row r="217912">
          <cell r="F217912" t="str">
            <v>insurelinx.com</v>
          </cell>
          <cell r="G217912" t="str">
            <v>249360</v>
          </cell>
        </row>
        <row r="217913">
          <cell r="F217913" t="str">
            <v>insureme.com</v>
          </cell>
          <cell r="G217913" t="str">
            <v>249361</v>
          </cell>
        </row>
        <row r="217914">
          <cell r="F217914" t="str">
            <v>insuremyhouse.com</v>
          </cell>
          <cell r="G217914" t="str">
            <v>249362</v>
          </cell>
        </row>
        <row r="217915">
          <cell r="F217915" t="str">
            <v>insureplan.net</v>
          </cell>
          <cell r="G217915" t="str">
            <v>249363</v>
          </cell>
        </row>
        <row r="217916">
          <cell r="F217916" t="str">
            <v>insureqlik.com</v>
          </cell>
          <cell r="G217916" t="str">
            <v>249364</v>
          </cell>
        </row>
        <row r="217917">
          <cell r="F217917" t="str">
            <v>insurers.net</v>
          </cell>
          <cell r="G217917" t="str">
            <v>249365</v>
          </cell>
        </row>
        <row r="217918">
          <cell r="F217918" t="str">
            <v>insureship.com</v>
          </cell>
          <cell r="G217918" t="str">
            <v>249366</v>
          </cell>
        </row>
        <row r="217919">
          <cell r="F217919" t="str">
            <v>insuret.com</v>
          </cell>
          <cell r="G217919" t="str">
            <v>249367</v>
          </cell>
        </row>
        <row r="217920">
          <cell r="F217920" t="str">
            <v>insuretail.com</v>
          </cell>
          <cell r="G217920" t="str">
            <v>249368</v>
          </cell>
        </row>
        <row r="217921">
          <cell r="F217921" t="str">
            <v>insurethebox.com</v>
          </cell>
          <cell r="G217921" t="str">
            <v>249369</v>
          </cell>
        </row>
        <row r="217922">
          <cell r="F217922" t="str">
            <v>insurewish.com</v>
          </cell>
          <cell r="G217922" t="str">
            <v>249370</v>
          </cell>
        </row>
        <row r="217923">
          <cell r="F217923" t="str">
            <v>insureye.com</v>
          </cell>
          <cell r="G217923" t="str">
            <v>249371</v>
          </cell>
        </row>
        <row r="217924">
          <cell r="F217924" t="str">
            <v>insureyourcompany.com</v>
          </cell>
          <cell r="G217924" t="str">
            <v>249372</v>
          </cell>
        </row>
        <row r="217925">
          <cell r="F217925" t="str">
            <v>insurftech.com</v>
          </cell>
          <cell r="G217925" t="str">
            <v>249373</v>
          </cell>
        </row>
        <row r="217926">
          <cell r="F217926" t="str">
            <v>insurgence.sg</v>
          </cell>
          <cell r="G217926" t="str">
            <v>249374</v>
          </cell>
        </row>
        <row r="217927">
          <cell r="F217927" t="str">
            <v>insurial.com</v>
          </cell>
          <cell r="G217927" t="str">
            <v>249375</v>
          </cell>
        </row>
        <row r="217928">
          <cell r="F217928" t="str">
            <v>insurix.net</v>
          </cell>
          <cell r="G217928" t="str">
            <v>249376</v>
          </cell>
        </row>
        <row r="217929">
          <cell r="F217929" t="str">
            <v>insurox.com</v>
          </cell>
          <cell r="G217929" t="str">
            <v>249377</v>
          </cell>
        </row>
        <row r="217930">
          <cell r="F217930" t="str">
            <v>inswebsites.com</v>
          </cell>
          <cell r="G217930" t="str">
            <v>249378</v>
          </cell>
        </row>
        <row r="217931">
          <cell r="F217931" t="str">
            <v>insworld.ru</v>
          </cell>
          <cell r="G217931" t="str">
            <v>249379</v>
          </cell>
        </row>
        <row r="217932">
          <cell r="F217932" t="str">
            <v>insyde.nl</v>
          </cell>
          <cell r="G217932" t="str">
            <v>249380</v>
          </cell>
        </row>
        <row r="217933">
          <cell r="F217933" t="str">
            <v>insynq.com</v>
          </cell>
          <cell r="G217933" t="str">
            <v>249381</v>
          </cell>
        </row>
        <row r="217934">
          <cell r="F217934" t="str">
            <v>insys.com</v>
          </cell>
          <cell r="G217934" t="str">
            <v>249382</v>
          </cell>
        </row>
        <row r="217935">
          <cell r="F217935" t="str">
            <v>insystgo.com</v>
          </cell>
          <cell r="G217935" t="str">
            <v>249383</v>
          </cell>
        </row>
        <row r="217936">
          <cell r="F217936" t="str">
            <v>insyte-health.com</v>
          </cell>
          <cell r="G217936" t="str">
            <v>249384</v>
          </cell>
        </row>
        <row r="217937">
          <cell r="F217937" t="str">
            <v>inszoom.com</v>
          </cell>
          <cell r="G217937" t="str">
            <v>249385</v>
          </cell>
        </row>
        <row r="217938">
          <cell r="F217938" t="str">
            <v>int13.net</v>
          </cell>
          <cell r="G217938" t="str">
            <v>249386</v>
          </cell>
        </row>
        <row r="217939">
          <cell r="F217939" t="str">
            <v>intabank.com</v>
          </cell>
          <cell r="G217939" t="str">
            <v>249387</v>
          </cell>
        </row>
        <row r="217940">
          <cell r="F217940" t="str">
            <v>intacore.com</v>
          </cell>
          <cell r="G217940" t="str">
            <v>249388</v>
          </cell>
        </row>
        <row r="217941">
          <cell r="F217941" t="str">
            <v>intact-preston.org.uk</v>
          </cell>
          <cell r="G217941" t="str">
            <v>249389</v>
          </cell>
        </row>
        <row r="217942">
          <cell r="F217942" t="str">
            <v>intactmail.com</v>
          </cell>
          <cell r="G217942" t="str">
            <v>249390</v>
          </cell>
        </row>
        <row r="217943">
          <cell r="F217943" t="str">
            <v>intacto.com.br</v>
          </cell>
          <cell r="G217943" t="str">
            <v>249391</v>
          </cell>
        </row>
        <row r="217944">
          <cell r="F217944" t="str">
            <v>intagent.com</v>
          </cell>
          <cell r="G217944" t="str">
            <v>249392</v>
          </cell>
        </row>
        <row r="217945">
          <cell r="F217945" t="str">
            <v>intaj.net</v>
          </cell>
          <cell r="G217945" t="str">
            <v>249393</v>
          </cell>
        </row>
        <row r="217946">
          <cell r="F217946" t="str">
            <v>intake.me</v>
          </cell>
          <cell r="G217946" t="str">
            <v>249394</v>
          </cell>
        </row>
        <row r="217947">
          <cell r="F217947" t="str">
            <v>intakefoods.kr</v>
          </cell>
          <cell r="G217947" t="str">
            <v>249395</v>
          </cell>
        </row>
        <row r="217948">
          <cell r="F217948" t="str">
            <v>intakt-reisen.de</v>
          </cell>
          <cell r="G217948" t="str">
            <v>249396</v>
          </cell>
        </row>
        <row r="217949">
          <cell r="F217949" t="str">
            <v>intalex.com</v>
          </cell>
          <cell r="G217949" t="str">
            <v>249397</v>
          </cell>
        </row>
        <row r="217950">
          <cell r="F217950" t="str">
            <v>intalix.com</v>
          </cell>
          <cell r="G217950" t="str">
            <v>249398</v>
          </cell>
        </row>
        <row r="217951">
          <cell r="F217951" t="str">
            <v>intalk.com</v>
          </cell>
          <cell r="G217951" t="str">
            <v>249399</v>
          </cell>
        </row>
        <row r="217952">
          <cell r="F217952" t="str">
            <v>intangiblespring.com</v>
          </cell>
          <cell r="G217952" t="str">
            <v>249400</v>
          </cell>
        </row>
        <row r="217953">
          <cell r="F217953" t="str">
            <v>intango.com</v>
          </cell>
          <cell r="G217953" t="str">
            <v>249401</v>
          </cell>
        </row>
        <row r="217954">
          <cell r="F217954" t="str">
            <v>intapeople.com</v>
          </cell>
          <cell r="G217954" t="str">
            <v>249402</v>
          </cell>
        </row>
        <row r="217955">
          <cell r="F217955" t="str">
            <v>intarget.mobi</v>
          </cell>
          <cell r="G217955" t="str">
            <v>249403</v>
          </cell>
        </row>
        <row r="217956">
          <cell r="F217956" t="str">
            <v>intarget.net</v>
          </cell>
          <cell r="G217956" t="str">
            <v>249404</v>
          </cell>
        </row>
        <row r="217957">
          <cell r="F217957" t="str">
            <v>intava.com</v>
          </cell>
          <cell r="G217957" t="str">
            <v>249405</v>
          </cell>
        </row>
        <row r="217958">
          <cell r="F217958" t="str">
            <v>intavant.com</v>
          </cell>
          <cell r="G217958" t="str">
            <v>249406</v>
          </cell>
        </row>
        <row r="217959">
          <cell r="F217959" t="str">
            <v>intavis.com</v>
          </cell>
          <cell r="G217959" t="str">
            <v>249407</v>
          </cell>
        </row>
        <row r="217960">
          <cell r="F217960" t="str">
            <v>intcore.com</v>
          </cell>
          <cell r="G217960" t="str">
            <v>249408</v>
          </cell>
        </row>
        <row r="217961">
          <cell r="F217961" t="str">
            <v>intcorecycling.com</v>
          </cell>
          <cell r="G217961" t="str">
            <v>249409</v>
          </cell>
        </row>
        <row r="217962">
          <cell r="F217962" t="str">
            <v>inteage.com</v>
          </cell>
          <cell r="G217962" t="str">
            <v>249410</v>
          </cell>
        </row>
        <row r="217963">
          <cell r="F217963" t="str">
            <v>intecbilling.com</v>
          </cell>
          <cell r="G217963" t="str">
            <v>249411</v>
          </cell>
        </row>
        <row r="217964">
          <cell r="F217964" t="str">
            <v>intech-global.ru</v>
          </cell>
          <cell r="G217964" t="str">
            <v>249412</v>
          </cell>
        </row>
        <row r="217965">
          <cell r="F217965" t="str">
            <v>intech-medical.com</v>
          </cell>
          <cell r="G217965" t="str">
            <v>249413</v>
          </cell>
        </row>
        <row r="217966">
          <cell r="F217966" t="str">
            <v>intech.lu</v>
          </cell>
          <cell r="G217966" t="str">
            <v>249414</v>
          </cell>
        </row>
        <row r="217967">
          <cell r="F217967" t="str">
            <v>intechcenter.com</v>
          </cell>
          <cell r="G217967" t="str">
            <v>249415</v>
          </cell>
        </row>
        <row r="217968">
          <cell r="F217968" t="str">
            <v>intechequipment.com</v>
          </cell>
          <cell r="G217968" t="str">
            <v>249416</v>
          </cell>
        </row>
        <row r="217969">
          <cell r="F217969" t="str">
            <v>intechnic.com</v>
          </cell>
          <cell r="G217969" t="str">
            <v>249417</v>
          </cell>
        </row>
        <row r="217970">
          <cell r="F217970" t="str">
            <v>intechopen.com</v>
          </cell>
          <cell r="G217970" t="str">
            <v>249418</v>
          </cell>
        </row>
        <row r="217971">
          <cell r="F217971" t="str">
            <v>intechsoftware.com</v>
          </cell>
          <cell r="G217971" t="str">
            <v>249419</v>
          </cell>
        </row>
        <row r="217972">
          <cell r="F217972" t="str">
            <v>intecom.co.nz</v>
          </cell>
          <cell r="G217972" t="str">
            <v>249420</v>
          </cell>
        </row>
        <row r="217973">
          <cell r="F217973" t="str">
            <v>intecqlimited.com</v>
          </cell>
          <cell r="G217973" t="str">
            <v>249421</v>
          </cell>
        </row>
        <row r="217974">
          <cell r="F217974" t="str">
            <v>intecur.com</v>
          </cell>
          <cell r="G217974" t="str">
            <v>249422</v>
          </cell>
        </row>
        <row r="217975">
          <cell r="F217975" t="str">
            <v>intedis.com</v>
          </cell>
          <cell r="G217975" t="str">
            <v>249423</v>
          </cell>
        </row>
        <row r="217976">
          <cell r="F217976" t="str">
            <v>intega.ca</v>
          </cell>
          <cell r="G217976" t="str">
            <v>249424</v>
          </cell>
        </row>
        <row r="217977">
          <cell r="F217977" t="str">
            <v>integenergy.com</v>
          </cell>
          <cell r="G217977" t="str">
            <v>249425</v>
          </cell>
        </row>
        <row r="217978">
          <cell r="F217978" t="str">
            <v>integeo.com</v>
          </cell>
          <cell r="G217978" t="str">
            <v>249426</v>
          </cell>
        </row>
        <row r="217979">
          <cell r="F217979" t="str">
            <v>integer.com</v>
          </cell>
          <cell r="G217979" t="str">
            <v>249427</v>
          </cell>
        </row>
        <row r="217980">
          <cell r="F217980" t="str">
            <v>integer.net</v>
          </cell>
          <cell r="G217980" t="str">
            <v>249428</v>
          </cell>
        </row>
        <row r="217981">
          <cell r="F217981" t="str">
            <v>integerfx.com</v>
          </cell>
          <cell r="G217981" t="str">
            <v>249429</v>
          </cell>
        </row>
        <row r="217982">
          <cell r="F217982" t="str">
            <v>integermedicalsystem.com</v>
          </cell>
          <cell r="G217982" t="str">
            <v>249430</v>
          </cell>
        </row>
        <row r="217983">
          <cell r="F217983" t="str">
            <v>integnology.com</v>
          </cell>
          <cell r="G217983" t="str">
            <v>249431</v>
          </cell>
        </row>
        <row r="217984">
          <cell r="F217984" t="str">
            <v>intego.com</v>
          </cell>
          <cell r="G217984" t="str">
            <v>249432</v>
          </cell>
        </row>
        <row r="217985">
          <cell r="F217985" t="str">
            <v>integra-adhesives.com</v>
          </cell>
          <cell r="G217985" t="str">
            <v>249433</v>
          </cell>
        </row>
        <row r="217986">
          <cell r="F217986" t="str">
            <v>integra.co.in</v>
          </cell>
          <cell r="G217986" t="str">
            <v>249434</v>
          </cell>
        </row>
        <row r="217987">
          <cell r="F217987" t="str">
            <v>integra.ru</v>
          </cell>
          <cell r="G217987" t="str">
            <v>249435</v>
          </cell>
        </row>
        <row r="217988">
          <cell r="F217988" t="str">
            <v>integracallcenter.com</v>
          </cell>
          <cell r="G217988" t="str">
            <v>249436</v>
          </cell>
        </row>
        <row r="217989">
          <cell r="F217989" t="str">
            <v>integraccs.com</v>
          </cell>
          <cell r="G217989" t="str">
            <v>249437</v>
          </cell>
        </row>
        <row r="217990">
          <cell r="F217990" t="str">
            <v>integradoc.com</v>
          </cell>
          <cell r="G217990" t="str">
            <v>249438</v>
          </cell>
        </row>
        <row r="217991">
          <cell r="F217991" t="str">
            <v>integrafilms.net</v>
          </cell>
          <cell r="G217991" t="str">
            <v>249439</v>
          </cell>
        </row>
        <row r="217992">
          <cell r="F217992" t="str">
            <v>integraglobalsolutions.com</v>
          </cell>
          <cell r="G217992" t="str">
            <v>249440</v>
          </cell>
        </row>
        <row r="217993">
          <cell r="F217993" t="str">
            <v>integragold.com</v>
          </cell>
          <cell r="G217993" t="str">
            <v>249441</v>
          </cell>
        </row>
        <row r="217994">
          <cell r="F217994" t="str">
            <v>integral-it.co.uk</v>
          </cell>
          <cell r="G217994" t="str">
            <v>249442</v>
          </cell>
        </row>
        <row r="217995">
          <cell r="F217995" t="str">
            <v>integral-online.com</v>
          </cell>
          <cell r="G217995" t="str">
            <v>249443</v>
          </cell>
        </row>
        <row r="217996">
          <cell r="F217996" t="str">
            <v>integral.co.uk</v>
          </cell>
          <cell r="G217996" t="str">
            <v>249444</v>
          </cell>
        </row>
        <row r="217997">
          <cell r="F217997" t="str">
            <v>integralaw.dk</v>
          </cell>
          <cell r="G217997" t="str">
            <v>249445</v>
          </cell>
        </row>
        <row r="217998">
          <cell r="F217998" t="str">
            <v>integralcenter.org</v>
          </cell>
          <cell r="G217998" t="str">
            <v>249446</v>
          </cell>
        </row>
        <row r="217999">
          <cell r="F217999" t="str">
            <v>integralds.com</v>
          </cell>
          <cell r="G217999" t="str">
            <v>249447</v>
          </cell>
        </row>
        <row r="218000">
          <cell r="F218000" t="str">
            <v>integralfusion.co.za</v>
          </cell>
          <cell r="G218000" t="str">
            <v>249448</v>
          </cell>
        </row>
        <row r="218001">
          <cell r="F218001" t="str">
            <v>integralgroup.com</v>
          </cell>
          <cell r="G218001" t="str">
            <v>249449</v>
          </cell>
        </row>
        <row r="218002">
          <cell r="F218002" t="str">
            <v>integralhost.net</v>
          </cell>
          <cell r="G218002" t="str">
            <v>249450</v>
          </cell>
        </row>
        <row r="218003">
          <cell r="F218003" t="str">
            <v>integralinteraction.com</v>
          </cell>
          <cell r="G218003" t="str">
            <v>249451</v>
          </cell>
        </row>
        <row r="218004">
          <cell r="F218004" t="str">
            <v>integralis-global.com</v>
          </cell>
          <cell r="G218004" t="str">
            <v>249452</v>
          </cell>
        </row>
        <row r="218005">
          <cell r="F218005" t="str">
            <v>integralmolecular.com</v>
          </cell>
          <cell r="G218005" t="str">
            <v>249453</v>
          </cell>
        </row>
        <row r="218006">
          <cell r="F218006" t="str">
            <v>integralpartnersllc.com</v>
          </cell>
          <cell r="G218006" t="str">
            <v>249454</v>
          </cell>
        </row>
        <row r="218007">
          <cell r="F218007" t="str">
            <v>integraltech.com.au</v>
          </cell>
          <cell r="G218007" t="str">
            <v>249455</v>
          </cell>
        </row>
        <row r="218008">
          <cell r="F218008" t="str">
            <v>integranetworks.net</v>
          </cell>
          <cell r="G218008" t="str">
            <v>249456</v>
          </cell>
        </row>
        <row r="218009">
          <cell r="F218009" t="str">
            <v>integranova.com</v>
          </cell>
          <cell r="G218009" t="str">
            <v>249457</v>
          </cell>
        </row>
        <row r="218010">
          <cell r="F218010" t="str">
            <v>integrant.com</v>
          </cell>
          <cell r="G218010" t="str">
            <v>249458</v>
          </cell>
        </row>
        <row r="218011">
          <cell r="F218011" t="str">
            <v>integrapackaging.com</v>
          </cell>
          <cell r="G218011" t="str">
            <v>249459</v>
          </cell>
        </row>
        <row r="218012">
          <cell r="F218012" t="str">
            <v>integrapay.com.au</v>
          </cell>
          <cell r="G218012" t="str">
            <v>249460</v>
          </cell>
        </row>
        <row r="218013">
          <cell r="F218013" t="str">
            <v>integrasco.com</v>
          </cell>
          <cell r="G218013" t="str">
            <v>249461</v>
          </cell>
        </row>
        <row r="218014">
          <cell r="F218014" t="str">
            <v>integrashipping.com</v>
          </cell>
          <cell r="G218014" t="str">
            <v>249462</v>
          </cell>
        </row>
        <row r="218015">
          <cell r="F218015" t="str">
            <v>integrasources.com</v>
          </cell>
          <cell r="G218015" t="str">
            <v>249463</v>
          </cell>
        </row>
        <row r="218016">
          <cell r="F218016" t="str">
            <v>integrasystems.net</v>
          </cell>
          <cell r="G218016" t="str">
            <v>249464</v>
          </cell>
        </row>
        <row r="218017">
          <cell r="F218017" t="str">
            <v>integratec.biz</v>
          </cell>
          <cell r="G218017" t="str">
            <v>249465</v>
          </cell>
        </row>
        <row r="218018">
          <cell r="F218018" t="str">
            <v>integratechs.com</v>
          </cell>
          <cell r="G218018" t="str">
            <v>249466</v>
          </cell>
        </row>
        <row r="218019">
          <cell r="F218019" t="str">
            <v>integratecloud.com</v>
          </cell>
          <cell r="G218019" t="str">
            <v>249467</v>
          </cell>
        </row>
        <row r="218020">
          <cell r="F218020" t="str">
            <v>integrated-robotics.com</v>
          </cell>
          <cell r="G218020" t="str">
            <v>249468</v>
          </cell>
        </row>
        <row r="218021">
          <cell r="F218021" t="str">
            <v>integratedaccess.net</v>
          </cell>
          <cell r="G218021" t="str">
            <v>249469</v>
          </cell>
        </row>
        <row r="218022">
          <cell r="F218022" t="str">
            <v>integratedbev.com</v>
          </cell>
          <cell r="G218022" t="str">
            <v>249470</v>
          </cell>
        </row>
        <row r="218023">
          <cell r="F218023" t="str">
            <v>integratedbionics.com</v>
          </cell>
          <cell r="G218023" t="str">
            <v>249471</v>
          </cell>
        </row>
        <row r="218024">
          <cell r="F218024" t="str">
            <v>integratedbrands.org</v>
          </cell>
          <cell r="G218024" t="str">
            <v>249472</v>
          </cell>
        </row>
        <row r="218025">
          <cell r="F218025" t="str">
            <v>integratededsolutions.com</v>
          </cell>
          <cell r="G218025" t="str">
            <v>249473</v>
          </cell>
        </row>
        <row r="218026">
          <cell r="F218026" t="str">
            <v>integratedlistening.com</v>
          </cell>
          <cell r="G218026" t="str">
            <v>249474</v>
          </cell>
        </row>
        <row r="218027">
          <cell r="F218027" t="str">
            <v>integratedmarketingsummit.com</v>
          </cell>
          <cell r="G218027" t="str">
            <v>249475</v>
          </cell>
        </row>
        <row r="218028">
          <cell r="F218028" t="str">
            <v>integratedmedicaldata.com</v>
          </cell>
          <cell r="G218028" t="str">
            <v>249476</v>
          </cell>
        </row>
        <row r="218029">
          <cell r="F218029" t="str">
            <v>integratedmissionsolutionsllc.com</v>
          </cell>
          <cell r="G218029" t="str">
            <v>249477</v>
          </cell>
        </row>
        <row r="218030">
          <cell r="F218030" t="str">
            <v>integratedoptics.eu</v>
          </cell>
          <cell r="G218030" t="str">
            <v>249478</v>
          </cell>
        </row>
        <row r="218031">
          <cell r="F218031" t="str">
            <v>integratedpharmacy.net</v>
          </cell>
          <cell r="G218031" t="str">
            <v>249479</v>
          </cell>
        </row>
        <row r="218032">
          <cell r="F218032" t="str">
            <v>integratedphotonics.com</v>
          </cell>
          <cell r="G218032" t="str">
            <v>249480</v>
          </cell>
        </row>
        <row r="218033">
          <cell r="F218033" t="str">
            <v>integratedsafety.ca</v>
          </cell>
          <cell r="G218033" t="str">
            <v>249481</v>
          </cell>
        </row>
        <row r="218034">
          <cell r="F218034" t="str">
            <v>integratedsecurity-hg.com</v>
          </cell>
          <cell r="G218034" t="str">
            <v>249482</v>
          </cell>
        </row>
        <row r="218035">
          <cell r="F218035" t="str">
            <v>integratedtel.ca</v>
          </cell>
          <cell r="G218035" t="str">
            <v>249483</v>
          </cell>
        </row>
        <row r="218036">
          <cell r="F218036" t="str">
            <v>integrationmatters.com</v>
          </cell>
          <cell r="G218036" t="str">
            <v>249484</v>
          </cell>
        </row>
        <row r="218037">
          <cell r="F218037" t="str">
            <v>integrationpartners.com</v>
          </cell>
          <cell r="G218037" t="str">
            <v>249485</v>
          </cell>
        </row>
        <row r="218038">
          <cell r="F218038" t="str">
            <v>integratire.com</v>
          </cell>
          <cell r="G218038" t="str">
            <v>249486</v>
          </cell>
        </row>
        <row r="218039">
          <cell r="F218039" t="str">
            <v>integratouch.com</v>
          </cell>
          <cell r="G218039" t="str">
            <v>249487</v>
          </cell>
        </row>
        <row r="218040">
          <cell r="F218040" t="str">
            <v>integratto.co.jp</v>
          </cell>
          <cell r="G218040" t="str">
            <v>249488</v>
          </cell>
        </row>
        <row r="218041">
          <cell r="F218041" t="str">
            <v>integreon.com</v>
          </cell>
          <cell r="G218041" t="str">
            <v>249489</v>
          </cell>
        </row>
        <row r="218042">
          <cell r="F218042" t="str">
            <v>integri-data.com</v>
          </cell>
          <cell r="G218042" t="str">
            <v>249490</v>
          </cell>
        </row>
        <row r="218043">
          <cell r="F218043" t="str">
            <v>integricell.com</v>
          </cell>
          <cell r="G218043" t="str">
            <v>249491</v>
          </cell>
        </row>
        <row r="218044">
          <cell r="F218044" t="str">
            <v>integrics.com</v>
          </cell>
          <cell r="G218044" t="str">
            <v>249492</v>
          </cell>
        </row>
        <row r="218045">
          <cell r="F218045" t="str">
            <v>integrify.com</v>
          </cell>
          <cell r="G218045" t="str">
            <v>249493</v>
          </cell>
        </row>
        <row r="218046">
          <cell r="F218046" t="str">
            <v>integrigy.com</v>
          </cell>
          <cell r="G218046" t="str">
            <v>249494</v>
          </cell>
        </row>
        <row r="218047">
          <cell r="F218047" t="str">
            <v>integrit-network.com</v>
          </cell>
          <cell r="G218047" t="str">
            <v>249495</v>
          </cell>
        </row>
        <row r="218048">
          <cell r="F218048" t="str">
            <v>integritie.com</v>
          </cell>
          <cell r="G218048" t="str">
            <v>249496</v>
          </cell>
        </row>
        <row r="218049">
          <cell r="F218049" t="str">
            <v>integritivity.com</v>
          </cell>
          <cell r="G218049" t="str">
            <v>249497</v>
          </cell>
        </row>
        <row r="218050">
          <cell r="F218050" t="str">
            <v>integrity-interactive.com</v>
          </cell>
          <cell r="G218050" t="str">
            <v>249498</v>
          </cell>
        </row>
        <row r="218051">
          <cell r="F218051" t="str">
            <v>integrity-logic.com</v>
          </cell>
          <cell r="G218051" t="str">
            <v>249499</v>
          </cell>
        </row>
        <row r="218052">
          <cell r="F218052" t="str">
            <v>integrity-project.com</v>
          </cell>
          <cell r="G218052" t="str">
            <v>249500</v>
          </cell>
        </row>
        <row r="218053">
          <cell r="F218053" t="str">
            <v>integrity-software.net</v>
          </cell>
          <cell r="G218053" t="str">
            <v>249501</v>
          </cell>
        </row>
        <row r="218054">
          <cell r="F218054" t="str">
            <v>integrity.net</v>
          </cell>
          <cell r="G218054" t="str">
            <v>249502</v>
          </cell>
        </row>
        <row r="218055">
          <cell r="F218055" t="str">
            <v>integrityautocarehouston.com</v>
          </cell>
          <cell r="G218055" t="str">
            <v>249503</v>
          </cell>
        </row>
        <row r="218056">
          <cell r="F218056" t="str">
            <v>integritydefenders.com</v>
          </cell>
          <cell r="G218056" t="str">
            <v>249504</v>
          </cell>
        </row>
        <row r="218057">
          <cell r="F218057" t="str">
            <v>integrityfirstauto.com</v>
          </cell>
          <cell r="G218057" t="str">
            <v>249505</v>
          </cell>
        </row>
        <row r="218058">
          <cell r="F218058" t="str">
            <v>integritylending.com</v>
          </cell>
          <cell r="G218058" t="str">
            <v>249506</v>
          </cell>
        </row>
        <row r="218059">
          <cell r="F218059" t="str">
            <v>integritynetworkins.com</v>
          </cell>
          <cell r="G218059" t="str">
            <v>249507</v>
          </cell>
        </row>
        <row r="218060">
          <cell r="F218060" t="str">
            <v>integritynutmfg.com</v>
          </cell>
          <cell r="G218060" t="str">
            <v>249508</v>
          </cell>
        </row>
        <row r="218061">
          <cell r="F218061" t="str">
            <v>integritypools.org</v>
          </cell>
          <cell r="G218061" t="str">
            <v>249509</v>
          </cell>
        </row>
        <row r="218062">
          <cell r="F218062" t="str">
            <v>integritypowersearch.com</v>
          </cell>
          <cell r="G218062" t="str">
            <v>249510</v>
          </cell>
        </row>
        <row r="218063">
          <cell r="F218063" t="str">
            <v>integrityprintservices.com</v>
          </cell>
          <cell r="G218063" t="str">
            <v>249511</v>
          </cell>
        </row>
        <row r="218064">
          <cell r="F218064" t="str">
            <v>integritysolutions.com</v>
          </cell>
          <cell r="G218064" t="str">
            <v>249512</v>
          </cell>
        </row>
        <row r="218065">
          <cell r="F218065" t="str">
            <v>integrityss.com</v>
          </cell>
          <cell r="G218065" t="str">
            <v>249513</v>
          </cell>
        </row>
        <row r="218066">
          <cell r="F218066" t="str">
            <v>integrityware.com</v>
          </cell>
          <cell r="G218066" t="str">
            <v>249514</v>
          </cell>
        </row>
        <row r="218067">
          <cell r="F218067" t="str">
            <v>integro-tech.com</v>
          </cell>
          <cell r="G218067" t="str">
            <v>249515</v>
          </cell>
        </row>
        <row r="218068">
          <cell r="F218068" t="str">
            <v>integro.com</v>
          </cell>
          <cell r="G218068" t="str">
            <v>249516</v>
          </cell>
        </row>
        <row r="218069">
          <cell r="F218069" t="str">
            <v>integrogroup.com</v>
          </cell>
          <cell r="G218069" t="str">
            <v>249517</v>
          </cell>
        </row>
        <row r="218070">
          <cell r="F218070" t="str">
            <v>integromat.com</v>
          </cell>
          <cell r="G218070" t="str">
            <v>249518</v>
          </cell>
        </row>
        <row r="218071">
          <cell r="F218071" t="str">
            <v>integround.com</v>
          </cell>
          <cell r="G218071" t="str">
            <v>249519</v>
          </cell>
        </row>
        <row r="218072">
          <cell r="F218072" t="str">
            <v>integrumsystems.com</v>
          </cell>
          <cell r="G218072" t="str">
            <v>249520</v>
          </cell>
        </row>
        <row r="218073">
          <cell r="F218073" t="str">
            <v>integrumtech.com</v>
          </cell>
          <cell r="G218073" t="str">
            <v>249521</v>
          </cell>
        </row>
        <row r="218074">
          <cell r="F218074" t="str">
            <v>integrysgroup.com</v>
          </cell>
          <cell r="G218074" t="str">
            <v>249522</v>
          </cell>
        </row>
        <row r="218075">
          <cell r="F218075" t="str">
            <v>intekworld.com</v>
          </cell>
          <cell r="G218075" t="str">
            <v>249523</v>
          </cell>
        </row>
        <row r="218076">
          <cell r="F218076" t="str">
            <v>intelatext.com</v>
          </cell>
          <cell r="G218076" t="str">
            <v>249524</v>
          </cell>
        </row>
        <row r="218077">
          <cell r="F218077" t="str">
            <v>intelback.com</v>
          </cell>
          <cell r="G218077" t="str">
            <v>249525</v>
          </cell>
        </row>
        <row r="218078">
          <cell r="F218078" t="str">
            <v>intelcia.com</v>
          </cell>
          <cell r="G218078" t="str">
            <v>249526</v>
          </cell>
        </row>
        <row r="218079">
          <cell r="F218079" t="str">
            <v>intelcompras.com</v>
          </cell>
          <cell r="G218079" t="str">
            <v>249527</v>
          </cell>
        </row>
        <row r="218080">
          <cell r="F218080" t="str">
            <v>intelcrawler.com</v>
          </cell>
          <cell r="G218080" t="str">
            <v>249528</v>
          </cell>
        </row>
        <row r="218081">
          <cell r="F218081" t="str">
            <v>intelec.ca</v>
          </cell>
          <cell r="G218081" t="str">
            <v>249529</v>
          </cell>
        </row>
        <row r="218082">
          <cell r="F218082" t="str">
            <v>intelecom.no</v>
          </cell>
          <cell r="G218082" t="str">
            <v>249530</v>
          </cell>
        </row>
        <row r="218083">
          <cell r="F218083" t="str">
            <v>intelectas.com</v>
          </cell>
          <cell r="G218083" t="str">
            <v>249531</v>
          </cell>
        </row>
        <row r="218084">
          <cell r="F218084" t="str">
            <v>intelegain.com</v>
          </cell>
          <cell r="G218084" t="str">
            <v>249532</v>
          </cell>
        </row>
        <row r="218085">
          <cell r="F218085" t="str">
            <v>intelegencia.com</v>
          </cell>
          <cell r="G218085" t="str">
            <v>249533</v>
          </cell>
        </row>
        <row r="218086">
          <cell r="F218086" t="str">
            <v>intelemage.com</v>
          </cell>
          <cell r="G218086" t="str">
            <v>249534</v>
          </cell>
        </row>
        <row r="218087">
          <cell r="F218087" t="str">
            <v>intelemail.com</v>
          </cell>
          <cell r="G218087" t="str">
            <v>249535</v>
          </cell>
        </row>
        <row r="218088">
          <cell r="F218088" t="str">
            <v>intelemark.com</v>
          </cell>
          <cell r="G218088" t="str">
            <v>249536</v>
          </cell>
        </row>
        <row r="218089">
          <cell r="F218089" t="str">
            <v>intelematics.com</v>
          </cell>
          <cell r="G218089" t="str">
            <v>249537</v>
          </cell>
        </row>
        <row r="218090">
          <cell r="F218090" t="str">
            <v>intelenex.com</v>
          </cell>
          <cell r="G218090" t="str">
            <v>249538</v>
          </cell>
        </row>
        <row r="218091">
          <cell r="F218091" t="str">
            <v>intelesens.com</v>
          </cell>
          <cell r="G218091" t="str">
            <v>249539</v>
          </cell>
        </row>
        <row r="218092">
          <cell r="F218092" t="str">
            <v>intelesense.net</v>
          </cell>
          <cell r="G218092" t="str">
            <v>249540</v>
          </cell>
        </row>
        <row r="218093">
          <cell r="F218093" t="str">
            <v>intelesyscorp.com</v>
          </cell>
          <cell r="G218093" t="str">
            <v>249541</v>
          </cell>
        </row>
        <row r="218094">
          <cell r="F218094" t="str">
            <v>intelevision.com</v>
          </cell>
          <cell r="G218094" t="str">
            <v>249542</v>
          </cell>
        </row>
        <row r="218095">
          <cell r="F218095" t="str">
            <v>intelex.ca</v>
          </cell>
          <cell r="G218095" t="str">
            <v>249543</v>
          </cell>
        </row>
        <row r="218096">
          <cell r="F218096" t="str">
            <v>inteliart.hu</v>
          </cell>
          <cell r="G218096" t="str">
            <v>249544</v>
          </cell>
        </row>
        <row r="218097">
          <cell r="F218097" t="str">
            <v>intelicaredirect.com</v>
          </cell>
          <cell r="G218097" t="str">
            <v>249545</v>
          </cell>
        </row>
        <row r="218098">
          <cell r="F218098" t="str">
            <v>intelicharts.com</v>
          </cell>
          <cell r="G218098" t="str">
            <v>249546</v>
          </cell>
        </row>
        <row r="218099">
          <cell r="F218099" t="str">
            <v>intelidata.inf.br</v>
          </cell>
          <cell r="G218099" t="str">
            <v>249547</v>
          </cell>
        </row>
        <row r="218100">
          <cell r="F218100" t="str">
            <v>intelifi.com</v>
          </cell>
          <cell r="G218100" t="str">
            <v>249548</v>
          </cell>
        </row>
        <row r="218101">
          <cell r="F218101" t="str">
            <v>inteligentes.com.mx</v>
          </cell>
          <cell r="G218101" t="str">
            <v>249549</v>
          </cell>
        </row>
        <row r="218102">
          <cell r="F218102" t="str">
            <v>intelilogix.com</v>
          </cell>
          <cell r="G218102" t="str">
            <v>249550</v>
          </cell>
        </row>
        <row r="218103">
          <cell r="F218103" t="str">
            <v>intelinetsystems.com</v>
          </cell>
          <cell r="G218103" t="str">
            <v>249551</v>
          </cell>
        </row>
        <row r="218104">
          <cell r="F218104" t="str">
            <v>inteliphone.com</v>
          </cell>
          <cell r="G218104" t="str">
            <v>249552</v>
          </cell>
        </row>
        <row r="218105">
          <cell r="F218105" t="str">
            <v>intelispend.com</v>
          </cell>
          <cell r="G218105" t="str">
            <v>249553</v>
          </cell>
        </row>
        <row r="218106">
          <cell r="F218106" t="str">
            <v>intelisys.com</v>
          </cell>
          <cell r="G218106" t="str">
            <v>249554</v>
          </cell>
        </row>
        <row r="218107">
          <cell r="F218107" t="str">
            <v>intelitechnologies.com</v>
          </cell>
          <cell r="G218107" t="str">
            <v>249555</v>
          </cell>
        </row>
        <row r="218108">
          <cell r="F218108" t="str">
            <v>intelitycorp.com</v>
          </cell>
          <cell r="G218108" t="str">
            <v>249556</v>
          </cell>
        </row>
        <row r="218109">
          <cell r="F218109" t="str">
            <v>intelivate.com</v>
          </cell>
          <cell r="G218109" t="str">
            <v>249557</v>
          </cell>
        </row>
        <row r="218110">
          <cell r="F218110" t="str">
            <v>intellecta.com.br</v>
          </cell>
          <cell r="G218110" t="str">
            <v>249558</v>
          </cell>
        </row>
        <row r="218111">
          <cell r="F218111" t="str">
            <v>intellectads.co.in</v>
          </cell>
          <cell r="G218111" t="str">
            <v>249559</v>
          </cell>
        </row>
        <row r="218112">
          <cell r="F218112" t="str">
            <v>intellectbizware.com</v>
          </cell>
          <cell r="G218112" t="str">
            <v>249560</v>
          </cell>
        </row>
        <row r="218113">
          <cell r="F218113" t="str">
            <v>intellectit.com.au</v>
          </cell>
          <cell r="G218113" t="str">
            <v>249561</v>
          </cell>
        </row>
        <row r="218114">
          <cell r="F218114" t="str">
            <v>intellectmoney.ru</v>
          </cell>
          <cell r="G218114" t="str">
            <v>249562</v>
          </cell>
        </row>
        <row r="218115">
          <cell r="F218115" t="str">
            <v>intellectoutsource.com</v>
          </cell>
          <cell r="G218115" t="str">
            <v>249563</v>
          </cell>
        </row>
        <row r="218116">
          <cell r="F218116" t="str">
            <v>intellectpro.ru</v>
          </cell>
          <cell r="G218116" t="str">
            <v>249564</v>
          </cell>
        </row>
        <row r="218117">
          <cell r="F218117" t="str">
            <v>intellectsoft.net</v>
          </cell>
          <cell r="G218117" t="str">
            <v>249565</v>
          </cell>
        </row>
        <row r="218118">
          <cell r="F218118" t="str">
            <v>intellectualninjas.com</v>
          </cell>
          <cell r="G218118" t="str">
            <v>249566</v>
          </cell>
        </row>
        <row r="218119">
          <cell r="F218119" t="str">
            <v>intellectualrevolution.tv</v>
          </cell>
          <cell r="G218119" t="str">
            <v>249567</v>
          </cell>
        </row>
        <row r="218120">
          <cell r="F218120" t="str">
            <v>intelleges.com</v>
          </cell>
          <cell r="G218120" t="str">
            <v>249568</v>
          </cell>
        </row>
        <row r="218121">
          <cell r="F218121" t="str">
            <v>intellestate.com</v>
          </cell>
          <cell r="G218121" t="str">
            <v>249569</v>
          </cell>
        </row>
        <row r="218122">
          <cell r="F218122" t="str">
            <v>intelletrace.com</v>
          </cell>
          <cell r="G218122" t="str">
            <v>249570</v>
          </cell>
        </row>
        <row r="218123">
          <cell r="F218123" t="str">
            <v>intelli-source.com</v>
          </cell>
          <cell r="G218123" t="str">
            <v>249571</v>
          </cell>
        </row>
        <row r="218124">
          <cell r="F218124" t="str">
            <v>intelli.com</v>
          </cell>
          <cell r="G218124" t="str">
            <v>249572</v>
          </cell>
        </row>
        <row r="218125">
          <cell r="F218125" t="str">
            <v>intelliad.com</v>
          </cell>
          <cell r="G218125" t="str">
            <v>249573</v>
          </cell>
        </row>
        <row r="218126">
          <cell r="F218126" t="str">
            <v>intelliagg.com</v>
          </cell>
          <cell r="G218126" t="str">
            <v>249574</v>
          </cell>
        </row>
        <row r="218127">
          <cell r="F218127" t="str">
            <v>intelliansystems.co.kr</v>
          </cell>
          <cell r="G218127" t="str">
            <v>249575</v>
          </cell>
        </row>
        <row r="218128">
          <cell r="F218128" t="str">
            <v>intelliantech.com</v>
          </cell>
          <cell r="G218128" t="str">
            <v>249576</v>
          </cell>
        </row>
        <row r="218129">
          <cell r="F218129" t="str">
            <v>intelliants.com</v>
          </cell>
          <cell r="G218129" t="str">
            <v>249577</v>
          </cell>
        </row>
        <row r="218130">
          <cell r="F218130" t="str">
            <v>intellias.com</v>
          </cell>
          <cell r="G218130" t="str">
            <v>249578</v>
          </cell>
        </row>
        <row r="218131">
          <cell r="F218131" t="str">
            <v>intellibank.com</v>
          </cell>
          <cell r="G218131" t="str">
            <v>249579</v>
          </cell>
        </row>
        <row r="218132">
          <cell r="F218132" t="str">
            <v>intelliborn.com</v>
          </cell>
          <cell r="G218132" t="str">
            <v>249580</v>
          </cell>
        </row>
        <row r="218133">
          <cell r="F218133" t="str">
            <v>intellibrand.com</v>
          </cell>
          <cell r="G218133" t="str">
            <v>249581</v>
          </cell>
        </row>
        <row r="218134">
          <cell r="F218134" t="str">
            <v>intellibreathe.com</v>
          </cell>
          <cell r="G218134" t="str">
            <v>249582</v>
          </cell>
        </row>
        <row r="218135">
          <cell r="F218135" t="str">
            <v>intellibright.com</v>
          </cell>
          <cell r="G218135" t="str">
            <v>249583</v>
          </cell>
        </row>
        <row r="218136">
          <cell r="F218136" t="str">
            <v>intellibuzz.net</v>
          </cell>
          <cell r="G218136" t="str">
            <v>249584</v>
          </cell>
        </row>
        <row r="218137">
          <cell r="F218137" t="str">
            <v>intellicentrics.com</v>
          </cell>
          <cell r="G218137" t="str">
            <v>249585</v>
          </cell>
        </row>
        <row r="218138">
          <cell r="F218138" t="str">
            <v>intellichief.com</v>
          </cell>
          <cell r="G218138" t="str">
            <v>249586</v>
          </cell>
        </row>
        <row r="218139">
          <cell r="F218139" t="str">
            <v>intelliclear.com</v>
          </cell>
          <cell r="G218139" t="str">
            <v>249587</v>
          </cell>
        </row>
        <row r="218140">
          <cell r="F218140" t="str">
            <v>intellicom-analytics.com</v>
          </cell>
          <cell r="G218140" t="str">
            <v>249588</v>
          </cell>
        </row>
        <row r="218141">
          <cell r="F218141" t="str">
            <v>intellicom.ie</v>
          </cell>
          <cell r="G218141" t="str">
            <v>249589</v>
          </cell>
        </row>
        <row r="218142">
          <cell r="F218142" t="str">
            <v>intellicon.co.il</v>
          </cell>
          <cell r="G218142" t="str">
            <v>249590</v>
          </cell>
        </row>
        <row r="218143">
          <cell r="F218143" t="str">
            <v>intellicore.co.uk</v>
          </cell>
          <cell r="G218143" t="str">
            <v>249591</v>
          </cell>
        </row>
        <row r="218144">
          <cell r="F218144" t="str">
            <v>intellicore.tv</v>
          </cell>
          <cell r="G218144" t="str">
            <v>249592</v>
          </cell>
        </row>
        <row r="218145">
          <cell r="F218145" t="str">
            <v>intellicus.com</v>
          </cell>
          <cell r="G218145" t="str">
            <v>249593</v>
          </cell>
        </row>
        <row r="218146">
          <cell r="F218146" t="str">
            <v>intellidemia.com</v>
          </cell>
          <cell r="G218146" t="str">
            <v>249594</v>
          </cell>
        </row>
        <row r="218147">
          <cell r="F218147" t="str">
            <v>intellifactory.com</v>
          </cell>
          <cell r="G218147" t="str">
            <v>249595</v>
          </cell>
        </row>
        <row r="218148">
          <cell r="F218148" t="str">
            <v>intellifiber.com</v>
          </cell>
          <cell r="G218148" t="str">
            <v>249596</v>
          </cell>
        </row>
        <row r="218149">
          <cell r="F218149" t="str">
            <v>intellifit.uniquescan.com</v>
          </cell>
          <cell r="G218149" t="str">
            <v>249597</v>
          </cell>
        </row>
        <row r="218150">
          <cell r="F218150" t="str">
            <v>intellifuel.com</v>
          </cell>
          <cell r="G218150" t="str">
            <v>249598</v>
          </cell>
        </row>
        <row r="218151">
          <cell r="F218151" t="str">
            <v>intellifylearning.com</v>
          </cell>
          <cell r="G218151" t="str">
            <v>249599</v>
          </cell>
        </row>
        <row r="218152">
          <cell r="F218152" t="str">
            <v>intelligence.businessinsider.com</v>
          </cell>
          <cell r="G218152" t="str">
            <v>249600</v>
          </cell>
        </row>
        <row r="218153">
          <cell r="F218153" t="str">
            <v>intelligence.org</v>
          </cell>
          <cell r="G218153" t="str">
            <v>249601</v>
          </cell>
        </row>
        <row r="218154">
          <cell r="F218154" t="str">
            <v>intelligenceinc.com</v>
          </cell>
          <cell r="G218154" t="str">
            <v>249602</v>
          </cell>
        </row>
        <row r="218155">
          <cell r="F218155" t="str">
            <v>intelligencemarketer.com</v>
          </cell>
          <cell r="G218155" t="str">
            <v>249603</v>
          </cell>
        </row>
        <row r="218156">
          <cell r="F218156" t="str">
            <v>intelligencepartner.com</v>
          </cell>
          <cell r="G218156" t="str">
            <v>249604</v>
          </cell>
        </row>
        <row r="218157">
          <cell r="F218157" t="str">
            <v>intelligenceplaza.com</v>
          </cell>
          <cell r="G218157" t="str">
            <v>249605</v>
          </cell>
        </row>
        <row r="218158">
          <cell r="F218158" t="str">
            <v>intelligencesquared.com</v>
          </cell>
          <cell r="G218158" t="str">
            <v>249606</v>
          </cell>
        </row>
        <row r="218159">
          <cell r="F218159" t="str">
            <v>intelligencr.com</v>
          </cell>
          <cell r="G218159" t="str">
            <v>249607</v>
          </cell>
        </row>
        <row r="218160">
          <cell r="F218160" t="str">
            <v>intelligenes.net</v>
          </cell>
          <cell r="G218160" t="str">
            <v>249608</v>
          </cell>
        </row>
        <row r="218161">
          <cell r="F218161" t="str">
            <v>intelligent-artifacts.com</v>
          </cell>
          <cell r="G218161" t="str">
            <v>249609</v>
          </cell>
        </row>
        <row r="218162">
          <cell r="F218162" t="str">
            <v>intelligent-isi.com</v>
          </cell>
          <cell r="G218162" t="str">
            <v>249610</v>
          </cell>
        </row>
        <row r="218163">
          <cell r="F218163" t="str">
            <v>intelligent.ly</v>
          </cell>
          <cell r="G218163" t="str">
            <v>249611</v>
          </cell>
        </row>
        <row r="218164">
          <cell r="F218164" t="str">
            <v>intelligentbee.com</v>
          </cell>
          <cell r="G218164" t="str">
            <v>249612</v>
          </cell>
        </row>
        <row r="218165">
          <cell r="F218165" t="str">
            <v>intelligentbusiness.biz</v>
          </cell>
          <cell r="G218165" t="str">
            <v>249613</v>
          </cell>
        </row>
        <row r="218166">
          <cell r="F218166" t="str">
            <v>intelligentcellars.com</v>
          </cell>
          <cell r="G218166" t="str">
            <v>249614</v>
          </cell>
        </row>
        <row r="218167">
          <cell r="F218167" t="str">
            <v>intelligentcoast.com</v>
          </cell>
          <cell r="G218167" t="str">
            <v>249615</v>
          </cell>
        </row>
        <row r="218168">
          <cell r="F218168" t="str">
            <v>intelligentconcepts.com</v>
          </cell>
          <cell r="G218168" t="str">
            <v>249616</v>
          </cell>
        </row>
        <row r="218169">
          <cell r="F218169" t="str">
            <v>intelligentdebtgroup.co.za</v>
          </cell>
          <cell r="G218169" t="str">
            <v>249617</v>
          </cell>
        </row>
        <row r="218170">
          <cell r="F218170" t="str">
            <v>intelligentdemand.com</v>
          </cell>
          <cell r="G218170" t="str">
            <v>249618</v>
          </cell>
        </row>
        <row r="218171">
          <cell r="F218171" t="str">
            <v>intelligenthq.com</v>
          </cell>
          <cell r="G218171" t="str">
            <v>249619</v>
          </cell>
        </row>
        <row r="218172">
          <cell r="F218172" t="str">
            <v>intelligentia.co.in</v>
          </cell>
          <cell r="G218172" t="str">
            <v>249620</v>
          </cell>
        </row>
        <row r="218173">
          <cell r="F218173" t="str">
            <v>intelligentics.ro</v>
          </cell>
          <cell r="G218173" t="str">
            <v>249621</v>
          </cell>
        </row>
        <row r="218174">
          <cell r="F218174" t="str">
            <v>intelligentid.com</v>
          </cell>
          <cell r="G218174" t="str">
            <v>249622</v>
          </cell>
        </row>
        <row r="218175">
          <cell r="F218175" t="str">
            <v>intelligentitnyc.com</v>
          </cell>
          <cell r="G218175" t="str">
            <v>249623</v>
          </cell>
        </row>
        <row r="218176">
          <cell r="F218176" t="str">
            <v>intelligentlightsource.com</v>
          </cell>
          <cell r="G218176" t="str">
            <v>249624</v>
          </cell>
        </row>
        <row r="218177">
          <cell r="F218177" t="str">
            <v>intelligentmaintenance.com</v>
          </cell>
          <cell r="G218177" t="str">
            <v>249625</v>
          </cell>
        </row>
        <row r="218178">
          <cell r="F218178" t="str">
            <v>intelligentmanagement.ws</v>
          </cell>
          <cell r="G218178" t="str">
            <v>249626</v>
          </cell>
        </row>
        <row r="218179">
          <cell r="F218179" t="str">
            <v>intelligentmobiles.de</v>
          </cell>
          <cell r="G218179" t="str">
            <v>249627</v>
          </cell>
        </row>
        <row r="218180">
          <cell r="F218180" t="str">
            <v>intelligentoffice.com</v>
          </cell>
          <cell r="G218180" t="str">
            <v>249628</v>
          </cell>
        </row>
        <row r="218181">
          <cell r="F218181" t="str">
            <v>intelligentpainsolutions.com</v>
          </cell>
          <cell r="G218181" t="str">
            <v>249629</v>
          </cell>
        </row>
        <row r="218182">
          <cell r="F218182" t="str">
            <v>intelligentpapers.com</v>
          </cell>
          <cell r="G218182" t="str">
            <v>249630</v>
          </cell>
        </row>
        <row r="218183">
          <cell r="F218183" t="str">
            <v>intelligentpathways.com.au</v>
          </cell>
          <cell r="G218183" t="str">
            <v>249631</v>
          </cell>
        </row>
        <row r="218184">
          <cell r="F218184" t="str">
            <v>intelligentpharma.com</v>
          </cell>
          <cell r="G218184" t="str">
            <v>249632</v>
          </cell>
        </row>
        <row r="218185">
          <cell r="F218185" t="str">
            <v>intelligentpipe.com</v>
          </cell>
          <cell r="G218185" t="str">
            <v>249633</v>
          </cell>
        </row>
        <row r="218186">
          <cell r="F218186" t="str">
            <v>intelligentppm.com</v>
          </cell>
          <cell r="G218186" t="str">
            <v>249634</v>
          </cell>
        </row>
        <row r="218187">
          <cell r="F218187" t="str">
            <v>intelligentproduct.solutions</v>
          </cell>
          <cell r="G218187" t="str">
            <v>249635</v>
          </cell>
        </row>
        <row r="218188">
          <cell r="F218188" t="str">
            <v>intelligentquisine.com</v>
          </cell>
          <cell r="G218188" t="str">
            <v>249636</v>
          </cell>
        </row>
        <row r="218189">
          <cell r="F218189" t="str">
            <v>intelligentretail.co.uk</v>
          </cell>
          <cell r="G218189" t="str">
            <v>249637</v>
          </cell>
        </row>
        <row r="218190">
          <cell r="F218190" t="str">
            <v>intelligentshipper.com</v>
          </cell>
          <cell r="G218190" t="str">
            <v>249638</v>
          </cell>
        </row>
        <row r="218191">
          <cell r="F218191" t="str">
            <v>intelligentsolutionsinc.com</v>
          </cell>
          <cell r="G218191" t="str">
            <v>249639</v>
          </cell>
        </row>
        <row r="218192">
          <cell r="F218192" t="str">
            <v>intelligenttrainingacademy.com</v>
          </cell>
          <cell r="G218192" t="str">
            <v>249640</v>
          </cell>
        </row>
        <row r="218193">
          <cell r="F218193" t="str">
            <v>intelligenttrainingsystems.com</v>
          </cell>
          <cell r="G218193" t="str">
            <v>249641</v>
          </cell>
        </row>
        <row r="218194">
          <cell r="F218194" t="str">
            <v>intelligenx.com</v>
          </cell>
          <cell r="G218194" t="str">
            <v>249642</v>
          </cell>
        </row>
        <row r="218195">
          <cell r="F218195" t="str">
            <v>intellignos.com</v>
          </cell>
          <cell r="G218195" t="str">
            <v>249643</v>
          </cell>
        </row>
        <row r="218196">
          <cell r="F218196" t="str">
            <v>intelligrated.com</v>
          </cell>
          <cell r="G218196" t="str">
            <v>249644</v>
          </cell>
        </row>
        <row r="218197">
          <cell r="F218197" t="str">
            <v>intellihire.com</v>
          </cell>
          <cell r="G218197" t="str">
            <v>249645</v>
          </cell>
        </row>
        <row r="218198">
          <cell r="F218198" t="str">
            <v>intellihub.com</v>
          </cell>
          <cell r="G218198" t="str">
            <v>249646</v>
          </cell>
        </row>
        <row r="218199">
          <cell r="F218199" t="str">
            <v>intellijoy.com</v>
          </cell>
          <cell r="G218199" t="str">
            <v>249647</v>
          </cell>
        </row>
        <row r="218200">
          <cell r="F218200" t="str">
            <v>intellileapsolutions.com</v>
          </cell>
          <cell r="G218200" t="str">
            <v>249648</v>
          </cell>
        </row>
        <row r="218201">
          <cell r="F218201" t="str">
            <v>intelliloan.com</v>
          </cell>
          <cell r="G218201" t="str">
            <v>249649</v>
          </cell>
        </row>
        <row r="218202">
          <cell r="F218202" t="str">
            <v>intellimatch.com</v>
          </cell>
          <cell r="G218202" t="str">
            <v>249650</v>
          </cell>
        </row>
        <row r="218203">
          <cell r="F218203" t="str">
            <v>intellimedianetworks.com</v>
          </cell>
          <cell r="G218203" t="str">
            <v>249651</v>
          </cell>
        </row>
        <row r="218204">
          <cell r="F218204" t="str">
            <v>intellimus.com</v>
          </cell>
          <cell r="G218204" t="str">
            <v>249652</v>
          </cell>
        </row>
        <row r="218205">
          <cell r="F218205" t="str">
            <v>intellinet.com</v>
          </cell>
          <cell r="G218205" t="str">
            <v>249653</v>
          </cell>
        </row>
        <row r="218206">
          <cell r="F218206" t="str">
            <v>intellinex.com</v>
          </cell>
          <cell r="G218206" t="str">
            <v>249654</v>
          </cell>
        </row>
        <row r="218207">
          <cell r="F218207" t="str">
            <v>intellipaat.com</v>
          </cell>
          <cell r="G218207" t="str">
            <v>249655</v>
          </cell>
        </row>
        <row r="218208">
          <cell r="F218208" t="str">
            <v>intellipocket.com</v>
          </cell>
          <cell r="G218208" t="str">
            <v>249656</v>
          </cell>
        </row>
        <row r="218209">
          <cell r="F218209" t="str">
            <v>intellipool.se</v>
          </cell>
          <cell r="G218209" t="str">
            <v>249657</v>
          </cell>
        </row>
        <row r="218210">
          <cell r="F218210" t="str">
            <v>intelliproject.net</v>
          </cell>
          <cell r="G218210" t="str">
            <v>249658</v>
          </cell>
        </row>
        <row r="218211">
          <cell r="F218211" t="str">
            <v>intelliprotect.com</v>
          </cell>
          <cell r="G218211" t="str">
            <v>249659</v>
          </cell>
        </row>
        <row r="218212">
          <cell r="F218212" t="str">
            <v>intellique.com</v>
          </cell>
          <cell r="G218212" t="str">
            <v>249660</v>
          </cell>
        </row>
        <row r="218213">
          <cell r="F218213" t="str">
            <v>intelliquip.com</v>
          </cell>
          <cell r="G218213" t="str">
            <v>249661</v>
          </cell>
        </row>
        <row r="218214">
          <cell r="F218214" t="str">
            <v>intellireal.com</v>
          </cell>
          <cell r="G218214" t="str">
            <v>249662</v>
          </cell>
        </row>
        <row r="218215">
          <cell r="F218215" t="str">
            <v>intelliresponse.com</v>
          </cell>
          <cell r="G218215" t="str">
            <v>249663</v>
          </cell>
        </row>
        <row r="218216">
          <cell r="F218216" t="str">
            <v>intellisaw.com</v>
          </cell>
          <cell r="G218216" t="str">
            <v>249664</v>
          </cell>
        </row>
        <row r="218217">
          <cell r="F218217" t="str">
            <v>intellisec.co.za</v>
          </cell>
          <cell r="G218217" t="str">
            <v>249665</v>
          </cell>
        </row>
        <row r="218218">
          <cell r="F218218" t="str">
            <v>intelliseeds.com</v>
          </cell>
          <cell r="G218218" t="str">
            <v>249666</v>
          </cell>
        </row>
        <row r="218219">
          <cell r="F218219" t="str">
            <v>intellisemantic.com</v>
          </cell>
          <cell r="G218219" t="str">
            <v>249667</v>
          </cell>
        </row>
        <row r="218220">
          <cell r="F218220" t="str">
            <v>intellisense.io</v>
          </cell>
          <cell r="G218220" t="str">
            <v>249668</v>
          </cell>
        </row>
        <row r="218221">
          <cell r="F218221" t="str">
            <v>intellisiv.co.il</v>
          </cell>
          <cell r="G218221" t="str">
            <v>249669</v>
          </cell>
        </row>
        <row r="218222">
          <cell r="F218222" t="str">
            <v>intellismiths.com</v>
          </cell>
          <cell r="G218222" t="str">
            <v>249670</v>
          </cell>
        </row>
        <row r="218223">
          <cell r="F218223" t="str">
            <v>intellisoft.co.in</v>
          </cell>
          <cell r="G218223" t="str">
            <v>249671</v>
          </cell>
        </row>
        <row r="218224">
          <cell r="F218224" t="str">
            <v>intellisoftgroup.com</v>
          </cell>
          <cell r="G218224" t="str">
            <v>249672</v>
          </cell>
        </row>
        <row r="218225">
          <cell r="F218225" t="str">
            <v>intellisoftplus.com</v>
          </cell>
          <cell r="G218225" t="str">
            <v>249673</v>
          </cell>
        </row>
        <row r="218226">
          <cell r="F218226" t="str">
            <v>intellisync.com</v>
          </cell>
          <cell r="G218226" t="str">
            <v>249674</v>
          </cell>
        </row>
        <row r="218227">
          <cell r="F218227" t="str">
            <v>intellisyssoftware.com</v>
          </cell>
          <cell r="G218227" t="str">
            <v>249675</v>
          </cell>
        </row>
        <row r="218228">
          <cell r="F218228" t="str">
            <v>intellisystem.it</v>
          </cell>
          <cell r="G218228" t="str">
            <v>249676</v>
          </cell>
        </row>
        <row r="218229">
          <cell r="F218229" t="str">
            <v>intellitechslv.com</v>
          </cell>
          <cell r="G218229" t="str">
            <v>249677</v>
          </cell>
        </row>
        <row r="218230">
          <cell r="F218230" t="str">
            <v>intellitia.com</v>
          </cell>
          <cell r="G218230" t="str">
            <v>249678</v>
          </cell>
        </row>
        <row r="218231">
          <cell r="F218231" t="str">
            <v>intellitics.com</v>
          </cell>
          <cell r="G218231" t="str">
            <v>249679</v>
          </cell>
        </row>
        <row r="218232">
          <cell r="F218232" t="str">
            <v>intellitime.com</v>
          </cell>
          <cell r="G218232" t="str">
            <v>249680</v>
          </cell>
        </row>
        <row r="218233">
          <cell r="F218233" t="str">
            <v>intellitrack.net</v>
          </cell>
          <cell r="G218233" t="str">
            <v>249681</v>
          </cell>
        </row>
        <row r="218234">
          <cell r="F218234" t="str">
            <v>intellitrest.com</v>
          </cell>
          <cell r="G218234" t="str">
            <v>249682</v>
          </cell>
        </row>
        <row r="218235">
          <cell r="F218235" t="str">
            <v>intelliun.com</v>
          </cell>
          <cell r="G218235" t="str">
            <v>249683</v>
          </cell>
        </row>
        <row r="218236">
          <cell r="F218236" t="str">
            <v>intelliverb.com</v>
          </cell>
          <cell r="G218236" t="str">
            <v>249684</v>
          </cell>
        </row>
        <row r="218237">
          <cell r="F218237" t="str">
            <v>intelliviewtech.com</v>
          </cell>
          <cell r="G218237" t="str">
            <v>249685</v>
          </cell>
        </row>
        <row r="218238">
          <cell r="F218238" t="str">
            <v>intellivisionlives.com</v>
          </cell>
          <cell r="G218238" t="str">
            <v>249686</v>
          </cell>
        </row>
        <row r="218239">
          <cell r="F218239" t="str">
            <v>intellivoice.us</v>
          </cell>
          <cell r="G218239" t="str">
            <v>249687</v>
          </cell>
        </row>
        <row r="218240">
          <cell r="F218240" t="str">
            <v>intelliwins.com</v>
          </cell>
          <cell r="G218240" t="str">
            <v>249688</v>
          </cell>
        </row>
        <row r="218241">
          <cell r="F218241" t="str">
            <v>intelliworkz.com</v>
          </cell>
          <cell r="G218241" t="str">
            <v>249689</v>
          </cell>
        </row>
        <row r="218242">
          <cell r="F218242" t="str">
            <v>intellogi.com</v>
          </cell>
          <cell r="G218242" t="str">
            <v>249690</v>
          </cell>
        </row>
        <row r="218243">
          <cell r="F218243" t="str">
            <v>intellum.com</v>
          </cell>
          <cell r="G218243" t="str">
            <v>249691</v>
          </cell>
        </row>
        <row r="218244">
          <cell r="F218244" t="str">
            <v>intelluslearning.com</v>
          </cell>
          <cell r="G218244" t="str">
            <v>249692</v>
          </cell>
        </row>
        <row r="218245">
          <cell r="F218245" t="str">
            <v>intellvisions.com</v>
          </cell>
          <cell r="G218245" t="str">
            <v>249693</v>
          </cell>
        </row>
        <row r="218246">
          <cell r="F218246" t="str">
            <v>intellwiz.com</v>
          </cell>
          <cell r="G218246" t="str">
            <v>249694</v>
          </cell>
        </row>
        <row r="218247">
          <cell r="F218247" t="str">
            <v>intelriver.com</v>
          </cell>
          <cell r="G218247" t="str">
            <v>249695</v>
          </cell>
        </row>
        <row r="218248">
          <cell r="F218248" t="str">
            <v>intelsath.com</v>
          </cell>
          <cell r="G218248" t="str">
            <v>249696</v>
          </cell>
        </row>
        <row r="218249">
          <cell r="F218249" t="str">
            <v>intelspec.com</v>
          </cell>
          <cell r="G218249" t="str">
            <v>249697</v>
          </cell>
        </row>
        <row r="218250">
          <cell r="F218250" t="str">
            <v>intelteq.com</v>
          </cell>
          <cell r="G218250" t="str">
            <v>249698</v>
          </cell>
        </row>
        <row r="218251">
          <cell r="F218251" t="str">
            <v>intelup.com</v>
          </cell>
          <cell r="G218251" t="str">
            <v>249699</v>
          </cell>
        </row>
        <row r="218252">
          <cell r="F218252" t="str">
            <v>intelweb.biz</v>
          </cell>
          <cell r="G218252" t="str">
            <v>249700</v>
          </cell>
        </row>
        <row r="218253">
          <cell r="F218253" t="str">
            <v>intelygenz.com</v>
          </cell>
          <cell r="G218253" t="str">
            <v>249701</v>
          </cell>
        </row>
        <row r="218254">
          <cell r="F218254" t="str">
            <v>intements.com</v>
          </cell>
          <cell r="G218254" t="str">
            <v>249702</v>
          </cell>
        </row>
        <row r="218255">
          <cell r="F218255" t="str">
            <v>intempora.com</v>
          </cell>
          <cell r="G218255" t="str">
            <v>249703</v>
          </cell>
        </row>
        <row r="218256">
          <cell r="F218256" t="str">
            <v>intence.de</v>
          </cell>
          <cell r="G218256" t="str">
            <v>249704</v>
          </cell>
        </row>
        <row r="218257">
          <cell r="F218257" t="str">
            <v>intengo.com</v>
          </cell>
          <cell r="G218257" t="str">
            <v>249705</v>
          </cell>
        </row>
        <row r="218258">
          <cell r="F218258" t="str">
            <v>intense-animation.com</v>
          </cell>
          <cell r="G218258" t="str">
            <v>249706</v>
          </cell>
        </row>
        <row r="218259">
          <cell r="F218259" t="str">
            <v>intenseresearch.com</v>
          </cell>
          <cell r="G218259" t="str">
            <v>249707</v>
          </cell>
        </row>
        <row r="218260">
          <cell r="F218260" t="str">
            <v>intensifydigital.com</v>
          </cell>
          <cell r="G218260" t="str">
            <v>249708</v>
          </cell>
        </row>
        <row r="218261">
          <cell r="F218261" t="str">
            <v>intenso.pl</v>
          </cell>
          <cell r="G218261" t="str">
            <v>249709</v>
          </cell>
        </row>
        <row r="218262">
          <cell r="F218262" t="str">
            <v>intensywni.pl</v>
          </cell>
          <cell r="G218262" t="str">
            <v>249710</v>
          </cell>
        </row>
        <row r="218263">
          <cell r="F218263" t="str">
            <v>intent-technologies.eu</v>
          </cell>
          <cell r="G218263" t="str">
            <v>249711</v>
          </cell>
        </row>
        <row r="218264">
          <cell r="F218264" t="str">
            <v>intentbuy.com</v>
          </cell>
          <cell r="G218264" t="str">
            <v>249712</v>
          </cell>
        </row>
        <row r="218265">
          <cell r="F218265" t="str">
            <v>intentclick.com</v>
          </cell>
          <cell r="G218265" t="str">
            <v>249713</v>
          </cell>
        </row>
        <row r="218266">
          <cell r="F218266" t="str">
            <v>intentdata.com</v>
          </cell>
          <cell r="G218266" t="str">
            <v>249714</v>
          </cell>
        </row>
        <row r="218267">
          <cell r="F218267" t="str">
            <v>intenthub.com</v>
          </cell>
          <cell r="G218267" t="str">
            <v>249715</v>
          </cell>
        </row>
        <row r="218268">
          <cell r="F218268" t="str">
            <v>intentia.co.il</v>
          </cell>
          <cell r="G218268" t="str">
            <v>249716</v>
          </cell>
        </row>
        <row r="218269">
          <cell r="F218269" t="str">
            <v>intentional.com</v>
          </cell>
          <cell r="G218269" t="str">
            <v>249717</v>
          </cell>
        </row>
        <row r="218270">
          <cell r="F218270" t="str">
            <v>intentionalfutures.com</v>
          </cell>
          <cell r="G218270" t="str">
            <v>249718</v>
          </cell>
        </row>
        <row r="218271">
          <cell r="F218271" t="str">
            <v>intentionality.co.uk</v>
          </cell>
          <cell r="G218271" t="str">
            <v>249719</v>
          </cell>
        </row>
        <row r="218272">
          <cell r="F218272" t="str">
            <v>intently.co</v>
          </cell>
          <cell r="G218272" t="str">
            <v>249720</v>
          </cell>
        </row>
        <row r="218273">
          <cell r="F218273" t="str">
            <v>intenuum.com</v>
          </cell>
          <cell r="G218273" t="str">
            <v>249721</v>
          </cell>
        </row>
        <row r="218274">
          <cell r="F218274" t="str">
            <v>inteqgroup.com</v>
          </cell>
          <cell r="G218274" t="str">
            <v>249722</v>
          </cell>
        </row>
        <row r="218275">
          <cell r="F218275" t="str">
            <v>inteqinsights.com</v>
          </cell>
          <cell r="G218275" t="str">
            <v>249723</v>
          </cell>
        </row>
        <row r="218276">
          <cell r="F218276" t="str">
            <v>inteqnet.com</v>
          </cell>
          <cell r="G218276" t="str">
            <v>249724</v>
          </cell>
        </row>
        <row r="218277">
          <cell r="F218277" t="str">
            <v>inter-equine.com</v>
          </cell>
          <cell r="G218277" t="str">
            <v>249725</v>
          </cell>
        </row>
        <row r="218278">
          <cell r="F218278" t="str">
            <v>inter-illusion.com</v>
          </cell>
          <cell r="G218278" t="str">
            <v>249726</v>
          </cell>
        </row>
        <row r="218279">
          <cell r="F218279" t="str">
            <v>inter-mac.com</v>
          </cell>
          <cell r="G218279" t="str">
            <v>249727</v>
          </cell>
        </row>
        <row r="218280">
          <cell r="F218280" t="str">
            <v>inter-stilist.com</v>
          </cell>
          <cell r="G218280" t="str">
            <v>249728</v>
          </cell>
        </row>
        <row r="218281">
          <cell r="F218281" t="str">
            <v>inter7.com</v>
          </cell>
          <cell r="G218281" t="str">
            <v>249729</v>
          </cell>
        </row>
        <row r="218282">
          <cell r="F218282" t="str">
            <v>intera.tv</v>
          </cell>
          <cell r="G218282" t="str">
            <v>249730</v>
          </cell>
        </row>
        <row r="218283">
          <cell r="F218283" t="str">
            <v>interacso.com</v>
          </cell>
          <cell r="G218283" t="str">
            <v>249731</v>
          </cell>
        </row>
        <row r="218284">
          <cell r="F218284" t="str">
            <v>interact-intranet.com</v>
          </cell>
          <cell r="G218284" t="str">
            <v>249732</v>
          </cell>
        </row>
        <row r="218285">
          <cell r="F218285" t="str">
            <v>interact.agency</v>
          </cell>
          <cell r="G218285" t="str">
            <v>249733</v>
          </cell>
        </row>
        <row r="218286">
          <cell r="F218286" t="str">
            <v>interact.it</v>
          </cell>
          <cell r="G218286" t="str">
            <v>249734</v>
          </cell>
        </row>
        <row r="218287">
          <cell r="F218287" t="str">
            <v>interact.lu</v>
          </cell>
          <cell r="G218287" t="str">
            <v>249735</v>
          </cell>
        </row>
        <row r="218288">
          <cell r="F218288" t="str">
            <v>interactauthentically.com</v>
          </cell>
          <cell r="G218288" t="str">
            <v>249736</v>
          </cell>
        </row>
        <row r="218289">
          <cell r="F218289" t="str">
            <v>interactcrm.com</v>
          </cell>
          <cell r="G218289" t="str">
            <v>249737</v>
          </cell>
        </row>
        <row r="218290">
          <cell r="F218290" t="str">
            <v>interacteasy.com</v>
          </cell>
          <cell r="G218290" t="str">
            <v>249738</v>
          </cell>
        </row>
        <row r="218291">
          <cell r="F218291" t="str">
            <v>interactguru.com</v>
          </cell>
          <cell r="G218291" t="str">
            <v>249739</v>
          </cell>
        </row>
        <row r="218292">
          <cell r="F218292" t="str">
            <v>interaction.net.au</v>
          </cell>
          <cell r="G218292" t="str">
            <v>249740</v>
          </cell>
        </row>
        <row r="218293">
          <cell r="F218293" t="str">
            <v>interactioninstitute.org</v>
          </cell>
          <cell r="G218293" t="str">
            <v>249741</v>
          </cell>
        </row>
        <row r="218294">
          <cell r="F218294" t="str">
            <v>interactivation.com</v>
          </cell>
          <cell r="G218294" t="str">
            <v>249742</v>
          </cell>
        </row>
        <row r="218295">
          <cell r="F218295" t="str">
            <v>interactive-cologne.com</v>
          </cell>
          <cell r="G218295" t="str">
            <v>249743</v>
          </cell>
        </row>
        <row r="218296">
          <cell r="F218296" t="str">
            <v>interactive-solutions.com</v>
          </cell>
          <cell r="G218296" t="str">
            <v>249744</v>
          </cell>
        </row>
        <row r="218297">
          <cell r="F218297" t="str">
            <v>interactive-time.com</v>
          </cell>
          <cell r="G218297" t="str">
            <v>249745</v>
          </cell>
        </row>
        <row r="218298">
          <cell r="F218298" t="str">
            <v>interactive.org</v>
          </cell>
          <cell r="G218298" t="str">
            <v>249746</v>
          </cell>
        </row>
        <row r="218299">
          <cell r="F218299" t="str">
            <v>interactive99.com</v>
          </cell>
          <cell r="G218299" t="str">
            <v>249747</v>
          </cell>
        </row>
        <row r="218300">
          <cell r="F218300" t="str">
            <v>interactiveaccessibility.com</v>
          </cell>
          <cell r="G218300" t="str">
            <v>249748</v>
          </cell>
        </row>
        <row r="218301">
          <cell r="F218301" t="str">
            <v>interactiveapplicant.com</v>
          </cell>
          <cell r="G218301" t="str">
            <v>249749</v>
          </cell>
        </row>
        <row r="218302">
          <cell r="F218302" t="str">
            <v>interactiveavenues.com</v>
          </cell>
          <cell r="G218302" t="str">
            <v>249750</v>
          </cell>
        </row>
        <row r="218303">
          <cell r="F218303" t="str">
            <v>interactivebees.com</v>
          </cell>
          <cell r="G218303" t="str">
            <v>249751</v>
          </cell>
        </row>
        <row r="218304">
          <cell r="F218304" t="str">
            <v>interactivebuyside.com</v>
          </cell>
          <cell r="G218304" t="str">
            <v>249752</v>
          </cell>
        </row>
        <row r="218305">
          <cell r="F218305" t="str">
            <v>interactivebuzz.com</v>
          </cell>
          <cell r="G218305" t="str">
            <v>249753</v>
          </cell>
        </row>
        <row r="218306">
          <cell r="F218306" t="str">
            <v>interactivedesigncafe.com</v>
          </cell>
          <cell r="G218306" t="str">
            <v>249754</v>
          </cell>
        </row>
        <row r="218307">
          <cell r="F218307" t="str">
            <v>interactivedesignlabs.com</v>
          </cell>
          <cell r="G218307" t="str">
            <v>249755</v>
          </cell>
        </row>
        <row r="218308">
          <cell r="F218308" t="str">
            <v>interactivehealthinc.com</v>
          </cell>
          <cell r="G218308" t="str">
            <v>249756</v>
          </cell>
        </row>
        <row r="218309">
          <cell r="F218309" t="str">
            <v>interactiveideas.com</v>
          </cell>
          <cell r="G218309" t="str">
            <v>249757</v>
          </cell>
        </row>
        <row r="218310">
          <cell r="F218310" t="str">
            <v>interactiveinstruction.com</v>
          </cell>
          <cell r="G218310" t="str">
            <v>249758</v>
          </cell>
        </row>
        <row r="218311">
          <cell r="F218311" t="str">
            <v>interactiveinteriors.com.au</v>
          </cell>
          <cell r="G218311" t="str">
            <v>249759</v>
          </cell>
        </row>
        <row r="218312">
          <cell r="F218312" t="str">
            <v>interactiveinvestor.com.au</v>
          </cell>
          <cell r="G218312" t="str">
            <v>249760</v>
          </cell>
        </row>
        <row r="218313">
          <cell r="F218313" t="str">
            <v>interactiveknowhow.com</v>
          </cell>
          <cell r="G218313" t="str">
            <v>249761</v>
          </cell>
        </row>
        <row r="218314">
          <cell r="F218314" t="str">
            <v>interactivelegal.com</v>
          </cell>
          <cell r="G218314" t="str">
            <v>249762</v>
          </cell>
        </row>
        <row r="218315">
          <cell r="F218315" t="str">
            <v>interactivelifeforms.com</v>
          </cell>
          <cell r="G218315" t="str">
            <v>249763</v>
          </cell>
        </row>
        <row r="218316">
          <cell r="F218316" t="str">
            <v>interactivelimited.com</v>
          </cell>
          <cell r="G218316" t="str">
            <v>249764</v>
          </cell>
        </row>
        <row r="218317">
          <cell r="F218317" t="str">
            <v>interactivemd.com</v>
          </cell>
          <cell r="G218317" t="str">
            <v>249765</v>
          </cell>
        </row>
        <row r="218318">
          <cell r="F218318" t="str">
            <v>interactivemedia.co.in</v>
          </cell>
          <cell r="G218318" t="str">
            <v>249766</v>
          </cell>
        </row>
        <row r="218319">
          <cell r="F218319" t="str">
            <v>interactivemediasolutions.com.au</v>
          </cell>
          <cell r="G218319" t="str">
            <v>249767</v>
          </cell>
        </row>
        <row r="218320">
          <cell r="F218320" t="str">
            <v>interactivemedica.com</v>
          </cell>
          <cell r="G218320" t="str">
            <v>249768</v>
          </cell>
        </row>
        <row r="218321">
          <cell r="F218321" t="str">
            <v>interactivemortgageadvisors.com</v>
          </cell>
          <cell r="G218321" t="str">
            <v>249769</v>
          </cell>
        </row>
        <row r="218322">
          <cell r="F218322" t="str">
            <v>interactiveoption.com</v>
          </cell>
          <cell r="G218322" t="str">
            <v>249770</v>
          </cell>
        </row>
        <row r="218323">
          <cell r="F218323" t="str">
            <v>interactiveresorts.co.uk</v>
          </cell>
          <cell r="G218323" t="str">
            <v>249771</v>
          </cell>
        </row>
        <row r="218324">
          <cell r="F218324" t="str">
            <v>interactivesites.com</v>
          </cell>
          <cell r="G218324" t="str">
            <v>249772</v>
          </cell>
        </row>
        <row r="218325">
          <cell r="F218325" t="str">
            <v>interactivethings.com</v>
          </cell>
          <cell r="G218325" t="str">
            <v>249773</v>
          </cell>
        </row>
        <row r="218326">
          <cell r="F218326" t="str">
            <v>interactivetouchbooks.com</v>
          </cell>
          <cell r="G218326" t="str">
            <v>249774</v>
          </cell>
        </row>
        <row r="218327">
          <cell r="F218327" t="str">
            <v>interactivism.com</v>
          </cell>
          <cell r="G218327" t="str">
            <v>249775</v>
          </cell>
        </row>
        <row r="218328">
          <cell r="F218328" t="str">
            <v>interactivo.com.uy</v>
          </cell>
          <cell r="G218328" t="str">
            <v>249776</v>
          </cell>
        </row>
        <row r="218329">
          <cell r="F218329" t="str">
            <v>interactmarketing.com</v>
          </cell>
          <cell r="G218329" t="str">
            <v>249777</v>
          </cell>
        </row>
        <row r="218330">
          <cell r="F218330" t="str">
            <v>interactmedia.com</v>
          </cell>
          <cell r="G218330" t="str">
            <v>249778</v>
          </cell>
        </row>
        <row r="218331">
          <cell r="F218331" t="str">
            <v>interacto.eu</v>
          </cell>
          <cell r="G218331" t="str">
            <v>249779</v>
          </cell>
        </row>
        <row r="218332">
          <cell r="F218332" t="str">
            <v>interacto.net</v>
          </cell>
          <cell r="G218332" t="str">
            <v>249780</v>
          </cell>
        </row>
        <row r="218333">
          <cell r="F218333" t="str">
            <v>interactrv.com</v>
          </cell>
          <cell r="G218333" t="str">
            <v>249781</v>
          </cell>
        </row>
        <row r="218334">
          <cell r="F218334" t="str">
            <v>interactsport.com</v>
          </cell>
          <cell r="G218334" t="str">
            <v>249782</v>
          </cell>
        </row>
        <row r="218335">
          <cell r="F218335" t="str">
            <v>interactually.com</v>
          </cell>
          <cell r="G218335" t="str">
            <v>249783</v>
          </cell>
        </row>
        <row r="218336">
          <cell r="F218336" t="str">
            <v>interactwith.com</v>
          </cell>
          <cell r="G218336" t="str">
            <v>249784</v>
          </cell>
        </row>
        <row r="218337">
          <cell r="F218337" t="str">
            <v>interairmedia.com</v>
          </cell>
          <cell r="G218337" t="str">
            <v>249785</v>
          </cell>
        </row>
        <row r="218338">
          <cell r="F218338" t="str">
            <v>interakt.co</v>
          </cell>
          <cell r="G218338" t="str">
            <v>249786</v>
          </cell>
        </row>
        <row r="218339">
          <cell r="F218339" t="str">
            <v>interaktco.com</v>
          </cell>
          <cell r="G218339" t="str">
            <v>249787</v>
          </cell>
        </row>
        <row r="218340">
          <cell r="F218340" t="str">
            <v>interaktionsbolaget.com</v>
          </cell>
          <cell r="G218340" t="str">
            <v>249788</v>
          </cell>
        </row>
        <row r="218341">
          <cell r="F218341" t="str">
            <v>interamericanmedical.com</v>
          </cell>
          <cell r="G218341" t="str">
            <v>249789</v>
          </cell>
        </row>
        <row r="218342">
          <cell r="F218342" t="str">
            <v>interanalytics.ch</v>
          </cell>
          <cell r="G218342" t="str">
            <v>249790</v>
          </cell>
        </row>
        <row r="218343">
          <cell r="F218343" t="str">
            <v>interapppluz.com</v>
          </cell>
          <cell r="G218343" t="str">
            <v>249791</v>
          </cell>
        </row>
        <row r="218344">
          <cell r="F218344" t="str">
            <v>interarborsolutions.com</v>
          </cell>
          <cell r="G218344" t="str">
            <v>249792</v>
          </cell>
        </row>
        <row r="218345">
          <cell r="F218345" t="str">
            <v>interare.com</v>
          </cell>
          <cell r="G218345" t="str">
            <v>249793</v>
          </cell>
        </row>
        <row r="218346">
          <cell r="F218346" t="str">
            <v>interarts.us</v>
          </cell>
          <cell r="G218346" t="str">
            <v>249794</v>
          </cell>
        </row>
        <row r="218347">
          <cell r="F218347" t="str">
            <v>interasset.com</v>
          </cell>
          <cell r="G218347" t="str">
            <v>249795</v>
          </cell>
        </row>
        <row r="218348">
          <cell r="F218348" t="str">
            <v>interativacom.com</v>
          </cell>
          <cell r="G218348" t="str">
            <v>249796</v>
          </cell>
        </row>
        <row r="218349">
          <cell r="F218349" t="str">
            <v>interbasket.net</v>
          </cell>
          <cell r="G218349" t="str">
            <v>249797</v>
          </cell>
        </row>
        <row r="218350">
          <cell r="F218350" t="str">
            <v>interbayworklofts.com</v>
          </cell>
          <cell r="G218350" t="str">
            <v>249798</v>
          </cell>
        </row>
        <row r="218351">
          <cell r="F218351" t="str">
            <v>interbit.co.il</v>
          </cell>
          <cell r="G218351" t="str">
            <v>249799</v>
          </cell>
        </row>
        <row r="218352">
          <cell r="F218352" t="str">
            <v>interbizy.com</v>
          </cell>
          <cell r="G218352" t="str">
            <v>249800</v>
          </cell>
        </row>
        <row r="218353">
          <cell r="F218353" t="str">
            <v>interbots.com</v>
          </cell>
          <cell r="G218353" t="str">
            <v>249801</v>
          </cell>
        </row>
        <row r="218354">
          <cell r="F218354" t="str">
            <v>interbrandhealth.com</v>
          </cell>
          <cell r="G218354" t="str">
            <v>249802</v>
          </cell>
        </row>
        <row r="218355">
          <cell r="F218355" t="str">
            <v>interbulkgroup.com</v>
          </cell>
          <cell r="G218355" t="str">
            <v>249803</v>
          </cell>
        </row>
        <row r="218356">
          <cell r="F218356" t="str">
            <v>intercapitalgroup.net</v>
          </cell>
          <cell r="G218356" t="str">
            <v>249804</v>
          </cell>
        </row>
        <row r="218357">
          <cell r="F218357" t="str">
            <v>intercatgroup.com</v>
          </cell>
          <cell r="G218357" t="str">
            <v>249805</v>
          </cell>
        </row>
        <row r="218358">
          <cell r="F218358" t="str">
            <v>intercede.com</v>
          </cell>
          <cell r="G218358" t="str">
            <v>249806</v>
          </cell>
        </row>
        <row r="218359">
          <cell r="F218359" t="str">
            <v>interceptinteractive.com</v>
          </cell>
          <cell r="G218359" t="str">
            <v>249807</v>
          </cell>
        </row>
        <row r="218360">
          <cell r="F218360" t="str">
            <v>interceptor-entertainment.com</v>
          </cell>
          <cell r="G218360" t="str">
            <v>249808</v>
          </cell>
        </row>
        <row r="218361">
          <cell r="F218361" t="str">
            <v>intercespedartificial.com</v>
          </cell>
          <cell r="G218361" t="str">
            <v>249809</v>
          </cell>
        </row>
        <row r="218362">
          <cell r="F218362" t="str">
            <v>intercheck.com.au</v>
          </cell>
          <cell r="G218362" t="str">
            <v>249810</v>
          </cell>
        </row>
        <row r="218363">
          <cell r="F218363" t="str">
            <v>interclass.us</v>
          </cell>
          <cell r="G218363" t="str">
            <v>249811</v>
          </cell>
        </row>
        <row r="218364">
          <cell r="F218364" t="str">
            <v>intercom.fm</v>
          </cell>
          <cell r="G218364" t="str">
            <v>249812</v>
          </cell>
        </row>
        <row r="218365">
          <cell r="F218365" t="str">
            <v>intercom.io</v>
          </cell>
          <cell r="G218365" t="str">
            <v>249813</v>
          </cell>
        </row>
        <row r="218366">
          <cell r="F218366" t="str">
            <v>interconnecta.com</v>
          </cell>
          <cell r="G218366" t="str">
            <v>249814</v>
          </cell>
        </row>
        <row r="218367">
          <cell r="F218367" t="str">
            <v>interconnection.org</v>
          </cell>
          <cell r="G218367" t="str">
            <v>249815</v>
          </cell>
        </row>
        <row r="218368">
          <cell r="F218368" t="str">
            <v>interconnectit.com</v>
          </cell>
          <cell r="G218368" t="str">
            <v>249816</v>
          </cell>
        </row>
        <row r="218369">
          <cell r="F218369" t="str">
            <v>intercontec.biz</v>
          </cell>
          <cell r="G218369" t="str">
            <v>249817</v>
          </cell>
        </row>
        <row r="218370">
          <cell r="F218370" t="str">
            <v>intercontinentalmining.com</v>
          </cell>
          <cell r="G218370" t="str">
            <v>249818</v>
          </cell>
        </row>
        <row r="218371">
          <cell r="F218371" t="str">
            <v>intercontinentalwines.com</v>
          </cell>
          <cell r="G218371" t="str">
            <v>249819</v>
          </cell>
        </row>
        <row r="218372">
          <cell r="F218372" t="str">
            <v>intercoreinc.com</v>
          </cell>
          <cell r="G218372" t="str">
            <v>249820</v>
          </cell>
        </row>
        <row r="218373">
          <cell r="F218373" t="str">
            <v>intercorpsolutions.com</v>
          </cell>
          <cell r="G218373" t="str">
            <v>249821</v>
          </cell>
        </row>
        <row r="218374">
          <cell r="F218374" t="str">
            <v>interdi.com</v>
          </cell>
          <cell r="G218374" t="str">
            <v>249822</v>
          </cell>
        </row>
        <row r="218375">
          <cell r="F218375" t="str">
            <v>interdrip.net</v>
          </cell>
          <cell r="G218375" t="str">
            <v>249823</v>
          </cell>
        </row>
        <row r="218376">
          <cell r="F218376" t="str">
            <v>interdubs.com</v>
          </cell>
          <cell r="G218376" t="str">
            <v>249824</v>
          </cell>
        </row>
        <row r="218377">
          <cell r="F218377" t="str">
            <v>interempresas.net</v>
          </cell>
          <cell r="G218377" t="str">
            <v>249825</v>
          </cell>
        </row>
        <row r="218378">
          <cell r="F218378" t="str">
            <v>interest-marketing.net</v>
          </cell>
          <cell r="G218378" t="str">
            <v>249826</v>
          </cell>
        </row>
        <row r="218379">
          <cell r="F218379" t="str">
            <v>interest.com</v>
          </cell>
          <cell r="G218379" t="str">
            <v>249827</v>
          </cell>
        </row>
        <row r="218380">
          <cell r="F218380" t="str">
            <v>interestid.com</v>
          </cell>
          <cell r="G218380" t="str">
            <v>249828</v>
          </cell>
        </row>
        <row r="218381">
          <cell r="F218381" t="str">
            <v>interestingcontent.co.uk</v>
          </cell>
          <cell r="G218381" t="str">
            <v>249829</v>
          </cell>
        </row>
        <row r="218382">
          <cell r="F218382" t="str">
            <v>interestlabs.com</v>
          </cell>
          <cell r="G218382" t="str">
            <v>249830</v>
          </cell>
        </row>
        <row r="218383">
          <cell r="F218383" t="str">
            <v>interestratecomparison.com.au</v>
          </cell>
          <cell r="G218383" t="str">
            <v>249831</v>
          </cell>
        </row>
        <row r="218384">
          <cell r="F218384" t="str">
            <v>interface-medien.de</v>
          </cell>
          <cell r="G218384" t="str">
            <v>249832</v>
          </cell>
        </row>
        <row r="218385">
          <cell r="F218385" t="str">
            <v>interfaceav.com</v>
          </cell>
          <cell r="G218385" t="str">
            <v>249833</v>
          </cell>
        </row>
        <row r="218386">
          <cell r="F218386" t="str">
            <v>interfaceit.com</v>
          </cell>
          <cell r="G218386" t="str">
            <v>249834</v>
          </cell>
        </row>
        <row r="218387">
          <cell r="F218387" t="str">
            <v>interfacenetworkmarketing.com</v>
          </cell>
          <cell r="G218387" t="str">
            <v>249835</v>
          </cell>
        </row>
        <row r="218388">
          <cell r="F218388" t="str">
            <v>interfaceplanet.com</v>
          </cell>
          <cell r="G218388" t="str">
            <v>249836</v>
          </cell>
        </row>
        <row r="218389">
          <cell r="F218389" t="str">
            <v>interfaceware.com</v>
          </cell>
          <cell r="G218389" t="str">
            <v>249837</v>
          </cell>
        </row>
        <row r="218390">
          <cell r="F218390" t="str">
            <v>interfacialsolutions.com</v>
          </cell>
          <cell r="G218390" t="str">
            <v>249838</v>
          </cell>
        </row>
        <row r="218391">
          <cell r="F218391" t="str">
            <v>interfax.net</v>
          </cell>
          <cell r="G218391" t="str">
            <v>249839</v>
          </cell>
        </row>
        <row r="218392">
          <cell r="F218392" t="str">
            <v>interferex.com</v>
          </cell>
          <cell r="G218392" t="str">
            <v>249840</v>
          </cell>
        </row>
        <row r="218393">
          <cell r="F218393" t="str">
            <v>interfile.co.za</v>
          </cell>
          <cell r="G218393" t="str">
            <v>249841</v>
          </cell>
        </row>
        <row r="218394">
          <cell r="F218394" t="str">
            <v>interfinet.com</v>
          </cell>
          <cell r="G218394" t="str">
            <v>249842</v>
          </cell>
        </row>
        <row r="218395">
          <cell r="F218395" t="str">
            <v>interfloor.com</v>
          </cell>
          <cell r="G218395" t="str">
            <v>249843</v>
          </cell>
        </row>
        <row r="218396">
          <cell r="F218396" t="str">
            <v>interfulfillment.com</v>
          </cell>
          <cell r="G218396" t="str">
            <v>249844</v>
          </cell>
        </row>
        <row r="218397">
          <cell r="F218397" t="str">
            <v>intergalactic.com</v>
          </cell>
          <cell r="G218397" t="str">
            <v>249845</v>
          </cell>
        </row>
        <row r="218398">
          <cell r="F218398" t="str">
            <v>intergate.se</v>
          </cell>
          <cell r="G218398" t="str">
            <v>249846</v>
          </cell>
        </row>
        <row r="218399">
          <cell r="F218399" t="str">
            <v>intergen.co.nz</v>
          </cell>
          <cell r="G218399" t="str">
            <v>249847</v>
          </cell>
        </row>
        <row r="218400">
          <cell r="F218400" t="str">
            <v>intergenia.de</v>
          </cell>
          <cell r="G218400" t="str">
            <v>249848</v>
          </cell>
        </row>
        <row r="218401">
          <cell r="F218401" t="str">
            <v>intergi.com</v>
          </cell>
          <cell r="G218401" t="str">
            <v>249849</v>
          </cell>
        </row>
        <row r="218402">
          <cell r="F218402" t="str">
            <v>intergis.com</v>
          </cell>
          <cell r="G218402" t="str">
            <v>249850</v>
          </cell>
        </row>
        <row r="218403">
          <cell r="F218403" t="str">
            <v>interglass.com</v>
          </cell>
          <cell r="G218403" t="str">
            <v>249851</v>
          </cell>
        </row>
        <row r="218404">
          <cell r="F218404" t="str">
            <v>interglobalmedia.github.io</v>
          </cell>
          <cell r="G218404" t="str">
            <v>249852</v>
          </cell>
        </row>
        <row r="218405">
          <cell r="F218405" t="str">
            <v>interglobalpmi.com</v>
          </cell>
          <cell r="G218405" t="str">
            <v>249853</v>
          </cell>
        </row>
        <row r="218406">
          <cell r="F218406" t="str">
            <v>intergraphicdesigns.com</v>
          </cell>
          <cell r="G218406" t="str">
            <v>249854</v>
          </cell>
        </row>
        <row r="218407">
          <cell r="F218407" t="str">
            <v>intergrid.cat</v>
          </cell>
          <cell r="G218407" t="str">
            <v>249855</v>
          </cell>
        </row>
        <row r="218408">
          <cell r="F218408" t="str">
            <v>intergroup.lt</v>
          </cell>
          <cell r="G218408" t="str">
            <v>249856</v>
          </cell>
        </row>
        <row r="218409">
          <cell r="F218409" t="str">
            <v>intergycorp.com</v>
          </cell>
          <cell r="G218409" t="str">
            <v>249857</v>
          </cell>
        </row>
        <row r="218410">
          <cell r="F218410" t="str">
            <v>interhop.net</v>
          </cell>
          <cell r="G218410" t="str">
            <v>249858</v>
          </cell>
        </row>
        <row r="218411">
          <cell r="F218411" t="str">
            <v>interia.pl</v>
          </cell>
          <cell r="G218411" t="str">
            <v>249859</v>
          </cell>
        </row>
        <row r="218412">
          <cell r="F218412" t="str">
            <v>interica.com</v>
          </cell>
          <cell r="G218412" t="str">
            <v>249860</v>
          </cell>
        </row>
        <row r="218413">
          <cell r="F218413" t="str">
            <v>interidetransport.com</v>
          </cell>
          <cell r="G218413" t="str">
            <v>249861</v>
          </cell>
        </row>
        <row r="218414">
          <cell r="F218414" t="str">
            <v>interimassistance.com</v>
          </cell>
          <cell r="G218414" t="str">
            <v>249862</v>
          </cell>
        </row>
        <row r="218415">
          <cell r="F218415" t="str">
            <v>interimic.com</v>
          </cell>
          <cell r="G218415" t="str">
            <v>249863</v>
          </cell>
        </row>
        <row r="218416">
          <cell r="F218416" t="str">
            <v>interior-displays.co.uk</v>
          </cell>
          <cell r="G218416" t="str">
            <v>249864</v>
          </cell>
        </row>
        <row r="218417">
          <cell r="F218417" t="str">
            <v>interior-logic.com</v>
          </cell>
          <cell r="G218417" t="str">
            <v>249865</v>
          </cell>
        </row>
        <row r="218418">
          <cell r="F218418" t="str">
            <v>interiordesign.md</v>
          </cell>
          <cell r="G218418" t="str">
            <v>249866</v>
          </cell>
        </row>
        <row r="218419">
          <cell r="F218419" t="str">
            <v>interiorpark.com</v>
          </cell>
          <cell r="G218419" t="str">
            <v>249867</v>
          </cell>
        </row>
        <row r="218420">
          <cell r="F218420" t="str">
            <v>interiorsecrets.com.au</v>
          </cell>
          <cell r="G218420" t="str">
            <v>249868</v>
          </cell>
        </row>
        <row r="218421">
          <cell r="F218421" t="str">
            <v>interiorsfactory.com</v>
          </cell>
          <cell r="G218421" t="str">
            <v>249869</v>
          </cell>
        </row>
        <row r="218422">
          <cell r="F218422" t="str">
            <v>interiorstoneinc.com</v>
          </cell>
          <cell r="G218422" t="str">
            <v>249870</v>
          </cell>
        </row>
        <row r="218423">
          <cell r="F218423" t="str">
            <v>interitystl.com</v>
          </cell>
          <cell r="G218423" t="str">
            <v>249871</v>
          </cell>
        </row>
        <row r="218424">
          <cell r="F218424" t="str">
            <v>interivity.me</v>
          </cell>
          <cell r="G218424" t="str">
            <v>249872</v>
          </cell>
        </row>
        <row r="218425">
          <cell r="F218425" t="str">
            <v>interknowlogy.com</v>
          </cell>
          <cell r="G218425" t="str">
            <v>249873</v>
          </cell>
        </row>
        <row r="218426">
          <cell r="F218426" t="str">
            <v>interlab.de</v>
          </cell>
          <cell r="G218426" t="str">
            <v>249874</v>
          </cell>
        </row>
        <row r="218427">
          <cell r="F218427" t="str">
            <v>interlacedit.com</v>
          </cell>
          <cell r="G218427" t="str">
            <v>249875</v>
          </cell>
        </row>
        <row r="218428">
          <cell r="F218428" t="str">
            <v>interlinccommunications.com</v>
          </cell>
          <cell r="G218428" t="str">
            <v>249876</v>
          </cell>
        </row>
        <row r="218429">
          <cell r="F218429" t="str">
            <v>interlinguals.com</v>
          </cell>
          <cell r="G218429" t="str">
            <v>249877</v>
          </cell>
        </row>
        <row r="218430">
          <cell r="F218430" t="str">
            <v>interlinkone.com</v>
          </cell>
          <cell r="G218430" t="str">
            <v>249878</v>
          </cell>
        </row>
        <row r="218431">
          <cell r="F218431" t="str">
            <v>interlinksoftware.com</v>
          </cell>
          <cell r="G218431" t="str">
            <v>249879</v>
          </cell>
        </row>
        <row r="218432">
          <cell r="F218432" t="str">
            <v>interlinx.org</v>
          </cell>
          <cell r="G218432" t="str">
            <v>249880</v>
          </cell>
        </row>
        <row r="218433">
          <cell r="F218433" t="str">
            <v>interlockroc.org</v>
          </cell>
          <cell r="G218433" t="str">
            <v>249881</v>
          </cell>
        </row>
        <row r="218434">
          <cell r="F218434" t="str">
            <v>interlocsolutions.com</v>
          </cell>
          <cell r="G218434" t="str">
            <v>249882</v>
          </cell>
        </row>
        <row r="218435">
          <cell r="F218435" t="str">
            <v>interlogic.co.nz</v>
          </cell>
          <cell r="G218435" t="str">
            <v>249883</v>
          </cell>
        </row>
        <row r="218436">
          <cell r="F218436" t="str">
            <v>interlogicindustries.com</v>
          </cell>
          <cell r="G218436" t="str">
            <v>249884</v>
          </cell>
        </row>
        <row r="218437">
          <cell r="F218437" t="str">
            <v>interludio.com</v>
          </cell>
          <cell r="G218437" t="str">
            <v>249885</v>
          </cell>
        </row>
        <row r="218438">
          <cell r="F218438" t="str">
            <v>interluxe.com</v>
          </cell>
          <cell r="G218438" t="str">
            <v>249886</v>
          </cell>
        </row>
        <row r="218439">
          <cell r="F218439" t="str">
            <v>interlynxsystems.com</v>
          </cell>
          <cell r="G218439" t="str">
            <v>249887</v>
          </cell>
        </row>
        <row r="218440">
          <cell r="F218440" t="str">
            <v>intermagine.com</v>
          </cell>
          <cell r="G218440" t="str">
            <v>249888</v>
          </cell>
        </row>
        <row r="218441">
          <cell r="F218441" t="str">
            <v>intermapper.com</v>
          </cell>
          <cell r="G218441" t="str">
            <v>249889</v>
          </cell>
        </row>
        <row r="218442">
          <cell r="F218442" t="str">
            <v>intermaps.com</v>
          </cell>
          <cell r="G218442" t="str">
            <v>249890</v>
          </cell>
        </row>
        <row r="218443">
          <cell r="F218443" t="str">
            <v>intermarketing.com</v>
          </cell>
          <cell r="G218443" t="str">
            <v>249891</v>
          </cell>
        </row>
        <row r="218444">
          <cell r="F218444" t="str">
            <v>intermatwrestle.com</v>
          </cell>
          <cell r="G218444" t="str">
            <v>249892</v>
          </cell>
        </row>
        <row r="218445">
          <cell r="F218445" t="str">
            <v>intermay.ru</v>
          </cell>
          <cell r="G218445" t="str">
            <v>249893</v>
          </cell>
        </row>
        <row r="218446">
          <cell r="F218446" t="str">
            <v>intermec.com</v>
          </cell>
          <cell r="G218446" t="str">
            <v>249894</v>
          </cell>
        </row>
        <row r="218447">
          <cell r="F218447" t="str">
            <v>intermediaconsultoria.com</v>
          </cell>
          <cell r="G218447" t="str">
            <v>249895</v>
          </cell>
        </row>
        <row r="218448">
          <cell r="F218448" t="str">
            <v>intermediamarketing.com</v>
          </cell>
          <cell r="G218448" t="str">
            <v>249896</v>
          </cell>
        </row>
        <row r="218449">
          <cell r="F218449" t="str">
            <v>intermedian.nl</v>
          </cell>
          <cell r="G218449" t="str">
            <v>249897</v>
          </cell>
        </row>
        <row r="218450">
          <cell r="F218450" t="str">
            <v>intermediawebdevelopment.com</v>
          </cell>
          <cell r="G218450" t="str">
            <v>249898</v>
          </cell>
        </row>
        <row r="218451">
          <cell r="F218451" t="str">
            <v>intermediumfinancial.com</v>
          </cell>
          <cell r="G218451" t="str">
            <v>249899</v>
          </cell>
        </row>
        <row r="218452">
          <cell r="F218452" t="str">
            <v>intermedix.com</v>
          </cell>
          <cell r="G218452" t="str">
            <v>249900</v>
          </cell>
        </row>
        <row r="218453">
          <cell r="F218453" t="str">
            <v>intermerchantservices.com</v>
          </cell>
          <cell r="G218453" t="str">
            <v>249901</v>
          </cell>
        </row>
        <row r="218454">
          <cell r="F218454" t="str">
            <v>intermesh.nl</v>
          </cell>
          <cell r="G218454" t="str">
            <v>249902</v>
          </cell>
        </row>
        <row r="218455">
          <cell r="F218455" t="str">
            <v>interminds-inc.com</v>
          </cell>
          <cell r="G218455" t="str">
            <v>249903</v>
          </cell>
        </row>
        <row r="218456">
          <cell r="F218456" t="str">
            <v>intermixonline.com</v>
          </cell>
          <cell r="G218456" t="str">
            <v>249904</v>
          </cell>
        </row>
        <row r="218457">
          <cell r="F218457" t="str">
            <v>intermobile.ca</v>
          </cell>
          <cell r="G218457" t="str">
            <v>249905</v>
          </cell>
        </row>
        <row r="218458">
          <cell r="F218458" t="str">
            <v>intermodallive.com</v>
          </cell>
          <cell r="G218458" t="str">
            <v>249906</v>
          </cell>
        </row>
        <row r="218459">
          <cell r="F218459" t="str">
            <v>intermonte.it</v>
          </cell>
          <cell r="G218459" t="str">
            <v>249907</v>
          </cell>
        </row>
        <row r="218460">
          <cell r="F218460" t="str">
            <v>intermountaindrillingsupply.com</v>
          </cell>
          <cell r="G218460" t="str">
            <v>249908</v>
          </cell>
        </row>
        <row r="218461">
          <cell r="F218461" t="str">
            <v>intermtnwindandsolar.com</v>
          </cell>
          <cell r="G218461" t="str">
            <v>249909</v>
          </cell>
        </row>
        <row r="218462">
          <cell r="F218462" t="str">
            <v>intermune.com</v>
          </cell>
          <cell r="G218462" t="str">
            <v>249910</v>
          </cell>
        </row>
        <row r="218463">
          <cell r="F218463" t="str">
            <v>intermutualpartners.com</v>
          </cell>
          <cell r="G218463" t="str">
            <v>249911</v>
          </cell>
        </row>
        <row r="218464">
          <cell r="F218464" t="str">
            <v>internaliagroup.com</v>
          </cell>
          <cell r="G218464" t="str">
            <v>249912</v>
          </cell>
        </row>
        <row r="218465">
          <cell r="F218465" t="str">
            <v>internalresults.com</v>
          </cell>
          <cell r="G218465" t="str">
            <v>249913</v>
          </cell>
        </row>
        <row r="218466">
          <cell r="F218466" t="str">
            <v>international-synergies.com</v>
          </cell>
          <cell r="G218466" t="str">
            <v>249914</v>
          </cell>
        </row>
        <row r="218467">
          <cell r="F218467" t="str">
            <v>international.berkeley.edu</v>
          </cell>
          <cell r="G218467" t="str">
            <v>249915</v>
          </cell>
        </row>
        <row r="218468">
          <cell r="F218468" t="str">
            <v>international.hobbyworld.ru</v>
          </cell>
          <cell r="G218468" t="str">
            <v>249916</v>
          </cell>
        </row>
        <row r="218469">
          <cell r="F218469" t="str">
            <v>international.hr</v>
          </cell>
          <cell r="G218469" t="str">
            <v>249917</v>
          </cell>
        </row>
        <row r="218470">
          <cell r="F218470" t="str">
            <v>international.ibik-soft.com</v>
          </cell>
          <cell r="G218470" t="str">
            <v>249918</v>
          </cell>
        </row>
        <row r="218471">
          <cell r="F218471" t="str">
            <v>international.kleankanteen.com</v>
          </cell>
          <cell r="G218471" t="str">
            <v>249919</v>
          </cell>
        </row>
        <row r="218472">
          <cell r="F218472" t="str">
            <v>international.reachmd.com</v>
          </cell>
          <cell r="G218472" t="str">
            <v>249920</v>
          </cell>
        </row>
        <row r="218473">
          <cell r="F218473" t="str">
            <v>international3dsociety.com</v>
          </cell>
          <cell r="G218473" t="str">
            <v>249921</v>
          </cell>
        </row>
        <row r="218474">
          <cell r="F218474" t="str">
            <v>international3pl.com</v>
          </cell>
          <cell r="G218474" t="str">
            <v>249922</v>
          </cell>
        </row>
        <row r="218475">
          <cell r="F218475" t="str">
            <v>internationalaccordionfestival.org</v>
          </cell>
          <cell r="G218475" t="str">
            <v>249923</v>
          </cell>
        </row>
        <row r="218476">
          <cell r="F218476" t="str">
            <v>internationalboost.com</v>
          </cell>
          <cell r="G218476" t="str">
            <v>249924</v>
          </cell>
        </row>
        <row r="218477">
          <cell r="F218477" t="str">
            <v>internationalcasinonews.com</v>
          </cell>
          <cell r="G218477" t="str">
            <v>249925</v>
          </cell>
        </row>
        <row r="218478">
          <cell r="F218478" t="str">
            <v>internationalcomputing.com</v>
          </cell>
          <cell r="G218478" t="str">
            <v>249926</v>
          </cell>
        </row>
        <row r="218479">
          <cell r="F218479" t="str">
            <v>internationalconferencing.info</v>
          </cell>
          <cell r="G218479" t="str">
            <v>249927</v>
          </cell>
        </row>
        <row r="218480">
          <cell r="F218480" t="str">
            <v>internationaldatasystems.com</v>
          </cell>
          <cell r="G218480" t="str">
            <v>249928</v>
          </cell>
        </row>
        <row r="218481">
          <cell r="F218481" t="str">
            <v>internationaldrugmart.com</v>
          </cell>
          <cell r="G218481" t="str">
            <v>249929</v>
          </cell>
        </row>
        <row r="218482">
          <cell r="F218482" t="str">
            <v>internationalexperts.com</v>
          </cell>
          <cell r="G218482" t="str">
            <v>249930</v>
          </cell>
        </row>
        <row r="218483">
          <cell r="F218483" t="str">
            <v>internationalexports.com</v>
          </cell>
          <cell r="G218483" t="str">
            <v>249931</v>
          </cell>
        </row>
        <row r="218484">
          <cell r="F218484" t="str">
            <v>internationalfilmindustry.com</v>
          </cell>
          <cell r="G218484" t="str">
            <v>249932</v>
          </cell>
        </row>
        <row r="218485">
          <cell r="F218485" t="str">
            <v>internationalfinancialadvisers.com</v>
          </cell>
          <cell r="G218485" t="str">
            <v>249933</v>
          </cell>
        </row>
        <row r="218486">
          <cell r="F218486" t="str">
            <v>internationalforklifts.com.au</v>
          </cell>
          <cell r="G218486" t="str">
            <v>249934</v>
          </cell>
        </row>
        <row r="218487">
          <cell r="F218487" t="str">
            <v>internationalfrontier.com</v>
          </cell>
          <cell r="G218487" t="str">
            <v>249935</v>
          </cell>
        </row>
        <row r="218488">
          <cell r="F218488" t="str">
            <v>internationalmediamanagement.com</v>
          </cell>
          <cell r="G218488" t="str">
            <v>249936</v>
          </cell>
        </row>
        <row r="218489">
          <cell r="F218489" t="str">
            <v>internationalmovietrailerfestival.com</v>
          </cell>
          <cell r="G218489" t="str">
            <v>249937</v>
          </cell>
        </row>
        <row r="218490">
          <cell r="F218490" t="str">
            <v>internationalnomads.com</v>
          </cell>
          <cell r="G218490" t="str">
            <v>249938</v>
          </cell>
        </row>
        <row r="218491">
          <cell r="F218491" t="str">
            <v>internationaloncology.com</v>
          </cell>
          <cell r="G218491" t="str">
            <v>249939</v>
          </cell>
        </row>
        <row r="218492">
          <cell r="F218492" t="str">
            <v>internationalsciencewriter.com</v>
          </cell>
          <cell r="G218492" t="str">
            <v>249940</v>
          </cell>
        </row>
        <row r="218493">
          <cell r="F218493" t="str">
            <v>internationalsight.com</v>
          </cell>
          <cell r="G218493" t="str">
            <v>249941</v>
          </cell>
        </row>
        <row r="218494">
          <cell r="F218494" t="str">
            <v>internationalstemcellservices.com</v>
          </cell>
          <cell r="G218494" t="str">
            <v>249942</v>
          </cell>
        </row>
        <row r="218495">
          <cell r="F218495" t="str">
            <v>internationalteflorganization.org</v>
          </cell>
          <cell r="G218495" t="str">
            <v>249943</v>
          </cell>
        </row>
        <row r="218496">
          <cell r="F218496" t="str">
            <v>internationalvanlines.com</v>
          </cell>
          <cell r="G218496" t="str">
            <v>249944</v>
          </cell>
        </row>
        <row r="218497">
          <cell r="F218497" t="str">
            <v>internationalvoyager.com</v>
          </cell>
          <cell r="G218497" t="str">
            <v>249945</v>
          </cell>
        </row>
        <row r="218498">
          <cell r="F218498" t="str">
            <v>internationalwritingcenter.com</v>
          </cell>
          <cell r="G218498" t="str">
            <v>249946</v>
          </cell>
        </row>
        <row r="218499">
          <cell r="F218499" t="str">
            <v>interncircle.com</v>
          </cell>
          <cell r="G218499" t="str">
            <v>249947</v>
          </cell>
        </row>
        <row r="218500">
          <cell r="F218500" t="str">
            <v>internedi.com</v>
          </cell>
          <cell r="G218500" t="str">
            <v>249948</v>
          </cell>
        </row>
        <row r="218501">
          <cell r="F218501" t="str">
            <v>internedservices.nl</v>
          </cell>
          <cell r="G218501" t="str">
            <v>249949</v>
          </cell>
        </row>
        <row r="218502">
          <cell r="F218502" t="str">
            <v>internet-central.net</v>
          </cell>
          <cell r="G218502" t="str">
            <v>249950</v>
          </cell>
        </row>
        <row r="218503">
          <cell r="F218503" t="str">
            <v>internet-ink.co.uk</v>
          </cell>
          <cell r="G218503" t="str">
            <v>249951</v>
          </cell>
        </row>
        <row r="218504">
          <cell r="F218504" t="str">
            <v>internet-life.org</v>
          </cell>
          <cell r="G218504" t="str">
            <v>249952</v>
          </cell>
        </row>
        <row r="218505">
          <cell r="F218505" t="str">
            <v>internet-partners.com</v>
          </cell>
          <cell r="G218505" t="str">
            <v>249953</v>
          </cell>
        </row>
        <row r="218506">
          <cell r="F218506" t="str">
            <v>internet.com</v>
          </cell>
          <cell r="G218506" t="str">
            <v>249954</v>
          </cell>
        </row>
        <row r="218507">
          <cell r="F218507" t="str">
            <v>internet.org</v>
          </cell>
          <cell r="G218507" t="str">
            <v>249955</v>
          </cell>
        </row>
        <row r="218508">
          <cell r="F218508" t="str">
            <v>internet.org.au</v>
          </cell>
          <cell r="G218508" t="str">
            <v>249956</v>
          </cell>
        </row>
        <row r="218509">
          <cell r="F218509" t="str">
            <v>internet2.edu</v>
          </cell>
          <cell r="G218509" t="str">
            <v>249957</v>
          </cell>
        </row>
        <row r="218510">
          <cell r="F218510" t="str">
            <v>internetadvantage.com</v>
          </cell>
          <cell r="G218510" t="str">
            <v>249958</v>
          </cell>
        </row>
        <row r="218511">
          <cell r="F218511" t="str">
            <v>internetage.pl</v>
          </cell>
          <cell r="G218511" t="str">
            <v>249959</v>
          </cell>
        </row>
        <row r="218512">
          <cell r="F218512" t="str">
            <v>internetarchitects.be</v>
          </cell>
          <cell r="G218512" t="str">
            <v>249960</v>
          </cell>
        </row>
        <row r="218513">
          <cell r="F218513" t="str">
            <v>internetbs.net</v>
          </cell>
          <cell r="G218513" t="str">
            <v>249961</v>
          </cell>
        </row>
        <row r="218514">
          <cell r="F218514" t="str">
            <v>internetbuff.co.uk</v>
          </cell>
          <cell r="G218514" t="str">
            <v>249962</v>
          </cell>
        </row>
        <row r="218515">
          <cell r="F218515" t="str">
            <v>internetbusinesssource.com</v>
          </cell>
          <cell r="G218515" t="str">
            <v>249963</v>
          </cell>
        </row>
        <row r="218516">
          <cell r="F218516" t="str">
            <v>internetcashback.co.uk</v>
          </cell>
          <cell r="G218516" t="str">
            <v>249964</v>
          </cell>
        </row>
        <row r="218517">
          <cell r="F218517" t="str">
            <v>internetcommerce.org</v>
          </cell>
          <cell r="G218517" t="str">
            <v>249965</v>
          </cell>
        </row>
        <row r="218518">
          <cell r="F218518" t="str">
            <v>internetcreations.com</v>
          </cell>
          <cell r="G218518" t="str">
            <v>249966</v>
          </cell>
        </row>
        <row r="218519">
          <cell r="F218519" t="str">
            <v>internetcybercrime.com</v>
          </cell>
          <cell r="G218519" t="str">
            <v>249967</v>
          </cell>
        </row>
        <row r="218520">
          <cell r="F218520" t="str">
            <v>internetdatingconference.com</v>
          </cell>
          <cell r="G218520" t="str">
            <v>249968</v>
          </cell>
        </row>
        <row r="218521">
          <cell r="F218521" t="str">
            <v>internetdealbook.com</v>
          </cell>
          <cell r="G218521" t="str">
            <v>249969</v>
          </cell>
        </row>
        <row r="218522">
          <cell r="F218522" t="str">
            <v>internetdesignzone.com</v>
          </cell>
          <cell r="G218522" t="str">
            <v>249970</v>
          </cell>
        </row>
        <row r="218523">
          <cell r="F218523" t="str">
            <v>internetdj.com</v>
          </cell>
          <cell r="G218523" t="str">
            <v>249971</v>
          </cell>
        </row>
        <row r="218524">
          <cell r="F218524" t="str">
            <v>internethandholding.com</v>
          </cell>
          <cell r="G218524" t="str">
            <v>249972</v>
          </cell>
        </row>
        <row r="218525">
          <cell r="F218525" t="str">
            <v>internethotels.com</v>
          </cell>
          <cell r="G218525" t="str">
            <v>249973</v>
          </cell>
        </row>
        <row r="218526">
          <cell r="F218526" t="str">
            <v>internethq.com</v>
          </cell>
          <cell r="G218526" t="str">
            <v>249974</v>
          </cell>
        </row>
        <row r="218527">
          <cell r="F218527" t="str">
            <v>internetkultur.at</v>
          </cell>
          <cell r="G218527" t="str">
            <v>249975</v>
          </cell>
        </row>
        <row r="218528">
          <cell r="F218528" t="str">
            <v>internetlibre.cl</v>
          </cell>
          <cell r="G218528" t="str">
            <v>249976</v>
          </cell>
        </row>
        <row r="218529">
          <cell r="F218529" t="str">
            <v>internetlife.co.il</v>
          </cell>
          <cell r="G218529" t="str">
            <v>249977</v>
          </cell>
        </row>
        <row r="218530">
          <cell r="F218530" t="str">
            <v>internetlitigators.com</v>
          </cell>
          <cell r="G218530" t="str">
            <v>249978</v>
          </cell>
        </row>
        <row r="218531">
          <cell r="F218531" t="str">
            <v>internetlocallistings.com</v>
          </cell>
          <cell r="G218531" t="str">
            <v>249979</v>
          </cell>
        </row>
        <row r="218532">
          <cell r="F218532" t="str">
            <v>internetmarketing-media.com</v>
          </cell>
          <cell r="G218532" t="str">
            <v>249980</v>
          </cell>
        </row>
        <row r="218533">
          <cell r="F218533" t="str">
            <v>internetmarketingatlanta.org</v>
          </cell>
          <cell r="G218533" t="str">
            <v>249981</v>
          </cell>
        </row>
        <row r="218534">
          <cell r="F218534" t="str">
            <v>internetmarketingninjas.com</v>
          </cell>
          <cell r="G218534" t="str">
            <v>249982</v>
          </cell>
        </row>
        <row r="218535">
          <cell r="F218535" t="str">
            <v>internetmediabrands.com</v>
          </cell>
          <cell r="G218535" t="str">
            <v>249983</v>
          </cell>
        </row>
        <row r="218536">
          <cell r="F218536" t="str">
            <v>internetmedialabs.com</v>
          </cell>
          <cell r="G218536" t="str">
            <v>249984</v>
          </cell>
        </row>
        <row r="218537">
          <cell r="F218537" t="str">
            <v>internetmemory.net</v>
          </cell>
          <cell r="G218537" t="str">
            <v>249985</v>
          </cell>
        </row>
        <row r="218538">
          <cell r="F218538" t="str">
            <v>internetmemory.org</v>
          </cell>
          <cell r="G218538" t="str">
            <v>249986</v>
          </cell>
        </row>
        <row r="218539">
          <cell r="F218539" t="str">
            <v>internetmoguls.com</v>
          </cell>
          <cell r="G218539" t="str">
            <v>249987</v>
          </cell>
        </row>
        <row r="218540">
          <cell r="F218540" t="str">
            <v>internetmusicnow.com</v>
          </cell>
          <cell r="G218540" t="str">
            <v>249988</v>
          </cell>
        </row>
        <row r="218541">
          <cell r="F218541" t="str">
            <v>internetofpeople.eu</v>
          </cell>
          <cell r="G218541" t="str">
            <v>249989</v>
          </cell>
        </row>
        <row r="218542">
          <cell r="F218542" t="str">
            <v>internetpatentscorporation.net</v>
          </cell>
          <cell r="G218542" t="str">
            <v>249990</v>
          </cell>
        </row>
        <row r="218543">
          <cell r="F218543" t="str">
            <v>internetphonetvdeals.com</v>
          </cell>
          <cell r="G218543" t="str">
            <v>249991</v>
          </cell>
        </row>
        <row r="218544">
          <cell r="F218544" t="str">
            <v>internetplus.biz</v>
          </cell>
          <cell r="G218544" t="str">
            <v>249992</v>
          </cell>
        </row>
        <row r="218545">
          <cell r="F218545" t="str">
            <v>internetprofessionals.org</v>
          </cell>
          <cell r="G218545" t="str">
            <v>249993</v>
          </cell>
        </row>
        <row r="218546">
          <cell r="F218546" t="str">
            <v>internetprojectsystems.com</v>
          </cell>
          <cell r="G218546" t="str">
            <v>249994</v>
          </cell>
        </row>
        <row r="218547">
          <cell r="F218547" t="str">
            <v>internetq.com</v>
          </cell>
          <cell r="G218547" t="str">
            <v>249995</v>
          </cell>
        </row>
        <row r="218548">
          <cell r="F218548" t="str">
            <v>internetrealestate.com</v>
          </cell>
          <cell r="G218548" t="str">
            <v>249996</v>
          </cell>
        </row>
        <row r="218549">
          <cell r="F218549" t="str">
            <v>internetrepublica.com</v>
          </cell>
          <cell r="G218549" t="str">
            <v>249997</v>
          </cell>
        </row>
        <row r="218550">
          <cell r="F218550" t="str">
            <v>internetreputation.com</v>
          </cell>
          <cell r="G218550" t="str">
            <v>249998</v>
          </cell>
        </row>
        <row r="218551">
          <cell r="F218551" t="str">
            <v>internetreshenia.com</v>
          </cell>
          <cell r="G218551" t="str">
            <v>249999</v>
          </cell>
        </row>
        <row r="218552">
          <cell r="F218552" t="str">
            <v>internetretailing.net</v>
          </cell>
          <cell r="G218552" t="str">
            <v>250000</v>
          </cell>
        </row>
        <row r="218553">
          <cell r="F218553" t="str">
            <v>internetsalesdrive.com</v>
          </cell>
          <cell r="G218553" t="str">
            <v>250001</v>
          </cell>
        </row>
        <row r="218554">
          <cell r="F218554" t="str">
            <v>internetsearchinc.com</v>
          </cell>
          <cell r="G218554" t="str">
            <v>250002</v>
          </cell>
        </row>
        <row r="218555">
          <cell r="F218555" t="str">
            <v>internetseer.com</v>
          </cell>
          <cell r="G218555" t="str">
            <v>250003</v>
          </cell>
        </row>
        <row r="218556">
          <cell r="F218556" t="str">
            <v>internetsociety.org</v>
          </cell>
          <cell r="G218556" t="str">
            <v>250004</v>
          </cell>
        </row>
        <row r="218557">
          <cell r="F218557" t="str">
            <v>internetsolutions.hk</v>
          </cell>
          <cell r="G218557" t="str">
            <v>250005</v>
          </cell>
        </row>
        <row r="218558">
          <cell r="F218558" t="str">
            <v>internetsolutionsource.com</v>
          </cell>
          <cell r="G218558" t="str">
            <v>250006</v>
          </cell>
        </row>
        <row r="218559">
          <cell r="F218559" t="str">
            <v>internetstart.com</v>
          </cell>
          <cell r="G218559" t="str">
            <v>250007</v>
          </cell>
        </row>
        <row r="218560">
          <cell r="F218560" t="str">
            <v>internettechnews.com</v>
          </cell>
          <cell r="G218560" t="str">
            <v>250008</v>
          </cell>
        </row>
        <row r="218561">
          <cell r="F218561" t="str">
            <v>internetv.ro</v>
          </cell>
          <cell r="G218561" t="str">
            <v>250009</v>
          </cell>
        </row>
        <row r="218562">
          <cell r="F218562" t="str">
            <v>internetvideoarchive.com</v>
          </cell>
          <cell r="G218562" t="str">
            <v>250010</v>
          </cell>
        </row>
        <row r="218563">
          <cell r="F218563" t="str">
            <v>internetweek.si</v>
          </cell>
          <cell r="G218563" t="str">
            <v>250011</v>
          </cell>
        </row>
        <row r="218564">
          <cell r="F218564" t="str">
            <v>internetweekny.com</v>
          </cell>
          <cell r="G218564" t="str">
            <v>250012</v>
          </cell>
        </row>
        <row r="218565">
          <cell r="F218565" t="str">
            <v>internetwise.net</v>
          </cell>
          <cell r="G218565" t="str">
            <v>250013</v>
          </cell>
        </row>
        <row r="218566">
          <cell r="F218566" t="str">
            <v>internetworld.de</v>
          </cell>
          <cell r="G218566" t="str">
            <v>250014</v>
          </cell>
        </row>
        <row r="218567">
          <cell r="F218567" t="str">
            <v>internetworldstats.com</v>
          </cell>
          <cell r="G218567" t="str">
            <v>250015</v>
          </cell>
        </row>
        <row r="218568">
          <cell r="F218568" t="str">
            <v>internetx.com</v>
          </cell>
          <cell r="G218568" t="str">
            <v>250016</v>
          </cell>
        </row>
        <row r="218569">
          <cell r="F218569" t="str">
            <v>internetzonei.com</v>
          </cell>
          <cell r="G218569" t="str">
            <v>250017</v>
          </cell>
        </row>
        <row r="218570">
          <cell r="F218570" t="str">
            <v>internexa.com</v>
          </cell>
          <cell r="G218570" t="str">
            <v>250018</v>
          </cell>
        </row>
        <row r="218571">
          <cell r="F218571" t="str">
            <v>internlelo.com</v>
          </cell>
          <cell r="G218571" t="str">
            <v>250019</v>
          </cell>
        </row>
        <row r="218572">
          <cell r="F218572" t="str">
            <v>internoded.com</v>
          </cell>
          <cell r="G218572" t="str">
            <v>250020</v>
          </cell>
        </row>
        <row r="218573">
          <cell r="F218573" t="str">
            <v>internotesmobile.com</v>
          </cell>
          <cell r="G218573" t="str">
            <v>250021</v>
          </cell>
        </row>
        <row r="218574">
          <cell r="F218574" t="str">
            <v>internovus.com</v>
          </cell>
          <cell r="G218574" t="str">
            <v>250022</v>
          </cell>
        </row>
        <row r="218575">
          <cell r="F218575" t="str">
            <v>internshala.com</v>
          </cell>
          <cell r="G218575" t="str">
            <v>250023</v>
          </cell>
        </row>
        <row r="218576">
          <cell r="F218576" t="str">
            <v>internshipcrossing.com</v>
          </cell>
          <cell r="G218576" t="str">
            <v>250024</v>
          </cell>
        </row>
        <row r="218577">
          <cell r="F218577" t="str">
            <v>internshipin.com</v>
          </cell>
          <cell r="G218577" t="str">
            <v>250025</v>
          </cell>
        </row>
        <row r="218578">
          <cell r="F218578" t="str">
            <v>internshipit.com</v>
          </cell>
          <cell r="G218578" t="str">
            <v>250026</v>
          </cell>
        </row>
        <row r="218579">
          <cell r="F218579" t="str">
            <v>internshipking.com</v>
          </cell>
          <cell r="G218579" t="str">
            <v>250027</v>
          </cell>
        </row>
        <row r="218580">
          <cell r="F218580" t="str">
            <v>internshipratings.com</v>
          </cell>
          <cell r="G218580" t="str">
            <v>250028</v>
          </cell>
        </row>
        <row r="218581">
          <cell r="F218581" t="str">
            <v>internships.com</v>
          </cell>
          <cell r="G218581" t="str">
            <v>250029</v>
          </cell>
        </row>
        <row r="218582">
          <cell r="F218582" t="str">
            <v>internsme.com</v>
          </cell>
          <cell r="G218582" t="str">
            <v>250030</v>
          </cell>
        </row>
        <row r="218583">
          <cell r="F218583" t="str">
            <v>internsushi.com</v>
          </cell>
          <cell r="G218583" t="str">
            <v>250031</v>
          </cell>
        </row>
        <row r="218584">
          <cell r="F218584" t="str">
            <v>internum.com</v>
          </cell>
          <cell r="G218584" t="str">
            <v>250032</v>
          </cell>
        </row>
        <row r="218585">
          <cell r="F218585" t="str">
            <v>internweb.com</v>
          </cell>
          <cell r="G218585" t="str">
            <v>250033</v>
          </cell>
        </row>
        <row r="218586">
          <cell r="F218586" t="str">
            <v>internwise.co.uk</v>
          </cell>
          <cell r="G218586" t="str">
            <v>250034</v>
          </cell>
        </row>
        <row r="218587">
          <cell r="F218587" t="str">
            <v>interoptechnologies.com</v>
          </cell>
          <cell r="G218587" t="str">
            <v>250035</v>
          </cell>
        </row>
        <row r="218588">
          <cell r="F218588" t="str">
            <v>interoptic.com</v>
          </cell>
          <cell r="G218588" t="str">
            <v>250036</v>
          </cell>
        </row>
        <row r="218589">
          <cell r="F218589" t="str">
            <v>interorealestate.com</v>
          </cell>
          <cell r="G218589" t="str">
            <v>250037</v>
          </cell>
        </row>
        <row r="218590">
          <cell r="F218590" t="str">
            <v>interoute.com</v>
          </cell>
          <cell r="G218590" t="str">
            <v>250038</v>
          </cell>
        </row>
        <row r="218591">
          <cell r="F218591" t="str">
            <v>interparcel.com</v>
          </cell>
          <cell r="G218591" t="str">
            <v>250039</v>
          </cell>
        </row>
        <row r="218592">
          <cell r="F218592" t="str">
            <v>interparkholdings.com</v>
          </cell>
          <cell r="G218592" t="str">
            <v>250040</v>
          </cell>
        </row>
        <row r="218593">
          <cell r="F218593" t="str">
            <v>interpipeline.com</v>
          </cell>
          <cell r="G218593" t="str">
            <v>250041</v>
          </cell>
        </row>
        <row r="218594">
          <cell r="F218594" t="str">
            <v>interplanetarypets.com</v>
          </cell>
          <cell r="G218594" t="str">
            <v>250042</v>
          </cell>
        </row>
        <row r="218595">
          <cell r="F218595" t="str">
            <v>interplayagency.com</v>
          </cell>
          <cell r="G218595" t="str">
            <v>250043</v>
          </cell>
        </row>
        <row r="218596">
          <cell r="F218596" t="str">
            <v>interplaymedia.com.au</v>
          </cell>
          <cell r="G218596" t="str">
            <v>250044</v>
          </cell>
        </row>
        <row r="218597">
          <cell r="F218597" t="str">
            <v>interpointpartners.com</v>
          </cell>
          <cell r="G218597" t="str">
            <v>250045</v>
          </cell>
        </row>
        <row r="218598">
          <cell r="F218598" t="str">
            <v>interpolls.com</v>
          </cell>
          <cell r="G218598" t="str">
            <v>250046</v>
          </cell>
        </row>
        <row r="218599">
          <cell r="F218599" t="str">
            <v>interpresent.dk</v>
          </cell>
          <cell r="G218599" t="str">
            <v>250047</v>
          </cell>
        </row>
        <row r="218600">
          <cell r="F218600" t="str">
            <v>interpretermag.com</v>
          </cell>
          <cell r="G218600" t="str">
            <v>250048</v>
          </cell>
        </row>
        <row r="218601">
          <cell r="F218601" t="str">
            <v>interpreters.travel</v>
          </cell>
          <cell r="G218601" t="str">
            <v>250049</v>
          </cell>
        </row>
        <row r="218602">
          <cell r="F218602" t="str">
            <v>interpretllc.com</v>
          </cell>
          <cell r="G218602" t="str">
            <v>250050</v>
          </cell>
        </row>
        <row r="218603">
          <cell r="F218603" t="str">
            <v>interprisesuite.com</v>
          </cell>
          <cell r="G218603" t="str">
            <v>250051</v>
          </cell>
        </row>
        <row r="218604">
          <cell r="F218604" t="str">
            <v>interpromedya.com.tr</v>
          </cell>
          <cell r="G218604" t="str">
            <v>250052</v>
          </cell>
        </row>
        <row r="218605">
          <cell r="F218605" t="str">
            <v>interpromodels.com</v>
          </cell>
          <cell r="G218605" t="str">
            <v>250053</v>
          </cell>
        </row>
        <row r="218606">
          <cell r="F218606" t="str">
            <v>interprosepr.com</v>
          </cell>
          <cell r="G218606" t="str">
            <v>250054</v>
          </cell>
        </row>
        <row r="218607">
          <cell r="F218607" t="str">
            <v>interprosoft.com</v>
          </cell>
          <cell r="G218607" t="str">
            <v>250055</v>
          </cell>
        </row>
        <row r="218608">
          <cell r="F218608" t="str">
            <v>interquest.net</v>
          </cell>
          <cell r="G218608" t="str">
            <v>250056</v>
          </cell>
        </row>
        <row r="218609">
          <cell r="F218609" t="str">
            <v>interquestgroup.com</v>
          </cell>
          <cell r="G218609" t="str">
            <v>250057</v>
          </cell>
        </row>
        <row r="218610">
          <cell r="F218610" t="str">
            <v>interraenergy.us</v>
          </cell>
          <cell r="G218610" t="str">
            <v>250058</v>
          </cell>
        </row>
        <row r="218611">
          <cell r="F218611" t="str">
            <v>interrao.ru</v>
          </cell>
          <cell r="G218611" t="str">
            <v>250059</v>
          </cell>
        </row>
        <row r="218612">
          <cell r="F218612" t="str">
            <v>interrasystems.com</v>
          </cell>
          <cell r="G218612" t="str">
            <v>250060</v>
          </cell>
        </row>
        <row r="218613">
          <cell r="F218613" t="str">
            <v>interrel.com</v>
          </cell>
          <cell r="G218613" t="str">
            <v>250061</v>
          </cell>
        </row>
        <row r="218614">
          <cell r="F218614" t="str">
            <v>interrogare.de</v>
          </cell>
          <cell r="G218614" t="str">
            <v>250062</v>
          </cell>
        </row>
        <row r="218615">
          <cell r="F218615" t="str">
            <v>interruptdelivers.com</v>
          </cell>
          <cell r="G218615" t="str">
            <v>250063</v>
          </cell>
        </row>
        <row r="218616">
          <cell r="F218616" t="str">
            <v>interscapetech.com</v>
          </cell>
          <cell r="G218616" t="str">
            <v>250064</v>
          </cell>
        </row>
        <row r="218617">
          <cell r="F218617" t="str">
            <v>intersect.com</v>
          </cell>
          <cell r="G218617" t="str">
            <v>250065</v>
          </cell>
        </row>
        <row r="218618">
          <cell r="F218618" t="str">
            <v>intersect360.com</v>
          </cell>
          <cell r="G218618" t="str">
            <v>250066</v>
          </cell>
        </row>
        <row r="218619">
          <cell r="F218619" t="str">
            <v>intersecthealth.net</v>
          </cell>
          <cell r="G218619" t="str">
            <v>250067</v>
          </cell>
        </row>
        <row r="218620">
          <cell r="F218620" t="str">
            <v>intersection-lab.com</v>
          </cell>
          <cell r="G218620" t="str">
            <v>250068</v>
          </cell>
        </row>
        <row r="218621">
          <cell r="F218621" t="str">
            <v>intersectioncities.com</v>
          </cell>
          <cell r="G218621" t="str">
            <v>250069</v>
          </cell>
        </row>
        <row r="218622">
          <cell r="F218622" t="str">
            <v>intersectionconsulting.com</v>
          </cell>
          <cell r="G218622" t="str">
            <v>250070</v>
          </cell>
        </row>
        <row r="218623">
          <cell r="F218623" t="str">
            <v>intersective.com</v>
          </cell>
          <cell r="G218623" t="str">
            <v>250071</v>
          </cell>
        </row>
        <row r="218624">
          <cell r="F218624" t="str">
            <v>intersectorl3c.com</v>
          </cell>
          <cell r="G218624" t="str">
            <v>250072</v>
          </cell>
        </row>
        <row r="218625">
          <cell r="F218625" t="str">
            <v>interservehealthcare.com</v>
          </cell>
          <cell r="G218625" t="str">
            <v>250073</v>
          </cell>
        </row>
        <row r="218626">
          <cell r="F218626" t="str">
            <v>intershop.com</v>
          </cell>
          <cell r="G218626" t="str">
            <v>250074</v>
          </cell>
        </row>
        <row r="218627">
          <cell r="F218627" t="str">
            <v>intersmart.ae</v>
          </cell>
          <cell r="G218627" t="str">
            <v>250075</v>
          </cell>
        </row>
        <row r="218628">
          <cell r="F218628" t="str">
            <v>intersmartsolution.com</v>
          </cell>
          <cell r="G218628" t="str">
            <v>250076</v>
          </cell>
        </row>
        <row r="218629">
          <cell r="F218629" t="str">
            <v>intersocietal.org</v>
          </cell>
          <cell r="G218629" t="str">
            <v>250077</v>
          </cell>
        </row>
        <row r="218630">
          <cell r="F218630" t="str">
            <v>intersoft.co.uk</v>
          </cell>
          <cell r="G218630" t="str">
            <v>250078</v>
          </cell>
        </row>
        <row r="218631">
          <cell r="F218631" t="str">
            <v>intersog.com</v>
          </cell>
          <cell r="G218631" t="str">
            <v>250079</v>
          </cell>
        </row>
        <row r="218632">
          <cell r="F218632" t="str">
            <v>intersolutionsinc.com</v>
          </cell>
          <cell r="G218632" t="str">
            <v>250080</v>
          </cell>
        </row>
        <row r="218633">
          <cell r="F218633" t="str">
            <v>intersolve.nl</v>
          </cell>
          <cell r="G218633" t="str">
            <v>250081</v>
          </cell>
        </row>
        <row r="218634">
          <cell r="F218634" t="str">
            <v>interspire-developers.com</v>
          </cell>
          <cell r="G218634" t="str">
            <v>250082</v>
          </cell>
        </row>
        <row r="218635">
          <cell r="F218635" t="str">
            <v>interspire.com</v>
          </cell>
          <cell r="G218635" t="str">
            <v>250083</v>
          </cell>
        </row>
        <row r="218636">
          <cell r="F218636" t="str">
            <v>intersport.si</v>
          </cell>
          <cell r="G218636" t="str">
            <v>250084</v>
          </cell>
        </row>
        <row r="218637">
          <cell r="F218637" t="str">
            <v>intersportchallenge.com</v>
          </cell>
          <cell r="G218637" t="str">
            <v>250085</v>
          </cell>
        </row>
        <row r="218638">
          <cell r="F218638" t="str">
            <v>interstatehawaii.com</v>
          </cell>
          <cell r="G218638" t="str">
            <v>250086</v>
          </cell>
        </row>
        <row r="218639">
          <cell r="F218639" t="str">
            <v>interstateimpressions.com</v>
          </cell>
          <cell r="G218639" t="str">
            <v>250087</v>
          </cell>
        </row>
        <row r="218640">
          <cell r="F218640" t="str">
            <v>interstaterestoration.com</v>
          </cell>
          <cell r="G218640" t="str">
            <v>250088</v>
          </cell>
        </row>
        <row r="218641">
          <cell r="F218641" t="str">
            <v>interstream.com</v>
          </cell>
          <cell r="G218641" t="str">
            <v>250089</v>
          </cell>
        </row>
        <row r="218642">
          <cell r="F218642" t="str">
            <v>interstruct.com</v>
          </cell>
          <cell r="G218642" t="str">
            <v>250090</v>
          </cell>
        </row>
        <row r="218643">
          <cell r="F218643" t="str">
            <v>intersysconsulting.com</v>
          </cell>
          <cell r="G218643" t="str">
            <v>250091</v>
          </cell>
        </row>
        <row r="218644">
          <cell r="F218644" t="str">
            <v>intersystem.com.br</v>
          </cell>
          <cell r="G218644" t="str">
            <v>250092</v>
          </cell>
        </row>
        <row r="218645">
          <cell r="F218645" t="str">
            <v>intertad.com</v>
          </cell>
          <cell r="G218645" t="str">
            <v>250093</v>
          </cell>
        </row>
        <row r="218646">
          <cell r="F218646" t="str">
            <v>intertecdatasolutions.com</v>
          </cell>
          <cell r="G218646" t="str">
            <v>250094</v>
          </cell>
        </row>
        <row r="218647">
          <cell r="F218647" t="str">
            <v>intertel.co.za</v>
          </cell>
          <cell r="G218647" t="str">
            <v>250095</v>
          </cell>
        </row>
        <row r="218648">
          <cell r="F218648" t="str">
            <v>interthinx.com</v>
          </cell>
          <cell r="G218648" t="str">
            <v>250096</v>
          </cell>
        </row>
        <row r="218649">
          <cell r="F218649" t="str">
            <v>intertrade.com</v>
          </cell>
          <cell r="G218649" t="str">
            <v>250097</v>
          </cell>
        </row>
        <row r="218650">
          <cell r="F218650" t="str">
            <v>intertradeireland.com</v>
          </cell>
          <cell r="G218650" t="str">
            <v>250098</v>
          </cell>
        </row>
        <row r="218651">
          <cell r="F218651" t="str">
            <v>intertrader.com</v>
          </cell>
          <cell r="G218651" t="str">
            <v>250099</v>
          </cell>
        </row>
        <row r="218652">
          <cell r="F218652" t="str">
            <v>intertransport.co.nz</v>
          </cell>
          <cell r="G218652" t="str">
            <v>250100</v>
          </cell>
        </row>
        <row r="218653">
          <cell r="F218653" t="str">
            <v>intertrust.com</v>
          </cell>
          <cell r="G218653" t="str">
            <v>250101</v>
          </cell>
        </row>
        <row r="218654">
          <cell r="F218654" t="str">
            <v>intertwineinteractive.com</v>
          </cell>
          <cell r="G218654" t="str">
            <v>250102</v>
          </cell>
        </row>
        <row r="218655">
          <cell r="F218655" t="str">
            <v>intervention911.com</v>
          </cell>
          <cell r="G218655" t="str">
            <v>250103</v>
          </cell>
        </row>
        <row r="218656">
          <cell r="F218656" t="str">
            <v>interventionalsystems.eu</v>
          </cell>
          <cell r="G218656" t="str">
            <v>250104</v>
          </cell>
        </row>
        <row r="218657">
          <cell r="F218657" t="str">
            <v>intervestnatbank.com</v>
          </cell>
          <cell r="G218657" t="str">
            <v>250105</v>
          </cell>
        </row>
        <row r="218658">
          <cell r="F218658" t="str">
            <v>intervideo.com</v>
          </cell>
          <cell r="G218658" t="str">
            <v>250106</v>
          </cell>
        </row>
        <row r="218659">
          <cell r="F218659" t="str">
            <v>interviewbay.com</v>
          </cell>
          <cell r="G218659" t="str">
            <v>250107</v>
          </cell>
        </row>
        <row r="218660">
          <cell r="F218660" t="str">
            <v>interviewcake.com</v>
          </cell>
          <cell r="G218660" t="str">
            <v>250108</v>
          </cell>
        </row>
        <row r="218661">
          <cell r="F218661" t="str">
            <v>interviewer.com</v>
          </cell>
          <cell r="G218661" t="str">
            <v>250109</v>
          </cell>
        </row>
        <row r="218662">
          <cell r="F218662" t="str">
            <v>interviewfire.gm9.com</v>
          </cell>
          <cell r="G218662" t="str">
            <v>250110</v>
          </cell>
        </row>
        <row r="218663">
          <cell r="F218663" t="str">
            <v>interviewhelper.org</v>
          </cell>
          <cell r="G218663" t="str">
            <v>250111</v>
          </cell>
        </row>
        <row r="218664">
          <cell r="F218664" t="str">
            <v>interviewing.com</v>
          </cell>
          <cell r="G218664" t="str">
            <v>250112</v>
          </cell>
        </row>
        <row r="218665">
          <cell r="F218665" t="str">
            <v>interviewstream.com</v>
          </cell>
          <cell r="G218665" t="str">
            <v>250113</v>
          </cell>
        </row>
        <row r="218666">
          <cell r="F218666" t="str">
            <v>interviewtrail.com</v>
          </cell>
          <cell r="G218666" t="str">
            <v>250114</v>
          </cell>
        </row>
        <row r="218667">
          <cell r="F218667" t="str">
            <v>intervisio.fi</v>
          </cell>
          <cell r="G218667" t="str">
            <v>250115</v>
          </cell>
        </row>
        <row r="218668">
          <cell r="F218668" t="str">
            <v>intervistas.com</v>
          </cell>
          <cell r="G218668" t="str">
            <v>250116</v>
          </cell>
        </row>
        <row r="218669">
          <cell r="F218669" t="str">
            <v>intervoiceover.com</v>
          </cell>
          <cell r="G218669" t="str">
            <v>250117</v>
          </cell>
        </row>
        <row r="218670">
          <cell r="F218670" t="str">
            <v>intervoices.com</v>
          </cell>
          <cell r="G218670" t="str">
            <v>250118</v>
          </cell>
        </row>
        <row r="218671">
          <cell r="F218671" t="str">
            <v>intervolga.com</v>
          </cell>
          <cell r="G218671" t="str">
            <v>250119</v>
          </cell>
        </row>
        <row r="218672">
          <cell r="F218672" t="str">
            <v>interwave.com</v>
          </cell>
          <cell r="G218672" t="str">
            <v>250120</v>
          </cell>
        </row>
        <row r="218673">
          <cell r="F218673" t="str">
            <v>interwavestudios.com</v>
          </cell>
          <cell r="G218673" t="str">
            <v>250121</v>
          </cell>
        </row>
        <row r="218674">
          <cell r="F218674" t="str">
            <v>interweave.biz</v>
          </cell>
          <cell r="G218674" t="str">
            <v>250122</v>
          </cell>
        </row>
        <row r="218675">
          <cell r="F218675" t="str">
            <v>interweave.in</v>
          </cell>
          <cell r="G218675" t="str">
            <v>250123</v>
          </cell>
        </row>
        <row r="218676">
          <cell r="F218676" t="str">
            <v>interworks.com</v>
          </cell>
          <cell r="G218676" t="str">
            <v>250124</v>
          </cell>
        </row>
        <row r="218677">
          <cell r="F218677" t="str">
            <v>interworkscloud.com</v>
          </cell>
          <cell r="G218677" t="str">
            <v>250125</v>
          </cell>
        </row>
        <row r="218678">
          <cell r="F218678" t="str">
            <v>interworld.com</v>
          </cell>
          <cell r="G218678" t="str">
            <v>250126</v>
          </cell>
        </row>
        <row r="218679">
          <cell r="F218679" t="str">
            <v>interworx.com</v>
          </cell>
          <cell r="G218679" t="str">
            <v>250127</v>
          </cell>
        </row>
        <row r="218680">
          <cell r="F218680" t="str">
            <v>intesasanpaolo.com</v>
          </cell>
          <cell r="G218680" t="str">
            <v>250128</v>
          </cell>
        </row>
        <row r="218681">
          <cell r="F218681" t="str">
            <v>intesens.com</v>
          </cell>
          <cell r="G218681" t="str">
            <v>250129</v>
          </cell>
        </row>
        <row r="218682">
          <cell r="F218682" t="str">
            <v>intesis.com</v>
          </cell>
          <cell r="G218682" t="str">
            <v>250130</v>
          </cell>
        </row>
        <row r="218683">
          <cell r="F218683" t="str">
            <v>intesource.com</v>
          </cell>
          <cell r="G218683" t="str">
            <v>250131</v>
          </cell>
        </row>
        <row r="218684">
          <cell r="F218684" t="str">
            <v>intetics.com</v>
          </cell>
          <cell r="G218684" t="str">
            <v>250132</v>
          </cell>
        </row>
        <row r="218685">
          <cell r="F218685" t="str">
            <v>intevis.eu</v>
          </cell>
          <cell r="G218685" t="str">
            <v>250133</v>
          </cell>
        </row>
        <row r="218686">
          <cell r="F218686" t="str">
            <v>intexmobile.in</v>
          </cell>
          <cell r="G218686" t="str">
            <v>250134</v>
          </cell>
        </row>
        <row r="218687">
          <cell r="F218687" t="str">
            <v>intexsoft.com</v>
          </cell>
          <cell r="G218687" t="str">
            <v>250135</v>
          </cell>
        </row>
        <row r="218688">
          <cell r="F218688" t="str">
            <v>intext.net</v>
          </cell>
          <cell r="G218688" t="str">
            <v>250136</v>
          </cell>
        </row>
        <row r="218689">
          <cell r="F218689" t="str">
            <v>intheblog.com</v>
          </cell>
          <cell r="G218689" t="str">
            <v>250137</v>
          </cell>
        </row>
        <row r="218690">
          <cell r="F218690" t="str">
            <v>inthecompanyofdogs.com</v>
          </cell>
          <cell r="G218690" t="str">
            <v>250138</v>
          </cell>
        </row>
        <row r="218691">
          <cell r="F218691" t="str">
            <v>inthecompanyofhuskies.com</v>
          </cell>
          <cell r="G218691" t="str">
            <v>250139</v>
          </cell>
        </row>
        <row r="218692">
          <cell r="F218692" t="str">
            <v>inthelights.net</v>
          </cell>
          <cell r="G218692" t="str">
            <v>250140</v>
          </cell>
        </row>
        <row r="218693">
          <cell r="F218693" t="str">
            <v>intheloopkids.com</v>
          </cell>
          <cell r="G218693" t="str">
            <v>250141</v>
          </cell>
        </row>
        <row r="218694">
          <cell r="F218694" t="str">
            <v>inthemoneystocks.com</v>
          </cell>
          <cell r="G218694" t="str">
            <v>250142</v>
          </cell>
        </row>
        <row r="218695">
          <cell r="F218695" t="str">
            <v>inthepocket.mobi</v>
          </cell>
          <cell r="G218695" t="str">
            <v>250143</v>
          </cell>
        </row>
        <row r="218696">
          <cell r="F218696" t="str">
            <v>intherooms.com</v>
          </cell>
          <cell r="G218696" t="str">
            <v>250144</v>
          </cell>
        </row>
        <row r="218697">
          <cell r="F218697" t="str">
            <v>intheweeds.biz</v>
          </cell>
          <cell r="G218697" t="str">
            <v>250145</v>
          </cell>
        </row>
        <row r="218698">
          <cell r="F218698" t="str">
            <v>inthirty.net</v>
          </cell>
          <cell r="G218698" t="str">
            <v>250146</v>
          </cell>
        </row>
        <row r="218699">
          <cell r="F218699" t="str">
            <v>inthis.co</v>
          </cell>
          <cell r="G218699" t="str">
            <v>250147</v>
          </cell>
        </row>
        <row r="218700">
          <cell r="F218700" t="str">
            <v>inthreeaccess.com</v>
          </cell>
          <cell r="G218700" t="str">
            <v>250148</v>
          </cell>
        </row>
        <row r="218701">
          <cell r="F218701" t="str">
            <v>inticiti.com</v>
          </cell>
          <cell r="G218701" t="str">
            <v>250149</v>
          </cell>
        </row>
        <row r="218702">
          <cell r="F218702" t="str">
            <v>inticketing.com</v>
          </cell>
          <cell r="G218702" t="str">
            <v>250150</v>
          </cell>
        </row>
        <row r="218703">
          <cell r="F218703" t="str">
            <v>intics.com</v>
          </cell>
          <cell r="G218703" t="str">
            <v>250151</v>
          </cell>
        </row>
        <row r="218704">
          <cell r="F218704" t="str">
            <v>intigma.com</v>
          </cell>
          <cell r="G218704" t="str">
            <v>250152</v>
          </cell>
        </row>
        <row r="218705">
          <cell r="F218705" t="str">
            <v>intigrow.com</v>
          </cell>
          <cell r="G218705" t="str">
            <v>250153</v>
          </cell>
        </row>
        <row r="218706">
          <cell r="F218706" t="str">
            <v>intilop.com</v>
          </cell>
          <cell r="G218706" t="str">
            <v>250154</v>
          </cell>
        </row>
        <row r="218707">
          <cell r="F218707" t="str">
            <v>intimibox.com</v>
          </cell>
          <cell r="G218707" t="str">
            <v>250155</v>
          </cell>
        </row>
        <row r="218708">
          <cell r="F218708" t="str">
            <v>intinno.com</v>
          </cell>
          <cell r="G218708" t="str">
            <v>250156</v>
          </cell>
        </row>
        <row r="218709">
          <cell r="F218709" t="str">
            <v>intint.in</v>
          </cell>
          <cell r="G218709" t="str">
            <v>250157</v>
          </cell>
        </row>
        <row r="218710">
          <cell r="F218710" t="str">
            <v>intipi.co.uk</v>
          </cell>
          <cell r="G218710" t="str">
            <v>250158</v>
          </cell>
        </row>
        <row r="218711">
          <cell r="F218711" t="str">
            <v>intistele.com</v>
          </cell>
          <cell r="G218711" t="str">
            <v>250159</v>
          </cell>
        </row>
        <row r="218712">
          <cell r="F218712" t="str">
            <v>intivation.nl</v>
          </cell>
          <cell r="G218712" t="str">
            <v>250160</v>
          </cell>
        </row>
        <row r="218713">
          <cell r="F218713" t="str">
            <v>intive-fdv.com</v>
          </cell>
          <cell r="G218713" t="str">
            <v>250161</v>
          </cell>
        </row>
        <row r="218714">
          <cell r="F218714" t="str">
            <v>intivia.com</v>
          </cell>
          <cell r="G218714" t="str">
            <v>250162</v>
          </cell>
        </row>
        <row r="218715">
          <cell r="F218715" t="str">
            <v>intivion.com</v>
          </cell>
          <cell r="G218715" t="str">
            <v>250163</v>
          </cell>
        </row>
        <row r="218716">
          <cell r="F218716" t="str">
            <v>intix.eu</v>
          </cell>
          <cell r="G218716" t="str">
            <v>250164</v>
          </cell>
        </row>
        <row r="218717">
          <cell r="F218717" t="str">
            <v>intl-exports.com</v>
          </cell>
          <cell r="G218717" t="str">
            <v>250165</v>
          </cell>
        </row>
        <row r="218718">
          <cell r="F218718" t="str">
            <v>intland.com</v>
          </cell>
          <cell r="G218718" t="str">
            <v>250166</v>
          </cell>
        </row>
        <row r="218719">
          <cell r="F218719" t="str">
            <v>intlcandy.co</v>
          </cell>
          <cell r="G218719" t="str">
            <v>250167</v>
          </cell>
        </row>
        <row r="218720">
          <cell r="F218720" t="str">
            <v>intlock.com</v>
          </cell>
          <cell r="G218720" t="str">
            <v>250168</v>
          </cell>
        </row>
        <row r="218721">
          <cell r="F218721" t="str">
            <v>intltradegroup.com</v>
          </cell>
          <cell r="G218721" t="str">
            <v>250169</v>
          </cell>
        </row>
        <row r="218722">
          <cell r="F218722" t="str">
            <v>intlum.com</v>
          </cell>
          <cell r="G218722" t="str">
            <v>250170</v>
          </cell>
        </row>
        <row r="218723">
          <cell r="F218723" t="str">
            <v>intmktgsolutions.com</v>
          </cell>
          <cell r="G218723" t="str">
            <v>250171</v>
          </cell>
        </row>
        <row r="218724">
          <cell r="F218724" t="str">
            <v>intoer.com</v>
          </cell>
          <cell r="G218724" t="str">
            <v>250172</v>
          </cell>
        </row>
        <row r="218725">
          <cell r="F218725" t="str">
            <v>intoino.com</v>
          </cell>
          <cell r="G218725" t="str">
            <v>250173</v>
          </cell>
        </row>
        <row r="218726">
          <cell r="F218726" t="str">
            <v>intomars.com</v>
          </cell>
          <cell r="G218726" t="str">
            <v>250174</v>
          </cell>
        </row>
        <row r="218727">
          <cell r="F218727" t="str">
            <v>intomobile.com</v>
          </cell>
          <cell r="G218727" t="str">
            <v>250175</v>
          </cell>
        </row>
        <row r="218728">
          <cell r="F218728" t="str">
            <v>intonow.com</v>
          </cell>
          <cell r="G218728" t="str">
            <v>250176</v>
          </cell>
        </row>
        <row r="218729">
          <cell r="F218729" t="str">
            <v>intopicmedia.com</v>
          </cell>
          <cell r="G218729" t="str">
            <v>250177</v>
          </cell>
        </row>
        <row r="218730">
          <cell r="F218730" t="str">
            <v>intoria.com</v>
          </cell>
          <cell r="G218730" t="str">
            <v>250178</v>
          </cell>
        </row>
        <row r="218731">
          <cell r="F218731" t="str">
            <v>intosoft.nl</v>
          </cell>
          <cell r="G218731" t="str">
            <v>250179</v>
          </cell>
        </row>
        <row r="218732">
          <cell r="F218732" t="str">
            <v>intospace.org</v>
          </cell>
          <cell r="G218732" t="str">
            <v>250180</v>
          </cell>
        </row>
        <row r="218733">
          <cell r="F218733" t="str">
            <v>intosport.com</v>
          </cell>
          <cell r="G218733" t="str">
            <v>250181</v>
          </cell>
        </row>
        <row r="218734">
          <cell r="F218734" t="str">
            <v>intothelab.com</v>
          </cell>
          <cell r="G218734" t="str">
            <v>250182</v>
          </cell>
        </row>
        <row r="218735">
          <cell r="F218735" t="str">
            <v>intothemeadows.com</v>
          </cell>
          <cell r="G218735" t="str">
            <v>250183</v>
          </cell>
        </row>
        <row r="218736">
          <cell r="F218736" t="str">
            <v>intoto.com</v>
          </cell>
          <cell r="G218736" t="str">
            <v>250184</v>
          </cell>
        </row>
        <row r="218737">
          <cell r="F218737" t="str">
            <v>intouchcommunications.com</v>
          </cell>
          <cell r="G218737" t="str">
            <v>250185</v>
          </cell>
        </row>
        <row r="218738">
          <cell r="F218738" t="str">
            <v>intouchcommunicator.com</v>
          </cell>
          <cell r="G218738" t="str">
            <v>250186</v>
          </cell>
        </row>
        <row r="218739">
          <cell r="F218739" t="str">
            <v>intouchcrm.com</v>
          </cell>
          <cell r="G218739" t="str">
            <v>250187</v>
          </cell>
        </row>
        <row r="218740">
          <cell r="F218740" t="str">
            <v>intouchgroup.in</v>
          </cell>
          <cell r="G218740" t="str">
            <v>250188</v>
          </cell>
        </row>
        <row r="218741">
          <cell r="F218741" t="str">
            <v>intouchkiosk.com</v>
          </cell>
          <cell r="G218741" t="str">
            <v>250189</v>
          </cell>
        </row>
        <row r="218742">
          <cell r="F218742" t="str">
            <v>intouchsurvey.com</v>
          </cell>
          <cell r="G218742" t="str">
            <v>250190</v>
          </cell>
        </row>
        <row r="218743">
          <cell r="F218743" t="str">
            <v>intouchsystemsofnc.com</v>
          </cell>
          <cell r="G218743" t="str">
            <v>250191</v>
          </cell>
        </row>
        <row r="218744">
          <cell r="F218744" t="str">
            <v>intoware.com</v>
          </cell>
          <cell r="G218744" t="str">
            <v>250192</v>
          </cell>
        </row>
        <row r="218745">
          <cell r="F218745" t="str">
            <v>intowngroup.in</v>
          </cell>
          <cell r="G218745" t="str">
            <v>250193</v>
          </cell>
        </row>
        <row r="218746">
          <cell r="F218746" t="str">
            <v>intparagon.com</v>
          </cell>
          <cell r="G218746" t="str">
            <v>250194</v>
          </cell>
        </row>
        <row r="218747">
          <cell r="F218747" t="str">
            <v>intpowertechcorp.com</v>
          </cell>
          <cell r="G218747" t="str">
            <v>250195</v>
          </cell>
        </row>
        <row r="218748">
          <cell r="F218748" t="str">
            <v>intra-mart.hk</v>
          </cell>
          <cell r="G218748" t="str">
            <v>250196</v>
          </cell>
        </row>
        <row r="218749">
          <cell r="F218749" t="str">
            <v>intrac.com.au</v>
          </cell>
          <cell r="G218749" t="str">
            <v>250197</v>
          </cell>
        </row>
        <row r="218750">
          <cell r="F218750" t="str">
            <v>intracapitalholdings.com</v>
          </cell>
          <cell r="G218750" t="str">
            <v>250198</v>
          </cell>
        </row>
        <row r="218751">
          <cell r="F218751" t="str">
            <v>intracom-telecom.com</v>
          </cell>
          <cell r="G218751" t="str">
            <v>250199</v>
          </cell>
        </row>
        <row r="218752">
          <cell r="F218752" t="str">
            <v>intradebook.com</v>
          </cell>
          <cell r="G218752" t="str">
            <v>250200</v>
          </cell>
        </row>
        <row r="218753">
          <cell r="F218753" t="str">
            <v>intradyn.com</v>
          </cell>
          <cell r="G218753" t="str">
            <v>250201</v>
          </cell>
        </row>
        <row r="218754">
          <cell r="F218754" t="str">
            <v>intraevent.com</v>
          </cell>
          <cell r="G218754" t="str">
            <v>250202</v>
          </cell>
        </row>
        <row r="218755">
          <cell r="F218755" t="str">
            <v>intrafinity.com</v>
          </cell>
          <cell r="G218755" t="str">
            <v>250203</v>
          </cell>
        </row>
        <row r="218756">
          <cell r="F218756" t="str">
            <v>intrafocus.com</v>
          </cell>
          <cell r="G218756" t="str">
            <v>250204</v>
          </cell>
        </row>
        <row r="218757">
          <cell r="F218757" t="str">
            <v>intrahost.co.uk</v>
          </cell>
          <cell r="G218757" t="str">
            <v>250205</v>
          </cell>
        </row>
        <row r="218758">
          <cell r="F218758" t="str">
            <v>intrahouse.eu</v>
          </cell>
          <cell r="G218758" t="str">
            <v>250206</v>
          </cell>
        </row>
        <row r="218759">
          <cell r="F218759" t="str">
            <v>intraining.co.uk</v>
          </cell>
          <cell r="G218759" t="str">
            <v>250207</v>
          </cell>
        </row>
        <row r="218760">
          <cell r="F218760" t="str">
            <v>intraix.com</v>
          </cell>
          <cell r="G218760" t="str">
            <v>250208</v>
          </cell>
        </row>
        <row r="218761">
          <cell r="F218761" t="str">
            <v>intralive.com</v>
          </cell>
          <cell r="G218761" t="str">
            <v>250209</v>
          </cell>
        </row>
        <row r="218762">
          <cell r="F218762" t="str">
            <v>intraminds.com</v>
          </cell>
          <cell r="G218762" t="str">
            <v>250210</v>
          </cell>
        </row>
        <row r="218763">
          <cell r="F218763" t="str">
            <v>intranet.umh.ua</v>
          </cell>
          <cell r="G218763" t="str">
            <v>250211</v>
          </cell>
        </row>
        <row r="218764">
          <cell r="F218764" t="str">
            <v>intranetconnections.com</v>
          </cell>
          <cell r="G218764" t="str">
            <v>250212</v>
          </cell>
        </row>
        <row r="218765">
          <cell r="F218765" t="str">
            <v>intranext.com</v>
          </cell>
          <cell r="G218765" t="str">
            <v>250213</v>
          </cell>
        </row>
        <row r="218766">
          <cell r="F218766" t="str">
            <v>intrangowebdesign.co.uk</v>
          </cell>
          <cell r="G218766" t="str">
            <v>250214</v>
          </cell>
        </row>
        <row r="218767">
          <cell r="F218767" t="str">
            <v>intrannuity.com</v>
          </cell>
          <cell r="G218767" t="str">
            <v>250215</v>
          </cell>
        </row>
        <row r="218768">
          <cell r="F218768" t="str">
            <v>intrapacinternational.com</v>
          </cell>
          <cell r="G218768" t="str">
            <v>250216</v>
          </cell>
        </row>
        <row r="218769">
          <cell r="F218769" t="str">
            <v>intrapharmlabs.com</v>
          </cell>
          <cell r="G218769" t="str">
            <v>250217</v>
          </cell>
        </row>
        <row r="218770">
          <cell r="F218770" t="str">
            <v>intrapromote.com</v>
          </cell>
          <cell r="G218770" t="str">
            <v>250218</v>
          </cell>
        </row>
        <row r="218771">
          <cell r="F218771" t="str">
            <v>intraratio.com</v>
          </cell>
          <cell r="G218771" t="str">
            <v>250219</v>
          </cell>
        </row>
        <row r="218772">
          <cell r="F218772" t="str">
            <v>intrasee.com</v>
          </cell>
          <cell r="G218772" t="str">
            <v>250220</v>
          </cell>
        </row>
        <row r="218773">
          <cell r="F218773" t="str">
            <v>intraserver.com</v>
          </cell>
          <cell r="G218773" t="str">
            <v>250221</v>
          </cell>
        </row>
        <row r="218774">
          <cell r="F218774" t="str">
            <v>intrasoft-intl.com</v>
          </cell>
          <cell r="G218774" t="str">
            <v>250222</v>
          </cell>
        </row>
        <row r="218775">
          <cell r="F218775" t="str">
            <v>intrasolnz.com</v>
          </cell>
          <cell r="G218775" t="str">
            <v>250223</v>
          </cell>
        </row>
        <row r="218776">
          <cell r="F218776" t="str">
            <v>intrasonics.com</v>
          </cell>
          <cell r="G218776" t="str">
            <v>250224</v>
          </cell>
        </row>
        <row r="218777">
          <cell r="F218777" t="str">
            <v>intrasystems.com</v>
          </cell>
          <cell r="G218777" t="str">
            <v>250225</v>
          </cell>
        </row>
        <row r="218778">
          <cell r="F218778" t="str">
            <v>intratechmedical.com</v>
          </cell>
          <cell r="G218778" t="str">
            <v>250226</v>
          </cell>
        </row>
        <row r="218779">
          <cell r="F218779" t="str">
            <v>intravation.com</v>
          </cell>
          <cell r="G218779" t="str">
            <v>250227</v>
          </cell>
        </row>
        <row r="218780">
          <cell r="F218780" t="str">
            <v>intravision.ru</v>
          </cell>
          <cell r="G218780" t="str">
            <v>250228</v>
          </cell>
        </row>
        <row r="218781">
          <cell r="F218781" t="str">
            <v>intraway.com</v>
          </cell>
          <cell r="G218781" t="str">
            <v>250229</v>
          </cell>
        </row>
        <row r="218782">
          <cell r="F218782" t="str">
            <v>intreis.com</v>
          </cell>
          <cell r="G218782" t="str">
            <v>250230</v>
          </cell>
        </row>
        <row r="218783">
          <cell r="F218783" t="str">
            <v>intren.hu</v>
          </cell>
          <cell r="G218783" t="str">
            <v>250231</v>
          </cell>
        </row>
        <row r="218784">
          <cell r="F218784" t="str">
            <v>intrepid-labs.com</v>
          </cell>
          <cell r="G218784" t="str">
            <v>250232</v>
          </cell>
        </row>
        <row r="218785">
          <cell r="F218785" t="str">
            <v>intrepid.io</v>
          </cell>
          <cell r="G218785" t="str">
            <v>250233</v>
          </cell>
        </row>
        <row r="218786">
          <cell r="F218786" t="str">
            <v>intrepidaerospaceinc.com</v>
          </cell>
          <cell r="G218786" t="str">
            <v>250234</v>
          </cell>
        </row>
        <row r="218787">
          <cell r="F218787" t="str">
            <v>intrepidbeats.com</v>
          </cell>
          <cell r="G218787" t="str">
            <v>250235</v>
          </cell>
        </row>
        <row r="218788">
          <cell r="F218788" t="str">
            <v>intrepidcs.com</v>
          </cell>
          <cell r="G218788" t="str">
            <v>250236</v>
          </cell>
        </row>
        <row r="218789">
          <cell r="F218789" t="str">
            <v>intrepidgroup.travel</v>
          </cell>
          <cell r="G218789" t="str">
            <v>250237</v>
          </cell>
        </row>
        <row r="218790">
          <cell r="F218790" t="str">
            <v>intrepidinvestmentsllc.com</v>
          </cell>
          <cell r="G218790" t="str">
            <v>250238</v>
          </cell>
        </row>
        <row r="218791">
          <cell r="F218791" t="str">
            <v>intrepidusgroup.com</v>
          </cell>
          <cell r="G218791" t="str">
            <v>250239</v>
          </cell>
        </row>
        <row r="218792">
          <cell r="F218792" t="str">
            <v>intrest.at</v>
          </cell>
          <cell r="G218792" t="str">
            <v>250240</v>
          </cell>
        </row>
        <row r="218793">
          <cell r="F218793" t="str">
            <v>intresys.com</v>
          </cell>
          <cell r="G218793" t="str">
            <v>250241</v>
          </cell>
        </row>
        <row r="218794">
          <cell r="F218794" t="str">
            <v>intrical.us</v>
          </cell>
          <cell r="G218794" t="str">
            <v>250242</v>
          </cell>
        </row>
        <row r="218795">
          <cell r="F218795" t="str">
            <v>intricarehealth.com</v>
          </cell>
          <cell r="G218795" t="str">
            <v>250243</v>
          </cell>
        </row>
        <row r="218796">
          <cell r="F218796" t="str">
            <v>intridea.com</v>
          </cell>
          <cell r="G218796" t="str">
            <v>250244</v>
          </cell>
        </row>
        <row r="218797">
          <cell r="F218797" t="str">
            <v>intrigosys.com</v>
          </cell>
          <cell r="G218797" t="str">
            <v>250245</v>
          </cell>
        </row>
        <row r="218798">
          <cell r="F218798" t="str">
            <v>intrigue-fitness.com</v>
          </cell>
          <cell r="G218798" t="str">
            <v>250246</v>
          </cell>
        </row>
        <row r="218799">
          <cell r="F218799" t="str">
            <v>intrinsa.com</v>
          </cell>
          <cell r="G218799" t="str">
            <v>250247</v>
          </cell>
        </row>
        <row r="218800">
          <cell r="F218800" t="str">
            <v>intrinsic.co.uk</v>
          </cell>
          <cell r="G218800" t="str">
            <v>250248</v>
          </cell>
        </row>
        <row r="218801">
          <cell r="F218801" t="str">
            <v>intrinsic.net</v>
          </cell>
          <cell r="G218801" t="str">
            <v>250249</v>
          </cell>
        </row>
        <row r="218802">
          <cell r="F218802" t="str">
            <v>intrinsicgames.com</v>
          </cell>
          <cell r="G218802" t="str">
            <v>250250</v>
          </cell>
        </row>
        <row r="218803">
          <cell r="F218803" t="str">
            <v>intrinsicimaging.com</v>
          </cell>
          <cell r="G218803" t="str">
            <v>250251</v>
          </cell>
        </row>
        <row r="218804">
          <cell r="F218804" t="str">
            <v>intrinsiq.com</v>
          </cell>
          <cell r="G218804" t="str">
            <v>250252</v>
          </cell>
        </row>
        <row r="218805">
          <cell r="F218805" t="str">
            <v>intrinsyc.com</v>
          </cell>
          <cell r="G218805" t="str">
            <v>250253</v>
          </cell>
        </row>
        <row r="218806">
          <cell r="F218806" t="str">
            <v>intrix.si</v>
          </cell>
          <cell r="G218806" t="str">
            <v>250254</v>
          </cell>
        </row>
        <row r="218807">
          <cell r="F218807" t="str">
            <v>intro.works</v>
          </cell>
          <cell r="G218807" t="str">
            <v>250255</v>
          </cell>
        </row>
        <row r="218808">
          <cell r="F218808" t="str">
            <v>introanalytics.com</v>
          </cell>
          <cell r="G218808" t="str">
            <v>250256</v>
          </cell>
        </row>
        <row r="218809">
          <cell r="F218809" t="str">
            <v>introduction.io</v>
          </cell>
          <cell r="G218809" t="str">
            <v>250257</v>
          </cell>
        </row>
        <row r="218810">
          <cell r="F218810" t="str">
            <v>introhub.com</v>
          </cell>
          <cell r="G218810" t="str">
            <v>250258</v>
          </cell>
        </row>
        <row r="218811">
          <cell r="F218811" t="str">
            <v>introme.co</v>
          </cell>
          <cell r="G218811" t="str">
            <v>250259</v>
          </cell>
        </row>
        <row r="218812">
          <cell r="F218812" t="str">
            <v>intromedix.com</v>
          </cell>
          <cell r="G218812" t="str">
            <v>250260</v>
          </cell>
        </row>
        <row r="218813">
          <cell r="F218813" t="str">
            <v>intropro.com</v>
          </cell>
          <cell r="G218813" t="str">
            <v>250261</v>
          </cell>
        </row>
        <row r="218814">
          <cell r="F218814" t="str">
            <v>introrocket.com</v>
          </cell>
          <cell r="G218814" t="str">
            <v>250262</v>
          </cell>
        </row>
        <row r="218815">
          <cell r="F218815" t="str">
            <v>introspectr.com</v>
          </cell>
          <cell r="G218815" t="str">
            <v>250263</v>
          </cell>
        </row>
        <row r="218816">
          <cell r="F218816" t="str">
            <v>introstage.com</v>
          </cell>
          <cell r="G218816" t="str">
            <v>250264</v>
          </cell>
        </row>
        <row r="218817">
          <cell r="F218817" t="str">
            <v>introversion.co.uk</v>
          </cell>
          <cell r="G218817" t="str">
            <v>250265</v>
          </cell>
        </row>
        <row r="218818">
          <cell r="F218818" t="str">
            <v>introwizard.com</v>
          </cell>
          <cell r="G218818" t="str">
            <v>250266</v>
          </cell>
        </row>
        <row r="218819">
          <cell r="F218819" t="str">
            <v>intruders.tv</v>
          </cell>
          <cell r="G218819" t="str">
            <v>250267</v>
          </cell>
        </row>
        <row r="218820">
          <cell r="F218820" t="str">
            <v>intryst.me</v>
          </cell>
          <cell r="G218820" t="str">
            <v>250268</v>
          </cell>
        </row>
        <row r="218821">
          <cell r="F218821" t="str">
            <v>intsig.com</v>
          </cell>
          <cell r="G218821" t="str">
            <v>250269</v>
          </cell>
        </row>
        <row r="218822">
          <cell r="F218822" t="str">
            <v>intspei.com</v>
          </cell>
          <cell r="G218822" t="str">
            <v>250270</v>
          </cell>
        </row>
        <row r="218823">
          <cell r="F218823" t="str">
            <v>intstream.fi</v>
          </cell>
          <cell r="G218823" t="str">
            <v>250271</v>
          </cell>
        </row>
        <row r="218824">
          <cell r="F218824" t="str">
            <v>inttelix.com</v>
          </cell>
          <cell r="G218824" t="str">
            <v>250272</v>
          </cell>
        </row>
        <row r="218825">
          <cell r="F218825" t="str">
            <v>inttensity.com</v>
          </cell>
          <cell r="G218825" t="str">
            <v>250273</v>
          </cell>
        </row>
        <row r="218826">
          <cell r="F218826" t="str">
            <v>intua.net</v>
          </cell>
          <cell r="G218826" t="str">
            <v>250274</v>
          </cell>
        </row>
        <row r="218827">
          <cell r="F218827" t="str">
            <v>intugine.com</v>
          </cell>
          <cell r="G218827" t="str">
            <v>250275</v>
          </cell>
        </row>
        <row r="218828">
          <cell r="F218828" t="str">
            <v>intuiship.com</v>
          </cell>
          <cell r="G218828" t="str">
            <v>250276</v>
          </cell>
        </row>
        <row r="218829">
          <cell r="F218829" t="str">
            <v>intuisyz.com</v>
          </cell>
          <cell r="G218829" t="str">
            <v>250277</v>
          </cell>
        </row>
        <row r="218830">
          <cell r="F218830" t="str">
            <v>intuit.co.uk</v>
          </cell>
          <cell r="G218830" t="str">
            <v>250278</v>
          </cell>
        </row>
        <row r="218831">
          <cell r="F218831" t="str">
            <v>intuiti.net</v>
          </cell>
          <cell r="G218831" t="str">
            <v>250279</v>
          </cell>
        </row>
        <row r="218832">
          <cell r="F218832" t="str">
            <v>intuitionhq.com</v>
          </cell>
          <cell r="G218832" t="str">
            <v>250280</v>
          </cell>
        </row>
        <row r="218833">
          <cell r="F218833" t="str">
            <v>intuitive-labs.com</v>
          </cell>
          <cell r="G218833" t="str">
            <v>250281</v>
          </cell>
        </row>
        <row r="218834">
          <cell r="F218834" t="str">
            <v>intuitive-ux.com.br</v>
          </cell>
          <cell r="G218834" t="str">
            <v>250282</v>
          </cell>
        </row>
        <row r="218835">
          <cell r="F218835" t="str">
            <v>intuitivebusinessintelligence.com</v>
          </cell>
          <cell r="G218835" t="str">
            <v>250283</v>
          </cell>
        </row>
        <row r="218836">
          <cell r="F218836" t="str">
            <v>intuitivecompany.com</v>
          </cell>
          <cell r="G218836" t="str">
            <v>250284</v>
          </cell>
        </row>
        <row r="218837">
          <cell r="F218837" t="str">
            <v>intuitiveenvironments.com</v>
          </cell>
          <cell r="G218837" t="str">
            <v>250285</v>
          </cell>
        </row>
        <row r="218838">
          <cell r="F218838" t="str">
            <v>intuitivegenomics.com</v>
          </cell>
          <cell r="G218838" t="str">
            <v>250286</v>
          </cell>
        </row>
        <row r="218839">
          <cell r="F218839" t="str">
            <v>intuitivepassword.com</v>
          </cell>
          <cell r="G218839" t="str">
            <v>250287</v>
          </cell>
        </row>
        <row r="218840">
          <cell r="F218840" t="str">
            <v>intuitivereason.com</v>
          </cell>
          <cell r="G218840" t="str">
            <v>250288</v>
          </cell>
        </row>
        <row r="218841">
          <cell r="F218841" t="str">
            <v>intuitivesurgical.com</v>
          </cell>
          <cell r="G218841" t="str">
            <v>250289</v>
          </cell>
        </row>
        <row r="218842">
          <cell r="F218842" t="str">
            <v>intuitivetech.com</v>
          </cell>
          <cell r="G218842" t="str">
            <v>250290</v>
          </cell>
        </row>
        <row r="218843">
          <cell r="F218843" t="str">
            <v>intunex.fi</v>
          </cell>
          <cell r="G218843" t="str">
            <v>250291</v>
          </cell>
        </row>
        <row r="218844">
          <cell r="F218844" t="str">
            <v>intuotech.com</v>
          </cell>
          <cell r="G218844" t="str">
            <v>250292</v>
          </cell>
        </row>
        <row r="218845">
          <cell r="F218845" t="str">
            <v>inturact.com</v>
          </cell>
          <cell r="G218845" t="str">
            <v>250293</v>
          </cell>
        </row>
        <row r="218846">
          <cell r="F218846" t="str">
            <v>intutula.com</v>
          </cell>
          <cell r="G218846" t="str">
            <v>250294</v>
          </cell>
        </row>
        <row r="218847">
          <cell r="F218847" t="str">
            <v>intuvi.com</v>
          </cell>
          <cell r="G218847" t="str">
            <v>250295</v>
          </cell>
        </row>
        <row r="218848">
          <cell r="F218848" t="str">
            <v>intuview.com</v>
          </cell>
          <cell r="G218848" t="str">
            <v>250296</v>
          </cell>
        </row>
        <row r="218849">
          <cell r="F218849" t="str">
            <v>intuvision.com</v>
          </cell>
          <cell r="G218849" t="str">
            <v>250297</v>
          </cell>
        </row>
        <row r="218850">
          <cell r="F218850" t="str">
            <v>intuz.com</v>
          </cell>
          <cell r="G218850" t="str">
            <v>250298</v>
          </cell>
        </row>
        <row r="218851">
          <cell r="F218851" t="str">
            <v>intvacationclub.com</v>
          </cell>
          <cell r="G218851" t="str">
            <v>250299</v>
          </cell>
        </row>
        <row r="218852">
          <cell r="F218852" t="str">
            <v>intya.cz</v>
          </cell>
          <cell r="G218852" t="str">
            <v>250300</v>
          </cell>
        </row>
        <row r="218853">
          <cell r="F218853" t="str">
            <v>inub.co.uk</v>
          </cell>
          <cell r="G218853" t="str">
            <v>250301</v>
          </cell>
        </row>
        <row r="218854">
          <cell r="F218854" t="str">
            <v>inucompany.com</v>
          </cell>
          <cell r="G218854" t="str">
            <v>250302</v>
          </cell>
        </row>
        <row r="218855">
          <cell r="F218855" t="str">
            <v>inuda.com</v>
          </cell>
          <cell r="G218855" t="str">
            <v>250303</v>
          </cell>
        </row>
        <row r="218856">
          <cell r="F218856" t="str">
            <v>inudu.com</v>
          </cell>
          <cell r="G218856" t="str">
            <v>250304</v>
          </cell>
        </row>
        <row r="218857">
          <cell r="F218857" t="str">
            <v>inuitive-tech.com</v>
          </cell>
          <cell r="G218857" t="str">
            <v>250305</v>
          </cell>
        </row>
        <row r="218858">
          <cell r="F218858" t="str">
            <v>inuits.eu</v>
          </cell>
          <cell r="G218858" t="str">
            <v>250306</v>
          </cell>
        </row>
        <row r="218859">
          <cell r="F218859" t="str">
            <v>inulav.com</v>
          </cell>
          <cell r="G218859" t="str">
            <v>250307</v>
          </cell>
        </row>
        <row r="218860">
          <cell r="F218860" t="str">
            <v>inuslim.com</v>
          </cell>
          <cell r="G218860" t="str">
            <v>250308</v>
          </cell>
        </row>
        <row r="218861">
          <cell r="F218861" t="str">
            <v>inuvi.com</v>
          </cell>
          <cell r="G218861" t="str">
            <v>250309</v>
          </cell>
        </row>
        <row r="218862">
          <cell r="F218862" t="str">
            <v>invade.co</v>
          </cell>
          <cell r="G218862" t="str">
            <v>250310</v>
          </cell>
        </row>
        <row r="218863">
          <cell r="F218863" t="str">
            <v>invagen.com</v>
          </cell>
          <cell r="G218863" t="str">
            <v>250311</v>
          </cell>
        </row>
        <row r="218864">
          <cell r="F218864" t="str">
            <v>invantest.com</v>
          </cell>
          <cell r="G218864" t="str">
            <v>250312</v>
          </cell>
        </row>
        <row r="218865">
          <cell r="F218865" t="str">
            <v>invapay.com</v>
          </cell>
          <cell r="G218865" t="str">
            <v>250313</v>
          </cell>
        </row>
        <row r="218866">
          <cell r="F218866" t="str">
            <v>invariatech.com</v>
          </cell>
          <cell r="G218866" t="str">
            <v>250314</v>
          </cell>
        </row>
        <row r="218867">
          <cell r="F218867" t="str">
            <v>invasion-technologies.com</v>
          </cell>
          <cell r="G218867" t="str">
            <v>250315</v>
          </cell>
        </row>
        <row r="218868">
          <cell r="F218868" t="str">
            <v>invasion.com</v>
          </cell>
          <cell r="G218868" t="str">
            <v>250316</v>
          </cell>
        </row>
        <row r="218869">
          <cell r="F218869" t="str">
            <v>invasivecode.com</v>
          </cell>
          <cell r="G218869" t="str">
            <v>250317</v>
          </cell>
        </row>
        <row r="218870">
          <cell r="F218870" t="str">
            <v>invatasa.ro</v>
          </cell>
          <cell r="G218870" t="str">
            <v>250318</v>
          </cell>
        </row>
        <row r="218871">
          <cell r="F218871" t="str">
            <v>invatec.com</v>
          </cell>
          <cell r="G218871" t="str">
            <v>250319</v>
          </cell>
        </row>
        <row r="218872">
          <cell r="F218872" t="str">
            <v>invec.co.uk</v>
          </cell>
          <cell r="G218872" t="str">
            <v>250320</v>
          </cell>
        </row>
        <row r="218873">
          <cell r="F218873" t="str">
            <v>invedars.com</v>
          </cell>
          <cell r="G218873" t="str">
            <v>250321</v>
          </cell>
        </row>
        <row r="218874">
          <cell r="F218874" t="str">
            <v>inveera.com</v>
          </cell>
          <cell r="G218874" t="str">
            <v>250322</v>
          </cell>
        </row>
        <row r="218875">
          <cell r="F218875" t="str">
            <v>invel.ru</v>
          </cell>
          <cell r="G218875" t="str">
            <v>250323</v>
          </cell>
        </row>
        <row r="218876">
          <cell r="F218876" t="str">
            <v>invemo.com</v>
          </cell>
          <cell r="G218876" t="str">
            <v>250324</v>
          </cell>
        </row>
        <row r="218877">
          <cell r="F218877" t="str">
            <v>invenco.com</v>
          </cell>
          <cell r="G218877" t="str">
            <v>250325</v>
          </cell>
        </row>
        <row r="218878">
          <cell r="F218878" t="str">
            <v>invencor.com</v>
          </cell>
          <cell r="G218878" t="str">
            <v>250326</v>
          </cell>
        </row>
        <row r="218879">
          <cell r="F218879" t="str">
            <v>invendium.co.uk</v>
          </cell>
          <cell r="G218879" t="str">
            <v>250327</v>
          </cell>
        </row>
        <row r="218880">
          <cell r="F218880" t="str">
            <v>invendor.hu</v>
          </cell>
          <cell r="G218880" t="str">
            <v>250328</v>
          </cell>
        </row>
        <row r="218881">
          <cell r="F218881" t="str">
            <v>inveneo.org</v>
          </cell>
          <cell r="G218881" t="str">
            <v>250329</v>
          </cell>
        </row>
        <row r="218882">
          <cell r="F218882" t="str">
            <v>inveniam-innovation.com</v>
          </cell>
          <cell r="G218882" t="str">
            <v>250330</v>
          </cell>
        </row>
        <row r="218883">
          <cell r="F218883" t="str">
            <v>invenio-solutions.com</v>
          </cell>
          <cell r="G218883" t="str">
            <v>250331</v>
          </cell>
        </row>
        <row r="218884">
          <cell r="F218884" t="str">
            <v>inveniomarketing.com</v>
          </cell>
          <cell r="G218884" t="str">
            <v>250332</v>
          </cell>
        </row>
        <row r="218885">
          <cell r="F218885" t="str">
            <v>invensis.net</v>
          </cell>
          <cell r="G218885" t="str">
            <v>250333</v>
          </cell>
        </row>
        <row r="218886">
          <cell r="F218886" t="str">
            <v>invensislearning.com</v>
          </cell>
          <cell r="G218886" t="str">
            <v>250334</v>
          </cell>
        </row>
        <row r="218887">
          <cell r="F218887" t="str">
            <v>invensys.com</v>
          </cell>
          <cell r="G218887" t="str">
            <v>250335</v>
          </cell>
        </row>
        <row r="218888">
          <cell r="F218888" t="str">
            <v>invent-farma.es</v>
          </cell>
          <cell r="G218888" t="str">
            <v>250336</v>
          </cell>
        </row>
        <row r="218889">
          <cell r="F218889" t="str">
            <v>invent.to</v>
          </cell>
          <cell r="G218889" t="str">
            <v>250337</v>
          </cell>
        </row>
        <row r="218890">
          <cell r="F218890" t="str">
            <v>inventapartners.com</v>
          </cell>
          <cell r="G218890" t="str">
            <v>250338</v>
          </cell>
        </row>
        <row r="218891">
          <cell r="F218891" t="str">
            <v>inventariototal.com</v>
          </cell>
          <cell r="G218891" t="str">
            <v>250339</v>
          </cell>
        </row>
        <row r="218892">
          <cell r="F218892" t="str">
            <v>inventas.co.uk</v>
          </cell>
          <cell r="G218892" t="str">
            <v>250340</v>
          </cell>
        </row>
        <row r="218893">
          <cell r="F218893" t="str">
            <v>inventbay.com</v>
          </cell>
          <cell r="G218893" t="str">
            <v>250341</v>
          </cell>
        </row>
        <row r="218894">
          <cell r="F218894" t="str">
            <v>inventcommerce.com</v>
          </cell>
          <cell r="G218894" t="str">
            <v>250342</v>
          </cell>
        </row>
        <row r="218895">
          <cell r="F218895" t="str">
            <v>inventiaplus.com</v>
          </cell>
          <cell r="G218895" t="str">
            <v>250343</v>
          </cell>
        </row>
        <row r="218896">
          <cell r="F218896" t="str">
            <v>inventic.cz</v>
          </cell>
          <cell r="G218896" t="str">
            <v>250344</v>
          </cell>
        </row>
        <row r="218897">
          <cell r="F218897" t="str">
            <v>inventikasolutions.com</v>
          </cell>
          <cell r="G218897" t="str">
            <v>250345</v>
          </cell>
        </row>
        <row r="218898">
          <cell r="F218898" t="str">
            <v>inventikon.com</v>
          </cell>
          <cell r="G218898" t="str">
            <v>250346</v>
          </cell>
        </row>
        <row r="218899">
          <cell r="F218899" t="str">
            <v>inventindia.com</v>
          </cell>
          <cell r="G218899" t="str">
            <v>250347</v>
          </cell>
        </row>
        <row r="218900">
          <cell r="F218900" t="str">
            <v>inventingdaily.com</v>
          </cell>
          <cell r="G218900" t="str">
            <v>250348</v>
          </cell>
        </row>
        <row r="218901">
          <cell r="F218901" t="str">
            <v>inventionhome.com</v>
          </cell>
          <cell r="G218901" t="str">
            <v>250349</v>
          </cell>
        </row>
        <row r="218902">
          <cell r="F218902" t="str">
            <v>inventionintention.com</v>
          </cell>
          <cell r="G218902" t="str">
            <v>250350</v>
          </cell>
        </row>
        <row r="218903">
          <cell r="F218903" t="str">
            <v>inventionlabs.in</v>
          </cell>
          <cell r="G218903" t="str">
            <v>250351</v>
          </cell>
        </row>
        <row r="218904">
          <cell r="F218904" t="str">
            <v>inventiopartners.com</v>
          </cell>
          <cell r="G218904" t="str">
            <v>250352</v>
          </cell>
        </row>
        <row r="218905">
          <cell r="F218905" t="str">
            <v>inventivapharma.com</v>
          </cell>
          <cell r="G218905" t="str">
            <v>250353</v>
          </cell>
        </row>
        <row r="218906">
          <cell r="F218906" t="str">
            <v>inventivdesigns.com</v>
          </cell>
          <cell r="G218906" t="str">
            <v>250354</v>
          </cell>
        </row>
        <row r="218907">
          <cell r="F218907" t="str">
            <v>inventivedesigners.com</v>
          </cell>
          <cell r="G218907" t="str">
            <v>250355</v>
          </cell>
        </row>
        <row r="218908">
          <cell r="F218908" t="str">
            <v>inventiveera.in</v>
          </cell>
          <cell r="G218908" t="str">
            <v>250356</v>
          </cell>
        </row>
        <row r="218909">
          <cell r="F218909" t="str">
            <v>inventivemedical.com</v>
          </cell>
          <cell r="G218909" t="str">
            <v>250357</v>
          </cell>
        </row>
        <row r="218910">
          <cell r="F218910" t="str">
            <v>invento.by</v>
          </cell>
          <cell r="G218910" t="str">
            <v>250358</v>
          </cell>
        </row>
        <row r="218911">
          <cell r="F218911" t="str">
            <v>inventomediagroup.ba</v>
          </cell>
          <cell r="G218911" t="str">
            <v>250359</v>
          </cell>
        </row>
        <row r="218912">
          <cell r="F218912" t="str">
            <v>inventor-labs.com</v>
          </cell>
          <cell r="G218912" t="str">
            <v>250360</v>
          </cell>
        </row>
        <row r="218913">
          <cell r="F218913" t="str">
            <v>inventorium.org</v>
          </cell>
          <cell r="G218913" t="str">
            <v>250361</v>
          </cell>
        </row>
        <row r="218914">
          <cell r="F218914" t="str">
            <v>inventorsguild.io</v>
          </cell>
          <cell r="G218914" t="str">
            <v>250362</v>
          </cell>
        </row>
        <row r="218915">
          <cell r="F218915" t="str">
            <v>inventorycounter.com</v>
          </cell>
          <cell r="G218915" t="str">
            <v>250363</v>
          </cell>
        </row>
        <row r="218916">
          <cell r="F218916" t="str">
            <v>inventorycubed.com</v>
          </cell>
          <cell r="G218916" t="str">
            <v>250364</v>
          </cell>
        </row>
        <row r="218917">
          <cell r="F218917" t="str">
            <v>inventorymanagementhq.com</v>
          </cell>
          <cell r="G218917" t="str">
            <v>250365</v>
          </cell>
        </row>
        <row r="218918">
          <cell r="F218918" t="str">
            <v>inventorysource.com</v>
          </cell>
          <cell r="G218918" t="str">
            <v>250366</v>
          </cell>
        </row>
        <row r="218919">
          <cell r="F218919" t="str">
            <v>inventrix.com</v>
          </cell>
          <cell r="G218919" t="str">
            <v>250367</v>
          </cell>
        </row>
        <row r="218920">
          <cell r="F218920" t="str">
            <v>inventrom.com</v>
          </cell>
          <cell r="G218920" t="str">
            <v>250368</v>
          </cell>
        </row>
        <row r="218921">
          <cell r="F218921" t="str">
            <v>inventry.co.uk</v>
          </cell>
          <cell r="G218921" t="str">
            <v>250369</v>
          </cell>
        </row>
        <row r="218922">
          <cell r="F218922" t="str">
            <v>inventures.eu</v>
          </cell>
          <cell r="G218922" t="str">
            <v>250370</v>
          </cell>
        </row>
        <row r="218923">
          <cell r="F218923" t="str">
            <v>inventuresweb.co.uk</v>
          </cell>
          <cell r="G218923" t="str">
            <v>250371</v>
          </cell>
        </row>
        <row r="218924">
          <cell r="F218924" t="str">
            <v>inventus-biotec.com</v>
          </cell>
          <cell r="G218924" t="str">
            <v>250372</v>
          </cell>
        </row>
        <row r="218925">
          <cell r="F218925" t="str">
            <v>inventuslaw.com</v>
          </cell>
          <cell r="G218925" t="str">
            <v>250373</v>
          </cell>
        </row>
        <row r="218926">
          <cell r="F218926" t="str">
            <v>inventux.de</v>
          </cell>
          <cell r="G218926" t="str">
            <v>250374</v>
          </cell>
        </row>
        <row r="218927">
          <cell r="F218927" t="str">
            <v>inventwayamerica.com</v>
          </cell>
          <cell r="G218927" t="str">
            <v>250375</v>
          </cell>
        </row>
        <row r="218928">
          <cell r="F218928" t="str">
            <v>inventwheel.com</v>
          </cell>
          <cell r="G218928" t="str">
            <v>250376</v>
          </cell>
        </row>
        <row r="218929">
          <cell r="F218929" t="str">
            <v>inventworksinc.com</v>
          </cell>
          <cell r="G218929" t="str">
            <v>250377</v>
          </cell>
        </row>
        <row r="218930">
          <cell r="F218930" t="str">
            <v>inveon.com.tr</v>
          </cell>
          <cell r="G218930" t="str">
            <v>250378</v>
          </cell>
        </row>
        <row r="218931">
          <cell r="F218931" t="str">
            <v>invercloud.com</v>
          </cell>
          <cell r="G218931" t="str">
            <v>250379</v>
          </cell>
        </row>
        <row r="218932">
          <cell r="F218932" t="str">
            <v>inveriti.com</v>
          </cell>
          <cell r="G218932" t="str">
            <v>250380</v>
          </cell>
        </row>
        <row r="218933">
          <cell r="F218933" t="str">
            <v>invernessmedical.com</v>
          </cell>
          <cell r="G218933" t="str">
            <v>250381</v>
          </cell>
        </row>
        <row r="218934">
          <cell r="F218934" t="str">
            <v>inversearch.com</v>
          </cell>
          <cell r="G218934" t="str">
            <v>250382</v>
          </cell>
        </row>
        <row r="218935">
          <cell r="F218935" t="str">
            <v>inverselogix.com</v>
          </cell>
          <cell r="G218935" t="str">
            <v>250383</v>
          </cell>
        </row>
        <row r="218936">
          <cell r="F218936" t="str">
            <v>inversepath.com</v>
          </cell>
          <cell r="G218936" t="str">
            <v>250384</v>
          </cell>
        </row>
        <row r="218937">
          <cell r="F218937" t="str">
            <v>inversoft.com</v>
          </cell>
          <cell r="G218937" t="str">
            <v>250385</v>
          </cell>
        </row>
        <row r="218938">
          <cell r="F218938" t="str">
            <v>inversor.global</v>
          </cell>
          <cell r="G218938" t="str">
            <v>250386</v>
          </cell>
        </row>
        <row r="218939">
          <cell r="F218939" t="str">
            <v>invertedsoftware.com</v>
          </cell>
          <cell r="G218939" t="str">
            <v>250387</v>
          </cell>
        </row>
        <row r="218940">
          <cell r="F218940" t="str">
            <v>invertergo.com</v>
          </cell>
          <cell r="G218940" t="str">
            <v>250388</v>
          </cell>
        </row>
        <row r="218941">
          <cell r="F218941" t="str">
            <v>invertsports.com</v>
          </cell>
          <cell r="G218941" t="str">
            <v>250389</v>
          </cell>
        </row>
        <row r="218942">
          <cell r="F218942" t="str">
            <v>invesd.com</v>
          </cell>
          <cell r="G218942" t="str">
            <v>250390</v>
          </cell>
        </row>
        <row r="218943">
          <cell r="F218943" t="str">
            <v>invesp.com</v>
          </cell>
          <cell r="G218943" t="str">
            <v>250391</v>
          </cell>
        </row>
        <row r="218944">
          <cell r="F218944" t="str">
            <v>invest-iq.net</v>
          </cell>
          <cell r="G218944" t="str">
            <v>250392</v>
          </cell>
        </row>
        <row r="218945">
          <cell r="F218945" t="str">
            <v>invest2care.com</v>
          </cell>
          <cell r="G218945" t="str">
            <v>250393</v>
          </cell>
        </row>
        <row r="218946">
          <cell r="F218946" t="str">
            <v>investable.vc</v>
          </cell>
          <cell r="G218946" t="str">
            <v>250394</v>
          </cell>
        </row>
        <row r="218947">
          <cell r="F218947" t="str">
            <v>investafrica.com</v>
          </cell>
          <cell r="G218947" t="str">
            <v>250395</v>
          </cell>
        </row>
        <row r="218948">
          <cell r="F218948" t="str">
            <v>investance.com</v>
          </cell>
          <cell r="G218948" t="str">
            <v>250396</v>
          </cell>
        </row>
        <row r="218949">
          <cell r="F218949" t="str">
            <v>investandtrade.org.ar</v>
          </cell>
          <cell r="G218949" t="str">
            <v>250397</v>
          </cell>
        </row>
        <row r="218950">
          <cell r="F218950" t="str">
            <v>investarbank.com</v>
          </cell>
          <cell r="G218950" t="str">
            <v>250398</v>
          </cell>
        </row>
        <row r="218951">
          <cell r="F218951" t="str">
            <v>investarel.com</v>
          </cell>
          <cell r="G218951" t="str">
            <v>250399</v>
          </cell>
        </row>
        <row r="218952">
          <cell r="F218952" t="str">
            <v>investasian.com</v>
          </cell>
          <cell r="G218952" t="str">
            <v>250400</v>
          </cell>
        </row>
        <row r="218953">
          <cell r="F218953" t="str">
            <v>investatlanta.com</v>
          </cell>
          <cell r="G218953" t="str">
            <v>250401</v>
          </cell>
        </row>
        <row r="218954">
          <cell r="F218954" t="str">
            <v>investaura.co</v>
          </cell>
          <cell r="G218954" t="str">
            <v>250402</v>
          </cell>
        </row>
        <row r="218955">
          <cell r="F218955" t="str">
            <v>investaz.com.tr</v>
          </cell>
          <cell r="G218955" t="str">
            <v>250403</v>
          </cell>
        </row>
        <row r="218956">
          <cell r="F218956" t="str">
            <v>investcyprus.org.cy</v>
          </cell>
          <cell r="G218956" t="str">
            <v>250404</v>
          </cell>
        </row>
        <row r="218957">
          <cell r="F218957" t="str">
            <v>investessex.co.uk</v>
          </cell>
          <cell r="G218957" t="str">
            <v>250405</v>
          </cell>
        </row>
        <row r="218958">
          <cell r="F218958" t="str">
            <v>investfly.com</v>
          </cell>
          <cell r="G218958" t="str">
            <v>250406</v>
          </cell>
        </row>
        <row r="218959">
          <cell r="F218959" t="str">
            <v>investfrenzy.com</v>
          </cell>
          <cell r="G218959" t="str">
            <v>250407</v>
          </cell>
        </row>
        <row r="218960">
          <cell r="F218960" t="str">
            <v>investfunds.ua</v>
          </cell>
          <cell r="G218960" t="str">
            <v>250408</v>
          </cell>
        </row>
        <row r="218961">
          <cell r="F218961" t="str">
            <v>investhk.gov.hk</v>
          </cell>
          <cell r="G218961" t="str">
            <v>250409</v>
          </cell>
        </row>
        <row r="218962">
          <cell r="F218962" t="str">
            <v>investiecomp.com</v>
          </cell>
          <cell r="G218962" t="str">
            <v>250410</v>
          </cell>
        </row>
        <row r="218963">
          <cell r="F218963" t="str">
            <v>investigatesc.com</v>
          </cell>
          <cell r="G218963" t="str">
            <v>250411</v>
          </cell>
        </row>
        <row r="218964">
          <cell r="F218964" t="str">
            <v>investigative-agency.com</v>
          </cell>
          <cell r="G218964" t="str">
            <v>250412</v>
          </cell>
        </row>
        <row r="218965">
          <cell r="F218965" t="str">
            <v>investigativeconsultants.com</v>
          </cell>
          <cell r="G218965" t="str">
            <v>250413</v>
          </cell>
        </row>
        <row r="218966">
          <cell r="F218966" t="str">
            <v>investigo.net</v>
          </cell>
          <cell r="G218966" t="str">
            <v>250414</v>
          </cell>
        </row>
        <row r="218967">
          <cell r="F218967" t="str">
            <v>investimonials.com</v>
          </cell>
          <cell r="G218967" t="str">
            <v>250415</v>
          </cell>
        </row>
        <row r="218968">
          <cell r="F218968" t="str">
            <v>investincolombia.com.co</v>
          </cell>
          <cell r="G218968" t="str">
            <v>250416</v>
          </cell>
        </row>
        <row r="218969">
          <cell r="F218969" t="str">
            <v>investinfinland.fi</v>
          </cell>
          <cell r="G218969" t="str">
            <v>250417</v>
          </cell>
        </row>
        <row r="218970">
          <cell r="F218970" t="str">
            <v>investinganswers.com</v>
          </cell>
          <cell r="G218970" t="str">
            <v>250418</v>
          </cell>
        </row>
        <row r="218971">
          <cell r="F218971" t="str">
            <v>investingcontrarian.com</v>
          </cell>
          <cell r="G218971" t="str">
            <v>250419</v>
          </cell>
        </row>
        <row r="218972">
          <cell r="F218972" t="str">
            <v>investingdaily.com</v>
          </cell>
          <cell r="G218972" t="str">
            <v>250420</v>
          </cell>
        </row>
        <row r="218973">
          <cell r="F218973" t="str">
            <v>investingforgood.co.uk</v>
          </cell>
          <cell r="G218973" t="str">
            <v>250421</v>
          </cell>
        </row>
        <row r="218974">
          <cell r="F218974" t="str">
            <v>investingmediasolutions.com</v>
          </cell>
          <cell r="G218974" t="str">
            <v>250422</v>
          </cell>
        </row>
        <row r="218975">
          <cell r="F218975" t="str">
            <v>investingminds.com</v>
          </cell>
          <cell r="G218975" t="str">
            <v>250423</v>
          </cell>
        </row>
        <row r="218976">
          <cell r="F218976" t="str">
            <v>investingnewsnetwork.com</v>
          </cell>
          <cell r="G218976" t="str">
            <v>250424</v>
          </cell>
        </row>
        <row r="218977">
          <cell r="F218977" t="str">
            <v>investingspain.com</v>
          </cell>
          <cell r="G218977" t="str">
            <v>250425</v>
          </cell>
        </row>
        <row r="218978">
          <cell r="F218978" t="str">
            <v>investinluxembourg.lu</v>
          </cell>
          <cell r="G218978" t="str">
            <v>250426</v>
          </cell>
        </row>
        <row r="218979">
          <cell r="F218979" t="str">
            <v>investinprovence.com</v>
          </cell>
          <cell r="G218979" t="str">
            <v>250427</v>
          </cell>
        </row>
        <row r="218980">
          <cell r="F218980" t="str">
            <v>investinskane.com</v>
          </cell>
          <cell r="G218980" t="str">
            <v>250428</v>
          </cell>
        </row>
        <row r="218981">
          <cell r="F218981" t="str">
            <v>investit.com</v>
          </cell>
          <cell r="G218981" t="str">
            <v>250429</v>
          </cell>
        </row>
        <row r="218982">
          <cell r="F218982" t="str">
            <v>investitoriassociati.it</v>
          </cell>
          <cell r="G218982" t="str">
            <v>250430</v>
          </cell>
        </row>
        <row r="218983">
          <cell r="F218983" t="str">
            <v>investlithuania.com</v>
          </cell>
          <cell r="G218983" t="str">
            <v>250431</v>
          </cell>
        </row>
        <row r="218984">
          <cell r="F218984" t="str">
            <v>investmania.com.br</v>
          </cell>
          <cell r="G218984" t="str">
            <v>250432</v>
          </cell>
        </row>
        <row r="218985">
          <cell r="F218985" t="str">
            <v>investmentbankingcouncil.org</v>
          </cell>
          <cell r="G218985" t="str">
            <v>250433</v>
          </cell>
        </row>
        <row r="218986">
          <cell r="F218986" t="str">
            <v>investmentevolution.com</v>
          </cell>
          <cell r="G218986" t="str">
            <v>250434</v>
          </cell>
        </row>
        <row r="218987">
          <cell r="F218987" t="str">
            <v>investmentgovernance.com</v>
          </cell>
          <cell r="G218987" t="str">
            <v>250435</v>
          </cell>
        </row>
        <row r="218988">
          <cell r="F218988" t="str">
            <v>investmentguruindia.com</v>
          </cell>
          <cell r="G218988" t="str">
            <v>250436</v>
          </cell>
        </row>
        <row r="218989">
          <cell r="F218989" t="str">
            <v>investmentnews.com</v>
          </cell>
          <cell r="G218989" t="str">
            <v>250437</v>
          </cell>
        </row>
        <row r="218990">
          <cell r="F218990" t="str">
            <v>investmentpitch.com</v>
          </cell>
          <cell r="G218990" t="str">
            <v>250438</v>
          </cell>
        </row>
        <row r="218991">
          <cell r="F218991" t="str">
            <v>investopedia.com</v>
          </cell>
          <cell r="G218991" t="str">
            <v>250439</v>
          </cell>
        </row>
        <row r="218992">
          <cell r="F218992" t="str">
            <v>investor-conference.com</v>
          </cell>
          <cell r="G218992" t="str">
            <v>250440</v>
          </cell>
        </row>
        <row r="218993">
          <cell r="F218993" t="str">
            <v>investor-junction.in</v>
          </cell>
          <cell r="G218993" t="str">
            <v>250441</v>
          </cell>
        </row>
        <row r="218994">
          <cell r="F218994" t="str">
            <v>investor-square.com</v>
          </cell>
          <cell r="G218994" t="str">
            <v>250442</v>
          </cell>
        </row>
        <row r="218995">
          <cell r="F218995" t="str">
            <v>investor.equitybank.com</v>
          </cell>
          <cell r="G218995" t="str">
            <v>250443</v>
          </cell>
        </row>
        <row r="218996">
          <cell r="F218996" t="str">
            <v>investor.fiveoaksinvestment.com</v>
          </cell>
          <cell r="G218996" t="str">
            <v>250444</v>
          </cell>
        </row>
        <row r="218997">
          <cell r="F218997" t="str">
            <v>investor.nrgyield.com</v>
          </cell>
          <cell r="G218997" t="str">
            <v>250445</v>
          </cell>
        </row>
        <row r="218998">
          <cell r="F218998" t="str">
            <v>investor.stancorpfinancial.com</v>
          </cell>
          <cell r="G218998" t="str">
            <v>250446</v>
          </cell>
        </row>
        <row r="218999">
          <cell r="F218999" t="str">
            <v>investor3.ca</v>
          </cell>
          <cell r="G218999" t="str">
            <v>250447</v>
          </cell>
        </row>
        <row r="219000">
          <cell r="F219000" t="str">
            <v>investoranalytics.com</v>
          </cell>
          <cell r="G219000" t="str">
            <v>250448</v>
          </cell>
        </row>
        <row r="219001">
          <cell r="F219001" t="str">
            <v>investoravenue.com</v>
          </cell>
          <cell r="G219001" t="str">
            <v>250449</v>
          </cell>
        </row>
        <row r="219002">
          <cell r="F219002" t="str">
            <v>investorbit.com</v>
          </cell>
          <cell r="G219002" t="str">
            <v>250450</v>
          </cell>
        </row>
        <row r="219003">
          <cell r="F219003" t="str">
            <v>investorclarity.org</v>
          </cell>
          <cell r="G219003" t="str">
            <v>250451</v>
          </cell>
        </row>
        <row r="219004">
          <cell r="F219004" t="str">
            <v>investorflow.com</v>
          </cell>
          <cell r="G219004" t="str">
            <v>250452</v>
          </cell>
        </row>
        <row r="219005">
          <cell r="F219005" t="str">
            <v>investorforumindia.blogspot.com</v>
          </cell>
          <cell r="G219005" t="str">
            <v>250453</v>
          </cell>
        </row>
        <row r="219006">
          <cell r="F219006" t="str">
            <v>investorheadstart.com</v>
          </cell>
          <cell r="G219006" t="str">
            <v>250454</v>
          </cell>
        </row>
        <row r="219007">
          <cell r="F219007" t="str">
            <v>investorideas.com</v>
          </cell>
          <cell r="G219007" t="str">
            <v>250455</v>
          </cell>
        </row>
        <row r="219008">
          <cell r="F219008" t="str">
            <v>investorimmigrationcanada.com</v>
          </cell>
          <cell r="G219008" t="str">
            <v>250456</v>
          </cell>
        </row>
        <row r="219009">
          <cell r="F219009" t="str">
            <v>investorloft.com</v>
          </cell>
          <cell r="G219009" t="str">
            <v>250457</v>
          </cell>
        </row>
        <row r="219010">
          <cell r="F219010" t="str">
            <v>investorpackages.com</v>
          </cell>
          <cell r="G219010" t="str">
            <v>250458</v>
          </cell>
        </row>
        <row r="219011">
          <cell r="F219011" t="str">
            <v>investorpitches.com</v>
          </cell>
          <cell r="G219011" t="str">
            <v>250459</v>
          </cell>
        </row>
        <row r="219012">
          <cell r="F219012" t="str">
            <v>investors.arcatolabs.com</v>
          </cell>
          <cell r="G219012" t="str">
            <v>250460</v>
          </cell>
        </row>
        <row r="219013">
          <cell r="F219013" t="str">
            <v>investors.hc2.com</v>
          </cell>
          <cell r="G219013" t="str">
            <v>250461</v>
          </cell>
        </row>
        <row r="219014">
          <cell r="F219014" t="str">
            <v>investorsally.com</v>
          </cell>
          <cell r="G219014" t="str">
            <v>250462</v>
          </cell>
        </row>
        <row r="219015">
          <cell r="F219015" t="str">
            <v>investorscapital.com</v>
          </cell>
          <cell r="G219015" t="str">
            <v>250463</v>
          </cell>
        </row>
        <row r="219016">
          <cell r="F219016" t="str">
            <v>investorscollaborative.com</v>
          </cell>
          <cell r="G219016" t="str">
            <v>250464</v>
          </cell>
        </row>
        <row r="219017">
          <cell r="F219017" t="str">
            <v>investorservices.us</v>
          </cell>
          <cell r="G219017" t="str">
            <v>250465</v>
          </cell>
        </row>
        <row r="219018">
          <cell r="F219018" t="str">
            <v>investorsmosaic.com</v>
          </cell>
          <cell r="G219018" t="str">
            <v>250466</v>
          </cell>
        </row>
        <row r="219019">
          <cell r="F219019" t="str">
            <v>investorsobserver.com</v>
          </cell>
          <cell r="G219019" t="str">
            <v>250467</v>
          </cell>
        </row>
        <row r="219020">
          <cell r="F219020" t="str">
            <v>investorsolutions.com</v>
          </cell>
          <cell r="G219020" t="str">
            <v>250468</v>
          </cell>
        </row>
        <row r="219021">
          <cell r="F219021" t="str">
            <v>investortrip.com</v>
          </cell>
          <cell r="G219021" t="str">
            <v>250469</v>
          </cell>
        </row>
        <row r="219022">
          <cell r="F219022" t="str">
            <v>investorvillage.com</v>
          </cell>
          <cell r="G219022" t="str">
            <v>250470</v>
          </cell>
        </row>
        <row r="219023">
          <cell r="F219023" t="str">
            <v>investorwize.com</v>
          </cell>
          <cell r="G219023" t="str">
            <v>250471</v>
          </cell>
        </row>
        <row r="219024">
          <cell r="F219024" t="str">
            <v>investpropertymaintenance.com</v>
          </cell>
          <cell r="G219024" t="str">
            <v>250472</v>
          </cell>
        </row>
        <row r="219025">
          <cell r="F219025" t="str">
            <v>investrafinancial.com</v>
          </cell>
          <cell r="G219025" t="str">
            <v>250473</v>
          </cell>
        </row>
        <row r="219026">
          <cell r="F219026" t="str">
            <v>investripple.com</v>
          </cell>
          <cell r="G219026" t="str">
            <v>250474</v>
          </cell>
        </row>
        <row r="219027">
          <cell r="F219027" t="str">
            <v>investsmart.com.au</v>
          </cell>
          <cell r="G219027" t="str">
            <v>250475</v>
          </cell>
        </row>
        <row r="219028">
          <cell r="F219028" t="str">
            <v>investsoftech.com</v>
          </cell>
          <cell r="G219028" t="str">
            <v>250476</v>
          </cell>
        </row>
        <row r="219029">
          <cell r="F219029" t="str">
            <v>investspy.com</v>
          </cell>
          <cell r="G219029" t="str">
            <v>250477</v>
          </cell>
        </row>
        <row r="219030">
          <cell r="F219030" t="str">
            <v>investtechsystems.com</v>
          </cell>
          <cell r="G219030" t="str">
            <v>250478</v>
          </cell>
        </row>
        <row r="219031">
          <cell r="F219031" t="str">
            <v>investure.com</v>
          </cell>
          <cell r="G219031" t="str">
            <v>250479</v>
          </cell>
        </row>
        <row r="219032">
          <cell r="F219032" t="str">
            <v>investvis.co.om</v>
          </cell>
          <cell r="G219032" t="str">
            <v>250480</v>
          </cell>
        </row>
        <row r="219033">
          <cell r="F219033" t="str">
            <v>investwings.com</v>
          </cell>
          <cell r="G219033" t="str">
            <v>250481</v>
          </cell>
        </row>
        <row r="219034">
          <cell r="F219034" t="str">
            <v>investy.com</v>
          </cell>
          <cell r="G219034" t="str">
            <v>250482</v>
          </cell>
        </row>
        <row r="219035">
          <cell r="F219035" t="str">
            <v>investyourway.com</v>
          </cell>
          <cell r="G219035" t="str">
            <v>250483</v>
          </cell>
        </row>
        <row r="219036">
          <cell r="F219036" t="str">
            <v>invex.com</v>
          </cell>
          <cell r="G219036" t="str">
            <v>250484</v>
          </cell>
        </row>
        <row r="219037">
          <cell r="F219037" t="str">
            <v>invezz.com</v>
          </cell>
          <cell r="G219037" t="str">
            <v>250485</v>
          </cell>
        </row>
        <row r="219038">
          <cell r="F219038" t="str">
            <v>invgate.com</v>
          </cell>
          <cell r="G219038" t="str">
            <v>250486</v>
          </cell>
        </row>
        <row r="219039">
          <cell r="F219039" t="str">
            <v>invibes.com</v>
          </cell>
          <cell r="G219039" t="str">
            <v>250487</v>
          </cell>
        </row>
        <row r="219040">
          <cell r="F219040" t="str">
            <v>invicktus.com</v>
          </cell>
          <cell r="G219040" t="str">
            <v>250488</v>
          </cell>
        </row>
        <row r="219041">
          <cell r="F219041" t="str">
            <v>invictusdigital.com</v>
          </cell>
          <cell r="G219041" t="str">
            <v>250489</v>
          </cell>
        </row>
        <row r="219042">
          <cell r="F219042" t="str">
            <v>invictuseurope.com</v>
          </cell>
          <cell r="G219042" t="str">
            <v>250490</v>
          </cell>
        </row>
        <row r="219043">
          <cell r="F219043" t="str">
            <v>invictusstudio.com</v>
          </cell>
          <cell r="G219043" t="str">
            <v>250491</v>
          </cell>
        </row>
        <row r="219044">
          <cell r="F219044" t="str">
            <v>invictustech.net</v>
          </cell>
          <cell r="G219044" t="str">
            <v>250492</v>
          </cell>
        </row>
        <row r="219045">
          <cell r="F219045" t="str">
            <v>invictustechnology.co.uk</v>
          </cell>
          <cell r="G219045" t="str">
            <v>250493</v>
          </cell>
        </row>
        <row r="219046">
          <cell r="F219046" t="str">
            <v>invidia.com.au</v>
          </cell>
          <cell r="G219046" t="str">
            <v>250494</v>
          </cell>
        </row>
        <row r="219047">
          <cell r="F219047" t="str">
            <v>invidpr.com</v>
          </cell>
          <cell r="G219047" t="str">
            <v>250495</v>
          </cell>
        </row>
        <row r="219048">
          <cell r="F219048" t="str">
            <v>invigorade.com</v>
          </cell>
          <cell r="G219048" t="str">
            <v>250496</v>
          </cell>
        </row>
        <row r="219049">
          <cell r="F219049" t="str">
            <v>invigoratti.com</v>
          </cell>
          <cell r="G219049" t="str">
            <v>250497</v>
          </cell>
        </row>
        <row r="219050">
          <cell r="F219050" t="str">
            <v>invigorgroup.com</v>
          </cell>
          <cell r="G219050" t="str">
            <v>250498</v>
          </cell>
        </row>
        <row r="219051">
          <cell r="F219051" t="str">
            <v>inviite.com</v>
          </cell>
          <cell r="G219051" t="str">
            <v>250499</v>
          </cell>
        </row>
        <row r="219052">
          <cell r="F219052" t="str">
            <v>invinciblecreative.com</v>
          </cell>
          <cell r="G219052" t="str">
            <v>250500</v>
          </cell>
        </row>
        <row r="219053">
          <cell r="F219053" t="str">
            <v>invio.com</v>
          </cell>
          <cell r="G219053" t="str">
            <v>250501</v>
          </cell>
        </row>
        <row r="219054">
          <cell r="F219054" t="str">
            <v>inviosoftware.com</v>
          </cell>
          <cell r="G219054" t="str">
            <v>250502</v>
          </cell>
        </row>
        <row r="219055">
          <cell r="F219055" t="str">
            <v>inviqa.com</v>
          </cell>
          <cell r="G219055" t="str">
            <v>250503</v>
          </cell>
        </row>
        <row r="219056">
          <cell r="F219056" t="str">
            <v>invisalign.com</v>
          </cell>
          <cell r="G219056" t="str">
            <v>250504</v>
          </cell>
        </row>
        <row r="219057">
          <cell r="F219057" t="str">
            <v>invisequine.com</v>
          </cell>
          <cell r="G219057" t="str">
            <v>250505</v>
          </cell>
        </row>
        <row r="219058">
          <cell r="F219058" t="str">
            <v>invisi-ball.com</v>
          </cell>
          <cell r="G219058" t="str">
            <v>250506</v>
          </cell>
        </row>
        <row r="219059">
          <cell r="F219059" t="str">
            <v>invisian.fi</v>
          </cell>
          <cell r="G219059" t="str">
            <v>250507</v>
          </cell>
        </row>
        <row r="219060">
          <cell r="F219060" t="str">
            <v>invisibleartists.com</v>
          </cell>
          <cell r="G219060" t="str">
            <v>250508</v>
          </cell>
        </row>
        <row r="219061">
          <cell r="F219061" t="str">
            <v>invisiblebed.com</v>
          </cell>
          <cell r="G219061" t="str">
            <v>250509</v>
          </cell>
        </row>
        <row r="219062">
          <cell r="F219062" t="str">
            <v>invisiblechildren.com</v>
          </cell>
          <cell r="G219062" t="str">
            <v>250510</v>
          </cell>
        </row>
        <row r="219063">
          <cell r="F219063" t="str">
            <v>invisiblefriend.com</v>
          </cell>
          <cell r="G219063" t="str">
            <v>250511</v>
          </cell>
        </row>
        <row r="219064">
          <cell r="F219064" t="str">
            <v>invisiblehand.net</v>
          </cell>
          <cell r="G219064" t="str">
            <v>250512</v>
          </cell>
        </row>
        <row r="219065">
          <cell r="F219065" t="str">
            <v>invisiblepuppy.com</v>
          </cell>
          <cell r="G219065" t="str">
            <v>250513</v>
          </cell>
        </row>
        <row r="219066">
          <cell r="F219066" t="str">
            <v>invisiblewaterproofing.com</v>
          </cell>
          <cell r="G219066" t="str">
            <v>250514</v>
          </cell>
        </row>
        <row r="219067">
          <cell r="F219067" t="str">
            <v>invisionca.com</v>
          </cell>
          <cell r="G219067" t="str">
            <v>250515</v>
          </cell>
        </row>
        <row r="219068">
          <cell r="F219068" t="str">
            <v>invisioncare.com</v>
          </cell>
          <cell r="G219068" t="str">
            <v>250516</v>
          </cell>
        </row>
        <row r="219069">
          <cell r="F219069" t="str">
            <v>invisionindustries.com</v>
          </cell>
          <cell r="G219069" t="str">
            <v>250517</v>
          </cell>
        </row>
        <row r="219070">
          <cell r="F219070" t="str">
            <v>invisionphoto.ws</v>
          </cell>
          <cell r="G219070" t="str">
            <v>250518</v>
          </cell>
        </row>
        <row r="219071">
          <cell r="F219071" t="str">
            <v>invisionpower.com</v>
          </cell>
          <cell r="G219071" t="str">
            <v>250519</v>
          </cell>
        </row>
        <row r="219072">
          <cell r="F219072" t="str">
            <v>invisionresearch.com</v>
          </cell>
          <cell r="G219072" t="str">
            <v>250520</v>
          </cell>
        </row>
        <row r="219073">
          <cell r="F219073" t="str">
            <v>invisionsta.com</v>
          </cell>
          <cell r="G219073" t="str">
            <v>250521</v>
          </cell>
        </row>
        <row r="219074">
          <cell r="F219074" t="str">
            <v>invisiplay.com</v>
          </cell>
          <cell r="G219074" t="str">
            <v>250522</v>
          </cell>
        </row>
        <row r="219075">
          <cell r="F219075" t="str">
            <v>invisipon.com</v>
          </cell>
          <cell r="G219075" t="str">
            <v>250523</v>
          </cell>
        </row>
        <row r="219076">
          <cell r="F219076" t="str">
            <v>invisocorp.com</v>
          </cell>
          <cell r="G219076" t="str">
            <v>250524</v>
          </cell>
        </row>
        <row r="219077">
          <cell r="F219077" t="str">
            <v>invista.com</v>
          </cell>
          <cell r="G219077" t="str">
            <v>250525</v>
          </cell>
        </row>
        <row r="219078">
          <cell r="F219078" t="str">
            <v>invisus.com</v>
          </cell>
          <cell r="G219078" t="str">
            <v>250526</v>
          </cell>
        </row>
        <row r="219079">
          <cell r="F219079" t="str">
            <v>invitaenunclic.com</v>
          </cell>
          <cell r="G219079" t="str">
            <v>250527</v>
          </cell>
        </row>
        <row r="219080">
          <cell r="F219080" t="str">
            <v>invitationbox.com</v>
          </cell>
          <cell r="G219080" t="str">
            <v>250528</v>
          </cell>
        </row>
        <row r="219081">
          <cell r="F219081" t="str">
            <v>invitationconsultants.com</v>
          </cell>
          <cell r="G219081" t="str">
            <v>250529</v>
          </cell>
        </row>
        <row r="219082">
          <cell r="F219082" t="str">
            <v>invitationhomes.com</v>
          </cell>
          <cell r="G219082" t="str">
            <v>250530</v>
          </cell>
        </row>
        <row r="219083">
          <cell r="F219083" t="str">
            <v>invitationsbyk.com</v>
          </cell>
          <cell r="G219083" t="str">
            <v>250531</v>
          </cell>
        </row>
        <row r="219084">
          <cell r="F219084" t="str">
            <v>invitationsbyu.com</v>
          </cell>
          <cell r="G219084" t="str">
            <v>250532</v>
          </cell>
        </row>
        <row r="219085">
          <cell r="F219085" t="str">
            <v>invitationstyles.com</v>
          </cell>
          <cell r="G219085" t="str">
            <v>250533</v>
          </cell>
        </row>
        <row r="219086">
          <cell r="F219086" t="str">
            <v>invitationsuite.com</v>
          </cell>
          <cell r="G219086" t="str">
            <v>250534</v>
          </cell>
        </row>
        <row r="219087">
          <cell r="F219087" t="str">
            <v>invitbox.com</v>
          </cell>
          <cell r="G219087" t="str">
            <v>250535</v>
          </cell>
        </row>
        <row r="219088">
          <cell r="F219088" t="str">
            <v>invite2watch.com</v>
          </cell>
          <cell r="G219088" t="str">
            <v>250536</v>
          </cell>
        </row>
        <row r="219089">
          <cell r="F219089" t="str">
            <v>invitebox.com</v>
          </cell>
          <cell r="G219089" t="str">
            <v>250537</v>
          </cell>
        </row>
        <row r="219090">
          <cell r="F219090" t="str">
            <v>inviteforabite.com</v>
          </cell>
          <cell r="G219090" t="str">
            <v>250538</v>
          </cell>
        </row>
        <row r="219091">
          <cell r="F219091" t="str">
            <v>inviteindia.com</v>
          </cell>
          <cell r="G219091" t="str">
            <v>250539</v>
          </cell>
        </row>
        <row r="219092">
          <cell r="F219092" t="str">
            <v>inviter.com</v>
          </cell>
          <cell r="G219092" t="str">
            <v>250540</v>
          </cell>
        </row>
        <row r="219093">
          <cell r="F219093" t="str">
            <v>invitereferrals.com</v>
          </cell>
          <cell r="G219093" t="str">
            <v>250541</v>
          </cell>
        </row>
        <row r="219094">
          <cell r="F219094" t="str">
            <v>inviteshare.com</v>
          </cell>
          <cell r="G219094" t="str">
            <v>250542</v>
          </cell>
        </row>
        <row r="219095">
          <cell r="F219095" t="str">
            <v>invitingexpressions.com</v>
          </cell>
          <cell r="G219095" t="str">
            <v>250543</v>
          </cell>
        </row>
        <row r="219096">
          <cell r="F219096" t="str">
            <v>invitons.com</v>
          </cell>
          <cell r="G219096" t="str">
            <v>250544</v>
          </cell>
        </row>
        <row r="219097">
          <cell r="F219097" t="str">
            <v>invity.com</v>
          </cell>
          <cell r="G219097" t="str">
            <v>250545</v>
          </cell>
        </row>
        <row r="219098">
          <cell r="F219098" t="str">
            <v>inviva.ca</v>
          </cell>
          <cell r="G219098" t="str">
            <v>250546</v>
          </cell>
        </row>
        <row r="219099">
          <cell r="F219099" t="str">
            <v>invivo.com</v>
          </cell>
          <cell r="G219099" t="str">
            <v>250547</v>
          </cell>
        </row>
        <row r="219100">
          <cell r="F219100" t="str">
            <v>invivo.de</v>
          </cell>
          <cell r="G219100" t="str">
            <v>250548</v>
          </cell>
        </row>
        <row r="219101">
          <cell r="F219101" t="str">
            <v>invivoscribe.com</v>
          </cell>
          <cell r="G219101" t="str">
            <v>250549</v>
          </cell>
        </row>
        <row r="219102">
          <cell r="F219102" t="str">
            <v>inviya.com</v>
          </cell>
          <cell r="G219102" t="str">
            <v>250550</v>
          </cell>
        </row>
        <row r="219103">
          <cell r="F219103" t="str">
            <v>invizua.com</v>
          </cell>
          <cell r="G219103" t="str">
            <v>250551</v>
          </cell>
        </row>
        <row r="219104">
          <cell r="F219104" t="str">
            <v>invma.co.uk</v>
          </cell>
          <cell r="G219104" t="str">
            <v>250552</v>
          </cell>
        </row>
        <row r="219105">
          <cell r="F219105" t="str">
            <v>invmetals.com</v>
          </cell>
          <cell r="G219105" t="str">
            <v>250553</v>
          </cell>
        </row>
        <row r="219106">
          <cell r="F219106" t="str">
            <v>invnt.com</v>
          </cell>
          <cell r="G219106" t="str">
            <v>250554</v>
          </cell>
        </row>
        <row r="219107">
          <cell r="F219107" t="str">
            <v>invocare.com.au</v>
          </cell>
          <cell r="G219107" t="str">
            <v>250555</v>
          </cell>
        </row>
        <row r="219108">
          <cell r="F219108" t="str">
            <v>invoco-group.com</v>
          </cell>
          <cell r="G219108" t="str">
            <v>250556</v>
          </cell>
        </row>
        <row r="219109">
          <cell r="F219109" t="str">
            <v>invogroup.com</v>
          </cell>
          <cell r="G219109" t="str">
            <v>250557</v>
          </cell>
        </row>
        <row r="219110">
          <cell r="F219110" t="str">
            <v>invoice-box.com</v>
          </cell>
          <cell r="G219110" t="str">
            <v>250558</v>
          </cell>
        </row>
        <row r="219111">
          <cell r="F219111" t="str">
            <v>invoiceatom.com</v>
          </cell>
          <cell r="G219111" t="str">
            <v>250559</v>
          </cell>
        </row>
        <row r="219112">
          <cell r="F219112" t="str">
            <v>invoiceberry.com</v>
          </cell>
          <cell r="G219112" t="str">
            <v>250560</v>
          </cell>
        </row>
        <row r="219113">
          <cell r="F219113" t="str">
            <v>invoicebus.com</v>
          </cell>
          <cell r="G219113" t="str">
            <v>250561</v>
          </cell>
        </row>
        <row r="219114">
          <cell r="F219114" t="str">
            <v>invoiceconnection.com</v>
          </cell>
          <cell r="G219114" t="str">
            <v>250562</v>
          </cell>
        </row>
        <row r="219115">
          <cell r="F219115" t="str">
            <v>invoiced.com</v>
          </cell>
          <cell r="G219115" t="str">
            <v>250563</v>
          </cell>
        </row>
        <row r="219116">
          <cell r="F219116" t="str">
            <v>invoicedataentry.com</v>
          </cell>
          <cell r="G219116" t="str">
            <v>250564</v>
          </cell>
        </row>
        <row r="219117">
          <cell r="F219117" t="str">
            <v>invoicedude.com</v>
          </cell>
          <cell r="G219117" t="str">
            <v>250565</v>
          </cell>
        </row>
        <row r="219118">
          <cell r="F219118" t="str">
            <v>invoicefactoring.com</v>
          </cell>
          <cell r="G219118" t="str">
            <v>250566</v>
          </cell>
        </row>
        <row r="219119">
          <cell r="F219119" t="str">
            <v>invoicefox.com</v>
          </cell>
          <cell r="G219119" t="str">
            <v>250567</v>
          </cell>
        </row>
        <row r="219120">
          <cell r="F219120" t="str">
            <v>invoicesmash.com</v>
          </cell>
          <cell r="G219120" t="str">
            <v>250568</v>
          </cell>
        </row>
        <row r="219121">
          <cell r="F219121" t="str">
            <v>invoicewareint.com</v>
          </cell>
          <cell r="G219121" t="str">
            <v>250569</v>
          </cell>
        </row>
        <row r="219122">
          <cell r="F219122" t="str">
            <v>invoicexpress.com</v>
          </cell>
          <cell r="G219122" t="str">
            <v>250570</v>
          </cell>
        </row>
        <row r="219123">
          <cell r="F219123" t="str">
            <v>invoke-software.com</v>
          </cell>
          <cell r="G219123" t="str">
            <v>250571</v>
          </cell>
        </row>
        <row r="219124">
          <cell r="F219124" t="str">
            <v>invokemedia.com</v>
          </cell>
          <cell r="G219124" t="str">
            <v>250572</v>
          </cell>
        </row>
        <row r="219125">
          <cell r="F219125" t="str">
            <v>involvedmedia.com</v>
          </cell>
          <cell r="G219125" t="str">
            <v>250573</v>
          </cell>
        </row>
        <row r="219126">
          <cell r="F219126" t="str">
            <v>involves.com.br</v>
          </cell>
          <cell r="G219126" t="str">
            <v>250574</v>
          </cell>
        </row>
        <row r="219127">
          <cell r="F219127" t="str">
            <v>invoodoo.com</v>
          </cell>
          <cell r="G219127" t="str">
            <v>250575</v>
          </cell>
        </row>
        <row r="219128">
          <cell r="F219128" t="str">
            <v>invosys.com</v>
          </cell>
          <cell r="G219128" t="str">
            <v>250576</v>
          </cell>
        </row>
        <row r="219129">
          <cell r="F219129" t="str">
            <v>invotech.com</v>
          </cell>
          <cell r="G219129" t="str">
            <v>250577</v>
          </cell>
        </row>
        <row r="219130">
          <cell r="F219130" t="str">
            <v>invotech.se</v>
          </cell>
          <cell r="G219130" t="str">
            <v>250578</v>
          </cell>
        </row>
        <row r="219131">
          <cell r="F219131" t="str">
            <v>invotra.com</v>
          </cell>
          <cell r="G219131" t="str">
            <v>250579</v>
          </cell>
        </row>
        <row r="219132">
          <cell r="F219132" t="str">
            <v>invouch.com</v>
          </cell>
          <cell r="G219132" t="str">
            <v>250580</v>
          </cell>
        </row>
        <row r="219133">
          <cell r="F219133" t="str">
            <v>invox.fr</v>
          </cell>
          <cell r="G219133" t="str">
            <v>250581</v>
          </cell>
        </row>
        <row r="219134">
          <cell r="F219134" t="str">
            <v>invpro.com</v>
          </cell>
          <cell r="G219134" t="str">
            <v>250582</v>
          </cell>
        </row>
        <row r="219135">
          <cell r="F219135" t="str">
            <v>invstor.com</v>
          </cell>
          <cell r="G219135" t="str">
            <v>250583</v>
          </cell>
        </row>
        <row r="219136">
          <cell r="F219136" t="str">
            <v>invstr.com</v>
          </cell>
          <cell r="G219136" t="str">
            <v>250584</v>
          </cell>
        </row>
        <row r="219137">
          <cell r="F219137" t="str">
            <v>invutechnology.com</v>
          </cell>
          <cell r="G219137" t="str">
            <v>250585</v>
          </cell>
        </row>
        <row r="219138">
          <cell r="F219138" t="str">
            <v>invyte.com</v>
          </cell>
          <cell r="G219138" t="str">
            <v>250586</v>
          </cell>
        </row>
        <row r="219139">
          <cell r="F219139" t="str">
            <v>invyte.de</v>
          </cell>
          <cell r="G219139" t="str">
            <v>250587</v>
          </cell>
        </row>
        <row r="219140">
          <cell r="F219140" t="str">
            <v>inwardinc.com</v>
          </cell>
          <cell r="G219140" t="str">
            <v>250588</v>
          </cell>
        </row>
        <row r="219141">
          <cell r="F219141" t="str">
            <v>inwayhosting.com</v>
          </cell>
          <cell r="G219141" t="str">
            <v>250589</v>
          </cell>
        </row>
        <row r="219142">
          <cell r="F219142" t="str">
            <v>inwebinfo.com</v>
          </cell>
          <cell r="G219142" t="str">
            <v>250590</v>
          </cell>
        </row>
        <row r="219143">
          <cell r="F219143" t="str">
            <v>inwhatlanguage.com</v>
          </cell>
          <cell r="G219143" t="str">
            <v>250591</v>
          </cell>
        </row>
        <row r="219144">
          <cell r="F219144" t="str">
            <v>inwido.com</v>
          </cell>
          <cell r="G219144" t="str">
            <v>250592</v>
          </cell>
        </row>
        <row r="219145">
          <cell r="F219145" t="str">
            <v>inwizards.com</v>
          </cell>
          <cell r="G219145" t="str">
            <v>250593</v>
          </cell>
        </row>
        <row r="219146">
          <cell r="F219146" t="str">
            <v>inwk.com</v>
          </cell>
          <cell r="G219146" t="str">
            <v>250594</v>
          </cell>
        </row>
        <row r="219147">
          <cell r="F219147" t="str">
            <v>inwrite.com</v>
          </cell>
          <cell r="G219147" t="str">
            <v>250595</v>
          </cell>
        </row>
        <row r="219148">
          <cell r="F219148" t="str">
            <v>inx-gaming.com</v>
          </cell>
          <cell r="G219148" t="str">
            <v>250596</v>
          </cell>
        </row>
        <row r="219149">
          <cell r="F219149" t="str">
            <v>inxee.com</v>
          </cell>
          <cell r="G219149" t="str">
            <v>250597</v>
          </cell>
        </row>
        <row r="219150">
          <cell r="F219150" t="str">
            <v>inxent.com</v>
          </cell>
          <cell r="G219150" t="str">
            <v>250598</v>
          </cell>
        </row>
        <row r="219151">
          <cell r="F219151" t="str">
            <v>inxignia.com</v>
          </cell>
          <cell r="G219151" t="str">
            <v>250599</v>
          </cell>
        </row>
        <row r="219152">
          <cell r="F219152" t="str">
            <v>inxsoftware.com.au</v>
          </cell>
          <cell r="G219152" t="str">
            <v>250600</v>
          </cell>
        </row>
        <row r="219153">
          <cell r="F219153" t="str">
            <v>inyangeindustries.com</v>
          </cell>
          <cell r="G219153" t="str">
            <v>250601</v>
          </cell>
        </row>
        <row r="219154">
          <cell r="F219154" t="str">
            <v>inyourfaceapparel.com</v>
          </cell>
          <cell r="G219154" t="str">
            <v>250602</v>
          </cell>
        </row>
        <row r="219155">
          <cell r="F219155" t="str">
            <v>inyourkingdom.com</v>
          </cell>
          <cell r="G219155" t="str">
            <v>250603</v>
          </cell>
        </row>
        <row r="219156">
          <cell r="F219156" t="str">
            <v>inyourpocket.com</v>
          </cell>
          <cell r="G219156" t="str">
            <v>250604</v>
          </cell>
        </row>
        <row r="219157">
          <cell r="F219157" t="str">
            <v>inyxa.com</v>
          </cell>
          <cell r="G219157" t="str">
            <v>250605</v>
          </cell>
        </row>
        <row r="219158">
          <cell r="F219158" t="str">
            <v>inzant.com.au</v>
          </cell>
          <cell r="G219158" t="str">
            <v>250606</v>
          </cell>
        </row>
        <row r="219159">
          <cell r="F219159" t="str">
            <v>inzearch.com</v>
          </cell>
          <cell r="G219159" t="str">
            <v>250607</v>
          </cell>
        </row>
        <row r="219160">
          <cell r="F219160" t="str">
            <v>inzity.com</v>
          </cell>
          <cell r="G219160" t="str">
            <v>250608</v>
          </cell>
        </row>
        <row r="219161">
          <cell r="F219161" t="str">
            <v>inzopa.com</v>
          </cell>
          <cell r="G219161" t="str">
            <v>250609</v>
          </cell>
        </row>
        <row r="219162">
          <cell r="F219162" t="str">
            <v>inzuri.co</v>
          </cell>
          <cell r="G219162" t="str">
            <v>250610</v>
          </cell>
        </row>
        <row r="219163">
          <cell r="F219163" t="str">
            <v>io-global.com</v>
          </cell>
          <cell r="G219163" t="str">
            <v>250611</v>
          </cell>
        </row>
        <row r="219164">
          <cell r="F219164" t="str">
            <v>io-informatics.com</v>
          </cell>
          <cell r="G219164" t="str">
            <v>250612</v>
          </cell>
        </row>
        <row r="219165">
          <cell r="F219165" t="str">
            <v>io-market.com</v>
          </cell>
          <cell r="G219165" t="str">
            <v>250613</v>
          </cell>
        </row>
        <row r="219166">
          <cell r="F219166" t="str">
            <v>io-switch.com</v>
          </cell>
          <cell r="G219166" t="str">
            <v>250614</v>
          </cell>
        </row>
        <row r="219167">
          <cell r="F219167" t="str">
            <v>ioactive.com</v>
          </cell>
          <cell r="G219167" t="str">
            <v>250615</v>
          </cell>
        </row>
        <row r="219168">
          <cell r="F219168" t="str">
            <v>ioasys.com.br</v>
          </cell>
          <cell r="G219168" t="str">
            <v>250616</v>
          </cell>
        </row>
        <row r="219169">
          <cell r="F219169" t="str">
            <v>iobit.com</v>
          </cell>
          <cell r="G219169" t="str">
            <v>250617</v>
          </cell>
        </row>
        <row r="219170">
          <cell r="F219170" t="str">
            <v>ioby.org</v>
          </cell>
          <cell r="G219170" t="str">
            <v>250618</v>
          </cell>
        </row>
        <row r="219171">
          <cell r="F219171" t="str">
            <v>iocubed.com</v>
          </cell>
          <cell r="G219171" t="str">
            <v>250619</v>
          </cell>
        </row>
        <row r="219172">
          <cell r="F219172" t="str">
            <v>iodalliance.com</v>
          </cell>
          <cell r="G219172" t="str">
            <v>250620</v>
          </cell>
        </row>
        <row r="219173">
          <cell r="F219173" t="str">
            <v>ioeducation.com</v>
          </cell>
          <cell r="G219173" t="str">
            <v>250621</v>
          </cell>
        </row>
        <row r="219174">
          <cell r="F219174" t="str">
            <v>ioflare.com</v>
          </cell>
          <cell r="G219174" t="str">
            <v>250622</v>
          </cell>
        </row>
        <row r="219175">
          <cell r="F219175" t="str">
            <v>iogates.com</v>
          </cell>
          <cell r="G219175" t="str">
            <v>250623</v>
          </cell>
        </row>
        <row r="219176">
          <cell r="F219176" t="str">
            <v>iogear.com</v>
          </cell>
          <cell r="G219176" t="str">
            <v>250624</v>
          </cell>
        </row>
        <row r="219177">
          <cell r="F219177" t="str">
            <v>iogrow.com</v>
          </cell>
          <cell r="G219177" t="str">
            <v>250625</v>
          </cell>
        </row>
        <row r="219178">
          <cell r="F219178" t="str">
            <v>ioi.dk</v>
          </cell>
          <cell r="G219178" t="str">
            <v>250626</v>
          </cell>
        </row>
        <row r="219179">
          <cell r="F219179" t="str">
            <v>iointegration.com</v>
          </cell>
          <cell r="G219179" t="str">
            <v>250627</v>
          </cell>
        </row>
        <row r="219180">
          <cell r="F219180" t="str">
            <v>ioiogratis.com</v>
          </cell>
          <cell r="G219180" t="str">
            <v>250628</v>
          </cell>
        </row>
        <row r="219181">
          <cell r="F219181" t="str">
            <v>ioj.com</v>
          </cell>
          <cell r="G219181" t="str">
            <v>250629</v>
          </cell>
        </row>
        <row r="219182">
          <cell r="F219182" t="str">
            <v>ioko.com</v>
          </cell>
          <cell r="G219182" t="str">
            <v>250630</v>
          </cell>
        </row>
        <row r="219183">
          <cell r="F219183" t="str">
            <v>iola.la</v>
          </cell>
          <cell r="G219183" t="str">
            <v>250631</v>
          </cell>
        </row>
        <row r="219184">
          <cell r="F219184" t="str">
            <v>iolivia.net</v>
          </cell>
          <cell r="G219184" t="str">
            <v>250632</v>
          </cell>
        </row>
        <row r="219185">
          <cell r="F219185" t="str">
            <v>iolo.com</v>
          </cell>
          <cell r="G219185" t="str">
            <v>250633</v>
          </cell>
        </row>
        <row r="219186">
          <cell r="F219186" t="str">
            <v>iom.net.au</v>
          </cell>
          <cell r="G219186" t="str">
            <v>250634</v>
          </cell>
        </row>
        <row r="219187">
          <cell r="F219187" t="str">
            <v>iomarketing.es</v>
          </cell>
          <cell r="G219187" t="str">
            <v>250635</v>
          </cell>
        </row>
        <row r="219188">
          <cell r="F219188" t="str">
            <v>iomart.com</v>
          </cell>
          <cell r="G219188" t="str">
            <v>250636</v>
          </cell>
        </row>
        <row r="219189">
          <cell r="F219189" t="str">
            <v>iomartcloud.com</v>
          </cell>
          <cell r="G219189" t="str">
            <v>250637</v>
          </cell>
        </row>
        <row r="219190">
          <cell r="F219190" t="str">
            <v>iometics.info</v>
          </cell>
          <cell r="G219190" t="str">
            <v>250638</v>
          </cell>
        </row>
        <row r="219191">
          <cell r="F219191" t="str">
            <v>iometpharma.com</v>
          </cell>
          <cell r="G219191" t="str">
            <v>250639</v>
          </cell>
        </row>
        <row r="219192">
          <cell r="F219192" t="str">
            <v>iomo.com</v>
          </cell>
          <cell r="G219192" t="str">
            <v>250640</v>
          </cell>
        </row>
        <row r="219193">
          <cell r="F219193" t="str">
            <v>iomounts.com</v>
          </cell>
          <cell r="G219193" t="str">
            <v>250641</v>
          </cell>
        </row>
        <row r="219194">
          <cell r="F219194" t="str">
            <v>iomulo.com</v>
          </cell>
          <cell r="G219194" t="str">
            <v>250642</v>
          </cell>
        </row>
        <row r="219195">
          <cell r="F219195" t="str">
            <v>ion-e.com</v>
          </cell>
          <cell r="G219195" t="str">
            <v>250643</v>
          </cell>
        </row>
        <row r="219196">
          <cell r="F219196" t="str">
            <v>ion-engineering.com</v>
          </cell>
          <cell r="G219196" t="str">
            <v>250644</v>
          </cell>
        </row>
        <row r="219197">
          <cell r="F219197" t="str">
            <v>ion-llc.com</v>
          </cell>
          <cell r="G219197" t="str">
            <v>250645</v>
          </cell>
        </row>
        <row r="219198">
          <cell r="F219198" t="str">
            <v>ion-med.com</v>
          </cell>
          <cell r="G219198" t="str">
            <v>250646</v>
          </cell>
        </row>
        <row r="219199">
          <cell r="F219199" t="str">
            <v>ion-partners.com</v>
          </cell>
          <cell r="G219199" t="str">
            <v>250647</v>
          </cell>
        </row>
        <row r="219200">
          <cell r="F219200" t="str">
            <v>ion8.net</v>
          </cell>
          <cell r="G219200" t="str">
            <v>250648</v>
          </cell>
        </row>
        <row r="219201">
          <cell r="F219201" t="str">
            <v>ionadas.com</v>
          </cell>
          <cell r="G219201" t="str">
            <v>250649</v>
          </cell>
        </row>
        <row r="219202">
          <cell r="F219202" t="str">
            <v>ionalytics.com</v>
          </cell>
          <cell r="G219202" t="str">
            <v>250650</v>
          </cell>
        </row>
        <row r="219203">
          <cell r="F219203" t="str">
            <v>ionaudio.com</v>
          </cell>
          <cell r="G219203" t="str">
            <v>250651</v>
          </cell>
        </row>
        <row r="219204">
          <cell r="F219204" t="str">
            <v>ioncamera.com</v>
          </cell>
          <cell r="G219204" t="str">
            <v>250652</v>
          </cell>
        </row>
        <row r="219205">
          <cell r="F219205" t="str">
            <v>ioncitadel.com</v>
          </cell>
          <cell r="G219205" t="str">
            <v>250653</v>
          </cell>
        </row>
        <row r="219206">
          <cell r="F219206" t="str">
            <v>ionclash.com</v>
          </cell>
          <cell r="G219206" t="str">
            <v>250654</v>
          </cell>
        </row>
        <row r="219207">
          <cell r="F219207" t="str">
            <v>iondesign.com</v>
          </cell>
          <cell r="G219207" t="str">
            <v>250655</v>
          </cell>
        </row>
        <row r="219208">
          <cell r="F219208" t="str">
            <v>ionedigital.com</v>
          </cell>
          <cell r="G219208" t="str">
            <v>250656</v>
          </cell>
        </row>
        <row r="219209">
          <cell r="F219209" t="str">
            <v>ioneducation.com</v>
          </cell>
          <cell r="G219209" t="str">
            <v>250657</v>
          </cell>
        </row>
        <row r="219210">
          <cell r="F219210" t="str">
            <v>ionesoftsolutions.com</v>
          </cell>
          <cell r="G219210" t="str">
            <v>250658</v>
          </cell>
        </row>
        <row r="219211">
          <cell r="F219211" t="str">
            <v>ionetsoftware.com</v>
          </cell>
          <cell r="G219211" t="str">
            <v>250659</v>
          </cell>
        </row>
        <row r="219212">
          <cell r="F219212" t="str">
            <v>ionfleets.com</v>
          </cell>
          <cell r="G219212" t="str">
            <v>250660</v>
          </cell>
        </row>
        <row r="219213">
          <cell r="F219213" t="str">
            <v>ionflux.com</v>
          </cell>
          <cell r="G219213" t="str">
            <v>250661</v>
          </cell>
        </row>
        <row r="219214">
          <cell r="F219214" t="str">
            <v>ionglyph.com</v>
          </cell>
          <cell r="G219214" t="str">
            <v>250662</v>
          </cell>
        </row>
        <row r="219215">
          <cell r="F219215" t="str">
            <v>iongrid.com</v>
          </cell>
          <cell r="G219215" t="str">
            <v>250663</v>
          </cell>
        </row>
        <row r="219216">
          <cell r="F219216" t="str">
            <v>ioniacorporation.com</v>
          </cell>
          <cell r="G219216" t="str">
            <v>250664</v>
          </cell>
        </row>
        <row r="219217">
          <cell r="F219217" t="str">
            <v>ionic-web-design.ie</v>
          </cell>
          <cell r="G219217" t="str">
            <v>250665</v>
          </cell>
        </row>
        <row r="219218">
          <cell r="F219218" t="str">
            <v>ionica.ca</v>
          </cell>
          <cell r="G219218" t="str">
            <v>250666</v>
          </cell>
        </row>
        <row r="219219">
          <cell r="F219219" t="str">
            <v>ionicmedia.com</v>
          </cell>
          <cell r="G219219" t="str">
            <v>250667</v>
          </cell>
        </row>
        <row r="219220">
          <cell r="F219220" t="str">
            <v>ionictransport.com</v>
          </cell>
          <cell r="G219220" t="str">
            <v>250668</v>
          </cell>
        </row>
        <row r="219221">
          <cell r="F219221" t="str">
            <v>ionific.com</v>
          </cell>
          <cell r="G219221" t="str">
            <v>250669</v>
          </cell>
        </row>
        <row r="219222">
          <cell r="F219222" t="str">
            <v>ionip.com</v>
          </cell>
          <cell r="G219222" t="str">
            <v>250670</v>
          </cell>
        </row>
        <row r="219223">
          <cell r="F219223" t="str">
            <v>ionisos.com</v>
          </cell>
          <cell r="G219223" t="str">
            <v>250671</v>
          </cell>
        </row>
        <row r="219224">
          <cell r="F219224" t="str">
            <v>ionmedia.com</v>
          </cell>
          <cell r="G219224" t="str">
            <v>250672</v>
          </cell>
        </row>
        <row r="219225">
          <cell r="F219225" t="str">
            <v>ionobjects.com</v>
          </cell>
          <cell r="G219225" t="str">
            <v>250673</v>
          </cell>
        </row>
        <row r="219226">
          <cell r="F219226" t="str">
            <v>ionseed.eu</v>
          </cell>
          <cell r="G219226" t="str">
            <v>250674</v>
          </cell>
        </row>
        <row r="219227">
          <cell r="F219227" t="str">
            <v>ionsolar.com</v>
          </cell>
          <cell r="G219227" t="str">
            <v>250675</v>
          </cell>
        </row>
        <row r="219228">
          <cell r="F219228" t="str">
            <v>iontasarim.com</v>
          </cell>
          <cell r="G219228" t="str">
            <v>250676</v>
          </cell>
        </row>
        <row r="219229">
          <cell r="F219229" t="str">
            <v>iontera.com</v>
          </cell>
          <cell r="G219229" t="str">
            <v>250677</v>
          </cell>
        </row>
        <row r="219230">
          <cell r="F219230" t="str">
            <v>ionthree.com</v>
          </cell>
          <cell r="G219230" t="str">
            <v>250678</v>
          </cell>
        </row>
        <row r="219231">
          <cell r="F219231" t="str">
            <v>ionthunder.com</v>
          </cell>
          <cell r="G219231" t="str">
            <v>250679</v>
          </cell>
        </row>
        <row r="219232">
          <cell r="F219232" t="str">
            <v>ionu.com</v>
          </cell>
          <cell r="G219232" t="str">
            <v>250680</v>
          </cell>
        </row>
        <row r="219233">
          <cell r="F219233" t="str">
            <v>ioption.com</v>
          </cell>
          <cell r="G219233" t="str">
            <v>250681</v>
          </cell>
        </row>
        <row r="219234">
          <cell r="F219234" t="str">
            <v>iopus.com</v>
          </cell>
          <cell r="G219234" t="str">
            <v>250682</v>
          </cell>
        </row>
        <row r="219235">
          <cell r="F219235" t="str">
            <v>iora.com</v>
          </cell>
          <cell r="G219235" t="str">
            <v>250683</v>
          </cell>
        </row>
        <row r="219236">
          <cell r="F219236" t="str">
            <v>iorad.com</v>
          </cell>
          <cell r="G219236" t="str">
            <v>250684</v>
          </cell>
        </row>
        <row r="219237">
          <cell r="F219237" t="str">
            <v>iorangery.com</v>
          </cell>
          <cell r="G219237" t="str">
            <v>250685</v>
          </cell>
        </row>
        <row r="219238">
          <cell r="F219238" t="str">
            <v>iorbix.com</v>
          </cell>
          <cell r="G219238" t="str">
            <v>250686</v>
          </cell>
        </row>
        <row r="219239">
          <cell r="F219239" t="str">
            <v>ios-apps-development.com</v>
          </cell>
          <cell r="G219239" t="str">
            <v>250687</v>
          </cell>
        </row>
        <row r="219240">
          <cell r="F219240" t="str">
            <v>ioshealthsystems.com</v>
          </cell>
          <cell r="G219240" t="str">
            <v>250688</v>
          </cell>
        </row>
        <row r="219241">
          <cell r="F219241" t="str">
            <v>iosight.com</v>
          </cell>
          <cell r="G219241" t="str">
            <v>250689</v>
          </cell>
        </row>
        <row r="219242">
          <cell r="F219242" t="str">
            <v>iosoftinc.com</v>
          </cell>
          <cell r="G219242" t="str">
            <v>250690</v>
          </cell>
        </row>
        <row r="219243">
          <cell r="F219243" t="str">
            <v>iosphere.de</v>
          </cell>
          <cell r="G219243" t="str">
            <v>250691</v>
          </cell>
        </row>
        <row r="219244">
          <cell r="F219244" t="str">
            <v>ioss.in</v>
          </cell>
          <cell r="G219244" t="str">
            <v>250692</v>
          </cell>
        </row>
        <row r="219245">
          <cell r="F219245" t="str">
            <v>iostudio.com</v>
          </cell>
          <cell r="G219245" t="str">
            <v>250693</v>
          </cell>
        </row>
        <row r="219246">
          <cell r="F219246" t="str">
            <v>iot-now.com</v>
          </cell>
          <cell r="G219246" t="str">
            <v>250694</v>
          </cell>
        </row>
        <row r="219247">
          <cell r="F219247" t="str">
            <v>iotasqr.com</v>
          </cell>
          <cell r="G219247" t="str">
            <v>250695</v>
          </cell>
        </row>
        <row r="219248">
          <cell r="F219248" t="str">
            <v>iotbusinessnews.com</v>
          </cell>
          <cell r="G219248" t="str">
            <v>250696</v>
          </cell>
        </row>
        <row r="219249">
          <cell r="F219249" t="str">
            <v>iotechie.com</v>
          </cell>
          <cell r="G219249" t="str">
            <v>250697</v>
          </cell>
        </row>
        <row r="219250">
          <cell r="F219250" t="str">
            <v>iotpeople.eu</v>
          </cell>
          <cell r="G219250" t="str">
            <v>250698</v>
          </cell>
        </row>
        <row r="219251">
          <cell r="F219251" t="str">
            <v>iotsens.com</v>
          </cell>
          <cell r="G219251" t="str">
            <v>250699</v>
          </cell>
        </row>
        <row r="219252">
          <cell r="F219252" t="str">
            <v>iottie.com</v>
          </cell>
          <cell r="G219252" t="str">
            <v>250700</v>
          </cell>
        </row>
        <row r="219253">
          <cell r="F219253" t="str">
            <v>ioucentral.com</v>
          </cell>
          <cell r="G219253" t="str">
            <v>250701</v>
          </cell>
        </row>
        <row r="219254">
          <cell r="F219254" t="str">
            <v>ioufinancial.com</v>
          </cell>
          <cell r="G219254" t="str">
            <v>250702</v>
          </cell>
        </row>
        <row r="219255">
          <cell r="F219255" t="str">
            <v>iovate.com</v>
          </cell>
          <cell r="G219255" t="str">
            <v>250703</v>
          </cell>
        </row>
        <row r="219256">
          <cell r="F219256" t="str">
            <v>ioventuresinc.com</v>
          </cell>
          <cell r="G219256" t="str">
            <v>250704</v>
          </cell>
        </row>
        <row r="219257">
          <cell r="F219257" t="str">
            <v>iovio.com</v>
          </cell>
          <cell r="G219257" t="str">
            <v>250705</v>
          </cell>
        </row>
        <row r="219258">
          <cell r="F219258" t="str">
            <v>iowacomputergurus.com</v>
          </cell>
          <cell r="G219258" t="str">
            <v>250706</v>
          </cell>
        </row>
        <row r="219259">
          <cell r="F219259" t="str">
            <v>iowadonornetwork.org</v>
          </cell>
          <cell r="G219259" t="str">
            <v>250707</v>
          </cell>
        </row>
        <row r="219260">
          <cell r="F219260" t="str">
            <v>ioware.ch</v>
          </cell>
          <cell r="G219260" t="str">
            <v>250708</v>
          </cell>
        </row>
        <row r="219261">
          <cell r="F219261" t="str">
            <v>iowasportsnet.com</v>
          </cell>
          <cell r="G219261" t="str">
            <v>250709</v>
          </cell>
        </row>
        <row r="219262">
          <cell r="F219262" t="str">
            <v>iowatelecom.com</v>
          </cell>
          <cell r="G219262" t="str">
            <v>250710</v>
          </cell>
        </row>
        <row r="219263">
          <cell r="F219263" t="str">
            <v>ioworld.com</v>
          </cell>
          <cell r="G219263" t="str">
            <v>250711</v>
          </cell>
        </row>
        <row r="219264">
          <cell r="F219264" t="str">
            <v>ip-lecomte.com</v>
          </cell>
          <cell r="G219264" t="str">
            <v>250712</v>
          </cell>
        </row>
        <row r="219265">
          <cell r="F219265" t="str">
            <v>ip-max.net</v>
          </cell>
          <cell r="G219265" t="str">
            <v>250713</v>
          </cell>
        </row>
        <row r="219266">
          <cell r="F219266" t="str">
            <v>ip-performance.co.uk</v>
          </cell>
          <cell r="G219266" t="str">
            <v>250714</v>
          </cell>
        </row>
        <row r="219267">
          <cell r="F219267" t="str">
            <v>ip-rockstar.com</v>
          </cell>
          <cell r="G219267" t="str">
            <v>250715</v>
          </cell>
        </row>
        <row r="219268">
          <cell r="F219268" t="str">
            <v>ip-ventures.co.uk</v>
          </cell>
          <cell r="G219268" t="str">
            <v>250716</v>
          </cell>
        </row>
        <row r="219269">
          <cell r="F219269" t="str">
            <v>ip-watch.org</v>
          </cell>
          <cell r="G219269" t="str">
            <v>250717</v>
          </cell>
        </row>
        <row r="219270">
          <cell r="F219270" t="str">
            <v>ip.cadence.com</v>
          </cell>
          <cell r="G219270" t="str">
            <v>250718</v>
          </cell>
        </row>
        <row r="219271">
          <cell r="F219271" t="str">
            <v>ip.do</v>
          </cell>
          <cell r="G219271" t="str">
            <v>250719</v>
          </cell>
        </row>
        <row r="219272">
          <cell r="F219272" t="str">
            <v>ip2location.com</v>
          </cell>
          <cell r="G219272" t="str">
            <v>250720</v>
          </cell>
        </row>
        <row r="219273">
          <cell r="F219273" t="str">
            <v>ip4networkers.com</v>
          </cell>
          <cell r="G219273" t="str">
            <v>250721</v>
          </cell>
        </row>
        <row r="219274">
          <cell r="F219274" t="str">
            <v>ip6net.net</v>
          </cell>
          <cell r="G219274" t="str">
            <v>250722</v>
          </cell>
        </row>
        <row r="219275">
          <cell r="F219275" t="str">
            <v>ipac-inc.com</v>
          </cell>
          <cell r="G219275" t="str">
            <v>250723</v>
          </cell>
        </row>
        <row r="219276">
          <cell r="F219276" t="str">
            <v>ipadcasefinder.com</v>
          </cell>
          <cell r="G219276" t="str">
            <v>250724</v>
          </cell>
        </row>
        <row r="219277">
          <cell r="F219277" t="str">
            <v>ipadian.net</v>
          </cell>
          <cell r="G219277" t="str">
            <v>250725</v>
          </cell>
        </row>
        <row r="219278">
          <cell r="F219278" t="str">
            <v>ipadibookdownloads.com</v>
          </cell>
          <cell r="G219278" t="str">
            <v>250726</v>
          </cell>
        </row>
        <row r="219279">
          <cell r="F219279" t="str">
            <v>ipadizate.es</v>
          </cell>
          <cell r="G219279" t="str">
            <v>250727</v>
          </cell>
        </row>
        <row r="219280">
          <cell r="F219280" t="str">
            <v>ipagoo.com</v>
          </cell>
          <cell r="G219280" t="str">
            <v>250728</v>
          </cell>
        </row>
        <row r="219281">
          <cell r="F219281" t="str">
            <v>ipaidabribe.com</v>
          </cell>
          <cell r="G219281" t="str">
            <v>250729</v>
          </cell>
        </row>
        <row r="219282">
          <cell r="F219282" t="str">
            <v>ipaintmymind.org</v>
          </cell>
          <cell r="G219282" t="str">
            <v>250730</v>
          </cell>
        </row>
        <row r="219283">
          <cell r="F219283" t="str">
            <v>ipal.co.in</v>
          </cell>
          <cell r="G219283" t="str">
            <v>250731</v>
          </cell>
        </row>
        <row r="219284">
          <cell r="F219284" t="str">
            <v>ipara.com.tr</v>
          </cell>
          <cell r="G219284" t="str">
            <v>250732</v>
          </cell>
        </row>
        <row r="219285">
          <cell r="F219285" t="str">
            <v>ipark.no</v>
          </cell>
          <cell r="G219285" t="str">
            <v>250733</v>
          </cell>
        </row>
        <row r="219286">
          <cell r="F219286" t="str">
            <v>iparla.net</v>
          </cell>
          <cell r="G219286" t="str">
            <v>250734</v>
          </cell>
        </row>
        <row r="219287">
          <cell r="F219287" t="str">
            <v>ipartee.com</v>
          </cell>
          <cell r="G219287" t="str">
            <v>250735</v>
          </cell>
        </row>
        <row r="219288">
          <cell r="F219288" t="str">
            <v>ipartnership.de</v>
          </cell>
          <cell r="G219288" t="str">
            <v>250736</v>
          </cell>
        </row>
        <row r="219289">
          <cell r="F219289" t="str">
            <v>iparts.pl</v>
          </cell>
          <cell r="G219289" t="str">
            <v>250737</v>
          </cell>
        </row>
        <row r="219290">
          <cell r="F219290" t="str">
            <v>ipartymobile.com</v>
          </cell>
          <cell r="G219290" t="str">
            <v>250738</v>
          </cell>
        </row>
        <row r="219291">
          <cell r="F219291" t="str">
            <v>ipastra.com</v>
          </cell>
          <cell r="G219291" t="str">
            <v>250739</v>
          </cell>
        </row>
        <row r="219292">
          <cell r="F219292" t="str">
            <v>ipath.com</v>
          </cell>
          <cell r="G219292" t="str">
            <v>250740</v>
          </cell>
        </row>
        <row r="219293">
          <cell r="F219293" t="str">
            <v>ipathsolutions.co.in</v>
          </cell>
          <cell r="G219293" t="str">
            <v>250741</v>
          </cell>
        </row>
        <row r="219294">
          <cell r="F219294" t="str">
            <v>ipathsolutions.com.</v>
          </cell>
          <cell r="G219294" t="str">
            <v>250742</v>
          </cell>
        </row>
        <row r="219295">
          <cell r="F219295" t="str">
            <v>ipatient.com</v>
          </cell>
          <cell r="G219295" t="str">
            <v>250743</v>
          </cell>
        </row>
        <row r="219296">
          <cell r="F219296" t="str">
            <v>ipay.eu</v>
          </cell>
          <cell r="G219296" t="str">
            <v>250744</v>
          </cell>
        </row>
        <row r="219297">
          <cell r="F219297" t="str">
            <v>ipay.in</v>
          </cell>
          <cell r="G219297" t="str">
            <v>250745</v>
          </cell>
        </row>
        <row r="219298">
          <cell r="F219298" t="str">
            <v>ipay88.com</v>
          </cell>
          <cell r="G219298" t="str">
            <v>250746</v>
          </cell>
        </row>
        <row r="219299">
          <cell r="F219299" t="str">
            <v>ipayables.com</v>
          </cell>
          <cell r="G219299" t="str">
            <v>250747</v>
          </cell>
        </row>
        <row r="219300">
          <cell r="F219300" t="str">
            <v>ipaystation.com</v>
          </cell>
          <cell r="G219300" t="str">
            <v>250748</v>
          </cell>
        </row>
        <row r="219301">
          <cell r="F219301" t="str">
            <v>ipaytechnologies.com</v>
          </cell>
          <cell r="G219301" t="str">
            <v>250749</v>
          </cell>
        </row>
        <row r="219302">
          <cell r="F219302" t="str">
            <v>ipayx.com</v>
          </cell>
          <cell r="G219302" t="str">
            <v>250750</v>
          </cell>
        </row>
        <row r="219303">
          <cell r="F219303" t="str">
            <v>ipbcustomize.com</v>
          </cell>
          <cell r="G219303" t="str">
            <v>250751</v>
          </cell>
        </row>
        <row r="219304">
          <cell r="F219304" t="str">
            <v>ipbridge.co.jp</v>
          </cell>
          <cell r="G219304" t="str">
            <v>250752</v>
          </cell>
        </row>
        <row r="219305">
          <cell r="F219305" t="str">
            <v>ipbs.com</v>
          </cell>
          <cell r="G219305" t="str">
            <v>250753</v>
          </cell>
        </row>
        <row r="219306">
          <cell r="F219306" t="str">
            <v>ipc-global.com</v>
          </cell>
          <cell r="G219306" t="str">
            <v>250754</v>
          </cell>
        </row>
        <row r="219307">
          <cell r="F219307" t="str">
            <v>ipced.com</v>
          </cell>
          <cell r="G219307" t="str">
            <v>250755</v>
          </cell>
        </row>
        <row r="219308">
          <cell r="F219308" t="str">
            <v>ipcelerate.com</v>
          </cell>
          <cell r="G219308" t="str">
            <v>250756</v>
          </cell>
        </row>
        <row r="219309">
          <cell r="F219309" t="str">
            <v>ipcell.com</v>
          </cell>
          <cell r="G219309" t="str">
            <v>250757</v>
          </cell>
        </row>
        <row r="219310">
          <cell r="F219310" t="str">
            <v>ipchealthcare.com</v>
          </cell>
          <cell r="G219310" t="str">
            <v>250758</v>
          </cell>
        </row>
        <row r="219311">
          <cell r="F219311" t="str">
            <v>ipcleaning.com</v>
          </cell>
          <cell r="G219311" t="str">
            <v>250759</v>
          </cell>
        </row>
        <row r="219312">
          <cell r="F219312" t="str">
            <v>ipclydon.com</v>
          </cell>
          <cell r="G219312" t="str">
            <v>250760</v>
          </cell>
        </row>
        <row r="219313">
          <cell r="F219313" t="str">
            <v>ipcmobile.com</v>
          </cell>
          <cell r="G219313" t="str">
            <v>250761</v>
          </cell>
        </row>
        <row r="219314">
          <cell r="F219314" t="str">
            <v>ipcomnetwork.com</v>
          </cell>
          <cell r="G219314" t="str">
            <v>250762</v>
          </cell>
        </row>
        <row r="219315">
          <cell r="F219315" t="str">
            <v>ipcomsa.com</v>
          </cell>
          <cell r="G219315" t="str">
            <v>250763</v>
          </cell>
        </row>
        <row r="219316">
          <cell r="F219316" t="str">
            <v>ipconline.net</v>
          </cell>
          <cell r="G219316" t="str">
            <v>250764</v>
          </cell>
        </row>
        <row r="219317">
          <cell r="F219317" t="str">
            <v>ipconsultinginc.com</v>
          </cell>
          <cell r="G219317" t="str">
            <v>250765</v>
          </cell>
        </row>
        <row r="219318">
          <cell r="F219318" t="str">
            <v>ipcorp.com.ar</v>
          </cell>
          <cell r="G219318" t="str">
            <v>250766</v>
          </cell>
        </row>
        <row r="219319">
          <cell r="F219319" t="str">
            <v>ipcortex.co.uk</v>
          </cell>
          <cell r="G219319" t="str">
            <v>250767</v>
          </cell>
        </row>
        <row r="219320">
          <cell r="F219320" t="str">
            <v>ipcswirelessinc.com</v>
          </cell>
          <cell r="G219320" t="str">
            <v>250768</v>
          </cell>
        </row>
        <row r="219321">
          <cell r="F219321" t="str">
            <v>ipcybercrime.com</v>
          </cell>
          <cell r="G219321" t="str">
            <v>250769</v>
          </cell>
        </row>
        <row r="219322">
          <cell r="F219322" t="str">
            <v>ipdomain.net</v>
          </cell>
          <cell r="G219322" t="str">
            <v>250770</v>
          </cell>
        </row>
        <row r="219323">
          <cell r="F219323" t="str">
            <v>ipdpartnersllc.com</v>
          </cell>
          <cell r="G219323" t="str">
            <v>250771</v>
          </cell>
        </row>
        <row r="219324">
          <cell r="F219324" t="str">
            <v>ipe.org.cn</v>
          </cell>
          <cell r="G219324" t="str">
            <v>250772</v>
          </cell>
        </row>
        <row r="219325">
          <cell r="F219325" t="str">
            <v>ipec.co.uk</v>
          </cell>
          <cell r="G219325" t="str">
            <v>250773</v>
          </cell>
        </row>
        <row r="219326">
          <cell r="F219326" t="str">
            <v>ipecgroup.com</v>
          </cell>
          <cell r="G219326" t="str">
            <v>250774</v>
          </cell>
        </row>
        <row r="219327">
          <cell r="F219327" t="str">
            <v>ipeglobal.com</v>
          </cell>
          <cell r="G219327" t="str">
            <v>250775</v>
          </cell>
        </row>
        <row r="219328">
          <cell r="F219328" t="str">
            <v>ipensatori.com</v>
          </cell>
          <cell r="G219328" t="str">
            <v>250776</v>
          </cell>
        </row>
        <row r="219329">
          <cell r="F219329" t="str">
            <v>ipeoplesolutions.in</v>
          </cell>
          <cell r="G219329" t="str">
            <v>250777</v>
          </cell>
        </row>
        <row r="219330">
          <cell r="F219330" t="str">
            <v>ipep.org</v>
          </cell>
          <cell r="G219330" t="str">
            <v>250778</v>
          </cell>
        </row>
        <row r="219331">
          <cell r="F219331" t="str">
            <v>iper.net</v>
          </cell>
          <cell r="G219331" t="str">
            <v>250779</v>
          </cell>
        </row>
        <row r="219332">
          <cell r="F219332" t="str">
            <v>iperagroup.com</v>
          </cell>
          <cell r="G219332" t="str">
            <v>250780</v>
          </cell>
        </row>
        <row r="219333">
          <cell r="F219333" t="str">
            <v>iperatech.com</v>
          </cell>
          <cell r="G219333" t="str">
            <v>250781</v>
          </cell>
        </row>
        <row r="219334">
          <cell r="F219334" t="str">
            <v>iperform.com</v>
          </cell>
          <cell r="G219334" t="str">
            <v>250782</v>
          </cell>
        </row>
        <row r="219335">
          <cell r="F219335" t="str">
            <v>iperium.com</v>
          </cell>
          <cell r="G219335" t="str">
            <v>250783</v>
          </cell>
        </row>
        <row r="219336">
          <cell r="F219336" t="str">
            <v>ipetbrand.com</v>
          </cell>
          <cell r="G219336" t="str">
            <v>250784</v>
          </cell>
        </row>
        <row r="219337">
          <cell r="F219337" t="str">
            <v>ipetic.com.br</v>
          </cell>
          <cell r="G219337" t="str">
            <v>250785</v>
          </cell>
        </row>
        <row r="219338">
          <cell r="F219338" t="str">
            <v>ipetitions.com</v>
          </cell>
          <cell r="G219338" t="str">
            <v>250786</v>
          </cell>
        </row>
        <row r="219339">
          <cell r="F219339" t="str">
            <v>ipexc.com</v>
          </cell>
          <cell r="G219339" t="str">
            <v>250787</v>
          </cell>
        </row>
        <row r="219340">
          <cell r="F219340" t="str">
            <v>ipexl.com</v>
          </cell>
          <cell r="G219340" t="str">
            <v>250788</v>
          </cell>
        </row>
        <row r="219341">
          <cell r="F219341" t="str">
            <v>ipexpress.co.uk</v>
          </cell>
          <cell r="G219341" t="str">
            <v>250789</v>
          </cell>
        </row>
        <row r="219342">
          <cell r="F219342" t="str">
            <v>ipforlife.com</v>
          </cell>
          <cell r="G219342" t="str">
            <v>250790</v>
          </cell>
        </row>
        <row r="219343">
          <cell r="F219343" t="str">
            <v>ipg-comm.com</v>
          </cell>
          <cell r="G219343" t="str">
            <v>250791</v>
          </cell>
        </row>
        <row r="219344">
          <cell r="F219344" t="str">
            <v>ipgalaxyservices.com</v>
          </cell>
          <cell r="G219344" t="str">
            <v>250792</v>
          </cell>
        </row>
        <row r="219345">
          <cell r="F219345" t="str">
            <v>ipgallery.com</v>
          </cell>
          <cell r="G219345" t="str">
            <v>250793</v>
          </cell>
        </row>
        <row r="219346">
          <cell r="F219346" t="str">
            <v>ipglab.com</v>
          </cell>
          <cell r="G219346" t="str">
            <v>250794</v>
          </cell>
        </row>
        <row r="219347">
          <cell r="F219347" t="str">
            <v>ipglobal.es</v>
          </cell>
          <cell r="G219347" t="str">
            <v>250795</v>
          </cell>
        </row>
        <row r="219348">
          <cell r="F219348" t="str">
            <v>ipgmediabrands.com</v>
          </cell>
          <cell r="G219348" t="str">
            <v>250796</v>
          </cell>
        </row>
        <row r="219349">
          <cell r="F219349" t="str">
            <v>iphind.com</v>
          </cell>
          <cell r="G219349" t="str">
            <v>250797</v>
          </cell>
        </row>
        <row r="219350">
          <cell r="F219350" t="str">
            <v>iphochilliwack.ca</v>
          </cell>
          <cell r="G219350" t="str">
            <v>250798</v>
          </cell>
        </row>
        <row r="219351">
          <cell r="F219351" t="str">
            <v>iphoideas.com</v>
          </cell>
          <cell r="G219351" t="str">
            <v>250799</v>
          </cell>
        </row>
        <row r="219352">
          <cell r="F219352" t="str">
            <v>iphone-puzzles.com</v>
          </cell>
          <cell r="G219352" t="str">
            <v>250800</v>
          </cell>
        </row>
        <row r="219353">
          <cell r="F219353" t="str">
            <v>iphone-support.biz</v>
          </cell>
          <cell r="G219353" t="str">
            <v>250801</v>
          </cell>
        </row>
        <row r="219354">
          <cell r="F219354" t="str">
            <v>iphone.mtweeter.com</v>
          </cell>
          <cell r="G219354" t="str">
            <v>250802</v>
          </cell>
        </row>
        <row r="219355">
          <cell r="F219355" t="str">
            <v>iphone.pankaku.com</v>
          </cell>
          <cell r="G219355" t="str">
            <v>250803</v>
          </cell>
        </row>
        <row r="219356">
          <cell r="F219356" t="str">
            <v>iphone4coversblog.com</v>
          </cell>
          <cell r="G219356" t="str">
            <v>250804</v>
          </cell>
        </row>
        <row r="219357">
          <cell r="F219357" t="str">
            <v>iphonealley.com</v>
          </cell>
          <cell r="G219357" t="str">
            <v>250805</v>
          </cell>
        </row>
        <row r="219358">
          <cell r="F219358" t="str">
            <v>iphoneantidote.com</v>
          </cell>
          <cell r="G219358" t="str">
            <v>250806</v>
          </cell>
        </row>
        <row r="219359">
          <cell r="F219359" t="str">
            <v>iphoneapplication-development.com</v>
          </cell>
          <cell r="G219359" t="str">
            <v>250807</v>
          </cell>
        </row>
        <row r="219360">
          <cell r="F219360" t="str">
            <v>iphoneapplicationlist.com</v>
          </cell>
          <cell r="G219360" t="str">
            <v>250808</v>
          </cell>
        </row>
        <row r="219361">
          <cell r="F219361" t="str">
            <v>iphoneappquotes.com</v>
          </cell>
          <cell r="G219361" t="str">
            <v>250809</v>
          </cell>
        </row>
        <row r="219362">
          <cell r="F219362" t="str">
            <v>iphoneappsprogramming.com</v>
          </cell>
          <cell r="G219362" t="str">
            <v>250810</v>
          </cell>
        </row>
        <row r="219363">
          <cell r="F219363" t="str">
            <v>iphoneattunlock.com</v>
          </cell>
          <cell r="G219363" t="str">
            <v>250811</v>
          </cell>
        </row>
        <row r="219364">
          <cell r="F219364" t="str">
            <v>iphonedevcamp.org</v>
          </cell>
          <cell r="G219364" t="str">
            <v>250812</v>
          </cell>
        </row>
        <row r="219365">
          <cell r="F219365" t="str">
            <v>iphonedeveloperlabs.com</v>
          </cell>
          <cell r="G219365" t="str">
            <v>250813</v>
          </cell>
        </row>
        <row r="219366">
          <cell r="F219366" t="str">
            <v>iphonedevsdk.com</v>
          </cell>
          <cell r="G219366" t="str">
            <v>250814</v>
          </cell>
        </row>
        <row r="219367">
          <cell r="F219367" t="str">
            <v>iphonedroid.com</v>
          </cell>
          <cell r="G219367" t="str">
            <v>250815</v>
          </cell>
        </row>
        <row r="219368">
          <cell r="F219368" t="str">
            <v>iphonefootprint.com</v>
          </cell>
          <cell r="G219368" t="str">
            <v>250816</v>
          </cell>
        </row>
        <row r="219369">
          <cell r="F219369" t="str">
            <v>iphoneincanada.ca</v>
          </cell>
          <cell r="G219369" t="str">
            <v>250817</v>
          </cell>
        </row>
        <row r="219370">
          <cell r="F219370" t="str">
            <v>iphoneislam.com</v>
          </cell>
          <cell r="G219370" t="str">
            <v>250818</v>
          </cell>
        </row>
        <row r="219371">
          <cell r="F219371" t="str">
            <v>iphonepro.eu</v>
          </cell>
          <cell r="G219371" t="str">
            <v>250819</v>
          </cell>
        </row>
        <row r="219372">
          <cell r="F219372" t="str">
            <v>iphonerepair4less.com</v>
          </cell>
          <cell r="G219372" t="str">
            <v>250820</v>
          </cell>
        </row>
        <row r="219373">
          <cell r="F219373" t="str">
            <v>iphonesmsrecovery.net</v>
          </cell>
          <cell r="G219373" t="str">
            <v>250821</v>
          </cell>
        </row>
        <row r="219374">
          <cell r="F219374" t="str">
            <v>iphort.com</v>
          </cell>
          <cell r="G219374" t="str">
            <v>250822</v>
          </cell>
        </row>
        <row r="219375">
          <cell r="F219375" t="str">
            <v>iphotonic.com</v>
          </cell>
          <cell r="G219375" t="str">
            <v>250823</v>
          </cell>
        </row>
        <row r="219376">
          <cell r="F219376" t="str">
            <v>iphso.com</v>
          </cell>
          <cell r="G219376" t="str">
            <v>250824</v>
          </cell>
        </row>
        <row r="219377">
          <cell r="F219377" t="str">
            <v>iphysicist.com</v>
          </cell>
          <cell r="G219377" t="str">
            <v>250825</v>
          </cell>
        </row>
        <row r="219378">
          <cell r="F219378" t="str">
            <v>ipiao.com</v>
          </cell>
          <cell r="G219378" t="str">
            <v>250826</v>
          </cell>
        </row>
        <row r="219379">
          <cell r="F219379" t="str">
            <v>ipic.com.my</v>
          </cell>
          <cell r="G219379" t="str">
            <v>250827</v>
          </cell>
        </row>
        <row r="219380">
          <cell r="F219380" t="str">
            <v>ipiccy.com</v>
          </cell>
          <cell r="G219380" t="str">
            <v>250828</v>
          </cell>
        </row>
        <row r="219381">
          <cell r="F219381" t="str">
            <v>ipickupsports.com</v>
          </cell>
          <cell r="G219381" t="str">
            <v>250829</v>
          </cell>
        </row>
        <row r="219382">
          <cell r="F219382" t="str">
            <v>ipiit.com</v>
          </cell>
          <cell r="G219382" t="str">
            <v>250830</v>
          </cell>
        </row>
        <row r="219383">
          <cell r="F219383" t="str">
            <v>iping.org</v>
          </cell>
          <cell r="G219383" t="str">
            <v>250831</v>
          </cell>
        </row>
        <row r="219384">
          <cell r="F219384" t="str">
            <v>ipintentio.com</v>
          </cell>
          <cell r="G219384" t="str">
            <v>250832</v>
          </cell>
        </row>
        <row r="219385">
          <cell r="F219385" t="str">
            <v>ipisoftware.com</v>
          </cell>
          <cell r="G219385" t="str">
            <v>250833</v>
          </cell>
        </row>
        <row r="219386">
          <cell r="F219386" t="str">
            <v>ipistis.com</v>
          </cell>
          <cell r="G219386" t="str">
            <v>250834</v>
          </cell>
        </row>
        <row r="219387">
          <cell r="F219387" t="str">
            <v>ipitimi.com</v>
          </cell>
          <cell r="G219387" t="str">
            <v>250835</v>
          </cell>
        </row>
        <row r="219388">
          <cell r="F219388" t="str">
            <v>ipivot.co</v>
          </cell>
          <cell r="G219388" t="str">
            <v>250836</v>
          </cell>
        </row>
        <row r="219389">
          <cell r="F219389" t="str">
            <v>ipivs.com</v>
          </cell>
          <cell r="G219389" t="str">
            <v>250837</v>
          </cell>
        </row>
        <row r="219390">
          <cell r="F219390" t="str">
            <v>ipixsolutions.com</v>
          </cell>
          <cell r="G219390" t="str">
            <v>250838</v>
          </cell>
        </row>
        <row r="219391">
          <cell r="F219391" t="str">
            <v>ipixtechnologies.com</v>
          </cell>
          <cell r="G219391" t="str">
            <v>250839</v>
          </cell>
        </row>
        <row r="219392">
          <cell r="F219392" t="str">
            <v>ipko.com</v>
          </cell>
          <cell r="G219392" t="str">
            <v>250840</v>
          </cell>
        </row>
        <row r="219393">
          <cell r="F219393" t="str">
            <v>ipkofoundation.org</v>
          </cell>
          <cell r="G219393" t="str">
            <v>250841</v>
          </cell>
        </row>
        <row r="219394">
          <cell r="F219394" t="str">
            <v>iplabs.de</v>
          </cell>
          <cell r="G219394" t="str">
            <v>250842</v>
          </cell>
        </row>
        <row r="219395">
          <cell r="F219395" t="str">
            <v>iplace.com</v>
          </cell>
          <cell r="G219395" t="str">
            <v>250843</v>
          </cell>
        </row>
        <row r="219396">
          <cell r="F219396" t="str">
            <v>iplacebook.com</v>
          </cell>
          <cell r="G219396" t="str">
            <v>250844</v>
          </cell>
        </row>
        <row r="219397">
          <cell r="F219397" t="str">
            <v>iplaceusa.com</v>
          </cell>
          <cell r="G219397" t="str">
            <v>250845</v>
          </cell>
        </row>
        <row r="219398">
          <cell r="F219398" t="str">
            <v>iplan.co.in</v>
          </cell>
          <cell r="G219398" t="str">
            <v>250846</v>
          </cell>
        </row>
        <row r="219399">
          <cell r="F219399" t="str">
            <v>iplanmaker.com</v>
          </cell>
          <cell r="G219399" t="str">
            <v>250847</v>
          </cell>
        </row>
        <row r="219400">
          <cell r="F219400" t="str">
            <v>iplanner.net</v>
          </cell>
          <cell r="G219400" t="str">
            <v>250848</v>
          </cell>
        </row>
        <row r="219401">
          <cell r="F219401" t="str">
            <v>iplantao.com.br</v>
          </cell>
          <cell r="G219401" t="str">
            <v>250849</v>
          </cell>
        </row>
        <row r="219402">
          <cell r="F219402" t="str">
            <v>iplantrip.com</v>
          </cell>
          <cell r="G219402" t="str">
            <v>250850</v>
          </cell>
        </row>
        <row r="219403">
          <cell r="F219403" t="str">
            <v>iplanware.com</v>
          </cell>
          <cell r="G219403" t="str">
            <v>250851</v>
          </cell>
        </row>
        <row r="219404">
          <cell r="F219404" t="str">
            <v>iplateia.com</v>
          </cell>
          <cell r="G219404" t="str">
            <v>250852</v>
          </cell>
        </row>
        <row r="219405">
          <cell r="F219405" t="str">
            <v>iplay.com</v>
          </cell>
          <cell r="G219405" t="str">
            <v>250853</v>
          </cell>
        </row>
        <row r="219406">
          <cell r="F219406" t="str">
            <v>iplayamerica.com</v>
          </cell>
          <cell r="G219406" t="str">
            <v>250854</v>
          </cell>
        </row>
        <row r="219407">
          <cell r="F219407" t="str">
            <v>iplayerhd.com</v>
          </cell>
          <cell r="G219407" t="str">
            <v>250855</v>
          </cell>
        </row>
        <row r="219408">
          <cell r="F219408" t="str">
            <v>ipleaders.in</v>
          </cell>
          <cell r="G219408" t="str">
            <v>250856</v>
          </cell>
        </row>
        <row r="219409">
          <cell r="F219409" t="str">
            <v>ipledg.com</v>
          </cell>
          <cell r="G219409" t="str">
            <v>250857</v>
          </cell>
        </row>
        <row r="219410">
          <cell r="F219410" t="str">
            <v>iplexus.net</v>
          </cell>
          <cell r="G219410" t="str">
            <v>250858</v>
          </cell>
        </row>
        <row r="219411">
          <cell r="F219411" t="str">
            <v>iplight.com</v>
          </cell>
          <cell r="G219411" t="str">
            <v>250859</v>
          </cell>
        </row>
        <row r="219412">
          <cell r="F219412" t="str">
            <v>iplotz.com</v>
          </cell>
          <cell r="G219412" t="str">
            <v>250860</v>
          </cell>
        </row>
        <row r="219413">
          <cell r="F219413" t="str">
            <v>ipluggers.com</v>
          </cell>
          <cell r="G219413" t="str">
            <v>250861</v>
          </cell>
        </row>
        <row r="219414">
          <cell r="F219414" t="str">
            <v>ipm-biotech.de</v>
          </cell>
          <cell r="G219414" t="str">
            <v>250862</v>
          </cell>
        </row>
        <row r="219415">
          <cell r="F219415" t="str">
            <v>ipmadvancement.com</v>
          </cell>
          <cell r="G219415" t="str">
            <v>250863</v>
          </cell>
        </row>
        <row r="219416">
          <cell r="F219416" t="str">
            <v>ipmedge.com</v>
          </cell>
          <cell r="G219416" t="str">
            <v>250864</v>
          </cell>
        </row>
        <row r="219417">
          <cell r="F219417" t="str">
            <v>ipmetrics.com</v>
          </cell>
          <cell r="G219417" t="str">
            <v>250865</v>
          </cell>
        </row>
        <row r="219418">
          <cell r="F219418" t="str">
            <v>ipmomentum.com</v>
          </cell>
          <cell r="G219418" t="str">
            <v>250866</v>
          </cell>
        </row>
        <row r="219419">
          <cell r="F219419" t="str">
            <v>ipnav.com</v>
          </cell>
          <cell r="G219419" t="str">
            <v>250867</v>
          </cell>
        </row>
        <row r="219420">
          <cell r="F219420" t="str">
            <v>ipneo.com</v>
          </cell>
          <cell r="G219420" t="str">
            <v>250868</v>
          </cell>
        </row>
        <row r="219421">
          <cell r="F219421" t="str">
            <v>ipnett.com</v>
          </cell>
          <cell r="G219421" t="str">
            <v>250869</v>
          </cell>
        </row>
        <row r="219422">
          <cell r="F219422" t="str">
            <v>ipnetzone.com</v>
          </cell>
          <cell r="G219422" t="str">
            <v>250870</v>
          </cell>
        </row>
        <row r="219423">
          <cell r="F219423" t="str">
            <v>ipni.net</v>
          </cell>
          <cell r="G219423" t="str">
            <v>250871</v>
          </cell>
        </row>
        <row r="219424">
          <cell r="F219424" t="str">
            <v>ipnrstatus.in</v>
          </cell>
          <cell r="G219424" t="str">
            <v>250872</v>
          </cell>
        </row>
        <row r="219425">
          <cell r="F219425" t="str">
            <v>ipo.gov.uk</v>
          </cell>
          <cell r="G219425" t="str">
            <v>250873</v>
          </cell>
        </row>
        <row r="219426">
          <cell r="F219426" t="str">
            <v>ipo.pl</v>
          </cell>
          <cell r="G219426" t="str">
            <v>250874</v>
          </cell>
        </row>
        <row r="219427">
          <cell r="F219427" t="str">
            <v>ipoint-systems.com</v>
          </cell>
          <cell r="G219427" t="str">
            <v>250875</v>
          </cell>
        </row>
        <row r="219428">
          <cell r="F219428" t="str">
            <v>ipoint-tech.com</v>
          </cell>
          <cell r="G219428" t="str">
            <v>250876</v>
          </cell>
        </row>
        <row r="219429">
          <cell r="F219429" t="str">
            <v>ipoint.com</v>
          </cell>
          <cell r="G219429" t="str">
            <v>250877</v>
          </cell>
        </row>
        <row r="219430">
          <cell r="F219430" t="str">
            <v>ipoint.me</v>
          </cell>
          <cell r="G219430" t="str">
            <v>250878</v>
          </cell>
        </row>
        <row r="219431">
          <cell r="F219431" t="str">
            <v>ipoki.com</v>
          </cell>
          <cell r="G219431" t="str">
            <v>250879</v>
          </cell>
        </row>
        <row r="219432">
          <cell r="F219432" t="str">
            <v>iponweb.com</v>
          </cell>
          <cell r="G219432" t="str">
            <v>250880</v>
          </cell>
        </row>
        <row r="219433">
          <cell r="F219433" t="str">
            <v>ipop.mu</v>
          </cell>
          <cell r="G219433" t="str">
            <v>250881</v>
          </cell>
        </row>
        <row r="219434">
          <cell r="F219434" t="str">
            <v>ipoque.com</v>
          </cell>
          <cell r="G219434" t="str">
            <v>250882</v>
          </cell>
        </row>
        <row r="219435">
          <cell r="F219435" t="str">
            <v>iportacorp.com</v>
          </cell>
          <cell r="G219435" t="str">
            <v>250883</v>
          </cell>
        </row>
        <row r="219436">
          <cell r="F219436" t="str">
            <v>iportfolio.co.kr</v>
          </cell>
          <cell r="G219436" t="str">
            <v>250884</v>
          </cell>
        </row>
        <row r="219437">
          <cell r="F219437" t="str">
            <v>ipos.com.tr</v>
          </cell>
          <cell r="G219437" t="str">
            <v>250885</v>
          </cell>
        </row>
        <row r="219438">
          <cell r="F219438" t="str">
            <v>iposcoop.com</v>
          </cell>
          <cell r="G219438" t="str">
            <v>250886</v>
          </cell>
        </row>
        <row r="219439">
          <cell r="F219439" t="str">
            <v>ipost.com</v>
          </cell>
          <cell r="G219439" t="str">
            <v>250887</v>
          </cell>
        </row>
        <row r="219440">
          <cell r="F219440" t="str">
            <v>ipostal.com.br</v>
          </cell>
          <cell r="G219440" t="str">
            <v>250888</v>
          </cell>
        </row>
        <row r="219441">
          <cell r="F219441" t="str">
            <v>ipot.net</v>
          </cell>
          <cell r="G219441" t="str">
            <v>250889</v>
          </cell>
        </row>
        <row r="219442">
          <cell r="F219442" t="str">
            <v>ipott.com</v>
          </cell>
          <cell r="G219442" t="str">
            <v>250890</v>
          </cell>
        </row>
        <row r="219443">
          <cell r="F219443" t="str">
            <v>ipottechnologies.com</v>
          </cell>
          <cell r="G219443" t="str">
            <v>250891</v>
          </cell>
        </row>
        <row r="219444">
          <cell r="F219444" t="str">
            <v>ipovillage.com</v>
          </cell>
          <cell r="G219444" t="str">
            <v>250892</v>
          </cell>
        </row>
        <row r="219445">
          <cell r="F219445" t="str">
            <v>ipower.com</v>
          </cell>
          <cell r="G219445" t="str">
            <v>250893</v>
          </cell>
        </row>
        <row r="219446">
          <cell r="F219446" t="str">
            <v>ipowerapps.com</v>
          </cell>
          <cell r="G219446" t="str">
            <v>250894</v>
          </cell>
        </row>
        <row r="219447">
          <cell r="F219447" t="str">
            <v>ipoweres.com</v>
          </cell>
          <cell r="G219447" t="str">
            <v>250895</v>
          </cell>
        </row>
        <row r="219448">
          <cell r="F219448" t="str">
            <v>ipowerplay.com</v>
          </cell>
          <cell r="G219448" t="str">
            <v>250896</v>
          </cell>
        </row>
        <row r="219449">
          <cell r="F219449" t="str">
            <v>ipoxschuster.com</v>
          </cell>
          <cell r="G219449" t="str">
            <v>250897</v>
          </cell>
        </row>
        <row r="219450">
          <cell r="F219450" t="str">
            <v>ippawards.com</v>
          </cell>
          <cell r="G219450" t="str">
            <v>250898</v>
          </cell>
        </row>
        <row r="219451">
          <cell r="F219451" t="str">
            <v>ipphone-warehouse.com</v>
          </cell>
          <cell r="G219451" t="str">
            <v>250899</v>
          </cell>
        </row>
        <row r="219452">
          <cell r="F219452" t="str">
            <v>ippinka.com</v>
          </cell>
          <cell r="G219452" t="str">
            <v>250900</v>
          </cell>
        </row>
        <row r="219453">
          <cell r="F219453" t="str">
            <v>ippolita.com</v>
          </cell>
          <cell r="G219453" t="str">
            <v>250901</v>
          </cell>
        </row>
        <row r="219454">
          <cell r="F219454" t="str">
            <v>ippon.fr</v>
          </cell>
          <cell r="G219454" t="str">
            <v>250902</v>
          </cell>
        </row>
        <row r="219455">
          <cell r="F219455" t="str">
            <v>ipr.hu</v>
          </cell>
          <cell r="G219455" t="str">
            <v>250903</v>
          </cell>
        </row>
        <row r="219456">
          <cell r="F219456" t="str">
            <v>ipracticemath.com</v>
          </cell>
          <cell r="G219456" t="str">
            <v>250904</v>
          </cell>
        </row>
        <row r="219457">
          <cell r="F219457" t="str">
            <v>ipraxa.com</v>
          </cell>
          <cell r="G219457" t="str">
            <v>250905</v>
          </cell>
        </row>
        <row r="219458">
          <cell r="F219458" t="str">
            <v>iprecinct.us</v>
          </cell>
          <cell r="G219458" t="str">
            <v>250906</v>
          </cell>
        </row>
        <row r="219459">
          <cell r="F219459" t="str">
            <v>ipremise.com</v>
          </cell>
          <cell r="G219459" t="str">
            <v>250907</v>
          </cell>
        </row>
        <row r="219460">
          <cell r="F219460" t="str">
            <v>ipreppress.com</v>
          </cell>
          <cell r="G219460" t="str">
            <v>250908</v>
          </cell>
        </row>
        <row r="219461">
          <cell r="F219461" t="str">
            <v>iprescribe.net</v>
          </cell>
          <cell r="G219461" t="str">
            <v>250909</v>
          </cell>
        </row>
        <row r="219462">
          <cell r="F219462" t="str">
            <v>ipresent.com</v>
          </cell>
          <cell r="G219462" t="str">
            <v>250910</v>
          </cell>
        </row>
        <row r="219463">
          <cell r="F219463" t="str">
            <v>ipress.com</v>
          </cell>
          <cell r="G219463" t="str">
            <v>250911</v>
          </cell>
        </row>
        <row r="219464">
          <cell r="F219464" t="str">
            <v>ipresslive.it</v>
          </cell>
          <cell r="G219464" t="str">
            <v>250912</v>
          </cell>
        </row>
        <row r="219465">
          <cell r="F219465" t="str">
            <v>ipresso.com</v>
          </cell>
          <cell r="G219465" t="str">
            <v>250913</v>
          </cell>
        </row>
        <row r="219466">
          <cell r="F219466" t="str">
            <v>iprice.sg</v>
          </cell>
          <cell r="G219466" t="str">
            <v>250914</v>
          </cell>
        </row>
        <row r="219467">
          <cell r="F219467" t="str">
            <v>ipricecars.com</v>
          </cell>
          <cell r="G219467" t="str">
            <v>250915</v>
          </cell>
        </row>
        <row r="219468">
          <cell r="F219468" t="str">
            <v>iprinttechnologies.com</v>
          </cell>
          <cell r="G219468" t="str">
            <v>250916</v>
          </cell>
        </row>
        <row r="219469">
          <cell r="F219469" t="str">
            <v>iprismtech.com</v>
          </cell>
          <cell r="G219469" t="str">
            <v>250917</v>
          </cell>
        </row>
        <row r="219470">
          <cell r="F219470" t="str">
            <v>ipro.com</v>
          </cell>
          <cell r="G219470" t="str">
            <v>250918</v>
          </cell>
        </row>
        <row r="219471">
          <cell r="F219471" t="str">
            <v>iproaccountants.com</v>
          </cell>
          <cell r="G219471" t="str">
            <v>250919</v>
          </cell>
        </row>
        <row r="219472">
          <cell r="F219472" t="str">
            <v>iprocesseducation.com.br</v>
          </cell>
          <cell r="G219472" t="str">
            <v>250920</v>
          </cell>
        </row>
        <row r="219473">
          <cell r="F219473" t="str">
            <v>iprocon.com.ua</v>
          </cell>
          <cell r="G219473" t="str">
            <v>250921</v>
          </cell>
        </row>
        <row r="219474">
          <cell r="F219474" t="str">
            <v>iprocon.de</v>
          </cell>
          <cell r="G219474" t="str">
            <v>250922</v>
          </cell>
        </row>
        <row r="219475">
          <cell r="F219475" t="str">
            <v>iprocure.co.ke</v>
          </cell>
          <cell r="G219475" t="str">
            <v>250923</v>
          </cell>
        </row>
        <row r="219476">
          <cell r="F219476" t="str">
            <v>iprofilez.com</v>
          </cell>
          <cell r="G219476" t="str">
            <v>250924</v>
          </cell>
        </row>
        <row r="219477">
          <cell r="F219477" t="str">
            <v>iprogr.am</v>
          </cell>
          <cell r="G219477" t="str">
            <v>250925</v>
          </cell>
        </row>
        <row r="219478">
          <cell r="F219478" t="str">
            <v>iprogrammer.com</v>
          </cell>
          <cell r="G219478" t="str">
            <v>250926</v>
          </cell>
        </row>
        <row r="219479">
          <cell r="F219479" t="str">
            <v>ipromo.com</v>
          </cell>
          <cell r="G219479" t="str">
            <v>250927</v>
          </cell>
        </row>
        <row r="219480">
          <cell r="F219480" t="str">
            <v>ipromote.com</v>
          </cell>
          <cell r="G219480" t="str">
            <v>250928</v>
          </cell>
        </row>
        <row r="219481">
          <cell r="F219481" t="str">
            <v>iproof.com</v>
          </cell>
          <cell r="G219481" t="str">
            <v>250929</v>
          </cell>
        </row>
        <row r="219482">
          <cell r="F219482" t="str">
            <v>iproperty.com.sg</v>
          </cell>
          <cell r="G219482" t="str">
            <v>250930</v>
          </cell>
        </row>
        <row r="219483">
          <cell r="F219483" t="str">
            <v>ipropertynetwork.co.uk</v>
          </cell>
          <cell r="G219483" t="str">
            <v>250931</v>
          </cell>
        </row>
        <row r="219484">
          <cell r="F219484" t="str">
            <v>ipropertywebsites.com</v>
          </cell>
          <cell r="G219484" t="str">
            <v>250932</v>
          </cell>
        </row>
        <row r="219485">
          <cell r="F219485" t="str">
            <v>iprospect.com</v>
          </cell>
          <cell r="G219485" t="str">
            <v>250933</v>
          </cell>
        </row>
        <row r="219486">
          <cell r="F219486" t="str">
            <v>iprospect.ie</v>
          </cell>
          <cell r="G219486" t="str">
            <v>250934</v>
          </cell>
        </row>
        <row r="219487">
          <cell r="F219487" t="str">
            <v>iprospermedia.co.uk</v>
          </cell>
          <cell r="G219487" t="str">
            <v>250935</v>
          </cell>
        </row>
        <row r="219488">
          <cell r="F219488" t="str">
            <v>iprotean.com</v>
          </cell>
          <cell r="G219488" t="str">
            <v>250936</v>
          </cell>
        </row>
        <row r="219489">
          <cell r="F219489" t="str">
            <v>iprotego.com</v>
          </cell>
          <cell r="G219489" t="str">
            <v>250937</v>
          </cell>
        </row>
        <row r="219490">
          <cell r="F219490" t="str">
            <v>iprovidenow.com</v>
          </cell>
          <cell r="G219490" t="str">
            <v>250938</v>
          </cell>
        </row>
        <row r="219491">
          <cell r="F219491" t="str">
            <v>iprovonline.com</v>
          </cell>
          <cell r="G219491" t="str">
            <v>250939</v>
          </cell>
        </row>
        <row r="219492">
          <cell r="F219492" t="str">
            <v>iprsoftware.com</v>
          </cell>
          <cell r="G219492" t="str">
            <v>250940</v>
          </cell>
        </row>
        <row r="219493">
          <cell r="F219493" t="str">
            <v>ips-energy.com</v>
          </cell>
          <cell r="G219493" t="str">
            <v>250941</v>
          </cell>
        </row>
        <row r="219494">
          <cell r="F219494" t="str">
            <v>ips-inter.com</v>
          </cell>
          <cell r="G219494" t="str">
            <v>250942</v>
          </cell>
        </row>
        <row r="219495">
          <cell r="F219495" t="str">
            <v>ipscience.thomsonreuters.com</v>
          </cell>
          <cell r="G219495" t="str">
            <v>250943</v>
          </cell>
        </row>
        <row r="219496">
          <cell r="F219496" t="str">
            <v>ipscindia.com</v>
          </cell>
          <cell r="G219496" t="str">
            <v>250944</v>
          </cell>
        </row>
        <row r="219497">
          <cell r="F219497" t="str">
            <v>ipse.co.uk</v>
          </cell>
          <cell r="G219497" t="str">
            <v>250945</v>
          </cell>
        </row>
        <row r="219498">
          <cell r="F219498" t="str">
            <v>ipsense.com.br</v>
          </cell>
          <cell r="G219498" t="str">
            <v>250946</v>
          </cell>
        </row>
        <row r="219499">
          <cell r="F219499" t="str">
            <v>ipserverone.com</v>
          </cell>
          <cell r="G219499" t="str">
            <v>250947</v>
          </cell>
        </row>
        <row r="219500">
          <cell r="F219500" t="str">
            <v>ipsfundservices.com</v>
          </cell>
          <cell r="G219500" t="str">
            <v>250948</v>
          </cell>
        </row>
        <row r="219501">
          <cell r="F219501" t="str">
            <v>ipsl.co.uk</v>
          </cell>
          <cell r="G219501" t="str">
            <v>250949</v>
          </cell>
        </row>
        <row r="219502">
          <cell r="F219502" t="str">
            <v>ipso-alliance.org</v>
          </cell>
          <cell r="G219502" t="str">
            <v>250950</v>
          </cell>
        </row>
        <row r="219503">
          <cell r="F219503" t="str">
            <v>ipsofactolabs.com</v>
          </cell>
          <cell r="G219503" t="str">
            <v>250951</v>
          </cell>
        </row>
        <row r="219504">
          <cell r="F219504" t="str">
            <v>ipsoft.com</v>
          </cell>
          <cell r="G219504" t="str">
            <v>250952</v>
          </cell>
        </row>
        <row r="219505">
          <cell r="F219505" t="str">
            <v>ipsojobs.com</v>
          </cell>
          <cell r="G219505" t="str">
            <v>250953</v>
          </cell>
        </row>
        <row r="219506">
          <cell r="F219506" t="str">
            <v>ipsolutions.co.uk</v>
          </cell>
          <cell r="G219506" t="str">
            <v>250954</v>
          </cell>
        </row>
        <row r="219507">
          <cell r="F219507" t="str">
            <v>ipsos.com.tr</v>
          </cell>
          <cell r="G219507" t="str">
            <v>250955</v>
          </cell>
        </row>
        <row r="219508">
          <cell r="F219508" t="str">
            <v>ipsoskorea.com</v>
          </cell>
          <cell r="G219508" t="str">
            <v>250956</v>
          </cell>
        </row>
        <row r="219509">
          <cell r="F219509" t="str">
            <v>ipsotek.com</v>
          </cell>
          <cell r="G219509" t="str">
            <v>250957</v>
          </cell>
        </row>
        <row r="219510">
          <cell r="F219510" t="str">
            <v>ipstechnologyservices.com</v>
          </cell>
          <cell r="G219510" t="str">
            <v>250958</v>
          </cell>
        </row>
        <row r="219511">
          <cell r="F219511" t="str">
            <v>ipstudies.ch</v>
          </cell>
          <cell r="G219511" t="str">
            <v>250959</v>
          </cell>
        </row>
        <row r="219512">
          <cell r="F219512" t="str">
            <v>ipsupermarket.com</v>
          </cell>
          <cell r="G219512" t="str">
            <v>250960</v>
          </cell>
        </row>
        <row r="219513">
          <cell r="F219513" t="str">
            <v>ipt.ch</v>
          </cell>
          <cell r="G219513" t="str">
            <v>250961</v>
          </cell>
        </row>
        <row r="219514">
          <cell r="F219514" t="str">
            <v>iptaxsolutions.co.uk</v>
          </cell>
          <cell r="G219514" t="str">
            <v>250962</v>
          </cell>
        </row>
        <row r="219515">
          <cell r="F219515" t="str">
            <v>iptechpros.com</v>
          </cell>
          <cell r="G219515" t="str">
            <v>250963</v>
          </cell>
        </row>
        <row r="219516">
          <cell r="F219516" t="str">
            <v>iptechsecurity.com</v>
          </cell>
          <cell r="G219516" t="str">
            <v>250964</v>
          </cell>
        </row>
        <row r="219517">
          <cell r="F219517" t="str">
            <v>iptelecom.ie</v>
          </cell>
          <cell r="G219517" t="str">
            <v>250965</v>
          </cell>
        </row>
        <row r="219518">
          <cell r="F219518" t="str">
            <v>iptpowertech.com</v>
          </cell>
          <cell r="G219518" t="str">
            <v>250966</v>
          </cell>
        </row>
        <row r="219519">
          <cell r="F219519" t="str">
            <v>iptrade-networks.com</v>
          </cell>
          <cell r="G219519" t="str">
            <v>250967</v>
          </cell>
        </row>
        <row r="219520">
          <cell r="F219520" t="str">
            <v>iptvworld.tv</v>
          </cell>
          <cell r="G219520" t="str">
            <v>250968</v>
          </cell>
        </row>
        <row r="219521">
          <cell r="F219521" t="str">
            <v>ipublicis.com</v>
          </cell>
          <cell r="G219521" t="str">
            <v>250969</v>
          </cell>
        </row>
        <row r="219522">
          <cell r="F219522" t="str">
            <v>ipunch.com</v>
          </cell>
          <cell r="G219522" t="str">
            <v>250970</v>
          </cell>
        </row>
        <row r="219523">
          <cell r="F219523" t="str">
            <v>ipunkt.biz</v>
          </cell>
          <cell r="G219523" t="str">
            <v>250971</v>
          </cell>
        </row>
        <row r="219524">
          <cell r="F219524" t="str">
            <v>ipushpull.com</v>
          </cell>
          <cell r="G219524" t="str">
            <v>250972</v>
          </cell>
        </row>
        <row r="219525">
          <cell r="F219525" t="str">
            <v>ipv4marketgroup.com</v>
          </cell>
          <cell r="G219525" t="str">
            <v>250973</v>
          </cell>
        </row>
        <row r="219526">
          <cell r="F219526" t="str">
            <v>ipvalue.com</v>
          </cell>
          <cell r="G219526" t="str">
            <v>250974</v>
          </cell>
        </row>
        <row r="219527">
          <cell r="F219527" t="str">
            <v>ipvcybertech.com</v>
          </cell>
          <cell r="G219527" t="str">
            <v>250975</v>
          </cell>
        </row>
        <row r="219528">
          <cell r="F219528" t="str">
            <v>ipvm.com</v>
          </cell>
          <cell r="G219528" t="str">
            <v>250976</v>
          </cell>
        </row>
        <row r="219529">
          <cell r="F219529" t="str">
            <v>ipvsecurity.com</v>
          </cell>
          <cell r="G219529" t="str">
            <v>250977</v>
          </cell>
        </row>
        <row r="219530">
          <cell r="F219530" t="str">
            <v>ipwagon.com</v>
          </cell>
          <cell r="G219530" t="str">
            <v>250978</v>
          </cell>
        </row>
        <row r="219531">
          <cell r="F219531" t="str">
            <v>ipwatchdog.com</v>
          </cell>
          <cell r="G219531" t="str">
            <v>250979</v>
          </cell>
        </row>
        <row r="219532">
          <cell r="F219532" t="str">
            <v>ipwrs.com</v>
          </cell>
          <cell r="G219532" t="str">
            <v>250980</v>
          </cell>
        </row>
        <row r="219533">
          <cell r="F219533" t="str">
            <v>ipyxel.com</v>
          </cell>
          <cell r="G219533" t="str">
            <v>250981</v>
          </cell>
        </row>
        <row r="219534">
          <cell r="F219534" t="str">
            <v>iq-communications.com</v>
          </cell>
          <cell r="G219534" t="str">
            <v>250982</v>
          </cell>
        </row>
        <row r="219535">
          <cell r="F219535" t="str">
            <v>iq-metrology.com</v>
          </cell>
          <cell r="G219535" t="str">
            <v>250983</v>
          </cell>
        </row>
        <row r="219536">
          <cell r="F219536" t="str">
            <v>iqa.com</v>
          </cell>
          <cell r="G219536" t="str">
            <v>250984</v>
          </cell>
        </row>
        <row r="219537">
          <cell r="F219537" t="str">
            <v>iqagency.com</v>
          </cell>
          <cell r="G219537" t="str">
            <v>250985</v>
          </cell>
        </row>
        <row r="219538">
          <cell r="F219538" t="str">
            <v>iqapps.eu</v>
          </cell>
          <cell r="G219538" t="str">
            <v>250986</v>
          </cell>
        </row>
        <row r="219539">
          <cell r="F219539" t="str">
            <v>iqbackoffice.com</v>
          </cell>
          <cell r="G219539" t="str">
            <v>250987</v>
          </cell>
        </row>
        <row r="219540">
          <cell r="F219540" t="str">
            <v>iqbginc.com</v>
          </cell>
          <cell r="G219540" t="str">
            <v>250988</v>
          </cell>
        </row>
        <row r="219541">
          <cell r="F219541" t="str">
            <v>iqboard.net</v>
          </cell>
          <cell r="G219541" t="str">
            <v>250989</v>
          </cell>
        </row>
        <row r="219542">
          <cell r="F219542" t="str">
            <v>iqbroker.com</v>
          </cell>
          <cell r="G219542" t="str">
            <v>250990</v>
          </cell>
        </row>
        <row r="219543">
          <cell r="F219543" t="str">
            <v>iqbusinesscenter.com</v>
          </cell>
          <cell r="G219543" t="str">
            <v>250991</v>
          </cell>
        </row>
        <row r="219544">
          <cell r="F219544" t="str">
            <v>iqbusinesschicago.com</v>
          </cell>
          <cell r="G219544" t="str">
            <v>250992</v>
          </cell>
        </row>
        <row r="219545">
          <cell r="F219545" t="str">
            <v>iqcontent.com</v>
          </cell>
          <cell r="G219545" t="str">
            <v>250993</v>
          </cell>
        </row>
        <row r="219546">
          <cell r="F219546" t="str">
            <v>iqdeals.com</v>
          </cell>
          <cell r="G219546" t="str">
            <v>250994</v>
          </cell>
        </row>
        <row r="219547">
          <cell r="F219547" t="str">
            <v>iqdemy.pro</v>
          </cell>
          <cell r="G219547" t="str">
            <v>250995</v>
          </cell>
        </row>
        <row r="219548">
          <cell r="F219548" t="str">
            <v>iqdesk.net</v>
          </cell>
          <cell r="G219548" t="str">
            <v>250996</v>
          </cell>
        </row>
        <row r="219549">
          <cell r="F219549" t="str">
            <v>iqe.im</v>
          </cell>
          <cell r="G219549" t="str">
            <v>250997</v>
          </cell>
        </row>
        <row r="219550">
          <cell r="F219550" t="str">
            <v>iqepub.ru</v>
          </cell>
          <cell r="G219550" t="str">
            <v>250998</v>
          </cell>
        </row>
        <row r="219551">
          <cell r="F219551" t="str">
            <v>iqgeek.com</v>
          </cell>
          <cell r="G219551" t="str">
            <v>250999</v>
          </cell>
        </row>
        <row r="219552">
          <cell r="F219552" t="str">
            <v>iqint.org</v>
          </cell>
          <cell r="G219552" t="str">
            <v>251000</v>
          </cell>
        </row>
        <row r="219553">
          <cell r="F219553" t="str">
            <v>iqirrigation.com</v>
          </cell>
          <cell r="G219553" t="str">
            <v>251001</v>
          </cell>
        </row>
        <row r="219554">
          <cell r="F219554" t="str">
            <v>iqitysolutions.com</v>
          </cell>
          <cell r="G219554" t="str">
            <v>251002</v>
          </cell>
        </row>
        <row r="219555">
          <cell r="F219555" t="str">
            <v>iqlabs.net</v>
          </cell>
          <cell r="G219555" t="str">
            <v>251003</v>
          </cell>
        </row>
        <row r="219556">
          <cell r="F219556" t="str">
            <v>iqm2.com</v>
          </cell>
          <cell r="G219556" t="str">
            <v>251004</v>
          </cell>
        </row>
        <row r="219557">
          <cell r="F219557" t="str">
            <v>iqmates.com</v>
          </cell>
          <cell r="G219557" t="str">
            <v>251005</v>
          </cell>
        </row>
        <row r="219558">
          <cell r="F219558" t="str">
            <v>iqmen.ru</v>
          </cell>
          <cell r="G219558" t="str">
            <v>251006</v>
          </cell>
        </row>
        <row r="219559">
          <cell r="F219559" t="str">
            <v>iqmetrix.com</v>
          </cell>
          <cell r="G219559" t="str">
            <v>251007</v>
          </cell>
        </row>
        <row r="219560">
          <cell r="F219560" t="str">
            <v>iqmoda.com</v>
          </cell>
          <cell r="G219560" t="str">
            <v>251008</v>
          </cell>
        </row>
        <row r="219561">
          <cell r="F219561" t="str">
            <v>iqnection.com</v>
          </cell>
          <cell r="G219561" t="str">
            <v>251009</v>
          </cell>
        </row>
        <row r="219562">
          <cell r="F219562" t="str">
            <v>iqoption.com</v>
          </cell>
          <cell r="G219562" t="str">
            <v>251010</v>
          </cell>
        </row>
        <row r="219563">
          <cell r="F219563" t="str">
            <v>iqp-iot.com</v>
          </cell>
          <cell r="G219563" t="str">
            <v>251011</v>
          </cell>
        </row>
        <row r="219564">
          <cell r="F219564" t="str">
            <v>iqpc.net.au</v>
          </cell>
          <cell r="G219564" t="str">
            <v>251012</v>
          </cell>
        </row>
        <row r="219565">
          <cell r="F219565" t="str">
            <v>iqpolls.com</v>
          </cell>
          <cell r="G219565" t="str">
            <v>251013</v>
          </cell>
        </row>
        <row r="219566">
          <cell r="F219566" t="str">
            <v>iqrave.com</v>
          </cell>
          <cell r="G219566" t="str">
            <v>251014</v>
          </cell>
        </row>
        <row r="219567">
          <cell r="F219567" t="str">
            <v>iqs.co.il</v>
          </cell>
          <cell r="G219567" t="str">
            <v>251015</v>
          </cell>
        </row>
        <row r="219568">
          <cell r="F219568" t="str">
            <v>iqsim.com</v>
          </cell>
          <cell r="G219568" t="str">
            <v>251016</v>
          </cell>
        </row>
        <row r="219569">
          <cell r="F219569" t="str">
            <v>iqsportssolutions.com</v>
          </cell>
          <cell r="G219569" t="str">
            <v>251017</v>
          </cell>
        </row>
        <row r="219570">
          <cell r="F219570" t="str">
            <v>iqss.net</v>
          </cell>
          <cell r="G219570" t="str">
            <v>251018</v>
          </cell>
        </row>
        <row r="219571">
          <cell r="F219571" t="str">
            <v>iqstindia.com</v>
          </cell>
          <cell r="G219571" t="str">
            <v>251019</v>
          </cell>
        </row>
        <row r="219572">
          <cell r="F219572" t="str">
            <v>iqtalentpartners.com</v>
          </cell>
          <cell r="G219572" t="str">
            <v>251020</v>
          </cell>
        </row>
        <row r="219573">
          <cell r="F219573" t="str">
            <v>iqtechline.com</v>
          </cell>
          <cell r="G219573" t="str">
            <v>251021</v>
          </cell>
        </row>
        <row r="219574">
          <cell r="F219574" t="str">
            <v>iqtechpros.com</v>
          </cell>
          <cell r="G219574" t="str">
            <v>251022</v>
          </cell>
        </row>
        <row r="219575">
          <cell r="F219575" t="str">
            <v>iqtell.com</v>
          </cell>
          <cell r="G219575" t="str">
            <v>251023</v>
          </cell>
        </row>
        <row r="219576">
          <cell r="F219576" t="str">
            <v>iqthink.com</v>
          </cell>
          <cell r="G219576" t="str">
            <v>251024</v>
          </cell>
        </row>
        <row r="219577">
          <cell r="F219577" t="str">
            <v>iqu.com</v>
          </cell>
          <cell r="G219577" t="str">
            <v>251025</v>
          </cell>
        </row>
        <row r="219578">
          <cell r="F219578" t="str">
            <v>iquadrat.com</v>
          </cell>
          <cell r="G219578" t="str">
            <v>251026</v>
          </cell>
        </row>
        <row r="219579">
          <cell r="F219579" t="str">
            <v>iquall.net</v>
          </cell>
          <cell r="G219579" t="str">
            <v>251027</v>
          </cell>
        </row>
        <row r="219580">
          <cell r="F219580" t="str">
            <v>iquanti.com</v>
          </cell>
          <cell r="G219580" t="str">
            <v>251028</v>
          </cell>
        </row>
        <row r="219581">
          <cell r="F219581" t="str">
            <v>iquate.com</v>
          </cell>
          <cell r="G219581" t="str">
            <v>251029</v>
          </cell>
        </row>
        <row r="219582">
          <cell r="F219582" t="str">
            <v>iqubebase.com</v>
          </cell>
          <cell r="G219582" t="str">
            <v>251030</v>
          </cell>
        </row>
        <row r="219583">
          <cell r="F219583" t="str">
            <v>iquestcorp.com</v>
          </cell>
          <cell r="G219583" t="str">
            <v>251031</v>
          </cell>
        </row>
        <row r="219584">
          <cell r="F219584" t="str">
            <v>iquestgroup.com</v>
          </cell>
          <cell r="G219584" t="str">
            <v>251032</v>
          </cell>
        </row>
        <row r="219585">
          <cell r="F219585" t="str">
            <v>iquii.com</v>
          </cell>
          <cell r="G219585" t="str">
            <v>251033</v>
          </cell>
        </row>
        <row r="219586">
          <cell r="F219586" t="str">
            <v>iquilibrio.com.br</v>
          </cell>
          <cell r="G219586" t="str">
            <v>251034</v>
          </cell>
        </row>
        <row r="219587">
          <cell r="F219587" t="str">
            <v>iquotexpress.com</v>
          </cell>
          <cell r="G219587" t="str">
            <v>251035</v>
          </cell>
        </row>
        <row r="219588">
          <cell r="F219588" t="str">
            <v>iqvis.com</v>
          </cell>
          <cell r="G219588" t="str">
            <v>251036</v>
          </cell>
        </row>
        <row r="219589">
          <cell r="F219589" t="str">
            <v>iqwaterloo.com</v>
          </cell>
          <cell r="G219589" t="str">
            <v>251037</v>
          </cell>
        </row>
        <row r="219590">
          <cell r="F219590" t="str">
            <v>ir-nova.se</v>
          </cell>
          <cell r="G219590" t="str">
            <v>251038</v>
          </cell>
        </row>
        <row r="219591">
          <cell r="F219591" t="str">
            <v>ir.airmedia.net.cn</v>
          </cell>
          <cell r="G219591" t="str">
            <v>251039</v>
          </cell>
        </row>
        <row r="219592">
          <cell r="F219592" t="str">
            <v>ir.ambev.com.br</v>
          </cell>
          <cell r="G219592" t="str">
            <v>251040</v>
          </cell>
        </row>
        <row r="219593">
          <cell r="F219593" t="str">
            <v>ir.autohome.com.cn</v>
          </cell>
          <cell r="G219593" t="str">
            <v>251041</v>
          </cell>
        </row>
        <row r="219594">
          <cell r="F219594" t="str">
            <v>ir.chinadtv.cn</v>
          </cell>
          <cell r="G219594" t="str">
            <v>251042</v>
          </cell>
        </row>
        <row r="219595">
          <cell r="F219595" t="str">
            <v>ir.chinaedu.net</v>
          </cell>
          <cell r="G219595" t="str">
            <v>251043</v>
          </cell>
        </row>
        <row r="219596">
          <cell r="F219596" t="str">
            <v>ir.csc100.com</v>
          </cell>
          <cell r="G219596" t="str">
            <v>251044</v>
          </cell>
        </row>
        <row r="219597">
          <cell r="F219597" t="str">
            <v>ir.gmocloud.com</v>
          </cell>
          <cell r="G219597" t="str">
            <v>251045</v>
          </cell>
        </row>
        <row r="219598">
          <cell r="F219598" t="str">
            <v>ir.hlss.com</v>
          </cell>
          <cell r="G219598" t="str">
            <v>251046</v>
          </cell>
        </row>
        <row r="219599">
          <cell r="F219599" t="str">
            <v>ir.huazhu.com</v>
          </cell>
          <cell r="G219599" t="str">
            <v>251047</v>
          </cell>
        </row>
        <row r="219600">
          <cell r="F219600" t="str">
            <v>ir.ninetowns.com</v>
          </cell>
          <cell r="G219600" t="str">
            <v>251048</v>
          </cell>
        </row>
        <row r="219601">
          <cell r="F219601" t="str">
            <v>ir.pricelinegroup.com</v>
          </cell>
          <cell r="G219601" t="str">
            <v>251049</v>
          </cell>
        </row>
        <row r="219602">
          <cell r="F219602" t="str">
            <v>ir.switchanddata.com</v>
          </cell>
          <cell r="G219602" t="str">
            <v>251050</v>
          </cell>
        </row>
        <row r="219603">
          <cell r="F219603" t="str">
            <v>ir.targaresources.com</v>
          </cell>
          <cell r="G219603" t="str">
            <v>251051</v>
          </cell>
        </row>
        <row r="219604">
          <cell r="F219604" t="str">
            <v>ir.tom.com</v>
          </cell>
          <cell r="G219604" t="str">
            <v>251052</v>
          </cell>
        </row>
        <row r="219605">
          <cell r="F219605" t="str">
            <v>ir.vodone.com</v>
          </cell>
          <cell r="G219605" t="str">
            <v>251053</v>
          </cell>
        </row>
        <row r="219606">
          <cell r="F219606" t="str">
            <v>ir.xyre.com</v>
          </cell>
          <cell r="G219606" t="str">
            <v>251054</v>
          </cell>
        </row>
        <row r="219607">
          <cell r="F219607" t="str">
            <v>ir48.com</v>
          </cell>
          <cell r="G219607" t="str">
            <v>251055</v>
          </cell>
        </row>
        <row r="219608">
          <cell r="F219608" t="str">
            <v>iracheckbook.com</v>
          </cell>
          <cell r="G219608" t="str">
            <v>251056</v>
          </cell>
        </row>
        <row r="219609">
          <cell r="F219609" t="str">
            <v>iracing.com</v>
          </cell>
          <cell r="G219609" t="str">
            <v>251057</v>
          </cell>
        </row>
        <row r="219610">
          <cell r="F219610" t="str">
            <v>iradek.com</v>
          </cell>
          <cell r="G219610" t="str">
            <v>251058</v>
          </cell>
        </row>
        <row r="219611">
          <cell r="F219611" t="str">
            <v>iradeo.com</v>
          </cell>
          <cell r="G219611" t="str">
            <v>251059</v>
          </cell>
        </row>
        <row r="219612">
          <cell r="F219612" t="str">
            <v>iradimed.com</v>
          </cell>
          <cell r="G219612" t="str">
            <v>251060</v>
          </cell>
        </row>
        <row r="219613">
          <cell r="F219613" t="str">
            <v>iradx.org</v>
          </cell>
          <cell r="G219613" t="str">
            <v>251061</v>
          </cell>
        </row>
        <row r="219614">
          <cell r="F219614" t="str">
            <v>irallc123.com</v>
          </cell>
          <cell r="G219614" t="str">
            <v>251062</v>
          </cell>
        </row>
        <row r="219615">
          <cell r="F219615" t="str">
            <v>iramarket.com</v>
          </cell>
          <cell r="G219615" t="str">
            <v>251063</v>
          </cell>
        </row>
        <row r="219616">
          <cell r="F219616" t="str">
            <v>irange.net</v>
          </cell>
          <cell r="G219616" t="str">
            <v>251064</v>
          </cell>
        </row>
        <row r="219617">
          <cell r="F219617" t="str">
            <v>iranmct.com</v>
          </cell>
          <cell r="G219617" t="str">
            <v>251065</v>
          </cell>
        </row>
        <row r="219618">
          <cell r="F219618" t="str">
            <v>iranrecruit.com</v>
          </cell>
          <cell r="G219618" t="str">
            <v>251066</v>
          </cell>
        </row>
        <row r="219619">
          <cell r="F219619" t="str">
            <v>iranseda.ir</v>
          </cell>
          <cell r="G219619" t="str">
            <v>251067</v>
          </cell>
        </row>
        <row r="219620">
          <cell r="F219620" t="str">
            <v>iraqireporter.us</v>
          </cell>
          <cell r="G219620" t="str">
            <v>251068</v>
          </cell>
        </row>
        <row r="219621">
          <cell r="F219621" t="str">
            <v>irarchitects.us</v>
          </cell>
          <cell r="G219621" t="str">
            <v>251069</v>
          </cell>
        </row>
        <row r="219622">
          <cell r="F219622" t="str">
            <v>irationmusic.com</v>
          </cell>
          <cell r="G219622" t="str">
            <v>251070</v>
          </cell>
        </row>
        <row r="219623">
          <cell r="F219623" t="str">
            <v>irbangroup.com</v>
          </cell>
          <cell r="G219623" t="str">
            <v>251071</v>
          </cell>
        </row>
        <row r="219624">
          <cell r="F219624" t="str">
            <v>ircad.fr</v>
          </cell>
          <cell r="G219624" t="str">
            <v>251072</v>
          </cell>
        </row>
        <row r="219625">
          <cell r="F219625" t="str">
            <v>ircona.com</v>
          </cell>
          <cell r="G219625" t="str">
            <v>251073</v>
          </cell>
        </row>
        <row r="219626">
          <cell r="F219626" t="str">
            <v>irctc-pnr-status.com</v>
          </cell>
          <cell r="G219626" t="str">
            <v>251074</v>
          </cell>
        </row>
        <row r="219627">
          <cell r="F219627" t="str">
            <v>irctcpnr.in</v>
          </cell>
          <cell r="G219627" t="str">
            <v>251075</v>
          </cell>
        </row>
        <row r="219628">
          <cell r="F219628" t="str">
            <v>irdesign.org</v>
          </cell>
          <cell r="G219628" t="str">
            <v>251076</v>
          </cell>
        </row>
        <row r="219629">
          <cell r="F219629" t="str">
            <v>irdgroup.com.au</v>
          </cell>
          <cell r="G219629" t="str">
            <v>251077</v>
          </cell>
        </row>
        <row r="219630">
          <cell r="F219630" t="str">
            <v>irealty.co</v>
          </cell>
          <cell r="G219630" t="str">
            <v>251078</v>
          </cell>
        </row>
        <row r="219631">
          <cell r="F219631" t="str">
            <v>irealtymanager.com</v>
          </cell>
          <cell r="G219631" t="str">
            <v>251079</v>
          </cell>
        </row>
        <row r="219632">
          <cell r="F219632" t="str">
            <v>ireckon.com</v>
          </cell>
          <cell r="G219632" t="str">
            <v>251080</v>
          </cell>
        </row>
        <row r="219633">
          <cell r="F219633" t="str">
            <v>irehab.com</v>
          </cell>
          <cell r="G219633" t="str">
            <v>251081</v>
          </cell>
        </row>
        <row r="219634">
          <cell r="F219634" t="str">
            <v>irelandcompanyformation.com</v>
          </cell>
          <cell r="G219634" t="str">
            <v>251082</v>
          </cell>
        </row>
        <row r="219635">
          <cell r="F219635" t="str">
            <v>irelandfx.com</v>
          </cell>
          <cell r="G219635" t="str">
            <v>251083</v>
          </cell>
        </row>
        <row r="219636">
          <cell r="F219636" t="str">
            <v>irelandseo.ie</v>
          </cell>
          <cell r="G219636" t="str">
            <v>251084</v>
          </cell>
        </row>
        <row r="219637">
          <cell r="F219637" t="str">
            <v>irelandstechnologyblog.com</v>
          </cell>
          <cell r="G219637" t="str">
            <v>251085</v>
          </cell>
        </row>
        <row r="219638">
          <cell r="F219638" t="str">
            <v>irelaunch.com</v>
          </cell>
          <cell r="G219638" t="str">
            <v>251086</v>
          </cell>
        </row>
        <row r="219639">
          <cell r="F219639" t="str">
            <v>irelaxa.com</v>
          </cell>
          <cell r="G219639" t="str">
            <v>251087</v>
          </cell>
        </row>
        <row r="219640">
          <cell r="F219640" t="str">
            <v>iremodel.com</v>
          </cell>
          <cell r="G219640" t="str">
            <v>251088</v>
          </cell>
        </row>
        <row r="219641">
          <cell r="F219641" t="str">
            <v>irena.org</v>
          </cell>
          <cell r="G219641" t="str">
            <v>251089</v>
          </cell>
        </row>
        <row r="219642">
          <cell r="F219642" t="str">
            <v>irenesanchezcelis.com</v>
          </cell>
          <cell r="G219642" t="str">
            <v>251090</v>
          </cell>
        </row>
        <row r="219643">
          <cell r="F219643" t="str">
            <v>irent.com</v>
          </cell>
          <cell r="G219643" t="str">
            <v>251091</v>
          </cell>
        </row>
        <row r="219644">
          <cell r="F219644" t="str">
            <v>ireoigo.org</v>
          </cell>
          <cell r="G219644" t="str">
            <v>251092</v>
          </cell>
        </row>
        <row r="219645">
          <cell r="F219645" t="str">
            <v>irep.co.jp</v>
          </cell>
          <cell r="G219645" t="str">
            <v>251093</v>
          </cell>
        </row>
        <row r="219646">
          <cell r="F219646" t="str">
            <v>irepairz.co.uk</v>
          </cell>
          <cell r="G219646" t="str">
            <v>251094</v>
          </cell>
        </row>
        <row r="219647">
          <cell r="F219647" t="str">
            <v>ireputationadvisor.com</v>
          </cell>
          <cell r="G219647" t="str">
            <v>251095</v>
          </cell>
        </row>
        <row r="219648">
          <cell r="F219648" t="str">
            <v>ireputationreviews.com</v>
          </cell>
          <cell r="G219648" t="str">
            <v>251096</v>
          </cell>
        </row>
        <row r="219649">
          <cell r="F219649" t="str">
            <v>iresearchchina.com</v>
          </cell>
          <cell r="G219649" t="str">
            <v>251097</v>
          </cell>
        </row>
        <row r="219650">
          <cell r="F219650" t="str">
            <v>iresq.com</v>
          </cell>
          <cell r="G219650" t="str">
            <v>251098</v>
          </cell>
        </row>
        <row r="219651">
          <cell r="F219651" t="str">
            <v>iress.com</v>
          </cell>
          <cell r="G219651" t="str">
            <v>251099</v>
          </cell>
        </row>
        <row r="219652">
          <cell r="F219652" t="str">
            <v>iressources.com</v>
          </cell>
          <cell r="G219652" t="str">
            <v>251100</v>
          </cell>
        </row>
        <row r="219653">
          <cell r="F219653" t="str">
            <v>irestaurante.com.br</v>
          </cell>
          <cell r="G219653" t="str">
            <v>251101</v>
          </cell>
        </row>
        <row r="219654">
          <cell r="F219654" t="str">
            <v>iresume.net</v>
          </cell>
          <cell r="G219654" t="str">
            <v>251102</v>
          </cell>
        </row>
        <row r="219655">
          <cell r="F219655" t="str">
            <v>iretapartments.com</v>
          </cell>
          <cell r="G219655" t="str">
            <v>251103</v>
          </cell>
        </row>
        <row r="219656">
          <cell r="F219656" t="str">
            <v>irevna.com</v>
          </cell>
          <cell r="G219656" t="str">
            <v>251104</v>
          </cell>
        </row>
        <row r="219657">
          <cell r="F219657" t="str">
            <v>irevomm.com</v>
          </cell>
          <cell r="G219657" t="str">
            <v>251105</v>
          </cell>
        </row>
        <row r="219658">
          <cell r="F219658" t="str">
            <v>irg.com</v>
          </cell>
          <cell r="G219658" t="str">
            <v>251106</v>
          </cell>
        </row>
        <row r="219659">
          <cell r="F219659" t="str">
            <v>irgintl.com</v>
          </cell>
          <cell r="G219659" t="str">
            <v>251107</v>
          </cell>
        </row>
        <row r="219660">
          <cell r="F219660" t="str">
            <v>irhal.com</v>
          </cell>
          <cell r="G219660" t="str">
            <v>251108</v>
          </cell>
        </row>
        <row r="219661">
          <cell r="F219661" t="str">
            <v>iricoh.ru</v>
          </cell>
          <cell r="G219661" t="str">
            <v>251109</v>
          </cell>
        </row>
        <row r="219662">
          <cell r="F219662" t="str">
            <v>iridas.com</v>
          </cell>
          <cell r="G219662" t="str">
            <v>251110</v>
          </cell>
        </row>
        <row r="219663">
          <cell r="F219663" t="str">
            <v>iridescentimaging.com</v>
          </cell>
          <cell r="G219663" t="str">
            <v>251111</v>
          </cell>
        </row>
        <row r="219664">
          <cell r="F219664" t="str">
            <v>iridescentlearning.org</v>
          </cell>
          <cell r="G219664" t="str">
            <v>251112</v>
          </cell>
        </row>
        <row r="219665">
          <cell r="F219665" t="str">
            <v>iridium.com</v>
          </cell>
          <cell r="G219665" t="str">
            <v>251113</v>
          </cell>
        </row>
        <row r="219666">
          <cell r="F219666" t="str">
            <v>iridiumdevllc.com</v>
          </cell>
          <cell r="G219666" t="str">
            <v>251114</v>
          </cell>
        </row>
        <row r="219667">
          <cell r="F219667" t="str">
            <v>iridize.com</v>
          </cell>
          <cell r="G219667" t="str">
            <v>251115</v>
          </cell>
        </row>
        <row r="219668">
          <cell r="F219668" t="str">
            <v>iriego.es</v>
          </cell>
          <cell r="G219668" t="str">
            <v>251116</v>
          </cell>
        </row>
        <row r="219669">
          <cell r="F219669" t="str">
            <v>iris-analytics.com</v>
          </cell>
          <cell r="G219669" t="str">
            <v>251117</v>
          </cell>
        </row>
        <row r="219670">
          <cell r="F219670" t="str">
            <v>iris-corp.com</v>
          </cell>
          <cell r="G219670" t="str">
            <v>251118</v>
          </cell>
        </row>
        <row r="219671">
          <cell r="F219671" t="str">
            <v>iris-tele.com</v>
          </cell>
          <cell r="G219671" t="str">
            <v>251119</v>
          </cell>
        </row>
        <row r="219672">
          <cell r="F219672" t="str">
            <v>iris-worldwide.com</v>
          </cell>
          <cell r="G219672" t="str">
            <v>251120</v>
          </cell>
        </row>
        <row r="219673">
          <cell r="F219673" t="str">
            <v>iris.com.my</v>
          </cell>
          <cell r="G219673" t="str">
            <v>251121</v>
          </cell>
        </row>
        <row r="219674">
          <cell r="F219674" t="str">
            <v>iris.ps</v>
          </cell>
          <cell r="G219674" t="str">
            <v>251122</v>
          </cell>
        </row>
        <row r="219675">
          <cell r="F219675" t="str">
            <v>irisathleticclub.com</v>
          </cell>
          <cell r="G219675" t="str">
            <v>251123</v>
          </cell>
        </row>
        <row r="219676">
          <cell r="F219676" t="str">
            <v>irisbond.com</v>
          </cell>
          <cell r="G219676" t="str">
            <v>251124</v>
          </cell>
        </row>
        <row r="219677">
          <cell r="F219677" t="str">
            <v>irisbusiness.com</v>
          </cell>
          <cell r="G219677" t="str">
            <v>251125</v>
          </cell>
        </row>
        <row r="219678">
          <cell r="F219678" t="str">
            <v>iriscouch.com</v>
          </cell>
          <cell r="G219678" t="str">
            <v>251126</v>
          </cell>
        </row>
        <row r="219679">
          <cell r="F219679" t="str">
            <v>irisds.com</v>
          </cell>
          <cell r="G219679" t="str">
            <v>251127</v>
          </cell>
        </row>
        <row r="219680">
          <cell r="F219680" t="str">
            <v>irisdynamics.com</v>
          </cell>
          <cell r="G219680" t="str">
            <v>251128</v>
          </cell>
        </row>
        <row r="219681">
          <cell r="F219681" t="str">
            <v>irisena.com</v>
          </cell>
          <cell r="G219681" t="str">
            <v>251129</v>
          </cell>
        </row>
        <row r="219682">
          <cell r="F219682" t="str">
            <v>irisescola.com.br</v>
          </cell>
          <cell r="G219682" t="str">
            <v>251130</v>
          </cell>
        </row>
        <row r="219683">
          <cell r="F219683" t="str">
            <v>irisgroups.com</v>
          </cell>
          <cell r="G219683" t="str">
            <v>251131</v>
          </cell>
        </row>
        <row r="219684">
          <cell r="F219684" t="str">
            <v>irishabroad.com</v>
          </cell>
          <cell r="G219684" t="str">
            <v>251132</v>
          </cell>
        </row>
        <row r="219685">
          <cell r="F219685" t="str">
            <v>irishancestralholidays.com</v>
          </cell>
          <cell r="G219685" t="str">
            <v>251133</v>
          </cell>
        </row>
        <row r="219686">
          <cell r="F219686" t="str">
            <v>irishcentral.com</v>
          </cell>
          <cell r="G219686" t="str">
            <v>251134</v>
          </cell>
        </row>
        <row r="219687">
          <cell r="F219687" t="str">
            <v>irishdesignshop.com</v>
          </cell>
          <cell r="G219687" t="str">
            <v>251135</v>
          </cell>
        </row>
        <row r="219688">
          <cell r="F219688" t="str">
            <v>irishdomains.com</v>
          </cell>
          <cell r="G219688" t="str">
            <v>251136</v>
          </cell>
        </row>
        <row r="219689">
          <cell r="F219689" t="str">
            <v>irishexitnyc.com</v>
          </cell>
          <cell r="G219689" t="str">
            <v>251137</v>
          </cell>
        </row>
        <row r="219690">
          <cell r="F219690" t="str">
            <v>irishjalpmedel.se</v>
          </cell>
          <cell r="G219690" t="str">
            <v>251138</v>
          </cell>
        </row>
        <row r="219691">
          <cell r="F219691" t="str">
            <v>irishjobs.ie</v>
          </cell>
          <cell r="G219691" t="str">
            <v>251139</v>
          </cell>
        </row>
        <row r="219692">
          <cell r="F219692" t="str">
            <v>irishlotto.info</v>
          </cell>
          <cell r="G219692" t="str">
            <v>251140</v>
          </cell>
        </row>
        <row r="219693">
          <cell r="F219693" t="str">
            <v>irishmemorycards.com</v>
          </cell>
          <cell r="G219693" t="str">
            <v>251141</v>
          </cell>
        </row>
        <row r="219694">
          <cell r="F219694" t="str">
            <v>irisholidays.com</v>
          </cell>
          <cell r="G219694" t="str">
            <v>251142</v>
          </cell>
        </row>
        <row r="219695">
          <cell r="F219695" t="str">
            <v>irishphotoarchive.ie</v>
          </cell>
          <cell r="G219695" t="str">
            <v>251143</v>
          </cell>
        </row>
        <row r="219696">
          <cell r="F219696" t="str">
            <v>irishracing.com</v>
          </cell>
          <cell r="G219696" t="str">
            <v>251144</v>
          </cell>
        </row>
        <row r="219697">
          <cell r="F219697" t="str">
            <v>irishtitan.com</v>
          </cell>
          <cell r="G219697" t="str">
            <v>251145</v>
          </cell>
        </row>
        <row r="219698">
          <cell r="F219698" t="str">
            <v>irishtv.ie</v>
          </cell>
          <cell r="G219698" t="str">
            <v>251146</v>
          </cell>
        </row>
        <row r="219699">
          <cell r="F219699" t="str">
            <v>irishwebdevelopers.ie</v>
          </cell>
          <cell r="G219699" t="str">
            <v>251147</v>
          </cell>
        </row>
        <row r="219700">
          <cell r="F219700" t="str">
            <v>irishwebhq.com</v>
          </cell>
          <cell r="G219700" t="str">
            <v>251148</v>
          </cell>
        </row>
        <row r="219701">
          <cell r="F219701" t="str">
            <v>irishwoodcraft.ie</v>
          </cell>
          <cell r="G219701" t="str">
            <v>251149</v>
          </cell>
        </row>
        <row r="219702">
          <cell r="F219702" t="str">
            <v>irismediaworks.com</v>
          </cell>
          <cell r="G219702" t="str">
            <v>251150</v>
          </cell>
        </row>
        <row r="219703">
          <cell r="F219703" t="str">
            <v>irisnote.com</v>
          </cell>
          <cell r="G219703" t="str">
            <v>251151</v>
          </cell>
        </row>
        <row r="219704">
          <cell r="F219704" t="str">
            <v>irisphotobooth.com</v>
          </cell>
          <cell r="G219704" t="str">
            <v>251152</v>
          </cell>
        </row>
        <row r="219705">
          <cell r="F219705" t="str">
            <v>irispr.net</v>
          </cell>
          <cell r="G219705" t="str">
            <v>251153</v>
          </cell>
        </row>
        <row r="219706">
          <cell r="F219706" t="str">
            <v>irisq.com</v>
          </cell>
          <cell r="G219706" t="str">
            <v>251154</v>
          </cell>
        </row>
        <row r="219707">
          <cell r="F219707" t="str">
            <v>iriss.com</v>
          </cell>
          <cell r="G219707" t="str">
            <v>251155</v>
          </cell>
        </row>
        <row r="219708">
          <cell r="F219708" t="str">
            <v>iriswireless.com</v>
          </cell>
          <cell r="G219708" t="str">
            <v>251156</v>
          </cell>
        </row>
        <row r="219709">
          <cell r="F219709" t="str">
            <v>irisys.co.kr</v>
          </cell>
          <cell r="G219709" t="str">
            <v>251157</v>
          </cell>
        </row>
        <row r="219710">
          <cell r="F219710" t="str">
            <v>irisys.net</v>
          </cell>
          <cell r="G219710" t="str">
            <v>251158</v>
          </cell>
        </row>
        <row r="219711">
          <cell r="F219711" t="str">
            <v>iriver.com</v>
          </cell>
          <cell r="G219711" t="str">
            <v>251159</v>
          </cell>
        </row>
        <row r="219712">
          <cell r="F219712" t="str">
            <v>iriverinc.com</v>
          </cell>
          <cell r="G219712" t="str">
            <v>251160</v>
          </cell>
        </row>
        <row r="219713">
          <cell r="F219713" t="str">
            <v>iriwp.com</v>
          </cell>
          <cell r="G219713" t="str">
            <v>251161</v>
          </cell>
        </row>
        <row r="219714">
          <cell r="F219714" t="str">
            <v>irkutsk.irknet.ru</v>
          </cell>
          <cell r="G219714" t="str">
            <v>251162</v>
          </cell>
        </row>
        <row r="219715">
          <cell r="F219715" t="str">
            <v>irlike.com</v>
          </cell>
          <cell r="G219715" t="str">
            <v>251163</v>
          </cell>
        </row>
        <row r="219716">
          <cell r="F219716" t="str">
            <v>irmsecurity.com</v>
          </cell>
          <cell r="G219716" t="str">
            <v>251164</v>
          </cell>
        </row>
        <row r="219717">
          <cell r="F219717" t="str">
            <v>iroam.com</v>
          </cell>
          <cell r="G219717" t="str">
            <v>251165</v>
          </cell>
        </row>
        <row r="219718">
          <cell r="F219718" t="str">
            <v>irockbags.com</v>
          </cell>
          <cell r="G219718" t="str">
            <v>251166</v>
          </cell>
        </row>
        <row r="219719">
          <cell r="F219719" t="str">
            <v>iroctech.com</v>
          </cell>
          <cell r="G219719" t="str">
            <v>251167</v>
          </cell>
        </row>
        <row r="219720">
          <cell r="F219720" t="str">
            <v>irody.com</v>
          </cell>
          <cell r="G219720" t="str">
            <v>251168</v>
          </cell>
        </row>
        <row r="219721">
          <cell r="F219721" t="str">
            <v>iron-point.com</v>
          </cell>
          <cell r="G219721" t="str">
            <v>251169</v>
          </cell>
        </row>
        <row r="219722">
          <cell r="F219722" t="str">
            <v>ironcad.com</v>
          </cell>
          <cell r="G219722" t="str">
            <v>251170</v>
          </cell>
        </row>
        <row r="219723">
          <cell r="F219723" t="str">
            <v>ironcloud.co.za</v>
          </cell>
          <cell r="G219723" t="str">
            <v>251171</v>
          </cell>
        </row>
        <row r="219724">
          <cell r="F219724" t="str">
            <v>ironcontainer.com</v>
          </cell>
          <cell r="G219724" t="str">
            <v>251172</v>
          </cell>
        </row>
        <row r="219725">
          <cell r="F219725" t="str">
            <v>ironcovesolutions.com</v>
          </cell>
          <cell r="G219725" t="str">
            <v>251173</v>
          </cell>
        </row>
        <row r="219726">
          <cell r="F219726" t="str">
            <v>irondev.com.mx</v>
          </cell>
          <cell r="G219726" t="str">
            <v>251174</v>
          </cell>
        </row>
        <row r="219727">
          <cell r="F219727" t="str">
            <v>irondoors.com</v>
          </cell>
          <cell r="G219727" t="str">
            <v>251175</v>
          </cell>
        </row>
        <row r="219728">
          <cell r="F219728" t="str">
            <v>irondroneinc.com</v>
          </cell>
          <cell r="G219728" t="str">
            <v>251176</v>
          </cell>
        </row>
        <row r="219729">
          <cell r="F219729" t="str">
            <v>ironfistdesign.com</v>
          </cell>
          <cell r="G219729" t="str">
            <v>251177</v>
          </cell>
        </row>
        <row r="219730">
          <cell r="F219730" t="str">
            <v>ironflow.com</v>
          </cell>
          <cell r="G219730" t="str">
            <v>251178</v>
          </cell>
        </row>
        <row r="219731">
          <cell r="F219731" t="str">
            <v>ironfurnitures.com</v>
          </cell>
          <cell r="G219731" t="str">
            <v>251179</v>
          </cell>
        </row>
        <row r="219732">
          <cell r="F219732" t="str">
            <v>ironfx.com</v>
          </cell>
          <cell r="G219732" t="str">
            <v>251180</v>
          </cell>
        </row>
        <row r="219733">
          <cell r="F219733" t="str">
            <v>irongatees.com</v>
          </cell>
          <cell r="G219733" t="str">
            <v>251181</v>
          </cell>
        </row>
        <row r="219734">
          <cell r="F219734" t="str">
            <v>irongatesecurity.net</v>
          </cell>
          <cell r="G219734" t="str">
            <v>251182</v>
          </cell>
        </row>
        <row r="219735">
          <cell r="F219735" t="str">
            <v>ironhawk.com</v>
          </cell>
          <cell r="G219735" t="str">
            <v>251183</v>
          </cell>
        </row>
        <row r="219736">
          <cell r="F219736" t="str">
            <v>ironheartsecurity.net</v>
          </cell>
          <cell r="G219736" t="str">
            <v>251184</v>
          </cell>
        </row>
        <row r="219737">
          <cell r="F219737" t="str">
            <v>ironhidegames.com</v>
          </cell>
          <cell r="G219737" t="str">
            <v>251185</v>
          </cell>
        </row>
        <row r="219738">
          <cell r="F219738" t="str">
            <v>ironhillpartners.com</v>
          </cell>
          <cell r="G219738" t="str">
            <v>251186</v>
          </cell>
        </row>
        <row r="219739">
          <cell r="F219739" t="str">
            <v>ironkey.com</v>
          </cell>
          <cell r="G219739" t="str">
            <v>251187</v>
          </cell>
        </row>
        <row r="219740">
          <cell r="F219740" t="str">
            <v>ironmarklaw.com</v>
          </cell>
          <cell r="G219740" t="str">
            <v>251188</v>
          </cell>
        </row>
        <row r="219741">
          <cell r="F219741" t="str">
            <v>ironnetworks.com</v>
          </cell>
          <cell r="G219741" t="str">
            <v>251189</v>
          </cell>
        </row>
        <row r="219742">
          <cell r="F219742" t="str">
            <v>ironoakit.com</v>
          </cell>
          <cell r="G219742" t="str">
            <v>251190</v>
          </cell>
        </row>
        <row r="219743">
          <cell r="F219743" t="str">
            <v>irononetech.com</v>
          </cell>
          <cell r="G219743" t="str">
            <v>251191</v>
          </cell>
        </row>
        <row r="219744">
          <cell r="F219744" t="str">
            <v>ironorchard.com</v>
          </cell>
          <cell r="G219744" t="str">
            <v>251192</v>
          </cell>
        </row>
        <row r="219745">
          <cell r="F219745" t="str">
            <v>ironpaper.com</v>
          </cell>
          <cell r="G219745" t="str">
            <v>251193</v>
          </cell>
        </row>
        <row r="219746">
          <cell r="F219746" t="str">
            <v>ironphoenixtechnologies.com</v>
          </cell>
          <cell r="G219746" t="str">
            <v>251194</v>
          </cell>
        </row>
        <row r="219747">
          <cell r="F219747" t="str">
            <v>ironrockoffroad.com</v>
          </cell>
          <cell r="G219747" t="str">
            <v>251195</v>
          </cell>
        </row>
        <row r="219748">
          <cell r="F219748" t="str">
            <v>ironrocksolutions.com</v>
          </cell>
          <cell r="G219748" t="str">
            <v>251196</v>
          </cell>
        </row>
        <row r="219749">
          <cell r="F219749" t="str">
            <v>ironshore.com</v>
          </cell>
          <cell r="G219749" t="str">
            <v>251197</v>
          </cell>
        </row>
        <row r="219750">
          <cell r="F219750" t="str">
            <v>ironsidegroup.com</v>
          </cell>
          <cell r="G219750" t="str">
            <v>251198</v>
          </cell>
        </row>
        <row r="219751">
          <cell r="F219751" t="str">
            <v>ironsightsearch.com</v>
          </cell>
          <cell r="G219751" t="str">
            <v>251199</v>
          </cell>
        </row>
        <row r="219752">
          <cell r="F219752" t="str">
            <v>ironsolutions.com</v>
          </cell>
          <cell r="G219752" t="str">
            <v>251200</v>
          </cell>
        </row>
        <row r="219753">
          <cell r="F219753" t="str">
            <v>ironspringsdesign.com</v>
          </cell>
          <cell r="G219753" t="str">
            <v>251201</v>
          </cell>
        </row>
        <row r="219754">
          <cell r="F219754" t="str">
            <v>ironstate.net</v>
          </cell>
          <cell r="G219754" t="str">
            <v>251202</v>
          </cell>
        </row>
        <row r="219755">
          <cell r="F219755" t="str">
            <v>ironstonemedicalclinic.com</v>
          </cell>
          <cell r="G219755" t="str">
            <v>251203</v>
          </cell>
        </row>
        <row r="219756">
          <cell r="F219756" t="str">
            <v>ironsystems.com</v>
          </cell>
          <cell r="G219756" t="str">
            <v>251204</v>
          </cell>
        </row>
        <row r="219757">
          <cell r="F219757" t="str">
            <v>irontigerfightseries.com</v>
          </cell>
          <cell r="G219757" t="str">
            <v>251205</v>
          </cell>
        </row>
        <row r="219758">
          <cell r="F219758" t="str">
            <v>irontraffic.com</v>
          </cell>
          <cell r="G219758" t="str">
            <v>251206</v>
          </cell>
        </row>
        <row r="219759">
          <cell r="F219759" t="str">
            <v>irontrianglepaymentsystems.com</v>
          </cell>
          <cell r="G219759" t="str">
            <v>251207</v>
          </cell>
        </row>
        <row r="219760">
          <cell r="F219760" t="str">
            <v>irontribefitness.com</v>
          </cell>
          <cell r="G219760" t="str">
            <v>251208</v>
          </cell>
        </row>
        <row r="219761">
          <cell r="F219761" t="str">
            <v>iroofing.org</v>
          </cell>
          <cell r="G219761" t="str">
            <v>251209</v>
          </cell>
        </row>
        <row r="219762">
          <cell r="F219762" t="str">
            <v>iropke.com</v>
          </cell>
          <cell r="G219762" t="str">
            <v>251210</v>
          </cell>
        </row>
        <row r="219763">
          <cell r="F219763" t="str">
            <v>iroquote.com</v>
          </cell>
          <cell r="G219763" t="str">
            <v>251211</v>
          </cell>
        </row>
        <row r="219764">
          <cell r="F219764" t="str">
            <v>irovr.com</v>
          </cell>
          <cell r="G219764" t="str">
            <v>251212</v>
          </cell>
        </row>
        <row r="219765">
          <cell r="F219765" t="str">
            <v>iroy.in</v>
          </cell>
          <cell r="G219765" t="str">
            <v>251213</v>
          </cell>
        </row>
        <row r="219766">
          <cell r="F219766" t="str">
            <v>irpindia.org</v>
          </cell>
          <cell r="G219766" t="str">
            <v>251214</v>
          </cell>
        </row>
        <row r="219767">
          <cell r="F219767" t="str">
            <v>irr-inc.com</v>
          </cell>
          <cell r="G219767" t="str">
            <v>251215</v>
          </cell>
        </row>
        <row r="219768">
          <cell r="F219768" t="str">
            <v>irr.com</v>
          </cell>
          <cell r="G219768" t="str">
            <v>251216</v>
          </cell>
        </row>
        <row r="219769">
          <cell r="F219769" t="str">
            <v>irradianceglass.com</v>
          </cell>
          <cell r="G219769" t="str">
            <v>251217</v>
          </cell>
        </row>
        <row r="219770">
          <cell r="F219770" t="str">
            <v>irrationalgames.com</v>
          </cell>
          <cell r="G219770" t="str">
            <v>251218</v>
          </cell>
        </row>
        <row r="219771">
          <cell r="F219771" t="str">
            <v>irrationaltechnologies.com</v>
          </cell>
          <cell r="G219771" t="str">
            <v>251219</v>
          </cell>
        </row>
        <row r="219772">
          <cell r="F219772" t="str">
            <v>irrawaddy.org</v>
          </cell>
          <cell r="G219772" t="str">
            <v>251220</v>
          </cell>
        </row>
        <row r="219773">
          <cell r="F219773" t="str">
            <v>irrelevantfish.com</v>
          </cell>
          <cell r="G219773" t="str">
            <v>251221</v>
          </cell>
        </row>
        <row r="219774">
          <cell r="F219774" t="str">
            <v>irrive.com</v>
          </cell>
          <cell r="G219774" t="str">
            <v>251222</v>
          </cell>
        </row>
        <row r="219775">
          <cell r="F219775" t="str">
            <v>irrtok.com</v>
          </cell>
          <cell r="G219775" t="str">
            <v>251223</v>
          </cell>
        </row>
        <row r="219776">
          <cell r="F219776" t="str">
            <v>irs-sales-tax-attorney-chicago.com</v>
          </cell>
          <cell r="G219776" t="str">
            <v>251224</v>
          </cell>
        </row>
        <row r="219777">
          <cell r="F219777" t="str">
            <v>irsmartt.com</v>
          </cell>
          <cell r="G219777" t="str">
            <v>251225</v>
          </cell>
        </row>
        <row r="219778">
          <cell r="F219778" t="str">
            <v>irssolutions.com</v>
          </cell>
          <cell r="G219778" t="str">
            <v>251226</v>
          </cell>
        </row>
        <row r="219779">
          <cell r="F219779" t="str">
            <v>irstartups.com</v>
          </cell>
          <cell r="G219779" t="str">
            <v>251227</v>
          </cell>
        </row>
        <row r="219780">
          <cell r="F219780" t="str">
            <v>irstaxproblems.com</v>
          </cell>
          <cell r="G219780" t="str">
            <v>251228</v>
          </cell>
        </row>
        <row r="219781">
          <cell r="F219781" t="str">
            <v>irthcommunications.com</v>
          </cell>
          <cell r="G219781" t="str">
            <v>251229</v>
          </cell>
        </row>
        <row r="219782">
          <cell r="F219782" t="str">
            <v>irttechnologies.com</v>
          </cell>
          <cell r="G219782" t="str">
            <v>251230</v>
          </cell>
        </row>
        <row r="219783">
          <cell r="F219783" t="str">
            <v>irventu.com</v>
          </cell>
          <cell r="G219783" t="str">
            <v>251231</v>
          </cell>
        </row>
        <row r="219784">
          <cell r="F219784" t="str">
            <v>irvineconsulting.com</v>
          </cell>
          <cell r="G219784" t="str">
            <v>251232</v>
          </cell>
        </row>
        <row r="219785">
          <cell r="F219785" t="str">
            <v>irvineindia.com</v>
          </cell>
          <cell r="G219785" t="str">
            <v>251233</v>
          </cell>
        </row>
        <row r="219786">
          <cell r="F219786" t="str">
            <v>irvinenetworks.com</v>
          </cell>
          <cell r="G219786" t="str">
            <v>251234</v>
          </cell>
        </row>
        <row r="219787">
          <cell r="F219787" t="str">
            <v>irvinesoftwarecompany.com</v>
          </cell>
          <cell r="G219787" t="str">
            <v>251235</v>
          </cell>
        </row>
        <row r="219788">
          <cell r="F219788" t="str">
            <v>irving-air.com</v>
          </cell>
          <cell r="G219788" t="str">
            <v>251236</v>
          </cell>
        </row>
        <row r="219789">
          <cell r="F219789" t="str">
            <v>irvingscott.com</v>
          </cell>
          <cell r="G219789" t="str">
            <v>251237</v>
          </cell>
        </row>
        <row r="219790">
          <cell r="F219790" t="str">
            <v>irw.co.uk</v>
          </cell>
          <cell r="G219790" t="str">
            <v>251238</v>
          </cell>
        </row>
        <row r="219791">
          <cell r="F219791" t="str">
            <v>irwaa.com</v>
          </cell>
          <cell r="G219791" t="str">
            <v>251239</v>
          </cell>
        </row>
        <row r="219792">
          <cell r="F219792" t="str">
            <v>irwcro.com</v>
          </cell>
          <cell r="G219792" t="str">
            <v>251240</v>
          </cell>
        </row>
        <row r="219793">
          <cell r="F219793" t="str">
            <v>irx-innovations.com</v>
          </cell>
          <cell r="G219793" t="str">
            <v>251241</v>
          </cell>
        </row>
        <row r="219794">
          <cell r="F219794" t="str">
            <v>iryaa.com</v>
          </cell>
          <cell r="G219794" t="str">
            <v>251242</v>
          </cell>
        </row>
        <row r="219795">
          <cell r="F219795" t="str">
            <v>is-ms.com</v>
          </cell>
          <cell r="G219795" t="str">
            <v>251243</v>
          </cell>
        </row>
        <row r="219796">
          <cell r="F219796" t="str">
            <v>is-pos.com</v>
          </cell>
          <cell r="G219796" t="str">
            <v>251244</v>
          </cell>
        </row>
        <row r="219797">
          <cell r="F219797" t="str">
            <v>is-t.net</v>
          </cell>
          <cell r="G219797" t="str">
            <v>251245</v>
          </cell>
        </row>
        <row r="219798">
          <cell r="F219798" t="str">
            <v>is.co.za</v>
          </cell>
          <cell r="G219798" t="str">
            <v>251246</v>
          </cell>
        </row>
        <row r="219799">
          <cell r="F219799" t="str">
            <v>is.com.sa</v>
          </cell>
          <cell r="G219799" t="str">
            <v>251247</v>
          </cell>
        </row>
        <row r="219800">
          <cell r="F219800" t="str">
            <v>is.nl</v>
          </cell>
          <cell r="G219800" t="str">
            <v>251248</v>
          </cell>
        </row>
        <row r="219801">
          <cell r="F219801" t="str">
            <v>is2monitor.com</v>
          </cell>
          <cell r="G219801" t="str">
            <v>251249</v>
          </cell>
        </row>
        <row r="219802">
          <cell r="F219802" t="str">
            <v>is2you.eu</v>
          </cell>
          <cell r="G219802" t="str">
            <v>251250</v>
          </cell>
        </row>
        <row r="219803">
          <cell r="F219803" t="str">
            <v>is5com.com</v>
          </cell>
          <cell r="G219803" t="str">
            <v>251251</v>
          </cell>
        </row>
        <row r="219804">
          <cell r="F219804" t="str">
            <v>isa-pharma.com</v>
          </cell>
          <cell r="G219804" t="str">
            <v>251252</v>
          </cell>
        </row>
        <row r="219805">
          <cell r="F219805" t="str">
            <v>isaacanthonyhomes.com</v>
          </cell>
          <cell r="G219805" t="str">
            <v>251253</v>
          </cell>
        </row>
        <row r="219806">
          <cell r="F219806" t="str">
            <v>isaacloud.com</v>
          </cell>
          <cell r="G219806" t="str">
            <v>251254</v>
          </cell>
        </row>
        <row r="219807">
          <cell r="F219807" t="str">
            <v>isabelhealthcare.com</v>
          </cell>
          <cell r="G219807" t="str">
            <v>251255</v>
          </cell>
        </row>
        <row r="219808">
          <cell r="F219808" t="str">
            <v>isabellaspassion.com.au</v>
          </cell>
          <cell r="G219808" t="str">
            <v>251256</v>
          </cell>
        </row>
        <row r="219809">
          <cell r="F219809" t="str">
            <v>isabellawren.com</v>
          </cell>
          <cell r="G219809" t="str">
            <v>251257</v>
          </cell>
        </row>
        <row r="219810">
          <cell r="F219810" t="str">
            <v>isabelmarant.com</v>
          </cell>
          <cell r="G219810" t="str">
            <v>251258</v>
          </cell>
        </row>
        <row r="219811">
          <cell r="F219811" t="str">
            <v>isaca.org</v>
          </cell>
          <cell r="G219811" t="str">
            <v>251259</v>
          </cell>
        </row>
        <row r="219812">
          <cell r="F219812" t="str">
            <v>isacglobal.com</v>
          </cell>
          <cell r="G219812" t="str">
            <v>251260</v>
          </cell>
        </row>
        <row r="219813">
          <cell r="F219813" t="str">
            <v>isacleanse.com.au</v>
          </cell>
          <cell r="G219813" t="str">
            <v>251261</v>
          </cell>
        </row>
        <row r="219814">
          <cell r="F219814" t="str">
            <v>isadoradigitalagency.com</v>
          </cell>
          <cell r="G219814" t="str">
            <v>251262</v>
          </cell>
        </row>
        <row r="219815">
          <cell r="F219815" t="str">
            <v>isafe.org</v>
          </cell>
          <cell r="G219815" t="str">
            <v>251263</v>
          </cell>
        </row>
        <row r="219816">
          <cell r="F219816" t="str">
            <v>isafetyshop.com</v>
          </cell>
          <cell r="G219816" t="str">
            <v>251264</v>
          </cell>
        </row>
        <row r="219817">
          <cell r="F219817" t="str">
            <v>isagenix.com</v>
          </cell>
          <cell r="G219817" t="str">
            <v>251265</v>
          </cell>
        </row>
        <row r="219818">
          <cell r="F219818" t="str">
            <v>isalesstrategy.com</v>
          </cell>
          <cell r="G219818" t="str">
            <v>251266</v>
          </cell>
        </row>
        <row r="219819">
          <cell r="F219819" t="str">
            <v>isalushealthcare.com</v>
          </cell>
          <cell r="G219819" t="str">
            <v>251267</v>
          </cell>
        </row>
        <row r="219820">
          <cell r="F219820" t="str">
            <v>isama.com.sa</v>
          </cell>
          <cell r="G219820" t="str">
            <v>251268</v>
          </cell>
        </row>
        <row r="219821">
          <cell r="F219821" t="str">
            <v>isamadhi.com</v>
          </cell>
          <cell r="G219821" t="str">
            <v>251269</v>
          </cell>
        </row>
        <row r="219822">
          <cell r="F219822" t="str">
            <v>isams.com</v>
          </cell>
          <cell r="G219822" t="str">
            <v>251270</v>
          </cell>
        </row>
        <row r="219823">
          <cell r="F219823" t="str">
            <v>isansys.com</v>
          </cell>
          <cell r="G219823" t="str">
            <v>251271</v>
          </cell>
        </row>
        <row r="219824">
          <cell r="F219824" t="str">
            <v>isarayanlar.com</v>
          </cell>
          <cell r="G219824" t="str">
            <v>251272</v>
          </cell>
        </row>
        <row r="219825">
          <cell r="F219825" t="str">
            <v>isarvest.de</v>
          </cell>
          <cell r="G219825" t="str">
            <v>251273</v>
          </cell>
        </row>
        <row r="219826">
          <cell r="F219826" t="str">
            <v>isat.com.br</v>
          </cell>
          <cell r="G219826" t="str">
            <v>251274</v>
          </cell>
        </row>
        <row r="219827">
          <cell r="F219827" t="str">
            <v>isatisfy.com</v>
          </cell>
          <cell r="G219827" t="str">
            <v>251275</v>
          </cell>
        </row>
        <row r="219828">
          <cell r="F219828" t="str">
            <v>isatori.com</v>
          </cell>
          <cell r="G219828" t="str">
            <v>251276</v>
          </cell>
        </row>
        <row r="219829">
          <cell r="F219829" t="str">
            <v>isayblog.com</v>
          </cell>
          <cell r="G219829" t="str">
            <v>251277</v>
          </cell>
        </row>
        <row r="219830">
          <cell r="F219830" t="str">
            <v>isaydigital.com</v>
          </cell>
          <cell r="G219830" t="str">
            <v>251278</v>
          </cell>
        </row>
        <row r="219831">
          <cell r="F219831" t="str">
            <v>isayorganic.com</v>
          </cell>
          <cell r="G219831" t="str">
            <v>251279</v>
          </cell>
        </row>
        <row r="219832">
          <cell r="F219832" t="str">
            <v>isayusay.net</v>
          </cell>
          <cell r="G219832" t="str">
            <v>251280</v>
          </cell>
        </row>
        <row r="219833">
          <cell r="F219833" t="str">
            <v>isaziconsulting.co.za</v>
          </cell>
          <cell r="G219833" t="str">
            <v>251281</v>
          </cell>
        </row>
        <row r="219834">
          <cell r="F219834" t="str">
            <v>isbasvurum.com</v>
          </cell>
          <cell r="G219834" t="str">
            <v>251282</v>
          </cell>
        </row>
        <row r="219835">
          <cell r="F219835" t="str">
            <v>isbc.ca</v>
          </cell>
          <cell r="G219835" t="str">
            <v>251283</v>
          </cell>
        </row>
        <row r="219836">
          <cell r="F219836" t="str">
            <v>isbis.net</v>
          </cell>
          <cell r="G219836" t="str">
            <v>251284</v>
          </cell>
        </row>
        <row r="219837">
          <cell r="F219837" t="str">
            <v>isbit.co</v>
          </cell>
          <cell r="G219837" t="str">
            <v>251285</v>
          </cell>
        </row>
        <row r="219838">
          <cell r="F219838" t="str">
            <v>isbm.org.in</v>
          </cell>
          <cell r="G219838" t="str">
            <v>251286</v>
          </cell>
        </row>
        <row r="219839">
          <cell r="F219839" t="str">
            <v>isbul.net</v>
          </cell>
          <cell r="G219839" t="str">
            <v>251287</v>
          </cell>
        </row>
        <row r="219840">
          <cell r="F219840" t="str">
            <v>isburada.net</v>
          </cell>
          <cell r="G219840" t="str">
            <v>251288</v>
          </cell>
        </row>
        <row r="219841">
          <cell r="F219841" t="str">
            <v>isc.ca</v>
          </cell>
          <cell r="G219841" t="str">
            <v>251289</v>
          </cell>
        </row>
        <row r="219842">
          <cell r="F219842" t="str">
            <v>isc.org</v>
          </cell>
          <cell r="G219842" t="str">
            <v>251290</v>
          </cell>
        </row>
        <row r="219843">
          <cell r="F219843" t="str">
            <v>iscanonline.com</v>
          </cell>
          <cell r="G219843" t="str">
            <v>251291</v>
          </cell>
        </row>
        <row r="219844">
          <cell r="F219844" t="str">
            <v>isccllc.com</v>
          </cell>
          <cell r="G219844" t="str">
            <v>251292</v>
          </cell>
        </row>
        <row r="219845">
          <cell r="F219845" t="str">
            <v>ischolareducation.com</v>
          </cell>
          <cell r="G219845" t="str">
            <v>251293</v>
          </cell>
        </row>
        <row r="219846">
          <cell r="F219846" t="str">
            <v>ischolaris.com</v>
          </cell>
          <cell r="G219846" t="str">
            <v>251294</v>
          </cell>
        </row>
        <row r="219847">
          <cell r="F219847" t="str">
            <v>isconsultoria.com.br</v>
          </cell>
          <cell r="G219847" t="str">
            <v>251295</v>
          </cell>
        </row>
        <row r="219848">
          <cell r="F219848" t="str">
            <v>iscoolentertainment.com</v>
          </cell>
          <cell r="G219848" t="str">
            <v>251296</v>
          </cell>
        </row>
        <row r="219849">
          <cell r="F219849" t="str">
            <v>iscoord.com</v>
          </cell>
          <cell r="G219849" t="str">
            <v>251297</v>
          </cell>
        </row>
        <row r="219850">
          <cell r="F219850" t="str">
            <v>iscrapapp.com</v>
          </cell>
          <cell r="G219850" t="str">
            <v>251298</v>
          </cell>
        </row>
        <row r="219851">
          <cell r="F219851" t="str">
            <v>iscreed.com</v>
          </cell>
          <cell r="G219851" t="str">
            <v>251299</v>
          </cell>
        </row>
        <row r="219852">
          <cell r="F219852" t="str">
            <v>iscriba.com</v>
          </cell>
          <cell r="G219852" t="str">
            <v>251300</v>
          </cell>
        </row>
        <row r="219853">
          <cell r="F219853" t="str">
            <v>iscript.com</v>
          </cell>
          <cell r="G219853" t="str">
            <v>251301</v>
          </cell>
        </row>
        <row r="219854">
          <cell r="F219854" t="str">
            <v>iscripts.com</v>
          </cell>
          <cell r="G219854" t="str">
            <v>251302</v>
          </cell>
        </row>
        <row r="219855">
          <cell r="F219855" t="str">
            <v>iscroll.com</v>
          </cell>
          <cell r="G219855" t="str">
            <v>251303</v>
          </cell>
        </row>
        <row r="219856">
          <cell r="F219856" t="str">
            <v>iscs.com</v>
          </cell>
          <cell r="G219856" t="str">
            <v>251304</v>
          </cell>
        </row>
        <row r="219857">
          <cell r="F219857" t="str">
            <v>isdbuzz.com</v>
          </cell>
          <cell r="G219857" t="str">
            <v>251305</v>
          </cell>
        </row>
        <row r="219858">
          <cell r="F219858" t="str">
            <v>isdn.net</v>
          </cell>
          <cell r="G219858" t="str">
            <v>251306</v>
          </cell>
        </row>
        <row r="219859">
          <cell r="F219859" t="str">
            <v>ise.com</v>
          </cell>
          <cell r="G219859" t="str">
            <v>251307</v>
          </cell>
        </row>
        <row r="219860">
          <cell r="F219860" t="str">
            <v>isearchsolution.com</v>
          </cell>
          <cell r="G219860" t="str">
            <v>251308</v>
          </cell>
        </row>
        <row r="219861">
          <cell r="F219861" t="str">
            <v>isearchupay.com</v>
          </cell>
          <cell r="G219861" t="str">
            <v>251309</v>
          </cell>
        </row>
        <row r="219862">
          <cell r="F219862" t="str">
            <v>iseatz.com</v>
          </cell>
          <cell r="G219862" t="str">
            <v>251310</v>
          </cell>
        </row>
        <row r="219863">
          <cell r="F219863" t="str">
            <v>isebox.com</v>
          </cell>
          <cell r="G219863" t="str">
            <v>251311</v>
          </cell>
        </row>
        <row r="219864">
          <cell r="F219864" t="str">
            <v>isec.com</v>
          </cell>
          <cell r="G219864" t="str">
            <v>251312</v>
          </cell>
        </row>
        <row r="219865">
          <cell r="F219865" t="str">
            <v>isec.org</v>
          </cell>
          <cell r="G219865" t="str">
            <v>251313</v>
          </cell>
        </row>
        <row r="219866">
          <cell r="F219866" t="str">
            <v>isec7.com</v>
          </cell>
          <cell r="G219866" t="str">
            <v>251314</v>
          </cell>
        </row>
        <row r="219867">
          <cell r="F219867" t="str">
            <v>isecpartners.com</v>
          </cell>
          <cell r="G219867" t="str">
            <v>251315</v>
          </cell>
        </row>
        <row r="219868">
          <cell r="F219868" t="str">
            <v>isee-meetings.com</v>
          </cell>
          <cell r="G219868" t="str">
            <v>251316</v>
          </cell>
        </row>
        <row r="219869">
          <cell r="F219869" t="str">
            <v>isee.org.vn</v>
          </cell>
          <cell r="G219869" t="str">
            <v>251317</v>
          </cell>
        </row>
        <row r="219870">
          <cell r="F219870" t="str">
            <v>iseed-edu.in</v>
          </cell>
          <cell r="G219870" t="str">
            <v>251318</v>
          </cell>
        </row>
        <row r="219871">
          <cell r="F219871" t="str">
            <v>iseed.co</v>
          </cell>
          <cell r="G219871" t="str">
            <v>251319</v>
          </cell>
        </row>
        <row r="219872">
          <cell r="F219872" t="str">
            <v>iseeireportnews.ning.com</v>
          </cell>
          <cell r="G219872" t="str">
            <v>251320</v>
          </cell>
        </row>
        <row r="219873">
          <cell r="F219873" t="str">
            <v>iseek.com.au</v>
          </cell>
          <cell r="G219873" t="str">
            <v>251321</v>
          </cell>
        </row>
        <row r="219874">
          <cell r="F219874" t="str">
            <v>iseenlab.com</v>
          </cell>
          <cell r="G219874" t="str">
            <v>251322</v>
          </cell>
        </row>
        <row r="219875">
          <cell r="F219875" t="str">
            <v>iseeyou.co.kr</v>
          </cell>
          <cell r="G219875" t="str">
            <v>251323</v>
          </cell>
        </row>
        <row r="219876">
          <cell r="F219876" t="str">
            <v>iseinc.biz</v>
          </cell>
          <cell r="G219876" t="str">
            <v>251324</v>
          </cell>
        </row>
        <row r="219877">
          <cell r="F219877" t="str">
            <v>isekurity.com</v>
          </cell>
          <cell r="G219877" t="str">
            <v>251325</v>
          </cell>
        </row>
        <row r="219878">
          <cell r="F219878" t="str">
            <v>isengineeringworks.com</v>
          </cell>
          <cell r="G219878" t="str">
            <v>251326</v>
          </cell>
        </row>
        <row r="219879">
          <cell r="F219879" t="str">
            <v>isense-sk.ru</v>
          </cell>
          <cell r="G219879" t="str">
            <v>251327</v>
          </cell>
        </row>
        <row r="219880">
          <cell r="F219880" t="str">
            <v>isentric.com</v>
          </cell>
          <cell r="G219880" t="str">
            <v>251328</v>
          </cell>
        </row>
        <row r="219881">
          <cell r="F219881" t="str">
            <v>iseo.de</v>
          </cell>
          <cell r="G219881" t="str">
            <v>251329</v>
          </cell>
        </row>
        <row r="219882">
          <cell r="F219882" t="str">
            <v>iseo.ru</v>
          </cell>
          <cell r="G219882" t="str">
            <v>251330</v>
          </cell>
        </row>
        <row r="219883">
          <cell r="F219883" t="str">
            <v>iseofirm.com</v>
          </cell>
          <cell r="G219883" t="str">
            <v>251331</v>
          </cell>
        </row>
        <row r="219884">
          <cell r="F219884" t="str">
            <v>iserv.guru</v>
          </cell>
          <cell r="G219884" t="str">
            <v>251332</v>
          </cell>
        </row>
        <row r="219885">
          <cell r="F219885" t="str">
            <v>isetraining.de</v>
          </cell>
          <cell r="G219885" t="str">
            <v>251333</v>
          </cell>
        </row>
        <row r="219886">
          <cell r="F219886" t="str">
            <v>isetservice.com</v>
          </cell>
          <cell r="G219886" t="str">
            <v>251334</v>
          </cell>
        </row>
        <row r="219887">
          <cell r="F219887" t="str">
            <v>isfilms.com</v>
          </cell>
          <cell r="G219887" t="str">
            <v>251335</v>
          </cell>
        </row>
        <row r="219888">
          <cell r="F219888" t="str">
            <v>isg-consulting.com</v>
          </cell>
          <cell r="G219888" t="str">
            <v>251336</v>
          </cell>
        </row>
        <row r="219889">
          <cell r="F219889" t="str">
            <v>isg-one.com</v>
          </cell>
          <cell r="G219889" t="str">
            <v>251337</v>
          </cell>
        </row>
        <row r="219890">
          <cell r="F219890" t="str">
            <v>isg-resources.com</v>
          </cell>
          <cell r="G219890" t="str">
            <v>251338</v>
          </cell>
        </row>
        <row r="219891">
          <cell r="F219891" t="str">
            <v>isglobalweb.com</v>
          </cell>
          <cell r="G219891" t="str">
            <v>251339</v>
          </cell>
        </row>
        <row r="219892">
          <cell r="F219892" t="str">
            <v>isgplc.com</v>
          </cell>
          <cell r="G219892" t="str">
            <v>251340</v>
          </cell>
        </row>
        <row r="219893">
          <cell r="F219893" t="str">
            <v>isgreen.eu</v>
          </cell>
          <cell r="G219893" t="str">
            <v>251341</v>
          </cell>
        </row>
        <row r="219894">
          <cell r="F219894" t="str">
            <v>isgroup.biz</v>
          </cell>
          <cell r="G219894" t="str">
            <v>251342</v>
          </cell>
        </row>
        <row r="219895">
          <cell r="F219895" t="str">
            <v>isgroup.co.za</v>
          </cell>
          <cell r="G219895" t="str">
            <v>251343</v>
          </cell>
        </row>
        <row r="219896">
          <cell r="F219896" t="str">
            <v>ish.tv</v>
          </cell>
          <cell r="G219896" t="str">
            <v>251344</v>
          </cell>
        </row>
        <row r="219897">
          <cell r="F219897" t="str">
            <v>ishaansoftech.com</v>
          </cell>
          <cell r="G219897" t="str">
            <v>251345</v>
          </cell>
        </row>
        <row r="219898">
          <cell r="F219898" t="str">
            <v>isharelife.com.br</v>
          </cell>
          <cell r="G219898" t="str">
            <v>251346</v>
          </cell>
        </row>
        <row r="219899">
          <cell r="F219899" t="str">
            <v>ishares.com</v>
          </cell>
          <cell r="G219899" t="str">
            <v>251347</v>
          </cell>
        </row>
        <row r="219900">
          <cell r="F219900" t="str">
            <v>isharetextbooks.com</v>
          </cell>
          <cell r="G219900" t="str">
            <v>251348</v>
          </cell>
        </row>
        <row r="219901">
          <cell r="F219901" t="str">
            <v>ishareweshare.com</v>
          </cell>
          <cell r="G219901" t="str">
            <v>251349</v>
          </cell>
        </row>
        <row r="219902">
          <cell r="F219902" t="str">
            <v>isheetmusic.com</v>
          </cell>
          <cell r="G219902" t="str">
            <v>251350</v>
          </cell>
        </row>
        <row r="219903">
          <cell r="F219903" t="str">
            <v>isheriff.com</v>
          </cell>
          <cell r="G219903" t="str">
            <v>251351</v>
          </cell>
        </row>
        <row r="219904">
          <cell r="F219904" t="str">
            <v>ishir.com</v>
          </cell>
          <cell r="G219904" t="str">
            <v>251352</v>
          </cell>
        </row>
        <row r="219905">
          <cell r="F219905" t="str">
            <v>ishopping.pk</v>
          </cell>
          <cell r="G219905" t="str">
            <v>251353</v>
          </cell>
        </row>
        <row r="219906">
          <cell r="F219906" t="str">
            <v>ishopwiser.com</v>
          </cell>
          <cell r="G219906" t="str">
            <v>251354</v>
          </cell>
        </row>
        <row r="219907">
          <cell r="F219907" t="str">
            <v>ishqballe.com</v>
          </cell>
          <cell r="G219907" t="str">
            <v>251355</v>
          </cell>
        </row>
        <row r="219908">
          <cell r="F219908" t="str">
            <v>isi-solutions.com</v>
          </cell>
          <cell r="G219908" t="str">
            <v>251356</v>
          </cell>
        </row>
        <row r="219909">
          <cell r="F219909" t="str">
            <v>isicares.com</v>
          </cell>
          <cell r="G219909" t="str">
            <v>251357</v>
          </cell>
        </row>
        <row r="219910">
          <cell r="F219910" t="str">
            <v>isid.com</v>
          </cell>
          <cell r="G219910" t="str">
            <v>251358</v>
          </cell>
        </row>
        <row r="219911">
          <cell r="F219911" t="str">
            <v>isidesleep.com</v>
          </cell>
          <cell r="G219911" t="str">
            <v>251359</v>
          </cell>
        </row>
        <row r="219912">
          <cell r="F219912" t="str">
            <v>isidewith.com</v>
          </cell>
          <cell r="G219912" t="str">
            <v>251360</v>
          </cell>
        </row>
        <row r="219913">
          <cell r="F219913" t="str">
            <v>isidorerecycling.com</v>
          </cell>
          <cell r="G219913" t="str">
            <v>251361</v>
          </cell>
        </row>
        <row r="219914">
          <cell r="F219914" t="str">
            <v>isidorey.com</v>
          </cell>
          <cell r="G219914" t="str">
            <v>251362</v>
          </cell>
        </row>
        <row r="219915">
          <cell r="F219915" t="str">
            <v>isifederal.com</v>
          </cell>
          <cell r="G219915" t="str">
            <v>251363</v>
          </cell>
        </row>
        <row r="219916">
          <cell r="F219916" t="str">
            <v>isigma.net</v>
          </cell>
          <cell r="G219916" t="str">
            <v>251364</v>
          </cell>
        </row>
        <row r="219917">
          <cell r="F219917" t="str">
            <v>isimbak.com</v>
          </cell>
          <cell r="G219917" t="str">
            <v>251365</v>
          </cell>
        </row>
        <row r="219918">
          <cell r="F219918" t="str">
            <v>isimtescil.net</v>
          </cell>
          <cell r="G219918" t="str">
            <v>251366</v>
          </cell>
        </row>
        <row r="219919">
          <cell r="F219919" t="str">
            <v>ising.pl</v>
          </cell>
          <cell r="G219919" t="str">
            <v>251367</v>
          </cell>
        </row>
        <row r="219920">
          <cell r="F219920" t="str">
            <v>isiqiri.com</v>
          </cell>
          <cell r="G219920" t="str">
            <v>251368</v>
          </cell>
        </row>
        <row r="219921">
          <cell r="F219921" t="str">
            <v>isis-forensics.com</v>
          </cell>
          <cell r="G219921" t="str">
            <v>251369</v>
          </cell>
        </row>
        <row r="219922">
          <cell r="F219922" t="str">
            <v>isis3d.net</v>
          </cell>
          <cell r="G219922" t="str">
            <v>251370</v>
          </cell>
        </row>
        <row r="219923">
          <cell r="F219923" t="str">
            <v>isiscorp.co.uk</v>
          </cell>
          <cell r="G219923" t="str">
            <v>251371</v>
          </cell>
        </row>
        <row r="219924">
          <cell r="F219924" t="str">
            <v>isisdsn.com</v>
          </cell>
          <cell r="G219924" t="str">
            <v>251372</v>
          </cell>
        </row>
        <row r="219925">
          <cell r="F219925" t="str">
            <v>isismed.net</v>
          </cell>
          <cell r="G219925" t="str">
            <v>251373</v>
          </cell>
        </row>
        <row r="219926">
          <cell r="F219926" t="str">
            <v>isispl.com</v>
          </cell>
          <cell r="G219926" t="str">
            <v>251374</v>
          </cell>
        </row>
        <row r="219927">
          <cell r="F219927" t="str">
            <v>isisproducciones.cl</v>
          </cell>
          <cell r="G219927" t="str">
            <v>251375</v>
          </cell>
        </row>
        <row r="219928">
          <cell r="F219928" t="str">
            <v>isite.solutions</v>
          </cell>
          <cell r="G219928" t="str">
            <v>251376</v>
          </cell>
        </row>
        <row r="219929">
          <cell r="F219929" t="str">
            <v>isitold.com</v>
          </cell>
          <cell r="G219929" t="str">
            <v>251377</v>
          </cell>
        </row>
        <row r="219930">
          <cell r="F219930" t="str">
            <v>isix.com</v>
          </cell>
          <cell r="G219930" t="str">
            <v>251378</v>
          </cell>
        </row>
        <row r="219931">
          <cell r="F219931" t="str">
            <v>isixsigma.com</v>
          </cell>
          <cell r="G219931" t="str">
            <v>251379</v>
          </cell>
        </row>
        <row r="219932">
          <cell r="F219932" t="str">
            <v>isixtech.com</v>
          </cell>
          <cell r="G219932" t="str">
            <v>251380</v>
          </cell>
        </row>
        <row r="219933">
          <cell r="F219933" t="str">
            <v>iskolig.com</v>
          </cell>
          <cell r="G219933" t="str">
            <v>251381</v>
          </cell>
        </row>
        <row r="219934">
          <cell r="F219934" t="str">
            <v>iskpro.com</v>
          </cell>
          <cell r="G219934" t="str">
            <v>251382</v>
          </cell>
        </row>
        <row r="219935">
          <cell r="F219935" t="str">
            <v>iskra.cat</v>
          </cell>
          <cell r="G219935" t="str">
            <v>251383</v>
          </cell>
        </row>
        <row r="219936">
          <cell r="F219936" t="str">
            <v>iskysoft.com</v>
          </cell>
          <cell r="G219936" t="str">
            <v>251384</v>
          </cell>
        </row>
        <row r="219937">
          <cell r="F219937" t="str">
            <v>isla.is</v>
          </cell>
          <cell r="G219937" t="str">
            <v>251385</v>
          </cell>
        </row>
        <row r="219938">
          <cell r="F219938" t="str">
            <v>isladentro.net</v>
          </cell>
          <cell r="G219938" t="str">
            <v>251386</v>
          </cell>
        </row>
        <row r="219939">
          <cell r="F219939" t="str">
            <v>islamicbanker.com</v>
          </cell>
          <cell r="G219939" t="str">
            <v>251387</v>
          </cell>
        </row>
        <row r="219940">
          <cell r="F219940" t="str">
            <v>islamicdesignhouse.com</v>
          </cell>
          <cell r="G219940" t="str">
            <v>251388</v>
          </cell>
        </row>
        <row r="219941">
          <cell r="F219941" t="str">
            <v>islamicfinder.org</v>
          </cell>
          <cell r="G219941" t="str">
            <v>251389</v>
          </cell>
        </row>
        <row r="219942">
          <cell r="F219942" t="str">
            <v>islamichalal.org</v>
          </cell>
          <cell r="G219942" t="str">
            <v>251390</v>
          </cell>
        </row>
        <row r="219943">
          <cell r="F219943" t="str">
            <v>island20ventures.com</v>
          </cell>
          <cell r="G219943" t="str">
            <v>251391</v>
          </cell>
        </row>
        <row r="219944">
          <cell r="F219944" t="str">
            <v>islandalliance.org</v>
          </cell>
          <cell r="G219944" t="str">
            <v>251392</v>
          </cell>
        </row>
        <row r="219945">
          <cell r="F219945" t="str">
            <v>islandbayvideo.co.nz</v>
          </cell>
          <cell r="G219945" t="str">
            <v>251393</v>
          </cell>
        </row>
        <row r="219946">
          <cell r="F219946" t="str">
            <v>islandconservation.org</v>
          </cell>
          <cell r="G219946" t="str">
            <v>251394</v>
          </cell>
        </row>
        <row r="219947">
          <cell r="F219947" t="str">
            <v>islandoasis.com</v>
          </cell>
          <cell r="G219947" t="str">
            <v>251395</v>
          </cell>
        </row>
        <row r="219948">
          <cell r="F219948" t="str">
            <v>islandofthemoon.com</v>
          </cell>
          <cell r="G219948" t="str">
            <v>251396</v>
          </cell>
        </row>
        <row r="219949">
          <cell r="F219949" t="str">
            <v>islandpacificmarket.com</v>
          </cell>
          <cell r="G219949" t="str">
            <v>251397</v>
          </cell>
        </row>
        <row r="219950">
          <cell r="F219950" t="str">
            <v>islandtechnologies.net</v>
          </cell>
          <cell r="G219950" t="str">
            <v>251398</v>
          </cell>
        </row>
        <row r="219951">
          <cell r="F219951" t="str">
            <v>islandwall.com</v>
          </cell>
          <cell r="G219951" t="str">
            <v>251399</v>
          </cell>
        </row>
        <row r="219952">
          <cell r="F219952" t="str">
            <v>islandwebsolutions.com</v>
          </cell>
          <cell r="G219952" t="str">
            <v>251400</v>
          </cell>
        </row>
        <row r="219953">
          <cell r="F219953" t="str">
            <v>islandwood.org</v>
          </cell>
          <cell r="G219953" t="str">
            <v>251401</v>
          </cell>
        </row>
        <row r="219954">
          <cell r="F219954" t="str">
            <v>islandx.com</v>
          </cell>
          <cell r="G219954" t="str">
            <v>251402</v>
          </cell>
        </row>
        <row r="219955">
          <cell r="F219955" t="str">
            <v>islandyarnboutique.com</v>
          </cell>
          <cell r="G219955" t="str">
            <v>251403</v>
          </cell>
        </row>
        <row r="219956">
          <cell r="F219956" t="str">
            <v>islayer.com</v>
          </cell>
          <cell r="G219956" t="str">
            <v>251404</v>
          </cell>
        </row>
        <row r="219957">
          <cell r="F219957" t="str">
            <v>isle-7.com</v>
          </cell>
          <cell r="G219957" t="str">
            <v>251405</v>
          </cell>
        </row>
        <row r="219958">
          <cell r="F219958" t="str">
            <v>islecorp.com</v>
          </cell>
          <cell r="G219958" t="str">
            <v>251406</v>
          </cell>
        </row>
        <row r="219959">
          <cell r="F219959" t="str">
            <v>isleemploy.com</v>
          </cell>
          <cell r="G219959" t="str">
            <v>251407</v>
          </cell>
        </row>
        <row r="219960">
          <cell r="F219960" t="str">
            <v>isleptthroughclass.com</v>
          </cell>
          <cell r="G219960" t="str">
            <v>251408</v>
          </cell>
        </row>
        <row r="219961">
          <cell r="F219961" t="str">
            <v>islestartup.com</v>
          </cell>
          <cell r="G219961" t="str">
            <v>251409</v>
          </cell>
        </row>
        <row r="219962">
          <cell r="F219962" t="str">
            <v>islesystems.com</v>
          </cell>
          <cell r="G219962" t="str">
            <v>251410</v>
          </cell>
        </row>
        <row r="219963">
          <cell r="F219963" t="str">
            <v>isleutilities.com</v>
          </cell>
          <cell r="G219963" t="str">
            <v>251411</v>
          </cell>
        </row>
        <row r="219964">
          <cell r="F219964" t="str">
            <v>ism.network</v>
          </cell>
          <cell r="G219964" t="str">
            <v>251412</v>
          </cell>
        </row>
        <row r="219965">
          <cell r="F219965" t="str">
            <v>ismart.co.za</v>
          </cell>
          <cell r="G219965" t="str">
            <v>251413</v>
          </cell>
        </row>
        <row r="219966">
          <cell r="F219966" t="str">
            <v>ismartalarm.com</v>
          </cell>
          <cell r="G219966" t="str">
            <v>251414</v>
          </cell>
        </row>
        <row r="219967">
          <cell r="F219967" t="str">
            <v>ismautomation.com</v>
          </cell>
          <cell r="G219967" t="str">
            <v>251415</v>
          </cell>
        </row>
        <row r="219968">
          <cell r="F219968" t="str">
            <v>ismaya.com</v>
          </cell>
          <cell r="G219968" t="str">
            <v>251416</v>
          </cell>
        </row>
        <row r="219969">
          <cell r="F219969" t="str">
            <v>ismcapital.com</v>
          </cell>
          <cell r="G219969" t="str">
            <v>251417</v>
          </cell>
        </row>
        <row r="219970">
          <cell r="F219970" t="str">
            <v>ismgcorp.com</v>
          </cell>
          <cell r="G219970" t="str">
            <v>251418</v>
          </cell>
        </row>
        <row r="219971">
          <cell r="F219971" t="str">
            <v>ismoip.com</v>
          </cell>
          <cell r="G219971" t="str">
            <v>251419</v>
          </cell>
        </row>
        <row r="219972">
          <cell r="F219972" t="str">
            <v>ismssolutions.com</v>
          </cell>
          <cell r="G219972" t="str">
            <v>251420</v>
          </cell>
        </row>
        <row r="219973">
          <cell r="F219973" t="str">
            <v>ismsystems.com</v>
          </cell>
          <cell r="G219973" t="str">
            <v>251421</v>
          </cell>
        </row>
        <row r="219974">
          <cell r="F219974" t="str">
            <v>ismuser.com</v>
          </cell>
          <cell r="G219974" t="str">
            <v>251422</v>
          </cell>
        </row>
        <row r="219975">
          <cell r="F219975" t="str">
            <v>ismynumberup.com</v>
          </cell>
          <cell r="G219975" t="str">
            <v>251423</v>
          </cell>
        </row>
        <row r="219976">
          <cell r="F219976" t="str">
            <v>isnare.com</v>
          </cell>
          <cell r="G219976" t="str">
            <v>251424</v>
          </cell>
        </row>
        <row r="219977">
          <cell r="F219977" t="str">
            <v>isnica.com</v>
          </cell>
          <cell r="G219977" t="str">
            <v>251425</v>
          </cell>
        </row>
        <row r="219978">
          <cell r="F219978" t="str">
            <v>isnvirtualworlds.com</v>
          </cell>
          <cell r="G219978" t="str">
            <v>251426</v>
          </cell>
        </row>
        <row r="219979">
          <cell r="F219979" t="str">
            <v>iso-ne.com</v>
          </cell>
          <cell r="G219979" t="str">
            <v>251427</v>
          </cell>
        </row>
        <row r="219980">
          <cell r="F219980" t="str">
            <v>isoagroup.com</v>
          </cell>
          <cell r="G219980" t="str">
            <v>251428</v>
          </cell>
        </row>
        <row r="219981">
          <cell r="F219981" t="str">
            <v>isoceltelecom.com</v>
          </cell>
          <cell r="G219981" t="str">
            <v>251429</v>
          </cell>
        </row>
        <row r="219982">
          <cell r="F219982" t="str">
            <v>isocia.com</v>
          </cell>
          <cell r="G219982" t="str">
            <v>251430</v>
          </cell>
        </row>
        <row r="219983">
          <cell r="F219983" t="str">
            <v>isocial.com.au</v>
          </cell>
          <cell r="G219983" t="str">
            <v>251431</v>
          </cell>
        </row>
        <row r="219984">
          <cell r="F219984" t="str">
            <v>isociallab.com</v>
          </cell>
          <cell r="G219984" t="str">
            <v>251432</v>
          </cell>
        </row>
        <row r="219985">
          <cell r="F219985" t="str">
            <v>isocialsmart.com</v>
          </cell>
          <cell r="G219985" t="str">
            <v>251433</v>
          </cell>
        </row>
        <row r="219986">
          <cell r="F219986" t="str">
            <v>isodevelopers.com</v>
          </cell>
          <cell r="G219986" t="str">
            <v>251434</v>
          </cell>
        </row>
        <row r="219987">
          <cell r="F219987" t="str">
            <v>isofinc.com</v>
          </cell>
          <cell r="G219987" t="str">
            <v>251435</v>
          </cell>
        </row>
        <row r="219988">
          <cell r="F219988" t="str">
            <v>isoflow.co.za</v>
          </cell>
          <cell r="G219988" t="str">
            <v>251436</v>
          </cell>
        </row>
        <row r="219989">
          <cell r="F219989" t="str">
            <v>isofrost.com</v>
          </cell>
          <cell r="G219989" t="str">
            <v>251437</v>
          </cell>
        </row>
        <row r="219990">
          <cell r="F219990" t="str">
            <v>isofthealth.com</v>
          </cell>
          <cell r="G219990" t="str">
            <v>251438</v>
          </cell>
        </row>
        <row r="219991">
          <cell r="F219991" t="str">
            <v>isogenicengine.com</v>
          </cell>
          <cell r="G219991" t="str">
            <v>251439</v>
          </cell>
        </row>
        <row r="219992">
          <cell r="F219992" t="str">
            <v>isogenie.com</v>
          </cell>
          <cell r="G219992" t="str">
            <v>251440</v>
          </cell>
        </row>
        <row r="219993">
          <cell r="F219993" t="str">
            <v>isogeo.com</v>
          </cell>
          <cell r="G219993" t="str">
            <v>251441</v>
          </cell>
        </row>
        <row r="219994">
          <cell r="F219994" t="str">
            <v>isogg.org</v>
          </cell>
          <cell r="G219994" t="str">
            <v>251442</v>
          </cell>
        </row>
        <row r="219995">
          <cell r="F219995" t="str">
            <v>isointeractive.com</v>
          </cell>
          <cell r="G219995" t="str">
            <v>251443</v>
          </cell>
        </row>
        <row r="219996">
          <cell r="F219996" t="str">
            <v>isoke-technologies.com</v>
          </cell>
          <cell r="G219996" t="str">
            <v>251444</v>
          </cell>
        </row>
        <row r="219997">
          <cell r="F219997" t="str">
            <v>isolarix.com</v>
          </cell>
          <cell r="G219997" t="str">
            <v>251445</v>
          </cell>
        </row>
        <row r="219998">
          <cell r="F219998" t="str">
            <v>isolutiononline.com</v>
          </cell>
          <cell r="G219998" t="str">
            <v>251446</v>
          </cell>
        </row>
        <row r="219999">
          <cell r="F219999" t="str">
            <v>isolutive.com</v>
          </cell>
          <cell r="G219999" t="str">
            <v>251447</v>
          </cell>
        </row>
        <row r="220000">
          <cell r="F220000" t="str">
            <v>isolvetechnologies.net</v>
          </cell>
          <cell r="G220000" t="str">
            <v>251448</v>
          </cell>
        </row>
        <row r="220001">
          <cell r="F220001" t="str">
            <v>isomediainc.com</v>
          </cell>
          <cell r="G220001" t="str">
            <v>251449</v>
          </cell>
        </row>
        <row r="220002">
          <cell r="F220002" t="str">
            <v>isometricstudio.com</v>
          </cell>
          <cell r="G220002" t="str">
            <v>251450</v>
          </cell>
        </row>
        <row r="220003">
          <cell r="F220003" t="str">
            <v>isondai.com</v>
          </cell>
          <cell r="G220003" t="str">
            <v>251451</v>
          </cell>
        </row>
        <row r="220004">
          <cell r="F220004" t="str">
            <v>isoneamed.com</v>
          </cell>
          <cell r="G220004" t="str">
            <v>251452</v>
          </cell>
        </row>
        <row r="220005">
          <cell r="F220005" t="str">
            <v>isonka.com</v>
          </cell>
          <cell r="G220005" t="str">
            <v>251453</v>
          </cell>
        </row>
        <row r="220006">
          <cell r="F220006" t="str">
            <v>isontechnologies.com</v>
          </cell>
          <cell r="G220006" t="str">
            <v>251454</v>
          </cell>
        </row>
        <row r="220007">
          <cell r="F220007" t="str">
            <v>isoplanit.com</v>
          </cell>
          <cell r="G220007" t="str">
            <v>251455</v>
          </cell>
        </row>
        <row r="220008">
          <cell r="F220008" t="str">
            <v>isoplus.co.za</v>
          </cell>
          <cell r="G220008" t="str">
            <v>251456</v>
          </cell>
        </row>
        <row r="220009">
          <cell r="F220009" t="str">
            <v>isoready.com</v>
          </cell>
          <cell r="G220009" t="str">
            <v>251457</v>
          </cell>
        </row>
        <row r="220010">
          <cell r="F220010" t="str">
            <v>isoscelesfinance.co.uk</v>
          </cell>
          <cell r="G220010" t="str">
            <v>251458</v>
          </cell>
        </row>
        <row r="220011">
          <cell r="F220011" t="str">
            <v>isosgroup.com</v>
          </cell>
          <cell r="G220011" t="str">
            <v>251459</v>
          </cell>
        </row>
        <row r="220012">
          <cell r="F220012" t="str">
            <v>isosize.com</v>
          </cell>
          <cell r="G220012" t="str">
            <v>251460</v>
          </cell>
        </row>
        <row r="220013">
          <cell r="F220013" t="str">
            <v>isotalent.com</v>
          </cell>
          <cell r="G220013" t="str">
            <v>251461</v>
          </cell>
        </row>
        <row r="220014">
          <cell r="F220014" t="str">
            <v>isoteam.com.sg</v>
          </cell>
          <cell r="G220014" t="str">
            <v>251462</v>
          </cell>
        </row>
        <row r="220015">
          <cell r="F220015" t="str">
            <v>isotoma.com</v>
          </cell>
          <cell r="G220015" t="str">
            <v>251463</v>
          </cell>
        </row>
        <row r="220016">
          <cell r="F220016" t="str">
            <v>isotopecomics.com</v>
          </cell>
          <cell r="G220016" t="str">
            <v>251464</v>
          </cell>
        </row>
        <row r="220017">
          <cell r="F220017" t="str">
            <v>isotrak.com</v>
          </cell>
          <cell r="G220017" t="str">
            <v>251465</v>
          </cell>
        </row>
        <row r="220018">
          <cell r="F220018" t="str">
            <v>isound.com</v>
          </cell>
          <cell r="G220018" t="str">
            <v>251466</v>
          </cell>
        </row>
        <row r="220019">
          <cell r="F220019" t="str">
            <v>isource.ie</v>
          </cell>
          <cell r="G220019" t="str">
            <v>251467</v>
          </cell>
        </row>
        <row r="220020">
          <cell r="F220020" t="str">
            <v>isourcecorp.com</v>
          </cell>
          <cell r="G220020" t="str">
            <v>251468</v>
          </cell>
        </row>
        <row r="220021">
          <cell r="F220021" t="str">
            <v>isourcetranscription.com</v>
          </cell>
          <cell r="G220021" t="str">
            <v>251469</v>
          </cell>
        </row>
        <row r="220022">
          <cell r="F220022" t="str">
            <v>isoutsource.com</v>
          </cell>
          <cell r="G220022" t="str">
            <v>251470</v>
          </cell>
        </row>
        <row r="220023">
          <cell r="F220023" t="str">
            <v>isovera.com</v>
          </cell>
          <cell r="G220023" t="str">
            <v>251471</v>
          </cell>
        </row>
        <row r="220024">
          <cell r="F220024" t="str">
            <v>isovinsystems.com.au</v>
          </cell>
          <cell r="G220024" t="str">
            <v>251472</v>
          </cell>
        </row>
        <row r="220025">
          <cell r="F220025" t="str">
            <v>ispa.org.uk</v>
          </cell>
          <cell r="G220025" t="str">
            <v>251473</v>
          </cell>
        </row>
        <row r="220026">
          <cell r="F220026" t="str">
            <v>ispaceenvironments.com</v>
          </cell>
          <cell r="G220026" t="str">
            <v>251474</v>
          </cell>
        </row>
        <row r="220027">
          <cell r="F220027" t="str">
            <v>ispacegh.com</v>
          </cell>
          <cell r="G220027" t="str">
            <v>251475</v>
          </cell>
        </row>
        <row r="220028">
          <cell r="F220028" t="str">
            <v>ispaces.com</v>
          </cell>
          <cell r="G220028" t="str">
            <v>251476</v>
          </cell>
        </row>
        <row r="220029">
          <cell r="F220029" t="str">
            <v>ispaconsulting.com</v>
          </cell>
          <cell r="G220029" t="str">
            <v>251477</v>
          </cell>
        </row>
        <row r="220030">
          <cell r="F220030" t="str">
            <v>ispazio.net</v>
          </cell>
          <cell r="G220030" t="str">
            <v>251478</v>
          </cell>
        </row>
        <row r="220031">
          <cell r="F220031" t="str">
            <v>ispcircle.com</v>
          </cell>
          <cell r="G220031" t="str">
            <v>251479</v>
          </cell>
        </row>
        <row r="220032">
          <cell r="F220032" t="str">
            <v>ispeakforeign.com</v>
          </cell>
          <cell r="G220032" t="str">
            <v>251480</v>
          </cell>
        </row>
        <row r="220033">
          <cell r="F220033" t="str">
            <v>ispg.co</v>
          </cell>
          <cell r="G220033" t="str">
            <v>251481</v>
          </cell>
        </row>
        <row r="220034">
          <cell r="F220034" t="str">
            <v>isphere.net</v>
          </cell>
          <cell r="G220034" t="str">
            <v>251482</v>
          </cell>
        </row>
        <row r="220035">
          <cell r="F220035" t="str">
            <v>ispicephotos.com</v>
          </cell>
          <cell r="G220035" t="str">
            <v>251483</v>
          </cell>
        </row>
        <row r="220036">
          <cell r="F220036" t="str">
            <v>ispirata.com</v>
          </cell>
          <cell r="G220036" t="str">
            <v>251484</v>
          </cell>
        </row>
        <row r="220037">
          <cell r="F220037" t="str">
            <v>ispirer.com</v>
          </cell>
          <cell r="G220037" t="str">
            <v>251485</v>
          </cell>
        </row>
        <row r="220038">
          <cell r="F220038" t="str">
            <v>ispirt.in</v>
          </cell>
          <cell r="G220038" t="str">
            <v>251486</v>
          </cell>
        </row>
        <row r="220039">
          <cell r="F220039" t="str">
            <v>ispn.net</v>
          </cell>
          <cell r="G220039" t="str">
            <v>251487</v>
          </cell>
        </row>
        <row r="220040">
          <cell r="F220040" t="str">
            <v>ispoc.com</v>
          </cell>
          <cell r="G220040" t="str">
            <v>251488</v>
          </cell>
        </row>
        <row r="220041">
          <cell r="F220041" t="str">
            <v>ispoptics.com</v>
          </cell>
          <cell r="G220041" t="str">
            <v>251489</v>
          </cell>
        </row>
        <row r="220042">
          <cell r="F220042" t="str">
            <v>ispor.org</v>
          </cell>
          <cell r="G220042" t="str">
            <v>251490</v>
          </cell>
        </row>
        <row r="220043">
          <cell r="F220043" t="str">
            <v>ispotdeals.com</v>
          </cell>
          <cell r="G220043" t="str">
            <v>251491</v>
          </cell>
        </row>
        <row r="220044">
          <cell r="F220044" t="str">
            <v>ispotlight.com</v>
          </cell>
          <cell r="G220044" t="str">
            <v>251492</v>
          </cell>
        </row>
        <row r="220045">
          <cell r="F220045" t="str">
            <v>ispras.ru</v>
          </cell>
          <cell r="G220045" t="str">
            <v>251493</v>
          </cell>
        </row>
        <row r="220046">
          <cell r="F220046" t="str">
            <v>isprime.com</v>
          </cell>
          <cell r="G220046" t="str">
            <v>251494</v>
          </cell>
        </row>
        <row r="220047">
          <cell r="F220047" t="str">
            <v>ispringsolutions.com</v>
          </cell>
          <cell r="G220047" t="str">
            <v>251495</v>
          </cell>
        </row>
        <row r="220048">
          <cell r="F220048" t="str">
            <v>ispsystem.com</v>
          </cell>
          <cell r="G220048" t="str">
            <v>251496</v>
          </cell>
        </row>
        <row r="220049">
          <cell r="F220049" t="str">
            <v>ispyconnect.com</v>
          </cell>
          <cell r="G220049" t="str">
            <v>251497</v>
          </cell>
        </row>
        <row r="220050">
          <cell r="F220050" t="str">
            <v>ispyprice.com</v>
          </cell>
          <cell r="G220050" t="str">
            <v>251498</v>
          </cell>
        </row>
        <row r="220051">
          <cell r="F220051" t="str">
            <v>isqi.org</v>
          </cell>
          <cell r="G220051" t="str">
            <v>251499</v>
          </cell>
        </row>
        <row r="220052">
          <cell r="F220052" t="str">
            <v>isqsolutions.com</v>
          </cell>
          <cell r="G220052" t="str">
            <v>251500</v>
          </cell>
        </row>
        <row r="220053">
          <cell r="F220053" t="str">
            <v>isquarecube.fr</v>
          </cell>
          <cell r="G220053" t="str">
            <v>251501</v>
          </cell>
        </row>
        <row r="220054">
          <cell r="F220054" t="str">
            <v>isquaremobility.com</v>
          </cell>
          <cell r="G220054" t="str">
            <v>251502</v>
          </cell>
        </row>
        <row r="220055">
          <cell r="F220055" t="str">
            <v>isquaretechnologies.com</v>
          </cell>
          <cell r="G220055" t="str">
            <v>251503</v>
          </cell>
        </row>
        <row r="220056">
          <cell r="F220056" t="str">
            <v>isr-t.com</v>
          </cell>
          <cell r="G220056" t="str">
            <v>251504</v>
          </cell>
        </row>
        <row r="220057">
          <cell r="F220057" t="str">
            <v>isr.com.tr</v>
          </cell>
          <cell r="G220057" t="str">
            <v>251505</v>
          </cell>
        </row>
        <row r="220058">
          <cell r="F220058" t="str">
            <v>isra-juk.com</v>
          </cell>
          <cell r="G220058" t="str">
            <v>251506</v>
          </cell>
        </row>
        <row r="220059">
          <cell r="F220059" t="str">
            <v>isracrowd.com</v>
          </cell>
          <cell r="G220059" t="str">
            <v>251507</v>
          </cell>
        </row>
        <row r="220060">
          <cell r="F220060" t="str">
            <v>israel21c.org</v>
          </cell>
          <cell r="G220060" t="str">
            <v>251508</v>
          </cell>
        </row>
        <row r="220061">
          <cell r="F220061" t="str">
            <v>israelbar.org.il</v>
          </cell>
          <cell r="G220061" t="str">
            <v>251509</v>
          </cell>
        </row>
        <row r="220062">
          <cell r="F220062" t="str">
            <v>israelbizreg.com</v>
          </cell>
          <cell r="G220062" t="str">
            <v>251510</v>
          </cell>
        </row>
        <row r="220063">
          <cell r="F220063" t="str">
            <v>israelbrain.org</v>
          </cell>
          <cell r="G220063" t="str">
            <v>251511</v>
          </cell>
        </row>
        <row r="220064">
          <cell r="F220064" t="str">
            <v>israelhayom.com</v>
          </cell>
          <cell r="G220064" t="str">
            <v>251512</v>
          </cell>
        </row>
        <row r="220065">
          <cell r="F220065" t="str">
            <v>israelimappedinny.com</v>
          </cell>
          <cell r="G220065" t="str">
            <v>251513</v>
          </cell>
        </row>
        <row r="220066">
          <cell r="F220066" t="str">
            <v>israelpcdoctor.com</v>
          </cell>
          <cell r="G220066" t="str">
            <v>251514</v>
          </cell>
        </row>
        <row r="220067">
          <cell r="F220067" t="str">
            <v>israeltechallenge.com</v>
          </cell>
          <cell r="G220067" t="str">
            <v>251515</v>
          </cell>
        </row>
        <row r="220068">
          <cell r="F220068" t="str">
            <v>israeltraveladvisor.com</v>
          </cell>
          <cell r="G220068" t="str">
            <v>251516</v>
          </cell>
        </row>
        <row r="220069">
          <cell r="F220069" t="str">
            <v>israelunlimited.com</v>
          </cell>
          <cell r="G220069" t="str">
            <v>251517</v>
          </cell>
        </row>
        <row r="220070">
          <cell r="F220070" t="str">
            <v>israhometours.com</v>
          </cell>
          <cell r="G220070" t="str">
            <v>251518</v>
          </cell>
        </row>
        <row r="220071">
          <cell r="F220071" t="str">
            <v>israk.my</v>
          </cell>
          <cell r="G220071" t="str">
            <v>251519</v>
          </cell>
        </row>
        <row r="220072">
          <cell r="F220072" t="str">
            <v>israltd.co.uk</v>
          </cell>
          <cell r="G220072" t="str">
            <v>251520</v>
          </cell>
        </row>
        <row r="220073">
          <cell r="F220073" t="str">
            <v>israzion.com</v>
          </cell>
          <cell r="G220073" t="str">
            <v>251521</v>
          </cell>
        </row>
        <row r="220074">
          <cell r="F220074" t="str">
            <v>isrcorp.co.uk</v>
          </cell>
          <cell r="G220074" t="str">
            <v>251522</v>
          </cell>
        </row>
        <row r="220075">
          <cell r="F220075" t="str">
            <v>isrishti.com</v>
          </cell>
          <cell r="G220075" t="str">
            <v>251523</v>
          </cell>
        </row>
        <row r="220076">
          <cell r="F220076" t="str">
            <v>isrus.com</v>
          </cell>
          <cell r="G220076" t="str">
            <v>251524</v>
          </cell>
        </row>
        <row r="220077">
          <cell r="F220077" t="str">
            <v>iss-casis.org</v>
          </cell>
          <cell r="G220077" t="str">
            <v>251525</v>
          </cell>
        </row>
        <row r="220078">
          <cell r="F220078" t="str">
            <v>iss-integration.com</v>
          </cell>
          <cell r="G220078" t="str">
            <v>251526</v>
          </cell>
        </row>
        <row r="220079">
          <cell r="F220079" t="str">
            <v>iss.net</v>
          </cell>
          <cell r="G220079" t="str">
            <v>251527</v>
          </cell>
        </row>
        <row r="220080">
          <cell r="F220080" t="str">
            <v>issart.com</v>
          </cell>
          <cell r="G220080" t="str">
            <v>251528</v>
          </cell>
        </row>
        <row r="220081">
          <cell r="F220081" t="str">
            <v>issatrustfoundation.com</v>
          </cell>
          <cell r="G220081" t="str">
            <v>251529</v>
          </cell>
        </row>
        <row r="220082">
          <cell r="F220082" t="str">
            <v>issc-tech.com</v>
          </cell>
          <cell r="G220082" t="str">
            <v>251530</v>
          </cell>
        </row>
        <row r="220083">
          <cell r="F220083" t="str">
            <v>isscr.org</v>
          </cell>
          <cell r="G220083" t="str">
            <v>251531</v>
          </cell>
        </row>
        <row r="220084">
          <cell r="F220084" t="str">
            <v>isseco.org</v>
          </cell>
          <cell r="G220084" t="str">
            <v>251532</v>
          </cell>
        </row>
        <row r="220085">
          <cell r="F220085" t="str">
            <v>issgroup.co.uk</v>
          </cell>
          <cell r="G220085" t="str">
            <v>251533</v>
          </cell>
        </row>
        <row r="220086">
          <cell r="F220086" t="str">
            <v>issi-us.net</v>
          </cell>
          <cell r="G220086" t="str">
            <v>251534</v>
          </cell>
        </row>
        <row r="220087">
          <cell r="F220087" t="str">
            <v>issimindustrial.com</v>
          </cell>
          <cell r="G220087" t="str">
            <v>251535</v>
          </cell>
        </row>
        <row r="220088">
          <cell r="F220088" t="str">
            <v>issinc.com</v>
          </cell>
          <cell r="G220088" t="str">
            <v>251536</v>
          </cell>
        </row>
        <row r="220089">
          <cell r="F220089" t="str">
            <v>issip.org</v>
          </cell>
          <cell r="G220089" t="str">
            <v>251537</v>
          </cell>
        </row>
        <row r="220090">
          <cell r="F220090" t="str">
            <v>issquaredinc.com</v>
          </cell>
          <cell r="G220090" t="str">
            <v>251538</v>
          </cell>
        </row>
        <row r="220091">
          <cell r="F220091" t="str">
            <v>issueone.org</v>
          </cell>
          <cell r="G220091" t="str">
            <v>251539</v>
          </cell>
        </row>
        <row r="220092">
          <cell r="F220092" t="str">
            <v>issuerdirect.com</v>
          </cell>
          <cell r="G220092" t="str">
            <v>251540</v>
          </cell>
        </row>
        <row r="220093">
          <cell r="F220093" t="str">
            <v>issuerscap.com</v>
          </cell>
          <cell r="G220093" t="str">
            <v>251541</v>
          </cell>
        </row>
        <row r="220094">
          <cell r="F220094" t="str">
            <v>issuestand.com</v>
          </cell>
          <cell r="G220094" t="str">
            <v>251542</v>
          </cell>
        </row>
        <row r="220095">
          <cell r="F220095" t="str">
            <v>issuetrak.com</v>
          </cell>
          <cell r="G220095" t="str">
            <v>251543</v>
          </cell>
        </row>
        <row r="220096">
          <cell r="F220096" t="str">
            <v>ist-group.com</v>
          </cell>
          <cell r="G220096" t="str">
            <v>251544</v>
          </cell>
        </row>
        <row r="220097">
          <cell r="F220097" t="str">
            <v>ist-solar.com</v>
          </cell>
          <cell r="G220097" t="str">
            <v>251545</v>
          </cell>
        </row>
        <row r="220098">
          <cell r="F220098" t="str">
            <v>istack.in</v>
          </cell>
          <cell r="G220098" t="str">
            <v>251546</v>
          </cell>
        </row>
        <row r="220099">
          <cell r="F220099" t="str">
            <v>istaging.com</v>
          </cell>
          <cell r="G220099" t="str">
            <v>251547</v>
          </cell>
        </row>
        <row r="220100">
          <cell r="F220100" t="str">
            <v>istanbella.com</v>
          </cell>
          <cell r="G220100" t="str">
            <v>251548</v>
          </cell>
        </row>
        <row r="220101">
          <cell r="F220101" t="str">
            <v>istanbul.com</v>
          </cell>
          <cell r="G220101" t="str">
            <v>251549</v>
          </cell>
        </row>
        <row r="220102">
          <cell r="F220102" t="str">
            <v>istanbul.net</v>
          </cell>
          <cell r="G220102" t="str">
            <v>251550</v>
          </cell>
        </row>
        <row r="220103">
          <cell r="F220103" t="str">
            <v>istanbulbilisim.com.tr</v>
          </cell>
          <cell r="G220103" t="str">
            <v>251551</v>
          </cell>
        </row>
        <row r="220104">
          <cell r="F220104" t="str">
            <v>istanbuldijital.com</v>
          </cell>
          <cell r="G220104" t="str">
            <v>251552</v>
          </cell>
        </row>
        <row r="220105">
          <cell r="F220105" t="str">
            <v>istanbulizmirevdenevenakliyat.com</v>
          </cell>
          <cell r="G220105" t="str">
            <v>251553</v>
          </cell>
        </row>
        <row r="220106">
          <cell r="F220106" t="str">
            <v>istanbullabs.com</v>
          </cell>
          <cell r="G220106" t="str">
            <v>251554</v>
          </cell>
        </row>
        <row r="220107">
          <cell r="F220107" t="str">
            <v>istanbulmarka.net</v>
          </cell>
          <cell r="G220107" t="str">
            <v>251555</v>
          </cell>
        </row>
        <row r="220108">
          <cell r="F220108" t="str">
            <v>istar.com</v>
          </cell>
          <cell r="G220108" t="str">
            <v>251556</v>
          </cell>
        </row>
        <row r="220109">
          <cell r="F220109" t="str">
            <v>istartek.com</v>
          </cell>
          <cell r="G220109" t="str">
            <v>251557</v>
          </cell>
        </row>
        <row r="220110">
          <cell r="F220110" t="str">
            <v>istasoft.com</v>
          </cell>
          <cell r="G220110" t="str">
            <v>251558</v>
          </cell>
        </row>
        <row r="220111">
          <cell r="F220111" t="str">
            <v>istatz.com</v>
          </cell>
          <cell r="G220111" t="str">
            <v>251559</v>
          </cell>
        </row>
        <row r="220112">
          <cell r="F220112" t="str">
            <v>istc.int</v>
          </cell>
          <cell r="G220112" t="str">
            <v>251560</v>
          </cell>
        </row>
        <row r="220113">
          <cell r="F220113" t="str">
            <v>istebdaa.org</v>
          </cell>
          <cell r="G220113" t="str">
            <v>251561</v>
          </cell>
        </row>
        <row r="220114">
          <cell r="F220114" t="str">
            <v>istencils.com</v>
          </cell>
          <cell r="G220114" t="str">
            <v>251562</v>
          </cell>
        </row>
        <row r="220115">
          <cell r="F220115" t="str">
            <v>istenergy.com</v>
          </cell>
          <cell r="G220115" t="str">
            <v>251563</v>
          </cell>
        </row>
        <row r="220116">
          <cell r="F220116" t="str">
            <v>istenhaber.com</v>
          </cell>
          <cell r="G220116" t="str">
            <v>251564</v>
          </cell>
        </row>
        <row r="220117">
          <cell r="F220117" t="str">
            <v>istesosyal.com</v>
          </cell>
          <cell r="G220117" t="str">
            <v>251565</v>
          </cell>
        </row>
        <row r="220118">
          <cell r="F220118" t="str">
            <v>istgroup.com</v>
          </cell>
          <cell r="G220118" t="str">
            <v>251566</v>
          </cell>
        </row>
        <row r="220119">
          <cell r="F220119" t="str">
            <v>isthmuspartners.ae</v>
          </cell>
          <cell r="G220119" t="str">
            <v>251567</v>
          </cell>
        </row>
        <row r="220120">
          <cell r="F220120" t="str">
            <v>istnetworks.com</v>
          </cell>
          <cell r="G220120" t="str">
            <v>251568</v>
          </cell>
        </row>
        <row r="220121">
          <cell r="F220121" t="str">
            <v>istockalerts.com</v>
          </cell>
          <cell r="G220121" t="str">
            <v>251569</v>
          </cell>
        </row>
        <row r="220122">
          <cell r="F220122" t="str">
            <v>istockcv.com</v>
          </cell>
          <cell r="G220122" t="str">
            <v>251570</v>
          </cell>
        </row>
        <row r="220123">
          <cell r="F220123" t="str">
            <v>istockphoto.com</v>
          </cell>
          <cell r="G220123" t="str">
            <v>251571</v>
          </cell>
        </row>
        <row r="220124">
          <cell r="F220124" t="str">
            <v>istomgames.com</v>
          </cell>
          <cell r="G220124" t="str">
            <v>251572</v>
          </cell>
        </row>
        <row r="220125">
          <cell r="F220125" t="str">
            <v>istools.com</v>
          </cell>
          <cell r="G220125" t="str">
            <v>251573</v>
          </cell>
        </row>
        <row r="220126">
          <cell r="F220126" t="str">
            <v>istopover.com</v>
          </cell>
          <cell r="G220126" t="str">
            <v>251574</v>
          </cell>
        </row>
        <row r="220127">
          <cell r="F220127" t="str">
            <v>istorage.com</v>
          </cell>
          <cell r="G220127" t="str">
            <v>251575</v>
          </cell>
        </row>
        <row r="220128">
          <cell r="F220128" t="str">
            <v>istorageapp.com</v>
          </cell>
          <cell r="G220128" t="str">
            <v>251576</v>
          </cell>
        </row>
        <row r="220129">
          <cell r="F220129" t="str">
            <v>istoryboard.biz</v>
          </cell>
          <cell r="G220129" t="str">
            <v>251577</v>
          </cell>
        </row>
        <row r="220130">
          <cell r="F220130" t="str">
            <v>istrallc.com</v>
          </cell>
          <cell r="G220130" t="str">
            <v>251578</v>
          </cell>
        </row>
        <row r="220131">
          <cell r="F220131" t="str">
            <v>istrat.in</v>
          </cell>
          <cell r="G220131" t="str">
            <v>251579</v>
          </cell>
        </row>
        <row r="220132">
          <cell r="F220132" t="str">
            <v>istrategylabs.com</v>
          </cell>
          <cell r="G220132" t="str">
            <v>251580</v>
          </cell>
        </row>
        <row r="220133">
          <cell r="F220133" t="str">
            <v>istresearch.com</v>
          </cell>
          <cell r="G220133" t="str">
            <v>251581</v>
          </cell>
        </row>
        <row r="220134">
          <cell r="F220134" t="str">
            <v>istrobanka.sk</v>
          </cell>
          <cell r="G220134" t="str">
            <v>251582</v>
          </cell>
        </row>
        <row r="220135">
          <cell r="F220135" t="str">
            <v>istuary.com</v>
          </cell>
          <cell r="G220135" t="str">
            <v>251583</v>
          </cell>
        </row>
        <row r="220136">
          <cell r="F220136" t="str">
            <v>istudent.net.au</v>
          </cell>
          <cell r="G220136" t="str">
            <v>251584</v>
          </cell>
        </row>
        <row r="220137">
          <cell r="F220137" t="str">
            <v>istudyapp.com</v>
          </cell>
          <cell r="G220137" t="str">
            <v>251585</v>
          </cell>
        </row>
        <row r="220138">
          <cell r="F220138" t="str">
            <v>istumbler.net</v>
          </cell>
          <cell r="G220138" t="str">
            <v>251586</v>
          </cell>
        </row>
        <row r="220139">
          <cell r="F220139" t="str">
            <v>istyla.com</v>
          </cell>
          <cell r="G220139" t="str">
            <v>251587</v>
          </cell>
        </row>
        <row r="220140">
          <cell r="F220140" t="str">
            <v>istylista.com</v>
          </cell>
          <cell r="G220140" t="str">
            <v>251588</v>
          </cell>
        </row>
        <row r="220141">
          <cell r="F220141" t="str">
            <v>istylr.com</v>
          </cell>
          <cell r="G220141" t="str">
            <v>251589</v>
          </cell>
        </row>
        <row r="220142">
          <cell r="F220142" t="str">
            <v>isubscribe.co.uk</v>
          </cell>
          <cell r="G220142" t="str">
            <v>251590</v>
          </cell>
        </row>
        <row r="220143">
          <cell r="F220143" t="str">
            <v>isuggest.com</v>
          </cell>
          <cell r="G220143" t="str">
            <v>251591</v>
          </cell>
        </row>
        <row r="220144">
          <cell r="F220144" t="str">
            <v>isupplyelectrical.com.au</v>
          </cell>
          <cell r="G220144" t="str">
            <v>251592</v>
          </cell>
        </row>
        <row r="220145">
          <cell r="F220145" t="str">
            <v>isupport.com</v>
          </cell>
          <cell r="G220145" t="str">
            <v>251593</v>
          </cell>
        </row>
        <row r="220146">
          <cell r="F220146" t="str">
            <v>isutility.com</v>
          </cell>
          <cell r="G220146" t="str">
            <v>251594</v>
          </cell>
        </row>
        <row r="220147">
          <cell r="F220147" t="str">
            <v>isvalue.com</v>
          </cell>
          <cell r="G220147" t="str">
            <v>251595</v>
          </cell>
        </row>
        <row r="220148">
          <cell r="F220148" t="str">
            <v>iswifter.net</v>
          </cell>
          <cell r="G220148" t="str">
            <v>251596</v>
          </cell>
        </row>
        <row r="220149">
          <cell r="F220149" t="str">
            <v>iswimband.com</v>
          </cell>
          <cell r="G220149" t="str">
            <v>251597</v>
          </cell>
        </row>
        <row r="220150">
          <cell r="F220150" t="str">
            <v>iswingapp.com</v>
          </cell>
          <cell r="G220150" t="str">
            <v>251598</v>
          </cell>
        </row>
        <row r="220151">
          <cell r="F220151" t="str">
            <v>isynergy.my</v>
          </cell>
          <cell r="G220151" t="str">
            <v>251599</v>
          </cell>
        </row>
        <row r="220152">
          <cell r="F220152" t="str">
            <v>isys-group.co.uk</v>
          </cell>
          <cell r="G220152" t="str">
            <v>251600</v>
          </cell>
        </row>
        <row r="220153">
          <cell r="F220153" t="str">
            <v>isysllc.com</v>
          </cell>
          <cell r="G220153" t="str">
            <v>251601</v>
          </cell>
        </row>
        <row r="220154">
          <cell r="F220154" t="str">
            <v>isystemsnow.com</v>
          </cell>
          <cell r="G220154" t="str">
            <v>251602</v>
          </cell>
        </row>
        <row r="220155">
          <cell r="F220155" t="str">
            <v>it-academy.by</v>
          </cell>
          <cell r="G220155" t="str">
            <v>251603</v>
          </cell>
        </row>
        <row r="220156">
          <cell r="F220156" t="str">
            <v>it-agile.de</v>
          </cell>
          <cell r="G220156" t="str">
            <v>251604</v>
          </cell>
        </row>
        <row r="220157">
          <cell r="F220157" t="str">
            <v>it-associates.com</v>
          </cell>
          <cell r="G220157" t="str">
            <v>251605</v>
          </cell>
        </row>
        <row r="220158">
          <cell r="F220158" t="str">
            <v>it-consultis.com</v>
          </cell>
          <cell r="G220158" t="str">
            <v>251606</v>
          </cell>
        </row>
        <row r="220159">
          <cell r="F220159" t="str">
            <v>it-denni.dk</v>
          </cell>
          <cell r="G220159" t="str">
            <v>251607</v>
          </cell>
        </row>
        <row r="220160">
          <cell r="F220160" t="str">
            <v>it-devstudio.com</v>
          </cell>
          <cell r="G220160" t="str">
            <v>251608</v>
          </cell>
        </row>
        <row r="220161">
          <cell r="F220161" t="str">
            <v>it-dimension.com</v>
          </cell>
          <cell r="G220161" t="str">
            <v>251609</v>
          </cell>
        </row>
        <row r="220162">
          <cell r="F220162" t="str">
            <v>it-director.com</v>
          </cell>
          <cell r="G220162" t="str">
            <v>251610</v>
          </cell>
        </row>
        <row r="220163">
          <cell r="F220163" t="str">
            <v>it-erative.com</v>
          </cell>
          <cell r="G220163" t="str">
            <v>251611</v>
          </cell>
        </row>
        <row r="220164">
          <cell r="F220164" t="str">
            <v>it-ernity.nl</v>
          </cell>
          <cell r="G220164" t="str">
            <v>251612</v>
          </cell>
        </row>
        <row r="220165">
          <cell r="F220165" t="str">
            <v>it-funding.co.uk</v>
          </cell>
          <cell r="G220165" t="str">
            <v>251613</v>
          </cell>
        </row>
        <row r="220166">
          <cell r="F220166" t="str">
            <v>it-harvest.com</v>
          </cell>
          <cell r="G220166" t="str">
            <v>251614</v>
          </cell>
        </row>
        <row r="220167">
          <cell r="F220167" t="str">
            <v>it-iq.com</v>
          </cell>
          <cell r="G220167" t="str">
            <v>251615</v>
          </cell>
        </row>
        <row r="220168">
          <cell r="F220168" t="str">
            <v>it-labs.com</v>
          </cell>
          <cell r="G220168" t="str">
            <v>251616</v>
          </cell>
        </row>
        <row r="220169">
          <cell r="F220169" t="str">
            <v>it-lex.org</v>
          </cell>
          <cell r="G220169" t="str">
            <v>251617</v>
          </cell>
        </row>
        <row r="220170">
          <cell r="F220170" t="str">
            <v>it-logic.de</v>
          </cell>
          <cell r="G220170" t="str">
            <v>251618</v>
          </cell>
        </row>
        <row r="220171">
          <cell r="F220171" t="str">
            <v>it-mark.com</v>
          </cell>
          <cell r="G220171" t="str">
            <v>251619</v>
          </cell>
        </row>
        <row r="220172">
          <cell r="F220172" t="str">
            <v>it-netlogistics.com</v>
          </cell>
          <cell r="G220172" t="str">
            <v>251620</v>
          </cell>
        </row>
        <row r="220173">
          <cell r="F220173" t="str">
            <v>it-present.com</v>
          </cell>
          <cell r="G220173" t="str">
            <v>251621</v>
          </cell>
        </row>
        <row r="220174">
          <cell r="F220174" t="str">
            <v>it-quadrat.de</v>
          </cell>
          <cell r="G220174" t="str">
            <v>251622</v>
          </cell>
        </row>
        <row r="220175">
          <cell r="F220175" t="str">
            <v>it-rs.net</v>
          </cell>
          <cell r="G220175" t="str">
            <v>251623</v>
          </cell>
        </row>
        <row r="220176">
          <cell r="F220176" t="str">
            <v>it-sales-leads.com</v>
          </cell>
          <cell r="G220176" t="str">
            <v>251624</v>
          </cell>
        </row>
        <row r="220177">
          <cell r="F220177" t="str">
            <v>it-serve.com</v>
          </cell>
          <cell r="G220177" t="str">
            <v>251625</v>
          </cell>
        </row>
        <row r="220178">
          <cell r="F220178" t="str">
            <v>it-simplified.com</v>
          </cell>
          <cell r="G220178" t="str">
            <v>251626</v>
          </cell>
        </row>
        <row r="220179">
          <cell r="F220179" t="str">
            <v>it-te.com</v>
          </cell>
          <cell r="G220179" t="str">
            <v>251627</v>
          </cell>
        </row>
        <row r="220180">
          <cell r="F220180" t="str">
            <v>it-transformation.com</v>
          </cell>
          <cell r="G220180" t="str">
            <v>251628</v>
          </cell>
        </row>
        <row r="220181">
          <cell r="F220181" t="str">
            <v>it-translation.fr</v>
          </cell>
          <cell r="G220181" t="str">
            <v>251629</v>
          </cell>
        </row>
        <row r="220182">
          <cell r="F220182" t="str">
            <v>it.toolbox.com</v>
          </cell>
          <cell r="G220182" t="str">
            <v>251630</v>
          </cell>
        </row>
        <row r="220183">
          <cell r="F220183" t="str">
            <v>it2u.de</v>
          </cell>
          <cell r="G220183" t="str">
            <v>251631</v>
          </cell>
        </row>
        <row r="220184">
          <cell r="F220184" t="str">
            <v>it3ch.com</v>
          </cell>
          <cell r="G220184" t="str">
            <v>251632</v>
          </cell>
        </row>
        <row r="220185">
          <cell r="F220185" t="str">
            <v>it4biz.com.br</v>
          </cell>
          <cell r="G220185" t="str">
            <v>251633</v>
          </cell>
        </row>
        <row r="220186">
          <cell r="F220186" t="str">
            <v>it4i.cz</v>
          </cell>
          <cell r="G220186" t="str">
            <v>251634</v>
          </cell>
        </row>
        <row r="220187">
          <cell r="F220187" t="str">
            <v>itaas.com</v>
          </cell>
          <cell r="G220187" t="str">
            <v>251635</v>
          </cell>
        </row>
        <row r="220188">
          <cell r="F220188" t="str">
            <v>itabletpcshop.com</v>
          </cell>
          <cell r="G220188" t="str">
            <v>251636</v>
          </cell>
        </row>
        <row r="220189">
          <cell r="F220189" t="str">
            <v>itadapter.com</v>
          </cell>
          <cell r="G220189" t="str">
            <v>251637</v>
          </cell>
        </row>
        <row r="220190">
          <cell r="F220190" t="str">
            <v>itailorclone.net</v>
          </cell>
          <cell r="G220190" t="str">
            <v>251638</v>
          </cell>
        </row>
        <row r="220191">
          <cell r="F220191" t="str">
            <v>itake.me</v>
          </cell>
          <cell r="G220191" t="str">
            <v>251639</v>
          </cell>
        </row>
        <row r="220192">
          <cell r="F220192" t="str">
            <v>italent.co.il</v>
          </cell>
          <cell r="G220192" t="str">
            <v>251640</v>
          </cell>
        </row>
        <row r="220193">
          <cell r="F220193" t="str">
            <v>italentcorp.com</v>
          </cell>
          <cell r="G220193" t="str">
            <v>251641</v>
          </cell>
        </row>
        <row r="220194">
          <cell r="F220194" t="str">
            <v>italianbusinesshub.com</v>
          </cell>
          <cell r="G220194" t="str">
            <v>251642</v>
          </cell>
        </row>
        <row r="220195">
          <cell r="F220195" t="str">
            <v>italiandriver.it</v>
          </cell>
          <cell r="G220195" t="str">
            <v>251643</v>
          </cell>
        </row>
        <row r="220196">
          <cell r="F220196" t="str">
            <v>italianfootballdaily.com</v>
          </cell>
          <cell r="G220196" t="str">
            <v>251644</v>
          </cell>
        </row>
        <row r="220197">
          <cell r="F220197" t="str">
            <v>italiaonline.it</v>
          </cell>
          <cell r="G220197" t="str">
            <v>251645</v>
          </cell>
        </row>
        <row r="220198">
          <cell r="F220198" t="str">
            <v>italiastartup.it</v>
          </cell>
          <cell r="G220198" t="str">
            <v>251646</v>
          </cell>
        </row>
        <row r="220199">
          <cell r="F220199" t="str">
            <v>italkonline.co.uk</v>
          </cell>
          <cell r="G220199" t="str">
            <v>251647</v>
          </cell>
        </row>
        <row r="220200">
          <cell r="F220200" t="str">
            <v>italkstudios.com.au</v>
          </cell>
          <cell r="G220200" t="str">
            <v>251648</v>
          </cell>
        </row>
        <row r="220201">
          <cell r="F220201" t="str">
            <v>italkworld.com</v>
          </cell>
          <cell r="G220201" t="str">
            <v>251649</v>
          </cell>
        </row>
        <row r="220202">
          <cell r="F220202" t="str">
            <v>italmatch.it</v>
          </cell>
          <cell r="G220202" t="str">
            <v>251650</v>
          </cell>
        </row>
        <row r="220203">
          <cell r="F220203" t="str">
            <v>italtrade.com</v>
          </cell>
          <cell r="G220203" t="str">
            <v>251651</v>
          </cell>
        </row>
        <row r="220204">
          <cell r="F220204" t="str">
            <v>italy.artviva.com</v>
          </cell>
          <cell r="G220204" t="str">
            <v>251652</v>
          </cell>
        </row>
        <row r="220205">
          <cell r="F220205" t="str">
            <v>italychina.org</v>
          </cell>
          <cell r="G220205" t="str">
            <v>251653</v>
          </cell>
        </row>
        <row r="220206">
          <cell r="F220206" t="str">
            <v>italycities.eu</v>
          </cell>
          <cell r="G220206" t="str">
            <v>251654</v>
          </cell>
        </row>
        <row r="220207">
          <cell r="F220207" t="str">
            <v>italymagazine.com</v>
          </cell>
          <cell r="G220207" t="str">
            <v>251655</v>
          </cell>
        </row>
        <row r="220208">
          <cell r="F220208" t="str">
            <v>itamg.com</v>
          </cell>
          <cell r="G220208" t="str">
            <v>251656</v>
          </cell>
        </row>
        <row r="220209">
          <cell r="F220209" t="str">
            <v>itandvip.com</v>
          </cell>
          <cell r="G220209" t="str">
            <v>251657</v>
          </cell>
        </row>
        <row r="220210">
          <cell r="F220210" t="str">
            <v>itangelo.com</v>
          </cell>
          <cell r="G220210" t="str">
            <v>251658</v>
          </cell>
        </row>
        <row r="220211">
          <cell r="F220211" t="str">
            <v>itanswers.com</v>
          </cell>
          <cell r="G220211" t="str">
            <v>251659</v>
          </cell>
        </row>
        <row r="220212">
          <cell r="F220212" t="str">
            <v>itap-mobile.com</v>
          </cell>
          <cell r="G220212" t="str">
            <v>251660</v>
          </cell>
        </row>
        <row r="220213">
          <cell r="F220213" t="str">
            <v>itapgloves.com</v>
          </cell>
          <cell r="G220213" t="str">
            <v>251661</v>
          </cell>
        </row>
        <row r="220214">
          <cell r="F220214" t="str">
            <v>itarchitectjobs.com</v>
          </cell>
          <cell r="G220214" t="str">
            <v>251662</v>
          </cell>
        </row>
        <row r="220215">
          <cell r="F220215" t="str">
            <v>itarle.com</v>
          </cell>
          <cell r="G220215" t="str">
            <v>251663</v>
          </cell>
        </row>
        <row r="220216">
          <cell r="F220216" t="str">
            <v>itasoft.co.id</v>
          </cell>
          <cell r="G220216" t="str">
            <v>251664</v>
          </cell>
        </row>
        <row r="220217">
          <cell r="F220217" t="str">
            <v>itaste.com</v>
          </cell>
          <cell r="G220217" t="str">
            <v>251665</v>
          </cell>
        </row>
        <row r="220218">
          <cell r="F220218" t="str">
            <v>itasveer.com</v>
          </cell>
          <cell r="G220218" t="str">
            <v>251666</v>
          </cell>
        </row>
        <row r="220219">
          <cell r="F220219" t="str">
            <v>itatake.com</v>
          </cell>
          <cell r="G220219" t="str">
            <v>251667</v>
          </cell>
        </row>
        <row r="220220">
          <cell r="F220220" t="str">
            <v>itatijuca.com</v>
          </cell>
          <cell r="G220220" t="str">
            <v>251668</v>
          </cell>
        </row>
        <row r="220221">
          <cell r="F220221" t="str">
            <v>itaus.com.au</v>
          </cell>
          <cell r="G220221" t="str">
            <v>251669</v>
          </cell>
        </row>
        <row r="220222">
          <cell r="F220222" t="str">
            <v>itaxi.ma</v>
          </cell>
          <cell r="G220222" t="str">
            <v>251670</v>
          </cell>
        </row>
        <row r="220223">
          <cell r="F220223" t="str">
            <v>itaxi.ws</v>
          </cell>
          <cell r="G220223" t="str">
            <v>251671</v>
          </cell>
        </row>
        <row r="220224">
          <cell r="F220224" t="str">
            <v>itaxsmart.com</v>
          </cell>
          <cell r="G220224" t="str">
            <v>251672</v>
          </cell>
        </row>
        <row r="220225">
          <cell r="F220225" t="str">
            <v>itaz.com</v>
          </cell>
          <cell r="G220225" t="str">
            <v>251673</v>
          </cell>
        </row>
        <row r="220226">
          <cell r="F220226" t="str">
            <v>itb-onlinemixing.com</v>
          </cell>
          <cell r="G220226" t="str">
            <v>251674</v>
          </cell>
        </row>
        <row r="220227">
          <cell r="F220227" t="str">
            <v>itbaltic.com</v>
          </cell>
          <cell r="G220227" t="str">
            <v>251675</v>
          </cell>
        </row>
        <row r="220228">
          <cell r="F220228" t="str">
            <v>itbe.pl</v>
          </cell>
          <cell r="G220228" t="str">
            <v>251676</v>
          </cell>
        </row>
        <row r="220229">
          <cell r="F220229" t="str">
            <v>itbit.com</v>
          </cell>
          <cell r="G220229" t="str">
            <v>251677</v>
          </cell>
        </row>
        <row r="220230">
          <cell r="F220230" t="str">
            <v>itbreaks.com</v>
          </cell>
          <cell r="G220230" t="str">
            <v>251678</v>
          </cell>
        </row>
        <row r="220231">
          <cell r="F220231" t="str">
            <v>itbsoftware.co.za</v>
          </cell>
          <cell r="G220231" t="str">
            <v>251679</v>
          </cell>
        </row>
        <row r="220232">
          <cell r="F220232" t="str">
            <v>itbusiness.ca</v>
          </cell>
          <cell r="G220232" t="str">
            <v>251680</v>
          </cell>
        </row>
        <row r="220233">
          <cell r="F220233" t="str">
            <v>itbusinessedge.com</v>
          </cell>
          <cell r="G220233" t="str">
            <v>251681</v>
          </cell>
        </row>
        <row r="220234">
          <cell r="F220234" t="str">
            <v>itbusinesssupport.co.uk</v>
          </cell>
          <cell r="G220234" t="str">
            <v>251682</v>
          </cell>
        </row>
        <row r="220235">
          <cell r="F220235" t="str">
            <v>itbusinessweek.com</v>
          </cell>
          <cell r="G220235" t="str">
            <v>251683</v>
          </cell>
        </row>
        <row r="220236">
          <cell r="F220236" t="str">
            <v>itbvision.com</v>
          </cell>
          <cell r="G220236" t="str">
            <v>251684</v>
          </cell>
        </row>
        <row r="220237">
          <cell r="F220237" t="str">
            <v>itbybajaj.in</v>
          </cell>
          <cell r="G220237" t="str">
            <v>251685</v>
          </cell>
        </row>
        <row r="220238">
          <cell r="F220238" t="str">
            <v>itc-holdings.com</v>
          </cell>
          <cell r="G220238" t="str">
            <v>251686</v>
          </cell>
        </row>
        <row r="220239">
          <cell r="F220239" t="str">
            <v>itc.sa</v>
          </cell>
          <cell r="G220239" t="str">
            <v>251687</v>
          </cell>
        </row>
        <row r="220240">
          <cell r="F220240" t="str">
            <v>itcanappen.com</v>
          </cell>
          <cell r="G220240" t="str">
            <v>251688</v>
          </cell>
        </row>
        <row r="220241">
          <cell r="F220241" t="str">
            <v>itcareerfinder.com</v>
          </cell>
          <cell r="G220241" t="str">
            <v>251689</v>
          </cell>
        </row>
        <row r="220242">
          <cell r="F220242" t="str">
            <v>itcaustin.com</v>
          </cell>
          <cell r="G220242" t="str">
            <v>251690</v>
          </cell>
        </row>
        <row r="220243">
          <cell r="F220243" t="str">
            <v>itcentralstation.com</v>
          </cell>
          <cell r="G220243" t="str">
            <v>251691</v>
          </cell>
        </row>
        <row r="220244">
          <cell r="F220244" t="str">
            <v>itcg.de</v>
          </cell>
          <cell r="G220244" t="str">
            <v>251692</v>
          </cell>
        </row>
        <row r="220245">
          <cell r="F220245" t="str">
            <v>itcher.com</v>
          </cell>
          <cell r="G220245" t="str">
            <v>251693</v>
          </cell>
        </row>
        <row r="220246">
          <cell r="F220246" t="str">
            <v>itchexperience.com</v>
          </cell>
          <cell r="G220246" t="str">
            <v>251694</v>
          </cell>
        </row>
        <row r="220247">
          <cell r="F220247" t="str">
            <v>itchimes.com</v>
          </cell>
          <cell r="G220247" t="str">
            <v>251695</v>
          </cell>
        </row>
        <row r="220248">
          <cell r="F220248" t="str">
            <v>itchintu.com</v>
          </cell>
          <cell r="G220248" t="str">
            <v>251696</v>
          </cell>
        </row>
        <row r="220249">
          <cell r="F220249" t="str">
            <v>itcinfotech.com</v>
          </cell>
          <cell r="G220249" t="str">
            <v>251697</v>
          </cell>
        </row>
        <row r="220250">
          <cell r="F220250" t="str">
            <v>itcity.lt</v>
          </cell>
          <cell r="G220250" t="str">
            <v>251698</v>
          </cell>
        </row>
        <row r="220251">
          <cell r="F220251" t="str">
            <v>itclindia.com</v>
          </cell>
          <cell r="G220251" t="str">
            <v>251699</v>
          </cell>
        </row>
        <row r="220252">
          <cell r="F220252" t="str">
            <v>itcn.com</v>
          </cell>
          <cell r="G220252" t="str">
            <v>251700</v>
          </cell>
        </row>
        <row r="220253">
          <cell r="F220253" t="str">
            <v>itcompraenusa.com</v>
          </cell>
          <cell r="G220253" t="str">
            <v>251701</v>
          </cell>
        </row>
        <row r="220254">
          <cell r="F220254" t="str">
            <v>itconvergence.com</v>
          </cell>
          <cell r="G220254" t="str">
            <v>251702</v>
          </cell>
        </row>
        <row r="220255">
          <cell r="F220255" t="str">
            <v>itcork.ie</v>
          </cell>
          <cell r="G220255" t="str">
            <v>251703</v>
          </cell>
        </row>
        <row r="220256">
          <cell r="F220256" t="str">
            <v>itcosmetics.com</v>
          </cell>
          <cell r="G220256" t="str">
            <v>251704</v>
          </cell>
        </row>
        <row r="220257">
          <cell r="F220257" t="str">
            <v>itcowork.co.jp</v>
          </cell>
          <cell r="G220257" t="str">
            <v>251705</v>
          </cell>
        </row>
        <row r="220258">
          <cell r="F220258" t="str">
            <v>itcraftapps.com</v>
          </cell>
          <cell r="G220258" t="str">
            <v>251706</v>
          </cell>
        </row>
        <row r="220259">
          <cell r="F220259" t="str">
            <v>itcrowdarg.com</v>
          </cell>
          <cell r="G220259" t="str">
            <v>251707</v>
          </cell>
        </row>
        <row r="220260">
          <cell r="F220260" t="str">
            <v>itcsecure.com</v>
          </cell>
          <cell r="G220260" t="str">
            <v>251708</v>
          </cell>
        </row>
        <row r="220261">
          <cell r="F220261" t="str">
            <v>itcube.net</v>
          </cell>
          <cell r="G220261" t="str">
            <v>251709</v>
          </cell>
        </row>
        <row r="220262">
          <cell r="F220262" t="str">
            <v>itcubebpo.com</v>
          </cell>
          <cell r="G220262" t="str">
            <v>251710</v>
          </cell>
        </row>
        <row r="220263">
          <cell r="F220263" t="str">
            <v>itdata.com</v>
          </cell>
          <cell r="G220263" t="str">
            <v>251711</v>
          </cell>
        </row>
        <row r="220264">
          <cell r="F220264" t="str">
            <v>itdc.ge</v>
          </cell>
          <cell r="G220264" t="str">
            <v>251712</v>
          </cell>
        </row>
        <row r="220265">
          <cell r="F220265" t="str">
            <v>itdinteractive.com</v>
          </cell>
          <cell r="G220265" t="str">
            <v>251713</v>
          </cell>
        </row>
        <row r="220266">
          <cell r="F220266" t="str">
            <v>itdonut.co.uk</v>
          </cell>
          <cell r="G220266" t="str">
            <v>251714</v>
          </cell>
        </row>
        <row r="220267">
          <cell r="F220267" t="str">
            <v>itduediligenceguide.com</v>
          </cell>
          <cell r="G220267" t="str">
            <v>251715</v>
          </cell>
        </row>
        <row r="220268">
          <cell r="F220268" t="str">
            <v>ite.dk</v>
          </cell>
          <cell r="G220268" t="str">
            <v>251716</v>
          </cell>
        </row>
        <row r="220269">
          <cell r="F220269" t="str">
            <v>iteach.world</v>
          </cell>
          <cell r="G220269" t="str">
            <v>251717</v>
          </cell>
        </row>
        <row r="220270">
          <cell r="F220270" t="str">
            <v>itead.cc</v>
          </cell>
          <cell r="G220270" t="str">
            <v>251718</v>
          </cell>
        </row>
        <row r="220271">
          <cell r="F220271" t="str">
            <v>iteam.se</v>
          </cell>
          <cell r="G220271" t="str">
            <v>251719</v>
          </cell>
        </row>
        <row r="220272">
          <cell r="F220272" t="str">
            <v>iteamweb.com</v>
          </cell>
          <cell r="G220272" t="str">
            <v>251720</v>
          </cell>
        </row>
        <row r="220273">
          <cell r="F220273" t="str">
            <v>iteanz.com</v>
          </cell>
          <cell r="G220273" t="str">
            <v>251721</v>
          </cell>
        </row>
        <row r="220274">
          <cell r="F220274" t="str">
            <v>iteanzgroups.com</v>
          </cell>
          <cell r="G220274" t="str">
            <v>251722</v>
          </cell>
        </row>
        <row r="220275">
          <cell r="F220275" t="str">
            <v>itech-consult.net</v>
          </cell>
          <cell r="G220275" t="str">
            <v>251723</v>
          </cell>
        </row>
        <row r="220276">
          <cell r="F220276" t="str">
            <v>itechacharya.com</v>
          </cell>
          <cell r="G220276" t="str">
            <v>251724</v>
          </cell>
        </row>
        <row r="220277">
          <cell r="F220277" t="str">
            <v>itechart.com</v>
          </cell>
          <cell r="G220277" t="str">
            <v>251725</v>
          </cell>
        </row>
        <row r="220278">
          <cell r="F220278" t="str">
            <v>itechatlanta.com</v>
          </cell>
          <cell r="G220278" t="str">
            <v>251726</v>
          </cell>
        </row>
        <row r="220279">
          <cell r="F220279" t="str">
            <v>itechbook.net</v>
          </cell>
          <cell r="G220279" t="str">
            <v>251727</v>
          </cell>
        </row>
        <row r="220280">
          <cell r="F220280" t="str">
            <v>itechcorporation.com</v>
          </cell>
          <cell r="G220280" t="str">
            <v>251728</v>
          </cell>
        </row>
        <row r="220281">
          <cell r="F220281" t="str">
            <v>itechcraft.com</v>
          </cell>
          <cell r="G220281" t="str">
            <v>251729</v>
          </cell>
        </row>
        <row r="220282">
          <cell r="F220282" t="str">
            <v>itechdigital.com</v>
          </cell>
          <cell r="G220282" t="str">
            <v>251730</v>
          </cell>
        </row>
        <row r="220283">
          <cell r="F220283" t="str">
            <v>itechgraphics.com</v>
          </cell>
          <cell r="G220283" t="str">
            <v>251731</v>
          </cell>
        </row>
        <row r="220284">
          <cell r="F220284" t="str">
            <v>itechind.com</v>
          </cell>
          <cell r="G220284" t="str">
            <v>251732</v>
          </cell>
        </row>
        <row r="220285">
          <cell r="F220285" t="str">
            <v>itechlivesystem.com</v>
          </cell>
          <cell r="G220285" t="str">
            <v>251733</v>
          </cell>
        </row>
        <row r="220286">
          <cell r="F220286" t="str">
            <v>itechlogik.com</v>
          </cell>
          <cell r="G220286" t="str">
            <v>251734</v>
          </cell>
        </row>
        <row r="220287">
          <cell r="F220287" t="str">
            <v>itechnician.co.uk</v>
          </cell>
          <cell r="G220287" t="str">
            <v>251735</v>
          </cell>
        </row>
        <row r="220288">
          <cell r="F220288" t="str">
            <v>itechnoblog.com</v>
          </cell>
          <cell r="G220288" t="str">
            <v>251736</v>
          </cell>
        </row>
        <row r="220289">
          <cell r="F220289" t="str">
            <v>itechnocare.com</v>
          </cell>
          <cell r="G220289" t="str">
            <v>251737</v>
          </cell>
        </row>
        <row r="220290">
          <cell r="F220290" t="str">
            <v>itechnolab.com</v>
          </cell>
          <cell r="G220290" t="str">
            <v>251738</v>
          </cell>
        </row>
        <row r="220291">
          <cell r="F220291" t="str">
            <v>itechnologyplanet.com</v>
          </cell>
          <cell r="G220291" t="str">
            <v>251739</v>
          </cell>
        </row>
        <row r="220292">
          <cell r="F220292" t="str">
            <v>itechpeople.com</v>
          </cell>
          <cell r="G220292" t="str">
            <v>251740</v>
          </cell>
        </row>
        <row r="220293">
          <cell r="F220293" t="str">
            <v>itechreport.com</v>
          </cell>
          <cell r="G220293" t="str">
            <v>251741</v>
          </cell>
        </row>
        <row r="220294">
          <cell r="F220294" t="str">
            <v>itechsupport.net</v>
          </cell>
          <cell r="G220294" t="str">
            <v>251742</v>
          </cell>
        </row>
        <row r="220295">
          <cell r="F220295" t="str">
            <v>itechvc.com</v>
          </cell>
          <cell r="G220295" t="str">
            <v>251743</v>
          </cell>
        </row>
        <row r="220296">
          <cell r="F220296" t="str">
            <v>iteco.bg</v>
          </cell>
          <cell r="G220296" t="str">
            <v>251744</v>
          </cell>
        </row>
        <row r="220297">
          <cell r="F220297" t="str">
            <v>itecom.be</v>
          </cell>
          <cell r="G220297" t="str">
            <v>251745</v>
          </cell>
        </row>
        <row r="220298">
          <cell r="F220298" t="str">
            <v>iteego.com</v>
          </cell>
          <cell r="G220298" t="str">
            <v>251746</v>
          </cell>
        </row>
        <row r="220299">
          <cell r="F220299" t="str">
            <v>iteezy.com</v>
          </cell>
          <cell r="G220299" t="str">
            <v>251747</v>
          </cell>
        </row>
        <row r="220300">
          <cell r="F220300" t="str">
            <v>itegroup.info</v>
          </cell>
          <cell r="G220300" t="str">
            <v>251748</v>
          </cell>
        </row>
        <row r="220301">
          <cell r="F220301" t="str">
            <v>itek.no</v>
          </cell>
          <cell r="G220301" t="str">
            <v>251749</v>
          </cell>
        </row>
        <row r="220302">
          <cell r="F220302" t="str">
            <v>itekube.com</v>
          </cell>
          <cell r="G220302" t="str">
            <v>251750</v>
          </cell>
        </row>
        <row r="220303">
          <cell r="F220303" t="str">
            <v>itel.am</v>
          </cell>
          <cell r="G220303" t="str">
            <v>251751</v>
          </cell>
        </row>
        <row r="220304">
          <cell r="F220304" t="str">
            <v>itelearn.com</v>
          </cell>
          <cell r="G220304" t="str">
            <v>251752</v>
          </cell>
        </row>
        <row r="220305">
          <cell r="F220305" t="str">
            <v>iteleportmobile.com</v>
          </cell>
          <cell r="G220305" t="str">
            <v>251753</v>
          </cell>
        </row>
        <row r="220306">
          <cell r="F220306" t="str">
            <v>itellity.com</v>
          </cell>
          <cell r="G220306" t="str">
            <v>251754</v>
          </cell>
        </row>
        <row r="220307">
          <cell r="F220307" t="str">
            <v>item-media.co.il</v>
          </cell>
          <cell r="G220307" t="str">
            <v>251755</v>
          </cell>
        </row>
        <row r="220308">
          <cell r="F220308" t="str">
            <v>itema.lt</v>
          </cell>
          <cell r="G220308" t="str">
            <v>251756</v>
          </cell>
        </row>
        <row r="220309">
          <cell r="F220309" t="str">
            <v>itemcycle.com</v>
          </cell>
          <cell r="G220309" t="str">
            <v>251757</v>
          </cell>
        </row>
        <row r="220310">
          <cell r="F220310" t="str">
            <v>itemfoo.com</v>
          </cell>
          <cell r="G220310" t="str">
            <v>251758</v>
          </cell>
        </row>
        <row r="220311">
          <cell r="F220311" t="str">
            <v>itemhound.com</v>
          </cell>
          <cell r="G220311" t="str">
            <v>251759</v>
          </cell>
        </row>
        <row r="220312">
          <cell r="F220312" t="str">
            <v>items.fr</v>
          </cell>
          <cell r="G220312" t="str">
            <v>251760</v>
          </cell>
        </row>
        <row r="220313">
          <cell r="F220313" t="str">
            <v>itemscope.com</v>
          </cell>
          <cell r="G220313" t="str">
            <v>251761</v>
          </cell>
        </row>
        <row r="220314">
          <cell r="F220314" t="str">
            <v>itemzapp.com</v>
          </cell>
          <cell r="G220314" t="str">
            <v>251762</v>
          </cell>
        </row>
        <row r="220315">
          <cell r="F220315" t="str">
            <v>iten.pt</v>
          </cell>
          <cell r="G220315" t="str">
            <v>251763</v>
          </cell>
        </row>
        <row r="220316">
          <cell r="F220316" t="str">
            <v>itennis.in</v>
          </cell>
          <cell r="G220316" t="str">
            <v>251764</v>
          </cell>
        </row>
        <row r="220317">
          <cell r="F220317" t="str">
            <v>itenstl.org</v>
          </cell>
          <cell r="G220317" t="str">
            <v>251765</v>
          </cell>
        </row>
        <row r="220318">
          <cell r="F220318" t="str">
            <v>itentrepreneur.com.au</v>
          </cell>
          <cell r="G220318" t="str">
            <v>251766</v>
          </cell>
        </row>
        <row r="220319">
          <cell r="F220319" t="str">
            <v>iteo.co</v>
          </cell>
          <cell r="G220319" t="str">
            <v>251767</v>
          </cell>
        </row>
        <row r="220320">
          <cell r="F220320" t="str">
            <v>iteon.net</v>
          </cell>
          <cell r="G220320" t="str">
            <v>251768</v>
          </cell>
        </row>
        <row r="220321">
          <cell r="F220321" t="str">
            <v>iteora.de</v>
          </cell>
          <cell r="G220321" t="str">
            <v>251769</v>
          </cell>
        </row>
        <row r="220322">
          <cell r="F220322" t="str">
            <v>iter.org</v>
          </cell>
          <cell r="G220322" t="str">
            <v>251770</v>
          </cell>
        </row>
        <row r="220323">
          <cell r="F220323" t="str">
            <v>itera-research.com</v>
          </cell>
          <cell r="G220323" t="str">
            <v>251771</v>
          </cell>
        </row>
        <row r="220324">
          <cell r="F220324" t="str">
            <v>iterate.ie</v>
          </cell>
          <cell r="G220324" t="str">
            <v>251772</v>
          </cell>
        </row>
        <row r="220325">
          <cell r="F220325" t="str">
            <v>iteratemarketing.com</v>
          </cell>
          <cell r="G220325" t="str">
            <v>251773</v>
          </cell>
        </row>
        <row r="220326">
          <cell r="F220326" t="str">
            <v>iteratia.com</v>
          </cell>
          <cell r="G220326" t="str">
            <v>251774</v>
          </cell>
        </row>
        <row r="220327">
          <cell r="F220327" t="str">
            <v>iterationgroup.com</v>
          </cell>
          <cell r="G220327" t="str">
            <v>251775</v>
          </cell>
        </row>
        <row r="220328">
          <cell r="F220328" t="str">
            <v>iternova.net</v>
          </cell>
          <cell r="G220328" t="str">
            <v>251776</v>
          </cell>
        </row>
        <row r="220329">
          <cell r="F220329" t="str">
            <v>itesa.com</v>
          </cell>
          <cell r="G220329" t="str">
            <v>251777</v>
          </cell>
        </row>
        <row r="220330">
          <cell r="F220330" t="str">
            <v>itesso.com</v>
          </cell>
          <cell r="G220330" t="str">
            <v>251778</v>
          </cell>
        </row>
        <row r="220331">
          <cell r="F220331" t="str">
            <v>itest.tk</v>
          </cell>
          <cell r="G220331" t="str">
            <v>251779</v>
          </cell>
        </row>
        <row r="220332">
          <cell r="F220332" t="str">
            <v>itewiki.fi</v>
          </cell>
          <cell r="G220332" t="str">
            <v>251780</v>
          </cell>
        </row>
        <row r="220333">
          <cell r="F220333" t="str">
            <v>itexico.com</v>
          </cell>
          <cell r="G220333" t="str">
            <v>251781</v>
          </cell>
        </row>
        <row r="220334">
          <cell r="F220334" t="str">
            <v>itexinc.com</v>
          </cell>
          <cell r="G220334" t="str">
            <v>251782</v>
          </cell>
        </row>
        <row r="220335">
          <cell r="F220335" t="str">
            <v>itexpertmag.com</v>
          </cell>
          <cell r="G220335" t="str">
            <v>251783</v>
          </cell>
        </row>
        <row r="220336">
          <cell r="F220336" t="str">
            <v>itextpdf.com</v>
          </cell>
          <cell r="G220336" t="str">
            <v>251784</v>
          </cell>
        </row>
        <row r="220337">
          <cell r="F220337" t="str">
            <v>itexus.com</v>
          </cell>
          <cell r="G220337" t="str">
            <v>251785</v>
          </cell>
        </row>
        <row r="220338">
          <cell r="F220338" t="str">
            <v>iteyemag.com</v>
          </cell>
          <cell r="G220338" t="str">
            <v>251786</v>
          </cell>
        </row>
        <row r="220339">
          <cell r="F220339" t="str">
            <v>itezzi.com</v>
          </cell>
          <cell r="G220339" t="str">
            <v>251787</v>
          </cell>
        </row>
        <row r="220340">
          <cell r="F220340" t="str">
            <v>itfenergy.com</v>
          </cell>
          <cell r="G220340" t="str">
            <v>251788</v>
          </cell>
        </row>
        <row r="220341">
          <cell r="F220341" t="str">
            <v>itforce.ie</v>
          </cell>
          <cell r="G220341" t="str">
            <v>251789</v>
          </cell>
        </row>
        <row r="220342">
          <cell r="F220342" t="str">
            <v>itfound.org</v>
          </cell>
          <cell r="G220342" t="str">
            <v>251790</v>
          </cell>
        </row>
        <row r="220343">
          <cell r="F220343" t="str">
            <v>itfreelancing.net</v>
          </cell>
          <cell r="G220343" t="str">
            <v>251791</v>
          </cell>
        </row>
        <row r="220344">
          <cell r="F220344" t="str">
            <v>itfsecretariat.org</v>
          </cell>
          <cell r="G220344" t="str">
            <v>251792</v>
          </cell>
        </row>
        <row r="220345">
          <cell r="F220345" t="str">
            <v>itfutures.edu.au</v>
          </cell>
          <cell r="G220345" t="str">
            <v>251793</v>
          </cell>
        </row>
        <row r="220346">
          <cell r="F220346" t="str">
            <v>itg-garching.de</v>
          </cell>
          <cell r="G220346" t="str">
            <v>251794</v>
          </cell>
        </row>
        <row r="220347">
          <cell r="F220347" t="str">
            <v>itgalaxy.company</v>
          </cell>
          <cell r="G220347" t="str">
            <v>251795</v>
          </cell>
        </row>
        <row r="220348">
          <cell r="F220348" t="str">
            <v>itgbets.com</v>
          </cell>
          <cell r="G220348" t="str">
            <v>251796</v>
          </cell>
        </row>
        <row r="220349">
          <cell r="F220349" t="str">
            <v>itgca.com</v>
          </cell>
          <cell r="G220349" t="str">
            <v>251797</v>
          </cell>
        </row>
        <row r="220350">
          <cell r="F220350" t="str">
            <v>itgenius.com</v>
          </cell>
          <cell r="G220350" t="str">
            <v>251798</v>
          </cell>
        </row>
        <row r="220351">
          <cell r="F220351" t="str">
            <v>itgetsbetter.org</v>
          </cell>
          <cell r="G220351" t="str">
            <v>251799</v>
          </cell>
        </row>
        <row r="220352">
          <cell r="F220352" t="str">
            <v>itgimedical.com</v>
          </cell>
          <cell r="G220352" t="str">
            <v>251800</v>
          </cell>
        </row>
        <row r="220353">
          <cell r="F220353" t="str">
            <v>itglue.com</v>
          </cell>
          <cell r="G220353" t="str">
            <v>251801</v>
          </cell>
        </row>
        <row r="220354">
          <cell r="F220354" t="str">
            <v>itgma.com</v>
          </cell>
          <cell r="G220354" t="str">
            <v>251802</v>
          </cell>
        </row>
        <row r="220355">
          <cell r="F220355" t="str">
            <v>itgny.com</v>
          </cell>
          <cell r="G220355" t="str">
            <v>251803</v>
          </cell>
        </row>
        <row r="220356">
          <cell r="F220356" t="str">
            <v>itgraphix.com</v>
          </cell>
          <cell r="G220356" t="str">
            <v>251804</v>
          </cell>
        </row>
        <row r="220357">
          <cell r="F220357" t="str">
            <v>itgroove.net</v>
          </cell>
          <cell r="G220357" t="str">
            <v>251805</v>
          </cell>
        </row>
        <row r="220358">
          <cell r="F220358" t="str">
            <v>itgshr.fr</v>
          </cell>
          <cell r="G220358" t="str">
            <v>251806</v>
          </cell>
        </row>
        <row r="220359">
          <cell r="F220359" t="str">
            <v>ithacaaudio.com</v>
          </cell>
          <cell r="G220359" t="str">
            <v>251807</v>
          </cell>
        </row>
        <row r="220360">
          <cell r="F220360" t="str">
            <v>ithacabeer.com</v>
          </cell>
          <cell r="G220360" t="str">
            <v>251808</v>
          </cell>
        </row>
        <row r="220361">
          <cell r="F220361" t="str">
            <v>ithacahummus.com</v>
          </cell>
          <cell r="G220361" t="str">
            <v>251809</v>
          </cell>
        </row>
        <row r="220362">
          <cell r="F220362" t="str">
            <v>ithaka.co.uk</v>
          </cell>
          <cell r="G220362" t="str">
            <v>251810</v>
          </cell>
        </row>
        <row r="220363">
          <cell r="F220363" t="str">
            <v>ithaka.org</v>
          </cell>
          <cell r="G220363" t="str">
            <v>251811</v>
          </cell>
        </row>
        <row r="220364">
          <cell r="F220364" t="str">
            <v>ithankobama.com</v>
          </cell>
          <cell r="G220364" t="str">
            <v>251812</v>
          </cell>
        </row>
        <row r="220365">
          <cell r="F220365" t="str">
            <v>ithappenedhere.com</v>
          </cell>
          <cell r="G220365" t="str">
            <v>251813</v>
          </cell>
        </row>
        <row r="220366">
          <cell r="F220366" t="str">
            <v>ithcity.com</v>
          </cell>
          <cell r="G220366" t="str">
            <v>251814</v>
          </cell>
        </row>
        <row r="220367">
          <cell r="F220367" t="str">
            <v>ithelpcrew.com</v>
          </cell>
          <cell r="G220367" t="str">
            <v>251815</v>
          </cell>
        </row>
        <row r="220368">
          <cell r="F220368" t="str">
            <v>ithelping.com</v>
          </cell>
          <cell r="G220368" t="str">
            <v>251816</v>
          </cell>
        </row>
        <row r="220369">
          <cell r="F220369" t="str">
            <v>ithinkanddo.com</v>
          </cell>
          <cell r="G220369" t="str">
            <v>251817</v>
          </cell>
        </row>
        <row r="220370">
          <cell r="F220370" t="str">
            <v>ithinkanidea.com</v>
          </cell>
          <cell r="G220370" t="str">
            <v>251818</v>
          </cell>
        </row>
        <row r="220371">
          <cell r="F220371" t="str">
            <v>ithinkdiff.com</v>
          </cell>
          <cell r="G220371" t="str">
            <v>251819</v>
          </cell>
        </row>
        <row r="220372">
          <cell r="F220372" t="str">
            <v>ithinkdiff.net</v>
          </cell>
          <cell r="G220372" t="str">
            <v>251820</v>
          </cell>
        </row>
        <row r="220373">
          <cell r="F220373" t="str">
            <v>ithinkinc.com</v>
          </cell>
          <cell r="G220373" t="str">
            <v>251821</v>
          </cell>
        </row>
        <row r="220374">
          <cell r="F220374" t="str">
            <v>ithinkinfotech.com</v>
          </cell>
          <cell r="G220374" t="str">
            <v>251822</v>
          </cell>
        </row>
        <row r="220375">
          <cell r="F220375" t="str">
            <v>ithinkmedia.co.uk</v>
          </cell>
          <cell r="G220375" t="str">
            <v>251823</v>
          </cell>
        </row>
        <row r="220376">
          <cell r="F220376" t="str">
            <v>ithinkmusic.com</v>
          </cell>
          <cell r="G220376" t="str">
            <v>251824</v>
          </cell>
        </row>
        <row r="220377">
          <cell r="F220377" t="str">
            <v>ithinkwrite.com</v>
          </cell>
          <cell r="G220377" t="str">
            <v>251825</v>
          </cell>
        </row>
        <row r="220378">
          <cell r="F220378" t="str">
            <v>ithinqware.net</v>
          </cell>
          <cell r="G220378" t="str">
            <v>251826</v>
          </cell>
        </row>
        <row r="220379">
          <cell r="F220379" t="str">
            <v>ithority.co.za</v>
          </cell>
          <cell r="G220379" t="str">
            <v>251827</v>
          </cell>
        </row>
        <row r="220380">
          <cell r="F220380" t="str">
            <v>ithottam.com</v>
          </cell>
          <cell r="G220380" t="str">
            <v>251828</v>
          </cell>
        </row>
        <row r="220381">
          <cell r="F220381" t="str">
            <v>ithoughtz.com</v>
          </cell>
          <cell r="G220381" t="str">
            <v>251829</v>
          </cell>
        </row>
        <row r="220382">
          <cell r="F220382" t="str">
            <v>ithound.com</v>
          </cell>
          <cell r="G220382" t="str">
            <v>251830</v>
          </cell>
        </row>
        <row r="220383">
          <cell r="F220383" t="str">
            <v>ithp.org</v>
          </cell>
          <cell r="G220383" t="str">
            <v>251831</v>
          </cell>
        </row>
        <row r="220384">
          <cell r="F220384" t="str">
            <v>ithryv.com</v>
          </cell>
          <cell r="G220384" t="str">
            <v>251832</v>
          </cell>
        </row>
        <row r="220385">
          <cell r="F220385" t="str">
            <v>iti-qatar.com</v>
          </cell>
          <cell r="G220385" t="str">
            <v>251833</v>
          </cell>
        </row>
        <row r="220386">
          <cell r="F220386" t="str">
            <v>iti.gr</v>
          </cell>
          <cell r="G220386" t="str">
            <v>251834</v>
          </cell>
        </row>
        <row r="220387">
          <cell r="F220387" t="str">
            <v>itic.co</v>
          </cell>
          <cell r="G220387" t="str">
            <v>251835</v>
          </cell>
        </row>
        <row r="220388">
          <cell r="F220388" t="str">
            <v>iticket.co.nz</v>
          </cell>
          <cell r="G220388" t="str">
            <v>251836</v>
          </cell>
        </row>
        <row r="220389">
          <cell r="F220389" t="str">
            <v>iticnet.org</v>
          </cell>
          <cell r="G220389" t="str">
            <v>251837</v>
          </cell>
        </row>
        <row r="220390">
          <cell r="F220390" t="str">
            <v>iticsoftware.com</v>
          </cell>
          <cell r="G220390" t="str">
            <v>251838</v>
          </cell>
        </row>
        <row r="220391">
          <cell r="F220391" t="str">
            <v>itidata.com</v>
          </cell>
          <cell r="G220391" t="str">
            <v>251839</v>
          </cell>
        </row>
        <row r="220392">
          <cell r="F220392" t="str">
            <v>itif.org</v>
          </cell>
          <cell r="G220392" t="str">
            <v>251840</v>
          </cell>
        </row>
        <row r="220393">
          <cell r="F220393" t="str">
            <v>itility.nl</v>
          </cell>
          <cell r="G220393" t="str">
            <v>251841</v>
          </cell>
        </row>
        <row r="220394">
          <cell r="F220394" t="str">
            <v>itimes.com</v>
          </cell>
          <cell r="G220394" t="str">
            <v>251842</v>
          </cell>
        </row>
        <row r="220395">
          <cell r="F220395" t="str">
            <v>itinerarium.cat</v>
          </cell>
          <cell r="G220395" t="str">
            <v>251843</v>
          </cell>
        </row>
        <row r="220396">
          <cell r="F220396" t="str">
            <v>itinerarypro.com</v>
          </cell>
          <cell r="G220396" t="str">
            <v>251844</v>
          </cell>
        </row>
        <row r="220397">
          <cell r="F220397" t="str">
            <v>itinfomak.com</v>
          </cell>
          <cell r="G220397" t="str">
            <v>251845</v>
          </cell>
        </row>
        <row r="220398">
          <cell r="F220398" t="str">
            <v>itinsell.com</v>
          </cell>
          <cell r="G220398" t="str">
            <v>251846</v>
          </cell>
        </row>
        <row r="220399">
          <cell r="F220399" t="str">
            <v>itintegrans.com</v>
          </cell>
          <cell r="G220399" t="str">
            <v>251847</v>
          </cell>
        </row>
        <row r="220400">
          <cell r="F220400" t="str">
            <v>itinvest.ru</v>
          </cell>
          <cell r="G220400" t="str">
            <v>251848</v>
          </cell>
        </row>
        <row r="220401">
          <cell r="F220401" t="str">
            <v>itiraf.com</v>
          </cell>
          <cell r="G220401" t="str">
            <v>251849</v>
          </cell>
        </row>
        <row r="220402">
          <cell r="F220402" t="str">
            <v>itiran.com</v>
          </cell>
          <cell r="G220402" t="str">
            <v>251850</v>
          </cell>
        </row>
        <row r="220403">
          <cell r="F220403" t="str">
            <v>itiscotland.com</v>
          </cell>
          <cell r="G220403" t="str">
            <v>251851</v>
          </cell>
        </row>
        <row r="220404">
          <cell r="F220404" t="str">
            <v>itisnet.wordpress.com</v>
          </cell>
          <cell r="G220404" t="str">
            <v>251852</v>
          </cell>
        </row>
        <row r="220405">
          <cell r="F220405" t="str">
            <v>itispivotal.com</v>
          </cell>
          <cell r="G220405" t="str">
            <v>251853</v>
          </cell>
        </row>
        <row r="220406">
          <cell r="F220406" t="str">
            <v>itisservices.com</v>
          </cell>
          <cell r="G220406" t="str">
            <v>251854</v>
          </cell>
        </row>
        <row r="220407">
          <cell r="F220407" t="str">
            <v>itiswhatit.is</v>
          </cell>
          <cell r="G220407" t="str">
            <v>251855</v>
          </cell>
        </row>
        <row r="220408">
          <cell r="F220408" t="str">
            <v>itive.net</v>
          </cell>
          <cell r="G220408" t="str">
            <v>251856</v>
          </cell>
        </row>
        <row r="220409">
          <cell r="F220409" t="str">
            <v>itivent.com</v>
          </cell>
          <cell r="G220409" t="str">
            <v>251857</v>
          </cell>
        </row>
        <row r="220410">
          <cell r="F220410" t="str">
            <v>itjobcafe.com</v>
          </cell>
          <cell r="G220410" t="str">
            <v>251858</v>
          </cell>
        </row>
        <row r="220411">
          <cell r="F220411" t="str">
            <v>itjobpro.com</v>
          </cell>
          <cell r="G220411" t="str">
            <v>251859</v>
          </cell>
        </row>
        <row r="220412">
          <cell r="F220412" t="str">
            <v>itjobtrainingandplacement.in</v>
          </cell>
          <cell r="G220412" t="str">
            <v>251860</v>
          </cell>
        </row>
        <row r="220413">
          <cell r="F220413" t="str">
            <v>itjobzone.biz</v>
          </cell>
          <cell r="G220413" t="str">
            <v>251861</v>
          </cell>
        </row>
        <row r="220414">
          <cell r="F220414" t="str">
            <v>itk-karriere.de</v>
          </cell>
          <cell r="G220414" t="str">
            <v>251862</v>
          </cell>
        </row>
        <row r="220415">
          <cell r="F220415" t="str">
            <v>itkalbania.com</v>
          </cell>
          <cell r="G220415" t="str">
            <v>251863</v>
          </cell>
        </row>
        <row r="220416">
          <cell r="F220416" t="str">
            <v>itkontrakt.pl</v>
          </cell>
          <cell r="G220416" t="str">
            <v>251864</v>
          </cell>
        </row>
        <row r="220417">
          <cell r="F220417" t="str">
            <v>itksys.com</v>
          </cell>
          <cell r="G220417" t="str">
            <v>251865</v>
          </cell>
        </row>
        <row r="220418">
          <cell r="F220418" t="str">
            <v>itlandmark.com</v>
          </cell>
          <cell r="G220418" t="str">
            <v>251866</v>
          </cell>
        </row>
        <row r="220419">
          <cell r="F220419" t="str">
            <v>itlg.org</v>
          </cell>
          <cell r="G220419" t="str">
            <v>251867</v>
          </cell>
        </row>
        <row r="220420">
          <cell r="F220420" t="str">
            <v>itlgx.com</v>
          </cell>
          <cell r="G220420" t="str">
            <v>251868</v>
          </cell>
        </row>
        <row r="220421">
          <cell r="F220421" t="str">
            <v>itlifeline.net</v>
          </cell>
          <cell r="G220421" t="str">
            <v>251869</v>
          </cell>
        </row>
        <row r="220422">
          <cell r="F220422" t="str">
            <v>itligencesolutions.com</v>
          </cell>
          <cell r="G220422" t="str">
            <v>251870</v>
          </cell>
        </row>
        <row r="220423">
          <cell r="F220423" t="str">
            <v>itlindia.com</v>
          </cell>
          <cell r="G220423" t="str">
            <v>251871</v>
          </cell>
        </row>
        <row r="220424">
          <cell r="F220424" t="str">
            <v>itliquidators.com</v>
          </cell>
          <cell r="G220424" t="str">
            <v>251872</v>
          </cell>
        </row>
        <row r="220425">
          <cell r="F220425" t="str">
            <v>itlogistixs.com</v>
          </cell>
          <cell r="G220425" t="str">
            <v>251873</v>
          </cell>
        </row>
        <row r="220426">
          <cell r="F220426" t="str">
            <v>itmanager.net</v>
          </cell>
          <cell r="G220426" t="str">
            <v>251874</v>
          </cell>
        </row>
        <row r="220427">
          <cell r="F220427" t="str">
            <v>itmartini.com</v>
          </cell>
          <cell r="G220427" t="str">
            <v>251875</v>
          </cell>
        </row>
        <row r="220428">
          <cell r="F220428" t="str">
            <v>itmatters.ca</v>
          </cell>
          <cell r="G220428" t="str">
            <v>251876</v>
          </cell>
        </row>
        <row r="220429">
          <cell r="F220429" t="str">
            <v>itmaverix.net</v>
          </cell>
          <cell r="G220429" t="str">
            <v>251877</v>
          </cell>
        </row>
        <row r="220430">
          <cell r="F220430" t="str">
            <v>itmay.be</v>
          </cell>
          <cell r="G220430" t="str">
            <v>251878</v>
          </cell>
        </row>
        <row r="220431">
          <cell r="F220431" t="str">
            <v>itmg.co.jp</v>
          </cell>
          <cell r="G220431" t="str">
            <v>251879</v>
          </cell>
        </row>
        <row r="220432">
          <cell r="F220432" t="str">
            <v>itmidst.com</v>
          </cell>
          <cell r="G220432" t="str">
            <v>251880</v>
          </cell>
        </row>
        <row r="220433">
          <cell r="F220433" t="str">
            <v>itml.de</v>
          </cell>
          <cell r="G220433" t="str">
            <v>251881</v>
          </cell>
        </row>
        <row r="220434">
          <cell r="F220434" t="str">
            <v>itmmobile.com</v>
          </cell>
          <cell r="G220434" t="str">
            <v>251882</v>
          </cell>
        </row>
        <row r="220435">
          <cell r="F220435" t="str">
            <v>itmobile.com</v>
          </cell>
          <cell r="G220435" t="str">
            <v>251883</v>
          </cell>
        </row>
        <row r="220436">
          <cell r="F220436" t="str">
            <v>itmonteur.net</v>
          </cell>
          <cell r="G220436" t="str">
            <v>251884</v>
          </cell>
        </row>
        <row r="220437">
          <cell r="F220437" t="str">
            <v>itmotives.com</v>
          </cell>
          <cell r="G220437" t="str">
            <v>251885</v>
          </cell>
        </row>
        <row r="220438">
          <cell r="F220438" t="str">
            <v>itmozg.ru</v>
          </cell>
          <cell r="G220438" t="str">
            <v>251886</v>
          </cell>
        </row>
        <row r="220439">
          <cell r="F220439" t="str">
            <v>itmsgroup.net</v>
          </cell>
          <cell r="G220439" t="str">
            <v>251887</v>
          </cell>
        </row>
        <row r="220440">
          <cell r="F220440" t="str">
            <v>itmsnv.com</v>
          </cell>
          <cell r="G220440" t="str">
            <v>251888</v>
          </cell>
        </row>
        <row r="220441">
          <cell r="F220441" t="str">
            <v>itnbasic.com</v>
          </cell>
          <cell r="G220441" t="str">
            <v>251889</v>
          </cell>
        </row>
        <row r="220442">
          <cell r="F220442" t="str">
            <v>itncorp.com</v>
          </cell>
          <cell r="G220442" t="str">
            <v>251890</v>
          </cell>
        </row>
        <row r="220443">
          <cell r="F220443" t="str">
            <v>itnery.com</v>
          </cell>
          <cell r="G220443" t="str">
            <v>251891</v>
          </cell>
        </row>
        <row r="220444">
          <cell r="F220444" t="str">
            <v>itnews.com.au</v>
          </cell>
          <cell r="G220444" t="str">
            <v>251892</v>
          </cell>
        </row>
        <row r="220445">
          <cell r="F220445" t="str">
            <v>itnews.sk</v>
          </cell>
          <cell r="G220445" t="str">
            <v>251893</v>
          </cell>
        </row>
        <row r="220446">
          <cell r="F220446" t="str">
            <v>itnewsafrica.com</v>
          </cell>
          <cell r="G220446" t="str">
            <v>251894</v>
          </cell>
        </row>
        <row r="220447">
          <cell r="F220447" t="str">
            <v>itnext.nl</v>
          </cell>
          <cell r="G220447" t="str">
            <v>251895</v>
          </cell>
        </row>
        <row r="220448">
          <cell r="F220448" t="str">
            <v>itninja.com</v>
          </cell>
          <cell r="G220448" t="str">
            <v>251896</v>
          </cell>
        </row>
        <row r="220449">
          <cell r="F220449" t="str">
            <v>itnlasvegasvalley.org</v>
          </cell>
          <cell r="G220449" t="str">
            <v>251897</v>
          </cell>
        </row>
        <row r="220450">
          <cell r="F220450" t="str">
            <v>itnlindia.com</v>
          </cell>
          <cell r="G220450" t="str">
            <v>251898</v>
          </cell>
        </row>
        <row r="220451">
          <cell r="F220451" t="str">
            <v>itnmark.com</v>
          </cell>
          <cell r="G220451" t="str">
            <v>251899</v>
          </cell>
        </row>
        <row r="220452">
          <cell r="F220452" t="str">
            <v>itnoida.com</v>
          </cell>
          <cell r="G220452" t="str">
            <v>251900</v>
          </cell>
        </row>
        <row r="220453">
          <cell r="F220453" t="str">
            <v>itnsource.com</v>
          </cell>
          <cell r="G220453" t="str">
            <v>251901</v>
          </cell>
        </row>
        <row r="220454">
          <cell r="F220454" t="str">
            <v>itnt.ro</v>
          </cell>
          <cell r="G220454" t="str">
            <v>251902</v>
          </cell>
        </row>
        <row r="220455">
          <cell r="F220455" t="str">
            <v>itnv.com</v>
          </cell>
          <cell r="G220455" t="str">
            <v>251903</v>
          </cell>
        </row>
        <row r="220456">
          <cell r="F220456" t="str">
            <v>itoall.com</v>
          </cell>
          <cell r="G220456" t="str">
            <v>251904</v>
          </cell>
        </row>
        <row r="220457">
          <cell r="F220457" t="str">
            <v>itoc.com.au</v>
          </cell>
          <cell r="G220457" t="str">
            <v>251905</v>
          </cell>
        </row>
        <row r="220458">
          <cell r="F220458" t="str">
            <v>itodoweb.com</v>
          </cell>
          <cell r="G220458" t="str">
            <v>251906</v>
          </cell>
        </row>
        <row r="220459">
          <cell r="F220459" t="str">
            <v>itoen.com</v>
          </cell>
          <cell r="G220459" t="str">
            <v>251907</v>
          </cell>
        </row>
        <row r="220460">
          <cell r="F220460" t="str">
            <v>itography.com</v>
          </cell>
          <cell r="G220460" t="str">
            <v>251908</v>
          </cell>
        </row>
        <row r="220461">
          <cell r="F220461" t="str">
            <v>itokas.com</v>
          </cell>
          <cell r="G220461" t="str">
            <v>251909</v>
          </cell>
        </row>
        <row r="220462">
          <cell r="F220462" t="str">
            <v>itollfreeservice.com</v>
          </cell>
          <cell r="G220462" t="str">
            <v>251910</v>
          </cell>
        </row>
        <row r="220463">
          <cell r="F220463" t="str">
            <v>itolosa.fr</v>
          </cell>
          <cell r="G220463" t="str">
            <v>251911</v>
          </cell>
        </row>
        <row r="220464">
          <cell r="F220464" t="str">
            <v>itomic.com.au</v>
          </cell>
          <cell r="G220464" t="str">
            <v>251912</v>
          </cell>
        </row>
        <row r="220465">
          <cell r="F220465" t="str">
            <v>itomychstudio.com</v>
          </cell>
          <cell r="G220465" t="str">
            <v>251913</v>
          </cell>
        </row>
        <row r="220466">
          <cell r="F220466" t="str">
            <v>itoncommand.com</v>
          </cell>
          <cell r="G220466" t="str">
            <v>251914</v>
          </cell>
        </row>
        <row r="220467">
          <cell r="F220467" t="str">
            <v>itone.lu</v>
          </cell>
          <cell r="G220467" t="str">
            <v>251915</v>
          </cell>
        </row>
        <row r="220468">
          <cell r="F220468" t="str">
            <v>itonics.de</v>
          </cell>
          <cell r="G220468" t="str">
            <v>251916</v>
          </cell>
        </row>
        <row r="220469">
          <cell r="F220469" t="str">
            <v>itoolpro.com</v>
          </cell>
          <cell r="G220469" t="str">
            <v>251917</v>
          </cell>
        </row>
        <row r="220470">
          <cell r="F220470" t="str">
            <v>itop.es</v>
          </cell>
          <cell r="G220470" t="str">
            <v>251918</v>
          </cell>
        </row>
        <row r="220471">
          <cell r="F220471" t="str">
            <v>itopeducation.fr</v>
          </cell>
          <cell r="G220471" t="str">
            <v>251919</v>
          </cell>
        </row>
        <row r="220472">
          <cell r="F220472" t="str">
            <v>itoplas.com</v>
          </cell>
          <cell r="G220472" t="str">
            <v>251920</v>
          </cell>
        </row>
        <row r="220473">
          <cell r="F220473" t="str">
            <v>itoriginator.com</v>
          </cell>
          <cell r="G220473" t="str">
            <v>251921</v>
          </cell>
        </row>
        <row r="220474">
          <cell r="F220474" t="str">
            <v>itorque.com</v>
          </cell>
          <cell r="G220474" t="str">
            <v>251922</v>
          </cell>
        </row>
        <row r="220475">
          <cell r="F220475" t="str">
            <v>itos.es</v>
          </cell>
          <cell r="G220475" t="str">
            <v>251923</v>
          </cell>
        </row>
        <row r="220476">
          <cell r="F220476" t="str">
            <v>itou.ru</v>
          </cell>
          <cell r="G220476" t="str">
            <v>251924</v>
          </cell>
        </row>
        <row r="220477">
          <cell r="F220477" t="str">
            <v>itouch.co.za</v>
          </cell>
          <cell r="G220477" t="str">
            <v>251925</v>
          </cell>
        </row>
        <row r="220478">
          <cell r="F220478" t="str">
            <v>itouchvision.com</v>
          </cell>
          <cell r="G220478" t="str">
            <v>251926</v>
          </cell>
        </row>
        <row r="220479">
          <cell r="F220479" t="str">
            <v>itournepal.com</v>
          </cell>
          <cell r="G220479" t="str">
            <v>251927</v>
          </cell>
        </row>
        <row r="220480">
          <cell r="F220480" t="str">
            <v>itoutlet.com</v>
          </cell>
          <cell r="G220480" t="str">
            <v>251928</v>
          </cell>
        </row>
        <row r="220481">
          <cell r="F220481" t="str">
            <v>itoworld.com</v>
          </cell>
          <cell r="G220481" t="str">
            <v>251929</v>
          </cell>
        </row>
        <row r="220482">
          <cell r="F220482" t="str">
            <v>itoys.co.za</v>
          </cell>
          <cell r="G220482" t="str">
            <v>251930</v>
          </cell>
        </row>
        <row r="220483">
          <cell r="F220483" t="str">
            <v>itp.net</v>
          </cell>
          <cell r="G220483" t="str">
            <v>251931</v>
          </cell>
        </row>
        <row r="220484">
          <cell r="F220484" t="str">
            <v>itpace.com</v>
          </cell>
          <cell r="G220484" t="str">
            <v>251932</v>
          </cell>
        </row>
        <row r="220485">
          <cell r="F220485" t="str">
            <v>itpanda.co.kr</v>
          </cell>
          <cell r="G220485" t="str">
            <v>251933</v>
          </cell>
        </row>
        <row r="220486">
          <cell r="F220486" t="str">
            <v>itpathshala.com</v>
          </cell>
          <cell r="G220486" t="str">
            <v>251934</v>
          </cell>
        </row>
        <row r="220487">
          <cell r="F220487" t="str">
            <v>itpau.com.au</v>
          </cell>
          <cell r="G220487" t="str">
            <v>251935</v>
          </cell>
        </row>
        <row r="220488">
          <cell r="F220488" t="str">
            <v>itplane.com</v>
          </cell>
          <cell r="G220488" t="str">
            <v>251936</v>
          </cell>
        </row>
        <row r="220489">
          <cell r="F220489" t="str">
            <v>itpmconsulting.com</v>
          </cell>
          <cell r="G220489" t="str">
            <v>251937</v>
          </cell>
        </row>
        <row r="220490">
          <cell r="F220490" t="str">
            <v>itpod.co.uk</v>
          </cell>
          <cell r="G220490" t="str">
            <v>251938</v>
          </cell>
        </row>
        <row r="220491">
          <cell r="F220491" t="str">
            <v>itpowersaving.com</v>
          </cell>
          <cell r="G220491" t="str">
            <v>251939</v>
          </cell>
        </row>
        <row r="220492">
          <cell r="F220492" t="str">
            <v>itpro.ir</v>
          </cell>
          <cell r="G220492" t="str">
            <v>251940</v>
          </cell>
        </row>
        <row r="220493">
          <cell r="F220493" t="str">
            <v>itpro.tv</v>
          </cell>
          <cell r="G220493" t="str">
            <v>251941</v>
          </cell>
        </row>
        <row r="220494">
          <cell r="F220494" t="str">
            <v>itpstudyabroad.com</v>
          </cell>
          <cell r="G220494" t="str">
            <v>251942</v>
          </cell>
        </row>
        <row r="220495">
          <cell r="F220495" t="str">
            <v>itpulp.com</v>
          </cell>
          <cell r="G220495" t="str">
            <v>251943</v>
          </cell>
        </row>
        <row r="220496">
          <cell r="F220496" t="str">
            <v>itq.in</v>
          </cell>
          <cell r="G220496" t="str">
            <v>251944</v>
          </cell>
        </row>
        <row r="220497">
          <cell r="F220497" t="str">
            <v>itqlick.com</v>
          </cell>
          <cell r="G220497" t="str">
            <v>251945</v>
          </cell>
        </row>
        <row r="220498">
          <cell r="F220498" t="str">
            <v>itquetas.com</v>
          </cell>
          <cell r="G220498" t="str">
            <v>251946</v>
          </cell>
        </row>
        <row r="220499">
          <cell r="F220499" t="str">
            <v>itr-mobility.com</v>
          </cell>
          <cell r="G220499" t="str">
            <v>251947</v>
          </cell>
        </row>
        <row r="220500">
          <cell r="F220500" t="str">
            <v>itracglobal.com</v>
          </cell>
          <cell r="G220500" t="str">
            <v>251948</v>
          </cell>
        </row>
        <row r="220501">
          <cell r="F220501" t="str">
            <v>itrack.bg</v>
          </cell>
          <cell r="G220501" t="str">
            <v>251949</v>
          </cell>
        </row>
        <row r="220502">
          <cell r="F220502" t="str">
            <v>itracker.net</v>
          </cell>
          <cell r="G220502" t="str">
            <v>251950</v>
          </cell>
        </row>
        <row r="220503">
          <cell r="F220503" t="str">
            <v>itrackmine.com</v>
          </cell>
          <cell r="G220503" t="str">
            <v>251951</v>
          </cell>
        </row>
        <row r="220504">
          <cell r="F220504" t="str">
            <v>itracks.com</v>
          </cell>
          <cell r="G220504" t="str">
            <v>251952</v>
          </cell>
        </row>
        <row r="220505">
          <cell r="F220505" t="str">
            <v>itrade-systems.ro</v>
          </cell>
          <cell r="G220505" t="str">
            <v>251953</v>
          </cell>
        </row>
        <row r="220506">
          <cell r="F220506" t="str">
            <v>itradenetwork.com</v>
          </cell>
          <cell r="G220506" t="str">
            <v>251954</v>
          </cell>
        </row>
        <row r="220507">
          <cell r="F220507" t="str">
            <v>itrainmalaysia.com</v>
          </cell>
          <cell r="G220507" t="str">
            <v>251955</v>
          </cell>
        </row>
        <row r="220508">
          <cell r="F220508" t="str">
            <v>itrans.co.in</v>
          </cell>
          <cell r="G220508" t="str">
            <v>251956</v>
          </cell>
        </row>
        <row r="220509">
          <cell r="F220509" t="str">
            <v>itransact.com</v>
          </cell>
          <cell r="G220509" t="str">
            <v>251957</v>
          </cell>
        </row>
        <row r="220510">
          <cell r="F220510" t="str">
            <v>itransfer.com</v>
          </cell>
          <cell r="G220510" t="str">
            <v>251958</v>
          </cell>
        </row>
        <row r="220511">
          <cell r="F220511" t="str">
            <v>itransition.com</v>
          </cell>
          <cell r="G220511" t="str">
            <v>251959</v>
          </cell>
        </row>
        <row r="220512">
          <cell r="F220512" t="str">
            <v>itranslationzone.com</v>
          </cell>
          <cell r="G220512" t="str">
            <v>251960</v>
          </cell>
        </row>
        <row r="220513">
          <cell r="F220513" t="str">
            <v>itrationale.com</v>
          </cell>
          <cell r="G220513" t="str">
            <v>251961</v>
          </cell>
        </row>
        <row r="220514">
          <cell r="F220514" t="str">
            <v>itravelchile.com</v>
          </cell>
          <cell r="G220514" t="str">
            <v>251962</v>
          </cell>
        </row>
        <row r="220515">
          <cell r="F220515" t="str">
            <v>itravelnz.com</v>
          </cell>
          <cell r="G220515" t="str">
            <v>251963</v>
          </cell>
        </row>
        <row r="220516">
          <cell r="F220516" t="str">
            <v>itrcphost.com</v>
          </cell>
          <cell r="G220516" t="str">
            <v>251964</v>
          </cell>
        </row>
        <row r="220517">
          <cell r="F220517" t="str">
            <v>itrelation.dk</v>
          </cell>
          <cell r="G220517" t="str">
            <v>251965</v>
          </cell>
        </row>
        <row r="220518">
          <cell r="F220518" t="str">
            <v>itrellis.com</v>
          </cell>
          <cell r="G220518" t="str">
            <v>251966</v>
          </cell>
        </row>
        <row r="220519">
          <cell r="F220519" t="str">
            <v>itrendcorporation.com</v>
          </cell>
          <cell r="G220519" t="str">
            <v>251967</v>
          </cell>
        </row>
        <row r="220520">
          <cell r="F220520" t="str">
            <v>itretail.com</v>
          </cell>
          <cell r="G220520" t="str">
            <v>251968</v>
          </cell>
        </row>
        <row r="220521">
          <cell r="F220521" t="str">
            <v>itrfiling.in</v>
          </cell>
          <cell r="G220521" t="str">
            <v>251969</v>
          </cell>
        </row>
        <row r="220522">
          <cell r="F220522" t="str">
            <v>itriagehealth.com</v>
          </cell>
          <cell r="G220522" t="str">
            <v>251970</v>
          </cell>
        </row>
        <row r="220523">
          <cell r="F220523" t="str">
            <v>itrinegy.com</v>
          </cell>
          <cell r="G220523" t="str">
            <v>251971</v>
          </cell>
        </row>
        <row r="220524">
          <cell r="F220524" t="str">
            <v>itrip.net</v>
          </cell>
          <cell r="G220524" t="str">
            <v>251972</v>
          </cell>
        </row>
        <row r="220525">
          <cell r="F220525" t="str">
            <v>itris.nl</v>
          </cell>
          <cell r="G220525" t="str">
            <v>251973</v>
          </cell>
        </row>
        <row r="220526">
          <cell r="F220526" t="str">
            <v>itrockt.ch</v>
          </cell>
          <cell r="G220526" t="str">
            <v>251974</v>
          </cell>
        </row>
        <row r="220527">
          <cell r="F220527" t="str">
            <v>itronyc.com</v>
          </cell>
          <cell r="G220527" t="str">
            <v>251975</v>
          </cell>
        </row>
        <row r="220528">
          <cell r="F220528" t="str">
            <v>itrsgroup.com</v>
          </cell>
          <cell r="G220528" t="str">
            <v>251976</v>
          </cell>
        </row>
        <row r="220529">
          <cell r="F220529" t="str">
            <v>itrulycare.com</v>
          </cell>
          <cell r="G220529" t="str">
            <v>251977</v>
          </cell>
        </row>
        <row r="220530">
          <cell r="F220530" t="str">
            <v>itrunsinmyfamily.com</v>
          </cell>
          <cell r="G220530" t="str">
            <v>251978</v>
          </cell>
        </row>
        <row r="220531">
          <cell r="F220531" t="str">
            <v>its-marketing.com</v>
          </cell>
          <cell r="G220531" t="str">
            <v>251979</v>
          </cell>
        </row>
        <row r="220532">
          <cell r="F220532" t="str">
            <v>its-seo.com</v>
          </cell>
          <cell r="G220532" t="str">
            <v>251980</v>
          </cell>
        </row>
        <row r="220533">
          <cell r="F220533" t="str">
            <v>its-your-trip.com</v>
          </cell>
          <cell r="G220533" t="str">
            <v>251981</v>
          </cell>
        </row>
        <row r="220534">
          <cell r="F220534" t="str">
            <v>its.cn</v>
          </cell>
          <cell r="G220534" t="str">
            <v>251982</v>
          </cell>
        </row>
        <row r="220535">
          <cell r="F220535" t="str">
            <v>itsahappymedium.com</v>
          </cell>
          <cell r="G220535" t="str">
            <v>251983</v>
          </cell>
        </row>
        <row r="220536">
          <cell r="F220536" t="str">
            <v>itsalltech.com</v>
          </cell>
          <cell r="G220536" t="str">
            <v>251984</v>
          </cell>
        </row>
        <row r="220537">
          <cell r="F220537" t="str">
            <v>itsapparent.com</v>
          </cell>
          <cell r="G220537" t="str">
            <v>251985</v>
          </cell>
        </row>
        <row r="220538">
          <cell r="F220538" t="str">
            <v>itsartmag.com</v>
          </cell>
          <cell r="G220538" t="str">
            <v>251986</v>
          </cell>
        </row>
        <row r="220539">
          <cell r="F220539" t="str">
            <v>itsbaileyentertainment.com</v>
          </cell>
          <cell r="G220539" t="str">
            <v>251987</v>
          </cell>
        </row>
        <row r="220540">
          <cell r="F220540" t="str">
            <v>itsbeta.com</v>
          </cell>
          <cell r="G220540" t="str">
            <v>251988</v>
          </cell>
        </row>
        <row r="220541">
          <cell r="F220541" t="str">
            <v>itsbspoke.com</v>
          </cell>
          <cell r="G220541" t="str">
            <v>251989</v>
          </cell>
        </row>
        <row r="220542">
          <cell r="F220542" t="str">
            <v>itsbutter.com</v>
          </cell>
          <cell r="G220542" t="str">
            <v>251990</v>
          </cell>
        </row>
        <row r="220543">
          <cell r="F220543" t="str">
            <v>itscglobal.com</v>
          </cell>
          <cell r="G220543" t="str">
            <v>251991</v>
          </cell>
        </row>
        <row r="220544">
          <cell r="F220544" t="str">
            <v>itscircle.com</v>
          </cell>
          <cell r="G220544" t="str">
            <v>251992</v>
          </cell>
        </row>
        <row r="220545">
          <cell r="F220545" t="str">
            <v>itscope.info</v>
          </cell>
          <cell r="G220545" t="str">
            <v>251993</v>
          </cell>
        </row>
        <row r="220546">
          <cell r="F220546" t="str">
            <v>itsdigital.com.br</v>
          </cell>
          <cell r="G220546" t="str">
            <v>251994</v>
          </cell>
        </row>
        <row r="220547">
          <cell r="F220547" t="str">
            <v>itsector.pt</v>
          </cell>
          <cell r="G220547" t="str">
            <v>251995</v>
          </cell>
        </row>
        <row r="220548">
          <cell r="F220548" t="str">
            <v>itsecuritywatch.com</v>
          </cell>
          <cell r="G220548" t="str">
            <v>251996</v>
          </cell>
        </row>
        <row r="220549">
          <cell r="F220549" t="str">
            <v>itseez.com</v>
          </cell>
          <cell r="G220549" t="str">
            <v>251997</v>
          </cell>
        </row>
        <row r="220550">
          <cell r="F220550" t="str">
            <v>itseeze-luton.co.uk</v>
          </cell>
          <cell r="G220550" t="str">
            <v>251998</v>
          </cell>
        </row>
        <row r="220551">
          <cell r="F220551" t="str">
            <v>itseeze.com</v>
          </cell>
          <cell r="G220551" t="str">
            <v>251999</v>
          </cell>
        </row>
        <row r="220552">
          <cell r="F220552" t="str">
            <v>itsgroup.com</v>
          </cell>
          <cell r="G220552" t="str">
            <v>252000</v>
          </cell>
        </row>
        <row r="220553">
          <cell r="F220553" t="str">
            <v>itshappy.com</v>
          </cell>
          <cell r="G220553" t="str">
            <v>252001</v>
          </cell>
        </row>
        <row r="220554">
          <cell r="F220554" t="str">
            <v>itshelbydunn.com</v>
          </cell>
          <cell r="G220554" t="str">
            <v>252002</v>
          </cell>
        </row>
        <row r="220555">
          <cell r="F220555" t="str">
            <v>itshot.com</v>
          </cell>
          <cell r="G220555" t="str">
            <v>252003</v>
          </cell>
        </row>
        <row r="220556">
          <cell r="F220556" t="str">
            <v>itsi-inc.com</v>
          </cell>
          <cell r="G220556" t="str">
            <v>252004</v>
          </cell>
        </row>
        <row r="220557">
          <cell r="F220557" t="str">
            <v>itsikshana.com</v>
          </cell>
          <cell r="G220557" t="str">
            <v>252005</v>
          </cell>
        </row>
        <row r="220558">
          <cell r="F220558" t="str">
            <v>itsinthemap.net</v>
          </cell>
          <cell r="G220558" t="str">
            <v>252006</v>
          </cell>
        </row>
        <row r="220559">
          <cell r="F220559" t="str">
            <v>itsitter.de</v>
          </cell>
          <cell r="G220559" t="str">
            <v>252007</v>
          </cell>
        </row>
        <row r="220560">
          <cell r="F220560" t="str">
            <v>itsix.com</v>
          </cell>
          <cell r="G220560" t="str">
            <v>252008</v>
          </cell>
        </row>
        <row r="220561">
          <cell r="F220561" t="str">
            <v>itsjustabetterhouse.com</v>
          </cell>
          <cell r="G220561" t="str">
            <v>252009</v>
          </cell>
        </row>
        <row r="220562">
          <cell r="F220562" t="str">
            <v>itsm.ph</v>
          </cell>
          <cell r="G220562" t="str">
            <v>252010</v>
          </cell>
        </row>
        <row r="220563">
          <cell r="F220563" t="str">
            <v>itsma.com</v>
          </cell>
          <cell r="G220563" t="str">
            <v>252011</v>
          </cell>
        </row>
        <row r="220564">
          <cell r="F220564" t="str">
            <v>itsmakeable.com</v>
          </cell>
          <cell r="G220564" t="str">
            <v>252012</v>
          </cell>
        </row>
        <row r="220565">
          <cell r="F220565" t="str">
            <v>itsmart.gr</v>
          </cell>
          <cell r="G220565" t="str">
            <v>252013</v>
          </cell>
        </row>
        <row r="220566">
          <cell r="F220566" t="str">
            <v>itsmartdesk.com</v>
          </cell>
          <cell r="G220566" t="str">
            <v>252014</v>
          </cell>
        </row>
        <row r="220567">
          <cell r="F220567" t="str">
            <v>itsmassive.com</v>
          </cell>
          <cell r="G220567" t="str">
            <v>252015</v>
          </cell>
        </row>
        <row r="220568">
          <cell r="F220568" t="str">
            <v>itsmygiftregistry.com</v>
          </cell>
          <cell r="G220568" t="str">
            <v>252016</v>
          </cell>
        </row>
        <row r="220569">
          <cell r="F220569" t="str">
            <v>itsmylifellc.com</v>
          </cell>
          <cell r="G220569" t="str">
            <v>252017</v>
          </cell>
        </row>
        <row r="220570">
          <cell r="F220570" t="str">
            <v>itsmyplay.com</v>
          </cell>
          <cell r="G220570" t="str">
            <v>252018</v>
          </cell>
        </row>
        <row r="220571">
          <cell r="F220571" t="str">
            <v>itsmysearch.com</v>
          </cell>
          <cell r="G220571" t="str">
            <v>252019</v>
          </cell>
        </row>
        <row r="220572">
          <cell r="F220572" t="str">
            <v>itsnicethat.com</v>
          </cell>
          <cell r="G220572" t="str">
            <v>252020</v>
          </cell>
        </row>
        <row r="220573">
          <cell r="F220573" t="str">
            <v>itsnoon.net</v>
          </cell>
          <cell r="G220573" t="str">
            <v>252021</v>
          </cell>
        </row>
        <row r="220574">
          <cell r="F220574" t="str">
            <v>itsoftware.it</v>
          </cell>
          <cell r="G220574" t="str">
            <v>252022</v>
          </cell>
        </row>
        <row r="220575">
          <cell r="F220575" t="str">
            <v>itson.me</v>
          </cell>
          <cell r="G220575" t="str">
            <v>252023</v>
          </cell>
        </row>
        <row r="220576">
          <cell r="F220576" t="str">
            <v>itsoneiota.com</v>
          </cell>
          <cell r="G220576" t="str">
            <v>252024</v>
          </cell>
        </row>
        <row r="220577">
          <cell r="F220577" t="str">
            <v>itsourstudio.com</v>
          </cell>
          <cell r="G220577" t="str">
            <v>252025</v>
          </cell>
        </row>
        <row r="220578">
          <cell r="F220578" t="str">
            <v>itspecialistdr.com</v>
          </cell>
          <cell r="G220578" t="str">
            <v>252026</v>
          </cell>
        </row>
        <row r="220579">
          <cell r="F220579" t="str">
            <v>itspecialistla.com</v>
          </cell>
          <cell r="G220579" t="str">
            <v>252027</v>
          </cell>
        </row>
        <row r="220580">
          <cell r="F220580" t="str">
            <v>itsportsnet.com</v>
          </cell>
          <cell r="G220580" t="str">
            <v>252028</v>
          </cell>
        </row>
        <row r="220581">
          <cell r="F220581" t="str">
            <v>itsrugby.fr</v>
          </cell>
          <cell r="G220581" t="str">
            <v>252029</v>
          </cell>
        </row>
        <row r="220582">
          <cell r="F220582" t="str">
            <v>itstaste.com</v>
          </cell>
          <cell r="G220582" t="str">
            <v>252030</v>
          </cell>
        </row>
        <row r="220583">
          <cell r="F220583" t="str">
            <v>itstechschool.com</v>
          </cell>
          <cell r="G220583" t="str">
            <v>252031</v>
          </cell>
        </row>
        <row r="220584">
          <cell r="F220584" t="str">
            <v>itstocklist.com</v>
          </cell>
          <cell r="G220584" t="str">
            <v>252032</v>
          </cell>
        </row>
        <row r="220585">
          <cell r="F220585" t="str">
            <v>itstrending.com</v>
          </cell>
          <cell r="G220585" t="str">
            <v>252033</v>
          </cell>
        </row>
        <row r="220586">
          <cell r="F220586" t="str">
            <v>itsums.com</v>
          </cell>
          <cell r="G220586" t="str">
            <v>252034</v>
          </cell>
        </row>
        <row r="220587">
          <cell r="F220587" t="str">
            <v>itsupportla.com</v>
          </cell>
          <cell r="G220587" t="str">
            <v>252035</v>
          </cell>
        </row>
        <row r="220588">
          <cell r="F220588" t="str">
            <v>itsupportlondon.co</v>
          </cell>
          <cell r="G220588" t="str">
            <v>252036</v>
          </cell>
        </row>
        <row r="220589">
          <cell r="F220589" t="str">
            <v>itsupportlondonhq.co.uk</v>
          </cell>
          <cell r="G220589" t="str">
            <v>252037</v>
          </cell>
        </row>
        <row r="220590">
          <cell r="F220590" t="str">
            <v>itsupportvancouver.ca</v>
          </cell>
          <cell r="G220590" t="str">
            <v>252038</v>
          </cell>
        </row>
        <row r="220591">
          <cell r="F220591" t="str">
            <v>itsusefulstuff.com</v>
          </cell>
          <cell r="G220591" t="str">
            <v>252039</v>
          </cell>
        </row>
        <row r="220592">
          <cell r="F220592" t="str">
            <v>itsuxtobefat.com</v>
          </cell>
          <cell r="G220592" t="str">
            <v>252040</v>
          </cell>
        </row>
        <row r="220593">
          <cell r="F220593" t="str">
            <v>itsvit.com</v>
          </cell>
          <cell r="G220593" t="str">
            <v>252041</v>
          </cell>
        </row>
        <row r="220594">
          <cell r="F220594" t="str">
            <v>itsyellowseed.com</v>
          </cell>
          <cell r="G220594" t="str">
            <v>252042</v>
          </cell>
        </row>
        <row r="220595">
          <cell r="F220595" t="str">
            <v>itsyoganica.com</v>
          </cell>
          <cell r="G220595" t="str">
            <v>252043</v>
          </cell>
        </row>
        <row r="220596">
          <cell r="F220596" t="str">
            <v>itsyoursexlife.com</v>
          </cell>
          <cell r="G220596" t="str">
            <v>252044</v>
          </cell>
        </row>
        <row r="220597">
          <cell r="F220597" t="str">
            <v>itsyourskills.com</v>
          </cell>
          <cell r="G220597" t="str">
            <v>252045</v>
          </cell>
        </row>
        <row r="220598">
          <cell r="F220598" t="str">
            <v>itta.in</v>
          </cell>
          <cell r="G220598" t="str">
            <v>252046</v>
          </cell>
        </row>
        <row r="220599">
          <cell r="F220599" t="str">
            <v>itta.us</v>
          </cell>
          <cell r="G220599" t="str">
            <v>252047</v>
          </cell>
        </row>
        <row r="220600">
          <cell r="F220600" t="str">
            <v>ittags.com</v>
          </cell>
          <cell r="G220600" t="str">
            <v>252048</v>
          </cell>
        </row>
        <row r="220601">
          <cell r="F220601" t="str">
            <v>ittalents.bg</v>
          </cell>
          <cell r="G220601" t="str">
            <v>252049</v>
          </cell>
        </row>
        <row r="220602">
          <cell r="F220602" t="str">
            <v>ittn.org.il</v>
          </cell>
          <cell r="G220602" t="str">
            <v>252050</v>
          </cell>
        </row>
        <row r="220603">
          <cell r="F220603" t="str">
            <v>itu-innovators.dk</v>
          </cell>
          <cell r="G220603" t="str">
            <v>252051</v>
          </cell>
        </row>
        <row r="220604">
          <cell r="F220604" t="str">
            <v>itubombas.com.br</v>
          </cell>
          <cell r="G220604" t="str">
            <v>252052</v>
          </cell>
        </row>
        <row r="220605">
          <cell r="F220605" t="str">
            <v>ituc-csi.org</v>
          </cell>
          <cell r="G220605" t="str">
            <v>252053</v>
          </cell>
        </row>
        <row r="220606">
          <cell r="F220606" t="str">
            <v>itucekirdek.com</v>
          </cell>
          <cell r="G220606" t="str">
            <v>252054</v>
          </cell>
        </row>
        <row r="220607">
          <cell r="F220607" t="str">
            <v>itulip.com</v>
          </cell>
          <cell r="G220607" t="str">
            <v>252055</v>
          </cell>
        </row>
        <row r="220608">
          <cell r="F220608" t="str">
            <v>ituma.eu</v>
          </cell>
          <cell r="G220608" t="str">
            <v>252056</v>
          </cell>
        </row>
        <row r="220609">
          <cell r="F220609" t="str">
            <v>ituneappreviews.com</v>
          </cell>
          <cell r="G220609" t="str">
            <v>252057</v>
          </cell>
        </row>
        <row r="220610">
          <cell r="F220610" t="str">
            <v>itup.org</v>
          </cell>
          <cell r="G220610" t="str">
            <v>252058</v>
          </cell>
        </row>
        <row r="220611">
          <cell r="F220611" t="str">
            <v>ituran.com</v>
          </cell>
          <cell r="G220611" t="str">
            <v>252059</v>
          </cell>
        </row>
        <row r="220612">
          <cell r="F220612" t="str">
            <v>itvalliance.org</v>
          </cell>
          <cell r="G220612" t="str">
            <v>252060</v>
          </cell>
        </row>
        <row r="220613">
          <cell r="F220613" t="str">
            <v>itverse.com</v>
          </cell>
          <cell r="G220613" t="str">
            <v>252061</v>
          </cell>
        </row>
        <row r="220614">
          <cell r="F220614" t="str">
            <v>itvessel.com</v>
          </cell>
          <cell r="G220614" t="str">
            <v>252062</v>
          </cell>
        </row>
        <row r="220615">
          <cell r="F220615" t="str">
            <v>itviec.com</v>
          </cell>
          <cell r="G220615" t="str">
            <v>252063</v>
          </cell>
        </row>
        <row r="220616">
          <cell r="F220616" t="str">
            <v>itwapp.io</v>
          </cell>
          <cell r="G220616" t="str">
            <v>252064</v>
          </cell>
        </row>
        <row r="220617">
          <cell r="F220617" t="str">
            <v>itwarranty.com</v>
          </cell>
          <cell r="G220617" t="str">
            <v>252065</v>
          </cell>
        </row>
        <row r="220618">
          <cell r="F220618" t="str">
            <v>itwavelength.com</v>
          </cell>
          <cell r="G220618" t="str">
            <v>252066</v>
          </cell>
        </row>
        <row r="220619">
          <cell r="F220619" t="str">
            <v>itweaves.com</v>
          </cell>
          <cell r="G220619" t="str">
            <v>252067</v>
          </cell>
        </row>
        <row r="220620">
          <cell r="F220620" t="str">
            <v>itwek.com</v>
          </cell>
          <cell r="G220620" t="str">
            <v>252068</v>
          </cell>
        </row>
        <row r="220621">
          <cell r="F220621" t="str">
            <v>itwire.com</v>
          </cell>
          <cell r="G220621" t="str">
            <v>252069</v>
          </cell>
        </row>
        <row r="220622">
          <cell r="F220622" t="str">
            <v>itworksme.com</v>
          </cell>
          <cell r="G220622" t="str">
            <v>252070</v>
          </cell>
        </row>
        <row r="220623">
          <cell r="F220623" t="str">
            <v>itworld.com</v>
          </cell>
          <cell r="G220623" t="str">
            <v>252071</v>
          </cell>
        </row>
        <row r="220624">
          <cell r="F220624" t="str">
            <v>itworx.com</v>
          </cell>
          <cell r="G220624" t="str">
            <v>252072</v>
          </cell>
        </row>
        <row r="220625">
          <cell r="F220625" t="str">
            <v>itworx.gr</v>
          </cell>
          <cell r="G220625" t="str">
            <v>252073</v>
          </cell>
        </row>
        <row r="220626">
          <cell r="F220626" t="str">
            <v>itwsindia.com</v>
          </cell>
          <cell r="G220626" t="str">
            <v>252074</v>
          </cell>
        </row>
        <row r="220627">
          <cell r="F220627" t="str">
            <v>itx.com</v>
          </cell>
          <cell r="G220627" t="str">
            <v>252075</v>
          </cell>
        </row>
        <row r="220628">
          <cell r="F220628" t="str">
            <v>itxchg.com</v>
          </cell>
          <cell r="G220628" t="str">
            <v>252076</v>
          </cell>
        </row>
        <row r="220629">
          <cell r="F220629" t="str">
            <v>itxdesign.com</v>
          </cell>
          <cell r="G220629" t="str">
            <v>252077</v>
          </cell>
        </row>
        <row r="220630">
          <cell r="F220630" t="str">
            <v>itxitpro.com</v>
          </cell>
          <cell r="G220630" t="str">
            <v>252078</v>
          </cell>
        </row>
        <row r="220631">
          <cell r="F220631" t="str">
            <v>itxpertpanel.com</v>
          </cell>
          <cell r="G220631" t="str">
            <v>252079</v>
          </cell>
        </row>
        <row r="220632">
          <cell r="F220632" t="str">
            <v>itzabitza.com</v>
          </cell>
          <cell r="G220632" t="str">
            <v>252080</v>
          </cell>
        </row>
        <row r="220633">
          <cell r="F220633" t="str">
            <v>itzdigital.com</v>
          </cell>
          <cell r="G220633" t="str">
            <v>252081</v>
          </cell>
        </row>
        <row r="220634">
          <cell r="F220634" t="str">
            <v>itzeazy.com</v>
          </cell>
          <cell r="G220634" t="str">
            <v>252082</v>
          </cell>
        </row>
        <row r="220635">
          <cell r="F220635" t="str">
            <v>itzetta.com</v>
          </cell>
          <cell r="G220635" t="str">
            <v>252083</v>
          </cell>
        </row>
        <row r="220636">
          <cell r="F220636" t="str">
            <v>iu-hq.com</v>
          </cell>
          <cell r="G220636" t="str">
            <v>252084</v>
          </cell>
        </row>
        <row r="220637">
          <cell r="F220637" t="str">
            <v>iugo.com.uy</v>
          </cell>
          <cell r="G220637" t="str">
            <v>252085</v>
          </cell>
        </row>
        <row r="220638">
          <cell r="F220638" t="str">
            <v>iugo.me</v>
          </cell>
          <cell r="G220638" t="str">
            <v>252086</v>
          </cell>
        </row>
        <row r="220639">
          <cell r="F220639" t="str">
            <v>iugome.com</v>
          </cell>
          <cell r="G220639" t="str">
            <v>252087</v>
          </cell>
        </row>
        <row r="220640">
          <cell r="F220640" t="str">
            <v>ium.dk</v>
          </cell>
          <cell r="G220640" t="str">
            <v>252088</v>
          </cell>
        </row>
        <row r="220641">
          <cell r="F220641" t="str">
            <v>iuma.com</v>
          </cell>
          <cell r="G220641" t="str">
            <v>252089</v>
          </cell>
        </row>
        <row r="220642">
          <cell r="F220642" t="str">
            <v>iumecca.com</v>
          </cell>
          <cell r="G220642" t="str">
            <v>252090</v>
          </cell>
        </row>
        <row r="220643">
          <cell r="F220643" t="str">
            <v>iumsocius.com</v>
          </cell>
          <cell r="G220643" t="str">
            <v>252091</v>
          </cell>
        </row>
        <row r="220644">
          <cell r="F220644" t="str">
            <v>iuniqsolutions.com</v>
          </cell>
          <cell r="G220644" t="str">
            <v>252092</v>
          </cell>
        </row>
        <row r="220645">
          <cell r="F220645" t="str">
            <v>iunlock-iphone.com</v>
          </cell>
          <cell r="G220645" t="str">
            <v>252093</v>
          </cell>
        </row>
        <row r="220646">
          <cell r="F220646" t="str">
            <v>iunlockappleiphone.com</v>
          </cell>
          <cell r="G220646" t="str">
            <v>252094</v>
          </cell>
        </row>
        <row r="220647">
          <cell r="F220647" t="str">
            <v>iurlad.com</v>
          </cell>
          <cell r="G220647" t="str">
            <v>252095</v>
          </cell>
        </row>
        <row r="220648">
          <cell r="F220648" t="str">
            <v>ius-tech.com</v>
          </cell>
          <cell r="G220648" t="str">
            <v>252096</v>
          </cell>
        </row>
        <row r="220649">
          <cell r="F220649" t="str">
            <v>iusawatermeters.com</v>
          </cell>
          <cell r="G220649" t="str">
            <v>252097</v>
          </cell>
        </row>
        <row r="220650">
          <cell r="F220650" t="str">
            <v>iusem.com</v>
          </cell>
          <cell r="G220650" t="str">
            <v>252098</v>
          </cell>
        </row>
        <row r="220651">
          <cell r="F220651" t="str">
            <v>iusethisapp.com</v>
          </cell>
          <cell r="G220651" t="str">
            <v>252099</v>
          </cell>
        </row>
        <row r="220652">
          <cell r="F220652" t="str">
            <v>iust.us</v>
          </cell>
          <cell r="G220652" t="str">
            <v>252100</v>
          </cell>
        </row>
        <row r="220653">
          <cell r="F220653" t="str">
            <v>iut-berlin.info</v>
          </cell>
          <cell r="G220653" t="str">
            <v>252101</v>
          </cell>
        </row>
        <row r="220654">
          <cell r="F220654" t="str">
            <v>iuvetravel.ro</v>
          </cell>
          <cell r="G220654" t="str">
            <v>252102</v>
          </cell>
        </row>
        <row r="220655">
          <cell r="F220655" t="str">
            <v>iuvo.agency</v>
          </cell>
          <cell r="G220655" t="str">
            <v>252103</v>
          </cell>
        </row>
        <row r="220656">
          <cell r="F220656" t="str">
            <v>iuvodesk.com</v>
          </cell>
          <cell r="G220656" t="str">
            <v>252104</v>
          </cell>
        </row>
        <row r="220657">
          <cell r="F220657" t="str">
            <v>iuz.pt</v>
          </cell>
          <cell r="G220657" t="str">
            <v>252105</v>
          </cell>
        </row>
        <row r="220658">
          <cell r="F220658" t="str">
            <v>iv-law.com</v>
          </cell>
          <cell r="G220658" t="str">
            <v>252106</v>
          </cell>
        </row>
        <row r="220659">
          <cell r="F220659" t="str">
            <v>iv3solutions.com</v>
          </cell>
          <cell r="G220659" t="str">
            <v>252107</v>
          </cell>
        </row>
        <row r="220660">
          <cell r="F220660" t="str">
            <v>iva.co.ke</v>
          </cell>
          <cell r="G220660" t="str">
            <v>252108</v>
          </cell>
        </row>
        <row r="220661">
          <cell r="F220661" t="str">
            <v>ivacy.com</v>
          </cell>
          <cell r="G220661" t="str">
            <v>252109</v>
          </cell>
        </row>
        <row r="220662">
          <cell r="F220662" t="str">
            <v>ivafunds.com</v>
          </cell>
          <cell r="G220662" t="str">
            <v>252110</v>
          </cell>
        </row>
        <row r="220663">
          <cell r="F220663" t="str">
            <v>ivaindia.com</v>
          </cell>
          <cell r="G220663" t="str">
            <v>252111</v>
          </cell>
        </row>
        <row r="220664">
          <cell r="F220664" t="str">
            <v>ivalue.be</v>
          </cell>
          <cell r="G220664" t="str">
            <v>252112</v>
          </cell>
        </row>
        <row r="220665">
          <cell r="F220665" t="str">
            <v>ivaluehealth.net</v>
          </cell>
          <cell r="G220665" t="str">
            <v>252113</v>
          </cell>
        </row>
        <row r="220666">
          <cell r="F220666" t="str">
            <v>ivanhoecambridge.com</v>
          </cell>
          <cell r="G220666" t="str">
            <v>252114</v>
          </cell>
        </row>
        <row r="220667">
          <cell r="F220667" t="str">
            <v>ivanhoeenergy.com</v>
          </cell>
          <cell r="G220667" t="str">
            <v>252115</v>
          </cell>
        </row>
        <row r="220668">
          <cell r="F220668" t="str">
            <v>ivanhoepictures.com</v>
          </cell>
          <cell r="G220668" t="str">
            <v>252116</v>
          </cell>
        </row>
        <row r="220669">
          <cell r="F220669" t="str">
            <v>ivanlenev.com</v>
          </cell>
          <cell r="G220669" t="str">
            <v>252117</v>
          </cell>
        </row>
        <row r="220670">
          <cell r="F220670" t="str">
            <v>ivanotech.com</v>
          </cell>
          <cell r="G220670" t="str">
            <v>252118</v>
          </cell>
        </row>
        <row r="220671">
          <cell r="F220671" t="str">
            <v>ivanovichgames.com</v>
          </cell>
          <cell r="G220671" t="str">
            <v>252119</v>
          </cell>
        </row>
        <row r="220672">
          <cell r="F220672" t="str">
            <v>ivantageapps.com</v>
          </cell>
          <cell r="G220672" t="str">
            <v>252120</v>
          </cell>
        </row>
        <row r="220673">
          <cell r="F220673" t="str">
            <v>ivao.com</v>
          </cell>
          <cell r="G220673" t="str">
            <v>252121</v>
          </cell>
        </row>
        <row r="220674">
          <cell r="F220674" t="str">
            <v>ivarejo.com.br</v>
          </cell>
          <cell r="G220674" t="str">
            <v>252122</v>
          </cell>
        </row>
        <row r="220675">
          <cell r="F220675" t="str">
            <v>ivarface.com</v>
          </cell>
          <cell r="G220675" t="str">
            <v>252123</v>
          </cell>
        </row>
        <row r="220676">
          <cell r="F220676" t="str">
            <v>ivarjacobson.com</v>
          </cell>
          <cell r="G220676" t="str">
            <v>252124</v>
          </cell>
        </row>
        <row r="220677">
          <cell r="F220677" t="str">
            <v>ivascular.global</v>
          </cell>
          <cell r="G220677" t="str">
            <v>252125</v>
          </cell>
        </row>
        <row r="220678">
          <cell r="F220678" t="str">
            <v>ivc-online.com</v>
          </cell>
          <cell r="G220678" t="str">
            <v>252126</v>
          </cell>
        </row>
        <row r="220679">
          <cell r="F220679" t="str">
            <v>ivcco.com</v>
          </cell>
          <cell r="G220679" t="str">
            <v>252127</v>
          </cell>
        </row>
        <row r="220680">
          <cell r="F220680" t="str">
            <v>ivcgroup.com</v>
          </cell>
          <cell r="G220680" t="str">
            <v>252128</v>
          </cell>
        </row>
        <row r="220681">
          <cell r="F220681" t="str">
            <v>ivci.com</v>
          </cell>
          <cell r="G220681" t="str">
            <v>252129</v>
          </cell>
        </row>
        <row r="220682">
          <cell r="F220682" t="str">
            <v>iveda.com</v>
          </cell>
          <cell r="G220682" t="str">
            <v>252130</v>
          </cell>
        </row>
        <row r="220683">
          <cell r="F220683" t="str">
            <v>iven-hillmann.com</v>
          </cell>
          <cell r="G220683" t="str">
            <v>252131</v>
          </cell>
        </row>
        <row r="220684">
          <cell r="F220684" t="str">
            <v>iventa.com</v>
          </cell>
          <cell r="G220684" t="str">
            <v>252132</v>
          </cell>
        </row>
        <row r="220685">
          <cell r="F220685" t="str">
            <v>iventiajobs.com</v>
          </cell>
          <cell r="G220685" t="str">
            <v>252133</v>
          </cell>
        </row>
        <row r="220686">
          <cell r="F220686" t="str">
            <v>iventureclub.com</v>
          </cell>
          <cell r="G220686" t="str">
            <v>252134</v>
          </cell>
        </row>
        <row r="220687">
          <cell r="F220687" t="str">
            <v>iveo.se</v>
          </cell>
          <cell r="G220687" t="str">
            <v>252135</v>
          </cell>
        </row>
        <row r="220688">
          <cell r="F220688" t="str">
            <v>iveridis.com</v>
          </cell>
          <cell r="G220688" t="str">
            <v>252136</v>
          </cell>
        </row>
        <row r="220689">
          <cell r="F220689" t="str">
            <v>iverify.com</v>
          </cell>
          <cell r="G220689" t="str">
            <v>252137</v>
          </cell>
        </row>
        <row r="220690">
          <cell r="F220690" t="str">
            <v>iversoft.ca</v>
          </cell>
          <cell r="G220690" t="str">
            <v>252138</v>
          </cell>
        </row>
        <row r="220691">
          <cell r="F220691" t="str">
            <v>ivertex.com</v>
          </cell>
          <cell r="G220691" t="str">
            <v>252139</v>
          </cell>
        </row>
        <row r="220692">
          <cell r="F220692" t="str">
            <v>iverticals.in</v>
          </cell>
          <cell r="G220692" t="str">
            <v>252140</v>
          </cell>
        </row>
        <row r="220693">
          <cell r="F220693" t="str">
            <v>ivesia.com</v>
          </cell>
          <cell r="G220693" t="str">
            <v>252141</v>
          </cell>
        </row>
        <row r="220694">
          <cell r="F220694" t="str">
            <v>ivestainternational.com</v>
          </cell>
          <cell r="G220694" t="str">
            <v>252142</v>
          </cell>
        </row>
        <row r="220695">
          <cell r="F220695" t="str">
            <v>ivf.com</v>
          </cell>
          <cell r="G220695" t="str">
            <v>252143</v>
          </cell>
        </row>
        <row r="220696">
          <cell r="F220696" t="str">
            <v>ivfexpertindia.com</v>
          </cell>
          <cell r="G220696" t="str">
            <v>252144</v>
          </cell>
        </row>
        <row r="220697">
          <cell r="F220697" t="str">
            <v>ivfgeorgia.ge</v>
          </cell>
          <cell r="G220697" t="str">
            <v>252145</v>
          </cell>
        </row>
        <row r="220698">
          <cell r="F220698" t="str">
            <v>ivfservicesthailand.com</v>
          </cell>
          <cell r="G220698" t="str">
            <v>252146</v>
          </cell>
        </row>
        <row r="220699">
          <cell r="F220699" t="str">
            <v>ivi.int</v>
          </cell>
          <cell r="G220699" t="str">
            <v>252147</v>
          </cell>
        </row>
        <row r="220700">
          <cell r="F220700" t="str">
            <v>ivi.nuim.ie</v>
          </cell>
          <cell r="G220700" t="str">
            <v>252148</v>
          </cell>
        </row>
        <row r="220701">
          <cell r="F220701" t="str">
            <v>ivicemobileapps.com</v>
          </cell>
          <cell r="G220701" t="str">
            <v>252149</v>
          </cell>
        </row>
        <row r="220702">
          <cell r="F220702" t="str">
            <v>ivideo.ie</v>
          </cell>
          <cell r="G220702" t="str">
            <v>252150</v>
          </cell>
        </row>
        <row r="220703">
          <cell r="F220703" t="str">
            <v>ividix.net</v>
          </cell>
          <cell r="G220703" t="str">
            <v>252151</v>
          </cell>
        </row>
        <row r="220704">
          <cell r="F220704" t="str">
            <v>ivieinc.com</v>
          </cell>
          <cell r="G220704" t="str">
            <v>252152</v>
          </cell>
        </row>
        <row r="220705">
          <cell r="F220705" t="str">
            <v>iviewcom.com</v>
          </cell>
          <cell r="G220705" t="str">
            <v>252153</v>
          </cell>
        </row>
        <row r="220706">
          <cell r="F220706" t="str">
            <v>iviewlabs.com</v>
          </cell>
          <cell r="G220706" t="str">
            <v>252154</v>
          </cell>
        </row>
        <row r="220707">
          <cell r="F220707" t="str">
            <v>iviewsystems.com</v>
          </cell>
          <cell r="G220707" t="str">
            <v>252155</v>
          </cell>
        </row>
        <row r="220708">
          <cell r="F220708" t="str">
            <v>iviewus.com</v>
          </cell>
          <cell r="G220708" t="str">
            <v>252156</v>
          </cell>
        </row>
        <row r="220709">
          <cell r="F220709" t="str">
            <v>ivigene.com</v>
          </cell>
          <cell r="G220709" t="str">
            <v>252157</v>
          </cell>
        </row>
        <row r="220710">
          <cell r="F220710" t="str">
            <v>iviioo.com</v>
          </cell>
          <cell r="G220710" t="str">
            <v>252158</v>
          </cell>
        </row>
        <row r="220711">
          <cell r="F220711" t="str">
            <v>ivipid.com</v>
          </cell>
          <cell r="G220711" t="str">
            <v>252159</v>
          </cell>
        </row>
        <row r="220712">
          <cell r="F220712" t="str">
            <v>ivips.eu</v>
          </cell>
          <cell r="G220712" t="str">
            <v>252160</v>
          </cell>
        </row>
        <row r="220713">
          <cell r="F220713" t="str">
            <v>ivipworld.com</v>
          </cell>
          <cell r="G220713" t="str">
            <v>252161</v>
          </cell>
        </row>
        <row r="220714">
          <cell r="F220714" t="str">
            <v>ivisionmobile.com</v>
          </cell>
          <cell r="G220714" t="str">
            <v>252162</v>
          </cell>
        </row>
        <row r="220715">
          <cell r="F220715" t="str">
            <v>ivisions-gmbh.com</v>
          </cell>
          <cell r="G220715" t="str">
            <v>252163</v>
          </cell>
        </row>
        <row r="220716">
          <cell r="F220716" t="str">
            <v>ivisions.tylertech.com</v>
          </cell>
          <cell r="G220716" t="str">
            <v>252164</v>
          </cell>
        </row>
        <row r="220717">
          <cell r="F220717" t="str">
            <v>ivisit.com</v>
          </cell>
          <cell r="G220717" t="str">
            <v>252165</v>
          </cell>
        </row>
        <row r="220718">
          <cell r="F220718" t="str">
            <v>iviutech.com</v>
          </cell>
          <cell r="G220718" t="str">
            <v>252166</v>
          </cell>
        </row>
        <row r="220719">
          <cell r="F220719" t="str">
            <v>ivivu.com</v>
          </cell>
          <cell r="G220719" t="str">
            <v>252167</v>
          </cell>
        </row>
        <row r="220720">
          <cell r="F220720" t="str">
            <v>ivlessons.com</v>
          </cell>
          <cell r="G220720" t="str">
            <v>252168</v>
          </cell>
        </row>
        <row r="220721">
          <cell r="F220721" t="str">
            <v>ivmob.com</v>
          </cell>
          <cell r="G220721" t="str">
            <v>252169</v>
          </cell>
        </row>
        <row r="220722">
          <cell r="F220722" t="str">
            <v>ivo.org</v>
          </cell>
          <cell r="G220722" t="str">
            <v>252170</v>
          </cell>
        </row>
        <row r="220723">
          <cell r="F220723" t="str">
            <v>ivocall.dk</v>
          </cell>
          <cell r="G220723" t="str">
            <v>252171</v>
          </cell>
        </row>
        <row r="220724">
          <cell r="F220724" t="str">
            <v>ivoireconsultancy.org</v>
          </cell>
          <cell r="G220724" t="str">
            <v>252172</v>
          </cell>
        </row>
        <row r="220725">
          <cell r="F220725" t="str">
            <v>ivolve.com</v>
          </cell>
          <cell r="G220725" t="str">
            <v>252173</v>
          </cell>
        </row>
        <row r="220726">
          <cell r="F220726" t="str">
            <v>ivona.com</v>
          </cell>
          <cell r="G220726" t="str">
            <v>252174</v>
          </cell>
        </row>
        <row r="220727">
          <cell r="F220727" t="str">
            <v>ivoo.tv</v>
          </cell>
          <cell r="G220727" t="str">
            <v>252175</v>
          </cell>
        </row>
        <row r="220728">
          <cell r="F220728" t="str">
            <v>ivoryedge.com</v>
          </cell>
          <cell r="G220728" t="str">
            <v>252176</v>
          </cell>
        </row>
        <row r="220729">
          <cell r="F220729" t="str">
            <v>ivoryrow.com</v>
          </cell>
          <cell r="G220729" t="str">
            <v>252177</v>
          </cell>
        </row>
        <row r="220730">
          <cell r="F220730" t="str">
            <v>ivorystandard.com</v>
          </cell>
          <cell r="G220730" t="str">
            <v>252178</v>
          </cell>
        </row>
        <row r="220731">
          <cell r="F220731" t="str">
            <v>ivoryticket.com</v>
          </cell>
          <cell r="G220731" t="str">
            <v>252179</v>
          </cell>
        </row>
        <row r="220732">
          <cell r="F220732" t="str">
            <v>ivote.mk</v>
          </cell>
          <cell r="G220732" t="str">
            <v>252180</v>
          </cell>
        </row>
        <row r="220733">
          <cell r="F220733" t="str">
            <v>ivoted.com</v>
          </cell>
          <cell r="G220733" t="str">
            <v>252181</v>
          </cell>
        </row>
        <row r="220734">
          <cell r="F220734" t="str">
            <v>ivoucher.com</v>
          </cell>
          <cell r="G220734" t="str">
            <v>252182</v>
          </cell>
        </row>
        <row r="220735">
          <cell r="F220735" t="str">
            <v>ivoxdata.com</v>
          </cell>
          <cell r="G220735" t="str">
            <v>252183</v>
          </cell>
        </row>
        <row r="220736">
          <cell r="F220736" t="str">
            <v>ivpn.net</v>
          </cell>
          <cell r="G220736" t="str">
            <v>252184</v>
          </cell>
        </row>
        <row r="220737">
          <cell r="F220737" t="str">
            <v>ivr-lab.com</v>
          </cell>
          <cell r="G220737" t="str">
            <v>252185</v>
          </cell>
        </row>
        <row r="220738">
          <cell r="F220738" t="str">
            <v>ivr.com</v>
          </cell>
          <cell r="G220738" t="str">
            <v>252186</v>
          </cell>
        </row>
        <row r="220739">
          <cell r="F220739" t="str">
            <v>ivrbuddy.com</v>
          </cell>
          <cell r="G220739" t="str">
            <v>252187</v>
          </cell>
        </row>
        <row r="220740">
          <cell r="F220740" t="str">
            <v>ivrguru.com</v>
          </cell>
          <cell r="G220740" t="str">
            <v>252188</v>
          </cell>
        </row>
        <row r="220741">
          <cell r="F220741" t="str">
            <v>ivrtechgroup.com</v>
          </cell>
          <cell r="G220741" t="str">
            <v>252189</v>
          </cell>
        </row>
        <row r="220742">
          <cell r="F220742" t="str">
            <v>ivsolutions.lt</v>
          </cell>
          <cell r="G220742" t="str">
            <v>252190</v>
          </cell>
        </row>
        <row r="220743">
          <cell r="F220743" t="str">
            <v>ivsonline.com</v>
          </cell>
          <cell r="G220743" t="str">
            <v>252191</v>
          </cell>
        </row>
        <row r="220744">
          <cell r="F220744" t="str">
            <v>ivsupport.com</v>
          </cell>
          <cell r="G220744" t="str">
            <v>252192</v>
          </cell>
        </row>
        <row r="220745">
          <cell r="F220745" t="str">
            <v>ivt.com.au</v>
          </cell>
          <cell r="G220745" t="str">
            <v>252193</v>
          </cell>
        </row>
        <row r="220746">
          <cell r="F220746" t="str">
            <v>ivtmedical.com</v>
          </cell>
          <cell r="G220746" t="str">
            <v>252194</v>
          </cell>
        </row>
        <row r="220747">
          <cell r="F220747" t="str">
            <v>ivuecamera.com</v>
          </cell>
          <cell r="G220747" t="str">
            <v>252195</v>
          </cell>
        </row>
        <row r="220748">
          <cell r="F220748" t="str">
            <v>ivvy.com</v>
          </cell>
          <cell r="G220748" t="str">
            <v>252196</v>
          </cell>
        </row>
        <row r="220749">
          <cell r="F220749" t="str">
            <v>ivy.topica.asia</v>
          </cell>
          <cell r="G220749" t="str">
            <v>252197</v>
          </cell>
        </row>
        <row r="220750">
          <cell r="F220750" t="str">
            <v>ivycation.edu.vn</v>
          </cell>
          <cell r="G220750" t="str">
            <v>252198</v>
          </cell>
        </row>
        <row r="220751">
          <cell r="F220751" t="str">
            <v>ivyengine.com</v>
          </cell>
          <cell r="G220751" t="str">
            <v>252199</v>
          </cell>
        </row>
        <row r="220752">
          <cell r="F220752" t="str">
            <v>ivyexec.com</v>
          </cell>
          <cell r="G220752" t="str">
            <v>252200</v>
          </cell>
        </row>
        <row r="220753">
          <cell r="F220753" t="str">
            <v>ivyfoundation.org</v>
          </cell>
          <cell r="G220753" t="str">
            <v>252201</v>
          </cell>
        </row>
        <row r="220754">
          <cell r="F220754" t="str">
            <v>ivyinsiders.com</v>
          </cell>
          <cell r="G220754" t="str">
            <v>252202</v>
          </cell>
        </row>
        <row r="220755">
          <cell r="F220755" t="str">
            <v>ivyinsidr.com</v>
          </cell>
          <cell r="G220755" t="str">
            <v>252203</v>
          </cell>
        </row>
        <row r="220756">
          <cell r="F220756" t="str">
            <v>ivylish.com</v>
          </cell>
          <cell r="G220756" t="str">
            <v>252204</v>
          </cell>
        </row>
        <row r="220757">
          <cell r="F220757" t="str">
            <v>ivylla.com</v>
          </cell>
          <cell r="G220757" t="str">
            <v>252205</v>
          </cell>
        </row>
        <row r="220758">
          <cell r="F220758" t="str">
            <v>ivyrehab.com</v>
          </cell>
          <cell r="G220758" t="str">
            <v>252206</v>
          </cell>
        </row>
        <row r="220759">
          <cell r="F220759" t="str">
            <v>ivyroads.com</v>
          </cell>
          <cell r="G220759" t="str">
            <v>252207</v>
          </cell>
        </row>
        <row r="220760">
          <cell r="F220760" t="str">
            <v>ivysoftworks.com</v>
          </cell>
          <cell r="G220760" t="str">
            <v>252208</v>
          </cell>
        </row>
        <row r="220761">
          <cell r="F220761" t="str">
            <v>ivysport.com</v>
          </cell>
          <cell r="G220761" t="str">
            <v>252209</v>
          </cell>
        </row>
        <row r="220762">
          <cell r="F220762" t="str">
            <v>ivyventures.com.au</v>
          </cell>
          <cell r="G220762" t="str">
            <v>252210</v>
          </cell>
        </row>
        <row r="220763">
          <cell r="F220763" t="str">
            <v>iwa.fi</v>
          </cell>
          <cell r="G220763" t="str">
            <v>252211</v>
          </cell>
        </row>
        <row r="220764">
          <cell r="F220764" t="str">
            <v>iwaat.com</v>
          </cell>
          <cell r="G220764" t="str">
            <v>252212</v>
          </cell>
        </row>
        <row r="220765">
          <cell r="F220765" t="str">
            <v>iwaku.com</v>
          </cell>
          <cell r="G220765" t="str">
            <v>252213</v>
          </cell>
        </row>
        <row r="220766">
          <cell r="F220766" t="str">
            <v>iwalletusa.com</v>
          </cell>
          <cell r="G220766" t="str">
            <v>252214</v>
          </cell>
        </row>
        <row r="220767">
          <cell r="F220767" t="str">
            <v>iwallhq.com</v>
          </cell>
          <cell r="G220767" t="str">
            <v>252215</v>
          </cell>
        </row>
        <row r="220768">
          <cell r="F220768" t="str">
            <v>iwannabeon.com</v>
          </cell>
          <cell r="G220768" t="str">
            <v>252216</v>
          </cell>
        </row>
        <row r="220769">
          <cell r="F220769" t="str">
            <v>iwannagothere.com</v>
          </cell>
          <cell r="G220769" t="str">
            <v>252217</v>
          </cell>
        </row>
        <row r="220770">
          <cell r="F220770" t="str">
            <v>iwannaplan.net</v>
          </cell>
          <cell r="G220770" t="str">
            <v>252218</v>
          </cell>
        </row>
        <row r="220771">
          <cell r="F220771" t="str">
            <v>iwant.com</v>
          </cell>
          <cell r="G220771" t="str">
            <v>252219</v>
          </cell>
        </row>
        <row r="220772">
          <cell r="F220772" t="str">
            <v>iwantavideo.com</v>
          </cell>
          <cell r="G220772" t="str">
            <v>252220</v>
          </cell>
        </row>
        <row r="220773">
          <cell r="F220773" t="str">
            <v>iwantdev.com</v>
          </cell>
          <cell r="G220773" t="str">
            <v>252221</v>
          </cell>
        </row>
        <row r="220774">
          <cell r="F220774" t="str">
            <v>iwantgreatcare.org</v>
          </cell>
          <cell r="G220774" t="str">
            <v>252222</v>
          </cell>
        </row>
        <row r="220775">
          <cell r="F220775" t="str">
            <v>iwantkush.com</v>
          </cell>
          <cell r="G220775" t="str">
            <v>252223</v>
          </cell>
        </row>
        <row r="220776">
          <cell r="F220776" t="str">
            <v>iwantmoretoys.com</v>
          </cell>
          <cell r="G220776" t="str">
            <v>252224</v>
          </cell>
        </row>
        <row r="220777">
          <cell r="F220777" t="str">
            <v>iwantoneofthose.com</v>
          </cell>
          <cell r="G220777" t="str">
            <v>252225</v>
          </cell>
        </row>
        <row r="220778">
          <cell r="F220778" t="str">
            <v>iwantthathouse.co.uk</v>
          </cell>
          <cell r="G220778" t="str">
            <v>252226</v>
          </cell>
        </row>
        <row r="220779">
          <cell r="F220779" t="str">
            <v>iwanttobeamakeupartist.com</v>
          </cell>
          <cell r="G220779" t="str">
            <v>252227</v>
          </cell>
        </row>
        <row r="220780">
          <cell r="F220780" t="str">
            <v>iwatchlife.com</v>
          </cell>
          <cell r="G220780" t="str">
            <v>252228</v>
          </cell>
        </row>
        <row r="220781">
          <cell r="F220781" t="str">
            <v>iwavesystems.com</v>
          </cell>
          <cell r="G220781" t="str">
            <v>252229</v>
          </cell>
        </row>
        <row r="220782">
          <cell r="F220782" t="str">
            <v>iwaz.at</v>
          </cell>
          <cell r="G220782" t="str">
            <v>252230</v>
          </cell>
        </row>
        <row r="220783">
          <cell r="F220783" t="str">
            <v>iwcmedia.co.uk</v>
          </cell>
          <cell r="G220783" t="str">
            <v>252231</v>
          </cell>
        </row>
        <row r="220784">
          <cell r="F220784" t="str">
            <v>iwdagency.com</v>
          </cell>
          <cell r="G220784" t="str">
            <v>252232</v>
          </cell>
        </row>
        <row r="220785">
          <cell r="F220785" t="str">
            <v>iwearlumos.com</v>
          </cell>
          <cell r="G220785" t="str">
            <v>252233</v>
          </cell>
        </row>
        <row r="220786">
          <cell r="F220786" t="str">
            <v>iweb-ftp.co.uk</v>
          </cell>
          <cell r="G220786" t="str">
            <v>252234</v>
          </cell>
        </row>
        <row r="220787">
          <cell r="F220787" t="str">
            <v>iweb.ae</v>
          </cell>
          <cell r="G220787" t="str">
            <v>252235</v>
          </cell>
        </row>
        <row r="220788">
          <cell r="F220788" t="str">
            <v>iwebion.com</v>
          </cell>
          <cell r="G220788" t="str">
            <v>252236</v>
          </cell>
        </row>
        <row r="220789">
          <cell r="F220789" t="str">
            <v>iwebreader.com</v>
          </cell>
          <cell r="G220789" t="str">
            <v>252237</v>
          </cell>
        </row>
        <row r="220790">
          <cell r="F220790" t="str">
            <v>iwebscraping.com</v>
          </cell>
          <cell r="G220790" t="str">
            <v>252238</v>
          </cell>
        </row>
        <row r="220791">
          <cell r="F220791" t="str">
            <v>iwebtechexpert.com</v>
          </cell>
          <cell r="G220791" t="str">
            <v>252239</v>
          </cell>
        </row>
        <row r="220792">
          <cell r="F220792" t="str">
            <v>iwebtechno.com</v>
          </cell>
          <cell r="G220792" t="str">
            <v>252240</v>
          </cell>
        </row>
        <row r="220793">
          <cell r="F220793" t="str">
            <v>iwebyou.fr</v>
          </cell>
          <cell r="G220793" t="str">
            <v>252241</v>
          </cell>
        </row>
        <row r="220794">
          <cell r="F220794" t="str">
            <v>iwecloud.com</v>
          </cell>
          <cell r="G220794" t="str">
            <v>252242</v>
          </cell>
        </row>
        <row r="220795">
          <cell r="F220795" t="str">
            <v>iweiyi.com</v>
          </cell>
          <cell r="G220795" t="str">
            <v>252243</v>
          </cell>
        </row>
        <row r="220796">
          <cell r="F220796" t="str">
            <v>iwett-shirts.com</v>
          </cell>
          <cell r="G220796" t="str">
            <v>252244</v>
          </cell>
        </row>
        <row r="220797">
          <cell r="F220797" t="str">
            <v>iwf.org.uk</v>
          </cell>
          <cell r="G220797" t="str">
            <v>252245</v>
          </cell>
        </row>
        <row r="220798">
          <cell r="F220798" t="str">
            <v>iwhisper.nl</v>
          </cell>
          <cell r="G220798" t="str">
            <v>252246</v>
          </cell>
        </row>
        <row r="220799">
          <cell r="F220799" t="str">
            <v>iwillchangehealthcare.com</v>
          </cell>
          <cell r="G220799" t="str">
            <v>252247</v>
          </cell>
        </row>
        <row r="220800">
          <cell r="F220800" t="str">
            <v>iwillcookforfood.dk</v>
          </cell>
          <cell r="G220800" t="str">
            <v>252248</v>
          </cell>
        </row>
        <row r="220801">
          <cell r="F220801" t="str">
            <v>iwillmall.com</v>
          </cell>
          <cell r="G220801" t="str">
            <v>252249</v>
          </cell>
        </row>
        <row r="220802">
          <cell r="F220802" t="str">
            <v>iwillstudy.com</v>
          </cell>
          <cell r="G220802" t="str">
            <v>252250</v>
          </cell>
        </row>
        <row r="220803">
          <cell r="F220803" t="str">
            <v>iwillteachyoutoberich.com</v>
          </cell>
          <cell r="G220803" t="str">
            <v>252251</v>
          </cell>
        </row>
        <row r="220804">
          <cell r="F220804" t="str">
            <v>iwin.com</v>
          </cell>
          <cell r="G220804" t="str">
            <v>252252</v>
          </cell>
        </row>
        <row r="220805">
          <cell r="F220805" t="str">
            <v>iwinedb.com</v>
          </cell>
          <cell r="G220805" t="str">
            <v>252253</v>
          </cell>
        </row>
        <row r="220806">
          <cell r="F220806" t="str">
            <v>iwingchun.ca</v>
          </cell>
          <cell r="G220806" t="str">
            <v>252254</v>
          </cell>
        </row>
        <row r="220807">
          <cell r="F220807" t="str">
            <v>iwingle.com</v>
          </cell>
          <cell r="G220807" t="str">
            <v>252255</v>
          </cell>
        </row>
        <row r="220808">
          <cell r="F220808" t="str">
            <v>iwinks.org</v>
          </cell>
          <cell r="G220808" t="str">
            <v>252256</v>
          </cell>
        </row>
        <row r="220809">
          <cell r="F220809" t="str">
            <v>iwinsoft.com</v>
          </cell>
          <cell r="G220809" t="str">
            <v>252257</v>
          </cell>
        </row>
        <row r="220810">
          <cell r="F220810" t="str">
            <v>iwinux.net</v>
          </cell>
          <cell r="G220810" t="str">
            <v>252258</v>
          </cell>
        </row>
        <row r="220811">
          <cell r="F220811" t="str">
            <v>iwipa.com</v>
          </cell>
          <cell r="G220811" t="str">
            <v>252259</v>
          </cell>
        </row>
        <row r="220812">
          <cell r="F220812" t="str">
            <v>iwireless-solutions.com</v>
          </cell>
          <cell r="G220812" t="str">
            <v>252260</v>
          </cell>
        </row>
        <row r="220813">
          <cell r="F220813" t="str">
            <v>iwishfor.ca</v>
          </cell>
          <cell r="G220813" t="str">
            <v>252261</v>
          </cell>
        </row>
        <row r="220814">
          <cell r="F220814" t="str">
            <v>iwishone.com</v>
          </cell>
          <cell r="G220814" t="str">
            <v>252262</v>
          </cell>
        </row>
        <row r="220815">
          <cell r="F220815" t="str">
            <v>iwj.org</v>
          </cell>
          <cell r="G220815" t="str">
            <v>252263</v>
          </cell>
        </row>
        <row r="220816">
          <cell r="F220816" t="str">
            <v>iwl.com</v>
          </cell>
          <cell r="G220816" t="str">
            <v>252264</v>
          </cell>
        </row>
        <row r="220817">
          <cell r="F220817" t="str">
            <v>iwmnetwork.com</v>
          </cell>
          <cell r="G220817" t="str">
            <v>252265</v>
          </cell>
        </row>
        <row r="220818">
          <cell r="F220818" t="str">
            <v>iwnetworks.com</v>
          </cell>
          <cell r="G220818" t="str">
            <v>252266</v>
          </cell>
        </row>
        <row r="220819">
          <cell r="F220819" t="str">
            <v>iwoodapple.com</v>
          </cell>
          <cell r="G220819" t="str">
            <v>252267</v>
          </cell>
        </row>
        <row r="220820">
          <cell r="F220820" t="str">
            <v>iworktickets.com</v>
          </cell>
          <cell r="G220820" t="str">
            <v>252268</v>
          </cell>
        </row>
        <row r="220821">
          <cell r="F220821" t="str">
            <v>iworldservices.com</v>
          </cell>
          <cell r="G220821" t="str">
            <v>252269</v>
          </cell>
        </row>
        <row r="220822">
          <cell r="F220822" t="str">
            <v>iworq.com</v>
          </cell>
          <cell r="G220822" t="str">
            <v>252270</v>
          </cell>
        </row>
        <row r="220823">
          <cell r="F220823" t="str">
            <v>iworshiphere.com</v>
          </cell>
          <cell r="G220823" t="str">
            <v>252271</v>
          </cell>
        </row>
        <row r="220824">
          <cell r="F220824" t="str">
            <v>iwow.com.sg</v>
          </cell>
          <cell r="G220824" t="str">
            <v>252272</v>
          </cell>
        </row>
        <row r="220825">
          <cell r="F220825" t="str">
            <v>iwpdesigns.com</v>
          </cell>
          <cell r="G220825" t="str">
            <v>252273</v>
          </cell>
        </row>
        <row r="220826">
          <cell r="F220826" t="str">
            <v>iwritereadrate.com</v>
          </cell>
          <cell r="G220826" t="str">
            <v>252274</v>
          </cell>
        </row>
        <row r="220827">
          <cell r="F220827" t="str">
            <v>ixapi.com</v>
          </cell>
          <cell r="G220827" t="str">
            <v>252275</v>
          </cell>
        </row>
        <row r="220828">
          <cell r="F220828" t="str">
            <v>ixblue.com</v>
          </cell>
          <cell r="G220828" t="str">
            <v>252276</v>
          </cell>
        </row>
        <row r="220829">
          <cell r="F220829" t="str">
            <v>ixda.org</v>
          </cell>
          <cell r="G220829" t="str">
            <v>252277</v>
          </cell>
        </row>
        <row r="220830">
          <cell r="F220830" t="str">
            <v>ixds.com</v>
          </cell>
          <cell r="G220830" t="str">
            <v>252278</v>
          </cell>
        </row>
        <row r="220831">
          <cell r="F220831" t="str">
            <v>ixemel.fr</v>
          </cell>
          <cell r="G220831" t="str">
            <v>252279</v>
          </cell>
        </row>
        <row r="220832">
          <cell r="F220832" t="str">
            <v>ixensor.com</v>
          </cell>
          <cell r="G220832" t="str">
            <v>252280</v>
          </cell>
        </row>
        <row r="220833">
          <cell r="F220833" t="str">
            <v>ixfocus.com</v>
          </cell>
          <cell r="G220833" t="str">
            <v>252281</v>
          </cell>
        </row>
        <row r="220834">
          <cell r="F220834" t="str">
            <v>ixiasoft.com</v>
          </cell>
          <cell r="G220834" t="str">
            <v>252282</v>
          </cell>
        </row>
        <row r="220835">
          <cell r="F220835" t="str">
            <v>ixicorp.com</v>
          </cell>
          <cell r="G220835" t="str">
            <v>252283</v>
          </cell>
        </row>
        <row r="220836">
          <cell r="F220836" t="str">
            <v>ixiphias.com</v>
          </cell>
          <cell r="G220836" t="str">
            <v>252284</v>
          </cell>
        </row>
        <row r="220837">
          <cell r="F220837" t="str">
            <v>ixis.co.uk</v>
          </cell>
          <cell r="G220837" t="str">
            <v>252285</v>
          </cell>
        </row>
        <row r="220838">
          <cell r="F220838" t="str">
            <v>ixit.co.jp</v>
          </cell>
          <cell r="G220838" t="str">
            <v>252286</v>
          </cell>
        </row>
        <row r="220839">
          <cell r="F220839" t="str">
            <v>ixl-center.com</v>
          </cell>
          <cell r="G220839" t="str">
            <v>252287</v>
          </cell>
        </row>
        <row r="220840">
          <cell r="F220840" t="str">
            <v>ixl.com</v>
          </cell>
          <cell r="G220840" t="str">
            <v>252288</v>
          </cell>
        </row>
        <row r="220841">
          <cell r="F220841" t="str">
            <v>ixltc.com</v>
          </cell>
          <cell r="G220841" t="str">
            <v>252289</v>
          </cell>
        </row>
        <row r="220842">
          <cell r="F220842" t="str">
            <v>ixmatch.com</v>
          </cell>
          <cell r="G220842" t="str">
            <v>252290</v>
          </cell>
        </row>
        <row r="220843">
          <cell r="F220843" t="str">
            <v>ixolit.com</v>
          </cell>
          <cell r="G220843" t="str">
            <v>252291</v>
          </cell>
        </row>
        <row r="220844">
          <cell r="F220844" t="str">
            <v>ixon.net</v>
          </cell>
          <cell r="G220844" t="str">
            <v>252292</v>
          </cell>
        </row>
        <row r="220845">
          <cell r="F220845" t="str">
            <v>ixorasolution.com</v>
          </cell>
          <cell r="G220845" t="str">
            <v>252293</v>
          </cell>
        </row>
        <row r="220846">
          <cell r="F220846" t="str">
            <v>ixpleo.com</v>
          </cell>
          <cell r="G220846" t="str">
            <v>252294</v>
          </cell>
        </row>
        <row r="220847">
          <cell r="F220847" t="str">
            <v>ixpower.com</v>
          </cell>
          <cell r="G220847" t="str">
            <v>252295</v>
          </cell>
        </row>
        <row r="220848">
          <cell r="F220848" t="str">
            <v>ixrfsystems.com</v>
          </cell>
          <cell r="G220848" t="str">
            <v>252296</v>
          </cell>
        </row>
        <row r="220849">
          <cell r="F220849" t="str">
            <v>ixsight.com</v>
          </cell>
          <cell r="G220849" t="str">
            <v>252297</v>
          </cell>
        </row>
        <row r="220850">
          <cell r="F220850" t="str">
            <v>ixsllc.com</v>
          </cell>
          <cell r="G220850" t="str">
            <v>252298</v>
          </cell>
        </row>
        <row r="220851">
          <cell r="F220851" t="str">
            <v>ixspark.com</v>
          </cell>
          <cell r="G220851" t="str">
            <v>252299</v>
          </cell>
        </row>
        <row r="220852">
          <cell r="F220852" t="str">
            <v>ixtentia.com</v>
          </cell>
          <cell r="G220852" t="str">
            <v>252300</v>
          </cell>
        </row>
        <row r="220853">
          <cell r="F220853" t="str">
            <v>ixwebhosting.com</v>
          </cell>
          <cell r="G220853" t="str">
            <v>252301</v>
          </cell>
        </row>
        <row r="220854">
          <cell r="F220854" t="str">
            <v>ixxo.fr</v>
          </cell>
          <cell r="G220854" t="str">
            <v>252302</v>
          </cell>
        </row>
        <row r="220855">
          <cell r="F220855" t="str">
            <v>ixxus.com</v>
          </cell>
          <cell r="G220855" t="str">
            <v>252303</v>
          </cell>
        </row>
        <row r="220856">
          <cell r="F220856" t="str">
            <v>ixyr.com</v>
          </cell>
          <cell r="G220856" t="str">
            <v>252304</v>
          </cell>
        </row>
        <row r="220857">
          <cell r="F220857" t="str">
            <v>ixzaa.com</v>
          </cell>
          <cell r="G220857" t="str">
            <v>252305</v>
          </cell>
        </row>
        <row r="220858">
          <cell r="F220858" t="str">
            <v>iyerlawoffice.com</v>
          </cell>
          <cell r="G220858" t="str">
            <v>252306</v>
          </cell>
        </row>
        <row r="220859">
          <cell r="F220859" t="str">
            <v>iyetek.com</v>
          </cell>
          <cell r="G220859" t="str">
            <v>252307</v>
          </cell>
        </row>
        <row r="220860">
          <cell r="F220860" t="str">
            <v>iyi.net</v>
          </cell>
          <cell r="G220860" t="str">
            <v>252308</v>
          </cell>
        </row>
        <row r="220861">
          <cell r="F220861" t="str">
            <v>iyifiyat.com</v>
          </cell>
          <cell r="G220861" t="str">
            <v>252309</v>
          </cell>
        </row>
        <row r="220862">
          <cell r="F220862" t="str">
            <v>iyiyes.com</v>
          </cell>
          <cell r="G220862" t="str">
            <v>252310</v>
          </cell>
        </row>
        <row r="220863">
          <cell r="F220863" t="str">
            <v>iyobo.com</v>
          </cell>
          <cell r="G220863" t="str">
            <v>252311</v>
          </cell>
        </row>
        <row r="220864">
          <cell r="F220864" t="str">
            <v>iyogaprops.com.au</v>
          </cell>
          <cell r="G220864" t="str">
            <v>252312</v>
          </cell>
        </row>
        <row r="220865">
          <cell r="F220865" t="str">
            <v>iyottasoft.com</v>
          </cell>
          <cell r="G220865" t="str">
            <v>252313</v>
          </cell>
        </row>
        <row r="220866">
          <cell r="F220866" t="str">
            <v>iyunomg.com</v>
          </cell>
          <cell r="G220866" t="str">
            <v>252314</v>
          </cell>
        </row>
        <row r="220867">
          <cell r="F220867" t="str">
            <v>iyuwan.cn</v>
          </cell>
          <cell r="G220867" t="str">
            <v>252315</v>
          </cell>
        </row>
        <row r="220868">
          <cell r="F220868" t="str">
            <v>iz.com</v>
          </cell>
          <cell r="G220868" t="str">
            <v>252316</v>
          </cell>
        </row>
        <row r="220869">
          <cell r="F220869" t="str">
            <v>izaria.us</v>
          </cell>
          <cell r="G220869" t="str">
            <v>252317</v>
          </cell>
        </row>
        <row r="220870">
          <cell r="F220870" t="str">
            <v>izcollection.com</v>
          </cell>
          <cell r="G220870" t="str">
            <v>252318</v>
          </cell>
        </row>
        <row r="220871">
          <cell r="F220871" t="str">
            <v>izderevni.ua</v>
          </cell>
          <cell r="G220871" t="str">
            <v>252319</v>
          </cell>
        </row>
        <row r="220872">
          <cell r="F220872" t="str">
            <v>izeize.com</v>
          </cell>
          <cell r="G220872" t="str">
            <v>252320</v>
          </cell>
        </row>
        <row r="220873">
          <cell r="F220873" t="str">
            <v>izen.in</v>
          </cell>
          <cell r="G220873" t="str">
            <v>252321</v>
          </cell>
        </row>
        <row r="220874">
          <cell r="F220874" t="str">
            <v>izeni.com</v>
          </cell>
          <cell r="G220874" t="str">
            <v>252322</v>
          </cell>
        </row>
        <row r="220875">
          <cell r="F220875" t="str">
            <v>izeno.com</v>
          </cell>
          <cell r="G220875" t="str">
            <v>252323</v>
          </cell>
        </row>
        <row r="220876">
          <cell r="F220876" t="str">
            <v>izepper.com</v>
          </cell>
          <cell r="G220876" t="str">
            <v>252324</v>
          </cell>
        </row>
        <row r="220877">
          <cell r="F220877" t="str">
            <v>izepto.com</v>
          </cell>
          <cell r="G220877" t="str">
            <v>252325</v>
          </cell>
        </row>
        <row r="220878">
          <cell r="F220878" t="str">
            <v>iziel.com</v>
          </cell>
          <cell r="G220878" t="str">
            <v>252326</v>
          </cell>
        </row>
        <row r="220879">
          <cell r="F220879" t="str">
            <v>iziflux.com</v>
          </cell>
          <cell r="G220879" t="str">
            <v>252327</v>
          </cell>
        </row>
        <row r="220880">
          <cell r="F220880" t="str">
            <v>izigg.com</v>
          </cell>
          <cell r="G220880" t="str">
            <v>252328</v>
          </cell>
        </row>
        <row r="220881">
          <cell r="F220881" t="str">
            <v>izlatechnologies.com</v>
          </cell>
          <cell r="G220881" t="str">
            <v>252329</v>
          </cell>
        </row>
        <row r="220882">
          <cell r="F220882" t="str">
            <v>izmirevdenevenakliyat.biz.tr</v>
          </cell>
          <cell r="G220882" t="str">
            <v>252330</v>
          </cell>
        </row>
        <row r="220883">
          <cell r="F220883" t="str">
            <v>izmirevdenevenakliyat.net</v>
          </cell>
          <cell r="G220883" t="str">
            <v>252331</v>
          </cell>
        </row>
        <row r="220884">
          <cell r="F220884" t="str">
            <v>izmirevtasimafirmalari.com</v>
          </cell>
          <cell r="G220884" t="str">
            <v>252332</v>
          </cell>
        </row>
        <row r="220885">
          <cell r="F220885" t="str">
            <v>izmocars.com</v>
          </cell>
          <cell r="G220885" t="str">
            <v>252333</v>
          </cell>
        </row>
        <row r="220886">
          <cell r="F220886" t="str">
            <v>izmofb.izmocars.com</v>
          </cell>
          <cell r="G220886" t="str">
            <v>252334</v>
          </cell>
        </row>
        <row r="220887">
          <cell r="F220887" t="str">
            <v>izmotion.com</v>
          </cell>
          <cell r="G220887" t="str">
            <v>252335</v>
          </cell>
        </row>
        <row r="220888">
          <cell r="F220888" t="str">
            <v>izmoweb.com</v>
          </cell>
          <cell r="G220888" t="str">
            <v>252336</v>
          </cell>
        </row>
        <row r="220889">
          <cell r="F220889" t="str">
            <v>izo.es</v>
          </cell>
          <cell r="G220889" t="str">
            <v>252337</v>
          </cell>
        </row>
        <row r="220890">
          <cell r="F220890" t="str">
            <v>izocenteryapi.com.tr</v>
          </cell>
          <cell r="G220890" t="str">
            <v>252338</v>
          </cell>
        </row>
        <row r="220891">
          <cell r="F220891" t="str">
            <v>izolashower.com</v>
          </cell>
          <cell r="G220891" t="str">
            <v>252339</v>
          </cell>
        </row>
        <row r="220892">
          <cell r="F220892" t="str">
            <v>izoncam.com</v>
          </cell>
          <cell r="G220892" t="str">
            <v>252340</v>
          </cell>
        </row>
        <row r="220893">
          <cell r="F220893" t="str">
            <v>izoomusa.com</v>
          </cell>
          <cell r="G220893" t="str">
            <v>252341</v>
          </cell>
        </row>
        <row r="220894">
          <cell r="F220894" t="str">
            <v>izrestorana.ru</v>
          </cell>
          <cell r="G220894" t="str">
            <v>252342</v>
          </cell>
        </row>
        <row r="220895">
          <cell r="F220895" t="str">
            <v>izweloans.com</v>
          </cell>
          <cell r="G220895" t="str">
            <v>252343</v>
          </cell>
        </row>
        <row r="220896">
          <cell r="F220896" t="str">
            <v>izzardtech.com</v>
          </cell>
          <cell r="G220896" t="str">
            <v>252344</v>
          </cell>
        </row>
        <row r="220897">
          <cell r="F220897" t="str">
            <v>izzigadgets.com</v>
          </cell>
          <cell r="G220897" t="str">
            <v>252345</v>
          </cell>
        </row>
        <row r="220898">
          <cell r="F220898" t="str">
            <v>izzirent.com</v>
          </cell>
          <cell r="G220898" t="str">
            <v>252346</v>
          </cell>
        </row>
        <row r="220899">
          <cell r="F220899" t="str">
            <v>j-14.com</v>
          </cell>
          <cell r="G220899" t="str">
            <v>252347</v>
          </cell>
        </row>
        <row r="220900">
          <cell r="F220900" t="str">
            <v>j-beads.com</v>
          </cell>
          <cell r="G220900" t="str">
            <v>252348</v>
          </cell>
        </row>
        <row r="220901">
          <cell r="F220901" t="str">
            <v>j-com.co.jp</v>
          </cell>
          <cell r="G220901" t="str">
            <v>252349</v>
          </cell>
        </row>
        <row r="220902">
          <cell r="F220902" t="str">
            <v>j-k-group.com</v>
          </cell>
          <cell r="G220902" t="str">
            <v>252350</v>
          </cell>
        </row>
        <row r="220903">
          <cell r="F220903" t="str">
            <v>j-magic.co.jp</v>
          </cell>
          <cell r="G220903" t="str">
            <v>252351</v>
          </cell>
        </row>
        <row r="220904">
          <cell r="F220904" t="str">
            <v>j-seed.com</v>
          </cell>
          <cell r="G220904" t="str">
            <v>252352</v>
          </cell>
        </row>
        <row r="220905">
          <cell r="F220905" t="str">
            <v>j-town.co.il</v>
          </cell>
          <cell r="G220905" t="str">
            <v>252353</v>
          </cell>
        </row>
        <row r="220906">
          <cell r="F220906" t="str">
            <v>j-vms.org</v>
          </cell>
          <cell r="G220906" t="str">
            <v>252354</v>
          </cell>
        </row>
        <row r="220907">
          <cell r="F220907" t="str">
            <v>j15.com</v>
          </cell>
          <cell r="G220907" t="str">
            <v>252355</v>
          </cell>
        </row>
        <row r="220908">
          <cell r="F220908" t="str">
            <v>j21media.co.uk</v>
          </cell>
          <cell r="G220908" t="str">
            <v>252356</v>
          </cell>
        </row>
        <row r="220909">
          <cell r="F220909" t="str">
            <v>j2hdigital.com</v>
          </cell>
          <cell r="G220909" t="str">
            <v>252357</v>
          </cell>
        </row>
        <row r="220910">
          <cell r="F220910" t="str">
            <v>j2pusa.com</v>
          </cell>
          <cell r="G220910" t="str">
            <v>252358</v>
          </cell>
        </row>
        <row r="220911">
          <cell r="F220911" t="str">
            <v>j2work.com</v>
          </cell>
          <cell r="G220911" t="str">
            <v>252359</v>
          </cell>
        </row>
        <row r="220912">
          <cell r="F220912" t="str">
            <v>j3pos.biz</v>
          </cell>
          <cell r="G220912" t="str">
            <v>252360</v>
          </cell>
        </row>
        <row r="220913">
          <cell r="F220913" t="str">
            <v>j4promo.com</v>
          </cell>
          <cell r="G220913" t="str">
            <v>252361</v>
          </cell>
        </row>
        <row r="220914">
          <cell r="F220914" t="str">
            <v>j7code.com</v>
          </cell>
          <cell r="G220914" t="str">
            <v>252362</v>
          </cell>
        </row>
        <row r="220915">
          <cell r="F220915" t="str">
            <v>ja-publications.agency</v>
          </cell>
          <cell r="G220915" t="str">
            <v>252363</v>
          </cell>
        </row>
        <row r="220916">
          <cell r="F220916" t="str">
            <v>ja-publications.com</v>
          </cell>
          <cell r="G220916" t="str">
            <v>252364</v>
          </cell>
        </row>
        <row r="220917">
          <cell r="F220917" t="str">
            <v>jaagaa.com</v>
          </cell>
          <cell r="G220917" t="str">
            <v>252365</v>
          </cell>
        </row>
        <row r="220918">
          <cell r="F220918" t="str">
            <v>jaagritisolar.com</v>
          </cell>
          <cell r="G220918" t="str">
            <v>252366</v>
          </cell>
        </row>
        <row r="220919">
          <cell r="F220919" t="str">
            <v>jaap.nl</v>
          </cell>
          <cell r="G220919" t="str">
            <v>252367</v>
          </cell>
        </row>
        <row r="220920">
          <cell r="F220920" t="str">
            <v>jaarvis.com</v>
          </cell>
          <cell r="G220920" t="str">
            <v>252368</v>
          </cell>
        </row>
        <row r="220921">
          <cell r="F220921" t="str">
            <v>jaarwis.com</v>
          </cell>
          <cell r="G220921" t="str">
            <v>252369</v>
          </cell>
        </row>
        <row r="220922">
          <cell r="F220922" t="str">
            <v>jaaydaad.com</v>
          </cell>
          <cell r="G220922" t="str">
            <v>252370</v>
          </cell>
        </row>
        <row r="220923">
          <cell r="F220923" t="str">
            <v>jab.fi</v>
          </cell>
          <cell r="G220923" t="str">
            <v>252371</v>
          </cell>
        </row>
        <row r="220924">
          <cell r="F220924" t="str">
            <v>jabbaconnect.co.za</v>
          </cell>
          <cell r="G220924" t="str">
            <v>252372</v>
          </cell>
        </row>
        <row r="220925">
          <cell r="F220925" t="str">
            <v>jabber.org</v>
          </cell>
          <cell r="G220925" t="str">
            <v>252373</v>
          </cell>
        </row>
        <row r="220926">
          <cell r="F220926" t="str">
            <v>jabberly.com</v>
          </cell>
          <cell r="G220926" t="str">
            <v>252374</v>
          </cell>
        </row>
        <row r="220927">
          <cell r="F220927" t="str">
            <v>jabbersmack.com</v>
          </cell>
          <cell r="G220927" t="str">
            <v>252375</v>
          </cell>
        </row>
        <row r="220928">
          <cell r="F220928" t="str">
            <v>jabbit.com</v>
          </cell>
          <cell r="G220928" t="str">
            <v>252376</v>
          </cell>
        </row>
        <row r="220929">
          <cell r="F220929" t="str">
            <v>jabbtech.com</v>
          </cell>
          <cell r="G220929" t="str">
            <v>252377</v>
          </cell>
        </row>
        <row r="220930">
          <cell r="F220930" t="str">
            <v>jabeklah.com</v>
          </cell>
          <cell r="G220930" t="str">
            <v>252378</v>
          </cell>
        </row>
        <row r="220931">
          <cell r="F220931" t="str">
            <v>jabholco.com</v>
          </cell>
          <cell r="G220931" t="str">
            <v>252379</v>
          </cell>
        </row>
        <row r="220932">
          <cell r="F220932" t="str">
            <v>jabid.com</v>
          </cell>
          <cell r="G220932" t="str">
            <v>252380</v>
          </cell>
        </row>
        <row r="220933">
          <cell r="F220933" t="str">
            <v>jabongworld.com</v>
          </cell>
          <cell r="G220933" t="str">
            <v>252381</v>
          </cell>
        </row>
        <row r="220934">
          <cell r="F220934" t="str">
            <v>jabra.com</v>
          </cell>
          <cell r="G220934" t="str">
            <v>252382</v>
          </cell>
        </row>
        <row r="220935">
          <cell r="F220935" t="str">
            <v>jabudays.com</v>
          </cell>
          <cell r="G220935" t="str">
            <v>252383</v>
          </cell>
        </row>
        <row r="220936">
          <cell r="F220936" t="str">
            <v>jabulani.dk</v>
          </cell>
          <cell r="G220936" t="str">
            <v>252384</v>
          </cell>
        </row>
        <row r="220937">
          <cell r="F220937" t="str">
            <v>jabulgaria.org</v>
          </cell>
          <cell r="G220937" t="str">
            <v>252385</v>
          </cell>
        </row>
        <row r="220938">
          <cell r="F220938" t="str">
            <v>jabz.net</v>
          </cell>
          <cell r="G220938" t="str">
            <v>252386</v>
          </cell>
        </row>
        <row r="220939">
          <cell r="F220939" t="str">
            <v>jabze.com</v>
          </cell>
          <cell r="G220939" t="str">
            <v>252387</v>
          </cell>
        </row>
        <row r="220940">
          <cell r="F220940" t="str">
            <v>jacandacapital.com.au</v>
          </cell>
          <cell r="G220940" t="str">
            <v>252388</v>
          </cell>
        </row>
        <row r="220941">
          <cell r="F220941" t="str">
            <v>jacando.com</v>
          </cell>
          <cell r="G220941" t="str">
            <v>252389</v>
          </cell>
        </row>
        <row r="220942">
          <cell r="F220942" t="str">
            <v>jacarandahealth.org</v>
          </cell>
          <cell r="G220942" t="str">
            <v>252390</v>
          </cell>
        </row>
        <row r="220943">
          <cell r="F220943" t="str">
            <v>jacarandatrilhas.com</v>
          </cell>
          <cell r="G220943" t="str">
            <v>252391</v>
          </cell>
        </row>
        <row r="220944">
          <cell r="F220944" t="str">
            <v>jacently.com</v>
          </cell>
          <cell r="G220944" t="str">
            <v>252392</v>
          </cell>
        </row>
        <row r="220945">
          <cell r="F220945" t="str">
            <v>jachunt.com</v>
          </cell>
          <cell r="G220945" t="str">
            <v>252393</v>
          </cell>
        </row>
        <row r="220946">
          <cell r="F220946" t="str">
            <v>jackandjillboutique.com</v>
          </cell>
          <cell r="G220946" t="str">
            <v>252394</v>
          </cell>
        </row>
        <row r="220947">
          <cell r="F220947" t="str">
            <v>jackarthur.org</v>
          </cell>
          <cell r="G220947" t="str">
            <v>252395</v>
          </cell>
        </row>
        <row r="220948">
          <cell r="F220948" t="str">
            <v>jackdawresearch.com</v>
          </cell>
          <cell r="G220948" t="str">
            <v>252396</v>
          </cell>
        </row>
        <row r="220949">
          <cell r="F220949" t="str">
            <v>jackdetroit.com</v>
          </cell>
          <cell r="G220949" t="str">
            <v>252397</v>
          </cell>
        </row>
        <row r="220950">
          <cell r="F220950" t="str">
            <v>jackedpack.com</v>
          </cell>
          <cell r="G220950" t="str">
            <v>252398</v>
          </cell>
        </row>
        <row r="220951">
          <cell r="F220951" t="str">
            <v>jacketflap.com</v>
          </cell>
          <cell r="G220951" t="str">
            <v>252399</v>
          </cell>
        </row>
        <row r="220952">
          <cell r="F220952" t="str">
            <v>jackfm.co.uk</v>
          </cell>
          <cell r="G220952" t="str">
            <v>252400</v>
          </cell>
        </row>
        <row r="220953">
          <cell r="F220953" t="str">
            <v>jackpotbuddy.com</v>
          </cell>
          <cell r="G220953" t="str">
            <v>252401</v>
          </cell>
        </row>
        <row r="220954">
          <cell r="F220954" t="str">
            <v>jackpotwinnerscasino.com</v>
          </cell>
          <cell r="G220954" t="str">
            <v>252402</v>
          </cell>
        </row>
        <row r="220955">
          <cell r="F220955" t="str">
            <v>jackrabbitmobile.com</v>
          </cell>
          <cell r="G220955" t="str">
            <v>252403</v>
          </cell>
        </row>
        <row r="220956">
          <cell r="F220956" t="str">
            <v>jacksantiquesfurniture.com.au</v>
          </cell>
          <cell r="G220956" t="str">
            <v>252404</v>
          </cell>
        </row>
        <row r="220957">
          <cell r="F220957" t="str">
            <v>jackshoot.com</v>
          </cell>
          <cell r="G220957" t="str">
            <v>252405</v>
          </cell>
        </row>
        <row r="220958">
          <cell r="F220958" t="str">
            <v>jacksonbay.com</v>
          </cell>
          <cell r="G220958" t="str">
            <v>252406</v>
          </cell>
        </row>
        <row r="220959">
          <cell r="F220959" t="str">
            <v>jacksoncounsel.com</v>
          </cell>
          <cell r="G220959" t="str">
            <v>252407</v>
          </cell>
        </row>
        <row r="220960">
          <cell r="F220960" t="str">
            <v>jacksonfish.com</v>
          </cell>
          <cell r="G220960" t="str">
            <v>252408</v>
          </cell>
        </row>
        <row r="220961">
          <cell r="F220961" t="str">
            <v>jacksonhealthcare.com</v>
          </cell>
          <cell r="G220961" t="str">
            <v>252409</v>
          </cell>
        </row>
        <row r="220962">
          <cell r="F220962" t="str">
            <v>jacksonmarketingservices.com</v>
          </cell>
          <cell r="G220962" t="str">
            <v>252410</v>
          </cell>
        </row>
        <row r="220963">
          <cell r="F220963" t="str">
            <v>jacksonpipeandsteel.com</v>
          </cell>
          <cell r="G220963" t="str">
            <v>252411</v>
          </cell>
        </row>
        <row r="220964">
          <cell r="F220964" t="str">
            <v>jacksonrosslaw.com</v>
          </cell>
          <cell r="G220964" t="str">
            <v>252412</v>
          </cell>
        </row>
        <row r="220965">
          <cell r="F220965" t="str">
            <v>jacksonsart.com</v>
          </cell>
          <cell r="G220965" t="str">
            <v>252413</v>
          </cell>
        </row>
        <row r="220966">
          <cell r="F220966" t="str">
            <v>jacksonville.fortune-softtech.com</v>
          </cell>
          <cell r="G220966" t="str">
            <v>252414</v>
          </cell>
        </row>
        <row r="220967">
          <cell r="F220967" t="str">
            <v>jacksonvilleallergytreatments.com</v>
          </cell>
          <cell r="G220967" t="str">
            <v>252415</v>
          </cell>
        </row>
        <row r="220968">
          <cell r="F220968" t="str">
            <v>jacksonvilledebtrelief.com</v>
          </cell>
          <cell r="G220968" t="str">
            <v>252416</v>
          </cell>
        </row>
        <row r="220969">
          <cell r="F220969" t="str">
            <v>jacksonvillepartycompany.com</v>
          </cell>
          <cell r="G220969" t="str">
            <v>252417</v>
          </cell>
        </row>
        <row r="220970">
          <cell r="F220970" t="str">
            <v>jacksonvillewebdesignservices.com</v>
          </cell>
          <cell r="G220970" t="str">
            <v>252418</v>
          </cell>
        </row>
        <row r="220971">
          <cell r="F220971" t="str">
            <v>jacksonwhitelaw.com</v>
          </cell>
          <cell r="G220971" t="str">
            <v>252419</v>
          </cell>
        </row>
        <row r="220972">
          <cell r="F220972" t="str">
            <v>jackspade.com</v>
          </cell>
          <cell r="G220972" t="str">
            <v>252420</v>
          </cell>
        </row>
        <row r="220973">
          <cell r="F220973" t="str">
            <v>jacksrentalservice.com</v>
          </cell>
          <cell r="G220973" t="str">
            <v>252421</v>
          </cell>
        </row>
        <row r="220974">
          <cell r="F220974" t="str">
            <v>jackthedonkey.com</v>
          </cell>
          <cell r="G220974" t="str">
            <v>252422</v>
          </cell>
        </row>
        <row r="220975">
          <cell r="F220975" t="str">
            <v>jackthreads.com</v>
          </cell>
          <cell r="G220975" t="str">
            <v>252423</v>
          </cell>
        </row>
        <row r="220976">
          <cell r="F220976" t="str">
            <v>jacobianengineering.com</v>
          </cell>
          <cell r="G220976" t="str">
            <v>252424</v>
          </cell>
        </row>
        <row r="220977">
          <cell r="F220977" t="str">
            <v>jacobinmag.com</v>
          </cell>
          <cell r="G220977" t="str">
            <v>252425</v>
          </cell>
        </row>
        <row r="220978">
          <cell r="F220978" t="str">
            <v>jacoblysgaard.com</v>
          </cell>
          <cell r="G220978" t="str">
            <v>252426</v>
          </cell>
        </row>
        <row r="220979">
          <cell r="F220979" t="str">
            <v>jacobs-yaniv.com</v>
          </cell>
          <cell r="G220979" t="str">
            <v>252427</v>
          </cell>
        </row>
        <row r="220980">
          <cell r="F220980" t="str">
            <v>jacobsagency.com</v>
          </cell>
          <cell r="G220980" t="str">
            <v>252428</v>
          </cell>
        </row>
        <row r="220981">
          <cell r="F220981" t="str">
            <v>jacobsautomation.com</v>
          </cell>
          <cell r="G220981" t="str">
            <v>252429</v>
          </cell>
        </row>
        <row r="220982">
          <cell r="F220982" t="str">
            <v>jacobsconsultancy.com</v>
          </cell>
          <cell r="G220982" t="str">
            <v>252430</v>
          </cell>
        </row>
        <row r="220983">
          <cell r="F220983" t="str">
            <v>jacobsecurities.com</v>
          </cell>
          <cell r="G220983" t="str">
            <v>252431</v>
          </cell>
        </row>
        <row r="220984">
          <cell r="F220984" t="str">
            <v>jacobselectricincmt.info</v>
          </cell>
          <cell r="G220984" t="str">
            <v>252432</v>
          </cell>
        </row>
        <row r="220985">
          <cell r="F220985" t="str">
            <v>jacobsonpharma.com</v>
          </cell>
          <cell r="G220985" t="str">
            <v>252433</v>
          </cell>
        </row>
        <row r="220986">
          <cell r="F220986" t="str">
            <v>jaconda.im</v>
          </cell>
          <cell r="G220986" t="str">
            <v>252434</v>
          </cell>
        </row>
        <row r="220987">
          <cell r="F220987" t="str">
            <v>jacvapour.com</v>
          </cell>
          <cell r="G220987" t="str">
            <v>252435</v>
          </cell>
        </row>
        <row r="220988">
          <cell r="F220988" t="str">
            <v>jadaktech.com</v>
          </cell>
          <cell r="G220988" t="str">
            <v>252436</v>
          </cell>
        </row>
        <row r="220989">
          <cell r="F220989" t="str">
            <v>jadavinfotech.com</v>
          </cell>
          <cell r="G220989" t="str">
            <v>252437</v>
          </cell>
        </row>
        <row r="220990">
          <cell r="F220990" t="str">
            <v>jadeclover.com</v>
          </cell>
          <cell r="G220990" t="str">
            <v>252438</v>
          </cell>
        </row>
        <row r="220991">
          <cell r="F220991" t="str">
            <v>jadeglobal.com</v>
          </cell>
          <cell r="G220991" t="str">
            <v>252439</v>
          </cell>
        </row>
        <row r="220992">
          <cell r="F220992" t="str">
            <v>jademonk.com</v>
          </cell>
          <cell r="G220992" t="str">
            <v>252440</v>
          </cell>
        </row>
        <row r="220993">
          <cell r="F220993" t="str">
            <v>jadenet.org</v>
          </cell>
          <cell r="G220993" t="str">
            <v>252441</v>
          </cell>
        </row>
        <row r="220994">
          <cell r="F220994" t="str">
            <v>jadensocial.com</v>
          </cell>
          <cell r="G220994" t="str">
            <v>252442</v>
          </cell>
        </row>
        <row r="220995">
          <cell r="F220995" t="str">
            <v>jadeoceansunnyisles.com</v>
          </cell>
          <cell r="G220995" t="str">
            <v>252443</v>
          </cell>
        </row>
        <row r="220996">
          <cell r="F220996" t="str">
            <v>jadetherapeutics.com</v>
          </cell>
          <cell r="G220996" t="str">
            <v>252444</v>
          </cell>
        </row>
        <row r="220997">
          <cell r="F220997" t="str">
            <v>jadetradingcompany.com</v>
          </cell>
          <cell r="G220997" t="str">
            <v>252445</v>
          </cell>
        </row>
        <row r="220998">
          <cell r="F220998" t="str">
            <v>jadian.in</v>
          </cell>
          <cell r="G220998" t="str">
            <v>252446</v>
          </cell>
        </row>
        <row r="220999">
          <cell r="F220999" t="str">
            <v>jadoreinstytut.com</v>
          </cell>
          <cell r="G220999" t="str">
            <v>252447</v>
          </cell>
        </row>
        <row r="221000">
          <cell r="F221000" t="str">
            <v>jadrafting.com</v>
          </cell>
          <cell r="G221000" t="str">
            <v>252448</v>
          </cell>
        </row>
        <row r="221001">
          <cell r="F221001" t="str">
            <v>jads.co.uk</v>
          </cell>
          <cell r="G221001" t="str">
            <v>252449</v>
          </cell>
        </row>
        <row r="221002">
          <cell r="F221002" t="str">
            <v>jadu.net</v>
          </cell>
          <cell r="G221002" t="str">
            <v>252450</v>
          </cell>
        </row>
        <row r="221003">
          <cell r="F221003" t="str">
            <v>jadudamobile.com</v>
          </cell>
          <cell r="G221003" t="str">
            <v>252451</v>
          </cell>
        </row>
        <row r="221004">
          <cell r="F221004" t="str">
            <v>jaeengineering.com</v>
          </cell>
          <cell r="G221004" t="str">
            <v>252452</v>
          </cell>
        </row>
        <row r="221005">
          <cell r="F221005" t="str">
            <v>jaegasoftware.com</v>
          </cell>
          <cell r="G221005" t="str">
            <v>252453</v>
          </cell>
        </row>
        <row r="221006">
          <cell r="F221006" t="str">
            <v>jaenovation.com</v>
          </cell>
          <cell r="G221006" t="str">
            <v>252454</v>
          </cell>
        </row>
        <row r="221007">
          <cell r="F221007" t="str">
            <v>jag.is</v>
          </cell>
          <cell r="G221007" t="str">
            <v>252455</v>
          </cell>
        </row>
        <row r="221008">
          <cell r="F221008" t="str">
            <v>jagcreative.co.nz</v>
          </cell>
          <cell r="G221008" t="str">
            <v>252456</v>
          </cell>
        </row>
        <row r="221009">
          <cell r="F221009" t="str">
            <v>jagergas.com</v>
          </cell>
          <cell r="G221009" t="str">
            <v>252457</v>
          </cell>
        </row>
        <row r="221010">
          <cell r="F221010" t="str">
            <v>jaggedpeak.com</v>
          </cell>
          <cell r="G221010" t="str">
            <v>252458</v>
          </cell>
        </row>
        <row r="221011">
          <cell r="F221011" t="str">
            <v>jagglelab.com</v>
          </cell>
          <cell r="G221011" t="str">
            <v>252459</v>
          </cell>
        </row>
        <row r="221012">
          <cell r="F221012" t="str">
            <v>jagmohangargnews.blogspot.com</v>
          </cell>
          <cell r="G221012" t="str">
            <v>252460</v>
          </cell>
        </row>
        <row r="221013">
          <cell r="F221013" t="str">
            <v>jagmohangargradissonblu.wordpress.com</v>
          </cell>
          <cell r="G221013" t="str">
            <v>252461</v>
          </cell>
        </row>
        <row r="221014">
          <cell r="F221014" t="str">
            <v>jagranjosh.com</v>
          </cell>
          <cell r="G221014" t="str">
            <v>252462</v>
          </cell>
        </row>
        <row r="221015">
          <cell r="F221015" t="str">
            <v>jagsar.com</v>
          </cell>
          <cell r="G221015" t="str">
            <v>252463</v>
          </cell>
        </row>
        <row r="221016">
          <cell r="F221016" t="str">
            <v>jagshawbaker.com</v>
          </cell>
          <cell r="G221016" t="str">
            <v>252464</v>
          </cell>
        </row>
        <row r="221017">
          <cell r="F221017" t="str">
            <v>jaguar-network.com</v>
          </cell>
          <cell r="G221017" t="str">
            <v>252465</v>
          </cell>
        </row>
        <row r="221018">
          <cell r="F221018" t="str">
            <v>jaguarcapital.ca</v>
          </cell>
          <cell r="G221018" t="str">
            <v>252466</v>
          </cell>
        </row>
        <row r="221019">
          <cell r="F221019" t="str">
            <v>jaguarlabs.com</v>
          </cell>
          <cell r="G221019" t="str">
            <v>252467</v>
          </cell>
        </row>
        <row r="221020">
          <cell r="F221020" t="str">
            <v>jaguarpc.com</v>
          </cell>
          <cell r="G221020" t="str">
            <v>252468</v>
          </cell>
        </row>
        <row r="221021">
          <cell r="F221021" t="str">
            <v>jaguarsolutions.in</v>
          </cell>
          <cell r="G221021" t="str">
            <v>252469</v>
          </cell>
        </row>
        <row r="221022">
          <cell r="F221022" t="str">
            <v>jaguarstech.webs.com</v>
          </cell>
          <cell r="G221022" t="str">
            <v>252470</v>
          </cell>
        </row>
        <row r="221023">
          <cell r="F221023" t="str">
            <v>jaguda.com</v>
          </cell>
          <cell r="G221023" t="str">
            <v>252471</v>
          </cell>
        </row>
        <row r="221024">
          <cell r="F221024" t="str">
            <v>jagwaresoftware.com</v>
          </cell>
          <cell r="G221024" t="str">
            <v>252472</v>
          </cell>
        </row>
        <row r="221025">
          <cell r="F221025" t="str">
            <v>jagwiregroup.com</v>
          </cell>
          <cell r="G221025" t="str">
            <v>252473</v>
          </cell>
        </row>
        <row r="221026">
          <cell r="F221026" t="str">
            <v>jahk.org</v>
          </cell>
          <cell r="G221026" t="str">
            <v>252474</v>
          </cell>
        </row>
        <row r="221027">
          <cell r="F221027" t="str">
            <v>jahkinginc.com</v>
          </cell>
          <cell r="G221027" t="str">
            <v>252475</v>
          </cell>
        </row>
        <row r="221028">
          <cell r="F221028" t="str">
            <v>jaien.com</v>
          </cell>
          <cell r="G221028" t="str">
            <v>252476</v>
          </cell>
        </row>
        <row r="221029">
          <cell r="F221029" t="str">
            <v>jaiku.com</v>
          </cell>
          <cell r="G221029" t="str">
            <v>252477</v>
          </cell>
        </row>
        <row r="221030">
          <cell r="F221030" t="str">
            <v>jailbreakwizz.com</v>
          </cell>
          <cell r="G221030" t="str">
            <v>252478</v>
          </cell>
        </row>
        <row r="221031">
          <cell r="F221031" t="str">
            <v>jailinmate.org</v>
          </cell>
          <cell r="G221031" t="str">
            <v>252479</v>
          </cell>
        </row>
        <row r="221032">
          <cell r="F221032" t="str">
            <v>jailinmates.us.org</v>
          </cell>
          <cell r="G221032" t="str">
            <v>252480</v>
          </cell>
        </row>
        <row r="221033">
          <cell r="F221033" t="str">
            <v>jailtimeconsulting.com</v>
          </cell>
          <cell r="G221033" t="str">
            <v>252481</v>
          </cell>
        </row>
        <row r="221034">
          <cell r="F221034" t="str">
            <v>jaimeattendre.com</v>
          </cell>
          <cell r="G221034" t="str">
            <v>252482</v>
          </cell>
        </row>
        <row r="221035">
          <cell r="F221035" t="str">
            <v>jaimemarue.com</v>
          </cell>
          <cell r="G221035" t="str">
            <v>252483</v>
          </cell>
        </row>
        <row r="221036">
          <cell r="F221036" t="str">
            <v>jaincotech.com</v>
          </cell>
          <cell r="G221036" t="str">
            <v>252484</v>
          </cell>
        </row>
        <row r="221037">
          <cell r="F221037" t="str">
            <v>jainpolymer.com</v>
          </cell>
          <cell r="G221037" t="str">
            <v>252485</v>
          </cell>
        </row>
        <row r="221038">
          <cell r="F221038" t="str">
            <v>jainsurancetn.com</v>
          </cell>
          <cell r="G221038" t="str">
            <v>252486</v>
          </cell>
        </row>
        <row r="221039">
          <cell r="F221039" t="str">
            <v>jaintechnosoft.com</v>
          </cell>
          <cell r="G221039" t="str">
            <v>252487</v>
          </cell>
        </row>
        <row r="221040">
          <cell r="F221040" t="str">
            <v>jaipurcitycab.in</v>
          </cell>
          <cell r="G221040" t="str">
            <v>252488</v>
          </cell>
        </row>
        <row r="221041">
          <cell r="F221041" t="str">
            <v>jaipurgem.com</v>
          </cell>
          <cell r="G221041" t="str">
            <v>252489</v>
          </cell>
        </row>
        <row r="221042">
          <cell r="F221042" t="str">
            <v>jaipurrugs.org</v>
          </cell>
          <cell r="G221042" t="str">
            <v>252490</v>
          </cell>
        </row>
        <row r="221043">
          <cell r="F221043" t="str">
            <v>jaipurwatches.com</v>
          </cell>
          <cell r="G221043" t="str">
            <v>252491</v>
          </cell>
        </row>
        <row r="221044">
          <cell r="F221044" t="str">
            <v>jaisalmerdesertcamp.com</v>
          </cell>
          <cell r="G221044" t="str">
            <v>252492</v>
          </cell>
        </row>
        <row r="221045">
          <cell r="F221045" t="str">
            <v>jajdo.com</v>
          </cell>
          <cell r="G221045" t="str">
            <v>252493</v>
          </cell>
        </row>
        <row r="221046">
          <cell r="F221046" t="str">
            <v>jajoftravel.com</v>
          </cell>
          <cell r="G221046" t="str">
            <v>252494</v>
          </cell>
        </row>
        <row r="221047">
          <cell r="F221047" t="str">
            <v>jajoop.com</v>
          </cell>
          <cell r="G221047" t="str">
            <v>252495</v>
          </cell>
        </row>
        <row r="221048">
          <cell r="F221048" t="str">
            <v>jakaa.fr</v>
          </cell>
          <cell r="G221048" t="str">
            <v>252496</v>
          </cell>
        </row>
        <row r="221049">
          <cell r="F221049" t="str">
            <v>jakala.com</v>
          </cell>
          <cell r="G221049" t="str">
            <v>252497</v>
          </cell>
        </row>
        <row r="221050">
          <cell r="F221050" t="str">
            <v>jakartacitylife.com</v>
          </cell>
          <cell r="G221050" t="str">
            <v>252498</v>
          </cell>
        </row>
        <row r="221051">
          <cell r="F221051" t="str">
            <v>jakartaseoservice.blogspot.com</v>
          </cell>
          <cell r="G221051" t="str">
            <v>252499</v>
          </cell>
        </row>
        <row r="221052">
          <cell r="F221052" t="str">
            <v>jakbiz.com</v>
          </cell>
          <cell r="G221052" t="str">
            <v>252500</v>
          </cell>
        </row>
        <row r="221053">
          <cell r="F221053" t="str">
            <v>jakeanthony.com</v>
          </cell>
          <cell r="G221053" t="str">
            <v>252501</v>
          </cell>
        </row>
        <row r="221054">
          <cell r="F221054" t="str">
            <v>jakeroypillar.com</v>
          </cell>
          <cell r="G221054" t="str">
            <v>252502</v>
          </cell>
        </row>
        <row r="221055">
          <cell r="F221055" t="str">
            <v>jakesweather.com</v>
          </cell>
          <cell r="G221055" t="str">
            <v>252503</v>
          </cell>
        </row>
        <row r="221056">
          <cell r="F221056" t="str">
            <v>jaketm.com</v>
          </cell>
          <cell r="G221056" t="str">
            <v>252504</v>
          </cell>
        </row>
        <row r="221057">
          <cell r="F221057" t="str">
            <v>jaketto.com</v>
          </cell>
          <cell r="G221057" t="str">
            <v>252505</v>
          </cell>
        </row>
        <row r="221058">
          <cell r="F221058" t="str">
            <v>jakinid.com</v>
          </cell>
          <cell r="G221058" t="str">
            <v>252506</v>
          </cell>
        </row>
        <row r="221059">
          <cell r="F221059" t="str">
            <v>jakoba.com</v>
          </cell>
          <cell r="G221059" t="str">
            <v>252507</v>
          </cell>
        </row>
        <row r="221060">
          <cell r="F221060" t="str">
            <v>jakobia.se</v>
          </cell>
          <cell r="G221060" t="str">
            <v>252508</v>
          </cell>
        </row>
        <row r="221061">
          <cell r="F221061" t="str">
            <v>jakpark.com</v>
          </cell>
          <cell r="G221061" t="str">
            <v>252509</v>
          </cell>
        </row>
        <row r="221062">
          <cell r="F221062" t="str">
            <v>jakprints.com</v>
          </cell>
          <cell r="G221062" t="str">
            <v>252510</v>
          </cell>
        </row>
        <row r="221063">
          <cell r="F221063" t="str">
            <v>jal21.com</v>
          </cell>
          <cell r="G221063" t="str">
            <v>252511</v>
          </cell>
        </row>
        <row r="221064">
          <cell r="F221064" t="str">
            <v>jalandharproperties.in</v>
          </cell>
          <cell r="G221064" t="str">
            <v>252512</v>
          </cell>
        </row>
        <row r="221065">
          <cell r="F221065" t="str">
            <v>jalanhealthcare.com</v>
          </cell>
          <cell r="G221065" t="str">
            <v>252513</v>
          </cell>
        </row>
        <row r="221066">
          <cell r="F221066" t="str">
            <v>jalava-sensors.com</v>
          </cell>
          <cell r="G221066" t="str">
            <v>252514</v>
          </cell>
        </row>
        <row r="221067">
          <cell r="F221067" t="str">
            <v>jaleoo.com</v>
          </cell>
          <cell r="G221067" t="str">
            <v>252515</v>
          </cell>
        </row>
        <row r="221068">
          <cell r="F221068" t="str">
            <v>jalia.co.za</v>
          </cell>
          <cell r="G221068" t="str">
            <v>252516</v>
          </cell>
        </row>
        <row r="221069">
          <cell r="F221069" t="str">
            <v>jalios.com</v>
          </cell>
          <cell r="G221069" t="str">
            <v>252517</v>
          </cell>
        </row>
        <row r="221070">
          <cell r="F221070" t="str">
            <v>jalis.fr</v>
          </cell>
          <cell r="G221070" t="str">
            <v>252518</v>
          </cell>
        </row>
        <row r="221071">
          <cell r="F221071" t="str">
            <v>jalohelsinki.com</v>
          </cell>
          <cell r="G221071" t="str">
            <v>252519</v>
          </cell>
        </row>
        <row r="221072">
          <cell r="F221072" t="str">
            <v>jalouze.com</v>
          </cell>
          <cell r="G221072" t="str">
            <v>252520</v>
          </cell>
        </row>
        <row r="221073">
          <cell r="F221073" t="str">
            <v>jaluzele.net</v>
          </cell>
          <cell r="G221073" t="str">
            <v>252521</v>
          </cell>
        </row>
        <row r="221074">
          <cell r="F221074" t="str">
            <v>jam-code.com</v>
          </cell>
          <cell r="G221074" t="str">
            <v>252522</v>
          </cell>
        </row>
        <row r="221075">
          <cell r="F221075" t="str">
            <v>jamaicanblackstone.com</v>
          </cell>
          <cell r="G221075" t="str">
            <v>252523</v>
          </cell>
        </row>
        <row r="221076">
          <cell r="F221076" t="str">
            <v>jamaicaobserver.com</v>
          </cell>
          <cell r="G221076" t="str">
            <v>252524</v>
          </cell>
        </row>
        <row r="221077">
          <cell r="F221077" t="str">
            <v>jamaicashoppingnetwork.com</v>
          </cell>
          <cell r="G221077" t="str">
            <v>252525</v>
          </cell>
        </row>
        <row r="221078">
          <cell r="F221078" t="str">
            <v>jambadoo.com</v>
          </cell>
          <cell r="G221078" t="str">
            <v>252526</v>
          </cell>
        </row>
        <row r="221079">
          <cell r="F221079" t="str">
            <v>jambase.com</v>
          </cell>
          <cell r="G221079" t="str">
            <v>252527</v>
          </cell>
        </row>
        <row r="221080">
          <cell r="F221080" t="str">
            <v>jambinnovations.com</v>
          </cell>
          <cell r="G221080" t="str">
            <v>252528</v>
          </cell>
        </row>
        <row r="221081">
          <cell r="F221081" t="str">
            <v>jambix.com</v>
          </cell>
          <cell r="G221081" t="str">
            <v>252529</v>
          </cell>
        </row>
        <row r="221082">
          <cell r="F221082" t="str">
            <v>jambok.com</v>
          </cell>
          <cell r="G221082" t="str">
            <v>252530</v>
          </cell>
        </row>
        <row r="221083">
          <cell r="F221083" t="str">
            <v>jambomedia.com</v>
          </cell>
          <cell r="G221083" t="str">
            <v>252531</v>
          </cell>
        </row>
        <row r="221084">
          <cell r="F221084" t="str">
            <v>jambopay.com</v>
          </cell>
          <cell r="G221084" t="str">
            <v>252532</v>
          </cell>
        </row>
        <row r="221085">
          <cell r="F221085" t="str">
            <v>jambuster.in</v>
          </cell>
          <cell r="G221085" t="str">
            <v>252533</v>
          </cell>
        </row>
        <row r="221086">
          <cell r="F221086" t="str">
            <v>jamcloud.com</v>
          </cell>
          <cell r="G221086" t="str">
            <v>252534</v>
          </cell>
        </row>
        <row r="221087">
          <cell r="F221087" t="str">
            <v>jamcoproducts.com</v>
          </cell>
          <cell r="G221087" t="str">
            <v>252535</v>
          </cell>
        </row>
        <row r="221088">
          <cell r="F221088" t="str">
            <v>jameda.de</v>
          </cell>
          <cell r="G221088" t="str">
            <v>252536</v>
          </cell>
        </row>
        <row r="221089">
          <cell r="F221089" t="str">
            <v>jamendo.com</v>
          </cell>
          <cell r="G221089" t="str">
            <v>252537</v>
          </cell>
        </row>
        <row r="221090">
          <cell r="F221090" t="str">
            <v>jamernot.com</v>
          </cell>
          <cell r="G221090" t="str">
            <v>252538</v>
          </cell>
        </row>
        <row r="221091">
          <cell r="F221091" t="str">
            <v>james-river-group.com</v>
          </cell>
          <cell r="G221091" t="str">
            <v>252539</v>
          </cell>
        </row>
        <row r="221092">
          <cell r="F221092" t="str">
            <v>jamesdysonaward.org</v>
          </cell>
          <cell r="G221092" t="str">
            <v>252540</v>
          </cell>
        </row>
        <row r="221093">
          <cell r="F221093" t="str">
            <v>jamesgillco.com</v>
          </cell>
          <cell r="G221093" t="str">
            <v>252541</v>
          </cell>
        </row>
        <row r="221094">
          <cell r="F221094" t="str">
            <v>jamesgood.co.uk</v>
          </cell>
          <cell r="G221094" t="str">
            <v>252542</v>
          </cell>
        </row>
        <row r="221095">
          <cell r="F221095" t="str">
            <v>jameshardie.com</v>
          </cell>
          <cell r="G221095" t="str">
            <v>252543</v>
          </cell>
        </row>
        <row r="221096">
          <cell r="F221096" t="str">
            <v>jameslam.com</v>
          </cell>
          <cell r="G221096" t="str">
            <v>252544</v>
          </cell>
        </row>
        <row r="221097">
          <cell r="F221097" t="str">
            <v>jamesmortgages.com</v>
          </cell>
          <cell r="G221097" t="str">
            <v>252545</v>
          </cell>
        </row>
        <row r="221098">
          <cell r="F221098" t="str">
            <v>jamesonmedical.com</v>
          </cell>
          <cell r="G221098" t="str">
            <v>252546</v>
          </cell>
        </row>
        <row r="221099">
          <cell r="F221099" t="str">
            <v>jamesponton.com</v>
          </cell>
          <cell r="G221099" t="str">
            <v>252547</v>
          </cell>
        </row>
        <row r="221100">
          <cell r="F221100" t="str">
            <v>jamespot.com</v>
          </cell>
          <cell r="G221100" t="str">
            <v>252548</v>
          </cell>
        </row>
        <row r="221101">
          <cell r="F221101" t="str">
            <v>jamesservice.se</v>
          </cell>
          <cell r="G221101" t="str">
            <v>252549</v>
          </cell>
        </row>
        <row r="221102">
          <cell r="F221102" t="str">
            <v>jamfilled.com</v>
          </cell>
          <cell r="G221102" t="str">
            <v>252550</v>
          </cell>
        </row>
        <row r="221103">
          <cell r="F221103" t="str">
            <v>jamiebuckvoiceovers.com</v>
          </cell>
          <cell r="G221103" t="str">
            <v>252551</v>
          </cell>
        </row>
        <row r="221104">
          <cell r="F221104" t="str">
            <v>jamieoliverfoodfoundation.org</v>
          </cell>
          <cell r="G221104" t="str">
            <v>252552</v>
          </cell>
        </row>
        <row r="221105">
          <cell r="F221105" t="str">
            <v>jamiesonvitamins.com</v>
          </cell>
          <cell r="G221105" t="str">
            <v>252553</v>
          </cell>
        </row>
        <row r="221106">
          <cell r="F221106" t="str">
            <v>jamiewolf.com</v>
          </cell>
          <cell r="G221106" t="str">
            <v>252554</v>
          </cell>
        </row>
        <row r="221107">
          <cell r="F221107" t="str">
            <v>jamii.co.za</v>
          </cell>
          <cell r="G221107" t="str">
            <v>252555</v>
          </cell>
        </row>
        <row r="221108">
          <cell r="F221108" t="str">
            <v>jaminasfest.dk</v>
          </cell>
          <cell r="G221108" t="str">
            <v>252556</v>
          </cell>
        </row>
        <row r="221109">
          <cell r="F221109" t="str">
            <v>jamiq.com</v>
          </cell>
          <cell r="G221109" t="str">
            <v>252557</v>
          </cell>
        </row>
        <row r="221110">
          <cell r="F221110" t="str">
            <v>jamit.de</v>
          </cell>
          <cell r="G221110" t="str">
            <v>252558</v>
          </cell>
        </row>
        <row r="221111">
          <cell r="F221111" t="str">
            <v>jamjitsu.com</v>
          </cell>
          <cell r="G221111" t="str">
            <v>252559</v>
          </cell>
        </row>
        <row r="221112">
          <cell r="F221112" t="str">
            <v>jamjockey.com</v>
          </cell>
          <cell r="G221112" t="str">
            <v>252560</v>
          </cell>
        </row>
        <row r="221113">
          <cell r="F221113" t="str">
            <v>jamlink.com</v>
          </cell>
          <cell r="G221113" t="str">
            <v>252561</v>
          </cell>
        </row>
        <row r="221114">
          <cell r="F221114" t="str">
            <v>jammedup.com</v>
          </cell>
          <cell r="G221114" t="str">
            <v>252562</v>
          </cell>
        </row>
        <row r="221115">
          <cell r="F221115" t="str">
            <v>jammer-store.com</v>
          </cell>
          <cell r="G221115" t="str">
            <v>252563</v>
          </cell>
        </row>
        <row r="221116">
          <cell r="F221116" t="str">
            <v>jammerdirect.com</v>
          </cell>
          <cell r="G221116" t="str">
            <v>252564</v>
          </cell>
        </row>
        <row r="221117">
          <cell r="F221117" t="str">
            <v>jammerspro.com</v>
          </cell>
          <cell r="G221117" t="str">
            <v>252565</v>
          </cell>
        </row>
        <row r="221118">
          <cell r="F221118" t="str">
            <v>jamminglobal.com</v>
          </cell>
          <cell r="G221118" t="str">
            <v>252566</v>
          </cell>
        </row>
        <row r="221119">
          <cell r="F221119" t="str">
            <v>jammio.com</v>
          </cell>
          <cell r="G221119" t="str">
            <v>252567</v>
          </cell>
        </row>
        <row r="221120">
          <cell r="F221120" t="str">
            <v>jammmz.com</v>
          </cell>
          <cell r="G221120" t="str">
            <v>252568</v>
          </cell>
        </row>
        <row r="221121">
          <cell r="F221121" t="str">
            <v>jammucake.com</v>
          </cell>
          <cell r="G221121" t="str">
            <v>252569</v>
          </cell>
        </row>
        <row r="221122">
          <cell r="F221122" t="str">
            <v>jammuhospital.com</v>
          </cell>
          <cell r="G221122" t="str">
            <v>252570</v>
          </cell>
        </row>
        <row r="221123">
          <cell r="F221123" t="str">
            <v>jammyco.com</v>
          </cell>
          <cell r="G221123" t="str">
            <v>252571</v>
          </cell>
        </row>
        <row r="221124">
          <cell r="F221124" t="str">
            <v>jammysign.in</v>
          </cell>
          <cell r="G221124" t="str">
            <v>252572</v>
          </cell>
        </row>
        <row r="221125">
          <cell r="F221125" t="str">
            <v>jammyvoucher.co.uk</v>
          </cell>
          <cell r="G221125" t="str">
            <v>252573</v>
          </cell>
        </row>
        <row r="221126">
          <cell r="F221126" t="str">
            <v>jamonypico.com</v>
          </cell>
          <cell r="G221126" t="str">
            <v>252574</v>
          </cell>
        </row>
        <row r="221127">
          <cell r="F221127" t="str">
            <v>jamosolutions.com</v>
          </cell>
          <cell r="G221127" t="str">
            <v>252575</v>
          </cell>
        </row>
        <row r="221128">
          <cell r="F221128" t="str">
            <v>jampay.com</v>
          </cell>
          <cell r="G221128" t="str">
            <v>252576</v>
          </cell>
        </row>
        <row r="221129">
          <cell r="F221129" t="str">
            <v>jamplay.com</v>
          </cell>
          <cell r="G221129" t="str">
            <v>252577</v>
          </cell>
        </row>
        <row r="221130">
          <cell r="F221130" t="str">
            <v>jamroom.net</v>
          </cell>
          <cell r="G221130" t="str">
            <v>252578</v>
          </cell>
        </row>
        <row r="221131">
          <cell r="F221131" t="str">
            <v>jamster.com</v>
          </cell>
          <cell r="G221131" t="str">
            <v>252579</v>
          </cell>
        </row>
        <row r="221132">
          <cell r="F221132" t="str">
            <v>jamtok.com</v>
          </cell>
          <cell r="G221132" t="str">
            <v>252580</v>
          </cell>
        </row>
        <row r="221133">
          <cell r="F221133" t="str">
            <v>jamuura.com</v>
          </cell>
          <cell r="G221133" t="str">
            <v>252581</v>
          </cell>
        </row>
        <row r="221134">
          <cell r="F221134" t="str">
            <v>jamv.co</v>
          </cell>
          <cell r="G221134" t="str">
            <v>252582</v>
          </cell>
        </row>
        <row r="221135">
          <cell r="F221135" t="str">
            <v>jamwee.com</v>
          </cell>
          <cell r="G221135" t="str">
            <v>252583</v>
          </cell>
        </row>
        <row r="221136">
          <cell r="F221136" t="str">
            <v>jamwerkt.nl</v>
          </cell>
          <cell r="G221136" t="str">
            <v>252584</v>
          </cell>
        </row>
        <row r="221137">
          <cell r="F221137" t="str">
            <v>jan-read.co.uk</v>
          </cell>
          <cell r="G221137" t="str">
            <v>252585</v>
          </cell>
        </row>
        <row r="221138">
          <cell r="F221138" t="str">
            <v>janaagraha.org</v>
          </cell>
          <cell r="G221138" t="str">
            <v>252586</v>
          </cell>
        </row>
        <row r="221139">
          <cell r="F221139" t="str">
            <v>janalent.com</v>
          </cell>
          <cell r="G221139" t="str">
            <v>252587</v>
          </cell>
        </row>
        <row r="221140">
          <cell r="F221140" t="str">
            <v>janamesa.com.br</v>
          </cell>
          <cell r="G221140" t="str">
            <v>252588</v>
          </cell>
        </row>
        <row r="221141">
          <cell r="F221141" t="str">
            <v>jananasgold.com</v>
          </cell>
          <cell r="G221141" t="str">
            <v>252589</v>
          </cell>
        </row>
        <row r="221142">
          <cell r="F221142" t="str">
            <v>janapartners.com</v>
          </cell>
          <cell r="G221142" t="str">
            <v>252590</v>
          </cell>
        </row>
        <row r="221143">
          <cell r="F221143" t="str">
            <v>janashakthi.com</v>
          </cell>
          <cell r="G221143" t="str">
            <v>252591</v>
          </cell>
        </row>
        <row r="221144">
          <cell r="F221144" t="str">
            <v>janashi.com</v>
          </cell>
          <cell r="G221144" t="str">
            <v>252592</v>
          </cell>
        </row>
        <row r="221145">
          <cell r="F221145" t="str">
            <v>janbask.com</v>
          </cell>
          <cell r="G221145" t="str">
            <v>252593</v>
          </cell>
        </row>
        <row r="221146">
          <cell r="F221146" t="str">
            <v>janbaskdigitaldesign.com</v>
          </cell>
          <cell r="G221146" t="str">
            <v>252594</v>
          </cell>
        </row>
        <row r="221147">
          <cell r="F221147" t="str">
            <v>janco.com</v>
          </cell>
          <cell r="G221147" t="str">
            <v>252595</v>
          </cell>
        </row>
        <row r="221148">
          <cell r="F221148" t="str">
            <v>jancom.com</v>
          </cell>
          <cell r="G221148" t="str">
            <v>252596</v>
          </cell>
        </row>
        <row r="221149">
          <cell r="F221149" t="str">
            <v>janconstantine.com</v>
          </cell>
          <cell r="G221149" t="str">
            <v>252597</v>
          </cell>
        </row>
        <row r="221150">
          <cell r="F221150" t="str">
            <v>jandjconstruction.com</v>
          </cell>
          <cell r="G221150" t="str">
            <v>252598</v>
          </cell>
        </row>
        <row r="221151">
          <cell r="F221151" t="str">
            <v>jandusoft.com</v>
          </cell>
          <cell r="G221151" t="str">
            <v>252599</v>
          </cell>
        </row>
        <row r="221152">
          <cell r="F221152" t="str">
            <v>jandv.com.my</v>
          </cell>
          <cell r="G221152" t="str">
            <v>252600</v>
          </cell>
        </row>
        <row r="221153">
          <cell r="F221153" t="str">
            <v>jane.com</v>
          </cell>
          <cell r="G221153" t="str">
            <v>252601</v>
          </cell>
        </row>
        <row r="221154">
          <cell r="F221154" t="str">
            <v>janeapp.com</v>
          </cell>
          <cell r="G221154" t="str">
            <v>252602</v>
          </cell>
        </row>
        <row r="221155">
          <cell r="F221155" t="str">
            <v>janecosmetics.com</v>
          </cell>
          <cell r="G221155" t="str">
            <v>252603</v>
          </cell>
        </row>
        <row r="221156">
          <cell r="F221156" t="str">
            <v>janedoenomore.org</v>
          </cell>
          <cell r="G221156" t="str">
            <v>252604</v>
          </cell>
        </row>
        <row r="221157">
          <cell r="F221157" t="str">
            <v>janeirodigital.com</v>
          </cell>
          <cell r="G221157" t="str">
            <v>252605</v>
          </cell>
        </row>
        <row r="221158">
          <cell r="F221158" t="str">
            <v>janetgregory.ca</v>
          </cell>
          <cell r="G221158" t="str">
            <v>252606</v>
          </cell>
        </row>
        <row r="221159">
          <cell r="F221159" t="str">
            <v>jangalamarket.com</v>
          </cell>
          <cell r="G221159" t="str">
            <v>252607</v>
          </cell>
        </row>
        <row r="221160">
          <cell r="F221160" t="str">
            <v>jangel.com</v>
          </cell>
          <cell r="G221160" t="str">
            <v>252608</v>
          </cell>
        </row>
        <row r="221161">
          <cell r="F221161" t="str">
            <v>jango.com</v>
          </cell>
          <cell r="G221161" t="str">
            <v>252609</v>
          </cell>
        </row>
        <row r="221162">
          <cell r="F221162" t="str">
            <v>jangomail.com</v>
          </cell>
          <cell r="G221162" t="str">
            <v>252610</v>
          </cell>
        </row>
        <row r="221163">
          <cell r="F221163" t="str">
            <v>jangsher.com</v>
          </cell>
          <cell r="G221163" t="str">
            <v>252611</v>
          </cell>
        </row>
        <row r="221164">
          <cell r="F221164" t="str">
            <v>janicki.com</v>
          </cell>
          <cell r="G221164" t="str">
            <v>252612</v>
          </cell>
        </row>
        <row r="221165">
          <cell r="F221165" t="str">
            <v>janismarketing.com</v>
          </cell>
          <cell r="G221165" t="str">
            <v>252613</v>
          </cell>
        </row>
        <row r="221166">
          <cell r="F221166" t="str">
            <v>janjilaut.com</v>
          </cell>
          <cell r="G221166" t="str">
            <v>252614</v>
          </cell>
        </row>
        <row r="221167">
          <cell r="F221167" t="str">
            <v>jankosutnik.si</v>
          </cell>
          <cell r="G221167" t="str">
            <v>252615</v>
          </cell>
        </row>
        <row r="221168">
          <cell r="F221168" t="str">
            <v>jankovicllc.com</v>
          </cell>
          <cell r="G221168" t="str">
            <v>252616</v>
          </cell>
        </row>
        <row r="221169">
          <cell r="F221169" t="str">
            <v>janmedia.com</v>
          </cell>
          <cell r="G221169" t="str">
            <v>252617</v>
          </cell>
        </row>
        <row r="221170">
          <cell r="F221170" t="str">
            <v>jannderee.com</v>
          </cell>
          <cell r="G221170" t="str">
            <v>252618</v>
          </cell>
        </row>
        <row r="221171">
          <cell r="F221171" t="str">
            <v>janssenrecruiting.com</v>
          </cell>
          <cell r="G221171" t="str">
            <v>252619</v>
          </cell>
        </row>
        <row r="221172">
          <cell r="F221172" t="str">
            <v>janssonnorin.se</v>
          </cell>
          <cell r="G221172" t="str">
            <v>252620</v>
          </cell>
        </row>
        <row r="221173">
          <cell r="F221173" t="str">
            <v>jansypkg.com</v>
          </cell>
          <cell r="G221173" t="str">
            <v>252621</v>
          </cell>
        </row>
        <row r="221174">
          <cell r="F221174" t="str">
            <v>jantakhoj.com</v>
          </cell>
          <cell r="G221174" t="str">
            <v>252622</v>
          </cell>
        </row>
        <row r="221175">
          <cell r="F221175" t="str">
            <v>jantareview.com</v>
          </cell>
          <cell r="G221175" t="str">
            <v>252623</v>
          </cell>
        </row>
        <row r="221176">
          <cell r="F221176" t="str">
            <v>jantjevanalles.nl</v>
          </cell>
          <cell r="G221176" t="str">
            <v>252624</v>
          </cell>
        </row>
        <row r="221177">
          <cell r="F221177" t="str">
            <v>januaryadvisors.com</v>
          </cell>
          <cell r="G221177" t="str">
            <v>252625</v>
          </cell>
        </row>
        <row r="221178">
          <cell r="F221178" t="str">
            <v>januarycreative.com</v>
          </cell>
          <cell r="G221178" t="str">
            <v>252626</v>
          </cell>
        </row>
        <row r="221179">
          <cell r="F221179" t="str">
            <v>janus.edu.sg</v>
          </cell>
          <cell r="G221179" t="str">
            <v>252627</v>
          </cell>
        </row>
        <row r="221180">
          <cell r="F221180" t="str">
            <v>janusaviation.com</v>
          </cell>
          <cell r="G221180" t="str">
            <v>252628</v>
          </cell>
        </row>
        <row r="221181">
          <cell r="F221181" t="str">
            <v>januvillas.com</v>
          </cell>
          <cell r="G221181" t="str">
            <v>252629</v>
          </cell>
        </row>
        <row r="221182">
          <cell r="F221182" t="str">
            <v>janviherbs.com</v>
          </cell>
          <cell r="G221182" t="str">
            <v>252630</v>
          </cell>
        </row>
        <row r="221183">
          <cell r="F221183" t="str">
            <v>janz.co</v>
          </cell>
          <cell r="G221183" t="str">
            <v>252631</v>
          </cell>
        </row>
        <row r="221184">
          <cell r="F221184" t="str">
            <v>japan-best.com</v>
          </cell>
          <cell r="G221184" t="str">
            <v>252632</v>
          </cell>
        </row>
        <row r="221185">
          <cell r="F221185" t="str">
            <v>japan-codes.com</v>
          </cell>
          <cell r="G221185" t="str">
            <v>252633</v>
          </cell>
        </row>
        <row r="221186">
          <cell r="F221186" t="str">
            <v>japan-portal.com</v>
          </cell>
          <cell r="G221186" t="str">
            <v>252634</v>
          </cell>
        </row>
        <row r="221187">
          <cell r="F221187" t="str">
            <v>japan-produkt.de</v>
          </cell>
          <cell r="G221187" t="str">
            <v>252635</v>
          </cell>
        </row>
        <row r="221188">
          <cell r="F221188" t="str">
            <v>japancarimport.co.uk</v>
          </cell>
          <cell r="G221188" t="str">
            <v>252636</v>
          </cell>
        </row>
        <row r="221189">
          <cell r="F221189" t="str">
            <v>japancodesupply.com</v>
          </cell>
          <cell r="G221189" t="str">
            <v>252637</v>
          </cell>
        </row>
        <row r="221190">
          <cell r="F221190" t="str">
            <v>japandailypress.com</v>
          </cell>
          <cell r="G221190" t="str">
            <v>252638</v>
          </cell>
        </row>
        <row r="221191">
          <cell r="F221191" t="str">
            <v>japanflix.com</v>
          </cell>
          <cell r="G221191" t="str">
            <v>252639</v>
          </cell>
        </row>
        <row r="221192">
          <cell r="F221192" t="str">
            <v>japanhabit.com</v>
          </cell>
          <cell r="G221192" t="str">
            <v>252640</v>
          </cell>
        </row>
        <row r="221193">
          <cell r="F221193" t="str">
            <v>japanintercultural.com</v>
          </cell>
          <cell r="G221193" t="str">
            <v>252641</v>
          </cell>
        </row>
        <row r="221194">
          <cell r="F221194" t="str">
            <v>japanirelandtravel.ie</v>
          </cell>
          <cell r="G221194" t="str">
            <v>252642</v>
          </cell>
        </row>
        <row r="221195">
          <cell r="F221195" t="str">
            <v>japanjobs.jp</v>
          </cell>
          <cell r="G221195" t="str">
            <v>252643</v>
          </cell>
        </row>
        <row r="221196">
          <cell r="F221196" t="str">
            <v>japanlanding.com</v>
          </cell>
          <cell r="G221196" t="str">
            <v>252644</v>
          </cell>
        </row>
        <row r="221197">
          <cell r="F221197" t="str">
            <v>japanphilly.org</v>
          </cell>
          <cell r="G221197" t="str">
            <v>252645</v>
          </cell>
        </row>
        <row r="221198">
          <cell r="F221198" t="str">
            <v>japanpost.jp</v>
          </cell>
          <cell r="G221198" t="str">
            <v>252646</v>
          </cell>
        </row>
        <row r="221199">
          <cell r="F221199" t="str">
            <v>japanprivatedetectives.com</v>
          </cell>
          <cell r="G221199" t="str">
            <v>252647</v>
          </cell>
        </row>
        <row r="221200">
          <cell r="F221200" t="str">
            <v>japantoday.com</v>
          </cell>
          <cell r="G221200" t="str">
            <v>252648</v>
          </cell>
        </row>
        <row r="221201">
          <cell r="F221201" t="str">
            <v>japantrendshop.com</v>
          </cell>
          <cell r="G221201" t="str">
            <v>252649</v>
          </cell>
        </row>
        <row r="221202">
          <cell r="F221202" t="str">
            <v>japanworks.com</v>
          </cell>
          <cell r="G221202" t="str">
            <v>252650</v>
          </cell>
        </row>
        <row r="221203">
          <cell r="F221203" t="str">
            <v>japublications-online.com</v>
          </cell>
          <cell r="G221203" t="str">
            <v>252651</v>
          </cell>
        </row>
        <row r="221204">
          <cell r="F221204" t="str">
            <v>jaqard.com</v>
          </cell>
          <cell r="G221204" t="str">
            <v>252652</v>
          </cell>
        </row>
        <row r="221205">
          <cell r="F221205" t="str">
            <v>jaque.me</v>
          </cell>
          <cell r="G221205" t="str">
            <v>252653</v>
          </cell>
        </row>
        <row r="221206">
          <cell r="F221206" t="str">
            <v>jaramall.com</v>
          </cell>
          <cell r="G221206" t="str">
            <v>252654</v>
          </cell>
        </row>
        <row r="221207">
          <cell r="F221207" t="str">
            <v>jaratech.com</v>
          </cell>
          <cell r="G221207" t="str">
            <v>252655</v>
          </cell>
        </row>
        <row r="221208">
          <cell r="F221208" t="str">
            <v>jardinelawoffices.com</v>
          </cell>
          <cell r="G221208" t="str">
            <v>252656</v>
          </cell>
        </row>
        <row r="221209">
          <cell r="F221209" t="str">
            <v>jardogs.com</v>
          </cell>
          <cell r="G221209" t="str">
            <v>252657</v>
          </cell>
        </row>
        <row r="221210">
          <cell r="F221210" t="str">
            <v>jargonhandlers.com</v>
          </cell>
          <cell r="G221210" t="str">
            <v>252658</v>
          </cell>
        </row>
        <row r="221211">
          <cell r="F221211" t="str">
            <v>jargonizer.com</v>
          </cell>
          <cell r="G221211" t="str">
            <v>252659</v>
          </cell>
        </row>
        <row r="221212">
          <cell r="F221212" t="str">
            <v>jarindia.com</v>
          </cell>
          <cell r="G221212" t="str">
            <v>252660</v>
          </cell>
        </row>
        <row r="221213">
          <cell r="F221213" t="str">
            <v>jarlagroup.com</v>
          </cell>
          <cell r="G221213" t="str">
            <v>252661</v>
          </cell>
        </row>
        <row r="221214">
          <cell r="F221214" t="str">
            <v>jarokngames.wordpress.com</v>
          </cell>
          <cell r="G221214" t="str">
            <v>252662</v>
          </cell>
        </row>
        <row r="221215">
          <cell r="F221215" t="str">
            <v>jaroop.com</v>
          </cell>
          <cell r="G221215" t="str">
            <v>252663</v>
          </cell>
        </row>
        <row r="221216">
          <cell r="F221216" t="str">
            <v>jarostech.com</v>
          </cell>
          <cell r="G221216" t="str">
            <v>252664</v>
          </cell>
        </row>
        <row r="221217">
          <cell r="F221217" t="str">
            <v>jarrardinc.com</v>
          </cell>
          <cell r="G221217" t="str">
            <v>252665</v>
          </cell>
        </row>
        <row r="221218">
          <cell r="F221218" t="str">
            <v>jarrose.com</v>
          </cell>
          <cell r="G221218" t="str">
            <v>252666</v>
          </cell>
        </row>
        <row r="221219">
          <cell r="F221219" t="str">
            <v>jarrypark3.wordpress.com</v>
          </cell>
          <cell r="G221219" t="str">
            <v>252667</v>
          </cell>
        </row>
        <row r="221220">
          <cell r="F221220" t="str">
            <v>jartechnologies.com</v>
          </cell>
          <cell r="G221220" t="str">
            <v>252668</v>
          </cell>
        </row>
        <row r="221221">
          <cell r="F221221" t="str">
            <v>jarv.us</v>
          </cell>
          <cell r="G221221" t="str">
            <v>252669</v>
          </cell>
        </row>
        <row r="221222">
          <cell r="F221222" t="str">
            <v>jarvana.com</v>
          </cell>
          <cell r="G221222" t="str">
            <v>252670</v>
          </cell>
        </row>
        <row r="221223">
          <cell r="F221223" t="str">
            <v>jarvapps.com</v>
          </cell>
          <cell r="G221223" t="str">
            <v>252671</v>
          </cell>
        </row>
        <row r="221224">
          <cell r="F221224" t="str">
            <v>jarvis.co</v>
          </cell>
          <cell r="G221224" t="str">
            <v>252672</v>
          </cell>
        </row>
        <row r="221225">
          <cell r="F221225" t="str">
            <v>jarviscorp.com</v>
          </cell>
          <cell r="G221225" t="str">
            <v>252673</v>
          </cell>
        </row>
        <row r="221226">
          <cell r="F221226" t="str">
            <v>jarvisgroup.net</v>
          </cell>
          <cell r="G221226" t="str">
            <v>252674</v>
          </cell>
        </row>
        <row r="221227">
          <cell r="F221227" t="str">
            <v>jarvisware.com</v>
          </cell>
          <cell r="G221227" t="str">
            <v>252675</v>
          </cell>
        </row>
        <row r="221228">
          <cell r="F221228" t="str">
            <v>jarvus.com</v>
          </cell>
          <cell r="G221228" t="str">
            <v>252676</v>
          </cell>
        </row>
        <row r="221229">
          <cell r="F221229" t="str">
            <v>jarzebinka-swarzedz.pl</v>
          </cell>
          <cell r="G221229" t="str">
            <v>252677</v>
          </cell>
        </row>
        <row r="221230">
          <cell r="F221230" t="str">
            <v>jasa-rental-mobil-jogja.blogspot</v>
          </cell>
          <cell r="G221230" t="str">
            <v>252678</v>
          </cell>
        </row>
        <row r="221231">
          <cell r="F221231" t="str">
            <v>jasadvisors.com</v>
          </cell>
          <cell r="G221231" t="str">
            <v>252679</v>
          </cell>
        </row>
        <row r="221232">
          <cell r="F221232" t="str">
            <v>jasehealth.com</v>
          </cell>
          <cell r="G221232" t="str">
            <v>252680</v>
          </cell>
        </row>
        <row r="221233">
          <cell r="F221233" t="str">
            <v>jashsoft.com</v>
          </cell>
          <cell r="G221233" t="str">
            <v>252681</v>
          </cell>
        </row>
        <row r="221234">
          <cell r="F221234" t="str">
            <v>jaskr.com</v>
          </cell>
          <cell r="G221234" t="str">
            <v>252682</v>
          </cell>
        </row>
        <row r="221235">
          <cell r="F221235" t="str">
            <v>jasmere.com</v>
          </cell>
          <cell r="G221235" t="str">
            <v>252683</v>
          </cell>
        </row>
        <row r="221236">
          <cell r="F221236" t="str">
            <v>jasmine-group.com</v>
          </cell>
          <cell r="G221236" t="str">
            <v>252684</v>
          </cell>
        </row>
        <row r="221237">
          <cell r="F221237" t="str">
            <v>jasminedirectory.com</v>
          </cell>
          <cell r="G221237" t="str">
            <v>252685</v>
          </cell>
        </row>
        <row r="221238">
          <cell r="F221238" t="str">
            <v>jasminefoods.com</v>
          </cell>
          <cell r="G221238" t="str">
            <v>252686</v>
          </cell>
        </row>
        <row r="221239">
          <cell r="F221239" t="str">
            <v>jasmineofthesea.com</v>
          </cell>
          <cell r="G221239" t="str">
            <v>252687</v>
          </cell>
        </row>
        <row r="221240">
          <cell r="F221240" t="str">
            <v>jasolar.com</v>
          </cell>
          <cell r="G221240" t="str">
            <v>252688</v>
          </cell>
        </row>
        <row r="221241">
          <cell r="F221241" t="str">
            <v>jason-consulting.fr</v>
          </cell>
          <cell r="G221241" t="str">
            <v>252689</v>
          </cell>
        </row>
        <row r="221242">
          <cell r="F221242" t="str">
            <v>jasonbaudendistel.com</v>
          </cell>
          <cell r="G221242" t="str">
            <v>252690</v>
          </cell>
        </row>
        <row r="221243">
          <cell r="F221243" t="str">
            <v>jasoncohenpittsburgh.org</v>
          </cell>
          <cell r="G221243" t="str">
            <v>252691</v>
          </cell>
        </row>
        <row r="221244">
          <cell r="F221244" t="str">
            <v>jasonfoundation.com</v>
          </cell>
          <cell r="G221244" t="str">
            <v>252692</v>
          </cell>
        </row>
        <row r="221245">
          <cell r="F221245" t="str">
            <v>jasonhopetees.com</v>
          </cell>
          <cell r="G221245" t="str">
            <v>252693</v>
          </cell>
        </row>
        <row r="221246">
          <cell r="F221246" t="str">
            <v>jasoninc.com</v>
          </cell>
          <cell r="G221246" t="str">
            <v>252694</v>
          </cell>
        </row>
        <row r="221247">
          <cell r="F221247" t="str">
            <v>jasonwhitelaw.com</v>
          </cell>
          <cell r="G221247" t="str">
            <v>252695</v>
          </cell>
        </row>
        <row r="221248">
          <cell r="F221248" t="str">
            <v>jasper.co.il</v>
          </cell>
          <cell r="G221248" t="str">
            <v>252696</v>
          </cell>
        </row>
        <row r="221249">
          <cell r="F221249" t="str">
            <v>jasperapps.com</v>
          </cell>
          <cell r="G221249" t="str">
            <v>252697</v>
          </cell>
        </row>
        <row r="221250">
          <cell r="F221250" t="str">
            <v>jasperdesign.ca</v>
          </cell>
          <cell r="G221250" t="str">
            <v>252698</v>
          </cell>
        </row>
        <row r="221251">
          <cell r="F221251" t="str">
            <v>jasperlabs.com</v>
          </cell>
          <cell r="G221251" t="str">
            <v>252699</v>
          </cell>
        </row>
        <row r="221252">
          <cell r="F221252" t="str">
            <v>jassiephotography.ca</v>
          </cell>
          <cell r="G221252" t="str">
            <v>252700</v>
          </cell>
        </row>
        <row r="221253">
          <cell r="F221253" t="str">
            <v>jassllc.com</v>
          </cell>
          <cell r="G221253" t="str">
            <v>252701</v>
          </cell>
        </row>
        <row r="221254">
          <cell r="F221254" t="str">
            <v>jataayusoft.com</v>
          </cell>
          <cell r="G221254" t="str">
            <v>252702</v>
          </cell>
        </row>
        <row r="221255">
          <cell r="F221255" t="str">
            <v>jatachegando.com</v>
          </cell>
          <cell r="G221255" t="str">
            <v>252703</v>
          </cell>
        </row>
        <row r="221256">
          <cell r="F221256" t="str">
            <v>jataktravel.com</v>
          </cell>
          <cell r="G221256" t="str">
            <v>252704</v>
          </cell>
        </row>
        <row r="221257">
          <cell r="F221257" t="str">
            <v>jatalo.com</v>
          </cell>
          <cell r="G221257" t="str">
            <v>252705</v>
          </cell>
        </row>
        <row r="221258">
          <cell r="F221258" t="str">
            <v>jatapp.com</v>
          </cell>
          <cell r="G221258" t="str">
            <v>252706</v>
          </cell>
        </row>
        <row r="221259">
          <cell r="F221259" t="str">
            <v>jatched.com</v>
          </cell>
          <cell r="G221259" t="str">
            <v>252707</v>
          </cell>
        </row>
        <row r="221260">
          <cell r="F221260" t="str">
            <v>jatholdings.com</v>
          </cell>
          <cell r="G221260" t="str">
            <v>252708</v>
          </cell>
        </row>
        <row r="221261">
          <cell r="F221261" t="str">
            <v>jathomas.com</v>
          </cell>
          <cell r="G221261" t="str">
            <v>252709</v>
          </cell>
        </row>
        <row r="221262">
          <cell r="F221262" t="str">
            <v>jatis.com</v>
          </cell>
          <cell r="G221262" t="str">
            <v>252710</v>
          </cell>
        </row>
        <row r="221263">
          <cell r="F221263" t="str">
            <v>jatxt.com</v>
          </cell>
          <cell r="G221263" t="str">
            <v>252711</v>
          </cell>
        </row>
        <row r="221264">
          <cell r="F221264" t="str">
            <v>jatzan.com</v>
          </cell>
          <cell r="G221264" t="str">
            <v>252712</v>
          </cell>
        </row>
        <row r="221265">
          <cell r="F221265" t="str">
            <v>jaumo.com</v>
          </cell>
          <cell r="G221265" t="str">
            <v>252713</v>
          </cell>
        </row>
        <row r="221266">
          <cell r="F221266" t="str">
            <v>jaunareklama.lt</v>
          </cell>
          <cell r="G221266" t="str">
            <v>252714</v>
          </cell>
        </row>
        <row r="221267">
          <cell r="F221267" t="str">
            <v>java-wisata.com</v>
          </cell>
          <cell r="G221267" t="str">
            <v>252715</v>
          </cell>
        </row>
        <row r="221268">
          <cell r="F221268" t="str">
            <v>java.meritcampus.com</v>
          </cell>
          <cell r="G221268" t="str">
            <v>252716</v>
          </cell>
        </row>
        <row r="221269">
          <cell r="F221269" t="str">
            <v>javacodegeeks.com</v>
          </cell>
          <cell r="G221269" t="str">
            <v>252717</v>
          </cell>
        </row>
        <row r="221270">
          <cell r="F221270" t="str">
            <v>javacr.com</v>
          </cell>
          <cell r="G221270" t="str">
            <v>252718</v>
          </cell>
        </row>
        <row r="221271">
          <cell r="F221271" t="str">
            <v>javahouseafrica.com</v>
          </cell>
          <cell r="G221271" t="str">
            <v>252719</v>
          </cell>
        </row>
        <row r="221272">
          <cell r="F221272" t="str">
            <v>javahungry.blogspot.com</v>
          </cell>
          <cell r="G221272" t="str">
            <v>252720</v>
          </cell>
        </row>
        <row r="221273">
          <cell r="F221273" t="str">
            <v>javali.pt</v>
          </cell>
          <cell r="G221273" t="str">
            <v>252721</v>
          </cell>
        </row>
        <row r="221274">
          <cell r="F221274" t="str">
            <v>javapipe.com</v>
          </cell>
          <cell r="G221274" t="str">
            <v>252722</v>
          </cell>
        </row>
        <row r="221275">
          <cell r="F221275" t="str">
            <v>javarockstars.com</v>
          </cell>
          <cell r="G221275" t="str">
            <v>252723</v>
          </cell>
        </row>
        <row r="221276">
          <cell r="F221276" t="str">
            <v>javascriptcdn.com</v>
          </cell>
          <cell r="G221276" t="str">
            <v>252724</v>
          </cell>
        </row>
        <row r="221277">
          <cell r="F221277" t="str">
            <v>javascriptobfuscator.com</v>
          </cell>
          <cell r="G221277" t="str">
            <v>252725</v>
          </cell>
        </row>
        <row r="221278">
          <cell r="F221278" t="str">
            <v>javastart.pl</v>
          </cell>
          <cell r="G221278" t="str">
            <v>252726</v>
          </cell>
        </row>
        <row r="221279">
          <cell r="F221279" t="str">
            <v>javatpoint.com</v>
          </cell>
          <cell r="G221279" t="str">
            <v>252727</v>
          </cell>
        </row>
        <row r="221280">
          <cell r="F221280" t="str">
            <v>javelin-da.com</v>
          </cell>
          <cell r="G221280" t="str">
            <v>252728</v>
          </cell>
        </row>
        <row r="221281">
          <cell r="F221281" t="str">
            <v>javelin.com.my</v>
          </cell>
          <cell r="G221281" t="str">
            <v>252729</v>
          </cell>
        </row>
        <row r="221282">
          <cell r="F221282" t="str">
            <v>javelingroup.com</v>
          </cell>
          <cell r="G221282" t="str">
            <v>252730</v>
          </cell>
        </row>
        <row r="221283">
          <cell r="F221283" t="str">
            <v>javelinpharmaceuticals.com</v>
          </cell>
          <cell r="G221283" t="str">
            <v>252731</v>
          </cell>
        </row>
        <row r="221284">
          <cell r="F221284" t="str">
            <v>javelinreit.com</v>
          </cell>
          <cell r="G221284" t="str">
            <v>252732</v>
          </cell>
        </row>
        <row r="221285">
          <cell r="F221285" t="str">
            <v>javelinstrategy.com</v>
          </cell>
          <cell r="G221285" t="str">
            <v>252733</v>
          </cell>
        </row>
        <row r="221286">
          <cell r="F221286" t="str">
            <v>javeo.eu</v>
          </cell>
          <cell r="G221286" t="str">
            <v>252734</v>
          </cell>
        </row>
        <row r="221287">
          <cell r="F221287" t="str">
            <v>javisintlmedia.com</v>
          </cell>
          <cell r="G221287" t="str">
            <v>252735</v>
          </cell>
        </row>
        <row r="221288">
          <cell r="F221288" t="str">
            <v>javlin.eu</v>
          </cell>
          <cell r="G221288" t="str">
            <v>252736</v>
          </cell>
        </row>
        <row r="221289">
          <cell r="F221289" t="str">
            <v>javonet.com</v>
          </cell>
          <cell r="G221289" t="str">
            <v>252737</v>
          </cell>
        </row>
        <row r="221290">
          <cell r="F221290" t="str">
            <v>jawaan.com</v>
          </cell>
          <cell r="G221290" t="str">
            <v>252738</v>
          </cell>
        </row>
        <row r="221291">
          <cell r="F221291" t="str">
            <v>jawaker.com</v>
          </cell>
          <cell r="G221291" t="str">
            <v>252739</v>
          </cell>
        </row>
        <row r="221292">
          <cell r="F221292" t="str">
            <v>jawoco.com</v>
          </cell>
          <cell r="G221292" t="str">
            <v>252740</v>
          </cell>
        </row>
        <row r="221293">
          <cell r="F221293" t="str">
            <v>jaworldwide.org</v>
          </cell>
          <cell r="G221293" t="str">
            <v>252741</v>
          </cell>
        </row>
        <row r="221294">
          <cell r="F221294" t="str">
            <v>jaxara.com</v>
          </cell>
          <cell r="G221294" t="str">
            <v>252742</v>
          </cell>
        </row>
        <row r="221295">
          <cell r="F221295" t="str">
            <v>jaxcaterer.com</v>
          </cell>
          <cell r="G221295" t="str">
            <v>252743</v>
          </cell>
        </row>
        <row r="221296">
          <cell r="F221296" t="str">
            <v>jaxcore.com</v>
          </cell>
          <cell r="G221296" t="str">
            <v>252744</v>
          </cell>
        </row>
        <row r="221297">
          <cell r="F221297" t="str">
            <v>jaxified.com</v>
          </cell>
          <cell r="G221297" t="str">
            <v>252745</v>
          </cell>
        </row>
        <row r="221298">
          <cell r="F221298" t="str">
            <v>jaxmediator.com</v>
          </cell>
          <cell r="G221298" t="str">
            <v>252746</v>
          </cell>
        </row>
        <row r="221299">
          <cell r="F221299" t="str">
            <v>jaxpef.org</v>
          </cell>
          <cell r="G221299" t="str">
            <v>252747</v>
          </cell>
        </row>
        <row r="221300">
          <cell r="F221300" t="str">
            <v>jaxxapp.com</v>
          </cell>
          <cell r="G221300" t="str">
            <v>252748</v>
          </cell>
        </row>
        <row r="221301">
          <cell r="F221301" t="str">
            <v>jay-bgroup.com</v>
          </cell>
          <cell r="G221301" t="str">
            <v>252749</v>
          </cell>
        </row>
        <row r="221302">
          <cell r="F221302" t="str">
            <v>jay.net</v>
          </cell>
          <cell r="G221302" t="str">
            <v>252750</v>
          </cell>
        </row>
        <row r="221303">
          <cell r="F221303" t="str">
            <v>jayajothicements.com</v>
          </cell>
          <cell r="G221303" t="str">
            <v>252751</v>
          </cell>
        </row>
        <row r="221304">
          <cell r="F221304" t="str">
            <v>jayavignesh.com</v>
          </cell>
          <cell r="G221304" t="str">
            <v>252752</v>
          </cell>
        </row>
        <row r="221305">
          <cell r="F221305" t="str">
            <v>jaybirdcom.com</v>
          </cell>
          <cell r="G221305" t="str">
            <v>252753</v>
          </cell>
        </row>
        <row r="221306">
          <cell r="F221306" t="str">
            <v>jaybirdsport.com</v>
          </cell>
          <cell r="G221306" t="str">
            <v>252754</v>
          </cell>
        </row>
        <row r="221307">
          <cell r="F221307" t="str">
            <v>jaybridge.com</v>
          </cell>
          <cell r="G221307" t="str">
            <v>252755</v>
          </cell>
        </row>
        <row r="221308">
          <cell r="F221308" t="str">
            <v>jaycataldo.com</v>
          </cell>
          <cell r="G221308" t="str">
            <v>252756</v>
          </cell>
        </row>
        <row r="221309">
          <cell r="F221309" t="str">
            <v>jaycolangeloinsurance.com</v>
          </cell>
          <cell r="G221309" t="str">
            <v>252757</v>
          </cell>
        </row>
        <row r="221310">
          <cell r="F221310" t="str">
            <v>jaydeconsulting.com</v>
          </cell>
          <cell r="G221310" t="str">
            <v>252758</v>
          </cell>
        </row>
        <row r="221311">
          <cell r="F221311" t="str">
            <v>jaydeo.com</v>
          </cell>
          <cell r="G221311" t="str">
            <v>252759</v>
          </cell>
        </row>
        <row r="221312">
          <cell r="F221312" t="str">
            <v>jaymail.net</v>
          </cell>
          <cell r="G221312" t="str">
            <v>252760</v>
          </cell>
        </row>
        <row r="221313">
          <cell r="F221313" t="str">
            <v>jaymiescotto.com</v>
          </cell>
          <cell r="G221313" t="str">
            <v>252761</v>
          </cell>
        </row>
        <row r="221314">
          <cell r="F221314" t="str">
            <v>jayprocess.in</v>
          </cell>
          <cell r="G221314" t="str">
            <v>252762</v>
          </cell>
        </row>
        <row r="221315">
          <cell r="F221315" t="str">
            <v>jaysec.com</v>
          </cell>
          <cell r="G221315" t="str">
            <v>252763</v>
          </cell>
        </row>
        <row r="221316">
          <cell r="F221316" t="str">
            <v>jaysocial.com</v>
          </cell>
          <cell r="G221316" t="str">
            <v>252764</v>
          </cell>
        </row>
        <row r="221317">
          <cell r="F221317" t="str">
            <v>jaysonlawgroup.com</v>
          </cell>
          <cell r="G221317" t="str">
            <v>252765</v>
          </cell>
        </row>
        <row r="221318">
          <cell r="F221318" t="str">
            <v>jaysuites.com</v>
          </cell>
          <cell r="G221318" t="str">
            <v>252766</v>
          </cell>
        </row>
        <row r="221319">
          <cell r="F221319" t="str">
            <v>jaytag.co.uk</v>
          </cell>
          <cell r="G221319" t="str">
            <v>252767</v>
          </cell>
        </row>
        <row r="221320">
          <cell r="F221320" t="str">
            <v>jaytechnologies.ca</v>
          </cell>
          <cell r="G221320" t="str">
            <v>252768</v>
          </cell>
        </row>
        <row r="221321">
          <cell r="F221321" t="str">
            <v>jayway.com</v>
          </cell>
          <cell r="G221321" t="str">
            <v>252769</v>
          </cell>
        </row>
        <row r="221322">
          <cell r="F221322" t="str">
            <v>jaywing.com</v>
          </cell>
          <cell r="G221322" t="str">
            <v>252770</v>
          </cell>
        </row>
        <row r="221323">
          <cell r="F221323" t="str">
            <v>jaze.com</v>
          </cell>
          <cell r="G221323" t="str">
            <v>252771</v>
          </cell>
        </row>
        <row r="221324">
          <cell r="F221324" t="str">
            <v>jazenetworks.com</v>
          </cell>
          <cell r="G221324" t="str">
            <v>252772</v>
          </cell>
        </row>
        <row r="221325">
          <cell r="F221325" t="str">
            <v>jazinga.com</v>
          </cell>
          <cell r="G221325" t="str">
            <v>252773</v>
          </cell>
        </row>
        <row r="221326">
          <cell r="F221326" t="str">
            <v>jazlabs.com</v>
          </cell>
          <cell r="G221326" t="str">
            <v>252774</v>
          </cell>
        </row>
        <row r="221327">
          <cell r="F221327" t="str">
            <v>jazwares.com</v>
          </cell>
          <cell r="G221327" t="str">
            <v>252775</v>
          </cell>
        </row>
        <row r="221328">
          <cell r="F221328" t="str">
            <v>jazz.com.pk</v>
          </cell>
          <cell r="G221328" t="str">
            <v>252776</v>
          </cell>
        </row>
        <row r="221329">
          <cell r="F221329" t="str">
            <v>jazzandblues.tv</v>
          </cell>
          <cell r="G221329" t="str">
            <v>252777</v>
          </cell>
        </row>
        <row r="221330">
          <cell r="F221330" t="str">
            <v>jazzap.com</v>
          </cell>
          <cell r="G221330" t="str">
            <v>252778</v>
          </cell>
        </row>
        <row r="221331">
          <cell r="F221331" t="str">
            <v>jazzbakery.org</v>
          </cell>
          <cell r="G221331" t="str">
            <v>252779</v>
          </cell>
        </row>
        <row r="221332">
          <cell r="F221332" t="str">
            <v>jazzcar.net</v>
          </cell>
          <cell r="G221332" t="str">
            <v>252780</v>
          </cell>
        </row>
        <row r="221333">
          <cell r="F221333" t="str">
            <v>jazzmyride.com</v>
          </cell>
          <cell r="G221333" t="str">
            <v>252781</v>
          </cell>
        </row>
        <row r="221334">
          <cell r="F221334" t="str">
            <v>jazztel.com</v>
          </cell>
          <cell r="G221334" t="str">
            <v>252782</v>
          </cell>
        </row>
        <row r="221335">
          <cell r="F221335" t="str">
            <v>jazzymedia.co.uk</v>
          </cell>
          <cell r="G221335" t="str">
            <v>252783</v>
          </cell>
        </row>
        <row r="221336">
          <cell r="F221336" t="str">
            <v>jbackroofing.net</v>
          </cell>
          <cell r="G221336" t="str">
            <v>252784</v>
          </cell>
        </row>
        <row r="221337">
          <cell r="F221337" t="str">
            <v>jbandbrothers.com.au</v>
          </cell>
          <cell r="G221337" t="str">
            <v>252785</v>
          </cell>
        </row>
        <row r="221338">
          <cell r="F221338" t="str">
            <v>jbauto.com.au</v>
          </cell>
          <cell r="G221338" t="str">
            <v>252786</v>
          </cell>
        </row>
        <row r="221339">
          <cell r="F221339" t="str">
            <v>jbcconnect.com</v>
          </cell>
          <cell r="G221339" t="str">
            <v>252787</v>
          </cell>
        </row>
        <row r="221340">
          <cell r="F221340" t="str">
            <v>jbchicago.com</v>
          </cell>
          <cell r="G221340" t="str">
            <v>252788</v>
          </cell>
        </row>
        <row r="221341">
          <cell r="F221341" t="str">
            <v>jbfproperties.com</v>
          </cell>
          <cell r="G221341" t="str">
            <v>252789</v>
          </cell>
        </row>
        <row r="221342">
          <cell r="F221342" t="str">
            <v>jbidigital.co.uk</v>
          </cell>
          <cell r="G221342" t="str">
            <v>252790</v>
          </cell>
        </row>
        <row r="221343">
          <cell r="F221343" t="str">
            <v>jbilling.com</v>
          </cell>
          <cell r="G221343" t="str">
            <v>252791</v>
          </cell>
        </row>
        <row r="221344">
          <cell r="F221344" t="str">
            <v>jbmjbm.com</v>
          </cell>
          <cell r="G221344" t="str">
            <v>252792</v>
          </cell>
        </row>
        <row r="221345">
          <cell r="F221345" t="str">
            <v>jbnorthamerica.com</v>
          </cell>
          <cell r="G221345" t="str">
            <v>252793</v>
          </cell>
        </row>
        <row r="221346">
          <cell r="F221346" t="str">
            <v>jbontainnovations.com</v>
          </cell>
          <cell r="G221346" t="str">
            <v>252794</v>
          </cell>
        </row>
        <row r="221347">
          <cell r="F221347" t="str">
            <v>jboxapp.com</v>
          </cell>
          <cell r="G221347" t="str">
            <v>252795</v>
          </cell>
        </row>
        <row r="221348">
          <cell r="F221348" t="str">
            <v>jbrb.com</v>
          </cell>
          <cell r="G221348" t="str">
            <v>252796</v>
          </cell>
        </row>
        <row r="221349">
          <cell r="F221349" t="str">
            <v>jbs.vn</v>
          </cell>
          <cell r="G221349" t="str">
            <v>252797</v>
          </cell>
        </row>
        <row r="221350">
          <cell r="F221350" t="str">
            <v>jbservices.com.au</v>
          </cell>
          <cell r="G221350" t="str">
            <v>252798</v>
          </cell>
        </row>
        <row r="221351">
          <cell r="F221351" t="str">
            <v>jbspl.com</v>
          </cell>
          <cell r="G221351" t="str">
            <v>252799</v>
          </cell>
        </row>
        <row r="221352">
          <cell r="F221352" t="str">
            <v>jc-studio.net</v>
          </cell>
          <cell r="G221352" t="str">
            <v>252800</v>
          </cell>
        </row>
        <row r="221353">
          <cell r="F221353" t="str">
            <v>jc3associates.com</v>
          </cell>
          <cell r="G221353" t="str">
            <v>252801</v>
          </cell>
        </row>
        <row r="221354">
          <cell r="F221354" t="str">
            <v>jcagroup.net</v>
          </cell>
          <cell r="G221354" t="str">
            <v>252802</v>
          </cell>
        </row>
        <row r="221355">
          <cell r="F221355" t="str">
            <v>jcartermarketing.com</v>
          </cell>
          <cell r="G221355" t="str">
            <v>252803</v>
          </cell>
        </row>
        <row r="221356">
          <cell r="F221356" t="str">
            <v>jcatalog.com</v>
          </cell>
          <cell r="G221356" t="str">
            <v>252804</v>
          </cell>
        </row>
        <row r="221357">
          <cell r="F221357" t="str">
            <v>jcbiotech.com</v>
          </cell>
          <cell r="G221357" t="str">
            <v>252805</v>
          </cell>
        </row>
        <row r="221358">
          <cell r="F221358" t="str">
            <v>jcblabs.com</v>
          </cell>
          <cell r="G221358" t="str">
            <v>252806</v>
          </cell>
        </row>
        <row r="221359">
          <cell r="F221359" t="str">
            <v>jcca.co.nz</v>
          </cell>
          <cell r="G221359" t="str">
            <v>252807</v>
          </cell>
        </row>
        <row r="221360">
          <cell r="F221360" t="str">
            <v>jcdata.com</v>
          </cell>
          <cell r="G221360" t="str">
            <v>252808</v>
          </cell>
        </row>
        <row r="221361">
          <cell r="F221361" t="str">
            <v>jchweb.co.uk</v>
          </cell>
          <cell r="G221361" t="str">
            <v>252809</v>
          </cell>
        </row>
        <row r="221362">
          <cell r="F221362" t="str">
            <v>jcia.or.kr</v>
          </cell>
          <cell r="G221362" t="str">
            <v>252810</v>
          </cell>
        </row>
        <row r="221363">
          <cell r="F221363" t="str">
            <v>jcir.com</v>
          </cell>
          <cell r="G221363" t="str">
            <v>252811</v>
          </cell>
        </row>
        <row r="221364">
          <cell r="F221364" t="str">
            <v>jcjones.com</v>
          </cell>
          <cell r="G221364" t="str">
            <v>252812</v>
          </cell>
        </row>
        <row r="221365">
          <cell r="F221365" t="str">
            <v>jcktrend.com</v>
          </cell>
          <cell r="G221365" t="str">
            <v>252813</v>
          </cell>
        </row>
        <row r="221366">
          <cell r="F221366" t="str">
            <v>jclarity.com</v>
          </cell>
          <cell r="G221366" t="str">
            <v>252814</v>
          </cell>
        </row>
        <row r="221367">
          <cell r="F221367" t="str">
            <v>jcmechanicalinc.com</v>
          </cell>
          <cell r="G221367" t="str">
            <v>252815</v>
          </cell>
        </row>
        <row r="221368">
          <cell r="F221368" t="str">
            <v>jcmg.com</v>
          </cell>
          <cell r="G221368" t="str">
            <v>252816</v>
          </cell>
        </row>
        <row r="221369">
          <cell r="F221369" t="str">
            <v>jcom.co.jp</v>
          </cell>
          <cell r="G221369" t="str">
            <v>252817</v>
          </cell>
        </row>
        <row r="221370">
          <cell r="F221370" t="str">
            <v>jcom.mobi</v>
          </cell>
          <cell r="G221370" t="str">
            <v>252818</v>
          </cell>
        </row>
        <row r="221371">
          <cell r="F221371" t="str">
            <v>jcompare.com</v>
          </cell>
          <cell r="G221371" t="str">
            <v>252819</v>
          </cell>
        </row>
        <row r="221372">
          <cell r="F221372" t="str">
            <v>jcprinc.com</v>
          </cell>
          <cell r="G221372" t="str">
            <v>252820</v>
          </cell>
        </row>
        <row r="221373">
          <cell r="F221373" t="str">
            <v>jcrecoverycenter.com</v>
          </cell>
          <cell r="G221373" t="str">
            <v>252821</v>
          </cell>
        </row>
        <row r="221374">
          <cell r="F221374" t="str">
            <v>jcs-tech.co.uk</v>
          </cell>
          <cell r="G221374" t="str">
            <v>252822</v>
          </cell>
        </row>
        <row r="221375">
          <cell r="F221375" t="str">
            <v>jcse.org.za</v>
          </cell>
          <cell r="G221375" t="str">
            <v>252823</v>
          </cell>
        </row>
        <row r="221376">
          <cell r="F221376" t="str">
            <v>jcsfl.org</v>
          </cell>
          <cell r="G221376" t="str">
            <v>252824</v>
          </cell>
        </row>
        <row r="221377">
          <cell r="F221377" t="str">
            <v>jcsservicedoffices.com</v>
          </cell>
          <cell r="G221377" t="str">
            <v>252825</v>
          </cell>
        </row>
        <row r="221378">
          <cell r="F221378" t="str">
            <v>jct.com</v>
          </cell>
          <cell r="G221378" t="str">
            <v>252826</v>
          </cell>
        </row>
        <row r="221379">
          <cell r="F221379" t="str">
            <v>jcunitec.com</v>
          </cell>
          <cell r="G221379" t="str">
            <v>252827</v>
          </cell>
        </row>
        <row r="221380">
          <cell r="F221380" t="str">
            <v>jcurve.com</v>
          </cell>
          <cell r="G221380" t="str">
            <v>252828</v>
          </cell>
        </row>
        <row r="221381">
          <cell r="F221381" t="str">
            <v>jcurvesolutions.com</v>
          </cell>
          <cell r="G221381" t="str">
            <v>252829</v>
          </cell>
        </row>
        <row r="221382">
          <cell r="F221382" t="str">
            <v>jcworld.com</v>
          </cell>
          <cell r="G221382" t="str">
            <v>252830</v>
          </cell>
        </row>
        <row r="221383">
          <cell r="F221383" t="str">
            <v>jcyte.com</v>
          </cell>
          <cell r="G221383" t="str">
            <v>252831</v>
          </cell>
        </row>
        <row r="221384">
          <cell r="F221384" t="str">
            <v>jdaservice.com.br</v>
          </cell>
          <cell r="G221384" t="str">
            <v>252832</v>
          </cell>
        </row>
        <row r="221385">
          <cell r="F221385" t="str">
            <v>jdavidtaxrelief.com</v>
          </cell>
          <cell r="G221385" t="str">
            <v>252833</v>
          </cell>
        </row>
        <row r="221386">
          <cell r="F221386" t="str">
            <v>jdaworldwide.com</v>
          </cell>
          <cell r="G221386" t="str">
            <v>252834</v>
          </cell>
        </row>
        <row r="221387">
          <cell r="F221387" t="str">
            <v>jdblog.net</v>
          </cell>
          <cell r="G221387" t="str">
            <v>252835</v>
          </cell>
        </row>
        <row r="221388">
          <cell r="F221388" t="str">
            <v>jdbm.co.uk</v>
          </cell>
          <cell r="G221388" t="str">
            <v>252836</v>
          </cell>
        </row>
        <row r="221389">
          <cell r="F221389" t="str">
            <v>jddesignsgroup.com</v>
          </cell>
          <cell r="G221389" t="str">
            <v>252837</v>
          </cell>
        </row>
        <row r="221390">
          <cell r="F221390" t="str">
            <v>jdesigngroup.com</v>
          </cell>
          <cell r="G221390" t="str">
            <v>252838</v>
          </cell>
        </row>
        <row r="221391">
          <cell r="F221391" t="str">
            <v>jdgroupltd.com</v>
          </cell>
          <cell r="G221391" t="str">
            <v>252839</v>
          </cell>
        </row>
        <row r="221392">
          <cell r="F221392" t="str">
            <v>jdibackup.com</v>
          </cell>
          <cell r="G221392" t="str">
            <v>252840</v>
          </cell>
        </row>
        <row r="221393">
          <cell r="F221393" t="str">
            <v>jdidating.com</v>
          </cell>
          <cell r="G221393" t="str">
            <v>252841</v>
          </cell>
        </row>
        <row r="221394">
          <cell r="F221394" t="str">
            <v>jdindia.net</v>
          </cell>
          <cell r="G221394" t="str">
            <v>252842</v>
          </cell>
        </row>
        <row r="221395">
          <cell r="F221395" t="str">
            <v>jdlmobiles.com</v>
          </cell>
          <cell r="G221395" t="str">
            <v>252843</v>
          </cell>
        </row>
        <row r="221396">
          <cell r="F221396" t="str">
            <v>jdltech.com</v>
          </cell>
          <cell r="G221396" t="str">
            <v>252844</v>
          </cell>
        </row>
        <row r="221397">
          <cell r="F221397" t="str">
            <v>jdmdigital.co</v>
          </cell>
          <cell r="G221397" t="str">
            <v>252845</v>
          </cell>
        </row>
        <row r="221398">
          <cell r="F221398" t="str">
            <v>jdmmadtyte.com</v>
          </cell>
          <cell r="G221398" t="str">
            <v>252846</v>
          </cell>
        </row>
        <row r="221399">
          <cell r="F221399" t="str">
            <v>jdmwebtechnologies.com</v>
          </cell>
          <cell r="G221399" t="str">
            <v>252847</v>
          </cell>
        </row>
        <row r="221400">
          <cell r="F221400" t="str">
            <v>jdqonline.com.au</v>
          </cell>
          <cell r="G221400" t="str">
            <v>252848</v>
          </cell>
        </row>
        <row r="221401">
          <cell r="F221401" t="str">
            <v>jdr-wm.com</v>
          </cell>
          <cell r="G221401" t="str">
            <v>252849</v>
          </cell>
        </row>
        <row r="221402">
          <cell r="F221402" t="str">
            <v>jdr.ma</v>
          </cell>
          <cell r="G221402" t="str">
            <v>252850</v>
          </cell>
        </row>
        <row r="221403">
          <cell r="F221403" t="str">
            <v>jdsa.eu</v>
          </cell>
          <cell r="G221403" t="str">
            <v>252851</v>
          </cell>
        </row>
        <row r="221404">
          <cell r="F221404" t="str">
            <v>jdslabs.com</v>
          </cell>
          <cell r="G221404" t="str">
            <v>252852</v>
          </cell>
        </row>
        <row r="221405">
          <cell r="F221405" t="str">
            <v>jdsound.co.kr</v>
          </cell>
          <cell r="G221405" t="str">
            <v>252853</v>
          </cell>
        </row>
        <row r="221406">
          <cell r="F221406" t="str">
            <v>jdstherapeutics.com</v>
          </cell>
          <cell r="G221406" t="str">
            <v>252854</v>
          </cell>
        </row>
        <row r="221407">
          <cell r="F221407" t="str">
            <v>jdsupra.com</v>
          </cell>
          <cell r="G221407" t="str">
            <v>252855</v>
          </cell>
        </row>
        <row r="221408">
          <cell r="F221408" t="str">
            <v>jdtangney.com</v>
          </cell>
          <cell r="G221408" t="str">
            <v>252856</v>
          </cell>
        </row>
        <row r="221409">
          <cell r="F221409" t="str">
            <v>jduclos.com</v>
          </cell>
          <cell r="G221409" t="str">
            <v>252857</v>
          </cell>
        </row>
        <row r="221410">
          <cell r="F221410" t="str">
            <v>jdzines.com</v>
          </cell>
          <cell r="G221410" t="str">
            <v>252858</v>
          </cell>
        </row>
        <row r="221411">
          <cell r="F221411" t="str">
            <v>je.ly</v>
          </cell>
          <cell r="G221411" t="str">
            <v>252859</v>
          </cell>
        </row>
        <row r="221412">
          <cell r="F221412" t="str">
            <v>jealo.us</v>
          </cell>
          <cell r="G221412" t="str">
            <v>252860</v>
          </cell>
        </row>
        <row r="221413">
          <cell r="F221413" t="str">
            <v>jeannecurtis.com</v>
          </cell>
          <cell r="G221413" t="str">
            <v>252861</v>
          </cell>
        </row>
        <row r="221414">
          <cell r="F221414" t="str">
            <v>jeanspilot.com</v>
          </cell>
          <cell r="G221414" t="str">
            <v>252862</v>
          </cell>
        </row>
        <row r="221415">
          <cell r="F221415" t="str">
            <v>jeatech.com.au</v>
          </cell>
          <cell r="G221415" t="str">
            <v>252863</v>
          </cell>
        </row>
        <row r="221416">
          <cell r="F221416" t="str">
            <v>jebcommerce.com</v>
          </cell>
          <cell r="G221416" t="str">
            <v>252864</v>
          </cell>
        </row>
        <row r="221417">
          <cell r="F221417" t="str">
            <v>jebiga.com</v>
          </cell>
          <cell r="G221417" t="str">
            <v>252865</v>
          </cell>
        </row>
        <row r="221418">
          <cell r="F221418" t="str">
            <v>jeccomposites.com</v>
          </cell>
          <cell r="G221418" t="str">
            <v>252866</v>
          </cell>
        </row>
        <row r="221419">
          <cell r="F221419" t="str">
            <v>jedanetworks.com</v>
          </cell>
          <cell r="G221419" t="str">
            <v>252867</v>
          </cell>
        </row>
        <row r="221420">
          <cell r="F221420" t="str">
            <v>jedberg.net</v>
          </cell>
          <cell r="G221420" t="str">
            <v>252868</v>
          </cell>
        </row>
        <row r="221421">
          <cell r="F221421" t="str">
            <v>jedcart.com</v>
          </cell>
          <cell r="G221421" t="str">
            <v>252869</v>
          </cell>
        </row>
        <row r="221422">
          <cell r="F221422" t="str">
            <v>jedfoundation.org</v>
          </cell>
          <cell r="G221422" t="str">
            <v>252870</v>
          </cell>
        </row>
        <row r="221423">
          <cell r="F221423" t="str">
            <v>jedoil.com</v>
          </cell>
          <cell r="G221423" t="str">
            <v>252871</v>
          </cell>
        </row>
        <row r="221424">
          <cell r="F221424" t="str">
            <v>jedor.com</v>
          </cell>
          <cell r="G221424" t="str">
            <v>252872</v>
          </cell>
        </row>
        <row r="221425">
          <cell r="F221425" t="str">
            <v>jeecarnot.com</v>
          </cell>
          <cell r="G221425" t="str">
            <v>252873</v>
          </cell>
        </row>
        <row r="221426">
          <cell r="F221426" t="str">
            <v>jeelis.com</v>
          </cell>
          <cell r="G221426" t="str">
            <v>252874</v>
          </cell>
        </row>
        <row r="221427">
          <cell r="F221427" t="str">
            <v>jeereddipartners.com</v>
          </cell>
          <cell r="G221427" t="str">
            <v>252875</v>
          </cell>
        </row>
        <row r="221428">
          <cell r="F221428" t="str">
            <v>jeetle.in</v>
          </cell>
          <cell r="G221428" t="str">
            <v>252876</v>
          </cell>
        </row>
        <row r="221429">
          <cell r="F221429" t="str">
            <v>jeetly.com</v>
          </cell>
          <cell r="G221429" t="str">
            <v>252877</v>
          </cell>
        </row>
        <row r="221430">
          <cell r="F221430" t="str">
            <v>jeevanksh.com</v>
          </cell>
          <cell r="G221430" t="str">
            <v>252878</v>
          </cell>
        </row>
        <row r="221431">
          <cell r="F221431" t="str">
            <v>jeevansathi.com</v>
          </cell>
          <cell r="G221431" t="str">
            <v>252879</v>
          </cell>
        </row>
        <row r="221432">
          <cell r="F221432" t="str">
            <v>jeevanti.co.in</v>
          </cell>
          <cell r="G221432" t="str">
            <v>252880</v>
          </cell>
        </row>
        <row r="221433">
          <cell r="F221433" t="str">
            <v>jeevaportals.com</v>
          </cell>
          <cell r="G221433" t="str">
            <v>252881</v>
          </cell>
        </row>
        <row r="221434">
          <cell r="F221434" t="str">
            <v>jeevauk.com</v>
          </cell>
          <cell r="G221434" t="str">
            <v>252882</v>
          </cell>
        </row>
        <row r="221435">
          <cell r="F221435" t="str">
            <v>jeeveserp.com</v>
          </cell>
          <cell r="G221435" t="str">
            <v>252883</v>
          </cell>
        </row>
        <row r="221436">
          <cell r="F221436" t="str">
            <v>jeevmokshayoga.com</v>
          </cell>
          <cell r="G221436" t="str">
            <v>252884</v>
          </cell>
        </row>
        <row r="221437">
          <cell r="F221437" t="str">
            <v>jeffadams.com</v>
          </cell>
          <cell r="G221437" t="str">
            <v>252885</v>
          </cell>
        </row>
        <row r="221438">
          <cell r="F221438" t="str">
            <v>jeffandersonfamilylaw.com</v>
          </cell>
          <cell r="G221438" t="str">
            <v>252886</v>
          </cell>
        </row>
        <row r="221439">
          <cell r="F221439" t="str">
            <v>jeffchristian.com</v>
          </cell>
          <cell r="G221439" t="str">
            <v>252887</v>
          </cell>
        </row>
        <row r="221440">
          <cell r="F221440" t="str">
            <v>jeffersonregionalhealthalliance.org</v>
          </cell>
          <cell r="G221440" t="str">
            <v>252888</v>
          </cell>
        </row>
        <row r="221441">
          <cell r="F221441" t="str">
            <v>jefferyjbeckerdds.com</v>
          </cell>
          <cell r="G221441" t="str">
            <v>252889</v>
          </cell>
        </row>
        <row r="221442">
          <cell r="F221442" t="str">
            <v>jeffgrundy.com</v>
          </cell>
          <cell r="G221442" t="str">
            <v>252890</v>
          </cell>
        </row>
        <row r="221443">
          <cell r="F221443" t="str">
            <v>jeffreym.com</v>
          </cell>
          <cell r="G221443" t="str">
            <v>252891</v>
          </cell>
        </row>
        <row r="221444">
          <cell r="F221444" t="str">
            <v>jeffshjarback.com</v>
          </cell>
          <cell r="G221444" t="str">
            <v>252892</v>
          </cell>
        </row>
        <row r="221445">
          <cell r="F221445" t="str">
            <v>jefit.com</v>
          </cell>
          <cell r="G221445" t="str">
            <v>252893</v>
          </cell>
        </row>
        <row r="221446">
          <cell r="F221446" t="str">
            <v>jehassociates.com</v>
          </cell>
          <cell r="G221446" t="str">
            <v>252894</v>
          </cell>
        </row>
        <row r="221447">
          <cell r="F221447" t="str">
            <v>jehovasoft.com</v>
          </cell>
          <cell r="G221447" t="str">
            <v>252895</v>
          </cell>
        </row>
        <row r="221448">
          <cell r="F221448" t="str">
            <v>jeitosa.com</v>
          </cell>
          <cell r="G221448" t="str">
            <v>252896</v>
          </cell>
        </row>
        <row r="221449">
          <cell r="F221449" t="str">
            <v>jejaringsosial.com</v>
          </cell>
          <cell r="G221449" t="str">
            <v>252897</v>
          </cell>
        </row>
        <row r="221450">
          <cell r="F221450" t="str">
            <v>jejuair.net</v>
          </cell>
          <cell r="G221450" t="str">
            <v>252898</v>
          </cell>
        </row>
        <row r="221451">
          <cell r="F221451" t="str">
            <v>jejuprice.co.kr</v>
          </cell>
          <cell r="G221451" t="str">
            <v>252899</v>
          </cell>
        </row>
        <row r="221452">
          <cell r="F221452" t="str">
            <v>jekkle.com.au</v>
          </cell>
          <cell r="G221452" t="str">
            <v>252900</v>
          </cell>
        </row>
        <row r="221453">
          <cell r="F221453" t="str">
            <v>jekolab.com</v>
          </cell>
          <cell r="G221453" t="str">
            <v>252901</v>
          </cell>
        </row>
        <row r="221454">
          <cell r="F221454" t="str">
            <v>jelasin.com</v>
          </cell>
          <cell r="G221454" t="str">
            <v>252902</v>
          </cell>
        </row>
        <row r="221455">
          <cell r="F221455" t="str">
            <v>jelcapital.com</v>
          </cell>
          <cell r="G221455" t="str">
            <v>252903</v>
          </cell>
        </row>
        <row r="221456">
          <cell r="F221456" t="str">
            <v>jellable.com</v>
          </cell>
          <cell r="G221456" t="str">
            <v>252904</v>
          </cell>
        </row>
        <row r="221457">
          <cell r="F221457" t="str">
            <v>jellolabs.com</v>
          </cell>
          <cell r="G221457" t="str">
            <v>252905</v>
          </cell>
        </row>
        <row r="221458">
          <cell r="F221458" t="str">
            <v>jellop.com</v>
          </cell>
          <cell r="G221458" t="str">
            <v>252906</v>
          </cell>
        </row>
        <row r="221459">
          <cell r="F221459" t="str">
            <v>jellybeanfactory.com</v>
          </cell>
          <cell r="G221459" t="str">
            <v>252907</v>
          </cell>
        </row>
        <row r="221460">
          <cell r="F221460" t="str">
            <v>jellybooks.com</v>
          </cell>
          <cell r="G221460" t="str">
            <v>252908</v>
          </cell>
        </row>
        <row r="221461">
          <cell r="F221461" t="str">
            <v>jellybus.com</v>
          </cell>
          <cell r="G221461" t="str">
            <v>252909</v>
          </cell>
        </row>
        <row r="221462">
          <cell r="F221462" t="str">
            <v>jellycoins.com</v>
          </cell>
          <cell r="G221462" t="str">
            <v>252910</v>
          </cell>
        </row>
        <row r="221463">
          <cell r="F221463" t="str">
            <v>jellycs.com</v>
          </cell>
          <cell r="G221463" t="str">
            <v>252911</v>
          </cell>
        </row>
        <row r="221464">
          <cell r="F221464" t="str">
            <v>jellyfysh.co</v>
          </cell>
          <cell r="G221464" t="str">
            <v>252912</v>
          </cell>
        </row>
        <row r="221465">
          <cell r="F221465" t="str">
            <v>jemena.com.au</v>
          </cell>
          <cell r="G221465" t="str">
            <v>252913</v>
          </cell>
        </row>
        <row r="221466">
          <cell r="F221466" t="str">
            <v>jemenastudios.net</v>
          </cell>
          <cell r="G221466" t="str">
            <v>252914</v>
          </cell>
        </row>
        <row r="221467">
          <cell r="F221467" t="str">
            <v>jemifibre.com</v>
          </cell>
          <cell r="G221467" t="str">
            <v>252915</v>
          </cell>
        </row>
        <row r="221468">
          <cell r="F221468" t="str">
            <v>jemjem.com</v>
          </cell>
          <cell r="G221468" t="str">
            <v>252916</v>
          </cell>
        </row>
        <row r="221469">
          <cell r="F221469" t="str">
            <v>jemma-upton.co.uk</v>
          </cell>
          <cell r="G221469" t="str">
            <v>252917</v>
          </cell>
        </row>
        <row r="221470">
          <cell r="F221470" t="str">
            <v>jemms.co.uk</v>
          </cell>
          <cell r="G221470" t="str">
            <v>252918</v>
          </cell>
        </row>
        <row r="221471">
          <cell r="F221471" t="str">
            <v>jemsoft.co</v>
          </cell>
          <cell r="G221471" t="str">
            <v>252919</v>
          </cell>
        </row>
        <row r="221472">
          <cell r="F221472" t="str">
            <v>jemsu.com</v>
          </cell>
          <cell r="G221472" t="str">
            <v>252920</v>
          </cell>
        </row>
        <row r="221473">
          <cell r="F221473" t="str">
            <v>jencaltraining.co.uk</v>
          </cell>
          <cell r="G221473" t="str">
            <v>252921</v>
          </cell>
        </row>
        <row r="221474">
          <cell r="F221474" t="str">
            <v>jencastlephotography.com</v>
          </cell>
          <cell r="G221474" t="str">
            <v>252922</v>
          </cell>
        </row>
        <row r="221475">
          <cell r="F221475" t="str">
            <v>jenchapmancreative.com</v>
          </cell>
          <cell r="G221475" t="str">
            <v>252923</v>
          </cell>
        </row>
        <row r="221476">
          <cell r="F221476" t="str">
            <v>jenison.co.uk</v>
          </cell>
          <cell r="G221476" t="str">
            <v>252924</v>
          </cell>
        </row>
        <row r="221477">
          <cell r="F221477" t="str">
            <v>jeniuslogic.com</v>
          </cell>
          <cell r="G221477" t="str">
            <v>252925</v>
          </cell>
        </row>
        <row r="221478">
          <cell r="F221478" t="str">
            <v>jenkinssoftware.com</v>
          </cell>
          <cell r="G221478" t="str">
            <v>252926</v>
          </cell>
        </row>
        <row r="221479">
          <cell r="F221479" t="str">
            <v>jennian.co.nz</v>
          </cell>
          <cell r="G221479" t="str">
            <v>252927</v>
          </cell>
        </row>
        <row r="221480">
          <cell r="F221480" t="str">
            <v>jennic.com</v>
          </cell>
          <cell r="G221480" t="str">
            <v>252928</v>
          </cell>
        </row>
        <row r="221481">
          <cell r="F221481" t="str">
            <v>jenniferserrentinomd.com</v>
          </cell>
          <cell r="G221481" t="str">
            <v>252929</v>
          </cell>
        </row>
        <row r="221482">
          <cell r="F221482" t="str">
            <v>jenniferslatterytextiles.com</v>
          </cell>
          <cell r="G221482" t="str">
            <v>252930</v>
          </cell>
        </row>
        <row r="221483">
          <cell r="F221483" t="str">
            <v>jennifersoft.com</v>
          </cell>
          <cell r="G221483" t="str">
            <v>252931</v>
          </cell>
        </row>
        <row r="221484">
          <cell r="F221484" t="str">
            <v>jenningssocialmedia.com</v>
          </cell>
          <cell r="G221484" t="str">
            <v>252932</v>
          </cell>
        </row>
        <row r="221485">
          <cell r="F221485" t="str">
            <v>jennypresent.com</v>
          </cell>
          <cell r="G221485" t="str">
            <v>252933</v>
          </cell>
        </row>
        <row r="221486">
          <cell r="F221486" t="str">
            <v>jenpartners.com</v>
          </cell>
          <cell r="G221486" t="str">
            <v>252934</v>
          </cell>
        </row>
        <row r="221487">
          <cell r="F221487" t="str">
            <v>jensen-partners.com</v>
          </cell>
          <cell r="G221487" t="str">
            <v>252935</v>
          </cell>
        </row>
        <row r="221488">
          <cell r="F221488" t="str">
            <v>jensenestatebuyers.com</v>
          </cell>
          <cell r="G221488" t="str">
            <v>252936</v>
          </cell>
        </row>
        <row r="221489">
          <cell r="F221489" t="str">
            <v>jensnylander.com</v>
          </cell>
          <cell r="G221489" t="str">
            <v>252937</v>
          </cell>
        </row>
        <row r="221490">
          <cell r="F221490" t="str">
            <v>jensonsolutions.com</v>
          </cell>
          <cell r="G221490" t="str">
            <v>252938</v>
          </cell>
        </row>
        <row r="221491">
          <cell r="F221491" t="str">
            <v>jenu.in</v>
          </cell>
          <cell r="G221491" t="str">
            <v>252939</v>
          </cell>
        </row>
        <row r="221492">
          <cell r="F221492" t="str">
            <v>jep-holdings.com</v>
          </cell>
          <cell r="G221492" t="str">
            <v>252940</v>
          </cell>
        </row>
        <row r="221493">
          <cell r="F221493" t="str">
            <v>jeparaproduction.com</v>
          </cell>
          <cell r="G221493" t="str">
            <v>252941</v>
          </cell>
        </row>
        <row r="221494">
          <cell r="F221494" t="str">
            <v>jera.com.br</v>
          </cell>
          <cell r="G221494" t="str">
            <v>252942</v>
          </cell>
        </row>
        <row r="221495">
          <cell r="F221495" t="str">
            <v>jerasoft.net</v>
          </cell>
          <cell r="G221495" t="str">
            <v>252943</v>
          </cell>
        </row>
        <row r="221496">
          <cell r="F221496" t="str">
            <v>jeremydarko.com</v>
          </cell>
          <cell r="G221496" t="str">
            <v>252944</v>
          </cell>
        </row>
        <row r="221497">
          <cell r="F221497" t="str">
            <v>jeremythomasdesigns.com</v>
          </cell>
          <cell r="G221497" t="str">
            <v>252945</v>
          </cell>
        </row>
        <row r="221498">
          <cell r="F221498" t="str">
            <v>jerichodc.com</v>
          </cell>
          <cell r="G221498" t="str">
            <v>252946</v>
          </cell>
        </row>
        <row r="221499">
          <cell r="F221499" t="str">
            <v>jerichosystems.com</v>
          </cell>
          <cell r="G221499" t="str">
            <v>252947</v>
          </cell>
        </row>
        <row r="221500">
          <cell r="F221500" t="str">
            <v>jerkassclothing.com</v>
          </cell>
          <cell r="G221500" t="str">
            <v>252948</v>
          </cell>
        </row>
        <row r="221501">
          <cell r="F221501" t="str">
            <v>jerkok.net</v>
          </cell>
          <cell r="G221501" t="str">
            <v>252949</v>
          </cell>
        </row>
        <row r="221502">
          <cell r="F221502" t="str">
            <v>jerkstudio.com</v>
          </cell>
          <cell r="G221502" t="str">
            <v>252950</v>
          </cell>
        </row>
        <row r="221503">
          <cell r="F221503" t="str">
            <v>jerkybro.com</v>
          </cell>
          <cell r="G221503" t="str">
            <v>252951</v>
          </cell>
        </row>
        <row r="221504">
          <cell r="F221504" t="str">
            <v>jeromerault.com</v>
          </cell>
          <cell r="G221504" t="str">
            <v>252952</v>
          </cell>
        </row>
        <row r="221505">
          <cell r="F221505" t="str">
            <v>jeroo.com</v>
          </cell>
          <cell r="G221505" t="str">
            <v>252953</v>
          </cell>
        </row>
        <row r="221506">
          <cell r="F221506" t="str">
            <v>jerpix.com</v>
          </cell>
          <cell r="G221506" t="str">
            <v>252954</v>
          </cell>
        </row>
        <row r="221507">
          <cell r="F221507" t="str">
            <v>jerrick.media</v>
          </cell>
          <cell r="G221507" t="str">
            <v>252955</v>
          </cell>
        </row>
        <row r="221508">
          <cell r="F221508" t="str">
            <v>jers.com</v>
          </cell>
          <cell r="G221508" t="str">
            <v>252956</v>
          </cell>
        </row>
        <row r="221509">
          <cell r="F221509" t="str">
            <v>jerseyconsultingllc.com</v>
          </cell>
          <cell r="G221509" t="str">
            <v>252957</v>
          </cell>
        </row>
        <row r="221510">
          <cell r="F221510" t="str">
            <v>jerseyibs.com</v>
          </cell>
          <cell r="G221510" t="str">
            <v>252958</v>
          </cell>
        </row>
        <row r="221511">
          <cell r="F221511" t="str">
            <v>jerseyspineassociates.com</v>
          </cell>
          <cell r="G221511" t="str">
            <v>252959</v>
          </cell>
        </row>
        <row r="221512">
          <cell r="F221512" t="str">
            <v>jerusalem-hostel.com</v>
          </cell>
          <cell r="G221512" t="str">
            <v>252960</v>
          </cell>
        </row>
        <row r="221513">
          <cell r="F221513" t="str">
            <v>jerusalemnanobible.com</v>
          </cell>
          <cell r="G221513" t="str">
            <v>252961</v>
          </cell>
        </row>
        <row r="221514">
          <cell r="F221514" t="str">
            <v>jerusalemonline.com</v>
          </cell>
          <cell r="G221514" t="str">
            <v>252962</v>
          </cell>
        </row>
        <row r="221515">
          <cell r="F221515" t="str">
            <v>jerusalemstartuphub.com</v>
          </cell>
          <cell r="G221515" t="str">
            <v>252963</v>
          </cell>
        </row>
        <row r="221516">
          <cell r="F221516" t="str">
            <v>jesen.com.cn</v>
          </cell>
          <cell r="G221516" t="str">
            <v>252964</v>
          </cell>
        </row>
        <row r="221517">
          <cell r="F221517" t="str">
            <v>jesmondstudentaccommodation.com</v>
          </cell>
          <cell r="G221517" t="str">
            <v>252965</v>
          </cell>
        </row>
        <row r="221518">
          <cell r="F221518" t="str">
            <v>jess3.com</v>
          </cell>
          <cell r="G221518" t="str">
            <v>252966</v>
          </cell>
        </row>
        <row r="221519">
          <cell r="F221519" t="str">
            <v>jessewaugh.com</v>
          </cell>
          <cell r="G221519" t="str">
            <v>252967</v>
          </cell>
        </row>
        <row r="221520">
          <cell r="F221520" t="str">
            <v>jesshill.me</v>
          </cell>
          <cell r="G221520" t="str">
            <v>252968</v>
          </cell>
        </row>
        <row r="221521">
          <cell r="F221521" t="str">
            <v>jessica-jia.com</v>
          </cell>
          <cell r="G221521" t="str">
            <v>252969</v>
          </cell>
        </row>
        <row r="221522">
          <cell r="F221522" t="str">
            <v>jessicafoleylaw.com</v>
          </cell>
          <cell r="G221522" t="str">
            <v>252970</v>
          </cell>
        </row>
        <row r="221523">
          <cell r="F221523" t="str">
            <v>jessicasimpson.com</v>
          </cell>
          <cell r="G221523" t="str">
            <v>252971</v>
          </cell>
        </row>
        <row r="221524">
          <cell r="F221524" t="str">
            <v>jessicatuckercreatives.com</v>
          </cell>
          <cell r="G221524" t="str">
            <v>252972</v>
          </cell>
        </row>
        <row r="221525">
          <cell r="F221525" t="str">
            <v>jest.it</v>
          </cell>
          <cell r="G221525" t="str">
            <v>252973</v>
          </cell>
        </row>
        <row r="221526">
          <cell r="F221526" t="str">
            <v>jestadigital.com</v>
          </cell>
          <cell r="G221526" t="str">
            <v>252974</v>
          </cell>
        </row>
        <row r="221527">
          <cell r="F221527" t="str">
            <v>jestercom.com</v>
          </cell>
          <cell r="G221527" t="str">
            <v>252975</v>
          </cell>
        </row>
        <row r="221528">
          <cell r="F221528" t="str">
            <v>jesuplamont.com</v>
          </cell>
          <cell r="G221528" t="str">
            <v>252976</v>
          </cell>
        </row>
        <row r="221529">
          <cell r="F221529" t="str">
            <v>jet-bi.com</v>
          </cell>
          <cell r="G221529" t="str">
            <v>252977</v>
          </cell>
        </row>
        <row r="221530">
          <cell r="F221530" t="str">
            <v>jet-mail.com</v>
          </cell>
          <cell r="G221530" t="str">
            <v>252978</v>
          </cell>
        </row>
        <row r="221531">
          <cell r="F221531" t="str">
            <v>jet-surf.com</v>
          </cell>
          <cell r="G221531" t="str">
            <v>252979</v>
          </cell>
        </row>
        <row r="221532">
          <cell r="F221532" t="str">
            <v>jetaimeweddings.ca</v>
          </cell>
          <cell r="G221532" t="str">
            <v>252980</v>
          </cell>
        </row>
        <row r="221533">
          <cell r="F221533" t="str">
            <v>jetair.es</v>
          </cell>
          <cell r="G221533" t="str">
            <v>252981</v>
          </cell>
        </row>
        <row r="221534">
          <cell r="F221534" t="str">
            <v>jetairways.com</v>
          </cell>
          <cell r="G221534" t="str">
            <v>252982</v>
          </cell>
        </row>
        <row r="221535">
          <cell r="F221535" t="str">
            <v>jetblue.com</v>
          </cell>
          <cell r="G221535" t="str">
            <v>252983</v>
          </cell>
        </row>
        <row r="221536">
          <cell r="F221536" t="str">
            <v>jetbrains.com</v>
          </cell>
          <cell r="G221536" t="str">
            <v>252984</v>
          </cell>
        </row>
        <row r="221537">
          <cell r="F221537" t="str">
            <v>jetcast.com</v>
          </cell>
          <cell r="G221537" t="str">
            <v>252985</v>
          </cell>
        </row>
        <row r="221538">
          <cell r="F221538" t="str">
            <v>jetcell.com</v>
          </cell>
          <cell r="G221538" t="str">
            <v>252986</v>
          </cell>
        </row>
        <row r="221539">
          <cell r="F221539" t="str">
            <v>jetchill.com</v>
          </cell>
          <cell r="G221539" t="str">
            <v>252987</v>
          </cell>
        </row>
        <row r="221540">
          <cell r="F221540" t="str">
            <v>jetconvert.com</v>
          </cell>
          <cell r="G221540" t="str">
            <v>252988</v>
          </cell>
        </row>
        <row r="221541">
          <cell r="F221541" t="str">
            <v>jetcoresearch.com</v>
          </cell>
          <cell r="G221541" t="str">
            <v>252989</v>
          </cell>
        </row>
        <row r="221542">
          <cell r="F221542" t="str">
            <v>jetcost.co.uk</v>
          </cell>
          <cell r="G221542" t="str">
            <v>252990</v>
          </cell>
        </row>
        <row r="221543">
          <cell r="F221543" t="str">
            <v>jeterpainting.com</v>
          </cell>
          <cell r="G221543" t="str">
            <v>252991</v>
          </cell>
        </row>
        <row r="221544">
          <cell r="F221544" t="str">
            <v>jetessaywriter.com</v>
          </cell>
          <cell r="G221544" t="str">
            <v>252992</v>
          </cell>
        </row>
        <row r="221545">
          <cell r="F221545" t="str">
            <v>jetfireapps.com</v>
          </cell>
          <cell r="G221545" t="str">
            <v>252993</v>
          </cell>
        </row>
        <row r="221546">
          <cell r="F221546" t="str">
            <v>jetinteractive.com.au</v>
          </cell>
          <cell r="G221546" t="str">
            <v>252994</v>
          </cell>
        </row>
        <row r="221547">
          <cell r="F221547" t="str">
            <v>jetixeurope.com</v>
          </cell>
          <cell r="G221547" t="str">
            <v>252995</v>
          </cell>
        </row>
        <row r="221548">
          <cell r="F221548" t="str">
            <v>jetjaw.com</v>
          </cell>
          <cell r="G221548" t="str">
            <v>252996</v>
          </cell>
        </row>
        <row r="221549">
          <cell r="F221549" t="str">
            <v>jetluck.com</v>
          </cell>
          <cell r="G221549" t="str">
            <v>252997</v>
          </cell>
        </row>
        <row r="221550">
          <cell r="F221550" t="str">
            <v>jetlun.com</v>
          </cell>
          <cell r="G221550" t="str">
            <v>252998</v>
          </cell>
        </row>
        <row r="221551">
          <cell r="F221551" t="str">
            <v>jetmails.com</v>
          </cell>
          <cell r="G221551" t="str">
            <v>252999</v>
          </cell>
        </row>
        <row r="221552">
          <cell r="F221552" t="str">
            <v>jetmind.com</v>
          </cell>
          <cell r="G221552" t="str">
            <v>253000</v>
          </cell>
        </row>
        <row r="221553">
          <cell r="F221553" t="str">
            <v>jetminds.com</v>
          </cell>
          <cell r="G221553" t="str">
            <v>253001</v>
          </cell>
        </row>
        <row r="221554">
          <cell r="F221554" t="str">
            <v>jetmultimedia.es</v>
          </cell>
          <cell r="G221554" t="str">
            <v>253002</v>
          </cell>
        </row>
        <row r="221555">
          <cell r="F221555" t="str">
            <v>jetmultimedia.tn</v>
          </cell>
          <cell r="G221555" t="str">
            <v>253003</v>
          </cell>
        </row>
        <row r="221556">
          <cell r="F221556" t="str">
            <v>jetnumbers.com</v>
          </cell>
          <cell r="G221556" t="str">
            <v>253004</v>
          </cell>
        </row>
        <row r="221557">
          <cell r="F221557" t="str">
            <v>jetpack.net</v>
          </cell>
          <cell r="G221557" t="str">
            <v>253005</v>
          </cell>
        </row>
        <row r="221558">
          <cell r="F221558" t="str">
            <v>jetpackamerica.com</v>
          </cell>
          <cell r="G221558" t="str">
            <v>253006</v>
          </cell>
        </row>
        <row r="221559">
          <cell r="F221559" t="str">
            <v>jetpackinteractive.ca</v>
          </cell>
          <cell r="G221559" t="str">
            <v>253007</v>
          </cell>
        </row>
        <row r="221560">
          <cell r="F221560" t="str">
            <v>jetpartners.aero</v>
          </cell>
          <cell r="G221560" t="str">
            <v>253008</v>
          </cell>
        </row>
        <row r="221561">
          <cell r="F221561" t="str">
            <v>jetpdv.com.br</v>
          </cell>
          <cell r="G221561" t="str">
            <v>253009</v>
          </cell>
        </row>
        <row r="221562">
          <cell r="F221562" t="str">
            <v>jetpens.com</v>
          </cell>
          <cell r="G221562" t="str">
            <v>253010</v>
          </cell>
        </row>
        <row r="221563">
          <cell r="F221563" t="str">
            <v>jetpoweredapps.com</v>
          </cell>
          <cell r="G221563" t="str">
            <v>253011</v>
          </cell>
        </row>
        <row r="221564">
          <cell r="F221564" t="str">
            <v>jetprivilege.com</v>
          </cell>
          <cell r="G221564" t="str">
            <v>253012</v>
          </cell>
        </row>
        <row r="221565">
          <cell r="F221565" t="str">
            <v>jetradar.com</v>
          </cell>
          <cell r="G221565" t="str">
            <v>253013</v>
          </cell>
        </row>
        <row r="221566">
          <cell r="F221566" t="str">
            <v>jetrank.com</v>
          </cell>
          <cell r="G221566" t="str">
            <v>253014</v>
          </cell>
        </row>
        <row r="221567">
          <cell r="F221567" t="str">
            <v>jetrecord.com</v>
          </cell>
          <cell r="G221567" t="str">
            <v>253015</v>
          </cell>
        </row>
        <row r="221568">
          <cell r="F221568" t="str">
            <v>jetrend.com</v>
          </cell>
          <cell r="G221568" t="str">
            <v>253016</v>
          </cell>
        </row>
        <row r="221569">
          <cell r="F221569" t="str">
            <v>jetrotax.com</v>
          </cell>
          <cell r="G221569" t="str">
            <v>253017</v>
          </cell>
        </row>
        <row r="221570">
          <cell r="F221570" t="str">
            <v>jetruby.com</v>
          </cell>
          <cell r="G221570" t="str">
            <v>253018</v>
          </cell>
        </row>
        <row r="221571">
          <cell r="F221571" t="str">
            <v>jets.com</v>
          </cell>
          <cell r="G221571" t="str">
            <v>253019</v>
          </cell>
        </row>
        <row r="221572">
          <cell r="F221572" t="str">
            <v>jetscram.com</v>
          </cell>
          <cell r="G221572" t="str">
            <v>253020</v>
          </cell>
        </row>
        <row r="221573">
          <cell r="F221573" t="str">
            <v>jetsetmag.com</v>
          </cell>
          <cell r="G221573" t="str">
            <v>253021</v>
          </cell>
        </row>
        <row r="221574">
          <cell r="F221574" t="str">
            <v>jetsetstudio.net</v>
          </cell>
          <cell r="G221574" t="str">
            <v>253022</v>
          </cell>
        </row>
        <row r="221575">
          <cell r="F221575" t="str">
            <v>jetsetter.com</v>
          </cell>
          <cell r="G221575" t="str">
            <v>253023</v>
          </cell>
        </row>
        <row r="221576">
          <cell r="F221576" t="str">
            <v>jetsetz.com</v>
          </cell>
          <cell r="G221576" t="str">
            <v>253024</v>
          </cell>
        </row>
        <row r="221577">
          <cell r="F221577" t="str">
            <v>jetshop.co.uk</v>
          </cell>
          <cell r="G221577" t="str">
            <v>253025</v>
          </cell>
        </row>
        <row r="221578">
          <cell r="F221578" t="str">
            <v>jetsi.com</v>
          </cell>
          <cell r="G221578" t="str">
            <v>253026</v>
          </cell>
        </row>
        <row r="221579">
          <cell r="F221579" t="str">
            <v>jetstar.com</v>
          </cell>
          <cell r="G221579" t="str">
            <v>253027</v>
          </cell>
        </row>
        <row r="221580">
          <cell r="F221580" t="str">
            <v>jetstreamapp.com</v>
          </cell>
          <cell r="G221580" t="str">
            <v>253028</v>
          </cell>
        </row>
        <row r="221581">
          <cell r="F221581" t="str">
            <v>jetstreampr.com</v>
          </cell>
          <cell r="G221581" t="str">
            <v>253029</v>
          </cell>
        </row>
        <row r="221582">
          <cell r="F221582" t="str">
            <v>jetstreamsys.com</v>
          </cell>
          <cell r="G221582" t="str">
            <v>253030</v>
          </cell>
        </row>
        <row r="221583">
          <cell r="F221583" t="str">
            <v>jetsun.com</v>
          </cell>
          <cell r="G221583" t="str">
            <v>253031</v>
          </cell>
        </row>
        <row r="221584">
          <cell r="F221584" t="str">
            <v>jettech.co.kr</v>
          </cell>
          <cell r="G221584" t="str">
            <v>253032</v>
          </cell>
        </row>
        <row r="221585">
          <cell r="F221585" t="str">
            <v>jetthoughts.com</v>
          </cell>
          <cell r="G221585" t="str">
            <v>253033</v>
          </cell>
        </row>
        <row r="221586">
          <cell r="F221586" t="str">
            <v>jetts.com.au</v>
          </cell>
          <cell r="G221586" t="str">
            <v>253034</v>
          </cell>
        </row>
        <row r="221587">
          <cell r="F221587" t="str">
            <v>jetzaviation.com</v>
          </cell>
          <cell r="G221587" t="str">
            <v>253035</v>
          </cell>
        </row>
        <row r="221588">
          <cell r="F221588" t="str">
            <v>jetzet.com</v>
          </cell>
          <cell r="G221588" t="str">
            <v>253036</v>
          </cell>
        </row>
        <row r="221589">
          <cell r="F221589" t="str">
            <v>jeu-logique.fr</v>
          </cell>
          <cell r="G221589" t="str">
            <v>253037</v>
          </cell>
        </row>
        <row r="221590">
          <cell r="F221590" t="str">
            <v>jeunesseglobal.com</v>
          </cell>
          <cell r="G221590" t="str">
            <v>253038</v>
          </cell>
        </row>
        <row r="221591">
          <cell r="F221591" t="str">
            <v>jeunessetransition.com</v>
          </cell>
          <cell r="G221591" t="str">
            <v>253039</v>
          </cell>
        </row>
        <row r="221592">
          <cell r="F221592" t="str">
            <v>jeuxdeviedesigns.com</v>
          </cell>
          <cell r="G221592" t="str">
            <v>253040</v>
          </cell>
        </row>
        <row r="221593">
          <cell r="F221593" t="str">
            <v>jeuxvideo.com</v>
          </cell>
          <cell r="G221593" t="str">
            <v>253041</v>
          </cell>
        </row>
        <row r="221594">
          <cell r="F221594" t="str">
            <v>jeuxvideopc.com</v>
          </cell>
          <cell r="G221594" t="str">
            <v>253042</v>
          </cell>
        </row>
        <row r="221595">
          <cell r="F221595" t="str">
            <v>jevomaker.com</v>
          </cell>
          <cell r="G221595" t="str">
            <v>253043</v>
          </cell>
        </row>
        <row r="221596">
          <cell r="F221596" t="str">
            <v>jevonsglobal.com</v>
          </cell>
          <cell r="G221596" t="str">
            <v>253044</v>
          </cell>
        </row>
        <row r="221597">
          <cell r="F221597" t="str">
            <v>jevvel.com</v>
          </cell>
          <cell r="G221597" t="str">
            <v>253045</v>
          </cell>
        </row>
        <row r="221598">
          <cell r="F221598" t="str">
            <v>jewelbeat.com</v>
          </cell>
          <cell r="G221598" t="str">
            <v>253046</v>
          </cell>
        </row>
        <row r="221599">
          <cell r="F221599" t="str">
            <v>jeweldistrict.com</v>
          </cell>
          <cell r="G221599" t="str">
            <v>253047</v>
          </cell>
        </row>
        <row r="221600">
          <cell r="F221600" t="str">
            <v>jeweliq.com</v>
          </cell>
          <cell r="G221600" t="str">
            <v>253048</v>
          </cell>
        </row>
        <row r="221601">
          <cell r="F221601" t="str">
            <v>jewelise.com</v>
          </cell>
          <cell r="G221601" t="str">
            <v>253049</v>
          </cell>
        </row>
        <row r="221602">
          <cell r="F221602" t="str">
            <v>jeweljam.com</v>
          </cell>
          <cell r="G221602" t="str">
            <v>253050</v>
          </cell>
        </row>
        <row r="221603">
          <cell r="F221603" t="str">
            <v>jewellerysingapore.com.sg</v>
          </cell>
          <cell r="G221603" t="str">
            <v>253051</v>
          </cell>
        </row>
        <row r="221604">
          <cell r="F221604" t="str">
            <v>jewellerywebshop.co.uk</v>
          </cell>
          <cell r="G221604" t="str">
            <v>253052</v>
          </cell>
        </row>
        <row r="221605">
          <cell r="F221605" t="str">
            <v>jewelove.in</v>
          </cell>
          <cell r="G221605" t="str">
            <v>253053</v>
          </cell>
        </row>
        <row r="221606">
          <cell r="F221606" t="str">
            <v>jewelry.com</v>
          </cell>
          <cell r="G221606" t="str">
            <v>253054</v>
          </cell>
        </row>
        <row r="221607">
          <cell r="F221607" t="str">
            <v>jewelryandbags.com</v>
          </cell>
          <cell r="G221607" t="str">
            <v>253055</v>
          </cell>
        </row>
        <row r="221608">
          <cell r="F221608" t="str">
            <v>jewelrylisting.com</v>
          </cell>
          <cell r="G221608" t="str">
            <v>253056</v>
          </cell>
        </row>
        <row r="221609">
          <cell r="F221609" t="str">
            <v>jewelrypoint.com</v>
          </cell>
          <cell r="G221609" t="str">
            <v>253057</v>
          </cell>
        </row>
        <row r="221610">
          <cell r="F221610" t="str">
            <v>jewelscent.com</v>
          </cell>
          <cell r="G221610" t="str">
            <v>253058</v>
          </cell>
        </row>
        <row r="221611">
          <cell r="F221611" t="str">
            <v>jewelsgalaxy.com</v>
          </cell>
          <cell r="G221611" t="str">
            <v>253059</v>
          </cell>
        </row>
        <row r="221612">
          <cell r="F221612" t="str">
            <v>jewelsnext.com</v>
          </cell>
          <cell r="G221612" t="str">
            <v>253060</v>
          </cell>
        </row>
        <row r="221613">
          <cell r="F221613" t="str">
            <v>jewelsofjaipur.com</v>
          </cell>
          <cell r="G221613" t="str">
            <v>253061</v>
          </cell>
        </row>
        <row r="221614">
          <cell r="F221614" t="str">
            <v>jewhere.com</v>
          </cell>
          <cell r="G221614" t="str">
            <v>253062</v>
          </cell>
        </row>
        <row r="221615">
          <cell r="F221615" t="str">
            <v>jewsonkitchens.co.uk</v>
          </cell>
          <cell r="G221615" t="str">
            <v>253063</v>
          </cell>
        </row>
        <row r="221616">
          <cell r="F221616" t="str">
            <v>jexy.com</v>
          </cell>
          <cell r="G221616" t="str">
            <v>253064</v>
          </cell>
        </row>
        <row r="221617">
          <cell r="F221617" t="str">
            <v>jey.bg</v>
          </cell>
          <cell r="G221617" t="str">
            <v>253065</v>
          </cell>
        </row>
        <row r="221618">
          <cell r="F221618" t="str">
            <v>jeyjoo.com</v>
          </cell>
          <cell r="G221618" t="str">
            <v>253066</v>
          </cell>
        </row>
        <row r="221619">
          <cell r="F221619" t="str">
            <v>jfdbrokers.com</v>
          </cell>
          <cell r="G221619" t="str">
            <v>253067</v>
          </cell>
        </row>
        <row r="221620">
          <cell r="F221620" t="str">
            <v>jfe.tv</v>
          </cell>
          <cell r="G221620" t="str">
            <v>253068</v>
          </cell>
        </row>
        <row r="221621">
          <cell r="F221621" t="str">
            <v>jfhillebrand.com</v>
          </cell>
          <cell r="G221621" t="str">
            <v>253069</v>
          </cell>
        </row>
        <row r="221622">
          <cell r="F221622" t="str">
            <v>jfkstudios.com</v>
          </cell>
          <cell r="G221622" t="str">
            <v>253070</v>
          </cell>
        </row>
        <row r="221623">
          <cell r="F221623" t="str">
            <v>jfl-media.com</v>
          </cell>
          <cell r="G221623" t="str">
            <v>253071</v>
          </cell>
        </row>
        <row r="221624">
          <cell r="F221624" t="str">
            <v>jfoceans.com</v>
          </cell>
          <cell r="G221624" t="str">
            <v>253072</v>
          </cell>
        </row>
        <row r="221625">
          <cell r="F221625" t="str">
            <v>jfpholdings.com</v>
          </cell>
          <cell r="G221625" t="str">
            <v>253073</v>
          </cell>
        </row>
        <row r="221626">
          <cell r="F221626" t="str">
            <v>jgames.ch</v>
          </cell>
          <cell r="G221626" t="str">
            <v>253074</v>
          </cell>
        </row>
        <row r="221627">
          <cell r="F221627" t="str">
            <v>jgapplications.com</v>
          </cell>
          <cell r="G221627" t="str">
            <v>253075</v>
          </cell>
        </row>
        <row r="221628">
          <cell r="F221628" t="str">
            <v>jgbbiopharma.com</v>
          </cell>
          <cell r="G221628" t="str">
            <v>253076</v>
          </cell>
        </row>
        <row r="221629">
          <cell r="F221629" t="str">
            <v>jgblackbook.com</v>
          </cell>
          <cell r="G221629" t="str">
            <v>253077</v>
          </cell>
        </row>
        <row r="221630">
          <cell r="F221630" t="str">
            <v>jgconsulting.org.uk</v>
          </cell>
          <cell r="G221630" t="str">
            <v>253078</v>
          </cell>
        </row>
        <row r="221631">
          <cell r="F221631" t="str">
            <v>jgdpc.com</v>
          </cell>
          <cell r="G221631" t="str">
            <v>253079</v>
          </cell>
        </row>
        <row r="221632">
          <cell r="F221632" t="str">
            <v>jgmarketing.com.au</v>
          </cell>
          <cell r="G221632" t="str">
            <v>253080</v>
          </cell>
        </row>
        <row r="221633">
          <cell r="F221633" t="str">
            <v>jgoldassociates.com</v>
          </cell>
          <cell r="G221633" t="str">
            <v>253081</v>
          </cell>
        </row>
        <row r="221634">
          <cell r="F221634" t="str">
            <v>jgraph.com</v>
          </cell>
          <cell r="G221634" t="str">
            <v>253082</v>
          </cell>
        </row>
        <row r="221635">
          <cell r="F221635" t="str">
            <v>jgrouprobotics.com</v>
          </cell>
          <cell r="G221635" t="str">
            <v>253083</v>
          </cell>
        </row>
        <row r="221636">
          <cell r="F221636" t="str">
            <v>jgwentworth.com</v>
          </cell>
          <cell r="G221636" t="str">
            <v>253084</v>
          </cell>
        </row>
        <row r="221637">
          <cell r="F221637" t="str">
            <v>jgwpt.com</v>
          </cell>
          <cell r="G221637" t="str">
            <v>253085</v>
          </cell>
        </row>
        <row r="221638">
          <cell r="F221638" t="str">
            <v>jhanamusic.com</v>
          </cell>
          <cell r="G221638" t="str">
            <v>253086</v>
          </cell>
        </row>
        <row r="221639">
          <cell r="F221639" t="str">
            <v>jharaphula.com</v>
          </cell>
          <cell r="G221639" t="str">
            <v>253087</v>
          </cell>
        </row>
        <row r="221640">
          <cell r="F221640" t="str">
            <v>jharkhandnewsline.in</v>
          </cell>
          <cell r="G221640" t="str">
            <v>253088</v>
          </cell>
        </row>
        <row r="221641">
          <cell r="F221641" t="str">
            <v>jhcapitalgroup.com</v>
          </cell>
          <cell r="G221641" t="str">
            <v>253089</v>
          </cell>
        </row>
        <row r="221642">
          <cell r="F221642" t="str">
            <v>jhctechnology.com</v>
          </cell>
          <cell r="G221642" t="str">
            <v>253090</v>
          </cell>
        </row>
        <row r="221643">
          <cell r="F221643" t="str">
            <v>jhinstitute.com</v>
          </cell>
          <cell r="G221643" t="str">
            <v>253091</v>
          </cell>
        </row>
        <row r="221644">
          <cell r="F221644" t="str">
            <v>jhmediagroup.com</v>
          </cell>
          <cell r="G221644" t="str">
            <v>253092</v>
          </cell>
        </row>
        <row r="221645">
          <cell r="F221645" t="str">
            <v>jholmesbedrooms.co.uk</v>
          </cell>
          <cell r="G221645" t="str">
            <v>253093</v>
          </cell>
        </row>
        <row r="221646">
          <cell r="F221646" t="str">
            <v>jhoque.com</v>
          </cell>
          <cell r="G221646" t="str">
            <v>253094</v>
          </cell>
        </row>
        <row r="221647">
          <cell r="F221647" t="str">
            <v>jhost.co</v>
          </cell>
          <cell r="G221647" t="str">
            <v>253095</v>
          </cell>
        </row>
        <row r="221648">
          <cell r="F221648" t="str">
            <v>jhppharma.com</v>
          </cell>
          <cell r="G221648" t="str">
            <v>253096</v>
          </cell>
        </row>
        <row r="221649">
          <cell r="F221649" t="str">
            <v>jhr.ca</v>
          </cell>
          <cell r="G221649" t="str">
            <v>253097</v>
          </cell>
        </row>
        <row r="221650">
          <cell r="F221650" t="str">
            <v>jhs-manager.com</v>
          </cell>
          <cell r="G221650" t="str">
            <v>253098</v>
          </cell>
        </row>
        <row r="221651">
          <cell r="F221651" t="str">
            <v>jhscapitalholdings.com</v>
          </cell>
          <cell r="G221651" t="str">
            <v>253099</v>
          </cell>
        </row>
        <row r="221652">
          <cell r="F221652" t="str">
            <v>jhwebworks.com</v>
          </cell>
          <cell r="G221652" t="str">
            <v>253100</v>
          </cell>
        </row>
        <row r="221653">
          <cell r="F221653" t="str">
            <v>jia-ltd.com</v>
          </cell>
          <cell r="G221653" t="str">
            <v>253101</v>
          </cell>
        </row>
        <row r="221654">
          <cell r="F221654" t="str">
            <v>jialebao.cc</v>
          </cell>
          <cell r="G221654" t="str">
            <v>253102</v>
          </cell>
        </row>
        <row r="221655">
          <cell r="F221655" t="str">
            <v>jiangsusteel.com</v>
          </cell>
          <cell r="G221655" t="str">
            <v>253103</v>
          </cell>
        </row>
        <row r="221656">
          <cell r="F221656" t="str">
            <v>jiansnet.com</v>
          </cell>
          <cell r="G221656" t="str">
            <v>253104</v>
          </cell>
        </row>
        <row r="221657">
          <cell r="F221657" t="str">
            <v>jiarelief.org</v>
          </cell>
          <cell r="G221657" t="str">
            <v>253105</v>
          </cell>
        </row>
        <row r="221658">
          <cell r="F221658" t="str">
            <v>jiaweitechnology.com</v>
          </cell>
          <cell r="G221658" t="str">
            <v>253106</v>
          </cell>
        </row>
        <row r="221659">
          <cell r="F221659" t="str">
            <v>jiaxun.com</v>
          </cell>
          <cell r="G221659" t="str">
            <v>253107</v>
          </cell>
        </row>
        <row r="221660">
          <cell r="F221660" t="str">
            <v>jiayieducation.com</v>
          </cell>
          <cell r="G221660" t="str">
            <v>253108</v>
          </cell>
        </row>
        <row r="221661">
          <cell r="F221661" t="str">
            <v>jib.ca</v>
          </cell>
          <cell r="G221661" t="str">
            <v>253109</v>
          </cell>
        </row>
        <row r="221662">
          <cell r="F221662" t="str">
            <v>jibber.in</v>
          </cell>
          <cell r="G221662" t="str">
            <v>253110</v>
          </cell>
        </row>
        <row r="221663">
          <cell r="F221663" t="str">
            <v>jibberjobber.com</v>
          </cell>
          <cell r="G221663" t="str">
            <v>253111</v>
          </cell>
        </row>
        <row r="221664">
          <cell r="F221664" t="str">
            <v>jibbio.com</v>
          </cell>
          <cell r="G221664" t="str">
            <v>253112</v>
          </cell>
        </row>
        <row r="221665">
          <cell r="F221665" t="str">
            <v>jibe.com.sg</v>
          </cell>
          <cell r="G221665" t="str">
            <v>253113</v>
          </cell>
        </row>
        <row r="221666">
          <cell r="F221666" t="str">
            <v>jibeconsulting.com</v>
          </cell>
          <cell r="G221666" t="str">
            <v>253114</v>
          </cell>
        </row>
        <row r="221667">
          <cell r="F221667" t="str">
            <v>jibemedia.com</v>
          </cell>
          <cell r="G221667" t="str">
            <v>253115</v>
          </cell>
        </row>
        <row r="221668">
          <cell r="F221668" t="str">
            <v>jiber.me</v>
          </cell>
          <cell r="G221668" t="str">
            <v>253116</v>
          </cell>
        </row>
        <row r="221669">
          <cell r="F221669" t="str">
            <v>jibes.nl</v>
          </cell>
          <cell r="G221669" t="str">
            <v>253117</v>
          </cell>
        </row>
        <row r="221670">
          <cell r="F221670" t="str">
            <v>jibidee.com</v>
          </cell>
          <cell r="G221670" t="str">
            <v>253118</v>
          </cell>
        </row>
        <row r="221671">
          <cell r="F221671" t="str">
            <v>jibtel.com</v>
          </cell>
          <cell r="G221671" t="str">
            <v>253119</v>
          </cell>
        </row>
        <row r="221672">
          <cell r="F221672" t="str">
            <v>jica.go.jp</v>
          </cell>
          <cell r="G221672" t="str">
            <v>253120</v>
          </cell>
        </row>
        <row r="221673">
          <cell r="F221673" t="str">
            <v>jicnation.com</v>
          </cell>
          <cell r="G221673" t="str">
            <v>253121</v>
          </cell>
        </row>
        <row r="221674">
          <cell r="F221674" t="str">
            <v>jict.co.id</v>
          </cell>
          <cell r="G221674" t="str">
            <v>253122</v>
          </cell>
        </row>
        <row r="221675">
          <cell r="F221675" t="str">
            <v>jieddo.mil</v>
          </cell>
          <cell r="G221675" t="str">
            <v>253123</v>
          </cell>
        </row>
        <row r="221676">
          <cell r="F221676" t="str">
            <v>jiem.co.jp</v>
          </cell>
          <cell r="G221676" t="str">
            <v>253124</v>
          </cell>
        </row>
        <row r="221677">
          <cell r="F221677" t="str">
            <v>jiffyapps.com</v>
          </cell>
          <cell r="G221677" t="str">
            <v>253125</v>
          </cell>
        </row>
        <row r="221678">
          <cell r="F221678" t="str">
            <v>jig-saw.com</v>
          </cell>
          <cell r="G221678" t="str">
            <v>253126</v>
          </cell>
        </row>
        <row r="221679">
          <cell r="F221679" t="str">
            <v>jig.media</v>
          </cell>
          <cell r="G221679" t="str">
            <v>253127</v>
          </cell>
        </row>
        <row r="221680">
          <cell r="F221680" t="str">
            <v>jigbo.com</v>
          </cell>
          <cell r="G221680" t="str">
            <v>253128</v>
          </cell>
        </row>
        <row r="221681">
          <cell r="F221681" t="str">
            <v>jiggie.com</v>
          </cell>
          <cell r="G221681" t="str">
            <v>253129</v>
          </cell>
        </row>
        <row r="221682">
          <cell r="F221682" t="str">
            <v>jigjak.com</v>
          </cell>
          <cell r="G221682" t="str">
            <v>253130</v>
          </cell>
        </row>
        <row r="221683">
          <cell r="F221683" t="str">
            <v>jigocity.com.au</v>
          </cell>
          <cell r="G221683" t="str">
            <v>253131</v>
          </cell>
        </row>
        <row r="221684">
          <cell r="F221684" t="str">
            <v>jigoshop.com</v>
          </cell>
          <cell r="G221684" t="str">
            <v>253132</v>
          </cell>
        </row>
        <row r="221685">
          <cell r="F221685" t="str">
            <v>jigsawbox.com</v>
          </cell>
          <cell r="G221685" t="str">
            <v>253133</v>
          </cell>
        </row>
        <row r="221686">
          <cell r="F221686" t="str">
            <v>jigsawconcepts.com.au</v>
          </cell>
          <cell r="G221686" t="str">
            <v>253134</v>
          </cell>
        </row>
        <row r="221687">
          <cell r="F221687" t="str">
            <v>jigsawcutter.com</v>
          </cell>
          <cell r="G221687" t="str">
            <v>253135</v>
          </cell>
        </row>
        <row r="221688">
          <cell r="F221688" t="str">
            <v>jigsawrenaissance.org</v>
          </cell>
          <cell r="G221688" t="str">
            <v>253136</v>
          </cell>
        </row>
        <row r="221689">
          <cell r="F221689" t="str">
            <v>jigsawschoolapps.com</v>
          </cell>
          <cell r="G221689" t="str">
            <v>253137</v>
          </cell>
        </row>
        <row r="221690">
          <cell r="F221690" t="str">
            <v>jigsawsocialmedia.com</v>
          </cell>
          <cell r="G221690" t="str">
            <v>253138</v>
          </cell>
        </row>
        <row r="221691">
          <cell r="F221691" t="str">
            <v>jigsawsolution.com</v>
          </cell>
          <cell r="G221691" t="str">
            <v>253139</v>
          </cell>
        </row>
        <row r="221692">
          <cell r="F221692" t="str">
            <v>jigserv.com</v>
          </cell>
          <cell r="G221692" t="str">
            <v>253140</v>
          </cell>
        </row>
        <row r="221693">
          <cell r="F221693" t="str">
            <v>jigsoar.co.uk</v>
          </cell>
          <cell r="G221693" t="str">
            <v>253141</v>
          </cell>
        </row>
        <row r="221694">
          <cell r="F221694" t="str">
            <v>jigsy.com</v>
          </cell>
          <cell r="G221694" t="str">
            <v>253142</v>
          </cell>
        </row>
        <row r="221695">
          <cell r="F221695" t="str">
            <v>jiibe.com</v>
          </cell>
          <cell r="G221695" t="str">
            <v>253143</v>
          </cell>
        </row>
        <row r="221696">
          <cell r="F221696" t="str">
            <v>jiig.com</v>
          </cell>
          <cell r="G221696" t="str">
            <v>253144</v>
          </cell>
        </row>
        <row r="221697">
          <cell r="F221697" t="str">
            <v>jiixo.com</v>
          </cell>
          <cell r="G221697" t="str">
            <v>253145</v>
          </cell>
        </row>
        <row r="221698">
          <cell r="F221698" t="str">
            <v>jijoty.com</v>
          </cell>
          <cell r="G221698" t="str">
            <v>253146</v>
          </cell>
        </row>
        <row r="221699">
          <cell r="F221699" t="str">
            <v>jike.com</v>
          </cell>
          <cell r="G221699" t="str">
            <v>253147</v>
          </cell>
        </row>
        <row r="221700">
          <cell r="F221700" t="str">
            <v>jikoni.com.au</v>
          </cell>
          <cell r="G221700" t="str">
            <v>253148</v>
          </cell>
        </row>
        <row r="221701">
          <cell r="F221701" t="str">
            <v>jilinzixin.com.cn</v>
          </cell>
          <cell r="G221701" t="str">
            <v>253149</v>
          </cell>
        </row>
        <row r="221702">
          <cell r="F221702" t="str">
            <v>jilion.com</v>
          </cell>
          <cell r="G221702" t="str">
            <v>253150</v>
          </cell>
        </row>
        <row r="221703">
          <cell r="F221703" t="str">
            <v>jilit.co.in</v>
          </cell>
          <cell r="G221703" t="str">
            <v>253151</v>
          </cell>
        </row>
        <row r="221704">
          <cell r="F221704" t="str">
            <v>jilljuck.com</v>
          </cell>
          <cell r="G221704" t="str">
            <v>253152</v>
          </cell>
        </row>
        <row r="221705">
          <cell r="F221705" t="str">
            <v>jillmcdonald.com</v>
          </cell>
          <cell r="G221705" t="str">
            <v>253153</v>
          </cell>
        </row>
        <row r="221706">
          <cell r="F221706" t="str">
            <v>jillmilan.com</v>
          </cell>
          <cell r="G221706" t="str">
            <v>253154</v>
          </cell>
        </row>
        <row r="221707">
          <cell r="F221707" t="str">
            <v>jillsconsignment.com</v>
          </cell>
          <cell r="G221707" t="str">
            <v>253155</v>
          </cell>
        </row>
        <row r="221708">
          <cell r="F221708" t="str">
            <v>jilongfiber.com</v>
          </cell>
          <cell r="G221708" t="str">
            <v>253156</v>
          </cell>
        </row>
        <row r="221709">
          <cell r="F221709" t="str">
            <v>jimago.de</v>
          </cell>
          <cell r="G221709" t="str">
            <v>253157</v>
          </cell>
        </row>
        <row r="221710">
          <cell r="F221710" t="str">
            <v>jimboland.com</v>
          </cell>
          <cell r="G221710" t="str">
            <v>253158</v>
          </cell>
        </row>
        <row r="221711">
          <cell r="F221711" t="str">
            <v>jimhuttawestervileoh.wordpress.com</v>
          </cell>
          <cell r="G221711" t="str">
            <v>253159</v>
          </cell>
        </row>
        <row r="221712">
          <cell r="F221712" t="str">
            <v>jimmydata.com</v>
          </cell>
          <cell r="G221712" t="str">
            <v>253160</v>
          </cell>
        </row>
        <row r="221713">
          <cell r="F221713" t="str">
            <v>jimmyjane.com</v>
          </cell>
          <cell r="G221713" t="str">
            <v>253161</v>
          </cell>
        </row>
        <row r="221714">
          <cell r="F221714" t="str">
            <v>jimmysicedcoffee.com</v>
          </cell>
          <cell r="G221714" t="str">
            <v>253162</v>
          </cell>
        </row>
        <row r="221715">
          <cell r="F221715" t="str">
            <v>jimmystyks.com</v>
          </cell>
          <cell r="G221715" t="str">
            <v>253163</v>
          </cell>
        </row>
        <row r="221716">
          <cell r="F221716" t="str">
            <v>jimojo.com</v>
          </cell>
          <cell r="G221716" t="str">
            <v>253164</v>
          </cell>
        </row>
        <row r="221717">
          <cell r="F221717" t="str">
            <v>jimoz.com</v>
          </cell>
          <cell r="G221717" t="str">
            <v>253165</v>
          </cell>
        </row>
        <row r="221718">
          <cell r="F221718" t="str">
            <v>jimstoppani.com</v>
          </cell>
          <cell r="G221718" t="str">
            <v>253166</v>
          </cell>
        </row>
        <row r="221719">
          <cell r="F221719" t="str">
            <v>jimtrade.com</v>
          </cell>
          <cell r="G221719" t="str">
            <v>253167</v>
          </cell>
        </row>
        <row r="221720">
          <cell r="F221720" t="str">
            <v>jinactus.com</v>
          </cell>
          <cell r="G221720" t="str">
            <v>253168</v>
          </cell>
        </row>
        <row r="221721">
          <cell r="F221721" t="str">
            <v>jinbox.com</v>
          </cell>
          <cell r="G221721" t="str">
            <v>253169</v>
          </cell>
        </row>
        <row r="221722">
          <cell r="F221722" t="str">
            <v>jinbu.us</v>
          </cell>
          <cell r="G221722" t="str">
            <v>253170</v>
          </cell>
        </row>
        <row r="221723">
          <cell r="F221723" t="str">
            <v>jindalbullion.com</v>
          </cell>
          <cell r="G221723" t="str">
            <v>253171</v>
          </cell>
        </row>
        <row r="221724">
          <cell r="F221724" t="str">
            <v>jindaleeagedcare.com.au</v>
          </cell>
          <cell r="G221724" t="str">
            <v>253172</v>
          </cell>
        </row>
        <row r="221725">
          <cell r="F221725" t="str">
            <v>jindalsteelpower.com</v>
          </cell>
          <cell r="G221725" t="str">
            <v>253173</v>
          </cell>
        </row>
        <row r="221726">
          <cell r="F221726" t="str">
            <v>jinfonet.com</v>
          </cell>
          <cell r="G221726" t="str">
            <v>253174</v>
          </cell>
        </row>
        <row r="221727">
          <cell r="F221727" t="str">
            <v>jingdaily.com</v>
          </cell>
          <cell r="G221727" t="str">
            <v>253175</v>
          </cell>
        </row>
        <row r="221728">
          <cell r="F221728" t="str">
            <v>jingleinfotech.com</v>
          </cell>
          <cell r="G221728" t="str">
            <v>253176</v>
          </cell>
        </row>
        <row r="221729">
          <cell r="F221729" t="str">
            <v>jinglr.com</v>
          </cell>
          <cell r="G221729" t="str">
            <v>253177</v>
          </cell>
        </row>
        <row r="221730">
          <cell r="F221730" t="str">
            <v>jinhuhang.com</v>
          </cell>
          <cell r="G221730" t="str">
            <v>253178</v>
          </cell>
        </row>
        <row r="221731">
          <cell r="F221731" t="str">
            <v>jinjainteractive.co.za</v>
          </cell>
          <cell r="G221731" t="str">
            <v>253179</v>
          </cell>
        </row>
        <row r="221732">
          <cell r="F221732" t="str">
            <v>jinjianghotels.com.cn</v>
          </cell>
          <cell r="G221732" t="str">
            <v>253180</v>
          </cell>
        </row>
        <row r="221733">
          <cell r="F221733" t="str">
            <v>jinke-chem.com</v>
          </cell>
          <cell r="G221733" t="str">
            <v>253181</v>
          </cell>
        </row>
        <row r="221734">
          <cell r="F221734" t="str">
            <v>jinnidigital.com</v>
          </cell>
          <cell r="G221734" t="str">
            <v>253182</v>
          </cell>
        </row>
        <row r="221735">
          <cell r="F221735" t="str">
            <v>jinnysoftware.com</v>
          </cell>
          <cell r="G221735" t="str">
            <v>253183</v>
          </cell>
        </row>
        <row r="221736">
          <cell r="F221736" t="str">
            <v>jinpaninternational.com</v>
          </cell>
          <cell r="G221736" t="str">
            <v>253184</v>
          </cell>
        </row>
        <row r="221737">
          <cell r="F221737" t="str">
            <v>jinpatslipring.com</v>
          </cell>
          <cell r="G221737" t="str">
            <v>253185</v>
          </cell>
        </row>
        <row r="221738">
          <cell r="F221738" t="str">
            <v>jins.com</v>
          </cell>
          <cell r="G221738" t="str">
            <v>253186</v>
          </cell>
        </row>
        <row r="221739">
          <cell r="F221739" t="str">
            <v>jinx.com</v>
          </cell>
          <cell r="G221739" t="str">
            <v>253187</v>
          </cell>
        </row>
        <row r="221740">
          <cell r="F221740" t="str">
            <v>jiosaerogel.com</v>
          </cell>
          <cell r="G221740" t="str">
            <v>253188</v>
          </cell>
        </row>
        <row r="221741">
          <cell r="F221741" t="str">
            <v>jiransoft.com</v>
          </cell>
          <cell r="G221741" t="str">
            <v>253189</v>
          </cell>
        </row>
        <row r="221742">
          <cell r="F221742" t="str">
            <v>jirbo.com</v>
          </cell>
          <cell r="G221742" t="str">
            <v>253190</v>
          </cell>
        </row>
        <row r="221743">
          <cell r="F221743" t="str">
            <v>jirehsol.com</v>
          </cell>
          <cell r="G221743" t="str">
            <v>253191</v>
          </cell>
        </row>
        <row r="221744">
          <cell r="F221744" t="str">
            <v>jirehtech.co.za</v>
          </cell>
          <cell r="G221744" t="str">
            <v>253192</v>
          </cell>
        </row>
        <row r="221745">
          <cell r="F221745" t="str">
            <v>jisoncase.com</v>
          </cell>
          <cell r="G221745" t="str">
            <v>253193</v>
          </cell>
        </row>
        <row r="221746">
          <cell r="F221746" t="str">
            <v>jistock.com</v>
          </cell>
          <cell r="G221746" t="str">
            <v>253194</v>
          </cell>
        </row>
        <row r="221747">
          <cell r="F221747" t="str">
            <v>jisushopping.com</v>
          </cell>
          <cell r="G221747" t="str">
            <v>253195</v>
          </cell>
        </row>
        <row r="221748">
          <cell r="F221748" t="str">
            <v>jitabangladesh.com</v>
          </cell>
          <cell r="G221748" t="str">
            <v>253196</v>
          </cell>
        </row>
        <row r="221749">
          <cell r="F221749" t="str">
            <v>jitasagroup.com</v>
          </cell>
          <cell r="G221749" t="str">
            <v>253197</v>
          </cell>
        </row>
        <row r="221750">
          <cell r="F221750" t="str">
            <v>jitbit.com</v>
          </cell>
          <cell r="G221750" t="str">
            <v>253198</v>
          </cell>
        </row>
        <row r="221751">
          <cell r="F221751" t="str">
            <v>jitcomp.com</v>
          </cell>
          <cell r="G221751" t="str">
            <v>253199</v>
          </cell>
        </row>
        <row r="221752">
          <cell r="F221752" t="str">
            <v>jitouch.com</v>
          </cell>
          <cell r="G221752" t="str">
            <v>253200</v>
          </cell>
        </row>
        <row r="221753">
          <cell r="F221753" t="str">
            <v>jitscale.com</v>
          </cell>
          <cell r="G221753" t="str">
            <v>253201</v>
          </cell>
        </row>
        <row r="221754">
          <cell r="F221754" t="str">
            <v>jitsolutions.pl</v>
          </cell>
          <cell r="G221754" t="str">
            <v>253202</v>
          </cell>
        </row>
        <row r="221755">
          <cell r="F221755" t="str">
            <v>jitterbug.tv</v>
          </cell>
          <cell r="G221755" t="str">
            <v>253203</v>
          </cell>
        </row>
        <row r="221756">
          <cell r="F221756" t="str">
            <v>jitterjam.com</v>
          </cell>
          <cell r="G221756" t="str">
            <v>253204</v>
          </cell>
        </row>
        <row r="221757">
          <cell r="F221757" t="str">
            <v>jiujitsutoday.com</v>
          </cell>
          <cell r="G221757" t="str">
            <v>253205</v>
          </cell>
        </row>
        <row r="221758">
          <cell r="F221758" t="str">
            <v>jiuxin-med.com</v>
          </cell>
          <cell r="G221758" t="str">
            <v>253206</v>
          </cell>
        </row>
        <row r="221759">
          <cell r="F221759" t="str">
            <v>jivaro.com</v>
          </cell>
          <cell r="G221759" t="str">
            <v>253207</v>
          </cell>
        </row>
        <row r="221760">
          <cell r="F221760" t="str">
            <v>jivaroinc.com</v>
          </cell>
          <cell r="G221760" t="str">
            <v>253208</v>
          </cell>
        </row>
        <row r="221761">
          <cell r="F221761" t="str">
            <v>jive.ly</v>
          </cell>
          <cell r="G221761" t="str">
            <v>253209</v>
          </cell>
        </row>
        <row r="221762">
          <cell r="F221762" t="str">
            <v>jivebird.com</v>
          </cell>
          <cell r="G221762" t="str">
            <v>253210</v>
          </cell>
        </row>
        <row r="221763">
          <cell r="F221763" t="str">
            <v>jivefusiontech.com</v>
          </cell>
          <cell r="G221763" t="str">
            <v>253211</v>
          </cell>
        </row>
        <row r="221764">
          <cell r="F221764" t="str">
            <v>jivehealth.com</v>
          </cell>
          <cell r="G221764" t="str">
            <v>253212</v>
          </cell>
        </row>
        <row r="221765">
          <cell r="F221765" t="str">
            <v>jiveocity.com</v>
          </cell>
          <cell r="G221765" t="str">
            <v>253213</v>
          </cell>
        </row>
        <row r="221766">
          <cell r="F221766" t="str">
            <v>jivepepper.co.uk</v>
          </cell>
          <cell r="G221766" t="str">
            <v>253214</v>
          </cell>
        </row>
        <row r="221767">
          <cell r="F221767" t="str">
            <v>jivity.net</v>
          </cell>
          <cell r="G221767" t="str">
            <v>253215</v>
          </cell>
        </row>
        <row r="221768">
          <cell r="F221768" t="str">
            <v>jivjiv.com</v>
          </cell>
          <cell r="G221768" t="str">
            <v>253216</v>
          </cell>
        </row>
        <row r="221769">
          <cell r="F221769" t="str">
            <v>jivygroup.com</v>
          </cell>
          <cell r="G221769" t="str">
            <v>253217</v>
          </cell>
        </row>
        <row r="221770">
          <cell r="F221770" t="str">
            <v>jivyinside.com</v>
          </cell>
          <cell r="G221770" t="str">
            <v>253218</v>
          </cell>
        </row>
        <row r="221771">
          <cell r="F221771" t="str">
            <v>jizdomat.cz</v>
          </cell>
          <cell r="G221771" t="str">
            <v>253219</v>
          </cell>
        </row>
        <row r="221772">
          <cell r="F221772" t="str">
            <v>jizo.ru</v>
          </cell>
          <cell r="G221772" t="str">
            <v>253220</v>
          </cell>
        </row>
        <row r="221773">
          <cell r="F221773" t="str">
            <v>jjaventuresearch.com</v>
          </cell>
          <cell r="G221773" t="str">
            <v>253221</v>
          </cell>
        </row>
        <row r="221774">
          <cell r="F221774" t="str">
            <v>jjckinvestments.com</v>
          </cell>
          <cell r="G221774" t="str">
            <v>253222</v>
          </cell>
        </row>
        <row r="221775">
          <cell r="F221775" t="str">
            <v>jjext.com</v>
          </cell>
          <cell r="G221775" t="str">
            <v>253223</v>
          </cell>
        </row>
        <row r="221776">
          <cell r="F221776" t="str">
            <v>jjmarcus.com</v>
          </cell>
          <cell r="G221776" t="str">
            <v>253224</v>
          </cell>
        </row>
        <row r="221777">
          <cell r="F221777" t="str">
            <v>jjthreads.com</v>
          </cell>
          <cell r="G221777" t="str">
            <v>253225</v>
          </cell>
        </row>
        <row r="221778">
          <cell r="F221778" t="str">
            <v>jjwebservices.com</v>
          </cell>
          <cell r="G221778" t="str">
            <v>253226</v>
          </cell>
        </row>
        <row r="221779">
          <cell r="F221779" t="str">
            <v>jkarphotography.com</v>
          </cell>
          <cell r="G221779" t="str">
            <v>253227</v>
          </cell>
        </row>
        <row r="221780">
          <cell r="F221780" t="str">
            <v>jkcf.org</v>
          </cell>
          <cell r="G221780" t="str">
            <v>253228</v>
          </cell>
        </row>
        <row r="221781">
          <cell r="F221781" t="str">
            <v>jkcrewgolf.com</v>
          </cell>
          <cell r="G221781" t="str">
            <v>253229</v>
          </cell>
        </row>
        <row r="221782">
          <cell r="F221782" t="str">
            <v>jkflowers.com</v>
          </cell>
          <cell r="G221782" t="str">
            <v>253230</v>
          </cell>
        </row>
        <row r="221783">
          <cell r="F221783" t="str">
            <v>jkfuturetech.com</v>
          </cell>
          <cell r="G221783" t="str">
            <v>253231</v>
          </cell>
        </row>
        <row r="221784">
          <cell r="F221784" t="str">
            <v>jkhc.eu</v>
          </cell>
          <cell r="G221784" t="str">
            <v>253232</v>
          </cell>
        </row>
        <row r="221785">
          <cell r="F221785" t="str">
            <v>jki.net</v>
          </cell>
          <cell r="G221785" t="str">
            <v>253233</v>
          </cell>
        </row>
        <row r="221786">
          <cell r="F221786" t="str">
            <v>jkl.com.cn</v>
          </cell>
          <cell r="G221786" t="str">
            <v>253234</v>
          </cell>
        </row>
        <row r="221787">
          <cell r="F221787" t="str">
            <v>jklmachinery.com.au</v>
          </cell>
          <cell r="G221787" t="str">
            <v>253235</v>
          </cell>
        </row>
        <row r="221788">
          <cell r="F221788" t="str">
            <v>jkltech.in</v>
          </cell>
          <cell r="G221788" t="str">
            <v>253236</v>
          </cell>
        </row>
        <row r="221789">
          <cell r="F221789" t="str">
            <v>jkmintegral.mx</v>
          </cell>
          <cell r="G221789" t="str">
            <v>253237</v>
          </cell>
        </row>
        <row r="221790">
          <cell r="F221790" t="str">
            <v>jkontherun.com</v>
          </cell>
          <cell r="G221790" t="str">
            <v>253238</v>
          </cell>
        </row>
        <row r="221791">
          <cell r="F221791" t="str">
            <v>jkpumps.in</v>
          </cell>
          <cell r="G221791" t="str">
            <v>253239</v>
          </cell>
        </row>
        <row r="221792">
          <cell r="F221792" t="str">
            <v>jksofttechsolutions.com</v>
          </cell>
          <cell r="G221792" t="str">
            <v>253240</v>
          </cell>
        </row>
        <row r="221793">
          <cell r="F221793" t="str">
            <v>jktech.com</v>
          </cell>
          <cell r="G221793" t="str">
            <v>253241</v>
          </cell>
        </row>
        <row r="221794">
          <cell r="F221794" t="str">
            <v>jkts-services.com</v>
          </cell>
          <cell r="G221794" t="str">
            <v>253242</v>
          </cell>
        </row>
        <row r="221795">
          <cell r="F221795" t="str">
            <v>jkx.co.uk</v>
          </cell>
          <cell r="G221795" t="str">
            <v>253243</v>
          </cell>
        </row>
        <row r="221796">
          <cell r="F221796" t="str">
            <v>jkyaming.com</v>
          </cell>
          <cell r="G221796" t="str">
            <v>253244</v>
          </cell>
        </row>
        <row r="221797">
          <cell r="F221797" t="str">
            <v>jl.is</v>
          </cell>
          <cell r="G221797" t="str">
            <v>253245</v>
          </cell>
        </row>
        <row r="221798">
          <cell r="F221798" t="str">
            <v>jla.com</v>
          </cell>
          <cell r="G221798" t="str">
            <v>253246</v>
          </cell>
        </row>
        <row r="221799">
          <cell r="F221799" t="str">
            <v>jladistillery.com</v>
          </cell>
          <cell r="G221799" t="str">
            <v>253247</v>
          </cell>
        </row>
        <row r="221800">
          <cell r="F221800" t="str">
            <v>jlcfurniture.com</v>
          </cell>
          <cell r="G221800" t="str">
            <v>253248</v>
          </cell>
        </row>
        <row r="221801">
          <cell r="F221801" t="str">
            <v>jlcogroup.com</v>
          </cell>
          <cell r="G221801" t="str">
            <v>253249</v>
          </cell>
        </row>
        <row r="221802">
          <cell r="F221802" t="str">
            <v>jlensnetwork.org</v>
          </cell>
          <cell r="G221802" t="str">
            <v>253250</v>
          </cell>
        </row>
        <row r="221803">
          <cell r="F221803" t="str">
            <v>jlevisw.com</v>
          </cell>
          <cell r="G221803" t="str">
            <v>253251</v>
          </cell>
        </row>
        <row r="221804">
          <cell r="F221804" t="str">
            <v>jlfreight.com</v>
          </cell>
          <cell r="G221804" t="str">
            <v>253252</v>
          </cell>
        </row>
        <row r="221805">
          <cell r="F221805" t="str">
            <v>jlgmart.com</v>
          </cell>
          <cell r="G221805" t="str">
            <v>253253</v>
          </cell>
        </row>
        <row r="221806">
          <cell r="F221806" t="str">
            <v>jlgreenhousesupplies.com</v>
          </cell>
          <cell r="G221806" t="str">
            <v>253254</v>
          </cell>
        </row>
        <row r="221807">
          <cell r="F221807" t="str">
            <v>jlgtechnologies.com</v>
          </cell>
          <cell r="G221807" t="str">
            <v>253255</v>
          </cell>
        </row>
        <row r="221808">
          <cell r="F221808" t="str">
            <v>jlh-marketing.com</v>
          </cell>
          <cell r="G221808" t="str">
            <v>253256</v>
          </cell>
        </row>
        <row r="221809">
          <cell r="F221809" t="str">
            <v>jlist.com</v>
          </cell>
          <cell r="G221809" t="str">
            <v>253257</v>
          </cell>
        </row>
        <row r="221810">
          <cell r="F221810" t="str">
            <v>jlm-partners.com</v>
          </cell>
          <cell r="G221810" t="str">
            <v>253258</v>
          </cell>
        </row>
        <row r="221811">
          <cell r="F221811" t="str">
            <v>jlodesign.com</v>
          </cell>
          <cell r="G221811" t="str">
            <v>253259</v>
          </cell>
        </row>
        <row r="221812">
          <cell r="F221812" t="str">
            <v>jloop.com</v>
          </cell>
          <cell r="G221812" t="str">
            <v>253260</v>
          </cell>
        </row>
        <row r="221813">
          <cell r="F221813" t="str">
            <v>jlrpeoplesolutions.com</v>
          </cell>
          <cell r="G221813" t="str">
            <v>253261</v>
          </cell>
        </row>
        <row r="221814">
          <cell r="F221814" t="str">
            <v>jlstudios.ca</v>
          </cell>
          <cell r="G221814" t="str">
            <v>253262</v>
          </cell>
        </row>
        <row r="221815">
          <cell r="F221815" t="str">
            <v>jluggage.com</v>
          </cell>
          <cell r="G221815" t="str">
            <v>253263</v>
          </cell>
        </row>
        <row r="221816">
          <cell r="F221816" t="str">
            <v>jm-seo.org</v>
          </cell>
          <cell r="G221816" t="str">
            <v>253264</v>
          </cell>
        </row>
        <row r="221817">
          <cell r="F221817" t="str">
            <v>jmango360.com</v>
          </cell>
          <cell r="G221817" t="str">
            <v>253265</v>
          </cell>
        </row>
        <row r="221818">
          <cell r="F221818" t="str">
            <v>jmawireless.com</v>
          </cell>
          <cell r="G221818" t="str">
            <v>253266</v>
          </cell>
        </row>
        <row r="221819">
          <cell r="F221819" t="str">
            <v>jmcamedia.com</v>
          </cell>
          <cell r="G221819" t="str">
            <v>253267</v>
          </cell>
        </row>
        <row r="221820">
          <cell r="F221820" t="str">
            <v>jmcbrands.com</v>
          </cell>
          <cell r="G221820" t="str">
            <v>253268</v>
          </cell>
        </row>
        <row r="221821">
          <cell r="F221821" t="str">
            <v>jmcks.com</v>
          </cell>
          <cell r="G221821" t="str">
            <v>253269</v>
          </cell>
        </row>
        <row r="221822">
          <cell r="F221822" t="str">
            <v>jmclutherie.com</v>
          </cell>
          <cell r="G221822" t="str">
            <v>253270</v>
          </cell>
        </row>
        <row r="221823">
          <cell r="F221823" t="str">
            <v>jmcquarrie.co.uk</v>
          </cell>
          <cell r="G221823" t="str">
            <v>253271</v>
          </cell>
        </row>
        <row r="221824">
          <cell r="F221824" t="str">
            <v>jmdianco91.com</v>
          </cell>
          <cell r="G221824" t="str">
            <v>253272</v>
          </cell>
        </row>
        <row r="221825">
          <cell r="F221825" t="str">
            <v>jmdigitalmarketing.com</v>
          </cell>
          <cell r="G221825" t="str">
            <v>253273</v>
          </cell>
        </row>
        <row r="221826">
          <cell r="F221826" t="str">
            <v>jmemarketing.com</v>
          </cell>
          <cell r="G221826" t="str">
            <v>253274</v>
          </cell>
        </row>
        <row r="221827">
          <cell r="F221827" t="str">
            <v>jmg.com</v>
          </cell>
          <cell r="G221827" t="str">
            <v>253275</v>
          </cell>
        </row>
        <row r="221828">
          <cell r="F221828" t="str">
            <v>jmgtventures.com</v>
          </cell>
          <cell r="G221828" t="str">
            <v>253276</v>
          </cell>
        </row>
        <row r="221829">
          <cell r="F221829" t="str">
            <v>jmilanbeauty.co.uk</v>
          </cell>
          <cell r="G221829" t="str">
            <v>253277</v>
          </cell>
        </row>
        <row r="221830">
          <cell r="F221830" t="str">
            <v>jmir.org</v>
          </cell>
          <cell r="G221830" t="str">
            <v>253278</v>
          </cell>
        </row>
        <row r="221831">
          <cell r="F221831" t="str">
            <v>jmkuztomz.com</v>
          </cell>
          <cell r="G221831" t="str">
            <v>253279</v>
          </cell>
        </row>
        <row r="221832">
          <cell r="F221832" t="str">
            <v>jmppresents.com</v>
          </cell>
          <cell r="G221832" t="str">
            <v>253280</v>
          </cell>
        </row>
        <row r="221833">
          <cell r="F221833" t="str">
            <v>jmpst.com</v>
          </cell>
          <cell r="G221833" t="str">
            <v>253281</v>
          </cell>
        </row>
        <row r="221834">
          <cell r="F221834" t="str">
            <v>jmr.pl</v>
          </cell>
          <cell r="G221834" t="str">
            <v>253282</v>
          </cell>
        </row>
        <row r="221835">
          <cell r="F221835" t="str">
            <v>jmrinfotech.com</v>
          </cell>
          <cell r="G221835" t="str">
            <v>253283</v>
          </cell>
        </row>
        <row r="221836">
          <cell r="F221836" t="str">
            <v>jmsacandheating.com</v>
          </cell>
          <cell r="G221836" t="str">
            <v>253284</v>
          </cell>
        </row>
        <row r="221837">
          <cell r="F221837" t="str">
            <v>jmshealth.com</v>
          </cell>
          <cell r="G221837" t="str">
            <v>253285</v>
          </cell>
        </row>
        <row r="221838">
          <cell r="F221838" t="str">
            <v>jmtapps.com</v>
          </cell>
          <cell r="G221838" t="str">
            <v>253286</v>
          </cell>
        </row>
        <row r="221839">
          <cell r="F221839" t="str">
            <v>jmv.co.in</v>
          </cell>
          <cell r="G221839" t="str">
            <v>253287</v>
          </cell>
        </row>
        <row r="221840">
          <cell r="F221840" t="str">
            <v>jmwant.com</v>
          </cell>
          <cell r="G221840" t="str">
            <v>253288</v>
          </cell>
        </row>
        <row r="221841">
          <cell r="F221841" t="str">
            <v>jmyersandassociates.com</v>
          </cell>
          <cell r="G221841" t="str">
            <v>253289</v>
          </cell>
        </row>
        <row r="221842">
          <cell r="F221842" t="str">
            <v>jnbridge.com</v>
          </cell>
          <cell r="G221842" t="str">
            <v>253290</v>
          </cell>
        </row>
        <row r="221843">
          <cell r="F221843" t="str">
            <v>jnetdirect.com</v>
          </cell>
          <cell r="G221843" t="str">
            <v>253291</v>
          </cell>
        </row>
        <row r="221844">
          <cell r="F221844" t="str">
            <v>jnetdirectbiosciences.com</v>
          </cell>
          <cell r="G221844" t="str">
            <v>253292</v>
          </cell>
        </row>
        <row r="221845">
          <cell r="F221845" t="str">
            <v>jnetx.com</v>
          </cell>
          <cell r="G221845" t="str">
            <v>253293</v>
          </cell>
        </row>
        <row r="221846">
          <cell r="F221846" t="str">
            <v>jnfcapital.com</v>
          </cell>
          <cell r="G221846" t="str">
            <v>253294</v>
          </cell>
        </row>
        <row r="221847">
          <cell r="F221847" t="str">
            <v>jnj.com</v>
          </cell>
          <cell r="G221847" t="str">
            <v>253295</v>
          </cell>
        </row>
        <row r="221848">
          <cell r="F221848" t="str">
            <v>jnrmr.com</v>
          </cell>
          <cell r="G221848" t="str">
            <v>253296</v>
          </cell>
        </row>
        <row r="221849">
          <cell r="F221849" t="str">
            <v>jo.arabisky.com</v>
          </cell>
          <cell r="G221849" t="str">
            <v>253297</v>
          </cell>
        </row>
        <row r="221850">
          <cell r="F221850" t="str">
            <v>joanbundylaw.com</v>
          </cell>
          <cell r="G221850" t="str">
            <v>253298</v>
          </cell>
        </row>
        <row r="221851">
          <cell r="F221851" t="str">
            <v>joanganzcooneycenter.org</v>
          </cell>
          <cell r="G221851" t="str">
            <v>253299</v>
          </cell>
        </row>
        <row r="221852">
          <cell r="F221852" t="str">
            <v>joanneschwartz.com</v>
          </cell>
          <cell r="G221852" t="str">
            <v>253300</v>
          </cell>
        </row>
        <row r="221853">
          <cell r="F221853" t="str">
            <v>job-interview-site.com</v>
          </cell>
          <cell r="G221853" t="str">
            <v>253301</v>
          </cell>
        </row>
        <row r="221854">
          <cell r="F221854" t="str">
            <v>job-quest.net</v>
          </cell>
          <cell r="G221854" t="str">
            <v>253302</v>
          </cell>
        </row>
        <row r="221855">
          <cell r="F221855" t="str">
            <v>job.com</v>
          </cell>
          <cell r="G221855" t="str">
            <v>253303</v>
          </cell>
        </row>
        <row r="221856">
          <cell r="F221856" t="str">
            <v>job1up.com</v>
          </cell>
          <cell r="G221856" t="str">
            <v>253304</v>
          </cell>
        </row>
        <row r="221857">
          <cell r="F221857" t="str">
            <v>job4all.mobi</v>
          </cell>
          <cell r="G221857" t="str">
            <v>253305</v>
          </cell>
        </row>
        <row r="221858">
          <cell r="F221858" t="str">
            <v>job4joe.org</v>
          </cell>
          <cell r="G221858" t="str">
            <v>253306</v>
          </cell>
        </row>
        <row r="221859">
          <cell r="F221859" t="str">
            <v>jobadpartner.de</v>
          </cell>
          <cell r="G221859" t="str">
            <v>253307</v>
          </cell>
        </row>
        <row r="221860">
          <cell r="F221860" t="str">
            <v>jobadvisor.com.au</v>
          </cell>
          <cell r="G221860" t="str">
            <v>253308</v>
          </cell>
        </row>
        <row r="221861">
          <cell r="F221861" t="str">
            <v>jobalicious.co.uk</v>
          </cell>
          <cell r="G221861" t="str">
            <v>253309</v>
          </cell>
        </row>
        <row r="221862">
          <cell r="F221862" t="str">
            <v>jobandesther.com</v>
          </cell>
          <cell r="G221862" t="str">
            <v>253310</v>
          </cell>
        </row>
        <row r="221863">
          <cell r="F221863" t="str">
            <v>jobapis.com</v>
          </cell>
          <cell r="G221863" t="str">
            <v>253311</v>
          </cell>
        </row>
        <row r="221864">
          <cell r="F221864" t="str">
            <v>jobarrive.com</v>
          </cell>
          <cell r="G221864" t="str">
            <v>253312</v>
          </cell>
        </row>
        <row r="221865">
          <cell r="F221865" t="str">
            <v>jobatar.co.uk</v>
          </cell>
          <cell r="G221865" t="str">
            <v>253313</v>
          </cell>
        </row>
        <row r="221866">
          <cell r="F221866" t="str">
            <v>jobatdoor.com</v>
          </cell>
          <cell r="G221866" t="str">
            <v>253314</v>
          </cell>
        </row>
        <row r="221867">
          <cell r="F221867" t="str">
            <v>jobatics.com</v>
          </cell>
          <cell r="G221867" t="str">
            <v>253315</v>
          </cell>
        </row>
        <row r="221868">
          <cell r="F221868" t="str">
            <v>jobaw.com</v>
          </cell>
          <cell r="G221868" t="str">
            <v>253316</v>
          </cell>
        </row>
        <row r="221869">
          <cell r="F221869" t="str">
            <v>jobaware.com</v>
          </cell>
          <cell r="G221869" t="str">
            <v>253317</v>
          </cell>
        </row>
        <row r="221870">
          <cell r="F221870" t="str">
            <v>jobaya.com</v>
          </cell>
          <cell r="G221870" t="str">
            <v>253318</v>
          </cell>
        </row>
        <row r="221871">
          <cell r="F221871" t="str">
            <v>jobbam.com</v>
          </cell>
          <cell r="G221871" t="str">
            <v>253319</v>
          </cell>
        </row>
        <row r="221872">
          <cell r="F221872" t="str">
            <v>jobbay.ca</v>
          </cell>
          <cell r="G221872" t="str">
            <v>253320</v>
          </cell>
        </row>
        <row r="221873">
          <cell r="F221873" t="str">
            <v>jobberman.com.gh</v>
          </cell>
          <cell r="G221873" t="str">
            <v>253321</v>
          </cell>
        </row>
        <row r="221874">
          <cell r="F221874" t="str">
            <v>jobblu.co.uk</v>
          </cell>
          <cell r="G221874" t="str">
            <v>253322</v>
          </cell>
        </row>
        <row r="221875">
          <cell r="F221875" t="str">
            <v>jobboard.io</v>
          </cell>
          <cell r="G221875" t="str">
            <v>253323</v>
          </cell>
        </row>
        <row r="221876">
          <cell r="F221876" t="str">
            <v>jobboarddoctor.com</v>
          </cell>
          <cell r="G221876" t="str">
            <v>253324</v>
          </cell>
        </row>
        <row r="221877">
          <cell r="F221877" t="str">
            <v>jobbook.com</v>
          </cell>
          <cell r="G221877" t="str">
            <v>253325</v>
          </cell>
        </row>
        <row r="221878">
          <cell r="F221878" t="str">
            <v>jobboom.com</v>
          </cell>
          <cell r="G221878" t="str">
            <v>253326</v>
          </cell>
        </row>
        <row r="221879">
          <cell r="F221879" t="str">
            <v>jobbug.ca</v>
          </cell>
          <cell r="G221879" t="str">
            <v>253327</v>
          </cell>
        </row>
        <row r="221880">
          <cell r="F221880" t="str">
            <v>jobbydoo.co.uk</v>
          </cell>
          <cell r="G221880" t="str">
            <v>253328</v>
          </cell>
        </row>
        <row r="221881">
          <cell r="F221881" t="str">
            <v>jobcapital.com.au</v>
          </cell>
          <cell r="G221881" t="str">
            <v>253329</v>
          </cell>
        </row>
        <row r="221882">
          <cell r="F221882" t="str">
            <v>jobcase.com</v>
          </cell>
          <cell r="G221882" t="str">
            <v>253330</v>
          </cell>
        </row>
        <row r="221883">
          <cell r="F221883" t="str">
            <v>jobcast.net</v>
          </cell>
          <cell r="G221883" t="str">
            <v>253331</v>
          </cell>
        </row>
        <row r="221884">
          <cell r="F221884" t="str">
            <v>jobchampionship.com</v>
          </cell>
          <cell r="G221884" t="str">
            <v>253332</v>
          </cell>
        </row>
        <row r="221885">
          <cell r="F221885" t="str">
            <v>jobchangenotifier.com</v>
          </cell>
          <cell r="G221885" t="str">
            <v>253333</v>
          </cell>
        </row>
        <row r="221886">
          <cell r="F221886" t="str">
            <v>jobcircle.com</v>
          </cell>
          <cell r="G221886" t="str">
            <v>253334</v>
          </cell>
        </row>
        <row r="221887">
          <cell r="F221887" t="str">
            <v>jobclear.com</v>
          </cell>
          <cell r="G221887" t="str">
            <v>253335</v>
          </cell>
        </row>
        <row r="221888">
          <cell r="F221888" t="str">
            <v>jobclickr.com</v>
          </cell>
          <cell r="G221888" t="str">
            <v>253336</v>
          </cell>
        </row>
        <row r="221889">
          <cell r="F221889" t="str">
            <v>jobcoconut.com</v>
          </cell>
          <cell r="G221889" t="str">
            <v>253337</v>
          </cell>
        </row>
        <row r="221890">
          <cell r="F221890" t="str">
            <v>jobcontax.com</v>
          </cell>
          <cell r="G221890" t="str">
            <v>253338</v>
          </cell>
        </row>
        <row r="221891">
          <cell r="F221891" t="str">
            <v>jobcrank.com</v>
          </cell>
          <cell r="G221891" t="str">
            <v>253339</v>
          </cell>
        </row>
        <row r="221892">
          <cell r="F221892" t="str">
            <v>jobcred.com</v>
          </cell>
          <cell r="G221892" t="str">
            <v>253340</v>
          </cell>
        </row>
        <row r="221893">
          <cell r="F221893" t="str">
            <v>jobdeals.com</v>
          </cell>
          <cell r="G221893" t="str">
            <v>253341</v>
          </cell>
        </row>
        <row r="221894">
          <cell r="F221894" t="str">
            <v>jobdig.com</v>
          </cell>
          <cell r="G221894" t="str">
            <v>253342</v>
          </cell>
        </row>
        <row r="221895">
          <cell r="F221895" t="str">
            <v>jobdin.com</v>
          </cell>
          <cell r="G221895" t="str">
            <v>253343</v>
          </cell>
        </row>
        <row r="221896">
          <cell r="F221896" t="str">
            <v>jobedin.com</v>
          </cell>
          <cell r="G221896" t="str">
            <v>253344</v>
          </cell>
        </row>
        <row r="221897">
          <cell r="F221897" t="str">
            <v>jobeehive.com</v>
          </cell>
          <cell r="G221897" t="str">
            <v>253345</v>
          </cell>
        </row>
        <row r="221898">
          <cell r="F221898" t="str">
            <v>jobelephant.com</v>
          </cell>
          <cell r="G221898" t="str">
            <v>253346</v>
          </cell>
        </row>
        <row r="221899">
          <cell r="F221899" t="str">
            <v>jobelondon.com</v>
          </cell>
          <cell r="G221899" t="str">
            <v>253347</v>
          </cell>
        </row>
        <row r="221900">
          <cell r="F221900" t="str">
            <v>jobeng.com.br</v>
          </cell>
          <cell r="G221900" t="str">
            <v>253348</v>
          </cell>
        </row>
        <row r="221901">
          <cell r="F221901" t="str">
            <v>jobeople.com</v>
          </cell>
          <cell r="G221901" t="str">
            <v>253349</v>
          </cell>
        </row>
        <row r="221902">
          <cell r="F221902" t="str">
            <v>jobety.com</v>
          </cell>
          <cell r="G221902" t="str">
            <v>253350</v>
          </cell>
        </row>
        <row r="221903">
          <cell r="F221903" t="str">
            <v>jobexamnews.com</v>
          </cell>
          <cell r="G221903" t="str">
            <v>253351</v>
          </cell>
        </row>
        <row r="221904">
          <cell r="F221904" t="str">
            <v>jobexler.com</v>
          </cell>
          <cell r="G221904" t="str">
            <v>253352</v>
          </cell>
        </row>
        <row r="221905">
          <cell r="F221905" t="str">
            <v>jobexpress.com.au</v>
          </cell>
          <cell r="G221905" t="str">
            <v>253353</v>
          </cell>
        </row>
        <row r="221906">
          <cell r="F221906" t="str">
            <v>jobfig.com</v>
          </cell>
          <cell r="G221906" t="str">
            <v>253354</v>
          </cell>
        </row>
        <row r="221907">
          <cell r="F221907" t="str">
            <v>jobfrog.com</v>
          </cell>
          <cell r="G221907" t="str">
            <v>253355</v>
          </cell>
        </row>
        <row r="221908">
          <cell r="F221908" t="str">
            <v>jobgo.com</v>
          </cell>
          <cell r="G221908" t="str">
            <v>253356</v>
          </cell>
        </row>
        <row r="221909">
          <cell r="F221909" t="str">
            <v>jobgraphs.com</v>
          </cell>
          <cell r="G221909" t="str">
            <v>253357</v>
          </cell>
        </row>
        <row r="221910">
          <cell r="F221910" t="str">
            <v>jobheidi.com</v>
          </cell>
          <cell r="G221910" t="str">
            <v>253358</v>
          </cell>
        </row>
        <row r="221911">
          <cell r="F221911" t="str">
            <v>jobhop.co.uk</v>
          </cell>
          <cell r="G221911" t="str">
            <v>253359</v>
          </cell>
        </row>
        <row r="221912">
          <cell r="F221912" t="str">
            <v>jobhrs.com</v>
          </cell>
          <cell r="G221912" t="str">
            <v>253360</v>
          </cell>
        </row>
        <row r="221913">
          <cell r="F221913" t="str">
            <v>jobhuntinghq.com</v>
          </cell>
          <cell r="G221913" t="str">
            <v>253361</v>
          </cell>
        </row>
        <row r="221914">
          <cell r="F221914" t="str">
            <v>jobinasecond.com</v>
          </cell>
          <cell r="G221914" t="str">
            <v>253362</v>
          </cell>
        </row>
        <row r="221915">
          <cell r="F221915" t="str">
            <v>jobinday.fr</v>
          </cell>
          <cell r="G221915" t="str">
            <v>253363</v>
          </cell>
        </row>
        <row r="221916">
          <cell r="F221916" t="str">
            <v>jobingenieur.com</v>
          </cell>
          <cell r="G221916" t="str">
            <v>253364</v>
          </cell>
        </row>
        <row r="221917">
          <cell r="F221917" t="str">
            <v>jobinthesun.com</v>
          </cell>
          <cell r="G221917" t="str">
            <v>253365</v>
          </cell>
        </row>
        <row r="221918">
          <cell r="F221918" t="str">
            <v>jobirn.com</v>
          </cell>
          <cell r="G221918" t="str">
            <v>253366</v>
          </cell>
        </row>
        <row r="221919">
          <cell r="F221919" t="str">
            <v>jobisjob.com</v>
          </cell>
          <cell r="G221919" t="str">
            <v>253367</v>
          </cell>
        </row>
        <row r="221920">
          <cell r="F221920" t="str">
            <v>jobit.co.nz</v>
          </cell>
          <cell r="G221920" t="str">
            <v>253368</v>
          </cell>
        </row>
        <row r="221921">
          <cell r="F221921" t="str">
            <v>jobita.fi</v>
          </cell>
          <cell r="G221921" t="str">
            <v>253369</v>
          </cell>
        </row>
        <row r="221922">
          <cell r="F221922" t="str">
            <v>jobitorial.com</v>
          </cell>
          <cell r="G221922" t="str">
            <v>253370</v>
          </cell>
        </row>
        <row r="221923">
          <cell r="F221923" t="str">
            <v>jobjammer.com</v>
          </cell>
          <cell r="G221923" t="str">
            <v>253371</v>
          </cell>
        </row>
        <row r="221924">
          <cell r="F221924" t="str">
            <v>jobkaster.com</v>
          </cell>
          <cell r="G221924" t="str">
            <v>253372</v>
          </cell>
        </row>
        <row r="221925">
          <cell r="F221925" t="str">
            <v>jobkey.ie</v>
          </cell>
          <cell r="G221925" t="str">
            <v>253373</v>
          </cell>
        </row>
        <row r="221926">
          <cell r="F221926" t="str">
            <v>joblagao.com</v>
          </cell>
          <cell r="G221926" t="str">
            <v>253374</v>
          </cell>
        </row>
        <row r="221927">
          <cell r="F221927" t="str">
            <v>joblife.co.za</v>
          </cell>
          <cell r="G221927" t="str">
            <v>253375</v>
          </cell>
        </row>
        <row r="221928">
          <cell r="F221928" t="str">
            <v>joblinker.com</v>
          </cell>
          <cell r="G221928" t="str">
            <v>253376</v>
          </cell>
        </row>
        <row r="221929">
          <cell r="F221929" t="str">
            <v>joblo.com</v>
          </cell>
          <cell r="G221929" t="str">
            <v>253377</v>
          </cell>
        </row>
        <row r="221930">
          <cell r="F221930" t="str">
            <v>jobly.it</v>
          </cell>
          <cell r="G221930" t="str">
            <v>253378</v>
          </cell>
        </row>
        <row r="221931">
          <cell r="F221931" t="str">
            <v>jobma.com</v>
          </cell>
          <cell r="G221931" t="str">
            <v>253379</v>
          </cell>
        </row>
        <row r="221932">
          <cell r="F221932" t="str">
            <v>jobmango.com</v>
          </cell>
          <cell r="G221932" t="str">
            <v>253380</v>
          </cell>
        </row>
        <row r="221933">
          <cell r="F221933" t="str">
            <v>jobmanji.co.uk</v>
          </cell>
          <cell r="G221933" t="str">
            <v>253381</v>
          </cell>
        </row>
        <row r="221934">
          <cell r="F221934" t="str">
            <v>jobmarket.com.au</v>
          </cell>
          <cell r="G221934" t="str">
            <v>253382</v>
          </cell>
        </row>
        <row r="221935">
          <cell r="F221935" t="str">
            <v>jobmatic.com</v>
          </cell>
          <cell r="G221935" t="str">
            <v>253383</v>
          </cell>
        </row>
        <row r="221936">
          <cell r="F221936" t="str">
            <v>jobmedian.com</v>
          </cell>
          <cell r="G221936" t="str">
            <v>253384</v>
          </cell>
        </row>
        <row r="221937">
          <cell r="F221937" t="str">
            <v>jobmixi.com</v>
          </cell>
          <cell r="G221937" t="str">
            <v>253385</v>
          </cell>
        </row>
        <row r="221938">
          <cell r="F221938" t="str">
            <v>jobmobr.com</v>
          </cell>
          <cell r="G221938" t="str">
            <v>253386</v>
          </cell>
        </row>
        <row r="221939">
          <cell r="F221939" t="str">
            <v>jobmonitor.com</v>
          </cell>
          <cell r="G221939" t="str">
            <v>253387</v>
          </cell>
        </row>
        <row r="221940">
          <cell r="F221940" t="str">
            <v>jobmonkey.com</v>
          </cell>
          <cell r="G221940" t="str">
            <v>253388</v>
          </cell>
        </row>
        <row r="221941">
          <cell r="F221941" t="str">
            <v>jobmotel.com</v>
          </cell>
          <cell r="G221941" t="str">
            <v>253389</v>
          </cell>
        </row>
        <row r="221942">
          <cell r="F221942" t="str">
            <v>jobmuncher.com</v>
          </cell>
          <cell r="G221942" t="str">
            <v>253390</v>
          </cell>
        </row>
        <row r="221943">
          <cell r="F221943" t="str">
            <v>jobnext.net</v>
          </cell>
          <cell r="G221943" t="str">
            <v>253391</v>
          </cell>
        </row>
        <row r="221944">
          <cell r="F221944" t="str">
            <v>jobniks.com</v>
          </cell>
          <cell r="G221944" t="str">
            <v>253392</v>
          </cell>
        </row>
        <row r="221945">
          <cell r="F221945" t="str">
            <v>jobnimbus.com</v>
          </cell>
          <cell r="G221945" t="str">
            <v>253393</v>
          </cell>
        </row>
        <row r="221946">
          <cell r="F221946" t="str">
            <v>jobnob.com</v>
          </cell>
          <cell r="G221946" t="str">
            <v>253394</v>
          </cell>
        </row>
        <row r="221947">
          <cell r="F221947" t="str">
            <v>jobnownow.com</v>
          </cell>
          <cell r="G221947" t="str">
            <v>253395</v>
          </cell>
        </row>
        <row r="221948">
          <cell r="F221948" t="str">
            <v>joboasis.co.uk</v>
          </cell>
          <cell r="G221948" t="str">
            <v>253396</v>
          </cell>
        </row>
        <row r="221949">
          <cell r="F221949" t="str">
            <v>jobofer.org</v>
          </cell>
          <cell r="G221949" t="str">
            <v>253397</v>
          </cell>
        </row>
        <row r="221950">
          <cell r="F221950" t="str">
            <v>jobomas.com</v>
          </cell>
          <cell r="G221950" t="str">
            <v>253398</v>
          </cell>
        </row>
        <row r="221951">
          <cell r="F221951" t="str">
            <v>jobomix.fr</v>
          </cell>
          <cell r="G221951" t="str">
            <v>253399</v>
          </cell>
        </row>
        <row r="221952">
          <cell r="F221952" t="str">
            <v>jobooh.com</v>
          </cell>
          <cell r="G221952" t="str">
            <v>253400</v>
          </cell>
        </row>
        <row r="221953">
          <cell r="F221953" t="str">
            <v>jobookit.com</v>
          </cell>
          <cell r="G221953" t="str">
            <v>253401</v>
          </cell>
        </row>
        <row r="221954">
          <cell r="F221954" t="str">
            <v>joboscity.com</v>
          </cell>
          <cell r="G221954" t="str">
            <v>253402</v>
          </cell>
        </row>
        <row r="221955">
          <cell r="F221955" t="str">
            <v>jobote.com</v>
          </cell>
          <cell r="G221955" t="str">
            <v>253403</v>
          </cell>
        </row>
        <row r="221956">
          <cell r="F221956" t="str">
            <v>jobpage.com</v>
          </cell>
          <cell r="G221956" t="str">
            <v>253404</v>
          </cell>
        </row>
        <row r="221957">
          <cell r="F221957" t="str">
            <v>jobpilot.com</v>
          </cell>
          <cell r="G221957" t="str">
            <v>253405</v>
          </cell>
        </row>
        <row r="221958">
          <cell r="F221958" t="str">
            <v>jobping.com</v>
          </cell>
          <cell r="G221958" t="str">
            <v>253406</v>
          </cell>
        </row>
        <row r="221959">
          <cell r="F221959" t="str">
            <v>jobplotter.com</v>
          </cell>
          <cell r="G221959" t="str">
            <v>253407</v>
          </cell>
        </row>
        <row r="221960">
          <cell r="F221960" t="str">
            <v>jobprize.com</v>
          </cell>
          <cell r="G221960" t="str">
            <v>253408</v>
          </cell>
        </row>
        <row r="221961">
          <cell r="F221961" t="str">
            <v>jobqik.com</v>
          </cell>
          <cell r="G221961" t="str">
            <v>253409</v>
          </cell>
        </row>
        <row r="221962">
          <cell r="F221962" t="str">
            <v>jobquotes.com</v>
          </cell>
          <cell r="G221962" t="str">
            <v>253410</v>
          </cell>
        </row>
        <row r="221963">
          <cell r="F221963" t="str">
            <v>jobrapido.com</v>
          </cell>
          <cell r="G221963" t="str">
            <v>253411</v>
          </cell>
        </row>
        <row r="221964">
          <cell r="F221964" t="str">
            <v>jobreneur.com</v>
          </cell>
          <cell r="G221964" t="str">
            <v>253412</v>
          </cell>
        </row>
        <row r="221965">
          <cell r="F221965" t="str">
            <v>jobreset.com</v>
          </cell>
          <cell r="G221965" t="str">
            <v>253413</v>
          </cell>
        </row>
        <row r="221966">
          <cell r="F221966" t="str">
            <v>jobric.com</v>
          </cell>
          <cell r="G221966" t="str">
            <v>253414</v>
          </cell>
        </row>
        <row r="221967">
          <cell r="F221967" t="str">
            <v>jobrocketapp.com</v>
          </cell>
          <cell r="G221967" t="str">
            <v>253415</v>
          </cell>
        </row>
        <row r="221968">
          <cell r="F221968" t="str">
            <v>jobs-for-friends.com</v>
          </cell>
          <cell r="G221968" t="str">
            <v>253416</v>
          </cell>
        </row>
        <row r="221969">
          <cell r="F221969" t="str">
            <v>jobs.accomplysh.com</v>
          </cell>
          <cell r="G221969" t="str">
            <v>253417</v>
          </cell>
        </row>
        <row r="221970">
          <cell r="F221970" t="str">
            <v>jobs.alorica.com</v>
          </cell>
          <cell r="G221970" t="str">
            <v>253418</v>
          </cell>
        </row>
        <row r="221971">
          <cell r="F221971" t="str">
            <v>jobs.betitgroup.com</v>
          </cell>
          <cell r="G221971" t="str">
            <v>253419</v>
          </cell>
        </row>
        <row r="221972">
          <cell r="F221972" t="str">
            <v>jobs.comcast.com</v>
          </cell>
          <cell r="G221972" t="str">
            <v>253420</v>
          </cell>
        </row>
        <row r="221973">
          <cell r="F221973" t="str">
            <v>jobs.fresho.com</v>
          </cell>
          <cell r="G221973" t="str">
            <v>253421</v>
          </cell>
        </row>
        <row r="221974">
          <cell r="F221974" t="str">
            <v>jobs.gamasutra.com</v>
          </cell>
          <cell r="G221974" t="str">
            <v>253422</v>
          </cell>
        </row>
        <row r="221975">
          <cell r="F221975" t="str">
            <v>jobs.ge</v>
          </cell>
          <cell r="G221975" t="str">
            <v>253423</v>
          </cell>
        </row>
        <row r="221976">
          <cell r="F221976" t="str">
            <v>jobs.ie</v>
          </cell>
          <cell r="G221976" t="str">
            <v>253424</v>
          </cell>
        </row>
        <row r="221977">
          <cell r="F221977" t="str">
            <v>jobs.rewards.to</v>
          </cell>
          <cell r="G221977" t="str">
            <v>253425</v>
          </cell>
        </row>
        <row r="221978">
          <cell r="F221978" t="str">
            <v>jobs2careers.com</v>
          </cell>
          <cell r="G221978" t="str">
            <v>253426</v>
          </cell>
        </row>
        <row r="221979">
          <cell r="F221979" t="str">
            <v>jobs4gain.com</v>
          </cell>
          <cell r="G221979" t="str">
            <v>253427</v>
          </cell>
        </row>
        <row r="221980">
          <cell r="F221980" t="str">
            <v>jobs4hunt.com</v>
          </cell>
          <cell r="G221980" t="str">
            <v>253428</v>
          </cell>
        </row>
        <row r="221981">
          <cell r="F221981" t="str">
            <v>jobs4uinkent.com</v>
          </cell>
          <cell r="G221981" t="str">
            <v>253429</v>
          </cell>
        </row>
        <row r="221982">
          <cell r="F221982" t="str">
            <v>jobsafetyscoreboards.com</v>
          </cell>
          <cell r="G221982" t="str">
            <v>253430</v>
          </cell>
        </row>
        <row r="221983">
          <cell r="F221983" t="str">
            <v>jobsahead.com</v>
          </cell>
          <cell r="G221983" t="str">
            <v>253431</v>
          </cell>
        </row>
        <row r="221984">
          <cell r="F221984" t="str">
            <v>jobsandplacement.com</v>
          </cell>
          <cell r="G221984" t="str">
            <v>253432</v>
          </cell>
        </row>
        <row r="221985">
          <cell r="F221985" t="str">
            <v>jobsarium.com</v>
          </cell>
          <cell r="G221985" t="str">
            <v>253433</v>
          </cell>
        </row>
        <row r="221986">
          <cell r="F221986" t="str">
            <v>jobsbridge.com</v>
          </cell>
          <cell r="G221986" t="str">
            <v>253434</v>
          </cell>
        </row>
        <row r="221987">
          <cell r="F221987" t="str">
            <v>jobsbyref.com</v>
          </cell>
          <cell r="G221987" t="str">
            <v>253435</v>
          </cell>
        </row>
        <row r="221988">
          <cell r="F221988" t="str">
            <v>jobscentral.com.sg</v>
          </cell>
          <cell r="G221988" t="str">
            <v>253436</v>
          </cell>
        </row>
        <row r="221989">
          <cell r="F221989" t="str">
            <v>jobscience.com</v>
          </cell>
          <cell r="G221989" t="str">
            <v>253437</v>
          </cell>
        </row>
        <row r="221990">
          <cell r="F221990" t="str">
            <v>jobscore.com</v>
          </cell>
          <cell r="G221990" t="str">
            <v>253438</v>
          </cell>
        </row>
        <row r="221991">
          <cell r="F221991" t="str">
            <v>jobsdb.com</v>
          </cell>
          <cell r="G221991" t="str">
            <v>253439</v>
          </cell>
        </row>
        <row r="221992">
          <cell r="F221992" t="str">
            <v>jobsdhamaka.in</v>
          </cell>
          <cell r="G221992" t="str">
            <v>253440</v>
          </cell>
        </row>
        <row r="221993">
          <cell r="F221993" t="str">
            <v>jobsdhamaka.org</v>
          </cell>
          <cell r="G221993" t="str">
            <v>253441</v>
          </cell>
        </row>
        <row r="221994">
          <cell r="F221994" t="str">
            <v>jobseeker.com.au</v>
          </cell>
          <cell r="G221994" t="str">
            <v>253442</v>
          </cell>
        </row>
        <row r="221995">
          <cell r="F221995" t="str">
            <v>jobseeker.vn</v>
          </cell>
          <cell r="G221995" t="str">
            <v>253443</v>
          </cell>
        </row>
        <row r="221996">
          <cell r="F221996" t="str">
            <v>jobserve.ca</v>
          </cell>
          <cell r="G221996" t="str">
            <v>253444</v>
          </cell>
        </row>
        <row r="221997">
          <cell r="F221997" t="str">
            <v>jobserve.com</v>
          </cell>
          <cell r="G221997" t="str">
            <v>253445</v>
          </cell>
        </row>
        <row r="221998">
          <cell r="F221998" t="str">
            <v>jobsfit4u.com</v>
          </cell>
          <cell r="G221998" t="str">
            <v>253446</v>
          </cell>
        </row>
        <row r="221999">
          <cell r="F221999" t="str">
            <v>jobsfor10.com</v>
          </cell>
          <cell r="G221999" t="str">
            <v>253447</v>
          </cell>
        </row>
        <row r="222000">
          <cell r="F222000" t="str">
            <v>jobsfund.org.za</v>
          </cell>
          <cell r="G222000" t="str">
            <v>253448</v>
          </cell>
        </row>
        <row r="222001">
          <cell r="F222001" t="str">
            <v>jobsfusion.com</v>
          </cell>
          <cell r="G222001" t="str">
            <v>253449</v>
          </cell>
        </row>
        <row r="222002">
          <cell r="F222002" t="str">
            <v>jobsgroup.net</v>
          </cell>
          <cell r="G222002" t="str">
            <v>253450</v>
          </cell>
        </row>
        <row r="222003">
          <cell r="F222003" t="str">
            <v>jobshado.com</v>
          </cell>
          <cell r="G222003" t="str">
            <v>253451</v>
          </cell>
        </row>
        <row r="222004">
          <cell r="F222004" t="str">
            <v>jobsheet.org</v>
          </cell>
          <cell r="G222004" t="str">
            <v>253452</v>
          </cell>
        </row>
        <row r="222005">
          <cell r="F222005" t="str">
            <v>jobshop.lk</v>
          </cell>
          <cell r="G222005" t="str">
            <v>253453</v>
          </cell>
        </row>
        <row r="222006">
          <cell r="F222006" t="str">
            <v>jobshouts.com</v>
          </cell>
          <cell r="G222006" t="str">
            <v>253454</v>
          </cell>
        </row>
        <row r="222007">
          <cell r="F222007" t="str">
            <v>jobshuffler.com</v>
          </cell>
          <cell r="G222007" t="str">
            <v>253455</v>
          </cell>
        </row>
        <row r="222008">
          <cell r="F222008" t="str">
            <v>jobsightsolutions.com</v>
          </cell>
          <cell r="G222008" t="str">
            <v>253456</v>
          </cell>
        </row>
        <row r="222009">
          <cell r="F222009" t="str">
            <v>jobsiit.com</v>
          </cell>
          <cell r="G222009" t="str">
            <v>253457</v>
          </cell>
        </row>
        <row r="222010">
          <cell r="F222010" t="str">
            <v>jobsincivil.com</v>
          </cell>
          <cell r="G222010" t="str">
            <v>253458</v>
          </cell>
        </row>
        <row r="222011">
          <cell r="F222011" t="str">
            <v>jobsinlifesciences.com</v>
          </cell>
          <cell r="G222011" t="str">
            <v>253459</v>
          </cell>
        </row>
        <row r="222012">
          <cell r="F222012" t="str">
            <v>jobsinnetwork.co.uk</v>
          </cell>
          <cell r="G222012" t="str">
            <v>253460</v>
          </cell>
        </row>
        <row r="222013">
          <cell r="F222013" t="str">
            <v>jobsinnigeria.com.ng</v>
          </cell>
          <cell r="G222013" t="str">
            <v>253461</v>
          </cell>
        </row>
        <row r="222014">
          <cell r="F222014" t="str">
            <v>jobsinsports.com</v>
          </cell>
          <cell r="G222014" t="str">
            <v>253462</v>
          </cell>
        </row>
        <row r="222015">
          <cell r="F222015" t="str">
            <v>jobsintheus.com</v>
          </cell>
          <cell r="G222015" t="str">
            <v>253463</v>
          </cell>
        </row>
        <row r="222016">
          <cell r="F222016" t="str">
            <v>jobsite.co.uk</v>
          </cell>
          <cell r="G222016" t="str">
            <v>253464</v>
          </cell>
        </row>
        <row r="222017">
          <cell r="F222017" t="str">
            <v>jobsitepm.com</v>
          </cell>
          <cell r="G222017" t="str">
            <v>253465</v>
          </cell>
        </row>
        <row r="222018">
          <cell r="F222018" t="str">
            <v>jobsjobsjobs.com.au</v>
          </cell>
          <cell r="G222018" t="str">
            <v>253466</v>
          </cell>
        </row>
        <row r="222019">
          <cell r="F222019" t="str">
            <v>jobsket.com</v>
          </cell>
          <cell r="G222019" t="str">
            <v>253467</v>
          </cell>
        </row>
        <row r="222020">
          <cell r="F222020" t="str">
            <v>jobslike.me</v>
          </cell>
          <cell r="G222020" t="str">
            <v>253468</v>
          </cell>
        </row>
        <row r="222021">
          <cell r="F222021" t="str">
            <v>jobsminer.com</v>
          </cell>
          <cell r="G222021" t="str">
            <v>253469</v>
          </cell>
        </row>
        <row r="222022">
          <cell r="F222022" t="str">
            <v>jobsmojo.com</v>
          </cell>
          <cell r="G222022" t="str">
            <v>253470</v>
          </cell>
        </row>
        <row r="222023">
          <cell r="F222023" t="str">
            <v>jobsoftpro.com</v>
          </cell>
          <cell r="G222023" t="str">
            <v>253471</v>
          </cell>
        </row>
        <row r="222024">
          <cell r="F222024" t="str">
            <v>jobsog.com</v>
          </cell>
          <cell r="G222024" t="str">
            <v>253472</v>
          </cell>
        </row>
        <row r="222025">
          <cell r="F222025" t="str">
            <v>jobspeaker.com</v>
          </cell>
          <cell r="G222025" t="str">
            <v>253473</v>
          </cell>
        </row>
        <row r="222026">
          <cell r="F222026" t="str">
            <v>jobsphere.org</v>
          </cell>
          <cell r="G222026" t="str">
            <v>253474</v>
          </cell>
        </row>
        <row r="222027">
          <cell r="F222027" t="str">
            <v>jobsplane.com</v>
          </cell>
          <cell r="G222027" t="str">
            <v>253475</v>
          </cell>
        </row>
        <row r="222028">
          <cell r="F222028" t="str">
            <v>jobsportal.contussupport.com</v>
          </cell>
          <cell r="G222028" t="str">
            <v>253476</v>
          </cell>
        </row>
        <row r="222029">
          <cell r="F222029" t="str">
            <v>jobstanzania.net</v>
          </cell>
          <cell r="G222029" t="str">
            <v>253477</v>
          </cell>
        </row>
        <row r="222030">
          <cell r="F222030" t="str">
            <v>jobstaxi.com</v>
          </cell>
          <cell r="G222030" t="str">
            <v>253478</v>
          </cell>
        </row>
        <row r="222031">
          <cell r="F222031" t="str">
            <v>jobster.lk</v>
          </cell>
          <cell r="G222031" t="str">
            <v>253479</v>
          </cell>
        </row>
        <row r="222032">
          <cell r="F222032" t="str">
            <v>jobstick.com</v>
          </cell>
          <cell r="G222032" t="str">
            <v>253480</v>
          </cell>
        </row>
        <row r="222033">
          <cell r="F222033" t="str">
            <v>jobstock.com</v>
          </cell>
          <cell r="G222033" t="str">
            <v>253481</v>
          </cell>
        </row>
        <row r="222034">
          <cell r="F222034" t="str">
            <v>jobstor.com</v>
          </cell>
          <cell r="G222034" t="str">
            <v>253482</v>
          </cell>
        </row>
        <row r="222035">
          <cell r="F222035" t="str">
            <v>jobstream.com</v>
          </cell>
          <cell r="G222035" t="str">
            <v>253483</v>
          </cell>
        </row>
        <row r="222036">
          <cell r="F222036" t="str">
            <v>jobstreet.com</v>
          </cell>
          <cell r="G222036" t="str">
            <v>253484</v>
          </cell>
        </row>
        <row r="222037">
          <cell r="F222037" t="str">
            <v>jobsuitors.com</v>
          </cell>
          <cell r="G222037" t="str">
            <v>253485</v>
          </cell>
        </row>
        <row r="222038">
          <cell r="F222038" t="str">
            <v>jobsxplode.com</v>
          </cell>
          <cell r="G222038" t="str">
            <v>253486</v>
          </cell>
        </row>
        <row r="222039">
          <cell r="F222039" t="str">
            <v>jobsyoulllove.com</v>
          </cell>
          <cell r="G222039" t="str">
            <v>253487</v>
          </cell>
        </row>
        <row r="222040">
          <cell r="F222040" t="str">
            <v>jobtac.com</v>
          </cell>
          <cell r="G222040" t="str">
            <v>253488</v>
          </cell>
        </row>
        <row r="222041">
          <cell r="F222041" t="str">
            <v>jobtarget.com</v>
          </cell>
          <cell r="G222041" t="str">
            <v>253489</v>
          </cell>
        </row>
        <row r="222042">
          <cell r="F222042" t="str">
            <v>jobthread.com</v>
          </cell>
          <cell r="G222042" t="str">
            <v>253490</v>
          </cell>
        </row>
        <row r="222043">
          <cell r="F222043" t="str">
            <v>jobtic.fr</v>
          </cell>
          <cell r="G222043" t="str">
            <v>253491</v>
          </cell>
        </row>
        <row r="222044">
          <cell r="F222044" t="str">
            <v>jobtitled.com</v>
          </cell>
          <cell r="G222044" t="str">
            <v>253492</v>
          </cell>
        </row>
        <row r="222045">
          <cell r="F222045" t="str">
            <v>jobtraq.com</v>
          </cell>
          <cell r="G222045" t="str">
            <v>253493</v>
          </cell>
        </row>
        <row r="222046">
          <cell r="F222046" t="str">
            <v>jobtronix.com</v>
          </cell>
          <cell r="G222046" t="str">
            <v>253494</v>
          </cell>
        </row>
        <row r="222047">
          <cell r="F222047" t="str">
            <v>jobtrottr.com</v>
          </cell>
          <cell r="G222047" t="str">
            <v>253495</v>
          </cell>
        </row>
        <row r="222048">
          <cell r="F222048" t="str">
            <v>jobularity.com</v>
          </cell>
          <cell r="G222048" t="str">
            <v>253496</v>
          </cell>
        </row>
        <row r="222049">
          <cell r="F222049" t="str">
            <v>jobup.ch</v>
          </cell>
          <cell r="G222049" t="str">
            <v>253497</v>
          </cell>
        </row>
        <row r="222050">
          <cell r="F222050" t="str">
            <v>jobutrax.com</v>
          </cell>
          <cell r="G222050" t="str">
            <v>253498</v>
          </cell>
        </row>
        <row r="222051">
          <cell r="F222051" t="str">
            <v>jobvalley.co.za</v>
          </cell>
          <cell r="G222051" t="str">
            <v>253499</v>
          </cell>
        </row>
        <row r="222052">
          <cell r="F222052" t="str">
            <v>jobvidi.com</v>
          </cell>
          <cell r="G222052" t="str">
            <v>253500</v>
          </cell>
        </row>
        <row r="222053">
          <cell r="F222053" t="str">
            <v>jobvine.co.za</v>
          </cell>
          <cell r="G222053" t="str">
            <v>253501</v>
          </cell>
        </row>
        <row r="222054">
          <cell r="F222054" t="str">
            <v>jobvirtue.com</v>
          </cell>
          <cell r="G222054" t="str">
            <v>253502</v>
          </cell>
        </row>
        <row r="222055">
          <cell r="F222055" t="str">
            <v>jobvizz.com</v>
          </cell>
          <cell r="G222055" t="str">
            <v>253503</v>
          </cell>
        </row>
        <row r="222056">
          <cell r="F222056" t="str">
            <v>jobvolume.com</v>
          </cell>
          <cell r="G222056" t="str">
            <v>253504</v>
          </cell>
        </row>
        <row r="222057">
          <cell r="F222057" t="str">
            <v>jobvoting.de</v>
          </cell>
          <cell r="G222057" t="str">
            <v>253505</v>
          </cell>
        </row>
        <row r="222058">
          <cell r="F222058" t="str">
            <v>jobvue.com</v>
          </cell>
          <cell r="G222058" t="str">
            <v>253506</v>
          </cell>
        </row>
        <row r="222059">
          <cell r="F222059" t="str">
            <v>jobwand.com</v>
          </cell>
          <cell r="G222059" t="str">
            <v>253507</v>
          </cell>
        </row>
        <row r="222060">
          <cell r="F222060" t="str">
            <v>jobwriterpro.com.au</v>
          </cell>
          <cell r="G222060" t="str">
            <v>253508</v>
          </cell>
        </row>
        <row r="222061">
          <cell r="F222061" t="str">
            <v>jobxmail.com</v>
          </cell>
          <cell r="G222061" t="str">
            <v>253509</v>
          </cell>
        </row>
        <row r="222062">
          <cell r="F222062" t="str">
            <v>jobxtend.com</v>
          </cell>
          <cell r="G222062" t="str">
            <v>253510</v>
          </cell>
        </row>
        <row r="222063">
          <cell r="F222063" t="str">
            <v>joby.com</v>
          </cell>
          <cell r="G222063" t="str">
            <v>253511</v>
          </cell>
        </row>
        <row r="222064">
          <cell r="F222064" t="str">
            <v>jobylon.com</v>
          </cell>
          <cell r="G222064" t="str">
            <v>253512</v>
          </cell>
        </row>
        <row r="222065">
          <cell r="F222065" t="str">
            <v>jobyra.us</v>
          </cell>
          <cell r="G222065" t="str">
            <v>253513</v>
          </cell>
        </row>
        <row r="222066">
          <cell r="F222066" t="str">
            <v>jobzerk.com</v>
          </cell>
          <cell r="G222066" t="str">
            <v>253514</v>
          </cell>
        </row>
        <row r="222067">
          <cell r="F222067" t="str">
            <v>jobzook.com</v>
          </cell>
          <cell r="G222067" t="str">
            <v>253515</v>
          </cell>
        </row>
        <row r="222068">
          <cell r="F222068" t="str">
            <v>jocation.com</v>
          </cell>
          <cell r="G222068" t="str">
            <v>253516</v>
          </cell>
        </row>
        <row r="222069">
          <cell r="F222069" t="str">
            <v>joche.yobsn.com</v>
          </cell>
          <cell r="G222069" t="str">
            <v>253517</v>
          </cell>
        </row>
        <row r="222070">
          <cell r="F222070" t="str">
            <v>jochu.com.tw</v>
          </cell>
          <cell r="G222070" t="str">
            <v>253518</v>
          </cell>
        </row>
        <row r="222071">
          <cell r="F222071" t="str">
            <v>jockbrokers.com</v>
          </cell>
          <cell r="G222071" t="str">
            <v>253519</v>
          </cell>
        </row>
        <row r="222072">
          <cell r="F222072" t="str">
            <v>jockeyindia.com</v>
          </cell>
          <cell r="G222072" t="str">
            <v>253520</v>
          </cell>
        </row>
        <row r="222073">
          <cell r="F222073" t="str">
            <v>jockspin.com</v>
          </cell>
          <cell r="G222073" t="str">
            <v>253521</v>
          </cell>
        </row>
        <row r="222074">
          <cell r="F222074" t="str">
            <v>jocktalk.com</v>
          </cell>
          <cell r="G222074" t="str">
            <v>253522</v>
          </cell>
        </row>
        <row r="222075">
          <cell r="F222075" t="str">
            <v>jodatlawgroup.com</v>
          </cell>
          <cell r="G222075" t="str">
            <v>253523</v>
          </cell>
        </row>
        <row r="222076">
          <cell r="F222076" t="str">
            <v>jodia.net</v>
          </cell>
          <cell r="G222076" t="str">
            <v>253524</v>
          </cell>
        </row>
        <row r="222077">
          <cell r="F222077" t="str">
            <v>joebutton.com</v>
          </cell>
          <cell r="G222077" t="str">
            <v>253525</v>
          </cell>
        </row>
        <row r="222078">
          <cell r="F222078" t="str">
            <v>joeduffy.ie</v>
          </cell>
          <cell r="G222078" t="str">
            <v>253526</v>
          </cell>
        </row>
        <row r="222079">
          <cell r="F222079" t="str">
            <v>joefresh.com</v>
          </cell>
          <cell r="G222079" t="str">
            <v>253527</v>
          </cell>
        </row>
        <row r="222080">
          <cell r="F222080" t="str">
            <v>joelefrank.com</v>
          </cell>
          <cell r="G222080" t="str">
            <v>253528</v>
          </cell>
        </row>
        <row r="222081">
          <cell r="F222081" t="str">
            <v>joelhouse.com.au</v>
          </cell>
          <cell r="G222081" t="str">
            <v>253529</v>
          </cell>
        </row>
        <row r="222082">
          <cell r="F222082" t="str">
            <v>joelx.com</v>
          </cell>
          <cell r="G222082" t="str">
            <v>253530</v>
          </cell>
        </row>
        <row r="222083">
          <cell r="F222083" t="str">
            <v>joeperri.com</v>
          </cell>
          <cell r="G222083" t="str">
            <v>253531</v>
          </cell>
        </row>
        <row r="222084">
          <cell r="F222084" t="str">
            <v>joesdata.com</v>
          </cell>
          <cell r="G222084" t="str">
            <v>253532</v>
          </cell>
        </row>
        <row r="222085">
          <cell r="F222085" t="str">
            <v>joesecurity.org</v>
          </cell>
          <cell r="G222085" t="str">
            <v>253533</v>
          </cell>
        </row>
        <row r="222086">
          <cell r="F222086" t="str">
            <v>joesjeans.com</v>
          </cell>
          <cell r="G222086" t="str">
            <v>253534</v>
          </cell>
        </row>
        <row r="222087">
          <cell r="F222087" t="str">
            <v>joesmithco.com</v>
          </cell>
          <cell r="G222087" t="str">
            <v>253535</v>
          </cell>
        </row>
        <row r="222088">
          <cell r="F222088" t="str">
            <v>joetorre.org</v>
          </cell>
          <cell r="G222088" t="str">
            <v>253536</v>
          </cell>
        </row>
        <row r="222089">
          <cell r="F222089" t="str">
            <v>joeyco.com</v>
          </cell>
          <cell r="G222089" t="str">
            <v>253537</v>
          </cell>
        </row>
        <row r="222090">
          <cell r="F222090" t="str">
            <v>joeyoungblood.com</v>
          </cell>
          <cell r="G222090" t="str">
            <v>253538</v>
          </cell>
        </row>
        <row r="222091">
          <cell r="F222091" t="str">
            <v>jofisher.com</v>
          </cell>
          <cell r="G222091" t="str">
            <v>253539</v>
          </cell>
        </row>
        <row r="222092">
          <cell r="F222092" t="str">
            <v>joftware.com</v>
          </cell>
          <cell r="G222092" t="str">
            <v>253540</v>
          </cell>
        </row>
        <row r="222093">
          <cell r="F222093" t="str">
            <v>jogabo.com</v>
          </cell>
          <cell r="G222093" t="str">
            <v>253541</v>
          </cell>
        </row>
        <row r="222094">
          <cell r="F222094" t="str">
            <v>jogalo.com</v>
          </cell>
          <cell r="G222094" t="str">
            <v>253542</v>
          </cell>
        </row>
        <row r="222095">
          <cell r="F222095" t="str">
            <v>joggify.com</v>
          </cell>
          <cell r="G222095" t="str">
            <v>253543</v>
          </cell>
        </row>
        <row r="222096">
          <cell r="F222096" t="str">
            <v>jogging-portal.com</v>
          </cell>
          <cell r="G222096" t="str">
            <v>253544</v>
          </cell>
        </row>
        <row r="222097">
          <cell r="F222097" t="str">
            <v>joggingbuddy.com</v>
          </cell>
          <cell r="G222097" t="str">
            <v>253545</v>
          </cell>
        </row>
        <row r="222098">
          <cell r="F222098" t="str">
            <v>joggleresearch.com</v>
          </cell>
          <cell r="G222098" t="str">
            <v>253546</v>
          </cell>
        </row>
        <row r="222099">
          <cell r="F222099" t="str">
            <v>jogjarentalmobil.info</v>
          </cell>
          <cell r="G222099" t="str">
            <v>253547</v>
          </cell>
        </row>
        <row r="222100">
          <cell r="F222100" t="str">
            <v>jogmap.de</v>
          </cell>
          <cell r="G222100" t="str">
            <v>253548</v>
          </cell>
        </row>
        <row r="222101">
          <cell r="F222101" t="str">
            <v>jogmec.go.jp</v>
          </cell>
          <cell r="G222101" t="str">
            <v>253549</v>
          </cell>
        </row>
        <row r="222102">
          <cell r="F222102" t="str">
            <v>jogocast.com</v>
          </cell>
          <cell r="G222102" t="str">
            <v>253550</v>
          </cell>
        </row>
        <row r="222103">
          <cell r="F222103" t="str">
            <v>jogodedamas.me</v>
          </cell>
          <cell r="G222103" t="str">
            <v>253551</v>
          </cell>
        </row>
        <row r="222104">
          <cell r="F222104" t="str">
            <v>jogosdegratis.com.br</v>
          </cell>
          <cell r="G222104" t="str">
            <v>253552</v>
          </cell>
        </row>
        <row r="222105">
          <cell r="F222105" t="str">
            <v>jogoson.com.br</v>
          </cell>
          <cell r="G222105" t="str">
            <v>253553</v>
          </cell>
        </row>
        <row r="222106">
          <cell r="F222106" t="str">
            <v>jogplay.com</v>
          </cell>
          <cell r="G222106" t="str">
            <v>253554</v>
          </cell>
        </row>
        <row r="222107">
          <cell r="F222107" t="str">
            <v>johancruyffinstitute.com</v>
          </cell>
          <cell r="G222107" t="str">
            <v>253555</v>
          </cell>
        </row>
        <row r="222108">
          <cell r="F222108" t="str">
            <v>johanson3.com</v>
          </cell>
          <cell r="G222108" t="str">
            <v>253556</v>
          </cell>
        </row>
        <row r="222109">
          <cell r="F222109" t="str">
            <v>johareez.com</v>
          </cell>
          <cell r="G222109" t="str">
            <v>253557</v>
          </cell>
        </row>
        <row r="222110">
          <cell r="F222110" t="str">
            <v>johari.co.uk</v>
          </cell>
          <cell r="G222110" t="str">
            <v>253558</v>
          </cell>
        </row>
        <row r="222111">
          <cell r="F222111" t="str">
            <v>john.pt</v>
          </cell>
          <cell r="G222111" t="str">
            <v>253559</v>
          </cell>
        </row>
        <row r="222112">
          <cell r="F222112" t="str">
            <v>johnalan.de</v>
          </cell>
          <cell r="G222112" t="str">
            <v>253560</v>
          </cell>
        </row>
        <row r="222113">
          <cell r="F222113" t="str">
            <v>johnblend.com</v>
          </cell>
          <cell r="G222113" t="str">
            <v>253561</v>
          </cell>
        </row>
        <row r="222114">
          <cell r="F222114" t="str">
            <v>johnbryce.co.il</v>
          </cell>
          <cell r="G222114" t="str">
            <v>253562</v>
          </cell>
        </row>
        <row r="222115">
          <cell r="F222115" t="str">
            <v>johnbuckinternational.com</v>
          </cell>
          <cell r="G222115" t="str">
            <v>253563</v>
          </cell>
        </row>
        <row r="222116">
          <cell r="F222116" t="str">
            <v>johnclassick.com</v>
          </cell>
          <cell r="G222116" t="str">
            <v>253564</v>
          </cell>
        </row>
        <row r="222117">
          <cell r="F222117" t="str">
            <v>johncrowleylawyer.com</v>
          </cell>
          <cell r="G222117" t="str">
            <v>253565</v>
          </cell>
        </row>
        <row r="222118">
          <cell r="F222118" t="str">
            <v>johngoldinc.com</v>
          </cell>
          <cell r="G222118" t="str">
            <v>253566</v>
          </cell>
        </row>
        <row r="222119">
          <cell r="F222119" t="str">
            <v>johngwatsonfdn.com</v>
          </cell>
          <cell r="G222119" t="str">
            <v>253567</v>
          </cell>
        </row>
        <row r="222120">
          <cell r="F222120" t="str">
            <v>johnhartrealestate.com</v>
          </cell>
          <cell r="G222120" t="str">
            <v>253568</v>
          </cell>
        </row>
        <row r="222121">
          <cell r="F222121" t="str">
            <v>johnmaxwell.com</v>
          </cell>
          <cell r="G222121" t="str">
            <v>253569</v>
          </cell>
        </row>
        <row r="222122">
          <cell r="F222122" t="str">
            <v>johnmuirhealth.com</v>
          </cell>
          <cell r="G222122" t="str">
            <v>253570</v>
          </cell>
        </row>
        <row r="222123">
          <cell r="F222123" t="str">
            <v>johnnie-o.com</v>
          </cell>
          <cell r="G222123" t="str">
            <v>253571</v>
          </cell>
        </row>
        <row r="222124">
          <cell r="F222124" t="str">
            <v>johnnyaustinneon.com</v>
          </cell>
          <cell r="G222124" t="str">
            <v>253572</v>
          </cell>
        </row>
        <row r="222125">
          <cell r="F222125" t="str">
            <v>johnpaul.com</v>
          </cell>
          <cell r="G222125" t="str">
            <v>253573</v>
          </cell>
        </row>
        <row r="222126">
          <cell r="F222126" t="str">
            <v>johnprior.attorney</v>
          </cell>
          <cell r="G222126" t="str">
            <v>253574</v>
          </cell>
        </row>
        <row r="222127">
          <cell r="F222127" t="str">
            <v>johnscreekpowerwashing.com</v>
          </cell>
          <cell r="G222127" t="str">
            <v>253575</v>
          </cell>
        </row>
        <row r="222128">
          <cell r="F222128" t="str">
            <v>johnsellsarlington.com</v>
          </cell>
          <cell r="G222128" t="str">
            <v>253576</v>
          </cell>
        </row>
        <row r="222129">
          <cell r="F222129" t="str">
            <v>johnseville.benchmark.us</v>
          </cell>
          <cell r="G222129" t="str">
            <v>253577</v>
          </cell>
        </row>
        <row r="222130">
          <cell r="F222130" t="str">
            <v>johnsnyderlaw.com</v>
          </cell>
          <cell r="G222130" t="str">
            <v>253578</v>
          </cell>
        </row>
        <row r="222131">
          <cell r="F222131" t="str">
            <v>johnson-moo.com</v>
          </cell>
          <cell r="G222131" t="str">
            <v>253579</v>
          </cell>
        </row>
        <row r="222132">
          <cell r="F222132" t="str">
            <v>johnsonexecutive.com</v>
          </cell>
          <cell r="G222132" t="str">
            <v>253580</v>
          </cell>
        </row>
        <row r="222133">
          <cell r="F222133" t="str">
            <v>johnsonfloorcovering.com</v>
          </cell>
          <cell r="G222133" t="str">
            <v>253581</v>
          </cell>
        </row>
        <row r="222134">
          <cell r="F222134" t="str">
            <v>johnsonstrategic.com</v>
          </cell>
          <cell r="G222134" t="str">
            <v>253582</v>
          </cell>
        </row>
        <row r="222135">
          <cell r="F222135" t="str">
            <v>johnstonplastics.com</v>
          </cell>
          <cell r="G222135" t="str">
            <v>253583</v>
          </cell>
        </row>
        <row r="222136">
          <cell r="F222136" t="str">
            <v>johntfloyd.com</v>
          </cell>
          <cell r="G222136" t="str">
            <v>253584</v>
          </cell>
        </row>
        <row r="222137">
          <cell r="F222137" t="str">
            <v>johnwebmarket.com</v>
          </cell>
          <cell r="G222137" t="str">
            <v>253585</v>
          </cell>
        </row>
        <row r="222138">
          <cell r="F222138" t="str">
            <v>johume.com</v>
          </cell>
          <cell r="G222138" t="str">
            <v>253586</v>
          </cell>
        </row>
        <row r="222139">
          <cell r="F222139" t="str">
            <v>joi.com.my</v>
          </cell>
          <cell r="G222139" t="str">
            <v>253587</v>
          </cell>
        </row>
        <row r="222140">
          <cell r="F222140" t="str">
            <v>joiku.com</v>
          </cell>
          <cell r="G222140" t="str">
            <v>253588</v>
          </cell>
        </row>
        <row r="222141">
          <cell r="F222141" t="str">
            <v>joimax.com</v>
          </cell>
          <cell r="G222141" t="str">
            <v>253589</v>
          </cell>
        </row>
        <row r="222142">
          <cell r="F222142" t="str">
            <v>join.chattyhive.com</v>
          </cell>
          <cell r="G222142" t="str">
            <v>253590</v>
          </cell>
        </row>
        <row r="222143">
          <cell r="F222143" t="str">
            <v>join.homeplus.co.kr</v>
          </cell>
          <cell r="G222143" t="str">
            <v>253591</v>
          </cell>
        </row>
        <row r="222144">
          <cell r="F222144" t="str">
            <v>joinaltruist.com</v>
          </cell>
          <cell r="G222144" t="str">
            <v>253592</v>
          </cell>
        </row>
        <row r="222145">
          <cell r="F222145" t="str">
            <v>joinants.com</v>
          </cell>
          <cell r="G222145" t="str">
            <v>253593</v>
          </cell>
        </row>
        <row r="222146">
          <cell r="F222146" t="str">
            <v>joinazima.org</v>
          </cell>
          <cell r="G222146" t="str">
            <v>253594</v>
          </cell>
        </row>
        <row r="222147">
          <cell r="F222147" t="str">
            <v>joinbonfire.com</v>
          </cell>
          <cell r="G222147" t="str">
            <v>253595</v>
          </cell>
        </row>
        <row r="222148">
          <cell r="F222148" t="str">
            <v>joinbox.com</v>
          </cell>
          <cell r="G222148" t="str">
            <v>253596</v>
          </cell>
        </row>
        <row r="222149">
          <cell r="F222149" t="str">
            <v>joindme.azurewebsites.net</v>
          </cell>
          <cell r="G222149" t="str">
            <v>253597</v>
          </cell>
        </row>
        <row r="222150">
          <cell r="F222150" t="str">
            <v>joingo.com</v>
          </cell>
          <cell r="G222150" t="str">
            <v>253598</v>
          </cell>
        </row>
        <row r="222151">
          <cell r="F222151" t="str">
            <v>joining.com</v>
          </cell>
          <cell r="G222151" t="str">
            <v>253599</v>
          </cell>
        </row>
        <row r="222152">
          <cell r="F222152" t="str">
            <v>joinkeen.com</v>
          </cell>
          <cell r="G222152" t="str">
            <v>253600</v>
          </cell>
        </row>
        <row r="222153">
          <cell r="F222153" t="str">
            <v>joinminds.com</v>
          </cell>
          <cell r="G222153" t="str">
            <v>253601</v>
          </cell>
        </row>
        <row r="222154">
          <cell r="F222154" t="str">
            <v>joinmingle.com</v>
          </cell>
          <cell r="G222154" t="str">
            <v>253602</v>
          </cell>
        </row>
        <row r="222155">
          <cell r="F222155" t="str">
            <v>joinmobility.com</v>
          </cell>
          <cell r="G222155" t="str">
            <v>253603</v>
          </cell>
        </row>
        <row r="222156">
          <cell r="F222156" t="str">
            <v>joinnest.com</v>
          </cell>
          <cell r="G222156" t="str">
            <v>253604</v>
          </cell>
        </row>
        <row r="222157">
          <cell r="F222157" t="str">
            <v>joinnpc.com</v>
          </cell>
          <cell r="G222157" t="str">
            <v>253605</v>
          </cell>
        </row>
        <row r="222158">
          <cell r="F222158" t="str">
            <v>joinonelove.org</v>
          </cell>
          <cell r="G222158" t="str">
            <v>253606</v>
          </cell>
        </row>
        <row r="222159">
          <cell r="F222159" t="str">
            <v>joinourtalents.com</v>
          </cell>
          <cell r="G222159" t="str">
            <v>253607</v>
          </cell>
        </row>
        <row r="222160">
          <cell r="F222160" t="str">
            <v>joinpad.net</v>
          </cell>
          <cell r="G222160" t="str">
            <v>253608</v>
          </cell>
        </row>
        <row r="222161">
          <cell r="F222161" t="str">
            <v>joinpets.com</v>
          </cell>
          <cell r="G222161" t="str">
            <v>253609</v>
          </cell>
        </row>
        <row r="222162">
          <cell r="F222162" t="str">
            <v>joinpingle.com</v>
          </cell>
          <cell r="G222162" t="str">
            <v>253610</v>
          </cell>
        </row>
        <row r="222163">
          <cell r="F222163" t="str">
            <v>joinpistachio.com</v>
          </cell>
          <cell r="G222163" t="str">
            <v>253611</v>
          </cell>
        </row>
        <row r="222164">
          <cell r="F222164" t="str">
            <v>joinplaces.com</v>
          </cell>
          <cell r="G222164" t="str">
            <v>253612</v>
          </cell>
        </row>
        <row r="222165">
          <cell r="F222165" t="str">
            <v>joinpolymer.com</v>
          </cell>
          <cell r="G222165" t="str">
            <v>253613</v>
          </cell>
        </row>
        <row r="222166">
          <cell r="F222166" t="str">
            <v>joinpublic.com</v>
          </cell>
          <cell r="G222166" t="str">
            <v>253614</v>
          </cell>
        </row>
        <row r="222167">
          <cell r="F222167" t="str">
            <v>joinraft.com</v>
          </cell>
          <cell r="G222167" t="str">
            <v>253615</v>
          </cell>
        </row>
        <row r="222168">
          <cell r="F222168" t="str">
            <v>joinronin.com</v>
          </cell>
          <cell r="G222168" t="str">
            <v>253616</v>
          </cell>
        </row>
        <row r="222169">
          <cell r="F222169" t="str">
            <v>joinsam.com</v>
          </cell>
          <cell r="G222169" t="str">
            <v>253617</v>
          </cell>
        </row>
        <row r="222170">
          <cell r="F222170" t="str">
            <v>joinsavvy.com</v>
          </cell>
          <cell r="G222170" t="str">
            <v>253618</v>
          </cell>
        </row>
        <row r="222171">
          <cell r="F222171" t="str">
            <v>jointbf.com</v>
          </cell>
          <cell r="G222171" t="str">
            <v>253619</v>
          </cell>
        </row>
        <row r="222172">
          <cell r="F222172" t="str">
            <v>jointcapitalassistance.com</v>
          </cell>
          <cell r="G222172" t="str">
            <v>253620</v>
          </cell>
        </row>
        <row r="222173">
          <cell r="F222173" t="str">
            <v>jointechdev.com</v>
          </cell>
          <cell r="G222173" t="str">
            <v>253621</v>
          </cell>
        </row>
        <row r="222174">
          <cell r="F222174" t="str">
            <v>jointheclicks.com</v>
          </cell>
          <cell r="G222174" t="str">
            <v>253622</v>
          </cell>
        </row>
        <row r="222175">
          <cell r="F222175" t="str">
            <v>jointhecolonies.com</v>
          </cell>
          <cell r="G222175" t="str">
            <v>253623</v>
          </cell>
        </row>
        <row r="222176">
          <cell r="F222176" t="str">
            <v>jointheheard.com</v>
          </cell>
          <cell r="G222176" t="str">
            <v>253624</v>
          </cell>
        </row>
        <row r="222177">
          <cell r="F222177" t="str">
            <v>jointhespring.com</v>
          </cell>
          <cell r="G222177" t="str">
            <v>253625</v>
          </cell>
        </row>
        <row r="222178">
          <cell r="F222178" t="str">
            <v>jointli.com</v>
          </cell>
          <cell r="G222178" t="str">
            <v>253626</v>
          </cell>
        </row>
        <row r="222179">
          <cell r="F222179" t="str">
            <v>jointmetrixmedical.com</v>
          </cell>
          <cell r="G222179" t="str">
            <v>253627</v>
          </cell>
        </row>
        <row r="222180">
          <cell r="F222180" t="str">
            <v>joinusworld.org</v>
          </cell>
          <cell r="G222180" t="str">
            <v>253628</v>
          </cell>
        </row>
        <row r="222181">
          <cell r="F222181" t="str">
            <v>joinvan.com</v>
          </cell>
          <cell r="G222181" t="str">
            <v>253629</v>
          </cell>
        </row>
        <row r="222182">
          <cell r="F222182" t="str">
            <v>joinvestor.com</v>
          </cell>
          <cell r="G222182" t="str">
            <v>253630</v>
          </cell>
        </row>
        <row r="222183">
          <cell r="F222183" t="str">
            <v>joinville.io</v>
          </cell>
          <cell r="G222183" t="str">
            <v>253631</v>
          </cell>
        </row>
        <row r="222184">
          <cell r="F222184" t="str">
            <v>joinwebs.com</v>
          </cell>
          <cell r="G222184" t="str">
            <v>253632</v>
          </cell>
        </row>
        <row r="222185">
          <cell r="F222185" t="str">
            <v>joinwhalla.com</v>
          </cell>
          <cell r="G222185" t="str">
            <v>253633</v>
          </cell>
        </row>
        <row r="222186">
          <cell r="F222186" t="str">
            <v>joinyoufood.com</v>
          </cell>
          <cell r="G222186" t="str">
            <v>253634</v>
          </cell>
        </row>
        <row r="222187">
          <cell r="F222187" t="str">
            <v>joist.com</v>
          </cell>
          <cell r="G222187" t="str">
            <v>253635</v>
          </cell>
        </row>
        <row r="222188">
          <cell r="F222188" t="str">
            <v>joiz.ch</v>
          </cell>
          <cell r="G222188" t="str">
            <v>253636</v>
          </cell>
        </row>
        <row r="222189">
          <cell r="F222189" t="str">
            <v>jojka.nu</v>
          </cell>
          <cell r="G222189" t="str">
            <v>253637</v>
          </cell>
        </row>
        <row r="222190">
          <cell r="F222190" t="str">
            <v>jojomobile.eu</v>
          </cell>
          <cell r="G222190" t="str">
            <v>253638</v>
          </cell>
        </row>
        <row r="222191">
          <cell r="F222191" t="str">
            <v>jojoscrubs.com</v>
          </cell>
          <cell r="G222191" t="str">
            <v>253639</v>
          </cell>
        </row>
        <row r="222192">
          <cell r="F222192" t="str">
            <v>joker.com.tr</v>
          </cell>
          <cell r="G222192" t="str">
            <v>253640</v>
          </cell>
        </row>
        <row r="222193">
          <cell r="F222193" t="str">
            <v>jokerracer.com</v>
          </cell>
          <cell r="G222193" t="str">
            <v>253641</v>
          </cell>
        </row>
        <row r="222194">
          <cell r="F222194" t="str">
            <v>jokkolabs.net</v>
          </cell>
          <cell r="G222194" t="str">
            <v>253642</v>
          </cell>
        </row>
        <row r="222195">
          <cell r="F222195" t="str">
            <v>jolicharts.com</v>
          </cell>
          <cell r="G222195" t="str">
            <v>253643</v>
          </cell>
        </row>
        <row r="222196">
          <cell r="F222196" t="str">
            <v>jolitics.com</v>
          </cell>
          <cell r="G222196" t="str">
            <v>253644</v>
          </cell>
        </row>
        <row r="222197">
          <cell r="F222197" t="str">
            <v>jolkona.org</v>
          </cell>
          <cell r="G222197" t="str">
            <v>253645</v>
          </cell>
        </row>
        <row r="222198">
          <cell r="F222198" t="str">
            <v>jollydays.de</v>
          </cell>
          <cell r="G222198" t="str">
            <v>253646</v>
          </cell>
        </row>
        <row r="222199">
          <cell r="F222199" t="str">
            <v>jollyfishpress.com</v>
          </cell>
          <cell r="G222199" t="str">
            <v>253647</v>
          </cell>
        </row>
        <row r="222200">
          <cell r="F222200" t="str">
            <v>jollyjoker.co</v>
          </cell>
          <cell r="G222200" t="str">
            <v>253648</v>
          </cell>
        </row>
        <row r="222201">
          <cell r="F222201" t="str">
            <v>jollylogic.com</v>
          </cell>
          <cell r="G222201" t="str">
            <v>253649</v>
          </cell>
        </row>
        <row r="222202">
          <cell r="F222202" t="str">
            <v>jollytech.com</v>
          </cell>
          <cell r="G222202" t="str">
            <v>253650</v>
          </cell>
        </row>
        <row r="222203">
          <cell r="F222203" t="str">
            <v>joltage.com</v>
          </cell>
          <cell r="G222203" t="str">
            <v>253651</v>
          </cell>
        </row>
        <row r="222204">
          <cell r="F222204" t="str">
            <v>joltageinnovation.com</v>
          </cell>
          <cell r="G222204" t="str">
            <v>253652</v>
          </cell>
        </row>
        <row r="222205">
          <cell r="F222205" t="str">
            <v>joltid.com</v>
          </cell>
          <cell r="G222205" t="str">
            <v>253653</v>
          </cell>
        </row>
        <row r="222206">
          <cell r="F222206" t="str">
            <v>joltonline.com</v>
          </cell>
          <cell r="G222206" t="str">
            <v>253654</v>
          </cell>
        </row>
        <row r="222207">
          <cell r="F222207" t="str">
            <v>joltsoft.net</v>
          </cell>
          <cell r="G222207" t="str">
            <v>253655</v>
          </cell>
        </row>
        <row r="222208">
          <cell r="F222208" t="str">
            <v>joltup.com</v>
          </cell>
          <cell r="G222208" t="str">
            <v>253656</v>
          </cell>
        </row>
        <row r="222209">
          <cell r="F222209" t="str">
            <v>joma.biz</v>
          </cell>
          <cell r="G222209" t="str">
            <v>253657</v>
          </cell>
        </row>
        <row r="222210">
          <cell r="F222210" t="str">
            <v>jomalone.com</v>
          </cell>
          <cell r="G222210" t="str">
            <v>253658</v>
          </cell>
        </row>
        <row r="222211">
          <cell r="F222211" t="str">
            <v>jomasoft.swiss</v>
          </cell>
          <cell r="G222211" t="str">
            <v>253659</v>
          </cell>
        </row>
        <row r="222212">
          <cell r="F222212" t="str">
            <v>jomblo.com</v>
          </cell>
          <cell r="G222212" t="str">
            <v>253660</v>
          </cell>
        </row>
        <row r="222213">
          <cell r="F222213" t="str">
            <v>jomediainc.com</v>
          </cell>
          <cell r="G222213" t="str">
            <v>253661</v>
          </cell>
        </row>
        <row r="222214">
          <cell r="F222214" t="str">
            <v>jomiinteractive.com</v>
          </cell>
          <cell r="G222214" t="str">
            <v>253662</v>
          </cell>
        </row>
        <row r="222215">
          <cell r="F222215" t="str">
            <v>jomito.com</v>
          </cell>
          <cell r="G222215" t="str">
            <v>253663</v>
          </cell>
        </row>
        <row r="222216">
          <cell r="F222216" t="str">
            <v>jomjalan.com</v>
          </cell>
          <cell r="G222216" t="str">
            <v>253664</v>
          </cell>
        </row>
        <row r="222217">
          <cell r="F222217" t="str">
            <v>jomjalan.com.my</v>
          </cell>
          <cell r="G222217" t="str">
            <v>253665</v>
          </cell>
        </row>
        <row r="222218">
          <cell r="F222218" t="str">
            <v>jomondo.de</v>
          </cell>
          <cell r="G222218" t="str">
            <v>253666</v>
          </cell>
        </row>
        <row r="222219">
          <cell r="F222219" t="str">
            <v>jomsocial.com</v>
          </cell>
          <cell r="G222219" t="str">
            <v>253667</v>
          </cell>
        </row>
        <row r="222220">
          <cell r="F222220" t="str">
            <v>jonahblue.com</v>
          </cell>
          <cell r="G222220" t="str">
            <v>253668</v>
          </cell>
        </row>
        <row r="222221">
          <cell r="F222221" t="str">
            <v>jonahcapital.com</v>
          </cell>
          <cell r="G222221" t="str">
            <v>253669</v>
          </cell>
        </row>
        <row r="222222">
          <cell r="F222222" t="str">
            <v>jonahgroup.com</v>
          </cell>
          <cell r="G222222" t="str">
            <v>253670</v>
          </cell>
        </row>
        <row r="222223">
          <cell r="F222223" t="str">
            <v>jonahventures.com</v>
          </cell>
          <cell r="G222223" t="str">
            <v>253671</v>
          </cell>
        </row>
        <row r="222224">
          <cell r="F222224" t="str">
            <v>jonasgrp.com</v>
          </cell>
          <cell r="G222224" t="str">
            <v>253672</v>
          </cell>
        </row>
        <row r="222225">
          <cell r="F222225" t="str">
            <v>jonaspauleyewear.com</v>
          </cell>
          <cell r="G222225" t="str">
            <v>253673</v>
          </cell>
        </row>
        <row r="222226">
          <cell r="F222226" t="str">
            <v>jonatek.com</v>
          </cell>
          <cell r="G222226" t="str">
            <v>253674</v>
          </cell>
        </row>
        <row r="222227">
          <cell r="F222227" t="str">
            <v>jonathanhaypublicity.com</v>
          </cell>
          <cell r="G222227" t="str">
            <v>253675</v>
          </cell>
        </row>
        <row r="222228">
          <cell r="F222228" t="str">
            <v>jonathanriquer.com</v>
          </cell>
          <cell r="G222228" t="str">
            <v>253676</v>
          </cell>
        </row>
        <row r="222229">
          <cell r="F222229" t="str">
            <v>jonathanstark.com</v>
          </cell>
          <cell r="G222229" t="str">
            <v>253677</v>
          </cell>
        </row>
        <row r="222230">
          <cell r="F222230" t="str">
            <v>jones-environmental.com</v>
          </cell>
          <cell r="G222230" t="str">
            <v>253678</v>
          </cell>
        </row>
        <row r="222231">
          <cell r="F222231" t="str">
            <v>jonesinsight.com</v>
          </cell>
          <cell r="G222231" t="str">
            <v>253679</v>
          </cell>
        </row>
        <row r="222232">
          <cell r="F222232" t="str">
            <v>jonessnowboards.com</v>
          </cell>
          <cell r="G222232" t="str">
            <v>253680</v>
          </cell>
        </row>
        <row r="222233">
          <cell r="F222233" t="str">
            <v>jongensvantechniek.nl</v>
          </cell>
          <cell r="G222233" t="str">
            <v>253681</v>
          </cell>
        </row>
        <row r="222234">
          <cell r="F222234" t="str">
            <v>jongkind-training.nl</v>
          </cell>
          <cell r="G222234" t="str">
            <v>253682</v>
          </cell>
        </row>
        <row r="222235">
          <cell r="F222235" t="str">
            <v>jongouapps.com</v>
          </cell>
          <cell r="G222235" t="str">
            <v>253683</v>
          </cell>
        </row>
        <row r="222236">
          <cell r="F222236" t="str">
            <v>jonnyfresh.de</v>
          </cell>
          <cell r="G222236" t="str">
            <v>253684</v>
          </cell>
        </row>
        <row r="222237">
          <cell r="F222237" t="str">
            <v>jonpeddie.com</v>
          </cell>
          <cell r="G222237" t="str">
            <v>253685</v>
          </cell>
        </row>
        <row r="222238">
          <cell r="F222238" t="str">
            <v>jontweddell.co.uk</v>
          </cell>
          <cell r="G222238" t="str">
            <v>253686</v>
          </cell>
        </row>
        <row r="222239">
          <cell r="F222239" t="str">
            <v>joo.la</v>
          </cell>
          <cell r="G222239" t="str">
            <v>253687</v>
          </cell>
        </row>
        <row r="222240">
          <cell r="F222240" t="str">
            <v>joobaa.com</v>
          </cell>
          <cell r="G222240" t="str">
            <v>253688</v>
          </cell>
        </row>
        <row r="222241">
          <cell r="F222241" t="str">
            <v>jooble.org</v>
          </cell>
          <cell r="G222241" t="str">
            <v>253689</v>
          </cell>
        </row>
        <row r="222242">
          <cell r="F222242" t="str">
            <v>joobworld.com</v>
          </cell>
          <cell r="G222242" t="str">
            <v>253690</v>
          </cell>
        </row>
        <row r="222243">
          <cell r="F222243" t="str">
            <v>joogleweb.com</v>
          </cell>
          <cell r="G222243" t="str">
            <v>253691</v>
          </cell>
        </row>
        <row r="222244">
          <cell r="F222244" t="str">
            <v>jooik.com</v>
          </cell>
          <cell r="G222244" t="str">
            <v>253692</v>
          </cell>
        </row>
        <row r="222245">
          <cell r="F222245" t="str">
            <v>jooist.com</v>
          </cell>
          <cell r="G222245" t="str">
            <v>253693</v>
          </cell>
        </row>
        <row r="222246">
          <cell r="F222246" t="str">
            <v>joolar.com</v>
          </cell>
          <cell r="G222246" t="str">
            <v>253694</v>
          </cell>
        </row>
        <row r="222247">
          <cell r="F222247" t="str">
            <v>joolasoft.com</v>
          </cell>
          <cell r="G222247" t="str">
            <v>253695</v>
          </cell>
        </row>
        <row r="222248">
          <cell r="F222248" t="str">
            <v>joolze.com</v>
          </cell>
          <cell r="G222248" t="str">
            <v>253696</v>
          </cell>
        </row>
        <row r="222249">
          <cell r="F222249" t="str">
            <v>joom.vn</v>
          </cell>
          <cell r="G222249" t="str">
            <v>253697</v>
          </cell>
        </row>
        <row r="222250">
          <cell r="F222250" t="str">
            <v>joomace.net</v>
          </cell>
          <cell r="G222250" t="str">
            <v>253698</v>
          </cell>
        </row>
        <row r="222251">
          <cell r="F222251" t="str">
            <v>joomag.com</v>
          </cell>
          <cell r="G222251" t="str">
            <v>253699</v>
          </cell>
        </row>
        <row r="222252">
          <cell r="F222252" t="str">
            <v>joomla-developer.net</v>
          </cell>
          <cell r="G222252" t="str">
            <v>253700</v>
          </cell>
        </row>
        <row r="222253">
          <cell r="F222253" t="str">
            <v>joomla.in</v>
          </cell>
          <cell r="G222253" t="str">
            <v>253701</v>
          </cell>
        </row>
        <row r="222254">
          <cell r="F222254" t="str">
            <v>joomla.org</v>
          </cell>
          <cell r="G222254" t="str">
            <v>253702</v>
          </cell>
        </row>
        <row r="222255">
          <cell r="F222255" t="str">
            <v>joomla6teen.com</v>
          </cell>
          <cell r="G222255" t="str">
            <v>253703</v>
          </cell>
        </row>
        <row r="222256">
          <cell r="F222256" t="str">
            <v>joomlaads.com</v>
          </cell>
          <cell r="G222256" t="str">
            <v>253704</v>
          </cell>
        </row>
        <row r="222257">
          <cell r="F222257" t="str">
            <v>joomlacmsexperts.com</v>
          </cell>
          <cell r="G222257" t="str">
            <v>253705</v>
          </cell>
        </row>
        <row r="222258">
          <cell r="F222258" t="str">
            <v>joomlalms.com</v>
          </cell>
          <cell r="G222258" t="str">
            <v>253706</v>
          </cell>
        </row>
        <row r="222259">
          <cell r="F222259" t="str">
            <v>joomlatools.com</v>
          </cell>
          <cell r="G222259" t="str">
            <v>253707</v>
          </cell>
        </row>
        <row r="222260">
          <cell r="F222260" t="str">
            <v>joomplace.com</v>
          </cell>
          <cell r="G222260" t="str">
            <v>253708</v>
          </cell>
        </row>
        <row r="222261">
          <cell r="F222261" t="str">
            <v>joonbug.com</v>
          </cell>
          <cell r="G222261" t="str">
            <v>253709</v>
          </cell>
        </row>
        <row r="222262">
          <cell r="F222262" t="str">
            <v>joonestudios.com</v>
          </cell>
          <cell r="G222262" t="str">
            <v>253710</v>
          </cell>
        </row>
        <row r="222263">
          <cell r="F222263" t="str">
            <v>joors.com</v>
          </cell>
          <cell r="G222263" t="str">
            <v>253711</v>
          </cell>
        </row>
        <row r="222264">
          <cell r="F222264" t="str">
            <v>joosee.com</v>
          </cell>
          <cell r="G222264" t="str">
            <v>253712</v>
          </cell>
        </row>
        <row r="222265">
          <cell r="F222265" t="str">
            <v>joosport.com</v>
          </cell>
          <cell r="G222265" t="str">
            <v>253713</v>
          </cell>
        </row>
        <row r="222266">
          <cell r="F222266" t="str">
            <v>jootbox.com</v>
          </cell>
          <cell r="G222266" t="str">
            <v>253714</v>
          </cell>
        </row>
        <row r="222267">
          <cell r="F222267" t="str">
            <v>jooto.com</v>
          </cell>
          <cell r="G222267" t="str">
            <v>253715</v>
          </cell>
        </row>
        <row r="222268">
          <cell r="F222268" t="str">
            <v>jootoor.com</v>
          </cell>
          <cell r="G222268" t="str">
            <v>253716</v>
          </cell>
        </row>
        <row r="222269">
          <cell r="F222269" t="str">
            <v>joovuu-x.com</v>
          </cell>
          <cell r="G222269" t="str">
            <v>253717</v>
          </cell>
        </row>
        <row r="222270">
          <cell r="F222270" t="str">
            <v>jooy.com</v>
          </cell>
          <cell r="G222270" t="str">
            <v>253718</v>
          </cell>
        </row>
        <row r="222271">
          <cell r="F222271" t="str">
            <v>joozip.com</v>
          </cell>
          <cell r="G222271" t="str">
            <v>253719</v>
          </cell>
        </row>
        <row r="222272">
          <cell r="F222272" t="str">
            <v>joramco.com.jo</v>
          </cell>
          <cell r="G222272" t="str">
            <v>253720</v>
          </cell>
        </row>
        <row r="222273">
          <cell r="F222273" t="str">
            <v>jorbb.com</v>
          </cell>
          <cell r="G222273" t="str">
            <v>253721</v>
          </cell>
        </row>
        <row r="222274">
          <cell r="F222274" t="str">
            <v>jordan-products.com</v>
          </cell>
          <cell r="G222274" t="str">
            <v>253722</v>
          </cell>
        </row>
        <row r="222275">
          <cell r="F222275" t="str">
            <v>jordanfreemangroup.com</v>
          </cell>
          <cell r="G222275" t="str">
            <v>253723</v>
          </cell>
        </row>
        <row r="222276">
          <cell r="F222276" t="str">
            <v>jordankasteler.com</v>
          </cell>
          <cell r="G222276" t="str">
            <v>253724</v>
          </cell>
        </row>
        <row r="222277">
          <cell r="F222277" t="str">
            <v>jordanknauff.com</v>
          </cell>
          <cell r="G222277" t="str">
            <v>253725</v>
          </cell>
        </row>
        <row r="222278">
          <cell r="F222278" t="str">
            <v>jordanlanegilmore.com</v>
          </cell>
          <cell r="G222278" t="str">
            <v>253726</v>
          </cell>
        </row>
        <row r="222279">
          <cell r="F222279" t="str">
            <v>jordanpetraprivatetour.com</v>
          </cell>
          <cell r="G222279" t="str">
            <v>253727</v>
          </cell>
        </row>
        <row r="222280">
          <cell r="F222280" t="str">
            <v>jordansc.com</v>
          </cell>
          <cell r="G222280" t="str">
            <v>253728</v>
          </cell>
        </row>
        <row r="222281">
          <cell r="F222281" t="str">
            <v>jordansheppard.com</v>
          </cell>
          <cell r="G222281" t="str">
            <v>253729</v>
          </cell>
        </row>
        <row r="222282">
          <cell r="F222282" t="str">
            <v>jordplan.no</v>
          </cell>
          <cell r="G222282" t="str">
            <v>253730</v>
          </cell>
        </row>
        <row r="222283">
          <cell r="F222283" t="str">
            <v>jorgandolif.com</v>
          </cell>
          <cell r="G222283" t="str">
            <v>253731</v>
          </cell>
        </row>
        <row r="222284">
          <cell r="F222284" t="str">
            <v>jorhna.com</v>
          </cell>
          <cell r="G222284" t="str">
            <v>253732</v>
          </cell>
        </row>
        <row r="222285">
          <cell r="F222285" t="str">
            <v>jorjevio.com</v>
          </cell>
          <cell r="G222285" t="str">
            <v>253733</v>
          </cell>
        </row>
        <row r="222286">
          <cell r="F222286" t="str">
            <v>jorli.com</v>
          </cell>
          <cell r="G222286" t="str">
            <v>253734</v>
          </cell>
        </row>
        <row r="222287">
          <cell r="F222287" t="str">
            <v>jornsigncompany.com</v>
          </cell>
          <cell r="G222287" t="str">
            <v>253735</v>
          </cell>
        </row>
        <row r="222288">
          <cell r="F222288" t="str">
            <v>jorte.com</v>
          </cell>
          <cell r="G222288" t="str">
            <v>253736</v>
          </cell>
        </row>
        <row r="222289">
          <cell r="F222289" t="str">
            <v>jortt.nl</v>
          </cell>
          <cell r="G222289" t="str">
            <v>253737</v>
          </cell>
        </row>
        <row r="222290">
          <cell r="F222290" t="str">
            <v>josemiguelramirez.com</v>
          </cell>
          <cell r="G222290" t="str">
            <v>253738</v>
          </cell>
        </row>
        <row r="222291">
          <cell r="F222291" t="str">
            <v>josephandolino.com</v>
          </cell>
          <cell r="G222291" t="str">
            <v>253739</v>
          </cell>
        </row>
        <row r="222292">
          <cell r="F222292" t="str">
            <v>josephjoseph.com</v>
          </cell>
          <cell r="G222292" t="str">
            <v>253740</v>
          </cell>
        </row>
        <row r="222293">
          <cell r="F222293" t="str">
            <v>josephmacolino.com</v>
          </cell>
          <cell r="G222293" t="str">
            <v>253741</v>
          </cell>
        </row>
        <row r="222294">
          <cell r="F222294" t="str">
            <v>josephs-toiletries.com</v>
          </cell>
          <cell r="G222294" t="str">
            <v>253742</v>
          </cell>
        </row>
        <row r="222295">
          <cell r="F222295" t="str">
            <v>josephst.com</v>
          </cell>
          <cell r="G222295" t="str">
            <v>253743</v>
          </cell>
        </row>
        <row r="222296">
          <cell r="F222296" t="str">
            <v>josephtramontana.com</v>
          </cell>
          <cell r="G222296" t="str">
            <v>253744</v>
          </cell>
        </row>
        <row r="222297">
          <cell r="F222297" t="str">
            <v>joshcanhelp.com</v>
          </cell>
          <cell r="G222297" t="str">
            <v>253745</v>
          </cell>
        </row>
        <row r="222298">
          <cell r="F222298" t="str">
            <v>joshcpd.com</v>
          </cell>
          <cell r="G222298" t="str">
            <v>253746</v>
          </cell>
        </row>
        <row r="222299">
          <cell r="F222299" t="str">
            <v>joshsoftware.com</v>
          </cell>
          <cell r="G222299" t="str">
            <v>253747</v>
          </cell>
        </row>
        <row r="222300">
          <cell r="F222300" t="str">
            <v>joshuabrownphotography.com</v>
          </cell>
          <cell r="G222300" t="str">
            <v>253748</v>
          </cell>
        </row>
        <row r="222301">
          <cell r="F222301" t="str">
            <v>joshuahongdds.com</v>
          </cell>
          <cell r="G222301" t="str">
            <v>253749</v>
          </cell>
        </row>
        <row r="222302">
          <cell r="F222302" t="str">
            <v>josic.com</v>
          </cell>
          <cell r="G222302" t="str">
            <v>253750</v>
          </cell>
        </row>
        <row r="222303">
          <cell r="F222303" t="str">
            <v>joskos-solutions.com</v>
          </cell>
          <cell r="G222303" t="str">
            <v>253751</v>
          </cell>
        </row>
        <row r="222304">
          <cell r="F222304" t="str">
            <v>josoftech.com</v>
          </cell>
          <cell r="G222304" t="str">
            <v>253752</v>
          </cell>
        </row>
        <row r="222305">
          <cell r="F222305" t="str">
            <v>jossandmain.com</v>
          </cell>
          <cell r="G222305" t="str">
            <v>253753</v>
          </cell>
        </row>
        <row r="222306">
          <cell r="F222306" t="str">
            <v>jostechnology.com</v>
          </cell>
          <cell r="G222306" t="str">
            <v>253754</v>
          </cell>
        </row>
        <row r="222307">
          <cell r="F222307" t="str">
            <v>jotashoes.com</v>
          </cell>
          <cell r="G222307" t="str">
            <v>253755</v>
          </cell>
        </row>
        <row r="222308">
          <cell r="F222308" t="str">
            <v>jotform.com</v>
          </cell>
          <cell r="G222308" t="str">
            <v>253756</v>
          </cell>
        </row>
        <row r="222309">
          <cell r="F222309" t="str">
            <v>jotlet.net</v>
          </cell>
          <cell r="G222309" t="str">
            <v>253757</v>
          </cell>
        </row>
        <row r="222310">
          <cell r="F222310" t="str">
            <v>jotlinks.com</v>
          </cell>
          <cell r="G222310" t="str">
            <v>253758</v>
          </cell>
        </row>
        <row r="222311">
          <cell r="F222311" t="str">
            <v>jotlocker.com</v>
          </cell>
          <cell r="G222311" t="str">
            <v>253759</v>
          </cell>
        </row>
        <row r="222312">
          <cell r="F222312" t="str">
            <v>jotminder.com</v>
          </cell>
          <cell r="G222312" t="str">
            <v>253760</v>
          </cell>
        </row>
        <row r="222313">
          <cell r="F222313" t="str">
            <v>jotnot.com</v>
          </cell>
          <cell r="G222313" t="str">
            <v>253761</v>
          </cell>
        </row>
        <row r="222314">
          <cell r="F222314" t="str">
            <v>jotonce.com</v>
          </cell>
          <cell r="G222314" t="str">
            <v>253762</v>
          </cell>
        </row>
        <row r="222315">
          <cell r="F222315" t="str">
            <v>jotpress.com</v>
          </cell>
          <cell r="G222315" t="str">
            <v>253763</v>
          </cell>
        </row>
        <row r="222316">
          <cell r="F222316" t="str">
            <v>jotstack.com</v>
          </cell>
          <cell r="G222316" t="str">
            <v>253764</v>
          </cell>
        </row>
        <row r="222317">
          <cell r="F222317" t="str">
            <v>jotstory.com</v>
          </cell>
          <cell r="G222317" t="str">
            <v>253765</v>
          </cell>
        </row>
        <row r="222318">
          <cell r="F222318" t="str">
            <v>jottacloud.com</v>
          </cell>
          <cell r="G222318" t="str">
            <v>253766</v>
          </cell>
        </row>
        <row r="222319">
          <cell r="F222319" t="str">
            <v>jottify.com</v>
          </cell>
          <cell r="G222319" t="str">
            <v>253767</v>
          </cell>
        </row>
        <row r="222320">
          <cell r="F222320" t="str">
            <v>jottix.com</v>
          </cell>
          <cell r="G222320" t="str">
            <v>253768</v>
          </cell>
        </row>
        <row r="222321">
          <cell r="F222321" t="str">
            <v>jotwol.com</v>
          </cell>
          <cell r="G222321" t="str">
            <v>253769</v>
          </cell>
        </row>
        <row r="222322">
          <cell r="F222322" t="str">
            <v>jouan.com</v>
          </cell>
          <cell r="G222322" t="str">
            <v>253770</v>
          </cell>
        </row>
        <row r="222323">
          <cell r="F222323" t="str">
            <v>joukonvoima.fi</v>
          </cell>
          <cell r="G222323" t="str">
            <v>253771</v>
          </cell>
        </row>
        <row r="222324">
          <cell r="F222324" t="str">
            <v>joulebug.com</v>
          </cell>
          <cell r="G222324" t="str">
            <v>253772</v>
          </cell>
        </row>
        <row r="222325">
          <cell r="F222325" t="str">
            <v>jouleww.com</v>
          </cell>
          <cell r="G222325" t="str">
            <v>253773</v>
          </cell>
        </row>
        <row r="222326">
          <cell r="F222326" t="str">
            <v>jourist.com</v>
          </cell>
          <cell r="G222326" t="str">
            <v>253774</v>
          </cell>
        </row>
        <row r="222327">
          <cell r="F222327" t="str">
            <v>jourmie.com</v>
          </cell>
          <cell r="G222327" t="str">
            <v>253775</v>
          </cell>
        </row>
        <row r="222328">
          <cell r="F222328" t="str">
            <v>journaldunet.com</v>
          </cell>
          <cell r="G222328" t="str">
            <v>253776</v>
          </cell>
        </row>
        <row r="222329">
          <cell r="F222329" t="str">
            <v>journaledit.com</v>
          </cell>
          <cell r="G222329" t="str">
            <v>253777</v>
          </cell>
        </row>
        <row r="222330">
          <cell r="F222330" t="str">
            <v>journalise.me</v>
          </cell>
          <cell r="G222330" t="str">
            <v>253778</v>
          </cell>
        </row>
        <row r="222331">
          <cell r="F222331" t="str">
            <v>journalism.co.uk</v>
          </cell>
          <cell r="G222331" t="str">
            <v>253779</v>
          </cell>
        </row>
        <row r="222332">
          <cell r="F222332" t="str">
            <v>journalists.org</v>
          </cell>
          <cell r="G222332" t="str">
            <v>253780</v>
          </cell>
        </row>
        <row r="222333">
          <cell r="F222333" t="str">
            <v>journalistsecurity.net</v>
          </cell>
          <cell r="G222333" t="str">
            <v>253781</v>
          </cell>
        </row>
        <row r="222334">
          <cell r="F222334" t="str">
            <v>journalistsresource.org</v>
          </cell>
          <cell r="G222334" t="str">
            <v>253782</v>
          </cell>
        </row>
        <row r="222335">
          <cell r="F222335" t="str">
            <v>journalium.com</v>
          </cell>
          <cell r="G222335" t="str">
            <v>253783</v>
          </cell>
        </row>
        <row r="222336">
          <cell r="F222336" t="str">
            <v>journalofvision.org</v>
          </cell>
          <cell r="G222336" t="str">
            <v>253784</v>
          </cell>
        </row>
        <row r="222337">
          <cell r="F222337" t="str">
            <v>journalregister.com</v>
          </cell>
          <cell r="G222337" t="str">
            <v>253785</v>
          </cell>
        </row>
        <row r="222338">
          <cell r="F222338" t="str">
            <v>journals.plos.org</v>
          </cell>
          <cell r="G222338" t="str">
            <v>253786</v>
          </cell>
        </row>
        <row r="222339">
          <cell r="F222339" t="str">
            <v>journalspress.com</v>
          </cell>
          <cell r="G222339" t="str">
            <v>253787</v>
          </cell>
        </row>
        <row r="222340">
          <cell r="F222340" t="str">
            <v>journeelighting.com</v>
          </cell>
          <cell r="G222340" t="str">
            <v>253788</v>
          </cell>
        </row>
        <row r="222341">
          <cell r="F222341" t="str">
            <v>journeum.com</v>
          </cell>
          <cell r="G222341" t="str">
            <v>253789</v>
          </cell>
        </row>
        <row r="222342">
          <cell r="F222342" t="str">
            <v>journeyapps.com</v>
          </cell>
          <cell r="G222342" t="str">
            <v>253790</v>
          </cell>
        </row>
        <row r="222343">
          <cell r="F222343" t="str">
            <v>journeybyheart.com</v>
          </cell>
          <cell r="G222343" t="str">
            <v>253791</v>
          </cell>
        </row>
        <row r="222344">
          <cell r="F222344" t="str">
            <v>journeyful.com</v>
          </cell>
          <cell r="G222344" t="str">
            <v>253792</v>
          </cell>
        </row>
        <row r="222345">
          <cell r="F222345" t="str">
            <v>journeyshanti.com</v>
          </cell>
          <cell r="G222345" t="str">
            <v>253793</v>
          </cell>
        </row>
        <row r="222346">
          <cell r="F222346" t="str">
            <v>journeysocial.com</v>
          </cell>
          <cell r="G222346" t="str">
            <v>253794</v>
          </cell>
        </row>
        <row r="222347">
          <cell r="F222347" t="str">
            <v>journeywithus.in</v>
          </cell>
          <cell r="G222347" t="str">
            <v>253795</v>
          </cell>
        </row>
        <row r="222348">
          <cell r="F222348" t="str">
            <v>journl.com</v>
          </cell>
          <cell r="G222348" t="str">
            <v>253796</v>
          </cell>
        </row>
        <row r="222349">
          <cell r="F222349" t="str">
            <v>joustconsulting.com</v>
          </cell>
          <cell r="G222349" t="str">
            <v>253797</v>
          </cell>
        </row>
        <row r="222350">
          <cell r="F222350" t="str">
            <v>jouzen.com</v>
          </cell>
          <cell r="G222350" t="str">
            <v>253798</v>
          </cell>
        </row>
        <row r="222351">
          <cell r="F222351" t="str">
            <v>jouzz.com</v>
          </cell>
          <cell r="G222351" t="str">
            <v>253799</v>
          </cell>
        </row>
        <row r="222352">
          <cell r="F222352" t="str">
            <v>jovanpros.com</v>
          </cell>
          <cell r="G222352" t="str">
            <v>253800</v>
          </cell>
        </row>
        <row r="222353">
          <cell r="F222353" t="str">
            <v>jove.com</v>
          </cell>
          <cell r="G222353" t="str">
            <v>253801</v>
          </cell>
        </row>
        <row r="222354">
          <cell r="F222354" t="str">
            <v>jovees.com</v>
          </cell>
          <cell r="G222354" t="str">
            <v>253802</v>
          </cell>
        </row>
        <row r="222355">
          <cell r="F222355" t="str">
            <v>joveneslideres.org</v>
          </cell>
          <cell r="G222355" t="str">
            <v>253803</v>
          </cell>
        </row>
        <row r="222356">
          <cell r="F222356" t="str">
            <v>jovenesrealizadores.com</v>
          </cell>
          <cell r="G222356" t="str">
            <v>253804</v>
          </cell>
        </row>
        <row r="222357">
          <cell r="F222357" t="str">
            <v>jovenet.com</v>
          </cell>
          <cell r="G222357" t="str">
            <v>253805</v>
          </cell>
        </row>
        <row r="222358">
          <cell r="F222358" t="str">
            <v>joviainc.com</v>
          </cell>
          <cell r="G222358" t="str">
            <v>253806</v>
          </cell>
        </row>
        <row r="222359">
          <cell r="F222359" t="str">
            <v>joviancapital.com</v>
          </cell>
          <cell r="G222359" t="str">
            <v>253807</v>
          </cell>
        </row>
        <row r="222360">
          <cell r="F222360" t="str">
            <v>joviandata.com</v>
          </cell>
          <cell r="G222360" t="str">
            <v>253808</v>
          </cell>
        </row>
        <row r="222361">
          <cell r="F222361" t="str">
            <v>joviinternational.com</v>
          </cell>
          <cell r="G222361" t="str">
            <v>253809</v>
          </cell>
        </row>
        <row r="222362">
          <cell r="F222362" t="str">
            <v>jovis.ro</v>
          </cell>
          <cell r="G222362" t="str">
            <v>253810</v>
          </cell>
        </row>
        <row r="222363">
          <cell r="F222363" t="str">
            <v>jovoto.com</v>
          </cell>
          <cell r="G222363" t="str">
            <v>253811</v>
          </cell>
        </row>
        <row r="222364">
          <cell r="F222364" t="str">
            <v>jow.st</v>
          </cell>
          <cell r="G222364" t="str">
            <v>253812</v>
          </cell>
        </row>
        <row r="222365">
          <cell r="F222365" t="str">
            <v>jowba.com</v>
          </cell>
          <cell r="G222365" t="str">
            <v>253813</v>
          </cell>
        </row>
        <row r="222366">
          <cell r="F222366" t="str">
            <v>jowki.com</v>
          </cell>
          <cell r="G222366" t="str">
            <v>253814</v>
          </cell>
        </row>
        <row r="222367">
          <cell r="F222367" t="str">
            <v>joy-entertainment.com</v>
          </cell>
          <cell r="G222367" t="str">
            <v>253815</v>
          </cell>
        </row>
        <row r="222368">
          <cell r="F222368" t="str">
            <v>joy-inn.com</v>
          </cell>
          <cell r="G222368" t="str">
            <v>253816</v>
          </cell>
        </row>
        <row r="222369">
          <cell r="F222369" t="str">
            <v>joyaether.com</v>
          </cell>
          <cell r="G222369" t="str">
            <v>253817</v>
          </cell>
        </row>
        <row r="222370">
          <cell r="F222370" t="str">
            <v>joybits.org</v>
          </cell>
          <cell r="G222370" t="str">
            <v>253818</v>
          </cell>
        </row>
        <row r="222371">
          <cell r="F222371" t="str">
            <v>joyboat6.com</v>
          </cell>
          <cell r="G222371" t="str">
            <v>253819</v>
          </cell>
        </row>
        <row r="222372">
          <cell r="F222372" t="str">
            <v>joycemeyermobile.org</v>
          </cell>
          <cell r="G222372" t="str">
            <v>253820</v>
          </cell>
        </row>
        <row r="222373">
          <cell r="F222373" t="str">
            <v>joycheapbuy.com</v>
          </cell>
          <cell r="G222373" t="str">
            <v>253821</v>
          </cell>
        </row>
        <row r="222374">
          <cell r="F222374" t="str">
            <v>joycomfort.com</v>
          </cell>
          <cell r="G222374" t="str">
            <v>253822</v>
          </cell>
        </row>
        <row r="222375">
          <cell r="F222375" t="str">
            <v>joydeer.net</v>
          </cell>
          <cell r="G222375" t="str">
            <v>253823</v>
          </cell>
        </row>
        <row r="222376">
          <cell r="F222376" t="str">
            <v>joyfay.com</v>
          </cell>
          <cell r="G222376" t="str">
            <v>253824</v>
          </cell>
        </row>
        <row r="222377">
          <cell r="F222377" t="str">
            <v>joyfulheartfoundation.org</v>
          </cell>
          <cell r="G222377" t="str">
            <v>253825</v>
          </cell>
        </row>
        <row r="222378">
          <cell r="F222378" t="str">
            <v>joyfultravelexperience.com</v>
          </cell>
          <cell r="G222378" t="str">
            <v>253826</v>
          </cell>
        </row>
        <row r="222379">
          <cell r="F222379" t="str">
            <v>joygroup.nl</v>
          </cell>
          <cell r="G222379" t="str">
            <v>253827</v>
          </cell>
        </row>
        <row r="222380">
          <cell r="F222380" t="str">
            <v>joyinapp.com</v>
          </cell>
          <cell r="G222380" t="str">
            <v>253828</v>
          </cell>
        </row>
        <row r="222381">
          <cell r="F222381" t="str">
            <v>joyindex.ru</v>
          </cell>
          <cell r="G222381" t="str">
            <v>253829</v>
          </cell>
        </row>
        <row r="222382">
          <cell r="F222382" t="str">
            <v>joyinteractive.co.kr</v>
          </cell>
          <cell r="G222382" t="str">
            <v>253830</v>
          </cell>
        </row>
        <row r="222383">
          <cell r="F222383" t="str">
            <v>joyle.com.br</v>
          </cell>
          <cell r="G222383" t="str">
            <v>253831</v>
          </cell>
        </row>
        <row r="222384">
          <cell r="F222384" t="str">
            <v>joymera.com</v>
          </cell>
          <cell r="G222384" t="str">
            <v>253832</v>
          </cell>
        </row>
        <row r="222385">
          <cell r="F222385" t="str">
            <v>joyneslaw.com</v>
          </cell>
          <cell r="G222385" t="str">
            <v>253833</v>
          </cell>
        </row>
        <row r="222386">
          <cell r="F222386" t="str">
            <v>joynme.com</v>
          </cell>
          <cell r="G222386" t="str">
            <v>253834</v>
          </cell>
        </row>
        <row r="222387">
          <cell r="F222387" t="str">
            <v>joyo.com</v>
          </cell>
          <cell r="G222387" t="str">
            <v>253835</v>
          </cell>
        </row>
        <row r="222388">
          <cell r="F222388" t="str">
            <v>joyous.co.in</v>
          </cell>
          <cell r="G222388" t="str">
            <v>253836</v>
          </cell>
        </row>
        <row r="222389">
          <cell r="F222389" t="str">
            <v>joypara.com.tr</v>
          </cell>
          <cell r="G222389" t="str">
            <v>253837</v>
          </cell>
        </row>
        <row r="222390">
          <cell r="F222390" t="str">
            <v>joyridecoffeedistributors.com</v>
          </cell>
          <cell r="G222390" t="str">
            <v>253838</v>
          </cell>
        </row>
        <row r="222391">
          <cell r="F222391" t="str">
            <v>joyrite.com</v>
          </cell>
          <cell r="G222391" t="str">
            <v>253839</v>
          </cell>
        </row>
        <row r="222392">
          <cell r="F222392" t="str">
            <v>joysboutiqueandco.com</v>
          </cell>
          <cell r="G222392" t="str">
            <v>253840</v>
          </cell>
        </row>
        <row r="222393">
          <cell r="F222393" t="str">
            <v>joysprouts.com</v>
          </cell>
          <cell r="G222393" t="str">
            <v>253841</v>
          </cell>
        </row>
        <row r="222394">
          <cell r="F222394" t="str">
            <v>joystickinteractive.com</v>
          </cell>
          <cell r="G222394" t="str">
            <v>253842</v>
          </cell>
        </row>
        <row r="222395">
          <cell r="F222395" t="str">
            <v>joystics.com</v>
          </cell>
          <cell r="G222395" t="str">
            <v>253843</v>
          </cell>
        </row>
        <row r="222396">
          <cell r="F222396" t="str">
            <v>joystiq.com</v>
          </cell>
          <cell r="G222396" t="str">
            <v>253844</v>
          </cell>
        </row>
        <row r="222397">
          <cell r="F222397" t="str">
            <v>joyvio.com</v>
          </cell>
          <cell r="G222397" t="str">
            <v>253845</v>
          </cell>
        </row>
        <row r="222398">
          <cell r="F222398" t="str">
            <v>joywillcome.com</v>
          </cell>
          <cell r="G222398" t="str">
            <v>253846</v>
          </cell>
        </row>
        <row r="222399">
          <cell r="F222399" t="str">
            <v>jp-brothers.com</v>
          </cell>
          <cell r="G222399" t="str">
            <v>253847</v>
          </cell>
        </row>
        <row r="222400">
          <cell r="F222400" t="str">
            <v>jpari.com</v>
          </cell>
          <cell r="G222400" t="str">
            <v>253848</v>
          </cell>
        </row>
        <row r="222401">
          <cell r="F222401" t="str">
            <v>jpawealth.com</v>
          </cell>
          <cell r="G222401" t="str">
            <v>253849</v>
          </cell>
        </row>
        <row r="222402">
          <cell r="F222402" t="str">
            <v>jpay.com</v>
          </cell>
          <cell r="G222402" t="str">
            <v>253850</v>
          </cell>
        </row>
        <row r="222403">
          <cell r="F222403" t="str">
            <v>jpcapinvest.com</v>
          </cell>
          <cell r="G222403" t="str">
            <v>253851</v>
          </cell>
        </row>
        <row r="222404">
          <cell r="F222404" t="str">
            <v>jpcommunications.com</v>
          </cell>
          <cell r="G222404" t="str">
            <v>253852</v>
          </cell>
        </row>
        <row r="222405">
          <cell r="F222405" t="str">
            <v>jpdefense.com</v>
          </cell>
          <cell r="G222405" t="str">
            <v>253853</v>
          </cell>
        </row>
        <row r="222406">
          <cell r="F222406" t="str">
            <v>jpeincconsulting.com</v>
          </cell>
          <cell r="G222406" t="str">
            <v>253854</v>
          </cell>
        </row>
        <row r="222407">
          <cell r="F222407" t="str">
            <v>jpemedia.co.uk</v>
          </cell>
          <cell r="G222407" t="str">
            <v>253855</v>
          </cell>
        </row>
        <row r="222408">
          <cell r="F222408" t="str">
            <v>jpenergypartners.com</v>
          </cell>
          <cell r="G222408" t="str">
            <v>253856</v>
          </cell>
        </row>
        <row r="222409">
          <cell r="F222409" t="str">
            <v>jpepetro.com</v>
          </cell>
          <cell r="G222409" t="str">
            <v>253857</v>
          </cell>
        </row>
        <row r="222410">
          <cell r="F222410" t="str">
            <v>jpetermanlegalgroup.com</v>
          </cell>
          <cell r="G222410" t="str">
            <v>253858</v>
          </cell>
        </row>
        <row r="222411">
          <cell r="F222411" t="str">
            <v>jphilip.com</v>
          </cell>
          <cell r="G222411" t="str">
            <v>253859</v>
          </cell>
        </row>
        <row r="222412">
          <cell r="F222412" t="str">
            <v>jpimedgas.com</v>
          </cell>
          <cell r="G222412" t="str">
            <v>253860</v>
          </cell>
        </row>
        <row r="222413">
          <cell r="F222413" t="str">
            <v>jpindia.com</v>
          </cell>
          <cell r="G222413" t="str">
            <v>253861</v>
          </cell>
        </row>
        <row r="222414">
          <cell r="F222414" t="str">
            <v>jpk.com</v>
          </cell>
          <cell r="G222414" t="str">
            <v>253862</v>
          </cell>
        </row>
        <row r="222415">
          <cell r="F222415" t="str">
            <v>jpke.de</v>
          </cell>
          <cell r="G222415" t="str">
            <v>253863</v>
          </cell>
        </row>
        <row r="222416">
          <cell r="F222416" t="str">
            <v>jplandscaping.ca</v>
          </cell>
          <cell r="G222416" t="str">
            <v>253864</v>
          </cell>
        </row>
        <row r="222417">
          <cell r="F222417" t="str">
            <v>jplayers.com</v>
          </cell>
          <cell r="G222417" t="str">
            <v>253865</v>
          </cell>
        </row>
        <row r="222418">
          <cell r="F222418" t="str">
            <v>jplps.com</v>
          </cell>
          <cell r="G222418" t="str">
            <v>253866</v>
          </cell>
        </row>
        <row r="222419">
          <cell r="F222419" t="str">
            <v>jpltele.com</v>
          </cell>
          <cell r="G222419" t="str">
            <v>253867</v>
          </cell>
        </row>
        <row r="222420">
          <cell r="F222420" t="str">
            <v>jpm.pt</v>
          </cell>
          <cell r="G222420" t="str">
            <v>253868</v>
          </cell>
        </row>
        <row r="222421">
          <cell r="F222421" t="str">
            <v>jpmktg.com</v>
          </cell>
          <cell r="G222421" t="str">
            <v>253869</v>
          </cell>
        </row>
        <row r="222422">
          <cell r="F222422" t="str">
            <v>jpmobiles.com</v>
          </cell>
          <cell r="G222422" t="str">
            <v>253870</v>
          </cell>
        </row>
        <row r="222423">
          <cell r="F222423" t="str">
            <v>jpmorgan.com</v>
          </cell>
          <cell r="G222423" t="str">
            <v>253871</v>
          </cell>
        </row>
        <row r="222424">
          <cell r="F222424" t="str">
            <v>jpmsilicon.de</v>
          </cell>
          <cell r="G222424" t="str">
            <v>253872</v>
          </cell>
        </row>
        <row r="222425">
          <cell r="F222425" t="str">
            <v>jpmwconsulting.com</v>
          </cell>
          <cell r="G222425" t="str">
            <v>253873</v>
          </cell>
        </row>
        <row r="222426">
          <cell r="F222426" t="str">
            <v>jpnsoft.com</v>
          </cell>
          <cell r="G222426" t="str">
            <v>253874</v>
          </cell>
        </row>
        <row r="222427">
          <cell r="F222427" t="str">
            <v>jpoint.nl</v>
          </cell>
          <cell r="G222427" t="str">
            <v>253875</v>
          </cell>
        </row>
        <row r="222428">
          <cell r="F222428" t="str">
            <v>jporganiccoffee.com</v>
          </cell>
          <cell r="G222428" t="str">
            <v>253876</v>
          </cell>
        </row>
        <row r="222429">
          <cell r="F222429" t="str">
            <v>jporleans.com</v>
          </cell>
          <cell r="G222429" t="str">
            <v>253877</v>
          </cell>
        </row>
        <row r="222430">
          <cell r="F222430" t="str">
            <v>jproductivity.com</v>
          </cell>
          <cell r="G222430" t="str">
            <v>253878</v>
          </cell>
        </row>
        <row r="222431">
          <cell r="F222431" t="str">
            <v>jpsalaser.com</v>
          </cell>
          <cell r="G222431" t="str">
            <v>253879</v>
          </cell>
        </row>
        <row r="222432">
          <cell r="F222432" t="str">
            <v>jpselects.com</v>
          </cell>
          <cell r="G222432" t="str">
            <v>253880</v>
          </cell>
        </row>
        <row r="222433">
          <cell r="F222433" t="str">
            <v>jpsint.com</v>
          </cell>
          <cell r="G222433" t="str">
            <v>253881</v>
          </cell>
        </row>
        <row r="222434">
          <cell r="F222434" t="str">
            <v>jpte.co.jp</v>
          </cell>
          <cell r="G222434" t="str">
            <v>253882</v>
          </cell>
        </row>
        <row r="222435">
          <cell r="F222435" t="str">
            <v>jpupdates.com</v>
          </cell>
          <cell r="G222435" t="str">
            <v>253883</v>
          </cell>
        </row>
        <row r="222436">
          <cell r="F222436" t="str">
            <v>jpvideopro.com</v>
          </cell>
          <cell r="G222436" t="str">
            <v>253884</v>
          </cell>
        </row>
        <row r="222437">
          <cell r="F222437" t="str">
            <v>jqlelectronics.com</v>
          </cell>
          <cell r="G222437" t="str">
            <v>253885</v>
          </cell>
        </row>
        <row r="222438">
          <cell r="F222438" t="str">
            <v>jqpublicblog.com</v>
          </cell>
          <cell r="G222438" t="str">
            <v>253886</v>
          </cell>
        </row>
        <row r="222439">
          <cell r="F222439" t="str">
            <v>jquant.com.br</v>
          </cell>
          <cell r="G222439" t="str">
            <v>253887</v>
          </cell>
        </row>
        <row r="222440">
          <cell r="F222440" t="str">
            <v>jquery.org</v>
          </cell>
          <cell r="G222440" t="str">
            <v>253888</v>
          </cell>
        </row>
        <row r="222441">
          <cell r="F222441" t="str">
            <v>jr-personal.de</v>
          </cell>
          <cell r="G222441" t="str">
            <v>253889</v>
          </cell>
        </row>
        <row r="222442">
          <cell r="F222442" t="str">
            <v>jraymondcpa.com</v>
          </cell>
          <cell r="G222442" t="str">
            <v>253890</v>
          </cell>
        </row>
        <row r="222443">
          <cell r="F222443" t="str">
            <v>jrcanmap.com</v>
          </cell>
          <cell r="G222443" t="str">
            <v>253891</v>
          </cell>
        </row>
        <row r="222444">
          <cell r="F222444" t="str">
            <v>jrcigars.com</v>
          </cell>
          <cell r="G222444" t="str">
            <v>253892</v>
          </cell>
        </row>
        <row r="222445">
          <cell r="F222445" t="str">
            <v>jrconline.com</v>
          </cell>
          <cell r="G222445" t="str">
            <v>253893</v>
          </cell>
        </row>
        <row r="222446">
          <cell r="F222446" t="str">
            <v>jrconsultants.co.uk</v>
          </cell>
          <cell r="G222446" t="str">
            <v>253894</v>
          </cell>
        </row>
        <row r="222447">
          <cell r="F222447" t="str">
            <v>jrcredit.com.sg</v>
          </cell>
          <cell r="G222447" t="str">
            <v>253895</v>
          </cell>
        </row>
        <row r="222448">
          <cell r="F222448" t="str">
            <v>jrdevjobs.com</v>
          </cell>
          <cell r="G222448" t="str">
            <v>253896</v>
          </cell>
        </row>
        <row r="222449">
          <cell r="F222449" t="str">
            <v>jrdtech.net</v>
          </cell>
          <cell r="G222449" t="str">
            <v>253897</v>
          </cell>
        </row>
        <row r="222450">
          <cell r="F222450" t="str">
            <v>jream.com</v>
          </cell>
          <cell r="G222450" t="str">
            <v>253898</v>
          </cell>
        </row>
        <row r="222451">
          <cell r="F222451" t="str">
            <v>jref.com</v>
          </cell>
          <cell r="G222451" t="str">
            <v>253899</v>
          </cell>
        </row>
        <row r="222452">
          <cell r="F222452" t="str">
            <v>jresearchsoft.com</v>
          </cell>
          <cell r="G222452" t="str">
            <v>253900</v>
          </cell>
        </row>
        <row r="222453">
          <cell r="F222453" t="str">
            <v>jrfilaments.com</v>
          </cell>
          <cell r="G222453" t="str">
            <v>253901</v>
          </cell>
        </row>
        <row r="222454">
          <cell r="F222454" t="str">
            <v>jrgventures.com</v>
          </cell>
          <cell r="G222454" t="str">
            <v>253902</v>
          </cell>
        </row>
        <row r="222455">
          <cell r="F222455" t="str">
            <v>jrl-labs.com</v>
          </cell>
          <cell r="G222455" t="str">
            <v>253903</v>
          </cell>
        </row>
        <row r="222456">
          <cell r="F222456" t="str">
            <v>jrlanguage.com</v>
          </cell>
          <cell r="G222456" t="str">
            <v>253904</v>
          </cell>
        </row>
        <row r="222457">
          <cell r="F222457" t="str">
            <v>jrlawfirm.com</v>
          </cell>
          <cell r="G222457" t="str">
            <v>253905</v>
          </cell>
        </row>
        <row r="222458">
          <cell r="F222458" t="str">
            <v>jrm-promo.com</v>
          </cell>
          <cell r="G222458" t="str">
            <v>253906</v>
          </cell>
        </row>
        <row r="222459">
          <cell r="F222459" t="str">
            <v>jrmobileapps.com</v>
          </cell>
          <cell r="G222459" t="str">
            <v>253907</v>
          </cell>
        </row>
        <row r="222460">
          <cell r="F222460" t="str">
            <v>jrobinsongroup.com</v>
          </cell>
          <cell r="G222460" t="str">
            <v>253908</v>
          </cell>
        </row>
        <row r="222461">
          <cell r="F222461" t="str">
            <v>jrpcad.co.uk</v>
          </cell>
          <cell r="G222461" t="str">
            <v>253909</v>
          </cell>
        </row>
        <row r="222462">
          <cell r="F222462" t="str">
            <v>jrpixels.com</v>
          </cell>
          <cell r="G222462" t="str">
            <v>253910</v>
          </cell>
        </row>
        <row r="222463">
          <cell r="F222463" t="str">
            <v>jrrulseh.com</v>
          </cell>
          <cell r="G222463" t="str">
            <v>253911</v>
          </cell>
        </row>
        <row r="222464">
          <cell r="F222464" t="str">
            <v>jrsrealtygroup.com</v>
          </cell>
          <cell r="G222464" t="str">
            <v>253912</v>
          </cell>
        </row>
        <row r="222465">
          <cell r="F222465" t="str">
            <v>jrummyapps.com</v>
          </cell>
          <cell r="G222465" t="str">
            <v>253913</v>
          </cell>
        </row>
        <row r="222466">
          <cell r="F222466" t="str">
            <v>js-adways.com.tw</v>
          </cell>
          <cell r="G222466" t="str">
            <v>253914</v>
          </cell>
        </row>
        <row r="222467">
          <cell r="F222467" t="str">
            <v>js-tn.com</v>
          </cell>
          <cell r="G222467" t="str">
            <v>253915</v>
          </cell>
        </row>
        <row r="222468">
          <cell r="F222468" t="str">
            <v>js.com</v>
          </cell>
          <cell r="G222468" t="str">
            <v>253916</v>
          </cell>
        </row>
        <row r="222469">
          <cell r="F222469" t="str">
            <v>jsair.com</v>
          </cell>
          <cell r="G222469" t="str">
            <v>253917</v>
          </cell>
        </row>
        <row r="222470">
          <cell r="F222470" t="str">
            <v>jsatech.com</v>
          </cell>
          <cell r="G222470" t="str">
            <v>253918</v>
          </cell>
        </row>
        <row r="222471">
          <cell r="F222471" t="str">
            <v>jsbconsultinggroup.com</v>
          </cell>
          <cell r="G222471" t="str">
            <v>253919</v>
          </cell>
        </row>
        <row r="222472">
          <cell r="F222472" t="str">
            <v>jsbmarketresearch.com</v>
          </cell>
          <cell r="G222472" t="str">
            <v>253920</v>
          </cell>
        </row>
        <row r="222473">
          <cell r="F222473" t="str">
            <v>jscape.com</v>
          </cell>
          <cell r="G222473" t="str">
            <v>253921</v>
          </cell>
        </row>
        <row r="222474">
          <cell r="F222474" t="str">
            <v>jscharter.com</v>
          </cell>
          <cell r="G222474" t="str">
            <v>253922</v>
          </cell>
        </row>
        <row r="222475">
          <cell r="F222475" t="str">
            <v>jsci.co.uk</v>
          </cell>
          <cell r="G222475" t="str">
            <v>253923</v>
          </cell>
        </row>
        <row r="222476">
          <cell r="F222476" t="str">
            <v>jscingenium.com</v>
          </cell>
          <cell r="G222476" t="str">
            <v>253924</v>
          </cell>
        </row>
        <row r="222477">
          <cell r="F222477" t="str">
            <v>jscnetworks.com</v>
          </cell>
          <cell r="G222477" t="str">
            <v>253925</v>
          </cell>
        </row>
        <row r="222478">
          <cell r="F222478" t="str">
            <v>jsdelivr.com</v>
          </cell>
          <cell r="G222478" t="str">
            <v>253926</v>
          </cell>
        </row>
        <row r="222479">
          <cell r="F222479" t="str">
            <v>jsengineering.org</v>
          </cell>
          <cell r="G222479" t="str">
            <v>253927</v>
          </cell>
        </row>
        <row r="222480">
          <cell r="F222480" t="str">
            <v>jsetceramics.com</v>
          </cell>
          <cell r="G222480" t="str">
            <v>253928</v>
          </cell>
        </row>
        <row r="222481">
          <cell r="F222481" t="str">
            <v>jsfinancial.co.uk</v>
          </cell>
          <cell r="G222481" t="str">
            <v>253929</v>
          </cell>
        </row>
        <row r="222482">
          <cell r="F222482" t="str">
            <v>jsfour.com</v>
          </cell>
          <cell r="G222482" t="str">
            <v>253930</v>
          </cell>
        </row>
        <row r="222483">
          <cell r="F222483" t="str">
            <v>jsgeeks.com</v>
          </cell>
          <cell r="G222483" t="str">
            <v>253931</v>
          </cell>
        </row>
        <row r="222484">
          <cell r="F222484" t="str">
            <v>jshphoto.net</v>
          </cell>
          <cell r="G222484" t="str">
            <v>253932</v>
          </cell>
        </row>
        <row r="222485">
          <cell r="F222485" t="str">
            <v>jshwebdesigns.com</v>
          </cell>
          <cell r="G222485" t="str">
            <v>253933</v>
          </cell>
        </row>
        <row r="222486">
          <cell r="F222486" t="str">
            <v>jslathetools.com</v>
          </cell>
          <cell r="G222486" t="str">
            <v>253934</v>
          </cell>
        </row>
        <row r="222487">
          <cell r="F222487" t="str">
            <v>jslogger.com</v>
          </cell>
          <cell r="G222487" t="str">
            <v>253935</v>
          </cell>
        </row>
        <row r="222488">
          <cell r="F222488" t="str">
            <v>jsmartapps.com</v>
          </cell>
          <cell r="G222488" t="str">
            <v>253936</v>
          </cell>
        </row>
        <row r="222489">
          <cell r="F222489" t="str">
            <v>jsmcorp.in</v>
          </cell>
          <cell r="G222489" t="str">
            <v>253937</v>
          </cell>
        </row>
        <row r="222490">
          <cell r="F222490" t="str">
            <v>jsmineset.com</v>
          </cell>
          <cell r="G222490" t="str">
            <v>253938</v>
          </cell>
        </row>
        <row r="222491">
          <cell r="F222491" t="str">
            <v>jsodigital.com</v>
          </cell>
          <cell r="G222491" t="str">
            <v>253939</v>
          </cell>
        </row>
        <row r="222492">
          <cell r="F222492" t="str">
            <v>jsoftsolutions.in</v>
          </cell>
          <cell r="G222492" t="str">
            <v>253940</v>
          </cell>
        </row>
        <row r="222493">
          <cell r="F222493" t="str">
            <v>json.tv</v>
          </cell>
          <cell r="G222493" t="str">
            <v>253941</v>
          </cell>
        </row>
        <row r="222494">
          <cell r="F222494" t="str">
            <v>jsource.com</v>
          </cell>
          <cell r="G222494" t="str">
            <v>253942</v>
          </cell>
        </row>
        <row r="222495">
          <cell r="F222495" t="str">
            <v>jsplash.com</v>
          </cell>
          <cell r="G222495" t="str">
            <v>253943</v>
          </cell>
        </row>
        <row r="222496">
          <cell r="F222496" t="str">
            <v>jsrweb.com</v>
          </cell>
          <cell r="G222496" t="str">
            <v>253944</v>
          </cell>
        </row>
        <row r="222497">
          <cell r="F222497" t="str">
            <v>jsswebsolutions.com</v>
          </cell>
          <cell r="G222497" t="str">
            <v>253945</v>
          </cell>
        </row>
        <row r="222498">
          <cell r="F222498" t="str">
            <v>jstart.org</v>
          </cell>
          <cell r="G222498" t="str">
            <v>253946</v>
          </cell>
        </row>
        <row r="222499">
          <cell r="F222499" t="str">
            <v>jsvisually.com</v>
          </cell>
          <cell r="G222499" t="str">
            <v>253947</v>
          </cell>
        </row>
        <row r="222500">
          <cell r="F222500" t="str">
            <v>jt.de</v>
          </cell>
          <cell r="G222500" t="str">
            <v>253948</v>
          </cell>
        </row>
        <row r="222501">
          <cell r="F222501" t="str">
            <v>jt3.com</v>
          </cell>
          <cell r="G222501" t="str">
            <v>253949</v>
          </cell>
        </row>
        <row r="222502">
          <cell r="F222502" t="str">
            <v>jtec.ca</v>
          </cell>
          <cell r="G222502" t="str">
            <v>253950</v>
          </cell>
        </row>
        <row r="222503">
          <cell r="F222503" t="str">
            <v>jtech.org</v>
          </cell>
          <cell r="G222503" t="str">
            <v>253951</v>
          </cell>
        </row>
        <row r="222504">
          <cell r="F222504" t="str">
            <v>jtechdigital.com</v>
          </cell>
          <cell r="G222504" t="str">
            <v>253952</v>
          </cell>
        </row>
        <row r="222505">
          <cell r="F222505" t="str">
            <v>jtelsen.com</v>
          </cell>
          <cell r="G222505" t="str">
            <v>253953</v>
          </cell>
        </row>
        <row r="222506">
          <cell r="F222506" t="str">
            <v>jtfn.org</v>
          </cell>
          <cell r="G222506" t="str">
            <v>253954</v>
          </cell>
        </row>
        <row r="222507">
          <cell r="F222507" t="str">
            <v>jtgsystems.com</v>
          </cell>
          <cell r="G222507" t="str">
            <v>253955</v>
          </cell>
        </row>
        <row r="222508">
          <cell r="F222508" t="str">
            <v>jthf.org</v>
          </cell>
          <cell r="G222508" t="str">
            <v>253956</v>
          </cell>
        </row>
        <row r="222509">
          <cell r="F222509" t="str">
            <v>jti.com</v>
          </cell>
          <cell r="G222509" t="str">
            <v>253957</v>
          </cell>
        </row>
        <row r="222510">
          <cell r="F222510" t="str">
            <v>jtktalent.com</v>
          </cell>
          <cell r="G222510" t="str">
            <v>253958</v>
          </cell>
        </row>
        <row r="222511">
          <cell r="F222511" t="str">
            <v>jtn-energy.com</v>
          </cell>
          <cell r="G222511" t="str">
            <v>253959</v>
          </cell>
        </row>
        <row r="222512">
          <cell r="F222512" t="str">
            <v>jtn-network.com</v>
          </cell>
          <cell r="G222512" t="str">
            <v>253960</v>
          </cell>
        </row>
        <row r="222513">
          <cell r="F222513" t="str">
            <v>jtreholdings.com</v>
          </cell>
          <cell r="G222513" t="str">
            <v>253961</v>
          </cell>
        </row>
        <row r="222514">
          <cell r="F222514" t="str">
            <v>jtribe.com.au</v>
          </cell>
          <cell r="G222514" t="str">
            <v>253962</v>
          </cell>
        </row>
        <row r="222515">
          <cell r="F222515" t="str">
            <v>jtrsolutions.com</v>
          </cell>
          <cell r="G222515" t="str">
            <v>253963</v>
          </cell>
        </row>
        <row r="222516">
          <cell r="F222516" t="str">
            <v>jtspas.co.uk</v>
          </cell>
          <cell r="G222516" t="str">
            <v>253964</v>
          </cell>
        </row>
        <row r="222517">
          <cell r="F222517" t="str">
            <v>jttechnosoft.com</v>
          </cell>
          <cell r="G222517" t="str">
            <v>253965</v>
          </cell>
        </row>
        <row r="222518">
          <cell r="F222518" t="str">
            <v>jtv.com</v>
          </cell>
          <cell r="G222518" t="str">
            <v>253966</v>
          </cell>
        </row>
        <row r="222519">
          <cell r="F222519" t="str">
            <v>jtvdigital.com</v>
          </cell>
          <cell r="G222519" t="str">
            <v>253967</v>
          </cell>
        </row>
        <row r="222520">
          <cell r="F222520" t="str">
            <v>jtxfitness.com</v>
          </cell>
          <cell r="G222520" t="str">
            <v>253968</v>
          </cell>
        </row>
        <row r="222521">
          <cell r="F222521" t="str">
            <v>jtypes.com</v>
          </cell>
          <cell r="G222521" t="str">
            <v>253969</v>
          </cell>
        </row>
        <row r="222522">
          <cell r="F222522" t="str">
            <v>ju-mo.org</v>
          </cell>
          <cell r="G222522" t="str">
            <v>253970</v>
          </cell>
        </row>
        <row r="222523">
          <cell r="F222523" t="str">
            <v>jualsewarumah.com</v>
          </cell>
          <cell r="G222523" t="str">
            <v>253971</v>
          </cell>
        </row>
        <row r="222524">
          <cell r="F222524" t="str">
            <v>juancarlothecaterer.com</v>
          </cell>
          <cell r="G222524" t="str">
            <v>253972</v>
          </cell>
        </row>
        <row r="222525">
          <cell r="F222525" t="str">
            <v>juanregala.com</v>
          </cell>
          <cell r="G222525" t="str">
            <v>253973</v>
          </cell>
        </row>
        <row r="222526">
          <cell r="F222526" t="str">
            <v>jubbas.com</v>
          </cell>
          <cell r="G222526" t="str">
            <v>253974</v>
          </cell>
        </row>
        <row r="222527">
          <cell r="F222527" t="str">
            <v>jubii.dk</v>
          </cell>
          <cell r="G222527" t="str">
            <v>253975</v>
          </cell>
        </row>
        <row r="222528">
          <cell r="F222528" t="str">
            <v>jubilantfoodworks.com</v>
          </cell>
          <cell r="G222528" t="str">
            <v>253976</v>
          </cell>
        </row>
        <row r="222529">
          <cell r="F222529" t="str">
            <v>jubilantmkt.com</v>
          </cell>
          <cell r="G222529" t="str">
            <v>253977</v>
          </cell>
        </row>
        <row r="222530">
          <cell r="F222530" t="str">
            <v>jubileeproject.org</v>
          </cell>
          <cell r="G222530" t="str">
            <v>253978</v>
          </cell>
        </row>
        <row r="222531">
          <cell r="F222531" t="str">
            <v>jubiler-kazmierczak.pl</v>
          </cell>
          <cell r="G222531" t="str">
            <v>253979</v>
          </cell>
        </row>
        <row r="222532">
          <cell r="F222532" t="str">
            <v>jublia.com</v>
          </cell>
          <cell r="G222532" t="str">
            <v>253980</v>
          </cell>
        </row>
        <row r="222533">
          <cell r="F222533" t="str">
            <v>juccce.org</v>
          </cell>
          <cell r="G222533" t="str">
            <v>253981</v>
          </cell>
        </row>
        <row r="222534">
          <cell r="F222534" t="str">
            <v>juce.com</v>
          </cell>
          <cell r="G222534" t="str">
            <v>253982</v>
          </cell>
        </row>
        <row r="222535">
          <cell r="F222535" t="str">
            <v>jucyworld.com</v>
          </cell>
          <cell r="G222535" t="str">
            <v>253983</v>
          </cell>
        </row>
        <row r="222536">
          <cell r="F222536" t="str">
            <v>judgepr.com</v>
          </cell>
          <cell r="G222536" t="str">
            <v>253984</v>
          </cell>
        </row>
        <row r="222537">
          <cell r="F222537" t="str">
            <v>judgesocial.com</v>
          </cell>
          <cell r="G222537" t="str">
            <v>253985</v>
          </cell>
        </row>
        <row r="222538">
          <cell r="F222538" t="str">
            <v>judgify.me</v>
          </cell>
          <cell r="G222538" t="str">
            <v>253986</v>
          </cell>
        </row>
        <row r="222539">
          <cell r="F222539" t="str">
            <v>judicialstats.com</v>
          </cell>
          <cell r="G222539" t="str">
            <v>253987</v>
          </cell>
        </row>
        <row r="222540">
          <cell r="F222540" t="str">
            <v>judicialwatch.org</v>
          </cell>
          <cell r="G222540" t="str">
            <v>253988</v>
          </cell>
        </row>
        <row r="222541">
          <cell r="F222541" t="str">
            <v>judithandjames.com</v>
          </cell>
          <cell r="G222541" t="str">
            <v>253989</v>
          </cell>
        </row>
        <row r="222542">
          <cell r="F222542" t="str">
            <v>judithsolutions.com</v>
          </cell>
          <cell r="G222542" t="str">
            <v>253990</v>
          </cell>
        </row>
        <row r="222543">
          <cell r="F222543" t="str">
            <v>judokamobile.com</v>
          </cell>
          <cell r="G222543" t="str">
            <v>253991</v>
          </cell>
        </row>
        <row r="222544">
          <cell r="F222544" t="str">
            <v>juegate.com</v>
          </cell>
          <cell r="G222544" t="str">
            <v>253992</v>
          </cell>
        </row>
        <row r="222545">
          <cell r="F222545" t="str">
            <v>juengo.com</v>
          </cell>
          <cell r="G222545" t="str">
            <v>253993</v>
          </cell>
        </row>
        <row r="222546">
          <cell r="F222546" t="str">
            <v>jueshebridal.com</v>
          </cell>
          <cell r="G222546" t="str">
            <v>253994</v>
          </cell>
        </row>
        <row r="222547">
          <cell r="F222547" t="str">
            <v>jueshegowns.co.uk</v>
          </cell>
          <cell r="G222547" t="str">
            <v>253995</v>
          </cell>
        </row>
        <row r="222548">
          <cell r="F222548" t="str">
            <v>juggle.com</v>
          </cell>
          <cell r="G222548" t="str">
            <v>253996</v>
          </cell>
        </row>
        <row r="222549">
          <cell r="F222549" t="str">
            <v>juggleware.com</v>
          </cell>
          <cell r="G222549" t="str">
            <v>253997</v>
          </cell>
        </row>
        <row r="222550">
          <cell r="F222550" t="str">
            <v>jugmugthela.com</v>
          </cell>
          <cell r="G222550" t="str">
            <v>253998</v>
          </cell>
        </row>
        <row r="222551">
          <cell r="F222551" t="str">
            <v>jugueterosa.com</v>
          </cell>
          <cell r="G222551" t="str">
            <v>253999</v>
          </cell>
        </row>
        <row r="222552">
          <cell r="F222552" t="str">
            <v>jugularsocialmedia.com</v>
          </cell>
          <cell r="G222552" t="str">
            <v>254000</v>
          </cell>
        </row>
        <row r="222553">
          <cell r="F222553" t="str">
            <v>juhlenergy.com</v>
          </cell>
          <cell r="G222553" t="str">
            <v>254001</v>
          </cell>
        </row>
        <row r="222554">
          <cell r="F222554" t="str">
            <v>juhll.com</v>
          </cell>
          <cell r="G222554" t="str">
            <v>254002</v>
          </cell>
        </row>
        <row r="222555">
          <cell r="F222555" t="str">
            <v>juhub.com</v>
          </cell>
          <cell r="G222555" t="str">
            <v>254003</v>
          </cell>
        </row>
        <row r="222556">
          <cell r="F222556" t="str">
            <v>juhudikilimo.com</v>
          </cell>
          <cell r="G222556" t="str">
            <v>254004</v>
          </cell>
        </row>
        <row r="222557">
          <cell r="F222557" t="str">
            <v>juicebasin.com</v>
          </cell>
          <cell r="G222557" t="str">
            <v>254005</v>
          </cell>
        </row>
        <row r="222558">
          <cell r="F222558" t="str">
            <v>juicebeauty.com</v>
          </cell>
          <cell r="G222558" t="str">
            <v>254006</v>
          </cell>
        </row>
        <row r="222559">
          <cell r="F222559" t="str">
            <v>juiceboxtv.ca</v>
          </cell>
          <cell r="G222559" t="str">
            <v>254007</v>
          </cell>
        </row>
        <row r="222560">
          <cell r="F222560" t="str">
            <v>juicecrate.com</v>
          </cell>
          <cell r="G222560" t="str">
            <v>254008</v>
          </cell>
        </row>
        <row r="222561">
          <cell r="F222561" t="str">
            <v>juicedsystems.com</v>
          </cell>
          <cell r="G222561" t="str">
            <v>254009</v>
          </cell>
        </row>
        <row r="222562">
          <cell r="F222562" t="str">
            <v>juicegames.com</v>
          </cell>
          <cell r="G222562" t="str">
            <v>254010</v>
          </cell>
        </row>
        <row r="222563">
          <cell r="F222563" t="str">
            <v>juiceinc.com</v>
          </cell>
          <cell r="G222563" t="str">
            <v>254011</v>
          </cell>
        </row>
        <row r="222564">
          <cell r="F222564" t="str">
            <v>juiceinteractive.com</v>
          </cell>
          <cell r="G222564" t="str">
            <v>254012</v>
          </cell>
        </row>
        <row r="222565">
          <cell r="F222565" t="str">
            <v>juicelabs.me</v>
          </cell>
          <cell r="G222565" t="str">
            <v>254013</v>
          </cell>
        </row>
        <row r="222566">
          <cell r="F222566" t="str">
            <v>juicemobile.com</v>
          </cell>
          <cell r="G222566" t="str">
            <v>254014</v>
          </cell>
        </row>
        <row r="222567">
          <cell r="F222567" t="str">
            <v>juicepharma.com</v>
          </cell>
          <cell r="G222567" t="str">
            <v>254015</v>
          </cell>
        </row>
        <row r="222568">
          <cell r="F222568" t="str">
            <v>juicepilates.com</v>
          </cell>
          <cell r="G222568" t="str">
            <v>254016</v>
          </cell>
        </row>
        <row r="222569">
          <cell r="F222569" t="str">
            <v>juicer.headrun.com</v>
          </cell>
          <cell r="G222569" t="str">
            <v>254017</v>
          </cell>
        </row>
        <row r="222570">
          <cell r="F222570" t="str">
            <v>juicetdp.com</v>
          </cell>
          <cell r="G222570" t="str">
            <v>254018</v>
          </cell>
        </row>
        <row r="222571">
          <cell r="F222571" t="str">
            <v>juiceworldwide.com</v>
          </cell>
          <cell r="G222571" t="str">
            <v>254019</v>
          </cell>
        </row>
        <row r="222572">
          <cell r="F222572" t="str">
            <v>juick.com</v>
          </cell>
          <cell r="G222572" t="str">
            <v>254020</v>
          </cell>
        </row>
        <row r="222573">
          <cell r="F222573" t="str">
            <v>juicycampus.com</v>
          </cell>
          <cell r="G222573" t="str">
            <v>254021</v>
          </cell>
        </row>
        <row r="222574">
          <cell r="F222574" t="str">
            <v>juicydevelopment.com</v>
          </cell>
          <cell r="G222574" t="str">
            <v>254022</v>
          </cell>
        </row>
        <row r="222575">
          <cell r="F222575" t="str">
            <v>juicylogos.com</v>
          </cell>
          <cell r="G222575" t="str">
            <v>254023</v>
          </cell>
        </row>
        <row r="222576">
          <cell r="F222576" t="str">
            <v>juicymo.cz</v>
          </cell>
          <cell r="G222576" t="str">
            <v>254024</v>
          </cell>
        </row>
        <row r="222577">
          <cell r="F222577" t="str">
            <v>jujudeals.com</v>
          </cell>
          <cell r="G222577" t="str">
            <v>254025</v>
          </cell>
        </row>
        <row r="222578">
          <cell r="F222578" t="str">
            <v>jujujoints.com</v>
          </cell>
          <cell r="G222578" t="str">
            <v>254026</v>
          </cell>
        </row>
        <row r="222579">
          <cell r="F222579" t="str">
            <v>jujumedia.co.uk</v>
          </cell>
          <cell r="G222579" t="str">
            <v>254027</v>
          </cell>
        </row>
        <row r="222580">
          <cell r="F222580" t="str">
            <v>jukata.com</v>
          </cell>
          <cell r="G222580" t="str">
            <v>254028</v>
          </cell>
        </row>
        <row r="222581">
          <cell r="F222581" t="str">
            <v>jukuconsulting.com</v>
          </cell>
          <cell r="G222581" t="str">
            <v>254029</v>
          </cell>
        </row>
        <row r="222582">
          <cell r="F222582" t="str">
            <v>jukup.com</v>
          </cell>
          <cell r="G222582" t="str">
            <v>254030</v>
          </cell>
        </row>
        <row r="222583">
          <cell r="F222583" t="str">
            <v>juliasoft.com</v>
          </cell>
          <cell r="G222583" t="str">
            <v>254031</v>
          </cell>
        </row>
        <row r="222584">
          <cell r="F222584" t="str">
            <v>julib.com</v>
          </cell>
          <cell r="G222584" t="str">
            <v>254032</v>
          </cell>
        </row>
        <row r="222585">
          <cell r="F222585" t="str">
            <v>julieferman.com</v>
          </cell>
          <cell r="G222585" t="str">
            <v>254033</v>
          </cell>
        </row>
        <row r="222586">
          <cell r="F222586" t="str">
            <v>juliekinnear.com</v>
          </cell>
          <cell r="G222586" t="str">
            <v>254034</v>
          </cell>
        </row>
        <row r="222587">
          <cell r="F222587" t="str">
            <v>juljafinland.com</v>
          </cell>
          <cell r="G222587" t="str">
            <v>254035</v>
          </cell>
        </row>
        <row r="222588">
          <cell r="F222588" t="str">
            <v>julo.ca</v>
          </cell>
          <cell r="G222588" t="str">
            <v>254036</v>
          </cell>
        </row>
        <row r="222589">
          <cell r="F222589" t="str">
            <v>juloot.com</v>
          </cell>
          <cell r="G222589" t="str">
            <v>254037</v>
          </cell>
        </row>
        <row r="222590">
          <cell r="F222590" t="str">
            <v>julpan.com</v>
          </cell>
          <cell r="G222590" t="str">
            <v>254038</v>
          </cell>
        </row>
        <row r="222591">
          <cell r="F222591" t="str">
            <v>julumobile.com</v>
          </cell>
          <cell r="G222591" t="str">
            <v>254039</v>
          </cell>
        </row>
        <row r="222592">
          <cell r="F222592" t="str">
            <v>jumalabs.com</v>
          </cell>
          <cell r="G222592" t="str">
            <v>254040</v>
          </cell>
        </row>
        <row r="222593">
          <cell r="F222593" t="str">
            <v>jumbilo.com</v>
          </cell>
          <cell r="G222593" t="str">
            <v>254041</v>
          </cell>
        </row>
        <row r="222594">
          <cell r="F222594" t="str">
            <v>jumbla.com.au</v>
          </cell>
          <cell r="G222594" t="str">
            <v>254042</v>
          </cell>
        </row>
        <row r="222595">
          <cell r="F222595" t="str">
            <v>jumbleberry.com</v>
          </cell>
          <cell r="G222595" t="str">
            <v>254043</v>
          </cell>
        </row>
        <row r="222596">
          <cell r="F222596" t="str">
            <v>jumbletalk.com</v>
          </cell>
          <cell r="G222596" t="str">
            <v>254044</v>
          </cell>
        </row>
        <row r="222597">
          <cell r="F222597" t="str">
            <v>jumbletrail.com</v>
          </cell>
          <cell r="G222597" t="str">
            <v>254045</v>
          </cell>
        </row>
        <row r="222598">
          <cell r="F222598" t="str">
            <v>jumbo.tv</v>
          </cell>
          <cell r="G222598" t="str">
            <v>254046</v>
          </cell>
        </row>
        <row r="222599">
          <cell r="F222599" t="str">
            <v>jumboard.com</v>
          </cell>
          <cell r="G222599" t="str">
            <v>254047</v>
          </cell>
        </row>
        <row r="222600">
          <cell r="F222600" t="str">
            <v>jumboclassifieds.com.au</v>
          </cell>
          <cell r="G222600" t="str">
            <v>254048</v>
          </cell>
        </row>
        <row r="222601">
          <cell r="F222601" t="str">
            <v>jumbuck.com</v>
          </cell>
          <cell r="G222601" t="str">
            <v>254049</v>
          </cell>
        </row>
        <row r="222602">
          <cell r="F222602" t="str">
            <v>jumee.com</v>
          </cell>
          <cell r="G222602" t="str">
            <v>254050</v>
          </cell>
        </row>
        <row r="222603">
          <cell r="F222603" t="str">
            <v>jumeirah.com</v>
          </cell>
          <cell r="G222603" t="str">
            <v>254051</v>
          </cell>
        </row>
        <row r="222604">
          <cell r="F222604" t="str">
            <v>jumia.ci</v>
          </cell>
          <cell r="G222604" t="str">
            <v>254052</v>
          </cell>
        </row>
        <row r="222605">
          <cell r="F222605" t="str">
            <v>jumia.com.eg</v>
          </cell>
          <cell r="G222605" t="str">
            <v>254053</v>
          </cell>
        </row>
        <row r="222606">
          <cell r="F222606" t="str">
            <v>jumia.ma</v>
          </cell>
          <cell r="G222606" t="str">
            <v>254054</v>
          </cell>
        </row>
        <row r="222607">
          <cell r="F222607" t="str">
            <v>jumitech.com</v>
          </cell>
          <cell r="G222607" t="str">
            <v>254055</v>
          </cell>
        </row>
        <row r="222608">
          <cell r="F222608" t="str">
            <v>jump2spot.com</v>
          </cell>
          <cell r="G222608" t="str">
            <v>254056</v>
          </cell>
        </row>
        <row r="222609">
          <cell r="F222609" t="str">
            <v>jump2tech.com</v>
          </cell>
          <cell r="G222609" t="str">
            <v>254057</v>
          </cell>
        </row>
        <row r="222610">
          <cell r="F222610" t="str">
            <v>jump2u.com</v>
          </cell>
          <cell r="G222610" t="str">
            <v>254058</v>
          </cell>
        </row>
        <row r="222611">
          <cell r="F222611" t="str">
            <v>jumpassociates.com</v>
          </cell>
          <cell r="G222611" t="str">
            <v>254059</v>
          </cell>
        </row>
        <row r="222612">
          <cell r="F222612" t="str">
            <v>jumpbox.com</v>
          </cell>
          <cell r="G222612" t="str">
            <v>254060</v>
          </cell>
        </row>
        <row r="222613">
          <cell r="F222613" t="str">
            <v>jumpernetworks.com</v>
          </cell>
          <cell r="G222613" t="str">
            <v>254061</v>
          </cell>
        </row>
        <row r="222614">
          <cell r="F222614" t="str">
            <v>jumpflight.com</v>
          </cell>
          <cell r="G222614" t="str">
            <v>254062</v>
          </cell>
        </row>
        <row r="222615">
          <cell r="F222615" t="str">
            <v>jumpforward.com</v>
          </cell>
          <cell r="G222615" t="str">
            <v>254063</v>
          </cell>
        </row>
        <row r="222616">
          <cell r="F222616" t="str">
            <v>jumpfox.com</v>
          </cell>
          <cell r="G222616" t="str">
            <v>254064</v>
          </cell>
        </row>
        <row r="222617">
          <cell r="F222617" t="str">
            <v>jumpfrogmarketing.com</v>
          </cell>
          <cell r="G222617" t="str">
            <v>254065</v>
          </cell>
        </row>
        <row r="222618">
          <cell r="F222618" t="str">
            <v>jumpgate.ky</v>
          </cell>
          <cell r="G222618" t="str">
            <v>254066</v>
          </cell>
        </row>
        <row r="222619">
          <cell r="F222619" t="str">
            <v>jumpin.it</v>
          </cell>
          <cell r="G222619" t="str">
            <v>254067</v>
          </cell>
        </row>
        <row r="222620">
          <cell r="F222620" t="str">
            <v>jumping-fitness.co.uk</v>
          </cell>
          <cell r="G222620" t="str">
            <v>254068</v>
          </cell>
        </row>
        <row r="222621">
          <cell r="F222621" t="str">
            <v>jumpinjammerz.com</v>
          </cell>
          <cell r="G222621" t="str">
            <v>254069</v>
          </cell>
        </row>
        <row r="222622">
          <cell r="F222622" t="str">
            <v>jumpkick.com</v>
          </cell>
          <cell r="G222622" t="str">
            <v>254070</v>
          </cell>
        </row>
        <row r="222623">
          <cell r="F222623" t="str">
            <v>jumpmath.org</v>
          </cell>
          <cell r="G222623" t="str">
            <v>254071</v>
          </cell>
        </row>
        <row r="222624">
          <cell r="F222624" t="str">
            <v>jumpmind.com</v>
          </cell>
          <cell r="G222624" t="str">
            <v>254072</v>
          </cell>
        </row>
        <row r="222625">
          <cell r="F222625" t="str">
            <v>jumppanel.com</v>
          </cell>
          <cell r="G222625" t="str">
            <v>254073</v>
          </cell>
        </row>
        <row r="222626">
          <cell r="F222626" t="str">
            <v>jumpro.pe</v>
          </cell>
          <cell r="G222626" t="str">
            <v>254074</v>
          </cell>
        </row>
        <row r="222627">
          <cell r="F222627" t="str">
            <v>jumpropetheapp.com</v>
          </cell>
          <cell r="G222627" t="str">
            <v>254075</v>
          </cell>
        </row>
        <row r="222628">
          <cell r="F222628" t="str">
            <v>jumpshare.com</v>
          </cell>
          <cell r="G222628" t="str">
            <v>254076</v>
          </cell>
        </row>
        <row r="222629">
          <cell r="F222629" t="str">
            <v>jumpshell.com</v>
          </cell>
          <cell r="G222629" t="str">
            <v>254077</v>
          </cell>
        </row>
        <row r="222630">
          <cell r="F222630" t="str">
            <v>jumpstart-solutions.com</v>
          </cell>
          <cell r="G222630" t="str">
            <v>254078</v>
          </cell>
        </row>
        <row r="222631">
          <cell r="F222631" t="str">
            <v>jumpstartcity.com</v>
          </cell>
          <cell r="G222631" t="str">
            <v>254079</v>
          </cell>
        </row>
        <row r="222632">
          <cell r="F222632" t="str">
            <v>jumpstarterpr.com</v>
          </cell>
          <cell r="G222632" t="str">
            <v>254080</v>
          </cell>
        </row>
        <row r="222633">
          <cell r="F222633" t="str">
            <v>jumpstartfund.com</v>
          </cell>
          <cell r="G222633" t="str">
            <v>254081</v>
          </cell>
        </row>
        <row r="222634">
          <cell r="F222634" t="str">
            <v>jumpstartlab.com</v>
          </cell>
          <cell r="G222634" t="str">
            <v>254082</v>
          </cell>
        </row>
        <row r="222635">
          <cell r="F222635" t="str">
            <v>jumpstartmd.com</v>
          </cell>
          <cell r="G222635" t="str">
            <v>254083</v>
          </cell>
        </row>
        <row r="222636">
          <cell r="F222636" t="str">
            <v>jumpstartoffices.com</v>
          </cell>
          <cell r="G222636" t="str">
            <v>254084</v>
          </cell>
        </row>
        <row r="222637">
          <cell r="F222637" t="str">
            <v>jumptrading.com</v>
          </cell>
          <cell r="G222637" t="str">
            <v>254085</v>
          </cell>
        </row>
        <row r="222638">
          <cell r="F222638" t="str">
            <v>jumptv.com</v>
          </cell>
          <cell r="G222638" t="str">
            <v>254086</v>
          </cell>
        </row>
        <row r="222639">
          <cell r="F222639" t="str">
            <v>jumpupon.com</v>
          </cell>
          <cell r="G222639" t="str">
            <v>254087</v>
          </cell>
        </row>
        <row r="222640">
          <cell r="F222640" t="str">
            <v>jumpwiremedia.com</v>
          </cell>
          <cell r="G222640" t="str">
            <v>254088</v>
          </cell>
        </row>
        <row r="222641">
          <cell r="F222641" t="str">
            <v>jumpxl.com</v>
          </cell>
          <cell r="G222641" t="str">
            <v>254089</v>
          </cell>
        </row>
        <row r="222642">
          <cell r="F222642" t="str">
            <v>jumuika.co.ke</v>
          </cell>
          <cell r="G222642" t="str">
            <v>254090</v>
          </cell>
        </row>
        <row r="222643">
          <cell r="F222643" t="str">
            <v>junawebverse.com</v>
          </cell>
          <cell r="G222643" t="str">
            <v>254091</v>
          </cell>
        </row>
        <row r="222644">
          <cell r="F222644" t="str">
            <v>juncanoo.com</v>
          </cell>
          <cell r="G222644" t="str">
            <v>254092</v>
          </cell>
        </row>
        <row r="222645">
          <cell r="F222645" t="str">
            <v>juncl.com</v>
          </cell>
          <cell r="G222645" t="str">
            <v>254093</v>
          </cell>
        </row>
        <row r="222646">
          <cell r="F222646" t="str">
            <v>juncode.fr</v>
          </cell>
          <cell r="G222646" t="str">
            <v>254094</v>
          </cell>
        </row>
        <row r="222647">
          <cell r="F222647" t="str">
            <v>junctioneducation.com</v>
          </cell>
          <cell r="G222647" t="str">
            <v>254095</v>
          </cell>
        </row>
        <row r="222648">
          <cell r="F222648" t="str">
            <v>junctionnetworks.com</v>
          </cell>
          <cell r="G222648" t="str">
            <v>254096</v>
          </cell>
        </row>
        <row r="222649">
          <cell r="F222649" t="str">
            <v>junctionpoint.com</v>
          </cell>
          <cell r="G222649" t="str">
            <v>254097</v>
          </cell>
        </row>
        <row r="222650">
          <cell r="F222650" t="str">
            <v>junctionstudio.uk</v>
          </cell>
          <cell r="G222650" t="str">
            <v>254098</v>
          </cell>
        </row>
        <row r="222651">
          <cell r="F222651" t="str">
            <v>junctiontv.com</v>
          </cell>
          <cell r="G222651" t="str">
            <v>254099</v>
          </cell>
        </row>
        <row r="222652">
          <cell r="F222652" t="str">
            <v>juneauempire.com</v>
          </cell>
          <cell r="G222652" t="str">
            <v>254100</v>
          </cell>
        </row>
        <row r="222653">
          <cell r="F222653" t="str">
            <v>junecloud.com</v>
          </cell>
          <cell r="G222653" t="str">
            <v>254101</v>
          </cell>
        </row>
        <row r="222654">
          <cell r="F222654" t="str">
            <v>junemedia.com</v>
          </cell>
          <cell r="G222654" t="str">
            <v>254102</v>
          </cell>
        </row>
        <row r="222655">
          <cell r="F222655" t="str">
            <v>juneplus.com</v>
          </cell>
          <cell r="G222655" t="str">
            <v>254103</v>
          </cell>
        </row>
        <row r="222656">
          <cell r="F222656" t="str">
            <v>junesoftware.com</v>
          </cell>
          <cell r="G222656" t="str">
            <v>254104</v>
          </cell>
        </row>
        <row r="222657">
          <cell r="F222657" t="str">
            <v>junge-gruender.de</v>
          </cell>
          <cell r="G222657" t="str">
            <v>254105</v>
          </cell>
        </row>
        <row r="222658">
          <cell r="F222658" t="str">
            <v>jungl.com</v>
          </cell>
          <cell r="G222658" t="str">
            <v>254106</v>
          </cell>
        </row>
        <row r="222659">
          <cell r="F222659" t="str">
            <v>jungle.com.au</v>
          </cell>
          <cell r="G222659" t="str">
            <v>254107</v>
          </cell>
        </row>
        <row r="222660">
          <cell r="F222660" t="str">
            <v>junglebat.com</v>
          </cell>
          <cell r="G222660" t="str">
            <v>254108</v>
          </cell>
        </row>
        <row r="222661">
          <cell r="F222661" t="str">
            <v>junglecreations.com</v>
          </cell>
          <cell r="G222661" t="str">
            <v>254109</v>
          </cell>
        </row>
        <row r="222662">
          <cell r="F222662" t="str">
            <v>jungledrums.net</v>
          </cell>
          <cell r="G222662" t="str">
            <v>254110</v>
          </cell>
        </row>
        <row r="222663">
          <cell r="F222663" t="str">
            <v>junglee.com</v>
          </cell>
          <cell r="G222663" t="str">
            <v>254111</v>
          </cell>
        </row>
        <row r="222664">
          <cell r="F222664" t="str">
            <v>jungleegames.com</v>
          </cell>
          <cell r="G222664" t="str">
            <v>254112</v>
          </cell>
        </row>
        <row r="222665">
          <cell r="F222665" t="str">
            <v>jungleepictures.com</v>
          </cell>
          <cell r="G222665" t="str">
            <v>254113</v>
          </cell>
        </row>
        <row r="222666">
          <cell r="F222666" t="str">
            <v>junglejam.tv</v>
          </cell>
          <cell r="G222666" t="str">
            <v>254114</v>
          </cell>
        </row>
        <row r="222667">
          <cell r="F222667" t="str">
            <v>junglejuicebar.fi</v>
          </cell>
          <cell r="G222667" t="str">
            <v>254115</v>
          </cell>
        </row>
        <row r="222668">
          <cell r="F222668" t="str">
            <v>junglejuniors.com.au</v>
          </cell>
          <cell r="G222668" t="str">
            <v>254116</v>
          </cell>
        </row>
        <row r="222669">
          <cell r="F222669" t="str">
            <v>jungleland.co.id</v>
          </cell>
          <cell r="G222669" t="str">
            <v>254117</v>
          </cell>
        </row>
        <row r="222670">
          <cell r="F222670" t="str">
            <v>junglemannaturals.com</v>
          </cell>
          <cell r="G222670" t="str">
            <v>254118</v>
          </cell>
        </row>
        <row r="222671">
          <cell r="F222671" t="str">
            <v>jungletorch.com</v>
          </cell>
          <cell r="G222671" t="str">
            <v>254119</v>
          </cell>
        </row>
        <row r="222672">
          <cell r="F222672" t="str">
            <v>jungletyres.co.uk</v>
          </cell>
          <cell r="G222672" t="str">
            <v>254120</v>
          </cell>
        </row>
        <row r="222673">
          <cell r="F222673" t="str">
            <v>junglr.com</v>
          </cell>
          <cell r="G222673" t="str">
            <v>254121</v>
          </cell>
        </row>
        <row r="222674">
          <cell r="F222674" t="str">
            <v>jungmaven.com</v>
          </cell>
          <cell r="G222674" t="str">
            <v>254122</v>
          </cell>
        </row>
        <row r="222675">
          <cell r="F222675" t="str">
            <v>junifersystems.com</v>
          </cell>
          <cell r="G222675" t="str">
            <v>254123</v>
          </cell>
        </row>
        <row r="222676">
          <cell r="F222676" t="str">
            <v>juniorentrepreneur.ie</v>
          </cell>
          <cell r="G222676" t="str">
            <v>254124</v>
          </cell>
        </row>
        <row r="222677">
          <cell r="F222677" t="str">
            <v>junip.com</v>
          </cell>
          <cell r="G222677" t="str">
            <v>254125</v>
          </cell>
        </row>
        <row r="222678">
          <cell r="F222678" t="str">
            <v>juniperhealth.com</v>
          </cell>
          <cell r="G222678" t="str">
            <v>254126</v>
          </cell>
        </row>
        <row r="222679">
          <cell r="F222679" t="str">
            <v>juniperks.com</v>
          </cell>
          <cell r="G222679" t="str">
            <v>254127</v>
          </cell>
        </row>
        <row r="222680">
          <cell r="F222680" t="str">
            <v>juniperresearch.com</v>
          </cell>
          <cell r="G222680" t="str">
            <v>254128</v>
          </cell>
        </row>
        <row r="222681">
          <cell r="F222681" t="str">
            <v>juniperspares.com</v>
          </cell>
          <cell r="G222681" t="str">
            <v>254129</v>
          </cell>
        </row>
        <row r="222682">
          <cell r="F222682" t="str">
            <v>junitmax.com</v>
          </cell>
          <cell r="G222682" t="str">
            <v>254130</v>
          </cell>
        </row>
        <row r="222683">
          <cell r="F222683" t="str">
            <v>junk-king.com</v>
          </cell>
          <cell r="G222683" t="str">
            <v>254131</v>
          </cell>
        </row>
        <row r="222684">
          <cell r="F222684" t="str">
            <v>junkaloo.com</v>
          </cell>
          <cell r="G222684" t="str">
            <v>254132</v>
          </cell>
        </row>
        <row r="222685">
          <cell r="F222685" t="str">
            <v>junkeemedia.com</v>
          </cell>
          <cell r="G222685" t="str">
            <v>254133</v>
          </cell>
        </row>
        <row r="222686">
          <cell r="F222686" t="str">
            <v>junkit.ca</v>
          </cell>
          <cell r="G222686" t="str">
            <v>254134</v>
          </cell>
        </row>
        <row r="222687">
          <cell r="F222687" t="str">
            <v>junkittoday.ca</v>
          </cell>
          <cell r="G222687" t="str">
            <v>254135</v>
          </cell>
        </row>
        <row r="222688">
          <cell r="F222688" t="str">
            <v>junklion.com</v>
          </cell>
          <cell r="G222688" t="str">
            <v>254136</v>
          </cell>
        </row>
        <row r="222689">
          <cell r="F222689" t="str">
            <v>junkmail.co.za</v>
          </cell>
          <cell r="G222689" t="str">
            <v>254137</v>
          </cell>
        </row>
        <row r="222690">
          <cell r="F222690" t="str">
            <v>junkmasterinc.com</v>
          </cell>
          <cell r="G222690" t="str">
            <v>254138</v>
          </cell>
        </row>
        <row r="222691">
          <cell r="F222691" t="str">
            <v>junkod.cz</v>
          </cell>
          <cell r="G222691" t="str">
            <v>254139</v>
          </cell>
        </row>
        <row r="222692">
          <cell r="F222692" t="str">
            <v>junkremovalnorthwest.com</v>
          </cell>
          <cell r="G222692" t="str">
            <v>254140</v>
          </cell>
        </row>
        <row r="222693">
          <cell r="F222693" t="str">
            <v>junkremovalsystems.com</v>
          </cell>
          <cell r="G222693" t="str">
            <v>254141</v>
          </cell>
        </row>
        <row r="222694">
          <cell r="F222694" t="str">
            <v>junkrx.co</v>
          </cell>
          <cell r="G222694" t="str">
            <v>254142</v>
          </cell>
        </row>
        <row r="222695">
          <cell r="F222695" t="str">
            <v>junktrashremoval.com</v>
          </cell>
          <cell r="G222695" t="str">
            <v>254143</v>
          </cell>
        </row>
        <row r="222696">
          <cell r="F222696" t="str">
            <v>junnicairsoft.com</v>
          </cell>
          <cell r="G222696" t="str">
            <v>254144</v>
          </cell>
        </row>
        <row r="222697">
          <cell r="F222697" t="str">
            <v>juno.com</v>
          </cell>
          <cell r="G222697" t="str">
            <v>254145</v>
          </cell>
        </row>
        <row r="222698">
          <cell r="F222698" t="str">
            <v>junoevents.com.au</v>
          </cell>
          <cell r="G222698" t="str">
            <v>254146</v>
          </cell>
        </row>
        <row r="222699">
          <cell r="F222699" t="str">
            <v>junosearchpartners.com</v>
          </cell>
          <cell r="G222699" t="str">
            <v>254147</v>
          </cell>
        </row>
        <row r="222700">
          <cell r="F222700" t="str">
            <v>junotele.com</v>
          </cell>
          <cell r="G222700" t="str">
            <v>254148</v>
          </cell>
        </row>
        <row r="222701">
          <cell r="F222701" t="str">
            <v>junowallet.com</v>
          </cell>
          <cell r="G222701" t="str">
            <v>254149</v>
          </cell>
        </row>
        <row r="222702">
          <cell r="F222702" t="str">
            <v>junteseasolucao.com.br</v>
          </cell>
          <cell r="G222702" t="str">
            <v>254150</v>
          </cell>
        </row>
        <row r="222703">
          <cell r="F222703" t="str">
            <v>juntosalimos.org</v>
          </cell>
          <cell r="G222703" t="str">
            <v>254151</v>
          </cell>
        </row>
        <row r="222704">
          <cell r="F222704" t="str">
            <v>junxion.com</v>
          </cell>
          <cell r="G222704" t="str">
            <v>254152</v>
          </cell>
        </row>
        <row r="222705">
          <cell r="F222705" t="str">
            <v>juphoon.com</v>
          </cell>
          <cell r="G222705" t="str">
            <v>254153</v>
          </cell>
        </row>
        <row r="222706">
          <cell r="F222706" t="str">
            <v>jupidi.de</v>
          </cell>
          <cell r="G222706" t="str">
            <v>254154</v>
          </cell>
        </row>
        <row r="222707">
          <cell r="F222707" t="str">
            <v>jupitee.com</v>
          </cell>
          <cell r="G222707" t="str">
            <v>254155</v>
          </cell>
        </row>
        <row r="222708">
          <cell r="F222708" t="str">
            <v>jupiter.evusa.com</v>
          </cell>
          <cell r="G222708" t="str">
            <v>254156</v>
          </cell>
        </row>
        <row r="222709">
          <cell r="F222709" t="str">
            <v>jupiterfoundation.org</v>
          </cell>
          <cell r="G222709" t="str">
            <v>254157</v>
          </cell>
        </row>
        <row r="222710">
          <cell r="F222710" t="str">
            <v>jupiterimages.com</v>
          </cell>
          <cell r="G222710" t="str">
            <v>254158</v>
          </cell>
        </row>
        <row r="222711">
          <cell r="F222711" t="str">
            <v>jupitermedia.com</v>
          </cell>
          <cell r="G222711" t="str">
            <v>254159</v>
          </cell>
        </row>
        <row r="222712">
          <cell r="F222712" t="str">
            <v>jupo.com</v>
          </cell>
          <cell r="G222712" t="str">
            <v>254160</v>
          </cell>
        </row>
        <row r="222713">
          <cell r="F222713" t="str">
            <v>jura-online.de</v>
          </cell>
          <cell r="G222713" t="str">
            <v>254161</v>
          </cell>
        </row>
        <row r="222714">
          <cell r="F222714" t="str">
            <v>juren.com</v>
          </cell>
          <cell r="G222714" t="str">
            <v>254162</v>
          </cell>
        </row>
        <row r="222715">
          <cell r="F222715" t="str">
            <v>juridicocorrespondentes.com.br</v>
          </cell>
          <cell r="G222715" t="str">
            <v>254163</v>
          </cell>
        </row>
        <row r="222716">
          <cell r="F222716" t="str">
            <v>juridicovagas.com.br</v>
          </cell>
          <cell r="G222716" t="str">
            <v>254164</v>
          </cell>
        </row>
        <row r="222717">
          <cell r="F222717" t="str">
            <v>juridicus.eu</v>
          </cell>
          <cell r="G222717" t="str">
            <v>254165</v>
          </cell>
        </row>
        <row r="222718">
          <cell r="F222718" t="str">
            <v>jurify.com</v>
          </cell>
          <cell r="G222718" t="str">
            <v>254166</v>
          </cell>
        </row>
        <row r="222719">
          <cell r="F222719" t="str">
            <v>jurinnov.com</v>
          </cell>
          <cell r="G222719" t="str">
            <v>254167</v>
          </cell>
        </row>
        <row r="222720">
          <cell r="F222720" t="str">
            <v>juriscape.com</v>
          </cell>
          <cell r="G222720" t="str">
            <v>254168</v>
          </cell>
        </row>
        <row r="222721">
          <cell r="F222721" t="str">
            <v>jurismadrid.com</v>
          </cell>
          <cell r="G222721" t="str">
            <v>254169</v>
          </cell>
        </row>
        <row r="222722">
          <cell r="F222722" t="str">
            <v>jurispage.com</v>
          </cell>
          <cell r="G222722" t="str">
            <v>254170</v>
          </cell>
        </row>
        <row r="222723">
          <cell r="F222723" t="str">
            <v>jurnid.com</v>
          </cell>
          <cell r="G222723" t="str">
            <v>254171</v>
          </cell>
        </row>
        <row r="222724">
          <cell r="F222724" t="str">
            <v>juronglakerun.com</v>
          </cell>
          <cell r="G222724" t="str">
            <v>254172</v>
          </cell>
        </row>
        <row r="222725">
          <cell r="F222725" t="str">
            <v>jurtrans.com</v>
          </cell>
          <cell r="G222725" t="str">
            <v>254173</v>
          </cell>
        </row>
        <row r="222726">
          <cell r="F222726" t="str">
            <v>jurupa.co</v>
          </cell>
          <cell r="G222726" t="str">
            <v>254174</v>
          </cell>
        </row>
        <row r="222727">
          <cell r="F222727" t="str">
            <v>jurybox.com</v>
          </cell>
          <cell r="G222727" t="str">
            <v>254175</v>
          </cell>
        </row>
        <row r="222728">
          <cell r="F222728" t="str">
            <v>jus.com.br</v>
          </cell>
          <cell r="G222728" t="str">
            <v>254176</v>
          </cell>
        </row>
        <row r="222729">
          <cell r="F222729" t="str">
            <v>jusan.it</v>
          </cell>
          <cell r="G222729" t="str">
            <v>254177</v>
          </cell>
        </row>
        <row r="222730">
          <cell r="F222730" t="str">
            <v>juscollege.com</v>
          </cell>
          <cell r="G222730" t="str">
            <v>254178</v>
          </cell>
        </row>
        <row r="222731">
          <cell r="F222731" t="str">
            <v>juscutum.com</v>
          </cell>
          <cell r="G222731" t="str">
            <v>254179</v>
          </cell>
        </row>
        <row r="222732">
          <cell r="F222732" t="str">
            <v>jusfood.com</v>
          </cell>
          <cell r="G222732" t="str">
            <v>254180</v>
          </cell>
        </row>
        <row r="222733">
          <cell r="F222733" t="str">
            <v>jusmeum.de</v>
          </cell>
          <cell r="G222733" t="str">
            <v>254181</v>
          </cell>
        </row>
        <row r="222734">
          <cell r="F222734" t="str">
            <v>jussi.com.br</v>
          </cell>
          <cell r="G222734" t="str">
            <v>254182</v>
          </cell>
        </row>
        <row r="222735">
          <cell r="F222735" t="str">
            <v>jussle.com</v>
          </cell>
          <cell r="G222735" t="str">
            <v>254183</v>
          </cell>
        </row>
        <row r="222736">
          <cell r="F222736" t="str">
            <v>just-connectors.com</v>
          </cell>
          <cell r="G222736" t="str">
            <v>254184</v>
          </cell>
        </row>
        <row r="222737">
          <cell r="F222737" t="str">
            <v>just-eat.be</v>
          </cell>
          <cell r="G222737" t="str">
            <v>254185</v>
          </cell>
        </row>
        <row r="222738">
          <cell r="F222738" t="str">
            <v>just-eat.co.uk</v>
          </cell>
          <cell r="G222738" t="str">
            <v>254186</v>
          </cell>
        </row>
        <row r="222739">
          <cell r="F222739" t="str">
            <v>just-great-software.com</v>
          </cell>
          <cell r="G222739" t="str">
            <v>254187</v>
          </cell>
        </row>
        <row r="222740">
          <cell r="F222740" t="str">
            <v>just-intelligence.de</v>
          </cell>
          <cell r="G222740" t="str">
            <v>254188</v>
          </cell>
        </row>
        <row r="222741">
          <cell r="F222741" t="str">
            <v>just-internet.nl</v>
          </cell>
          <cell r="G222741" t="str">
            <v>254189</v>
          </cell>
        </row>
        <row r="222742">
          <cell r="F222742" t="str">
            <v>just-mobile.com</v>
          </cell>
          <cell r="G222742" t="str">
            <v>254190</v>
          </cell>
        </row>
        <row r="222743">
          <cell r="F222743" t="str">
            <v>just-next.com</v>
          </cell>
          <cell r="G222743" t="str">
            <v>254191</v>
          </cell>
        </row>
        <row r="222744">
          <cell r="F222744" t="str">
            <v>just.pk</v>
          </cell>
          <cell r="G222744" t="str">
            <v>254192</v>
          </cell>
        </row>
        <row r="222745">
          <cell r="F222745" t="str">
            <v>just.social</v>
          </cell>
          <cell r="G222745" t="str">
            <v>254193</v>
          </cell>
        </row>
        <row r="222746">
          <cell r="F222746" t="str">
            <v>just1word.com</v>
          </cell>
          <cell r="G222746" t="str">
            <v>254194</v>
          </cell>
        </row>
        <row r="222747">
          <cell r="F222747" t="str">
            <v>just4deal.in</v>
          </cell>
          <cell r="G222747" t="str">
            <v>254195</v>
          </cell>
        </row>
        <row r="222748">
          <cell r="F222748" t="str">
            <v>just4smokers.com</v>
          </cell>
          <cell r="G222748" t="str">
            <v>254196</v>
          </cell>
        </row>
        <row r="222749">
          <cell r="F222749" t="str">
            <v>just5.com</v>
          </cell>
          <cell r="G222749" t="str">
            <v>254197</v>
          </cell>
        </row>
        <row r="222750">
          <cell r="F222750" t="str">
            <v>just8it.com</v>
          </cell>
          <cell r="G222750" t="str">
            <v>254198</v>
          </cell>
        </row>
        <row r="222751">
          <cell r="F222751" t="str">
            <v>justaddcommerce.com</v>
          </cell>
          <cell r="G222751" t="str">
            <v>254199</v>
          </cell>
        </row>
        <row r="222752">
          <cell r="F222752" t="str">
            <v>justaddcontent.com</v>
          </cell>
          <cell r="G222752" t="str">
            <v>254200</v>
          </cell>
        </row>
        <row r="222753">
          <cell r="F222753" t="str">
            <v>justag.it</v>
          </cell>
          <cell r="G222753" t="str">
            <v>254201</v>
          </cell>
        </row>
        <row r="222754">
          <cell r="F222754" t="str">
            <v>justapinch.com</v>
          </cell>
          <cell r="G222754" t="str">
            <v>254202</v>
          </cell>
        </row>
        <row r="222755">
          <cell r="F222755" t="str">
            <v>justapixel.co.uk</v>
          </cell>
          <cell r="G222755" t="str">
            <v>254203</v>
          </cell>
        </row>
        <row r="222756">
          <cell r="F222756" t="str">
            <v>justappsonline.com</v>
          </cell>
          <cell r="G222756" t="str">
            <v>254204</v>
          </cell>
        </row>
        <row r="222757">
          <cell r="F222757" t="str">
            <v>justappstech.com</v>
          </cell>
          <cell r="G222757" t="str">
            <v>254205</v>
          </cell>
        </row>
        <row r="222758">
          <cell r="F222758" t="str">
            <v>justarrive.com</v>
          </cell>
          <cell r="G222758" t="str">
            <v>254206</v>
          </cell>
        </row>
        <row r="222759">
          <cell r="F222759" t="str">
            <v>justasc.net</v>
          </cell>
          <cell r="G222759" t="str">
            <v>254207</v>
          </cell>
        </row>
        <row r="222760">
          <cell r="F222760" t="str">
            <v>justaskmeout.co.uk</v>
          </cell>
          <cell r="G222760" t="str">
            <v>254208</v>
          </cell>
        </row>
        <row r="222761">
          <cell r="F222761" t="str">
            <v>justavan.com</v>
          </cell>
          <cell r="G222761" t="str">
            <v>254209</v>
          </cell>
        </row>
        <row r="222762">
          <cell r="F222762" t="str">
            <v>justbackpacksonline.com</v>
          </cell>
          <cell r="G222762" t="str">
            <v>254210</v>
          </cell>
        </row>
        <row r="222763">
          <cell r="F222763" t="str">
            <v>justbathroomsigns.com</v>
          </cell>
          <cell r="G222763" t="str">
            <v>254211</v>
          </cell>
        </row>
        <row r="222764">
          <cell r="F222764" t="str">
            <v>justbefancy.com</v>
          </cell>
          <cell r="G222764" t="str">
            <v>254212</v>
          </cell>
        </row>
        <row r="222765">
          <cell r="F222765" t="str">
            <v>justbettercare.com</v>
          </cell>
          <cell r="G222765" t="str">
            <v>254213</v>
          </cell>
        </row>
        <row r="222766">
          <cell r="F222766" t="str">
            <v>justbought.it</v>
          </cell>
          <cell r="G222766" t="str">
            <v>254214</v>
          </cell>
        </row>
        <row r="222767">
          <cell r="F222767" t="str">
            <v>justbudget.com.au</v>
          </cell>
          <cell r="G222767" t="str">
            <v>254215</v>
          </cell>
        </row>
        <row r="222768">
          <cell r="F222768" t="str">
            <v>justburn.me</v>
          </cell>
          <cell r="G222768" t="str">
            <v>254216</v>
          </cell>
        </row>
        <row r="222769">
          <cell r="F222769" t="str">
            <v>justbusiness.is</v>
          </cell>
          <cell r="G222769" t="str">
            <v>254217</v>
          </cell>
        </row>
        <row r="222770">
          <cell r="F222770" t="str">
            <v>justbuyorsell.com</v>
          </cell>
          <cell r="G222770" t="str">
            <v>254218</v>
          </cell>
        </row>
        <row r="222771">
          <cell r="F222771" t="str">
            <v>justcal.in</v>
          </cell>
          <cell r="G222771" t="str">
            <v>254219</v>
          </cell>
        </row>
        <row r="222772">
          <cell r="F222772" t="str">
            <v>justcaptureitapp.com</v>
          </cell>
          <cell r="G222772" t="str">
            <v>254220</v>
          </cell>
        </row>
        <row r="222773">
          <cell r="F222773" t="str">
            <v>justcleaning.com.au</v>
          </cell>
          <cell r="G222773" t="str">
            <v>254221</v>
          </cell>
        </row>
        <row r="222774">
          <cell r="F222774" t="str">
            <v>justclyc.com</v>
          </cell>
          <cell r="G222774" t="str">
            <v>254222</v>
          </cell>
        </row>
        <row r="222775">
          <cell r="F222775" t="str">
            <v>justcoin.com</v>
          </cell>
          <cell r="G222775" t="str">
            <v>254223</v>
          </cell>
        </row>
        <row r="222776">
          <cell r="F222776" t="str">
            <v>justcolleges.com</v>
          </cell>
          <cell r="G222776" t="str">
            <v>254224</v>
          </cell>
        </row>
        <row r="222777">
          <cell r="F222777" t="str">
            <v>justconsolesnigeria.com</v>
          </cell>
          <cell r="G222777" t="str">
            <v>254225</v>
          </cell>
        </row>
        <row r="222778">
          <cell r="F222778" t="str">
            <v>justconsulting.ro</v>
          </cell>
          <cell r="G222778" t="str">
            <v>254226</v>
          </cell>
        </row>
        <row r="222779">
          <cell r="F222779" t="str">
            <v>justcreative.com</v>
          </cell>
          <cell r="G222779" t="str">
            <v>254227</v>
          </cell>
        </row>
        <row r="222780">
          <cell r="F222780" t="str">
            <v>justdata.info</v>
          </cell>
          <cell r="G222780" t="str">
            <v>254228</v>
          </cell>
        </row>
        <row r="222781">
          <cell r="F222781" t="str">
            <v>justdatabilling.com</v>
          </cell>
          <cell r="G222781" t="str">
            <v>254229</v>
          </cell>
        </row>
        <row r="222782">
          <cell r="F222782" t="str">
            <v>justdelete.me</v>
          </cell>
          <cell r="G222782" t="str">
            <v>254230</v>
          </cell>
        </row>
        <row r="222783">
          <cell r="F222783" t="str">
            <v>justdevelop.it</v>
          </cell>
          <cell r="G222783" t="str">
            <v>254231</v>
          </cell>
        </row>
        <row r="222784">
          <cell r="F222784" t="str">
            <v>justdigital.com.br</v>
          </cell>
          <cell r="G222784" t="str">
            <v>254232</v>
          </cell>
        </row>
        <row r="222785">
          <cell r="F222785" t="str">
            <v>justdivorced.com</v>
          </cell>
          <cell r="G222785" t="str">
            <v>254233</v>
          </cell>
        </row>
        <row r="222786">
          <cell r="F222786" t="str">
            <v>justdo.mobi</v>
          </cell>
          <cell r="G222786" t="str">
            <v>254234</v>
          </cell>
        </row>
        <row r="222787">
          <cell r="F222787" t="str">
            <v>justdogtreats.com</v>
          </cell>
          <cell r="G222787" t="str">
            <v>254235</v>
          </cell>
        </row>
        <row r="222788">
          <cell r="F222788" t="str">
            <v>justdrivemedia.com</v>
          </cell>
          <cell r="G222788" t="str">
            <v>254236</v>
          </cell>
        </row>
        <row r="222789">
          <cell r="F222789" t="str">
            <v>justdwarka.com</v>
          </cell>
          <cell r="G222789" t="str">
            <v>254237</v>
          </cell>
        </row>
        <row r="222790">
          <cell r="F222790" t="str">
            <v>justeastern.com</v>
          </cell>
          <cell r="G222790" t="str">
            <v>254238</v>
          </cell>
        </row>
        <row r="222791">
          <cell r="F222791" t="str">
            <v>justeat.in</v>
          </cell>
          <cell r="G222791" t="str">
            <v>254239</v>
          </cell>
        </row>
        <row r="222792">
          <cell r="F222792" t="str">
            <v>justeat.nl</v>
          </cell>
          <cell r="G222792" t="str">
            <v>254240</v>
          </cell>
        </row>
        <row r="222793">
          <cell r="F222793" t="str">
            <v>justecho.com</v>
          </cell>
          <cell r="G222793" t="str">
            <v>254241</v>
          </cell>
        </row>
        <row r="222794">
          <cell r="F222794" t="str">
            <v>justenjoy.co</v>
          </cell>
          <cell r="G222794" t="str">
            <v>254242</v>
          </cell>
        </row>
        <row r="222795">
          <cell r="F222795" t="str">
            <v>justetf.com</v>
          </cell>
          <cell r="G222795" t="str">
            <v>254243</v>
          </cell>
        </row>
        <row r="222796">
          <cell r="F222796" t="str">
            <v>justeyewear.com</v>
          </cell>
          <cell r="G222796" t="str">
            <v>254244</v>
          </cell>
        </row>
        <row r="222797">
          <cell r="F222797" t="str">
            <v>justfdi.com</v>
          </cell>
          <cell r="G222797" t="str">
            <v>254245</v>
          </cell>
        </row>
        <row r="222798">
          <cell r="F222798" t="str">
            <v>justfits.com</v>
          </cell>
          <cell r="G222798" t="str">
            <v>254246</v>
          </cell>
        </row>
        <row r="222799">
          <cell r="F222799" t="str">
            <v>justfood.org</v>
          </cell>
          <cell r="G222799" t="str">
            <v>254247</v>
          </cell>
        </row>
        <row r="222800">
          <cell r="F222800" t="str">
            <v>justfooderp.com</v>
          </cell>
          <cell r="G222800" t="str">
            <v>254248</v>
          </cell>
        </row>
        <row r="222801">
          <cell r="F222801" t="str">
            <v>justfresh.com</v>
          </cell>
          <cell r="G222801" t="str">
            <v>254249</v>
          </cell>
        </row>
        <row r="222802">
          <cell r="F222802" t="str">
            <v>justfyi.net</v>
          </cell>
          <cell r="G222802" t="str">
            <v>254250</v>
          </cell>
        </row>
        <row r="222803">
          <cell r="F222803" t="str">
            <v>justgetflux.com</v>
          </cell>
          <cell r="G222803" t="str">
            <v>254251</v>
          </cell>
        </row>
        <row r="222804">
          <cell r="F222804" t="str">
            <v>justgive.org</v>
          </cell>
          <cell r="G222804" t="str">
            <v>254252</v>
          </cell>
        </row>
        <row r="222805">
          <cell r="F222805" t="str">
            <v>justgiving.com</v>
          </cell>
          <cell r="G222805" t="str">
            <v>254253</v>
          </cell>
        </row>
        <row r="222806">
          <cell r="F222806" t="str">
            <v>justgoi.com</v>
          </cell>
          <cell r="G222806" t="str">
            <v>254254</v>
          </cell>
        </row>
        <row r="222807">
          <cell r="F222807" t="str">
            <v>justgola.com</v>
          </cell>
          <cell r="G222807" t="str">
            <v>254255</v>
          </cell>
        </row>
        <row r="222808">
          <cell r="F222808" t="str">
            <v>justgolf.ie</v>
          </cell>
          <cell r="G222808" t="str">
            <v>254256</v>
          </cell>
        </row>
        <row r="222809">
          <cell r="F222809" t="str">
            <v>justhackit.org</v>
          </cell>
          <cell r="G222809" t="str">
            <v>254257</v>
          </cell>
        </row>
        <row r="222810">
          <cell r="F222810" t="str">
            <v>justhost.com</v>
          </cell>
          <cell r="G222810" t="str">
            <v>254258</v>
          </cell>
        </row>
        <row r="222811">
          <cell r="F222811" t="str">
            <v>justia.com</v>
          </cell>
          <cell r="G222811" t="str">
            <v>254259</v>
          </cell>
        </row>
        <row r="222812">
          <cell r="F222812" t="str">
            <v>justice4you.com</v>
          </cell>
          <cell r="G222812" t="str">
            <v>254260</v>
          </cell>
        </row>
        <row r="222813">
          <cell r="F222813" t="str">
            <v>justiceac.com</v>
          </cell>
          <cell r="G222813" t="str">
            <v>254261</v>
          </cell>
        </row>
        <row r="222814">
          <cell r="F222814" t="str">
            <v>justicebid.com</v>
          </cell>
          <cell r="G222814" t="str">
            <v>254262</v>
          </cell>
        </row>
        <row r="222815">
          <cell r="F222815" t="str">
            <v>justiceprince.co.uk</v>
          </cell>
          <cell r="G222815" t="str">
            <v>254263</v>
          </cell>
        </row>
        <row r="222816">
          <cell r="F222816" t="str">
            <v>justicexchange.com</v>
          </cell>
          <cell r="G222816" t="str">
            <v>254264</v>
          </cell>
        </row>
        <row r="222817">
          <cell r="F222817" t="str">
            <v>justin-harvey.com</v>
          </cell>
          <cell r="G222817" t="str">
            <v>254265</v>
          </cell>
        </row>
        <row r="222818">
          <cell r="F222818" t="str">
            <v>justinguitar.com</v>
          </cell>
          <cell r="G222818" t="str">
            <v>254266</v>
          </cell>
        </row>
        <row r="222819">
          <cell r="F222819" t="str">
            <v>justinjail.com</v>
          </cell>
          <cell r="G222819" t="str">
            <v>254267</v>
          </cell>
        </row>
        <row r="222820">
          <cell r="F222820" t="str">
            <v>justinjoy.dk</v>
          </cell>
          <cell r="G222820" t="str">
            <v>254268</v>
          </cell>
        </row>
        <row r="222821">
          <cell r="F222821" t="str">
            <v>justinketchellaw.com</v>
          </cell>
          <cell r="G222821" t="str">
            <v>254269</v>
          </cell>
        </row>
        <row r="222822">
          <cell r="F222822" t="str">
            <v>justins.com</v>
          </cell>
          <cell r="G222822" t="str">
            <v>254270</v>
          </cell>
        </row>
        <row r="222823">
          <cell r="F222823" t="str">
            <v>justinsignapp.com</v>
          </cell>
          <cell r="G222823" t="str">
            <v>254271</v>
          </cell>
        </row>
        <row r="222824">
          <cell r="F222824" t="str">
            <v>justinsrentals.com</v>
          </cell>
          <cell r="G222824" t="str">
            <v>254272</v>
          </cell>
        </row>
        <row r="222825">
          <cell r="F222825" t="str">
            <v>justintimegourmet.com.au</v>
          </cell>
          <cell r="G222825" t="str">
            <v>254273</v>
          </cell>
        </row>
        <row r="222826">
          <cell r="F222826" t="str">
            <v>justitext.com</v>
          </cell>
          <cell r="G222826" t="str">
            <v>254274</v>
          </cell>
        </row>
        <row r="222827">
          <cell r="F222827" t="str">
            <v>justithardware.com</v>
          </cell>
          <cell r="G222827" t="str">
            <v>254275</v>
          </cell>
        </row>
        <row r="222828">
          <cell r="F222828" t="str">
            <v>justitsolution.com</v>
          </cell>
          <cell r="G222828" t="str">
            <v>254276</v>
          </cell>
        </row>
        <row r="222829">
          <cell r="F222829" t="str">
            <v>justjared.com</v>
          </cell>
          <cell r="G222829" t="str">
            <v>254277</v>
          </cell>
        </row>
        <row r="222830">
          <cell r="F222830" t="str">
            <v>justkiteit.com</v>
          </cell>
          <cell r="G222830" t="str">
            <v>254278</v>
          </cell>
        </row>
        <row r="222831">
          <cell r="F222831" t="str">
            <v>justklick.co.in</v>
          </cell>
          <cell r="G222831" t="str">
            <v>254279</v>
          </cell>
        </row>
        <row r="222832">
          <cell r="F222832" t="str">
            <v>justkul.com</v>
          </cell>
          <cell r="G222832" t="str">
            <v>254280</v>
          </cell>
        </row>
        <row r="222833">
          <cell r="F222833" t="str">
            <v>justlanded.com</v>
          </cell>
          <cell r="G222833" t="str">
            <v>254281</v>
          </cell>
        </row>
        <row r="222834">
          <cell r="F222834" t="str">
            <v>justlivetv.in</v>
          </cell>
          <cell r="G222834" t="str">
            <v>254282</v>
          </cell>
        </row>
        <row r="222835">
          <cell r="F222835" t="str">
            <v>justlogin.com</v>
          </cell>
          <cell r="G222835" t="str">
            <v>254283</v>
          </cell>
        </row>
        <row r="222836">
          <cell r="F222836" t="str">
            <v>justluxe.com</v>
          </cell>
          <cell r="G222836" t="str">
            <v>254284</v>
          </cell>
        </row>
        <row r="222837">
          <cell r="F222837" t="str">
            <v>justmaggy.nl</v>
          </cell>
          <cell r="G222837" t="str">
            <v>254285</v>
          </cell>
        </row>
        <row r="222838">
          <cell r="F222838" t="str">
            <v>justmagic.com</v>
          </cell>
          <cell r="G222838" t="str">
            <v>254286</v>
          </cell>
        </row>
        <row r="222839">
          <cell r="F222839" t="str">
            <v>justmap.it</v>
          </cell>
          <cell r="G222839" t="str">
            <v>254287</v>
          </cell>
        </row>
        <row r="222840">
          <cell r="F222840" t="str">
            <v>justmarketing.com</v>
          </cell>
          <cell r="G222840" t="str">
            <v>254288</v>
          </cell>
        </row>
        <row r="222841">
          <cell r="F222841" t="str">
            <v>justmeans.com</v>
          </cell>
          <cell r="G222841" t="str">
            <v>254289</v>
          </cell>
        </row>
        <row r="222842">
          <cell r="F222842" t="str">
            <v>justmind.org</v>
          </cell>
          <cell r="G222842" t="str">
            <v>254290</v>
          </cell>
        </row>
        <row r="222843">
          <cell r="F222843" t="str">
            <v>justmommies.com</v>
          </cell>
          <cell r="G222843" t="str">
            <v>254291</v>
          </cell>
        </row>
        <row r="222844">
          <cell r="F222844" t="str">
            <v>justmytypetranscription.com</v>
          </cell>
          <cell r="G222844" t="str">
            <v>254292</v>
          </cell>
        </row>
        <row r="222845">
          <cell r="F222845" t="str">
            <v>justneem.com</v>
          </cell>
          <cell r="G222845" t="str">
            <v>254293</v>
          </cell>
        </row>
        <row r="222846">
          <cell r="F222846" t="str">
            <v>justnsnparts.com</v>
          </cell>
          <cell r="G222846" t="str">
            <v>254294</v>
          </cell>
        </row>
        <row r="222847">
          <cell r="F222847" t="str">
            <v>justooh.com</v>
          </cell>
          <cell r="G222847" t="str">
            <v>254295</v>
          </cell>
        </row>
        <row r="222848">
          <cell r="F222848" t="str">
            <v>justorbit.com</v>
          </cell>
          <cell r="G222848" t="str">
            <v>254296</v>
          </cell>
        </row>
        <row r="222849">
          <cell r="F222849" t="str">
            <v>justorbme.com</v>
          </cell>
          <cell r="G222849" t="str">
            <v>254297</v>
          </cell>
        </row>
        <row r="222850">
          <cell r="F222850" t="str">
            <v>justpark.it</v>
          </cell>
          <cell r="G222850" t="str">
            <v>254298</v>
          </cell>
        </row>
        <row r="222851">
          <cell r="F222851" t="str">
            <v>justpartsunlimited.com</v>
          </cell>
          <cell r="G222851" t="str">
            <v>254299</v>
          </cell>
        </row>
        <row r="222852">
          <cell r="F222852" t="str">
            <v>justparttimejobs.co.uk</v>
          </cell>
          <cell r="G222852" t="str">
            <v>254300</v>
          </cell>
        </row>
        <row r="222853">
          <cell r="F222853" t="str">
            <v>justpcs.co.za</v>
          </cell>
          <cell r="G222853" t="str">
            <v>254301</v>
          </cell>
        </row>
        <row r="222854">
          <cell r="F222854" t="str">
            <v>justplug.it</v>
          </cell>
          <cell r="G222854" t="str">
            <v>254302</v>
          </cell>
        </row>
        <row r="222855">
          <cell r="F222855" t="str">
            <v>justpremium.com</v>
          </cell>
          <cell r="G222855" t="str">
            <v>254303</v>
          </cell>
        </row>
        <row r="222856">
          <cell r="F222856" t="str">
            <v>justpressprint.net</v>
          </cell>
          <cell r="G222856" t="str">
            <v>254304</v>
          </cell>
        </row>
        <row r="222857">
          <cell r="F222857" t="str">
            <v>justprop.com</v>
          </cell>
          <cell r="G222857" t="str">
            <v>254305</v>
          </cell>
        </row>
        <row r="222858">
          <cell r="F222858" t="str">
            <v>justproto.com</v>
          </cell>
          <cell r="G222858" t="str">
            <v>254306</v>
          </cell>
        </row>
        <row r="222859">
          <cell r="F222859" t="str">
            <v>justquestionanswer.com</v>
          </cell>
          <cell r="G222859" t="str">
            <v>254307</v>
          </cell>
        </row>
        <row r="222860">
          <cell r="F222860" t="str">
            <v>justreallygood.com</v>
          </cell>
          <cell r="G222860" t="str">
            <v>254308</v>
          </cell>
        </row>
        <row r="222861">
          <cell r="F222861" t="str">
            <v>justresorts.co.uk</v>
          </cell>
          <cell r="G222861" t="str">
            <v>254309</v>
          </cell>
        </row>
        <row r="222862">
          <cell r="F222862" t="str">
            <v>justretirement.com</v>
          </cell>
          <cell r="G222862" t="str">
            <v>254310</v>
          </cell>
        </row>
        <row r="222863">
          <cell r="F222863" t="str">
            <v>justring.com</v>
          </cell>
          <cell r="G222863" t="str">
            <v>254311</v>
          </cell>
        </row>
        <row r="222864">
          <cell r="F222864" t="str">
            <v>justrock.com</v>
          </cell>
          <cell r="G222864" t="str">
            <v>254312</v>
          </cell>
        </row>
        <row r="222865">
          <cell r="F222865" t="str">
            <v>justrufs.com</v>
          </cell>
          <cell r="G222865" t="str">
            <v>254313</v>
          </cell>
        </row>
        <row r="222866">
          <cell r="F222866" t="str">
            <v>justsalad.com</v>
          </cell>
          <cell r="G222866" t="str">
            <v>254314</v>
          </cell>
        </row>
        <row r="222867">
          <cell r="F222867" t="str">
            <v>justsaying.me</v>
          </cell>
          <cell r="G222867" t="str">
            <v>254315</v>
          </cell>
        </row>
        <row r="222868">
          <cell r="F222868" t="str">
            <v>justscanit.com</v>
          </cell>
          <cell r="G222868" t="str">
            <v>254316</v>
          </cell>
        </row>
        <row r="222869">
          <cell r="F222869" t="str">
            <v>justschoolit.com</v>
          </cell>
          <cell r="G222869" t="str">
            <v>254317</v>
          </cell>
        </row>
        <row r="222870">
          <cell r="F222870" t="str">
            <v>justsell.me</v>
          </cell>
          <cell r="G222870" t="str">
            <v>254318</v>
          </cell>
        </row>
        <row r="222871">
          <cell r="F222871" t="str">
            <v>justshopsavvy.com</v>
          </cell>
          <cell r="G222871" t="str">
            <v>254319</v>
          </cell>
        </row>
        <row r="222872">
          <cell r="F222872" t="str">
            <v>justspices.de</v>
          </cell>
          <cell r="G222872" t="str">
            <v>254320</v>
          </cell>
        </row>
        <row r="222873">
          <cell r="F222873" t="str">
            <v>juststartsmall.com</v>
          </cell>
          <cell r="G222873" t="str">
            <v>254321</v>
          </cell>
        </row>
        <row r="222874">
          <cell r="F222874" t="str">
            <v>juststickers.in</v>
          </cell>
          <cell r="G222874" t="str">
            <v>254322</v>
          </cell>
        </row>
        <row r="222875">
          <cell r="F222875" t="str">
            <v>justswipe.com</v>
          </cell>
          <cell r="G222875" t="str">
            <v>254323</v>
          </cell>
        </row>
        <row r="222876">
          <cell r="F222876" t="str">
            <v>justtechjobs.com</v>
          </cell>
          <cell r="G222876" t="str">
            <v>254324</v>
          </cell>
        </row>
        <row r="222877">
          <cell r="F222877" t="str">
            <v>justthrive.com</v>
          </cell>
          <cell r="G222877" t="str">
            <v>254325</v>
          </cell>
        </row>
        <row r="222878">
          <cell r="F222878" t="str">
            <v>justtotaltech.co.uk</v>
          </cell>
          <cell r="G222878" t="str">
            <v>254326</v>
          </cell>
        </row>
        <row r="222879">
          <cell r="F222879" t="str">
            <v>justunblock.com</v>
          </cell>
          <cell r="G222879" t="str">
            <v>254327</v>
          </cell>
        </row>
        <row r="222880">
          <cell r="F222880" t="str">
            <v>justuptime.com</v>
          </cell>
          <cell r="G222880" t="str">
            <v>254328</v>
          </cell>
        </row>
        <row r="222881">
          <cell r="F222881" t="str">
            <v>justuseglue.com</v>
          </cell>
          <cell r="G222881" t="str">
            <v>254329</v>
          </cell>
        </row>
        <row r="222882">
          <cell r="F222882" t="str">
            <v>justvinder.com</v>
          </cell>
          <cell r="G222882" t="str">
            <v>254330</v>
          </cell>
        </row>
        <row r="222883">
          <cell r="F222883" t="str">
            <v>justwebworld.com</v>
          </cell>
          <cell r="G222883" t="str">
            <v>254331</v>
          </cell>
        </row>
        <row r="222884">
          <cell r="F222884" t="str">
            <v>justwords.in</v>
          </cell>
          <cell r="G222884" t="str">
            <v>254332</v>
          </cell>
        </row>
        <row r="222885">
          <cell r="F222885" t="str">
            <v>justyatra.com</v>
          </cell>
          <cell r="G222885" t="str">
            <v>254333</v>
          </cell>
        </row>
        <row r="222886">
          <cell r="F222886" t="str">
            <v>justyoozit.com</v>
          </cell>
          <cell r="G222886" t="str">
            <v>254334</v>
          </cell>
        </row>
        <row r="222887">
          <cell r="F222887" t="str">
            <v>jusuru.com</v>
          </cell>
          <cell r="G222887" t="str">
            <v>254335</v>
          </cell>
        </row>
        <row r="222888">
          <cell r="F222888" t="str">
            <v>jutawala.com</v>
          </cell>
          <cell r="G222888" t="str">
            <v>254336</v>
          </cell>
        </row>
        <row r="222889">
          <cell r="F222889" t="str">
            <v>jute-industry.com</v>
          </cell>
          <cell r="G222889" t="str">
            <v>254337</v>
          </cell>
        </row>
        <row r="222890">
          <cell r="F222890" t="str">
            <v>jutebagbd.com</v>
          </cell>
          <cell r="G222890" t="str">
            <v>254338</v>
          </cell>
        </row>
        <row r="222891">
          <cell r="F222891" t="str">
            <v>jutemachinery.net</v>
          </cell>
          <cell r="G222891" t="str">
            <v>254339</v>
          </cell>
        </row>
        <row r="222892">
          <cell r="F222892" t="str">
            <v>jutiful.com</v>
          </cell>
          <cell r="G222892" t="str">
            <v>254340</v>
          </cell>
        </row>
        <row r="222893">
          <cell r="F222893" t="str">
            <v>juump.com</v>
          </cell>
          <cell r="G222893" t="str">
            <v>254341</v>
          </cell>
        </row>
        <row r="222894">
          <cell r="F222894" t="str">
            <v>juuway.com</v>
          </cell>
          <cell r="G222894" t="str">
            <v>254342</v>
          </cell>
        </row>
        <row r="222895">
          <cell r="F222895" t="str">
            <v>juvalia.in</v>
          </cell>
          <cell r="G222895" t="str">
            <v>254343</v>
          </cell>
        </row>
        <row r="222896">
          <cell r="F222896" t="str">
            <v>juventustech.com</v>
          </cell>
          <cell r="G222896" t="str">
            <v>254344</v>
          </cell>
        </row>
        <row r="222897">
          <cell r="F222897" t="str">
            <v>juvieshop.com</v>
          </cell>
          <cell r="G222897" t="str">
            <v>254345</v>
          </cell>
        </row>
        <row r="222898">
          <cell r="F222898" t="str">
            <v>juvolicious.com</v>
          </cell>
          <cell r="G222898" t="str">
            <v>254346</v>
          </cell>
        </row>
        <row r="222899">
          <cell r="F222899" t="str">
            <v>juvotec.com</v>
          </cell>
          <cell r="G222899" t="str">
            <v>254347</v>
          </cell>
        </row>
        <row r="222900">
          <cell r="F222900" t="str">
            <v>juwi.com.au</v>
          </cell>
          <cell r="G222900" t="str">
            <v>254348</v>
          </cell>
        </row>
        <row r="222901">
          <cell r="F222901" t="str">
            <v>jux.com</v>
          </cell>
          <cell r="G222901" t="str">
            <v>254349</v>
          </cell>
        </row>
        <row r="222902">
          <cell r="F222902" t="str">
            <v>juxio.com</v>
          </cell>
          <cell r="G222902" t="str">
            <v>254350</v>
          </cell>
        </row>
        <row r="222903">
          <cell r="F222903" t="str">
            <v>juxmusic.com</v>
          </cell>
          <cell r="G222903" t="str">
            <v>254351</v>
          </cell>
        </row>
        <row r="222904">
          <cell r="F222904" t="str">
            <v>juxt.com</v>
          </cell>
          <cell r="G222904" t="str">
            <v>254352</v>
          </cell>
        </row>
        <row r="222905">
          <cell r="F222905" t="str">
            <v>juxt.io</v>
          </cell>
          <cell r="G222905" t="str">
            <v>254353</v>
          </cell>
        </row>
        <row r="222906">
          <cell r="F222906" t="str">
            <v>juxtapost.com</v>
          </cell>
          <cell r="G222906" t="str">
            <v>254354</v>
          </cell>
        </row>
        <row r="222907">
          <cell r="F222907" t="str">
            <v>jvc.com</v>
          </cell>
          <cell r="G222907" t="str">
            <v>254355</v>
          </cell>
        </row>
        <row r="222908">
          <cell r="F222908" t="str">
            <v>jvckenwood.com</v>
          </cell>
          <cell r="G222908" t="str">
            <v>254356</v>
          </cell>
        </row>
        <row r="222909">
          <cell r="F222909" t="str">
            <v>jvec.in</v>
          </cell>
          <cell r="G222909" t="str">
            <v>254357</v>
          </cell>
        </row>
        <row r="222910">
          <cell r="F222910" t="str">
            <v>jvfconsulting.com</v>
          </cell>
          <cell r="G222910" t="str">
            <v>254358</v>
          </cell>
        </row>
        <row r="222911">
          <cell r="F222911" t="str">
            <v>jvfinancial.com</v>
          </cell>
          <cell r="G222911" t="str">
            <v>254359</v>
          </cell>
        </row>
        <row r="222912">
          <cell r="F222912" t="str">
            <v>jvhm.com</v>
          </cell>
          <cell r="G222912" t="str">
            <v>254360</v>
          </cell>
        </row>
        <row r="222913">
          <cell r="F222913" t="str">
            <v>jviation.com</v>
          </cell>
          <cell r="G222913" t="str">
            <v>254361</v>
          </cell>
        </row>
        <row r="222914">
          <cell r="F222914" t="str">
            <v>jvmsports.de</v>
          </cell>
          <cell r="G222914" t="str">
            <v>254362</v>
          </cell>
        </row>
        <row r="222915">
          <cell r="F222915" t="str">
            <v>jvweb.fr</v>
          </cell>
          <cell r="G222915" t="str">
            <v>254363</v>
          </cell>
        </row>
        <row r="222916">
          <cell r="F222916" t="str">
            <v>jvzoo.com</v>
          </cell>
          <cell r="G222916" t="str">
            <v>254364</v>
          </cell>
        </row>
        <row r="222917">
          <cell r="F222917" t="str">
            <v>jw.com.au</v>
          </cell>
          <cell r="G222917" t="str">
            <v>254365</v>
          </cell>
        </row>
        <row r="222918">
          <cell r="F222918" t="str">
            <v>jwaala.com</v>
          </cell>
          <cell r="G222918" t="str">
            <v>254366</v>
          </cell>
        </row>
        <row r="222919">
          <cell r="F222919" t="str">
            <v>jwalcher.com</v>
          </cell>
          <cell r="G222919" t="str">
            <v>254367</v>
          </cell>
        </row>
        <row r="222920">
          <cell r="F222920" t="str">
            <v>jwalkny.com</v>
          </cell>
          <cell r="G222920" t="str">
            <v>254368</v>
          </cell>
        </row>
        <row r="222921">
          <cell r="F222921" t="str">
            <v>jwbainc.com</v>
          </cell>
          <cell r="G222921" t="str">
            <v>254369</v>
          </cell>
        </row>
        <row r="222922">
          <cell r="F222922" t="str">
            <v>jwbinsurancegroup.com</v>
          </cell>
          <cell r="G222922" t="str">
            <v>254370</v>
          </cell>
        </row>
        <row r="222923">
          <cell r="F222923" t="str">
            <v>jwed.com</v>
          </cell>
          <cell r="G222923" t="str">
            <v>254371</v>
          </cell>
        </row>
        <row r="222924">
          <cell r="F222924" t="str">
            <v>jwhouse.org</v>
          </cell>
          <cell r="G222924" t="str">
            <v>254372</v>
          </cell>
        </row>
        <row r="222925">
          <cell r="F222925" t="str">
            <v>jwmaxxsolutions.com</v>
          </cell>
          <cell r="G222925" t="str">
            <v>254373</v>
          </cell>
        </row>
        <row r="222926">
          <cell r="F222926" t="str">
            <v>jworld.famillion.co.il</v>
          </cell>
          <cell r="G222926" t="str">
            <v>254374</v>
          </cell>
        </row>
        <row r="222927">
          <cell r="F222927" t="str">
            <v>jwpet.com</v>
          </cell>
          <cell r="G222927" t="str">
            <v>254375</v>
          </cell>
        </row>
        <row r="222928">
          <cell r="F222928" t="str">
            <v>jwprmarketing.com</v>
          </cell>
          <cell r="G222928" t="str">
            <v>254376</v>
          </cell>
        </row>
        <row r="222929">
          <cell r="F222929" t="str">
            <v>jwsalonandspa.com</v>
          </cell>
          <cell r="G222929" t="str">
            <v>254377</v>
          </cell>
        </row>
        <row r="222930">
          <cell r="F222930" t="str">
            <v>jwsuretybonds.com</v>
          </cell>
          <cell r="G222930" t="str">
            <v>254378</v>
          </cell>
        </row>
        <row r="222931">
          <cell r="F222931" t="str">
            <v>jwt.dk</v>
          </cell>
          <cell r="G222931" t="str">
            <v>254379</v>
          </cell>
        </row>
        <row r="222932">
          <cell r="F222932" t="str">
            <v>jww.org</v>
          </cell>
          <cell r="G222932" t="str">
            <v>254380</v>
          </cell>
        </row>
        <row r="222933">
          <cell r="F222933" t="str">
            <v>jxcrystals.com</v>
          </cell>
          <cell r="G222933" t="str">
            <v>254381</v>
          </cell>
        </row>
        <row r="222934">
          <cell r="F222934" t="str">
            <v>jxpress.net</v>
          </cell>
          <cell r="G222934" t="str">
            <v>254382</v>
          </cell>
        </row>
        <row r="222935">
          <cell r="F222935" t="str">
            <v>jxtgroup.com</v>
          </cell>
          <cell r="G222935" t="str">
            <v>254383</v>
          </cell>
        </row>
        <row r="222936">
          <cell r="F222936" t="str">
            <v>jy-socks.com</v>
          </cell>
          <cell r="G222936" t="str">
            <v>254384</v>
          </cell>
        </row>
        <row r="222937">
          <cell r="F222937" t="str">
            <v>jyjz.com</v>
          </cell>
          <cell r="G222937" t="str">
            <v>254385</v>
          </cell>
        </row>
        <row r="222938">
          <cell r="F222938" t="str">
            <v>jym.me</v>
          </cell>
          <cell r="G222938" t="str">
            <v>254386</v>
          </cell>
        </row>
        <row r="222939">
          <cell r="F222939" t="str">
            <v>jynx.com.br</v>
          </cell>
          <cell r="G222939" t="str">
            <v>254387</v>
          </cell>
        </row>
        <row r="222940">
          <cell r="F222940" t="str">
            <v>jystrategies.com</v>
          </cell>
          <cell r="G222940" t="str">
            <v>254388</v>
          </cell>
        </row>
        <row r="222941">
          <cell r="F222941" t="str">
            <v>jyte.com</v>
          </cell>
          <cell r="G222941" t="str">
            <v>254389</v>
          </cell>
        </row>
        <row r="222942">
          <cell r="F222942" t="str">
            <v>jyxo.com</v>
          </cell>
          <cell r="G222942" t="str">
            <v>254390</v>
          </cell>
        </row>
        <row r="222943">
          <cell r="F222943" t="str">
            <v>k-ecommerce.com</v>
          </cell>
          <cell r="G222943" t="str">
            <v>254391</v>
          </cell>
        </row>
        <row r="222944">
          <cell r="F222944" t="str">
            <v>k-h-t.org</v>
          </cell>
          <cell r="G222944" t="str">
            <v>254392</v>
          </cell>
        </row>
        <row r="222945">
          <cell r="F222945" t="str">
            <v>k-is.com</v>
          </cell>
          <cell r="G222945" t="str">
            <v>254393</v>
          </cell>
        </row>
        <row r="222946">
          <cell r="F222946" t="str">
            <v>k-kat.com</v>
          </cell>
          <cell r="G222946" t="str">
            <v>254394</v>
          </cell>
        </row>
        <row r="222947">
          <cell r="F222947" t="str">
            <v>k-mobile.ca</v>
          </cell>
          <cell r="G222947" t="str">
            <v>254395</v>
          </cell>
        </row>
        <row r="222948">
          <cell r="F222948" t="str">
            <v>k-nettv.co.kr</v>
          </cell>
          <cell r="G222948" t="str">
            <v>254396</v>
          </cell>
        </row>
        <row r="222949">
          <cell r="F222949" t="str">
            <v>k-production.de</v>
          </cell>
          <cell r="G222949" t="str">
            <v>254397</v>
          </cell>
        </row>
        <row r="222950">
          <cell r="F222950" t="str">
            <v>k-technology.com</v>
          </cell>
          <cell r="G222950" t="str">
            <v>254398</v>
          </cell>
        </row>
        <row r="222951">
          <cell r="F222951" t="str">
            <v>k.co.il</v>
          </cell>
          <cell r="G222951" t="str">
            <v>254399</v>
          </cell>
        </row>
        <row r="222952">
          <cell r="F222952" t="str">
            <v>k12portal.com</v>
          </cell>
          <cell r="G222952" t="str">
            <v>254400</v>
          </cell>
        </row>
        <row r="222953">
          <cell r="F222953" t="str">
            <v>k15t.com</v>
          </cell>
          <cell r="G222953" t="str">
            <v>254401</v>
          </cell>
        </row>
        <row r="222954">
          <cell r="F222954" t="str">
            <v>k2-eng.com</v>
          </cell>
          <cell r="G222954" t="str">
            <v>254402</v>
          </cell>
        </row>
        <row r="222955">
          <cell r="F222955" t="str">
            <v>k2-inc.com</v>
          </cell>
          <cell r="G222955" t="str">
            <v>254403</v>
          </cell>
        </row>
        <row r="222956">
          <cell r="F222956" t="str">
            <v>k23.media</v>
          </cell>
          <cell r="G222956" t="str">
            <v>254404</v>
          </cell>
        </row>
        <row r="222957">
          <cell r="F222957" t="str">
            <v>k26design.com</v>
          </cell>
          <cell r="G222957" t="str">
            <v>254405</v>
          </cell>
        </row>
        <row r="222958">
          <cell r="F222958" t="str">
            <v>k2advisors.com</v>
          </cell>
          <cell r="G222958" t="str">
            <v>254406</v>
          </cell>
        </row>
        <row r="222959">
          <cell r="F222959" t="str">
            <v>k2av.com.au</v>
          </cell>
          <cell r="G222959" t="str">
            <v>254407</v>
          </cell>
        </row>
        <row r="222960">
          <cell r="F222960" t="str">
            <v>k2bindia.com</v>
          </cell>
          <cell r="G222960" t="str">
            <v>254408</v>
          </cell>
        </row>
        <row r="222961">
          <cell r="F222961" t="str">
            <v>k2collective.com</v>
          </cell>
          <cell r="G222961" t="str">
            <v>254409</v>
          </cell>
        </row>
        <row r="222962">
          <cell r="F222962" t="str">
            <v>k2communications.com</v>
          </cell>
          <cell r="G222962" t="str">
            <v>254410</v>
          </cell>
        </row>
        <row r="222963">
          <cell r="F222963" t="str">
            <v>k2cranes.com</v>
          </cell>
          <cell r="G222963" t="str">
            <v>254411</v>
          </cell>
        </row>
        <row r="222964">
          <cell r="F222964" t="str">
            <v>k2gcinc.com</v>
          </cell>
          <cell r="G222964" t="str">
            <v>254412</v>
          </cell>
        </row>
        <row r="222965">
          <cell r="F222965" t="str">
            <v>k2hc.co.uk</v>
          </cell>
          <cell r="G222965" t="str">
            <v>254413</v>
          </cell>
        </row>
        <row r="222966">
          <cell r="F222966" t="str">
            <v>k2interactive.de</v>
          </cell>
          <cell r="G222966" t="str">
            <v>254414</v>
          </cell>
        </row>
        <row r="222967">
          <cell r="F222967" t="str">
            <v>k2l.co.uk</v>
          </cell>
          <cell r="G222967" t="str">
            <v>254415</v>
          </cell>
        </row>
        <row r="222968">
          <cell r="F222968" t="str">
            <v>k2mdesign.com</v>
          </cell>
          <cell r="G222968" t="str">
            <v>254416</v>
          </cell>
        </row>
        <row r="222969">
          <cell r="F222969" t="str">
            <v>k2space.co.uk</v>
          </cell>
          <cell r="G222969" t="str">
            <v>254417</v>
          </cell>
        </row>
        <row r="222970">
          <cell r="F222970" t="str">
            <v>k2towers.com</v>
          </cell>
          <cell r="G222970" t="str">
            <v>254418</v>
          </cell>
        </row>
        <row r="222971">
          <cell r="F222971" t="str">
            <v>k2tv.com.br</v>
          </cell>
          <cell r="G222971" t="str">
            <v>254419</v>
          </cell>
        </row>
        <row r="222972">
          <cell r="F222972" t="str">
            <v>k2view.com</v>
          </cell>
          <cell r="G222972" t="str">
            <v>254420</v>
          </cell>
        </row>
        <row r="222973">
          <cell r="F222973" t="str">
            <v>k3btg.com</v>
          </cell>
          <cell r="G222973" t="str">
            <v>254421</v>
          </cell>
        </row>
        <row r="222974">
          <cell r="F222974" t="str">
            <v>k3business.nl</v>
          </cell>
          <cell r="G222974" t="str">
            <v>254422</v>
          </cell>
        </row>
        <row r="222975">
          <cell r="F222975" t="str">
            <v>k3fds.com</v>
          </cell>
          <cell r="G222975" t="str">
            <v>254423</v>
          </cell>
        </row>
        <row r="222976">
          <cell r="F222976" t="str">
            <v>k3media.com</v>
          </cell>
          <cell r="G222976" t="str">
            <v>254424</v>
          </cell>
        </row>
        <row r="222977">
          <cell r="F222977" t="str">
            <v>k4solutions.com</v>
          </cell>
          <cell r="G222977" t="str">
            <v>254425</v>
          </cell>
        </row>
        <row r="222978">
          <cell r="F222978" t="str">
            <v>k50project.com</v>
          </cell>
          <cell r="G222978" t="str">
            <v>254426</v>
          </cell>
        </row>
        <row r="222979">
          <cell r="F222979" t="str">
            <v>k7computing.co.uk</v>
          </cell>
          <cell r="G222979" t="str">
            <v>254427</v>
          </cell>
        </row>
        <row r="222980">
          <cell r="F222980" t="str">
            <v>k7web.com.br</v>
          </cell>
          <cell r="G222980" t="str">
            <v>254428</v>
          </cell>
        </row>
        <row r="222981">
          <cell r="F222981" t="str">
            <v>k9electronics.com</v>
          </cell>
          <cell r="G222981" t="str">
            <v>254429</v>
          </cell>
        </row>
        <row r="222982">
          <cell r="F222982" t="str">
            <v>k9kloud.com</v>
          </cell>
          <cell r="G222982" t="str">
            <v>254430</v>
          </cell>
        </row>
        <row r="222983">
          <cell r="F222983" t="str">
            <v>k9poker.com</v>
          </cell>
          <cell r="G222983" t="str">
            <v>254431</v>
          </cell>
        </row>
        <row r="222984">
          <cell r="F222984" t="str">
            <v>k9vgc.com</v>
          </cell>
          <cell r="G222984" t="str">
            <v>254432</v>
          </cell>
        </row>
        <row r="222985">
          <cell r="F222985" t="str">
            <v>ka-dynamiccolor.com</v>
          </cell>
          <cell r="G222985" t="str">
            <v>254433</v>
          </cell>
        </row>
        <row r="222986">
          <cell r="F222986" t="str">
            <v>kaa.do</v>
          </cell>
          <cell r="G222986" t="str">
            <v>254434</v>
          </cell>
        </row>
        <row r="222987">
          <cell r="F222987" t="str">
            <v>kaakakiconsultancy.com</v>
          </cell>
          <cell r="G222987" t="str">
            <v>254435</v>
          </cell>
        </row>
        <row r="222988">
          <cell r="F222988" t="str">
            <v>kaamastra.com</v>
          </cell>
          <cell r="G222988" t="str">
            <v>254436</v>
          </cell>
        </row>
        <row r="222989">
          <cell r="F222989" t="str">
            <v>kaamkaaj.in</v>
          </cell>
          <cell r="G222989" t="str">
            <v>254437</v>
          </cell>
        </row>
        <row r="222990">
          <cell r="F222990" t="str">
            <v>kaanas.com</v>
          </cell>
          <cell r="G222990" t="str">
            <v>254438</v>
          </cell>
        </row>
        <row r="222991">
          <cell r="F222991" t="str">
            <v>kaanengroup.com</v>
          </cell>
          <cell r="G222991" t="str">
            <v>254439</v>
          </cell>
        </row>
        <row r="222992">
          <cell r="F222992" t="str">
            <v>kaango.com</v>
          </cell>
          <cell r="G222992" t="str">
            <v>254440</v>
          </cell>
        </row>
        <row r="222993">
          <cell r="F222993" t="str">
            <v>kaanoon.com</v>
          </cell>
          <cell r="G222993" t="str">
            <v>254441</v>
          </cell>
        </row>
        <row r="222994">
          <cell r="F222994" t="str">
            <v>kaartje2go.nl</v>
          </cell>
          <cell r="G222994" t="str">
            <v>254442</v>
          </cell>
        </row>
        <row r="222995">
          <cell r="F222995" t="str">
            <v>kaashyap.com</v>
          </cell>
          <cell r="G222995" t="str">
            <v>254443</v>
          </cell>
        </row>
        <row r="222996">
          <cell r="F222996" t="str">
            <v>kaasuventures.com</v>
          </cell>
          <cell r="G222996" t="str">
            <v>254444</v>
          </cell>
        </row>
        <row r="222997">
          <cell r="F222997" t="str">
            <v>kaavincom.in</v>
          </cell>
          <cell r="G222997" t="str">
            <v>254445</v>
          </cell>
        </row>
        <row r="222998">
          <cell r="F222998" t="str">
            <v>kaavo.com</v>
          </cell>
          <cell r="G222998" t="str">
            <v>254446</v>
          </cell>
        </row>
        <row r="222999">
          <cell r="F222999" t="str">
            <v>kabanchik.ua</v>
          </cell>
          <cell r="G222999" t="str">
            <v>254447</v>
          </cell>
        </row>
        <row r="223000">
          <cell r="F223000" t="str">
            <v>kabeldeutschland.de</v>
          </cell>
          <cell r="G223000" t="str">
            <v>254448</v>
          </cell>
        </row>
        <row r="223001">
          <cell r="F223001" t="str">
            <v>kabinet.me</v>
          </cell>
          <cell r="G223001" t="str">
            <v>254449</v>
          </cell>
        </row>
        <row r="223002">
          <cell r="F223002" t="str">
            <v>kabinysanitarne.pl</v>
          </cell>
          <cell r="G223002" t="str">
            <v>254450</v>
          </cell>
        </row>
        <row r="223003">
          <cell r="F223003" t="str">
            <v>kableapp.com</v>
          </cell>
          <cell r="G223003" t="str">
            <v>254451</v>
          </cell>
        </row>
        <row r="223004">
          <cell r="F223004" t="str">
            <v>kabona.com</v>
          </cell>
          <cell r="G223004" t="str">
            <v>254452</v>
          </cell>
        </row>
        <row r="223005">
          <cell r="F223005" t="str">
            <v>kaboo.me.uk</v>
          </cell>
          <cell r="G223005" t="str">
            <v>254453</v>
          </cell>
        </row>
        <row r="223006">
          <cell r="F223006" t="str">
            <v>kaboodlehq.com</v>
          </cell>
          <cell r="G223006" t="str">
            <v>254454</v>
          </cell>
        </row>
        <row r="223007">
          <cell r="F223007" t="str">
            <v>kaboose.co.za</v>
          </cell>
          <cell r="G223007" t="str">
            <v>254455</v>
          </cell>
        </row>
        <row r="223008">
          <cell r="F223008" t="str">
            <v>kaboose.com</v>
          </cell>
          <cell r="G223008" t="str">
            <v>254456</v>
          </cell>
        </row>
        <row r="223009">
          <cell r="F223009" t="str">
            <v>kabru.co.in</v>
          </cell>
          <cell r="G223009" t="str">
            <v>254457</v>
          </cell>
        </row>
        <row r="223010">
          <cell r="F223010" t="str">
            <v>kabukit.com</v>
          </cell>
          <cell r="G223010" t="str">
            <v>254458</v>
          </cell>
        </row>
        <row r="223011">
          <cell r="F223011" t="str">
            <v>kabuklaw.com</v>
          </cell>
          <cell r="G223011" t="str">
            <v>254459</v>
          </cell>
        </row>
        <row r="223012">
          <cell r="F223012" t="str">
            <v>kabuljan.af</v>
          </cell>
          <cell r="G223012" t="str">
            <v>254460</v>
          </cell>
        </row>
        <row r="223013">
          <cell r="F223013" t="str">
            <v>kabum.com.br</v>
          </cell>
          <cell r="G223013" t="str">
            <v>254461</v>
          </cell>
        </row>
        <row r="223014">
          <cell r="F223014" t="str">
            <v>kabuni.com</v>
          </cell>
          <cell r="G223014" t="str">
            <v>254462</v>
          </cell>
        </row>
        <row r="223015">
          <cell r="F223015" t="str">
            <v>kabuto.com</v>
          </cell>
          <cell r="G223015" t="str">
            <v>254463</v>
          </cell>
        </row>
        <row r="223016">
          <cell r="F223016" t="str">
            <v>kabzy.com</v>
          </cell>
          <cell r="G223016" t="str">
            <v>254464</v>
          </cell>
        </row>
        <row r="223017">
          <cell r="F223017" t="str">
            <v>kachan.com</v>
          </cell>
          <cell r="G223017" t="str">
            <v>254465</v>
          </cell>
        </row>
        <row r="223018">
          <cell r="F223018" t="str">
            <v>kachange.com</v>
          </cell>
          <cell r="G223018" t="str">
            <v>254466</v>
          </cell>
        </row>
        <row r="223019">
          <cell r="F223019" t="str">
            <v>kachhua.com</v>
          </cell>
          <cell r="G223019" t="str">
            <v>254467</v>
          </cell>
        </row>
        <row r="223020">
          <cell r="F223020" t="str">
            <v>kacla.org</v>
          </cell>
          <cell r="G223020" t="str">
            <v>254468</v>
          </cell>
        </row>
        <row r="223021">
          <cell r="F223021" t="str">
            <v>kacmadanal.com</v>
          </cell>
          <cell r="G223021" t="str">
            <v>254469</v>
          </cell>
        </row>
        <row r="223022">
          <cell r="F223022" t="str">
            <v>kacmazlarmekanik.com</v>
          </cell>
          <cell r="G223022" t="str">
            <v>254470</v>
          </cell>
        </row>
        <row r="223023">
          <cell r="F223023" t="str">
            <v>kactoos.com</v>
          </cell>
          <cell r="G223023" t="str">
            <v>254471</v>
          </cell>
        </row>
        <row r="223024">
          <cell r="F223024" t="str">
            <v>kadamedia.com</v>
          </cell>
          <cell r="G223024" t="str">
            <v>254472</v>
          </cell>
        </row>
        <row r="223025">
          <cell r="F223025" t="str">
            <v>kadaver.dk</v>
          </cell>
          <cell r="G223025" t="str">
            <v>254473</v>
          </cell>
        </row>
        <row r="223026">
          <cell r="F223026" t="str">
            <v>kadaxis.com</v>
          </cell>
          <cell r="G223026" t="str">
            <v>254474</v>
          </cell>
        </row>
        <row r="223027">
          <cell r="F223027" t="str">
            <v>kadaza.com</v>
          </cell>
          <cell r="G223027" t="str">
            <v>254475</v>
          </cell>
        </row>
        <row r="223028">
          <cell r="F223028" t="str">
            <v>kaddoz.com</v>
          </cell>
          <cell r="G223028" t="str">
            <v>254476</v>
          </cell>
        </row>
        <row r="223029">
          <cell r="F223029" t="str">
            <v>kaddy.co</v>
          </cell>
          <cell r="G223029" t="str">
            <v>254477</v>
          </cell>
        </row>
        <row r="223030">
          <cell r="F223030" t="str">
            <v>kaddz.com</v>
          </cell>
          <cell r="G223030" t="str">
            <v>254478</v>
          </cell>
        </row>
        <row r="223031">
          <cell r="F223031" t="str">
            <v>kadeal.com</v>
          </cell>
          <cell r="G223031" t="str">
            <v>254479</v>
          </cell>
        </row>
        <row r="223032">
          <cell r="F223032" t="str">
            <v>kademi.co</v>
          </cell>
          <cell r="G223032" t="str">
            <v>254480</v>
          </cell>
        </row>
        <row r="223033">
          <cell r="F223033" t="str">
            <v>kadet-uav.com</v>
          </cell>
          <cell r="G223033" t="str">
            <v>254481</v>
          </cell>
        </row>
        <row r="223034">
          <cell r="F223034" t="str">
            <v>kadevjo.com</v>
          </cell>
          <cell r="G223034" t="str">
            <v>254482</v>
          </cell>
        </row>
        <row r="223035">
          <cell r="F223035" t="str">
            <v>kadiehl.com</v>
          </cell>
          <cell r="G223035" t="str">
            <v>254483</v>
          </cell>
        </row>
        <row r="223036">
          <cell r="F223036" t="str">
            <v>kadikoyweb.net</v>
          </cell>
          <cell r="G223036" t="str">
            <v>254484</v>
          </cell>
        </row>
        <row r="223037">
          <cell r="F223037" t="str">
            <v>kadimastem.com</v>
          </cell>
          <cell r="G223037" t="str">
            <v>254485</v>
          </cell>
        </row>
        <row r="223038">
          <cell r="F223038" t="str">
            <v>kadince.com</v>
          </cell>
          <cell r="G223038" t="str">
            <v>254486</v>
          </cell>
        </row>
        <row r="223039">
          <cell r="F223039" t="str">
            <v>kadmine.com</v>
          </cell>
          <cell r="G223039" t="str">
            <v>254487</v>
          </cell>
        </row>
        <row r="223040">
          <cell r="F223040" t="str">
            <v>kadmosgroup.org</v>
          </cell>
          <cell r="G223040" t="str">
            <v>254488</v>
          </cell>
        </row>
        <row r="223041">
          <cell r="F223041" t="str">
            <v>kadmusarts.com</v>
          </cell>
          <cell r="G223041" t="str">
            <v>254489</v>
          </cell>
        </row>
        <row r="223042">
          <cell r="F223042" t="str">
            <v>kadolog.com</v>
          </cell>
          <cell r="G223042" t="str">
            <v>254490</v>
          </cell>
        </row>
        <row r="223043">
          <cell r="F223043" t="str">
            <v>kadonk.com</v>
          </cell>
          <cell r="G223043" t="str">
            <v>254491</v>
          </cell>
        </row>
        <row r="223044">
          <cell r="F223044" t="str">
            <v>kadoo.com</v>
          </cell>
          <cell r="G223044" t="str">
            <v>254492</v>
          </cell>
        </row>
        <row r="223045">
          <cell r="F223045" t="str">
            <v>kadouchlaw.com</v>
          </cell>
          <cell r="G223045" t="str">
            <v>254493</v>
          </cell>
        </row>
        <row r="223046">
          <cell r="F223046" t="str">
            <v>kaelus.com</v>
          </cell>
          <cell r="G223046" t="str">
            <v>254494</v>
          </cell>
        </row>
        <row r="223047">
          <cell r="F223047" t="str">
            <v>kaenaa.com</v>
          </cell>
          <cell r="G223047" t="str">
            <v>254495</v>
          </cell>
        </row>
        <row r="223048">
          <cell r="F223048" t="str">
            <v>kaengraeng.com</v>
          </cell>
          <cell r="G223048" t="str">
            <v>254496</v>
          </cell>
        </row>
        <row r="223049">
          <cell r="F223049" t="str">
            <v>kaenon.com</v>
          </cell>
          <cell r="G223049" t="str">
            <v>254497</v>
          </cell>
        </row>
        <row r="223050">
          <cell r="F223050" t="str">
            <v>kaesac.com.sg</v>
          </cell>
          <cell r="G223050" t="str">
            <v>254498</v>
          </cell>
        </row>
        <row r="223051">
          <cell r="F223051" t="str">
            <v>kaetos.com</v>
          </cell>
          <cell r="G223051" t="str">
            <v>254499</v>
          </cell>
        </row>
        <row r="223052">
          <cell r="F223052" t="str">
            <v>kafechew.com</v>
          </cell>
          <cell r="G223052" t="str">
            <v>254500</v>
          </cell>
        </row>
        <row r="223053">
          <cell r="F223053" t="str">
            <v>kafein.com.tr</v>
          </cell>
          <cell r="G223053" t="str">
            <v>254501</v>
          </cell>
        </row>
        <row r="223054">
          <cell r="F223054" t="str">
            <v>kafellc.com</v>
          </cell>
          <cell r="G223054" t="str">
            <v>254502</v>
          </cell>
        </row>
        <row r="223055">
          <cell r="F223055" t="str">
            <v>kafepi.com</v>
          </cell>
          <cell r="G223055" t="str">
            <v>254503</v>
          </cell>
        </row>
        <row r="223056">
          <cell r="F223056" t="str">
            <v>kaffeebitte.de</v>
          </cell>
          <cell r="G223056" t="str">
            <v>254504</v>
          </cell>
        </row>
        <row r="223057">
          <cell r="F223057" t="str">
            <v>kaffeimperiet.dk</v>
          </cell>
          <cell r="G223057" t="str">
            <v>254505</v>
          </cell>
        </row>
        <row r="223058">
          <cell r="F223058" t="str">
            <v>kageh.com</v>
          </cell>
          <cell r="G223058" t="str">
            <v>254506</v>
          </cell>
        </row>
        <row r="223059">
          <cell r="F223059" t="str">
            <v>kagi.io</v>
          </cell>
          <cell r="G223059" t="str">
            <v>254507</v>
          </cell>
        </row>
        <row r="223060">
          <cell r="F223060" t="str">
            <v>kagisomedia.co.za</v>
          </cell>
          <cell r="G223060" t="str">
            <v>254508</v>
          </cell>
        </row>
        <row r="223061">
          <cell r="F223061" t="str">
            <v>kagtum.com</v>
          </cell>
          <cell r="G223061" t="str">
            <v>254509</v>
          </cell>
        </row>
        <row r="223062">
          <cell r="F223062" t="str">
            <v>kahenadigital.com</v>
          </cell>
          <cell r="G223062" t="str">
            <v>254510</v>
          </cell>
        </row>
        <row r="223063">
          <cell r="F223063" t="str">
            <v>kahlinsurance.com</v>
          </cell>
          <cell r="G223063" t="str">
            <v>254511</v>
          </cell>
        </row>
        <row r="223064">
          <cell r="F223064" t="str">
            <v>kahoots.biz</v>
          </cell>
          <cell r="G223064" t="str">
            <v>254512</v>
          </cell>
        </row>
        <row r="223065">
          <cell r="F223065" t="str">
            <v>kahootz.com</v>
          </cell>
          <cell r="G223065" t="str">
            <v>254513</v>
          </cell>
        </row>
        <row r="223066">
          <cell r="F223066" t="str">
            <v>kahootzz.com</v>
          </cell>
          <cell r="G223066" t="str">
            <v>254514</v>
          </cell>
        </row>
        <row r="223067">
          <cell r="F223067" t="str">
            <v>kahunaaccounting.com</v>
          </cell>
          <cell r="G223067" t="str">
            <v>254515</v>
          </cell>
        </row>
        <row r="223068">
          <cell r="F223068" t="str">
            <v>kai.bg</v>
          </cell>
          <cell r="G223068" t="str">
            <v>254516</v>
          </cell>
        </row>
        <row r="223069">
          <cell r="F223069" t="str">
            <v>kaiastudio.co.id</v>
          </cell>
          <cell r="G223069" t="str">
            <v>254517</v>
          </cell>
        </row>
        <row r="223070">
          <cell r="F223070" t="str">
            <v>kaidagames.com</v>
          </cell>
          <cell r="G223070" t="str">
            <v>254518</v>
          </cell>
        </row>
        <row r="223071">
          <cell r="F223071" t="str">
            <v>kaigan.se</v>
          </cell>
          <cell r="G223071" t="str">
            <v>254519</v>
          </cell>
        </row>
        <row r="223072">
          <cell r="F223072" t="str">
            <v>kaiinnovations.com</v>
          </cell>
          <cell r="G223072" t="str">
            <v>254520</v>
          </cell>
        </row>
        <row r="223073">
          <cell r="F223073" t="str">
            <v>kailashmansaroveryatra.com</v>
          </cell>
          <cell r="G223073" t="str">
            <v>254521</v>
          </cell>
        </row>
        <row r="223074">
          <cell r="F223074" t="str">
            <v>kailongrei.com</v>
          </cell>
          <cell r="G223074" t="str">
            <v>254522</v>
          </cell>
        </row>
        <row r="223075">
          <cell r="F223075" t="str">
            <v>kaimanbros.com</v>
          </cell>
          <cell r="G223075" t="str">
            <v>254523</v>
          </cell>
        </row>
        <row r="223076">
          <cell r="F223076" t="str">
            <v>kainjoo.com</v>
          </cell>
          <cell r="G223076" t="str">
            <v>254524</v>
          </cell>
        </row>
        <row r="223077">
          <cell r="F223077" t="str">
            <v>kaiqi-toy.en.made-in-china.com</v>
          </cell>
          <cell r="G223077" t="str">
            <v>254525</v>
          </cell>
        </row>
        <row r="223078">
          <cell r="F223078" t="str">
            <v>kairaymedia.com</v>
          </cell>
          <cell r="G223078" t="str">
            <v>254526</v>
          </cell>
        </row>
        <row r="223079">
          <cell r="F223079" t="str">
            <v>kaireesystems.com</v>
          </cell>
          <cell r="G223079" t="str">
            <v>254527</v>
          </cell>
        </row>
        <row r="223080">
          <cell r="F223080" t="str">
            <v>kairoslegacypartners.org</v>
          </cell>
          <cell r="G223080" t="str">
            <v>254528</v>
          </cell>
        </row>
        <row r="223081">
          <cell r="F223081" t="str">
            <v>kairostherapeutics.com</v>
          </cell>
          <cell r="G223081" t="str">
            <v>254529</v>
          </cell>
        </row>
        <row r="223082">
          <cell r="F223082" t="str">
            <v>kairostransmedia.com</v>
          </cell>
          <cell r="G223082" t="str">
            <v>254530</v>
          </cell>
        </row>
        <row r="223083">
          <cell r="F223083" t="str">
            <v>kairosty.com</v>
          </cell>
          <cell r="G223083" t="str">
            <v>254531</v>
          </cell>
        </row>
        <row r="223084">
          <cell r="F223084" t="str">
            <v>kaisays.com</v>
          </cell>
          <cell r="G223084" t="str">
            <v>254532</v>
          </cell>
        </row>
        <row r="223085">
          <cell r="F223085" t="str">
            <v>kaiserbaas.com</v>
          </cell>
          <cell r="G223085" t="str">
            <v>254533</v>
          </cell>
        </row>
        <row r="223086">
          <cell r="F223086" t="str">
            <v>kaisercompanies.com</v>
          </cell>
          <cell r="G223086" t="str">
            <v>254534</v>
          </cell>
        </row>
        <row r="223087">
          <cell r="F223087" t="str">
            <v>kaiserhealthnews.org</v>
          </cell>
          <cell r="G223087" t="str">
            <v>254535</v>
          </cell>
        </row>
        <row r="223088">
          <cell r="F223088" t="str">
            <v>kaisermarketinggroup.com</v>
          </cell>
          <cell r="G223088" t="str">
            <v>254536</v>
          </cell>
        </row>
        <row r="223089">
          <cell r="F223089" t="str">
            <v>kaistudio.co.kr</v>
          </cell>
          <cell r="G223089" t="str">
            <v>254537</v>
          </cell>
        </row>
        <row r="223090">
          <cell r="F223090" t="str">
            <v>kaizen-advisory.com</v>
          </cell>
          <cell r="G223090" t="str">
            <v>254538</v>
          </cell>
        </row>
        <row r="223091">
          <cell r="F223091" t="str">
            <v>kaizencamera.com</v>
          </cell>
          <cell r="G223091" t="str">
            <v>254539</v>
          </cell>
        </row>
        <row r="223092">
          <cell r="F223092" t="str">
            <v>kaizencommunications.net</v>
          </cell>
          <cell r="G223092" t="str">
            <v>254540</v>
          </cell>
        </row>
        <row r="223093">
          <cell r="F223093" t="str">
            <v>kaizencp.com</v>
          </cell>
          <cell r="G223093" t="str">
            <v>254541</v>
          </cell>
        </row>
        <row r="223094">
          <cell r="F223094" t="str">
            <v>kaizenenergy.ie</v>
          </cell>
          <cell r="G223094" t="str">
            <v>254542</v>
          </cell>
        </row>
        <row r="223095">
          <cell r="F223095" t="str">
            <v>kaizenimperial.com</v>
          </cell>
          <cell r="G223095" t="str">
            <v>254543</v>
          </cell>
        </row>
        <row r="223096">
          <cell r="F223096" t="str">
            <v>kaizenlog.com</v>
          </cell>
          <cell r="G223096" t="str">
            <v>254544</v>
          </cell>
        </row>
        <row r="223097">
          <cell r="F223097" t="str">
            <v>kajabi.co</v>
          </cell>
          <cell r="G223097" t="str">
            <v>254545</v>
          </cell>
        </row>
        <row r="223098">
          <cell r="F223098" t="str">
            <v>kajera.com.br</v>
          </cell>
          <cell r="G223098" t="str">
            <v>254546</v>
          </cell>
        </row>
        <row r="223099">
          <cell r="F223099" t="str">
            <v>kajlabs.com</v>
          </cell>
          <cell r="G223099" t="str">
            <v>254547</v>
          </cell>
        </row>
        <row r="223100">
          <cell r="F223100" t="str">
            <v>kakaku.com</v>
          </cell>
          <cell r="G223100" t="str">
            <v>254548</v>
          </cell>
        </row>
        <row r="223101">
          <cell r="F223101" t="str">
            <v>kakartnola.com</v>
          </cell>
          <cell r="G223101" t="str">
            <v>254549</v>
          </cell>
        </row>
        <row r="223102">
          <cell r="F223102" t="str">
            <v>kakeme.com</v>
          </cell>
          <cell r="G223102" t="str">
            <v>254550</v>
          </cell>
        </row>
        <row r="223103">
          <cell r="F223103" t="str">
            <v>kakinfotech.com</v>
          </cell>
          <cell r="G223103" t="str">
            <v>254551</v>
          </cell>
        </row>
        <row r="223104">
          <cell r="F223104" t="str">
            <v>kakono.co.za</v>
          </cell>
          <cell r="G223104" t="str">
            <v>254552</v>
          </cell>
        </row>
        <row r="223105">
          <cell r="F223105" t="str">
            <v>kalaa.com</v>
          </cell>
          <cell r="G223105" t="str">
            <v>254553</v>
          </cell>
        </row>
        <row r="223106">
          <cell r="F223106" t="str">
            <v>kalaahut.com</v>
          </cell>
          <cell r="G223106" t="str">
            <v>254554</v>
          </cell>
        </row>
        <row r="223107">
          <cell r="F223107" t="str">
            <v>kalabalikstudio.com</v>
          </cell>
          <cell r="G223107" t="str">
            <v>254555</v>
          </cell>
        </row>
        <row r="223108">
          <cell r="F223108" t="str">
            <v>kalabie.com</v>
          </cell>
          <cell r="G223108" t="str">
            <v>254556</v>
          </cell>
        </row>
        <row r="223109">
          <cell r="F223109" t="str">
            <v>kalakal.ph</v>
          </cell>
          <cell r="G223109" t="str">
            <v>254557</v>
          </cell>
        </row>
        <row r="223110">
          <cell r="F223110" t="str">
            <v>kalalending.com</v>
          </cell>
          <cell r="G223110" t="str">
            <v>254558</v>
          </cell>
        </row>
        <row r="223111">
          <cell r="F223111" t="str">
            <v>kalamatacapital.com</v>
          </cell>
          <cell r="G223111" t="str">
            <v>254559</v>
          </cell>
        </row>
        <row r="223112">
          <cell r="F223112" t="str">
            <v>kalamazoolocalmusic.com</v>
          </cell>
          <cell r="G223112" t="str">
            <v>254560</v>
          </cell>
        </row>
        <row r="223113">
          <cell r="F223113" t="str">
            <v>kalamsoftware.com</v>
          </cell>
          <cell r="G223113" t="str">
            <v>254561</v>
          </cell>
        </row>
        <row r="223114">
          <cell r="F223114" t="str">
            <v>kalehost.net</v>
          </cell>
          <cell r="G223114" t="str">
            <v>254562</v>
          </cell>
        </row>
        <row r="223115">
          <cell r="F223115" t="str">
            <v>kaleidescape.com</v>
          </cell>
          <cell r="G223115" t="str">
            <v>254563</v>
          </cell>
        </row>
        <row r="223116">
          <cell r="F223116" t="str">
            <v>kaleidos.net</v>
          </cell>
          <cell r="G223116" t="str">
            <v>254564</v>
          </cell>
        </row>
        <row r="223117">
          <cell r="F223117" t="str">
            <v>kalemsizdergi.com</v>
          </cell>
          <cell r="G223117" t="str">
            <v>254565</v>
          </cell>
        </row>
        <row r="223118">
          <cell r="F223118" t="str">
            <v>kalemweb.com</v>
          </cell>
          <cell r="G223118" t="str">
            <v>254566</v>
          </cell>
        </row>
        <row r="223119">
          <cell r="F223119" t="str">
            <v>kalengo.com</v>
          </cell>
          <cell r="G223119" t="str">
            <v>254567</v>
          </cell>
        </row>
        <row r="223120">
          <cell r="F223120" t="str">
            <v>kalexo.com</v>
          </cell>
          <cell r="G223120" t="str">
            <v>254568</v>
          </cell>
        </row>
        <row r="223121">
          <cell r="F223121" t="str">
            <v>kaleydoskop.com.tr</v>
          </cell>
          <cell r="G223121" t="str">
            <v>254569</v>
          </cell>
        </row>
        <row r="223122">
          <cell r="F223122" t="str">
            <v>kalhost.com</v>
          </cell>
          <cell r="G223122" t="str">
            <v>254570</v>
          </cell>
        </row>
        <row r="223123">
          <cell r="F223123" t="str">
            <v>kalibera.com</v>
          </cell>
          <cell r="G223123" t="str">
            <v>254571</v>
          </cell>
        </row>
        <row r="223124">
          <cell r="F223124" t="str">
            <v>kalibratetech.com</v>
          </cell>
          <cell r="G223124" t="str">
            <v>254572</v>
          </cell>
        </row>
        <row r="223125">
          <cell r="F223125" t="str">
            <v>kalibrix.com.mx</v>
          </cell>
          <cell r="G223125" t="str">
            <v>254573</v>
          </cell>
        </row>
        <row r="223126">
          <cell r="F223126" t="str">
            <v>kalidity.com</v>
          </cell>
          <cell r="G223126" t="str">
            <v>254574</v>
          </cell>
        </row>
        <row r="223127">
          <cell r="F223127" t="str">
            <v>kaliocommerce.com</v>
          </cell>
          <cell r="G223127" t="str">
            <v>254575</v>
          </cell>
        </row>
        <row r="223128">
          <cell r="F223128" t="str">
            <v>kaliteguncel.com</v>
          </cell>
          <cell r="G223128" t="str">
            <v>254576</v>
          </cell>
        </row>
        <row r="223129">
          <cell r="F223129" t="str">
            <v>kalitte.com.tr</v>
          </cell>
          <cell r="G223129" t="str">
            <v>254577</v>
          </cell>
        </row>
        <row r="223130">
          <cell r="F223130" t="str">
            <v>kaliumgroup.com</v>
          </cell>
          <cell r="G223130" t="str">
            <v>254578</v>
          </cell>
        </row>
        <row r="223131">
          <cell r="F223131" t="str">
            <v>kalixa.com</v>
          </cell>
          <cell r="G223131" t="str">
            <v>254579</v>
          </cell>
        </row>
        <row r="223132">
          <cell r="F223132" t="str">
            <v>kalkalaw.net</v>
          </cell>
          <cell r="G223132" t="str">
            <v>254580</v>
          </cell>
        </row>
        <row r="223133">
          <cell r="F223133" t="str">
            <v>kalkifashion.com</v>
          </cell>
          <cell r="G223133" t="str">
            <v>254581</v>
          </cell>
        </row>
        <row r="223134">
          <cell r="F223134" t="str">
            <v>kalkis-research.com</v>
          </cell>
          <cell r="G223134" t="str">
            <v>254582</v>
          </cell>
        </row>
        <row r="223135">
          <cell r="F223135" t="str">
            <v>kalkitech.com</v>
          </cell>
          <cell r="G223135" t="str">
            <v>254583</v>
          </cell>
        </row>
        <row r="223136">
          <cell r="F223136" t="str">
            <v>kalkomey.com</v>
          </cell>
          <cell r="G223136" t="str">
            <v>254584</v>
          </cell>
        </row>
        <row r="223137">
          <cell r="F223137" t="str">
            <v>kall.co</v>
          </cell>
          <cell r="G223137" t="str">
            <v>254585</v>
          </cell>
        </row>
        <row r="223138">
          <cell r="F223138" t="str">
            <v>kalliance.com</v>
          </cell>
          <cell r="G223138" t="str">
            <v>254586</v>
          </cell>
        </row>
        <row r="223139">
          <cell r="F223139" t="str">
            <v>kallidustech.com</v>
          </cell>
          <cell r="G223139" t="str">
            <v>254587</v>
          </cell>
        </row>
        <row r="223140">
          <cell r="F223140" t="str">
            <v>kallossolutions.com</v>
          </cell>
          <cell r="G223140" t="str">
            <v>254588</v>
          </cell>
        </row>
        <row r="223141">
          <cell r="F223141" t="str">
            <v>kallout.com</v>
          </cell>
          <cell r="G223141" t="str">
            <v>254589</v>
          </cell>
        </row>
        <row r="223142">
          <cell r="F223142" t="str">
            <v>kallows.com</v>
          </cell>
          <cell r="G223142" t="str">
            <v>254590</v>
          </cell>
        </row>
        <row r="223143">
          <cell r="F223143" t="str">
            <v>kallyhair.com</v>
          </cell>
          <cell r="G223143" t="str">
            <v>254591</v>
          </cell>
        </row>
        <row r="223144">
          <cell r="F223144" t="str">
            <v>kallysto.com</v>
          </cell>
          <cell r="G223144" t="str">
            <v>254592</v>
          </cell>
        </row>
        <row r="223145">
          <cell r="F223145" t="str">
            <v>kalmest.com</v>
          </cell>
          <cell r="G223145" t="str">
            <v>254593</v>
          </cell>
        </row>
        <row r="223146">
          <cell r="F223146" t="str">
            <v>kalmwithkava.com</v>
          </cell>
          <cell r="G223146" t="str">
            <v>254594</v>
          </cell>
        </row>
        <row r="223147">
          <cell r="F223147" t="str">
            <v>kalon.ro</v>
          </cell>
          <cell r="G223147" t="str">
            <v>254595</v>
          </cell>
        </row>
        <row r="223148">
          <cell r="F223148" t="str">
            <v>kalood.com</v>
          </cell>
          <cell r="G223148" t="str">
            <v>254596</v>
          </cell>
        </row>
        <row r="223149">
          <cell r="F223149" t="str">
            <v>kalorama.com</v>
          </cell>
          <cell r="G223149" t="str">
            <v>254597</v>
          </cell>
        </row>
        <row r="223150">
          <cell r="F223150" t="str">
            <v>kaloramainformation.com</v>
          </cell>
          <cell r="G223150" t="str">
            <v>254598</v>
          </cell>
        </row>
        <row r="223151">
          <cell r="F223151" t="str">
            <v>kaloramapartners.com</v>
          </cell>
          <cell r="G223151" t="str">
            <v>254599</v>
          </cell>
        </row>
        <row r="223152">
          <cell r="F223152" t="str">
            <v>kalotas.com</v>
          </cell>
          <cell r="G223152" t="str">
            <v>254600</v>
          </cell>
        </row>
        <row r="223153">
          <cell r="F223153" t="str">
            <v>kalsefer.com</v>
          </cell>
          <cell r="G223153" t="str">
            <v>254601</v>
          </cell>
        </row>
        <row r="223154">
          <cell r="F223154" t="str">
            <v>kalsinfo.com</v>
          </cell>
          <cell r="G223154" t="str">
            <v>254602</v>
          </cell>
        </row>
        <row r="223155">
          <cell r="F223155" t="str">
            <v>kaludisconsulting.com</v>
          </cell>
          <cell r="G223155" t="str">
            <v>254603</v>
          </cell>
        </row>
        <row r="223156">
          <cell r="F223156" t="str">
            <v>kaluku-asia.com</v>
          </cell>
          <cell r="G223156" t="str">
            <v>254604</v>
          </cell>
        </row>
        <row r="223157">
          <cell r="F223157" t="str">
            <v>kalundborgforsyning.dk</v>
          </cell>
          <cell r="G223157" t="str">
            <v>254605</v>
          </cell>
        </row>
        <row r="223158">
          <cell r="F223158" t="str">
            <v>kalvin.com</v>
          </cell>
          <cell r="G223158" t="str">
            <v>254606</v>
          </cell>
        </row>
        <row r="223159">
          <cell r="F223159" t="str">
            <v>kalydo.com</v>
          </cell>
          <cell r="G223159" t="str">
            <v>254607</v>
          </cell>
        </row>
        <row r="223160">
          <cell r="F223160" t="str">
            <v>kalypso.com</v>
          </cell>
          <cell r="G223160" t="str">
            <v>254608</v>
          </cell>
        </row>
        <row r="223161">
          <cell r="F223161" t="str">
            <v>kalytix.com</v>
          </cell>
          <cell r="G223161" t="str">
            <v>254609</v>
          </cell>
        </row>
        <row r="223162">
          <cell r="F223162" t="str">
            <v>kamaayurveda.com</v>
          </cell>
          <cell r="G223162" t="str">
            <v>254610</v>
          </cell>
        </row>
        <row r="223163">
          <cell r="F223163" t="str">
            <v>kamadainvestment.com</v>
          </cell>
          <cell r="G223163" t="str">
            <v>254611</v>
          </cell>
        </row>
        <row r="223164">
          <cell r="F223164" t="str">
            <v>kamaflow.com</v>
          </cell>
          <cell r="G223164" t="str">
            <v>254612</v>
          </cell>
        </row>
        <row r="223165">
          <cell r="F223165" t="str">
            <v>kamagames.com</v>
          </cell>
          <cell r="G223165" t="str">
            <v>254613</v>
          </cell>
        </row>
        <row r="223166">
          <cell r="F223166" t="str">
            <v>kamagra100.com</v>
          </cell>
          <cell r="G223166" t="str">
            <v>254614</v>
          </cell>
        </row>
        <row r="223167">
          <cell r="F223167" t="str">
            <v>kamagrahub.biz</v>
          </cell>
          <cell r="G223167" t="str">
            <v>254615</v>
          </cell>
        </row>
        <row r="223168">
          <cell r="F223168" t="str">
            <v>kamagramart.org</v>
          </cell>
          <cell r="G223168" t="str">
            <v>254616</v>
          </cell>
        </row>
        <row r="223169">
          <cell r="F223169" t="str">
            <v>kamagrareviews.com</v>
          </cell>
          <cell r="G223169" t="str">
            <v>254617</v>
          </cell>
        </row>
        <row r="223170">
          <cell r="F223170" t="str">
            <v>kamajewellery.com</v>
          </cell>
          <cell r="G223170" t="str">
            <v>254618</v>
          </cell>
        </row>
        <row r="223171">
          <cell r="F223171" t="str">
            <v>kamakama.tv</v>
          </cell>
          <cell r="G223171" t="str">
            <v>254619</v>
          </cell>
        </row>
        <row r="223172">
          <cell r="F223172" t="str">
            <v>kamalkisan.com</v>
          </cell>
          <cell r="G223172" t="str">
            <v>254620</v>
          </cell>
        </row>
        <row r="223173">
          <cell r="F223173" t="str">
            <v>kamara.com.tr</v>
          </cell>
          <cell r="G223173" t="str">
            <v>254621</v>
          </cell>
        </row>
        <row r="223174">
          <cell r="F223174" t="str">
            <v>kamarilabs.com</v>
          </cell>
          <cell r="G223174" t="str">
            <v>254622</v>
          </cell>
        </row>
        <row r="223175">
          <cell r="F223175" t="str">
            <v>kamatapakistan.com</v>
          </cell>
          <cell r="G223175" t="str">
            <v>254623</v>
          </cell>
        </row>
        <row r="223176">
          <cell r="F223176" t="str">
            <v>kamatera.com</v>
          </cell>
          <cell r="G223176" t="str">
            <v>254624</v>
          </cell>
        </row>
        <row r="223177">
          <cell r="F223177" t="str">
            <v>kambiogroup.com</v>
          </cell>
          <cell r="G223177" t="str">
            <v>254625</v>
          </cell>
        </row>
        <row r="223178">
          <cell r="F223178" t="str">
            <v>kambuzi.com</v>
          </cell>
          <cell r="G223178" t="str">
            <v>254626</v>
          </cell>
        </row>
        <row r="223179">
          <cell r="F223179" t="str">
            <v>kamden-media.com</v>
          </cell>
          <cell r="G223179" t="str">
            <v>254627</v>
          </cell>
        </row>
        <row r="223180">
          <cell r="F223180" t="str">
            <v>kameleon-media.be</v>
          </cell>
          <cell r="G223180" t="str">
            <v>254628</v>
          </cell>
        </row>
        <row r="223181">
          <cell r="F223181" t="str">
            <v>kameleon.co.uk</v>
          </cell>
          <cell r="G223181" t="str">
            <v>254629</v>
          </cell>
        </row>
        <row r="223182">
          <cell r="F223182" t="str">
            <v>kamersinnederland.nl</v>
          </cell>
          <cell r="G223182" t="str">
            <v>254630</v>
          </cell>
        </row>
        <row r="223183">
          <cell r="F223183" t="str">
            <v>kamiceria.com</v>
          </cell>
          <cell r="G223183" t="str">
            <v>254631</v>
          </cell>
        </row>
        <row r="223184">
          <cell r="F223184" t="str">
            <v>kamiini.com</v>
          </cell>
          <cell r="G223184" t="str">
            <v>254632</v>
          </cell>
        </row>
        <row r="223185">
          <cell r="F223185" t="str">
            <v>kamiloyun.com</v>
          </cell>
          <cell r="G223185" t="str">
            <v>254633</v>
          </cell>
        </row>
        <row r="223186">
          <cell r="F223186" t="str">
            <v>kaminak.com</v>
          </cell>
          <cell r="G223186" t="str">
            <v>254634</v>
          </cell>
        </row>
        <row r="223187">
          <cell r="F223187" t="str">
            <v>kaminskiyhomeremodeling.com</v>
          </cell>
          <cell r="G223187" t="str">
            <v>254635</v>
          </cell>
        </row>
        <row r="223188">
          <cell r="F223188" t="str">
            <v>kamizelkiodblaskowe.com.pl</v>
          </cell>
          <cell r="G223188" t="str">
            <v>254636</v>
          </cell>
        </row>
        <row r="223189">
          <cell r="F223189" t="str">
            <v>kamkaaj.in</v>
          </cell>
          <cell r="G223189" t="str">
            <v>254637</v>
          </cell>
        </row>
        <row r="223190">
          <cell r="F223190" t="str">
            <v>kampachifarm.com</v>
          </cell>
          <cell r="G223190" t="str">
            <v>254638</v>
          </cell>
        </row>
        <row r="223191">
          <cell r="F223191" t="str">
            <v>kampanjjakt.se</v>
          </cell>
          <cell r="G223191" t="str">
            <v>254639</v>
          </cell>
        </row>
        <row r="223192">
          <cell r="F223192" t="str">
            <v>kampanyamerkez.com</v>
          </cell>
          <cell r="G223192" t="str">
            <v>254640</v>
          </cell>
        </row>
        <row r="223193">
          <cell r="F223193" t="str">
            <v>kampconsultingsolutions.com</v>
          </cell>
          <cell r="G223193" t="str">
            <v>254641</v>
          </cell>
        </row>
        <row r="223194">
          <cell r="F223194" t="str">
            <v>kampster.com</v>
          </cell>
          <cell r="G223194" t="str">
            <v>254642</v>
          </cell>
        </row>
        <row r="223195">
          <cell r="F223195" t="str">
            <v>kamptos.com</v>
          </cell>
          <cell r="G223195" t="str">
            <v>254643</v>
          </cell>
        </row>
        <row r="223196">
          <cell r="F223196" t="str">
            <v>kampuster.com</v>
          </cell>
          <cell r="G223196" t="str">
            <v>254644</v>
          </cell>
        </row>
        <row r="223197">
          <cell r="F223197" t="str">
            <v>kamra.com.tr</v>
          </cell>
          <cell r="G223197" t="str">
            <v>254645</v>
          </cell>
        </row>
        <row r="223198">
          <cell r="F223198" t="str">
            <v>kamsen.org.uk</v>
          </cell>
          <cell r="G223198" t="str">
            <v>254646</v>
          </cell>
        </row>
        <row r="223199">
          <cell r="F223199" t="str">
            <v>kamworks.com</v>
          </cell>
          <cell r="G223199" t="str">
            <v>254647</v>
          </cell>
        </row>
        <row r="223200">
          <cell r="F223200" t="str">
            <v>kamyab.co.in</v>
          </cell>
          <cell r="G223200" t="str">
            <v>254648</v>
          </cell>
        </row>
        <row r="223201">
          <cell r="F223201" t="str">
            <v>kana.co.id</v>
          </cell>
          <cell r="G223201" t="str">
            <v>254649</v>
          </cell>
        </row>
        <row r="223202">
          <cell r="F223202" t="str">
            <v>kanakuk.com</v>
          </cell>
          <cell r="G223202" t="str">
            <v>254650</v>
          </cell>
        </row>
        <row r="223203">
          <cell r="F223203" t="str">
            <v>kanald.com.tr</v>
          </cell>
          <cell r="G223203" t="str">
            <v>254651</v>
          </cell>
        </row>
        <row r="223204">
          <cell r="F223204" t="str">
            <v>kanarassociates.com</v>
          </cell>
          <cell r="G223204" t="str">
            <v>254652</v>
          </cell>
        </row>
        <row r="223205">
          <cell r="F223205" t="str">
            <v>kanary.co</v>
          </cell>
          <cell r="G223205" t="str">
            <v>254653</v>
          </cell>
        </row>
        <row r="223206">
          <cell r="F223206" t="str">
            <v>kanaryluxurywatches.com</v>
          </cell>
          <cell r="G223206" t="str">
            <v>254654</v>
          </cell>
        </row>
        <row r="223207">
          <cell r="F223207" t="str">
            <v>kanban2go.com</v>
          </cell>
          <cell r="G223207" t="str">
            <v>254655</v>
          </cell>
        </row>
        <row r="223208">
          <cell r="F223208" t="str">
            <v>kanbansolutions.com</v>
          </cell>
          <cell r="G223208" t="str">
            <v>254656</v>
          </cell>
        </row>
        <row r="223209">
          <cell r="F223209" t="str">
            <v>kanbantool.com</v>
          </cell>
          <cell r="G223209" t="str">
            <v>254657</v>
          </cell>
        </row>
        <row r="223210">
          <cell r="F223210" t="str">
            <v>kanbay.com</v>
          </cell>
          <cell r="G223210" t="str">
            <v>254658</v>
          </cell>
        </row>
        <row r="223211">
          <cell r="F223211" t="str">
            <v>kancart.com</v>
          </cell>
          <cell r="G223211" t="str">
            <v>254659</v>
          </cell>
        </row>
        <row r="223212">
          <cell r="F223212" t="str">
            <v>kancelaria-ciach.pl</v>
          </cell>
          <cell r="G223212" t="str">
            <v>254660</v>
          </cell>
        </row>
        <row r="223213">
          <cell r="F223213" t="str">
            <v>kancelarianoblesse.pl</v>
          </cell>
          <cell r="G223213" t="str">
            <v>254661</v>
          </cell>
        </row>
        <row r="223214">
          <cell r="F223214" t="str">
            <v>kancelariawm.pl</v>
          </cell>
          <cell r="G223214" t="str">
            <v>254662</v>
          </cell>
        </row>
        <row r="223215">
          <cell r="F223215" t="str">
            <v>kancha.de</v>
          </cell>
          <cell r="G223215" t="str">
            <v>254663</v>
          </cell>
        </row>
        <row r="223216">
          <cell r="F223216" t="str">
            <v>kanchas.com</v>
          </cell>
          <cell r="G223216" t="str">
            <v>254664</v>
          </cell>
        </row>
        <row r="223217">
          <cell r="F223217" t="str">
            <v>kanda.dk</v>
          </cell>
          <cell r="G223217" t="str">
            <v>254665</v>
          </cell>
        </row>
        <row r="223218">
          <cell r="F223218" t="str">
            <v>kandeb.com</v>
          </cell>
          <cell r="G223218" t="str">
            <v>254666</v>
          </cell>
        </row>
        <row r="223219">
          <cell r="F223219" t="str">
            <v>kandengue.com</v>
          </cell>
          <cell r="G223219" t="str">
            <v>254667</v>
          </cell>
        </row>
        <row r="223220">
          <cell r="F223220" t="str">
            <v>kandmconsulting.com</v>
          </cell>
          <cell r="G223220" t="str">
            <v>254668</v>
          </cell>
        </row>
        <row r="223221">
          <cell r="F223221" t="str">
            <v>kandorgraphics.com</v>
          </cell>
          <cell r="G223221" t="str">
            <v>254669</v>
          </cell>
        </row>
        <row r="223222">
          <cell r="F223222" t="str">
            <v>kanemanagement.com</v>
          </cell>
          <cell r="G223222" t="str">
            <v>254670</v>
          </cell>
        </row>
        <row r="223223">
          <cell r="F223223" t="str">
            <v>kanerai.com</v>
          </cell>
          <cell r="G223223" t="str">
            <v>254671</v>
          </cell>
        </row>
        <row r="223224">
          <cell r="F223224" t="str">
            <v>kanetix.ca</v>
          </cell>
          <cell r="G223224" t="str">
            <v>254672</v>
          </cell>
        </row>
        <row r="223225">
          <cell r="F223225" t="str">
            <v>kaneva.com</v>
          </cell>
          <cell r="G223225" t="str">
            <v>254673</v>
          </cell>
        </row>
        <row r="223226">
          <cell r="F223226" t="str">
            <v>kanexlive.com</v>
          </cell>
          <cell r="G223226" t="str">
            <v>254674</v>
          </cell>
        </row>
        <row r="223227">
          <cell r="F223227" t="str">
            <v>kang.fr</v>
          </cell>
          <cell r="G223227" t="str">
            <v>254675</v>
          </cell>
        </row>
        <row r="223228">
          <cell r="F223228" t="str">
            <v>kangacoders.com</v>
          </cell>
          <cell r="G223228" t="str">
            <v>254676</v>
          </cell>
        </row>
        <row r="223229">
          <cell r="F223229" t="str">
            <v>kangakare.org</v>
          </cell>
          <cell r="G223229" t="str">
            <v>254677</v>
          </cell>
        </row>
        <row r="223230">
          <cell r="F223230" t="str">
            <v>kangaloop.com</v>
          </cell>
          <cell r="G223230" t="str">
            <v>254678</v>
          </cell>
        </row>
        <row r="223231">
          <cell r="F223231" t="str">
            <v>kangalope.com</v>
          </cell>
          <cell r="G223231" t="str">
            <v>254679</v>
          </cell>
        </row>
        <row r="223232">
          <cell r="F223232" t="str">
            <v>kangareview.com</v>
          </cell>
          <cell r="G223232" t="str">
            <v>254680</v>
          </cell>
        </row>
        <row r="223233">
          <cell r="F223233" t="str">
            <v>kangaride.com</v>
          </cell>
          <cell r="G223233" t="str">
            <v>254681</v>
          </cell>
        </row>
        <row r="223234">
          <cell r="F223234" t="str">
            <v>kangaroobox.com</v>
          </cell>
          <cell r="G223234" t="str">
            <v>254682</v>
          </cell>
        </row>
        <row r="223235">
          <cell r="F223235" t="str">
            <v>kangaroogroup.net</v>
          </cell>
          <cell r="G223235" t="str">
            <v>254683</v>
          </cell>
        </row>
        <row r="223236">
          <cell r="F223236" t="str">
            <v>kangatel.co.uk</v>
          </cell>
          <cell r="G223236" t="str">
            <v>254684</v>
          </cell>
        </row>
        <row r="223237">
          <cell r="F223237" t="str">
            <v>kangogift.com</v>
          </cell>
          <cell r="G223237" t="str">
            <v>254685</v>
          </cell>
        </row>
        <row r="223238">
          <cell r="F223238" t="str">
            <v>kangu.org</v>
          </cell>
          <cell r="G223238" t="str">
            <v>254686</v>
          </cell>
        </row>
        <row r="223239">
          <cell r="F223239" t="str">
            <v>kanguru.com</v>
          </cell>
          <cell r="G223239" t="str">
            <v>254687</v>
          </cell>
        </row>
        <row r="223240">
          <cell r="F223240" t="str">
            <v>kanjy.co</v>
          </cell>
          <cell r="G223240" t="str">
            <v>254688</v>
          </cell>
        </row>
        <row r="223241">
          <cell r="F223241" t="str">
            <v>kankamo.com</v>
          </cell>
          <cell r="G223241" t="str">
            <v>254689</v>
          </cell>
        </row>
        <row r="223242">
          <cell r="F223242" t="str">
            <v>kankantu.com</v>
          </cell>
          <cell r="G223242" t="str">
            <v>254690</v>
          </cell>
        </row>
        <row r="223243">
          <cell r="F223243" t="str">
            <v>kanlli.com</v>
          </cell>
          <cell r="G223243" t="str">
            <v>254691</v>
          </cell>
        </row>
        <row r="223244">
          <cell r="F223244" t="str">
            <v>kanmoretail.com</v>
          </cell>
          <cell r="G223244" t="str">
            <v>254692</v>
          </cell>
        </row>
        <row r="223245">
          <cell r="F223245" t="str">
            <v>kanoapps.com</v>
          </cell>
          <cell r="G223245" t="str">
            <v>254693</v>
          </cell>
        </row>
        <row r="223246">
          <cell r="F223246" t="str">
            <v>kanoosh.com</v>
          </cell>
          <cell r="G223246" t="str">
            <v>254694</v>
          </cell>
        </row>
        <row r="223247">
          <cell r="F223247" t="str">
            <v>kanopy.com</v>
          </cell>
          <cell r="G223247" t="str">
            <v>254695</v>
          </cell>
        </row>
        <row r="223248">
          <cell r="F223248" t="str">
            <v>kansaicable.com.cn</v>
          </cell>
          <cell r="G223248" t="str">
            <v>254696</v>
          </cell>
        </row>
        <row r="223249">
          <cell r="F223249" t="str">
            <v>kansalcolour.net</v>
          </cell>
          <cell r="G223249" t="str">
            <v>254697</v>
          </cell>
        </row>
        <row r="223250">
          <cell r="F223250" t="str">
            <v>kansas-analytical.com</v>
          </cell>
          <cell r="G223250" t="str">
            <v>254698</v>
          </cell>
        </row>
        <row r="223251">
          <cell r="F223251" t="str">
            <v>kansas-city-seo.com</v>
          </cell>
          <cell r="G223251" t="str">
            <v>254699</v>
          </cell>
        </row>
        <row r="223252">
          <cell r="F223252" t="str">
            <v>kansas.com</v>
          </cell>
          <cell r="G223252" t="str">
            <v>254700</v>
          </cell>
        </row>
        <row r="223253">
          <cell r="F223253" t="str">
            <v>kansasaviation.com</v>
          </cell>
          <cell r="G223253" t="str">
            <v>254701</v>
          </cell>
        </row>
        <row r="223254">
          <cell r="F223254" t="str">
            <v>kansascity.seoservices.expert</v>
          </cell>
          <cell r="G223254" t="str">
            <v>254702</v>
          </cell>
        </row>
        <row r="223255">
          <cell r="F223255" t="str">
            <v>kansassurgicalarts.com</v>
          </cell>
          <cell r="G223255" t="str">
            <v>254703</v>
          </cell>
        </row>
        <row r="223256">
          <cell r="F223256" t="str">
            <v>kantaa.hu</v>
          </cell>
          <cell r="G223256" t="str">
            <v>254704</v>
          </cell>
        </row>
        <row r="223257">
          <cell r="F223257" t="str">
            <v>kantabiz.com</v>
          </cell>
          <cell r="G223257" t="str">
            <v>254705</v>
          </cell>
        </row>
        <row r="223258">
          <cell r="F223258" t="str">
            <v>kantanmt.com</v>
          </cell>
          <cell r="G223258" t="str">
            <v>254706</v>
          </cell>
        </row>
        <row r="223259">
          <cell r="F223259" t="str">
            <v>kantar.com</v>
          </cell>
          <cell r="G223259" t="str">
            <v>254707</v>
          </cell>
        </row>
        <row r="223260">
          <cell r="F223260" t="str">
            <v>kantarmedia.ie</v>
          </cell>
          <cell r="G223260" t="str">
            <v>254708</v>
          </cell>
        </row>
        <row r="223261">
          <cell r="F223261" t="str">
            <v>kantarretail.com</v>
          </cell>
          <cell r="G223261" t="str">
            <v>254709</v>
          </cell>
        </row>
        <row r="223262">
          <cell r="F223262" t="str">
            <v>kantarworldpanel.com</v>
          </cell>
          <cell r="G223262" t="str">
            <v>254710</v>
          </cell>
        </row>
        <row r="223263">
          <cell r="F223263" t="str">
            <v>kantega.no</v>
          </cell>
          <cell r="G223263" t="str">
            <v>254711</v>
          </cell>
        </row>
        <row r="223264">
          <cell r="F223264" t="str">
            <v>kantoo.com</v>
          </cell>
          <cell r="G223264" t="str">
            <v>254712</v>
          </cell>
        </row>
        <row r="223265">
          <cell r="F223265" t="str">
            <v>kantoorinantwerpen.be</v>
          </cell>
          <cell r="G223265" t="str">
            <v>254713</v>
          </cell>
        </row>
        <row r="223266">
          <cell r="F223266" t="str">
            <v>kantoorruimtevinden.nl</v>
          </cell>
          <cell r="G223266" t="str">
            <v>254714</v>
          </cell>
        </row>
        <row r="223267">
          <cell r="F223267" t="str">
            <v>kantor-internetowy.eu</v>
          </cell>
          <cell r="G223267" t="str">
            <v>254715</v>
          </cell>
        </row>
        <row r="223268">
          <cell r="F223268" t="str">
            <v>kantor.ca</v>
          </cell>
          <cell r="G223268" t="str">
            <v>254716</v>
          </cell>
        </row>
        <row r="223269">
          <cell r="F223269" t="str">
            <v>kanuefoster.com</v>
          </cell>
          <cell r="G223269" t="str">
            <v>254717</v>
          </cell>
        </row>
        <row r="223270">
          <cell r="F223270" t="str">
            <v>kanuequipment.com</v>
          </cell>
          <cell r="G223270" t="str">
            <v>254718</v>
          </cell>
        </row>
        <row r="223271">
          <cell r="F223271" t="str">
            <v>kanui.com.br</v>
          </cell>
          <cell r="G223271" t="str">
            <v>254719</v>
          </cell>
        </row>
        <row r="223272">
          <cell r="F223272" t="str">
            <v>kanulaw.com</v>
          </cell>
          <cell r="G223272" t="str">
            <v>254720</v>
          </cell>
        </row>
        <row r="223273">
          <cell r="F223273" t="str">
            <v>kanwalenterprises.com</v>
          </cell>
          <cell r="G223273" t="str">
            <v>254721</v>
          </cell>
        </row>
        <row r="223274">
          <cell r="F223274" t="str">
            <v>kaoir.com</v>
          </cell>
          <cell r="G223274" t="str">
            <v>254722</v>
          </cell>
        </row>
        <row r="223275">
          <cell r="F223275" t="str">
            <v>kaonmedia.com</v>
          </cell>
          <cell r="G223275" t="str">
            <v>254723</v>
          </cell>
        </row>
        <row r="223276">
          <cell r="F223276" t="str">
            <v>kaonsoft.com</v>
          </cell>
          <cell r="G223276" t="str">
            <v>254724</v>
          </cell>
        </row>
        <row r="223277">
          <cell r="F223277" t="str">
            <v>kaos.com.hk</v>
          </cell>
          <cell r="G223277" t="str">
            <v>254725</v>
          </cell>
        </row>
        <row r="223278">
          <cell r="F223278" t="str">
            <v>kaoxee.com</v>
          </cell>
          <cell r="G223278" t="str">
            <v>254726</v>
          </cell>
        </row>
        <row r="223279">
          <cell r="F223279" t="str">
            <v>kaoyodstudio.co.th</v>
          </cell>
          <cell r="G223279" t="str">
            <v>254727</v>
          </cell>
        </row>
        <row r="223280">
          <cell r="F223280" t="str">
            <v>kap.co.za</v>
          </cell>
          <cell r="G223280" t="str">
            <v>254728</v>
          </cell>
        </row>
        <row r="223281">
          <cell r="F223281" t="str">
            <v>kapabiosystems.com</v>
          </cell>
          <cell r="G223281" t="str">
            <v>254729</v>
          </cell>
        </row>
        <row r="223282">
          <cell r="F223282" t="str">
            <v>kaperlabs.com</v>
          </cell>
          <cell r="G223282" t="str">
            <v>254730</v>
          </cell>
        </row>
        <row r="223283">
          <cell r="F223283" t="str">
            <v>kaph.com.br</v>
          </cell>
          <cell r="G223283" t="str">
            <v>254731</v>
          </cell>
        </row>
        <row r="223284">
          <cell r="F223284" t="str">
            <v>kapiasolutions.com</v>
          </cell>
          <cell r="G223284" t="str">
            <v>254732</v>
          </cell>
        </row>
        <row r="223285">
          <cell r="F223285" t="str">
            <v>kapish.com.au</v>
          </cell>
          <cell r="G223285" t="str">
            <v>254733</v>
          </cell>
        </row>
        <row r="223286">
          <cell r="F223286" t="str">
            <v>kapisoorr.com</v>
          </cell>
          <cell r="G223286" t="str">
            <v>254734</v>
          </cell>
        </row>
        <row r="223287">
          <cell r="F223287" t="str">
            <v>kapitalfreunde.de</v>
          </cell>
          <cell r="G223287" t="str">
            <v>254735</v>
          </cell>
        </row>
        <row r="223288">
          <cell r="F223288" t="str">
            <v>kapitalistmagazine.com</v>
          </cell>
          <cell r="G223288" t="str">
            <v>254736</v>
          </cell>
        </row>
        <row r="223289">
          <cell r="F223289" t="str">
            <v>kaplanimmigration.com</v>
          </cell>
          <cell r="G223289" t="str">
            <v>254737</v>
          </cell>
        </row>
        <row r="223290">
          <cell r="F223290" t="str">
            <v>kaplanindex.com</v>
          </cell>
          <cell r="G223290" t="str">
            <v>254738</v>
          </cell>
        </row>
        <row r="223291">
          <cell r="F223291" t="str">
            <v>kaplank12.com</v>
          </cell>
          <cell r="G223291" t="str">
            <v>254739</v>
          </cell>
        </row>
        <row r="223292">
          <cell r="F223292" t="str">
            <v>kaplanmorrell.com</v>
          </cell>
          <cell r="G223292" t="str">
            <v>254740</v>
          </cell>
        </row>
        <row r="223293">
          <cell r="F223293" t="str">
            <v>kaplanpaving.com</v>
          </cell>
          <cell r="G223293" t="str">
            <v>254741</v>
          </cell>
        </row>
        <row r="223294">
          <cell r="F223294" t="str">
            <v>kaplanprofessional.edu.au</v>
          </cell>
          <cell r="G223294" t="str">
            <v>254742</v>
          </cell>
        </row>
        <row r="223295">
          <cell r="F223295" t="str">
            <v>kaplansnow.com</v>
          </cell>
          <cell r="G223295" t="str">
            <v>254743</v>
          </cell>
        </row>
        <row r="223296">
          <cell r="F223296" t="str">
            <v>kaplunmarx.com</v>
          </cell>
          <cell r="G223296" t="str">
            <v>254744</v>
          </cell>
        </row>
        <row r="223297">
          <cell r="F223297" t="str">
            <v>kapou.gr</v>
          </cell>
          <cell r="G223297" t="str">
            <v>254745</v>
          </cell>
        </row>
        <row r="223298">
          <cell r="F223298" t="str">
            <v>kappastone.com</v>
          </cell>
          <cell r="G223298" t="str">
            <v>254746</v>
          </cell>
        </row>
        <row r="223299">
          <cell r="F223299" t="str">
            <v>kappatrade.com</v>
          </cell>
          <cell r="G223299" t="str">
            <v>254747</v>
          </cell>
        </row>
        <row r="223300">
          <cell r="F223300" t="str">
            <v>kappboom.com</v>
          </cell>
          <cell r="G223300" t="str">
            <v>254748</v>
          </cell>
        </row>
        <row r="223301">
          <cell r="F223301" t="str">
            <v>kapper.net</v>
          </cell>
          <cell r="G223301" t="str">
            <v>254749</v>
          </cell>
        </row>
        <row r="223302">
          <cell r="F223302" t="str">
            <v>kapplex.com</v>
          </cell>
          <cell r="G223302" t="str">
            <v>254750</v>
          </cell>
        </row>
        <row r="223303">
          <cell r="F223303" t="str">
            <v>kapronasia.com</v>
          </cell>
          <cell r="G223303" t="str">
            <v>254751</v>
          </cell>
        </row>
        <row r="223304">
          <cell r="F223304" t="str">
            <v>kapsconsulting.com</v>
          </cell>
          <cell r="G223304" t="str">
            <v>254752</v>
          </cell>
        </row>
        <row r="223305">
          <cell r="F223305" t="str">
            <v>kapspro.com</v>
          </cell>
          <cell r="G223305" t="str">
            <v>254753</v>
          </cell>
        </row>
        <row r="223306">
          <cell r="F223306" t="str">
            <v>kapston.com</v>
          </cell>
          <cell r="G223306" t="str">
            <v>254754</v>
          </cell>
        </row>
        <row r="223307">
          <cell r="F223307" t="str">
            <v>kapstonemedical.com</v>
          </cell>
          <cell r="G223307" t="str">
            <v>254755</v>
          </cell>
        </row>
        <row r="223308">
          <cell r="F223308" t="str">
            <v>kapstonepaper.com</v>
          </cell>
          <cell r="G223308" t="str">
            <v>254756</v>
          </cell>
        </row>
        <row r="223309">
          <cell r="F223309" t="str">
            <v>kapsystem.com</v>
          </cell>
          <cell r="G223309" t="str">
            <v>254757</v>
          </cell>
        </row>
        <row r="223310">
          <cell r="F223310" t="str">
            <v>kaptarbudapest.hu</v>
          </cell>
          <cell r="G223310" t="str">
            <v>254758</v>
          </cell>
        </row>
        <row r="223311">
          <cell r="F223311" t="str">
            <v>kaption.it</v>
          </cell>
          <cell r="G223311" t="str">
            <v>254759</v>
          </cell>
        </row>
        <row r="223312">
          <cell r="F223312" t="str">
            <v>kaptionking.com</v>
          </cell>
          <cell r="G223312" t="str">
            <v>254760</v>
          </cell>
        </row>
        <row r="223313">
          <cell r="F223313" t="str">
            <v>kaptureit.com</v>
          </cell>
          <cell r="G223313" t="str">
            <v>254761</v>
          </cell>
        </row>
        <row r="223314">
          <cell r="F223314" t="str">
            <v>kapublicadjusting.com</v>
          </cell>
          <cell r="G223314" t="str">
            <v>254762</v>
          </cell>
        </row>
        <row r="223315">
          <cell r="F223315" t="str">
            <v>kapuleidesigns.com</v>
          </cell>
          <cell r="G223315" t="str">
            <v>254763</v>
          </cell>
        </row>
        <row r="223316">
          <cell r="F223316" t="str">
            <v>kapuno.com</v>
          </cell>
          <cell r="G223316" t="str">
            <v>254764</v>
          </cell>
        </row>
        <row r="223317">
          <cell r="F223317" t="str">
            <v>kara-diamonds.com</v>
          </cell>
          <cell r="G223317" t="str">
            <v>254765</v>
          </cell>
        </row>
        <row r="223318">
          <cell r="F223318" t="str">
            <v>karabas.com</v>
          </cell>
          <cell r="G223318" t="str">
            <v>254766</v>
          </cell>
        </row>
        <row r="223319">
          <cell r="F223319" t="str">
            <v>karabisoftware.com</v>
          </cell>
          <cell r="G223319" t="str">
            <v>254767</v>
          </cell>
        </row>
        <row r="223320">
          <cell r="F223320" t="str">
            <v>karabousoft.fr</v>
          </cell>
          <cell r="G223320" t="str">
            <v>254768</v>
          </cell>
        </row>
        <row r="223321">
          <cell r="F223321" t="str">
            <v>karabunar.net</v>
          </cell>
          <cell r="G223321" t="str">
            <v>254769</v>
          </cell>
        </row>
        <row r="223322">
          <cell r="F223322" t="str">
            <v>karacters.com</v>
          </cell>
          <cell r="G223322" t="str">
            <v>254770</v>
          </cell>
        </row>
        <row r="223323">
          <cell r="F223323" t="str">
            <v>karaindia.com</v>
          </cell>
          <cell r="G223323" t="str">
            <v>254771</v>
          </cell>
        </row>
        <row r="223324">
          <cell r="F223324" t="str">
            <v>karamfoundation.org</v>
          </cell>
          <cell r="G223324" t="str">
            <v>254772</v>
          </cell>
        </row>
        <row r="223325">
          <cell r="F223325" t="str">
            <v>karandetective.com</v>
          </cell>
          <cell r="G223325" t="str">
            <v>254773</v>
          </cell>
        </row>
        <row r="223326">
          <cell r="F223326" t="str">
            <v>karangupta.com</v>
          </cell>
          <cell r="G223326" t="str">
            <v>254774</v>
          </cell>
        </row>
        <row r="223327">
          <cell r="F223327" t="str">
            <v>karaokeparty.com</v>
          </cell>
          <cell r="G223327" t="str">
            <v>254775</v>
          </cell>
        </row>
        <row r="223328">
          <cell r="F223328" t="str">
            <v>karaokulta.com</v>
          </cell>
          <cell r="G223328" t="str">
            <v>254776</v>
          </cell>
        </row>
        <row r="223329">
          <cell r="F223329" t="str">
            <v>karar.com</v>
          </cell>
          <cell r="G223329" t="str">
            <v>254777</v>
          </cell>
        </row>
        <row r="223330">
          <cell r="F223330" t="str">
            <v>kararamujassme.com</v>
          </cell>
          <cell r="G223330" t="str">
            <v>254778</v>
          </cell>
        </row>
        <row r="223331">
          <cell r="F223331" t="str">
            <v>karaskustoms.com</v>
          </cell>
          <cell r="G223331" t="str">
            <v>254779</v>
          </cell>
        </row>
        <row r="223332">
          <cell r="F223332" t="str">
            <v>karaspartyideas.com</v>
          </cell>
          <cell r="G223332" t="str">
            <v>254780</v>
          </cell>
        </row>
        <row r="223333">
          <cell r="F223333" t="str">
            <v>karatoo.com</v>
          </cell>
          <cell r="G223333" t="str">
            <v>254781</v>
          </cell>
        </row>
        <row r="223334">
          <cell r="F223334" t="str">
            <v>karats.us</v>
          </cell>
          <cell r="G223334" t="str">
            <v>254782</v>
          </cell>
        </row>
        <row r="223335">
          <cell r="F223335" t="str">
            <v>karauctionservices.com</v>
          </cell>
          <cell r="G223335" t="str">
            <v>254783</v>
          </cell>
        </row>
        <row r="223336">
          <cell r="F223336" t="str">
            <v>karayeltasarim.com</v>
          </cell>
          <cell r="G223336" t="str">
            <v>254784</v>
          </cell>
        </row>
        <row r="223337">
          <cell r="F223337" t="str">
            <v>karbachbrewing.com</v>
          </cell>
          <cell r="G223337" t="str">
            <v>254785</v>
          </cell>
        </row>
        <row r="223338">
          <cell r="F223338" t="str">
            <v>karbank.ir</v>
          </cell>
          <cell r="G223338" t="str">
            <v>254786</v>
          </cell>
        </row>
        <row r="223339">
          <cell r="F223339" t="str">
            <v>karbelmultimedia.com</v>
          </cell>
          <cell r="G223339" t="str">
            <v>254787</v>
          </cell>
        </row>
        <row r="223340">
          <cell r="F223340" t="str">
            <v>karbocom.com</v>
          </cell>
          <cell r="G223340" t="str">
            <v>254788</v>
          </cell>
        </row>
        <row r="223341">
          <cell r="F223341" t="str">
            <v>karbofoods.com</v>
          </cell>
          <cell r="G223341" t="str">
            <v>254789</v>
          </cell>
        </row>
        <row r="223342">
          <cell r="F223342" t="str">
            <v>karbonnmobiles.com</v>
          </cell>
          <cell r="G223342" t="str">
            <v>254790</v>
          </cell>
        </row>
        <row r="223343">
          <cell r="F223343" t="str">
            <v>kardsharq.com</v>
          </cell>
          <cell r="G223343" t="str">
            <v>254791</v>
          </cell>
        </row>
        <row r="223344">
          <cell r="F223344" t="str">
            <v>kardummen.com</v>
          </cell>
          <cell r="G223344" t="str">
            <v>254792</v>
          </cell>
        </row>
        <row r="223345">
          <cell r="F223345" t="str">
            <v>kareenascloset.co.uk</v>
          </cell>
          <cell r="G223345" t="str">
            <v>254793</v>
          </cell>
        </row>
        <row r="223346">
          <cell r="F223346" t="str">
            <v>kareeon.com</v>
          </cell>
          <cell r="G223346" t="str">
            <v>254794</v>
          </cell>
        </row>
        <row r="223347">
          <cell r="F223347" t="str">
            <v>kareer.me</v>
          </cell>
          <cell r="G223347" t="str">
            <v>254795</v>
          </cell>
        </row>
        <row r="223348">
          <cell r="F223348" t="str">
            <v>karelab.com</v>
          </cell>
          <cell r="G223348" t="str">
            <v>254796</v>
          </cell>
        </row>
        <row r="223349">
          <cell r="F223349" t="str">
            <v>karelia.com</v>
          </cell>
          <cell r="G223349" t="str">
            <v>254797</v>
          </cell>
        </row>
        <row r="223350">
          <cell r="F223350" t="str">
            <v>karemd.com</v>
          </cell>
          <cell r="G223350" t="str">
            <v>254798</v>
          </cell>
        </row>
        <row r="223351">
          <cell r="F223351" t="str">
            <v>karenfriedman.com</v>
          </cell>
          <cell r="G223351" t="str">
            <v>254799</v>
          </cell>
        </row>
        <row r="223352">
          <cell r="F223352" t="str">
            <v>karenharveyconsulting.com</v>
          </cell>
          <cell r="G223352" t="str">
            <v>254800</v>
          </cell>
        </row>
        <row r="223353">
          <cell r="F223353" t="str">
            <v>karenpiegorsch.com</v>
          </cell>
          <cell r="G223353" t="str">
            <v>254801</v>
          </cell>
        </row>
        <row r="223354">
          <cell r="F223354" t="str">
            <v>kareskin.com</v>
          </cell>
          <cell r="G223354" t="str">
            <v>254802</v>
          </cell>
        </row>
        <row r="223355">
          <cell r="F223355" t="str">
            <v>kargilimobilya.com.tr</v>
          </cell>
          <cell r="G223355" t="str">
            <v>254803</v>
          </cell>
        </row>
        <row r="223356">
          <cell r="F223356" t="str">
            <v>kargo.com</v>
          </cell>
          <cell r="G223356" t="str">
            <v>254804</v>
          </cell>
        </row>
        <row r="223357">
          <cell r="F223357" t="str">
            <v>karibugames.com</v>
          </cell>
          <cell r="G223357" t="str">
            <v>254805</v>
          </cell>
        </row>
        <row r="223358">
          <cell r="F223358" t="str">
            <v>karigran.com</v>
          </cell>
          <cell r="G223358" t="str">
            <v>254806</v>
          </cell>
        </row>
        <row r="223359">
          <cell r="F223359" t="str">
            <v>karindia.com</v>
          </cell>
          <cell r="G223359" t="str">
            <v>254807</v>
          </cell>
        </row>
        <row r="223360">
          <cell r="F223360" t="str">
            <v>kariyer.net</v>
          </cell>
          <cell r="G223360" t="str">
            <v>254808</v>
          </cell>
        </row>
        <row r="223361">
          <cell r="F223361" t="str">
            <v>kariyermedya.com</v>
          </cell>
          <cell r="G223361" t="str">
            <v>254809</v>
          </cell>
        </row>
        <row r="223362">
          <cell r="F223362" t="str">
            <v>karizma.im</v>
          </cell>
          <cell r="G223362" t="str">
            <v>254810</v>
          </cell>
        </row>
        <row r="223363">
          <cell r="F223363" t="str">
            <v>karkhana.asia</v>
          </cell>
          <cell r="G223363" t="str">
            <v>254811</v>
          </cell>
        </row>
        <row r="223364">
          <cell r="F223364" t="str">
            <v>karkoosha.com</v>
          </cell>
          <cell r="G223364" t="str">
            <v>254812</v>
          </cell>
        </row>
        <row r="223365">
          <cell r="F223365" t="str">
            <v>karlinam.com</v>
          </cell>
          <cell r="G223365" t="str">
            <v>254813</v>
          </cell>
        </row>
        <row r="223366">
          <cell r="F223366" t="str">
            <v>karloffnyc.com</v>
          </cell>
          <cell r="G223366" t="str">
            <v>254814</v>
          </cell>
        </row>
        <row r="223367">
          <cell r="F223367" t="str">
            <v>karma-consulting.pt</v>
          </cell>
          <cell r="G223367" t="str">
            <v>254815</v>
          </cell>
        </row>
        <row r="223368">
          <cell r="F223368" t="str">
            <v>karma.co.uk</v>
          </cell>
          <cell r="G223368" t="str">
            <v>254816</v>
          </cell>
        </row>
        <row r="223369">
          <cell r="F223369" t="str">
            <v>karmaback.com</v>
          </cell>
          <cell r="G223369" t="str">
            <v>254817</v>
          </cell>
        </row>
        <row r="223370">
          <cell r="F223370" t="str">
            <v>karmabee.net</v>
          </cell>
          <cell r="G223370" t="str">
            <v>254818</v>
          </cell>
        </row>
        <row r="223371">
          <cell r="F223371" t="str">
            <v>karmacracy.com</v>
          </cell>
          <cell r="G223371" t="str">
            <v>254819</v>
          </cell>
        </row>
        <row r="223372">
          <cell r="F223372" t="str">
            <v>karmacrm.com</v>
          </cell>
          <cell r="G223372" t="str">
            <v>254820</v>
          </cell>
        </row>
        <row r="223373">
          <cell r="F223373" t="str">
            <v>karmacurrency.com.au</v>
          </cell>
          <cell r="G223373" t="str">
            <v>254821</v>
          </cell>
        </row>
        <row r="223374">
          <cell r="F223374" t="str">
            <v>karmadaan.com</v>
          </cell>
          <cell r="G223374" t="str">
            <v>254822</v>
          </cell>
        </row>
        <row r="223375">
          <cell r="F223375" t="str">
            <v>karmadata.com</v>
          </cell>
          <cell r="G223375" t="str">
            <v>254823</v>
          </cell>
        </row>
        <row r="223376">
          <cell r="F223376" t="str">
            <v>karmadeeds.com</v>
          </cell>
          <cell r="G223376" t="str">
            <v>254824</v>
          </cell>
        </row>
        <row r="223377">
          <cell r="F223377" t="str">
            <v>karmageddonbeatz.com</v>
          </cell>
          <cell r="G223377" t="str">
            <v>254825</v>
          </cell>
        </row>
        <row r="223378">
          <cell r="F223378" t="str">
            <v>karmagiftlist.com</v>
          </cell>
          <cell r="G223378" t="str">
            <v>254826</v>
          </cell>
        </row>
        <row r="223379">
          <cell r="F223379" t="str">
            <v>karmajets.com</v>
          </cell>
          <cell r="G223379" t="str">
            <v>254827</v>
          </cell>
        </row>
        <row r="223380">
          <cell r="F223380" t="str">
            <v>karmakerala.com</v>
          </cell>
          <cell r="G223380" t="str">
            <v>254828</v>
          </cell>
        </row>
        <row r="223381">
          <cell r="F223381" t="str">
            <v>karmakorn.com</v>
          </cell>
          <cell r="G223381" t="str">
            <v>254829</v>
          </cell>
        </row>
        <row r="223382">
          <cell r="F223382" t="str">
            <v>karmalot.com</v>
          </cell>
          <cell r="G223382" t="str">
            <v>254830</v>
          </cell>
        </row>
        <row r="223383">
          <cell r="F223383" t="str">
            <v>karmanlinecapital.com</v>
          </cell>
          <cell r="G223383" t="str">
            <v>254831</v>
          </cell>
        </row>
        <row r="223384">
          <cell r="F223384" t="str">
            <v>karmanmedia.com</v>
          </cell>
          <cell r="G223384" t="str">
            <v>254832</v>
          </cell>
        </row>
        <row r="223385">
          <cell r="F223385" t="str">
            <v>karmany.org</v>
          </cell>
          <cell r="G223385" t="str">
            <v>254833</v>
          </cell>
        </row>
        <row r="223386">
          <cell r="F223386" t="str">
            <v>karmaplus.com</v>
          </cell>
          <cell r="G223386" t="str">
            <v>254834</v>
          </cell>
        </row>
        <row r="223387">
          <cell r="F223387" t="str">
            <v>karmaprogressive.com</v>
          </cell>
          <cell r="G223387" t="str">
            <v>254835</v>
          </cell>
        </row>
        <row r="223388">
          <cell r="F223388" t="str">
            <v>karmasapien.org</v>
          </cell>
          <cell r="G223388" t="str">
            <v>254836</v>
          </cell>
        </row>
        <row r="223389">
          <cell r="F223389" t="str">
            <v>karmatech.in</v>
          </cell>
          <cell r="G223389" t="str">
            <v>254837</v>
          </cell>
        </row>
        <row r="223390">
          <cell r="F223390" t="str">
            <v>karmawish.com</v>
          </cell>
          <cell r="G223390" t="str">
            <v>254838</v>
          </cell>
        </row>
        <row r="223391">
          <cell r="F223391" t="str">
            <v>karmell-co.com</v>
          </cell>
          <cell r="G223391" t="str">
            <v>254839</v>
          </cell>
        </row>
        <row r="223392">
          <cell r="F223392" t="str">
            <v>karmerd.com</v>
          </cell>
          <cell r="G223392" t="str">
            <v>254840</v>
          </cell>
        </row>
        <row r="223393">
          <cell r="F223393" t="str">
            <v>karmicapps.com</v>
          </cell>
          <cell r="G223393" t="str">
            <v>254841</v>
          </cell>
        </row>
        <row r="223394">
          <cell r="F223394" t="str">
            <v>karmichosting.com</v>
          </cell>
          <cell r="G223394" t="str">
            <v>254842</v>
          </cell>
        </row>
        <row r="223395">
          <cell r="F223395" t="str">
            <v>karminhairtools.com</v>
          </cell>
          <cell r="G223395" t="str">
            <v>254843</v>
          </cell>
        </row>
        <row r="223396">
          <cell r="F223396" t="str">
            <v>karmsolar.com</v>
          </cell>
          <cell r="G223396" t="str">
            <v>254844</v>
          </cell>
        </row>
        <row r="223397">
          <cell r="F223397" t="str">
            <v>karna.com</v>
          </cell>
          <cell r="G223397" t="str">
            <v>254845</v>
          </cell>
        </row>
        <row r="223398">
          <cell r="F223398" t="str">
            <v>karnerbluemarketing.com</v>
          </cell>
          <cell r="G223398" t="str">
            <v>254846</v>
          </cell>
        </row>
        <row r="223399">
          <cell r="F223399" t="str">
            <v>karnimaagroup.com</v>
          </cell>
          <cell r="G223399" t="str">
            <v>254847</v>
          </cell>
        </row>
        <row r="223400">
          <cell r="F223400" t="str">
            <v>karnivor.com</v>
          </cell>
          <cell r="G223400" t="str">
            <v>254848</v>
          </cell>
        </row>
        <row r="223401">
          <cell r="F223401" t="str">
            <v>karoleena.com</v>
          </cell>
          <cell r="G223401" t="str">
            <v>254849</v>
          </cell>
        </row>
        <row r="223402">
          <cell r="F223402" t="str">
            <v>karonaconsulting.com</v>
          </cell>
          <cell r="G223402" t="str">
            <v>254850</v>
          </cell>
        </row>
        <row r="223403">
          <cell r="F223403" t="str">
            <v>karpalogroup.fi</v>
          </cell>
          <cell r="G223403" t="str">
            <v>254851</v>
          </cell>
        </row>
        <row r="223404">
          <cell r="F223404" t="str">
            <v>karpesachin.com</v>
          </cell>
          <cell r="G223404" t="str">
            <v>254852</v>
          </cell>
        </row>
        <row r="223405">
          <cell r="F223405" t="str">
            <v>karriere.at</v>
          </cell>
          <cell r="G223405" t="str">
            <v>254853</v>
          </cell>
        </row>
        <row r="223406">
          <cell r="F223406" t="str">
            <v>karrikinsgroup.com</v>
          </cell>
          <cell r="G223406" t="str">
            <v>254854</v>
          </cell>
        </row>
        <row r="223407">
          <cell r="F223407" t="str">
            <v>karriola.com</v>
          </cell>
          <cell r="G223407" t="str">
            <v>254855</v>
          </cell>
        </row>
        <row r="223408">
          <cell r="F223408" t="str">
            <v>karro.co.uk</v>
          </cell>
          <cell r="G223408" t="str">
            <v>254856</v>
          </cell>
        </row>
        <row r="223409">
          <cell r="F223409" t="str">
            <v>kars4kids.org</v>
          </cell>
          <cell r="G223409" t="str">
            <v>254857</v>
          </cell>
        </row>
        <row r="223410">
          <cell r="F223410" t="str">
            <v>karsa.co.uk</v>
          </cell>
          <cell r="G223410" t="str">
            <v>254858</v>
          </cell>
        </row>
        <row r="223411">
          <cell r="F223411" t="str">
            <v>karsilastir.com</v>
          </cell>
          <cell r="G223411" t="str">
            <v>254859</v>
          </cell>
        </row>
        <row r="223412">
          <cell r="F223412" t="str">
            <v>karsiyakalife.com.tr</v>
          </cell>
          <cell r="G223412" t="str">
            <v>254860</v>
          </cell>
        </row>
        <row r="223413">
          <cell r="F223413" t="str">
            <v>karsiyakatabela.com</v>
          </cell>
          <cell r="G223413" t="str">
            <v>254861</v>
          </cell>
        </row>
        <row r="223414">
          <cell r="F223414" t="str">
            <v>karsofsystems.com</v>
          </cell>
          <cell r="G223414" t="str">
            <v>254862</v>
          </cell>
        </row>
        <row r="223415">
          <cell r="F223415" t="str">
            <v>kartaca.com</v>
          </cell>
          <cell r="G223415" t="str">
            <v>254863</v>
          </cell>
        </row>
        <row r="223416">
          <cell r="F223416" t="str">
            <v>kartcompare.in</v>
          </cell>
          <cell r="G223416" t="str">
            <v>254864</v>
          </cell>
        </row>
        <row r="223417">
          <cell r="F223417" t="str">
            <v>kartenz.com</v>
          </cell>
          <cell r="G223417" t="str">
            <v>254865</v>
          </cell>
        </row>
        <row r="223418">
          <cell r="F223418" t="str">
            <v>kartikinfratown.com</v>
          </cell>
          <cell r="G223418" t="str">
            <v>254866</v>
          </cell>
        </row>
        <row r="223419">
          <cell r="F223419" t="str">
            <v>kartmagic.com</v>
          </cell>
          <cell r="G223419" t="str">
            <v>254867</v>
          </cell>
        </row>
        <row r="223420">
          <cell r="F223420" t="str">
            <v>kartoongames.com</v>
          </cell>
          <cell r="G223420" t="str">
            <v>254868</v>
          </cell>
        </row>
        <row r="223421">
          <cell r="F223421" t="str">
            <v>kartris.com</v>
          </cell>
          <cell r="G223421" t="str">
            <v>254869</v>
          </cell>
        </row>
        <row r="223422">
          <cell r="F223422" t="str">
            <v>kartuku.com</v>
          </cell>
          <cell r="G223422" t="str">
            <v>254870</v>
          </cell>
        </row>
        <row r="223423">
          <cell r="F223423" t="str">
            <v>karumany.com</v>
          </cell>
          <cell r="G223423" t="str">
            <v>254871</v>
          </cell>
        </row>
        <row r="223424">
          <cell r="F223424" t="str">
            <v>karunworld.com</v>
          </cell>
          <cell r="G223424" t="str">
            <v>254872</v>
          </cell>
        </row>
        <row r="223425">
          <cell r="F223425" t="str">
            <v>karuschains.com</v>
          </cell>
          <cell r="G223425" t="str">
            <v>254873</v>
          </cell>
        </row>
        <row r="223426">
          <cell r="F223426" t="str">
            <v>karux.net</v>
          </cell>
          <cell r="G223426" t="str">
            <v>254874</v>
          </cell>
        </row>
        <row r="223427">
          <cell r="F223427" t="str">
            <v>karvywealth.com</v>
          </cell>
          <cell r="G223427" t="str">
            <v>254875</v>
          </cell>
        </row>
        <row r="223428">
          <cell r="F223428" t="str">
            <v>karyatech.com</v>
          </cell>
          <cell r="G223428" t="str">
            <v>254876</v>
          </cell>
        </row>
        <row r="223429">
          <cell r="F223429" t="str">
            <v>karyon.fi</v>
          </cell>
          <cell r="G223429" t="str">
            <v>254877</v>
          </cell>
        </row>
        <row r="223430">
          <cell r="F223430" t="str">
            <v>karzansoft.com</v>
          </cell>
          <cell r="G223430" t="str">
            <v>254878</v>
          </cell>
        </row>
        <row r="223431">
          <cell r="F223431" t="str">
            <v>kasabalabs.com</v>
          </cell>
          <cell r="G223431" t="str">
            <v>254879</v>
          </cell>
        </row>
        <row r="223432">
          <cell r="F223432" t="str">
            <v>kasabi.com</v>
          </cell>
          <cell r="G223432" t="str">
            <v>254880</v>
          </cell>
        </row>
        <row r="223433">
          <cell r="F223433" t="str">
            <v>kasailab.com</v>
          </cell>
          <cell r="G223433" t="str">
            <v>254881</v>
          </cell>
        </row>
        <row r="223434">
          <cell r="F223434" t="str">
            <v>kasaindian.com</v>
          </cell>
          <cell r="G223434" t="str">
            <v>254882</v>
          </cell>
        </row>
        <row r="223435">
          <cell r="F223435" t="str">
            <v>kasalis.com</v>
          </cell>
          <cell r="G223435" t="str">
            <v>254883</v>
          </cell>
        </row>
        <row r="223436">
          <cell r="F223436" t="str">
            <v>kasamamedia.com</v>
          </cell>
          <cell r="G223436" t="str">
            <v>254884</v>
          </cell>
        </row>
        <row r="223437">
          <cell r="F223437" t="str">
            <v>kasasa.com</v>
          </cell>
          <cell r="G223437" t="str">
            <v>254885</v>
          </cell>
        </row>
        <row r="223438">
          <cell r="F223438" t="str">
            <v>kasasi.de</v>
          </cell>
          <cell r="G223438" t="str">
            <v>254886</v>
          </cell>
        </row>
        <row r="223439">
          <cell r="F223439" t="str">
            <v>kaseco.com</v>
          </cell>
          <cell r="G223439" t="str">
            <v>254887</v>
          </cell>
        </row>
        <row r="223440">
          <cell r="F223440" t="str">
            <v>kasercorp.com</v>
          </cell>
          <cell r="G223440" t="str">
            <v>254888</v>
          </cell>
        </row>
        <row r="223441">
          <cell r="F223441" t="str">
            <v>kasevaco.com</v>
          </cell>
          <cell r="G223441" t="str">
            <v>254889</v>
          </cell>
        </row>
        <row r="223442">
          <cell r="F223442" t="str">
            <v>kashbiotech.com</v>
          </cell>
          <cell r="G223442" t="str">
            <v>254890</v>
          </cell>
        </row>
        <row r="223443">
          <cell r="F223443" t="str">
            <v>kashflow.co.uk</v>
          </cell>
          <cell r="G223443" t="str">
            <v>254891</v>
          </cell>
        </row>
        <row r="223444">
          <cell r="F223444" t="str">
            <v>kashida-learning.com</v>
          </cell>
          <cell r="G223444" t="str">
            <v>254892</v>
          </cell>
        </row>
        <row r="223445">
          <cell r="F223445" t="str">
            <v>kashishgroup.com</v>
          </cell>
          <cell r="G223445" t="str">
            <v>254893</v>
          </cell>
        </row>
        <row r="223446">
          <cell r="F223446" t="str">
            <v>kashmirbox.com</v>
          </cell>
          <cell r="G223446" t="str">
            <v>254894</v>
          </cell>
        </row>
        <row r="223447">
          <cell r="F223447" t="str">
            <v>kashmirhills.com</v>
          </cell>
          <cell r="G223447" t="str">
            <v>254895</v>
          </cell>
        </row>
        <row r="223448">
          <cell r="F223448" t="str">
            <v>kashoo.com</v>
          </cell>
          <cell r="G223448" t="str">
            <v>254896</v>
          </cell>
        </row>
        <row r="223449">
          <cell r="F223449" t="str">
            <v>kashseo.com</v>
          </cell>
          <cell r="G223449" t="str">
            <v>254897</v>
          </cell>
        </row>
        <row r="223450">
          <cell r="F223450" t="str">
            <v>kasina.com</v>
          </cell>
          <cell r="G223450" t="str">
            <v>254898</v>
          </cell>
        </row>
        <row r="223451">
          <cell r="F223451" t="str">
            <v>kaskus.co.id</v>
          </cell>
          <cell r="G223451" t="str">
            <v>254899</v>
          </cell>
        </row>
        <row r="223452">
          <cell r="F223452" t="str">
            <v>kasmandesign.com</v>
          </cell>
          <cell r="G223452" t="str">
            <v>254900</v>
          </cell>
        </row>
        <row r="223453">
          <cell r="F223453" t="str">
            <v>kasowitz.com</v>
          </cell>
          <cell r="G223453" t="str">
            <v>254901</v>
          </cell>
        </row>
        <row r="223454">
          <cell r="F223454" t="str">
            <v>kaspat.com</v>
          </cell>
          <cell r="G223454" t="str">
            <v>254902</v>
          </cell>
        </row>
        <row r="223455">
          <cell r="F223455" t="str">
            <v>kasradesign.com</v>
          </cell>
          <cell r="G223455" t="str">
            <v>254903</v>
          </cell>
        </row>
        <row r="223456">
          <cell r="F223456" t="str">
            <v>kass.com.my</v>
          </cell>
          <cell r="G223456" t="str">
            <v>254904</v>
          </cell>
        </row>
        <row r="223457">
          <cell r="F223457" t="str">
            <v>kassiescloset.com</v>
          </cell>
          <cell r="G223457" t="str">
            <v>254905</v>
          </cell>
        </row>
        <row r="223458">
          <cell r="F223458" t="str">
            <v>kassir.ru</v>
          </cell>
          <cell r="G223458" t="str">
            <v>254906</v>
          </cell>
        </row>
        <row r="223459">
          <cell r="F223459" t="str">
            <v>kastling.com</v>
          </cell>
          <cell r="G223459" t="str">
            <v>254907</v>
          </cell>
        </row>
        <row r="223460">
          <cell r="F223460" t="str">
            <v>kastllaw.com</v>
          </cell>
          <cell r="G223460" t="str">
            <v>254908</v>
          </cell>
        </row>
        <row r="223461">
          <cell r="F223461" t="str">
            <v>kasually.com</v>
          </cell>
          <cell r="G223461" t="str">
            <v>254909</v>
          </cell>
        </row>
        <row r="223462">
          <cell r="F223462" t="str">
            <v>kasviteltta.fi</v>
          </cell>
          <cell r="G223462" t="str">
            <v>254910</v>
          </cell>
        </row>
        <row r="223463">
          <cell r="F223463" t="str">
            <v>katabolt.com</v>
          </cell>
          <cell r="G223463" t="str">
            <v>254911</v>
          </cell>
        </row>
        <row r="223464">
          <cell r="F223464" t="str">
            <v>katalogportali.com</v>
          </cell>
          <cell r="G223464" t="str">
            <v>254912</v>
          </cell>
        </row>
        <row r="223465">
          <cell r="F223465" t="str">
            <v>katalyo.com</v>
          </cell>
          <cell r="G223465" t="str">
            <v>254913</v>
          </cell>
        </row>
        <row r="223466">
          <cell r="F223466" t="str">
            <v>katalystengage.com</v>
          </cell>
          <cell r="G223466" t="str">
            <v>254914</v>
          </cell>
        </row>
        <row r="223467">
          <cell r="F223467" t="str">
            <v>katalystgroup.com</v>
          </cell>
          <cell r="G223467" t="str">
            <v>254915</v>
          </cell>
        </row>
        <row r="223468">
          <cell r="F223468" t="str">
            <v>katanacapital.com.au</v>
          </cell>
          <cell r="G223468" t="str">
            <v>254916</v>
          </cell>
        </row>
        <row r="223469">
          <cell r="F223469" t="str">
            <v>katanaforensics.com</v>
          </cell>
          <cell r="G223469" t="str">
            <v>254917</v>
          </cell>
        </row>
        <row r="223470">
          <cell r="F223470" t="str">
            <v>katapulta.ro</v>
          </cell>
          <cell r="G223470" t="str">
            <v>254918</v>
          </cell>
        </row>
        <row r="223471">
          <cell r="F223471" t="str">
            <v>katapultgroup.com</v>
          </cell>
          <cell r="G223471" t="str">
            <v>254919</v>
          </cell>
        </row>
        <row r="223472">
          <cell r="F223472" t="str">
            <v>katapultseo.com</v>
          </cell>
          <cell r="G223472" t="str">
            <v>254920</v>
          </cell>
        </row>
        <row r="223473">
          <cell r="F223473" t="str">
            <v>katarat.com</v>
          </cell>
          <cell r="G223473" t="str">
            <v>254921</v>
          </cell>
        </row>
        <row r="223474">
          <cell r="F223474" t="str">
            <v>kataweb.it</v>
          </cell>
          <cell r="G223474" t="str">
            <v>254922</v>
          </cell>
        </row>
        <row r="223475">
          <cell r="F223475" t="str">
            <v>katayandesignstudio.in</v>
          </cell>
          <cell r="G223475" t="str">
            <v>254923</v>
          </cell>
        </row>
        <row r="223476">
          <cell r="F223476" t="str">
            <v>katbyan.com</v>
          </cell>
          <cell r="G223476" t="str">
            <v>254924</v>
          </cell>
        </row>
        <row r="223477">
          <cell r="F223477" t="str">
            <v>kategardiner.com</v>
          </cell>
          <cell r="G223477" t="str">
            <v>254925</v>
          </cell>
        </row>
        <row r="223478">
          <cell r="F223478" t="str">
            <v>katelyntrainor.myitworks.com</v>
          </cell>
          <cell r="G223478" t="str">
            <v>254926</v>
          </cell>
        </row>
        <row r="223479">
          <cell r="F223479" t="str">
            <v>kateringwarisanpaktalib.com</v>
          </cell>
          <cell r="G223479" t="str">
            <v>254927</v>
          </cell>
        </row>
        <row r="223480">
          <cell r="F223480" t="str">
            <v>katesomerville.com</v>
          </cell>
          <cell r="G223480" t="str">
            <v>254928</v>
          </cell>
        </row>
        <row r="223481">
          <cell r="F223481" t="str">
            <v>katespade.com</v>
          </cell>
          <cell r="G223481" t="str">
            <v>254929</v>
          </cell>
        </row>
        <row r="223482">
          <cell r="F223482" t="str">
            <v>katespadeandcompany.com</v>
          </cell>
          <cell r="G223482" t="str">
            <v>254930</v>
          </cell>
        </row>
        <row r="223483">
          <cell r="F223483" t="str">
            <v>katgames.com</v>
          </cell>
          <cell r="G223483" t="str">
            <v>254931</v>
          </cell>
        </row>
        <row r="223484">
          <cell r="F223484" t="str">
            <v>katherineelsken.com</v>
          </cell>
          <cell r="G223484" t="str">
            <v>254932</v>
          </cell>
        </row>
        <row r="223485">
          <cell r="F223485" t="str">
            <v>kathleensridge.com</v>
          </cell>
          <cell r="G223485" t="str">
            <v>254933</v>
          </cell>
        </row>
        <row r="223486">
          <cell r="F223486" t="str">
            <v>kathlegocashloans.co.za</v>
          </cell>
          <cell r="G223486" t="str">
            <v>254934</v>
          </cell>
        </row>
        <row r="223487">
          <cell r="F223487" t="str">
            <v>katiebushdesign.com</v>
          </cell>
          <cell r="G223487" t="str">
            <v>254935</v>
          </cell>
        </row>
        <row r="223488">
          <cell r="F223488" t="str">
            <v>katielongshoes.co.uk</v>
          </cell>
          <cell r="G223488" t="str">
            <v>254936</v>
          </cell>
        </row>
        <row r="223489">
          <cell r="F223489" t="str">
            <v>katiemiranda.com</v>
          </cell>
          <cell r="G223489" t="str">
            <v>254937</v>
          </cell>
        </row>
        <row r="223490">
          <cell r="F223490" t="str">
            <v>katilkazan.com.tr</v>
          </cell>
          <cell r="G223490" t="str">
            <v>254938</v>
          </cell>
        </row>
        <row r="223491">
          <cell r="F223491" t="str">
            <v>katinasgreekfoods.com</v>
          </cell>
          <cell r="G223491" t="str">
            <v>254939</v>
          </cell>
        </row>
        <row r="223492">
          <cell r="F223492" t="str">
            <v>katonatours.com</v>
          </cell>
          <cell r="G223492" t="str">
            <v>254940</v>
          </cell>
        </row>
        <row r="223493">
          <cell r="F223493" t="str">
            <v>katoree.com</v>
          </cell>
          <cell r="G223493" t="str">
            <v>254941</v>
          </cell>
        </row>
        <row r="223494">
          <cell r="F223494" t="str">
            <v>katr.com</v>
          </cell>
          <cell r="G223494" t="str">
            <v>254942</v>
          </cell>
        </row>
        <row r="223495">
          <cell r="F223495" t="str">
            <v>katsuburger.com</v>
          </cell>
          <cell r="G223495" t="str">
            <v>254943</v>
          </cell>
        </row>
        <row r="223496">
          <cell r="F223496" t="str">
            <v>kattankappi.com</v>
          </cell>
          <cell r="G223496" t="str">
            <v>254944</v>
          </cell>
        </row>
        <row r="223497">
          <cell r="F223497" t="str">
            <v>kattelo.com</v>
          </cell>
          <cell r="G223497" t="str">
            <v>254945</v>
          </cell>
        </row>
        <row r="223498">
          <cell r="F223498" t="str">
            <v>kattis.com</v>
          </cell>
          <cell r="G223498" t="str">
            <v>254946</v>
          </cell>
        </row>
        <row r="223499">
          <cell r="F223499" t="str">
            <v>katu.com</v>
          </cell>
          <cell r="G223499" t="str">
            <v>254947</v>
          </cell>
        </row>
        <row r="223500">
          <cell r="F223500" t="str">
            <v>katybarrelcompany.com</v>
          </cell>
          <cell r="G223500" t="str">
            <v>254948</v>
          </cell>
        </row>
        <row r="223501">
          <cell r="F223501" t="str">
            <v>katydidwholesale.com</v>
          </cell>
          <cell r="G223501" t="str">
            <v>254949</v>
          </cell>
        </row>
        <row r="223502">
          <cell r="F223502" t="str">
            <v>katystoneandgravel.com</v>
          </cell>
          <cell r="G223502" t="str">
            <v>254950</v>
          </cell>
        </row>
        <row r="223503">
          <cell r="F223503" t="str">
            <v>katzenbach.com</v>
          </cell>
          <cell r="G223503" t="str">
            <v>254951</v>
          </cell>
        </row>
        <row r="223504">
          <cell r="F223504" t="str">
            <v>katzwebservices.com</v>
          </cell>
          <cell r="G223504" t="str">
            <v>254952</v>
          </cell>
        </row>
        <row r="223505">
          <cell r="F223505" t="str">
            <v>kaufenlaser.com</v>
          </cell>
          <cell r="G223505" t="str">
            <v>254953</v>
          </cell>
        </row>
        <row r="223506">
          <cell r="F223506" t="str">
            <v>kauftipp.ch</v>
          </cell>
          <cell r="G223506" t="str">
            <v>254954</v>
          </cell>
        </row>
        <row r="223507">
          <cell r="F223507" t="str">
            <v>kauplus.com</v>
          </cell>
          <cell r="G223507" t="str">
            <v>254955</v>
          </cell>
        </row>
        <row r="223508">
          <cell r="F223508" t="str">
            <v>kaury.com.br</v>
          </cell>
          <cell r="G223508" t="str">
            <v>254956</v>
          </cell>
        </row>
        <row r="223509">
          <cell r="F223509" t="str">
            <v>kausalyatripindia.com</v>
          </cell>
          <cell r="G223509" t="str">
            <v>254957</v>
          </cell>
        </row>
        <row r="223510">
          <cell r="F223510" t="str">
            <v>kautionsfrei.de</v>
          </cell>
          <cell r="G223510" t="str">
            <v>254958</v>
          </cell>
        </row>
        <row r="223511">
          <cell r="F223511" t="str">
            <v>kauzu.com</v>
          </cell>
          <cell r="G223511" t="str">
            <v>254959</v>
          </cell>
        </row>
        <row r="223512">
          <cell r="F223512" t="str">
            <v>kavandeo.com</v>
          </cell>
          <cell r="G223512" t="str">
            <v>254960</v>
          </cell>
        </row>
        <row r="223513">
          <cell r="F223513" t="str">
            <v>kavanga.com</v>
          </cell>
          <cell r="G223513" t="str">
            <v>254961</v>
          </cell>
        </row>
        <row r="223514">
          <cell r="F223514" t="str">
            <v>kavapoint.com</v>
          </cell>
          <cell r="G223514" t="str">
            <v>254962</v>
          </cell>
        </row>
        <row r="223515">
          <cell r="F223515" t="str">
            <v>kavayahsolutions.com</v>
          </cell>
          <cell r="G223515" t="str">
            <v>254963</v>
          </cell>
        </row>
        <row r="223516">
          <cell r="F223516" t="str">
            <v>kavi.com</v>
          </cell>
          <cell r="G223516" t="str">
            <v>254964</v>
          </cell>
        </row>
        <row r="223517">
          <cell r="F223517" t="str">
            <v>kavist.com</v>
          </cell>
          <cell r="G223517" t="str">
            <v>254965</v>
          </cell>
        </row>
        <row r="223518">
          <cell r="F223518" t="str">
            <v>kavlifoundation.org</v>
          </cell>
          <cell r="G223518" t="str">
            <v>254966</v>
          </cell>
        </row>
        <row r="223519">
          <cell r="F223519" t="str">
            <v>kavveritelecominfra.com</v>
          </cell>
          <cell r="G223519" t="str">
            <v>254967</v>
          </cell>
        </row>
        <row r="223520">
          <cell r="F223520" t="str">
            <v>kavyar.com</v>
          </cell>
          <cell r="G223520" t="str">
            <v>254968</v>
          </cell>
        </row>
        <row r="223521">
          <cell r="F223521" t="str">
            <v>kawa.com</v>
          </cell>
          <cell r="G223521" t="str">
            <v>254969</v>
          </cell>
        </row>
        <row r="223522">
          <cell r="F223522" t="str">
            <v>kawantech.com</v>
          </cell>
          <cell r="G223522" t="str">
            <v>254970</v>
          </cell>
        </row>
        <row r="223523">
          <cell r="F223523" t="str">
            <v>kaweb.co.uk</v>
          </cell>
          <cell r="G223523" t="str">
            <v>254971</v>
          </cell>
        </row>
        <row r="223524">
          <cell r="F223524" t="str">
            <v>kawo.com</v>
          </cell>
          <cell r="G223524" t="str">
            <v>254972</v>
          </cell>
        </row>
        <row r="223525">
          <cell r="F223525" t="str">
            <v>kay.vn</v>
          </cell>
          <cell r="G223525" t="str">
            <v>254973</v>
          </cell>
        </row>
        <row r="223526">
          <cell r="F223526" t="str">
            <v>kaya.in</v>
          </cell>
          <cell r="G223526" t="str">
            <v>254974</v>
          </cell>
        </row>
        <row r="223527">
          <cell r="F223527" t="str">
            <v>kayabit.com</v>
          </cell>
          <cell r="G223527" t="str">
            <v>254975</v>
          </cell>
        </row>
        <row r="223528">
          <cell r="F223528" t="str">
            <v>kayac.com</v>
          </cell>
          <cell r="G223528" t="str">
            <v>254976</v>
          </cell>
        </row>
        <row r="223529">
          <cell r="F223529" t="str">
            <v>kayako.com</v>
          </cell>
          <cell r="G223529" t="str">
            <v>254977</v>
          </cell>
        </row>
        <row r="223530">
          <cell r="F223530" t="str">
            <v>kayanconsult.com</v>
          </cell>
          <cell r="G223530" t="str">
            <v>254978</v>
          </cell>
        </row>
        <row r="223531">
          <cell r="F223531" t="str">
            <v>kaydet.net</v>
          </cell>
          <cell r="G223531" t="str">
            <v>254979</v>
          </cell>
        </row>
        <row r="223532">
          <cell r="F223532" t="str">
            <v>kayhut.com</v>
          </cell>
          <cell r="G223532" t="str">
            <v>254980</v>
          </cell>
        </row>
        <row r="223533">
          <cell r="F223533" t="str">
            <v>kaymanjobs.com</v>
          </cell>
          <cell r="G223533" t="str">
            <v>254981</v>
          </cell>
        </row>
        <row r="223534">
          <cell r="F223534" t="str">
            <v>kaymansolutions.com</v>
          </cell>
          <cell r="G223534" t="str">
            <v>254982</v>
          </cell>
        </row>
        <row r="223535">
          <cell r="F223535" t="str">
            <v>kaymu.com.bd</v>
          </cell>
          <cell r="G223535" t="str">
            <v>254983</v>
          </cell>
        </row>
        <row r="223536">
          <cell r="F223536" t="str">
            <v>kaymu.com.mm</v>
          </cell>
          <cell r="G223536" t="str">
            <v>254984</v>
          </cell>
        </row>
        <row r="223537">
          <cell r="F223537" t="str">
            <v>kaymu.pk</v>
          </cell>
          <cell r="G223537" t="str">
            <v>254985</v>
          </cell>
        </row>
        <row r="223538">
          <cell r="F223538" t="str">
            <v>kayo.fr</v>
          </cell>
          <cell r="G223538" t="str">
            <v>254986</v>
          </cell>
        </row>
        <row r="223539">
          <cell r="F223539" t="str">
            <v>kaysit.com</v>
          </cell>
          <cell r="G223539" t="str">
            <v>254987</v>
          </cell>
        </row>
        <row r="223540">
          <cell r="F223540" t="str">
            <v>kaystones.com</v>
          </cell>
          <cell r="G223540" t="str">
            <v>254988</v>
          </cell>
        </row>
        <row r="223541">
          <cell r="F223541" t="str">
            <v>kayu.ca</v>
          </cell>
          <cell r="G223541" t="str">
            <v>254989</v>
          </cell>
        </row>
        <row r="223542">
          <cell r="F223542" t="str">
            <v>kayuconnection.com</v>
          </cell>
          <cell r="G223542" t="str">
            <v>254990</v>
          </cell>
        </row>
        <row r="223543">
          <cell r="F223543" t="str">
            <v>kaywa.com</v>
          </cell>
          <cell r="G223543" t="str">
            <v>254991</v>
          </cell>
        </row>
        <row r="223544">
          <cell r="F223544" t="str">
            <v>kayweb.com</v>
          </cell>
          <cell r="G223544" t="str">
            <v>254992</v>
          </cell>
        </row>
        <row r="223545">
          <cell r="F223545" t="str">
            <v>kayxo.com</v>
          </cell>
          <cell r="G223545" t="str">
            <v>254993</v>
          </cell>
        </row>
        <row r="223546">
          <cell r="F223546" t="str">
            <v>kayzinfotech.com</v>
          </cell>
          <cell r="G223546" t="str">
            <v>254994</v>
          </cell>
        </row>
        <row r="223547">
          <cell r="F223547" t="str">
            <v>kazaa.com</v>
          </cell>
          <cell r="G223547" t="str">
            <v>254995</v>
          </cell>
        </row>
        <row r="223548">
          <cell r="F223548" t="str">
            <v>kazakmedia.com</v>
          </cell>
          <cell r="G223548" t="str">
            <v>254996</v>
          </cell>
        </row>
        <row r="223549">
          <cell r="F223549" t="str">
            <v>kazap.com.br</v>
          </cell>
          <cell r="G223549" t="str">
            <v>254997</v>
          </cell>
        </row>
        <row r="223550">
          <cell r="F223550" t="str">
            <v>kazeinteractive.com</v>
          </cell>
          <cell r="G223550" t="str">
            <v>254998</v>
          </cell>
        </row>
        <row r="223551">
          <cell r="F223551" t="str">
            <v>kazhmirardiansyah-local-seo.weebly.com</v>
          </cell>
          <cell r="G223551" t="str">
            <v>254999</v>
          </cell>
        </row>
        <row r="223552">
          <cell r="F223552" t="str">
            <v>kaziig.com</v>
          </cell>
          <cell r="G223552" t="str">
            <v>255000</v>
          </cell>
        </row>
        <row r="223553">
          <cell r="F223553" t="str">
            <v>kazila.com</v>
          </cell>
          <cell r="G223553" t="str">
            <v>255001</v>
          </cell>
        </row>
        <row r="223554">
          <cell r="F223554" t="str">
            <v>kazileo.com.au</v>
          </cell>
          <cell r="G223554" t="str">
            <v>255002</v>
          </cell>
        </row>
        <row r="223555">
          <cell r="F223555" t="str">
            <v>kazistudios.com</v>
          </cell>
          <cell r="G223555" t="str">
            <v>255003</v>
          </cell>
        </row>
        <row r="223556">
          <cell r="F223556" t="str">
            <v>kazle.com</v>
          </cell>
          <cell r="G223556" t="str">
            <v>255004</v>
          </cell>
        </row>
        <row r="223557">
          <cell r="F223557" t="str">
            <v>kazoomdigitalpublishing.com</v>
          </cell>
          <cell r="G223557" t="str">
            <v>255005</v>
          </cell>
        </row>
        <row r="223558">
          <cell r="F223558" t="str">
            <v>kazoova.com</v>
          </cell>
          <cell r="G223558" t="str">
            <v>255006</v>
          </cell>
        </row>
        <row r="223559">
          <cell r="F223559" t="str">
            <v>kazoup.com</v>
          </cell>
          <cell r="G223559" t="str">
            <v>255007</v>
          </cell>
        </row>
        <row r="223560">
          <cell r="F223560" t="str">
            <v>kazowie.com</v>
          </cell>
          <cell r="G223560" t="str">
            <v>255008</v>
          </cell>
        </row>
        <row r="223561">
          <cell r="F223561" t="str">
            <v>kaztrix.com</v>
          </cell>
          <cell r="G223561" t="str">
            <v>255009</v>
          </cell>
        </row>
        <row r="223562">
          <cell r="F223562" t="str">
            <v>kazulo.pt</v>
          </cell>
          <cell r="G223562" t="str">
            <v>255010</v>
          </cell>
        </row>
        <row r="223563">
          <cell r="F223563" t="str">
            <v>kazzata.com</v>
          </cell>
          <cell r="G223563" t="str">
            <v>255011</v>
          </cell>
        </row>
        <row r="223564">
          <cell r="F223564" t="str">
            <v>kazzong.com</v>
          </cell>
          <cell r="G223564" t="str">
            <v>255012</v>
          </cell>
        </row>
        <row r="223565">
          <cell r="F223565" t="str">
            <v>kb-soft.net</v>
          </cell>
          <cell r="G223565" t="str">
            <v>255013</v>
          </cell>
        </row>
        <row r="223566">
          <cell r="F223566" t="str">
            <v>kb.net</v>
          </cell>
          <cell r="G223566" t="str">
            <v>255014</v>
          </cell>
        </row>
        <row r="223567">
          <cell r="F223567" t="str">
            <v>kba-kammann.com</v>
          </cell>
          <cell r="G223567" t="str">
            <v>255015</v>
          </cell>
        </row>
        <row r="223568">
          <cell r="F223568" t="str">
            <v>kbace.com</v>
          </cell>
          <cell r="G223568" t="str">
            <v>255016</v>
          </cell>
        </row>
        <row r="223569">
          <cell r="F223569" t="str">
            <v>kbaenv.com</v>
          </cell>
          <cell r="G223569" t="str">
            <v>255017</v>
          </cell>
        </row>
        <row r="223570">
          <cell r="F223570" t="str">
            <v>kbcard.com</v>
          </cell>
          <cell r="G223570" t="str">
            <v>255018</v>
          </cell>
        </row>
        <row r="223571">
          <cell r="F223571" t="str">
            <v>kbcequitas.hu</v>
          </cell>
          <cell r="G223571" t="str">
            <v>255019</v>
          </cell>
        </row>
        <row r="223572">
          <cell r="F223572" t="str">
            <v>kbcinvestments.com</v>
          </cell>
          <cell r="G223572" t="str">
            <v>255020</v>
          </cell>
        </row>
        <row r="223573">
          <cell r="F223573" t="str">
            <v>kbdelta.com</v>
          </cell>
          <cell r="G223573" t="str">
            <v>255021</v>
          </cell>
        </row>
        <row r="223574">
          <cell r="F223574" t="str">
            <v>kbdgroup.co.in</v>
          </cell>
          <cell r="G223574" t="str">
            <v>255022</v>
          </cell>
        </row>
        <row r="223575">
          <cell r="F223575" t="str">
            <v>kbeckerconstruction.com</v>
          </cell>
          <cell r="G223575" t="str">
            <v>255023</v>
          </cell>
        </row>
        <row r="223576">
          <cell r="F223576" t="str">
            <v>kbfg.com</v>
          </cell>
          <cell r="G223576" t="str">
            <v>255024</v>
          </cell>
        </row>
        <row r="223577">
          <cell r="F223577" t="str">
            <v>kbicus.com</v>
          </cell>
          <cell r="G223577" t="str">
            <v>255025</v>
          </cell>
        </row>
        <row r="223578">
          <cell r="F223578" t="str">
            <v>kbjgroup.com</v>
          </cell>
          <cell r="G223578" t="str">
            <v>255026</v>
          </cell>
        </row>
        <row r="223579">
          <cell r="F223579" t="str">
            <v>kbkids.com</v>
          </cell>
          <cell r="G223579" t="str">
            <v>255027</v>
          </cell>
        </row>
        <row r="223580">
          <cell r="F223580" t="str">
            <v>kbmax.com</v>
          </cell>
          <cell r="G223580" t="str">
            <v>255028</v>
          </cell>
        </row>
        <row r="223581">
          <cell r="F223581" t="str">
            <v>kbmg.com</v>
          </cell>
          <cell r="G223581" t="str">
            <v>255029</v>
          </cell>
        </row>
        <row r="223582">
          <cell r="F223582" t="str">
            <v>kbmsoft.com</v>
          </cell>
          <cell r="G223582" t="str">
            <v>255030</v>
          </cell>
        </row>
        <row r="223583">
          <cell r="F223583" t="str">
            <v>kboomgames.com</v>
          </cell>
          <cell r="G223583" t="str">
            <v>255031</v>
          </cell>
        </row>
        <row r="223584">
          <cell r="F223584" t="str">
            <v>kbox.com.sg</v>
          </cell>
          <cell r="G223584" t="str">
            <v>255032</v>
          </cell>
        </row>
        <row r="223585">
          <cell r="F223585" t="str">
            <v>kbpixels.com</v>
          </cell>
          <cell r="G223585" t="str">
            <v>255033</v>
          </cell>
        </row>
        <row r="223586">
          <cell r="F223586" t="str">
            <v>kbr.com</v>
          </cell>
          <cell r="G223586" t="str">
            <v>255034</v>
          </cell>
        </row>
        <row r="223587">
          <cell r="F223587" t="str">
            <v>kbs-america.com</v>
          </cell>
          <cell r="G223587" t="str">
            <v>255035</v>
          </cell>
        </row>
        <row r="223588">
          <cell r="F223588" t="str">
            <v>kbsaccountant.com</v>
          </cell>
          <cell r="G223588" t="str">
            <v>255036</v>
          </cell>
        </row>
        <row r="223589">
          <cell r="F223589" t="str">
            <v>kbsconsultants.com</v>
          </cell>
          <cell r="G223589" t="str">
            <v>255037</v>
          </cell>
        </row>
        <row r="223590">
          <cell r="F223590" t="str">
            <v>kbsd.com</v>
          </cell>
          <cell r="G223590" t="str">
            <v>255038</v>
          </cell>
        </row>
        <row r="223591">
          <cell r="F223591" t="str">
            <v>kbtusa.com</v>
          </cell>
          <cell r="G223591" t="str">
            <v>255039</v>
          </cell>
        </row>
        <row r="223592">
          <cell r="F223592" t="str">
            <v>kbuuk.com</v>
          </cell>
          <cell r="G223592" t="str">
            <v>255040</v>
          </cell>
        </row>
        <row r="223593">
          <cell r="F223593" t="str">
            <v>kbvt.com</v>
          </cell>
          <cell r="G223593" t="str">
            <v>255041</v>
          </cell>
        </row>
        <row r="223594">
          <cell r="F223594" t="str">
            <v>kbwconsulting.co.uk</v>
          </cell>
          <cell r="G223594" t="str">
            <v>255042</v>
          </cell>
        </row>
        <row r="223595">
          <cell r="F223595" t="str">
            <v>kbzgroup.com.mm</v>
          </cell>
          <cell r="G223595" t="str">
            <v>255043</v>
          </cell>
        </row>
        <row r="223596">
          <cell r="F223596" t="str">
            <v>kc-energy.com</v>
          </cell>
          <cell r="G223596" t="str">
            <v>255044</v>
          </cell>
        </row>
        <row r="223597">
          <cell r="F223597" t="str">
            <v>kc-partners.com</v>
          </cell>
          <cell r="G223597" t="str">
            <v>255045</v>
          </cell>
        </row>
        <row r="223598">
          <cell r="F223598" t="str">
            <v>kcalhealthyfastfood.com</v>
          </cell>
          <cell r="G223598" t="str">
            <v>255046</v>
          </cell>
        </row>
        <row r="223599">
          <cell r="F223599" t="str">
            <v>kccllc.net</v>
          </cell>
          <cell r="G223599" t="str">
            <v>255047</v>
          </cell>
        </row>
        <row r="223600">
          <cell r="F223600" t="str">
            <v>kcdpr.com</v>
          </cell>
          <cell r="G223600" t="str">
            <v>255048</v>
          </cell>
        </row>
        <row r="223601">
          <cell r="F223601" t="str">
            <v>kcdtech.com</v>
          </cell>
          <cell r="G223601" t="str">
            <v>255049</v>
          </cell>
        </row>
        <row r="223602">
          <cell r="F223602" t="str">
            <v>kcfreedom.net</v>
          </cell>
          <cell r="G223602" t="str">
            <v>255050</v>
          </cell>
        </row>
        <row r="223603">
          <cell r="F223603" t="str">
            <v>kcg.com</v>
          </cell>
          <cell r="G223603" t="str">
            <v>255051</v>
          </cell>
        </row>
        <row r="223604">
          <cell r="F223604" t="str">
            <v>kchoustonlaw.com</v>
          </cell>
          <cell r="G223604" t="str">
            <v>255052</v>
          </cell>
        </row>
        <row r="223605">
          <cell r="F223605" t="str">
            <v>kcm-bs.de</v>
          </cell>
          <cell r="G223605" t="str">
            <v>255053</v>
          </cell>
        </row>
        <row r="223606">
          <cell r="F223606" t="str">
            <v>kcms.com.br</v>
          </cell>
          <cell r="G223606" t="str">
            <v>255054</v>
          </cell>
        </row>
        <row r="223607">
          <cell r="F223607" t="str">
            <v>kcnext.com</v>
          </cell>
          <cell r="G223607" t="str">
            <v>255055</v>
          </cell>
        </row>
        <row r="223608">
          <cell r="F223608" t="str">
            <v>kcrcro.com</v>
          </cell>
          <cell r="G223608" t="str">
            <v>255056</v>
          </cell>
        </row>
        <row r="223609">
          <cell r="F223609" t="str">
            <v>kcrnresearch.com</v>
          </cell>
          <cell r="G223609" t="str">
            <v>255057</v>
          </cell>
        </row>
        <row r="223610">
          <cell r="F223610" t="str">
            <v>kcrust.blogspot.ro</v>
          </cell>
          <cell r="G223610" t="str">
            <v>255058</v>
          </cell>
        </row>
        <row r="223611">
          <cell r="F223611" t="str">
            <v>kcsapps.co.in</v>
          </cell>
          <cell r="G223611" t="str">
            <v>255059</v>
          </cell>
        </row>
        <row r="223612">
          <cell r="F223612" t="str">
            <v>kcsitglobal.com</v>
          </cell>
          <cell r="G223612" t="str">
            <v>255060</v>
          </cell>
        </row>
        <row r="223613">
          <cell r="F223613" t="str">
            <v>kcsllc.com</v>
          </cell>
          <cell r="G223613" t="str">
            <v>255061</v>
          </cell>
        </row>
        <row r="223614">
          <cell r="F223614" t="str">
            <v>kcsourcelink.com</v>
          </cell>
          <cell r="G223614" t="str">
            <v>255062</v>
          </cell>
        </row>
        <row r="223615">
          <cell r="F223615" t="str">
            <v>kctcs.edu</v>
          </cell>
          <cell r="G223615" t="str">
            <v>255063</v>
          </cell>
        </row>
        <row r="223616">
          <cell r="F223616" t="str">
            <v>kcweb.com</v>
          </cell>
          <cell r="G223616" t="str">
            <v>255064</v>
          </cell>
        </row>
        <row r="223617">
          <cell r="F223617" t="str">
            <v>kcwebdesigner.com</v>
          </cell>
          <cell r="G223617" t="str">
            <v>255065</v>
          </cell>
        </row>
        <row r="223618">
          <cell r="F223618" t="str">
            <v>kcwebspecialists.com</v>
          </cell>
          <cell r="G223618" t="str">
            <v>255066</v>
          </cell>
        </row>
        <row r="223619">
          <cell r="F223619" t="str">
            <v>kcyatlaw.ca</v>
          </cell>
          <cell r="G223619" t="str">
            <v>255067</v>
          </cell>
        </row>
        <row r="223620">
          <cell r="F223620" t="str">
            <v>kdbody.com</v>
          </cell>
          <cell r="G223620" t="str">
            <v>255068</v>
          </cell>
        </row>
        <row r="223621">
          <cell r="F223621" t="str">
            <v>kdc.in</v>
          </cell>
          <cell r="G223621" t="str">
            <v>255069</v>
          </cell>
        </row>
        <row r="223622">
          <cell r="F223622" t="str">
            <v>kdcapital.com</v>
          </cell>
          <cell r="G223622" t="str">
            <v>255070</v>
          </cell>
        </row>
        <row r="223623">
          <cell r="F223623" t="str">
            <v>kdcassociates.com</v>
          </cell>
          <cell r="G223623" t="str">
            <v>255071</v>
          </cell>
        </row>
        <row r="223624">
          <cell r="F223624" t="str">
            <v>kdconstructionmiami.com</v>
          </cell>
          <cell r="G223624" t="str">
            <v>255072</v>
          </cell>
        </row>
        <row r="223625">
          <cell r="F223625" t="str">
            <v>kde.org</v>
          </cell>
          <cell r="G223625" t="str">
            <v>255073</v>
          </cell>
        </row>
        <row r="223626">
          <cell r="F223626" t="str">
            <v>kdevelop.org</v>
          </cell>
          <cell r="G223626" t="str">
            <v>255074</v>
          </cell>
        </row>
        <row r="223627">
          <cell r="F223627" t="str">
            <v>kdg.com.ua</v>
          </cell>
          <cell r="G223627" t="str">
            <v>255075</v>
          </cell>
        </row>
        <row r="223628">
          <cell r="F223628" t="str">
            <v>kdi.co</v>
          </cell>
          <cell r="G223628" t="str">
            <v>255076</v>
          </cell>
        </row>
        <row r="223629">
          <cell r="F223629" t="str">
            <v>kdkfactory.com</v>
          </cell>
          <cell r="G223629" t="str">
            <v>255077</v>
          </cell>
        </row>
        <row r="223630">
          <cell r="F223630" t="str">
            <v>kdkitchencabinet.ca</v>
          </cell>
          <cell r="G223630" t="str">
            <v>255078</v>
          </cell>
        </row>
        <row r="223631">
          <cell r="F223631" t="str">
            <v>kdl.co.jp</v>
          </cell>
          <cell r="G223631" t="str">
            <v>255079</v>
          </cell>
        </row>
        <row r="223632">
          <cell r="F223632" t="str">
            <v>kdmevents.co.uk</v>
          </cell>
          <cell r="G223632" t="str">
            <v>255080</v>
          </cell>
        </row>
        <row r="223633">
          <cell r="F223633" t="str">
            <v>kdnuggets.com</v>
          </cell>
          <cell r="G223633" t="str">
            <v>255081</v>
          </cell>
        </row>
        <row r="223634">
          <cell r="F223634" t="str">
            <v>kdp.rusek.pl</v>
          </cell>
          <cell r="G223634" t="str">
            <v>255082</v>
          </cell>
        </row>
        <row r="223635">
          <cell r="F223635" t="str">
            <v>kds.com.ar</v>
          </cell>
          <cell r="G223635" t="str">
            <v>255083</v>
          </cell>
        </row>
        <row r="223636">
          <cell r="F223636" t="str">
            <v>ke-chain.com</v>
          </cell>
          <cell r="G223636" t="str">
            <v>255084</v>
          </cell>
        </row>
        <row r="223637">
          <cell r="F223637" t="str">
            <v>ke.wikomobile.com</v>
          </cell>
          <cell r="G223637" t="str">
            <v>255085</v>
          </cell>
        </row>
        <row r="223638">
          <cell r="F223638" t="str">
            <v>kea-partners.co.uk</v>
          </cell>
          <cell r="G223638" t="str">
            <v>255086</v>
          </cell>
        </row>
        <row r="223639">
          <cell r="F223639" t="str">
            <v>keacompany.com</v>
          </cell>
          <cell r="G223639" t="str">
            <v>255087</v>
          </cell>
        </row>
        <row r="223640">
          <cell r="F223640" t="str">
            <v>keanewzealand.com</v>
          </cell>
          <cell r="G223640" t="str">
            <v>255088</v>
          </cell>
        </row>
        <row r="223641">
          <cell r="F223641" t="str">
            <v>keanr.com</v>
          </cell>
          <cell r="G223641" t="str">
            <v>255089</v>
          </cell>
        </row>
        <row r="223642">
          <cell r="F223642" t="str">
            <v>keants.com</v>
          </cell>
          <cell r="G223642" t="str">
            <v>255090</v>
          </cell>
        </row>
        <row r="223643">
          <cell r="F223643" t="str">
            <v>keanwindturbines.com</v>
          </cell>
          <cell r="G223643" t="str">
            <v>255091</v>
          </cell>
        </row>
        <row r="223644">
          <cell r="F223644" t="str">
            <v>keapo.com</v>
          </cell>
          <cell r="G223644" t="str">
            <v>255092</v>
          </cell>
        </row>
        <row r="223645">
          <cell r="F223645" t="str">
            <v>kearit.com</v>
          </cell>
          <cell r="G223645" t="str">
            <v>255093</v>
          </cell>
        </row>
        <row r="223646">
          <cell r="F223646" t="str">
            <v>kearnyfederalsavings.com</v>
          </cell>
          <cell r="G223646" t="str">
            <v>255094</v>
          </cell>
        </row>
        <row r="223647">
          <cell r="F223647" t="str">
            <v>keasdasdad</v>
          </cell>
          <cell r="G223647" t="str">
            <v>255095</v>
          </cell>
        </row>
        <row r="223648">
          <cell r="F223648" t="str">
            <v>keatext.ai</v>
          </cell>
          <cell r="G223648" t="str">
            <v>255096</v>
          </cell>
        </row>
        <row r="223649">
          <cell r="F223649" t="str">
            <v>kebab-factory.com</v>
          </cell>
          <cell r="G223649" t="str">
            <v>255097</v>
          </cell>
        </row>
        <row r="223650">
          <cell r="F223650" t="str">
            <v>kebocare.se</v>
          </cell>
          <cell r="G223650" t="str">
            <v>255098</v>
          </cell>
        </row>
        <row r="223651">
          <cell r="F223651" t="str">
            <v>keboko.com</v>
          </cell>
          <cell r="G223651" t="str">
            <v>255099</v>
          </cell>
        </row>
        <row r="223652">
          <cell r="F223652" t="str">
            <v>keboola.com</v>
          </cell>
          <cell r="G223652" t="str">
            <v>255100</v>
          </cell>
        </row>
        <row r="223653">
          <cell r="F223653" t="str">
            <v>kebunbibit.id</v>
          </cell>
          <cell r="G223653" t="str">
            <v>255101</v>
          </cell>
        </row>
        <row r="223654">
          <cell r="F223654" t="str">
            <v>kechange.com</v>
          </cell>
          <cell r="G223654" t="str">
            <v>255102</v>
          </cell>
        </row>
        <row r="223655">
          <cell r="F223655" t="str">
            <v>kechao.com.cn</v>
          </cell>
          <cell r="G223655" t="str">
            <v>255103</v>
          </cell>
        </row>
        <row r="223656">
          <cell r="F223656" t="str">
            <v>keconsulting.co.uk</v>
          </cell>
          <cell r="G223656" t="str">
            <v>255104</v>
          </cell>
        </row>
        <row r="223657">
          <cell r="F223657" t="str">
            <v>kedia.us</v>
          </cell>
          <cell r="G223657" t="str">
            <v>255105</v>
          </cell>
        </row>
        <row r="223658">
          <cell r="F223658" t="str">
            <v>kedialaw.com</v>
          </cell>
          <cell r="G223658" t="str">
            <v>255106</v>
          </cell>
        </row>
        <row r="223659">
          <cell r="F223659" t="str">
            <v>kedin.es</v>
          </cell>
          <cell r="G223659" t="str">
            <v>255107</v>
          </cell>
        </row>
        <row r="223660">
          <cell r="F223660" t="str">
            <v>kedrion.us</v>
          </cell>
          <cell r="G223660" t="str">
            <v>255108</v>
          </cell>
        </row>
        <row r="223661">
          <cell r="F223661" t="str">
            <v>keduni.de</v>
          </cell>
          <cell r="G223661" t="str">
            <v>255109</v>
          </cell>
        </row>
        <row r="223662">
          <cell r="F223662" t="str">
            <v>keeboo.com</v>
          </cell>
          <cell r="G223662" t="str">
            <v>255110</v>
          </cell>
        </row>
        <row r="223663">
          <cell r="F223663" t="str">
            <v>keebosportssupplements.com</v>
          </cell>
          <cell r="G223663" t="str">
            <v>255111</v>
          </cell>
        </row>
        <row r="223664">
          <cell r="F223664" t="str">
            <v>keedo.co.za</v>
          </cell>
          <cell r="G223664" t="str">
            <v>255112</v>
          </cell>
        </row>
        <row r="223665">
          <cell r="F223665" t="str">
            <v>keeglobaladvisors.com</v>
          </cell>
          <cell r="G223665" t="str">
            <v>255113</v>
          </cell>
        </row>
        <row r="223666">
          <cell r="F223666" t="str">
            <v>keelbilled.com</v>
          </cell>
          <cell r="G223666" t="str">
            <v>255114</v>
          </cell>
        </row>
        <row r="223667">
          <cell r="F223667" t="str">
            <v>keemix.com</v>
          </cell>
          <cell r="G223667" t="str">
            <v>255115</v>
          </cell>
        </row>
        <row r="223668">
          <cell r="F223668" t="str">
            <v>keen-clean.co.uk</v>
          </cell>
          <cell r="G223668" t="str">
            <v>255116</v>
          </cell>
        </row>
        <row r="223669">
          <cell r="F223669" t="str">
            <v>keenanfls.com</v>
          </cell>
          <cell r="G223669" t="str">
            <v>255117</v>
          </cell>
        </row>
        <row r="223670">
          <cell r="F223670" t="str">
            <v>keeneo.com</v>
          </cell>
          <cell r="G223670" t="str">
            <v>255118</v>
          </cell>
        </row>
        <row r="223671">
          <cell r="F223671" t="str">
            <v>keeneye.com</v>
          </cell>
          <cell r="G223671" t="str">
            <v>255119</v>
          </cell>
        </row>
        <row r="223672">
          <cell r="F223672" t="str">
            <v>keengardener.co.uk</v>
          </cell>
          <cell r="G223672" t="str">
            <v>255120</v>
          </cell>
        </row>
        <row r="223673">
          <cell r="F223673" t="str">
            <v>keenon-fashion.com</v>
          </cell>
          <cell r="G223673" t="str">
            <v>255121</v>
          </cell>
        </row>
        <row r="223674">
          <cell r="F223674" t="str">
            <v>keenpath.com</v>
          </cell>
          <cell r="G223674" t="str">
            <v>255122</v>
          </cell>
        </row>
        <row r="223675">
          <cell r="F223675" t="str">
            <v>keenpm.com</v>
          </cell>
          <cell r="G223675" t="str">
            <v>255123</v>
          </cell>
        </row>
        <row r="223676">
          <cell r="F223676" t="str">
            <v>keenscreen.com</v>
          </cell>
          <cell r="G223676" t="str">
            <v>255124</v>
          </cell>
        </row>
        <row r="223677">
          <cell r="F223677" t="str">
            <v>keensolution.in</v>
          </cell>
          <cell r="G223677" t="str">
            <v>255125</v>
          </cell>
        </row>
        <row r="223678">
          <cell r="F223678" t="str">
            <v>keenswh.com</v>
          </cell>
          <cell r="G223678" t="str">
            <v>255126</v>
          </cell>
        </row>
        <row r="223679">
          <cell r="F223679" t="str">
            <v>keentechnologies.com</v>
          </cell>
          <cell r="G223679" t="str">
            <v>255127</v>
          </cell>
        </row>
        <row r="223680">
          <cell r="F223680" t="str">
            <v>keep-a-breast.org</v>
          </cell>
          <cell r="G223680" t="str">
            <v>255128</v>
          </cell>
        </row>
        <row r="223681">
          <cell r="F223681" t="str">
            <v>keep-it.com</v>
          </cell>
          <cell r="G223681" t="str">
            <v>255129</v>
          </cell>
        </row>
        <row r="223682">
          <cell r="F223682" t="str">
            <v>keepachildalive.org</v>
          </cell>
          <cell r="G223682" t="str">
            <v>255130</v>
          </cell>
        </row>
        <row r="223683">
          <cell r="F223683" t="str">
            <v>keepaneye.tv</v>
          </cell>
          <cell r="G223683" t="str">
            <v>255131</v>
          </cell>
        </row>
        <row r="223684">
          <cell r="F223684" t="str">
            <v>keepaustineatin.com</v>
          </cell>
          <cell r="G223684" t="str">
            <v>255132</v>
          </cell>
        </row>
        <row r="223685">
          <cell r="F223685" t="str">
            <v>keepdom.com</v>
          </cell>
          <cell r="G223685" t="str">
            <v>255133</v>
          </cell>
        </row>
        <row r="223686">
          <cell r="F223686" t="str">
            <v>keepeek.com</v>
          </cell>
          <cell r="G223686" t="str">
            <v>255134</v>
          </cell>
        </row>
        <row r="223687">
          <cell r="F223687" t="str">
            <v>keepek.com</v>
          </cell>
          <cell r="G223687" t="str">
            <v>255135</v>
          </cell>
        </row>
        <row r="223688">
          <cell r="F223688" t="str">
            <v>keeperti.com</v>
          </cell>
          <cell r="G223688" t="str">
            <v>255136</v>
          </cell>
        </row>
        <row r="223689">
          <cell r="F223689" t="str">
            <v>keepify.com</v>
          </cell>
          <cell r="G223689" t="str">
            <v>255137</v>
          </cell>
        </row>
        <row r="223690">
          <cell r="F223690" t="str">
            <v>keeping.com</v>
          </cell>
          <cell r="G223690" t="str">
            <v>255138</v>
          </cell>
        </row>
        <row r="223691">
          <cell r="F223691" t="str">
            <v>keepingintheloop.com</v>
          </cell>
          <cell r="G223691" t="str">
            <v>255139</v>
          </cell>
        </row>
        <row r="223692">
          <cell r="F223692" t="str">
            <v>keepingmeposted.com</v>
          </cell>
          <cell r="G223692" t="str">
            <v>255140</v>
          </cell>
        </row>
        <row r="223693">
          <cell r="F223693" t="str">
            <v>keepingyourbalance.com</v>
          </cell>
          <cell r="G223693" t="str">
            <v>255141</v>
          </cell>
        </row>
        <row r="223694">
          <cell r="F223694" t="str">
            <v>keepitsafe.com</v>
          </cell>
          <cell r="G223694" t="str">
            <v>255142</v>
          </cell>
        </row>
        <row r="223695">
          <cell r="F223695" t="str">
            <v>keepmebooked.com</v>
          </cell>
          <cell r="G223695" t="str">
            <v>255143</v>
          </cell>
        </row>
        <row r="223696">
          <cell r="F223696" t="str">
            <v>keepmii.com</v>
          </cell>
          <cell r="G223696" t="str">
            <v>255144</v>
          </cell>
        </row>
        <row r="223697">
          <cell r="F223697" t="str">
            <v>keepod.com</v>
          </cell>
          <cell r="G223697" t="str">
            <v>255145</v>
          </cell>
        </row>
        <row r="223698">
          <cell r="F223698" t="str">
            <v>keepr.com</v>
          </cell>
          <cell r="G223698" t="str">
            <v>255146</v>
          </cell>
        </row>
        <row r="223699">
          <cell r="F223699" t="str">
            <v>keeprz.com</v>
          </cell>
          <cell r="G223699" t="str">
            <v>255147</v>
          </cell>
        </row>
        <row r="223700">
          <cell r="F223700" t="str">
            <v>keepsayk.com</v>
          </cell>
          <cell r="G223700" t="str">
            <v>255148</v>
          </cell>
        </row>
        <row r="223701">
          <cell r="F223701" t="str">
            <v>keepsville.com</v>
          </cell>
          <cell r="G223701" t="str">
            <v>255149</v>
          </cell>
        </row>
        <row r="223702">
          <cell r="F223702" t="str">
            <v>keepsy.com</v>
          </cell>
          <cell r="G223702" t="str">
            <v>255150</v>
          </cell>
        </row>
        <row r="223703">
          <cell r="F223703" t="str">
            <v>keepthinking.it</v>
          </cell>
          <cell r="G223703" t="str">
            <v>255151</v>
          </cell>
        </row>
        <row r="223704">
          <cell r="F223704" t="str">
            <v>keeptrackr.com</v>
          </cell>
          <cell r="G223704" t="str">
            <v>255152</v>
          </cell>
        </row>
        <row r="223705">
          <cell r="F223705" t="str">
            <v>keeptree.com</v>
          </cell>
          <cell r="G223705" t="str">
            <v>255153</v>
          </cell>
        </row>
        <row r="223706">
          <cell r="F223706" t="str">
            <v>keeptrue.com</v>
          </cell>
          <cell r="G223706" t="str">
            <v>255154</v>
          </cell>
        </row>
        <row r="223707">
          <cell r="F223707" t="str">
            <v>keerlu.com</v>
          </cell>
          <cell r="G223707" t="str">
            <v>255155</v>
          </cell>
        </row>
        <row r="223708">
          <cell r="F223708" t="str">
            <v>kees-tm.nl</v>
          </cell>
          <cell r="G223708" t="str">
            <v>255156</v>
          </cell>
        </row>
        <row r="223709">
          <cell r="F223709" t="str">
            <v>keeskill.com</v>
          </cell>
          <cell r="G223709" t="str">
            <v>255157</v>
          </cell>
        </row>
        <row r="223710">
          <cell r="F223710" t="str">
            <v>keetup.com</v>
          </cell>
          <cell r="G223710" t="str">
            <v>255158</v>
          </cell>
        </row>
        <row r="223711">
          <cell r="F223711" t="str">
            <v>keeward.com</v>
          </cell>
          <cell r="G223711" t="str">
            <v>255159</v>
          </cell>
        </row>
        <row r="223712">
          <cell r="F223712" t="str">
            <v>keeweetech.com</v>
          </cell>
          <cell r="G223712" t="str">
            <v>255160</v>
          </cell>
        </row>
        <row r="223713">
          <cell r="F223713" t="str">
            <v>kefholdings.com</v>
          </cell>
          <cell r="G223713" t="str">
            <v>255161</v>
          </cell>
        </row>
        <row r="223714">
          <cell r="F223714" t="str">
            <v>keh-grp.com</v>
          </cell>
          <cell r="G223714" t="str">
            <v>255162</v>
          </cell>
        </row>
        <row r="223715">
          <cell r="F223715" t="str">
            <v>kehldesign.com</v>
          </cell>
          <cell r="G223715" t="str">
            <v>255163</v>
          </cell>
        </row>
        <row r="223716">
          <cell r="F223716" t="str">
            <v>keiabroad.org</v>
          </cell>
          <cell r="G223716" t="str">
            <v>255164</v>
          </cell>
        </row>
        <row r="223717">
          <cell r="F223717" t="str">
            <v>keithmorrow.com</v>
          </cell>
          <cell r="G223717" t="str">
            <v>255165</v>
          </cell>
        </row>
        <row r="223718">
          <cell r="F223718" t="str">
            <v>keithprivette.com</v>
          </cell>
          <cell r="G223718" t="str">
            <v>255166</v>
          </cell>
        </row>
        <row r="223719">
          <cell r="F223719" t="str">
            <v>keizersolutions.com</v>
          </cell>
          <cell r="G223719" t="str">
            <v>255167</v>
          </cell>
        </row>
        <row r="223720">
          <cell r="F223720" t="str">
            <v>keizus.com</v>
          </cell>
          <cell r="G223720" t="str">
            <v>255168</v>
          </cell>
        </row>
        <row r="223721">
          <cell r="F223721" t="str">
            <v>kejano-sports.com</v>
          </cell>
          <cell r="G223721" t="str">
            <v>255169</v>
          </cell>
        </row>
        <row r="223722">
          <cell r="F223722" t="str">
            <v>kejeweler.com</v>
          </cell>
          <cell r="G223722" t="str">
            <v>255170</v>
          </cell>
        </row>
        <row r="223723">
          <cell r="F223723" t="str">
            <v>kek.jp</v>
          </cell>
          <cell r="G223723" t="str">
            <v>255171</v>
          </cell>
        </row>
        <row r="223724">
          <cell r="F223724" t="str">
            <v>kekgardner.com</v>
          </cell>
          <cell r="G223724" t="str">
            <v>255172</v>
          </cell>
        </row>
        <row r="223725">
          <cell r="F223725" t="str">
            <v>kekolabs.com</v>
          </cell>
          <cell r="G223725" t="str">
            <v>255173</v>
          </cell>
        </row>
        <row r="223726">
          <cell r="F223726" t="str">
            <v>keku.com</v>
          </cell>
          <cell r="G223726" t="str">
            <v>255174</v>
          </cell>
        </row>
        <row r="223727">
          <cell r="F223727" t="str">
            <v>keladapharmachem.com</v>
          </cell>
          <cell r="G223727" t="str">
            <v>255175</v>
          </cell>
        </row>
        <row r="223728">
          <cell r="F223728" t="str">
            <v>kelairpumps.com.au</v>
          </cell>
          <cell r="G223728" t="str">
            <v>255176</v>
          </cell>
        </row>
        <row r="223729">
          <cell r="F223729" t="str">
            <v>kelandpartners.com</v>
          </cell>
          <cell r="G223729" t="str">
            <v>255177</v>
          </cell>
        </row>
        <row r="223730">
          <cell r="F223730" t="str">
            <v>kelbyone.com</v>
          </cell>
          <cell r="G223730" t="str">
            <v>255178</v>
          </cell>
        </row>
        <row r="223731">
          <cell r="F223731" t="str">
            <v>kelcolombia.com</v>
          </cell>
          <cell r="G223731" t="str">
            <v>255179</v>
          </cell>
        </row>
        <row r="223732">
          <cell r="F223732" t="str">
            <v>keldom.com</v>
          </cell>
          <cell r="G223732" t="str">
            <v>255180</v>
          </cell>
        </row>
        <row r="223733">
          <cell r="F223733" t="str">
            <v>kelevra.es</v>
          </cell>
          <cell r="G223733" t="str">
            <v>255181</v>
          </cell>
        </row>
        <row r="223734">
          <cell r="F223734" t="str">
            <v>kelimelerbenim.com</v>
          </cell>
          <cell r="G223734" t="str">
            <v>255182</v>
          </cell>
        </row>
        <row r="223735">
          <cell r="F223735" t="str">
            <v>kelisto.es</v>
          </cell>
          <cell r="G223735" t="str">
            <v>255183</v>
          </cell>
        </row>
        <row r="223736">
          <cell r="F223736" t="str">
            <v>kelkoo.co.uk</v>
          </cell>
          <cell r="G223736" t="str">
            <v>255184</v>
          </cell>
        </row>
        <row r="223737">
          <cell r="F223737" t="str">
            <v>kellerfay.com</v>
          </cell>
          <cell r="G223737" t="str">
            <v>255185</v>
          </cell>
        </row>
        <row r="223738">
          <cell r="F223738" t="str">
            <v>kelley-green.com</v>
          </cell>
          <cell r="G223738" t="str">
            <v>255186</v>
          </cell>
        </row>
        <row r="223739">
          <cell r="F223739" t="str">
            <v>kelleymedia.com</v>
          </cell>
          <cell r="G223739" t="str">
            <v>255187</v>
          </cell>
        </row>
        <row r="223740">
          <cell r="F223740" t="str">
            <v>kellstrom.com</v>
          </cell>
          <cell r="G223740" t="str">
            <v>255188</v>
          </cell>
        </row>
        <row r="223741">
          <cell r="F223741" t="str">
            <v>kellstrommaterials.com</v>
          </cell>
          <cell r="G223741" t="str">
            <v>255189</v>
          </cell>
        </row>
        <row r="223742">
          <cell r="F223742" t="str">
            <v>kelltontech.com</v>
          </cell>
          <cell r="G223742" t="str">
            <v>255190</v>
          </cell>
        </row>
        <row r="223743">
          <cell r="F223743" t="str">
            <v>kellybrushfoundation.org</v>
          </cell>
          <cell r="G223743" t="str">
            <v>255191</v>
          </cell>
        </row>
        <row r="223744">
          <cell r="F223744" t="str">
            <v>kellypartnersgroup.com.au</v>
          </cell>
          <cell r="G223744" t="str">
            <v>255192</v>
          </cell>
        </row>
        <row r="223745">
          <cell r="F223745" t="str">
            <v>kellyright.com</v>
          </cell>
          <cell r="G223745" t="str">
            <v>255193</v>
          </cell>
        </row>
        <row r="223746">
          <cell r="F223746" t="str">
            <v>kellywarnerlaw.com</v>
          </cell>
          <cell r="G223746" t="str">
            <v>255194</v>
          </cell>
        </row>
        <row r="223747">
          <cell r="F223747" t="str">
            <v>kellywearstler.com</v>
          </cell>
          <cell r="G223747" t="str">
            <v>255195</v>
          </cell>
        </row>
        <row r="223748">
          <cell r="F223748" t="str">
            <v>kelp4less.com</v>
          </cell>
          <cell r="G223748" t="str">
            <v>255196</v>
          </cell>
        </row>
        <row r="223749">
          <cell r="F223749" t="str">
            <v>kelsan.com</v>
          </cell>
          <cell r="G223749" t="str">
            <v>255197</v>
          </cell>
        </row>
        <row r="223750">
          <cell r="F223750" t="str">
            <v>keltonglobal.com</v>
          </cell>
          <cell r="G223750" t="str">
            <v>255198</v>
          </cell>
        </row>
        <row r="223751">
          <cell r="F223751" t="str">
            <v>kelumomedia.co.cc</v>
          </cell>
          <cell r="G223751" t="str">
            <v>255199</v>
          </cell>
        </row>
        <row r="223752">
          <cell r="F223752" t="str">
            <v>kelvincoldchain.com</v>
          </cell>
          <cell r="G223752" t="str">
            <v>255200</v>
          </cell>
        </row>
        <row r="223753">
          <cell r="F223753" t="str">
            <v>kelyniam.com</v>
          </cell>
          <cell r="G223753" t="str">
            <v>255201</v>
          </cell>
        </row>
        <row r="223754">
          <cell r="F223754" t="str">
            <v>kemartek.com</v>
          </cell>
          <cell r="G223754" t="str">
            <v>255202</v>
          </cell>
        </row>
        <row r="223755">
          <cell r="F223755" t="str">
            <v>kembrel.com</v>
          </cell>
          <cell r="G223755" t="str">
            <v>255203</v>
          </cell>
        </row>
        <row r="223756">
          <cell r="F223756" t="str">
            <v>kemethome.com</v>
          </cell>
          <cell r="G223756" t="str">
            <v>255204</v>
          </cell>
        </row>
        <row r="223757">
          <cell r="F223757" t="str">
            <v>kemodata.com</v>
          </cell>
          <cell r="G223757" t="str">
            <v>255205</v>
          </cell>
        </row>
        <row r="223758">
          <cell r="F223758" t="str">
            <v>kemojo.com</v>
          </cell>
          <cell r="G223758" t="str">
            <v>255206</v>
          </cell>
        </row>
        <row r="223759">
          <cell r="F223759" t="str">
            <v>kempenautomatisering.com</v>
          </cell>
          <cell r="G223759" t="str">
            <v>255207</v>
          </cell>
        </row>
        <row r="223760">
          <cell r="F223760" t="str">
            <v>kempf-usa.com</v>
          </cell>
          <cell r="G223760" t="str">
            <v>255208</v>
          </cell>
        </row>
        <row r="223761">
          <cell r="F223761" t="str">
            <v>kempfcompany.com</v>
          </cell>
          <cell r="G223761" t="str">
            <v>255209</v>
          </cell>
        </row>
        <row r="223762">
          <cell r="F223762" t="str">
            <v>kemplittle.com</v>
          </cell>
          <cell r="G223762" t="str">
            <v>255210</v>
          </cell>
        </row>
        <row r="223763">
          <cell r="F223763" t="str">
            <v>kempstonwerth.ca</v>
          </cell>
          <cell r="G223763" t="str">
            <v>255211</v>
          </cell>
        </row>
        <row r="223764">
          <cell r="F223764" t="str">
            <v>kenagard.com</v>
          </cell>
          <cell r="G223764" t="str">
            <v>255212</v>
          </cell>
        </row>
        <row r="223765">
          <cell r="F223765" t="str">
            <v>kenbotong.com</v>
          </cell>
          <cell r="G223765" t="str">
            <v>255213</v>
          </cell>
        </row>
        <row r="223766">
          <cell r="F223766" t="str">
            <v>kencast.com</v>
          </cell>
          <cell r="G223766" t="str">
            <v>255214</v>
          </cell>
        </row>
        <row r="223767">
          <cell r="F223767" t="str">
            <v>kencoa.com</v>
          </cell>
          <cell r="G223767" t="str">
            <v>255215</v>
          </cell>
        </row>
        <row r="223768">
          <cell r="F223768" t="str">
            <v>kendallresearchsys.com</v>
          </cell>
          <cell r="G223768" t="str">
            <v>255216</v>
          </cell>
        </row>
        <row r="223769">
          <cell r="F223769" t="str">
            <v>kendoo.com.br</v>
          </cell>
          <cell r="G223769" t="str">
            <v>255217</v>
          </cell>
        </row>
        <row r="223770">
          <cell r="F223770" t="str">
            <v>kendro.com</v>
          </cell>
          <cell r="G223770" t="str">
            <v>255218</v>
          </cell>
        </row>
        <row r="223771">
          <cell r="F223771" t="str">
            <v>kenersys.com</v>
          </cell>
          <cell r="G223771" t="str">
            <v>255219</v>
          </cell>
        </row>
        <row r="223772">
          <cell r="F223772" t="str">
            <v>kenes-exhibitions.com</v>
          </cell>
          <cell r="G223772" t="str">
            <v>255220</v>
          </cell>
        </row>
        <row r="223773">
          <cell r="F223773" t="str">
            <v>kenetinc.com</v>
          </cell>
          <cell r="G223773" t="str">
            <v>255221</v>
          </cell>
        </row>
        <row r="223774">
          <cell r="F223774" t="str">
            <v>kenfolios.com</v>
          </cell>
          <cell r="G223774" t="str">
            <v>255222</v>
          </cell>
        </row>
        <row r="223775">
          <cell r="F223775" t="str">
            <v>kenh14.vn</v>
          </cell>
          <cell r="G223775" t="str">
            <v>255223</v>
          </cell>
        </row>
        <row r="223776">
          <cell r="F223776" t="str">
            <v>kenhcongnghe.vn</v>
          </cell>
          <cell r="G223776" t="str">
            <v>255224</v>
          </cell>
        </row>
        <row r="223777">
          <cell r="F223777" t="str">
            <v>kenhgameviet.org</v>
          </cell>
          <cell r="G223777" t="str">
            <v>255225</v>
          </cell>
        </row>
        <row r="223778">
          <cell r="F223778" t="str">
            <v>kenhub.com</v>
          </cell>
          <cell r="G223778" t="str">
            <v>255226</v>
          </cell>
        </row>
        <row r="223779">
          <cell r="F223779" t="str">
            <v>kenja.com</v>
          </cell>
          <cell r="G223779" t="str">
            <v>255227</v>
          </cell>
        </row>
        <row r="223780">
          <cell r="F223780" t="str">
            <v>kennamanagement.com</v>
          </cell>
          <cell r="G223780" t="str">
            <v>255228</v>
          </cell>
        </row>
        <row r="223781">
          <cell r="F223781" t="str">
            <v>kennedycommercial.com</v>
          </cell>
          <cell r="G223781" t="str">
            <v>255229</v>
          </cell>
        </row>
        <row r="223782">
          <cell r="F223782" t="str">
            <v>kennedyskarne.com</v>
          </cell>
          <cell r="G223782" t="str">
            <v>255230</v>
          </cell>
        </row>
        <row r="223783">
          <cell r="F223783" t="str">
            <v>kennedysuites.com</v>
          </cell>
          <cell r="G223783" t="str">
            <v>255231</v>
          </cell>
        </row>
        <row r="223784">
          <cell r="F223784" t="str">
            <v>kennethwatt.com</v>
          </cell>
          <cell r="G223784" t="str">
            <v>255232</v>
          </cell>
        </row>
        <row r="223785">
          <cell r="F223785" t="str">
            <v>kennettgroup.com</v>
          </cell>
          <cell r="G223785" t="str">
            <v>255233</v>
          </cell>
        </row>
        <row r="223786">
          <cell r="F223786" t="str">
            <v>kennycannon.com</v>
          </cell>
          <cell r="G223786" t="str">
            <v>255234</v>
          </cell>
        </row>
        <row r="223787">
          <cell r="F223787" t="str">
            <v>kennypipe.com</v>
          </cell>
          <cell r="G223787" t="str">
            <v>255235</v>
          </cell>
        </row>
        <row r="223788">
          <cell r="F223788" t="str">
            <v>kenoauctions.com</v>
          </cell>
          <cell r="G223788" t="str">
            <v>255236</v>
          </cell>
        </row>
        <row r="223789">
          <cell r="F223789" t="str">
            <v>kenresearch.com</v>
          </cell>
          <cell r="G223789" t="str">
            <v>255237</v>
          </cell>
        </row>
        <row r="223790">
          <cell r="F223790" t="str">
            <v>kenriche.com</v>
          </cell>
          <cell r="G223790" t="str">
            <v>255238</v>
          </cell>
        </row>
        <row r="223791">
          <cell r="F223791" t="str">
            <v>kenscio.com</v>
          </cell>
          <cell r="G223791" t="str">
            <v>255239</v>
          </cell>
        </row>
        <row r="223792">
          <cell r="F223792" t="str">
            <v>kenseimedia.com</v>
          </cell>
          <cell r="G223792" t="str">
            <v>255240</v>
          </cell>
        </row>
        <row r="223793">
          <cell r="F223793" t="str">
            <v>kensingtonleasing.com</v>
          </cell>
          <cell r="G223793" t="str">
            <v>255241</v>
          </cell>
        </row>
        <row r="223794">
          <cell r="F223794" t="str">
            <v>kensnyderconsulting.com</v>
          </cell>
          <cell r="G223794" t="str">
            <v>255242</v>
          </cell>
        </row>
        <row r="223795">
          <cell r="F223795" t="str">
            <v>kensoftnet.com</v>
          </cell>
          <cell r="G223795" t="str">
            <v>255243</v>
          </cell>
        </row>
        <row r="223796">
          <cell r="F223796" t="str">
            <v>kensvalley.com</v>
          </cell>
          <cell r="G223796" t="str">
            <v>255244</v>
          </cell>
        </row>
        <row r="223797">
          <cell r="F223797" t="str">
            <v>kentajans.com</v>
          </cell>
          <cell r="G223797" t="str">
            <v>255245</v>
          </cell>
        </row>
        <row r="223798">
          <cell r="F223798" t="str">
            <v>kentamplinvocalacademy.com</v>
          </cell>
          <cell r="G223798" t="str">
            <v>255246</v>
          </cell>
        </row>
        <row r="223799">
          <cell r="F223799" t="str">
            <v>kentatearchitect.com</v>
          </cell>
          <cell r="G223799" t="str">
            <v>255247</v>
          </cell>
        </row>
        <row r="223800">
          <cell r="F223800" t="str">
            <v>kentcctvdata.co.uk</v>
          </cell>
          <cell r="G223800" t="str">
            <v>255248</v>
          </cell>
        </row>
        <row r="223801">
          <cell r="F223801" t="str">
            <v>kentgrup.net</v>
          </cell>
          <cell r="G223801" t="str">
            <v>255249</v>
          </cell>
        </row>
        <row r="223802">
          <cell r="F223802" t="str">
            <v>kenthouse.com</v>
          </cell>
          <cell r="G223802" t="str">
            <v>255250</v>
          </cell>
        </row>
        <row r="223803">
          <cell r="F223803" t="str">
            <v>kentico.com</v>
          </cell>
          <cell r="G223803" t="str">
            <v>255251</v>
          </cell>
        </row>
        <row r="223804">
          <cell r="F223804" t="str">
            <v>kentishtowner.co.uk</v>
          </cell>
          <cell r="G223804" t="str">
            <v>255252</v>
          </cell>
        </row>
        <row r="223805">
          <cell r="F223805" t="str">
            <v>kentleafletdistribution.co.uk</v>
          </cell>
          <cell r="G223805" t="str">
            <v>255253</v>
          </cell>
        </row>
        <row r="223806">
          <cell r="F223806" t="str">
            <v>kentovax.com.nu</v>
          </cell>
          <cell r="G223806" t="str">
            <v>255254</v>
          </cell>
        </row>
        <row r="223807">
          <cell r="F223807" t="str">
            <v>kentperiscopes.co.uk</v>
          </cell>
          <cell r="G223807" t="str">
            <v>255255</v>
          </cell>
        </row>
        <row r="223808">
          <cell r="F223808" t="str">
            <v>kentriki.com.ve</v>
          </cell>
          <cell r="G223808" t="str">
            <v>255256</v>
          </cell>
        </row>
        <row r="223809">
          <cell r="F223809" t="str">
            <v>kentrow.com</v>
          </cell>
          <cell r="G223809" t="str">
            <v>255257</v>
          </cell>
        </row>
        <row r="223810">
          <cell r="F223810" t="str">
            <v>kentstatehotel.com</v>
          </cell>
          <cell r="G223810" t="str">
            <v>255258</v>
          </cell>
        </row>
        <row r="223811">
          <cell r="F223811" t="str">
            <v>kentucky.gov</v>
          </cell>
          <cell r="G223811" t="str">
            <v>255259</v>
          </cell>
        </row>
        <row r="223812">
          <cell r="F223812" t="str">
            <v>kentuckycancerinsurance.com</v>
          </cell>
          <cell r="G223812" t="str">
            <v>255260</v>
          </cell>
        </row>
        <row r="223813">
          <cell r="F223813" t="str">
            <v>kentuckypower.com</v>
          </cell>
          <cell r="G223813" t="str">
            <v>255261</v>
          </cell>
        </row>
        <row r="223814">
          <cell r="F223814" t="str">
            <v>kentuckyspeedway.com</v>
          </cell>
          <cell r="G223814" t="str">
            <v>255262</v>
          </cell>
        </row>
        <row r="223815">
          <cell r="F223815" t="str">
            <v>kenu.com</v>
          </cell>
          <cell r="G223815" t="str">
            <v>255263</v>
          </cell>
        </row>
        <row r="223816">
          <cell r="F223816" t="str">
            <v>kenwerks.com</v>
          </cell>
          <cell r="G223816" t="str">
            <v>255264</v>
          </cell>
        </row>
        <row r="223817">
          <cell r="F223817" t="str">
            <v>kenwroy.com</v>
          </cell>
          <cell r="G223817" t="str">
            <v>255265</v>
          </cell>
        </row>
        <row r="223818">
          <cell r="F223818" t="str">
            <v>kenxinda.com</v>
          </cell>
          <cell r="G223818" t="str">
            <v>255266</v>
          </cell>
        </row>
        <row r="223819">
          <cell r="F223819" t="str">
            <v>kenyabuzz.com</v>
          </cell>
          <cell r="G223819" t="str">
            <v>255267</v>
          </cell>
        </row>
        <row r="223820">
          <cell r="F223820" t="str">
            <v>kenyahow.com</v>
          </cell>
          <cell r="G223820" t="str">
            <v>255268</v>
          </cell>
        </row>
        <row r="223821">
          <cell r="F223821" t="str">
            <v>kenyapesa.com</v>
          </cell>
          <cell r="G223821" t="str">
            <v>255269</v>
          </cell>
        </row>
        <row r="223822">
          <cell r="F223822" t="str">
            <v>kenyaplex.com</v>
          </cell>
          <cell r="G223822" t="str">
            <v>255270</v>
          </cell>
        </row>
        <row r="223823">
          <cell r="F223823" t="str">
            <v>kenyarentals.co.ke</v>
          </cell>
          <cell r="G223823" t="str">
            <v>255271</v>
          </cell>
        </row>
        <row r="223824">
          <cell r="F223824" t="str">
            <v>kenyayote.com</v>
          </cell>
          <cell r="G223824" t="str">
            <v>255272</v>
          </cell>
        </row>
        <row r="223825">
          <cell r="F223825" t="str">
            <v>kenyonboard.com</v>
          </cell>
          <cell r="G223825" t="str">
            <v>255273</v>
          </cell>
        </row>
        <row r="223826">
          <cell r="F223826" t="str">
            <v>kenyonconcretepumping.com</v>
          </cell>
          <cell r="G223826" t="str">
            <v>255274</v>
          </cell>
        </row>
        <row r="223827">
          <cell r="F223827" t="str">
            <v>kenyonws.com</v>
          </cell>
          <cell r="G223827" t="str">
            <v>255275</v>
          </cell>
        </row>
        <row r="223828">
          <cell r="F223828" t="str">
            <v>kenzai.com</v>
          </cell>
          <cell r="G223828" t="str">
            <v>255276</v>
          </cell>
        </row>
        <row r="223829">
          <cell r="F223829" t="str">
            <v>kenzan.com</v>
          </cell>
          <cell r="G223829" t="str">
            <v>255277</v>
          </cell>
        </row>
        <row r="223830">
          <cell r="F223830" t="str">
            <v>keofilms.com</v>
          </cell>
          <cell r="G223830" t="str">
            <v>255278</v>
          </cell>
        </row>
        <row r="223831">
          <cell r="F223831" t="str">
            <v>keolio.com</v>
          </cell>
          <cell r="G223831" t="str">
            <v>255279</v>
          </cell>
        </row>
        <row r="223832">
          <cell r="F223832" t="str">
            <v>keonsolutions.com</v>
          </cell>
          <cell r="G223832" t="str">
            <v>255280</v>
          </cell>
        </row>
        <row r="223833">
          <cell r="F223833" t="str">
            <v>keosys.com</v>
          </cell>
          <cell r="G223833" t="str">
            <v>255281</v>
          </cell>
        </row>
        <row r="223834">
          <cell r="F223834" t="str">
            <v>kep.kg</v>
          </cell>
          <cell r="G223834" t="str">
            <v>255282</v>
          </cell>
        </row>
        <row r="223835">
          <cell r="F223835" t="str">
            <v>kepion.com</v>
          </cell>
          <cell r="G223835" t="str">
            <v>255283</v>
          </cell>
        </row>
        <row r="223836">
          <cell r="F223836" t="str">
            <v>keplaragency.nl</v>
          </cell>
          <cell r="G223836" t="str">
            <v>255284</v>
          </cell>
        </row>
        <row r="223837">
          <cell r="F223837" t="str">
            <v>kepler-associates.com</v>
          </cell>
          <cell r="G223837" t="str">
            <v>255285</v>
          </cell>
        </row>
        <row r="223838">
          <cell r="F223838" t="str">
            <v>kepler.org</v>
          </cell>
          <cell r="G223838" t="str">
            <v>255286</v>
          </cell>
        </row>
        <row r="223839">
          <cell r="F223839" t="str">
            <v>keplercannon.com</v>
          </cell>
          <cell r="G223839" t="str">
            <v>255287</v>
          </cell>
        </row>
        <row r="223840">
          <cell r="F223840" t="str">
            <v>keplergrp.com</v>
          </cell>
          <cell r="G223840" t="str">
            <v>255288</v>
          </cell>
        </row>
        <row r="223841">
          <cell r="F223841" t="str">
            <v>keposcapital.com</v>
          </cell>
          <cell r="G223841" t="str">
            <v>255289</v>
          </cell>
        </row>
        <row r="223842">
          <cell r="F223842" t="str">
            <v>keptme.com</v>
          </cell>
          <cell r="G223842" t="str">
            <v>255290</v>
          </cell>
        </row>
        <row r="223843">
          <cell r="F223843" t="str">
            <v>ker-chunk.com</v>
          </cell>
          <cell r="G223843" t="str">
            <v>255291</v>
          </cell>
        </row>
        <row r="223844">
          <cell r="F223844" t="str">
            <v>keracure.com</v>
          </cell>
          <cell r="G223844" t="str">
            <v>255292</v>
          </cell>
        </row>
        <row r="223845">
          <cell r="F223845" t="str">
            <v>keragis.com</v>
          </cell>
          <cell r="G223845" t="str">
            <v>255293</v>
          </cell>
        </row>
        <row r="223846">
          <cell r="F223846" t="str">
            <v>kerala-now.com</v>
          </cell>
          <cell r="G223846" t="str">
            <v>255294</v>
          </cell>
        </row>
        <row r="223847">
          <cell r="F223847" t="str">
            <v>keralahoneymoons.com</v>
          </cell>
          <cell r="G223847" t="str">
            <v>255295</v>
          </cell>
        </row>
        <row r="223848">
          <cell r="F223848" t="str">
            <v>keralalistings.com</v>
          </cell>
          <cell r="G223848" t="str">
            <v>255296</v>
          </cell>
        </row>
        <row r="223849">
          <cell r="F223849" t="str">
            <v>keralamanywhere.com</v>
          </cell>
          <cell r="G223849" t="str">
            <v>255297</v>
          </cell>
        </row>
        <row r="223850">
          <cell r="F223850" t="str">
            <v>keralanaturals.com</v>
          </cell>
          <cell r="G223850" t="str">
            <v>255298</v>
          </cell>
        </row>
        <row r="223851">
          <cell r="F223851" t="str">
            <v>keralatoursbackwaetrs.com</v>
          </cell>
          <cell r="G223851" t="str">
            <v>255299</v>
          </cell>
        </row>
        <row r="223852">
          <cell r="F223852" t="str">
            <v>keralatravelcabs.com</v>
          </cell>
          <cell r="G223852" t="str">
            <v>255300</v>
          </cell>
        </row>
        <row r="223853">
          <cell r="F223853" t="str">
            <v>keranique.com</v>
          </cell>
          <cell r="G223853" t="str">
            <v>255301</v>
          </cell>
        </row>
        <row r="223854">
          <cell r="F223854" t="str">
            <v>keratec.co.nz</v>
          </cell>
          <cell r="G223854" t="str">
            <v>255302</v>
          </cell>
        </row>
        <row r="223855">
          <cell r="F223855" t="str">
            <v>kerathin.com</v>
          </cell>
          <cell r="G223855" t="str">
            <v>255303</v>
          </cell>
        </row>
        <row r="223856">
          <cell r="F223856" t="str">
            <v>kerchoonz.com</v>
          </cell>
          <cell r="G223856" t="str">
            <v>255304</v>
          </cell>
        </row>
        <row r="223857">
          <cell r="F223857" t="str">
            <v>kercommunications.com</v>
          </cell>
          <cell r="G223857" t="str">
            <v>255305</v>
          </cell>
        </row>
        <row r="223858">
          <cell r="F223858" t="str">
            <v>kerdock.com</v>
          </cell>
          <cell r="G223858" t="str">
            <v>255306</v>
          </cell>
        </row>
        <row r="223859">
          <cell r="F223859" t="str">
            <v>kerensen.com</v>
          </cell>
          <cell r="G223859" t="str">
            <v>255307</v>
          </cell>
        </row>
        <row r="223860">
          <cell r="F223860" t="str">
            <v>kerfcase.com</v>
          </cell>
          <cell r="G223860" t="str">
            <v>255308</v>
          </cell>
        </row>
        <row r="223861">
          <cell r="F223861" t="str">
            <v>kerika.com</v>
          </cell>
          <cell r="G223861" t="str">
            <v>255309</v>
          </cell>
        </row>
        <row r="223862">
          <cell r="F223862" t="str">
            <v>kerio.com</v>
          </cell>
          <cell r="G223862" t="str">
            <v>255310</v>
          </cell>
        </row>
        <row r="223863">
          <cell r="F223863" t="str">
            <v>keriosgroup.com</v>
          </cell>
          <cell r="G223863" t="str">
            <v>255311</v>
          </cell>
        </row>
        <row r="223864">
          <cell r="F223864" t="str">
            <v>kernel-video-sharing.com</v>
          </cell>
          <cell r="G223864" t="str">
            <v>255312</v>
          </cell>
        </row>
        <row r="223865">
          <cell r="F223865" t="str">
            <v>kernel.org</v>
          </cell>
          <cell r="G223865" t="str">
            <v>255313</v>
          </cell>
        </row>
        <row r="223866">
          <cell r="F223866" t="str">
            <v>kernel.ua</v>
          </cell>
          <cell r="G223866" t="str">
            <v>255314</v>
          </cell>
        </row>
        <row r="223867">
          <cell r="F223867" t="str">
            <v>kerneldatarecovery.com</v>
          </cell>
          <cell r="G223867" t="str">
            <v>255315</v>
          </cell>
        </row>
        <row r="223868">
          <cell r="F223868" t="str">
            <v>kerocarro.com</v>
          </cell>
          <cell r="G223868" t="str">
            <v>255316</v>
          </cell>
        </row>
        <row r="223869">
          <cell r="F223869" t="str">
            <v>keroch.com</v>
          </cell>
          <cell r="G223869" t="str">
            <v>255317</v>
          </cell>
        </row>
        <row r="223870">
          <cell r="F223870" t="str">
            <v>kerofrog.com</v>
          </cell>
          <cell r="G223870" t="str">
            <v>255318</v>
          </cell>
        </row>
        <row r="223871">
          <cell r="F223871" t="str">
            <v>keroseneandamatch.com</v>
          </cell>
          <cell r="G223871" t="str">
            <v>255319</v>
          </cell>
        </row>
        <row r="223872">
          <cell r="F223872" t="str">
            <v>kerosenegames.com</v>
          </cell>
          <cell r="G223872" t="str">
            <v>255320</v>
          </cell>
        </row>
        <row r="223873">
          <cell r="F223873" t="str">
            <v>kerosent.com</v>
          </cell>
          <cell r="G223873" t="str">
            <v>255321</v>
          </cell>
        </row>
        <row r="223874">
          <cell r="F223874" t="str">
            <v>kerpoof.com</v>
          </cell>
          <cell r="G223874" t="str">
            <v>255322</v>
          </cell>
        </row>
        <row r="223875">
          <cell r="F223875" t="str">
            <v>kerrcoautomation.co.uk</v>
          </cell>
          <cell r="G223875" t="str">
            <v>255323</v>
          </cell>
        </row>
        <row r="223876">
          <cell r="F223876" t="str">
            <v>kerrdrug.com</v>
          </cell>
          <cell r="G223876" t="str">
            <v>255324</v>
          </cell>
        </row>
        <row r="223877">
          <cell r="F223877" t="str">
            <v>kerriekelly.com</v>
          </cell>
          <cell r="G223877" t="str">
            <v>255325</v>
          </cell>
        </row>
        <row r="223878">
          <cell r="F223878" t="str">
            <v>kerrvillepeak.com</v>
          </cell>
          <cell r="G223878" t="str">
            <v>255326</v>
          </cell>
        </row>
        <row r="223879">
          <cell r="F223879" t="str">
            <v>kerryabrasives.com</v>
          </cell>
          <cell r="G223879" t="str">
            <v>255327</v>
          </cell>
        </row>
        <row r="223880">
          <cell r="F223880" t="str">
            <v>kerrygroup.net</v>
          </cell>
          <cell r="G223880" t="str">
            <v>255328</v>
          </cell>
        </row>
        <row r="223881">
          <cell r="F223881" t="str">
            <v>kershalaviation.com</v>
          </cell>
          <cell r="G223881" t="str">
            <v>255329</v>
          </cell>
        </row>
        <row r="223882">
          <cell r="F223882" t="str">
            <v>kershnertrading.com</v>
          </cell>
          <cell r="G223882" t="str">
            <v>255330</v>
          </cell>
        </row>
        <row r="223883">
          <cell r="F223883" t="str">
            <v>kerstpakkettenxl.nl</v>
          </cell>
          <cell r="G223883" t="str">
            <v>255331</v>
          </cell>
        </row>
        <row r="223884">
          <cell r="F223884" t="str">
            <v>kertongroup.com</v>
          </cell>
          <cell r="G223884" t="str">
            <v>255332</v>
          </cell>
        </row>
        <row r="223885">
          <cell r="F223885" t="str">
            <v>kervu.com</v>
          </cell>
          <cell r="G223885" t="str">
            <v>255333</v>
          </cell>
        </row>
        <row r="223886">
          <cell r="F223886" t="str">
            <v>keryx.com</v>
          </cell>
          <cell r="G223886" t="str">
            <v>255334</v>
          </cell>
        </row>
        <row r="223887">
          <cell r="F223887" t="str">
            <v>kerzner.com</v>
          </cell>
          <cell r="G223887" t="str">
            <v>255335</v>
          </cell>
        </row>
        <row r="223888">
          <cell r="F223888" t="str">
            <v>keshavinfotech.com</v>
          </cell>
          <cell r="G223888" t="str">
            <v>255336</v>
          </cell>
        </row>
        <row r="223889">
          <cell r="F223889" t="str">
            <v>keshetinternational.com</v>
          </cell>
          <cell r="G223889" t="str">
            <v>255337</v>
          </cell>
        </row>
        <row r="223890">
          <cell r="F223890" t="str">
            <v>keshking.com</v>
          </cell>
          <cell r="G223890" t="str">
            <v>255338</v>
          </cell>
        </row>
        <row r="223891">
          <cell r="F223891" t="str">
            <v>keshot.com</v>
          </cell>
          <cell r="G223891" t="str">
            <v>255339</v>
          </cell>
        </row>
        <row r="223892">
          <cell r="F223892" t="str">
            <v>kesikkulak.com</v>
          </cell>
          <cell r="G223892" t="str">
            <v>255340</v>
          </cell>
        </row>
        <row r="223893">
          <cell r="F223893" t="str">
            <v>kesingergroup.com</v>
          </cell>
          <cell r="G223893" t="str">
            <v>255341</v>
          </cell>
        </row>
        <row r="223894">
          <cell r="F223894" t="str">
            <v>kesinvar.com</v>
          </cell>
          <cell r="G223894" t="str">
            <v>255342</v>
          </cell>
        </row>
        <row r="223895">
          <cell r="F223895" t="str">
            <v>keskkonnateenused.ee</v>
          </cell>
          <cell r="G223895" t="str">
            <v>255343</v>
          </cell>
        </row>
        <row r="223896">
          <cell r="F223896" t="str">
            <v>kesolutions.biz</v>
          </cell>
          <cell r="G223896" t="str">
            <v>255344</v>
          </cell>
        </row>
        <row r="223897">
          <cell r="F223897" t="str">
            <v>kessler-rehab.com</v>
          </cell>
          <cell r="G223897" t="str">
            <v>255345</v>
          </cell>
        </row>
        <row r="223898">
          <cell r="F223898" t="str">
            <v>kesslercollection.com</v>
          </cell>
          <cell r="G223898" t="str">
            <v>255346</v>
          </cell>
        </row>
        <row r="223899">
          <cell r="F223899" t="str">
            <v>kesslercreative.com</v>
          </cell>
          <cell r="G223899" t="str">
            <v>255347</v>
          </cell>
        </row>
        <row r="223900">
          <cell r="F223900" t="str">
            <v>kesslerfoundation.org</v>
          </cell>
          <cell r="G223900" t="str">
            <v>255348</v>
          </cell>
        </row>
        <row r="223901">
          <cell r="F223901" t="str">
            <v>keste.com</v>
          </cell>
          <cell r="G223901" t="str">
            <v>255349</v>
          </cell>
        </row>
        <row r="223902">
          <cell r="F223902" t="str">
            <v>kestrafinancial.com</v>
          </cell>
          <cell r="G223902" t="str">
            <v>255350</v>
          </cell>
        </row>
        <row r="223903">
          <cell r="F223903" t="str">
            <v>kestrelei.com</v>
          </cell>
          <cell r="G223903" t="str">
            <v>255351</v>
          </cell>
        </row>
        <row r="223904">
          <cell r="F223904" t="str">
            <v>kestreltechnology.com</v>
          </cell>
          <cell r="G223904" t="str">
            <v>255352</v>
          </cell>
        </row>
        <row r="223905">
          <cell r="F223905" t="str">
            <v>ketabtech.com</v>
          </cell>
          <cell r="G223905" t="str">
            <v>255353</v>
          </cell>
        </row>
        <row r="223906">
          <cell r="F223906" t="str">
            <v>ketchappstudio.com</v>
          </cell>
          <cell r="G223906" t="str">
            <v>255354</v>
          </cell>
        </row>
        <row r="223907">
          <cell r="F223907" t="str">
            <v>ketchumtrading.com</v>
          </cell>
          <cell r="G223907" t="str">
            <v>255355</v>
          </cell>
        </row>
        <row r="223908">
          <cell r="F223908" t="str">
            <v>ketchup-marketing.co.uk</v>
          </cell>
          <cell r="G223908" t="str">
            <v>255356</v>
          </cell>
        </row>
        <row r="223909">
          <cell r="F223909" t="str">
            <v>ketchuployalty.com</v>
          </cell>
          <cell r="G223909" t="str">
            <v>255357</v>
          </cell>
        </row>
        <row r="223910">
          <cell r="F223910" t="str">
            <v>ketekelo.es</v>
          </cell>
          <cell r="G223910" t="str">
            <v>255358</v>
          </cell>
        </row>
        <row r="223911">
          <cell r="F223911" t="str">
            <v>ketpress.com</v>
          </cell>
          <cell r="G223911" t="str">
            <v>255359</v>
          </cell>
        </row>
        <row r="223912">
          <cell r="F223912" t="str">
            <v>kettlebeck.com</v>
          </cell>
          <cell r="G223912" t="str">
            <v>255360</v>
          </cell>
        </row>
        <row r="223913">
          <cell r="F223913" t="str">
            <v>kettlecreekweddings.com</v>
          </cell>
          <cell r="G223913" t="str">
            <v>255361</v>
          </cell>
        </row>
        <row r="223914">
          <cell r="F223914" t="str">
            <v>kettleswell.com</v>
          </cell>
          <cell r="G223914" t="str">
            <v>255362</v>
          </cell>
        </row>
        <row r="223915">
          <cell r="F223915" t="str">
            <v>ketup.com</v>
          </cell>
          <cell r="G223915" t="str">
            <v>255363</v>
          </cell>
        </row>
        <row r="223916">
          <cell r="F223916" t="str">
            <v>keuchenparadise.com</v>
          </cell>
          <cell r="G223916" t="str">
            <v>255364</v>
          </cell>
        </row>
        <row r="223917">
          <cell r="F223917" t="str">
            <v>kevin-devoto.com</v>
          </cell>
          <cell r="G223917" t="str">
            <v>255365</v>
          </cell>
        </row>
        <row r="223918">
          <cell r="F223918" t="str">
            <v>kevinbrownlowcreative.com</v>
          </cell>
          <cell r="G223918" t="str">
            <v>255366</v>
          </cell>
        </row>
        <row r="223919">
          <cell r="F223919" t="str">
            <v>kevinkennon.net</v>
          </cell>
          <cell r="G223919" t="str">
            <v>255367</v>
          </cell>
        </row>
        <row r="223920">
          <cell r="F223920" t="str">
            <v>kevinleonardmortgageexpert.com</v>
          </cell>
          <cell r="G223920" t="str">
            <v>255368</v>
          </cell>
        </row>
        <row r="223921">
          <cell r="F223921" t="str">
            <v>kevynaucoin.com</v>
          </cell>
          <cell r="G223921" t="str">
            <v>255369</v>
          </cell>
        </row>
        <row r="223922">
          <cell r="F223922" t="str">
            <v>kew.net.in</v>
          </cell>
          <cell r="G223922" t="str">
            <v>255370</v>
          </cell>
        </row>
        <row r="223923">
          <cell r="F223923" t="str">
            <v>kewe.co</v>
          </cell>
          <cell r="G223923" t="str">
            <v>255371</v>
          </cell>
        </row>
        <row r="223924">
          <cell r="F223924" t="str">
            <v>kewelta.com</v>
          </cell>
          <cell r="G223924" t="str">
            <v>255372</v>
          </cell>
        </row>
        <row r="223925">
          <cell r="F223925" t="str">
            <v>kewlrack.com</v>
          </cell>
          <cell r="G223925" t="str">
            <v>255373</v>
          </cell>
        </row>
        <row r="223926">
          <cell r="F223926" t="str">
            <v>kewtea.com</v>
          </cell>
          <cell r="G223926" t="str">
            <v>255374</v>
          </cell>
        </row>
        <row r="223927">
          <cell r="F223927" t="str">
            <v>kexino.com</v>
          </cell>
          <cell r="G223927" t="str">
            <v>255375</v>
          </cell>
        </row>
        <row r="223928">
          <cell r="F223928" t="str">
            <v>key-bnb.com</v>
          </cell>
          <cell r="G223928" t="str">
            <v>255376</v>
          </cell>
        </row>
        <row r="223929">
          <cell r="F223929" t="str">
            <v>key-control.se</v>
          </cell>
          <cell r="G223929" t="str">
            <v>255377</v>
          </cell>
        </row>
        <row r="223930">
          <cell r="F223930" t="str">
            <v>key-ins.com</v>
          </cell>
          <cell r="G223930" t="str">
            <v>255378</v>
          </cell>
        </row>
        <row r="223931">
          <cell r="F223931" t="str">
            <v>key-systems.net</v>
          </cell>
          <cell r="G223931" t="str">
            <v>255379</v>
          </cell>
        </row>
        <row r="223932">
          <cell r="F223932" t="str">
            <v>key-vision.com</v>
          </cell>
          <cell r="G223932" t="str">
            <v>255380</v>
          </cell>
        </row>
        <row r="223933">
          <cell r="F223933" t="str">
            <v>key2cell.com</v>
          </cell>
          <cell r="G223933" t="str">
            <v>255381</v>
          </cell>
        </row>
        <row r="223934">
          <cell r="F223934" t="str">
            <v>key2print.com</v>
          </cell>
          <cell r="G223934" t="str">
            <v>255382</v>
          </cell>
        </row>
        <row r="223935">
          <cell r="F223935" t="str">
            <v>keyadministrativeassociates.com</v>
          </cell>
          <cell r="G223935" t="str">
            <v>255383</v>
          </cell>
        </row>
        <row r="223936">
          <cell r="F223936" t="str">
            <v>keyagent.co.uk</v>
          </cell>
          <cell r="G223936" t="str">
            <v>255384</v>
          </cell>
        </row>
        <row r="223937">
          <cell r="F223937" t="str">
            <v>keyandcloud.com</v>
          </cell>
          <cell r="G223937" t="str">
            <v>255385</v>
          </cell>
        </row>
        <row r="223938">
          <cell r="F223938" t="str">
            <v>keyasic.com</v>
          </cell>
          <cell r="G223938" t="str">
            <v>255386</v>
          </cell>
        </row>
        <row r="223939">
          <cell r="F223939" t="str">
            <v>keyassociatesinc.com</v>
          </cell>
          <cell r="G223939" t="str">
            <v>255387</v>
          </cell>
        </row>
        <row r="223940">
          <cell r="F223940" t="str">
            <v>keyboard-laptop.com</v>
          </cell>
          <cell r="G223940" t="str">
            <v>255388</v>
          </cell>
        </row>
        <row r="223941">
          <cell r="F223941" t="str">
            <v>keyboardco.com</v>
          </cell>
          <cell r="G223941" t="str">
            <v>255389</v>
          </cell>
        </row>
        <row r="223942">
          <cell r="F223942" t="str">
            <v>keybrowsse.com</v>
          </cell>
          <cell r="G223942" t="str">
            <v>255390</v>
          </cell>
        </row>
        <row r="223943">
          <cell r="F223943" t="str">
            <v>keycapital.ie</v>
          </cell>
          <cell r="G223943" t="str">
            <v>255391</v>
          </cell>
        </row>
        <row r="223944">
          <cell r="F223944" t="str">
            <v>keycdn.com</v>
          </cell>
          <cell r="G223944" t="str">
            <v>255392</v>
          </cell>
        </row>
        <row r="223945">
          <cell r="F223945" t="str">
            <v>keychainsocial.com</v>
          </cell>
          <cell r="G223945" t="str">
            <v>255393</v>
          </cell>
        </row>
        <row r="223946">
          <cell r="F223946" t="str">
            <v>keycollect.com</v>
          </cell>
          <cell r="G223946" t="str">
            <v>255394</v>
          </cell>
        </row>
        <row r="223947">
          <cell r="F223947" t="str">
            <v>keyconnections.co.za</v>
          </cell>
          <cell r="G223947" t="str">
            <v>255395</v>
          </cell>
        </row>
        <row r="223948">
          <cell r="F223948" t="str">
            <v>keycrossing.com</v>
          </cell>
          <cell r="G223948" t="str">
            <v>255396</v>
          </cell>
        </row>
        <row r="223949">
          <cell r="F223949" t="str">
            <v>keycrunch.com</v>
          </cell>
          <cell r="G223949" t="str">
            <v>255397</v>
          </cell>
        </row>
        <row r="223950">
          <cell r="F223950" t="str">
            <v>keydesignwebsites.com</v>
          </cell>
          <cell r="G223950" t="str">
            <v>255398</v>
          </cell>
        </row>
        <row r="223951">
          <cell r="F223951" t="str">
            <v>keydifference.com</v>
          </cell>
          <cell r="G223951" t="str">
            <v>255399</v>
          </cell>
        </row>
        <row r="223952">
          <cell r="F223952" t="str">
            <v>keydownload.com</v>
          </cell>
          <cell r="G223952" t="str">
            <v>255400</v>
          </cell>
        </row>
        <row r="223953">
          <cell r="F223953" t="str">
            <v>keydrive.lu</v>
          </cell>
          <cell r="G223953" t="str">
            <v>255401</v>
          </cell>
        </row>
        <row r="223954">
          <cell r="F223954" t="str">
            <v>keyend.com</v>
          </cell>
          <cell r="G223954" t="str">
            <v>255402</v>
          </cell>
        </row>
        <row r="223955">
          <cell r="F223955" t="str">
            <v>keyengage.com</v>
          </cell>
          <cell r="G223955" t="str">
            <v>255403</v>
          </cell>
        </row>
        <row r="223956">
          <cell r="F223956" t="str">
            <v>keyera.com</v>
          </cell>
          <cell r="G223956" t="str">
            <v>255404</v>
          </cell>
        </row>
        <row r="223957">
          <cell r="F223957" t="str">
            <v>keyesmercedes.com</v>
          </cell>
          <cell r="G223957" t="str">
            <v>255405</v>
          </cell>
        </row>
        <row r="223958">
          <cell r="F223958" t="str">
            <v>keyfocus.net</v>
          </cell>
          <cell r="G223958" t="str">
            <v>255406</v>
          </cell>
        </row>
        <row r="223959">
          <cell r="F223959" t="str">
            <v>keyfruit.net</v>
          </cell>
          <cell r="G223959" t="str">
            <v>255407</v>
          </cell>
        </row>
        <row r="223960">
          <cell r="F223960" t="str">
            <v>keygamesnetwork.com</v>
          </cell>
          <cell r="G223960" t="str">
            <v>255408</v>
          </cell>
        </row>
        <row r="223961">
          <cell r="F223961" t="str">
            <v>keyholesoftware.com</v>
          </cell>
          <cell r="G223961" t="str">
            <v>255409</v>
          </cell>
        </row>
        <row r="223962">
          <cell r="F223962" t="str">
            <v>keyhousmedia.com</v>
          </cell>
          <cell r="G223962" t="str">
            <v>255410</v>
          </cell>
        </row>
        <row r="223963">
          <cell r="F223963" t="str">
            <v>keyinfo.com</v>
          </cell>
          <cell r="G223963" t="str">
            <v>255411</v>
          </cell>
        </row>
        <row r="223964">
          <cell r="F223964" t="str">
            <v>keyinsite.com</v>
          </cell>
          <cell r="G223964" t="str">
            <v>255412</v>
          </cell>
        </row>
        <row r="223965">
          <cell r="F223965" t="str">
            <v>keykeycleaning.com</v>
          </cell>
          <cell r="G223965" t="str">
            <v>255413</v>
          </cell>
        </row>
        <row r="223966">
          <cell r="F223966" t="str">
            <v>keylab.worldventures.biz</v>
          </cell>
          <cell r="G223966" t="str">
            <v>255414</v>
          </cell>
        </row>
        <row r="223967">
          <cell r="F223967" t="str">
            <v>keylabs.com</v>
          </cell>
          <cell r="G223967" t="str">
            <v>255415</v>
          </cell>
        </row>
        <row r="223968">
          <cell r="F223968" t="str">
            <v>keylaserinstitute.com</v>
          </cell>
          <cell r="G223968" t="str">
            <v>255416</v>
          </cell>
        </row>
        <row r="223969">
          <cell r="F223969" t="str">
            <v>keyless.io</v>
          </cell>
          <cell r="G223969" t="str">
            <v>255417</v>
          </cell>
        </row>
        <row r="223970">
          <cell r="F223970" t="str">
            <v>keylimeinteractive.com</v>
          </cell>
          <cell r="G223970" t="str">
            <v>255418</v>
          </cell>
        </row>
        <row r="223971">
          <cell r="F223971" t="str">
            <v>keylimetie.com</v>
          </cell>
          <cell r="G223971" t="str">
            <v>255419</v>
          </cell>
        </row>
        <row r="223972">
          <cell r="F223972" t="str">
            <v>keylogger.in</v>
          </cell>
          <cell r="G223972" t="str">
            <v>255420</v>
          </cell>
        </row>
        <row r="223973">
          <cell r="F223973" t="str">
            <v>keylogic.com</v>
          </cell>
          <cell r="G223973" t="str">
            <v>255421</v>
          </cell>
        </row>
        <row r="223974">
          <cell r="F223974" t="str">
            <v>keymail.info</v>
          </cell>
          <cell r="G223974" t="str">
            <v>255422</v>
          </cell>
        </row>
        <row r="223975">
          <cell r="F223975" t="str">
            <v>keymarkinc.com</v>
          </cell>
          <cell r="G223975" t="str">
            <v>255423</v>
          </cell>
        </row>
        <row r="223976">
          <cell r="F223976" t="str">
            <v>keymediamgmt.com</v>
          </cell>
          <cell r="G223976" t="str">
            <v>255424</v>
          </cell>
        </row>
        <row r="223977">
          <cell r="F223977" t="str">
            <v>keymediasolutions.com</v>
          </cell>
          <cell r="G223977" t="str">
            <v>255425</v>
          </cell>
        </row>
        <row r="223978">
          <cell r="F223978" t="str">
            <v>keymetric.net</v>
          </cell>
          <cell r="G223978" t="str">
            <v>255426</v>
          </cell>
        </row>
        <row r="223979">
          <cell r="F223979" t="str">
            <v>keymile.com</v>
          </cell>
          <cell r="G223979" t="str">
            <v>255427</v>
          </cell>
        </row>
        <row r="223980">
          <cell r="F223980" t="str">
            <v>keynectis.com</v>
          </cell>
          <cell r="G223980" t="str">
            <v>255428</v>
          </cell>
        </row>
        <row r="223981">
          <cell r="F223981" t="str">
            <v>keyneqt.com</v>
          </cell>
          <cell r="G223981" t="str">
            <v>255429</v>
          </cell>
        </row>
        <row r="223982">
          <cell r="F223982" t="str">
            <v>keynetics.com</v>
          </cell>
          <cell r="G223982" t="str">
            <v>255430</v>
          </cell>
        </row>
        <row r="223983">
          <cell r="F223983" t="str">
            <v>keynot.es</v>
          </cell>
          <cell r="G223983" t="str">
            <v>255431</v>
          </cell>
        </row>
        <row r="223984">
          <cell r="F223984" t="str">
            <v>keynote.com</v>
          </cell>
          <cell r="G223984" t="str">
            <v>255432</v>
          </cell>
        </row>
        <row r="223985">
          <cell r="F223985" t="str">
            <v>keynotebenefits.com</v>
          </cell>
          <cell r="G223985" t="str">
            <v>255433</v>
          </cell>
        </row>
        <row r="223986">
          <cell r="F223986" t="str">
            <v>keynotepro.com</v>
          </cell>
          <cell r="G223986" t="str">
            <v>255434</v>
          </cell>
        </row>
        <row r="223987">
          <cell r="F223987" t="str">
            <v>keynotopia.com</v>
          </cell>
          <cell r="G223987" t="str">
            <v>255435</v>
          </cell>
        </row>
        <row r="223988">
          <cell r="F223988" t="str">
            <v>keyobi.com</v>
          </cell>
          <cell r="G223988" t="str">
            <v>255436</v>
          </cell>
        </row>
        <row r="223989">
          <cell r="F223989" t="str">
            <v>keyoneproductions.co.uk</v>
          </cell>
          <cell r="G223989" t="str">
            <v>255437</v>
          </cell>
        </row>
        <row r="223990">
          <cell r="F223990" t="str">
            <v>keyoti.com</v>
          </cell>
          <cell r="G223990" t="str">
            <v>255438</v>
          </cell>
        </row>
        <row r="223991">
          <cell r="F223991" t="str">
            <v>keypasco.com</v>
          </cell>
          <cell r="G223991" t="str">
            <v>255439</v>
          </cell>
        </row>
        <row r="223992">
          <cell r="F223992" t="str">
            <v>keyper.io</v>
          </cell>
          <cell r="G223992" t="str">
            <v>255440</v>
          </cell>
        </row>
        <row r="223993">
          <cell r="F223993" t="str">
            <v>keypic.com</v>
          </cell>
          <cell r="G223993" t="str">
            <v>255441</v>
          </cell>
        </row>
        <row r="223994">
          <cell r="F223994" t="str">
            <v>keypoint-berlin.de</v>
          </cell>
          <cell r="G223994" t="str">
            <v>255442</v>
          </cell>
        </row>
        <row r="223995">
          <cell r="F223995" t="str">
            <v>keypoint-media.com</v>
          </cell>
          <cell r="G223995" t="str">
            <v>255443</v>
          </cell>
        </row>
        <row r="223996">
          <cell r="F223996" t="str">
            <v>keypoint-tech.com</v>
          </cell>
          <cell r="G223996" t="str">
            <v>255444</v>
          </cell>
        </row>
        <row r="223997">
          <cell r="F223997" t="str">
            <v>keypoint.us.com</v>
          </cell>
          <cell r="G223997" t="str">
            <v>255445</v>
          </cell>
        </row>
        <row r="223998">
          <cell r="F223998" t="str">
            <v>keyquant.com</v>
          </cell>
          <cell r="G223998" t="str">
            <v>255446</v>
          </cell>
        </row>
        <row r="223999">
          <cell r="F223999" t="str">
            <v>keyrelevance.com</v>
          </cell>
          <cell r="G223999" t="str">
            <v>255447</v>
          </cell>
        </row>
        <row r="224000">
          <cell r="F224000" t="str">
            <v>keyrenterwoodlands.com</v>
          </cell>
          <cell r="G224000" t="str">
            <v>255448</v>
          </cell>
        </row>
        <row r="224001">
          <cell r="F224001" t="str">
            <v>keyresin.com</v>
          </cell>
          <cell r="G224001" t="str">
            <v>255449</v>
          </cell>
        </row>
        <row r="224002">
          <cell r="F224002" t="str">
            <v>keyretirement.co.uk</v>
          </cell>
          <cell r="G224002" t="str">
            <v>255450</v>
          </cell>
        </row>
        <row r="224003">
          <cell r="F224003" t="str">
            <v>keyrious.com</v>
          </cell>
          <cell r="G224003" t="str">
            <v>255451</v>
          </cell>
        </row>
        <row r="224004">
          <cell r="F224004" t="str">
            <v>keyrus.com</v>
          </cell>
          <cell r="G224004" t="str">
            <v>255452</v>
          </cell>
        </row>
        <row r="224005">
          <cell r="F224005" t="str">
            <v>keysafetyinc.com</v>
          </cell>
          <cell r="G224005" t="str">
            <v>255453</v>
          </cell>
        </row>
        <row r="224006">
          <cell r="F224006" t="str">
            <v>keysduplicated.com</v>
          </cell>
          <cell r="G224006" t="str">
            <v>255454</v>
          </cell>
        </row>
        <row r="224007">
          <cell r="F224007" t="str">
            <v>keyserco.com</v>
          </cell>
          <cell r="G224007" t="str">
            <v>255455</v>
          </cell>
        </row>
        <row r="224008">
          <cell r="F224008" t="str">
            <v>keyserdefense.com</v>
          </cell>
          <cell r="G224008" t="str">
            <v>255456</v>
          </cell>
        </row>
        <row r="224009">
          <cell r="F224009" t="str">
            <v>keyshot.com</v>
          </cell>
          <cell r="G224009" t="str">
            <v>255457</v>
          </cell>
        </row>
        <row r="224010">
          <cell r="F224010" t="str">
            <v>keysoftwareservices.co.in</v>
          </cell>
          <cell r="G224010" t="str">
            <v>255458</v>
          </cell>
        </row>
        <row r="224011">
          <cell r="F224011" t="str">
            <v>keysome.in</v>
          </cell>
          <cell r="G224011" t="str">
            <v>255459</v>
          </cell>
        </row>
        <row r="224012">
          <cell r="F224012" t="str">
            <v>keysourcemedical.com</v>
          </cell>
          <cell r="G224012" t="str">
            <v>255460</v>
          </cell>
        </row>
        <row r="224013">
          <cell r="F224013" t="str">
            <v>keystone-ms.com.au</v>
          </cell>
          <cell r="G224013" t="str">
            <v>255461</v>
          </cell>
        </row>
        <row r="224014">
          <cell r="F224014" t="str">
            <v>keystone-world.com</v>
          </cell>
          <cell r="G224014" t="str">
            <v>255462</v>
          </cell>
        </row>
        <row r="224015">
          <cell r="F224015" t="str">
            <v>keystonecustomhome.com</v>
          </cell>
          <cell r="G224015" t="str">
            <v>255463</v>
          </cell>
        </row>
        <row r="224016">
          <cell r="F224016" t="str">
            <v>keystonedata.co.uk</v>
          </cell>
          <cell r="G224016" t="str">
            <v>255464</v>
          </cell>
        </row>
        <row r="224017">
          <cell r="F224017" t="str">
            <v>keystonehealthandwellness.com</v>
          </cell>
          <cell r="G224017" t="str">
            <v>255465</v>
          </cell>
        </row>
        <row r="224018">
          <cell r="F224018" t="str">
            <v>keystonelogic.net</v>
          </cell>
          <cell r="G224018" t="str">
            <v>255466</v>
          </cell>
        </row>
        <row r="224019">
          <cell r="F224019" t="str">
            <v>keystonenano.com</v>
          </cell>
          <cell r="G224019" t="str">
            <v>255467</v>
          </cell>
        </row>
        <row r="224020">
          <cell r="F224020" t="str">
            <v>keystonesolutions.com</v>
          </cell>
          <cell r="G224020" t="str">
            <v>255468</v>
          </cell>
        </row>
        <row r="224021">
          <cell r="F224021" t="str">
            <v>keystonestrategy.com</v>
          </cell>
          <cell r="G224021" t="str">
            <v>255469</v>
          </cell>
        </row>
        <row r="224022">
          <cell r="F224022" t="str">
            <v>keystream.com</v>
          </cell>
          <cell r="G224022" t="str">
            <v>255470</v>
          </cell>
        </row>
        <row r="224023">
          <cell r="F224023" t="str">
            <v>keystrokecreative.com</v>
          </cell>
          <cell r="G224023" t="str">
            <v>255471</v>
          </cell>
        </row>
        <row r="224024">
          <cell r="F224024" t="str">
            <v>keytalk.com</v>
          </cell>
          <cell r="G224024" t="str">
            <v>255472</v>
          </cell>
        </row>
        <row r="224025">
          <cell r="F224025" t="str">
            <v>keytooffice.com</v>
          </cell>
          <cell r="G224025" t="str">
            <v>255473</v>
          </cell>
        </row>
        <row r="224026">
          <cell r="F224026" t="str">
            <v>keytrac.net</v>
          </cell>
          <cell r="G224026" t="str">
            <v>255474</v>
          </cell>
        </row>
        <row r="224027">
          <cell r="F224027" t="str">
            <v>keytracker.com</v>
          </cell>
          <cell r="G224027" t="str">
            <v>255475</v>
          </cell>
        </row>
        <row r="224028">
          <cell r="F224028" t="str">
            <v>keytrade.ch</v>
          </cell>
          <cell r="G224028" t="str">
            <v>255476</v>
          </cell>
        </row>
        <row r="224029">
          <cell r="F224029" t="str">
            <v>keytree.co.uk</v>
          </cell>
          <cell r="G224029" t="str">
            <v>255477</v>
          </cell>
        </row>
        <row r="224030">
          <cell r="F224030" t="str">
            <v>keyvalue.jp</v>
          </cell>
          <cell r="G224030" t="str">
            <v>255478</v>
          </cell>
        </row>
        <row r="224031">
          <cell r="F224031" t="str">
            <v>keyvalve.com</v>
          </cell>
          <cell r="G224031" t="str">
            <v>255479</v>
          </cell>
        </row>
        <row r="224032">
          <cell r="F224032" t="str">
            <v>keyvon.com</v>
          </cell>
          <cell r="G224032" t="str">
            <v>255480</v>
          </cell>
        </row>
        <row r="224033">
          <cell r="F224033" t="str">
            <v>keyware.com</v>
          </cell>
          <cell r="G224033" t="str">
            <v>255481</v>
          </cell>
        </row>
        <row r="224034">
          <cell r="F224034" t="str">
            <v>keywifi.com</v>
          </cell>
          <cell r="G224034" t="str">
            <v>255482</v>
          </cell>
        </row>
        <row r="224035">
          <cell r="F224035" t="str">
            <v>keyword-position.com</v>
          </cell>
          <cell r="G224035" t="str">
            <v>255483</v>
          </cell>
        </row>
        <row r="224036">
          <cell r="F224036" t="str">
            <v>keywordenvy.com</v>
          </cell>
          <cell r="G224036" t="str">
            <v>255484</v>
          </cell>
        </row>
        <row r="224037">
          <cell r="F224037" t="str">
            <v>keywordeye.com</v>
          </cell>
          <cell r="G224037" t="str">
            <v>255485</v>
          </cell>
        </row>
        <row r="224038">
          <cell r="F224038" t="str">
            <v>keywordfirst.com</v>
          </cell>
          <cell r="G224038" t="str">
            <v>255486</v>
          </cell>
        </row>
        <row r="224039">
          <cell r="F224039" t="str">
            <v>keywordsintl.com</v>
          </cell>
          <cell r="G224039" t="str">
            <v>255487</v>
          </cell>
        </row>
        <row r="224040">
          <cell r="F224040" t="str">
            <v>keywordsstudios.com</v>
          </cell>
          <cell r="G224040" t="str">
            <v>255488</v>
          </cell>
        </row>
        <row r="224041">
          <cell r="F224041" t="str">
            <v>keyyo.com</v>
          </cell>
          <cell r="G224041" t="str">
            <v>255489</v>
          </cell>
        </row>
        <row r="224042">
          <cell r="F224042" t="str">
            <v>kezaar.com</v>
          </cell>
          <cell r="G224042" t="str">
            <v>255490</v>
          </cell>
        </row>
        <row r="224043">
          <cell r="F224043" t="str">
            <v>kfarmers.kr</v>
          </cell>
          <cell r="G224043" t="str">
            <v>255491</v>
          </cell>
        </row>
        <row r="224044">
          <cell r="F224044" t="str">
            <v>kfashionhouse.com</v>
          </cell>
          <cell r="G224044" t="str">
            <v>255492</v>
          </cell>
        </row>
        <row r="224045">
          <cell r="F224045" t="str">
            <v>kfcomm.com</v>
          </cell>
          <cell r="G224045" t="str">
            <v>255493</v>
          </cell>
        </row>
        <row r="224046">
          <cell r="F224046" t="str">
            <v>kfernandez.com</v>
          </cell>
          <cell r="G224046" t="str">
            <v>255494</v>
          </cell>
        </row>
        <row r="224047">
          <cell r="F224047" t="str">
            <v>kfgn.de</v>
          </cell>
          <cell r="G224047" t="str">
            <v>255495</v>
          </cell>
        </row>
        <row r="224048">
          <cell r="F224048" t="str">
            <v>kfor.com</v>
          </cell>
          <cell r="G224048" t="str">
            <v>255496</v>
          </cell>
        </row>
        <row r="224049">
          <cell r="F224049" t="str">
            <v>kframeinteractive.com</v>
          </cell>
          <cell r="G224049" t="str">
            <v>255497</v>
          </cell>
        </row>
        <row r="224050">
          <cell r="F224050" t="str">
            <v>kgbpeople.com</v>
          </cell>
          <cell r="G224050" t="str">
            <v>255498</v>
          </cell>
        </row>
        <row r="224051">
          <cell r="F224051" t="str">
            <v>kgbtexas.com</v>
          </cell>
          <cell r="G224051" t="str">
            <v>255499</v>
          </cell>
        </row>
        <row r="224052">
          <cell r="F224052" t="str">
            <v>kgetechnologies.com</v>
          </cell>
          <cell r="G224052" t="str">
            <v>255500</v>
          </cell>
        </row>
        <row r="224053">
          <cell r="F224053" t="str">
            <v>kghm.com</v>
          </cell>
          <cell r="G224053" t="str">
            <v>255501</v>
          </cell>
        </row>
        <row r="224054">
          <cell r="F224054" t="str">
            <v>kgigroep.nl</v>
          </cell>
          <cell r="G224054" t="str">
            <v>255502</v>
          </cell>
        </row>
        <row r="224055">
          <cell r="F224055" t="str">
            <v>kgkgroups.webs.com</v>
          </cell>
          <cell r="G224055" t="str">
            <v>255503</v>
          </cell>
        </row>
        <row r="224056">
          <cell r="F224056" t="str">
            <v>kglandscape.com</v>
          </cell>
          <cell r="G224056" t="str">
            <v>255504</v>
          </cell>
        </row>
        <row r="224057">
          <cell r="F224057" t="str">
            <v>kgn.dk</v>
          </cell>
          <cell r="G224057" t="str">
            <v>255505</v>
          </cell>
        </row>
        <row r="224058">
          <cell r="F224058" t="str">
            <v>kgnhllc.com</v>
          </cell>
          <cell r="G224058" t="str">
            <v>255506</v>
          </cell>
        </row>
        <row r="224059">
          <cell r="F224059" t="str">
            <v>kgntechnologies.com</v>
          </cell>
          <cell r="G224059" t="str">
            <v>255507</v>
          </cell>
        </row>
        <row r="224060">
          <cell r="F224060" t="str">
            <v>kgp.vn</v>
          </cell>
          <cell r="G224060" t="str">
            <v>255508</v>
          </cell>
        </row>
        <row r="224061">
          <cell r="F224061" t="str">
            <v>kgventures.com</v>
          </cell>
          <cell r="G224061" t="str">
            <v>255509</v>
          </cell>
        </row>
        <row r="224062">
          <cell r="F224062" t="str">
            <v>khabarbook.com</v>
          </cell>
          <cell r="G224062" t="str">
            <v>255510</v>
          </cell>
        </row>
        <row r="224063">
          <cell r="F224063" t="str">
            <v>khabardhamaka.com</v>
          </cell>
          <cell r="G224063" t="str">
            <v>255511</v>
          </cell>
        </row>
        <row r="224064">
          <cell r="F224064" t="str">
            <v>khabarnonstop.com</v>
          </cell>
          <cell r="G224064" t="str">
            <v>255512</v>
          </cell>
        </row>
        <row r="224065">
          <cell r="F224065" t="str">
            <v>khabza.com</v>
          </cell>
          <cell r="G224065" t="str">
            <v>255513</v>
          </cell>
        </row>
        <row r="224066">
          <cell r="F224066" t="str">
            <v>khacreationusa.com</v>
          </cell>
          <cell r="G224066" t="str">
            <v>255514</v>
          </cell>
        </row>
        <row r="224067">
          <cell r="F224067" t="str">
            <v>khaeon.com</v>
          </cell>
          <cell r="G224067" t="str">
            <v>255515</v>
          </cell>
        </row>
        <row r="224068">
          <cell r="F224068" t="str">
            <v>khaikhaijewelry.c</v>
          </cell>
          <cell r="G224068" t="str">
            <v>255516</v>
          </cell>
        </row>
        <row r="224069">
          <cell r="F224069" t="str">
            <v>khaitanpreschool.org</v>
          </cell>
          <cell r="G224069" t="str">
            <v>255517</v>
          </cell>
        </row>
        <row r="224070">
          <cell r="F224070" t="str">
            <v>khalbil.com</v>
          </cell>
          <cell r="G224070" t="str">
            <v>255518</v>
          </cell>
        </row>
        <row r="224071">
          <cell r="F224071" t="str">
            <v>khalifafund.ae</v>
          </cell>
          <cell r="G224071" t="str">
            <v>255519</v>
          </cell>
        </row>
        <row r="224072">
          <cell r="F224072" t="str">
            <v>khamo.net</v>
          </cell>
          <cell r="G224072" t="str">
            <v>255520</v>
          </cell>
        </row>
        <row r="224073">
          <cell r="F224073" t="str">
            <v>khamu.com</v>
          </cell>
          <cell r="G224073" t="str">
            <v>255521</v>
          </cell>
        </row>
        <row r="224074">
          <cell r="F224074" t="str">
            <v>khanamart.com</v>
          </cell>
          <cell r="G224074" t="str">
            <v>255522</v>
          </cell>
        </row>
        <row r="224075">
          <cell r="F224075" t="str">
            <v>khangminh-invest.com</v>
          </cell>
          <cell r="G224075" t="str">
            <v>255523</v>
          </cell>
        </row>
        <row r="224076">
          <cell r="F224076" t="str">
            <v>kharadiproperties.com</v>
          </cell>
          <cell r="G224076" t="str">
            <v>255524</v>
          </cell>
        </row>
        <row r="224077">
          <cell r="F224077" t="str">
            <v>kharibaoli.com</v>
          </cell>
          <cell r="G224077" t="str">
            <v>255525</v>
          </cell>
        </row>
        <row r="224078">
          <cell r="F224078" t="str">
            <v>kharidari.in</v>
          </cell>
          <cell r="G224078" t="str">
            <v>255526</v>
          </cell>
        </row>
        <row r="224079">
          <cell r="F224079" t="str">
            <v>kharity.com</v>
          </cell>
          <cell r="G224079" t="str">
            <v>255527</v>
          </cell>
        </row>
        <row r="224080">
          <cell r="F224080" t="str">
            <v>khasabseatours.com</v>
          </cell>
          <cell r="G224080" t="str">
            <v>255528</v>
          </cell>
        </row>
        <row r="224081">
          <cell r="F224081" t="str">
            <v>khatrisoft.com</v>
          </cell>
          <cell r="G224081" t="str">
            <v>255529</v>
          </cell>
        </row>
        <row r="224082">
          <cell r="F224082" t="str">
            <v>khavarzaminc.om</v>
          </cell>
          <cell r="G224082" t="str">
            <v>255530</v>
          </cell>
        </row>
        <row r="224083">
          <cell r="F224083" t="str">
            <v>khaylo.com</v>
          </cell>
          <cell r="G224083" t="str">
            <v>255531</v>
          </cell>
        </row>
        <row r="224084">
          <cell r="F224084" t="str">
            <v>khcc.jo</v>
          </cell>
          <cell r="G224084" t="str">
            <v>255532</v>
          </cell>
        </row>
        <row r="224085">
          <cell r="F224085" t="str">
            <v>khda.gov.ae</v>
          </cell>
          <cell r="G224085" t="str">
            <v>255533</v>
          </cell>
        </row>
        <row r="224086">
          <cell r="F224086" t="str">
            <v>kheirkhah.ir</v>
          </cell>
          <cell r="G224086" t="str">
            <v>255534</v>
          </cell>
        </row>
        <row r="224087">
          <cell r="F224087" t="str">
            <v>khemistry.com.au</v>
          </cell>
          <cell r="G224087" t="str">
            <v>255535</v>
          </cell>
        </row>
        <row r="224088">
          <cell r="F224088" t="str">
            <v>kheprix.eu</v>
          </cell>
          <cell r="G224088" t="str">
            <v>255536</v>
          </cell>
        </row>
        <row r="224089">
          <cell r="F224089" t="str">
            <v>khetal.com</v>
          </cell>
          <cell r="G224089" t="str">
            <v>255537</v>
          </cell>
        </row>
        <row r="224090">
          <cell r="F224090" t="str">
            <v>khfoges.com.sg</v>
          </cell>
          <cell r="G224090" t="str">
            <v>255538</v>
          </cell>
        </row>
        <row r="224091">
          <cell r="F224091" t="str">
            <v>khingdom.com</v>
          </cell>
          <cell r="G224091" t="str">
            <v>255539</v>
          </cell>
        </row>
        <row r="224092">
          <cell r="F224092" t="str">
            <v>khitchdee.net</v>
          </cell>
          <cell r="G224092" t="str">
            <v>255540</v>
          </cell>
        </row>
        <row r="224093">
          <cell r="F224093" t="str">
            <v>khmdl.com</v>
          </cell>
          <cell r="G224093" t="str">
            <v>255541</v>
          </cell>
        </row>
        <row r="224094">
          <cell r="F224094" t="str">
            <v>khmediacorp.com</v>
          </cell>
          <cell r="G224094" t="str">
            <v>255542</v>
          </cell>
        </row>
        <row r="224095">
          <cell r="F224095" t="str">
            <v>khmfg.com</v>
          </cell>
          <cell r="G224095" t="str">
            <v>255543</v>
          </cell>
        </row>
        <row r="224096">
          <cell r="F224096" t="str">
            <v>khoahoc.com.vn</v>
          </cell>
          <cell r="G224096" t="str">
            <v>255544</v>
          </cell>
        </row>
        <row r="224097">
          <cell r="F224097" t="str">
            <v>khodarenok.org</v>
          </cell>
          <cell r="G224097" t="str">
            <v>255545</v>
          </cell>
        </row>
        <row r="224098">
          <cell r="F224098" t="str">
            <v>khoedeptoday.com</v>
          </cell>
          <cell r="G224098" t="str">
            <v>255546</v>
          </cell>
        </row>
        <row r="224099">
          <cell r="F224099" t="str">
            <v>khogamemobile.com</v>
          </cell>
          <cell r="G224099" t="str">
            <v>255547</v>
          </cell>
        </row>
        <row r="224100">
          <cell r="F224100" t="str">
            <v>khoinghiep.info</v>
          </cell>
          <cell r="G224100" t="str">
            <v>255548</v>
          </cell>
        </row>
        <row r="224101">
          <cell r="F224101" t="str">
            <v>khojguru.com</v>
          </cell>
          <cell r="G224101" t="str">
            <v>255549</v>
          </cell>
        </row>
        <row r="224102">
          <cell r="F224102" t="str">
            <v>khojindiakhoj.com</v>
          </cell>
          <cell r="G224102" t="str">
            <v>255550</v>
          </cell>
        </row>
        <row r="224103">
          <cell r="F224103" t="str">
            <v>khojle.in</v>
          </cell>
          <cell r="G224103" t="str">
            <v>255551</v>
          </cell>
        </row>
        <row r="224104">
          <cell r="F224104" t="str">
            <v>khojmaster.com</v>
          </cell>
          <cell r="G224104" t="str">
            <v>255552</v>
          </cell>
        </row>
        <row r="224105">
          <cell r="F224105" t="str">
            <v>khom.biz</v>
          </cell>
          <cell r="G224105" t="str">
            <v>255553</v>
          </cell>
        </row>
        <row r="224106">
          <cell r="F224106" t="str">
            <v>khoozee.com</v>
          </cell>
          <cell r="G224106" t="str">
            <v>255554</v>
          </cell>
        </row>
        <row r="224107">
          <cell r="F224107" t="str">
            <v>khoro.com</v>
          </cell>
          <cell r="G224107" t="str">
            <v>255555</v>
          </cell>
        </row>
        <row r="224108">
          <cell r="F224108" t="str">
            <v>khoslalabs.com</v>
          </cell>
          <cell r="G224108" t="str">
            <v>255556</v>
          </cell>
        </row>
        <row r="224109">
          <cell r="F224109" t="str">
            <v>khresearch.org</v>
          </cell>
          <cell r="G224109" t="str">
            <v>255557</v>
          </cell>
        </row>
        <row r="224110">
          <cell r="F224110" t="str">
            <v>khronos.org</v>
          </cell>
          <cell r="G224110" t="str">
            <v>255558</v>
          </cell>
        </row>
        <row r="224111">
          <cell r="F224111" t="str">
            <v>khulaproject.com</v>
          </cell>
          <cell r="G224111" t="str">
            <v>255559</v>
          </cell>
        </row>
        <row r="224112">
          <cell r="F224112" t="str">
            <v>khuyendung.net</v>
          </cell>
          <cell r="G224112" t="str">
            <v>255560</v>
          </cell>
        </row>
        <row r="224113">
          <cell r="F224113" t="str">
            <v>khuzaie.com</v>
          </cell>
          <cell r="G224113" t="str">
            <v>255561</v>
          </cell>
        </row>
        <row r="224114">
          <cell r="F224114" t="str">
            <v>kiamedia.com</v>
          </cell>
          <cell r="G224114" t="str">
            <v>255562</v>
          </cell>
        </row>
        <row r="224115">
          <cell r="F224115" t="str">
            <v>kiascenehai.pk</v>
          </cell>
          <cell r="G224115" t="str">
            <v>255563</v>
          </cell>
        </row>
        <row r="224116">
          <cell r="F224116" t="str">
            <v>kibar.co.id</v>
          </cell>
          <cell r="G224116" t="str">
            <v>255564</v>
          </cell>
        </row>
        <row r="224117">
          <cell r="F224117" t="str">
            <v>kibblegames.com</v>
          </cell>
          <cell r="G224117" t="str">
            <v>255565</v>
          </cell>
        </row>
        <row r="224118">
          <cell r="F224118" t="str">
            <v>kiberpipa.org</v>
          </cell>
          <cell r="G224118" t="str">
            <v>255566</v>
          </cell>
        </row>
        <row r="224119">
          <cell r="F224119" t="str">
            <v>kibi-group.com</v>
          </cell>
          <cell r="G224119" t="str">
            <v>255567</v>
          </cell>
        </row>
        <row r="224120">
          <cell r="F224120" t="str">
            <v>kibidango.com</v>
          </cell>
          <cell r="G224120" t="str">
            <v>255568</v>
          </cell>
        </row>
        <row r="224121">
          <cell r="F224121" t="str">
            <v>kibo.mobi</v>
          </cell>
          <cell r="G224121" t="str">
            <v>255569</v>
          </cell>
        </row>
        <row r="224122">
          <cell r="F224122" t="str">
            <v>kibron.com</v>
          </cell>
          <cell r="G224122" t="str">
            <v>255570</v>
          </cell>
        </row>
        <row r="224123">
          <cell r="F224123" t="str">
            <v>kibugreen.com</v>
          </cell>
          <cell r="G224123" t="str">
            <v>255571</v>
          </cell>
        </row>
        <row r="224124">
          <cell r="F224124" t="str">
            <v>kibunda.com</v>
          </cell>
          <cell r="G224124" t="str">
            <v>255572</v>
          </cell>
        </row>
        <row r="224125">
          <cell r="F224125" t="str">
            <v>kic-innoenergy.com</v>
          </cell>
          <cell r="G224125" t="str">
            <v>255573</v>
          </cell>
        </row>
        <row r="224126">
          <cell r="F224126" t="str">
            <v>kiceurope.eu</v>
          </cell>
          <cell r="G224126" t="str">
            <v>255574</v>
          </cell>
        </row>
        <row r="224127">
          <cell r="F224127" t="str">
            <v>kichink.com</v>
          </cell>
          <cell r="G224127" t="str">
            <v>255575</v>
          </cell>
        </row>
        <row r="224128">
          <cell r="F224128" t="str">
            <v>kick-list.com</v>
          </cell>
          <cell r="G224128" t="str">
            <v>255576</v>
          </cell>
        </row>
        <row r="224129">
          <cell r="F224129" t="str">
            <v>kickads.mobi</v>
          </cell>
          <cell r="G224129" t="str">
            <v>255577</v>
          </cell>
        </row>
        <row r="224130">
          <cell r="F224130" t="str">
            <v>kickadss.se</v>
          </cell>
          <cell r="G224130" t="str">
            <v>255578</v>
          </cell>
        </row>
        <row r="224131">
          <cell r="F224131" t="str">
            <v>kickante.com.br</v>
          </cell>
          <cell r="G224131" t="str">
            <v>255579</v>
          </cell>
        </row>
        <row r="224132">
          <cell r="F224132" t="str">
            <v>kickass.to</v>
          </cell>
          <cell r="G224132" t="str">
            <v>255580</v>
          </cell>
        </row>
        <row r="224133">
          <cell r="F224133" t="str">
            <v>kickasssushi.com</v>
          </cell>
          <cell r="G224133" t="str">
            <v>255581</v>
          </cell>
        </row>
        <row r="224134">
          <cell r="F224134" t="str">
            <v>kickaustralianew.com</v>
          </cell>
          <cell r="G224134" t="str">
            <v>255582</v>
          </cell>
        </row>
        <row r="224135">
          <cell r="F224135" t="str">
            <v>kickback.no</v>
          </cell>
          <cell r="G224135" t="str">
            <v>255583</v>
          </cell>
        </row>
        <row r="224136">
          <cell r="F224136" t="str">
            <v>kickbackcard.com</v>
          </cell>
          <cell r="G224136" t="str">
            <v>255584</v>
          </cell>
        </row>
        <row r="224137">
          <cell r="F224137" t="str">
            <v>kickball.com</v>
          </cell>
          <cell r="G224137" t="str">
            <v>255585</v>
          </cell>
        </row>
        <row r="224138">
          <cell r="F224138" t="str">
            <v>kickball365.com</v>
          </cell>
          <cell r="G224138" t="str">
            <v>255586</v>
          </cell>
        </row>
        <row r="224139">
          <cell r="F224139" t="str">
            <v>kickbeast.com</v>
          </cell>
          <cell r="G224139" t="str">
            <v>255587</v>
          </cell>
        </row>
        <row r="224140">
          <cell r="F224140" t="str">
            <v>kickdesign.com</v>
          </cell>
          <cell r="G224140" t="str">
            <v>255588</v>
          </cell>
        </row>
        <row r="224141">
          <cell r="F224141" t="str">
            <v>kickdynamic.com</v>
          </cell>
          <cell r="G224141" t="str">
            <v>255589</v>
          </cell>
        </row>
        <row r="224142">
          <cell r="F224142" t="str">
            <v>kickerfilms.com</v>
          </cell>
          <cell r="G224142" t="str">
            <v>255590</v>
          </cell>
        </row>
        <row r="224143">
          <cell r="F224143" t="str">
            <v>kickfactory.com</v>
          </cell>
          <cell r="G224143" t="str">
            <v>255591</v>
          </cell>
        </row>
        <row r="224144">
          <cell r="F224144" t="str">
            <v>kickgame.co.uk</v>
          </cell>
          <cell r="G224144" t="str">
            <v>255592</v>
          </cell>
        </row>
        <row r="224145">
          <cell r="F224145" t="str">
            <v>kickinespresso.com</v>
          </cell>
          <cell r="G224145" t="str">
            <v>255593</v>
          </cell>
        </row>
        <row r="224146">
          <cell r="F224146" t="str">
            <v>kickinghorsecoffee.com</v>
          </cell>
          <cell r="G224146" t="str">
            <v>255594</v>
          </cell>
        </row>
        <row r="224147">
          <cell r="F224147" t="str">
            <v>kickinghorseenergy.com</v>
          </cell>
          <cell r="G224147" t="str">
            <v>255595</v>
          </cell>
        </row>
        <row r="224148">
          <cell r="F224148" t="str">
            <v>kickingworld.com</v>
          </cell>
          <cell r="G224148" t="str">
            <v>255596</v>
          </cell>
        </row>
        <row r="224149">
          <cell r="F224149" t="str">
            <v>kickir.com</v>
          </cell>
          <cell r="G224149" t="str">
            <v>255597</v>
          </cell>
        </row>
        <row r="224150">
          <cell r="F224150" t="str">
            <v>kickoffapp.com</v>
          </cell>
          <cell r="G224150" t="str">
            <v>255598</v>
          </cell>
        </row>
        <row r="224151">
          <cell r="F224151" t="str">
            <v>kickpest.com</v>
          </cell>
          <cell r="G224151" t="str">
            <v>255599</v>
          </cell>
        </row>
        <row r="224152">
          <cell r="F224152" t="str">
            <v>kickpoint.ca</v>
          </cell>
          <cell r="G224152" t="str">
            <v>255600</v>
          </cell>
        </row>
        <row r="224153">
          <cell r="F224153" t="str">
            <v>kickrank.com</v>
          </cell>
          <cell r="G224153" t="str">
            <v>255601</v>
          </cell>
        </row>
        <row r="224154">
          <cell r="F224154" t="str">
            <v>kicksaustraliasoccer.com</v>
          </cell>
          <cell r="G224154" t="str">
            <v>255602</v>
          </cell>
        </row>
        <row r="224155">
          <cell r="F224155" t="str">
            <v>kickscloset.com</v>
          </cell>
          <cell r="G224155" t="str">
            <v>255603</v>
          </cell>
        </row>
        <row r="224156">
          <cell r="F224156" t="str">
            <v>kickscout.com</v>
          </cell>
          <cell r="G224156" t="str">
            <v>255604</v>
          </cell>
        </row>
        <row r="224157">
          <cell r="F224157" t="str">
            <v>kicksonfire.com</v>
          </cell>
          <cell r="G224157" t="str">
            <v>255605</v>
          </cell>
        </row>
        <row r="224158">
          <cell r="F224158" t="str">
            <v>kicksprout.com</v>
          </cell>
          <cell r="G224158" t="str">
            <v>255606</v>
          </cell>
        </row>
        <row r="224159">
          <cell r="F224159" t="str">
            <v>kickstand.com</v>
          </cell>
          <cell r="G224159" t="str">
            <v>255607</v>
          </cell>
        </row>
        <row r="224160">
          <cell r="F224160" t="str">
            <v>kickstartmyads.com</v>
          </cell>
          <cell r="G224160" t="str">
            <v>255608</v>
          </cell>
        </row>
        <row r="224161">
          <cell r="F224161" t="str">
            <v>kickstartnetwork.com</v>
          </cell>
          <cell r="G224161" t="str">
            <v>255609</v>
          </cell>
        </row>
        <row r="224162">
          <cell r="F224162" t="str">
            <v>kickstartsalesforce.com</v>
          </cell>
          <cell r="G224162" t="str">
            <v>255610</v>
          </cell>
        </row>
        <row r="224163">
          <cell r="F224163" t="str">
            <v>kickstartsearch.com</v>
          </cell>
          <cell r="G224163" t="str">
            <v>255611</v>
          </cell>
        </row>
        <row r="224164">
          <cell r="F224164" t="str">
            <v>kickstudio.com.ar</v>
          </cell>
          <cell r="G224164" t="str">
            <v>255612</v>
          </cell>
        </row>
        <row r="224165">
          <cell r="F224165" t="str">
            <v>kicksum.com</v>
          </cell>
          <cell r="G224165" t="str">
            <v>255613</v>
          </cell>
        </row>
        <row r="224166">
          <cell r="F224166" t="str">
            <v>kicktable.com</v>
          </cell>
          <cell r="G224166" t="str">
            <v>255614</v>
          </cell>
        </row>
        <row r="224167">
          <cell r="F224167" t="str">
            <v>kickthelist.com</v>
          </cell>
          <cell r="G224167" t="str">
            <v>255615</v>
          </cell>
        </row>
        <row r="224168">
          <cell r="F224168" t="str">
            <v>kicktone.com</v>
          </cell>
          <cell r="G224168" t="str">
            <v>255616</v>
          </cell>
        </row>
        <row r="224169">
          <cell r="F224169" t="str">
            <v>kicktraq.com</v>
          </cell>
          <cell r="G224169" t="str">
            <v>255617</v>
          </cell>
        </row>
        <row r="224170">
          <cell r="F224170" t="str">
            <v>kickvox.com</v>
          </cell>
          <cell r="G224170" t="str">
            <v>255618</v>
          </cell>
        </row>
        <row r="224171">
          <cell r="F224171" t="str">
            <v>kickyourapp.com</v>
          </cell>
          <cell r="G224171" t="str">
            <v>255619</v>
          </cell>
        </row>
        <row r="224172">
          <cell r="F224172" t="str">
            <v>kickyskitchen.com</v>
          </cell>
          <cell r="G224172" t="str">
            <v>255620</v>
          </cell>
        </row>
        <row r="224173">
          <cell r="F224173" t="str">
            <v>kickz.com</v>
          </cell>
          <cell r="G224173" t="str">
            <v>255621</v>
          </cell>
        </row>
        <row r="224174">
          <cell r="F224174" t="str">
            <v>kicrestoration.com</v>
          </cell>
          <cell r="G224174" t="str">
            <v>255622</v>
          </cell>
        </row>
        <row r="224175">
          <cell r="F224175" t="str">
            <v>kicrocs.com</v>
          </cell>
          <cell r="G224175" t="str">
            <v>255623</v>
          </cell>
        </row>
        <row r="224176">
          <cell r="F224176" t="str">
            <v>kicube.com</v>
          </cell>
          <cell r="G224176" t="str">
            <v>255624</v>
          </cell>
        </row>
        <row r="224177">
          <cell r="F224177" t="str">
            <v>kicwhyte.co.uk</v>
          </cell>
          <cell r="G224177" t="str">
            <v>255625</v>
          </cell>
        </row>
        <row r="224178">
          <cell r="F224178" t="str">
            <v>kid-fit.com</v>
          </cell>
          <cell r="G224178" t="str">
            <v>255626</v>
          </cell>
        </row>
        <row r="224179">
          <cell r="F224179" t="str">
            <v>kidalang.com</v>
          </cell>
          <cell r="G224179" t="str">
            <v>255627</v>
          </cell>
        </row>
        <row r="224180">
          <cell r="F224180" t="str">
            <v>kidandcoe.com</v>
          </cell>
          <cell r="G224180" t="str">
            <v>255628</v>
          </cell>
        </row>
        <row r="224181">
          <cell r="F224181" t="str">
            <v>kidcaremobile.com</v>
          </cell>
          <cell r="G224181" t="str">
            <v>255629</v>
          </cell>
        </row>
        <row r="224182">
          <cell r="F224182" t="str">
            <v>kidcheck.com</v>
          </cell>
          <cell r="G224182" t="str">
            <v>255630</v>
          </cell>
        </row>
        <row r="224183">
          <cell r="F224183" t="str">
            <v>kidcore.net</v>
          </cell>
          <cell r="G224183" t="str">
            <v>255631</v>
          </cell>
        </row>
        <row r="224184">
          <cell r="F224184" t="str">
            <v>kiddetechnologies.com</v>
          </cell>
          <cell r="G224184" t="str">
            <v>255632</v>
          </cell>
        </row>
        <row r="224185">
          <cell r="F224185" t="str">
            <v>kiddiefonts.com</v>
          </cell>
          <cell r="G224185" t="str">
            <v>255633</v>
          </cell>
        </row>
        <row r="224186">
          <cell r="F224186" t="str">
            <v>kiddiepunk.com</v>
          </cell>
          <cell r="G224186" t="str">
            <v>255634</v>
          </cell>
        </row>
        <row r="224187">
          <cell r="F224187" t="str">
            <v>kiddingaroundyoga.com</v>
          </cell>
          <cell r="G224187" t="str">
            <v>255635</v>
          </cell>
        </row>
        <row r="224188">
          <cell r="F224188" t="str">
            <v>kiddybox.co.kr</v>
          </cell>
          <cell r="G224188" t="str">
            <v>255636</v>
          </cell>
        </row>
        <row r="224189">
          <cell r="F224189" t="str">
            <v>kiddymom.com</v>
          </cell>
          <cell r="G224189" t="str">
            <v>255637</v>
          </cell>
        </row>
        <row r="224190">
          <cell r="F224190" t="str">
            <v>kiddysteps.com</v>
          </cell>
          <cell r="G224190" t="str">
            <v>255638</v>
          </cell>
        </row>
        <row r="224191">
          <cell r="F224191" t="str">
            <v>kideels.com</v>
          </cell>
          <cell r="G224191" t="str">
            <v>255639</v>
          </cell>
        </row>
        <row r="224192">
          <cell r="F224192" t="str">
            <v>kidesign.io</v>
          </cell>
          <cell r="G224192" t="str">
            <v>255640</v>
          </cell>
        </row>
        <row r="224193">
          <cell r="F224193" t="str">
            <v>kidfully.com</v>
          </cell>
          <cell r="G224193" t="str">
            <v>255641</v>
          </cell>
        </row>
        <row r="224194">
          <cell r="F224194" t="str">
            <v>kidini.com</v>
          </cell>
          <cell r="G224194" t="str">
            <v>255642</v>
          </cell>
        </row>
        <row r="224195">
          <cell r="F224195" t="str">
            <v>kidklass.com</v>
          </cell>
          <cell r="G224195" t="str">
            <v>255643</v>
          </cell>
        </row>
        <row r="224196">
          <cell r="F224196" t="str">
            <v>kidlinknetwork.com</v>
          </cell>
          <cell r="G224196" t="str">
            <v>255644</v>
          </cell>
        </row>
        <row r="224197">
          <cell r="F224197" t="str">
            <v>kidloom.com</v>
          </cell>
          <cell r="G224197" t="str">
            <v>255645</v>
          </cell>
        </row>
        <row r="224198">
          <cell r="F224198" t="str">
            <v>kidmastermind.com</v>
          </cell>
          <cell r="G224198" t="str">
            <v>255646</v>
          </cell>
        </row>
        <row r="224199">
          <cell r="F224199" t="str">
            <v>kidmondo.com</v>
          </cell>
          <cell r="G224199" t="str">
            <v>255647</v>
          </cell>
        </row>
        <row r="224200">
          <cell r="F224200" t="str">
            <v>kidnekted.com</v>
          </cell>
          <cell r="G224200" t="str">
            <v>255648</v>
          </cell>
        </row>
        <row r="224201">
          <cell r="F224201" t="str">
            <v>kidneon.com.au</v>
          </cell>
          <cell r="G224201" t="str">
            <v>255649</v>
          </cell>
        </row>
        <row r="224202">
          <cell r="F224202" t="str">
            <v>kidneycarepartners.org</v>
          </cell>
          <cell r="G224202" t="str">
            <v>255650</v>
          </cell>
        </row>
        <row r="224203">
          <cell r="F224203" t="str">
            <v>kidneyregistry.org</v>
          </cell>
          <cell r="G224203" t="str">
            <v>255651</v>
          </cell>
        </row>
        <row r="224204">
          <cell r="F224204" t="str">
            <v>kidnparent.com</v>
          </cell>
          <cell r="G224204" t="str">
            <v>255652</v>
          </cell>
        </row>
        <row r="224205">
          <cell r="F224205" t="str">
            <v>kidopi.com.br</v>
          </cell>
          <cell r="G224205" t="str">
            <v>255653</v>
          </cell>
        </row>
        <row r="224206">
          <cell r="F224206" t="str">
            <v>kidoteca.com</v>
          </cell>
          <cell r="G224206" t="str">
            <v>255654</v>
          </cell>
        </row>
        <row r="224207">
          <cell r="F224207" t="str">
            <v>kidoyo.com</v>
          </cell>
          <cell r="G224207" t="str">
            <v>255655</v>
          </cell>
        </row>
        <row r="224208">
          <cell r="F224208" t="str">
            <v>kidpreneur.co</v>
          </cell>
          <cell r="G224208" t="str">
            <v>255656</v>
          </cell>
        </row>
        <row r="224209">
          <cell r="F224209" t="str">
            <v>kidpub.com</v>
          </cell>
          <cell r="G224209" t="str">
            <v>255657</v>
          </cell>
        </row>
        <row r="224210">
          <cell r="F224210" t="str">
            <v>kids4coding.com</v>
          </cell>
          <cell r="G224210" t="str">
            <v>255658</v>
          </cell>
        </row>
        <row r="224211">
          <cell r="F224211" t="str">
            <v>kidsandteens.clinic</v>
          </cell>
          <cell r="G224211" t="str">
            <v>255659</v>
          </cell>
        </row>
        <row r="224212">
          <cell r="F224212" t="str">
            <v>kidsarkfoundation.org</v>
          </cell>
          <cell r="G224212" t="str">
            <v>255660</v>
          </cell>
        </row>
        <row r="224213">
          <cell r="F224213" t="str">
            <v>kidsatvsale.com</v>
          </cell>
          <cell r="G224213" t="str">
            <v>255661</v>
          </cell>
        </row>
        <row r="224214">
          <cell r="F224214" t="str">
            <v>kidscamps.com</v>
          </cell>
          <cell r="G224214" t="str">
            <v>255662</v>
          </cell>
        </row>
        <row r="224215">
          <cell r="F224215" t="str">
            <v>kidsclub.pt</v>
          </cell>
          <cell r="G224215" t="str">
            <v>255663</v>
          </cell>
        </row>
        <row r="224216">
          <cell r="F224216" t="str">
            <v>kidscube.in</v>
          </cell>
          <cell r="G224216" t="str">
            <v>255664</v>
          </cell>
        </row>
        <row r="224217">
          <cell r="F224217" t="str">
            <v>kidsdressupoutlet.com</v>
          </cell>
          <cell r="G224217" t="str">
            <v>255665</v>
          </cell>
        </row>
        <row r="224218">
          <cell r="F224218" t="str">
            <v>kidsenz.com</v>
          </cell>
          <cell r="G224218" t="str">
            <v>255666</v>
          </cell>
        </row>
        <row r="224219">
          <cell r="F224219" t="str">
            <v>kidsgomobile.com</v>
          </cell>
          <cell r="G224219" t="str">
            <v>255667</v>
          </cell>
        </row>
        <row r="224220">
          <cell r="F224220" t="str">
            <v>kidshopeusa.org</v>
          </cell>
          <cell r="G224220" t="str">
            <v>255668</v>
          </cell>
        </row>
        <row r="224221">
          <cell r="F224221" t="str">
            <v>kidslearningpen.com</v>
          </cell>
          <cell r="G224221" t="str">
            <v>255669</v>
          </cell>
        </row>
        <row r="224222">
          <cell r="F224222" t="str">
            <v>kidslivesafe.com</v>
          </cell>
          <cell r="G224222" t="str">
            <v>255670</v>
          </cell>
        </row>
        <row r="224223">
          <cell r="F224223" t="str">
            <v>kidsmotivationinternational.wordpress.com</v>
          </cell>
          <cell r="G224223" t="str">
            <v>255671</v>
          </cell>
        </row>
        <row r="224224">
          <cell r="F224224" t="str">
            <v>kidsnbids.com</v>
          </cell>
          <cell r="G224224" t="str">
            <v>255672</v>
          </cell>
        </row>
        <row r="224225">
          <cell r="F224225" t="str">
            <v>kidsncaboodle.com</v>
          </cell>
          <cell r="G224225" t="str">
            <v>255673</v>
          </cell>
        </row>
        <row r="224226">
          <cell r="F224226" t="str">
            <v>kidspaaustin.com</v>
          </cell>
          <cell r="G224226" t="str">
            <v>255674</v>
          </cell>
        </row>
        <row r="224227">
          <cell r="F224227" t="str">
            <v>kidsplates.jp</v>
          </cell>
          <cell r="G224227" t="str">
            <v>255675</v>
          </cell>
        </row>
        <row r="224228">
          <cell r="F224228" t="str">
            <v>kidspot.com.au</v>
          </cell>
          <cell r="G224228" t="str">
            <v>255676</v>
          </cell>
        </row>
        <row r="224229">
          <cell r="F224229" t="str">
            <v>kidstartnow.com</v>
          </cell>
          <cell r="G224229" t="str">
            <v>255677</v>
          </cell>
        </row>
        <row r="224230">
          <cell r="F224230" t="str">
            <v>kidstek.org</v>
          </cell>
          <cell r="G224230" t="str">
            <v>255678</v>
          </cell>
        </row>
        <row r="224231">
          <cell r="F224231" t="str">
            <v>kidstore.edu.vn</v>
          </cell>
          <cell r="G224231" t="str">
            <v>255679</v>
          </cell>
        </row>
        <row r="224232">
          <cell r="F224232" t="str">
            <v>kidswirl.com</v>
          </cell>
          <cell r="G224232" t="str">
            <v>255680</v>
          </cell>
        </row>
        <row r="224233">
          <cell r="F224233" t="str">
            <v>kidszone.de</v>
          </cell>
          <cell r="G224233" t="str">
            <v>255681</v>
          </cell>
        </row>
        <row r="224234">
          <cell r="F224234" t="str">
            <v>kidtokid.com</v>
          </cell>
          <cell r="G224234" t="str">
            <v>255682</v>
          </cell>
        </row>
        <row r="224235">
          <cell r="F224235" t="str">
            <v>kiducate.me</v>
          </cell>
          <cell r="G224235" t="str">
            <v>255683</v>
          </cell>
        </row>
        <row r="224236">
          <cell r="F224236" t="str">
            <v>kidunot.com</v>
          </cell>
          <cell r="G224236" t="str">
            <v>255684</v>
          </cell>
        </row>
        <row r="224237">
          <cell r="F224237" t="str">
            <v>kidville.com</v>
          </cell>
          <cell r="G224237" t="str">
            <v>255685</v>
          </cell>
        </row>
        <row r="224238">
          <cell r="F224238" t="str">
            <v>kidz2teenzfurniture.com.au</v>
          </cell>
          <cell r="G224238" t="str">
            <v>255686</v>
          </cell>
        </row>
        <row r="224239">
          <cell r="F224239" t="str">
            <v>kidzbop.com</v>
          </cell>
          <cell r="G224239" t="str">
            <v>255687</v>
          </cell>
        </row>
        <row r="224240">
          <cell r="F224240" t="str">
            <v>kidzcentralstation.com</v>
          </cell>
          <cell r="G224240" t="str">
            <v>255688</v>
          </cell>
        </row>
        <row r="224241">
          <cell r="F224241" t="str">
            <v>kidzmet.com</v>
          </cell>
          <cell r="G224241" t="str">
            <v>255689</v>
          </cell>
        </row>
        <row r="224242">
          <cell r="F224242" t="str">
            <v>kidzout.com</v>
          </cell>
          <cell r="G224242" t="str">
            <v>255690</v>
          </cell>
        </row>
        <row r="224243">
          <cell r="F224243" t="str">
            <v>kidzrus.net</v>
          </cell>
          <cell r="G224243" t="str">
            <v>255691</v>
          </cell>
        </row>
        <row r="224244">
          <cell r="F224244" t="str">
            <v>kidzsearch.com</v>
          </cell>
          <cell r="G224244" t="str">
            <v>255692</v>
          </cell>
        </row>
        <row r="224245">
          <cell r="F224245" t="str">
            <v>kidzworld.com</v>
          </cell>
          <cell r="G224245" t="str">
            <v>255693</v>
          </cell>
        </row>
        <row r="224246">
          <cell r="F224246" t="str">
            <v>kiec.edu.np</v>
          </cell>
          <cell r="G224246" t="str">
            <v>255694</v>
          </cell>
        </row>
        <row r="224247">
          <cell r="F224247" t="str">
            <v>kieditdesign.com</v>
          </cell>
          <cell r="G224247" t="str">
            <v>255695</v>
          </cell>
        </row>
        <row r="224248">
          <cell r="F224248" t="str">
            <v>kieklaklawfirm.com</v>
          </cell>
          <cell r="G224248" t="str">
            <v>255696</v>
          </cell>
        </row>
        <row r="224249">
          <cell r="F224249" t="str">
            <v>kielpharm.com</v>
          </cell>
          <cell r="G224249" t="str">
            <v>255697</v>
          </cell>
        </row>
        <row r="224250">
          <cell r="F224250" t="str">
            <v>kienco.com.au</v>
          </cell>
          <cell r="G224250" t="str">
            <v>255698</v>
          </cell>
        </row>
        <row r="224251">
          <cell r="F224251" t="str">
            <v>kiennam.com.vn</v>
          </cell>
          <cell r="G224251" t="str">
            <v>255699</v>
          </cell>
        </row>
        <row r="224252">
          <cell r="F224252" t="str">
            <v>kieon.com</v>
          </cell>
          <cell r="G224252" t="str">
            <v>255700</v>
          </cell>
        </row>
        <row r="224253">
          <cell r="F224253" t="str">
            <v>kiessling.com</v>
          </cell>
          <cell r="G224253" t="str">
            <v>255701</v>
          </cell>
        </row>
        <row r="224254">
          <cell r="F224254" t="str">
            <v>kietgroup.com</v>
          </cell>
          <cell r="G224254" t="str">
            <v>255702</v>
          </cell>
        </row>
        <row r="224255">
          <cell r="F224255" t="str">
            <v>kievdelivery.com</v>
          </cell>
          <cell r="G224255" t="str">
            <v>255703</v>
          </cell>
        </row>
        <row r="224256">
          <cell r="F224256" t="str">
            <v>kig8.com</v>
          </cell>
          <cell r="G224256" t="str">
            <v>255704</v>
          </cell>
        </row>
        <row r="224257">
          <cell r="F224257" t="str">
            <v>kigo-video-converter.com</v>
          </cell>
          <cell r="G224257" t="str">
            <v>255705</v>
          </cell>
        </row>
        <row r="224258">
          <cell r="F224258" t="str">
            <v>kigurumi.ca</v>
          </cell>
          <cell r="G224258" t="str">
            <v>255706</v>
          </cell>
        </row>
        <row r="224259">
          <cell r="F224259" t="str">
            <v>kigurumi.com</v>
          </cell>
          <cell r="G224259" t="str">
            <v>255707</v>
          </cell>
        </row>
        <row r="224260">
          <cell r="F224260" t="str">
            <v>kiguruone.com</v>
          </cell>
          <cell r="G224260" t="str">
            <v>255708</v>
          </cell>
        </row>
        <row r="224261">
          <cell r="F224261" t="str">
            <v>kiinteistonvalityshelsinki.com</v>
          </cell>
          <cell r="G224261" t="str">
            <v>255709</v>
          </cell>
        </row>
        <row r="224262">
          <cell r="F224262" t="str">
            <v>kiinzel.com</v>
          </cell>
          <cell r="G224262" t="str">
            <v>255710</v>
          </cell>
        </row>
        <row r="224263">
          <cell r="F224263" t="str">
            <v>kiiosk.com</v>
          </cell>
          <cell r="G224263" t="str">
            <v>255711</v>
          </cell>
        </row>
        <row r="224264">
          <cell r="F224264" t="str">
            <v>kiipost.com</v>
          </cell>
          <cell r="G224264" t="str">
            <v>255712</v>
          </cell>
        </row>
        <row r="224265">
          <cell r="F224265" t="str">
            <v>kijamii.com</v>
          </cell>
          <cell r="G224265" t="str">
            <v>255713</v>
          </cell>
        </row>
        <row r="224266">
          <cell r="F224266" t="str">
            <v>kijiji.ca</v>
          </cell>
          <cell r="G224266" t="str">
            <v>255714</v>
          </cell>
        </row>
        <row r="224267">
          <cell r="F224267" t="str">
            <v>kijuorganic.com</v>
          </cell>
          <cell r="G224267" t="str">
            <v>255715</v>
          </cell>
        </row>
        <row r="224268">
          <cell r="F224268" t="str">
            <v>kik.co.uk</v>
          </cell>
          <cell r="G224268" t="str">
            <v>255716</v>
          </cell>
        </row>
        <row r="224269">
          <cell r="F224269" t="str">
            <v>kika.ca</v>
          </cell>
          <cell r="G224269" t="str">
            <v>255717</v>
          </cell>
        </row>
        <row r="224270">
          <cell r="F224270" t="str">
            <v>kikabink.com</v>
          </cell>
          <cell r="G224270" t="str">
            <v>255718</v>
          </cell>
        </row>
        <row r="224271">
          <cell r="F224271" t="str">
            <v>kikaskincare.com</v>
          </cell>
          <cell r="G224271" t="str">
            <v>255719</v>
          </cell>
        </row>
        <row r="224272">
          <cell r="F224272" t="str">
            <v>kikassmedia.com</v>
          </cell>
          <cell r="G224272" t="str">
            <v>255720</v>
          </cell>
        </row>
        <row r="224273">
          <cell r="F224273" t="str">
            <v>kikast.com</v>
          </cell>
          <cell r="G224273" t="str">
            <v>255721</v>
          </cell>
        </row>
        <row r="224274">
          <cell r="F224274" t="str">
            <v>kikconsulting.com</v>
          </cell>
          <cell r="G224274" t="str">
            <v>255722</v>
          </cell>
        </row>
        <row r="224275">
          <cell r="F224275" t="str">
            <v>kikcorp.com</v>
          </cell>
          <cell r="G224275" t="str">
            <v>255723</v>
          </cell>
        </row>
        <row r="224276">
          <cell r="F224276" t="str">
            <v>kikicow.com</v>
          </cell>
          <cell r="G224276" t="str">
            <v>255724</v>
          </cell>
        </row>
        <row r="224277">
          <cell r="F224277" t="str">
            <v>kikin.com</v>
          </cell>
          <cell r="G224277" t="str">
            <v>255725</v>
          </cell>
        </row>
        <row r="224278">
          <cell r="F224278" t="str">
            <v>kikini.com</v>
          </cell>
          <cell r="G224278" t="str">
            <v>255726</v>
          </cell>
        </row>
        <row r="224279">
          <cell r="F224279" t="str">
            <v>kikizo.com</v>
          </cell>
          <cell r="G224279" t="str">
            <v>255727</v>
          </cell>
        </row>
        <row r="224280">
          <cell r="F224280" t="str">
            <v>kiklab.com</v>
          </cell>
          <cell r="G224280" t="str">
            <v>255728</v>
          </cell>
        </row>
        <row r="224281">
          <cell r="F224281" t="str">
            <v>kikora.no</v>
          </cell>
          <cell r="G224281" t="str">
            <v>255729</v>
          </cell>
        </row>
        <row r="224282">
          <cell r="F224282" t="str">
            <v>kiksaroot.com</v>
          </cell>
          <cell r="G224282" t="str">
            <v>255730</v>
          </cell>
        </row>
        <row r="224283">
          <cell r="F224283" t="str">
            <v>kikscore.com</v>
          </cell>
          <cell r="G224283" t="str">
            <v>255731</v>
          </cell>
        </row>
        <row r="224284">
          <cell r="F224284" t="str">
            <v>kilaluu.com</v>
          </cell>
          <cell r="G224284" t="str">
            <v>255732</v>
          </cell>
        </row>
        <row r="224285">
          <cell r="F224285" t="str">
            <v>kilbournegroup.com</v>
          </cell>
          <cell r="G224285" t="str">
            <v>255733</v>
          </cell>
        </row>
        <row r="224286">
          <cell r="F224286" t="str">
            <v>kileyadvisors.com</v>
          </cell>
          <cell r="G224286" t="str">
            <v>255734</v>
          </cell>
        </row>
        <row r="224287">
          <cell r="F224287" t="str">
            <v>kilfinangroup.org</v>
          </cell>
          <cell r="G224287" t="str">
            <v>255735</v>
          </cell>
        </row>
        <row r="224288">
          <cell r="F224288" t="str">
            <v>kilgray.com</v>
          </cell>
          <cell r="G224288" t="str">
            <v>255736</v>
          </cell>
        </row>
        <row r="224289">
          <cell r="F224289" t="str">
            <v>kilimanjaro-blindtrust.org</v>
          </cell>
          <cell r="G224289" t="str">
            <v>255737</v>
          </cell>
        </row>
        <row r="224290">
          <cell r="F224290" t="str">
            <v>kilkaya.com</v>
          </cell>
          <cell r="G224290" t="str">
            <v>255738</v>
          </cell>
        </row>
        <row r="224291">
          <cell r="F224291" t="str">
            <v>killamproperties.com</v>
          </cell>
          <cell r="G224291" t="str">
            <v>255739</v>
          </cell>
        </row>
        <row r="224292">
          <cell r="F224292" t="str">
            <v>killarneylodge.com</v>
          </cell>
          <cell r="G224292" t="str">
            <v>255740</v>
          </cell>
        </row>
        <row r="224293">
          <cell r="F224293" t="str">
            <v>killbiller.com</v>
          </cell>
          <cell r="G224293" t="str">
            <v>255741</v>
          </cell>
        </row>
        <row r="224294">
          <cell r="F224294" t="str">
            <v>killeensteamteam.com</v>
          </cell>
          <cell r="G224294" t="str">
            <v>255742</v>
          </cell>
        </row>
        <row r="224295">
          <cell r="F224295" t="str">
            <v>killen.ca</v>
          </cell>
          <cell r="G224295" t="str">
            <v>255743</v>
          </cell>
        </row>
        <row r="224296">
          <cell r="F224296" t="str">
            <v>killerbeaver.net</v>
          </cell>
          <cell r="G224296" t="str">
            <v>255744</v>
          </cell>
        </row>
        <row r="224297">
          <cell r="F224297" t="str">
            <v>killerboombox.com</v>
          </cell>
          <cell r="G224297" t="str">
            <v>255745</v>
          </cell>
        </row>
        <row r="224298">
          <cell r="F224298" t="str">
            <v>killerdirectory.com</v>
          </cell>
          <cell r="G224298" t="str">
            <v>255746</v>
          </cell>
        </row>
        <row r="224299">
          <cell r="F224299" t="str">
            <v>killerexplainervideo.com</v>
          </cell>
          <cell r="G224299" t="str">
            <v>255747</v>
          </cell>
        </row>
        <row r="224300">
          <cell r="F224300" t="str">
            <v>killerguides.net</v>
          </cell>
          <cell r="G224300" t="str">
            <v>255748</v>
          </cell>
        </row>
        <row r="224301">
          <cell r="F224301" t="str">
            <v>killerinfographics.com</v>
          </cell>
          <cell r="G224301" t="str">
            <v>255749</v>
          </cell>
        </row>
        <row r="224302">
          <cell r="F224302" t="str">
            <v>killerinktattoo.co.uk</v>
          </cell>
          <cell r="G224302" t="str">
            <v>255750</v>
          </cell>
        </row>
        <row r="224303">
          <cell r="F224303" t="str">
            <v>killermobile.com</v>
          </cell>
          <cell r="G224303" t="str">
            <v>255751</v>
          </cell>
        </row>
        <row r="224304">
          <cell r="F224304" t="str">
            <v>killermotorsports.com</v>
          </cell>
          <cell r="G224304" t="str">
            <v>255752</v>
          </cell>
        </row>
        <row r="224305">
          <cell r="F224305" t="str">
            <v>killerstartupsdesigns.com</v>
          </cell>
          <cell r="G224305" t="str">
            <v>255753</v>
          </cell>
        </row>
        <row r="224306">
          <cell r="F224306" t="str">
            <v>killianspost.com</v>
          </cell>
          <cell r="G224306" t="str">
            <v>255754</v>
          </cell>
        </row>
        <row r="224307">
          <cell r="F224307" t="str">
            <v>killscreendaily.com</v>
          </cell>
          <cell r="G224307" t="str">
            <v>255755</v>
          </cell>
        </row>
        <row r="224308">
          <cell r="F224308" t="str">
            <v>killswitchcollective.com</v>
          </cell>
          <cell r="G224308" t="str">
            <v>255756</v>
          </cell>
        </row>
        <row r="224309">
          <cell r="F224309" t="str">
            <v>killthecup.com</v>
          </cell>
          <cell r="G224309" t="str">
            <v>255757</v>
          </cell>
        </row>
        <row r="224310">
          <cell r="F224310" t="str">
            <v>kiln.digital</v>
          </cell>
          <cell r="G224310" t="str">
            <v>255758</v>
          </cell>
        </row>
        <row r="224311">
          <cell r="F224311" t="str">
            <v>kilobytes.in</v>
          </cell>
          <cell r="G224311" t="str">
            <v>255759</v>
          </cell>
        </row>
        <row r="224312">
          <cell r="F224312" t="str">
            <v>kilograph.com</v>
          </cell>
          <cell r="G224312" t="str">
            <v>255760</v>
          </cell>
        </row>
        <row r="224313">
          <cell r="F224313" t="str">
            <v>kilolambda.com</v>
          </cell>
          <cell r="G224313" t="str">
            <v>255761</v>
          </cell>
        </row>
        <row r="224314">
          <cell r="F224314" t="str">
            <v>kiloo.com</v>
          </cell>
          <cell r="G224314" t="str">
            <v>255762</v>
          </cell>
        </row>
        <row r="224315">
          <cell r="F224315" t="str">
            <v>kilothought.com</v>
          </cell>
          <cell r="G224315" t="str">
            <v>255763</v>
          </cell>
        </row>
        <row r="224316">
          <cell r="F224316" t="str">
            <v>kilowattfinancial.com</v>
          </cell>
          <cell r="G224316" t="str">
            <v>255764</v>
          </cell>
        </row>
        <row r="224317">
          <cell r="F224317" t="str">
            <v>kilpatricktownsend.com</v>
          </cell>
          <cell r="G224317" t="str">
            <v>255765</v>
          </cell>
        </row>
        <row r="224318">
          <cell r="F224318" t="str">
            <v>kilroyrealty.com</v>
          </cell>
          <cell r="G224318" t="str">
            <v>255766</v>
          </cell>
        </row>
        <row r="224319">
          <cell r="F224319" t="str">
            <v>kilrushdigital.com</v>
          </cell>
          <cell r="G224319" t="str">
            <v>255767</v>
          </cell>
        </row>
        <row r="224320">
          <cell r="F224320" t="str">
            <v>kimandscotts.com</v>
          </cell>
          <cell r="G224320" t="str">
            <v>255768</v>
          </cell>
        </row>
        <row r="224321">
          <cell r="F224321" t="str">
            <v>kimayainfotech.com</v>
          </cell>
          <cell r="G224321" t="str">
            <v>255769</v>
          </cell>
        </row>
        <row r="224322">
          <cell r="F224322" t="str">
            <v>kimballgenetics.com</v>
          </cell>
          <cell r="G224322" t="str">
            <v>255770</v>
          </cell>
        </row>
        <row r="224323">
          <cell r="F224323" t="str">
            <v>kimbell-associates.com</v>
          </cell>
          <cell r="G224323" t="str">
            <v>255771</v>
          </cell>
        </row>
        <row r="224324">
          <cell r="F224324" t="str">
            <v>kimberfire.com</v>
          </cell>
          <cell r="G224324" t="str">
            <v>255772</v>
          </cell>
        </row>
        <row r="224325">
          <cell r="F224325" t="str">
            <v>kimberleyhillphotography.com</v>
          </cell>
          <cell r="G224325" t="str">
            <v>255773</v>
          </cell>
        </row>
        <row r="224326">
          <cell r="F224326" t="str">
            <v>kimberly-clarkperutemp.com</v>
          </cell>
          <cell r="G224326" t="str">
            <v>255774</v>
          </cell>
        </row>
        <row r="224327">
          <cell r="F224327" t="str">
            <v>kimberlyaccess.co.uk</v>
          </cell>
          <cell r="G224327" t="str">
            <v>255775</v>
          </cell>
        </row>
        <row r="224328">
          <cell r="F224328" t="str">
            <v>kimble-chase.com</v>
          </cell>
          <cell r="G224328" t="str">
            <v>255776</v>
          </cell>
        </row>
        <row r="224329">
          <cell r="F224329" t="str">
            <v>kimclassifieds.com</v>
          </cell>
          <cell r="G224329" t="str">
            <v>255777</v>
          </cell>
        </row>
        <row r="224330">
          <cell r="F224330" t="str">
            <v>kimcorealty.com</v>
          </cell>
          <cell r="G224330" t="str">
            <v>255778</v>
          </cell>
        </row>
        <row r="224331">
          <cell r="F224331" t="str">
            <v>kimdir.com</v>
          </cell>
          <cell r="G224331" t="str">
            <v>255779</v>
          </cell>
        </row>
        <row r="224332">
          <cell r="F224332" t="str">
            <v>kimeralive.com</v>
          </cell>
          <cell r="G224332" t="str">
            <v>255780</v>
          </cell>
        </row>
        <row r="224333">
          <cell r="F224333" t="str">
            <v>kimetric.com</v>
          </cell>
          <cell r="G224333" t="str">
            <v>255781</v>
          </cell>
        </row>
        <row r="224334">
          <cell r="F224334" t="str">
            <v>kimia.mobi</v>
          </cell>
          <cell r="G224334" t="str">
            <v>255782</v>
          </cell>
        </row>
        <row r="224335">
          <cell r="F224335" t="str">
            <v>kimind.com</v>
          </cell>
          <cell r="G224335" t="str">
            <v>255783</v>
          </cell>
        </row>
        <row r="224336">
          <cell r="F224336" t="str">
            <v>kimkazandi.com</v>
          </cell>
          <cell r="G224336" t="str">
            <v>255784</v>
          </cell>
        </row>
        <row r="224337">
          <cell r="F224337" t="str">
            <v>kimkingassoc.com</v>
          </cell>
          <cell r="G224337" t="str">
            <v>255785</v>
          </cell>
        </row>
        <row r="224338">
          <cell r="F224338" t="str">
            <v>kimmelcenter.org</v>
          </cell>
          <cell r="G224338" t="str">
            <v>255786</v>
          </cell>
        </row>
        <row r="224339">
          <cell r="F224339" t="str">
            <v>kimoby.com</v>
          </cell>
          <cell r="G224339" t="str">
            <v>255787</v>
          </cell>
        </row>
        <row r="224340">
          <cell r="F224340" t="str">
            <v>kimofficial.id</v>
          </cell>
          <cell r="G224340" t="str">
            <v>255788</v>
          </cell>
        </row>
        <row r="224341">
          <cell r="F224341" t="str">
            <v>kimola.com</v>
          </cell>
          <cell r="G224341" t="str">
            <v>255789</v>
          </cell>
        </row>
        <row r="224342">
          <cell r="F224342" t="str">
            <v>kimonoandsilk.com</v>
          </cell>
          <cell r="G224342" t="str">
            <v>255790</v>
          </cell>
        </row>
        <row r="224343">
          <cell r="F224343" t="str">
            <v>kimovations.com</v>
          </cell>
          <cell r="G224343" t="str">
            <v>255791</v>
          </cell>
        </row>
        <row r="224344">
          <cell r="F224344" t="str">
            <v>kimpact.com</v>
          </cell>
          <cell r="G224344" t="str">
            <v>255792</v>
          </cell>
        </row>
        <row r="224345">
          <cell r="F224345" t="str">
            <v>kimyahaberleri.com</v>
          </cell>
          <cell r="G224345" t="str">
            <v>255793</v>
          </cell>
        </row>
        <row r="224346">
          <cell r="F224346" t="str">
            <v>kin.io</v>
          </cell>
          <cell r="G224346" t="str">
            <v>255794</v>
          </cell>
        </row>
        <row r="224347">
          <cell r="F224347" t="str">
            <v>kinaadvisory.com</v>
          </cell>
          <cell r="G224347" t="str">
            <v>255795</v>
          </cell>
        </row>
        <row r="224348">
          <cell r="F224348" t="str">
            <v>kinalcorp.com</v>
          </cell>
          <cell r="G224348" t="str">
            <v>255796</v>
          </cell>
        </row>
        <row r="224349">
          <cell r="F224349" t="str">
            <v>kinanco.com</v>
          </cell>
          <cell r="G224349" t="str">
            <v>255797</v>
          </cell>
        </row>
        <row r="224350">
          <cell r="F224350" t="str">
            <v>kinapse.com</v>
          </cell>
          <cell r="G224350" t="str">
            <v>255798</v>
          </cell>
        </row>
        <row r="224351">
          <cell r="F224351" t="str">
            <v>kinapse.com.br</v>
          </cell>
          <cell r="G224351" t="str">
            <v>255799</v>
          </cell>
        </row>
        <row r="224352">
          <cell r="F224352" t="str">
            <v>kinaracapital.com</v>
          </cell>
          <cell r="G224352" t="str">
            <v>255800</v>
          </cell>
        </row>
        <row r="224353">
          <cell r="F224353" t="str">
            <v>kincentral.com</v>
          </cell>
          <cell r="G224353" t="str">
            <v>255801</v>
          </cell>
        </row>
        <row r="224354">
          <cell r="F224354" t="str">
            <v>kincommunications.com</v>
          </cell>
          <cell r="G224354" t="str">
            <v>255802</v>
          </cell>
        </row>
        <row r="224355">
          <cell r="F224355" t="str">
            <v>kinda.fi</v>
          </cell>
          <cell r="G224355" t="str">
            <v>255803</v>
          </cell>
        </row>
        <row r="224356">
          <cell r="F224356" t="str">
            <v>kindafunny.com</v>
          </cell>
          <cell r="G224356" t="str">
            <v>255804</v>
          </cell>
        </row>
        <row r="224357">
          <cell r="F224357" t="str">
            <v>kindcitizen.org</v>
          </cell>
          <cell r="G224357" t="str">
            <v>255805</v>
          </cell>
        </row>
        <row r="224358">
          <cell r="F224358" t="str">
            <v>kindcoins.com</v>
          </cell>
          <cell r="G224358" t="str">
            <v>255806</v>
          </cell>
        </row>
        <row r="224359">
          <cell r="F224359" t="str">
            <v>kindercareltd.co.uk</v>
          </cell>
          <cell r="G224359" t="str">
            <v>255807</v>
          </cell>
        </row>
        <row r="224360">
          <cell r="F224360" t="str">
            <v>kinderkorb.com</v>
          </cell>
          <cell r="G224360" t="str">
            <v>255808</v>
          </cell>
        </row>
        <row r="224361">
          <cell r="F224361" t="str">
            <v>kinderlime.com</v>
          </cell>
          <cell r="G224361" t="str">
            <v>255809</v>
          </cell>
        </row>
        <row r="224362">
          <cell r="F224362" t="str">
            <v>kindermorgan.com</v>
          </cell>
          <cell r="G224362" t="str">
            <v>255810</v>
          </cell>
        </row>
        <row r="224363">
          <cell r="F224363" t="str">
            <v>kindertown.com</v>
          </cell>
          <cell r="G224363" t="str">
            <v>255811</v>
          </cell>
        </row>
        <row r="224364">
          <cell r="F224364" t="str">
            <v>kindify.com</v>
          </cell>
          <cell r="G224364" t="str">
            <v>255812</v>
          </cell>
        </row>
        <row r="224365">
          <cell r="F224365" t="str">
            <v>kindir.net</v>
          </cell>
          <cell r="G224365" t="str">
            <v>255813</v>
          </cell>
        </row>
        <row r="224366">
          <cell r="F224366" t="str">
            <v>kindleinteractive.org</v>
          </cell>
          <cell r="G224366" t="str">
            <v>255814</v>
          </cell>
        </row>
        <row r="224367">
          <cell r="F224367" t="str">
            <v>kindleit.com</v>
          </cell>
          <cell r="G224367" t="str">
            <v>255815</v>
          </cell>
        </row>
        <row r="224368">
          <cell r="F224368" t="str">
            <v>kindlestore.ro</v>
          </cell>
          <cell r="G224368" t="str">
            <v>255816</v>
          </cell>
        </row>
        <row r="224369">
          <cell r="F224369" t="str">
            <v>kindnessarchitecture.com</v>
          </cell>
          <cell r="G224369" t="str">
            <v>255817</v>
          </cell>
        </row>
        <row r="224370">
          <cell r="F224370" t="str">
            <v>kindows.net</v>
          </cell>
          <cell r="G224370" t="str">
            <v>255818</v>
          </cell>
        </row>
        <row r="224371">
          <cell r="F224371" t="str">
            <v>kindragon.com</v>
          </cell>
          <cell r="G224371" t="str">
            <v>255819</v>
          </cell>
        </row>
        <row r="224372">
          <cell r="F224372" t="str">
            <v>kindrd.com</v>
          </cell>
          <cell r="G224372" t="str">
            <v>255820</v>
          </cell>
        </row>
        <row r="224373">
          <cell r="F224373" t="str">
            <v>kindred.bz</v>
          </cell>
          <cell r="G224373" t="str">
            <v>255821</v>
          </cell>
        </row>
        <row r="224374">
          <cell r="F224374" t="str">
            <v>kindredplc.com</v>
          </cell>
          <cell r="G224374" t="str">
            <v>255822</v>
          </cell>
        </row>
        <row r="224375">
          <cell r="F224375" t="str">
            <v>kindrid.com</v>
          </cell>
          <cell r="G224375" t="str">
            <v>255823</v>
          </cell>
        </row>
        <row r="224376">
          <cell r="F224376" t="str">
            <v>kindsnacks.com</v>
          </cell>
          <cell r="G224376" t="str">
            <v>255824</v>
          </cell>
        </row>
        <row r="224377">
          <cell r="F224377" t="str">
            <v>kindsstoff.de</v>
          </cell>
          <cell r="G224377" t="str">
            <v>255825</v>
          </cell>
        </row>
        <row r="224378">
          <cell r="F224378" t="str">
            <v>kindtheraputics.com</v>
          </cell>
          <cell r="G224378" t="str">
            <v>255826</v>
          </cell>
        </row>
        <row r="224379">
          <cell r="F224379" t="str">
            <v>kinectra.com</v>
          </cell>
          <cell r="G224379" t="str">
            <v>255827</v>
          </cell>
        </row>
        <row r="224380">
          <cell r="F224380" t="str">
            <v>kinectrics.com</v>
          </cell>
          <cell r="G224380" t="str">
            <v>255828</v>
          </cell>
        </row>
        <row r="224381">
          <cell r="F224381" t="str">
            <v>kinehintsa.com</v>
          </cell>
          <cell r="G224381" t="str">
            <v>255829</v>
          </cell>
        </row>
        <row r="224382">
          <cell r="F224382" t="str">
            <v>kinematics.com</v>
          </cell>
          <cell r="G224382" t="str">
            <v>255830</v>
          </cell>
        </row>
        <row r="224383">
          <cell r="F224383" t="str">
            <v>kinematicsmfg.com</v>
          </cell>
          <cell r="G224383" t="str">
            <v>255831</v>
          </cell>
        </row>
        <row r="224384">
          <cell r="F224384" t="str">
            <v>kineo.com</v>
          </cell>
          <cell r="G224384" t="str">
            <v>255832</v>
          </cell>
        </row>
        <row r="224385">
          <cell r="F224385" t="str">
            <v>kineocam.com</v>
          </cell>
          <cell r="G224385" t="str">
            <v>255833</v>
          </cell>
        </row>
        <row r="224386">
          <cell r="F224386" t="str">
            <v>kinergyhealth.com</v>
          </cell>
          <cell r="G224386" t="str">
            <v>255834</v>
          </cell>
        </row>
        <row r="224387">
          <cell r="F224387" t="str">
            <v>kinesis-pharma.com</v>
          </cell>
          <cell r="G224387" t="str">
            <v>255835</v>
          </cell>
        </row>
        <row r="224388">
          <cell r="F224388" t="str">
            <v>kinesismarketingonline.net</v>
          </cell>
          <cell r="G224388" t="str">
            <v>255836</v>
          </cell>
        </row>
        <row r="224389">
          <cell r="F224389" t="str">
            <v>kinesissurvey.com</v>
          </cell>
          <cell r="G224389" t="str">
            <v>255837</v>
          </cell>
        </row>
        <row r="224390">
          <cell r="F224390" t="str">
            <v>kinesys.com</v>
          </cell>
          <cell r="G224390" t="str">
            <v>255838</v>
          </cell>
        </row>
        <row r="224391">
          <cell r="F224391" t="str">
            <v>kinesyssw.com</v>
          </cell>
          <cell r="G224391" t="str">
            <v>255839</v>
          </cell>
        </row>
        <row r="224392">
          <cell r="F224392" t="str">
            <v>kinetacore.com</v>
          </cell>
          <cell r="G224392" t="str">
            <v>255840</v>
          </cell>
        </row>
        <row r="224393">
          <cell r="F224393" t="str">
            <v>kineteka.com</v>
          </cell>
          <cell r="G224393" t="str">
            <v>255841</v>
          </cell>
        </row>
        <row r="224394">
          <cell r="F224394" t="str">
            <v>kinetic-partners.com</v>
          </cell>
          <cell r="G224394" t="str">
            <v>255842</v>
          </cell>
        </row>
        <row r="224395">
          <cell r="F224395" t="str">
            <v>kinetic.com</v>
          </cell>
          <cell r="G224395" t="str">
            <v>255843</v>
          </cell>
        </row>
        <row r="224396">
          <cell r="F224396" t="str">
            <v>kinetica.mobi</v>
          </cell>
          <cell r="G224396" t="str">
            <v>255844</v>
          </cell>
        </row>
        <row r="224397">
          <cell r="F224397" t="str">
            <v>kineticadvisors.com</v>
          </cell>
          <cell r="G224397" t="str">
            <v>255845</v>
          </cell>
        </row>
        <row r="224398">
          <cell r="F224398" t="str">
            <v>kineticart.co</v>
          </cell>
          <cell r="G224398" t="str">
            <v>255846</v>
          </cell>
        </row>
        <row r="224399">
          <cell r="F224399" t="str">
            <v>kineticart.co.uk</v>
          </cell>
          <cell r="G224399" t="str">
            <v>255847</v>
          </cell>
        </row>
        <row r="224400">
          <cell r="F224400" t="str">
            <v>kineticast.com</v>
          </cell>
          <cell r="G224400" t="str">
            <v>255848</v>
          </cell>
        </row>
        <row r="224401">
          <cell r="F224401" t="str">
            <v>kineticd.com</v>
          </cell>
          <cell r="G224401" t="str">
            <v>255849</v>
          </cell>
        </row>
        <row r="224402">
          <cell r="F224402" t="str">
            <v>kineticdata.com</v>
          </cell>
          <cell r="G224402" t="str">
            <v>255850</v>
          </cell>
        </row>
        <row r="224403">
          <cell r="F224403" t="str">
            <v>kineticfin.com</v>
          </cell>
          <cell r="G224403" t="str">
            <v>255851</v>
          </cell>
        </row>
        <row r="224404">
          <cell r="F224404" t="str">
            <v>kineticglue.com</v>
          </cell>
          <cell r="G224404" t="str">
            <v>255852</v>
          </cell>
        </row>
        <row r="224405">
          <cell r="F224405" t="str">
            <v>kineticis.com.au</v>
          </cell>
          <cell r="G224405" t="str">
            <v>255853</v>
          </cell>
        </row>
        <row r="224406">
          <cell r="F224406" t="str">
            <v>kineticpub.com</v>
          </cell>
          <cell r="G224406" t="str">
            <v>255854</v>
          </cell>
        </row>
        <row r="224407">
          <cell r="F224407" t="str">
            <v>kineticsportsrehab.com</v>
          </cell>
          <cell r="G224407" t="str">
            <v>255855</v>
          </cell>
        </row>
        <row r="224408">
          <cell r="F224408" t="str">
            <v>kineticsusa.com</v>
          </cell>
          <cell r="G224408" t="str">
            <v>255856</v>
          </cell>
        </row>
        <row r="224409">
          <cell r="F224409" t="str">
            <v>kineticww.com</v>
          </cell>
          <cell r="G224409" t="str">
            <v>255857</v>
          </cell>
        </row>
        <row r="224410">
          <cell r="F224410" t="str">
            <v>kinetik.com.au</v>
          </cell>
          <cell r="G224410" t="str">
            <v>255858</v>
          </cell>
        </row>
        <row r="224411">
          <cell r="F224411" t="str">
            <v>kinetise.com</v>
          </cell>
          <cell r="G224411" t="str">
            <v>255859</v>
          </cell>
        </row>
        <row r="224412">
          <cell r="F224412" t="str">
            <v>kinetix.com</v>
          </cell>
          <cell r="G224412" t="str">
            <v>255860</v>
          </cell>
        </row>
        <row r="224413">
          <cell r="F224413" t="str">
            <v>kinetixacademy.co</v>
          </cell>
          <cell r="G224413" t="str">
            <v>255861</v>
          </cell>
        </row>
        <row r="224414">
          <cell r="F224414" t="str">
            <v>kinetixquality.com</v>
          </cell>
          <cell r="G224414" t="str">
            <v>255862</v>
          </cell>
        </row>
        <row r="224415">
          <cell r="F224415" t="str">
            <v>kinetomedia.com</v>
          </cell>
          <cell r="G224415" t="str">
            <v>255863</v>
          </cell>
        </row>
        <row r="224416">
          <cell r="F224416" t="str">
            <v>kinetrexenergy.com</v>
          </cell>
          <cell r="G224416" t="str">
            <v>255864</v>
          </cell>
        </row>
        <row r="224417">
          <cell r="F224417" t="str">
            <v>kinewa.com</v>
          </cell>
          <cell r="G224417" t="str">
            <v>255865</v>
          </cell>
        </row>
        <row r="224418">
          <cell r="F224418" t="str">
            <v>kinex.co.uk</v>
          </cell>
          <cell r="G224418" t="str">
            <v>255866</v>
          </cell>
        </row>
        <row r="224419">
          <cell r="F224419" t="str">
            <v>kinexmedia.com</v>
          </cell>
          <cell r="G224419" t="str">
            <v>255867</v>
          </cell>
        </row>
        <row r="224420">
          <cell r="F224420" t="str">
            <v>kinexus.ca</v>
          </cell>
          <cell r="G224420" t="str">
            <v>255868</v>
          </cell>
        </row>
        <row r="224421">
          <cell r="F224421" t="str">
            <v>kinfo.lt</v>
          </cell>
          <cell r="G224421" t="str">
            <v>255869</v>
          </cell>
        </row>
        <row r="224422">
          <cell r="F224422" t="str">
            <v>king-eclient.com</v>
          </cell>
          <cell r="G224422" t="str">
            <v>255870</v>
          </cell>
        </row>
        <row r="224423">
          <cell r="F224423" t="str">
            <v>king-foo.be</v>
          </cell>
          <cell r="G224423" t="str">
            <v>255871</v>
          </cell>
        </row>
        <row r="224424">
          <cell r="F224424" t="str">
            <v>king.se</v>
          </cell>
          <cell r="G224424" t="str">
            <v>255872</v>
          </cell>
        </row>
        <row r="224425">
          <cell r="F224425" t="str">
            <v>kingbabystudio.com</v>
          </cell>
          <cell r="G224425" t="str">
            <v>255873</v>
          </cell>
        </row>
        <row r="224426">
          <cell r="F224426" t="str">
            <v>kingbadantee.linkedbd.com</v>
          </cell>
          <cell r="G224426" t="str">
            <v>255874</v>
          </cell>
        </row>
        <row r="224427">
          <cell r="F224427" t="str">
            <v>kingbarcelona.com</v>
          </cell>
          <cell r="G224427" t="str">
            <v>255875</v>
          </cell>
        </row>
        <row r="224428">
          <cell r="F224428" t="str">
            <v>kingcom.com</v>
          </cell>
          <cell r="G224428" t="str">
            <v>255876</v>
          </cell>
        </row>
        <row r="224429">
          <cell r="F224429" t="str">
            <v>kingcontent.com.au</v>
          </cell>
          <cell r="G224429" t="str">
            <v>255877</v>
          </cell>
        </row>
        <row r="224430">
          <cell r="F224430" t="str">
            <v>kingdavidmovers.com</v>
          </cell>
          <cell r="G224430" t="str">
            <v>255878</v>
          </cell>
        </row>
        <row r="224431">
          <cell r="F224431" t="str">
            <v>kingdom.com.sa</v>
          </cell>
          <cell r="G224431" t="str">
            <v>255879</v>
          </cell>
        </row>
        <row r="224432">
          <cell r="F224432" t="str">
            <v>kingdom99.com</v>
          </cell>
          <cell r="G224432" t="str">
            <v>255880</v>
          </cell>
        </row>
        <row r="224433">
          <cell r="F224433" t="str">
            <v>kingdomsofteluria.com</v>
          </cell>
          <cell r="G224433" t="str">
            <v>255881</v>
          </cell>
        </row>
        <row r="224434">
          <cell r="F224434" t="str">
            <v>kingdomtrust.com</v>
          </cell>
          <cell r="G224434" t="str">
            <v>255882</v>
          </cell>
        </row>
        <row r="224435">
          <cell r="F224435" t="str">
            <v>kingenta.com</v>
          </cell>
          <cell r="G224435" t="str">
            <v>255883</v>
          </cell>
        </row>
        <row r="224436">
          <cell r="F224436" t="str">
            <v>kingharvests.com</v>
          </cell>
          <cell r="G224436" t="str">
            <v>255884</v>
          </cell>
        </row>
        <row r="224437">
          <cell r="F224437" t="str">
            <v>kinghost.com.br</v>
          </cell>
          <cell r="G224437" t="str">
            <v>255885</v>
          </cell>
        </row>
        <row r="224438">
          <cell r="F224438" t="str">
            <v>kingimprint.com</v>
          </cell>
          <cell r="G224438" t="str">
            <v>255886</v>
          </cell>
        </row>
        <row r="224439">
          <cell r="F224439" t="str">
            <v>kingjibson.com</v>
          </cell>
          <cell r="G224439" t="str">
            <v>255887</v>
          </cell>
        </row>
        <row r="224440">
          <cell r="F224440" t="str">
            <v>kingkoil.com.cn</v>
          </cell>
          <cell r="G224440" t="str">
            <v>255888</v>
          </cell>
        </row>
        <row r="224441">
          <cell r="F224441" t="str">
            <v>kingkroell.co.za</v>
          </cell>
          <cell r="G224441" t="str">
            <v>255889</v>
          </cell>
        </row>
        <row r="224442">
          <cell r="F224442" t="str">
            <v>kinglongpower.com</v>
          </cell>
          <cell r="G224442" t="str">
            <v>255890</v>
          </cell>
        </row>
        <row r="224443">
          <cell r="F224443" t="str">
            <v>kingofcondos.net</v>
          </cell>
          <cell r="G224443" t="str">
            <v>255891</v>
          </cell>
        </row>
        <row r="224444">
          <cell r="F224444" t="str">
            <v>kingofdice.com</v>
          </cell>
          <cell r="G224444" t="str">
            <v>255892</v>
          </cell>
        </row>
        <row r="224445">
          <cell r="F224445" t="str">
            <v>kingolabs.com.br</v>
          </cell>
          <cell r="G224445" t="str">
            <v>255893</v>
          </cell>
        </row>
        <row r="224446">
          <cell r="F224446" t="str">
            <v>kingoldjewelry.com</v>
          </cell>
          <cell r="G224446" t="str">
            <v>255894</v>
          </cell>
        </row>
        <row r="224447">
          <cell r="F224447" t="str">
            <v>kingomedya.com</v>
          </cell>
          <cell r="G224447" t="str">
            <v>255895</v>
          </cell>
        </row>
        <row r="224448">
          <cell r="F224448" t="str">
            <v>kingpharm.com</v>
          </cell>
          <cell r="G224448" t="str">
            <v>255896</v>
          </cell>
        </row>
        <row r="224449">
          <cell r="F224449" t="str">
            <v>kingpintattoosupply.com</v>
          </cell>
          <cell r="G224449" t="str">
            <v>255897</v>
          </cell>
        </row>
        <row r="224450">
          <cell r="F224450" t="str">
            <v>kingsbarberclub.co.uk</v>
          </cell>
          <cell r="G224450" t="str">
            <v>255898</v>
          </cell>
        </row>
        <row r="224451">
          <cell r="F224451" t="str">
            <v>kingsbottle.com</v>
          </cell>
          <cell r="G224451" t="str">
            <v>255899</v>
          </cell>
        </row>
        <row r="224452">
          <cell r="F224452" t="str">
            <v>kingsbridgetravel.com</v>
          </cell>
          <cell r="G224452" t="str">
            <v>255900</v>
          </cell>
        </row>
        <row r="224453">
          <cell r="F224453" t="str">
            <v>kingsdaleadvisors.com</v>
          </cell>
          <cell r="G224453" t="str">
            <v>255901</v>
          </cell>
        </row>
        <row r="224454">
          <cell r="F224454" t="str">
            <v>kingsdaleshareholder.com</v>
          </cell>
          <cell r="G224454" t="str">
            <v>255902</v>
          </cell>
        </row>
        <row r="224455">
          <cell r="F224455" t="str">
            <v>kingsdistribution.ca</v>
          </cell>
          <cell r="G224455" t="str">
            <v>255903</v>
          </cell>
        </row>
        <row r="224456">
          <cell r="F224456" t="str">
            <v>kingsfieldcomputers.co.uk</v>
          </cell>
          <cell r="G224456" t="str">
            <v>255904</v>
          </cell>
        </row>
        <row r="224457">
          <cell r="F224457" t="str">
            <v>kingside.com</v>
          </cell>
          <cell r="G224457" t="str">
            <v>255905</v>
          </cell>
        </row>
        <row r="224458">
          <cell r="F224458" t="str">
            <v>kingsisle.com</v>
          </cell>
          <cell r="G224458" t="str">
            <v>255906</v>
          </cell>
        </row>
        <row r="224459">
          <cell r="F224459" t="str">
            <v>kingsleypress.com</v>
          </cell>
          <cell r="G224459" t="str">
            <v>255907</v>
          </cell>
        </row>
        <row r="224460">
          <cell r="F224460" t="str">
            <v>kingsltd.co.uk</v>
          </cell>
          <cell r="G224460" t="str">
            <v>255908</v>
          </cell>
        </row>
        <row r="224461">
          <cell r="F224461" t="str">
            <v>kingsmangroup.com</v>
          </cell>
          <cell r="G224461" t="str">
            <v>255909</v>
          </cell>
        </row>
        <row r="224462">
          <cell r="F224462" t="str">
            <v>kingsmarketinginc.com</v>
          </cell>
          <cell r="G224462" t="str">
            <v>255910</v>
          </cell>
        </row>
        <row r="224463">
          <cell r="F224463" t="str">
            <v>kingsmedia.com</v>
          </cell>
          <cell r="G224463" t="str">
            <v>255911</v>
          </cell>
        </row>
        <row r="224464">
          <cell r="F224464" t="str">
            <v>kingsmensoftware.com</v>
          </cell>
          <cell r="G224464" t="str">
            <v>255912</v>
          </cell>
        </row>
        <row r="224465">
          <cell r="F224465" t="str">
            <v>kingsofcole.com</v>
          </cell>
          <cell r="G224465" t="str">
            <v>255913</v>
          </cell>
        </row>
        <row r="224466">
          <cell r="F224466" t="str">
            <v>kingsofmambo.com</v>
          </cell>
          <cell r="G224466" t="str">
            <v>255914</v>
          </cell>
        </row>
        <row r="224467">
          <cell r="F224467" t="str">
            <v>kingsoft.co</v>
          </cell>
          <cell r="G224467" t="str">
            <v>255915</v>
          </cell>
        </row>
        <row r="224468">
          <cell r="F224468" t="str">
            <v>kingsoft.com</v>
          </cell>
          <cell r="G224468" t="str">
            <v>255916</v>
          </cell>
        </row>
        <row r="224469">
          <cell r="F224469" t="str">
            <v>kingsparkcafe.co.uk</v>
          </cell>
          <cell r="G224469" t="str">
            <v>255917</v>
          </cell>
        </row>
        <row r="224470">
          <cell r="F224470" t="str">
            <v>kingsriverpropane.com</v>
          </cell>
          <cell r="G224470" t="str">
            <v>255918</v>
          </cell>
        </row>
        <row r="224471">
          <cell r="F224471" t="str">
            <v>kingssecurity.com.au</v>
          </cell>
          <cell r="G224471" t="str">
            <v>255919</v>
          </cell>
        </row>
        <row r="224472">
          <cell r="F224472" t="str">
            <v>kingsthaiboxing.com</v>
          </cell>
          <cell r="G224472" t="str">
            <v>255920</v>
          </cell>
        </row>
        <row r="224473">
          <cell r="F224473" t="str">
            <v>kingstoncars.org.uk</v>
          </cell>
          <cell r="G224473" t="str">
            <v>255921</v>
          </cell>
        </row>
        <row r="224474">
          <cell r="F224474" t="str">
            <v>kingstonvineyards.com</v>
          </cell>
          <cell r="G224474" t="str">
            <v>255922</v>
          </cell>
        </row>
        <row r="224475">
          <cell r="F224475" t="str">
            <v>kingstrack.com</v>
          </cell>
          <cell r="G224475" t="str">
            <v>255923</v>
          </cell>
        </row>
        <row r="224476">
          <cell r="F224476" t="str">
            <v>kingtonproperties.com</v>
          </cell>
          <cell r="G224476" t="str">
            <v>255924</v>
          </cell>
        </row>
        <row r="224477">
          <cell r="F224477" t="str">
            <v>kinguin.net</v>
          </cell>
          <cell r="G224477" t="str">
            <v>255925</v>
          </cell>
        </row>
        <row r="224478">
          <cell r="F224478" t="str">
            <v>kinhdoanhgioi.com</v>
          </cell>
          <cell r="G224478" t="str">
            <v>255926</v>
          </cell>
        </row>
        <row r="224479">
          <cell r="F224479" t="str">
            <v>kinhr.com</v>
          </cell>
          <cell r="G224479" t="str">
            <v>255927</v>
          </cell>
        </row>
        <row r="224480">
          <cell r="F224480" t="str">
            <v>kinhte24h.com</v>
          </cell>
          <cell r="G224480" t="str">
            <v>255928</v>
          </cell>
        </row>
        <row r="224481">
          <cell r="F224481" t="str">
            <v>kinimovil.com</v>
          </cell>
          <cell r="G224481" t="str">
            <v>255929</v>
          </cell>
        </row>
        <row r="224482">
          <cell r="F224482" t="str">
            <v>kinixsys.com</v>
          </cell>
          <cell r="G224482" t="str">
            <v>255930</v>
          </cell>
        </row>
        <row r="224483">
          <cell r="F224483" t="str">
            <v>kinja.com</v>
          </cell>
          <cell r="G224483" t="str">
            <v>255931</v>
          </cell>
        </row>
        <row r="224484">
          <cell r="F224484" t="str">
            <v>kinjoe.com</v>
          </cell>
          <cell r="G224484" t="str">
            <v>255932</v>
          </cell>
        </row>
        <row r="224485">
          <cell r="F224485" t="str">
            <v>kink.com</v>
          </cell>
          <cell r="G224485" t="str">
            <v>255933</v>
          </cell>
        </row>
        <row r="224486">
          <cell r="F224486" t="str">
            <v>kinkarso.com</v>
          </cell>
          <cell r="G224486" t="str">
            <v>255934</v>
          </cell>
        </row>
        <row r="224487">
          <cell r="F224487" t="str">
            <v>kinkyservices.com</v>
          </cell>
          <cell r="G224487" t="str">
            <v>255935</v>
          </cell>
        </row>
        <row r="224488">
          <cell r="F224488" t="str">
            <v>kinleaves.com</v>
          </cell>
          <cell r="G224488" t="str">
            <v>255936</v>
          </cell>
        </row>
        <row r="224489">
          <cell r="F224489" t="str">
            <v>kinloch.it</v>
          </cell>
          <cell r="G224489" t="str">
            <v>255937</v>
          </cell>
        </row>
        <row r="224490">
          <cell r="F224490" t="str">
            <v>kinnecting.com</v>
          </cell>
          <cell r="G224490" t="str">
            <v>255938</v>
          </cell>
        </row>
        <row r="224491">
          <cell r="F224491" t="str">
            <v>kinnevo.com</v>
          </cell>
          <cell r="G224491" t="str">
            <v>255939</v>
          </cell>
        </row>
        <row r="224492">
          <cell r="F224492" t="str">
            <v>kinneygroup.com</v>
          </cell>
          <cell r="G224492" t="str">
            <v>255940</v>
          </cell>
        </row>
        <row r="224493">
          <cell r="F224493" t="str">
            <v>kinneyrecruiting.com</v>
          </cell>
          <cell r="G224493" t="str">
            <v>255941</v>
          </cell>
        </row>
        <row r="224494">
          <cell r="F224494" t="str">
            <v>kinno.fi</v>
          </cell>
          <cell r="G224494" t="str">
            <v>255942</v>
          </cell>
        </row>
        <row r="224495">
          <cell r="F224495" t="str">
            <v>kino-mo.com</v>
          </cell>
          <cell r="G224495" t="str">
            <v>255943</v>
          </cell>
        </row>
        <row r="224496">
          <cell r="F224496" t="str">
            <v>kinoasatinal.com</v>
          </cell>
          <cell r="G224496" t="str">
            <v>255944</v>
          </cell>
        </row>
        <row r="224497">
          <cell r="F224497" t="str">
            <v>kinoasatissitesi.com</v>
          </cell>
          <cell r="G224497" t="str">
            <v>255945</v>
          </cell>
        </row>
        <row r="224498">
          <cell r="F224498" t="str">
            <v>kinobi.co</v>
          </cell>
          <cell r="G224498" t="str">
            <v>255946</v>
          </cell>
        </row>
        <row r="224499">
          <cell r="F224499" t="str">
            <v>kinoflix.com</v>
          </cell>
          <cell r="G224499" t="str">
            <v>255947</v>
          </cell>
        </row>
        <row r="224500">
          <cell r="F224500" t="str">
            <v>kinolorber.com</v>
          </cell>
          <cell r="G224500" t="str">
            <v>255948</v>
          </cell>
        </row>
        <row r="224501">
          <cell r="F224501" t="str">
            <v>kinoma.com</v>
          </cell>
          <cell r="G224501" t="str">
            <v>255949</v>
          </cell>
        </row>
        <row r="224502">
          <cell r="F224502" t="str">
            <v>kinomap.com</v>
          </cell>
          <cell r="G224502" t="str">
            <v>255950</v>
          </cell>
        </row>
        <row r="224503">
          <cell r="F224503" t="str">
            <v>kinoni.com</v>
          </cell>
          <cell r="G224503" t="str">
            <v>255951</v>
          </cell>
        </row>
        <row r="224504">
          <cell r="F224504" t="str">
            <v>kinooze.com</v>
          </cell>
          <cell r="G224504" t="str">
            <v>255952</v>
          </cell>
        </row>
        <row r="224505">
          <cell r="F224505" t="str">
            <v>kinopoisk.ru</v>
          </cell>
          <cell r="G224505" t="str">
            <v>255953</v>
          </cell>
        </row>
        <row r="224506">
          <cell r="F224506" t="str">
            <v>kinoprofy.net</v>
          </cell>
          <cell r="G224506" t="str">
            <v>255954</v>
          </cell>
        </row>
        <row r="224507">
          <cell r="F224507" t="str">
            <v>kinos.es</v>
          </cell>
          <cell r="G224507" t="str">
            <v>255955</v>
          </cell>
        </row>
        <row r="224508">
          <cell r="F224508" t="str">
            <v>kinovarobotics.com</v>
          </cell>
          <cell r="G224508" t="str">
            <v>255956</v>
          </cell>
        </row>
        <row r="224509">
          <cell r="F224509" t="str">
            <v>kinovate.com</v>
          </cell>
          <cell r="G224509" t="str">
            <v>255957</v>
          </cell>
        </row>
        <row r="224510">
          <cell r="F224510" t="str">
            <v>kinross.com</v>
          </cell>
          <cell r="G224510" t="str">
            <v>255958</v>
          </cell>
        </row>
        <row r="224511">
          <cell r="F224511" t="str">
            <v>kinsa.org</v>
          </cell>
          <cell r="G224511" t="str">
            <v>255959</v>
          </cell>
        </row>
        <row r="224512">
          <cell r="F224512" t="str">
            <v>kinsail.com</v>
          </cell>
          <cell r="G224512" t="str">
            <v>255960</v>
          </cell>
        </row>
        <row r="224513">
          <cell r="F224513" t="str">
            <v>kinsellagroup.com</v>
          </cell>
          <cell r="G224513" t="str">
            <v>255961</v>
          </cell>
        </row>
        <row r="224514">
          <cell r="F224514" t="str">
            <v>kinshiptech.com</v>
          </cell>
          <cell r="G224514" t="str">
            <v>255962</v>
          </cell>
        </row>
        <row r="224515">
          <cell r="F224515" t="str">
            <v>kinsightanalytics.com</v>
          </cell>
          <cell r="G224515" t="str">
            <v>255963</v>
          </cell>
        </row>
        <row r="224516">
          <cell r="F224516" t="str">
            <v>kinsta.com</v>
          </cell>
          <cell r="G224516" t="str">
            <v>255964</v>
          </cell>
        </row>
        <row r="224517">
          <cell r="F224517" t="str">
            <v>kinstant.com</v>
          </cell>
          <cell r="G224517" t="str">
            <v>255965</v>
          </cell>
        </row>
        <row r="224518">
          <cell r="F224518" t="str">
            <v>kinstone.net</v>
          </cell>
          <cell r="G224518" t="str">
            <v>255966</v>
          </cell>
        </row>
        <row r="224519">
          <cell r="F224519" t="str">
            <v>kintone.com</v>
          </cell>
          <cell r="G224519" t="str">
            <v>255967</v>
          </cell>
        </row>
        <row r="224520">
          <cell r="F224520" t="str">
            <v>kintoweb.com</v>
          </cell>
          <cell r="G224520" t="str">
            <v>255968</v>
          </cell>
        </row>
        <row r="224521">
          <cell r="F224521" t="str">
            <v>kintudesigns.com</v>
          </cell>
          <cell r="G224521" t="str">
            <v>255969</v>
          </cell>
        </row>
        <row r="224522">
          <cell r="F224522" t="str">
            <v>kinu.co.tz</v>
          </cell>
          <cell r="G224522" t="str">
            <v>255970</v>
          </cell>
        </row>
        <row r="224523">
          <cell r="F224523" t="str">
            <v>kinvestors.com</v>
          </cell>
          <cell r="G224523" t="str">
            <v>255971</v>
          </cell>
        </row>
        <row r="224524">
          <cell r="F224524" t="str">
            <v>kinwa.co</v>
          </cell>
          <cell r="G224524" t="str">
            <v>255972</v>
          </cell>
        </row>
        <row r="224525">
          <cell r="F224525" t="str">
            <v>kinwellness.com</v>
          </cell>
          <cell r="G224525" t="str">
            <v>255973</v>
          </cell>
        </row>
        <row r="224526">
          <cell r="F224526" t="str">
            <v>kinzna.com</v>
          </cell>
          <cell r="G224526" t="str">
            <v>255974</v>
          </cell>
        </row>
        <row r="224527">
          <cell r="F224527" t="str">
            <v>kionetworks.com</v>
          </cell>
          <cell r="G224527" t="str">
            <v>255975</v>
          </cell>
        </row>
        <row r="224528">
          <cell r="F224528" t="str">
            <v>kiongroup.com</v>
          </cell>
          <cell r="G224528" t="str">
            <v>255976</v>
          </cell>
        </row>
        <row r="224529">
          <cell r="F224529" t="str">
            <v>kioramedia.tv</v>
          </cell>
          <cell r="G224529" t="str">
            <v>255977</v>
          </cell>
        </row>
        <row r="224530">
          <cell r="F224530" t="str">
            <v>kiosk.tm</v>
          </cell>
          <cell r="G224530" t="str">
            <v>255978</v>
          </cell>
        </row>
        <row r="224531">
          <cell r="F224531" t="str">
            <v>kiosklogix.com</v>
          </cell>
          <cell r="G224531" t="str">
            <v>255979</v>
          </cell>
        </row>
        <row r="224532">
          <cell r="F224532" t="str">
            <v>kioskoymas.com</v>
          </cell>
          <cell r="G224532" t="str">
            <v>255980</v>
          </cell>
        </row>
        <row r="224533">
          <cell r="F224533" t="str">
            <v>kioteservices.com</v>
          </cell>
          <cell r="G224533" t="str">
            <v>255981</v>
          </cell>
        </row>
        <row r="224534">
          <cell r="F224534" t="str">
            <v>kiotviet.com</v>
          </cell>
          <cell r="G224534" t="str">
            <v>255982</v>
          </cell>
        </row>
        <row r="224535">
          <cell r="F224535" t="str">
            <v>kiph.co.za</v>
          </cell>
          <cell r="G224535" t="str">
            <v>255983</v>
          </cell>
        </row>
        <row r="224536">
          <cell r="F224536" t="str">
            <v>kipinhall.com</v>
          </cell>
          <cell r="G224536" t="str">
            <v>255984</v>
          </cell>
        </row>
        <row r="224537">
          <cell r="F224537" t="str">
            <v>kipl.net</v>
          </cell>
          <cell r="G224537" t="str">
            <v>255985</v>
          </cell>
        </row>
        <row r="224538">
          <cell r="F224538" t="str">
            <v>kiple.net</v>
          </cell>
          <cell r="G224538" t="str">
            <v>255986</v>
          </cell>
        </row>
        <row r="224539">
          <cell r="F224539" t="str">
            <v>kipochi.com</v>
          </cell>
          <cell r="G224539" t="str">
            <v>255987</v>
          </cell>
        </row>
        <row r="224540">
          <cell r="F224540" t="str">
            <v>kipod.com</v>
          </cell>
          <cell r="G224540" t="str">
            <v>255988</v>
          </cell>
        </row>
        <row r="224541">
          <cell r="F224541" t="str">
            <v>kipost.com</v>
          </cell>
          <cell r="G224541" t="str">
            <v>255989</v>
          </cell>
        </row>
        <row r="224542">
          <cell r="F224542" t="str">
            <v>kipp.org</v>
          </cell>
          <cell r="G224542" t="str">
            <v>255990</v>
          </cell>
        </row>
        <row r="224543">
          <cell r="F224543" t="str">
            <v>kippbayarea.org</v>
          </cell>
          <cell r="G224543" t="str">
            <v>255991</v>
          </cell>
        </row>
        <row r="224544">
          <cell r="F224544" t="str">
            <v>kippma.org</v>
          </cell>
          <cell r="G224544" t="str">
            <v>255992</v>
          </cell>
        </row>
        <row r="224545">
          <cell r="F224545" t="str">
            <v>kippmetroatlanta.org</v>
          </cell>
          <cell r="G224545" t="str">
            <v>255993</v>
          </cell>
        </row>
        <row r="224546">
          <cell r="F224546" t="str">
            <v>kippnashville.org</v>
          </cell>
          <cell r="G224546" t="str">
            <v>255994</v>
          </cell>
        </row>
        <row r="224547">
          <cell r="F224547" t="str">
            <v>kippy.eu</v>
          </cell>
          <cell r="G224547" t="str">
            <v>255995</v>
          </cell>
        </row>
        <row r="224548">
          <cell r="F224548" t="str">
            <v>kipya.com</v>
          </cell>
          <cell r="G224548" t="str">
            <v>255996</v>
          </cell>
        </row>
        <row r="224549">
          <cell r="F224549" t="str">
            <v>kipzone.com</v>
          </cell>
          <cell r="G224549" t="str">
            <v>255997</v>
          </cell>
        </row>
        <row r="224550">
          <cell r="F224550" t="str">
            <v>kiragames.com</v>
          </cell>
          <cell r="G224550" t="str">
            <v>255998</v>
          </cell>
        </row>
        <row r="224551">
          <cell r="F224551" t="str">
            <v>kiraguru.com</v>
          </cell>
          <cell r="G224551" t="str">
            <v>255999</v>
          </cell>
        </row>
        <row r="224552">
          <cell r="F224552" t="str">
            <v>kirakids.com</v>
          </cell>
          <cell r="G224552" t="str">
            <v>256000</v>
          </cell>
        </row>
        <row r="224553">
          <cell r="F224553" t="str">
            <v>kiransolutions.com</v>
          </cell>
          <cell r="G224553" t="str">
            <v>256001</v>
          </cell>
        </row>
        <row r="224554">
          <cell r="F224554" t="str">
            <v>kiratech.it</v>
          </cell>
          <cell r="G224554" t="str">
            <v>256002</v>
          </cell>
        </row>
        <row r="224555">
          <cell r="F224555" t="str">
            <v>kirau.com</v>
          </cell>
          <cell r="G224555" t="str">
            <v>256003</v>
          </cell>
        </row>
        <row r="224556">
          <cell r="F224556" t="str">
            <v>kirayepe.com</v>
          </cell>
          <cell r="G224556" t="str">
            <v>256004</v>
          </cell>
        </row>
        <row r="224557">
          <cell r="F224557" t="str">
            <v>kirchofflawoffices.com</v>
          </cell>
          <cell r="G224557" t="str">
            <v>256005</v>
          </cell>
        </row>
        <row r="224558">
          <cell r="F224558" t="str">
            <v>kireiusa.com</v>
          </cell>
          <cell r="G224558" t="str">
            <v>256006</v>
          </cell>
        </row>
        <row r="224559">
          <cell r="F224559" t="str">
            <v>kirinsolutions.com</v>
          </cell>
          <cell r="G224559" t="str">
            <v>256007</v>
          </cell>
        </row>
        <row r="224560">
          <cell r="F224560" t="str">
            <v>kirix.com</v>
          </cell>
          <cell r="G224560" t="str">
            <v>256008</v>
          </cell>
        </row>
        <row r="224561">
          <cell r="F224561" t="str">
            <v>kirkasha.com</v>
          </cell>
          <cell r="G224561" t="str">
            <v>256009</v>
          </cell>
        </row>
        <row r="224562">
          <cell r="F224562" t="str">
            <v>kirkerent.com</v>
          </cell>
          <cell r="G224562" t="str">
            <v>256010</v>
          </cell>
        </row>
        <row r="224563">
          <cell r="F224563" t="str">
            <v>kirkleesactive.co.uk</v>
          </cell>
          <cell r="G224563" t="str">
            <v>256011</v>
          </cell>
        </row>
        <row r="224564">
          <cell r="F224564" t="str">
            <v>kirkpatrickprice.com</v>
          </cell>
          <cell r="G224564" t="str">
            <v>256012</v>
          </cell>
        </row>
        <row r="224565">
          <cell r="F224565" t="str">
            <v>kiro-robotics.com</v>
          </cell>
          <cell r="G224565" t="str">
            <v>256013</v>
          </cell>
        </row>
        <row r="224566">
          <cell r="F224566" t="str">
            <v>kirona.com</v>
          </cell>
          <cell r="G224566" t="str">
            <v>256014</v>
          </cell>
        </row>
        <row r="224567">
          <cell r="F224567" t="str">
            <v>kironinteractive.com</v>
          </cell>
          <cell r="G224567" t="str">
            <v>256015</v>
          </cell>
        </row>
        <row r="224568">
          <cell r="F224568" t="str">
            <v>kirotv.com</v>
          </cell>
          <cell r="G224568" t="str">
            <v>256016</v>
          </cell>
        </row>
        <row r="224569">
          <cell r="F224569" t="str">
            <v>kirtas.com</v>
          </cell>
          <cell r="G224569" t="str">
            <v>256017</v>
          </cell>
        </row>
        <row r="224570">
          <cell r="F224570" t="str">
            <v>kirubs.com</v>
          </cell>
          <cell r="G224570" t="str">
            <v>256018</v>
          </cell>
        </row>
        <row r="224571">
          <cell r="F224571" t="str">
            <v>kirurgen.dk</v>
          </cell>
          <cell r="G224571" t="str">
            <v>256019</v>
          </cell>
        </row>
        <row r="224572">
          <cell r="F224572" t="str">
            <v>kirvindoak.com</v>
          </cell>
          <cell r="G224572" t="str">
            <v>256020</v>
          </cell>
        </row>
        <row r="224573">
          <cell r="F224573" t="str">
            <v>kisales.com</v>
          </cell>
          <cell r="G224573" t="str">
            <v>256021</v>
          </cell>
        </row>
        <row r="224574">
          <cell r="F224574" t="str">
            <v>kisannet.com</v>
          </cell>
          <cell r="G224574" t="str">
            <v>256022</v>
          </cell>
        </row>
        <row r="224575">
          <cell r="F224575" t="str">
            <v>kisayolum.com</v>
          </cell>
          <cell r="G224575" t="str">
            <v>256023</v>
          </cell>
        </row>
        <row r="224576">
          <cell r="F224576" t="str">
            <v>kishkee.com</v>
          </cell>
          <cell r="G224576" t="str">
            <v>256024</v>
          </cell>
        </row>
        <row r="224577">
          <cell r="F224577" t="str">
            <v>kishonti.net</v>
          </cell>
          <cell r="G224577" t="str">
            <v>256025</v>
          </cell>
        </row>
        <row r="224578">
          <cell r="F224578" t="str">
            <v>kiskadi.com</v>
          </cell>
          <cell r="G224578" t="str">
            <v>256026</v>
          </cell>
        </row>
        <row r="224579">
          <cell r="F224579" t="str">
            <v>kiskametals.com</v>
          </cell>
          <cell r="G224579" t="str">
            <v>256027</v>
          </cell>
        </row>
        <row r="224580">
          <cell r="F224580" t="str">
            <v>kiskolabs.com</v>
          </cell>
          <cell r="G224580" t="str">
            <v>256028</v>
          </cell>
        </row>
        <row r="224581">
          <cell r="F224581" t="str">
            <v>kisll.com</v>
          </cell>
          <cell r="G224581" t="str">
            <v>256029</v>
          </cell>
        </row>
        <row r="224582">
          <cell r="F224582" t="str">
            <v>kismetech.com</v>
          </cell>
          <cell r="G224582" t="str">
            <v>256030</v>
          </cell>
        </row>
        <row r="224583">
          <cell r="F224583" t="str">
            <v>kismetkittens.com</v>
          </cell>
          <cell r="G224583" t="str">
            <v>256031</v>
          </cell>
        </row>
        <row r="224584">
          <cell r="F224584" t="str">
            <v>kiss-technology.com</v>
          </cell>
          <cell r="G224584" t="str">
            <v>256032</v>
          </cell>
        </row>
        <row r="224585">
          <cell r="F224585" t="str">
            <v>kissankulmanmuksut.fi</v>
          </cell>
          <cell r="G224585" t="str">
            <v>256033</v>
          </cell>
        </row>
        <row r="224586">
          <cell r="F224586" t="str">
            <v>kissellresearch.com</v>
          </cell>
          <cell r="G224586" t="str">
            <v>256034</v>
          </cell>
        </row>
        <row r="224587">
          <cell r="F224587" t="str">
            <v>kisshunter.com</v>
          </cell>
          <cell r="G224587" t="str">
            <v>256035</v>
          </cell>
        </row>
        <row r="224588">
          <cell r="F224588" t="str">
            <v>kissintelligentsystems.com</v>
          </cell>
          <cell r="G224588" t="str">
            <v>256036</v>
          </cell>
        </row>
        <row r="224589">
          <cell r="F224589" t="str">
            <v>kissolutions.co.il</v>
          </cell>
          <cell r="G224589" t="str">
            <v>256037</v>
          </cell>
        </row>
        <row r="224590">
          <cell r="F224590" t="str">
            <v>kissprom.co.uk</v>
          </cell>
          <cell r="G224590" t="str">
            <v>256038</v>
          </cell>
        </row>
        <row r="224591">
          <cell r="F224591" t="str">
            <v>kisspromotions.com.au</v>
          </cell>
          <cell r="G224591" t="str">
            <v>256039</v>
          </cell>
        </row>
        <row r="224592">
          <cell r="F224592" t="str">
            <v>kisssoft.ch</v>
          </cell>
          <cell r="G224592" t="str">
            <v>256040</v>
          </cell>
        </row>
        <row r="224593">
          <cell r="F224593" t="str">
            <v>kissthemachine.com</v>
          </cell>
          <cell r="G224593" t="str">
            <v>256041</v>
          </cell>
        </row>
        <row r="224594">
          <cell r="F224594" t="str">
            <v>kisston.com</v>
          </cell>
          <cell r="G224594" t="str">
            <v>256042</v>
          </cell>
        </row>
        <row r="224595">
          <cell r="F224595" t="str">
            <v>kisstrust.com</v>
          </cell>
          <cell r="G224595" t="str">
            <v>256043</v>
          </cell>
        </row>
        <row r="224596">
          <cell r="F224596" t="str">
            <v>kissydress.com.au</v>
          </cell>
          <cell r="G224596" t="str">
            <v>256044</v>
          </cell>
        </row>
        <row r="224597">
          <cell r="F224597" t="str">
            <v>kissyhair.co.uk</v>
          </cell>
          <cell r="G224597" t="str">
            <v>256045</v>
          </cell>
        </row>
        <row r="224598">
          <cell r="F224598" t="str">
            <v>kista.com</v>
          </cell>
          <cell r="G224598" t="str">
            <v>256046</v>
          </cell>
        </row>
        <row r="224599">
          <cell r="F224599" t="str">
            <v>kiswe.com</v>
          </cell>
          <cell r="G224599" t="str">
            <v>256047</v>
          </cell>
        </row>
        <row r="224600">
          <cell r="F224600" t="str">
            <v>kit-works.com</v>
          </cell>
          <cell r="G224600" t="str">
            <v>256048</v>
          </cell>
        </row>
        <row r="224601">
          <cell r="F224601" t="str">
            <v>kitabisa.com</v>
          </cell>
          <cell r="G224601" t="str">
            <v>256049</v>
          </cell>
        </row>
        <row r="224602">
          <cell r="F224602" t="str">
            <v>kitapyurdu.com</v>
          </cell>
          <cell r="G224602" t="str">
            <v>256050</v>
          </cell>
        </row>
        <row r="224603">
          <cell r="F224603" t="str">
            <v>kitbag.com</v>
          </cell>
          <cell r="G224603" t="str">
            <v>256051</v>
          </cell>
        </row>
        <row r="224604">
          <cell r="F224604" t="str">
            <v>kitces.com</v>
          </cell>
          <cell r="G224604" t="str">
            <v>256052</v>
          </cell>
        </row>
        <row r="224605">
          <cell r="F224605" t="str">
            <v>kitchdigital.com</v>
          </cell>
          <cell r="G224605" t="str">
            <v>256053</v>
          </cell>
        </row>
        <row r="224606">
          <cell r="F224606" t="str">
            <v>kitchen18.com</v>
          </cell>
          <cell r="G224606" t="str">
            <v>256054</v>
          </cell>
        </row>
        <row r="224607">
          <cell r="F224607" t="str">
            <v>kitchenandcouch.com</v>
          </cell>
          <cell r="G224607" t="str">
            <v>256055</v>
          </cell>
        </row>
        <row r="224608">
          <cell r="F224608" t="str">
            <v>kitchencabinetkings.com</v>
          </cell>
          <cell r="G224608" t="str">
            <v>256056</v>
          </cell>
        </row>
        <row r="224609">
          <cell r="F224609" t="str">
            <v>kitchenchef.co.za</v>
          </cell>
          <cell r="G224609" t="str">
            <v>256057</v>
          </cell>
        </row>
        <row r="224610">
          <cell r="F224610" t="str">
            <v>kitchencleaningarchway.co.uk</v>
          </cell>
          <cell r="G224610" t="str">
            <v>256058</v>
          </cell>
        </row>
        <row r="224611">
          <cell r="F224611" t="str">
            <v>kitchencreationsinc.ca</v>
          </cell>
          <cell r="G224611" t="str">
            <v>256059</v>
          </cell>
        </row>
        <row r="224612">
          <cell r="F224612" t="str">
            <v>kitchencru.biz</v>
          </cell>
          <cell r="G224612" t="str">
            <v>256060</v>
          </cell>
        </row>
        <row r="224613">
          <cell r="F224613" t="str">
            <v>kitchenmonki.com</v>
          </cell>
          <cell r="G224613" t="str">
            <v>256061</v>
          </cell>
        </row>
        <row r="224614">
          <cell r="F224614" t="str">
            <v>kitchenonfire.com</v>
          </cell>
          <cell r="G224614" t="str">
            <v>256062</v>
          </cell>
        </row>
        <row r="224615">
          <cell r="F224615" t="str">
            <v>kitchenpc.com</v>
          </cell>
          <cell r="G224615" t="str">
            <v>256063</v>
          </cell>
        </row>
        <row r="224616">
          <cell r="F224616" t="str">
            <v>kitchenremodelinghomerepair.com</v>
          </cell>
          <cell r="G224616" t="str">
            <v>256064</v>
          </cell>
        </row>
        <row r="224617">
          <cell r="F224617" t="str">
            <v>kitchenssquared.com.au</v>
          </cell>
          <cell r="G224617" t="str">
            <v>256065</v>
          </cell>
        </row>
        <row r="224618">
          <cell r="F224618" t="str">
            <v>kitchentable.net</v>
          </cell>
          <cell r="G224618" t="str">
            <v>256066</v>
          </cell>
        </row>
        <row r="224619">
          <cell r="F224619" t="str">
            <v>kitchenthinking.com</v>
          </cell>
          <cell r="G224619" t="str">
            <v>256067</v>
          </cell>
        </row>
        <row r="224620">
          <cell r="F224620" t="str">
            <v>kitchenwaredirect.com.au</v>
          </cell>
          <cell r="G224620" t="str">
            <v>256068</v>
          </cell>
        </row>
        <row r="224621">
          <cell r="F224621" t="str">
            <v>kitchenwaresuperstore.com.au</v>
          </cell>
          <cell r="G224621" t="str">
            <v>256069</v>
          </cell>
        </row>
        <row r="224622">
          <cell r="F224622" t="str">
            <v>kitchenwizard.com</v>
          </cell>
          <cell r="G224622" t="str">
            <v>256070</v>
          </cell>
        </row>
        <row r="224623">
          <cell r="F224623" t="str">
            <v>kitchify.com</v>
          </cell>
          <cell r="G224623" t="str">
            <v>256071</v>
          </cell>
        </row>
        <row r="224624">
          <cell r="F224624" t="str">
            <v>kitchin.co</v>
          </cell>
          <cell r="G224624" t="str">
            <v>256072</v>
          </cell>
        </row>
        <row r="224625">
          <cell r="F224625" t="str">
            <v>kitchme.com</v>
          </cell>
          <cell r="G224625" t="str">
            <v>256073</v>
          </cell>
        </row>
        <row r="224626">
          <cell r="F224626" t="str">
            <v>kitchology.com</v>
          </cell>
          <cell r="G224626" t="str">
            <v>256074</v>
          </cell>
        </row>
        <row r="224627">
          <cell r="F224627" t="str">
            <v>kite.edu.pk</v>
          </cell>
          <cell r="G224627" t="str">
            <v>256075</v>
          </cell>
        </row>
        <row r="224628">
          <cell r="F224628" t="str">
            <v>kite.io</v>
          </cell>
          <cell r="G224628" t="str">
            <v>256076</v>
          </cell>
        </row>
        <row r="224629">
          <cell r="F224629" t="str">
            <v>kite9.com</v>
          </cell>
          <cell r="G224629" t="str">
            <v>256077</v>
          </cell>
        </row>
        <row r="224630">
          <cell r="F224630" t="str">
            <v>kitegen.com</v>
          </cell>
          <cell r="G224630" t="str">
            <v>256078</v>
          </cell>
        </row>
        <row r="224631">
          <cell r="F224631" t="str">
            <v>kiteinnovations.com</v>
          </cell>
          <cell r="G224631" t="str">
            <v>256079</v>
          </cell>
        </row>
        <row r="224632">
          <cell r="F224632" t="str">
            <v>kitely.com</v>
          </cell>
          <cell r="G224632" t="str">
            <v>256080</v>
          </cell>
        </row>
        <row r="224633">
          <cell r="F224633" t="str">
            <v>kiteops.com</v>
          </cell>
          <cell r="G224633" t="str">
            <v>256081</v>
          </cell>
        </row>
        <row r="224634">
          <cell r="F224634" t="str">
            <v>kitepackaging.co.uk</v>
          </cell>
          <cell r="G224634" t="str">
            <v>256082</v>
          </cell>
        </row>
        <row r="224635">
          <cell r="F224635" t="str">
            <v>kiterealty.com</v>
          </cell>
          <cell r="G224635" t="str">
            <v>256083</v>
          </cell>
        </row>
        <row r="224636">
          <cell r="F224636" t="str">
            <v>kitetale.com</v>
          </cell>
          <cell r="G224636" t="str">
            <v>256084</v>
          </cell>
        </row>
        <row r="224637">
          <cell r="F224637" t="str">
            <v>kitewire.com</v>
          </cell>
          <cell r="G224637" t="str">
            <v>256085</v>
          </cell>
        </row>
        <row r="224638">
          <cell r="F224638" t="str">
            <v>kitguru.net</v>
          </cell>
          <cell r="G224638" t="str">
            <v>256086</v>
          </cell>
        </row>
        <row r="224639">
          <cell r="F224639" t="str">
            <v>kithent.com</v>
          </cell>
          <cell r="G224639" t="str">
            <v>256087</v>
          </cell>
        </row>
        <row r="224640">
          <cell r="F224640" t="str">
            <v>kithmedia.com</v>
          </cell>
          <cell r="G224640" t="str">
            <v>256088</v>
          </cell>
        </row>
        <row r="224641">
          <cell r="F224641" t="str">
            <v>kitki.in</v>
          </cell>
          <cell r="G224641" t="str">
            <v>256089</v>
          </cell>
        </row>
        <row r="224642">
          <cell r="F224642" t="str">
            <v>kitlgreen.com</v>
          </cell>
          <cell r="G224642" t="str">
            <v>256090</v>
          </cell>
        </row>
        <row r="224643">
          <cell r="F224643" t="str">
            <v>kitmaker.com</v>
          </cell>
          <cell r="G224643" t="str">
            <v>256091</v>
          </cell>
        </row>
        <row r="224644">
          <cell r="F224644" t="str">
            <v>kitmondo.com</v>
          </cell>
          <cell r="G224644" t="str">
            <v>256092</v>
          </cell>
        </row>
        <row r="224645">
          <cell r="F224645" t="str">
            <v>kitook.vn</v>
          </cell>
          <cell r="G224645" t="str">
            <v>256093</v>
          </cell>
        </row>
        <row r="224646">
          <cell r="F224646" t="str">
            <v>kitovet.com</v>
          </cell>
          <cell r="G224646" t="str">
            <v>256094</v>
          </cell>
        </row>
        <row r="224647">
          <cell r="F224647" t="str">
            <v>kitschbits.com</v>
          </cell>
          <cell r="G224647" t="str">
            <v>256095</v>
          </cell>
        </row>
        <row r="224648">
          <cell r="F224648" t="str">
            <v>kitsuperstore.com</v>
          </cell>
          <cell r="G224648" t="str">
            <v>256096</v>
          </cell>
        </row>
        <row r="224649">
          <cell r="F224649" t="str">
            <v>kittara.com</v>
          </cell>
          <cell r="G224649" t="str">
            <v>256097</v>
          </cell>
        </row>
        <row r="224650">
          <cell r="F224650" t="str">
            <v>kittelsoncarpo.com</v>
          </cell>
          <cell r="G224650" t="str">
            <v>256098</v>
          </cell>
        </row>
        <row r="224651">
          <cell r="F224651" t="str">
            <v>kittenrapingstore.com</v>
          </cell>
          <cell r="G224651" t="str">
            <v>256099</v>
          </cell>
        </row>
        <row r="224652">
          <cell r="F224652" t="str">
            <v>kittiparty.com</v>
          </cell>
          <cell r="G224652" t="str">
            <v>256100</v>
          </cell>
        </row>
        <row r="224653">
          <cell r="F224653" t="str">
            <v>kittiwake.com</v>
          </cell>
          <cell r="G224653" t="str">
            <v>256101</v>
          </cell>
        </row>
        <row r="224654">
          <cell r="F224654" t="str">
            <v>kittypad.com</v>
          </cell>
          <cell r="G224654" t="str">
            <v>256102</v>
          </cell>
        </row>
        <row r="224655">
          <cell r="F224655" t="str">
            <v>kittysplit.com</v>
          </cell>
          <cell r="G224655" t="str">
            <v>256103</v>
          </cell>
        </row>
        <row r="224656">
          <cell r="F224656" t="str">
            <v>kiturbano.com</v>
          </cell>
          <cell r="G224656" t="str">
            <v>256104</v>
          </cell>
        </row>
        <row r="224657">
          <cell r="F224657" t="str">
            <v>kitusout.org</v>
          </cell>
          <cell r="G224657" t="str">
            <v>256105</v>
          </cell>
        </row>
        <row r="224658">
          <cell r="F224658" t="str">
            <v>kitvita.com</v>
          </cell>
          <cell r="G224658" t="str">
            <v>256106</v>
          </cell>
        </row>
        <row r="224659">
          <cell r="F224659" t="str">
            <v>kiupe.com</v>
          </cell>
          <cell r="G224659" t="str">
            <v>256107</v>
          </cell>
        </row>
        <row r="224660">
          <cell r="F224660" t="str">
            <v>kiusys.com</v>
          </cell>
          <cell r="G224660" t="str">
            <v>256108</v>
          </cell>
        </row>
        <row r="224661">
          <cell r="F224661" t="str">
            <v>kivacrm.com</v>
          </cell>
          <cell r="G224661" t="str">
            <v>256109</v>
          </cell>
        </row>
        <row r="224662">
          <cell r="F224662" t="str">
            <v>kivagroup.com</v>
          </cell>
          <cell r="G224662" t="str">
            <v>256110</v>
          </cell>
        </row>
        <row r="224663">
          <cell r="F224663" t="str">
            <v>kivahoo.fr</v>
          </cell>
          <cell r="G224663" t="str">
            <v>256111</v>
          </cell>
        </row>
        <row r="224664">
          <cell r="F224664" t="str">
            <v>kivalia.com</v>
          </cell>
          <cell r="G224664" t="str">
            <v>256112</v>
          </cell>
        </row>
        <row r="224665">
          <cell r="F224665" t="str">
            <v>kiverdigital.com</v>
          </cell>
          <cell r="G224665" t="str">
            <v>256113</v>
          </cell>
        </row>
        <row r="224666">
          <cell r="F224666" t="str">
            <v>kivili.com</v>
          </cell>
          <cell r="G224666" t="str">
            <v>256114</v>
          </cell>
        </row>
        <row r="224667">
          <cell r="F224667" t="str">
            <v>kivisoft.com</v>
          </cell>
          <cell r="G224667" t="str">
            <v>256115</v>
          </cell>
        </row>
        <row r="224668">
          <cell r="F224668" t="str">
            <v>kivvik.com</v>
          </cell>
          <cell r="G224668" t="str">
            <v>256116</v>
          </cell>
        </row>
        <row r="224669">
          <cell r="F224669" t="str">
            <v>kivvit.com</v>
          </cell>
          <cell r="G224669" t="str">
            <v>256117</v>
          </cell>
        </row>
        <row r="224670">
          <cell r="F224670" t="str">
            <v>kiwabiotech.com</v>
          </cell>
          <cell r="G224670" t="str">
            <v>256118</v>
          </cell>
        </row>
        <row r="224671">
          <cell r="F224671" t="str">
            <v>kiwalife.com</v>
          </cell>
          <cell r="G224671" t="str">
            <v>256119</v>
          </cell>
        </row>
        <row r="224672">
          <cell r="F224672" t="str">
            <v>kiwanja.net</v>
          </cell>
          <cell r="G224672" t="str">
            <v>256120</v>
          </cell>
        </row>
        <row r="224673">
          <cell r="F224673" t="str">
            <v>kiwi-bop.com</v>
          </cell>
          <cell r="G224673" t="str">
            <v>256121</v>
          </cell>
        </row>
        <row r="224674">
          <cell r="F224674" t="str">
            <v>kiwi-consultants.ch</v>
          </cell>
          <cell r="G224674" t="str">
            <v>256122</v>
          </cell>
        </row>
        <row r="224675">
          <cell r="F224675" t="str">
            <v>kiwi-tek.com</v>
          </cell>
          <cell r="G224675" t="str">
            <v>256123</v>
          </cell>
        </row>
        <row r="224676">
          <cell r="F224676" t="str">
            <v>kiwibox.com</v>
          </cell>
          <cell r="G224676" t="str">
            <v>256124</v>
          </cell>
        </row>
        <row r="224677">
          <cell r="F224677" t="str">
            <v>kiwicollection.com</v>
          </cell>
          <cell r="G224677" t="str">
            <v>256125</v>
          </cell>
        </row>
        <row r="224678">
          <cell r="F224678" t="str">
            <v>kiwiinnovations.com</v>
          </cell>
          <cell r="G224678" t="str">
            <v>256126</v>
          </cell>
        </row>
        <row r="224679">
          <cell r="F224679" t="str">
            <v>kiwimarketinggroup.com</v>
          </cell>
          <cell r="G224679" t="str">
            <v>256127</v>
          </cell>
        </row>
        <row r="224680">
          <cell r="F224680" t="str">
            <v>kiwinano.ca</v>
          </cell>
          <cell r="G224680" t="str">
            <v>256128</v>
          </cell>
        </row>
        <row r="224681">
          <cell r="F224681" t="str">
            <v>kiwinet.org.nz</v>
          </cell>
          <cell r="G224681" t="str">
            <v>256129</v>
          </cell>
        </row>
        <row r="224682">
          <cell r="F224682" t="str">
            <v>kiwipowered.com</v>
          </cell>
          <cell r="G224682" t="str">
            <v>256130</v>
          </cell>
        </row>
        <row r="224683">
          <cell r="F224683" t="str">
            <v>kiwisecurity.com</v>
          </cell>
          <cell r="G224683" t="str">
            <v>256131</v>
          </cell>
        </row>
        <row r="224684">
          <cell r="F224684" t="str">
            <v>kiwoko.com</v>
          </cell>
          <cell r="G224684" t="str">
            <v>256132</v>
          </cell>
        </row>
        <row r="224685">
          <cell r="F224685" t="str">
            <v>kiwoom.co.id</v>
          </cell>
          <cell r="G224685" t="str">
            <v>256133</v>
          </cell>
        </row>
        <row r="224686">
          <cell r="F224686" t="str">
            <v>kixify.com</v>
          </cell>
          <cell r="G224686" t="str">
            <v>256134</v>
          </cell>
        </row>
        <row r="224687">
          <cell r="F224687" t="str">
            <v>kixo.ca</v>
          </cell>
          <cell r="G224687" t="str">
            <v>256135</v>
          </cell>
        </row>
        <row r="224688">
          <cell r="F224688" t="str">
            <v>kixtand.com</v>
          </cell>
          <cell r="G224688" t="str">
            <v>256136</v>
          </cell>
        </row>
        <row r="224689">
          <cell r="F224689" t="str">
            <v>kiyany.com</v>
          </cell>
          <cell r="G224689" t="str">
            <v>256137</v>
          </cell>
        </row>
        <row r="224690">
          <cell r="F224690" t="str">
            <v>kiyaslahadi.com</v>
          </cell>
          <cell r="G224690" t="str">
            <v>256138</v>
          </cell>
        </row>
        <row r="224691">
          <cell r="F224691" t="str">
            <v>kiymetiharbiye.com</v>
          </cell>
          <cell r="G224691" t="str">
            <v>256139</v>
          </cell>
        </row>
        <row r="224692">
          <cell r="F224692" t="str">
            <v>kizata.com</v>
          </cell>
          <cell r="G224692" t="str">
            <v>256140</v>
          </cell>
        </row>
        <row r="224693">
          <cell r="F224693" t="str">
            <v>kizbu.com</v>
          </cell>
          <cell r="G224693" t="str">
            <v>256141</v>
          </cell>
        </row>
        <row r="224694">
          <cell r="F224694" t="str">
            <v>kizi50.org</v>
          </cell>
          <cell r="G224694" t="str">
            <v>256142</v>
          </cell>
        </row>
        <row r="224695">
          <cell r="F224695" t="str">
            <v>kiziga.com</v>
          </cell>
          <cell r="G224695" t="str">
            <v>256143</v>
          </cell>
        </row>
        <row r="224696">
          <cell r="F224696" t="str">
            <v>kizigames2014.com</v>
          </cell>
          <cell r="G224696" t="str">
            <v>256144</v>
          </cell>
        </row>
        <row r="224697">
          <cell r="F224697" t="str">
            <v>kizlarsoruyor.com</v>
          </cell>
          <cell r="G224697" t="str">
            <v>256145</v>
          </cell>
        </row>
        <row r="224698">
          <cell r="F224698" t="str">
            <v>kizoa.com</v>
          </cell>
          <cell r="G224698" t="str">
            <v>256146</v>
          </cell>
        </row>
        <row r="224699">
          <cell r="F224699" t="str">
            <v>kizone.com</v>
          </cell>
          <cell r="G224699" t="str">
            <v>256147</v>
          </cell>
        </row>
        <row r="224700">
          <cell r="F224700" t="str">
            <v>kizstudios.com</v>
          </cell>
          <cell r="G224700" t="str">
            <v>256148</v>
          </cell>
        </row>
        <row r="224701">
          <cell r="F224701" t="str">
            <v>kjbcalifornia.com</v>
          </cell>
          <cell r="G224701" t="str">
            <v>256149</v>
          </cell>
        </row>
        <row r="224702">
          <cell r="F224702" t="str">
            <v>kjero.com</v>
          </cell>
          <cell r="G224702" t="str">
            <v>256150</v>
          </cell>
        </row>
        <row r="224703">
          <cell r="F224703" t="str">
            <v>kjinternational.com</v>
          </cell>
          <cell r="G224703" t="str">
            <v>256151</v>
          </cell>
        </row>
        <row r="224704">
          <cell r="F224704" t="str">
            <v>kjlasermicromachining.com</v>
          </cell>
          <cell r="G224704" t="str">
            <v>256152</v>
          </cell>
        </row>
        <row r="224705">
          <cell r="F224705" t="str">
            <v>kjokkenutstyr.net</v>
          </cell>
          <cell r="G224705" t="str">
            <v>256153</v>
          </cell>
        </row>
        <row r="224706">
          <cell r="F224706" t="str">
            <v>kjppasr.com</v>
          </cell>
          <cell r="G224706" t="str">
            <v>256154</v>
          </cell>
        </row>
        <row r="224707">
          <cell r="F224707" t="str">
            <v>kjseoservices.com</v>
          </cell>
          <cell r="G224707" t="str">
            <v>256155</v>
          </cell>
        </row>
        <row r="224708">
          <cell r="F224708" t="str">
            <v>kjtechnical.com</v>
          </cell>
          <cell r="G224708" t="str">
            <v>256156</v>
          </cell>
        </row>
        <row r="224709">
          <cell r="F224709" t="str">
            <v>kjtgroup.com</v>
          </cell>
          <cell r="G224709" t="str">
            <v>256157</v>
          </cell>
        </row>
        <row r="224710">
          <cell r="F224710" t="str">
            <v>kjvision.com</v>
          </cell>
          <cell r="G224710" t="str">
            <v>256158</v>
          </cell>
        </row>
        <row r="224711">
          <cell r="F224711" t="str">
            <v>kjwindows.com</v>
          </cell>
          <cell r="G224711" t="str">
            <v>256159</v>
          </cell>
        </row>
        <row r="224712">
          <cell r="F224712" t="str">
            <v>kkelan.com</v>
          </cell>
          <cell r="G224712" t="str">
            <v>256160</v>
          </cell>
        </row>
        <row r="224713">
          <cell r="F224713" t="str">
            <v>kkewash.com</v>
          </cell>
          <cell r="G224713" t="str">
            <v>256161</v>
          </cell>
        </row>
        <row r="224714">
          <cell r="F224714" t="str">
            <v>kkindiatours.com</v>
          </cell>
          <cell r="G224714" t="str">
            <v>256162</v>
          </cell>
        </row>
        <row r="224715">
          <cell r="F224715" t="str">
            <v>kkld.net</v>
          </cell>
          <cell r="G224715" t="str">
            <v>256163</v>
          </cell>
        </row>
        <row r="224716">
          <cell r="F224716" t="str">
            <v>kkmetals.com</v>
          </cell>
          <cell r="G224716" t="str">
            <v>256164</v>
          </cell>
        </row>
        <row r="224717">
          <cell r="F224717" t="str">
            <v>kkofirm.com</v>
          </cell>
          <cell r="G224717" t="str">
            <v>256165</v>
          </cell>
        </row>
        <row r="224718">
          <cell r="F224718" t="str">
            <v>kkongtol.com</v>
          </cell>
          <cell r="G224718" t="str">
            <v>256166</v>
          </cell>
        </row>
        <row r="224719">
          <cell r="F224719" t="str">
            <v>kl-promotion.de</v>
          </cell>
          <cell r="G224719" t="str">
            <v>256167</v>
          </cell>
        </row>
        <row r="224720">
          <cell r="F224720" t="str">
            <v>kla-tencor.com</v>
          </cell>
          <cell r="G224720" t="str">
            <v>256168</v>
          </cell>
        </row>
        <row r="224721">
          <cell r="F224721" t="str">
            <v>klab-berlin.com</v>
          </cell>
          <cell r="G224721" t="str">
            <v>256169</v>
          </cell>
        </row>
        <row r="224722">
          <cell r="F224722" t="str">
            <v>klab.rw</v>
          </cell>
          <cell r="G224722" t="str">
            <v>256170</v>
          </cell>
        </row>
        <row r="224723">
          <cell r="F224723" t="str">
            <v>kladionica.eu</v>
          </cell>
          <cell r="G224723" t="str">
            <v>256171</v>
          </cell>
        </row>
        <row r="224724">
          <cell r="F224724" t="str">
            <v>klaftech.com</v>
          </cell>
          <cell r="G224724" t="str">
            <v>256172</v>
          </cell>
        </row>
        <row r="224725">
          <cell r="F224725" t="str">
            <v>klaggle.com</v>
          </cell>
          <cell r="G224725" t="str">
            <v>256173</v>
          </cell>
        </row>
        <row r="224726">
          <cell r="F224726" t="str">
            <v>klain.ro</v>
          </cell>
          <cell r="G224726" t="str">
            <v>256174</v>
          </cell>
        </row>
        <row r="224727">
          <cell r="F224727" t="str">
            <v>klapstar.com</v>
          </cell>
          <cell r="G224727" t="str">
            <v>256175</v>
          </cell>
        </row>
        <row r="224728">
          <cell r="F224728" t="str">
            <v>klapton.com</v>
          </cell>
          <cell r="G224728" t="str">
            <v>256176</v>
          </cell>
        </row>
        <row r="224729">
          <cell r="F224729" t="str">
            <v>klasing-associates.com</v>
          </cell>
          <cell r="G224729" t="str">
            <v>256177</v>
          </cell>
        </row>
        <row r="224730">
          <cell r="F224730" t="str">
            <v>klasresearch.com</v>
          </cell>
          <cell r="G224730" t="str">
            <v>256178</v>
          </cell>
        </row>
        <row r="224731">
          <cell r="F224731" t="str">
            <v>klassdata.com</v>
          </cell>
          <cell r="G224731" t="str">
            <v>256179</v>
          </cell>
        </row>
        <row r="224732">
          <cell r="F224732" t="str">
            <v>klassetape.com</v>
          </cell>
          <cell r="G224732" t="str">
            <v>256180</v>
          </cell>
        </row>
        <row r="224733">
          <cell r="F224733" t="str">
            <v>klassio.com</v>
          </cell>
          <cell r="G224733" t="str">
            <v>256181</v>
          </cell>
        </row>
        <row r="224734">
          <cell r="F224734" t="str">
            <v>klassprotection.com</v>
          </cell>
          <cell r="G224734" t="str">
            <v>256182</v>
          </cell>
        </row>
        <row r="224735">
          <cell r="F224735" t="str">
            <v>klaud.co</v>
          </cell>
          <cell r="G224735" t="str">
            <v>256183</v>
          </cell>
        </row>
        <row r="224736">
          <cell r="F224736" t="str">
            <v>klaushofer.eu</v>
          </cell>
          <cell r="G224736" t="str">
            <v>256184</v>
          </cell>
        </row>
        <row r="224737">
          <cell r="F224737" t="str">
            <v>klavondesign.com</v>
          </cell>
          <cell r="G224737" t="str">
            <v>256185</v>
          </cell>
        </row>
        <row r="224738">
          <cell r="F224738" t="str">
            <v>klaxonit.com</v>
          </cell>
          <cell r="G224738" t="str">
            <v>256186</v>
          </cell>
        </row>
        <row r="224739">
          <cell r="F224739" t="str">
            <v>klaxonmarketing.co.uk</v>
          </cell>
          <cell r="G224739" t="str">
            <v>256187</v>
          </cell>
        </row>
        <row r="224740">
          <cell r="F224740" t="str">
            <v>klcommunications.com</v>
          </cell>
          <cell r="G224740" t="str">
            <v>256188</v>
          </cell>
        </row>
        <row r="224741">
          <cell r="F224741" t="str">
            <v>kleandex.com</v>
          </cell>
          <cell r="G224741" t="str">
            <v>256189</v>
          </cell>
        </row>
        <row r="224742">
          <cell r="F224742" t="str">
            <v>kleanindustries.com</v>
          </cell>
          <cell r="G224742" t="str">
            <v>256190</v>
          </cell>
        </row>
        <row r="224743">
          <cell r="F224743" t="str">
            <v>kleantreatmentcenters.com</v>
          </cell>
          <cell r="G224743" t="str">
            <v>256191</v>
          </cell>
        </row>
        <row r="224744">
          <cell r="F224744" t="str">
            <v>kleargear.com</v>
          </cell>
          <cell r="G224744" t="str">
            <v>256192</v>
          </cell>
        </row>
        <row r="224745">
          <cell r="F224745" t="str">
            <v>klearsky.com</v>
          </cell>
          <cell r="G224745" t="str">
            <v>256193</v>
          </cell>
        </row>
        <row r="224746">
          <cell r="F224746" t="str">
            <v>klection.com</v>
          </cell>
          <cell r="G224746" t="str">
            <v>256194</v>
          </cell>
        </row>
        <row r="224747">
          <cell r="F224747" t="str">
            <v>kleding.nl</v>
          </cell>
          <cell r="G224747" t="str">
            <v>256195</v>
          </cell>
        </row>
        <row r="224748">
          <cell r="F224748" t="str">
            <v>klee3d.com</v>
          </cell>
          <cell r="G224748" t="str">
            <v>256196</v>
          </cell>
        </row>
        <row r="224749">
          <cell r="F224749" t="str">
            <v>kleenspeed.com</v>
          </cell>
          <cell r="G224749" t="str">
            <v>256197</v>
          </cell>
        </row>
        <row r="224750">
          <cell r="F224750" t="str">
            <v>kleidoo.de</v>
          </cell>
          <cell r="G224750" t="str">
            <v>256198</v>
          </cell>
        </row>
        <row r="224751">
          <cell r="F224751" t="str">
            <v>kleientertainment.com</v>
          </cell>
          <cell r="G224751" t="str">
            <v>256199</v>
          </cell>
        </row>
        <row r="224752">
          <cell r="F224752" t="str">
            <v>kleii.com</v>
          </cell>
          <cell r="G224752" t="str">
            <v>256200</v>
          </cell>
        </row>
        <row r="224753">
          <cell r="F224753" t="str">
            <v>kleinasset.com</v>
          </cell>
          <cell r="G224753" t="str">
            <v>256201</v>
          </cell>
        </row>
        <row r="224754">
          <cell r="F224754" t="str">
            <v>kleindevelopments.com</v>
          </cell>
          <cell r="G224754" t="str">
            <v>256202</v>
          </cell>
        </row>
        <row r="224755">
          <cell r="F224755" t="str">
            <v>kleinkleinklein.com</v>
          </cell>
          <cell r="G224755" t="str">
            <v>256203</v>
          </cell>
        </row>
        <row r="224756">
          <cell r="F224756" t="str">
            <v>kleintech.net</v>
          </cell>
          <cell r="G224756" t="str">
            <v>256204</v>
          </cell>
        </row>
        <row r="224757">
          <cell r="F224757" t="str">
            <v>kleissner.org</v>
          </cell>
          <cell r="G224757" t="str">
            <v>256205</v>
          </cell>
        </row>
        <row r="224758">
          <cell r="F224758" t="str">
            <v>kleoshealth.com</v>
          </cell>
          <cell r="G224758" t="str">
            <v>256206</v>
          </cell>
        </row>
        <row r="224759">
          <cell r="F224759" t="str">
            <v>klesia.fr</v>
          </cell>
          <cell r="G224759" t="str">
            <v>256207</v>
          </cell>
        </row>
        <row r="224760">
          <cell r="F224760" t="str">
            <v>kletterkiste.eu</v>
          </cell>
          <cell r="G224760" t="str">
            <v>256208</v>
          </cell>
        </row>
        <row r="224761">
          <cell r="F224761" t="str">
            <v>kleurvision.com</v>
          </cell>
          <cell r="G224761" t="str">
            <v>256209</v>
          </cell>
        </row>
        <row r="224762">
          <cell r="F224762" t="str">
            <v>kleverbeast.com</v>
          </cell>
          <cell r="G224762" t="str">
            <v>256210</v>
          </cell>
        </row>
        <row r="224763">
          <cell r="F224763" t="str">
            <v>kleverdogcoworking.com</v>
          </cell>
          <cell r="G224763" t="str">
            <v>256211</v>
          </cell>
        </row>
        <row r="224764">
          <cell r="F224764" t="str">
            <v>kleverk.com</v>
          </cell>
          <cell r="G224764" t="str">
            <v>256212</v>
          </cell>
        </row>
        <row r="224765">
          <cell r="F224765" t="str">
            <v>kleverlinks.com</v>
          </cell>
          <cell r="G224765" t="str">
            <v>256213</v>
          </cell>
        </row>
        <row r="224766">
          <cell r="F224766" t="str">
            <v>kleverware.com</v>
          </cell>
          <cell r="G224766" t="str">
            <v>256214</v>
          </cell>
        </row>
        <row r="224767">
          <cell r="F224767" t="str">
            <v>klewel.ch</v>
          </cell>
          <cell r="G224767" t="str">
            <v>256215</v>
          </cell>
        </row>
        <row r="224768">
          <cell r="F224768" t="str">
            <v>kley.co</v>
          </cell>
          <cell r="G224768" t="str">
            <v>256216</v>
          </cell>
        </row>
        <row r="224769">
          <cell r="F224769" t="str">
            <v>klezio.com</v>
          </cell>
          <cell r="G224769" t="str">
            <v>256217</v>
          </cell>
        </row>
        <row r="224770">
          <cell r="F224770" t="str">
            <v>klgconsultants.com</v>
          </cell>
          <cell r="G224770" t="str">
            <v>256218</v>
          </cell>
        </row>
        <row r="224771">
          <cell r="F224771" t="str">
            <v>klhip.com</v>
          </cell>
          <cell r="G224771" t="str">
            <v>256219</v>
          </cell>
        </row>
        <row r="224772">
          <cell r="F224772" t="str">
            <v>kli.org</v>
          </cell>
          <cell r="G224772" t="str">
            <v>256220</v>
          </cell>
        </row>
        <row r="224773">
          <cell r="F224773" t="str">
            <v>klicinfosolutions.com</v>
          </cell>
          <cell r="G224773" t="str">
            <v>256221</v>
          </cell>
        </row>
        <row r="224774">
          <cell r="F224774" t="str">
            <v>klick-inc.com</v>
          </cell>
          <cell r="G224774" t="str">
            <v>256222</v>
          </cell>
        </row>
        <row r="224775">
          <cell r="F224775" t="str">
            <v>klickback.com</v>
          </cell>
          <cell r="G224775" t="str">
            <v>256223</v>
          </cell>
        </row>
        <row r="224776">
          <cell r="F224776" t="str">
            <v>klickex.net</v>
          </cell>
          <cell r="G224776" t="str">
            <v>256224</v>
          </cell>
        </row>
        <row r="224777">
          <cell r="F224777" t="str">
            <v>klickfu.com</v>
          </cell>
          <cell r="G224777" t="str">
            <v>256225</v>
          </cell>
        </row>
        <row r="224778">
          <cell r="F224778" t="str">
            <v>klickmagic.com</v>
          </cell>
          <cell r="G224778" t="str">
            <v>256226</v>
          </cell>
        </row>
        <row r="224779">
          <cell r="F224779" t="str">
            <v>klicknation.com</v>
          </cell>
          <cell r="G224779" t="str">
            <v>256227</v>
          </cell>
        </row>
        <row r="224780">
          <cell r="F224780" t="str">
            <v>klickset.com</v>
          </cell>
          <cell r="G224780" t="str">
            <v>256228</v>
          </cell>
        </row>
        <row r="224781">
          <cell r="F224781" t="str">
            <v>klicktab.com</v>
          </cell>
          <cell r="G224781" t="str">
            <v>256229</v>
          </cell>
        </row>
        <row r="224782">
          <cell r="F224782" t="str">
            <v>klicktock.com</v>
          </cell>
          <cell r="G224782" t="str">
            <v>256230</v>
          </cell>
        </row>
        <row r="224783">
          <cell r="F224783" t="str">
            <v>kliento.net</v>
          </cell>
          <cell r="G224783" t="str">
            <v>256231</v>
          </cell>
        </row>
        <row r="224784">
          <cell r="F224784" t="str">
            <v>klientura.com</v>
          </cell>
          <cell r="G224784" t="str">
            <v>256232</v>
          </cell>
        </row>
        <row r="224785">
          <cell r="F224785" t="str">
            <v>klifovet.com</v>
          </cell>
          <cell r="G224785" t="str">
            <v>256233</v>
          </cell>
        </row>
        <row r="224786">
          <cell r="F224786" t="str">
            <v>klik-eat.com</v>
          </cell>
          <cell r="G224786" t="str">
            <v>256234</v>
          </cell>
        </row>
        <row r="224787">
          <cell r="F224787" t="str">
            <v>klik-klinik.com</v>
          </cell>
          <cell r="G224787" t="str">
            <v>256235</v>
          </cell>
        </row>
        <row r="224788">
          <cell r="F224788" t="str">
            <v>klik.villas</v>
          </cell>
          <cell r="G224788" t="str">
            <v>256236</v>
          </cell>
        </row>
        <row r="224789">
          <cell r="F224789" t="str">
            <v>klika-tech.com</v>
          </cell>
          <cell r="G224789" t="str">
            <v>256237</v>
          </cell>
        </row>
        <row r="224790">
          <cell r="F224790" t="str">
            <v>klikaklu.com</v>
          </cell>
          <cell r="G224790" t="str">
            <v>256238</v>
          </cell>
        </row>
        <row r="224791">
          <cell r="F224791" t="str">
            <v>klikandpay.com</v>
          </cell>
          <cell r="G224791" t="str">
            <v>256239</v>
          </cell>
        </row>
        <row r="224792">
          <cell r="F224792" t="str">
            <v>klikdingdong.my</v>
          </cell>
          <cell r="G224792" t="str">
            <v>256240</v>
          </cell>
        </row>
        <row r="224793">
          <cell r="F224793" t="str">
            <v>klikhotel.com</v>
          </cell>
          <cell r="G224793" t="str">
            <v>256241</v>
          </cell>
        </row>
        <row r="224794">
          <cell r="F224794" t="str">
            <v>kliksa.com</v>
          </cell>
          <cell r="G224794" t="str">
            <v>256242</v>
          </cell>
        </row>
        <row r="224795">
          <cell r="F224795" t="str">
            <v>kliktel.co.uk</v>
          </cell>
          <cell r="G224795" t="str">
            <v>256243</v>
          </cell>
        </row>
        <row r="224796">
          <cell r="F224796" t="str">
            <v>klikzeker.nl</v>
          </cell>
          <cell r="G224796" t="str">
            <v>256244</v>
          </cell>
        </row>
        <row r="224797">
          <cell r="F224797" t="str">
            <v>klimastiftung.ch</v>
          </cell>
          <cell r="G224797" t="str">
            <v>256245</v>
          </cell>
        </row>
        <row r="224798">
          <cell r="F224798" t="str">
            <v>klimax.com.gr</v>
          </cell>
          <cell r="G224798" t="str">
            <v>256246</v>
          </cell>
        </row>
        <row r="224799">
          <cell r="F224799" t="str">
            <v>klincassociates.com</v>
          </cell>
          <cell r="G224799" t="str">
            <v>256247</v>
          </cell>
        </row>
        <row r="224800">
          <cell r="F224800" t="str">
            <v>klincis.com</v>
          </cell>
          <cell r="G224800" t="str">
            <v>256248</v>
          </cell>
        </row>
        <row r="224801">
          <cell r="F224801" t="str">
            <v>klinics.com</v>
          </cell>
          <cell r="G224801" t="str">
            <v>256249</v>
          </cell>
        </row>
        <row r="224802">
          <cell r="F224802" t="str">
            <v>klinik.com.tr</v>
          </cell>
          <cell r="G224802" t="str">
            <v>256250</v>
          </cell>
        </row>
        <row r="224803">
          <cell r="F224803" t="str">
            <v>klinikkesehatan.net</v>
          </cell>
          <cell r="G224803" t="str">
            <v>256251</v>
          </cell>
        </row>
        <row r="224804">
          <cell r="F224804" t="str">
            <v>klink.com</v>
          </cell>
          <cell r="G224804" t="str">
            <v>256252</v>
          </cell>
        </row>
        <row r="224805">
          <cell r="F224805" t="str">
            <v>klinkapp.com</v>
          </cell>
          <cell r="G224805" t="str">
            <v>256253</v>
          </cell>
        </row>
        <row r="224806">
          <cell r="F224806" t="str">
            <v>klinkdelivery.com</v>
          </cell>
          <cell r="G224806" t="str">
            <v>256254</v>
          </cell>
        </row>
        <row r="224807">
          <cell r="F224807" t="str">
            <v>klinkmobile.com</v>
          </cell>
          <cell r="G224807" t="str">
            <v>256255</v>
          </cell>
        </row>
        <row r="224808">
          <cell r="F224808" t="str">
            <v>klinsight.com</v>
          </cell>
          <cell r="G224808" t="str">
            <v>256256</v>
          </cell>
        </row>
        <row r="224809">
          <cell r="F224809" t="str">
            <v>klintelligen.com</v>
          </cell>
          <cell r="G224809" t="str">
            <v>256257</v>
          </cell>
        </row>
        <row r="224810">
          <cell r="F224810" t="str">
            <v>klipbox.com.br</v>
          </cell>
          <cell r="G224810" t="str">
            <v>256258</v>
          </cell>
        </row>
        <row r="224811">
          <cell r="F224811" t="str">
            <v>klipcart.com</v>
          </cell>
          <cell r="G224811" t="str">
            <v>256259</v>
          </cell>
        </row>
        <row r="224812">
          <cell r="F224812" t="str">
            <v>klipcorp.com</v>
          </cell>
          <cell r="G224812" t="str">
            <v>256260</v>
          </cell>
        </row>
        <row r="224813">
          <cell r="F224813" t="str">
            <v>klippin.gs</v>
          </cell>
          <cell r="G224813" t="str">
            <v>256261</v>
          </cell>
        </row>
        <row r="224814">
          <cell r="F224814" t="str">
            <v>kliqmarketing.com</v>
          </cell>
          <cell r="G224814" t="str">
            <v>256262</v>
          </cell>
        </row>
        <row r="224815">
          <cell r="F224815" t="str">
            <v>klis-weddings.com</v>
          </cell>
          <cell r="G224815" t="str">
            <v>256263</v>
          </cell>
        </row>
        <row r="224816">
          <cell r="F224816" t="str">
            <v>klivin.com</v>
          </cell>
          <cell r="G224816" t="str">
            <v>256264</v>
          </cell>
        </row>
        <row r="224817">
          <cell r="F224817" t="str">
            <v>klk-motorsport.de</v>
          </cell>
          <cell r="G224817" t="str">
            <v>256265</v>
          </cell>
        </row>
        <row r="224818">
          <cell r="F224818" t="str">
            <v>klmapps.com</v>
          </cell>
          <cell r="G224818" t="str">
            <v>256266</v>
          </cell>
        </row>
        <row r="224819">
          <cell r="F224819" t="str">
            <v>klmountainshop.com</v>
          </cell>
          <cell r="G224819" t="str">
            <v>256267</v>
          </cell>
        </row>
        <row r="224820">
          <cell r="F224820" t="str">
            <v>kloans.com</v>
          </cell>
          <cell r="G224820" t="str">
            <v>256268</v>
          </cell>
        </row>
        <row r="224821">
          <cell r="F224821" t="str">
            <v>kloc.me</v>
          </cell>
          <cell r="G224821" t="str">
            <v>256269</v>
          </cell>
        </row>
        <row r="224822">
          <cell r="F224822" t="str">
            <v>kloggies.com</v>
          </cell>
          <cell r="G224822" t="str">
            <v>256270</v>
          </cell>
        </row>
        <row r="224823">
          <cell r="F224823" t="str">
            <v>klokantech.com</v>
          </cell>
          <cell r="G224823" t="str">
            <v>256271</v>
          </cell>
        </row>
        <row r="224824">
          <cell r="F224824" t="str">
            <v>klomptek.com</v>
          </cell>
          <cell r="G224824" t="str">
            <v>256272</v>
          </cell>
        </row>
        <row r="224825">
          <cell r="F224825" t="str">
            <v>klondikestrike.com</v>
          </cell>
          <cell r="G224825" t="str">
            <v>256273</v>
          </cell>
        </row>
        <row r="224826">
          <cell r="F224826" t="str">
            <v>klonsys.com</v>
          </cell>
          <cell r="G224826" t="str">
            <v>256274</v>
          </cell>
        </row>
        <row r="224827">
          <cell r="F224827" t="str">
            <v>klopaj.com</v>
          </cell>
          <cell r="G224827" t="str">
            <v>256275</v>
          </cell>
        </row>
        <row r="224828">
          <cell r="F224828" t="str">
            <v>klopanaklik.com</v>
          </cell>
          <cell r="G224828" t="str">
            <v>256276</v>
          </cell>
        </row>
        <row r="224829">
          <cell r="F224829" t="str">
            <v>klopotek.de</v>
          </cell>
          <cell r="G224829" t="str">
            <v>256277</v>
          </cell>
        </row>
        <row r="224830">
          <cell r="F224830" t="str">
            <v>kloud.com.au</v>
          </cell>
          <cell r="G224830" t="str">
            <v>256278</v>
          </cell>
        </row>
        <row r="224831">
          <cell r="F224831" t="str">
            <v>klouddata.com</v>
          </cell>
          <cell r="G224831" t="str">
            <v>256279</v>
          </cell>
        </row>
        <row r="224832">
          <cell r="F224832" t="str">
            <v>kloudeye.com</v>
          </cell>
          <cell r="G224832" t="str">
            <v>256280</v>
          </cell>
        </row>
        <row r="224833">
          <cell r="F224833" t="str">
            <v>kloudgin.com</v>
          </cell>
          <cell r="G224833" t="str">
            <v>256281</v>
          </cell>
        </row>
        <row r="224834">
          <cell r="F224834" t="str">
            <v>kloudscript.com</v>
          </cell>
          <cell r="G224834" t="str">
            <v>256282</v>
          </cell>
        </row>
        <row r="224835">
          <cell r="F224835" t="str">
            <v>kloudspun.com</v>
          </cell>
          <cell r="G224835" t="str">
            <v>256283</v>
          </cell>
        </row>
        <row r="224836">
          <cell r="F224836" t="str">
            <v>kloudstat.com</v>
          </cell>
          <cell r="G224836" t="str">
            <v>256284</v>
          </cell>
        </row>
        <row r="224837">
          <cell r="F224837" t="str">
            <v>klounges.com</v>
          </cell>
          <cell r="G224837" t="str">
            <v>256285</v>
          </cell>
        </row>
        <row r="224838">
          <cell r="F224838" t="str">
            <v>kloxtechnologies.com</v>
          </cell>
          <cell r="G224838" t="str">
            <v>256286</v>
          </cell>
        </row>
        <row r="224839">
          <cell r="F224839" t="str">
            <v>klrpr.com</v>
          </cell>
          <cell r="G224839" t="str">
            <v>256287</v>
          </cell>
        </row>
        <row r="224840">
          <cell r="F224840" t="str">
            <v>klsc.com.kw</v>
          </cell>
          <cell r="G224840" t="str">
            <v>256288</v>
          </cell>
        </row>
        <row r="224841">
          <cell r="F224841" t="str">
            <v>klserv.com</v>
          </cell>
          <cell r="G224841" t="str">
            <v>256289</v>
          </cell>
        </row>
        <row r="224842">
          <cell r="F224842" t="str">
            <v>klsmithagency.com</v>
          </cell>
          <cell r="G224842" t="str">
            <v>256290</v>
          </cell>
        </row>
        <row r="224843">
          <cell r="F224843" t="str">
            <v>klub.fm</v>
          </cell>
          <cell r="G224843" t="str">
            <v>256291</v>
          </cell>
        </row>
        <row r="224844">
          <cell r="F224844" t="str">
            <v>klubmodul.dk</v>
          </cell>
          <cell r="G224844" t="str">
            <v>256292</v>
          </cell>
        </row>
        <row r="224845">
          <cell r="F224845" t="str">
            <v>klugeinteractive.com</v>
          </cell>
          <cell r="G224845" t="str">
            <v>256293</v>
          </cell>
        </row>
        <row r="224846">
          <cell r="F224846" t="str">
            <v>klugkraft.com</v>
          </cell>
          <cell r="G224846" t="str">
            <v>256294</v>
          </cell>
        </row>
        <row r="224847">
          <cell r="F224847" t="str">
            <v>klugtv.com.br</v>
          </cell>
          <cell r="G224847" t="str">
            <v>256295</v>
          </cell>
        </row>
        <row r="224848">
          <cell r="F224848" t="str">
            <v>kluriganalytics.com</v>
          </cell>
          <cell r="G224848" t="str">
            <v>256296</v>
          </cell>
        </row>
        <row r="224849">
          <cell r="F224849" t="str">
            <v>klustcreative.com</v>
          </cell>
          <cell r="G224849" t="str">
            <v>256297</v>
          </cell>
        </row>
        <row r="224850">
          <cell r="F224850" t="str">
            <v>klusterr.com</v>
          </cell>
          <cell r="G224850" t="str">
            <v>256298</v>
          </cell>
        </row>
        <row r="224851">
          <cell r="F224851" t="str">
            <v>klusveiling.nl</v>
          </cell>
          <cell r="G224851" t="str">
            <v>256299</v>
          </cell>
        </row>
        <row r="224852">
          <cell r="F224852" t="str">
            <v>klutchclub.com</v>
          </cell>
          <cell r="G224852" t="str">
            <v>256300</v>
          </cell>
        </row>
        <row r="224853">
          <cell r="F224853" t="str">
            <v>kluzinternational.com</v>
          </cell>
          <cell r="G224853" t="str">
            <v>256301</v>
          </cell>
        </row>
        <row r="224854">
          <cell r="F224854" t="str">
            <v>klwplastics.com</v>
          </cell>
          <cell r="G224854" t="str">
            <v>256302</v>
          </cell>
        </row>
        <row r="224855">
          <cell r="F224855" t="str">
            <v>klynink.com</v>
          </cell>
          <cell r="G224855" t="str">
            <v>256303</v>
          </cell>
        </row>
        <row r="224856">
          <cell r="F224856" t="str">
            <v>kmansbeach.com</v>
          </cell>
          <cell r="G224856" t="str">
            <v>256304</v>
          </cell>
        </row>
        <row r="224857">
          <cell r="F224857" t="str">
            <v>kmaps.co</v>
          </cell>
          <cell r="G224857" t="str">
            <v>256305</v>
          </cell>
        </row>
        <row r="224858">
          <cell r="F224858" t="str">
            <v>kmartproperties.lk</v>
          </cell>
          <cell r="G224858" t="str">
            <v>256306</v>
          </cell>
        </row>
        <row r="224859">
          <cell r="F224859" t="str">
            <v>kmblegal.com</v>
          </cell>
          <cell r="G224859" t="str">
            <v>256307</v>
          </cell>
        </row>
        <row r="224860">
          <cell r="F224860" t="str">
            <v>kmci.org</v>
          </cell>
          <cell r="G224860" t="str">
            <v>256308</v>
          </cell>
        </row>
        <row r="224861">
          <cell r="F224861" t="str">
            <v>kmcore.com</v>
          </cell>
          <cell r="G224861" t="str">
            <v>256309</v>
          </cell>
        </row>
        <row r="224862">
          <cell r="F224862" t="str">
            <v>kmdig.com</v>
          </cell>
          <cell r="G224862" t="str">
            <v>256310</v>
          </cell>
        </row>
        <row r="224863">
          <cell r="F224863" t="str">
            <v>kmdm.com</v>
          </cell>
          <cell r="G224863" t="str">
            <v>256311</v>
          </cell>
        </row>
        <row r="224864">
          <cell r="F224864" t="str">
            <v>kme.digital</v>
          </cell>
          <cell r="G224864" t="str">
            <v>256312</v>
          </cell>
        </row>
        <row r="224865">
          <cell r="F224865" t="str">
            <v>kmeagroup.net</v>
          </cell>
          <cell r="G224865" t="str">
            <v>256313</v>
          </cell>
        </row>
        <row r="224866">
          <cell r="F224866" t="str">
            <v>kmelrobotics.com</v>
          </cell>
          <cell r="G224866" t="str">
            <v>256314</v>
          </cell>
        </row>
        <row r="224867">
          <cell r="F224867" t="str">
            <v>kmgamerica.com</v>
          </cell>
          <cell r="G224867" t="str">
            <v>256315</v>
          </cell>
        </row>
        <row r="224868">
          <cell r="F224868" t="str">
            <v>kmgcap.com</v>
          </cell>
          <cell r="G224868" t="str">
            <v>256316</v>
          </cell>
        </row>
        <row r="224869">
          <cell r="F224869" t="str">
            <v>kmgconsultantsinc.com</v>
          </cell>
          <cell r="G224869" t="str">
            <v>256317</v>
          </cell>
        </row>
        <row r="224870">
          <cell r="F224870" t="str">
            <v>kmgitv.wordpress.com</v>
          </cell>
          <cell r="G224870" t="str">
            <v>256318</v>
          </cell>
        </row>
        <row r="224871">
          <cell r="F224871" t="str">
            <v>kmhinsurance.org</v>
          </cell>
          <cell r="G224871" t="str">
            <v>256319</v>
          </cell>
        </row>
        <row r="224872">
          <cell r="F224872" t="str">
            <v>kmiconsultants.com</v>
          </cell>
          <cell r="G224872" t="str">
            <v>256320</v>
          </cell>
        </row>
        <row r="224873">
          <cell r="F224873" t="str">
            <v>kminstitute.org</v>
          </cell>
          <cell r="G224873" t="str">
            <v>256321</v>
          </cell>
        </row>
        <row r="224874">
          <cell r="F224874" t="str">
            <v>kmklabs.com</v>
          </cell>
          <cell r="G224874" t="str">
            <v>256322</v>
          </cell>
        </row>
        <row r="224875">
          <cell r="F224875" t="str">
            <v>kmmedicalsoftware.com</v>
          </cell>
          <cell r="G224875" t="str">
            <v>256323</v>
          </cell>
        </row>
        <row r="224876">
          <cell r="F224876" t="str">
            <v>kmo.com.au</v>
          </cell>
          <cell r="G224876" t="str">
            <v>256324</v>
          </cell>
        </row>
        <row r="224877">
          <cell r="F224877" t="str">
            <v>kmobiletech.com</v>
          </cell>
          <cell r="G224877" t="str">
            <v>256325</v>
          </cell>
        </row>
        <row r="224878">
          <cell r="F224878" t="str">
            <v>kmoeye.com</v>
          </cell>
          <cell r="G224878" t="str">
            <v>256326</v>
          </cell>
        </row>
        <row r="224879">
          <cell r="F224879" t="str">
            <v>kmov.com</v>
          </cell>
          <cell r="G224879" t="str">
            <v>256327</v>
          </cell>
        </row>
        <row r="224880">
          <cell r="F224880" t="str">
            <v>kmp.net.pl</v>
          </cell>
          <cell r="G224880" t="str">
            <v>256328</v>
          </cell>
        </row>
        <row r="224881">
          <cell r="F224881" t="str">
            <v>kmph-kfre.com</v>
          </cell>
          <cell r="G224881" t="str">
            <v>256329</v>
          </cell>
        </row>
        <row r="224882">
          <cell r="F224882" t="str">
            <v>kmphtrips.com</v>
          </cell>
          <cell r="G224882" t="str">
            <v>256330</v>
          </cell>
        </row>
        <row r="224883">
          <cell r="F224883" t="str">
            <v>kmpit.com</v>
          </cell>
          <cell r="G224883" t="str">
            <v>256331</v>
          </cell>
        </row>
        <row r="224884">
          <cell r="F224884" t="str">
            <v>kmrinfrastructure.com</v>
          </cell>
          <cell r="G224884" t="str">
            <v>256332</v>
          </cell>
        </row>
        <row r="224885">
          <cell r="F224885" t="str">
            <v>kms-technology.com</v>
          </cell>
          <cell r="G224885" t="str">
            <v>256333</v>
          </cell>
        </row>
        <row r="224886">
          <cell r="F224886" t="str">
            <v>kmsciences.com</v>
          </cell>
          <cell r="G224886" t="str">
            <v>256334</v>
          </cell>
        </row>
        <row r="224887">
          <cell r="F224887" t="str">
            <v>kmsdev.com</v>
          </cell>
          <cell r="G224887" t="str">
            <v>256335</v>
          </cell>
        </row>
        <row r="224888">
          <cell r="F224888" t="str">
            <v>kmservices.biz</v>
          </cell>
          <cell r="G224888" t="str">
            <v>256336</v>
          </cell>
        </row>
        <row r="224889">
          <cell r="F224889" t="str">
            <v>kmslh.com</v>
          </cell>
          <cell r="G224889" t="str">
            <v>256337</v>
          </cell>
        </row>
        <row r="224890">
          <cell r="F224890" t="str">
            <v>kmssol.com</v>
          </cell>
          <cell r="G224890" t="str">
            <v>256338</v>
          </cell>
        </row>
        <row r="224891">
          <cell r="F224891" t="str">
            <v>kmsystems.com.br</v>
          </cell>
          <cell r="G224891" t="str">
            <v>256339</v>
          </cell>
        </row>
        <row r="224892">
          <cell r="F224892" t="str">
            <v>kmw.co.kr</v>
          </cell>
          <cell r="G224892" t="str">
            <v>256340</v>
          </cell>
        </row>
        <row r="224893">
          <cell r="F224893" t="str">
            <v>kmweddingevents.com</v>
          </cell>
          <cell r="G224893" t="str">
            <v>256341</v>
          </cell>
        </row>
        <row r="224894">
          <cell r="F224894" t="str">
            <v>kn-portal.com</v>
          </cell>
          <cell r="G224894" t="str">
            <v>256342</v>
          </cell>
        </row>
        <row r="224895">
          <cell r="F224895" t="str">
            <v>knackforge.com</v>
          </cell>
          <cell r="G224895" t="str">
            <v>256343</v>
          </cell>
        </row>
        <row r="224896">
          <cell r="F224896" t="str">
            <v>knackthat.com</v>
          </cell>
          <cell r="G224896" t="str">
            <v>256344</v>
          </cell>
        </row>
        <row r="224897">
          <cell r="F224897" t="str">
            <v>knadel.com</v>
          </cell>
          <cell r="G224897" t="str">
            <v>256345</v>
          </cell>
        </row>
        <row r="224898">
          <cell r="F224898" t="str">
            <v>knagent.com</v>
          </cell>
          <cell r="G224898" t="str">
            <v>256346</v>
          </cell>
        </row>
        <row r="224899">
          <cell r="F224899" t="str">
            <v>knal.es</v>
          </cell>
          <cell r="G224899" t="str">
            <v>256347</v>
          </cell>
        </row>
        <row r="224900">
          <cell r="F224900" t="str">
            <v>knbcomm.com</v>
          </cell>
          <cell r="G224900" t="str">
            <v>256348</v>
          </cell>
        </row>
        <row r="224901">
          <cell r="F224901" t="str">
            <v>knda.tv</v>
          </cell>
          <cell r="G224901" t="str">
            <v>256349</v>
          </cell>
        </row>
        <row r="224902">
          <cell r="F224902" t="str">
            <v>kndesign.co.uk</v>
          </cell>
          <cell r="G224902" t="str">
            <v>256350</v>
          </cell>
        </row>
        <row r="224903">
          <cell r="F224903" t="str">
            <v>kneadentertainment.com</v>
          </cell>
          <cell r="G224903" t="str">
            <v>256351</v>
          </cell>
        </row>
        <row r="224904">
          <cell r="F224904" t="str">
            <v>kneaver.com</v>
          </cell>
          <cell r="G224904" t="str">
            <v>256352</v>
          </cell>
        </row>
        <row r="224905">
          <cell r="F224905" t="str">
            <v>knecta.com</v>
          </cell>
          <cell r="G224905" t="str">
            <v>256353</v>
          </cell>
        </row>
        <row r="224906">
          <cell r="F224906" t="str">
            <v>kneepainflorida.com</v>
          </cell>
          <cell r="G224906" t="str">
            <v>256354</v>
          </cell>
        </row>
        <row r="224907">
          <cell r="F224907" t="str">
            <v>kneon.com</v>
          </cell>
          <cell r="G224907" t="str">
            <v>256355</v>
          </cell>
        </row>
        <row r="224908">
          <cell r="F224908" t="str">
            <v>knerd.com</v>
          </cell>
          <cell r="G224908" t="str">
            <v>256356</v>
          </cell>
        </row>
        <row r="224909">
          <cell r="F224909" t="str">
            <v>knetbooks.com</v>
          </cell>
          <cell r="G224909" t="str">
            <v>256357</v>
          </cell>
        </row>
        <row r="224910">
          <cell r="F224910" t="str">
            <v>kneto.com</v>
          </cell>
          <cell r="G224910" t="str">
            <v>256358</v>
          </cell>
        </row>
        <row r="224911">
          <cell r="F224911" t="str">
            <v>knettix.com</v>
          </cell>
          <cell r="G224911" t="str">
            <v>256359</v>
          </cell>
        </row>
        <row r="224912">
          <cell r="F224912" t="str">
            <v>knewron.co.in</v>
          </cell>
          <cell r="G224912" t="str">
            <v>256360</v>
          </cell>
        </row>
        <row r="224913">
          <cell r="F224913" t="str">
            <v>knewron.com</v>
          </cell>
          <cell r="G224913" t="str">
            <v>256361</v>
          </cell>
        </row>
        <row r="224914">
          <cell r="F224914" t="str">
            <v>knewthenews.com</v>
          </cell>
          <cell r="G224914" t="str">
            <v>256362</v>
          </cell>
        </row>
        <row r="224915">
          <cell r="F224915" t="str">
            <v>knex.com</v>
          </cell>
          <cell r="G224915" t="str">
            <v>256363</v>
          </cell>
        </row>
        <row r="224916">
          <cell r="F224916" t="str">
            <v>knexshare.com</v>
          </cell>
          <cell r="G224916" t="str">
            <v>256364</v>
          </cell>
        </row>
        <row r="224917">
          <cell r="F224917" t="str">
            <v>knexusgroup.com</v>
          </cell>
          <cell r="G224917" t="str">
            <v>256365</v>
          </cell>
        </row>
        <row r="224918">
          <cell r="F224918" t="str">
            <v>knfbreader.com</v>
          </cell>
          <cell r="G224918" t="str">
            <v>256366</v>
          </cell>
        </row>
        <row r="224919">
          <cell r="F224919" t="str">
            <v>knicecreative.com</v>
          </cell>
          <cell r="G224919" t="str">
            <v>256367</v>
          </cell>
        </row>
        <row r="224920">
          <cell r="F224920" t="str">
            <v>knievel.com.au</v>
          </cell>
          <cell r="G224920" t="str">
            <v>256368</v>
          </cell>
        </row>
        <row r="224921">
          <cell r="F224921" t="str">
            <v>knifeglider.com</v>
          </cell>
          <cell r="G224921" t="str">
            <v>256369</v>
          </cell>
        </row>
        <row r="224922">
          <cell r="F224922" t="str">
            <v>knighthead.com</v>
          </cell>
          <cell r="G224922" t="str">
            <v>256370</v>
          </cell>
        </row>
        <row r="224923">
          <cell r="F224923" t="str">
            <v>knightheadfunding.com</v>
          </cell>
          <cell r="G224923" t="str">
            <v>256371</v>
          </cell>
        </row>
        <row r="224924">
          <cell r="F224924" t="str">
            <v>knightlab.northwestern.edu</v>
          </cell>
          <cell r="G224924" t="str">
            <v>256372</v>
          </cell>
        </row>
        <row r="224925">
          <cell r="F224925" t="str">
            <v>knightmarketing.com</v>
          </cell>
          <cell r="G224925" t="str">
            <v>256373</v>
          </cell>
        </row>
        <row r="224926">
          <cell r="F224926" t="str">
            <v>knightnissan.ca</v>
          </cell>
          <cell r="G224926" t="str">
            <v>256374</v>
          </cell>
        </row>
        <row r="224927">
          <cell r="F224927" t="str">
            <v>knightsapparel.com</v>
          </cell>
          <cell r="G224927" t="str">
            <v>256375</v>
          </cell>
        </row>
        <row r="224928">
          <cell r="F224928" t="str">
            <v>knightsbridgefx.com</v>
          </cell>
          <cell r="G224928" t="str">
            <v>256376</v>
          </cell>
        </row>
        <row r="224929">
          <cell r="F224929" t="str">
            <v>knightsbridgetankers.com</v>
          </cell>
          <cell r="G224929" t="str">
            <v>256377</v>
          </cell>
        </row>
        <row r="224930">
          <cell r="F224930" t="str">
            <v>knightspath.com</v>
          </cell>
          <cell r="G224930" t="str">
            <v>256378</v>
          </cell>
        </row>
        <row r="224931">
          <cell r="F224931" t="str">
            <v>knightworksllc.com</v>
          </cell>
          <cell r="G224931" t="str">
            <v>256379</v>
          </cell>
        </row>
        <row r="224932">
          <cell r="F224932" t="str">
            <v>knitcrate.com</v>
          </cell>
          <cell r="G224932" t="str">
            <v>256380</v>
          </cell>
        </row>
        <row r="224933">
          <cell r="F224933" t="str">
            <v>knivesandsurvival.com</v>
          </cell>
          <cell r="G224933" t="str">
            <v>256381</v>
          </cell>
        </row>
        <row r="224934">
          <cell r="F224934" t="str">
            <v>knjigovodstvenaagencija.rs</v>
          </cell>
          <cell r="G224934" t="str">
            <v>256382</v>
          </cell>
        </row>
        <row r="224935">
          <cell r="F224935" t="str">
            <v>knoceansciences.com</v>
          </cell>
          <cell r="G224935" t="str">
            <v>256383</v>
          </cell>
        </row>
        <row r="224936">
          <cell r="F224936" t="str">
            <v>knocircle.com</v>
          </cell>
          <cell r="G224936" t="str">
            <v>256384</v>
          </cell>
        </row>
        <row r="224937">
          <cell r="F224937" t="str">
            <v>knockinglive.com</v>
          </cell>
          <cell r="G224937" t="str">
            <v>256385</v>
          </cell>
        </row>
        <row r="224938">
          <cell r="F224938" t="str">
            <v>knockknock-jokes.net</v>
          </cell>
          <cell r="G224938" t="str">
            <v>256386</v>
          </cell>
        </row>
        <row r="224939">
          <cell r="F224939" t="str">
            <v>knockknock.ru</v>
          </cell>
          <cell r="G224939" t="str">
            <v>256387</v>
          </cell>
        </row>
        <row r="224940">
          <cell r="F224940" t="str">
            <v>knockonwoodtoys.com.au</v>
          </cell>
          <cell r="G224940" t="str">
            <v>256388</v>
          </cell>
        </row>
        <row r="224941">
          <cell r="F224941" t="str">
            <v>knocktounlock.com</v>
          </cell>
          <cell r="G224941" t="str">
            <v>256389</v>
          </cell>
        </row>
        <row r="224942">
          <cell r="F224942" t="str">
            <v>knoclothing.com</v>
          </cell>
          <cell r="G224942" t="str">
            <v>256390</v>
          </cell>
        </row>
        <row r="224943">
          <cell r="F224943" t="str">
            <v>knoellconsult.co.uk</v>
          </cell>
          <cell r="G224943" t="str">
            <v>256391</v>
          </cell>
        </row>
        <row r="224944">
          <cell r="F224944" t="str">
            <v>knoema.com</v>
          </cell>
          <cell r="G224944" t="str">
            <v>256392</v>
          </cell>
        </row>
        <row r="224945">
          <cell r="F224945" t="str">
            <v>knoetry.com</v>
          </cell>
          <cell r="G224945" t="str">
            <v>256393</v>
          </cell>
        </row>
        <row r="224946">
          <cell r="F224946" t="str">
            <v>knofolio.net</v>
          </cell>
          <cell r="G224946" t="str">
            <v>256394</v>
          </cell>
        </row>
        <row r="224947">
          <cell r="F224947" t="str">
            <v>knok.me</v>
          </cell>
          <cell r="G224947" t="str">
            <v>256395</v>
          </cell>
        </row>
        <row r="224948">
          <cell r="F224948" t="str">
            <v>knok.org</v>
          </cell>
          <cell r="G224948" t="str">
            <v>256396</v>
          </cell>
        </row>
        <row r="224949">
          <cell r="F224949" t="str">
            <v>knokus.com</v>
          </cell>
          <cell r="G224949" t="str">
            <v>256397</v>
          </cell>
        </row>
        <row r="224950">
          <cell r="F224950" t="str">
            <v>knoldus.com</v>
          </cell>
          <cell r="G224950" t="str">
            <v>256398</v>
          </cell>
        </row>
        <row r="224951">
          <cell r="F224951" t="str">
            <v>knology.com</v>
          </cell>
          <cell r="G224951" t="str">
            <v>256399</v>
          </cell>
        </row>
        <row r="224952">
          <cell r="F224952" t="str">
            <v>knome.sawayaconsulting.com</v>
          </cell>
          <cell r="G224952" t="str">
            <v>256400</v>
          </cell>
        </row>
        <row r="224953">
          <cell r="F224953" t="str">
            <v>knoodle.com</v>
          </cell>
          <cell r="G224953" t="str">
            <v>256401</v>
          </cell>
        </row>
        <row r="224954">
          <cell r="F224954" t="str">
            <v>knoowy.com</v>
          </cell>
          <cell r="G224954" t="str">
            <v>256402</v>
          </cell>
        </row>
        <row r="224955">
          <cell r="F224955" t="str">
            <v>knorex.com</v>
          </cell>
          <cell r="G224955" t="str">
            <v>256403</v>
          </cell>
        </row>
        <row r="224956">
          <cell r="F224956" t="str">
            <v>knormal.com</v>
          </cell>
          <cell r="G224956" t="str">
            <v>256404</v>
          </cell>
        </row>
        <row r="224957">
          <cell r="F224957" t="str">
            <v>knorum-inc.com</v>
          </cell>
          <cell r="G224957" t="str">
            <v>256405</v>
          </cell>
        </row>
        <row r="224958">
          <cell r="F224958" t="str">
            <v>knoshbox.com</v>
          </cell>
          <cell r="G224958" t="str">
            <v>256406</v>
          </cell>
        </row>
        <row r="224959">
          <cell r="F224959" t="str">
            <v>knotable.com</v>
          </cell>
          <cell r="G224959" t="str">
            <v>256407</v>
          </cell>
        </row>
        <row r="224960">
          <cell r="F224960" t="str">
            <v>knotebase.com</v>
          </cell>
          <cell r="G224960" t="str">
            <v>256408</v>
          </cell>
        </row>
        <row r="224961">
          <cell r="F224961" t="str">
            <v>knotheory.com</v>
          </cell>
          <cell r="G224961" t="str">
            <v>256409</v>
          </cell>
        </row>
        <row r="224962">
          <cell r="F224962" t="str">
            <v>knotpic.com</v>
          </cell>
          <cell r="G224962" t="str">
            <v>256410</v>
          </cell>
        </row>
        <row r="224963">
          <cell r="F224963" t="str">
            <v>knottytie.com</v>
          </cell>
          <cell r="G224963" t="str">
            <v>256411</v>
          </cell>
        </row>
        <row r="224964">
          <cell r="F224964" t="str">
            <v>knouen.com</v>
          </cell>
          <cell r="G224964" t="str">
            <v>256412</v>
          </cell>
        </row>
        <row r="224965">
          <cell r="F224965" t="str">
            <v>knovationlearning.com</v>
          </cell>
          <cell r="G224965" t="str">
            <v>256413</v>
          </cell>
        </row>
        <row r="224966">
          <cell r="F224966" t="str">
            <v>knovationteck.com</v>
          </cell>
          <cell r="G224966" t="str">
            <v>256414</v>
          </cell>
        </row>
        <row r="224967">
          <cell r="F224967" t="str">
            <v>know-where.com</v>
          </cell>
          <cell r="G224967" t="str">
            <v>256415</v>
          </cell>
        </row>
        <row r="224968">
          <cell r="F224968" t="str">
            <v>know2go.com</v>
          </cell>
          <cell r="G224968" t="str">
            <v>256416</v>
          </cell>
        </row>
        <row r="224969">
          <cell r="F224969" t="str">
            <v>knowads.com</v>
          </cell>
          <cell r="G224969" t="str">
            <v>256417</v>
          </cell>
        </row>
        <row r="224970">
          <cell r="F224970" t="str">
            <v>knowband.com</v>
          </cell>
          <cell r="G224970" t="str">
            <v>256418</v>
          </cell>
        </row>
        <row r="224971">
          <cell r="F224971" t="str">
            <v>knowbility.org</v>
          </cell>
          <cell r="G224971" t="str">
            <v>256419</v>
          </cell>
        </row>
        <row r="224972">
          <cell r="F224972" t="str">
            <v>knowbilitygames.com</v>
          </cell>
          <cell r="G224972" t="str">
            <v>256420</v>
          </cell>
        </row>
        <row r="224973">
          <cell r="F224973" t="str">
            <v>knowclick.com</v>
          </cell>
          <cell r="G224973" t="str">
            <v>256421</v>
          </cell>
        </row>
        <row r="224974">
          <cell r="F224974" t="str">
            <v>knowcrazy.com</v>
          </cell>
          <cell r="G224974" t="str">
            <v>256422</v>
          </cell>
        </row>
        <row r="224975">
          <cell r="F224975" t="str">
            <v>knowcross.com</v>
          </cell>
          <cell r="G224975" t="str">
            <v>256423</v>
          </cell>
        </row>
        <row r="224976">
          <cell r="F224976" t="str">
            <v>knowdebt.org</v>
          </cell>
          <cell r="G224976" t="str">
            <v>256424</v>
          </cell>
        </row>
        <row r="224977">
          <cell r="F224977" t="str">
            <v>knowdeology.com</v>
          </cell>
          <cell r="G224977" t="str">
            <v>256425</v>
          </cell>
        </row>
        <row r="224978">
          <cell r="F224978" t="str">
            <v>knowem.com</v>
          </cell>
          <cell r="G224978" t="str">
            <v>256426</v>
          </cell>
        </row>
        <row r="224979">
          <cell r="F224979" t="str">
            <v>knowerly.com</v>
          </cell>
          <cell r="G224979" t="str">
            <v>256427</v>
          </cell>
        </row>
        <row r="224980">
          <cell r="F224980" t="str">
            <v>knowesia.com</v>
          </cell>
          <cell r="G224980" t="str">
            <v>256428</v>
          </cell>
        </row>
        <row r="224981">
          <cell r="F224981" t="str">
            <v>knowillage.com</v>
          </cell>
          <cell r="G224981" t="str">
            <v>256429</v>
          </cell>
        </row>
        <row r="224982">
          <cell r="F224982" t="str">
            <v>knowingfoods.com</v>
          </cell>
          <cell r="G224982" t="str">
            <v>256430</v>
          </cell>
        </row>
        <row r="224983">
          <cell r="F224983" t="str">
            <v>knowink.com</v>
          </cell>
          <cell r="G224983" t="str">
            <v>256431</v>
          </cell>
        </row>
        <row r="224984">
          <cell r="F224984" t="str">
            <v>knowitapp.com</v>
          </cell>
          <cell r="G224984" t="str">
            <v>256432</v>
          </cell>
        </row>
        <row r="224985">
          <cell r="F224985" t="str">
            <v>knowledge-architecture.com</v>
          </cell>
          <cell r="G224985" t="str">
            <v>256433</v>
          </cell>
        </row>
        <row r="224986">
          <cell r="F224986" t="str">
            <v>knowledge21.com.br</v>
          </cell>
          <cell r="G224986" t="str">
            <v>256434</v>
          </cell>
        </row>
        <row r="224987">
          <cell r="F224987" t="str">
            <v>knowledge7.com</v>
          </cell>
          <cell r="G224987" t="str">
            <v>256435</v>
          </cell>
        </row>
        <row r="224988">
          <cell r="F224988" t="str">
            <v>knowledgeanywhere.com</v>
          </cell>
          <cell r="G224988" t="str">
            <v>256436</v>
          </cell>
        </row>
        <row r="224989">
          <cell r="F224989" t="str">
            <v>knowledgebeat.org</v>
          </cell>
          <cell r="G224989" t="str">
            <v>256437</v>
          </cell>
        </row>
        <row r="224990">
          <cell r="F224990" t="str">
            <v>knowledgebid.com</v>
          </cell>
          <cell r="G224990" t="str">
            <v>256438</v>
          </cell>
        </row>
        <row r="224991">
          <cell r="F224991" t="str">
            <v>knowledgeblocks.eu</v>
          </cell>
          <cell r="G224991" t="str">
            <v>256439</v>
          </cell>
        </row>
        <row r="224992">
          <cell r="F224992" t="str">
            <v>knowledgeblue.com</v>
          </cell>
          <cell r="G224992" t="str">
            <v>256440</v>
          </cell>
        </row>
        <row r="224993">
          <cell r="F224993" t="str">
            <v>knowledgecc.com</v>
          </cell>
          <cell r="G224993" t="str">
            <v>256441</v>
          </cell>
        </row>
        <row r="224994">
          <cell r="F224994" t="str">
            <v>knowledgecenterinc.com</v>
          </cell>
          <cell r="G224994" t="str">
            <v>256442</v>
          </cell>
        </row>
        <row r="224995">
          <cell r="F224995" t="str">
            <v>knowledgecentrix.com</v>
          </cell>
          <cell r="G224995" t="str">
            <v>256443</v>
          </cell>
        </row>
        <row r="224996">
          <cell r="F224996" t="str">
            <v>knowledgecg.com</v>
          </cell>
          <cell r="G224996" t="str">
            <v>256444</v>
          </cell>
        </row>
        <row r="224997">
          <cell r="F224997" t="str">
            <v>knowledgefoundry.net</v>
          </cell>
          <cell r="G224997" t="str">
            <v>256445</v>
          </cell>
        </row>
        <row r="224998">
          <cell r="F224998" t="str">
            <v>knowledgefox.net</v>
          </cell>
          <cell r="G224998" t="str">
            <v>256446</v>
          </cell>
        </row>
        <row r="224999">
          <cell r="F224999" t="str">
            <v>knowledgegenes.com</v>
          </cell>
          <cell r="G224999" t="str">
            <v>256447</v>
          </cell>
        </row>
        <row r="225000">
          <cell r="F225000" t="str">
            <v>knowledgegroupco.com</v>
          </cell>
          <cell r="G225000" t="str">
            <v>256448</v>
          </cell>
        </row>
        <row r="225001">
          <cell r="F225001" t="str">
            <v>knowledgehub.com.au</v>
          </cell>
          <cell r="G225001" t="str">
            <v>256449</v>
          </cell>
        </row>
        <row r="225002">
          <cell r="F225002" t="str">
            <v>knowledgehut.com</v>
          </cell>
          <cell r="G225002" t="str">
            <v>256450</v>
          </cell>
        </row>
        <row r="225003">
          <cell r="F225003" t="str">
            <v>knowledgeinfusion.com</v>
          </cell>
          <cell r="G225003" t="str">
            <v>256451</v>
          </cell>
        </row>
        <row r="225004">
          <cell r="F225004" t="str">
            <v>knowledgemarketing.com</v>
          </cell>
          <cell r="G225004" t="str">
            <v>256452</v>
          </cell>
        </row>
        <row r="225005">
          <cell r="F225005" t="str">
            <v>knowledgemgmtsolutions.com</v>
          </cell>
          <cell r="G225005" t="str">
            <v>256453</v>
          </cell>
        </row>
        <row r="225006">
          <cell r="F225006" t="str">
            <v>knowledgenotebook.com</v>
          </cell>
          <cell r="G225006" t="str">
            <v>256454</v>
          </cell>
        </row>
        <row r="225007">
          <cell r="F225007" t="str">
            <v>knowledgent.com</v>
          </cell>
          <cell r="G225007" t="str">
            <v>256455</v>
          </cell>
        </row>
        <row r="225008">
          <cell r="F225008" t="str">
            <v>knowledgepartners.com.au</v>
          </cell>
          <cell r="G225008" t="str">
            <v>256456</v>
          </cell>
        </row>
        <row r="225009">
          <cell r="F225009" t="str">
            <v>knowledgepath.com</v>
          </cell>
          <cell r="G225009" t="str">
            <v>256457</v>
          </cell>
        </row>
        <row r="225010">
          <cell r="F225010" t="str">
            <v>knowledgeplatform.com</v>
          </cell>
          <cell r="G225010" t="str">
            <v>256458</v>
          </cell>
        </row>
        <row r="225011">
          <cell r="F225011" t="str">
            <v>knowledgepoint.co.uk</v>
          </cell>
          <cell r="G225011" t="str">
            <v>256459</v>
          </cell>
        </row>
        <row r="225012">
          <cell r="F225012" t="str">
            <v>knowledgespace.com.au</v>
          </cell>
          <cell r="G225012" t="str">
            <v>256460</v>
          </cell>
        </row>
        <row r="225013">
          <cell r="F225013" t="str">
            <v>knowledgetransmission.com</v>
          </cell>
          <cell r="G225013" t="str">
            <v>256461</v>
          </cell>
        </row>
        <row r="225014">
          <cell r="F225014" t="str">
            <v>knowledgew.com</v>
          </cell>
          <cell r="G225014" t="str">
            <v>256462</v>
          </cell>
        </row>
        <row r="225015">
          <cell r="F225015" t="str">
            <v>knowledgewebb.com</v>
          </cell>
          <cell r="G225015" t="str">
            <v>256463</v>
          </cell>
        </row>
        <row r="225016">
          <cell r="F225016" t="str">
            <v>knowledgextensions.com</v>
          </cell>
          <cell r="G225016" t="str">
            <v>256464</v>
          </cell>
        </row>
        <row r="225017">
          <cell r="F225017" t="str">
            <v>knowleze.com</v>
          </cell>
          <cell r="G225017" t="str">
            <v>256465</v>
          </cell>
        </row>
        <row r="225018">
          <cell r="F225018" t="str">
            <v>knowlsters.in</v>
          </cell>
          <cell r="G225018" t="str">
            <v>256466</v>
          </cell>
        </row>
        <row r="225019">
          <cell r="F225019" t="str">
            <v>knowly.com</v>
          </cell>
          <cell r="G225019" t="str">
            <v>256467</v>
          </cell>
        </row>
        <row r="225020">
          <cell r="F225020" t="str">
            <v>knowmad.com</v>
          </cell>
          <cell r="G225020" t="str">
            <v>256468</v>
          </cell>
        </row>
        <row r="225021">
          <cell r="F225021" t="str">
            <v>knowmaths.com</v>
          </cell>
          <cell r="G225021" t="str">
            <v>256469</v>
          </cell>
        </row>
        <row r="225022">
          <cell r="F225022" t="str">
            <v>knowmedge.com</v>
          </cell>
          <cell r="G225022" t="str">
            <v>256470</v>
          </cell>
        </row>
        <row r="225023">
          <cell r="F225023" t="str">
            <v>knowmore.com</v>
          </cell>
          <cell r="G225023" t="str">
            <v>256471</v>
          </cell>
        </row>
        <row r="225024">
          <cell r="F225024" t="str">
            <v>knownhost.com</v>
          </cell>
          <cell r="G225024" t="str">
            <v>256472</v>
          </cell>
        </row>
        <row r="225025">
          <cell r="F225025" t="str">
            <v>knownsec.com</v>
          </cell>
          <cell r="G225025" t="str">
            <v>256473</v>
          </cell>
        </row>
        <row r="225026">
          <cell r="F225026" t="str">
            <v>knowroaming.com</v>
          </cell>
          <cell r="G225026" t="str">
            <v>256474</v>
          </cell>
        </row>
        <row r="225027">
          <cell r="F225027" t="str">
            <v>knowrtl.com</v>
          </cell>
          <cell r="G225027" t="str">
            <v>256475</v>
          </cell>
        </row>
        <row r="225028">
          <cell r="F225028" t="str">
            <v>knowsee.com</v>
          </cell>
          <cell r="G225028" t="str">
            <v>256476</v>
          </cell>
        </row>
        <row r="225029">
          <cell r="F225029" t="str">
            <v>knowsis.com</v>
          </cell>
          <cell r="G225029" t="str">
            <v>256477</v>
          </cell>
        </row>
        <row r="225030">
          <cell r="F225030" t="str">
            <v>knowsocialmedia.com</v>
          </cell>
          <cell r="G225030" t="str">
            <v>256478</v>
          </cell>
        </row>
        <row r="225031">
          <cell r="F225031" t="str">
            <v>knowtification.com</v>
          </cell>
          <cell r="G225031" t="str">
            <v>256479</v>
          </cell>
        </row>
        <row r="225032">
          <cell r="F225032" t="str">
            <v>knowyo.com</v>
          </cell>
          <cell r="G225032" t="str">
            <v>256480</v>
          </cell>
        </row>
        <row r="225033">
          <cell r="F225033" t="str">
            <v>knowyourbank.com</v>
          </cell>
          <cell r="G225033" t="str">
            <v>256481</v>
          </cell>
        </row>
        <row r="225034">
          <cell r="F225034" t="str">
            <v>knowyourcompany.com</v>
          </cell>
          <cell r="G225034" t="str">
            <v>256482</v>
          </cell>
        </row>
        <row r="225035">
          <cell r="F225035" t="str">
            <v>knowyourmeme.com</v>
          </cell>
          <cell r="G225035" t="str">
            <v>256483</v>
          </cell>
        </row>
        <row r="225036">
          <cell r="F225036" t="str">
            <v>knowyourmobile.com</v>
          </cell>
          <cell r="G225036" t="str">
            <v>256484</v>
          </cell>
        </row>
        <row r="225037">
          <cell r="F225037" t="str">
            <v>knowyourvenue.com</v>
          </cell>
          <cell r="G225037" t="str">
            <v>256485</v>
          </cell>
        </row>
        <row r="225038">
          <cell r="F225038" t="str">
            <v>knoxdesign.net</v>
          </cell>
          <cell r="G225038" t="str">
            <v>256486</v>
          </cell>
        </row>
        <row r="225039">
          <cell r="F225039" t="str">
            <v>knoxec.com</v>
          </cell>
          <cell r="G225039" t="str">
            <v>256487</v>
          </cell>
        </row>
        <row r="225040">
          <cell r="F225040" t="str">
            <v>knoxenergy.com</v>
          </cell>
          <cell r="G225040" t="str">
            <v>256488</v>
          </cell>
        </row>
        <row r="225041">
          <cell r="F225041" t="str">
            <v>knoxsys.com</v>
          </cell>
          <cell r="G225041" t="str">
            <v>256489</v>
          </cell>
        </row>
        <row r="225042">
          <cell r="F225042" t="str">
            <v>knoxvilleoakridge.com</v>
          </cell>
          <cell r="G225042" t="str">
            <v>256490</v>
          </cell>
        </row>
        <row r="225043">
          <cell r="F225043" t="str">
            <v>knoxvilleseoservices.com</v>
          </cell>
          <cell r="G225043" t="str">
            <v>256491</v>
          </cell>
        </row>
        <row r="225044">
          <cell r="F225044" t="str">
            <v>knoxvilletnmoving.org</v>
          </cell>
          <cell r="G225044" t="str">
            <v>256492</v>
          </cell>
        </row>
        <row r="225045">
          <cell r="F225045" t="str">
            <v>knoyce.com</v>
          </cell>
          <cell r="G225045" t="str">
            <v>256493</v>
          </cell>
        </row>
        <row r="225046">
          <cell r="F225046" t="str">
            <v>knr.es</v>
          </cell>
          <cell r="G225046" t="str">
            <v>256494</v>
          </cell>
        </row>
        <row r="225047">
          <cell r="F225047" t="str">
            <v>kns.com.tr</v>
          </cell>
          <cell r="G225047" t="str">
            <v>256495</v>
          </cell>
        </row>
        <row r="225048">
          <cell r="F225048" t="str">
            <v>knstek.com</v>
          </cell>
          <cell r="G225048" t="str">
            <v>256496</v>
          </cell>
        </row>
        <row r="225049">
          <cell r="F225049" t="str">
            <v>knuckleburger.com</v>
          </cell>
          <cell r="G225049" t="str">
            <v>256497</v>
          </cell>
        </row>
        <row r="225050">
          <cell r="F225050" t="str">
            <v>knucklecracker.com</v>
          </cell>
          <cell r="G225050" t="str">
            <v>256498</v>
          </cell>
        </row>
        <row r="225051">
          <cell r="F225051" t="str">
            <v>knuckledown.net</v>
          </cell>
          <cell r="G225051" t="str">
            <v>256499</v>
          </cell>
        </row>
        <row r="225052">
          <cell r="F225052" t="str">
            <v>knucklefive.com</v>
          </cell>
          <cell r="G225052" t="str">
            <v>256500</v>
          </cell>
        </row>
        <row r="225053">
          <cell r="F225053" t="str">
            <v>knudger.com</v>
          </cell>
          <cell r="G225053" t="str">
            <v>256501</v>
          </cell>
        </row>
        <row r="225054">
          <cell r="F225054" t="str">
            <v>knumeric.com</v>
          </cell>
          <cell r="G225054" t="str">
            <v>256502</v>
          </cell>
        </row>
        <row r="225055">
          <cell r="F225055" t="str">
            <v>knusperreich.de</v>
          </cell>
          <cell r="G225055" t="str">
            <v>256503</v>
          </cell>
        </row>
        <row r="225056">
          <cell r="F225056" t="str">
            <v>knuxx.com</v>
          </cell>
          <cell r="G225056" t="str">
            <v>256504</v>
          </cell>
        </row>
        <row r="225057">
          <cell r="F225057" t="str">
            <v>knyvett.com</v>
          </cell>
          <cell r="G225057" t="str">
            <v>256505</v>
          </cell>
        </row>
        <row r="225058">
          <cell r="F225058" t="str">
            <v>ko.goldenears.net</v>
          </cell>
          <cell r="G225058" t="str">
            <v>256506</v>
          </cell>
        </row>
        <row r="225059">
          <cell r="F225059" t="str">
            <v>koa-as.no</v>
          </cell>
          <cell r="G225059" t="str">
            <v>256507</v>
          </cell>
        </row>
        <row r="225060">
          <cell r="F225060" t="str">
            <v>koaladesign.co.za</v>
          </cell>
          <cell r="G225060" t="str">
            <v>256508</v>
          </cell>
        </row>
        <row r="225061">
          <cell r="F225061" t="str">
            <v>koalaphone.com</v>
          </cell>
          <cell r="G225061" t="str">
            <v>256509</v>
          </cell>
        </row>
        <row r="225062">
          <cell r="F225062" t="str">
            <v>koalapps.com</v>
          </cell>
          <cell r="G225062" t="str">
            <v>256510</v>
          </cell>
        </row>
        <row r="225063">
          <cell r="F225063" t="str">
            <v>koalaworkshop.com.mx</v>
          </cell>
          <cell r="G225063" t="str">
            <v>256511</v>
          </cell>
        </row>
        <row r="225064">
          <cell r="F225064" t="str">
            <v>koalog.com</v>
          </cell>
          <cell r="G225064" t="str">
            <v>256512</v>
          </cell>
        </row>
        <row r="225065">
          <cell r="F225065" t="str">
            <v>koanhealth.com</v>
          </cell>
          <cell r="G225065" t="str">
            <v>256513</v>
          </cell>
        </row>
        <row r="225066">
          <cell r="F225066" t="str">
            <v>koar.com</v>
          </cell>
          <cell r="G225066" t="str">
            <v>256514</v>
          </cell>
        </row>
        <row r="225067">
          <cell r="F225067" t="str">
            <v>koba-group.com</v>
          </cell>
          <cell r="G225067" t="str">
            <v>256515</v>
          </cell>
        </row>
        <row r="225068">
          <cell r="F225068" t="str">
            <v>koban-crm.com</v>
          </cell>
          <cell r="G225068" t="str">
            <v>256516</v>
          </cell>
        </row>
        <row r="225069">
          <cell r="F225069" t="str">
            <v>kobangroup.at</v>
          </cell>
          <cell r="G225069" t="str">
            <v>256517</v>
          </cell>
        </row>
        <row r="225070">
          <cell r="F225070" t="str">
            <v>kobemail.com</v>
          </cell>
          <cell r="G225070" t="str">
            <v>256518</v>
          </cell>
        </row>
        <row r="225071">
          <cell r="F225071" t="str">
            <v>kobikit.com</v>
          </cell>
          <cell r="G225071" t="str">
            <v>256519</v>
          </cell>
        </row>
        <row r="225072">
          <cell r="F225072" t="str">
            <v>kobimaster.com</v>
          </cell>
          <cell r="G225072" t="str">
            <v>256520</v>
          </cell>
        </row>
        <row r="225073">
          <cell r="F225073" t="str">
            <v>kobitek.com</v>
          </cell>
          <cell r="G225073" t="str">
            <v>256521</v>
          </cell>
        </row>
        <row r="225074">
          <cell r="F225074" t="str">
            <v>kobodesign.com</v>
          </cell>
          <cell r="G225074" t="str">
            <v>256522</v>
          </cell>
        </row>
        <row r="225075">
          <cell r="F225075" t="str">
            <v>kobofunds.com</v>
          </cell>
          <cell r="G225075" t="str">
            <v>256523</v>
          </cell>
        </row>
        <row r="225076">
          <cell r="F225076" t="str">
            <v>kobrainternational.com</v>
          </cell>
          <cell r="G225076" t="str">
            <v>256524</v>
          </cell>
        </row>
        <row r="225077">
          <cell r="F225077" t="str">
            <v>kobster.com</v>
          </cell>
          <cell r="G225077" t="str">
            <v>256525</v>
          </cell>
        </row>
        <row r="225078">
          <cell r="F225078" t="str">
            <v>kocaso.com</v>
          </cell>
          <cell r="G225078" t="str">
            <v>256526</v>
          </cell>
        </row>
        <row r="225079">
          <cell r="F225079" t="str">
            <v>kocca.kr</v>
          </cell>
          <cell r="G225079" t="str">
            <v>256527</v>
          </cell>
        </row>
        <row r="225080">
          <cell r="F225080" t="str">
            <v>kochagronomicservices.com</v>
          </cell>
          <cell r="G225080" t="str">
            <v>256528</v>
          </cell>
        </row>
        <row r="225081">
          <cell r="F225081" t="str">
            <v>kochava.com</v>
          </cell>
          <cell r="G225081" t="str">
            <v>256529</v>
          </cell>
        </row>
        <row r="225082">
          <cell r="F225082" t="str">
            <v>kochfertilizer.com</v>
          </cell>
          <cell r="G225082" t="str">
            <v>256530</v>
          </cell>
        </row>
        <row r="225083">
          <cell r="F225083" t="str">
            <v>kochmedia.com</v>
          </cell>
          <cell r="G225083" t="str">
            <v>256531</v>
          </cell>
        </row>
        <row r="225084">
          <cell r="F225084" t="str">
            <v>kodadistribution.com</v>
          </cell>
          <cell r="G225084" t="str">
            <v>256532</v>
          </cell>
        </row>
        <row r="225085">
          <cell r="F225085" t="str">
            <v>kodajo.com</v>
          </cell>
          <cell r="G225085" t="str">
            <v>256533</v>
          </cell>
        </row>
        <row r="225086">
          <cell r="F225086" t="str">
            <v>kodak.d2ls.kodak.com</v>
          </cell>
          <cell r="G225086" t="str">
            <v>256534</v>
          </cell>
        </row>
        <row r="225087">
          <cell r="F225087" t="str">
            <v>kodalabs.com</v>
          </cell>
          <cell r="G225087" t="str">
            <v>256535</v>
          </cell>
        </row>
        <row r="225088">
          <cell r="F225088" t="str">
            <v>koddi.com</v>
          </cell>
          <cell r="G225088" t="str">
            <v>256536</v>
          </cell>
        </row>
        <row r="225089">
          <cell r="F225089" t="str">
            <v>kodeklubben.no</v>
          </cell>
          <cell r="G225089" t="str">
            <v>256537</v>
          </cell>
        </row>
        <row r="225090">
          <cell r="F225090" t="str">
            <v>kodeks.com</v>
          </cell>
          <cell r="G225090" t="str">
            <v>256538</v>
          </cell>
        </row>
        <row r="225091">
          <cell r="F225091" t="str">
            <v>kodematix.com</v>
          </cell>
          <cell r="G225091" t="str">
            <v>256539</v>
          </cell>
        </row>
        <row r="225092">
          <cell r="F225092" t="str">
            <v>kodepixstudio.in</v>
          </cell>
          <cell r="G225092" t="str">
            <v>256540</v>
          </cell>
        </row>
        <row r="225093">
          <cell r="F225093" t="str">
            <v>koders.com</v>
          </cell>
          <cell r="G225093" t="str">
            <v>256541</v>
          </cell>
        </row>
        <row r="225094">
          <cell r="F225094" t="str">
            <v>kodesk.com</v>
          </cell>
          <cell r="G225094" t="str">
            <v>256542</v>
          </cell>
        </row>
        <row r="225095">
          <cell r="F225095" t="str">
            <v>kodgraf.com</v>
          </cell>
          <cell r="G225095" t="str">
            <v>256543</v>
          </cell>
        </row>
        <row r="225096">
          <cell r="F225096" t="str">
            <v>kodi.tv</v>
          </cell>
          <cell r="G225096" t="str">
            <v>256544</v>
          </cell>
        </row>
        <row r="225097">
          <cell r="F225097" t="str">
            <v>kodiakindustriesllc.com</v>
          </cell>
          <cell r="G225097" t="str">
            <v>256545</v>
          </cell>
        </row>
        <row r="225098">
          <cell r="F225098" t="str">
            <v>kodiakog.com</v>
          </cell>
          <cell r="G225098" t="str">
            <v>256546</v>
          </cell>
        </row>
        <row r="225099">
          <cell r="F225099" t="str">
            <v>kodisoft.com</v>
          </cell>
          <cell r="G225099" t="str">
            <v>256547</v>
          </cell>
        </row>
        <row r="225100">
          <cell r="F225100" t="str">
            <v>kodmyran.se</v>
          </cell>
          <cell r="G225100" t="str">
            <v>256548</v>
          </cell>
        </row>
        <row r="225101">
          <cell r="F225101" t="str">
            <v>kodolabs.com</v>
          </cell>
          <cell r="G225101" t="str">
            <v>256549</v>
          </cell>
        </row>
        <row r="225102">
          <cell r="F225102" t="str">
            <v>kodpark.com</v>
          </cell>
          <cell r="G225102" t="str">
            <v>256550</v>
          </cell>
        </row>
        <row r="225103">
          <cell r="F225103" t="str">
            <v>koebenhavns-laasesmed.dk</v>
          </cell>
          <cell r="G225103" t="str">
            <v>256551</v>
          </cell>
        </row>
        <row r="225104">
          <cell r="F225104" t="str">
            <v>koegler.tw</v>
          </cell>
          <cell r="G225104" t="str">
            <v>256552</v>
          </cell>
        </row>
        <row r="225105">
          <cell r="F225105" t="str">
            <v>koehlerinsurance.com</v>
          </cell>
          <cell r="G225105" t="str">
            <v>256553</v>
          </cell>
        </row>
        <row r="225106">
          <cell r="F225106" t="str">
            <v>koein.com</v>
          </cell>
          <cell r="G225106" t="str">
            <v>256554</v>
          </cell>
        </row>
        <row r="225107">
          <cell r="F225107" t="str">
            <v>koenig-solutions.com</v>
          </cell>
          <cell r="G225107" t="str">
            <v>256555</v>
          </cell>
        </row>
        <row r="225108">
          <cell r="F225108" t="str">
            <v>koenigsegg.com</v>
          </cell>
          <cell r="G225108" t="str">
            <v>256556</v>
          </cell>
        </row>
        <row r="225109">
          <cell r="F225109" t="str">
            <v>koeppeldirect.com</v>
          </cell>
          <cell r="G225109" t="str">
            <v>256557</v>
          </cell>
        </row>
        <row r="225110">
          <cell r="F225110" t="str">
            <v>kogan.com</v>
          </cell>
          <cell r="G225110" t="str">
            <v>256558</v>
          </cell>
        </row>
        <row r="225111">
          <cell r="F225111" t="str">
            <v>kogevitamins.com</v>
          </cell>
          <cell r="G225111" t="str">
            <v>256559</v>
          </cell>
        </row>
        <row r="225112">
          <cell r="F225112" t="str">
            <v>koggee.com</v>
          </cell>
          <cell r="G225112" t="str">
            <v>256560</v>
          </cell>
        </row>
        <row r="225113">
          <cell r="F225113" t="str">
            <v>kogibbq.com</v>
          </cell>
          <cell r="G225113" t="str">
            <v>256561</v>
          </cell>
        </row>
        <row r="225114">
          <cell r="F225114" t="str">
            <v>kogimobile.com</v>
          </cell>
          <cell r="G225114" t="str">
            <v>256562</v>
          </cell>
        </row>
        <row r="225115">
          <cell r="F225115" t="str">
            <v>kognetics.com</v>
          </cell>
          <cell r="G225115" t="str">
            <v>256563</v>
          </cell>
        </row>
        <row r="225116">
          <cell r="F225116" t="str">
            <v>kognitivemarketing.com</v>
          </cell>
          <cell r="G225116" t="str">
            <v>256564</v>
          </cell>
        </row>
        <row r="225117">
          <cell r="F225117" t="str">
            <v>kognito.com</v>
          </cell>
          <cell r="G225117" t="str">
            <v>256565</v>
          </cell>
        </row>
        <row r="225118">
          <cell r="F225118" t="str">
            <v>kohactive.com</v>
          </cell>
          <cell r="G225118" t="str">
            <v>256566</v>
          </cell>
        </row>
        <row r="225119">
          <cell r="F225119" t="str">
            <v>kohany.com</v>
          </cell>
          <cell r="G225119" t="str">
            <v>256567</v>
          </cell>
        </row>
        <row r="225120">
          <cell r="F225120" t="str">
            <v>kohdao.com</v>
          </cell>
          <cell r="G225120" t="str">
            <v>256568</v>
          </cell>
        </row>
        <row r="225121">
          <cell r="F225121" t="str">
            <v>kohezion.com</v>
          </cell>
          <cell r="G225121" t="str">
            <v>256569</v>
          </cell>
        </row>
        <row r="225122">
          <cell r="F225122" t="str">
            <v>kohinvestments.com</v>
          </cell>
          <cell r="G225122" t="str">
            <v>256570</v>
          </cell>
        </row>
        <row r="225123">
          <cell r="F225123" t="str">
            <v>kohlerandhart.com</v>
          </cell>
          <cell r="G225123" t="str">
            <v>256571</v>
          </cell>
        </row>
        <row r="225124">
          <cell r="F225124" t="str">
            <v>kohlerdruckluft.com</v>
          </cell>
          <cell r="G225124" t="str">
            <v>256572</v>
          </cell>
        </row>
        <row r="225125">
          <cell r="F225125" t="str">
            <v>kohrcard.com</v>
          </cell>
          <cell r="G225125" t="str">
            <v>256573</v>
          </cell>
        </row>
        <row r="225126">
          <cell r="F225126" t="str">
            <v>koian.org</v>
          </cell>
          <cell r="G225126" t="str">
            <v>256574</v>
          </cell>
        </row>
        <row r="225127">
          <cell r="F225127" t="str">
            <v>koicreativegroup.com</v>
          </cell>
          <cell r="G225127" t="str">
            <v>256575</v>
          </cell>
        </row>
        <row r="225128">
          <cell r="F225128" t="str">
            <v>koinim.com</v>
          </cell>
          <cell r="G225128" t="str">
            <v>256576</v>
          </cell>
        </row>
        <row r="225129">
          <cell r="F225129" t="str">
            <v>koinup.com</v>
          </cell>
          <cell r="G225129" t="str">
            <v>256577</v>
          </cell>
        </row>
        <row r="225130">
          <cell r="F225130" t="str">
            <v>koisra.co.kr</v>
          </cell>
          <cell r="G225130" t="str">
            <v>256578</v>
          </cell>
        </row>
        <row r="225131">
          <cell r="F225131" t="str">
            <v>kokeena.com</v>
          </cell>
          <cell r="G225131" t="str">
            <v>256579</v>
          </cell>
        </row>
        <row r="225132">
          <cell r="F225132" t="str">
            <v>koken.me</v>
          </cell>
          <cell r="G225132" t="str">
            <v>256580</v>
          </cell>
        </row>
        <row r="225133">
          <cell r="F225133" t="str">
            <v>kokkalaw.com</v>
          </cell>
          <cell r="G225133" t="str">
            <v>256581</v>
          </cell>
        </row>
        <row r="225134">
          <cell r="F225134" t="str">
            <v>kokoboo.com</v>
          </cell>
          <cell r="G225134" t="str">
            <v>256582</v>
          </cell>
        </row>
        <row r="225135">
          <cell r="F225135" t="str">
            <v>kokonetworks.com</v>
          </cell>
          <cell r="G225135" t="str">
            <v>256583</v>
          </cell>
        </row>
        <row r="225136">
          <cell r="F225136" t="str">
            <v>kokouspaketit.com</v>
          </cell>
          <cell r="G225136" t="str">
            <v>256584</v>
          </cell>
        </row>
        <row r="225137">
          <cell r="F225137" t="str">
            <v>kokteyl.com</v>
          </cell>
          <cell r="G225137" t="str">
            <v>256585</v>
          </cell>
        </row>
        <row r="225138">
          <cell r="F225138" t="str">
            <v>kokym.ch</v>
          </cell>
          <cell r="G225138" t="str">
            <v>256586</v>
          </cell>
        </row>
        <row r="225139">
          <cell r="F225139" t="str">
            <v>kolaborasi.co</v>
          </cell>
          <cell r="G225139" t="str">
            <v>256587</v>
          </cell>
        </row>
        <row r="225140">
          <cell r="F225140" t="str">
            <v>kolabsystems.com</v>
          </cell>
          <cell r="G225140" t="str">
            <v>256588</v>
          </cell>
        </row>
        <row r="225141">
          <cell r="F225141" t="str">
            <v>kolarcorp.com</v>
          </cell>
          <cell r="G225141" t="str">
            <v>256589</v>
          </cell>
        </row>
        <row r="225142">
          <cell r="F225142" t="str">
            <v>kolayesyam.com</v>
          </cell>
          <cell r="G225142" t="str">
            <v>256590</v>
          </cell>
        </row>
        <row r="225143">
          <cell r="F225143" t="str">
            <v>kolayoto.com</v>
          </cell>
          <cell r="G225143" t="str">
            <v>256591</v>
          </cell>
        </row>
        <row r="225144">
          <cell r="F225144" t="str">
            <v>kolaysite.biz</v>
          </cell>
          <cell r="G225144" t="str">
            <v>256592</v>
          </cell>
        </row>
        <row r="225145">
          <cell r="F225145" t="str">
            <v>kolayyolculuk.com</v>
          </cell>
          <cell r="G225145" t="str">
            <v>256593</v>
          </cell>
        </row>
        <row r="225146">
          <cell r="F225146" t="str">
            <v>kolecta.com</v>
          </cell>
          <cell r="G225146" t="str">
            <v>256594</v>
          </cell>
        </row>
        <row r="225147">
          <cell r="F225147" t="str">
            <v>kolectivstudio.com</v>
          </cell>
          <cell r="G225147" t="str">
            <v>256595</v>
          </cell>
        </row>
        <row r="225148">
          <cell r="F225148" t="str">
            <v>kolektiva.com</v>
          </cell>
          <cell r="G225148" t="str">
            <v>256596</v>
          </cell>
        </row>
        <row r="225149">
          <cell r="F225149" t="str">
            <v>koleo.ca</v>
          </cell>
          <cell r="G225149" t="str">
            <v>256597</v>
          </cell>
        </row>
        <row r="225150">
          <cell r="F225150" t="str">
            <v>kolibria.com</v>
          </cell>
          <cell r="G225150" t="str">
            <v>256598</v>
          </cell>
        </row>
        <row r="225151">
          <cell r="F225151" t="str">
            <v>kolidr.com</v>
          </cell>
          <cell r="G225151" t="str">
            <v>256599</v>
          </cell>
        </row>
        <row r="225152">
          <cell r="F225152" t="str">
            <v>koliko.co.uk</v>
          </cell>
          <cell r="G225152" t="str">
            <v>256600</v>
          </cell>
        </row>
        <row r="225153">
          <cell r="F225153" t="str">
            <v>kolikoo.com</v>
          </cell>
          <cell r="G225153" t="str">
            <v>256601</v>
          </cell>
        </row>
        <row r="225154">
          <cell r="F225154" t="str">
            <v>kolipo.at</v>
          </cell>
          <cell r="G225154" t="str">
            <v>256602</v>
          </cell>
        </row>
        <row r="225155">
          <cell r="F225155" t="str">
            <v>koliseo.com</v>
          </cell>
          <cell r="G225155" t="str">
            <v>256603</v>
          </cell>
        </row>
        <row r="225156">
          <cell r="F225156" t="str">
            <v>kolkatapages.com</v>
          </cell>
          <cell r="G225156" t="str">
            <v>256604</v>
          </cell>
        </row>
        <row r="225157">
          <cell r="F225157" t="str">
            <v>kollaboration.org</v>
          </cell>
          <cell r="G225157" t="str">
            <v>256605</v>
          </cell>
        </row>
        <row r="225158">
          <cell r="F225158" t="str">
            <v>kollectbox.com</v>
          </cell>
          <cell r="G225158" t="str">
            <v>256606</v>
          </cell>
        </row>
        <row r="225159">
          <cell r="F225159" t="str">
            <v>kollective.gr</v>
          </cell>
          <cell r="G225159" t="str">
            <v>256607</v>
          </cell>
        </row>
        <row r="225160">
          <cell r="F225160" t="str">
            <v>kollectivemobile.com</v>
          </cell>
          <cell r="G225160" t="str">
            <v>256608</v>
          </cell>
        </row>
        <row r="225161">
          <cell r="F225161" t="str">
            <v>kollybuzz.com</v>
          </cell>
          <cell r="G225161" t="str">
            <v>256609</v>
          </cell>
        </row>
        <row r="225162">
          <cell r="F225162" t="str">
            <v>kollywoodnow.com</v>
          </cell>
          <cell r="G225162" t="str">
            <v>256610</v>
          </cell>
        </row>
        <row r="225163">
          <cell r="F225163" t="str">
            <v>kolmee.com</v>
          </cell>
          <cell r="G225163" t="str">
            <v>256611</v>
          </cell>
        </row>
        <row r="225164">
          <cell r="F225164" t="str">
            <v>kolmelab.com</v>
          </cell>
          <cell r="G225164" t="str">
            <v>256612</v>
          </cell>
        </row>
        <row r="225165">
          <cell r="F225165" t="str">
            <v>kolokyum.com</v>
          </cell>
          <cell r="G225165" t="str">
            <v>256613</v>
          </cell>
        </row>
        <row r="225166">
          <cell r="F225166" t="str">
            <v>kolombo.com</v>
          </cell>
          <cell r="G225166" t="str">
            <v>256614</v>
          </cell>
        </row>
        <row r="225167">
          <cell r="F225167" t="str">
            <v>kolonwe.com</v>
          </cell>
          <cell r="G225167" t="str">
            <v>256615</v>
          </cell>
        </row>
        <row r="225168">
          <cell r="F225168" t="str">
            <v>kolor.com</v>
          </cell>
          <cell r="G225168" t="str">
            <v>256616</v>
          </cell>
        </row>
        <row r="225169">
          <cell r="F225169" t="str">
            <v>kolosek.com</v>
          </cell>
          <cell r="G225169" t="str">
            <v>256617</v>
          </cell>
        </row>
        <row r="225170">
          <cell r="F225170" t="str">
            <v>koloswheel.com</v>
          </cell>
          <cell r="G225170" t="str">
            <v>256618</v>
          </cell>
        </row>
        <row r="225171">
          <cell r="F225171" t="str">
            <v>koloza.com</v>
          </cell>
          <cell r="G225171" t="str">
            <v>256619</v>
          </cell>
        </row>
        <row r="225172">
          <cell r="F225172" t="str">
            <v>koltai.co</v>
          </cell>
          <cell r="G225172" t="str">
            <v>256620</v>
          </cell>
        </row>
        <row r="225173">
          <cell r="F225173" t="str">
            <v>kolyecim.com</v>
          </cell>
          <cell r="G225173" t="str">
            <v>256621</v>
          </cell>
        </row>
        <row r="225174">
          <cell r="F225174" t="str">
            <v>komarketing.com</v>
          </cell>
          <cell r="G225174" t="str">
            <v>256622</v>
          </cell>
        </row>
        <row r="225175">
          <cell r="F225175" t="str">
            <v>komatigorge.co.za</v>
          </cell>
          <cell r="G225175" t="str">
            <v>256623</v>
          </cell>
        </row>
        <row r="225176">
          <cell r="F225176" t="str">
            <v>kombea.com</v>
          </cell>
          <cell r="G225176" t="str">
            <v>256624</v>
          </cell>
        </row>
        <row r="225177">
          <cell r="F225177" t="str">
            <v>kombee.net</v>
          </cell>
          <cell r="G225177" t="str">
            <v>256625</v>
          </cell>
        </row>
        <row r="225178">
          <cell r="F225178" t="str">
            <v>kombridge.com</v>
          </cell>
          <cell r="G225178" t="str">
            <v>256626</v>
          </cell>
        </row>
        <row r="225179">
          <cell r="F225179" t="str">
            <v>komdat.com</v>
          </cell>
          <cell r="G225179" t="str">
            <v>256627</v>
          </cell>
        </row>
        <row r="225180">
          <cell r="F225180" t="str">
            <v>komfo.com</v>
          </cell>
          <cell r="G225180" t="str">
            <v>256628</v>
          </cell>
        </row>
        <row r="225181">
          <cell r="F225181" t="str">
            <v>komfortgrouphotels.com</v>
          </cell>
          <cell r="G225181" t="str">
            <v>256629</v>
          </cell>
        </row>
        <row r="225182">
          <cell r="F225182" t="str">
            <v>kommandcore.com</v>
          </cell>
          <cell r="G225182" t="str">
            <v>256630</v>
          </cell>
        </row>
        <row r="225183">
          <cell r="F225183" t="str">
            <v>kommerceagency.com</v>
          </cell>
          <cell r="G225183" t="str">
            <v>256631</v>
          </cell>
        </row>
        <row r="225184">
          <cell r="F225184" t="str">
            <v>kommersant.uk</v>
          </cell>
          <cell r="G225184" t="str">
            <v>256632</v>
          </cell>
        </row>
        <row r="225185">
          <cell r="F225185" t="str">
            <v>kommtessen.de</v>
          </cell>
          <cell r="G225185" t="str">
            <v>256633</v>
          </cell>
        </row>
        <row r="225186">
          <cell r="F225186" t="str">
            <v>kommunikationsforum.dk</v>
          </cell>
          <cell r="G225186" t="str">
            <v>256634</v>
          </cell>
        </row>
        <row r="225187">
          <cell r="F225187" t="str">
            <v>kommunion.com</v>
          </cell>
          <cell r="G225187" t="str">
            <v>256635</v>
          </cell>
        </row>
        <row r="225188">
          <cell r="F225188" t="str">
            <v>komo.do</v>
          </cell>
          <cell r="G225188" t="str">
            <v>256636</v>
          </cell>
        </row>
        <row r="225189">
          <cell r="F225189" t="str">
            <v>komoder.ro</v>
          </cell>
          <cell r="G225189" t="str">
            <v>256637</v>
          </cell>
        </row>
        <row r="225190">
          <cell r="F225190" t="str">
            <v>komodosec.com</v>
          </cell>
          <cell r="G225190" t="str">
            <v>256638</v>
          </cell>
        </row>
        <row r="225191">
          <cell r="F225191" t="str">
            <v>komola.de</v>
          </cell>
          <cell r="G225191" t="str">
            <v>256639</v>
          </cell>
        </row>
        <row r="225192">
          <cell r="F225192" t="str">
            <v>komolog.com</v>
          </cell>
          <cell r="G225192" t="str">
            <v>256640</v>
          </cell>
        </row>
        <row r="225193">
          <cell r="F225193" t="str">
            <v>komoona.com</v>
          </cell>
          <cell r="G225193" t="str">
            <v>256641</v>
          </cell>
        </row>
        <row r="225194">
          <cell r="F225194" t="str">
            <v>kompaktdesign.de</v>
          </cell>
          <cell r="G225194" t="str">
            <v>256642</v>
          </cell>
        </row>
        <row r="225195">
          <cell r="F225195" t="str">
            <v>kompanystartup.us</v>
          </cell>
          <cell r="G225195" t="str">
            <v>256643</v>
          </cell>
        </row>
        <row r="225196">
          <cell r="F225196" t="str">
            <v>komparify.com</v>
          </cell>
          <cell r="G225196" t="str">
            <v>256644</v>
          </cell>
        </row>
        <row r="225197">
          <cell r="F225197" t="str">
            <v>kompas.com</v>
          </cell>
          <cell r="G225197" t="str">
            <v>256645</v>
          </cell>
        </row>
        <row r="225198">
          <cell r="F225198" t="str">
            <v>kompetoo.com</v>
          </cell>
          <cell r="G225198" t="str">
            <v>256646</v>
          </cell>
        </row>
        <row r="225199">
          <cell r="F225199" t="str">
            <v>kompoz.com</v>
          </cell>
          <cell r="G225199" t="str">
            <v>256647</v>
          </cell>
        </row>
        <row r="225200">
          <cell r="F225200" t="str">
            <v>komutel.com</v>
          </cell>
          <cell r="G225200" t="str">
            <v>256648</v>
          </cell>
        </row>
        <row r="225201">
          <cell r="F225201" t="str">
            <v>komverse.com</v>
          </cell>
          <cell r="G225201" t="str">
            <v>256649</v>
          </cell>
        </row>
        <row r="225202">
          <cell r="F225202" t="str">
            <v>konaagro.com</v>
          </cell>
          <cell r="G225202" t="str">
            <v>256650</v>
          </cell>
        </row>
        <row r="225203">
          <cell r="F225203" t="str">
            <v>konagrill.com</v>
          </cell>
          <cell r="G225203" t="str">
            <v>256651</v>
          </cell>
        </row>
        <row r="225204">
          <cell r="F225204" t="str">
            <v>konami.com</v>
          </cell>
          <cell r="G225204" t="str">
            <v>256652</v>
          </cell>
        </row>
        <row r="225205">
          <cell r="F225205" t="str">
            <v>konamoxt.com</v>
          </cell>
          <cell r="G225205" t="str">
            <v>256653</v>
          </cell>
        </row>
        <row r="225206">
          <cell r="F225206" t="str">
            <v>konanmedical.com</v>
          </cell>
          <cell r="G225206" t="str">
            <v>256654</v>
          </cell>
        </row>
        <row r="225207">
          <cell r="F225207" t="str">
            <v>konbini.com.br</v>
          </cell>
          <cell r="G225207" t="str">
            <v>256655</v>
          </cell>
        </row>
        <row r="225208">
          <cell r="F225208" t="str">
            <v>koncept.ca</v>
          </cell>
          <cell r="G225208" t="str">
            <v>256656</v>
          </cell>
        </row>
        <row r="225209">
          <cell r="F225209" t="str">
            <v>konceptanalytics.com</v>
          </cell>
          <cell r="G225209" t="str">
            <v>256657</v>
          </cell>
        </row>
        <row r="225210">
          <cell r="F225210" t="str">
            <v>konduko.com</v>
          </cell>
          <cell r="G225210" t="str">
            <v>256658</v>
          </cell>
        </row>
        <row r="225211">
          <cell r="F225211" t="str">
            <v>konect.me</v>
          </cell>
          <cell r="G225211" t="str">
            <v>256659</v>
          </cell>
        </row>
        <row r="225212">
          <cell r="F225212" t="str">
            <v>konfect.com</v>
          </cell>
          <cell r="G225212" t="str">
            <v>256660</v>
          </cell>
        </row>
        <row r="225213">
          <cell r="F225213" t="str">
            <v>konfidas.com</v>
          </cell>
          <cell r="G225213" t="str">
            <v>256661</v>
          </cell>
        </row>
        <row r="225214">
          <cell r="F225214" t="str">
            <v>konfigure.com</v>
          </cell>
          <cell r="G225214" t="str">
            <v>256662</v>
          </cell>
        </row>
        <row r="225215">
          <cell r="F225215" t="str">
            <v>kongalytics.com</v>
          </cell>
          <cell r="G225215" t="str">
            <v>256663</v>
          </cell>
        </row>
        <row r="225216">
          <cell r="F225216" t="str">
            <v>kongbasileconsulting.com</v>
          </cell>
          <cell r="G225216" t="str">
            <v>256664</v>
          </cell>
        </row>
        <row r="225217">
          <cell r="F225217" t="str">
            <v>kongespill.com</v>
          </cell>
          <cell r="G225217" t="str">
            <v>256665</v>
          </cell>
        </row>
        <row r="225218">
          <cell r="F225218" t="str">
            <v>kongistanbul.com</v>
          </cell>
          <cell r="G225218" t="str">
            <v>256666</v>
          </cell>
        </row>
        <row r="225219">
          <cell r="F225219" t="str">
            <v>kongoroo.com</v>
          </cell>
          <cell r="G225219" t="str">
            <v>256667</v>
          </cell>
        </row>
        <row r="225220">
          <cell r="F225220" t="str">
            <v>kongressmedia.de</v>
          </cell>
          <cell r="G225220" t="str">
            <v>256668</v>
          </cell>
        </row>
        <row r="225221">
          <cell r="F225221" t="str">
            <v>kongsiresepi.com</v>
          </cell>
          <cell r="G225221" t="str">
            <v>256669</v>
          </cell>
        </row>
        <row r="225222">
          <cell r="F225222" t="str">
            <v>konigstudios.com</v>
          </cell>
          <cell r="G225222" t="str">
            <v>256670</v>
          </cell>
        </row>
        <row r="225223">
          <cell r="F225223" t="str">
            <v>konijntjes.nl</v>
          </cell>
          <cell r="G225223" t="str">
            <v>256671</v>
          </cell>
        </row>
        <row r="225224">
          <cell r="F225224" t="str">
            <v>konkamobile.com</v>
          </cell>
          <cell r="G225224" t="str">
            <v>256672</v>
          </cell>
        </row>
        <row r="225225">
          <cell r="F225225" t="str">
            <v>konkero.com.br</v>
          </cell>
          <cell r="G225225" t="str">
            <v>256673</v>
          </cell>
        </row>
        <row r="225226">
          <cell r="F225226" t="str">
            <v>konkuri.com</v>
          </cell>
          <cell r="G225226" t="str">
            <v>256674</v>
          </cell>
        </row>
        <row r="225227">
          <cell r="F225227" t="str">
            <v>konnech.com</v>
          </cell>
          <cell r="G225227" t="str">
            <v>256675</v>
          </cell>
        </row>
        <row r="225228">
          <cell r="F225228" t="str">
            <v>konnectconsultancy.com</v>
          </cell>
          <cell r="G225228" t="str">
            <v>256676</v>
          </cell>
        </row>
        <row r="225229">
          <cell r="F225229" t="str">
            <v>konnectedinteractive.com</v>
          </cell>
          <cell r="G225229" t="str">
            <v>256677</v>
          </cell>
        </row>
        <row r="225230">
          <cell r="F225230" t="str">
            <v>konnectfour.com</v>
          </cell>
          <cell r="G225230" t="str">
            <v>256678</v>
          </cell>
        </row>
        <row r="225231">
          <cell r="F225231" t="str">
            <v>konnecting.com</v>
          </cell>
          <cell r="G225231" t="str">
            <v>256679</v>
          </cell>
        </row>
        <row r="225232">
          <cell r="F225232" t="str">
            <v>konnectinsights.com</v>
          </cell>
          <cell r="G225232" t="str">
            <v>256680</v>
          </cell>
        </row>
        <row r="225233">
          <cell r="F225233" t="str">
            <v>konnectsoft.com</v>
          </cell>
          <cell r="G225233" t="str">
            <v>256681</v>
          </cell>
        </row>
        <row r="225234">
          <cell r="F225234" t="str">
            <v>konnessi.com</v>
          </cell>
          <cell r="G225234" t="str">
            <v>256682</v>
          </cell>
        </row>
        <row r="225235">
          <cell r="F225235" t="str">
            <v>konnexr.com</v>
          </cell>
          <cell r="G225235" t="str">
            <v>256683</v>
          </cell>
        </row>
        <row r="225236">
          <cell r="F225236" t="str">
            <v>konoozi.com</v>
          </cell>
          <cell r="G225236" t="str">
            <v>256684</v>
          </cell>
        </row>
        <row r="225237">
          <cell r="F225237" t="str">
            <v>konplan.com</v>
          </cell>
          <cell r="G225237" t="str">
            <v>256685</v>
          </cell>
        </row>
        <row r="225238">
          <cell r="F225238" t="str">
            <v>konradgroup.com</v>
          </cell>
          <cell r="G225238" t="str">
            <v>256686</v>
          </cell>
        </row>
        <row r="225239">
          <cell r="F225239" t="str">
            <v>konscript.com</v>
          </cell>
          <cell r="G225239" t="str">
            <v>256687</v>
          </cell>
        </row>
        <row r="225240">
          <cell r="F225240" t="str">
            <v>konsepti.com</v>
          </cell>
          <cell r="G225240" t="str">
            <v>256688</v>
          </cell>
        </row>
        <row r="225241">
          <cell r="F225241" t="str">
            <v>konsolekingz.com</v>
          </cell>
          <cell r="G225241" t="str">
            <v>256689</v>
          </cell>
        </row>
        <row r="225242">
          <cell r="F225242" t="str">
            <v>konsolussu.com</v>
          </cell>
          <cell r="G225242" t="str">
            <v>256690</v>
          </cell>
        </row>
        <row r="225243">
          <cell r="F225243" t="str">
            <v>konspectus.com</v>
          </cell>
          <cell r="G225243" t="str">
            <v>256691</v>
          </cell>
        </row>
        <row r="225244">
          <cell r="F225244" t="str">
            <v>konstantinfo.com</v>
          </cell>
          <cell r="G225244" t="str">
            <v>256692</v>
          </cell>
        </row>
        <row r="225245">
          <cell r="F225245" t="str">
            <v>konstruktor.com</v>
          </cell>
          <cell r="G225245" t="str">
            <v>256693</v>
          </cell>
        </row>
        <row r="225246">
          <cell r="F225246" t="str">
            <v>konsulfree.com.br</v>
          </cell>
          <cell r="G225246" t="str">
            <v>256694</v>
          </cell>
        </row>
        <row r="225247">
          <cell r="F225247" t="str">
            <v>konsultori.com</v>
          </cell>
          <cell r="G225247" t="str">
            <v>256695</v>
          </cell>
        </row>
        <row r="225248">
          <cell r="F225248" t="str">
            <v>konsumo.de</v>
          </cell>
          <cell r="G225248" t="str">
            <v>256696</v>
          </cell>
        </row>
        <row r="225249">
          <cell r="F225249" t="str">
            <v>kontentan.se</v>
          </cell>
          <cell r="G225249" t="str">
            <v>256697</v>
          </cell>
        </row>
        <row r="225250">
          <cell r="F225250" t="str">
            <v>kontentfilms.com</v>
          </cell>
          <cell r="G225250" t="str">
            <v>256698</v>
          </cell>
        </row>
        <row r="225251">
          <cell r="F225251" t="str">
            <v>kontexto.com</v>
          </cell>
          <cell r="G225251" t="str">
            <v>256699</v>
          </cell>
        </row>
        <row r="225252">
          <cell r="F225252" t="str">
            <v>kontextual.com</v>
          </cell>
          <cell r="G225252" t="str">
            <v>256700</v>
          </cell>
        </row>
        <row r="225253">
          <cell r="F225253" t="str">
            <v>konto.fi</v>
          </cell>
          <cell r="G225253" t="str">
            <v>256701</v>
          </cell>
        </row>
        <row r="225254">
          <cell r="F225254" t="str">
            <v>kontomierz.pl</v>
          </cell>
          <cell r="G225254" t="str">
            <v>256702</v>
          </cell>
        </row>
        <row r="225255">
          <cell r="F225255" t="str">
            <v>kontool.de</v>
          </cell>
          <cell r="G225255" t="str">
            <v>256703</v>
          </cell>
        </row>
        <row r="225256">
          <cell r="F225256" t="str">
            <v>kontours.co.za</v>
          </cell>
          <cell r="G225256" t="str">
            <v>256704</v>
          </cell>
        </row>
        <row r="225257">
          <cell r="F225257" t="str">
            <v>kontrax.bg</v>
          </cell>
          <cell r="G225257" t="str">
            <v>256705</v>
          </cell>
        </row>
        <row r="225258">
          <cell r="F225258" t="str">
            <v>kontribune.com</v>
          </cell>
          <cell r="G225258" t="str">
            <v>256706</v>
          </cell>
        </row>
        <row r="225259">
          <cell r="F225259" t="str">
            <v>kontriga.com</v>
          </cell>
          <cell r="G225259" t="str">
            <v>256707</v>
          </cell>
        </row>
        <row r="225260">
          <cell r="F225260" t="str">
            <v>kontrolenergy.com</v>
          </cell>
          <cell r="G225260" t="str">
            <v>256708</v>
          </cell>
        </row>
        <row r="225261">
          <cell r="F225261" t="str">
            <v>kontrolit.net</v>
          </cell>
          <cell r="G225261" t="str">
            <v>256709</v>
          </cell>
        </row>
        <row r="225262">
          <cell r="F225262" t="str">
            <v>kontup.com</v>
          </cell>
          <cell r="G225262" t="str">
            <v>256710</v>
          </cell>
        </row>
        <row r="225263">
          <cell r="F225263" t="str">
            <v>konturlabs.com</v>
          </cell>
          <cell r="G225263" t="str">
            <v>256711</v>
          </cell>
        </row>
        <row r="225264">
          <cell r="F225264" t="str">
            <v>konverta.ru</v>
          </cell>
          <cell r="G225264" t="str">
            <v>256712</v>
          </cell>
        </row>
        <row r="225265">
          <cell r="F225265" t="str">
            <v>konviere.com</v>
          </cell>
          <cell r="G225265" t="str">
            <v>256713</v>
          </cell>
        </row>
        <row r="225266">
          <cell r="F225266" t="str">
            <v>konyawebtasarimi.net</v>
          </cell>
          <cell r="G225266" t="str">
            <v>256714</v>
          </cell>
        </row>
        <row r="225267">
          <cell r="F225267" t="str">
            <v>konzepz.com</v>
          </cell>
          <cell r="G225267" t="str">
            <v>256715</v>
          </cell>
        </row>
        <row r="225268">
          <cell r="F225268" t="str">
            <v>koobinevent.com</v>
          </cell>
          <cell r="G225268" t="str">
            <v>256716</v>
          </cell>
        </row>
        <row r="225269">
          <cell r="F225269" t="str">
            <v>koobits.com</v>
          </cell>
          <cell r="G225269" t="str">
            <v>256717</v>
          </cell>
        </row>
        <row r="225270">
          <cell r="F225270" t="str">
            <v>koobs.co.uk</v>
          </cell>
          <cell r="G225270" t="str">
            <v>256718</v>
          </cell>
        </row>
        <row r="225271">
          <cell r="F225271" t="str">
            <v>koodakoo.com</v>
          </cell>
          <cell r="G225271" t="str">
            <v>256719</v>
          </cell>
        </row>
        <row r="225272">
          <cell r="F225272" t="str">
            <v>koodbee.com</v>
          </cell>
          <cell r="G225272" t="str">
            <v>256720</v>
          </cell>
        </row>
        <row r="225273">
          <cell r="F225273" t="str">
            <v>koodemonde.com</v>
          </cell>
          <cell r="G225273" t="str">
            <v>256721</v>
          </cell>
        </row>
        <row r="225274">
          <cell r="F225274" t="str">
            <v>koodibook.com</v>
          </cell>
          <cell r="G225274" t="str">
            <v>256722</v>
          </cell>
        </row>
        <row r="225275">
          <cell r="F225275" t="str">
            <v>koodilehto.fi</v>
          </cell>
          <cell r="G225275" t="str">
            <v>256723</v>
          </cell>
        </row>
        <row r="225276">
          <cell r="F225276" t="str">
            <v>koodomobile.com</v>
          </cell>
          <cell r="G225276" t="str">
            <v>256724</v>
          </cell>
        </row>
        <row r="225277">
          <cell r="F225277" t="str">
            <v>kooeeapp.com</v>
          </cell>
          <cell r="G225277" t="str">
            <v>256725</v>
          </cell>
        </row>
        <row r="225278">
          <cell r="F225278" t="str">
            <v>koofr.net</v>
          </cell>
          <cell r="G225278" t="str">
            <v>256726</v>
          </cell>
        </row>
        <row r="225279">
          <cell r="F225279" t="str">
            <v>kookdokoo.com</v>
          </cell>
          <cell r="G225279" t="str">
            <v>256727</v>
          </cell>
        </row>
        <row r="225280">
          <cell r="F225280" t="str">
            <v>kooki.com</v>
          </cell>
          <cell r="G225280" t="str">
            <v>256728</v>
          </cell>
        </row>
        <row r="225281">
          <cell r="F225281" t="str">
            <v>kookit.com</v>
          </cell>
          <cell r="G225281" t="str">
            <v>256729</v>
          </cell>
        </row>
        <row r="225282">
          <cell r="F225282" t="str">
            <v>kookydough.ie</v>
          </cell>
          <cell r="G225282" t="str">
            <v>256730</v>
          </cell>
        </row>
        <row r="225283">
          <cell r="F225283" t="str">
            <v>kookyplan.com</v>
          </cell>
          <cell r="G225283" t="str">
            <v>256731</v>
          </cell>
        </row>
        <row r="225284">
          <cell r="F225284" t="str">
            <v>koolba.com</v>
          </cell>
          <cell r="G225284" t="str">
            <v>256732</v>
          </cell>
        </row>
        <row r="225285">
          <cell r="F225285" t="str">
            <v>kooldesignmaker.com</v>
          </cell>
          <cell r="G225285" t="str">
            <v>256733</v>
          </cell>
        </row>
        <row r="225286">
          <cell r="F225286" t="str">
            <v>koolerbuy.com</v>
          </cell>
          <cell r="G225286" t="str">
            <v>256734</v>
          </cell>
        </row>
        <row r="225287">
          <cell r="F225287" t="str">
            <v>koolfoamllc.com</v>
          </cell>
          <cell r="G225287" t="str">
            <v>256735</v>
          </cell>
        </row>
        <row r="225288">
          <cell r="F225288" t="str">
            <v>koolgurus.com</v>
          </cell>
          <cell r="G225288" t="str">
            <v>256736</v>
          </cell>
        </row>
        <row r="225289">
          <cell r="F225289" t="str">
            <v>koolicar.com</v>
          </cell>
          <cell r="G225289" t="str">
            <v>256737</v>
          </cell>
        </row>
        <row r="225290">
          <cell r="F225290" t="str">
            <v>koollage.com</v>
          </cell>
          <cell r="G225290" t="str">
            <v>256738</v>
          </cell>
        </row>
        <row r="225291">
          <cell r="F225291" t="str">
            <v>koollii.com</v>
          </cell>
          <cell r="G225291" t="str">
            <v>256739</v>
          </cell>
        </row>
        <row r="225292">
          <cell r="F225292" t="str">
            <v>kooltechs.com</v>
          </cell>
          <cell r="G225292" t="str">
            <v>256740</v>
          </cell>
        </row>
        <row r="225293">
          <cell r="F225293" t="str">
            <v>kooltree.com</v>
          </cell>
          <cell r="G225293" t="str">
            <v>256741</v>
          </cell>
        </row>
        <row r="225294">
          <cell r="F225294" t="str">
            <v>koombea.com</v>
          </cell>
          <cell r="G225294" t="str">
            <v>256742</v>
          </cell>
        </row>
        <row r="225295">
          <cell r="F225295" t="str">
            <v>koona.com</v>
          </cell>
          <cell r="G225295" t="str">
            <v>256743</v>
          </cell>
        </row>
        <row r="225296">
          <cell r="F225296" t="str">
            <v>koonec.com</v>
          </cell>
          <cell r="G225296" t="str">
            <v>256744</v>
          </cell>
        </row>
        <row r="225297">
          <cell r="F225297" t="str">
            <v>koonsys.hu</v>
          </cell>
          <cell r="G225297" t="str">
            <v>256745</v>
          </cell>
        </row>
        <row r="225298">
          <cell r="F225298" t="str">
            <v>koontzcorp.com</v>
          </cell>
          <cell r="G225298" t="str">
            <v>256746</v>
          </cell>
        </row>
        <row r="225299">
          <cell r="F225299" t="str">
            <v>kooomo.com</v>
          </cell>
          <cell r="G225299" t="str">
            <v>256747</v>
          </cell>
        </row>
        <row r="225300">
          <cell r="F225300" t="str">
            <v>koop.io</v>
          </cell>
          <cell r="G225300" t="str">
            <v>256748</v>
          </cell>
        </row>
        <row r="225301">
          <cell r="F225301" t="str">
            <v>koopco.com</v>
          </cell>
          <cell r="G225301" t="str">
            <v>256749</v>
          </cell>
        </row>
        <row r="225302">
          <cell r="F225302" t="str">
            <v>kooperz.com</v>
          </cell>
          <cell r="G225302" t="str">
            <v>256750</v>
          </cell>
        </row>
        <row r="225303">
          <cell r="F225303" t="str">
            <v>kooprime.com</v>
          </cell>
          <cell r="G225303" t="str">
            <v>256751</v>
          </cell>
        </row>
        <row r="225304">
          <cell r="F225304" t="str">
            <v>koopwoningen.nl</v>
          </cell>
          <cell r="G225304" t="str">
            <v>256752</v>
          </cell>
        </row>
        <row r="225305">
          <cell r="F225305" t="str">
            <v>koorb.co.nz</v>
          </cell>
          <cell r="G225305" t="str">
            <v>256753</v>
          </cell>
        </row>
        <row r="225306">
          <cell r="F225306" t="str">
            <v>koordinates.com</v>
          </cell>
          <cell r="G225306" t="str">
            <v>256754</v>
          </cell>
        </row>
        <row r="225307">
          <cell r="F225307" t="str">
            <v>kootac.com</v>
          </cell>
          <cell r="G225307" t="str">
            <v>256755</v>
          </cell>
        </row>
        <row r="225308">
          <cell r="F225308" t="str">
            <v>kootenaiurgentcare.com</v>
          </cell>
          <cell r="G225308" t="str">
            <v>256756</v>
          </cell>
        </row>
        <row r="225309">
          <cell r="F225309" t="str">
            <v>koottan.com</v>
          </cell>
          <cell r="G225309" t="str">
            <v>256757</v>
          </cell>
        </row>
        <row r="225310">
          <cell r="F225310" t="str">
            <v>koowall.com</v>
          </cell>
          <cell r="G225310" t="str">
            <v>256758</v>
          </cell>
        </row>
        <row r="225311">
          <cell r="F225311" t="str">
            <v>koowie.com</v>
          </cell>
          <cell r="G225311" t="str">
            <v>256759</v>
          </cell>
        </row>
        <row r="225312">
          <cell r="F225312" t="str">
            <v>koozai.com</v>
          </cell>
          <cell r="G225312" t="str">
            <v>256760</v>
          </cell>
        </row>
        <row r="225313">
          <cell r="F225313" t="str">
            <v>koozook.com</v>
          </cell>
          <cell r="G225313" t="str">
            <v>256761</v>
          </cell>
        </row>
        <row r="225314">
          <cell r="F225314" t="str">
            <v>kopatech.com</v>
          </cell>
          <cell r="G225314" t="str">
            <v>256762</v>
          </cell>
        </row>
        <row r="225315">
          <cell r="F225315" t="str">
            <v>kopcha.com</v>
          </cell>
          <cell r="G225315" t="str">
            <v>256763</v>
          </cell>
        </row>
        <row r="225316">
          <cell r="F225316" t="str">
            <v>kopeikoff.com</v>
          </cell>
          <cell r="G225316" t="str">
            <v>256764</v>
          </cell>
        </row>
        <row r="225317">
          <cell r="F225317" t="str">
            <v>kopekegitimokulu.com</v>
          </cell>
          <cell r="G225317" t="str">
            <v>256765</v>
          </cell>
        </row>
        <row r="225318">
          <cell r="F225318" t="str">
            <v>kopenaccu.com</v>
          </cell>
          <cell r="G225318" t="str">
            <v>256766</v>
          </cell>
        </row>
        <row r="225319">
          <cell r="F225319" t="str">
            <v>kopens.com</v>
          </cell>
          <cell r="G225319" t="str">
            <v>256767</v>
          </cell>
        </row>
        <row r="225320">
          <cell r="F225320" t="str">
            <v>kopernik.info</v>
          </cell>
          <cell r="G225320" t="str">
            <v>256768</v>
          </cell>
        </row>
        <row r="225321">
          <cell r="F225321" t="str">
            <v>kopernikus.rs</v>
          </cell>
          <cell r="G225321" t="str">
            <v>256769</v>
          </cell>
        </row>
        <row r="225322">
          <cell r="F225322" t="str">
            <v>kopex.nl</v>
          </cell>
          <cell r="G225322" t="str">
            <v>256770</v>
          </cell>
        </row>
        <row r="225323">
          <cell r="F225323" t="str">
            <v>kopi-d.com</v>
          </cell>
          <cell r="G225323" t="str">
            <v>256771</v>
          </cell>
        </row>
        <row r="225324">
          <cell r="F225324" t="str">
            <v>kopijavalorek.com</v>
          </cell>
          <cell r="G225324" t="str">
            <v>256772</v>
          </cell>
        </row>
        <row r="225325">
          <cell r="F225325" t="str">
            <v>kopisusa.com</v>
          </cell>
          <cell r="G225325" t="str">
            <v>256773</v>
          </cell>
        </row>
        <row r="225326">
          <cell r="F225326" t="str">
            <v>koppicatch.com</v>
          </cell>
          <cell r="G225326" t="str">
            <v>256774</v>
          </cell>
        </row>
        <row r="225327">
          <cell r="F225327" t="str">
            <v>koprol.com</v>
          </cell>
          <cell r="G225327" t="str">
            <v>256775</v>
          </cell>
        </row>
        <row r="225328">
          <cell r="F225328" t="str">
            <v>kopykitab.com</v>
          </cell>
          <cell r="G225328" t="str">
            <v>256776</v>
          </cell>
        </row>
        <row r="225329">
          <cell r="F225329" t="str">
            <v>koralis.lt</v>
          </cell>
          <cell r="G225329" t="str">
            <v>256777</v>
          </cell>
        </row>
        <row r="225330">
          <cell r="F225330" t="str">
            <v>koramgame.com</v>
          </cell>
          <cell r="G225330" t="str">
            <v>256778</v>
          </cell>
        </row>
        <row r="225331">
          <cell r="F225331" t="str">
            <v>koramis.de</v>
          </cell>
          <cell r="G225331" t="str">
            <v>256779</v>
          </cell>
        </row>
        <row r="225332">
          <cell r="F225332" t="str">
            <v>koranga.com</v>
          </cell>
          <cell r="G225332" t="str">
            <v>256780</v>
          </cell>
        </row>
        <row r="225333">
          <cell r="F225333" t="str">
            <v>koranindonesia.com</v>
          </cell>
          <cell r="G225333" t="str">
            <v>256781</v>
          </cell>
        </row>
        <row r="225334">
          <cell r="F225334" t="str">
            <v>korastudio.ru</v>
          </cell>
          <cell r="G225334" t="str">
            <v>256782</v>
          </cell>
        </row>
        <row r="225335">
          <cell r="F225335" t="str">
            <v>kordgitaris.com</v>
          </cell>
          <cell r="G225335" t="str">
            <v>256783</v>
          </cell>
        </row>
        <row r="225336">
          <cell r="F225336" t="str">
            <v>kore.ai</v>
          </cell>
          <cell r="G225336" t="str">
            <v>256784</v>
          </cell>
        </row>
        <row r="225337">
          <cell r="F225337" t="str">
            <v>kore.com</v>
          </cell>
          <cell r="G225337" t="str">
            <v>256785</v>
          </cell>
        </row>
        <row r="225338">
          <cell r="F225338" t="str">
            <v>koreahallyu.asia</v>
          </cell>
          <cell r="G225338" t="str">
            <v>256786</v>
          </cell>
        </row>
        <row r="225339">
          <cell r="F225339" t="str">
            <v>koreanclick.com</v>
          </cell>
          <cell r="G225339" t="str">
            <v>256787</v>
          </cell>
        </row>
        <row r="225340">
          <cell r="F225340" t="str">
            <v>koreanewswire.co.kr</v>
          </cell>
          <cell r="G225340" t="str">
            <v>256788</v>
          </cell>
        </row>
        <row r="225341">
          <cell r="F225341" t="str">
            <v>koreanjapanclothing.com</v>
          </cell>
          <cell r="G225341" t="str">
            <v>256789</v>
          </cell>
        </row>
        <row r="225342">
          <cell r="F225342" t="str">
            <v>koreaoptron.co.kr</v>
          </cell>
          <cell r="G225342" t="str">
            <v>256790</v>
          </cell>
        </row>
        <row r="225343">
          <cell r="F225343" t="str">
            <v>korecki.ca</v>
          </cell>
          <cell r="G225343" t="str">
            <v>256791</v>
          </cell>
        </row>
        <row r="225344">
          <cell r="F225344" t="str">
            <v>korelogic.com</v>
          </cell>
          <cell r="G225344" t="str">
            <v>256792</v>
          </cell>
        </row>
        <row r="225345">
          <cell r="F225345" t="str">
            <v>korenix-usa.com</v>
          </cell>
          <cell r="G225345" t="str">
            <v>256793</v>
          </cell>
        </row>
        <row r="225346">
          <cell r="F225346" t="str">
            <v>koreonsite.com</v>
          </cell>
          <cell r="G225346" t="str">
            <v>256794</v>
          </cell>
        </row>
        <row r="225347">
          <cell r="F225347" t="str">
            <v>koresoftware.com</v>
          </cell>
          <cell r="G225347" t="str">
            <v>256795</v>
          </cell>
        </row>
        <row r="225348">
          <cell r="F225348" t="str">
            <v>koretelematics.com</v>
          </cell>
          <cell r="G225348" t="str">
            <v>256796</v>
          </cell>
        </row>
        <row r="225349">
          <cell r="F225349" t="str">
            <v>korhair.com</v>
          </cell>
          <cell r="G225349" t="str">
            <v>256797</v>
          </cell>
        </row>
        <row r="225350">
          <cell r="F225350" t="str">
            <v>korian.com</v>
          </cell>
          <cell r="G225350" t="str">
            <v>256798</v>
          </cell>
        </row>
        <row r="225351">
          <cell r="F225351" t="str">
            <v>korl8.com</v>
          </cell>
          <cell r="G225351" t="str">
            <v>256799</v>
          </cell>
        </row>
        <row r="225352">
          <cell r="F225352" t="str">
            <v>kormany.hu</v>
          </cell>
          <cell r="G225352" t="str">
            <v>256800</v>
          </cell>
        </row>
        <row r="225353">
          <cell r="F225353" t="str">
            <v>kormind.com</v>
          </cell>
          <cell r="G225353" t="str">
            <v>256801</v>
          </cell>
        </row>
        <row r="225354">
          <cell r="F225354" t="str">
            <v>kornerentertainment.com</v>
          </cell>
          <cell r="G225354" t="str">
            <v>256802</v>
          </cell>
        </row>
        <row r="225355">
          <cell r="F225355" t="str">
            <v>korpo.com</v>
          </cell>
          <cell r="G225355" t="str">
            <v>256803</v>
          </cell>
        </row>
        <row r="225356">
          <cell r="F225356" t="str">
            <v>korpool.com</v>
          </cell>
          <cell r="G225356" t="str">
            <v>256804</v>
          </cell>
        </row>
        <row r="225357">
          <cell r="F225357" t="str">
            <v>korrelate.com</v>
          </cell>
          <cell r="G225357" t="str">
            <v>256805</v>
          </cell>
        </row>
        <row r="225358">
          <cell r="F225358" t="str">
            <v>korrisoft.com</v>
          </cell>
          <cell r="G225358" t="str">
            <v>256806</v>
          </cell>
        </row>
        <row r="225359">
          <cell r="F225359" t="str">
            <v>kortingsbon.nl</v>
          </cell>
          <cell r="G225359" t="str">
            <v>256807</v>
          </cell>
        </row>
        <row r="225360">
          <cell r="F225360" t="str">
            <v>kortingscode-shop.nl</v>
          </cell>
          <cell r="G225360" t="str">
            <v>256808</v>
          </cell>
        </row>
        <row r="225361">
          <cell r="F225361" t="str">
            <v>kortingsplanet.nl</v>
          </cell>
          <cell r="G225361" t="str">
            <v>256809</v>
          </cell>
        </row>
        <row r="225362">
          <cell r="F225362" t="str">
            <v>kortopsikoloji.com</v>
          </cell>
          <cell r="G225362" t="str">
            <v>256810</v>
          </cell>
        </row>
        <row r="225363">
          <cell r="F225363" t="str">
            <v>korussound.com</v>
          </cell>
          <cell r="G225363" t="str">
            <v>256811</v>
          </cell>
        </row>
        <row r="225364">
          <cell r="F225364" t="str">
            <v>korutechnologies.co</v>
          </cell>
          <cell r="G225364" t="str">
            <v>256812</v>
          </cell>
        </row>
        <row r="225365">
          <cell r="F225365" t="str">
            <v>korwater.com</v>
          </cell>
          <cell r="G225365" t="str">
            <v>256813</v>
          </cell>
        </row>
        <row r="225366">
          <cell r="F225366" t="str">
            <v>korwe.com</v>
          </cell>
          <cell r="G225366" t="str">
            <v>256814</v>
          </cell>
        </row>
        <row r="225367">
          <cell r="F225367" t="str">
            <v>koryogroup.com</v>
          </cell>
          <cell r="G225367" t="str">
            <v>256815</v>
          </cell>
        </row>
        <row r="225368">
          <cell r="F225368" t="str">
            <v>kosada.com</v>
          </cell>
          <cell r="G225368" t="str">
            <v>256816</v>
          </cell>
        </row>
        <row r="225369">
          <cell r="F225369" t="str">
            <v>kosansh.com</v>
          </cell>
          <cell r="G225369" t="str">
            <v>256817</v>
          </cell>
        </row>
        <row r="225370">
          <cell r="F225370" t="str">
            <v>kosbit.com.br</v>
          </cell>
          <cell r="G225370" t="str">
            <v>256818</v>
          </cell>
        </row>
        <row r="225371">
          <cell r="F225371" t="str">
            <v>kosgroup.com</v>
          </cell>
          <cell r="G225371" t="str">
            <v>256819</v>
          </cell>
        </row>
        <row r="225372">
          <cell r="F225372" t="str">
            <v>koshcreative.co.uk</v>
          </cell>
          <cell r="G225372" t="str">
            <v>256820</v>
          </cell>
        </row>
        <row r="225373">
          <cell r="F225373" t="str">
            <v>kosherpenguin.com</v>
          </cell>
          <cell r="G225373" t="str">
            <v>256821</v>
          </cell>
        </row>
        <row r="225374">
          <cell r="F225374" t="str">
            <v>kosherstock.com</v>
          </cell>
          <cell r="G225374" t="str">
            <v>256822</v>
          </cell>
        </row>
        <row r="225375">
          <cell r="F225375" t="str">
            <v>koshika.co.in</v>
          </cell>
          <cell r="G225375" t="str">
            <v>256823</v>
          </cell>
        </row>
        <row r="225376">
          <cell r="F225376" t="str">
            <v>koshsolutions.com</v>
          </cell>
          <cell r="G225376" t="str">
            <v>256824</v>
          </cell>
        </row>
        <row r="225377">
          <cell r="F225377" t="str">
            <v>kosodesign.com</v>
          </cell>
          <cell r="G225377" t="str">
            <v>256825</v>
          </cell>
        </row>
        <row r="225378">
          <cell r="F225378" t="str">
            <v>kosoft.com</v>
          </cell>
          <cell r="G225378" t="str">
            <v>256826</v>
          </cell>
        </row>
        <row r="225379">
          <cell r="F225379" t="str">
            <v>kosovobusinessatlas.com</v>
          </cell>
          <cell r="G225379" t="str">
            <v>256827</v>
          </cell>
        </row>
        <row r="225380">
          <cell r="F225380" t="str">
            <v>kosovodiaspora.org</v>
          </cell>
          <cell r="G225380" t="str">
            <v>256828</v>
          </cell>
        </row>
        <row r="225381">
          <cell r="F225381" t="str">
            <v>kosovoinnovations.org</v>
          </cell>
          <cell r="G225381" t="str">
            <v>256829</v>
          </cell>
        </row>
        <row r="225382">
          <cell r="F225382" t="str">
            <v>kostabrowne.com</v>
          </cell>
          <cell r="G225382" t="str">
            <v>256830</v>
          </cell>
        </row>
        <row r="225383">
          <cell r="F225383" t="str">
            <v>kostlaw.com</v>
          </cell>
          <cell r="G225383" t="str">
            <v>256831</v>
          </cell>
        </row>
        <row r="225384">
          <cell r="F225384" t="str">
            <v>kostner.co</v>
          </cell>
          <cell r="G225384" t="str">
            <v>256832</v>
          </cell>
        </row>
        <row r="225385">
          <cell r="F225385" t="str">
            <v>kostume-4you.dk</v>
          </cell>
          <cell r="G225385" t="str">
            <v>256833</v>
          </cell>
        </row>
        <row r="225386">
          <cell r="F225386" t="str">
            <v>kosystems.com</v>
          </cell>
          <cell r="G225386" t="str">
            <v>256834</v>
          </cell>
        </row>
        <row r="225387">
          <cell r="F225387" t="str">
            <v>kot2000.ru</v>
          </cell>
          <cell r="G225387" t="str">
            <v>256835</v>
          </cell>
        </row>
        <row r="225388">
          <cell r="F225388" t="str">
            <v>kota.com</v>
          </cell>
          <cell r="G225388" t="str">
            <v>256836</v>
          </cell>
        </row>
        <row r="225389">
          <cell r="F225389" t="str">
            <v>kotaksecurities.com</v>
          </cell>
          <cell r="G225389" t="str">
            <v>256837</v>
          </cell>
        </row>
        <row r="225390">
          <cell r="F225390" t="str">
            <v>koteas.com</v>
          </cell>
          <cell r="G225390" t="str">
            <v>256838</v>
          </cell>
        </row>
        <row r="225391">
          <cell r="F225391" t="str">
            <v>kotebo.com</v>
          </cell>
          <cell r="G225391" t="str">
            <v>256839</v>
          </cell>
        </row>
        <row r="225392">
          <cell r="F225392" t="str">
            <v>kothinoida.com</v>
          </cell>
          <cell r="G225392" t="str">
            <v>256840</v>
          </cell>
        </row>
        <row r="225393">
          <cell r="F225393" t="str">
            <v>kotikan.com</v>
          </cell>
          <cell r="G225393" t="str">
            <v>256841</v>
          </cell>
        </row>
        <row r="225394">
          <cell r="F225394" t="str">
            <v>kotisivukone.fi</v>
          </cell>
          <cell r="G225394" t="str">
            <v>256842</v>
          </cell>
        </row>
        <row r="225395">
          <cell r="F225395" t="str">
            <v>kotransmission.com</v>
          </cell>
          <cell r="G225395" t="str">
            <v>256843</v>
          </cell>
        </row>
        <row r="225396">
          <cell r="F225396" t="str">
            <v>kotterinternational.com</v>
          </cell>
          <cell r="G225396" t="str">
            <v>256844</v>
          </cell>
        </row>
        <row r="225397">
          <cell r="F225397" t="str">
            <v>kottongrammer.com</v>
          </cell>
          <cell r="G225397" t="str">
            <v>256845</v>
          </cell>
        </row>
        <row r="225398">
          <cell r="F225398" t="str">
            <v>koturn.com</v>
          </cell>
          <cell r="G225398" t="str">
            <v>256846</v>
          </cell>
        </row>
        <row r="225399">
          <cell r="F225399" t="str">
            <v>kouala.co</v>
          </cell>
          <cell r="G225399" t="str">
            <v>256847</v>
          </cell>
        </row>
        <row r="225400">
          <cell r="F225400" t="str">
            <v>koull.com</v>
          </cell>
          <cell r="G225400" t="str">
            <v>256848</v>
          </cell>
        </row>
        <row r="225401">
          <cell r="F225401" t="str">
            <v>kounkuey.org</v>
          </cell>
          <cell r="G225401" t="str">
            <v>256849</v>
          </cell>
        </row>
        <row r="225402">
          <cell r="F225402" t="str">
            <v>kounta.com</v>
          </cell>
          <cell r="G225402" t="str">
            <v>256850</v>
          </cell>
        </row>
        <row r="225403">
          <cell r="F225403" t="str">
            <v>kountable.com</v>
          </cell>
          <cell r="G225403" t="str">
            <v>256851</v>
          </cell>
        </row>
        <row r="225404">
          <cell r="F225404" t="str">
            <v>kounterattack.com</v>
          </cell>
          <cell r="G225404" t="str">
            <v>256852</v>
          </cell>
        </row>
        <row r="225405">
          <cell r="F225405" t="str">
            <v>koupah.com</v>
          </cell>
          <cell r="G225405" t="str">
            <v>256853</v>
          </cell>
        </row>
        <row r="225406">
          <cell r="F225406" t="str">
            <v>kouply.com</v>
          </cell>
          <cell r="G225406" t="str">
            <v>256854</v>
          </cell>
        </row>
        <row r="225407">
          <cell r="F225407" t="str">
            <v>kourion.de</v>
          </cell>
          <cell r="G225407" t="str">
            <v>256855</v>
          </cell>
        </row>
        <row r="225408">
          <cell r="F225408" t="str">
            <v>kousenit.com</v>
          </cell>
          <cell r="G225408" t="str">
            <v>256856</v>
          </cell>
        </row>
        <row r="225409">
          <cell r="F225409" t="str">
            <v>kovarus.com</v>
          </cell>
          <cell r="G225409" t="str">
            <v>256857</v>
          </cell>
        </row>
        <row r="225410">
          <cell r="F225410" t="str">
            <v>kovenco.com</v>
          </cell>
          <cell r="G225410" t="str">
            <v>256858</v>
          </cell>
        </row>
        <row r="225411">
          <cell r="F225411" t="str">
            <v>koverse.com</v>
          </cell>
          <cell r="G225411" t="str">
            <v>256859</v>
          </cell>
        </row>
        <row r="225412">
          <cell r="F225412" t="str">
            <v>koves.com</v>
          </cell>
          <cell r="G225412" t="str">
            <v>256860</v>
          </cell>
        </row>
        <row r="225413">
          <cell r="F225413" t="str">
            <v>kovick.com</v>
          </cell>
          <cell r="G225413" t="str">
            <v>256861</v>
          </cell>
        </row>
        <row r="225414">
          <cell r="F225414" t="str">
            <v>kovue.tv</v>
          </cell>
          <cell r="G225414" t="str">
            <v>256862</v>
          </cell>
        </row>
        <row r="225415">
          <cell r="F225415" t="str">
            <v>kowapharma.com</v>
          </cell>
          <cell r="G225415" t="str">
            <v>256863</v>
          </cell>
        </row>
        <row r="225416">
          <cell r="F225416" t="str">
            <v>koyou-innotex.co.jp</v>
          </cell>
          <cell r="G225416" t="str">
            <v>256864</v>
          </cell>
        </row>
        <row r="225417">
          <cell r="F225417" t="str">
            <v>koz.com</v>
          </cell>
          <cell r="G225417" t="str">
            <v>256865</v>
          </cell>
        </row>
        <row r="225418">
          <cell r="F225418" t="str">
            <v>kozaline.com</v>
          </cell>
          <cell r="G225418" t="str">
            <v>256866</v>
          </cell>
        </row>
        <row r="225419">
          <cell r="F225419" t="str">
            <v>kozel.com.tr</v>
          </cell>
          <cell r="G225419" t="str">
            <v>256867</v>
          </cell>
        </row>
        <row r="225420">
          <cell r="F225420" t="str">
            <v>koziness.com</v>
          </cell>
          <cell r="G225420" t="str">
            <v>256868</v>
          </cell>
        </row>
        <row r="225421">
          <cell r="F225421" t="str">
            <v>kpac.org.uk</v>
          </cell>
          <cell r="G225421" t="str">
            <v>256869</v>
          </cell>
        </row>
        <row r="225422">
          <cell r="F225422" t="str">
            <v>kpacoustics.com</v>
          </cell>
          <cell r="G225422" t="str">
            <v>256870</v>
          </cell>
        </row>
        <row r="225423">
          <cell r="F225423" t="str">
            <v>kpaper.kgp.vn</v>
          </cell>
          <cell r="G225423" t="str">
            <v>256871</v>
          </cell>
        </row>
        <row r="225424">
          <cell r="F225424" t="str">
            <v>kpass.com</v>
          </cell>
          <cell r="G225424" t="str">
            <v>256872</v>
          </cell>
        </row>
        <row r="225425">
          <cell r="F225425" t="str">
            <v>kpc-hk.com</v>
          </cell>
          <cell r="G225425" t="str">
            <v>256873</v>
          </cell>
        </row>
        <row r="225426">
          <cell r="F225426" t="str">
            <v>kpe-inc.com</v>
          </cell>
          <cell r="G225426" t="str">
            <v>256874</v>
          </cell>
        </row>
        <row r="225427">
          <cell r="F225427" t="str">
            <v>kpelectric.com.au</v>
          </cell>
          <cell r="G225427" t="str">
            <v>256875</v>
          </cell>
        </row>
        <row r="225428">
          <cell r="F225428" t="str">
            <v>kpho.com</v>
          </cell>
          <cell r="G225428" t="str">
            <v>256876</v>
          </cell>
        </row>
        <row r="225429">
          <cell r="F225429" t="str">
            <v>kpi-global.com</v>
          </cell>
          <cell r="G225429" t="str">
            <v>256877</v>
          </cell>
        </row>
        <row r="225430">
          <cell r="F225430" t="str">
            <v>kpi.com</v>
          </cell>
          <cell r="G225430" t="str">
            <v>256878</v>
          </cell>
        </row>
        <row r="225431">
          <cell r="F225431" t="str">
            <v>kpipartners.com</v>
          </cell>
          <cell r="G225431" t="str">
            <v>256879</v>
          </cell>
        </row>
        <row r="225432">
          <cell r="F225432" t="str">
            <v>kpiroi.com</v>
          </cell>
          <cell r="G225432" t="str">
            <v>256880</v>
          </cell>
        </row>
        <row r="225433">
          <cell r="F225433" t="str">
            <v>kpisoft.com</v>
          </cell>
          <cell r="G225433" t="str">
            <v>256881</v>
          </cell>
        </row>
        <row r="225434">
          <cell r="F225434" t="str">
            <v>kpitarget.com</v>
          </cell>
          <cell r="G225434" t="str">
            <v>256882</v>
          </cell>
        </row>
        <row r="225435">
          <cell r="F225435" t="str">
            <v>kpitcummins.com</v>
          </cell>
          <cell r="G225435" t="str">
            <v>256883</v>
          </cell>
        </row>
        <row r="225436">
          <cell r="F225436" t="str">
            <v>kpmgcorporatefinance.com</v>
          </cell>
          <cell r="G225436" t="str">
            <v>256884</v>
          </cell>
        </row>
        <row r="225437">
          <cell r="F225437" t="str">
            <v>kpmpelectronics.com</v>
          </cell>
          <cell r="G225437" t="str">
            <v>256885</v>
          </cell>
        </row>
        <row r="225438">
          <cell r="F225438" t="str">
            <v>kpopunited.com</v>
          </cell>
          <cell r="G225438" t="str">
            <v>256886</v>
          </cell>
        </row>
        <row r="225439">
          <cell r="F225439" t="str">
            <v>kpowerinc.com</v>
          </cell>
          <cell r="G225439" t="str">
            <v>256887</v>
          </cell>
        </row>
        <row r="225440">
          <cell r="F225440" t="str">
            <v>kpperformance.ca</v>
          </cell>
          <cell r="G225440" t="str">
            <v>256888</v>
          </cell>
        </row>
        <row r="225441">
          <cell r="F225441" t="str">
            <v>kpr-sports.com</v>
          </cell>
          <cell r="G225441" t="str">
            <v>256889</v>
          </cell>
        </row>
        <row r="225442">
          <cell r="F225442" t="str">
            <v>kpr.hr</v>
          </cell>
          <cell r="G225442" t="str">
            <v>256890</v>
          </cell>
        </row>
        <row r="225443">
          <cell r="F225443" t="str">
            <v>kps.com</v>
          </cell>
          <cell r="G225443" t="str">
            <v>256891</v>
          </cell>
        </row>
        <row r="225444">
          <cell r="F225444" t="str">
            <v>kpsconsultants.com</v>
          </cell>
          <cell r="G225444" t="str">
            <v>256892</v>
          </cell>
        </row>
        <row r="225445">
          <cell r="F225445" t="str">
            <v>kpsdx.com</v>
          </cell>
          <cell r="G225445" t="str">
            <v>256893</v>
          </cell>
        </row>
        <row r="225446">
          <cell r="F225446" t="str">
            <v>kpsule.me</v>
          </cell>
          <cell r="G225446" t="str">
            <v>256894</v>
          </cell>
        </row>
        <row r="225447">
          <cell r="F225447" t="str">
            <v>kpt.krakow.pl</v>
          </cell>
          <cell r="G225447" t="str">
            <v>256895</v>
          </cell>
        </row>
        <row r="225448">
          <cell r="F225448" t="str">
            <v>kpthospitality.com</v>
          </cell>
          <cell r="G225448" t="str">
            <v>256896</v>
          </cell>
        </row>
        <row r="225449">
          <cell r="F225449" t="str">
            <v>kraalbrands.com</v>
          </cell>
          <cell r="G225449" t="str">
            <v>256897</v>
          </cell>
        </row>
        <row r="225450">
          <cell r="F225450" t="str">
            <v>kraalit.com</v>
          </cell>
          <cell r="G225450" t="str">
            <v>256898</v>
          </cell>
        </row>
        <row r="225451">
          <cell r="F225451" t="str">
            <v>kraams.com</v>
          </cell>
          <cell r="G225451" t="str">
            <v>256899</v>
          </cell>
        </row>
        <row r="225452">
          <cell r="F225452" t="str">
            <v>krabisunsetcruises.com</v>
          </cell>
          <cell r="G225452" t="str">
            <v>256900</v>
          </cell>
        </row>
        <row r="225453">
          <cell r="F225453" t="str">
            <v>kraftenterprise.com</v>
          </cell>
          <cell r="G225453" t="str">
            <v>256901</v>
          </cell>
        </row>
        <row r="225454">
          <cell r="F225454" t="str">
            <v>kraftfoods.custhelp.com</v>
          </cell>
          <cell r="G225454" t="str">
            <v>256902</v>
          </cell>
        </row>
        <row r="225455">
          <cell r="F225455" t="str">
            <v>kraftfoodsgroup.com</v>
          </cell>
          <cell r="G225455" t="str">
            <v>256903</v>
          </cell>
        </row>
        <row r="225456">
          <cell r="F225456" t="str">
            <v>krafthaus.co</v>
          </cell>
          <cell r="G225456" t="str">
            <v>256904</v>
          </cell>
        </row>
        <row r="225457">
          <cell r="F225457" t="str">
            <v>kraftic.com</v>
          </cell>
          <cell r="G225457" t="str">
            <v>256905</v>
          </cell>
        </row>
        <row r="225458">
          <cell r="F225458" t="str">
            <v>kraftovind.se</v>
          </cell>
          <cell r="G225458" t="str">
            <v>256906</v>
          </cell>
        </row>
        <row r="225459">
          <cell r="F225459" t="str">
            <v>kraftseeds.com</v>
          </cell>
          <cell r="G225459" t="str">
            <v>256907</v>
          </cell>
        </row>
        <row r="225460">
          <cell r="F225460" t="str">
            <v>kraiglabs.com</v>
          </cell>
          <cell r="G225460" t="str">
            <v>256908</v>
          </cell>
        </row>
        <row r="225461">
          <cell r="F225461" t="str">
            <v>krainadzwiekow.com.pl</v>
          </cell>
          <cell r="G225461" t="str">
            <v>256909</v>
          </cell>
        </row>
        <row r="225462">
          <cell r="F225462" t="str">
            <v>krainternational.com</v>
          </cell>
          <cell r="G225462" t="str">
            <v>256910</v>
          </cell>
        </row>
        <row r="225463">
          <cell r="F225463" t="str">
            <v>krakowauschwitz.com</v>
          </cell>
          <cell r="G225463" t="str">
            <v>256911</v>
          </cell>
        </row>
        <row r="225464">
          <cell r="F225464" t="str">
            <v>kram-co.com</v>
          </cell>
          <cell r="G225464" t="str">
            <v>256912</v>
          </cell>
        </row>
        <row r="225465">
          <cell r="F225465" t="str">
            <v>kramaley.com</v>
          </cell>
          <cell r="G225465" t="str">
            <v>256913</v>
          </cell>
        </row>
        <row r="225466">
          <cell r="F225466" t="str">
            <v>krameramado.com</v>
          </cell>
          <cell r="G225466" t="str">
            <v>256914</v>
          </cell>
        </row>
        <row r="225467">
          <cell r="F225467" t="str">
            <v>kramerslaw.com</v>
          </cell>
          <cell r="G225467" t="str">
            <v>256915</v>
          </cell>
        </row>
        <row r="225468">
          <cell r="F225468" t="str">
            <v>kramweisshaar.com</v>
          </cell>
          <cell r="G225468" t="str">
            <v>256916</v>
          </cell>
        </row>
        <row r="225469">
          <cell r="F225469" t="str">
            <v>kranbery.com</v>
          </cell>
          <cell r="G225469" t="str">
            <v>256917</v>
          </cell>
        </row>
        <row r="225470">
          <cell r="F225470" t="str">
            <v>krankenhaus-experte.de</v>
          </cell>
          <cell r="G225470" t="str">
            <v>256918</v>
          </cell>
        </row>
        <row r="225471">
          <cell r="F225471" t="str">
            <v>krankensigns.com</v>
          </cell>
          <cell r="G225471" t="str">
            <v>256919</v>
          </cell>
        </row>
        <row r="225472">
          <cell r="F225472" t="str">
            <v>krantaanbiedingen.nl</v>
          </cell>
          <cell r="G225472" t="str">
            <v>256920</v>
          </cell>
        </row>
        <row r="225473">
          <cell r="F225473" t="str">
            <v>krantzmediagroup.com</v>
          </cell>
          <cell r="G225473" t="str">
            <v>256921</v>
          </cell>
        </row>
        <row r="225474">
          <cell r="F225474" t="str">
            <v>krasagroup.com</v>
          </cell>
          <cell r="G225474" t="str">
            <v>256922</v>
          </cell>
        </row>
        <row r="225475">
          <cell r="F225475" t="str">
            <v>krascent.com</v>
          </cell>
          <cell r="G225475" t="str">
            <v>256923</v>
          </cell>
        </row>
        <row r="225476">
          <cell r="F225476" t="str">
            <v>krash.io</v>
          </cell>
          <cell r="G225476" t="str">
            <v>256924</v>
          </cell>
        </row>
        <row r="225477">
          <cell r="F225477" t="str">
            <v>krassociatesindia.com</v>
          </cell>
          <cell r="G225477" t="str">
            <v>256925</v>
          </cell>
        </row>
        <row r="225478">
          <cell r="F225478" t="str">
            <v>kratel.eu</v>
          </cell>
          <cell r="G225478" t="str">
            <v>256926</v>
          </cell>
        </row>
        <row r="225479">
          <cell r="F225479" t="str">
            <v>kratinmobile.com</v>
          </cell>
          <cell r="G225479" t="str">
            <v>256927</v>
          </cell>
        </row>
        <row r="225480">
          <cell r="F225480" t="str">
            <v>kraton.com</v>
          </cell>
          <cell r="G225480" t="str">
            <v>256928</v>
          </cell>
        </row>
        <row r="225481">
          <cell r="F225481" t="str">
            <v>kratosdefense.com</v>
          </cell>
          <cell r="G225481" t="str">
            <v>256929</v>
          </cell>
        </row>
        <row r="225482">
          <cell r="F225482" t="str">
            <v>kratosnetworks.com</v>
          </cell>
          <cell r="G225482" t="str">
            <v>256930</v>
          </cell>
        </row>
        <row r="225483">
          <cell r="F225483" t="str">
            <v>krautcomputing.com</v>
          </cell>
          <cell r="G225483" t="str">
            <v>256931</v>
          </cell>
        </row>
        <row r="225484">
          <cell r="F225484" t="str">
            <v>krauth.de</v>
          </cell>
          <cell r="G225484" t="str">
            <v>256932</v>
          </cell>
        </row>
        <row r="225485">
          <cell r="F225485" t="str">
            <v>krautreporter.de</v>
          </cell>
          <cell r="G225485" t="str">
            <v>256933</v>
          </cell>
        </row>
        <row r="225486">
          <cell r="F225486" t="str">
            <v>kravatistan.com</v>
          </cell>
          <cell r="G225486" t="str">
            <v>256934</v>
          </cell>
        </row>
        <row r="225487">
          <cell r="F225487" t="str">
            <v>kravejerky.com</v>
          </cell>
          <cell r="G225487" t="str">
            <v>256935</v>
          </cell>
        </row>
        <row r="225488">
          <cell r="F225488" t="str">
            <v>kravisdesigncenter.org</v>
          </cell>
          <cell r="G225488" t="str">
            <v>256936</v>
          </cell>
        </row>
        <row r="225489">
          <cell r="F225489" t="str">
            <v>kravmaga-ikmf.com</v>
          </cell>
          <cell r="G225489" t="str">
            <v>256937</v>
          </cell>
        </row>
        <row r="225490">
          <cell r="F225490" t="str">
            <v>kravmaga.com</v>
          </cell>
          <cell r="G225490" t="str">
            <v>256938</v>
          </cell>
        </row>
        <row r="225491">
          <cell r="F225491" t="str">
            <v>kraysis.co.uk</v>
          </cell>
          <cell r="G225491" t="str">
            <v>256939</v>
          </cell>
        </row>
        <row r="225492">
          <cell r="F225492" t="str">
            <v>krazeekrazees.com</v>
          </cell>
          <cell r="G225492" t="str">
            <v>256940</v>
          </cell>
        </row>
        <row r="225493">
          <cell r="F225493" t="str">
            <v>krazychimp.com</v>
          </cell>
          <cell r="G225493" t="str">
            <v>256941</v>
          </cell>
        </row>
        <row r="225494">
          <cell r="F225494" t="str">
            <v>krazygoat.com</v>
          </cell>
          <cell r="G225494" t="str">
            <v>256942</v>
          </cell>
        </row>
        <row r="225495">
          <cell r="F225495" t="str">
            <v>krds.com</v>
          </cell>
          <cell r="G225495" t="str">
            <v>256943</v>
          </cell>
        </row>
        <row r="225496">
          <cell r="F225496" t="str">
            <v>kre8media.com</v>
          </cell>
          <cell r="G225496" t="str">
            <v>256944</v>
          </cell>
        </row>
        <row r="225497">
          <cell r="F225497" t="str">
            <v>kre8now.com</v>
          </cell>
          <cell r="G225497" t="str">
            <v>256945</v>
          </cell>
        </row>
        <row r="225498">
          <cell r="F225498" t="str">
            <v>kreactivdesign.com</v>
          </cell>
          <cell r="G225498" t="str">
            <v>256946</v>
          </cell>
        </row>
        <row r="225499">
          <cell r="F225499" t="str">
            <v>kreactive.com</v>
          </cell>
          <cell r="G225499" t="str">
            <v>256947</v>
          </cell>
        </row>
        <row r="225500">
          <cell r="F225500" t="str">
            <v>kreaffiliation.com</v>
          </cell>
          <cell r="G225500" t="str">
            <v>256948</v>
          </cell>
        </row>
        <row r="225501">
          <cell r="F225501" t="str">
            <v>kreait.com</v>
          </cell>
          <cell r="G225501" t="str">
            <v>256949</v>
          </cell>
        </row>
        <row r="225502">
          <cell r="F225502" t="str">
            <v>kreapixel.fr</v>
          </cell>
          <cell r="G225502" t="str">
            <v>256950</v>
          </cell>
        </row>
        <row r="225503">
          <cell r="F225503" t="str">
            <v>kreataglobal.com</v>
          </cell>
          <cell r="G225503" t="str">
            <v>256951</v>
          </cell>
        </row>
        <row r="225504">
          <cell r="F225504" t="str">
            <v>kreatecube.com</v>
          </cell>
          <cell r="G225504" t="str">
            <v>256952</v>
          </cell>
        </row>
        <row r="225505">
          <cell r="F225505" t="str">
            <v>kreatel.com</v>
          </cell>
          <cell r="G225505" t="str">
            <v>256953</v>
          </cell>
        </row>
        <row r="225506">
          <cell r="F225506" t="str">
            <v>kreatesmart.com</v>
          </cell>
          <cell r="G225506" t="str">
            <v>256954</v>
          </cell>
        </row>
        <row r="225507">
          <cell r="F225507" t="str">
            <v>kreationstudio.com</v>
          </cell>
          <cell r="G225507" t="str">
            <v>256955</v>
          </cell>
        </row>
        <row r="225508">
          <cell r="F225508" t="str">
            <v>kreativecarafe.com</v>
          </cell>
          <cell r="G225508" t="str">
            <v>256956</v>
          </cell>
        </row>
        <row r="225509">
          <cell r="F225509" t="str">
            <v>kreativehq.com</v>
          </cell>
          <cell r="G225509" t="str">
            <v>256957</v>
          </cell>
        </row>
        <row r="225510">
          <cell r="F225510" t="str">
            <v>kreativekonsultants.in</v>
          </cell>
          <cell r="G225510" t="str">
            <v>256958</v>
          </cell>
        </row>
        <row r="225511">
          <cell r="F225511" t="str">
            <v>kreativelement.com</v>
          </cell>
          <cell r="G225511" t="str">
            <v>256959</v>
          </cell>
        </row>
        <row r="225512">
          <cell r="F225512" t="str">
            <v>kreativemachinez.com</v>
          </cell>
          <cell r="G225512" t="str">
            <v>256960</v>
          </cell>
        </row>
        <row r="225513">
          <cell r="F225513" t="str">
            <v>kreativfont.com</v>
          </cell>
          <cell r="G225513" t="str">
            <v>256961</v>
          </cell>
        </row>
        <row r="225514">
          <cell r="F225514" t="str">
            <v>kreativsounds.com</v>
          </cell>
          <cell r="G225514" t="str">
            <v>256962</v>
          </cell>
        </row>
        <row r="225515">
          <cell r="F225515" t="str">
            <v>kreatocrm.com</v>
          </cell>
          <cell r="G225515" t="str">
            <v>256963</v>
          </cell>
        </row>
        <row r="225516">
          <cell r="F225516" t="str">
            <v>kreavi.com</v>
          </cell>
          <cell r="G225516" t="str">
            <v>256964</v>
          </cell>
        </row>
        <row r="225517">
          <cell r="F225517" t="str">
            <v>kredible.com</v>
          </cell>
          <cell r="G225517" t="str">
            <v>256965</v>
          </cell>
        </row>
        <row r="225518">
          <cell r="F225518" t="str">
            <v>kredikazan.com</v>
          </cell>
          <cell r="G225518" t="str">
            <v>256966</v>
          </cell>
        </row>
        <row r="225519">
          <cell r="F225519" t="str">
            <v>kreditaja.com</v>
          </cell>
          <cell r="G225519" t="str">
            <v>256967</v>
          </cell>
        </row>
        <row r="225520">
          <cell r="F225520" t="str">
            <v>kreditfly.com</v>
          </cell>
          <cell r="G225520" t="str">
            <v>256968</v>
          </cell>
        </row>
        <row r="225521">
          <cell r="F225521" t="str">
            <v>krediti.rs</v>
          </cell>
          <cell r="G225521" t="str">
            <v>256969</v>
          </cell>
        </row>
        <row r="225522">
          <cell r="F225522" t="str">
            <v>kreeble.com</v>
          </cell>
          <cell r="G225522" t="str">
            <v>256970</v>
          </cell>
        </row>
        <row r="225523">
          <cell r="F225523" t="str">
            <v>kreeo.com</v>
          </cell>
          <cell r="G225523" t="str">
            <v>256971</v>
          </cell>
        </row>
        <row r="225524">
          <cell r="F225524" t="str">
            <v>kreeti.com</v>
          </cell>
          <cell r="G225524" t="str">
            <v>256972</v>
          </cell>
        </row>
        <row r="225525">
          <cell r="F225525" t="str">
            <v>kregalar.net</v>
          </cell>
          <cell r="G225525" t="str">
            <v>256973</v>
          </cell>
        </row>
        <row r="225526">
          <cell r="F225526" t="str">
            <v>kreitech.io</v>
          </cell>
          <cell r="G225526" t="str">
            <v>256974</v>
          </cell>
        </row>
        <row r="225527">
          <cell r="F225527" t="str">
            <v>krekels.net</v>
          </cell>
          <cell r="G225527" t="str">
            <v>256975</v>
          </cell>
        </row>
        <row r="225528">
          <cell r="F225528" t="str">
            <v>krekeltronics.com</v>
          </cell>
          <cell r="G225528" t="str">
            <v>256976</v>
          </cell>
        </row>
        <row r="225529">
          <cell r="F225529" t="str">
            <v>kremsa.com</v>
          </cell>
          <cell r="G225529" t="str">
            <v>256977</v>
          </cell>
        </row>
        <row r="225530">
          <cell r="F225530" t="str">
            <v>krengeltech.com</v>
          </cell>
          <cell r="G225530" t="str">
            <v>256978</v>
          </cell>
        </row>
        <row r="225531">
          <cell r="F225531" t="str">
            <v>kreta-keramik.com</v>
          </cell>
          <cell r="G225531" t="str">
            <v>256979</v>
          </cell>
        </row>
        <row r="225532">
          <cell r="F225532" t="str">
            <v>kreuzwerker.de</v>
          </cell>
          <cell r="G225532" t="str">
            <v>256980</v>
          </cell>
        </row>
        <row r="225533">
          <cell r="F225533" t="str">
            <v>krextv.com</v>
          </cell>
          <cell r="G225533" t="str">
            <v>256981</v>
          </cell>
        </row>
        <row r="225534">
          <cell r="F225534" t="str">
            <v>kreyos.com</v>
          </cell>
          <cell r="G225534" t="str">
            <v>256982</v>
          </cell>
        </row>
        <row r="225535">
          <cell r="F225535" t="str">
            <v>krfoundation.org</v>
          </cell>
          <cell r="G225535" t="str">
            <v>256983</v>
          </cell>
        </row>
        <row r="225536">
          <cell r="F225536" t="str">
            <v>kribrum.ru</v>
          </cell>
          <cell r="G225536" t="str">
            <v>256984</v>
          </cell>
        </row>
        <row r="225537">
          <cell r="F225537" t="str">
            <v>kricpykhera.com</v>
          </cell>
          <cell r="G225537" t="str">
            <v>256985</v>
          </cell>
        </row>
        <row r="225538">
          <cell r="F225538" t="str">
            <v>kridangan.com</v>
          </cell>
          <cell r="G225538" t="str">
            <v>256986</v>
          </cell>
        </row>
        <row r="225539">
          <cell r="F225539" t="str">
            <v>kriegertechnologies.com</v>
          </cell>
          <cell r="G225539" t="str">
            <v>256987</v>
          </cell>
        </row>
        <row r="225540">
          <cell r="F225540" t="str">
            <v>krify.co</v>
          </cell>
          <cell r="G225540" t="str">
            <v>256988</v>
          </cell>
        </row>
        <row r="225541">
          <cell r="F225541" t="str">
            <v>krikew.com</v>
          </cell>
          <cell r="G225541" t="str">
            <v>256989</v>
          </cell>
        </row>
        <row r="225542">
          <cell r="F225542" t="str">
            <v>krillbite.com</v>
          </cell>
          <cell r="G225542" t="str">
            <v>256990</v>
          </cell>
        </row>
        <row r="225543">
          <cell r="F225543" t="str">
            <v>krimson.be</v>
          </cell>
          <cell r="G225543" t="str">
            <v>256991</v>
          </cell>
        </row>
        <row r="225544">
          <cell r="F225544" t="str">
            <v>kring.com</v>
          </cell>
          <cell r="G225544" t="str">
            <v>256992</v>
          </cell>
        </row>
        <row r="225545">
          <cell r="F225545" t="str">
            <v>kripainfotech.com</v>
          </cell>
          <cell r="G225545" t="str">
            <v>256993</v>
          </cell>
        </row>
        <row r="225546">
          <cell r="F225546" t="str">
            <v>krishaweb.com</v>
          </cell>
          <cell r="G225546" t="str">
            <v>256994</v>
          </cell>
        </row>
        <row r="225547">
          <cell r="F225547" t="str">
            <v>krishinc.com</v>
          </cell>
          <cell r="G225547" t="str">
            <v>256995</v>
          </cell>
        </row>
        <row r="225548">
          <cell r="F225548" t="str">
            <v>krishmarketing.com</v>
          </cell>
          <cell r="G225548" t="str">
            <v>256996</v>
          </cell>
        </row>
        <row r="225549">
          <cell r="F225549" t="str">
            <v>krishnadasan.com</v>
          </cell>
          <cell r="G225549" t="str">
            <v>256997</v>
          </cell>
        </row>
        <row r="225550">
          <cell r="F225550" t="str">
            <v>krishnaengineeringworks.com</v>
          </cell>
          <cell r="G225550" t="str">
            <v>256998</v>
          </cell>
        </row>
        <row r="225551">
          <cell r="F225551" t="str">
            <v>krishnaeyecentre.com</v>
          </cell>
          <cell r="G225551" t="str">
            <v>256999</v>
          </cell>
        </row>
        <row r="225552">
          <cell r="F225552" t="str">
            <v>krishnahealthcare.co</v>
          </cell>
          <cell r="G225552" t="str">
            <v>257000</v>
          </cell>
        </row>
        <row r="225553">
          <cell r="F225553" t="str">
            <v>krishnahomes.com</v>
          </cell>
          <cell r="G225553" t="str">
            <v>257001</v>
          </cell>
        </row>
        <row r="225554">
          <cell r="F225554" t="str">
            <v>krishnahometutors.com</v>
          </cell>
          <cell r="G225554" t="str">
            <v>257002</v>
          </cell>
        </row>
        <row r="225555">
          <cell r="F225555" t="str">
            <v>krishnasaihousing.com</v>
          </cell>
          <cell r="G225555" t="str">
            <v>257003</v>
          </cell>
        </row>
        <row r="225556">
          <cell r="F225556" t="str">
            <v>krishnaservices.info</v>
          </cell>
          <cell r="G225556" t="str">
            <v>257004</v>
          </cell>
        </row>
        <row r="225557">
          <cell r="F225557" t="str">
            <v>krishtechnolabs.com</v>
          </cell>
          <cell r="G225557" t="str">
            <v>257005</v>
          </cell>
        </row>
        <row r="225558">
          <cell r="F225558" t="str">
            <v>krisledning.se</v>
          </cell>
          <cell r="G225558" t="str">
            <v>257006</v>
          </cell>
        </row>
        <row r="225559">
          <cell r="F225559" t="str">
            <v>krispowertumbling.com</v>
          </cell>
          <cell r="G225559" t="str">
            <v>257007</v>
          </cell>
        </row>
        <row r="225560">
          <cell r="F225560" t="str">
            <v>krisslawatlantic.com</v>
          </cell>
          <cell r="G225560" t="str">
            <v>257008</v>
          </cell>
        </row>
        <row r="225561">
          <cell r="F225561" t="str">
            <v>kristalatolyesi.com</v>
          </cell>
          <cell r="G225561" t="str">
            <v>257009</v>
          </cell>
        </row>
        <row r="225562">
          <cell r="F225562" t="str">
            <v>kristallglobal.com</v>
          </cell>
          <cell r="G225562" t="str">
            <v>257010</v>
          </cell>
        </row>
        <row r="225563">
          <cell r="F225563" t="str">
            <v>kristals.com</v>
          </cell>
          <cell r="G225563" t="str">
            <v>257011</v>
          </cell>
        </row>
        <row r="225564">
          <cell r="F225564" t="str">
            <v>kristanix.com</v>
          </cell>
          <cell r="G225564" t="str">
            <v>257012</v>
          </cell>
        </row>
        <row r="225565">
          <cell r="F225565" t="str">
            <v>kristinkharris.com</v>
          </cell>
          <cell r="G225565" t="str">
            <v>257013</v>
          </cell>
        </row>
        <row r="225566">
          <cell r="F225566" t="str">
            <v>kriticalmass.com</v>
          </cell>
          <cell r="G225566" t="str">
            <v>257014</v>
          </cell>
        </row>
        <row r="225567">
          <cell r="F225567" t="str">
            <v>kritikalsolutions.com</v>
          </cell>
          <cell r="G225567" t="str">
            <v>257015</v>
          </cell>
        </row>
        <row r="225568">
          <cell r="F225568" t="str">
            <v>kriyarevgen.com</v>
          </cell>
          <cell r="G225568" t="str">
            <v>257016</v>
          </cell>
        </row>
        <row r="225569">
          <cell r="F225569" t="str">
            <v>krksoft.com</v>
          </cell>
          <cell r="G225569" t="str">
            <v>257017</v>
          </cell>
        </row>
        <row r="225570">
          <cell r="F225570" t="str">
            <v>kro.ie</v>
          </cell>
          <cell r="G225570" t="str">
            <v>257018</v>
          </cell>
        </row>
        <row r="225571">
          <cell r="F225571" t="str">
            <v>kroadpower.com</v>
          </cell>
          <cell r="G225571" t="str">
            <v>257019</v>
          </cell>
        </row>
        <row r="225572">
          <cell r="F225572" t="str">
            <v>krobits.com</v>
          </cell>
          <cell r="G225572" t="str">
            <v>257020</v>
          </cell>
        </row>
        <row r="225573">
          <cell r="F225573" t="str">
            <v>krochetkids.org</v>
          </cell>
          <cell r="G225573" t="str">
            <v>257021</v>
          </cell>
        </row>
        <row r="225574">
          <cell r="F225574" t="str">
            <v>krombera.com</v>
          </cell>
          <cell r="G225574" t="str">
            <v>257022</v>
          </cell>
        </row>
        <row r="225575">
          <cell r="F225575" t="str">
            <v>kromhouthal.com</v>
          </cell>
          <cell r="G225575" t="str">
            <v>257023</v>
          </cell>
        </row>
        <row r="225576">
          <cell r="F225576" t="str">
            <v>kromtech.com</v>
          </cell>
          <cell r="G225576" t="str">
            <v>257024</v>
          </cell>
        </row>
        <row r="225577">
          <cell r="F225577" t="str">
            <v>kronenwett-adolphs.com</v>
          </cell>
          <cell r="G225577" t="str">
            <v>257025</v>
          </cell>
        </row>
        <row r="225578">
          <cell r="F225578" t="str">
            <v>kronicle.co</v>
          </cell>
          <cell r="G225578" t="str">
            <v>257026</v>
          </cell>
        </row>
        <row r="225579">
          <cell r="F225579" t="str">
            <v>krono-safe.com</v>
          </cell>
          <cell r="G225579" t="str">
            <v>257027</v>
          </cell>
        </row>
        <row r="225580">
          <cell r="F225580" t="str">
            <v>kronomy.com</v>
          </cell>
          <cell r="G225580" t="str">
            <v>257028</v>
          </cell>
        </row>
        <row r="225581">
          <cell r="F225581" t="str">
            <v>kronosis.com</v>
          </cell>
          <cell r="G225581" t="str">
            <v>257029</v>
          </cell>
        </row>
        <row r="225582">
          <cell r="F225582" t="str">
            <v>kronostechnologies.com</v>
          </cell>
          <cell r="G225582" t="str">
            <v>257030</v>
          </cell>
        </row>
        <row r="225583">
          <cell r="F225583" t="str">
            <v>kronovia.com</v>
          </cell>
          <cell r="G225583" t="str">
            <v>257031</v>
          </cell>
        </row>
        <row r="225584">
          <cell r="F225584" t="str">
            <v>kronoz.com</v>
          </cell>
          <cell r="G225584" t="str">
            <v>257032</v>
          </cell>
        </row>
        <row r="225585">
          <cell r="F225585" t="str">
            <v>kronstainmediagroup.com</v>
          </cell>
          <cell r="G225585" t="str">
            <v>257033</v>
          </cell>
        </row>
        <row r="225586">
          <cell r="F225586" t="str">
            <v>kroobe.com</v>
          </cell>
          <cell r="G225586" t="str">
            <v>257034</v>
          </cell>
        </row>
        <row r="225587">
          <cell r="F225587" t="str">
            <v>kroonos.com</v>
          </cell>
          <cell r="G225587" t="str">
            <v>257035</v>
          </cell>
        </row>
        <row r="225588">
          <cell r="F225588" t="str">
            <v>kroosh.com</v>
          </cell>
          <cell r="G225588" t="str">
            <v>257036</v>
          </cell>
        </row>
        <row r="225589">
          <cell r="F225589" t="str">
            <v>krosto.nl</v>
          </cell>
          <cell r="G225589" t="str">
            <v>257037</v>
          </cell>
        </row>
        <row r="225590">
          <cell r="F225590" t="str">
            <v>krow.com</v>
          </cell>
          <cell r="G225590" t="str">
            <v>257038</v>
          </cell>
        </row>
        <row r="225591">
          <cell r="F225591" t="str">
            <v>krowdfile.org</v>
          </cell>
          <cell r="G225591" t="str">
            <v>257039</v>
          </cell>
        </row>
        <row r="225592">
          <cell r="F225592" t="str">
            <v>krowdify.com</v>
          </cell>
          <cell r="G225592" t="str">
            <v>257040</v>
          </cell>
        </row>
        <row r="225593">
          <cell r="F225593" t="str">
            <v>krowdthink.com</v>
          </cell>
          <cell r="G225593" t="str">
            <v>257041</v>
          </cell>
        </row>
        <row r="225594">
          <cell r="F225594" t="str">
            <v>krowdtiming.com</v>
          </cell>
          <cell r="G225594" t="str">
            <v>257042</v>
          </cell>
        </row>
        <row r="225595">
          <cell r="F225595" t="str">
            <v>krrb.com</v>
          </cell>
          <cell r="G225595" t="str">
            <v>257043</v>
          </cell>
        </row>
        <row r="225596">
          <cell r="F225596" t="str">
            <v>krreddy.com</v>
          </cell>
          <cell r="G225596" t="str">
            <v>257044</v>
          </cell>
        </row>
        <row r="225597">
          <cell r="F225597" t="str">
            <v>krrsurveillancesystems.com</v>
          </cell>
          <cell r="G225597" t="str">
            <v>257045</v>
          </cell>
        </row>
        <row r="225598">
          <cell r="F225598" t="str">
            <v>krtgroup.com</v>
          </cell>
          <cell r="G225598" t="str">
            <v>257046</v>
          </cell>
        </row>
        <row r="225599">
          <cell r="F225599" t="str">
            <v>krtya.com</v>
          </cell>
          <cell r="G225599" t="str">
            <v>257047</v>
          </cell>
        </row>
        <row r="225600">
          <cell r="F225600" t="str">
            <v>krugerheavyindustries.com</v>
          </cell>
          <cell r="G225600" t="str">
            <v>257048</v>
          </cell>
        </row>
        <row r="225601">
          <cell r="F225601" t="str">
            <v>krullcorp.com</v>
          </cell>
          <cell r="G225601" t="str">
            <v>257049</v>
          </cell>
        </row>
        <row r="225602">
          <cell r="F225602" t="str">
            <v>krunchbox.com</v>
          </cell>
          <cell r="G225602" t="str">
            <v>257050</v>
          </cell>
        </row>
        <row r="225603">
          <cell r="F225603" t="str">
            <v>krunchit.net</v>
          </cell>
          <cell r="G225603" t="str">
            <v>257051</v>
          </cell>
        </row>
        <row r="225604">
          <cell r="F225604" t="str">
            <v>krunksoft.com</v>
          </cell>
          <cell r="G225604" t="str">
            <v>257052</v>
          </cell>
        </row>
        <row r="225605">
          <cell r="F225605" t="str">
            <v>krupljani.ba</v>
          </cell>
          <cell r="G225605" t="str">
            <v>257053</v>
          </cell>
        </row>
        <row r="225606">
          <cell r="F225606" t="str">
            <v>kruschecompany.com</v>
          </cell>
          <cell r="G225606" t="str">
            <v>257054</v>
          </cell>
        </row>
        <row r="225607">
          <cell r="F225607" t="str">
            <v>kruseenergy.com</v>
          </cell>
          <cell r="G225607" t="str">
            <v>257055</v>
          </cell>
        </row>
        <row r="225608">
          <cell r="F225608" t="str">
            <v>krush.com</v>
          </cell>
          <cell r="G225608" t="str">
            <v>257056</v>
          </cell>
        </row>
        <row r="225609">
          <cell r="F225609" t="str">
            <v>krushhhbykonica.com</v>
          </cell>
          <cell r="G225609" t="str">
            <v>257057</v>
          </cell>
        </row>
        <row r="225610">
          <cell r="F225610" t="str">
            <v>krusichdental.com</v>
          </cell>
          <cell r="G225610" t="str">
            <v>257058</v>
          </cell>
        </row>
        <row r="225611">
          <cell r="F225611" t="str">
            <v>krustbakery.com</v>
          </cell>
          <cell r="G225611" t="str">
            <v>257059</v>
          </cell>
        </row>
        <row r="225612">
          <cell r="F225612" t="str">
            <v>kruuse.com</v>
          </cell>
          <cell r="G225612" t="str">
            <v>257060</v>
          </cell>
        </row>
        <row r="225613">
          <cell r="F225613" t="str">
            <v>kruzeconsulting.com</v>
          </cell>
          <cell r="G225613" t="str">
            <v>257061</v>
          </cell>
        </row>
        <row r="225614">
          <cell r="F225614" t="str">
            <v>kryptiva.com</v>
          </cell>
          <cell r="G225614" t="str">
            <v>257062</v>
          </cell>
        </row>
        <row r="225615">
          <cell r="F225615" t="str">
            <v>kryptonsecurity.com</v>
          </cell>
          <cell r="G225615" t="str">
            <v>257063</v>
          </cell>
        </row>
        <row r="225616">
          <cell r="F225616" t="str">
            <v>kryptoscom.com</v>
          </cell>
          <cell r="G225616" t="str">
            <v>257064</v>
          </cell>
        </row>
        <row r="225617">
          <cell r="F225617" t="str">
            <v>kryptosmobile.com</v>
          </cell>
          <cell r="G225617" t="str">
            <v>257065</v>
          </cell>
        </row>
        <row r="225618">
          <cell r="F225618" t="str">
            <v>kryptronic.com</v>
          </cell>
          <cell r="G225618" t="str">
            <v>257066</v>
          </cell>
        </row>
        <row r="225619">
          <cell r="F225619" t="str">
            <v>kryteriononline.com</v>
          </cell>
          <cell r="G225619" t="str">
            <v>257067</v>
          </cell>
        </row>
        <row r="225620">
          <cell r="F225620" t="str">
            <v>kryzalid.net</v>
          </cell>
          <cell r="G225620" t="str">
            <v>257068</v>
          </cell>
        </row>
        <row r="225621">
          <cell r="F225621" t="str">
            <v>ks2inc.com</v>
          </cell>
          <cell r="G225621" t="str">
            <v>257069</v>
          </cell>
        </row>
        <row r="225622">
          <cell r="F225622" t="str">
            <v>ksabih.com</v>
          </cell>
          <cell r="G225622" t="str">
            <v>257070</v>
          </cell>
        </row>
        <row r="225623">
          <cell r="F225623" t="str">
            <v>ksahib.com</v>
          </cell>
          <cell r="G225623" t="str">
            <v>257071</v>
          </cell>
        </row>
        <row r="225624">
          <cell r="F225624" t="str">
            <v>ksatutor.com</v>
          </cell>
          <cell r="G225624" t="str">
            <v>257072</v>
          </cell>
        </row>
        <row r="225625">
          <cell r="F225625" t="str">
            <v>ksbr.co.uk</v>
          </cell>
          <cell r="G225625" t="str">
            <v>257073</v>
          </cell>
        </row>
        <row r="225626">
          <cell r="F225626" t="str">
            <v>kschool.com</v>
          </cell>
          <cell r="G225626" t="str">
            <v>257074</v>
          </cell>
        </row>
        <row r="225627">
          <cell r="F225627" t="str">
            <v>ksciences.com</v>
          </cell>
          <cell r="G225627" t="str">
            <v>257075</v>
          </cell>
        </row>
        <row r="225628">
          <cell r="F225628" t="str">
            <v>ksdsoftware.com</v>
          </cell>
          <cell r="G225628" t="str">
            <v>257076</v>
          </cell>
        </row>
        <row r="225629">
          <cell r="F225629" t="str">
            <v>ksec.com</v>
          </cell>
          <cell r="G225629" t="str">
            <v>257077</v>
          </cell>
        </row>
        <row r="225630">
          <cell r="F225630" t="str">
            <v>ksection.com</v>
          </cell>
          <cell r="G225630" t="str">
            <v>257078</v>
          </cell>
        </row>
        <row r="225631">
          <cell r="F225631" t="str">
            <v>ksepsystems.com</v>
          </cell>
          <cell r="G225631" t="str">
            <v>257079</v>
          </cell>
        </row>
        <row r="225632">
          <cell r="F225632" t="str">
            <v>kshemtech.com</v>
          </cell>
          <cell r="G225632" t="str">
            <v>257080</v>
          </cell>
        </row>
        <row r="225633">
          <cell r="F225633" t="str">
            <v>kshproductor.fi</v>
          </cell>
          <cell r="G225633" t="str">
            <v>257081</v>
          </cell>
        </row>
        <row r="225634">
          <cell r="F225634" t="str">
            <v>ksiegowyexpert.pl</v>
          </cell>
          <cell r="G225634" t="str">
            <v>257082</v>
          </cell>
        </row>
        <row r="225635">
          <cell r="F225635" t="str">
            <v>ksinfotech.co.in</v>
          </cell>
          <cell r="G225635" t="str">
            <v>257083</v>
          </cell>
        </row>
        <row r="225636">
          <cell r="F225636" t="str">
            <v>ksix.com</v>
          </cell>
          <cell r="G225636" t="str">
            <v>257084</v>
          </cell>
        </row>
        <row r="225637">
          <cell r="F225637" t="str">
            <v>kskills.com</v>
          </cell>
          <cell r="G225637" t="str">
            <v>257085</v>
          </cell>
        </row>
        <row r="225638">
          <cell r="F225638" t="str">
            <v>ksllc.com</v>
          </cell>
          <cell r="G225638" t="str">
            <v>257086</v>
          </cell>
        </row>
        <row r="225639">
          <cell r="F225639" t="str">
            <v>kslresorts.com</v>
          </cell>
          <cell r="G225639" t="str">
            <v>257087</v>
          </cell>
        </row>
        <row r="225640">
          <cell r="F225640" t="str">
            <v>ksmartlife.com</v>
          </cell>
          <cell r="G225640" t="str">
            <v>257088</v>
          </cell>
        </row>
        <row r="225641">
          <cell r="F225641" t="str">
            <v>kspublishingventures.com</v>
          </cell>
          <cell r="G225641" t="str">
            <v>257089</v>
          </cell>
        </row>
        <row r="225642">
          <cell r="F225642" t="str">
            <v>ksquareinc.com</v>
          </cell>
          <cell r="G225642" t="str">
            <v>257090</v>
          </cell>
        </row>
        <row r="225643">
          <cell r="F225643" t="str">
            <v>kssoftech.com</v>
          </cell>
          <cell r="G225643" t="str">
            <v>257091</v>
          </cell>
        </row>
        <row r="225644">
          <cell r="F225644" t="str">
            <v>kssretail.com</v>
          </cell>
          <cell r="G225644" t="str">
            <v>257092</v>
          </cell>
        </row>
        <row r="225645">
          <cell r="F225645" t="str">
            <v>kstarpower.com</v>
          </cell>
          <cell r="G225645" t="str">
            <v>257093</v>
          </cell>
        </row>
        <row r="225646">
          <cell r="F225646" t="str">
            <v>kstechnology.in</v>
          </cell>
          <cell r="G225646" t="str">
            <v>257094</v>
          </cell>
        </row>
        <row r="225647">
          <cell r="F225647" t="str">
            <v>kstoman.com</v>
          </cell>
          <cell r="G225647" t="str">
            <v>257095</v>
          </cell>
        </row>
        <row r="225648">
          <cell r="F225648" t="str">
            <v>kstreetresearch.com</v>
          </cell>
          <cell r="G225648" t="str">
            <v>257096</v>
          </cell>
        </row>
        <row r="225649">
          <cell r="F225649" t="str">
            <v>ksure.or.kr</v>
          </cell>
          <cell r="G225649" t="str">
            <v>257097</v>
          </cell>
        </row>
        <row r="225650">
          <cell r="F225650" t="str">
            <v>kswaveco.com</v>
          </cell>
          <cell r="G225650" t="str">
            <v>257098</v>
          </cell>
        </row>
        <row r="225651">
          <cell r="F225651" t="str">
            <v>ktdateas.com</v>
          </cell>
          <cell r="G225651" t="str">
            <v>257099</v>
          </cell>
        </row>
        <row r="225652">
          <cell r="F225652" t="str">
            <v>ktdcreative.com</v>
          </cell>
          <cell r="G225652" t="str">
            <v>257100</v>
          </cell>
        </row>
        <row r="225653">
          <cell r="F225653" t="str">
            <v>kteam.it</v>
          </cell>
          <cell r="G225653" t="str">
            <v>257101</v>
          </cell>
        </row>
        <row r="225654">
          <cell r="F225654" t="str">
            <v>ktg-llc.com</v>
          </cell>
          <cell r="G225654" t="str">
            <v>257102</v>
          </cell>
        </row>
        <row r="225655">
          <cell r="F225655" t="str">
            <v>kth.com.tr</v>
          </cell>
          <cell r="G225655" t="str">
            <v>257103</v>
          </cell>
        </row>
        <row r="225656">
          <cell r="F225656" t="str">
            <v>ktint.com</v>
          </cell>
          <cell r="G225656" t="str">
            <v>257104</v>
          </cell>
        </row>
        <row r="225657">
          <cell r="F225657" t="str">
            <v>ktisisco.com</v>
          </cell>
          <cell r="G225657" t="str">
            <v>257105</v>
          </cell>
        </row>
        <row r="225658">
          <cell r="F225658" t="str">
            <v>ktmediahub.com</v>
          </cell>
          <cell r="G225658" t="str">
            <v>257106</v>
          </cell>
        </row>
        <row r="225659">
          <cell r="F225659" t="str">
            <v>ktmine.com</v>
          </cell>
          <cell r="G225659" t="str">
            <v>257107</v>
          </cell>
        </row>
        <row r="225660">
          <cell r="F225660" t="str">
            <v>ktokuda.com</v>
          </cell>
          <cell r="G225660" t="str">
            <v>257108</v>
          </cell>
        </row>
        <row r="225661">
          <cell r="F225661" t="str">
            <v>ktools.net</v>
          </cell>
          <cell r="G225661" t="str">
            <v>257109</v>
          </cell>
        </row>
        <row r="225662">
          <cell r="F225662" t="str">
            <v>ktoolssoftware.com</v>
          </cell>
          <cell r="G225662" t="str">
            <v>257110</v>
          </cell>
        </row>
        <row r="225663">
          <cell r="F225663" t="str">
            <v>kts-systeme.de</v>
          </cell>
          <cell r="G225663" t="str">
            <v>257111</v>
          </cell>
        </row>
        <row r="225664">
          <cell r="F225664" t="str">
            <v>ktutreeservices.com.au</v>
          </cell>
          <cell r="G225664" t="str">
            <v>257112</v>
          </cell>
        </row>
        <row r="225665">
          <cell r="F225665" t="str">
            <v>ktuu.com</v>
          </cell>
          <cell r="G225665" t="str">
            <v>257113</v>
          </cell>
        </row>
        <row r="225666">
          <cell r="F225666" t="str">
            <v>kuadriga.com</v>
          </cell>
          <cell r="G225666" t="str">
            <v>257114</v>
          </cell>
        </row>
        <row r="225667">
          <cell r="F225667" t="str">
            <v>kualitatem.com</v>
          </cell>
          <cell r="G225667" t="str">
            <v>257115</v>
          </cell>
        </row>
        <row r="225668">
          <cell r="F225668" t="str">
            <v>kuamua.com</v>
          </cell>
          <cell r="G225668" t="str">
            <v>257116</v>
          </cell>
        </row>
        <row r="225669">
          <cell r="F225669" t="str">
            <v>kuandoo.com</v>
          </cell>
          <cell r="G225669" t="str">
            <v>257117</v>
          </cell>
        </row>
        <row r="225670">
          <cell r="F225670" t="str">
            <v>kuantize.com</v>
          </cell>
          <cell r="G225670" t="str">
            <v>257118</v>
          </cell>
        </row>
        <row r="225671">
          <cell r="F225671" t="str">
            <v>kuantokusta.pt</v>
          </cell>
          <cell r="G225671" t="str">
            <v>257119</v>
          </cell>
        </row>
        <row r="225672">
          <cell r="F225672" t="str">
            <v>kuassa.com</v>
          </cell>
          <cell r="G225672" t="str">
            <v>257120</v>
          </cell>
        </row>
        <row r="225673">
          <cell r="F225673" t="str">
            <v>kuatko.com</v>
          </cell>
          <cell r="G225673" t="str">
            <v>257121</v>
          </cell>
        </row>
        <row r="225674">
          <cell r="F225674" t="str">
            <v>kubemake.com</v>
          </cell>
          <cell r="G225674" t="str">
            <v>257122</v>
          </cell>
        </row>
        <row r="225675">
          <cell r="F225675" t="str">
            <v>kuberneocpa.com</v>
          </cell>
          <cell r="G225675" t="str">
            <v>257123</v>
          </cell>
        </row>
        <row r="225676">
          <cell r="F225676" t="str">
            <v>kubic.com.br</v>
          </cell>
          <cell r="G225676" t="str">
            <v>257124</v>
          </cell>
        </row>
        <row r="225677">
          <cell r="F225677" t="str">
            <v>kubiqdesign.com</v>
          </cell>
          <cell r="G225677" t="str">
            <v>257125</v>
          </cell>
        </row>
        <row r="225678">
          <cell r="F225678" t="str">
            <v>kubital.com</v>
          </cell>
          <cell r="G225678" t="str">
            <v>257126</v>
          </cell>
        </row>
        <row r="225679">
          <cell r="F225679" t="str">
            <v>kuborgh.com</v>
          </cell>
          <cell r="G225679" t="str">
            <v>257127</v>
          </cell>
        </row>
        <row r="225680">
          <cell r="F225680" t="str">
            <v>kubotacenter.com</v>
          </cell>
          <cell r="G225680" t="str">
            <v>257128</v>
          </cell>
        </row>
        <row r="225681">
          <cell r="F225681" t="str">
            <v>kubotaimagetools.com</v>
          </cell>
          <cell r="G225681" t="str">
            <v>257129</v>
          </cell>
        </row>
        <row r="225682">
          <cell r="F225682" t="str">
            <v>kubotek3d.com</v>
          </cell>
          <cell r="G225682" t="str">
            <v>257130</v>
          </cell>
        </row>
        <row r="225683">
          <cell r="F225683" t="str">
            <v>kubra.com</v>
          </cell>
          <cell r="G225683" t="str">
            <v>257131</v>
          </cell>
        </row>
        <row r="225684">
          <cell r="F225684" t="str">
            <v>kubrica.com</v>
          </cell>
          <cell r="G225684" t="str">
            <v>257132</v>
          </cell>
        </row>
        <row r="225685">
          <cell r="F225685" t="str">
            <v>kubuntu.org</v>
          </cell>
          <cell r="G225685" t="str">
            <v>257133</v>
          </cell>
        </row>
        <row r="225686">
          <cell r="F225686" t="str">
            <v>kubusmedia.com</v>
          </cell>
          <cell r="G225686" t="str">
            <v>257134</v>
          </cell>
        </row>
        <row r="225687">
          <cell r="F225687" t="str">
            <v>kudols.com</v>
          </cell>
          <cell r="G225687" t="str">
            <v>257135</v>
          </cell>
        </row>
        <row r="225688">
          <cell r="F225688" t="str">
            <v>kudometrics.com</v>
          </cell>
          <cell r="G225688" t="str">
            <v>257136</v>
          </cell>
        </row>
        <row r="225689">
          <cell r="F225689" t="str">
            <v>kudoos.nl</v>
          </cell>
          <cell r="G225689" t="str">
            <v>257137</v>
          </cell>
        </row>
        <row r="225690">
          <cell r="F225690" t="str">
            <v>kudos-power.com</v>
          </cell>
          <cell r="G225690" t="str">
            <v>257138</v>
          </cell>
        </row>
        <row r="225691">
          <cell r="F225691" t="str">
            <v>kudos.events</v>
          </cell>
          <cell r="G225691" t="str">
            <v>257139</v>
          </cell>
        </row>
        <row r="225692">
          <cell r="F225692" t="str">
            <v>kudos.tc</v>
          </cell>
          <cell r="G225692" t="str">
            <v>257140</v>
          </cell>
        </row>
        <row r="225693">
          <cell r="F225693" t="str">
            <v>kudoso.com</v>
          </cell>
          <cell r="G225693" t="str">
            <v>257141</v>
          </cell>
        </row>
        <row r="225694">
          <cell r="F225694" t="str">
            <v>kudough.com</v>
          </cell>
          <cell r="G225694" t="str">
            <v>257142</v>
          </cell>
        </row>
        <row r="225695">
          <cell r="F225695" t="str">
            <v>kudubids.com</v>
          </cell>
          <cell r="G225695" t="str">
            <v>257143</v>
          </cell>
        </row>
        <row r="225696">
          <cell r="F225696" t="str">
            <v>kudzu.com</v>
          </cell>
          <cell r="G225696" t="str">
            <v>257144</v>
          </cell>
        </row>
        <row r="225697">
          <cell r="F225697" t="str">
            <v>kuebix.com</v>
          </cell>
          <cell r="G225697" t="str">
            <v>257145</v>
          </cell>
        </row>
        <row r="225698">
          <cell r="F225698" t="str">
            <v>kuecept.com</v>
          </cell>
          <cell r="G225698" t="str">
            <v>257146</v>
          </cell>
        </row>
        <row r="225699">
          <cell r="F225699" t="str">
            <v>kuende.com</v>
          </cell>
          <cell r="G225699" t="str">
            <v>257147</v>
          </cell>
        </row>
        <row r="225700">
          <cell r="F225700" t="str">
            <v>kuenta.me</v>
          </cell>
          <cell r="G225700" t="str">
            <v>257148</v>
          </cell>
        </row>
        <row r="225701">
          <cell r="F225701" t="str">
            <v>kuepa.com</v>
          </cell>
          <cell r="G225701" t="str">
            <v>257149</v>
          </cell>
        </row>
        <row r="225702">
          <cell r="F225702" t="str">
            <v>kueri.me</v>
          </cell>
          <cell r="G225702" t="str">
            <v>257150</v>
          </cell>
        </row>
        <row r="225703">
          <cell r="F225703" t="str">
            <v>kuert-datenrettung.de</v>
          </cell>
          <cell r="G225703" t="str">
            <v>257151</v>
          </cell>
        </row>
        <row r="225704">
          <cell r="F225704" t="str">
            <v>kuetherbrainandspine.com</v>
          </cell>
          <cell r="G225704" t="str">
            <v>257152</v>
          </cell>
        </row>
        <row r="225705">
          <cell r="F225705" t="str">
            <v>kugamon.com</v>
          </cell>
          <cell r="G225705" t="str">
            <v>257153</v>
          </cell>
        </row>
        <row r="225706">
          <cell r="F225706" t="str">
            <v>kuhler.com</v>
          </cell>
          <cell r="G225706" t="str">
            <v>257154</v>
          </cell>
        </row>
        <row r="225707">
          <cell r="F225707" t="str">
            <v>kuiglobal.com</v>
          </cell>
          <cell r="G225707" t="str">
            <v>257155</v>
          </cell>
        </row>
        <row r="225708">
          <cell r="F225708" t="str">
            <v>kuipp.com</v>
          </cell>
          <cell r="G225708" t="str">
            <v>257156</v>
          </cell>
        </row>
        <row r="225709">
          <cell r="F225709" t="str">
            <v>kuju.com</v>
          </cell>
          <cell r="G225709" t="str">
            <v>257157</v>
          </cell>
        </row>
        <row r="225710">
          <cell r="F225710" t="str">
            <v>kukaapps.com</v>
          </cell>
          <cell r="G225710" t="str">
            <v>257158</v>
          </cell>
        </row>
        <row r="225711">
          <cell r="F225711" t="str">
            <v>kukazi.com</v>
          </cell>
          <cell r="G225711" t="str">
            <v>257159</v>
          </cell>
        </row>
        <row r="225712">
          <cell r="F225712" t="str">
            <v>kukchelanguages.com</v>
          </cell>
          <cell r="G225712" t="str">
            <v>257160</v>
          </cell>
        </row>
        <row r="225713">
          <cell r="F225713" t="str">
            <v>kukook.com</v>
          </cell>
          <cell r="G225713" t="str">
            <v>257161</v>
          </cell>
        </row>
        <row r="225714">
          <cell r="F225714" t="str">
            <v>kukouri.com</v>
          </cell>
          <cell r="G225714" t="str">
            <v>257162</v>
          </cell>
        </row>
        <row r="225715">
          <cell r="F225715" t="str">
            <v>kukui.com</v>
          </cell>
          <cell r="G225715" t="str">
            <v>257163</v>
          </cell>
        </row>
        <row r="225716">
          <cell r="F225716" t="str">
            <v>kukuzoo.com</v>
          </cell>
          <cell r="G225716" t="str">
            <v>257164</v>
          </cell>
        </row>
        <row r="225717">
          <cell r="F225717" t="str">
            <v>kulanaqa.com</v>
          </cell>
          <cell r="G225717" t="str">
            <v>257165</v>
          </cell>
        </row>
        <row r="225718">
          <cell r="F225718" t="str">
            <v>kulcloud.com</v>
          </cell>
          <cell r="G225718" t="str">
            <v>257166</v>
          </cell>
        </row>
        <row r="225719">
          <cell r="F225719" t="str">
            <v>kulemelainvestments.com</v>
          </cell>
          <cell r="G225719" t="str">
            <v>257167</v>
          </cell>
        </row>
        <row r="225720">
          <cell r="F225720" t="str">
            <v>kulesafaul.com</v>
          </cell>
          <cell r="G225720" t="str">
            <v>257168</v>
          </cell>
        </row>
        <row r="225721">
          <cell r="F225721" t="str">
            <v>kulguru.com</v>
          </cell>
          <cell r="G225721" t="str">
            <v>257169</v>
          </cell>
        </row>
        <row r="225722">
          <cell r="F225722" t="str">
            <v>kuliratech.com</v>
          </cell>
          <cell r="G225722" t="str">
            <v>257170</v>
          </cell>
        </row>
        <row r="225723">
          <cell r="F225723" t="str">
            <v>kulisha.com</v>
          </cell>
          <cell r="G225723" t="str">
            <v>257171</v>
          </cell>
        </row>
        <row r="225724">
          <cell r="F225724" t="str">
            <v>kullect.com</v>
          </cell>
          <cell r="G225724" t="str">
            <v>257172</v>
          </cell>
        </row>
        <row r="225725">
          <cell r="F225725" t="str">
            <v>kulon-group.ru</v>
          </cell>
          <cell r="G225725" t="str">
            <v>257173</v>
          </cell>
        </row>
        <row r="225726">
          <cell r="F225726" t="str">
            <v>kulraj.org</v>
          </cell>
          <cell r="G225726" t="str">
            <v>257174</v>
          </cell>
        </row>
        <row r="225727">
          <cell r="F225727" t="str">
            <v>kulture.biz</v>
          </cell>
          <cell r="G225727" t="str">
            <v>257175</v>
          </cell>
        </row>
        <row r="225728">
          <cell r="F225728" t="str">
            <v>kulturewalk.kr</v>
          </cell>
          <cell r="G225728" t="str">
            <v>257176</v>
          </cell>
        </row>
        <row r="225729">
          <cell r="F225729" t="str">
            <v>kuluvalley.com</v>
          </cell>
          <cell r="G225729" t="str">
            <v>257177</v>
          </cell>
        </row>
        <row r="225730">
          <cell r="F225730" t="str">
            <v>kuluya.com</v>
          </cell>
          <cell r="G225730" t="str">
            <v>257178</v>
          </cell>
        </row>
        <row r="225731">
          <cell r="F225731" t="str">
            <v>kumagames.com</v>
          </cell>
          <cell r="G225731" t="str">
            <v>257179</v>
          </cell>
        </row>
        <row r="225732">
          <cell r="F225732" t="str">
            <v>kumbooka.com</v>
          </cell>
          <cell r="G225732" t="str">
            <v>257180</v>
          </cell>
        </row>
        <row r="225733">
          <cell r="F225733" t="str">
            <v>kumfytailz.com</v>
          </cell>
          <cell r="G225733" t="str">
            <v>257181</v>
          </cell>
        </row>
        <row r="225734">
          <cell r="F225734" t="str">
            <v>kumo.ink</v>
          </cell>
          <cell r="G225734" t="str">
            <v>257182</v>
          </cell>
        </row>
        <row r="225735">
          <cell r="F225735" t="str">
            <v>kumoconsulting.com</v>
          </cell>
          <cell r="G225735" t="str">
            <v>257183</v>
          </cell>
        </row>
        <row r="225736">
          <cell r="F225736" t="str">
            <v>kumolus.com</v>
          </cell>
          <cell r="G225736" t="str">
            <v>257184</v>
          </cell>
        </row>
        <row r="225737">
          <cell r="F225737" t="str">
            <v>kumoteam.com</v>
          </cell>
          <cell r="G225737" t="str">
            <v>257185</v>
          </cell>
        </row>
        <row r="225738">
          <cell r="F225738" t="str">
            <v>kumulos.com</v>
          </cell>
          <cell r="G225738" t="str">
            <v>257186</v>
          </cell>
        </row>
        <row r="225739">
          <cell r="F225739" t="str">
            <v>kumupowered.com</v>
          </cell>
          <cell r="G225739" t="str">
            <v>257187</v>
          </cell>
        </row>
        <row r="225740">
          <cell r="F225740" t="str">
            <v>kumutu.com</v>
          </cell>
          <cell r="G225740" t="str">
            <v>257188</v>
          </cell>
        </row>
        <row r="225741">
          <cell r="F225741" t="str">
            <v>kumuva.com</v>
          </cell>
          <cell r="G225741" t="str">
            <v>257189</v>
          </cell>
        </row>
        <row r="225742">
          <cell r="F225742" t="str">
            <v>kun.io</v>
          </cell>
          <cell r="G225742" t="str">
            <v>257190</v>
          </cell>
        </row>
        <row r="225743">
          <cell r="F225743" t="str">
            <v>kuneri.com</v>
          </cell>
          <cell r="G225743" t="str">
            <v>257191</v>
          </cell>
        </row>
        <row r="225744">
          <cell r="F225744" t="str">
            <v>kungfuwriting.com</v>
          </cell>
          <cell r="G225744" t="str">
            <v>257192</v>
          </cell>
        </row>
        <row r="225745">
          <cell r="F225745" t="str">
            <v>kungphoo.com</v>
          </cell>
          <cell r="G225745" t="str">
            <v>257193</v>
          </cell>
        </row>
        <row r="225746">
          <cell r="F225746" t="str">
            <v>kungsangen.com</v>
          </cell>
          <cell r="G225746" t="str">
            <v>257194</v>
          </cell>
        </row>
        <row r="225747">
          <cell r="F225747" t="str">
            <v>kuninganasri.com</v>
          </cell>
          <cell r="G225747" t="str">
            <v>257195</v>
          </cell>
        </row>
        <row r="225748">
          <cell r="F225748" t="str">
            <v>kunnat.net</v>
          </cell>
          <cell r="G225748" t="str">
            <v>257196</v>
          </cell>
        </row>
        <row r="225749">
          <cell r="F225749" t="str">
            <v>kunocreative.com</v>
          </cell>
          <cell r="G225749" t="str">
            <v>257197</v>
          </cell>
        </row>
        <row r="225750">
          <cell r="F225750" t="str">
            <v>kunoichi.com</v>
          </cell>
          <cell r="G225750" t="str">
            <v>257198</v>
          </cell>
        </row>
        <row r="225751">
          <cell r="F225751" t="str">
            <v>kunst-stoff.de</v>
          </cell>
          <cell r="G225751" t="str">
            <v>257199</v>
          </cell>
        </row>
        <row r="225752">
          <cell r="F225752" t="str">
            <v>kunsters.com</v>
          </cell>
          <cell r="G225752" t="str">
            <v>257200</v>
          </cell>
        </row>
        <row r="225753">
          <cell r="F225753" t="str">
            <v>kunstmaan.be</v>
          </cell>
          <cell r="G225753" t="str">
            <v>257201</v>
          </cell>
        </row>
        <row r="225754">
          <cell r="F225754" t="str">
            <v>kununu.com</v>
          </cell>
          <cell r="G225754" t="str">
            <v>257202</v>
          </cell>
        </row>
        <row r="225755">
          <cell r="F225755" t="str">
            <v>kunvay.com</v>
          </cell>
          <cell r="G225755" t="str">
            <v>257203</v>
          </cell>
        </row>
        <row r="225756">
          <cell r="F225756" t="str">
            <v>kunversion.com</v>
          </cell>
          <cell r="G225756" t="str">
            <v>257204</v>
          </cell>
        </row>
        <row r="225757">
          <cell r="F225757" t="str">
            <v>kuombo.com</v>
          </cell>
          <cell r="G225757" t="str">
            <v>257205</v>
          </cell>
        </row>
        <row r="225758">
          <cell r="F225758" t="str">
            <v>kuoni-dmceurope.com</v>
          </cell>
          <cell r="G225758" t="str">
            <v>257206</v>
          </cell>
        </row>
        <row r="225759">
          <cell r="F225759" t="str">
            <v>kuopioinnovation.fi</v>
          </cell>
          <cell r="G225759" t="str">
            <v>257207</v>
          </cell>
        </row>
        <row r="225760">
          <cell r="F225760" t="str">
            <v>kupferwerk.com</v>
          </cell>
          <cell r="G225760" t="str">
            <v>257208</v>
          </cell>
        </row>
        <row r="225761">
          <cell r="F225761" t="str">
            <v>kupinatao.com</v>
          </cell>
          <cell r="G225761" t="str">
            <v>257209</v>
          </cell>
        </row>
        <row r="225762">
          <cell r="F225762" t="str">
            <v>kupon-bg.com</v>
          </cell>
          <cell r="G225762" t="str">
            <v>257210</v>
          </cell>
        </row>
        <row r="225763">
          <cell r="F225763" t="str">
            <v>kuponcho.ru</v>
          </cell>
          <cell r="G225763" t="str">
            <v>257211</v>
          </cell>
        </row>
        <row r="225764">
          <cell r="F225764" t="str">
            <v>kupondunya.com</v>
          </cell>
          <cell r="G225764" t="str">
            <v>257212</v>
          </cell>
        </row>
        <row r="225765">
          <cell r="F225765" t="str">
            <v>kuponika.ru</v>
          </cell>
          <cell r="G225765" t="str">
            <v>257213</v>
          </cell>
        </row>
        <row r="225766">
          <cell r="F225766" t="str">
            <v>kuponkodlari.com</v>
          </cell>
          <cell r="G225766" t="str">
            <v>257214</v>
          </cell>
        </row>
        <row r="225767">
          <cell r="F225767" t="str">
            <v>kuponly.com</v>
          </cell>
          <cell r="G225767" t="str">
            <v>257215</v>
          </cell>
        </row>
        <row r="225768">
          <cell r="F225768" t="str">
            <v>kuponmanya.com</v>
          </cell>
          <cell r="G225768" t="str">
            <v>257216</v>
          </cell>
        </row>
        <row r="225769">
          <cell r="F225769" t="str">
            <v>kuponmax.com</v>
          </cell>
          <cell r="G225769" t="str">
            <v>257217</v>
          </cell>
        </row>
        <row r="225770">
          <cell r="F225770" t="str">
            <v>kuponosyon.com</v>
          </cell>
          <cell r="G225770" t="str">
            <v>257218</v>
          </cell>
        </row>
        <row r="225771">
          <cell r="F225771" t="str">
            <v>kuponrobotu.com</v>
          </cell>
          <cell r="G225771" t="str">
            <v>257219</v>
          </cell>
        </row>
        <row r="225772">
          <cell r="F225772" t="str">
            <v>kuponvilag.hu</v>
          </cell>
          <cell r="G225772" t="str">
            <v>257220</v>
          </cell>
        </row>
        <row r="225773">
          <cell r="F225773" t="str">
            <v>kupoons.com</v>
          </cell>
          <cell r="G225773" t="str">
            <v>257221</v>
          </cell>
        </row>
        <row r="225774">
          <cell r="F225774" t="str">
            <v>kuppingercole.com</v>
          </cell>
          <cell r="G225774" t="str">
            <v>257222</v>
          </cell>
        </row>
        <row r="225775">
          <cell r="F225775" t="str">
            <v>kupuma.com</v>
          </cell>
          <cell r="G225775" t="str">
            <v>257223</v>
          </cell>
        </row>
        <row r="225776">
          <cell r="F225776" t="str">
            <v>kuragobiotek.com</v>
          </cell>
          <cell r="G225776" t="str">
            <v>257224</v>
          </cell>
        </row>
        <row r="225777">
          <cell r="F225777" t="str">
            <v>kuralsoft.com</v>
          </cell>
          <cell r="G225777" t="str">
            <v>257225</v>
          </cell>
        </row>
        <row r="225778">
          <cell r="F225778" t="str">
            <v>kurandamarine.co.uk</v>
          </cell>
          <cell r="G225778" t="str">
            <v>257226</v>
          </cell>
        </row>
        <row r="225779">
          <cell r="F225779" t="str">
            <v>kuratestyle.com</v>
          </cell>
          <cell r="G225779" t="str">
            <v>257227</v>
          </cell>
        </row>
        <row r="225780">
          <cell r="F225780" t="str">
            <v>kurbkarma.com</v>
          </cell>
          <cell r="G225780" t="str">
            <v>257228</v>
          </cell>
        </row>
        <row r="225781">
          <cell r="F225781" t="str">
            <v>kurento.org</v>
          </cell>
          <cell r="G225781" t="str">
            <v>257229</v>
          </cell>
        </row>
        <row r="225782">
          <cell r="F225782" t="str">
            <v>kurinur.com</v>
          </cell>
          <cell r="G225782" t="str">
            <v>257230</v>
          </cell>
        </row>
        <row r="225783">
          <cell r="F225783" t="str">
            <v>kurion.com</v>
          </cell>
          <cell r="G225783" t="str">
            <v>257231</v>
          </cell>
        </row>
        <row r="225784">
          <cell r="F225784" t="str">
            <v>kurled.com</v>
          </cell>
          <cell r="G225784" t="str">
            <v>257232</v>
          </cell>
        </row>
        <row r="225785">
          <cell r="F225785" t="str">
            <v>kuro.la</v>
          </cell>
          <cell r="G225785" t="str">
            <v>257233</v>
          </cell>
        </row>
        <row r="225786">
          <cell r="F225786" t="str">
            <v>kurobase.com</v>
          </cell>
          <cell r="G225786" t="str">
            <v>257234</v>
          </cell>
        </row>
        <row r="225787">
          <cell r="F225787" t="str">
            <v>kurolabs.co</v>
          </cell>
          <cell r="G225787" t="str">
            <v>257235</v>
          </cell>
        </row>
        <row r="225788">
          <cell r="F225788" t="str">
            <v>kurrenci.com</v>
          </cell>
          <cell r="G225788" t="str">
            <v>257236</v>
          </cell>
        </row>
        <row r="225789">
          <cell r="F225789" t="str">
            <v>kursagit.com</v>
          </cell>
          <cell r="G225789" t="str">
            <v>257237</v>
          </cell>
        </row>
        <row r="225790">
          <cell r="F225790" t="str">
            <v>kurtiak-ley.pl</v>
          </cell>
          <cell r="G225790" t="str">
            <v>257238</v>
          </cell>
        </row>
        <row r="225791">
          <cell r="F225791" t="str">
            <v>kurtnoble.com</v>
          </cell>
          <cell r="G225791" t="str">
            <v>257239</v>
          </cell>
        </row>
        <row r="225792">
          <cell r="F225792" t="str">
            <v>kurtzandblum.com</v>
          </cell>
          <cell r="G225792" t="str">
            <v>257240</v>
          </cell>
        </row>
        <row r="225793">
          <cell r="F225793" t="str">
            <v>kurtzfargo.com</v>
          </cell>
          <cell r="G225793" t="str">
            <v>257241</v>
          </cell>
        </row>
        <row r="225794">
          <cell r="F225794" t="str">
            <v>kurukshetraconsultancy.wordpress.com</v>
          </cell>
          <cell r="G225794" t="str">
            <v>257242</v>
          </cell>
        </row>
        <row r="225795">
          <cell r="F225795" t="str">
            <v>kurumsalhaberler.com</v>
          </cell>
          <cell r="G225795" t="str">
            <v>257243</v>
          </cell>
        </row>
        <row r="225796">
          <cell r="F225796" t="str">
            <v>kurutahta.com</v>
          </cell>
          <cell r="G225796" t="str">
            <v>257244</v>
          </cell>
        </row>
        <row r="225797">
          <cell r="F225797" t="str">
            <v>kuryeman.com</v>
          </cell>
          <cell r="G225797" t="str">
            <v>257245</v>
          </cell>
        </row>
        <row r="225798">
          <cell r="F225798" t="str">
            <v>kurzweiledu.com</v>
          </cell>
          <cell r="G225798" t="str">
            <v>257246</v>
          </cell>
        </row>
        <row r="225799">
          <cell r="F225799" t="str">
            <v>kurzweiltech.com</v>
          </cell>
          <cell r="G225799" t="str">
            <v>257247</v>
          </cell>
        </row>
        <row r="225800">
          <cell r="F225800" t="str">
            <v>kurzzeitwohnen.com</v>
          </cell>
          <cell r="G225800" t="str">
            <v>257248</v>
          </cell>
        </row>
        <row r="225801">
          <cell r="F225801" t="str">
            <v>kushbottles.com</v>
          </cell>
          <cell r="G225801" t="str">
            <v>257249</v>
          </cell>
        </row>
        <row r="225802">
          <cell r="F225802" t="str">
            <v>kushlocator.com</v>
          </cell>
          <cell r="G225802" t="str">
            <v>257250</v>
          </cell>
        </row>
        <row r="225803">
          <cell r="F225803" t="str">
            <v>kushwahaji.com</v>
          </cell>
          <cell r="G225803" t="str">
            <v>257251</v>
          </cell>
        </row>
        <row r="225804">
          <cell r="F225804" t="str">
            <v>kusiri.com</v>
          </cell>
          <cell r="G225804" t="str">
            <v>257252</v>
          </cell>
        </row>
        <row r="225805">
          <cell r="F225805" t="str">
            <v>kusnetzky.net</v>
          </cell>
          <cell r="G225805" t="str">
            <v>257253</v>
          </cell>
        </row>
        <row r="225806">
          <cell r="F225806" t="str">
            <v>kussu-productions.com</v>
          </cell>
          <cell r="G225806" t="str">
            <v>257254</v>
          </cell>
        </row>
        <row r="225807">
          <cell r="F225807" t="str">
            <v>kustnara.se</v>
          </cell>
          <cell r="G225807" t="str">
            <v>257255</v>
          </cell>
        </row>
        <row r="225808">
          <cell r="F225808" t="str">
            <v>kustogroup.com</v>
          </cell>
          <cell r="G225808" t="str">
            <v>257256</v>
          </cell>
        </row>
        <row r="225809">
          <cell r="F225809" t="str">
            <v>kustomcontainerbuilders.com</v>
          </cell>
          <cell r="G225809" t="str">
            <v>257257</v>
          </cell>
        </row>
        <row r="225810">
          <cell r="F225810" t="str">
            <v>kustomkoozies.com</v>
          </cell>
          <cell r="G225810" t="str">
            <v>257258</v>
          </cell>
        </row>
        <row r="225811">
          <cell r="F225811" t="str">
            <v>kutano.com</v>
          </cell>
          <cell r="G225811" t="str">
            <v>257259</v>
          </cell>
        </row>
        <row r="225812">
          <cell r="F225812" t="str">
            <v>kutoa.com</v>
          </cell>
          <cell r="G225812" t="str">
            <v>257260</v>
          </cell>
        </row>
        <row r="225813">
          <cell r="F225813" t="str">
            <v>kutro.com</v>
          </cell>
          <cell r="G225813" t="str">
            <v>257261</v>
          </cell>
        </row>
        <row r="225814">
          <cell r="F225814" t="str">
            <v>kuttlefish.com</v>
          </cell>
          <cell r="G225814" t="str">
            <v>257262</v>
          </cell>
        </row>
        <row r="225815">
          <cell r="F225815" t="str">
            <v>kuuasema.com</v>
          </cell>
          <cell r="G225815" t="str">
            <v>257263</v>
          </cell>
        </row>
        <row r="225816">
          <cell r="F225816" t="str">
            <v>kuumbayouthorchestra.com</v>
          </cell>
          <cell r="G225816" t="str">
            <v>257264</v>
          </cell>
        </row>
        <row r="225817">
          <cell r="F225817" t="str">
            <v>kuvilam.in</v>
          </cell>
          <cell r="G225817" t="str">
            <v>257265</v>
          </cell>
        </row>
        <row r="225818">
          <cell r="F225818" t="str">
            <v>kuvva.com</v>
          </cell>
          <cell r="G225818" t="str">
            <v>257266</v>
          </cell>
        </row>
        <row r="225819">
          <cell r="F225819" t="str">
            <v>kuwaitnet.net</v>
          </cell>
          <cell r="G225819" t="str">
            <v>257267</v>
          </cell>
        </row>
        <row r="225820">
          <cell r="F225820" t="str">
            <v>kuxun.cn</v>
          </cell>
          <cell r="G225820" t="str">
            <v>257268</v>
          </cell>
        </row>
        <row r="225821">
          <cell r="F225821" t="str">
            <v>kuyam.com</v>
          </cell>
          <cell r="G225821" t="str">
            <v>257269</v>
          </cell>
        </row>
        <row r="225822">
          <cell r="F225822" t="str">
            <v>kuza.com</v>
          </cell>
          <cell r="G225822" t="str">
            <v>257270</v>
          </cell>
        </row>
        <row r="225823">
          <cell r="F225823" t="str">
            <v>kuzinary.com</v>
          </cell>
          <cell r="G225823" t="str">
            <v>257271</v>
          </cell>
        </row>
        <row r="225824">
          <cell r="F225824" t="str">
            <v>kuzoa.com</v>
          </cell>
          <cell r="G225824" t="str">
            <v>257272</v>
          </cell>
        </row>
        <row r="225825">
          <cell r="F225825" t="str">
            <v>kvaliteta.in</v>
          </cell>
          <cell r="G225825" t="str">
            <v>257273</v>
          </cell>
        </row>
        <row r="225826">
          <cell r="F225826" t="str">
            <v>kvanetwork.com</v>
          </cell>
          <cell r="G225826" t="str">
            <v>257274</v>
          </cell>
        </row>
        <row r="225827">
          <cell r="F225827" t="str">
            <v>kvantel.no</v>
          </cell>
          <cell r="G225827" t="str">
            <v>257275</v>
          </cell>
        </row>
        <row r="225828">
          <cell r="F225828" t="str">
            <v>kvartorg.com</v>
          </cell>
          <cell r="G225828" t="str">
            <v>257276</v>
          </cell>
        </row>
        <row r="225829">
          <cell r="F225829" t="str">
            <v>kvastainless.com</v>
          </cell>
          <cell r="G225829" t="str">
            <v>257277</v>
          </cell>
        </row>
        <row r="225830">
          <cell r="F225830" t="str">
            <v>kvausa.com</v>
          </cell>
          <cell r="G225830" t="str">
            <v>257278</v>
          </cell>
        </row>
        <row r="225831">
          <cell r="F225831" t="str">
            <v>kvhasia.com</v>
          </cell>
          <cell r="G225831" t="str">
            <v>257279</v>
          </cell>
        </row>
        <row r="225832">
          <cell r="F225832" t="str">
            <v>kviksoft.com</v>
          </cell>
          <cell r="G225832" t="str">
            <v>257280</v>
          </cell>
        </row>
        <row r="225833">
          <cell r="F225833" t="str">
            <v>kvisoft.com</v>
          </cell>
          <cell r="G225833" t="str">
            <v>257281</v>
          </cell>
        </row>
        <row r="225834">
          <cell r="F225834" t="str">
            <v>kvittar.se</v>
          </cell>
          <cell r="G225834" t="str">
            <v>257282</v>
          </cell>
        </row>
        <row r="225835">
          <cell r="F225835" t="str">
            <v>kvkteam.osmogames.com</v>
          </cell>
          <cell r="G225835" t="str">
            <v>257283</v>
          </cell>
        </row>
        <row r="225836">
          <cell r="F225836" t="str">
            <v>kvm-switches-online.com</v>
          </cell>
          <cell r="G225836" t="str">
            <v>257284</v>
          </cell>
        </row>
        <row r="225837">
          <cell r="F225837" t="str">
            <v>kvnational.com</v>
          </cell>
          <cell r="G225837" t="str">
            <v>257285</v>
          </cell>
        </row>
        <row r="225838">
          <cell r="F225838" t="str">
            <v>kvpcorp.com</v>
          </cell>
          <cell r="G225838" t="str">
            <v>257286</v>
          </cell>
        </row>
        <row r="225839">
          <cell r="F225839" t="str">
            <v>kvsinfo.com</v>
          </cell>
          <cell r="G225839" t="str">
            <v>257287</v>
          </cell>
        </row>
        <row r="225840">
          <cell r="F225840" t="str">
            <v>kwaaioak.com</v>
          </cell>
          <cell r="G225840" t="str">
            <v>257288</v>
          </cell>
        </row>
        <row r="225841">
          <cell r="F225841" t="str">
            <v>kwalitools.com</v>
          </cell>
          <cell r="G225841" t="str">
            <v>257289</v>
          </cell>
        </row>
        <row r="225842">
          <cell r="F225842" t="str">
            <v>kwallahealth.com</v>
          </cell>
          <cell r="G225842" t="str">
            <v>257290</v>
          </cell>
        </row>
        <row r="225843">
          <cell r="F225843" t="str">
            <v>kwallcompany.com</v>
          </cell>
          <cell r="G225843" t="str">
            <v>257291</v>
          </cell>
        </row>
        <row r="225844">
          <cell r="F225844" t="str">
            <v>kwamecorp.com</v>
          </cell>
          <cell r="G225844" t="str">
            <v>257292</v>
          </cell>
        </row>
        <row r="225845">
          <cell r="F225845" t="str">
            <v>kwangl.com</v>
          </cell>
          <cell r="G225845" t="str">
            <v>257293</v>
          </cell>
        </row>
        <row r="225846">
          <cell r="F225846" t="str">
            <v>kwanko.com</v>
          </cell>
          <cell r="G225846" t="str">
            <v>257294</v>
          </cell>
        </row>
        <row r="225847">
          <cell r="F225847" t="str">
            <v>kwanso.com</v>
          </cell>
          <cell r="G225847" t="str">
            <v>257295</v>
          </cell>
        </row>
        <row r="225848">
          <cell r="F225848" t="str">
            <v>kwantek.com</v>
          </cell>
          <cell r="G225848" t="str">
            <v>257296</v>
          </cell>
        </row>
        <row r="225849">
          <cell r="F225849" t="str">
            <v>kwantis.com</v>
          </cell>
          <cell r="G225849" t="str">
            <v>257297</v>
          </cell>
        </row>
        <row r="225850">
          <cell r="F225850" t="str">
            <v>kwantm.com</v>
          </cell>
          <cell r="G225850" t="str">
            <v>257298</v>
          </cell>
        </row>
        <row r="225851">
          <cell r="F225851" t="str">
            <v>kwanzoo.com</v>
          </cell>
          <cell r="G225851" t="str">
            <v>257299</v>
          </cell>
        </row>
        <row r="225852">
          <cell r="F225852" t="str">
            <v>kwartzlab.ca</v>
          </cell>
          <cell r="G225852" t="str">
            <v>257300</v>
          </cell>
        </row>
        <row r="225853">
          <cell r="F225853" t="str">
            <v>kwasistudios.com</v>
          </cell>
          <cell r="G225853" t="str">
            <v>257301</v>
          </cell>
        </row>
        <row r="225854">
          <cell r="F225854" t="str">
            <v>kwattsolutions.com</v>
          </cell>
          <cell r="G225854" t="str">
            <v>257302</v>
          </cell>
        </row>
        <row r="225855">
          <cell r="F225855" t="str">
            <v>kwazylabs.com</v>
          </cell>
          <cell r="G225855" t="str">
            <v>257303</v>
          </cell>
        </row>
        <row r="225856">
          <cell r="F225856" t="str">
            <v>kwe.li</v>
          </cell>
          <cell r="G225856" t="str">
            <v>257304</v>
          </cell>
        </row>
        <row r="225857">
          <cell r="F225857" t="str">
            <v>kwebbl.com</v>
          </cell>
          <cell r="G225857" t="str">
            <v>257305</v>
          </cell>
        </row>
        <row r="225858">
          <cell r="F225858" t="str">
            <v>kweeper.com</v>
          </cell>
          <cell r="G225858" t="str">
            <v>257306</v>
          </cell>
        </row>
        <row r="225859">
          <cell r="F225859" t="str">
            <v>kweet.com</v>
          </cell>
          <cell r="G225859" t="str">
            <v>257307</v>
          </cell>
        </row>
        <row r="225860">
          <cell r="F225860" t="str">
            <v>kwello.com</v>
          </cell>
          <cell r="G225860" t="str">
            <v>257308</v>
          </cell>
        </row>
        <row r="225861">
          <cell r="F225861" t="str">
            <v>kwick.de</v>
          </cell>
          <cell r="G225861" t="str">
            <v>257309</v>
          </cell>
        </row>
        <row r="225862">
          <cell r="F225862" t="str">
            <v>kwickadd.com</v>
          </cell>
          <cell r="G225862" t="str">
            <v>257310</v>
          </cell>
        </row>
        <row r="225863">
          <cell r="F225863" t="str">
            <v>kwickeye.com</v>
          </cell>
          <cell r="G225863" t="str">
            <v>257311</v>
          </cell>
        </row>
        <row r="225864">
          <cell r="F225864" t="str">
            <v>kwickrims.com</v>
          </cell>
          <cell r="G225864" t="str">
            <v>257312</v>
          </cell>
        </row>
        <row r="225865">
          <cell r="F225865" t="str">
            <v>kwikboost.com</v>
          </cell>
          <cell r="G225865" t="str">
            <v>257313</v>
          </cell>
        </row>
        <row r="225866">
          <cell r="F225866" t="str">
            <v>kwikconsult.com</v>
          </cell>
          <cell r="G225866" t="str">
            <v>257314</v>
          </cell>
        </row>
        <row r="225867">
          <cell r="F225867" t="str">
            <v>kwikdeko.com</v>
          </cell>
          <cell r="G225867" t="str">
            <v>257315</v>
          </cell>
        </row>
        <row r="225868">
          <cell r="F225868" t="str">
            <v>kwikdesk.com</v>
          </cell>
          <cell r="G225868" t="str">
            <v>257316</v>
          </cell>
        </row>
        <row r="225869">
          <cell r="F225869" t="str">
            <v>kwikfixdepot.com</v>
          </cell>
          <cell r="G225869" t="str">
            <v>257317</v>
          </cell>
        </row>
        <row r="225870">
          <cell r="F225870" t="str">
            <v>kwikispace.com</v>
          </cell>
          <cell r="G225870" t="str">
            <v>257318</v>
          </cell>
        </row>
        <row r="225871">
          <cell r="F225871" t="str">
            <v>kwikivac.com</v>
          </cell>
          <cell r="G225871" t="str">
            <v>257319</v>
          </cell>
        </row>
        <row r="225872">
          <cell r="F225872" t="str">
            <v>kwikjobs.co.in</v>
          </cell>
          <cell r="G225872" t="str">
            <v>257320</v>
          </cell>
        </row>
        <row r="225873">
          <cell r="F225873" t="str">
            <v>kwikku.com</v>
          </cell>
          <cell r="G225873" t="str">
            <v>257321</v>
          </cell>
        </row>
        <row r="225874">
          <cell r="F225874" t="str">
            <v>kwiklinks.co</v>
          </cell>
          <cell r="G225874" t="str">
            <v>257322</v>
          </cell>
        </row>
        <row r="225875">
          <cell r="F225875" t="str">
            <v>kwiksher.com</v>
          </cell>
          <cell r="G225875" t="str">
            <v>257323</v>
          </cell>
        </row>
        <row r="225876">
          <cell r="F225876" t="str">
            <v>kwiksure.com</v>
          </cell>
          <cell r="G225876" t="str">
            <v>257324</v>
          </cell>
        </row>
        <row r="225877">
          <cell r="F225877" t="str">
            <v>kwillcorporation.com</v>
          </cell>
          <cell r="G225877" t="str">
            <v>257325</v>
          </cell>
        </row>
        <row r="225878">
          <cell r="F225878" t="str">
            <v>kwinty.com</v>
          </cell>
          <cell r="G225878" t="str">
            <v>257326</v>
          </cell>
        </row>
        <row r="225879">
          <cell r="F225879" t="str">
            <v>kwippy.com</v>
          </cell>
          <cell r="G225879" t="str">
            <v>257327</v>
          </cell>
        </row>
        <row r="225880">
          <cell r="F225880" t="str">
            <v>kwipster.com</v>
          </cell>
          <cell r="G225880" t="str">
            <v>257328</v>
          </cell>
        </row>
        <row r="225881">
          <cell r="F225881" t="str">
            <v>kwiqly.com</v>
          </cell>
          <cell r="G225881" t="str">
            <v>257329</v>
          </cell>
        </row>
        <row r="225882">
          <cell r="F225882" t="str">
            <v>kwiqq.com</v>
          </cell>
          <cell r="G225882" t="str">
            <v>257330</v>
          </cell>
        </row>
        <row r="225883">
          <cell r="F225883" t="str">
            <v>kwiqtool.com</v>
          </cell>
          <cell r="G225883" t="str">
            <v>257331</v>
          </cell>
        </row>
        <row r="225884">
          <cell r="F225884" t="str">
            <v>kwittken.com</v>
          </cell>
          <cell r="G225884" t="str">
            <v>257332</v>
          </cell>
        </row>
        <row r="225885">
          <cell r="F225885" t="str">
            <v>kwizcom.com</v>
          </cell>
          <cell r="G225885" t="str">
            <v>257333</v>
          </cell>
        </row>
        <row r="225886">
          <cell r="F225886" t="str">
            <v>kwjengineering.com</v>
          </cell>
          <cell r="G225886" t="str">
            <v>257334</v>
          </cell>
        </row>
        <row r="225887">
          <cell r="F225887" t="str">
            <v>kwkly.com</v>
          </cell>
          <cell r="G225887" t="str">
            <v>257335</v>
          </cell>
        </row>
        <row r="225888">
          <cell r="F225888" t="str">
            <v>kwltd.com</v>
          </cell>
          <cell r="G225888" t="str">
            <v>257336</v>
          </cell>
        </row>
        <row r="225889">
          <cell r="F225889" t="str">
            <v>kwm.com</v>
          </cell>
          <cell r="G225889" t="str">
            <v>257337</v>
          </cell>
        </row>
        <row r="225890">
          <cell r="F225890" t="str">
            <v>kwmc.org.uk</v>
          </cell>
          <cell r="G225890" t="str">
            <v>257338</v>
          </cell>
        </row>
        <row r="225891">
          <cell r="F225891" t="str">
            <v>kworld-global.com</v>
          </cell>
          <cell r="G225891" t="str">
            <v>257339</v>
          </cell>
        </row>
        <row r="225892">
          <cell r="F225892" t="str">
            <v>kworq.com</v>
          </cell>
          <cell r="G225892" t="str">
            <v>257340</v>
          </cell>
        </row>
        <row r="225893">
          <cell r="F225893" t="str">
            <v>kwotas.com</v>
          </cell>
          <cell r="G225893" t="str">
            <v>257341</v>
          </cell>
        </row>
        <row r="225894">
          <cell r="F225894" t="str">
            <v>kwp-communications.com</v>
          </cell>
          <cell r="G225894" t="str">
            <v>257342</v>
          </cell>
        </row>
        <row r="225895">
          <cell r="F225895" t="str">
            <v>kwpgroup.com</v>
          </cell>
          <cell r="G225895" t="str">
            <v>257343</v>
          </cell>
        </row>
        <row r="225896">
          <cell r="F225896" t="str">
            <v>kwsbiotest.com</v>
          </cell>
          <cell r="G225896" t="str">
            <v>257344</v>
          </cell>
        </row>
        <row r="225897">
          <cell r="F225897" t="str">
            <v>kwstartups.com</v>
          </cell>
          <cell r="G225897" t="str">
            <v>257345</v>
          </cell>
        </row>
        <row r="225898">
          <cell r="F225898" t="str">
            <v>kwtechs.com</v>
          </cell>
          <cell r="G225898" t="str">
            <v>257346</v>
          </cell>
        </row>
        <row r="225899">
          <cell r="F225899" t="str">
            <v>kwtx.com</v>
          </cell>
          <cell r="G225899" t="str">
            <v>257347</v>
          </cell>
        </row>
        <row r="225900">
          <cell r="F225900" t="str">
            <v>kwworks.com</v>
          </cell>
          <cell r="G225900" t="str">
            <v>257348</v>
          </cell>
        </row>
        <row r="225901">
          <cell r="F225901" t="str">
            <v>kwyno.com</v>
          </cell>
          <cell r="G225901" t="str">
            <v>257349</v>
          </cell>
        </row>
        <row r="225902">
          <cell r="F225902" t="str">
            <v>kx.com</v>
          </cell>
          <cell r="G225902" t="str">
            <v>257350</v>
          </cell>
        </row>
        <row r="225903">
          <cell r="F225903" t="str">
            <v>kxme.com</v>
          </cell>
          <cell r="G225903" t="str">
            <v>257351</v>
          </cell>
        </row>
        <row r="225904">
          <cell r="F225904" t="str">
            <v>kxxv.com</v>
          </cell>
          <cell r="G225904" t="str">
            <v>257352</v>
          </cell>
        </row>
        <row r="225905">
          <cell r="F225905" t="str">
            <v>kyani.com</v>
          </cell>
          <cell r="G225905" t="str">
            <v>257353</v>
          </cell>
        </row>
        <row r="225906">
          <cell r="F225906" t="str">
            <v>kyash.com</v>
          </cell>
          <cell r="G225906" t="str">
            <v>257354</v>
          </cell>
        </row>
        <row r="225907">
          <cell r="F225907" t="str">
            <v>kyayaar.com</v>
          </cell>
          <cell r="G225907" t="str">
            <v>257355</v>
          </cell>
        </row>
        <row r="225908">
          <cell r="F225908" t="str">
            <v>kybotech.co.uk</v>
          </cell>
          <cell r="G225908" t="str">
            <v>257356</v>
          </cell>
        </row>
        <row r="225909">
          <cell r="F225909" t="str">
            <v>kycmap.com</v>
          </cell>
          <cell r="G225909" t="str">
            <v>257357</v>
          </cell>
        </row>
        <row r="225910">
          <cell r="F225910" t="str">
            <v>kycnet.com</v>
          </cell>
          <cell r="G225910" t="str">
            <v>257358</v>
          </cell>
        </row>
        <row r="225911">
          <cell r="F225911" t="str">
            <v>kydak.com</v>
          </cell>
          <cell r="G225911" t="str">
            <v>257359</v>
          </cell>
        </row>
        <row r="225912">
          <cell r="F225912" t="str">
            <v>kyero.com</v>
          </cell>
          <cell r="G225912" t="str">
            <v>257360</v>
          </cell>
        </row>
        <row r="225913">
          <cell r="F225913" t="str">
            <v>kyfa.com</v>
          </cell>
          <cell r="G225913" t="str">
            <v>257361</v>
          </cell>
        </row>
        <row r="225914">
          <cell r="F225914" t="str">
            <v>kyfm.com</v>
          </cell>
          <cell r="G225914" t="str">
            <v>257362</v>
          </cell>
        </row>
        <row r="225915">
          <cell r="F225915" t="str">
            <v>kyggenes.co.kr</v>
          </cell>
          <cell r="G225915" t="str">
            <v>257363</v>
          </cell>
        </row>
        <row r="225916">
          <cell r="F225916" t="str">
            <v>kygloo.com</v>
          </cell>
          <cell r="G225916" t="str">
            <v>257364</v>
          </cell>
        </row>
        <row r="225917">
          <cell r="F225917" t="str">
            <v>kyinnovation.com</v>
          </cell>
          <cell r="G225917" t="str">
            <v>257365</v>
          </cell>
        </row>
        <row r="225918">
          <cell r="F225918" t="str">
            <v>kyivstar.ua</v>
          </cell>
          <cell r="G225918" t="str">
            <v>257366</v>
          </cell>
        </row>
        <row r="225919">
          <cell r="F225919" t="str">
            <v>kylearnett.com</v>
          </cell>
          <cell r="G225919" t="str">
            <v>257367</v>
          </cell>
        </row>
        <row r="225920">
          <cell r="F225920" t="str">
            <v>kylinworks.com</v>
          </cell>
          <cell r="G225920" t="str">
            <v>257368</v>
          </cell>
        </row>
        <row r="225921">
          <cell r="F225921" t="str">
            <v>kymalabs.com</v>
          </cell>
          <cell r="G225921" t="str">
            <v>257369</v>
          </cell>
        </row>
        <row r="225922">
          <cell r="F225922" t="str">
            <v>kymos.com</v>
          </cell>
          <cell r="G225922" t="str">
            <v>257370</v>
          </cell>
        </row>
        <row r="225923">
          <cell r="F225923" t="str">
            <v>kyndy.com</v>
          </cell>
          <cell r="G225923" t="str">
            <v>257371</v>
          </cell>
        </row>
        <row r="225924">
          <cell r="F225924" t="str">
            <v>kynetec.com</v>
          </cell>
          <cell r="G225924" t="str">
            <v>257372</v>
          </cell>
        </row>
        <row r="225925">
          <cell r="F225925" t="str">
            <v>kynetic.com</v>
          </cell>
          <cell r="G225925" t="str">
            <v>257373</v>
          </cell>
        </row>
        <row r="225926">
          <cell r="F225926" t="str">
            <v>kynetix.com</v>
          </cell>
          <cell r="G225926" t="str">
            <v>257374</v>
          </cell>
        </row>
        <row r="225927">
          <cell r="F225927" t="str">
            <v>kynnimees.ee</v>
          </cell>
          <cell r="G225927" t="str">
            <v>257375</v>
          </cell>
        </row>
        <row r="225928">
          <cell r="F225928" t="str">
            <v>kyo-maru.jp</v>
          </cell>
          <cell r="G225928" t="str">
            <v>257376</v>
          </cell>
        </row>
        <row r="225929">
          <cell r="F225929" t="str">
            <v>kyoceramobile.com</v>
          </cell>
          <cell r="G225929" t="str">
            <v>257377</v>
          </cell>
        </row>
        <row r="225930">
          <cell r="F225930" t="str">
            <v>kyohaya.com.tw</v>
          </cell>
          <cell r="G225930" t="str">
            <v>257378</v>
          </cell>
        </row>
        <row r="225931">
          <cell r="F225931" t="str">
            <v>kyotecgroup.com</v>
          </cell>
          <cell r="G225931" t="str">
            <v>257379</v>
          </cell>
        </row>
        <row r="225932">
          <cell r="F225932" t="str">
            <v>kyouei-ltd.co.jp</v>
          </cell>
          <cell r="G225932" t="str">
            <v>257380</v>
          </cell>
        </row>
        <row r="225933">
          <cell r="F225933" t="str">
            <v>kyowa-kirin.com</v>
          </cell>
          <cell r="G225933" t="str">
            <v>257381</v>
          </cell>
        </row>
        <row r="225934">
          <cell r="F225934" t="str">
            <v>kyozou.com</v>
          </cell>
          <cell r="G225934" t="str">
            <v>257382</v>
          </cell>
        </row>
        <row r="225935">
          <cell r="F225935" t="str">
            <v>kyphon.com</v>
          </cell>
          <cell r="G225935" t="str">
            <v>257383</v>
          </cell>
        </row>
        <row r="225936">
          <cell r="F225936" t="str">
            <v>kypit-diplom-vuza.com</v>
          </cell>
          <cell r="G225936" t="str">
            <v>257384</v>
          </cell>
        </row>
        <row r="225937">
          <cell r="F225937" t="str">
            <v>kyplex.com</v>
          </cell>
          <cell r="G225937" t="str">
            <v>257385</v>
          </cell>
        </row>
        <row r="225938">
          <cell r="F225938" t="str">
            <v>kyra.ae</v>
          </cell>
          <cell r="G225938" t="str">
            <v>257386</v>
          </cell>
        </row>
        <row r="225939">
          <cell r="F225939" t="str">
            <v>kyrocapital.com</v>
          </cell>
          <cell r="G225939" t="str">
            <v>257387</v>
          </cell>
        </row>
        <row r="225940">
          <cell r="F225940" t="str">
            <v>kyrus-tech.com</v>
          </cell>
          <cell r="G225940" t="str">
            <v>257388</v>
          </cell>
        </row>
        <row r="225941">
          <cell r="F225941" t="str">
            <v>kytabu.org</v>
          </cell>
          <cell r="G225941" t="str">
            <v>257389</v>
          </cell>
        </row>
        <row r="225942">
          <cell r="F225942" t="str">
            <v>kytephone.com</v>
          </cell>
          <cell r="G225942" t="str">
            <v>257390</v>
          </cell>
        </row>
        <row r="225943">
          <cell r="F225943" t="str">
            <v>kytom.com</v>
          </cell>
          <cell r="G225943" t="str">
            <v>257391</v>
          </cell>
        </row>
        <row r="225944">
          <cell r="F225944" t="str">
            <v>kyttarogames.com</v>
          </cell>
          <cell r="G225944" t="str">
            <v>257392</v>
          </cell>
        </row>
        <row r="225945">
          <cell r="F225945" t="str">
            <v>kyubid.com</v>
          </cell>
          <cell r="G225945" t="str">
            <v>257393</v>
          </cell>
        </row>
        <row r="225946">
          <cell r="F225946" t="str">
            <v>kyumelange.com</v>
          </cell>
          <cell r="G225946" t="str">
            <v>257394</v>
          </cell>
        </row>
        <row r="225947">
          <cell r="F225947" t="str">
            <v>kyvosinsights.com</v>
          </cell>
          <cell r="G225947" t="str">
            <v>257395</v>
          </cell>
        </row>
        <row r="225948">
          <cell r="F225948" t="str">
            <v>kywix.com</v>
          </cell>
          <cell r="G225948" t="str">
            <v>257396</v>
          </cell>
        </row>
        <row r="225949">
          <cell r="F225949" t="str">
            <v>kyyba.com</v>
          </cell>
          <cell r="G225949" t="str">
            <v>257397</v>
          </cell>
        </row>
        <row r="225950">
          <cell r="F225950" t="str">
            <v>kyygames.com</v>
          </cell>
          <cell r="G225950" t="str">
            <v>257398</v>
          </cell>
        </row>
        <row r="225951">
          <cell r="F225951" t="str">
            <v>kyyti.net</v>
          </cell>
          <cell r="G225951" t="str">
            <v>257399</v>
          </cell>
        </row>
        <row r="225952">
          <cell r="F225952" t="str">
            <v>kzameza.com</v>
          </cell>
          <cell r="G225952" t="str">
            <v>257400</v>
          </cell>
        </row>
        <row r="225953">
          <cell r="F225953" t="str">
            <v>kzero.co.uk</v>
          </cell>
          <cell r="G225953" t="str">
            <v>257401</v>
          </cell>
        </row>
        <row r="225954">
          <cell r="F225954" t="str">
            <v>kzgear.com</v>
          </cell>
          <cell r="G225954" t="str">
            <v>257402</v>
          </cell>
        </row>
        <row r="225955">
          <cell r="F225955" t="str">
            <v>kzlabs.co</v>
          </cell>
          <cell r="G225955" t="str">
            <v>257403</v>
          </cell>
        </row>
        <row r="225956">
          <cell r="F225956" t="str">
            <v>kzninteractive.com</v>
          </cell>
          <cell r="G225956" t="str">
            <v>257404</v>
          </cell>
        </row>
        <row r="225957">
          <cell r="F225957" t="str">
            <v>kzoomortgage.com</v>
          </cell>
          <cell r="G225957" t="str">
            <v>257405</v>
          </cell>
        </row>
        <row r="225958">
          <cell r="F225958" t="str">
            <v>kzoseafarms.com</v>
          </cell>
          <cell r="G225958" t="str">
            <v>257406</v>
          </cell>
        </row>
        <row r="225959">
          <cell r="F225959" t="str">
            <v>kzr.com.au</v>
          </cell>
          <cell r="G225959" t="str">
            <v>257407</v>
          </cell>
        </row>
        <row r="225960">
          <cell r="F225960" t="str">
            <v>kzsoftware.com</v>
          </cell>
          <cell r="G225960" t="str">
            <v>257408</v>
          </cell>
        </row>
        <row r="225961">
          <cell r="F225961" t="str">
            <v>l-2t.com</v>
          </cell>
          <cell r="G225961" t="str">
            <v>257409</v>
          </cell>
        </row>
        <row r="225962">
          <cell r="F225962" t="str">
            <v>l-3com.com</v>
          </cell>
          <cell r="G225962" t="str">
            <v>257410</v>
          </cell>
        </row>
        <row r="225963">
          <cell r="F225963" t="str">
            <v>l-3nss.com</v>
          </cell>
          <cell r="G225963" t="str">
            <v>257411</v>
          </cell>
        </row>
        <row r="225964">
          <cell r="F225964" t="str">
            <v>l-expert-comptable.com</v>
          </cell>
          <cell r="G225964" t="str">
            <v>257412</v>
          </cell>
        </row>
        <row r="225965">
          <cell r="F225965" t="str">
            <v>l-ipse.com</v>
          </cell>
          <cell r="G225965" t="str">
            <v>257413</v>
          </cell>
        </row>
        <row r="225966">
          <cell r="F225966" t="str">
            <v>l-is-b.com</v>
          </cell>
          <cell r="G225966" t="str">
            <v>257414</v>
          </cell>
        </row>
        <row r="225967">
          <cell r="F225967" t="str">
            <v>l-vpartners.com</v>
          </cell>
          <cell r="G225967" t="str">
            <v>257415</v>
          </cell>
        </row>
        <row r="225968">
          <cell r="F225968" t="str">
            <v>l.com</v>
          </cell>
          <cell r="G225968" t="str">
            <v>257416</v>
          </cell>
        </row>
        <row r="225969">
          <cell r="F225969" t="str">
            <v>l.pr</v>
          </cell>
          <cell r="G225969" t="str">
            <v>257417</v>
          </cell>
        </row>
        <row r="225970">
          <cell r="F225970" t="str">
            <v>l192.com</v>
          </cell>
          <cell r="G225970" t="str">
            <v>257418</v>
          </cell>
        </row>
        <row r="225971">
          <cell r="F225971" t="str">
            <v>l1id.com</v>
          </cell>
          <cell r="G225971" t="str">
            <v>257419</v>
          </cell>
        </row>
        <row r="225972">
          <cell r="F225972" t="str">
            <v>l2homes.com</v>
          </cell>
          <cell r="G225972" t="str">
            <v>257420</v>
          </cell>
        </row>
        <row r="225973">
          <cell r="F225973" t="str">
            <v>l2industries.com</v>
          </cell>
          <cell r="G225973" t="str">
            <v>257421</v>
          </cell>
        </row>
        <row r="225974">
          <cell r="F225974" t="str">
            <v>l2mexperia.com</v>
          </cell>
          <cell r="G225974" t="str">
            <v>257422</v>
          </cell>
        </row>
        <row r="225975">
          <cell r="F225975" t="str">
            <v>l2ouro.com</v>
          </cell>
          <cell r="G225975" t="str">
            <v>257423</v>
          </cell>
        </row>
        <row r="225976">
          <cell r="F225976" t="str">
            <v>l2shosting.com</v>
          </cell>
          <cell r="G225976" t="str">
            <v>257424</v>
          </cell>
        </row>
        <row r="225977">
          <cell r="F225977" t="str">
            <v>l2tmedia.com</v>
          </cell>
          <cell r="G225977" t="str">
            <v>257425</v>
          </cell>
        </row>
        <row r="225978">
          <cell r="F225978" t="str">
            <v>l3hg.com</v>
          </cell>
          <cell r="G225978" t="str">
            <v>257426</v>
          </cell>
        </row>
        <row r="225979">
          <cell r="F225979" t="str">
            <v>l3host.com</v>
          </cell>
          <cell r="G225979" t="str">
            <v>257427</v>
          </cell>
        </row>
        <row r="225980">
          <cell r="F225980" t="str">
            <v>l3media.com</v>
          </cell>
          <cell r="G225980" t="str">
            <v>257428</v>
          </cell>
        </row>
        <row r="225981">
          <cell r="F225981" t="str">
            <v>l3t.com</v>
          </cell>
          <cell r="G225981" t="str">
            <v>257429</v>
          </cell>
        </row>
        <row r="225982">
          <cell r="F225982" t="str">
            <v>l4.net.pl</v>
          </cell>
          <cell r="G225982" t="str">
            <v>257430</v>
          </cell>
        </row>
        <row r="225983">
          <cell r="F225983" t="str">
            <v>l4groupllc.com</v>
          </cell>
          <cell r="G225983" t="str">
            <v>257431</v>
          </cell>
        </row>
        <row r="225984">
          <cell r="F225984" t="str">
            <v>l4hw.com</v>
          </cell>
          <cell r="G225984" t="str">
            <v>257432</v>
          </cell>
        </row>
        <row r="225985">
          <cell r="F225985" t="str">
            <v>l5cloud.com</v>
          </cell>
          <cell r="G225985" t="str">
            <v>257433</v>
          </cell>
        </row>
        <row r="225986">
          <cell r="F225986" t="str">
            <v>l7solutions.com</v>
          </cell>
          <cell r="G225986" t="str">
            <v>257434</v>
          </cell>
        </row>
        <row r="225987">
          <cell r="F225987" t="str">
            <v>l8m.com</v>
          </cell>
          <cell r="G225987" t="str">
            <v>257435</v>
          </cell>
        </row>
        <row r="225988">
          <cell r="F225988" t="str">
            <v>l90.com</v>
          </cell>
          <cell r="G225988" t="str">
            <v>257436</v>
          </cell>
        </row>
        <row r="225989">
          <cell r="F225989" t="str">
            <v>la-boite-immo.com</v>
          </cell>
          <cell r="G225989" t="str">
            <v>257437</v>
          </cell>
        </row>
        <row r="225990">
          <cell r="F225990" t="str">
            <v>la-nights.de</v>
          </cell>
          <cell r="G225990" t="str">
            <v>257438</v>
          </cell>
        </row>
        <row r="225991">
          <cell r="F225991" t="str">
            <v>la-press.com</v>
          </cell>
          <cell r="G225991" t="str">
            <v>257439</v>
          </cell>
        </row>
        <row r="225992">
          <cell r="F225992" t="str">
            <v>laab.pro</v>
          </cell>
          <cell r="G225992" t="str">
            <v>257440</v>
          </cell>
        </row>
        <row r="225993">
          <cell r="F225993" t="str">
            <v>laaf.org</v>
          </cell>
          <cell r="G225993" t="str">
            <v>257441</v>
          </cell>
        </row>
        <row r="225994">
          <cell r="F225994" t="str">
            <v>laagrima.com</v>
          </cell>
          <cell r="G225994" t="str">
            <v>257442</v>
          </cell>
        </row>
        <row r="225995">
          <cell r="F225995" t="str">
            <v>laalo.com</v>
          </cell>
          <cell r="G225995" t="str">
            <v>257443</v>
          </cell>
        </row>
        <row r="225996">
          <cell r="F225996" t="str">
            <v>laan.com</v>
          </cell>
          <cell r="G225996" t="str">
            <v>257444</v>
          </cell>
        </row>
        <row r="225997">
          <cell r="F225997" t="str">
            <v>laatie.com</v>
          </cell>
          <cell r="G225997" t="str">
            <v>257445</v>
          </cell>
        </row>
        <row r="225998">
          <cell r="F225998" t="str">
            <v>laayaa.com</v>
          </cell>
          <cell r="G225998" t="str">
            <v>257446</v>
          </cell>
        </row>
        <row r="225999">
          <cell r="F225999" t="str">
            <v>lab-ratztech.com</v>
          </cell>
          <cell r="G225999" t="str">
            <v>257447</v>
          </cell>
        </row>
        <row r="226000">
          <cell r="F226000" t="str">
            <v>lab.csschopper.com</v>
          </cell>
          <cell r="G226000" t="str">
            <v>257448</v>
          </cell>
        </row>
        <row r="226001">
          <cell r="F226001" t="str">
            <v>lab.mobi</v>
          </cell>
          <cell r="G226001" t="str">
            <v>257449</v>
          </cell>
        </row>
        <row r="226002">
          <cell r="F226002" t="str">
            <v>lab49.com</v>
          </cell>
          <cell r="G226002" t="str">
            <v>257450</v>
          </cell>
        </row>
        <row r="226003">
          <cell r="F226003" t="str">
            <v>lab4u.ru</v>
          </cell>
          <cell r="G226003" t="str">
            <v>257451</v>
          </cell>
        </row>
        <row r="226004">
          <cell r="F226004" t="str">
            <v>lab80.co</v>
          </cell>
          <cell r="G226004" t="str">
            <v>257452</v>
          </cell>
        </row>
        <row r="226005">
          <cell r="F226005" t="str">
            <v>labapp.com</v>
          </cell>
          <cell r="G226005" t="str">
            <v>257453</v>
          </cell>
        </row>
        <row r="226006">
          <cell r="F226006" t="str">
            <v>labarts.com</v>
          </cell>
          <cell r="G226006" t="str">
            <v>257454</v>
          </cell>
        </row>
        <row r="226007">
          <cell r="F226007" t="str">
            <v>labbler.com</v>
          </cell>
          <cell r="G226007" t="str">
            <v>257455</v>
          </cell>
        </row>
        <row r="226008">
          <cell r="F226008" t="str">
            <v>labbrand.com</v>
          </cell>
          <cell r="G226008" t="str">
            <v>257456</v>
          </cell>
        </row>
        <row r="226009">
          <cell r="F226009" t="str">
            <v>labcavegames.com</v>
          </cell>
          <cell r="G226009" t="str">
            <v>257457</v>
          </cell>
        </row>
        <row r="226010">
          <cell r="F226010" t="str">
            <v>labcentral.org</v>
          </cell>
          <cell r="G226010" t="str">
            <v>257458</v>
          </cell>
        </row>
        <row r="226011">
          <cell r="F226011" t="str">
            <v>labco.eu</v>
          </cell>
          <cell r="G226011" t="str">
            <v>257459</v>
          </cell>
        </row>
        <row r="226012">
          <cell r="F226012" t="str">
            <v>labcorp.com</v>
          </cell>
          <cell r="G226012" t="str">
            <v>257460</v>
          </cell>
        </row>
        <row r="226013">
          <cell r="F226013" t="str">
            <v>labcures.com</v>
          </cell>
          <cell r="G226013" t="str">
            <v>257461</v>
          </cell>
        </row>
        <row r="226014">
          <cell r="F226014" t="str">
            <v>labdoo.org</v>
          </cell>
          <cell r="G226014" t="str">
            <v>257462</v>
          </cell>
        </row>
        <row r="226015">
          <cell r="F226015" t="str">
            <v>label-engine.com</v>
          </cell>
          <cell r="G226015" t="str">
            <v>257463</v>
          </cell>
        </row>
        <row r="226016">
          <cell r="F226016" t="str">
            <v>label-worx.com</v>
          </cell>
          <cell r="G226016" t="str">
            <v>257464</v>
          </cell>
        </row>
        <row r="226017">
          <cell r="F226017" t="str">
            <v>labela.nl</v>
          </cell>
          <cell r="G226017" t="str">
            <v>257465</v>
          </cell>
        </row>
        <row r="226018">
          <cell r="F226018" t="str">
            <v>labelcloset.com</v>
          </cell>
          <cell r="G226018" t="str">
            <v>257466</v>
          </cell>
        </row>
        <row r="226019">
          <cell r="F226019" t="str">
            <v>labelgram.co</v>
          </cell>
          <cell r="G226019" t="str">
            <v>257467</v>
          </cell>
        </row>
        <row r="226020">
          <cell r="F226020" t="str">
            <v>labelit.cc</v>
          </cell>
          <cell r="G226020" t="str">
            <v>257468</v>
          </cell>
        </row>
        <row r="226021">
          <cell r="F226021" t="str">
            <v>labellaflorachildrensboutique.com</v>
          </cell>
          <cell r="G226021" t="str">
            <v>257469</v>
          </cell>
        </row>
        <row r="226022">
          <cell r="F226022" t="str">
            <v>labellecarte.com</v>
          </cell>
          <cell r="G226022" t="str">
            <v>257470</v>
          </cell>
        </row>
        <row r="226023">
          <cell r="F226023" t="str">
            <v>labelrow.com</v>
          </cell>
          <cell r="G226023" t="str">
            <v>257471</v>
          </cell>
        </row>
        <row r="226024">
          <cell r="F226024" t="str">
            <v>labels.io</v>
          </cell>
          <cell r="G226024" t="str">
            <v>257472</v>
          </cell>
        </row>
        <row r="226025">
          <cell r="F226025" t="str">
            <v>labeluxgroup.com</v>
          </cell>
          <cell r="G226025" t="str">
            <v>257473</v>
          </cell>
        </row>
        <row r="226026">
          <cell r="F226026" t="str">
            <v>labequipmentdepot.com</v>
          </cell>
          <cell r="G226026" t="str">
            <v>257474</v>
          </cell>
        </row>
        <row r="226027">
          <cell r="F226027" t="str">
            <v>labescape.com</v>
          </cell>
          <cell r="G226027" t="str">
            <v>257475</v>
          </cell>
        </row>
        <row r="226028">
          <cell r="F226028" t="str">
            <v>labfit.com</v>
          </cell>
          <cell r="G226028" t="str">
            <v>257476</v>
          </cell>
        </row>
        <row r="226029">
          <cell r="F226029" t="str">
            <v>labformatix.com</v>
          </cell>
          <cell r="G226029" t="str">
            <v>257477</v>
          </cell>
        </row>
        <row r="226030">
          <cell r="F226030" t="str">
            <v>labfriend.com.au</v>
          </cell>
          <cell r="G226030" t="str">
            <v>257478</v>
          </cell>
        </row>
        <row r="226031">
          <cell r="F226031" t="str">
            <v>labgency.com</v>
          </cell>
          <cell r="G226031" t="str">
            <v>257479</v>
          </cell>
        </row>
        <row r="226032">
          <cell r="F226032" t="str">
            <v>labgeni.us</v>
          </cell>
          <cell r="G226032" t="str">
            <v>257480</v>
          </cell>
        </row>
        <row r="226033">
          <cell r="F226033" t="str">
            <v>labgoo.com</v>
          </cell>
          <cell r="G226033" t="str">
            <v>257481</v>
          </cell>
        </row>
        <row r="226034">
          <cell r="F226034" t="str">
            <v>labgroup.com.au</v>
          </cell>
          <cell r="G226034" t="str">
            <v>257482</v>
          </cell>
        </row>
        <row r="226035">
          <cell r="F226035" t="str">
            <v>labite.com</v>
          </cell>
          <cell r="G226035" t="str">
            <v>257483</v>
          </cell>
        </row>
        <row r="226036">
          <cell r="F226036" t="str">
            <v>labkey.com</v>
          </cell>
          <cell r="G226036" t="str">
            <v>257484</v>
          </cell>
        </row>
        <row r="226037">
          <cell r="F226037" t="str">
            <v>labnosh.ie</v>
          </cell>
          <cell r="G226037" t="str">
            <v>257485</v>
          </cell>
        </row>
        <row r="226038">
          <cell r="F226038" t="str">
            <v>labo-lalicorne.com</v>
          </cell>
          <cell r="G226038" t="str">
            <v>257486</v>
          </cell>
        </row>
        <row r="226039">
          <cell r="F226039" t="str">
            <v>labome.com</v>
          </cell>
          <cell r="G226039" t="str">
            <v>257487</v>
          </cell>
        </row>
        <row r="226040">
          <cell r="F226040" t="str">
            <v>laborate.io</v>
          </cell>
          <cell r="G226040" t="str">
            <v>257488</v>
          </cell>
        </row>
        <row r="226041">
          <cell r="F226041" t="str">
            <v>laboratoires-thea.com</v>
          </cell>
          <cell r="G226041" t="str">
            <v>257489</v>
          </cell>
        </row>
        <row r="226042">
          <cell r="F226042" t="str">
            <v>laboratoriomci.com</v>
          </cell>
          <cell r="G226042" t="str">
            <v>257490</v>
          </cell>
        </row>
        <row r="226043">
          <cell r="F226043" t="str">
            <v>laboratorium.com.br</v>
          </cell>
          <cell r="G226043" t="str">
            <v>257491</v>
          </cell>
        </row>
        <row r="226044">
          <cell r="F226044" t="str">
            <v>laboratory-directory.com</v>
          </cell>
          <cell r="G226044" t="str">
            <v>257492</v>
          </cell>
        </row>
        <row r="226045">
          <cell r="F226045" t="str">
            <v>labordatenbank.at</v>
          </cell>
          <cell r="G226045" t="str">
            <v>257493</v>
          </cell>
        </row>
        <row r="226046">
          <cell r="F226046" t="str">
            <v>labordemarine.com</v>
          </cell>
          <cell r="G226046" t="str">
            <v>257494</v>
          </cell>
        </row>
        <row r="226047">
          <cell r="F226047" t="str">
            <v>laboredge.com</v>
          </cell>
          <cell r="G226047" t="str">
            <v>257495</v>
          </cell>
        </row>
        <row r="226048">
          <cell r="F226048" t="str">
            <v>laborimport.com.br</v>
          </cell>
          <cell r="G226048" t="str">
            <v>257496</v>
          </cell>
        </row>
        <row r="226049">
          <cell r="F226049" t="str">
            <v>laborint.com</v>
          </cell>
          <cell r="G226049" t="str">
            <v>257497</v>
          </cell>
        </row>
        <row r="226050">
          <cell r="F226050" t="str">
            <v>labormarketpulse.com</v>
          </cell>
          <cell r="G226050" t="str">
            <v>257498</v>
          </cell>
        </row>
        <row r="226051">
          <cell r="F226051" t="str">
            <v>laborsanagro.com</v>
          </cell>
          <cell r="G226051" t="str">
            <v>257499</v>
          </cell>
        </row>
        <row r="226052">
          <cell r="F226052" t="str">
            <v>laborsmart.com</v>
          </cell>
          <cell r="G226052" t="str">
            <v>257500</v>
          </cell>
        </row>
        <row r="226053">
          <cell r="F226053" t="str">
            <v>labortopia.com</v>
          </cell>
          <cell r="G226053" t="str">
            <v>257501</v>
          </cell>
        </row>
        <row r="226054">
          <cell r="F226054" t="str">
            <v>laborvoices.com</v>
          </cell>
          <cell r="G226054" t="str">
            <v>257502</v>
          </cell>
        </row>
        <row r="226055">
          <cell r="F226055" t="str">
            <v>laboulangebakery.com</v>
          </cell>
          <cell r="G226055" t="str">
            <v>257503</v>
          </cell>
        </row>
        <row r="226056">
          <cell r="F226056" t="str">
            <v>labouronline.org.uk</v>
          </cell>
          <cell r="G226056" t="str">
            <v>257504</v>
          </cell>
        </row>
        <row r="226057">
          <cell r="F226057" t="str">
            <v>laboursolutions.com.au</v>
          </cell>
          <cell r="G226057" t="str">
            <v>257505</v>
          </cell>
        </row>
        <row r="226058">
          <cell r="F226058" t="str">
            <v>labp53.com</v>
          </cell>
          <cell r="G226058" t="str">
            <v>257506</v>
          </cell>
        </row>
        <row r="226059">
          <cell r="F226059" t="str">
            <v>labpix.com</v>
          </cell>
          <cell r="G226059" t="str">
            <v>257507</v>
          </cell>
        </row>
        <row r="226060">
          <cell r="F226060" t="str">
            <v>labplc.mx</v>
          </cell>
          <cell r="G226060" t="str">
            <v>257508</v>
          </cell>
        </row>
        <row r="226061">
          <cell r="F226061" t="str">
            <v>labradorironmines.ca</v>
          </cell>
          <cell r="G226061" t="str">
            <v>257509</v>
          </cell>
        </row>
        <row r="226062">
          <cell r="F226062" t="str">
            <v>labrin.net</v>
          </cell>
          <cell r="G226062" t="str">
            <v>257510</v>
          </cell>
        </row>
        <row r="226063">
          <cell r="F226063" t="str">
            <v>labriza.com</v>
          </cell>
          <cell r="G226063" t="str">
            <v>257511</v>
          </cell>
        </row>
        <row r="226064">
          <cell r="F226064" t="str">
            <v>labrox.fi</v>
          </cell>
          <cell r="G226064" t="str">
            <v>257512</v>
          </cell>
        </row>
        <row r="226065">
          <cell r="F226065" t="str">
            <v>labrys-tech.com</v>
          </cell>
          <cell r="G226065" t="str">
            <v>257513</v>
          </cell>
        </row>
        <row r="226066">
          <cell r="F226066" t="str">
            <v>labs.quotidian.co</v>
          </cell>
          <cell r="G226066" t="str">
            <v>257514</v>
          </cell>
        </row>
        <row r="226067">
          <cell r="F226067" t="str">
            <v>labs.tintash.com</v>
          </cell>
          <cell r="G226067" t="str">
            <v>257515</v>
          </cell>
        </row>
        <row r="226068">
          <cell r="F226068" t="str">
            <v>labsii.com</v>
          </cell>
          <cell r="G226068" t="str">
            <v>257516</v>
          </cell>
        </row>
        <row r="226069">
          <cell r="F226069" t="str">
            <v>labslice.com</v>
          </cell>
          <cell r="G226069" t="str">
            <v>257517</v>
          </cell>
        </row>
        <row r="226070">
          <cell r="F226070" t="str">
            <v>labsmith.com</v>
          </cell>
          <cell r="G226070" t="str">
            <v>257518</v>
          </cell>
        </row>
        <row r="226071">
          <cell r="F226071" t="str">
            <v>labsup.net</v>
          </cell>
          <cell r="G226071" t="str">
            <v>257519</v>
          </cell>
        </row>
        <row r="226072">
          <cell r="F226072" t="str">
            <v>labtechiquetoday.com</v>
          </cell>
          <cell r="G226072" t="str">
            <v>257520</v>
          </cell>
        </row>
        <row r="226073">
          <cell r="F226073" t="str">
            <v>labtechsoftware.com</v>
          </cell>
          <cell r="G226073" t="str">
            <v>257521</v>
          </cell>
        </row>
        <row r="226074">
          <cell r="F226074" t="str">
            <v>labtechsupport.com</v>
          </cell>
          <cell r="G226074" t="str">
            <v>257522</v>
          </cell>
        </row>
        <row r="226075">
          <cell r="F226075" t="str">
            <v>labtowellness.com</v>
          </cell>
          <cell r="G226075" t="str">
            <v>257523</v>
          </cell>
        </row>
        <row r="226076">
          <cell r="F226076" t="str">
            <v>labxmediagroup.com</v>
          </cell>
          <cell r="G226076" t="str">
            <v>257524</v>
          </cell>
        </row>
        <row r="226077">
          <cell r="F226077" t="str">
            <v>labyrintti.com</v>
          </cell>
          <cell r="G226077" t="str">
            <v>257525</v>
          </cell>
        </row>
        <row r="226078">
          <cell r="F226078" t="str">
            <v>labzero.com</v>
          </cell>
          <cell r="G226078" t="str">
            <v>257526</v>
          </cell>
        </row>
        <row r="226079">
          <cell r="F226079" t="str">
            <v>lacadordeofertas.com.br</v>
          </cell>
          <cell r="G226079" t="str">
            <v>257527</v>
          </cell>
        </row>
        <row r="226080">
          <cell r="F226080" t="str">
            <v>lacajabierta.org</v>
          </cell>
          <cell r="G226080" t="str">
            <v>257528</v>
          </cell>
        </row>
        <row r="226081">
          <cell r="F226081" t="str">
            <v>lacantinaproductions.com</v>
          </cell>
          <cell r="G226081" t="str">
            <v>257529</v>
          </cell>
        </row>
        <row r="226082">
          <cell r="F226082" t="str">
            <v>lacare.org</v>
          </cell>
          <cell r="G226082" t="str">
            <v>257530</v>
          </cell>
        </row>
        <row r="226083">
          <cell r="F226083" t="str">
            <v>lacarmina.com</v>
          </cell>
          <cell r="G226083" t="str">
            <v>257531</v>
          </cell>
        </row>
        <row r="226084">
          <cell r="F226084" t="str">
            <v>lacasa81.com</v>
          </cell>
          <cell r="G226084" t="str">
            <v>257532</v>
          </cell>
        </row>
        <row r="226085">
          <cell r="F226085" t="str">
            <v>lacasita.ca</v>
          </cell>
          <cell r="G226085" t="str">
            <v>257533</v>
          </cell>
        </row>
        <row r="226086">
          <cell r="F226086" t="str">
            <v>lacasitatacos.ca</v>
          </cell>
          <cell r="G226086" t="str">
            <v>257534</v>
          </cell>
        </row>
        <row r="226087">
          <cell r="F226087" t="str">
            <v>lacek.com</v>
          </cell>
          <cell r="G226087" t="str">
            <v>257535</v>
          </cell>
        </row>
        <row r="226088">
          <cell r="F226088" t="str">
            <v>lacenter.org</v>
          </cell>
          <cell r="G226088" t="str">
            <v>257536</v>
          </cell>
        </row>
        <row r="226089">
          <cell r="F226089" t="str">
            <v>lacertabio.com</v>
          </cell>
          <cell r="G226089" t="str">
            <v>257537</v>
          </cell>
        </row>
        <row r="226090">
          <cell r="F226090" t="str">
            <v>lachat.biz</v>
          </cell>
          <cell r="G226090" t="str">
            <v>257538</v>
          </cell>
        </row>
        <row r="226091">
          <cell r="F226091" t="str">
            <v>lachiacchiera.it</v>
          </cell>
          <cell r="G226091" t="str">
            <v>257539</v>
          </cell>
        </row>
        <row r="226092">
          <cell r="F226092" t="str">
            <v>lachsvonachtern.de</v>
          </cell>
          <cell r="G226092" t="str">
            <v>257540</v>
          </cell>
        </row>
        <row r="226093">
          <cell r="F226093" t="str">
            <v>lacimagroup.com</v>
          </cell>
          <cell r="G226093" t="str">
            <v>257541</v>
          </cell>
        </row>
        <row r="226094">
          <cell r="F226094" t="str">
            <v>lacnic.net</v>
          </cell>
          <cell r="G226094" t="str">
            <v>257542</v>
          </cell>
        </row>
        <row r="226095">
          <cell r="F226095" t="str">
            <v>lacocinasf.org</v>
          </cell>
          <cell r="G226095" t="str">
            <v>257543</v>
          </cell>
        </row>
        <row r="226096">
          <cell r="F226096" t="str">
            <v>lacomanda.it</v>
          </cell>
          <cell r="G226096" t="str">
            <v>257544</v>
          </cell>
        </row>
        <row r="226097">
          <cell r="F226097" t="str">
            <v>lacommunitat.com</v>
          </cell>
          <cell r="G226097" t="str">
            <v>257545</v>
          </cell>
        </row>
        <row r="226098">
          <cell r="F226098" t="str">
            <v>lacompany.com</v>
          </cell>
          <cell r="G226098" t="str">
            <v>257546</v>
          </cell>
        </row>
        <row r="226099">
          <cell r="F226099" t="str">
            <v>lacomparto.com</v>
          </cell>
          <cell r="G226099" t="str">
            <v>257547</v>
          </cell>
        </row>
        <row r="226100">
          <cell r="F226100" t="str">
            <v>lacomunidad.com</v>
          </cell>
          <cell r="G226100" t="str">
            <v>257548</v>
          </cell>
        </row>
        <row r="226101">
          <cell r="F226101" t="str">
            <v>laconchaliving.com</v>
          </cell>
          <cell r="G226101" t="str">
            <v>257549</v>
          </cell>
        </row>
        <row r="226102">
          <cell r="F226102" t="str">
            <v>laconicvaults.com</v>
          </cell>
          <cell r="G226102" t="str">
            <v>257550</v>
          </cell>
        </row>
        <row r="226103">
          <cell r="F226103" t="str">
            <v>lacoupure.net</v>
          </cell>
          <cell r="G226103" t="str">
            <v>257551</v>
          </cell>
        </row>
        <row r="226104">
          <cell r="F226104" t="str">
            <v>lacquerous.com</v>
          </cell>
          <cell r="G226104" t="str">
            <v>257552</v>
          </cell>
        </row>
        <row r="226105">
          <cell r="F226105" t="str">
            <v>lacquey.nl</v>
          </cell>
          <cell r="G226105" t="str">
            <v>257553</v>
          </cell>
        </row>
        <row r="226106">
          <cell r="F226106" t="str">
            <v>lacroixdesign.net</v>
          </cell>
          <cell r="G226106" t="str">
            <v>257554</v>
          </cell>
        </row>
        <row r="226107">
          <cell r="F226107" t="str">
            <v>lacrosseplayground.com</v>
          </cell>
          <cell r="G226107" t="str">
            <v>257555</v>
          </cell>
        </row>
        <row r="226108">
          <cell r="F226108" t="str">
            <v>lactld.org</v>
          </cell>
          <cell r="G226108" t="str">
            <v>257556</v>
          </cell>
        </row>
        <row r="226109">
          <cell r="F226109" t="str">
            <v>lacuisineduweb.com</v>
          </cell>
          <cell r="G226109" t="str">
            <v>257557</v>
          </cell>
        </row>
        <row r="226110">
          <cell r="F226110" t="str">
            <v>lacunasystems.com</v>
          </cell>
          <cell r="G226110" t="str">
            <v>257558</v>
          </cell>
        </row>
        <row r="226111">
          <cell r="F226111" t="str">
            <v>lacupulamusic.com</v>
          </cell>
          <cell r="G226111" t="str">
            <v>257559</v>
          </cell>
        </row>
        <row r="226112">
          <cell r="F226112" t="str">
            <v>lacurrents.com</v>
          </cell>
          <cell r="G226112" t="str">
            <v>257560</v>
          </cell>
        </row>
        <row r="226113">
          <cell r="F226113" t="str">
            <v>ladacube.com</v>
          </cell>
          <cell r="G226113" t="str">
            <v>257561</v>
          </cell>
        </row>
        <row r="226114">
          <cell r="F226114" t="str">
            <v>ladentalclinic.com</v>
          </cell>
          <cell r="G226114" t="str">
            <v>257562</v>
          </cell>
        </row>
        <row r="226115">
          <cell r="F226115" t="str">
            <v>laderagranola.com</v>
          </cell>
          <cell r="G226115" t="str">
            <v>257563</v>
          </cell>
        </row>
        <row r="226116">
          <cell r="F226116" t="str">
            <v>ladesignbuild.com</v>
          </cell>
          <cell r="G226116" t="str">
            <v>257564</v>
          </cell>
        </row>
        <row r="226117">
          <cell r="F226117" t="str">
            <v>ladesk.com</v>
          </cell>
          <cell r="G226117" t="str">
            <v>257565</v>
          </cell>
        </row>
        <row r="226118">
          <cell r="F226118" t="str">
            <v>ladiesfirst.dk</v>
          </cell>
          <cell r="G226118" t="str">
            <v>257566</v>
          </cell>
        </row>
        <row r="226119">
          <cell r="F226119" t="str">
            <v>ladiesflavour.com</v>
          </cell>
          <cell r="G226119" t="str">
            <v>257567</v>
          </cell>
        </row>
        <row r="226120">
          <cell r="F226120" t="str">
            <v>ladieslearningcode.com</v>
          </cell>
          <cell r="G226120" t="str">
            <v>257568</v>
          </cell>
        </row>
        <row r="226121">
          <cell r="F226121" t="str">
            <v>ladodedentro.com</v>
          </cell>
          <cell r="G226121" t="str">
            <v>257569</v>
          </cell>
        </row>
        <row r="226122">
          <cell r="F226122" t="str">
            <v>ladolcedeal.com</v>
          </cell>
          <cell r="G226122" t="str">
            <v>257570</v>
          </cell>
        </row>
        <row r="226123">
          <cell r="F226123" t="str">
            <v>ladonlabs.com</v>
          </cell>
          <cell r="G226123" t="str">
            <v>257571</v>
          </cell>
        </row>
        <row r="226124">
          <cell r="F226124" t="str">
            <v>ladsolutions.com</v>
          </cell>
          <cell r="G226124" t="str">
            <v>257572</v>
          </cell>
        </row>
        <row r="226125">
          <cell r="F226125" t="str">
            <v>ladyandlara.com</v>
          </cell>
          <cell r="G226125" t="str">
            <v>257573</v>
          </cell>
        </row>
        <row r="226126">
          <cell r="F226126" t="str">
            <v>ladybirdlingerie.com</v>
          </cell>
          <cell r="G226126" t="str">
            <v>257574</v>
          </cell>
        </row>
        <row r="226127">
          <cell r="F226127" t="str">
            <v>ladybirdweb.com</v>
          </cell>
          <cell r="G226127" t="str">
            <v>257575</v>
          </cell>
        </row>
        <row r="226128">
          <cell r="F226128" t="str">
            <v>ladyblush.com</v>
          </cell>
          <cell r="G226128" t="str">
            <v>257576</v>
          </cell>
        </row>
        <row r="226129">
          <cell r="F226129" t="str">
            <v>ladygeek.com</v>
          </cell>
          <cell r="G226129" t="str">
            <v>257577</v>
          </cell>
        </row>
        <row r="226130">
          <cell r="F226130" t="str">
            <v>ladykatlo.com</v>
          </cell>
          <cell r="G226130" t="str">
            <v>257578</v>
          </cell>
        </row>
        <row r="226131">
          <cell r="F226131" t="str">
            <v>laegeservice.dk</v>
          </cell>
          <cell r="G226131" t="str">
            <v>257579</v>
          </cell>
        </row>
        <row r="226132">
          <cell r="F226132" t="str">
            <v>laernn.com</v>
          </cell>
          <cell r="G226132" t="str">
            <v>257580</v>
          </cell>
        </row>
        <row r="226133">
          <cell r="F226133" t="str">
            <v>laetitea.com</v>
          </cell>
          <cell r="G226133" t="str">
            <v>257581</v>
          </cell>
        </row>
        <row r="226134">
          <cell r="F226134" t="str">
            <v>laexperiencia.com</v>
          </cell>
          <cell r="G226134" t="str">
            <v>257582</v>
          </cell>
        </row>
        <row r="226135">
          <cell r="F226135" t="str">
            <v>lafabbricadellarealta.com</v>
          </cell>
          <cell r="G226135" t="str">
            <v>257583</v>
          </cell>
        </row>
        <row r="226136">
          <cell r="F226136" t="str">
            <v>lafabriqueainnovations.com</v>
          </cell>
          <cell r="G226136" t="str">
            <v>257584</v>
          </cell>
        </row>
        <row r="226137">
          <cell r="F226137" t="str">
            <v>lafactoriainteractiva.com</v>
          </cell>
          <cell r="G226137" t="str">
            <v>257585</v>
          </cell>
        </row>
        <row r="226138">
          <cell r="F226138" t="str">
            <v>lafarge-bd.com</v>
          </cell>
          <cell r="G226138" t="str">
            <v>257586</v>
          </cell>
        </row>
        <row r="226139">
          <cell r="F226139" t="str">
            <v>lafayettegroup.com</v>
          </cell>
          <cell r="G226139" t="str">
            <v>257587</v>
          </cell>
        </row>
        <row r="226140">
          <cell r="F226140" t="str">
            <v>lafayettemediagroup.com</v>
          </cell>
          <cell r="G226140" t="str">
            <v>257588</v>
          </cell>
        </row>
        <row r="226141">
          <cell r="F226141" t="str">
            <v>lafehotel.com.mx</v>
          </cell>
          <cell r="G226141" t="str">
            <v>257589</v>
          </cell>
        </row>
        <row r="226142">
          <cell r="F226142" t="str">
            <v>laferreteria.net</v>
          </cell>
          <cell r="G226142" t="str">
            <v>257590</v>
          </cell>
        </row>
        <row r="226143">
          <cell r="F226143" t="str">
            <v>lafintech.com</v>
          </cell>
          <cell r="G226143" t="str">
            <v>257591</v>
          </cell>
        </row>
        <row r="226144">
          <cell r="F226144" t="str">
            <v>laforce-stevens.com</v>
          </cell>
          <cell r="G226144" t="str">
            <v>257592</v>
          </cell>
        </row>
        <row r="226145">
          <cell r="F226145" t="str">
            <v>laforge-coworking.be</v>
          </cell>
          <cell r="G226145" t="str">
            <v>257593</v>
          </cell>
        </row>
        <row r="226146">
          <cell r="F226146" t="str">
            <v>laforme.com</v>
          </cell>
          <cell r="G226146" t="str">
            <v>257594</v>
          </cell>
        </row>
        <row r="226147">
          <cell r="F226147" t="str">
            <v>lafosca.cat</v>
          </cell>
          <cell r="G226147" t="str">
            <v>257595</v>
          </cell>
        </row>
        <row r="226148">
          <cell r="F226148" t="str">
            <v>lafosse.com</v>
          </cell>
          <cell r="G226148" t="str">
            <v>257596</v>
          </cell>
        </row>
        <row r="226149">
          <cell r="F226149" t="str">
            <v>lafrenchtech.com</v>
          </cell>
          <cell r="G226149" t="str">
            <v>257597</v>
          </cell>
        </row>
        <row r="226150">
          <cell r="F226150" t="str">
            <v>lafund.org</v>
          </cell>
          <cell r="G226150" t="str">
            <v>257598</v>
          </cell>
        </row>
        <row r="226151">
          <cell r="F226151" t="str">
            <v>laganamandap.com</v>
          </cell>
          <cell r="G226151" t="str">
            <v>257599</v>
          </cell>
        </row>
        <row r="226152">
          <cell r="F226152" t="str">
            <v>lagash.com</v>
          </cell>
          <cell r="G226152" t="str">
            <v>257600</v>
          </cell>
        </row>
        <row r="226153">
          <cell r="F226153" t="str">
            <v>lagenda.fr</v>
          </cell>
          <cell r="G226153" t="str">
            <v>257601</v>
          </cell>
        </row>
        <row r="226154">
          <cell r="F226154" t="str">
            <v>lagenspatial.com.au</v>
          </cell>
          <cell r="G226154" t="str">
            <v>257602</v>
          </cell>
        </row>
        <row r="226155">
          <cell r="F226155" t="str">
            <v>lagentz.com</v>
          </cell>
          <cell r="G226155" t="str">
            <v>257603</v>
          </cell>
        </row>
        <row r="226156">
          <cell r="F226156" t="str">
            <v>lagercrantz.com</v>
          </cell>
          <cell r="G226156" t="str">
            <v>257604</v>
          </cell>
        </row>
        <row r="226157">
          <cell r="F226157" t="str">
            <v>lagff.org</v>
          </cell>
          <cell r="G226157" t="str">
            <v>257605</v>
          </cell>
        </row>
        <row r="226158">
          <cell r="F226158" t="str">
            <v>lagoon-soft.com</v>
          </cell>
          <cell r="G226158" t="str">
            <v>257606</v>
          </cell>
        </row>
        <row r="226159">
          <cell r="F226159" t="str">
            <v>lagos360.com</v>
          </cell>
          <cell r="G226159" t="str">
            <v>257607</v>
          </cell>
        </row>
        <row r="226160">
          <cell r="F226160" t="str">
            <v>lagranderide.com</v>
          </cell>
          <cell r="G226160" t="str">
            <v>257608</v>
          </cell>
        </row>
        <row r="226161">
          <cell r="F226161" t="str">
            <v>lagraninmobiliaria.com</v>
          </cell>
          <cell r="G226161" t="str">
            <v>257609</v>
          </cell>
        </row>
        <row r="226162">
          <cell r="F226162" t="str">
            <v>lagrapevine.com</v>
          </cell>
          <cell r="G226162" t="str">
            <v>257610</v>
          </cell>
        </row>
        <row r="226163">
          <cell r="F226163" t="str">
            <v>lagreenspot.com</v>
          </cell>
          <cell r="G226163" t="str">
            <v>257611</v>
          </cell>
        </row>
        <row r="226164">
          <cell r="F226164" t="str">
            <v>lagunaartmuseum.org</v>
          </cell>
          <cell r="G226164" t="str">
            <v>257612</v>
          </cell>
        </row>
        <row r="226165">
          <cell r="F226165" t="str">
            <v>lagunitas.com</v>
          </cell>
          <cell r="G226165" t="str">
            <v>257613</v>
          </cell>
        </row>
        <row r="226166">
          <cell r="F226166" t="str">
            <v>lahabilitationhouse.org</v>
          </cell>
          <cell r="G226166" t="str">
            <v>257614</v>
          </cell>
        </row>
        <row r="226167">
          <cell r="F226167" t="str">
            <v>laharitechnologies.info</v>
          </cell>
          <cell r="G226167" t="str">
            <v>257615</v>
          </cell>
        </row>
        <row r="226168">
          <cell r="F226168" t="str">
            <v>lahikauppa.fi</v>
          </cell>
          <cell r="G226168" t="str">
            <v>257616</v>
          </cell>
        </row>
        <row r="226169">
          <cell r="F226169" t="str">
            <v>lahistoriaenjuego.com</v>
          </cell>
          <cell r="G226169" t="str">
            <v>257617</v>
          </cell>
        </row>
        <row r="226170">
          <cell r="F226170" t="str">
            <v>lahoretouk.com</v>
          </cell>
          <cell r="G226170" t="str">
            <v>257618</v>
          </cell>
        </row>
        <row r="226171">
          <cell r="F226171" t="str">
            <v>laiamrket.com</v>
          </cell>
          <cell r="G226171" t="str">
            <v>257619</v>
          </cell>
        </row>
        <row r="226172">
          <cell r="F226172" t="str">
            <v>laicos.com</v>
          </cell>
          <cell r="G226172" t="str">
            <v>257620</v>
          </cell>
        </row>
        <row r="226173">
          <cell r="F226173" t="str">
            <v>laifi.com</v>
          </cell>
          <cell r="G226173" t="str">
            <v>257621</v>
          </cell>
        </row>
        <row r="226174">
          <cell r="F226174" t="str">
            <v>laimingasverslas.lt</v>
          </cell>
          <cell r="G226174" t="str">
            <v>257622</v>
          </cell>
        </row>
        <row r="226175">
          <cell r="F226175" t="str">
            <v>lainaaja.fi</v>
          </cell>
          <cell r="G226175" t="str">
            <v>257623</v>
          </cell>
        </row>
        <row r="226176">
          <cell r="F226176" t="str">
            <v>lainformacion.com</v>
          </cell>
          <cell r="G226176" t="str">
            <v>257624</v>
          </cell>
        </row>
        <row r="226177">
          <cell r="F226177" t="str">
            <v>lairdandpartners.com</v>
          </cell>
          <cell r="G226177" t="str">
            <v>257625</v>
          </cell>
        </row>
        <row r="226178">
          <cell r="F226178" t="str">
            <v>laisy.com.tr</v>
          </cell>
          <cell r="G226178" t="str">
            <v>257626</v>
          </cell>
        </row>
        <row r="226179">
          <cell r="F226179" t="str">
            <v>laitkor.com</v>
          </cell>
          <cell r="G226179" t="str">
            <v>257627</v>
          </cell>
        </row>
        <row r="226180">
          <cell r="F226180" t="str">
            <v>lajnef.tn</v>
          </cell>
          <cell r="G226180" t="str">
            <v>257628</v>
          </cell>
        </row>
        <row r="226181">
          <cell r="F226181" t="str">
            <v>lajollafoundation.org</v>
          </cell>
          <cell r="G226181" t="str">
            <v>257629</v>
          </cell>
        </row>
        <row r="226182">
          <cell r="F226182" t="str">
            <v>lajollagroup.com</v>
          </cell>
          <cell r="G226182" t="str">
            <v>257630</v>
          </cell>
        </row>
        <row r="226183">
          <cell r="F226183" t="str">
            <v>lajuett.com</v>
          </cell>
          <cell r="G226183" t="str">
            <v>257631</v>
          </cell>
        </row>
        <row r="226184">
          <cell r="F226184" t="str">
            <v>lajungle.fr</v>
          </cell>
          <cell r="G226184" t="str">
            <v>257632</v>
          </cell>
        </row>
        <row r="226185">
          <cell r="F226185" t="str">
            <v>lajwa.com</v>
          </cell>
          <cell r="G226185" t="str">
            <v>257633</v>
          </cell>
        </row>
        <row r="226186">
          <cell r="F226186" t="str">
            <v>lakeaustinadvisors.com</v>
          </cell>
          <cell r="G226186" t="str">
            <v>257634</v>
          </cell>
        </row>
        <row r="226187">
          <cell r="F226187" t="str">
            <v>lakeb2b.com</v>
          </cell>
          <cell r="G226187" t="str">
            <v>257635</v>
          </cell>
        </row>
        <row r="226188">
          <cell r="F226188" t="str">
            <v>lakeba.com</v>
          </cell>
          <cell r="G226188" t="str">
            <v>257636</v>
          </cell>
        </row>
        <row r="226189">
          <cell r="F226189" t="str">
            <v>lakebottomblanket.com</v>
          </cell>
          <cell r="G226189" t="str">
            <v>257637</v>
          </cell>
        </row>
        <row r="226190">
          <cell r="F226190" t="str">
            <v>lakecumberlandhospital.com</v>
          </cell>
          <cell r="G226190" t="str">
            <v>257638</v>
          </cell>
        </row>
        <row r="226191">
          <cell r="F226191" t="str">
            <v>lakeeffectapps.com</v>
          </cell>
          <cell r="G226191" t="str">
            <v>257639</v>
          </cell>
        </row>
        <row r="226192">
          <cell r="F226192" t="str">
            <v>lakefrog.com</v>
          </cell>
          <cell r="G226192" t="str">
            <v>257640</v>
          </cell>
        </row>
        <row r="226193">
          <cell r="F226193" t="str">
            <v>lakeharvest.com</v>
          </cell>
          <cell r="G226193" t="str">
            <v>257641</v>
          </cell>
        </row>
        <row r="226194">
          <cell r="F226194" t="str">
            <v>lakehouse.com</v>
          </cell>
          <cell r="G226194" t="str">
            <v>257642</v>
          </cell>
        </row>
        <row r="226195">
          <cell r="F226195" t="str">
            <v>lakehub.com</v>
          </cell>
          <cell r="G226195" t="str">
            <v>257643</v>
          </cell>
        </row>
        <row r="226196">
          <cell r="F226196" t="str">
            <v>lakeimage.com</v>
          </cell>
          <cell r="G226196" t="str">
            <v>257644</v>
          </cell>
        </row>
        <row r="226197">
          <cell r="F226197" t="str">
            <v>lakemastercorp.com</v>
          </cell>
          <cell r="G226197" t="str">
            <v>257645</v>
          </cell>
        </row>
        <row r="226198">
          <cell r="F226198" t="str">
            <v>lakenationalbank.com</v>
          </cell>
          <cell r="G226198" t="str">
            <v>257646</v>
          </cell>
        </row>
        <row r="226199">
          <cell r="F226199" t="str">
            <v>lakepharma.com</v>
          </cell>
          <cell r="G226199" t="str">
            <v>257647</v>
          </cell>
        </row>
        <row r="226200">
          <cell r="F226200" t="str">
            <v>lakeplace.com</v>
          </cell>
          <cell r="G226200" t="str">
            <v>257648</v>
          </cell>
        </row>
        <row r="226201">
          <cell r="F226201" t="str">
            <v>lakersnation.com</v>
          </cell>
          <cell r="G226201" t="str">
            <v>257649</v>
          </cell>
        </row>
        <row r="226202">
          <cell r="F226202" t="str">
            <v>lakeshore.org</v>
          </cell>
          <cell r="G226202" t="str">
            <v>257650</v>
          </cell>
        </row>
        <row r="226203">
          <cell r="F226203" t="str">
            <v>lakeshorebranding.com</v>
          </cell>
          <cell r="G226203" t="str">
            <v>257651</v>
          </cell>
        </row>
        <row r="226204">
          <cell r="F226204" t="str">
            <v>lakesideexteriors.com</v>
          </cell>
          <cell r="G226204" t="str">
            <v>257652</v>
          </cell>
        </row>
        <row r="226205">
          <cell r="F226205" t="str">
            <v>lakesidesoftware.com</v>
          </cell>
          <cell r="G226205" t="str">
            <v>257653</v>
          </cell>
        </row>
        <row r="226206">
          <cell r="F226206" t="str">
            <v>lakesidevfo.com</v>
          </cell>
          <cell r="G226206" t="str">
            <v>257654</v>
          </cell>
        </row>
        <row r="226207">
          <cell r="F226207" t="str">
            <v>lakestarmccann.com</v>
          </cell>
          <cell r="G226207" t="str">
            <v>257655</v>
          </cell>
        </row>
        <row r="226208">
          <cell r="F226208" t="str">
            <v>lakeunionwellness.com</v>
          </cell>
          <cell r="G226208" t="str">
            <v>257656</v>
          </cell>
        </row>
        <row r="226209">
          <cell r="F226209" t="str">
            <v>lakewashingtonlandworks.com</v>
          </cell>
          <cell r="G226209" t="str">
            <v>257657</v>
          </cell>
        </row>
        <row r="226210">
          <cell r="F226210" t="str">
            <v>lakewoodexterminating.com</v>
          </cell>
          <cell r="G226210" t="str">
            <v>257658</v>
          </cell>
        </row>
        <row r="226211">
          <cell r="F226211" t="str">
            <v>lakitchen.org</v>
          </cell>
          <cell r="G226211" t="str">
            <v>257659</v>
          </cell>
        </row>
        <row r="226212">
          <cell r="F226212" t="str">
            <v>lakivalitys.fi</v>
          </cell>
          <cell r="G226212" t="str">
            <v>257660</v>
          </cell>
        </row>
        <row r="226213">
          <cell r="F226213" t="str">
            <v>lakosgroup.com</v>
          </cell>
          <cell r="G226213" t="str">
            <v>257661</v>
          </cell>
        </row>
        <row r="226214">
          <cell r="F226214" t="str">
            <v>lakotachildren.org</v>
          </cell>
          <cell r="G226214" t="str">
            <v>257662</v>
          </cell>
        </row>
        <row r="226215">
          <cell r="F226215" t="str">
            <v>lakpr.com</v>
          </cell>
          <cell r="G226215" t="str">
            <v>257663</v>
          </cell>
        </row>
        <row r="226216">
          <cell r="F226216" t="str">
            <v>lakshmipur24.com</v>
          </cell>
          <cell r="G226216" t="str">
            <v>257664</v>
          </cell>
        </row>
        <row r="226217">
          <cell r="F226217" t="str">
            <v>lakshmitech.com</v>
          </cell>
          <cell r="G226217" t="str">
            <v>257665</v>
          </cell>
        </row>
        <row r="226218">
          <cell r="F226218" t="str">
            <v>lakshyadigital.com</v>
          </cell>
          <cell r="G226218" t="str">
            <v>257666</v>
          </cell>
        </row>
        <row r="226219">
          <cell r="F226219" t="str">
            <v>lakshyainstitute.com</v>
          </cell>
          <cell r="G226219" t="str">
            <v>257667</v>
          </cell>
        </row>
        <row r="226220">
          <cell r="F226220" t="str">
            <v>lakshyaproperties.com</v>
          </cell>
          <cell r="G226220" t="str">
            <v>257668</v>
          </cell>
        </row>
        <row r="226221">
          <cell r="F226221" t="str">
            <v>lalallama.com</v>
          </cell>
          <cell r="G226221" t="str">
            <v>257669</v>
          </cell>
        </row>
        <row r="226222">
          <cell r="F226222" t="str">
            <v>lalawag.com</v>
          </cell>
          <cell r="G226222" t="str">
            <v>257670</v>
          </cell>
        </row>
        <row r="226223">
          <cell r="F226223" t="str">
            <v>laleablack.com</v>
          </cell>
          <cell r="G226223" t="str">
            <v>257671</v>
          </cell>
        </row>
        <row r="226224">
          <cell r="F226224" t="str">
            <v>lalinartdataentry.com</v>
          </cell>
          <cell r="G226224" t="str">
            <v>257672</v>
          </cell>
        </row>
        <row r="226225">
          <cell r="F226225" t="str">
            <v>laloftblog.com</v>
          </cell>
          <cell r="G226225" t="str">
            <v>257673</v>
          </cell>
        </row>
        <row r="226226">
          <cell r="F226226" t="str">
            <v>lalplus.com</v>
          </cell>
          <cell r="G226226" t="str">
            <v>257674</v>
          </cell>
        </row>
        <row r="226227">
          <cell r="F226227" t="str">
            <v>lalvis.com</v>
          </cell>
          <cell r="G226227" t="str">
            <v>257675</v>
          </cell>
        </row>
        <row r="226228">
          <cell r="F226228" t="str">
            <v>lam-inc.com</v>
          </cell>
          <cell r="G226228" t="str">
            <v>257676</v>
          </cell>
        </row>
        <row r="226229">
          <cell r="F226229" t="str">
            <v>lamachine.fr</v>
          </cell>
          <cell r="G226229" t="str">
            <v>257677</v>
          </cell>
        </row>
        <row r="226230">
          <cell r="F226230" t="str">
            <v>lamaisondubitcoin.fr</v>
          </cell>
          <cell r="G226230" t="str">
            <v>257678</v>
          </cell>
        </row>
        <row r="226231">
          <cell r="F226231" t="str">
            <v>lamakerspace.com</v>
          </cell>
          <cell r="G226231" t="str">
            <v>257679</v>
          </cell>
        </row>
        <row r="226232">
          <cell r="F226232" t="str">
            <v>lamakerspace.org</v>
          </cell>
          <cell r="G226232" t="str">
            <v>257680</v>
          </cell>
        </row>
        <row r="226233">
          <cell r="F226233" t="str">
            <v>lamaloli.com</v>
          </cell>
          <cell r="G226233" t="str">
            <v>257681</v>
          </cell>
        </row>
        <row r="226234">
          <cell r="F226234" t="str">
            <v>lamanagementco.com</v>
          </cell>
          <cell r="G226234" t="str">
            <v>257682</v>
          </cell>
        </row>
        <row r="226235">
          <cell r="F226235" t="str">
            <v>lamancha.ca</v>
          </cell>
          <cell r="G226235" t="str">
            <v>257683</v>
          </cell>
        </row>
        <row r="226236">
          <cell r="F226236" t="str">
            <v>lamankreatif.net</v>
          </cell>
          <cell r="G226236" t="str">
            <v>257684</v>
          </cell>
        </row>
        <row r="226237">
          <cell r="F226237" t="str">
            <v>lamanodelmono.org</v>
          </cell>
          <cell r="G226237" t="str">
            <v>257685</v>
          </cell>
        </row>
        <row r="226238">
          <cell r="F226238" t="str">
            <v>lamapoll.de</v>
          </cell>
          <cell r="G226238" t="str">
            <v>257686</v>
          </cell>
        </row>
        <row r="226239">
          <cell r="F226239" t="str">
            <v>lamarencalma.com</v>
          </cell>
          <cell r="G226239" t="str">
            <v>257687</v>
          </cell>
        </row>
        <row r="226240">
          <cell r="F226240" t="str">
            <v>lamarkmedia.com</v>
          </cell>
          <cell r="G226240" t="str">
            <v>257688</v>
          </cell>
        </row>
        <row r="226241">
          <cell r="F226241" t="str">
            <v>lamartinieregroupe.com</v>
          </cell>
          <cell r="G226241" t="str">
            <v>257689</v>
          </cell>
        </row>
        <row r="226242">
          <cell r="F226242" t="str">
            <v>lamasatech.com</v>
          </cell>
          <cell r="G226242" t="str">
            <v>257690</v>
          </cell>
        </row>
        <row r="226243">
          <cell r="F226243" t="str">
            <v>lambalabs.org</v>
          </cell>
          <cell r="G226243" t="str">
            <v>257691</v>
          </cell>
        </row>
        <row r="226244">
          <cell r="F226244" t="str">
            <v>lambda-cro.com</v>
          </cell>
          <cell r="G226244" t="str">
            <v>257692</v>
          </cell>
        </row>
        <row r="226245">
          <cell r="F226245" t="str">
            <v>lambdafilms.co.uk</v>
          </cell>
          <cell r="G226245" t="str">
            <v>257693</v>
          </cell>
        </row>
        <row r="226246">
          <cell r="F226246" t="str">
            <v>lambdafoundry.com</v>
          </cell>
          <cell r="G226246" t="str">
            <v>257694</v>
          </cell>
        </row>
        <row r="226247">
          <cell r="F226247" t="str">
            <v>lambdal.com</v>
          </cell>
          <cell r="G226247" t="str">
            <v>257695</v>
          </cell>
        </row>
        <row r="226248">
          <cell r="F226248" t="str">
            <v>lambdamugames.com</v>
          </cell>
          <cell r="G226248" t="str">
            <v>257696</v>
          </cell>
        </row>
        <row r="226249">
          <cell r="F226249" t="str">
            <v>lambdatechs.com</v>
          </cell>
          <cell r="G226249" t="str">
            <v>257697</v>
          </cell>
        </row>
        <row r="226250">
          <cell r="F226250" t="str">
            <v>lamborneinsurancequote.com</v>
          </cell>
          <cell r="G226250" t="str">
            <v>257698</v>
          </cell>
        </row>
        <row r="226251">
          <cell r="F226251" t="str">
            <v>lambweston.com</v>
          </cell>
          <cell r="G226251" t="str">
            <v>257699</v>
          </cell>
        </row>
        <row r="226252">
          <cell r="F226252" t="str">
            <v>lamchame.com</v>
          </cell>
          <cell r="G226252" t="str">
            <v>257700</v>
          </cell>
        </row>
        <row r="226253">
          <cell r="F226253" t="str">
            <v>lamdieu.com</v>
          </cell>
          <cell r="G226253" t="str">
            <v>257701</v>
          </cell>
        </row>
        <row r="226254">
          <cell r="F226254" t="str">
            <v>lamebook.com</v>
          </cell>
          <cell r="G226254" t="str">
            <v>257702</v>
          </cell>
        </row>
        <row r="226255">
          <cell r="F226255" t="str">
            <v>lameera.com</v>
          </cell>
          <cell r="G226255" t="str">
            <v>257703</v>
          </cell>
        </row>
        <row r="226256">
          <cell r="F226256" t="str">
            <v>lamesaracquetball.com</v>
          </cell>
          <cell r="G226256" t="str">
            <v>257704</v>
          </cell>
        </row>
        <row r="226257">
          <cell r="F226257" t="str">
            <v>lamhrecycle.co.uk</v>
          </cell>
          <cell r="G226257" t="str">
            <v>257705</v>
          </cell>
        </row>
        <row r="226258">
          <cell r="F226258" t="str">
            <v>lamia.fi</v>
          </cell>
          <cell r="G226258" t="str">
            <v>257706</v>
          </cell>
        </row>
        <row r="226259">
          <cell r="F226259" t="str">
            <v>lamiaerboristeria.it</v>
          </cell>
          <cell r="G226259" t="str">
            <v>257707</v>
          </cell>
        </row>
        <row r="226260">
          <cell r="F226260" t="str">
            <v>lamido.co.id</v>
          </cell>
          <cell r="G226260" t="str">
            <v>257708</v>
          </cell>
        </row>
        <row r="226261">
          <cell r="F226261" t="str">
            <v>lamido.vn</v>
          </cell>
          <cell r="G226261" t="str">
            <v>257709</v>
          </cell>
        </row>
        <row r="226262">
          <cell r="F226262" t="str">
            <v>lamina-tech.ch</v>
          </cell>
          <cell r="G226262" t="str">
            <v>257710</v>
          </cell>
        </row>
        <row r="226263">
          <cell r="F226263" t="str">
            <v>laminarresearch.com</v>
          </cell>
          <cell r="G226263" t="str">
            <v>257711</v>
          </cell>
        </row>
        <row r="226264">
          <cell r="F226264" t="str">
            <v>lamingo.com</v>
          </cell>
          <cell r="G226264" t="str">
            <v>257712</v>
          </cell>
        </row>
        <row r="226265">
          <cell r="F226265" t="str">
            <v>lamodema.com</v>
          </cell>
          <cell r="G226265" t="str">
            <v>257713</v>
          </cell>
        </row>
        <row r="226266">
          <cell r="F226266" t="str">
            <v>lampafilmz.com</v>
          </cell>
          <cell r="G226266" t="str">
            <v>257714</v>
          </cell>
        </row>
        <row r="226267">
          <cell r="F226267" t="str">
            <v>lampdesk.com</v>
          </cell>
          <cell r="G226267" t="str">
            <v>257715</v>
          </cell>
        </row>
        <row r="226268">
          <cell r="F226268" t="str">
            <v>lampedusadigital.com</v>
          </cell>
          <cell r="G226268" t="str">
            <v>257716</v>
          </cell>
        </row>
        <row r="226269">
          <cell r="F226269" t="str">
            <v>lampglow.in</v>
          </cell>
          <cell r="G226269" t="str">
            <v>257717</v>
          </cell>
        </row>
        <row r="226270">
          <cell r="F226270" t="str">
            <v>lampiris.be</v>
          </cell>
          <cell r="G226270" t="str">
            <v>257718</v>
          </cell>
        </row>
        <row r="226271">
          <cell r="F226271" t="str">
            <v>lampistabcn.com</v>
          </cell>
          <cell r="G226271" t="str">
            <v>257719</v>
          </cell>
        </row>
        <row r="226272">
          <cell r="F226272" t="str">
            <v>lamplighterfinancial.com</v>
          </cell>
          <cell r="G226272" t="str">
            <v>257720</v>
          </cell>
        </row>
        <row r="226273">
          <cell r="F226273" t="str">
            <v>lamplighterlabs.com</v>
          </cell>
          <cell r="G226273" t="str">
            <v>257721</v>
          </cell>
        </row>
        <row r="226274">
          <cell r="F226274" t="str">
            <v>lamps.com</v>
          </cell>
          <cell r="G226274" t="str">
            <v>257722</v>
          </cell>
        </row>
        <row r="226275">
          <cell r="F226275" t="str">
            <v>lampsusa.com</v>
          </cell>
          <cell r="G226275" t="str">
            <v>257723</v>
          </cell>
        </row>
        <row r="226276">
          <cell r="F226276" t="str">
            <v>lampuga.de</v>
          </cell>
          <cell r="G226276" t="str">
            <v>257724</v>
          </cell>
        </row>
        <row r="226277">
          <cell r="F226277" t="str">
            <v>lamsac.com.pe</v>
          </cell>
          <cell r="G226277" t="str">
            <v>257725</v>
          </cell>
        </row>
        <row r="226278">
          <cell r="F226278" t="str">
            <v>lamsao.com</v>
          </cell>
          <cell r="G226278" t="str">
            <v>257726</v>
          </cell>
        </row>
        <row r="226279">
          <cell r="F226279" t="str">
            <v>lamventions.com</v>
          </cell>
          <cell r="G226279" t="str">
            <v>257727</v>
          </cell>
        </row>
        <row r="226280">
          <cell r="F226280" t="str">
            <v>lan.ie</v>
          </cell>
          <cell r="G226280" t="str">
            <v>257728</v>
          </cell>
        </row>
        <row r="226281">
          <cell r="F226281" t="str">
            <v>lanailrevolution.com</v>
          </cell>
          <cell r="G226281" t="str">
            <v>257729</v>
          </cell>
        </row>
        <row r="226282">
          <cell r="F226282" t="str">
            <v>lanamark.com</v>
          </cell>
          <cell r="G226282" t="str">
            <v>257730</v>
          </cell>
        </row>
        <row r="226283">
          <cell r="F226283" t="str">
            <v>lanassafoods.com</v>
          </cell>
          <cell r="G226283" t="str">
            <v>257731</v>
          </cell>
        </row>
        <row r="226284">
          <cell r="F226284" t="str">
            <v>lancasterdentalarts.com</v>
          </cell>
          <cell r="G226284" t="str">
            <v>257732</v>
          </cell>
        </row>
        <row r="226285">
          <cell r="F226285" t="str">
            <v>lancecpa.com</v>
          </cell>
          <cell r="G226285" t="str">
            <v>257733</v>
          </cell>
        </row>
        <row r="226286">
          <cell r="F226286" t="str">
            <v>lanceio.com</v>
          </cell>
          <cell r="G226286" t="str">
            <v>257734</v>
          </cell>
        </row>
        <row r="226287">
          <cell r="F226287" t="str">
            <v>lancera.com</v>
          </cell>
          <cell r="G226287" t="str">
            <v>257735</v>
          </cell>
        </row>
        <row r="226288">
          <cell r="F226288" t="str">
            <v>lancerfab.com</v>
          </cell>
          <cell r="G226288" t="str">
            <v>257736</v>
          </cell>
        </row>
        <row r="226289">
          <cell r="F226289" t="str">
            <v>lancetalent.com</v>
          </cell>
          <cell r="G226289" t="str">
            <v>257737</v>
          </cell>
        </row>
        <row r="226290">
          <cell r="F226290" t="str">
            <v>lancetdatasciences.com</v>
          </cell>
          <cell r="G226290" t="str">
            <v>257738</v>
          </cell>
        </row>
        <row r="226291">
          <cell r="F226291" t="str">
            <v>lancetteagency.com</v>
          </cell>
          <cell r="G226291" t="str">
            <v>257739</v>
          </cell>
        </row>
        <row r="226292">
          <cell r="F226292" t="str">
            <v>lancogroup.com</v>
          </cell>
          <cell r="G226292" t="str">
            <v>257740</v>
          </cell>
        </row>
        <row r="226293">
          <cell r="F226293" t="str">
            <v>lancom-systems.de</v>
          </cell>
          <cell r="G226293" t="str">
            <v>257741</v>
          </cell>
        </row>
        <row r="226294">
          <cell r="F226294" t="str">
            <v>lancosolar.com</v>
          </cell>
          <cell r="G226294" t="str">
            <v>257742</v>
          </cell>
        </row>
        <row r="226295">
          <cell r="F226295" t="str">
            <v>landabout.com</v>
          </cell>
          <cell r="G226295" t="str">
            <v>257743</v>
          </cell>
        </row>
        <row r="226296">
          <cell r="F226296" t="str">
            <v>landanano.com</v>
          </cell>
          <cell r="G226296" t="str">
            <v>257744</v>
          </cell>
        </row>
        <row r="226297">
          <cell r="F226297" t="str">
            <v>landandfarm.com</v>
          </cell>
          <cell r="G226297" t="str">
            <v>257745</v>
          </cell>
        </row>
        <row r="226298">
          <cell r="F226298" t="str">
            <v>landartgenerator.org</v>
          </cell>
          <cell r="G226298" t="str">
            <v>257746</v>
          </cell>
        </row>
        <row r="226299">
          <cell r="F226299" t="str">
            <v>landaudesign.com</v>
          </cell>
          <cell r="G226299" t="str">
            <v>257747</v>
          </cell>
        </row>
        <row r="226300">
          <cell r="F226300" t="str">
            <v>landbankgroup.com</v>
          </cell>
          <cell r="G226300" t="str">
            <v>257748</v>
          </cell>
        </row>
        <row r="226301">
          <cell r="F226301" t="str">
            <v>landbin.com</v>
          </cell>
          <cell r="G226301" t="str">
            <v>257749</v>
          </cell>
        </row>
        <row r="226302">
          <cell r="F226302" t="str">
            <v>landcarenetwork.org</v>
          </cell>
          <cell r="G226302" t="str">
            <v>257750</v>
          </cell>
        </row>
        <row r="226303">
          <cell r="F226303" t="str">
            <v>landcglobal.com</v>
          </cell>
          <cell r="G226303" t="str">
            <v>257751</v>
          </cell>
        </row>
        <row r="226304">
          <cell r="F226304" t="str">
            <v>landdata.com.au</v>
          </cell>
          <cell r="G226304" t="str">
            <v>257752</v>
          </cell>
        </row>
        <row r="226305">
          <cell r="F226305" t="str">
            <v>landdesignlab.com</v>
          </cell>
          <cell r="G226305" t="str">
            <v>257753</v>
          </cell>
        </row>
        <row r="226306">
          <cell r="F226306" t="str">
            <v>landedcost.io</v>
          </cell>
          <cell r="G226306" t="str">
            <v>257754</v>
          </cell>
        </row>
        <row r="226307">
          <cell r="F226307" t="str">
            <v>landedhouses.co.uk</v>
          </cell>
          <cell r="G226307" t="str">
            <v>257755</v>
          </cell>
        </row>
        <row r="226308">
          <cell r="F226308" t="str">
            <v>landequity.co.za</v>
          </cell>
          <cell r="G226308" t="str">
            <v>257756</v>
          </cell>
        </row>
        <row r="226309">
          <cell r="F226309" t="str">
            <v>lander.geocommerce.com</v>
          </cell>
          <cell r="G226309" t="str">
            <v>257757</v>
          </cell>
        </row>
        <row r="226310">
          <cell r="F226310" t="str">
            <v>lander.propflow.com</v>
          </cell>
          <cell r="G226310" t="str">
            <v>257758</v>
          </cell>
        </row>
        <row r="226311">
          <cell r="F226311" t="str">
            <v>landersimulation.com</v>
          </cell>
          <cell r="G226311" t="str">
            <v>257759</v>
          </cell>
        </row>
        <row r="226312">
          <cell r="F226312" t="str">
            <v>landersins.com</v>
          </cell>
          <cell r="G226312" t="str">
            <v>257760</v>
          </cell>
        </row>
        <row r="226313">
          <cell r="F226313" t="str">
            <v>landgorilla.com</v>
          </cell>
          <cell r="G226313" t="str">
            <v>257761</v>
          </cell>
        </row>
        <row r="226314">
          <cell r="F226314" t="str">
            <v>landing.providerdirectory.com</v>
          </cell>
          <cell r="G226314" t="str">
            <v>257762</v>
          </cell>
        </row>
        <row r="226315">
          <cell r="F226315" t="str">
            <v>landing.setforservice.com</v>
          </cell>
          <cell r="G226315" t="str">
            <v>257763</v>
          </cell>
        </row>
        <row r="226316">
          <cell r="F226316" t="str">
            <v>landingat.com</v>
          </cell>
          <cell r="G226316" t="str">
            <v>257764</v>
          </cell>
        </row>
        <row r="226317">
          <cell r="F226317" t="str">
            <v>landinghome.com</v>
          </cell>
          <cell r="G226317" t="str">
            <v>257765</v>
          </cell>
        </row>
        <row r="226318">
          <cell r="F226318" t="str">
            <v>landingzone.net</v>
          </cell>
          <cell r="G226318" t="str">
            <v>257766</v>
          </cell>
        </row>
        <row r="226319">
          <cell r="F226319" t="str">
            <v>landka.com</v>
          </cell>
          <cell r="G226319" t="str">
            <v>257767</v>
          </cell>
        </row>
        <row r="226320">
          <cell r="F226320" t="str">
            <v>landlordgame.com</v>
          </cell>
          <cell r="G226320" t="str">
            <v>257768</v>
          </cell>
        </row>
        <row r="226321">
          <cell r="F226321" t="str">
            <v>landlordlinks.net</v>
          </cell>
          <cell r="G226321" t="str">
            <v>257769</v>
          </cell>
        </row>
        <row r="226322">
          <cell r="F226322" t="str">
            <v>landlordology.com</v>
          </cell>
          <cell r="G226322" t="str">
            <v>257770</v>
          </cell>
        </row>
        <row r="226323">
          <cell r="F226323" t="str">
            <v>landlordssolutions.com</v>
          </cell>
          <cell r="G226323" t="str">
            <v>257771</v>
          </cell>
        </row>
        <row r="226324">
          <cell r="F226324" t="str">
            <v>landlordterminal.com</v>
          </cell>
          <cell r="G226324" t="str">
            <v>257772</v>
          </cell>
        </row>
        <row r="226325">
          <cell r="F226325" t="str">
            <v>landmark-property.com</v>
          </cell>
          <cell r="G226325" t="str">
            <v>257773</v>
          </cell>
        </row>
        <row r="226326">
          <cell r="F226326" t="str">
            <v>landmark.co.uk</v>
          </cell>
          <cell r="G226326" t="str">
            <v>257774</v>
          </cell>
        </row>
        <row r="226327">
          <cell r="F226327" t="str">
            <v>landmarkaviation.com</v>
          </cell>
          <cell r="G226327" t="str">
            <v>257775</v>
          </cell>
        </row>
        <row r="226328">
          <cell r="F226328" t="str">
            <v>landmarkdesignerstudio.com</v>
          </cell>
          <cell r="G226328" t="str">
            <v>257776</v>
          </cell>
        </row>
        <row r="226329">
          <cell r="F226329" t="str">
            <v>landmarkdividend.com</v>
          </cell>
          <cell r="G226329" t="str">
            <v>257777</v>
          </cell>
        </row>
        <row r="226330">
          <cell r="F226330" t="str">
            <v>landmarkglobal.com</v>
          </cell>
          <cell r="G226330" t="str">
            <v>257778</v>
          </cell>
        </row>
        <row r="226331">
          <cell r="F226331" t="str">
            <v>landmarkhw.com</v>
          </cell>
          <cell r="G226331" t="str">
            <v>257779</v>
          </cell>
        </row>
        <row r="226332">
          <cell r="F226332" t="str">
            <v>landmarkit.in</v>
          </cell>
          <cell r="G226332" t="str">
            <v>257780</v>
          </cell>
        </row>
        <row r="226333">
          <cell r="F226333" t="str">
            <v>landmarklegal.com</v>
          </cell>
          <cell r="G226333" t="str">
            <v>257781</v>
          </cell>
        </row>
        <row r="226334">
          <cell r="F226334" t="str">
            <v>landmarktaxgroup.com</v>
          </cell>
          <cell r="G226334" t="str">
            <v>257782</v>
          </cell>
        </row>
        <row r="226335">
          <cell r="F226335" t="str">
            <v>landmax.pro</v>
          </cell>
          <cell r="G226335" t="str">
            <v>257783</v>
          </cell>
        </row>
        <row r="226336">
          <cell r="F226336" t="str">
            <v>landofcoder.com</v>
          </cell>
          <cell r="G226336" t="str">
            <v>257784</v>
          </cell>
        </row>
        <row r="226337">
          <cell r="F226337" t="str">
            <v>landofdroid.com</v>
          </cell>
          <cell r="G226337" t="str">
            <v>257785</v>
          </cell>
        </row>
        <row r="226338">
          <cell r="F226338" t="str">
            <v>landor.com.tn</v>
          </cell>
          <cell r="G226338" t="str">
            <v>257786</v>
          </cell>
        </row>
        <row r="226339">
          <cell r="F226339" t="str">
            <v>landoverwireless.com</v>
          </cell>
          <cell r="G226339" t="str">
            <v>257787</v>
          </cell>
        </row>
        <row r="226340">
          <cell r="F226340" t="str">
            <v>landpatterns.com</v>
          </cell>
          <cell r="G226340" t="str">
            <v>257788</v>
          </cell>
        </row>
        <row r="226341">
          <cell r="F226341" t="str">
            <v>landrushgroup.com</v>
          </cell>
          <cell r="G226341" t="str">
            <v>257789</v>
          </cell>
        </row>
        <row r="226342">
          <cell r="F226342" t="str">
            <v>landsbref.is</v>
          </cell>
          <cell r="G226342" t="str">
            <v>257790</v>
          </cell>
        </row>
        <row r="226343">
          <cell r="F226343" t="str">
            <v>landscape.uk.com</v>
          </cell>
          <cell r="G226343" t="str">
            <v>257791</v>
          </cell>
        </row>
        <row r="226344">
          <cell r="F226344" t="str">
            <v>landscapedesignlongisland.info</v>
          </cell>
          <cell r="G226344" t="str">
            <v>257792</v>
          </cell>
        </row>
        <row r="226345">
          <cell r="F226345" t="str">
            <v>landscapeleadership.com</v>
          </cell>
          <cell r="G226345" t="str">
            <v>257793</v>
          </cell>
        </row>
        <row r="226346">
          <cell r="F226346" t="str">
            <v>landscapeplusllc.com</v>
          </cell>
          <cell r="G226346" t="str">
            <v>257794</v>
          </cell>
        </row>
        <row r="226347">
          <cell r="F226347" t="str">
            <v>landscapersinnottingham.co.uk</v>
          </cell>
          <cell r="G226347" t="str">
            <v>257795</v>
          </cell>
        </row>
        <row r="226348">
          <cell r="F226348" t="str">
            <v>landscapingtoronto.ca</v>
          </cell>
          <cell r="G226348" t="str">
            <v>257796</v>
          </cell>
        </row>
        <row r="226349">
          <cell r="F226349" t="str">
            <v>landsea.co</v>
          </cell>
          <cell r="G226349" t="str">
            <v>257797</v>
          </cell>
        </row>
        <row r="226350">
          <cell r="F226350" t="str">
            <v>landshark.in</v>
          </cell>
          <cell r="G226350" t="str">
            <v>257798</v>
          </cell>
        </row>
        <row r="226351">
          <cell r="F226351" t="str">
            <v>landsofamerica.com</v>
          </cell>
          <cell r="G226351" t="str">
            <v>257799</v>
          </cell>
        </row>
        <row r="226352">
          <cell r="F226352" t="str">
            <v>landstar.com</v>
          </cell>
          <cell r="G226352" t="str">
            <v>257800</v>
          </cell>
        </row>
        <row r="226353">
          <cell r="F226353" t="str">
            <v>landt.co</v>
          </cell>
          <cell r="G226353" t="str">
            <v>257801</v>
          </cell>
        </row>
        <row r="226354">
          <cell r="F226354" t="str">
            <v>laneglobal.net</v>
          </cell>
          <cell r="G226354" t="str">
            <v>257802</v>
          </cell>
        </row>
        <row r="226355">
          <cell r="F226355" t="str">
            <v>lanesapp.com</v>
          </cell>
          <cell r="G226355" t="str">
            <v>257803</v>
          </cell>
        </row>
        <row r="226356">
          <cell r="F226356" t="str">
            <v>lanetscouade.com</v>
          </cell>
          <cell r="G226356" t="str">
            <v>257804</v>
          </cell>
        </row>
        <row r="226357">
          <cell r="F226357" t="str">
            <v>lanetteam.com</v>
          </cell>
          <cell r="G226357" t="str">
            <v>257805</v>
          </cell>
        </row>
        <row r="226358">
          <cell r="F226358" t="str">
            <v>langarth.com</v>
          </cell>
          <cell r="G226358" t="str">
            <v>257806</v>
          </cell>
        </row>
        <row r="226359">
          <cell r="F226359" t="str">
            <v>langcorr.com</v>
          </cell>
          <cell r="G226359" t="str">
            <v>257807</v>
          </cell>
        </row>
        <row r="226360">
          <cell r="F226360" t="str">
            <v>langdoncenter.com</v>
          </cell>
          <cell r="G226360" t="str">
            <v>257808</v>
          </cell>
        </row>
        <row r="226361">
          <cell r="F226361" t="str">
            <v>langdonflynn.com</v>
          </cell>
          <cell r="G226361" t="str">
            <v>257809</v>
          </cell>
        </row>
        <row r="226362">
          <cell r="F226362" t="str">
            <v>langecontainment.com</v>
          </cell>
          <cell r="G226362" t="str">
            <v>257810</v>
          </cell>
        </row>
        <row r="226363">
          <cell r="F226363" t="str">
            <v>langevo.com</v>
          </cell>
          <cell r="G226363" t="str">
            <v>257811</v>
          </cell>
        </row>
        <row r="226364">
          <cell r="F226364" t="str">
            <v>langhamhall.com</v>
          </cell>
          <cell r="G226364" t="str">
            <v>257812</v>
          </cell>
        </row>
        <row r="226365">
          <cell r="F226365" t="str">
            <v>langlearner.com</v>
          </cell>
          <cell r="G226365" t="str">
            <v>257813</v>
          </cell>
        </row>
        <row r="226366">
          <cell r="F226366" t="str">
            <v>langled.com</v>
          </cell>
          <cell r="G226366" t="str">
            <v>257814</v>
          </cell>
        </row>
        <row r="226367">
          <cell r="F226367" t="str">
            <v>langlybags.com</v>
          </cell>
          <cell r="G226367" t="str">
            <v>257815</v>
          </cell>
        </row>
        <row r="226368">
          <cell r="F226368" t="str">
            <v>lango.today</v>
          </cell>
          <cell r="G226368" t="str">
            <v>257816</v>
          </cell>
        </row>
        <row r="226369">
          <cell r="F226369" t="str">
            <v>langoor.com.au</v>
          </cell>
          <cell r="G226369" t="str">
            <v>257817</v>
          </cell>
        </row>
        <row r="226370">
          <cell r="F226370" t="str">
            <v>langover.com</v>
          </cell>
          <cell r="G226370" t="str">
            <v>257818</v>
          </cell>
        </row>
        <row r="226371">
          <cell r="F226371" t="str">
            <v>langproving.com</v>
          </cell>
          <cell r="G226371" t="str">
            <v>257819</v>
          </cell>
        </row>
        <row r="226372">
          <cell r="F226372" t="str">
            <v>langrich.com</v>
          </cell>
          <cell r="G226372" t="str">
            <v>257820</v>
          </cell>
        </row>
        <row r="226373">
          <cell r="F226373" t="str">
            <v>langstaffcommunications.com</v>
          </cell>
          <cell r="G226373" t="str">
            <v>257821</v>
          </cell>
        </row>
        <row r="226374">
          <cell r="F226374" t="str">
            <v>langtree.com</v>
          </cell>
          <cell r="G226374" t="str">
            <v>257822</v>
          </cell>
        </row>
        <row r="226375">
          <cell r="F226375" t="str">
            <v>language-tools.com</v>
          </cell>
          <cell r="G226375" t="str">
            <v>257823</v>
          </cell>
        </row>
        <row r="226376">
          <cell r="F226376" t="str">
            <v>languagealliance.com</v>
          </cell>
          <cell r="G226376" t="str">
            <v>257824</v>
          </cell>
        </row>
        <row r="226377">
          <cell r="F226377" t="str">
            <v>languagebookings.com</v>
          </cell>
          <cell r="G226377" t="str">
            <v>257825</v>
          </cell>
        </row>
        <row r="226378">
          <cell r="F226378" t="str">
            <v>languagecomputer.com</v>
          </cell>
          <cell r="G226378" t="str">
            <v>257826</v>
          </cell>
        </row>
        <row r="226379">
          <cell r="F226379" t="str">
            <v>languageconnect.net</v>
          </cell>
          <cell r="G226379" t="str">
            <v>257827</v>
          </cell>
        </row>
        <row r="226380">
          <cell r="F226380" t="str">
            <v>languagecourse.net</v>
          </cell>
          <cell r="G226380" t="str">
            <v>257828</v>
          </cell>
        </row>
        <row r="226381">
          <cell r="F226381" t="str">
            <v>languagedirect.com</v>
          </cell>
          <cell r="G226381" t="str">
            <v>257829</v>
          </cell>
        </row>
        <row r="226382">
          <cell r="F226382" t="str">
            <v>languageforlearners.com</v>
          </cell>
          <cell r="G226382" t="str">
            <v>257830</v>
          </cell>
        </row>
        <row r="226383">
          <cell r="F226383" t="str">
            <v>languagelearningacademy.net</v>
          </cell>
          <cell r="G226383" t="str">
            <v>257831</v>
          </cell>
        </row>
        <row r="226384">
          <cell r="F226384" t="str">
            <v>languagemonitor.com</v>
          </cell>
          <cell r="G226384" t="str">
            <v>257832</v>
          </cell>
        </row>
        <row r="226385">
          <cell r="F226385" t="str">
            <v>languagenut.com</v>
          </cell>
          <cell r="G226385" t="str">
            <v>257833</v>
          </cell>
        </row>
        <row r="226386">
          <cell r="F226386" t="str">
            <v>languageoasis.com</v>
          </cell>
          <cell r="G226386" t="str">
            <v>257834</v>
          </cell>
        </row>
        <row r="226387">
          <cell r="F226387" t="str">
            <v>languageonstage.com</v>
          </cell>
          <cell r="G226387" t="str">
            <v>257835</v>
          </cell>
        </row>
        <row r="226388">
          <cell r="F226388" t="str">
            <v>languagescientific.com</v>
          </cell>
          <cell r="G226388" t="str">
            <v>257836</v>
          </cell>
        </row>
        <row r="226389">
          <cell r="F226389" t="str">
            <v>languageselect.com</v>
          </cell>
          <cell r="G226389" t="str">
            <v>257837</v>
          </cell>
        </row>
        <row r="226390">
          <cell r="F226390" t="str">
            <v>languagestays.com</v>
          </cell>
          <cell r="G226390" t="str">
            <v>257838</v>
          </cell>
        </row>
        <row r="226391">
          <cell r="F226391" t="str">
            <v>languagetranslate.com</v>
          </cell>
          <cell r="G226391" t="str">
            <v>257839</v>
          </cell>
        </row>
        <row r="226392">
          <cell r="F226392" t="str">
            <v>languagetwin.com</v>
          </cell>
          <cell r="G226392" t="str">
            <v>257840</v>
          </cell>
        </row>
        <row r="226393">
          <cell r="F226393" t="str">
            <v>languagewire.com</v>
          </cell>
          <cell r="G226393" t="str">
            <v>257841</v>
          </cell>
        </row>
        <row r="226394">
          <cell r="F226394" t="str">
            <v>languatics.com</v>
          </cell>
          <cell r="G226394" t="str">
            <v>257842</v>
          </cell>
        </row>
        <row r="226395">
          <cell r="F226395" t="str">
            <v>langwee.com</v>
          </cell>
          <cell r="G226395" t="str">
            <v>257843</v>
          </cell>
        </row>
        <row r="226396">
          <cell r="F226396" t="str">
            <v>lanhome-technologies.com</v>
          </cell>
          <cell r="G226396" t="str">
            <v>257844</v>
          </cell>
        </row>
        <row r="226397">
          <cell r="F226397" t="str">
            <v>lanix.co.uk</v>
          </cell>
          <cell r="G226397" t="str">
            <v>257845</v>
          </cell>
        </row>
        <row r="226398">
          <cell r="F226398" t="str">
            <v>lankaclear.com</v>
          </cell>
          <cell r="G226398" t="str">
            <v>257846</v>
          </cell>
        </row>
        <row r="226399">
          <cell r="F226399" t="str">
            <v>lankaentrepreneur.com</v>
          </cell>
          <cell r="G226399" t="str">
            <v>257847</v>
          </cell>
        </row>
        <row r="226400">
          <cell r="F226400" t="str">
            <v>lankamountcastle.net</v>
          </cell>
          <cell r="G226400" t="str">
            <v>257848</v>
          </cell>
        </row>
        <row r="226401">
          <cell r="F226401" t="str">
            <v>lanlogic.com</v>
          </cell>
          <cell r="G226401" t="str">
            <v>257849</v>
          </cell>
        </row>
        <row r="226402">
          <cell r="F226402" t="str">
            <v>lanlogics.com</v>
          </cell>
          <cell r="G226402" t="str">
            <v>257850</v>
          </cell>
        </row>
        <row r="226403">
          <cell r="F226403" t="str">
            <v>lannendesigns.com</v>
          </cell>
          <cell r="G226403" t="str">
            <v>257851</v>
          </cell>
        </row>
        <row r="226404">
          <cell r="F226404" t="str">
            <v>lannettechnology.com</v>
          </cell>
          <cell r="G226404" t="str">
            <v>257852</v>
          </cell>
        </row>
        <row r="226405">
          <cell r="F226405" t="str">
            <v>lanoba.com</v>
          </cell>
          <cell r="G226405" t="str">
            <v>257853</v>
          </cell>
        </row>
        <row r="226406">
          <cell r="F226406" t="str">
            <v>lanonline.se</v>
          </cell>
          <cell r="G226406" t="str">
            <v>257854</v>
          </cell>
        </row>
        <row r="226407">
          <cell r="F226407" t="str">
            <v>lansdowneconsulting.com</v>
          </cell>
          <cell r="G226407" t="str">
            <v>257855</v>
          </cell>
        </row>
        <row r="226408">
          <cell r="F226408" t="str">
            <v>lanshore.com</v>
          </cell>
          <cell r="G226408" t="str">
            <v>257856</v>
          </cell>
        </row>
        <row r="226409">
          <cell r="F226409" t="str">
            <v>lansystems.com</v>
          </cell>
          <cell r="G226409" t="str">
            <v>257857</v>
          </cell>
        </row>
        <row r="226410">
          <cell r="F226410" t="str">
            <v>lantaikayu.biz</v>
          </cell>
          <cell r="G226410" t="str">
            <v>257858</v>
          </cell>
        </row>
        <row r="226411">
          <cell r="F226411" t="str">
            <v>lantanacloud.com</v>
          </cell>
          <cell r="G226411" t="str">
            <v>257859</v>
          </cell>
        </row>
        <row r="226412">
          <cell r="F226412" t="str">
            <v>lantanagames.com</v>
          </cell>
          <cell r="G226412" t="str">
            <v>257860</v>
          </cell>
        </row>
        <row r="226413">
          <cell r="F226413" t="str">
            <v>lantares.com</v>
          </cell>
          <cell r="G226413" t="str">
            <v>257861</v>
          </cell>
        </row>
        <row r="226414">
          <cell r="F226414" t="str">
            <v>lantbutiken.se</v>
          </cell>
          <cell r="G226414" t="str">
            <v>257862</v>
          </cell>
        </row>
        <row r="226415">
          <cell r="F226415" t="str">
            <v>lantech-soft.com</v>
          </cell>
          <cell r="G226415" t="str">
            <v>257863</v>
          </cell>
        </row>
        <row r="226416">
          <cell r="F226416" t="str">
            <v>lantekcorp.com</v>
          </cell>
          <cell r="G226416" t="str">
            <v>257864</v>
          </cell>
        </row>
        <row r="226417">
          <cell r="F226417" t="str">
            <v>lanteria.com</v>
          </cell>
          <cell r="G226417" t="str">
            <v>257865</v>
          </cell>
        </row>
        <row r="226418">
          <cell r="F226418" t="str">
            <v>lanternla.com</v>
          </cell>
          <cell r="G226418" t="str">
            <v>257866</v>
          </cell>
        </row>
        <row r="226419">
          <cell r="F226419" t="str">
            <v>lanternpartners.com</v>
          </cell>
          <cell r="G226419" t="str">
            <v>257867</v>
          </cell>
        </row>
        <row r="226420">
          <cell r="F226420" t="str">
            <v>lanternthree.com</v>
          </cell>
          <cell r="G226420" t="str">
            <v>257868</v>
          </cell>
        </row>
        <row r="226421">
          <cell r="F226421" t="str">
            <v>lantiq.com</v>
          </cell>
          <cell r="G226421" t="str">
            <v>257869</v>
          </cell>
        </row>
        <row r="226422">
          <cell r="F226422" t="str">
            <v>lantra.co.uk</v>
          </cell>
          <cell r="G226422" t="str">
            <v>257870</v>
          </cell>
        </row>
        <row r="226423">
          <cell r="F226423" t="str">
            <v>lantzmetall.se</v>
          </cell>
          <cell r="G226423" t="str">
            <v>257871</v>
          </cell>
        </row>
        <row r="226424">
          <cell r="F226424" t="str">
            <v>lanursehomecare.com</v>
          </cell>
          <cell r="G226424" t="str">
            <v>257872</v>
          </cell>
        </row>
        <row r="226425">
          <cell r="F226425" t="str">
            <v>lanwave.com</v>
          </cell>
          <cell r="G226425" t="str">
            <v>257873</v>
          </cell>
        </row>
        <row r="226426">
          <cell r="F226426" t="str">
            <v>lanway.co.uk</v>
          </cell>
          <cell r="G226426" t="str">
            <v>257874</v>
          </cell>
        </row>
        <row r="226427">
          <cell r="F226427" t="str">
            <v>lanyardsprovider.com</v>
          </cell>
          <cell r="G226427" t="str">
            <v>257875</v>
          </cell>
        </row>
        <row r="226428">
          <cell r="F226428" t="str">
            <v>lanyon.com</v>
          </cell>
          <cell r="G226428" t="str">
            <v>257876</v>
          </cell>
        </row>
        <row r="226429">
          <cell r="F226429" t="str">
            <v>lanyonpartners.com.au</v>
          </cell>
          <cell r="G226429" t="str">
            <v>257877</v>
          </cell>
        </row>
        <row r="226430">
          <cell r="F226430" t="str">
            <v>lanzalanguage.com</v>
          </cell>
          <cell r="G226430" t="str">
            <v>257878</v>
          </cell>
        </row>
        <row r="226431">
          <cell r="F226431" t="str">
            <v>laoffice.com</v>
          </cell>
          <cell r="G226431" t="str">
            <v>257879</v>
          </cell>
        </row>
        <row r="226432">
          <cell r="F226432" t="str">
            <v>laogai.org</v>
          </cell>
          <cell r="G226432" t="str">
            <v>257880</v>
          </cell>
        </row>
        <row r="226433">
          <cell r="F226433" t="str">
            <v>laola1.at</v>
          </cell>
          <cell r="G226433" t="str">
            <v>257881</v>
          </cell>
        </row>
        <row r="226434">
          <cell r="F226434" t="str">
            <v>laone.co.kr</v>
          </cell>
          <cell r="G226434" t="str">
            <v>257882</v>
          </cell>
        </row>
        <row r="226435">
          <cell r="F226435" t="str">
            <v>laor-energy.com</v>
          </cell>
          <cell r="G226435" t="str">
            <v>257883</v>
          </cell>
        </row>
        <row r="226436">
          <cell r="F226436" t="str">
            <v>lapaillasse.org</v>
          </cell>
          <cell r="G226436" t="str">
            <v>257884</v>
          </cell>
        </row>
        <row r="226437">
          <cell r="F226437" t="str">
            <v>lapatya.com</v>
          </cell>
          <cell r="G226437" t="str">
            <v>257885</v>
          </cell>
        </row>
        <row r="226438">
          <cell r="F226438" t="str">
            <v>lapcabby.com</v>
          </cell>
          <cell r="G226438" t="str">
            <v>257886</v>
          </cell>
        </row>
        <row r="226439">
          <cell r="F226439" t="str">
            <v>lapeerdesign.com</v>
          </cell>
          <cell r="G226439" t="str">
            <v>257887</v>
          </cell>
        </row>
        <row r="226440">
          <cell r="F226440" t="str">
            <v>lapelpinscustom.com</v>
          </cell>
          <cell r="G226440" t="str">
            <v>257888</v>
          </cell>
        </row>
        <row r="226441">
          <cell r="F226441" t="str">
            <v>lapis.com</v>
          </cell>
          <cell r="G226441" t="str">
            <v>257889</v>
          </cell>
        </row>
        <row r="226442">
          <cell r="F226442" t="str">
            <v>lapitor.fi</v>
          </cell>
          <cell r="G226442" t="str">
            <v>257890</v>
          </cell>
        </row>
        <row r="226443">
          <cell r="F226443" t="str">
            <v>laplandstudio.com</v>
          </cell>
          <cell r="G226443" t="str">
            <v>257891</v>
          </cell>
        </row>
        <row r="226444">
          <cell r="F226444" t="str">
            <v>laprapdientu.vn</v>
          </cell>
          <cell r="G226444" t="str">
            <v>257892</v>
          </cell>
        </row>
        <row r="226445">
          <cell r="F226445" t="str">
            <v>lapresse.com.br</v>
          </cell>
          <cell r="G226445" t="str">
            <v>257893</v>
          </cell>
        </row>
        <row r="226446">
          <cell r="F226446" t="str">
            <v>laptask.com</v>
          </cell>
          <cell r="G226446" t="str">
            <v>257894</v>
          </cell>
        </row>
        <row r="226447">
          <cell r="F226447" t="str">
            <v>laptop-akku-shop.de</v>
          </cell>
          <cell r="G226447" t="str">
            <v>257895</v>
          </cell>
        </row>
        <row r="226448">
          <cell r="F226448" t="str">
            <v>laptop-battery.co.in</v>
          </cell>
          <cell r="G226448" t="str">
            <v>257896</v>
          </cell>
        </row>
        <row r="226449">
          <cell r="F226449" t="str">
            <v>laptop-keys.com</v>
          </cell>
          <cell r="G226449" t="str">
            <v>257897</v>
          </cell>
        </row>
        <row r="226450">
          <cell r="F226450" t="str">
            <v>laptop-shop.be</v>
          </cell>
          <cell r="G226450" t="str">
            <v>257898</v>
          </cell>
        </row>
        <row r="226451">
          <cell r="F226451" t="str">
            <v>laptop.org</v>
          </cell>
          <cell r="G226451" t="str">
            <v>257899</v>
          </cell>
        </row>
        <row r="226452">
          <cell r="F226452" t="str">
            <v>laptopbatteriesbuy.com</v>
          </cell>
          <cell r="G226452" t="str">
            <v>257900</v>
          </cell>
        </row>
        <row r="226453">
          <cell r="F226453" t="str">
            <v>laptopbatterymag.com</v>
          </cell>
          <cell r="G226453" t="str">
            <v>257901</v>
          </cell>
        </row>
        <row r="226454">
          <cell r="F226454" t="str">
            <v>laptopbutler.com</v>
          </cell>
          <cell r="G226454" t="str">
            <v>257902</v>
          </cell>
        </row>
        <row r="226455">
          <cell r="F226455" t="str">
            <v>laptopchargers.ie</v>
          </cell>
          <cell r="G226455" t="str">
            <v>257903</v>
          </cell>
        </row>
        <row r="226456">
          <cell r="F226456" t="str">
            <v>laptopdesk.net</v>
          </cell>
          <cell r="G226456" t="str">
            <v>257904</v>
          </cell>
        </row>
        <row r="226457">
          <cell r="F226457" t="str">
            <v>laptoping.com</v>
          </cell>
          <cell r="G226457" t="str">
            <v>257905</v>
          </cell>
        </row>
        <row r="226458">
          <cell r="F226458" t="str">
            <v>laptopjacks.com</v>
          </cell>
          <cell r="G226458" t="str">
            <v>257906</v>
          </cell>
        </row>
        <row r="226459">
          <cell r="F226459" t="str">
            <v>laptopmemo.com</v>
          </cell>
          <cell r="G226459" t="str">
            <v>257907</v>
          </cell>
        </row>
        <row r="226460">
          <cell r="F226460" t="str">
            <v>laptopoviprodaja.com</v>
          </cell>
          <cell r="G226460" t="str">
            <v>257908</v>
          </cell>
        </row>
        <row r="226461">
          <cell r="F226461" t="str">
            <v>laptopsakku.com</v>
          </cell>
          <cell r="G226461" t="str">
            <v>257909</v>
          </cell>
        </row>
        <row r="226462">
          <cell r="F226462" t="str">
            <v>laptopshome.com</v>
          </cell>
          <cell r="G226462" t="str">
            <v>257910</v>
          </cell>
        </row>
        <row r="226463">
          <cell r="F226463" t="str">
            <v>laptopz.com</v>
          </cell>
          <cell r="G226463" t="str">
            <v>257911</v>
          </cell>
        </row>
        <row r="226464">
          <cell r="F226464" t="str">
            <v>laptroika.com</v>
          </cell>
          <cell r="G226464" t="str">
            <v>257912</v>
          </cell>
        </row>
        <row r="226465">
          <cell r="F226465" t="str">
            <v>lapuertadelcole.com</v>
          </cell>
          <cell r="G226465" t="str">
            <v>257913</v>
          </cell>
        </row>
        <row r="226466">
          <cell r="F226466" t="str">
            <v>larabar.com</v>
          </cell>
          <cell r="G226466" t="str">
            <v>257914</v>
          </cell>
        </row>
        <row r="226467">
          <cell r="F226467" t="str">
            <v>laraforlivet.se</v>
          </cell>
          <cell r="G226467" t="str">
            <v>257915</v>
          </cell>
        </row>
        <row r="226468">
          <cell r="F226468" t="str">
            <v>larato.co.uk</v>
          </cell>
          <cell r="G226468" t="str">
            <v>257916</v>
          </cell>
        </row>
        <row r="226469">
          <cell r="F226469" t="str">
            <v>laraveldevelopers.in</v>
          </cell>
          <cell r="G226469" t="str">
            <v>257917</v>
          </cell>
        </row>
        <row r="226470">
          <cell r="F226470" t="str">
            <v>larcheliverpool.org</v>
          </cell>
          <cell r="G226470" t="str">
            <v>257918</v>
          </cell>
        </row>
        <row r="226471">
          <cell r="F226471" t="str">
            <v>laredopetro.com</v>
          </cell>
          <cell r="G226471" t="str">
            <v>257919</v>
          </cell>
        </row>
        <row r="226472">
          <cell r="F226472" t="str">
            <v>laredoute.ru</v>
          </cell>
          <cell r="G226472" t="str">
            <v>257920</v>
          </cell>
        </row>
        <row r="226473">
          <cell r="F226473" t="str">
            <v>lareduction.fr</v>
          </cell>
          <cell r="G226473" t="str">
            <v>257921</v>
          </cell>
        </row>
        <row r="226474">
          <cell r="F226474" t="str">
            <v>laremia.com</v>
          </cell>
          <cell r="G226474" t="str">
            <v>257922</v>
          </cell>
        </row>
        <row r="226475">
          <cell r="F226475" t="str">
            <v>larepublica.com</v>
          </cell>
          <cell r="G226475" t="str">
            <v>257923</v>
          </cell>
        </row>
        <row r="226476">
          <cell r="F226476" t="str">
            <v>largam.co.uk</v>
          </cell>
          <cell r="G226476" t="str">
            <v>257924</v>
          </cell>
        </row>
        <row r="226477">
          <cell r="F226477" t="str">
            <v>largeanimal.com</v>
          </cell>
          <cell r="G226477" t="str">
            <v>257925</v>
          </cell>
        </row>
        <row r="226478">
          <cell r="F226478" t="str">
            <v>largerpond.com</v>
          </cell>
          <cell r="G226478" t="str">
            <v>257926</v>
          </cell>
        </row>
        <row r="226479">
          <cell r="F226479" t="str">
            <v>larian.com</v>
          </cell>
          <cell r="G226479" t="str">
            <v>257927</v>
          </cell>
        </row>
        <row r="226480">
          <cell r="F226480" t="str">
            <v>lariat.com</v>
          </cell>
          <cell r="G226480" t="str">
            <v>257928</v>
          </cell>
        </row>
        <row r="226481">
          <cell r="F226481" t="str">
            <v>larinvestgulf.com</v>
          </cell>
          <cell r="G226481" t="str">
            <v>257929</v>
          </cell>
        </row>
        <row r="226482">
          <cell r="F226482" t="str">
            <v>lariscylawfirm.com</v>
          </cell>
          <cell r="G226482" t="str">
            <v>257930</v>
          </cell>
        </row>
        <row r="226483">
          <cell r="F226483" t="str">
            <v>larismedia.com</v>
          </cell>
          <cell r="G226483" t="str">
            <v>257931</v>
          </cell>
        </row>
        <row r="226484">
          <cell r="F226484" t="str">
            <v>larkinvolpatt.com</v>
          </cell>
          <cell r="G226484" t="str">
            <v>257932</v>
          </cell>
        </row>
        <row r="226485">
          <cell r="F226485" t="str">
            <v>laroutedeslangues.com</v>
          </cell>
          <cell r="G226485" t="str">
            <v>257933</v>
          </cell>
        </row>
        <row r="226486">
          <cell r="F226486" t="str">
            <v>larrikinpuppets.com.au</v>
          </cell>
          <cell r="G226486" t="str">
            <v>257934</v>
          </cell>
        </row>
        <row r="226487">
          <cell r="F226487" t="str">
            <v>larrisson-creative.com</v>
          </cell>
          <cell r="G226487" t="str">
            <v>257935</v>
          </cell>
        </row>
        <row r="226488">
          <cell r="F226488" t="str">
            <v>larryjordan.com</v>
          </cell>
          <cell r="G226488" t="str">
            <v>257936</v>
          </cell>
        </row>
        <row r="226489">
          <cell r="F226489" t="str">
            <v>larsenbilling.com</v>
          </cell>
          <cell r="G226489" t="str">
            <v>257937</v>
          </cell>
        </row>
        <row r="226490">
          <cell r="F226490" t="str">
            <v>larsendigital.com</v>
          </cell>
          <cell r="G226490" t="str">
            <v>257938</v>
          </cell>
        </row>
        <row r="226491">
          <cell r="F226491" t="str">
            <v>larsonhvacr.com</v>
          </cell>
          <cell r="G226491" t="str">
            <v>257939</v>
          </cell>
        </row>
        <row r="226492">
          <cell r="F226492" t="str">
            <v>larsonlaw.com</v>
          </cell>
          <cell r="G226492" t="str">
            <v>257940</v>
          </cell>
        </row>
        <row r="226493">
          <cell r="F226493" t="str">
            <v>larvol.com</v>
          </cell>
          <cell r="G226493" t="str">
            <v>257941</v>
          </cell>
        </row>
        <row r="226494">
          <cell r="F226494" t="str">
            <v>larymdesign.com</v>
          </cell>
          <cell r="G226494" t="str">
            <v>257942</v>
          </cell>
        </row>
        <row r="226495">
          <cell r="F226495" t="str">
            <v>las-vegas.com.au</v>
          </cell>
          <cell r="G226495" t="str">
            <v>257943</v>
          </cell>
        </row>
        <row r="226496">
          <cell r="F226496" t="str">
            <v>las-wm.com</v>
          </cell>
          <cell r="G226496" t="str">
            <v>257944</v>
          </cell>
        </row>
        <row r="226497">
          <cell r="F226497" t="str">
            <v>lasalletech.com</v>
          </cell>
          <cell r="G226497" t="str">
            <v>257945</v>
          </cell>
        </row>
        <row r="226498">
          <cell r="F226498" t="str">
            <v>lasardinabcn.com</v>
          </cell>
          <cell r="G226498" t="str">
            <v>257946</v>
          </cell>
        </row>
        <row r="226499">
          <cell r="F226499" t="str">
            <v>lasauce.lu</v>
          </cell>
          <cell r="G226499" t="str">
            <v>257947</v>
          </cell>
        </row>
        <row r="226500">
          <cell r="F226500" t="str">
            <v>lascco.com</v>
          </cell>
          <cell r="G226500" t="str">
            <v>257948</v>
          </cell>
        </row>
        <row r="226501">
          <cell r="F226501" t="str">
            <v>lascom.co.uk</v>
          </cell>
          <cell r="G226501" t="str">
            <v>257949</v>
          </cell>
        </row>
        <row r="226502">
          <cell r="F226502" t="str">
            <v>laseocompany.us</v>
          </cell>
          <cell r="G226502" t="str">
            <v>257950</v>
          </cell>
        </row>
        <row r="226503">
          <cell r="F226503" t="str">
            <v>laserband.com</v>
          </cell>
          <cell r="G226503" t="str">
            <v>257951</v>
          </cell>
        </row>
        <row r="226504">
          <cell r="F226504" t="str">
            <v>laserbella.net</v>
          </cell>
          <cell r="G226504" t="str">
            <v>257952</v>
          </cell>
        </row>
        <row r="226505">
          <cell r="F226505" t="str">
            <v>laserbits.com</v>
          </cell>
          <cell r="G226505" t="str">
            <v>257953</v>
          </cell>
        </row>
        <row r="226506">
          <cell r="F226506" t="str">
            <v>lasercladdingservices.com.au</v>
          </cell>
          <cell r="G226506" t="str">
            <v>257954</v>
          </cell>
        </row>
        <row r="226507">
          <cell r="F226507" t="str">
            <v>lasercut.com.au</v>
          </cell>
          <cell r="G226507" t="str">
            <v>257955</v>
          </cell>
        </row>
        <row r="226508">
          <cell r="F226508" t="str">
            <v>lasercuttingmachines.co.in</v>
          </cell>
          <cell r="G226508" t="str">
            <v>257956</v>
          </cell>
        </row>
        <row r="226509">
          <cell r="F226509" t="str">
            <v>laserflex-inc.com</v>
          </cell>
          <cell r="G226509" t="str">
            <v>257957</v>
          </cell>
        </row>
        <row r="226510">
          <cell r="F226510" t="str">
            <v>lasergenerieren.de</v>
          </cell>
          <cell r="G226510" t="str">
            <v>257958</v>
          </cell>
        </row>
        <row r="226511">
          <cell r="F226511" t="str">
            <v>laserjointcenters.com</v>
          </cell>
          <cell r="G226511" t="str">
            <v>257959</v>
          </cell>
        </row>
        <row r="226512">
          <cell r="F226512" t="str">
            <v>laserlink.net</v>
          </cell>
          <cell r="G226512" t="str">
            <v>257960</v>
          </cell>
        </row>
        <row r="226513">
          <cell r="F226513" t="str">
            <v>lasermarktech.com</v>
          </cell>
          <cell r="G226513" t="str">
            <v>257961</v>
          </cell>
        </row>
        <row r="226514">
          <cell r="F226514" t="str">
            <v>lasermed.pl</v>
          </cell>
          <cell r="G226514" t="str">
            <v>257962</v>
          </cell>
        </row>
        <row r="226515">
          <cell r="F226515" t="str">
            <v>lasernet.com</v>
          </cell>
          <cell r="G226515" t="str">
            <v>257963</v>
          </cell>
        </row>
        <row r="226516">
          <cell r="F226516" t="str">
            <v>laseroptionsinc.com</v>
          </cell>
          <cell r="G226516" t="str">
            <v>257964</v>
          </cell>
        </row>
        <row r="226517">
          <cell r="F226517" t="str">
            <v>laserpuissant.com</v>
          </cell>
          <cell r="G226517" t="str">
            <v>257965</v>
          </cell>
        </row>
        <row r="226518">
          <cell r="F226518" t="str">
            <v>lasers-inc.com</v>
          </cell>
          <cell r="G226518" t="str">
            <v>257966</v>
          </cell>
        </row>
        <row r="226519">
          <cell r="F226519" t="str">
            <v>lasertekservices.com</v>
          </cell>
          <cell r="G226519" t="str">
            <v>257967</v>
          </cell>
        </row>
        <row r="226520">
          <cell r="F226520" t="str">
            <v>lasertel.com</v>
          </cell>
          <cell r="G226520" t="str">
            <v>257968</v>
          </cell>
        </row>
        <row r="226521">
          <cell r="F226521" t="str">
            <v>lasertonerdiscount.com</v>
          </cell>
          <cell r="G226521" t="str">
            <v>257969</v>
          </cell>
        </row>
        <row r="226522">
          <cell r="F226522" t="str">
            <v>lashback.com</v>
          </cell>
          <cell r="G226522" t="str">
            <v>257970</v>
          </cell>
        </row>
        <row r="226523">
          <cell r="F226523" t="str">
            <v>lashblvd.com</v>
          </cell>
          <cell r="G226523" t="str">
            <v>257971</v>
          </cell>
        </row>
        <row r="226524">
          <cell r="F226524" t="str">
            <v>lashfully.com</v>
          </cell>
          <cell r="G226524" t="str">
            <v>257972</v>
          </cell>
        </row>
        <row r="226525">
          <cell r="F226525" t="str">
            <v>lashkaraa.com</v>
          </cell>
          <cell r="G226525" t="str">
            <v>257973</v>
          </cell>
        </row>
        <row r="226526">
          <cell r="F226526" t="str">
            <v>lasikplus.com</v>
          </cell>
          <cell r="G226526" t="str">
            <v>257974</v>
          </cell>
        </row>
        <row r="226527">
          <cell r="F226527" t="str">
            <v>lasikthai.com</v>
          </cell>
          <cell r="G226527" t="str">
            <v>257975</v>
          </cell>
        </row>
        <row r="226528">
          <cell r="F226528" t="str">
            <v>lasoftwaregroup.com</v>
          </cell>
          <cell r="G226528" t="str">
            <v>257976</v>
          </cell>
        </row>
        <row r="226529">
          <cell r="F226529" t="str">
            <v>lasoo.co</v>
          </cell>
          <cell r="G226529" t="str">
            <v>257977</v>
          </cell>
        </row>
        <row r="226530">
          <cell r="F226530" t="str">
            <v>laspartes.com.co</v>
          </cell>
          <cell r="G226530" t="str">
            <v>257978</v>
          </cell>
        </row>
        <row r="226531">
          <cell r="F226531" t="str">
            <v>laspromise.org</v>
          </cell>
          <cell r="G226531" t="str">
            <v>257979</v>
          </cell>
        </row>
        <row r="226532">
          <cell r="F226532" t="str">
            <v>lasselundbergandreasen.com</v>
          </cell>
          <cell r="G226532" t="str">
            <v>257980</v>
          </cell>
        </row>
        <row r="226533">
          <cell r="F226533" t="str">
            <v>lassitermarketing.com</v>
          </cell>
          <cell r="G226533" t="str">
            <v>257981</v>
          </cell>
        </row>
        <row r="226534">
          <cell r="F226534" t="str">
            <v>lassocrm.com</v>
          </cell>
          <cell r="G226534" t="str">
            <v>257982</v>
          </cell>
        </row>
        <row r="226535">
          <cell r="F226535" t="str">
            <v>lassoit.com</v>
          </cell>
          <cell r="G226535" t="str">
            <v>257983</v>
          </cell>
        </row>
        <row r="226536">
          <cell r="F226536" t="str">
            <v>lassosoft.com</v>
          </cell>
          <cell r="G226536" t="str">
            <v>257984</v>
          </cell>
        </row>
        <row r="226537">
          <cell r="F226537" t="str">
            <v>last-bench.com</v>
          </cell>
          <cell r="G226537" t="str">
            <v>257985</v>
          </cell>
        </row>
        <row r="226538">
          <cell r="F226538" t="str">
            <v>last-video.com</v>
          </cell>
          <cell r="G226538" t="str">
            <v>257986</v>
          </cell>
        </row>
        <row r="226539">
          <cell r="F226539" t="str">
            <v>last.vc</v>
          </cell>
          <cell r="G226539" t="str">
            <v>257987</v>
          </cell>
        </row>
        <row r="226540">
          <cell r="F226540" t="str">
            <v>last2ticket.com</v>
          </cell>
          <cell r="G226540" t="str">
            <v>257988</v>
          </cell>
        </row>
        <row r="226541">
          <cell r="F226541" t="str">
            <v>last5.co</v>
          </cell>
          <cell r="G226541" t="str">
            <v>257989</v>
          </cell>
        </row>
        <row r="226542">
          <cell r="F226542" t="str">
            <v>lastcallatl.com</v>
          </cell>
          <cell r="G226542" t="str">
            <v>257990</v>
          </cell>
        </row>
        <row r="226543">
          <cell r="F226543" t="str">
            <v>lastcamping.com</v>
          </cell>
          <cell r="G226543" t="str">
            <v>257991</v>
          </cell>
        </row>
        <row r="226544">
          <cell r="F226544" t="str">
            <v>lastcastbanner.com</v>
          </cell>
          <cell r="G226544" t="str">
            <v>257992</v>
          </cell>
        </row>
        <row r="226545">
          <cell r="F226545" t="str">
            <v>lastcommit.com</v>
          </cell>
          <cell r="G226545" t="str">
            <v>257993</v>
          </cell>
        </row>
        <row r="226546">
          <cell r="F226546" t="str">
            <v>lastfrontierheli.com</v>
          </cell>
          <cell r="G226546" t="str">
            <v>257994</v>
          </cell>
        </row>
        <row r="226547">
          <cell r="F226547" t="str">
            <v>lastguru.com</v>
          </cell>
          <cell r="G226547" t="str">
            <v>257995</v>
          </cell>
        </row>
        <row r="226548">
          <cell r="F226548" t="str">
            <v>lastikjantdunyasi.com</v>
          </cell>
          <cell r="G226548" t="str">
            <v>257996</v>
          </cell>
        </row>
        <row r="226549">
          <cell r="F226549" t="str">
            <v>lastingadventures.com</v>
          </cell>
          <cell r="G226549" t="str">
            <v>257997</v>
          </cell>
        </row>
        <row r="226550">
          <cell r="F226550" t="str">
            <v>lastingexpressionsvinyl.com</v>
          </cell>
          <cell r="G226550" t="str">
            <v>257998</v>
          </cell>
        </row>
        <row r="226551">
          <cell r="F226551" t="str">
            <v>lastingmarriages.ca</v>
          </cell>
          <cell r="G226551" t="str">
            <v>257999</v>
          </cell>
        </row>
        <row r="226552">
          <cell r="F226552" t="str">
            <v>lastkings.co</v>
          </cell>
          <cell r="G226552" t="str">
            <v>258000</v>
          </cell>
        </row>
        <row r="226553">
          <cell r="F226553" t="str">
            <v>lastmile.no</v>
          </cell>
          <cell r="G226553" t="str">
            <v>258001</v>
          </cell>
        </row>
        <row r="226554">
          <cell r="F226554" t="str">
            <v>lastmile4d.com</v>
          </cell>
          <cell r="G226554" t="str">
            <v>258002</v>
          </cell>
        </row>
        <row r="226555">
          <cell r="F226555" t="str">
            <v>lastminute-dealz.de</v>
          </cell>
          <cell r="G226555" t="str">
            <v>258003</v>
          </cell>
        </row>
        <row r="226556">
          <cell r="F226556" t="str">
            <v>lastminute.com</v>
          </cell>
          <cell r="G226556" t="str">
            <v>258004</v>
          </cell>
        </row>
        <row r="226557">
          <cell r="F226557" t="str">
            <v>lastminute.com.au</v>
          </cell>
          <cell r="G226557" t="str">
            <v>258005</v>
          </cell>
        </row>
        <row r="226558">
          <cell r="F226558" t="str">
            <v>lastminutecarz.com</v>
          </cell>
          <cell r="G226558" t="str">
            <v>258006</v>
          </cell>
        </row>
        <row r="226559">
          <cell r="F226559" t="str">
            <v>lastoda.com</v>
          </cell>
          <cell r="G226559" t="str">
            <v>258007</v>
          </cell>
        </row>
        <row r="226560">
          <cell r="F226560" t="str">
            <v>lastorres.com</v>
          </cell>
          <cell r="G226560" t="str">
            <v>258008</v>
          </cell>
        </row>
        <row r="226561">
          <cell r="F226561" t="str">
            <v>lastpass.com</v>
          </cell>
          <cell r="G226561" t="str">
            <v>258009</v>
          </cell>
        </row>
        <row r="226562">
          <cell r="F226562" t="str">
            <v>lastsecondads.com</v>
          </cell>
          <cell r="G226562" t="str">
            <v>258010</v>
          </cell>
        </row>
        <row r="226563">
          <cell r="F226563" t="str">
            <v>lasvegas-entertainment-guide.com</v>
          </cell>
          <cell r="G226563" t="str">
            <v>258011</v>
          </cell>
        </row>
        <row r="226564">
          <cell r="F226564" t="str">
            <v>lasvegasdirect.com</v>
          </cell>
          <cell r="G226564" t="str">
            <v>258012</v>
          </cell>
        </row>
        <row r="226565">
          <cell r="F226565" t="str">
            <v>lasvegasfulfillment.com</v>
          </cell>
          <cell r="G226565" t="str">
            <v>258013</v>
          </cell>
        </row>
        <row r="226566">
          <cell r="F226566" t="str">
            <v>lasvegasmagazine.com</v>
          </cell>
          <cell r="G226566" t="str">
            <v>258014</v>
          </cell>
        </row>
        <row r="226567">
          <cell r="F226567" t="str">
            <v>lasvegaspainreliefcenter.com</v>
          </cell>
          <cell r="G226567" t="str">
            <v>258015</v>
          </cell>
        </row>
        <row r="226568">
          <cell r="F226568" t="str">
            <v>lasvegaspoolcleaningandmaintenance.com</v>
          </cell>
          <cell r="G226568" t="str">
            <v>258016</v>
          </cell>
        </row>
        <row r="226569">
          <cell r="F226569" t="str">
            <v>lasvegastours.info</v>
          </cell>
          <cell r="G226569" t="str">
            <v>258017</v>
          </cell>
        </row>
        <row r="226570">
          <cell r="F226570" t="str">
            <v>laszeray.com</v>
          </cell>
          <cell r="G226570" t="str">
            <v>258018</v>
          </cell>
        </row>
        <row r="226571">
          <cell r="F226571" t="str">
            <v>laszlolaw.com</v>
          </cell>
          <cell r="G226571" t="str">
            <v>258019</v>
          </cell>
        </row>
        <row r="226572">
          <cell r="F226572" t="str">
            <v>lat-pharma.com</v>
          </cell>
          <cell r="G226572" t="str">
            <v>258020</v>
          </cell>
        </row>
        <row r="226573">
          <cell r="F226573" t="str">
            <v>lat.vn</v>
          </cell>
          <cell r="G226573" t="str">
            <v>258021</v>
          </cell>
        </row>
        <row r="226574">
          <cell r="F226574" t="str">
            <v>latamclick.com</v>
          </cell>
          <cell r="G226574" t="str">
            <v>258022</v>
          </cell>
        </row>
        <row r="226575">
          <cell r="F226575" t="str">
            <v>latamdata.com</v>
          </cell>
          <cell r="G226575" t="str">
            <v>258023</v>
          </cell>
        </row>
        <row r="226576">
          <cell r="F226576" t="str">
            <v>latamisrael.com</v>
          </cell>
          <cell r="G226576" t="str">
            <v>258024</v>
          </cell>
        </row>
        <row r="226577">
          <cell r="F226577" t="str">
            <v>latamvp.com</v>
          </cell>
          <cell r="G226577" t="str">
            <v>258025</v>
          </cell>
        </row>
        <row r="226578">
          <cell r="F226578" t="str">
            <v>latapack.com.br</v>
          </cell>
          <cell r="G226578" t="str">
            <v>258026</v>
          </cell>
        </row>
        <row r="226579">
          <cell r="F226579" t="str">
            <v>late.cl</v>
          </cell>
          <cell r="G226579" t="str">
            <v>258027</v>
          </cell>
        </row>
        <row r="226580">
          <cell r="F226580" t="str">
            <v>latelabs.com</v>
          </cell>
          <cell r="G226580" t="str">
            <v>258028</v>
          </cell>
        </row>
        <row r="226581">
          <cell r="F226581" t="str">
            <v>latelierdeleclair.fr</v>
          </cell>
          <cell r="G226581" t="str">
            <v>258029</v>
          </cell>
        </row>
        <row r="226582">
          <cell r="F226582" t="str">
            <v>lately.co.kr</v>
          </cell>
          <cell r="G226582" t="str">
            <v>258030</v>
          </cell>
        </row>
        <row r="226583">
          <cell r="F226583" t="str">
            <v>latelyapp.com</v>
          </cell>
          <cell r="G226583" t="str">
            <v>258031</v>
          </cell>
        </row>
        <row r="226584">
          <cell r="F226584" t="str">
            <v>latencia.com</v>
          </cell>
          <cell r="G226584" t="str">
            <v>258032</v>
          </cell>
        </row>
        <row r="226585">
          <cell r="F226585" t="str">
            <v>latens.com</v>
          </cell>
          <cell r="G226585" t="str">
            <v>258033</v>
          </cell>
        </row>
        <row r="226586">
          <cell r="F226586" t="str">
            <v>latentdesign.net</v>
          </cell>
          <cell r="G226586" t="str">
            <v>258034</v>
          </cell>
        </row>
        <row r="226587">
          <cell r="F226587" t="str">
            <v>latentview.com</v>
          </cell>
          <cell r="G226587" t="str">
            <v>258035</v>
          </cell>
        </row>
        <row r="226588">
          <cell r="F226588" t="str">
            <v>latepanda.com</v>
          </cell>
          <cell r="G226588" t="str">
            <v>258036</v>
          </cell>
        </row>
        <row r="226589">
          <cell r="F226589" t="str">
            <v>lateral-inc.com</v>
          </cell>
          <cell r="G226589" t="str">
            <v>258037</v>
          </cell>
        </row>
        <row r="226590">
          <cell r="F226590" t="str">
            <v>lateral.com</v>
          </cell>
          <cell r="G226590" t="str">
            <v>258038</v>
          </cell>
        </row>
        <row r="226591">
          <cell r="F226591" t="str">
            <v>lateral.net</v>
          </cell>
          <cell r="G226591" t="str">
            <v>258039</v>
          </cell>
        </row>
        <row r="226592">
          <cell r="F226592" t="str">
            <v>lateraldata.com</v>
          </cell>
          <cell r="G226592" t="str">
            <v>258040</v>
          </cell>
        </row>
        <row r="226593">
          <cell r="F226593" t="str">
            <v>laterallineco.com</v>
          </cell>
          <cell r="G226593" t="str">
            <v>258041</v>
          </cell>
        </row>
        <row r="226594">
          <cell r="F226594" t="str">
            <v>lateralpaymentsolutions.com</v>
          </cell>
          <cell r="G226594" t="str">
            <v>258042</v>
          </cell>
        </row>
        <row r="226595">
          <cell r="F226595" t="str">
            <v>lateralview.co</v>
          </cell>
          <cell r="G226595" t="str">
            <v>258043</v>
          </cell>
        </row>
        <row r="226596">
          <cell r="F226596" t="str">
            <v>laterapp.co</v>
          </cell>
          <cell r="G226596" t="str">
            <v>258044</v>
          </cell>
        </row>
        <row r="226597">
          <cell r="F226597" t="str">
            <v>laterdog.com</v>
          </cell>
          <cell r="G226597" t="str">
            <v>258045</v>
          </cell>
        </row>
        <row r="226598">
          <cell r="F226598" t="str">
            <v>laterpay.net</v>
          </cell>
          <cell r="G226598" t="str">
            <v>258046</v>
          </cell>
        </row>
        <row r="226599">
          <cell r="F226599" t="str">
            <v>latershare.com</v>
          </cell>
          <cell r="G226599" t="str">
            <v>258047</v>
          </cell>
        </row>
        <row r="226600">
          <cell r="F226600" t="str">
            <v>lateshipment.com</v>
          </cell>
          <cell r="G226600" t="str">
            <v>258048</v>
          </cell>
        </row>
        <row r="226601">
          <cell r="F226601" t="str">
            <v>latestasianfashions.com</v>
          </cell>
          <cell r="G226601" t="str">
            <v>258049</v>
          </cell>
        </row>
        <row r="226602">
          <cell r="F226602" t="str">
            <v>latestdatabase.com</v>
          </cell>
          <cell r="G226602" t="str">
            <v>258050</v>
          </cell>
        </row>
        <row r="226603">
          <cell r="F226603" t="str">
            <v>latestfreestuff.co.uk</v>
          </cell>
          <cell r="G226603" t="str">
            <v>258051</v>
          </cell>
        </row>
        <row r="226604">
          <cell r="F226604" t="str">
            <v>latestgadgets.co.uk</v>
          </cell>
          <cell r="G226604" t="str">
            <v>258052</v>
          </cell>
        </row>
        <row r="226605">
          <cell r="F226605" t="str">
            <v>latestjobz.org</v>
          </cell>
          <cell r="G226605" t="str">
            <v>258053</v>
          </cell>
        </row>
        <row r="226606">
          <cell r="F226606" t="str">
            <v>latestmobileappsupdates.blogspot.in</v>
          </cell>
          <cell r="G226606" t="str">
            <v>258054</v>
          </cell>
        </row>
        <row r="226607">
          <cell r="F226607" t="str">
            <v>latestsightings.com</v>
          </cell>
          <cell r="G226607" t="str">
            <v>258055</v>
          </cell>
        </row>
        <row r="226608">
          <cell r="F226608" t="str">
            <v>lateupdate.com</v>
          </cell>
          <cell r="G226608" t="str">
            <v>258056</v>
          </cell>
        </row>
        <row r="226609">
          <cell r="F226609" t="str">
            <v>latfusa.com</v>
          </cell>
          <cell r="G226609" t="str">
            <v>258057</v>
          </cell>
        </row>
        <row r="226610">
          <cell r="F226610" t="str">
            <v>lathambiopharm.com</v>
          </cell>
          <cell r="G226610" t="str">
            <v>258058</v>
          </cell>
        </row>
        <row r="226611">
          <cell r="F226611" t="str">
            <v>lathanentertainment.com</v>
          </cell>
          <cell r="G226611" t="str">
            <v>258059</v>
          </cell>
        </row>
        <row r="226612">
          <cell r="F226612" t="str">
            <v>lathian.com</v>
          </cell>
          <cell r="G226612" t="str">
            <v>258060</v>
          </cell>
        </row>
        <row r="226613">
          <cell r="F226613" t="str">
            <v>lathiyasolutions.com</v>
          </cell>
          <cell r="G226613" t="str">
            <v>258061</v>
          </cell>
        </row>
        <row r="226614">
          <cell r="F226614" t="str">
            <v>latide.es</v>
          </cell>
          <cell r="G226614" t="str">
            <v>258062</v>
          </cell>
        </row>
        <row r="226615">
          <cell r="F226615" t="str">
            <v>latimoscontigo.es</v>
          </cell>
          <cell r="G226615" t="str">
            <v>258063</v>
          </cell>
        </row>
        <row r="226616">
          <cell r="F226616" t="str">
            <v>latin-accents.com</v>
          </cell>
          <cell r="G226616" t="str">
            <v>258064</v>
          </cell>
        </row>
        <row r="226617">
          <cell r="F226617" t="str">
            <v>latin3g.com</v>
          </cell>
          <cell r="G226617" t="str">
            <v>258065</v>
          </cell>
        </row>
        <row r="226618">
          <cell r="F226618" t="str">
            <v>latinageeks.com</v>
          </cell>
          <cell r="G226618" t="str">
            <v>258066</v>
          </cell>
        </row>
        <row r="226619">
          <cell r="F226619" t="str">
            <v>latinbrain.com</v>
          </cell>
          <cell r="G226619" t="str">
            <v>258067</v>
          </cell>
        </row>
        <row r="226620">
          <cell r="F226620" t="str">
            <v>latinbusinesschronicle.com</v>
          </cell>
          <cell r="G226620" t="str">
            <v>258068</v>
          </cell>
        </row>
        <row r="226621">
          <cell r="F226621" t="str">
            <v>latinhire.com</v>
          </cell>
          <cell r="G226621" t="str">
            <v>258069</v>
          </cell>
        </row>
        <row r="226622">
          <cell r="F226622" t="str">
            <v>latinia.com</v>
          </cell>
          <cell r="G226622" t="str">
            <v>258070</v>
          </cell>
        </row>
        <row r="226623">
          <cell r="F226623" t="str">
            <v>latinmo.com</v>
          </cell>
          <cell r="G226623" t="str">
            <v>258071</v>
          </cell>
        </row>
        <row r="226624">
          <cell r="F226624" t="str">
            <v>latinmusicpublishing.com</v>
          </cell>
          <cell r="G226624" t="str">
            <v>258072</v>
          </cell>
        </row>
        <row r="226625">
          <cell r="F226625" t="str">
            <v>latinnews.com</v>
          </cell>
          <cell r="G226625" t="str">
            <v>258073</v>
          </cell>
        </row>
        <row r="226626">
          <cell r="F226626" t="str">
            <v>latinostartupalliance.org</v>
          </cell>
          <cell r="G226626" t="str">
            <v>258074</v>
          </cell>
        </row>
        <row r="226627">
          <cell r="F226627" t="str">
            <v>latinostream.com</v>
          </cell>
          <cell r="G226627" t="str">
            <v>258075</v>
          </cell>
        </row>
        <row r="226628">
          <cell r="F226628" t="str">
            <v>latinowebspace.com</v>
          </cell>
          <cell r="G226628" t="str">
            <v>258076</v>
          </cell>
        </row>
        <row r="226629">
          <cell r="F226629" t="str">
            <v>latintimes.com</v>
          </cell>
          <cell r="G226629" t="str">
            <v>258077</v>
          </cell>
        </row>
        <row r="226630">
          <cell r="F226630" t="str">
            <v>latintrade.com</v>
          </cell>
          <cell r="G226630" t="str">
            <v>258078</v>
          </cell>
        </row>
        <row r="226631">
          <cell r="F226631" t="str">
            <v>latintransport.com.au</v>
          </cell>
          <cell r="G226631" t="str">
            <v>258079</v>
          </cell>
        </row>
        <row r="226632">
          <cell r="F226632" t="str">
            <v>latinvia.com</v>
          </cell>
          <cell r="G226632" t="str">
            <v>258080</v>
          </cell>
        </row>
        <row r="226633">
          <cell r="F226633" t="str">
            <v>latinware.com</v>
          </cell>
          <cell r="G226633" t="str">
            <v>258081</v>
          </cell>
        </row>
        <row r="226634">
          <cell r="F226634" t="str">
            <v>latinwe.com</v>
          </cell>
          <cell r="G226634" t="str">
            <v>258082</v>
          </cell>
        </row>
        <row r="226635">
          <cell r="F226635" t="str">
            <v>latinworks.com</v>
          </cell>
          <cell r="G226635" t="str">
            <v>258083</v>
          </cell>
        </row>
        <row r="226636">
          <cell r="F226636" t="str">
            <v>latisys.com</v>
          </cell>
          <cell r="G226636" t="str">
            <v>258084</v>
          </cell>
        </row>
        <row r="226637">
          <cell r="F226637" t="str">
            <v>latitude-sedona.com</v>
          </cell>
          <cell r="G226637" t="str">
            <v>258085</v>
          </cell>
        </row>
        <row r="226638">
          <cell r="F226638" t="str">
            <v>latitude33brewing.com</v>
          </cell>
          <cell r="G226638" t="str">
            <v>258086</v>
          </cell>
        </row>
        <row r="226639">
          <cell r="F226639" t="str">
            <v>latitude40.com</v>
          </cell>
          <cell r="G226639" t="str">
            <v>258087</v>
          </cell>
        </row>
        <row r="226640">
          <cell r="F226640" t="str">
            <v>latitudegroup.com</v>
          </cell>
          <cell r="G226640" t="str">
            <v>258088</v>
          </cell>
        </row>
        <row r="226641">
          <cell r="F226641" t="str">
            <v>latitudelearning.com</v>
          </cell>
          <cell r="G226641" t="str">
            <v>258089</v>
          </cell>
        </row>
        <row r="226642">
          <cell r="F226642" t="str">
            <v>latitudeprime.com</v>
          </cell>
          <cell r="G226642" t="str">
            <v>258090</v>
          </cell>
        </row>
        <row r="226643">
          <cell r="F226643" t="str">
            <v>latitudes.pt</v>
          </cell>
          <cell r="G226643" t="str">
            <v>258091</v>
          </cell>
        </row>
        <row r="226644">
          <cell r="F226644" t="str">
            <v>latitudetech.net</v>
          </cell>
          <cell r="G226644" t="str">
            <v>258092</v>
          </cell>
        </row>
        <row r="226645">
          <cell r="F226645" t="str">
            <v>latlongs.com</v>
          </cell>
          <cell r="G226645" t="str">
            <v>258093</v>
          </cell>
        </row>
        <row r="226646">
          <cell r="F226646" t="str">
            <v>latorrefoto.com</v>
          </cell>
          <cell r="G226646" t="str">
            <v>258094</v>
          </cell>
        </row>
        <row r="226647">
          <cell r="F226647" t="str">
            <v>latorreinsurance.com</v>
          </cell>
          <cell r="G226647" t="str">
            <v>258095</v>
          </cell>
        </row>
        <row r="226648">
          <cell r="F226648" t="str">
            <v>lattelecom.lv</v>
          </cell>
          <cell r="G226648" t="str">
            <v>258096</v>
          </cell>
        </row>
        <row r="226649">
          <cell r="F226649" t="str">
            <v>lattica.com</v>
          </cell>
          <cell r="G226649" t="str">
            <v>258097</v>
          </cell>
        </row>
        <row r="226650">
          <cell r="F226650" t="str">
            <v>lattice.ie</v>
          </cell>
          <cell r="G226650" t="str">
            <v>258098</v>
          </cell>
        </row>
        <row r="226651">
          <cell r="F226651" t="str">
            <v>latticestrategies.com</v>
          </cell>
          <cell r="G226651" t="str">
            <v>258099</v>
          </cell>
        </row>
        <row r="226652">
          <cell r="F226652" t="str">
            <v>lattiss.com</v>
          </cell>
          <cell r="G226652" t="str">
            <v>258100</v>
          </cell>
        </row>
        <row r="226653">
          <cell r="F226653" t="str">
            <v>lattix.com</v>
          </cell>
          <cell r="G226653" t="str">
            <v>258101</v>
          </cell>
        </row>
        <row r="226654">
          <cell r="F226654" t="str">
            <v>latu.com.br</v>
          </cell>
          <cell r="G226654" t="str">
            <v>258102</v>
          </cell>
        </row>
        <row r="226655">
          <cell r="F226655" t="str">
            <v>laud-media.com.tr</v>
          </cell>
          <cell r="G226655" t="str">
            <v>258103</v>
          </cell>
        </row>
        <row r="226656">
          <cell r="F226656" t="str">
            <v>laudex.mx</v>
          </cell>
          <cell r="G226656" t="str">
            <v>258104</v>
          </cell>
        </row>
        <row r="226657">
          <cell r="F226657" t="str">
            <v>laudividni.com</v>
          </cell>
          <cell r="G226657" t="str">
            <v>258105</v>
          </cell>
        </row>
        <row r="226658">
          <cell r="F226658" t="str">
            <v>laudly.com</v>
          </cell>
          <cell r="G226658" t="str">
            <v>258106</v>
          </cell>
        </row>
        <row r="226659">
          <cell r="F226659" t="str">
            <v>laudontech.com</v>
          </cell>
          <cell r="G226659" t="str">
            <v>258107</v>
          </cell>
        </row>
        <row r="226660">
          <cell r="F226660" t="str">
            <v>laufwerkrecords.at.tf</v>
          </cell>
          <cell r="G226660" t="str">
            <v>258108</v>
          </cell>
        </row>
        <row r="226661">
          <cell r="F226661" t="str">
            <v>laughguru.com</v>
          </cell>
          <cell r="G226661" t="str">
            <v>258109</v>
          </cell>
        </row>
        <row r="226662">
          <cell r="F226662" t="str">
            <v>laughingbirdsoftware.com</v>
          </cell>
          <cell r="G226662" t="str">
            <v>258110</v>
          </cell>
        </row>
        <row r="226663">
          <cell r="F226663" t="str">
            <v>laughingbuddhagames.com</v>
          </cell>
          <cell r="G226663" t="str">
            <v>258111</v>
          </cell>
        </row>
        <row r="226664">
          <cell r="F226664" t="str">
            <v>laughingsamurai.com</v>
          </cell>
          <cell r="G226664" t="str">
            <v>258112</v>
          </cell>
        </row>
        <row r="226665">
          <cell r="F226665" t="str">
            <v>laughingsquid.com</v>
          </cell>
          <cell r="G226665" t="str">
            <v>258113</v>
          </cell>
        </row>
        <row r="226666">
          <cell r="F226666" t="str">
            <v>laughingsquid.us</v>
          </cell>
          <cell r="G226666" t="str">
            <v>258114</v>
          </cell>
        </row>
        <row r="226667">
          <cell r="F226667" t="str">
            <v>laughnetwork.com</v>
          </cell>
          <cell r="G226667" t="str">
            <v>258115</v>
          </cell>
        </row>
        <row r="226668">
          <cell r="F226668" t="str">
            <v>launch.chat</v>
          </cell>
          <cell r="G226668" t="str">
            <v>258116</v>
          </cell>
        </row>
        <row r="226669">
          <cell r="F226669" t="str">
            <v>launch.co</v>
          </cell>
          <cell r="G226669" t="str">
            <v>258117</v>
          </cell>
        </row>
        <row r="226670">
          <cell r="F226670" t="str">
            <v>launch.geomeapps.net</v>
          </cell>
          <cell r="G226670" t="str">
            <v>258118</v>
          </cell>
        </row>
        <row r="226671">
          <cell r="F226671" t="str">
            <v>launch.it</v>
          </cell>
          <cell r="G226671" t="str">
            <v>258119</v>
          </cell>
        </row>
        <row r="226672">
          <cell r="F226672" t="str">
            <v>launch.orgora.com</v>
          </cell>
          <cell r="G226672" t="str">
            <v>258120</v>
          </cell>
        </row>
        <row r="226673">
          <cell r="F226673" t="str">
            <v>launch.standwith.com</v>
          </cell>
          <cell r="G226673" t="str">
            <v>258121</v>
          </cell>
        </row>
        <row r="226674">
          <cell r="F226674" t="str">
            <v>launch22.co.uk</v>
          </cell>
          <cell r="G226674" t="str">
            <v>258122</v>
          </cell>
        </row>
        <row r="226675">
          <cell r="F226675" t="str">
            <v>launch27.com</v>
          </cell>
          <cell r="G226675" t="str">
            <v>258123</v>
          </cell>
        </row>
        <row r="226676">
          <cell r="F226676" t="str">
            <v>launchacademy.com</v>
          </cell>
          <cell r="G226676" t="str">
            <v>258124</v>
          </cell>
        </row>
        <row r="226677">
          <cell r="F226677" t="str">
            <v>launchapps.net</v>
          </cell>
          <cell r="G226677" t="str">
            <v>258125</v>
          </cell>
        </row>
        <row r="226678">
          <cell r="F226678" t="str">
            <v>launchbrigade.com</v>
          </cell>
          <cell r="G226678" t="str">
            <v>258126</v>
          </cell>
        </row>
        <row r="226679">
          <cell r="F226679" t="str">
            <v>launchbusinesssolutions.com</v>
          </cell>
          <cell r="G226679" t="str">
            <v>258127</v>
          </cell>
        </row>
        <row r="226680">
          <cell r="F226680" t="str">
            <v>launchcafe.nl</v>
          </cell>
          <cell r="G226680" t="str">
            <v>258128</v>
          </cell>
        </row>
        <row r="226681">
          <cell r="F226681" t="str">
            <v>launchcapacity.com</v>
          </cell>
          <cell r="G226681" t="str">
            <v>258129</v>
          </cell>
        </row>
        <row r="226682">
          <cell r="F226682" t="str">
            <v>launchcg.com</v>
          </cell>
          <cell r="G226682" t="str">
            <v>258130</v>
          </cell>
        </row>
        <row r="226683">
          <cell r="F226683" t="str">
            <v>launchchapelhill.com</v>
          </cell>
          <cell r="G226683" t="str">
            <v>258131</v>
          </cell>
        </row>
        <row r="226684">
          <cell r="F226684" t="str">
            <v>launchchattanooga.org</v>
          </cell>
          <cell r="G226684" t="str">
            <v>258132</v>
          </cell>
        </row>
        <row r="226685">
          <cell r="F226685" t="str">
            <v>launchchi.com</v>
          </cell>
          <cell r="G226685" t="str">
            <v>258133</v>
          </cell>
        </row>
        <row r="226686">
          <cell r="F226686" t="str">
            <v>launchco.com</v>
          </cell>
          <cell r="G226686" t="str">
            <v>258134</v>
          </cell>
        </row>
        <row r="226687">
          <cell r="F226687" t="str">
            <v>launchdfw.com</v>
          </cell>
          <cell r="G226687" t="str">
            <v>258135</v>
          </cell>
        </row>
        <row r="226688">
          <cell r="F226688" t="str">
            <v>launchdigitalmarketing.com</v>
          </cell>
          <cell r="G226688" t="str">
            <v>258136</v>
          </cell>
        </row>
        <row r="226689">
          <cell r="F226689" t="str">
            <v>launchearth.com</v>
          </cell>
          <cell r="G226689" t="str">
            <v>258137</v>
          </cell>
        </row>
        <row r="226690">
          <cell r="F226690" t="str">
            <v>launcheducation.com</v>
          </cell>
          <cell r="G226690" t="str">
            <v>258138</v>
          </cell>
        </row>
        <row r="226691">
          <cell r="F226691" t="str">
            <v>launcherr.com</v>
          </cell>
          <cell r="G226691" t="str">
            <v>258139</v>
          </cell>
        </row>
        <row r="226692">
          <cell r="F226692" t="str">
            <v>launchfishers.com</v>
          </cell>
          <cell r="G226692" t="str">
            <v>258140</v>
          </cell>
        </row>
        <row r="226693">
          <cell r="F226693" t="str">
            <v>launchgood.com</v>
          </cell>
          <cell r="G226693" t="str">
            <v>258141</v>
          </cell>
        </row>
        <row r="226694">
          <cell r="F226694" t="str">
            <v>launchid.com</v>
          </cell>
          <cell r="G226694" t="str">
            <v>258142</v>
          </cell>
        </row>
        <row r="226695">
          <cell r="F226695" t="str">
            <v>launchitsolutions.com</v>
          </cell>
          <cell r="G226695" t="str">
            <v>258143</v>
          </cell>
        </row>
        <row r="226696">
          <cell r="F226696" t="str">
            <v>launchleads.com</v>
          </cell>
          <cell r="G226696" t="str">
            <v>258144</v>
          </cell>
        </row>
        <row r="226697">
          <cell r="F226697" t="str">
            <v>launchlist.co</v>
          </cell>
          <cell r="G226697" t="str">
            <v>258145</v>
          </cell>
        </row>
        <row r="226698">
          <cell r="F226698" t="str">
            <v>launchly.com</v>
          </cell>
          <cell r="G226698" t="str">
            <v>258146</v>
          </cell>
        </row>
        <row r="226699">
          <cell r="F226699" t="str">
            <v>launchmania.com</v>
          </cell>
          <cell r="G226699" t="str">
            <v>258147</v>
          </cell>
        </row>
        <row r="226700">
          <cell r="F226700" t="str">
            <v>launchmediainc.com</v>
          </cell>
          <cell r="G226700" t="str">
            <v>258148</v>
          </cell>
        </row>
        <row r="226701">
          <cell r="F226701" t="str">
            <v>launchmind.com</v>
          </cell>
          <cell r="G226701" t="str">
            <v>258149</v>
          </cell>
        </row>
        <row r="226702">
          <cell r="F226702" t="str">
            <v>launchnj.org</v>
          </cell>
          <cell r="G226702" t="str">
            <v>258150</v>
          </cell>
        </row>
        <row r="226703">
          <cell r="F226703" t="str">
            <v>launchnow.co</v>
          </cell>
          <cell r="G226703" t="str">
            <v>258151</v>
          </cell>
        </row>
        <row r="226704">
          <cell r="F226704" t="str">
            <v>launchoklahoma.com</v>
          </cell>
          <cell r="G226704" t="str">
            <v>258152</v>
          </cell>
        </row>
        <row r="226705">
          <cell r="F226705" t="str">
            <v>launchora.com</v>
          </cell>
          <cell r="G226705" t="str">
            <v>258153</v>
          </cell>
        </row>
        <row r="226706">
          <cell r="F226706" t="str">
            <v>launchpad.bz</v>
          </cell>
          <cell r="G226706" t="str">
            <v>258154</v>
          </cell>
        </row>
        <row r="226707">
          <cell r="F226707" t="str">
            <v>launchpad.pk</v>
          </cell>
          <cell r="G226707" t="str">
            <v>258155</v>
          </cell>
        </row>
        <row r="226708">
          <cell r="F226708" t="str">
            <v>launchpad6.com</v>
          </cell>
          <cell r="G226708" t="str">
            <v>258156</v>
          </cell>
        </row>
        <row r="226709">
          <cell r="F226709" t="str">
            <v>launchpadcoworking.com</v>
          </cell>
          <cell r="G226709" t="str">
            <v>258157</v>
          </cell>
        </row>
        <row r="226710">
          <cell r="F226710" t="str">
            <v>launchpadlab.com</v>
          </cell>
          <cell r="G226710" t="str">
            <v>258158</v>
          </cell>
        </row>
        <row r="226711">
          <cell r="F226711" t="str">
            <v>launchpadonline.com</v>
          </cell>
          <cell r="G226711" t="str">
            <v>258159</v>
          </cell>
        </row>
        <row r="226712">
          <cell r="F226712" t="str">
            <v>launchposse.com</v>
          </cell>
          <cell r="G226712" t="str">
            <v>258160</v>
          </cell>
        </row>
        <row r="226713">
          <cell r="F226713" t="str">
            <v>launchsite.com</v>
          </cell>
          <cell r="G226713" t="str">
            <v>258161</v>
          </cell>
        </row>
        <row r="226714">
          <cell r="F226714" t="str">
            <v>launchsky.com</v>
          </cell>
          <cell r="G226714" t="str">
            <v>258162</v>
          </cell>
        </row>
        <row r="226715">
          <cell r="F226715" t="str">
            <v>launchsource.com</v>
          </cell>
          <cell r="G226715" t="str">
            <v>258163</v>
          </cell>
        </row>
        <row r="226716">
          <cell r="F226716" t="str">
            <v>launchsourceseo.com</v>
          </cell>
          <cell r="G226716" t="str">
            <v>258164</v>
          </cell>
        </row>
        <row r="226717">
          <cell r="F226717" t="str">
            <v>launchspot.io</v>
          </cell>
          <cell r="G226717" t="str">
            <v>258165</v>
          </cell>
        </row>
        <row r="226718">
          <cell r="F226718" t="str">
            <v>launchsquad.com</v>
          </cell>
          <cell r="G226718" t="str">
            <v>258166</v>
          </cell>
        </row>
        <row r="226719">
          <cell r="F226719" t="str">
            <v>launchstrategies.biz</v>
          </cell>
          <cell r="G226719" t="str">
            <v>258167</v>
          </cell>
        </row>
        <row r="226720">
          <cell r="F226720" t="str">
            <v>launcht.com</v>
          </cell>
          <cell r="G226720" t="str">
            <v>258168</v>
          </cell>
        </row>
        <row r="226721">
          <cell r="F226721" t="str">
            <v>launchthis.co</v>
          </cell>
          <cell r="G226721" t="str">
            <v>258169</v>
          </cell>
        </row>
        <row r="226722">
          <cell r="F226722" t="str">
            <v>launchtn.org</v>
          </cell>
          <cell r="G226722" t="str">
            <v>258170</v>
          </cell>
        </row>
        <row r="226723">
          <cell r="F226723" t="str">
            <v>launchtower.com</v>
          </cell>
          <cell r="G226723" t="str">
            <v>258171</v>
          </cell>
        </row>
        <row r="226724">
          <cell r="F226724" t="str">
            <v>launchtrack.co</v>
          </cell>
          <cell r="G226724" t="str">
            <v>258172</v>
          </cell>
        </row>
        <row r="226725">
          <cell r="F226725" t="str">
            <v>launchup.org</v>
          </cell>
          <cell r="G226725" t="str">
            <v>258173</v>
          </cell>
        </row>
        <row r="226726">
          <cell r="F226726" t="str">
            <v>launchur.com</v>
          </cell>
          <cell r="G226726" t="str">
            <v>258174</v>
          </cell>
        </row>
        <row r="226727">
          <cell r="F226727" t="str">
            <v>launchware.com</v>
          </cell>
          <cell r="G226727" t="str">
            <v>258175</v>
          </cell>
        </row>
        <row r="226728">
          <cell r="F226728" t="str">
            <v>launchwarrior.net</v>
          </cell>
          <cell r="G226728" t="str">
            <v>258176</v>
          </cell>
        </row>
        <row r="226729">
          <cell r="F226729" t="str">
            <v>laundrylocker.com</v>
          </cell>
          <cell r="G226729" t="str">
            <v>258177</v>
          </cell>
        </row>
        <row r="226730">
          <cell r="F226730" t="str">
            <v>laundrypuppy.com</v>
          </cell>
          <cell r="G226730" t="str">
            <v>258178</v>
          </cell>
        </row>
        <row r="226731">
          <cell r="F226731" t="str">
            <v>laundryrepublic.com</v>
          </cell>
          <cell r="G226731" t="str">
            <v>258179</v>
          </cell>
        </row>
        <row r="226732">
          <cell r="F226732" t="str">
            <v>launion.com.pa</v>
          </cell>
          <cell r="G226732" t="str">
            <v>258180</v>
          </cell>
        </row>
        <row r="226733">
          <cell r="F226733" t="str">
            <v>laurabungarz.ca</v>
          </cell>
          <cell r="G226733" t="str">
            <v>258181</v>
          </cell>
        </row>
        <row r="226734">
          <cell r="F226734" t="str">
            <v>laurageller.com</v>
          </cell>
          <cell r="G226734" t="str">
            <v>258182</v>
          </cell>
        </row>
        <row r="226735">
          <cell r="F226735" t="str">
            <v>lauramercier.com</v>
          </cell>
          <cell r="G226735" t="str">
            <v>258183</v>
          </cell>
        </row>
        <row r="226736">
          <cell r="F226736" t="str">
            <v>laurasoftware.com</v>
          </cell>
          <cell r="G226736" t="str">
            <v>258184</v>
          </cell>
        </row>
        <row r="226737">
          <cell r="F226737" t="str">
            <v>laureate.net</v>
          </cell>
          <cell r="G226737" t="str">
            <v>258185</v>
          </cell>
        </row>
        <row r="226738">
          <cell r="F226738" t="str">
            <v>laurelbiocomposite.com</v>
          </cell>
          <cell r="G226738" t="str">
            <v>258186</v>
          </cell>
        </row>
        <row r="226739">
          <cell r="F226739" t="str">
            <v>laurelhill.com</v>
          </cell>
          <cell r="G226739" t="str">
            <v>258187</v>
          </cell>
        </row>
        <row r="226740">
          <cell r="F226740" t="str">
            <v>laureltech.com</v>
          </cell>
          <cell r="G226740" t="str">
            <v>258188</v>
          </cell>
        </row>
        <row r="226741">
          <cell r="F226741" t="str">
            <v>laurenbenedetti.com.au</v>
          </cell>
          <cell r="G226741" t="str">
            <v>258189</v>
          </cell>
        </row>
        <row r="226742">
          <cell r="F226742" t="str">
            <v>laurenjonescollection.com</v>
          </cell>
          <cell r="G226742" t="str">
            <v>258190</v>
          </cell>
        </row>
        <row r="226743">
          <cell r="F226743" t="str">
            <v>laurganiq.nl</v>
          </cell>
          <cell r="G226743" t="str">
            <v>258191</v>
          </cell>
        </row>
        <row r="226744">
          <cell r="F226744" t="str">
            <v>lauritz.com</v>
          </cell>
          <cell r="G226744" t="str">
            <v>258192</v>
          </cell>
        </row>
        <row r="226745">
          <cell r="F226745" t="str">
            <v>laurizon.ca</v>
          </cell>
          <cell r="G226745" t="str">
            <v>258193</v>
          </cell>
        </row>
        <row r="226746">
          <cell r="F226746" t="str">
            <v>laurusdp.com</v>
          </cell>
          <cell r="G226746" t="str">
            <v>258194</v>
          </cell>
        </row>
        <row r="226747">
          <cell r="F226747" t="str">
            <v>lauruss.com</v>
          </cell>
          <cell r="G226747" t="str">
            <v>258195</v>
          </cell>
        </row>
        <row r="226748">
          <cell r="F226748" t="str">
            <v>laurustech.com</v>
          </cell>
          <cell r="G226748" t="str">
            <v>258196</v>
          </cell>
        </row>
        <row r="226749">
          <cell r="F226749" t="str">
            <v>laurvigen.com</v>
          </cell>
          <cell r="G226749" t="str">
            <v>258197</v>
          </cell>
        </row>
        <row r="226750">
          <cell r="F226750" t="str">
            <v>lausitzer-analytik.de</v>
          </cell>
          <cell r="G226750" t="str">
            <v>258198</v>
          </cell>
        </row>
        <row r="226751">
          <cell r="F226751" t="str">
            <v>lautmanfund.org.il</v>
          </cell>
          <cell r="G226751" t="str">
            <v>258199</v>
          </cell>
        </row>
        <row r="226752">
          <cell r="F226752" t="str">
            <v>lava-brands.com</v>
          </cell>
          <cell r="G226752" t="str">
            <v>258200</v>
          </cell>
        </row>
        <row r="226753">
          <cell r="F226753" t="str">
            <v>lava.io</v>
          </cell>
          <cell r="G226753" t="str">
            <v>258201</v>
          </cell>
        </row>
        <row r="226754">
          <cell r="F226754" t="str">
            <v>lavabit.com</v>
          </cell>
          <cell r="G226754" t="str">
            <v>258202</v>
          </cell>
        </row>
        <row r="226755">
          <cell r="F226755" t="str">
            <v>lavacado.com</v>
          </cell>
          <cell r="G226755" t="str">
            <v>258203</v>
          </cell>
        </row>
        <row r="226756">
          <cell r="F226756" t="str">
            <v>lavacanza.in</v>
          </cell>
          <cell r="G226756" t="str">
            <v>258204</v>
          </cell>
        </row>
        <row r="226757">
          <cell r="F226757" t="str">
            <v>lavafires.co.za</v>
          </cell>
          <cell r="G226757" t="str">
            <v>258205</v>
          </cell>
        </row>
        <row r="226758">
          <cell r="F226758" t="str">
            <v>lavahauntfood.org</v>
          </cell>
          <cell r="G226758" t="str">
            <v>258206</v>
          </cell>
        </row>
        <row r="226759">
          <cell r="F226759" t="str">
            <v>lavaheat.com</v>
          </cell>
          <cell r="G226759" t="str">
            <v>258207</v>
          </cell>
        </row>
        <row r="226760">
          <cell r="F226760" t="str">
            <v>lavamae.org</v>
          </cell>
          <cell r="G226760" t="str">
            <v>258208</v>
          </cell>
        </row>
        <row r="226761">
          <cell r="F226761" t="str">
            <v>lavamobiles.com</v>
          </cell>
          <cell r="G226761" t="str">
            <v>258209</v>
          </cell>
        </row>
        <row r="226762">
          <cell r="F226762" t="str">
            <v>lavaprotocols.com</v>
          </cell>
          <cell r="G226762" t="str">
            <v>258210</v>
          </cell>
        </row>
        <row r="226763">
          <cell r="F226763" t="str">
            <v>lavarow.com</v>
          </cell>
          <cell r="G226763" t="str">
            <v>258211</v>
          </cell>
        </row>
        <row r="226764">
          <cell r="F226764" t="str">
            <v>lavasoft.com</v>
          </cell>
          <cell r="G226764" t="str">
            <v>258212</v>
          </cell>
        </row>
        <row r="226765">
          <cell r="F226765" t="str">
            <v>lavastormdesktop.com</v>
          </cell>
          <cell r="G226765" t="str">
            <v>258213</v>
          </cell>
        </row>
        <row r="226766">
          <cell r="F226766" t="str">
            <v>lavasubs.com</v>
          </cell>
          <cell r="G226766" t="str">
            <v>258214</v>
          </cell>
        </row>
        <row r="226767">
          <cell r="F226767" t="str">
            <v>lavatrading.com</v>
          </cell>
          <cell r="G226767" t="str">
            <v>258215</v>
          </cell>
        </row>
        <row r="226768">
          <cell r="F226768" t="str">
            <v>lavaview.com</v>
          </cell>
          <cell r="G226768" t="str">
            <v>258216</v>
          </cell>
        </row>
        <row r="226769">
          <cell r="F226769" t="str">
            <v>lavawire.com</v>
          </cell>
          <cell r="G226769" t="str">
            <v>258217</v>
          </cell>
        </row>
        <row r="226770">
          <cell r="F226770" t="str">
            <v>lavazza.us</v>
          </cell>
          <cell r="G226770" t="str">
            <v>258218</v>
          </cell>
        </row>
        <row r="226771">
          <cell r="F226771" t="str">
            <v>lavca.org</v>
          </cell>
          <cell r="G226771" t="str">
            <v>258219</v>
          </cell>
        </row>
        <row r="226772">
          <cell r="F226772" t="str">
            <v>lavendongroup.com</v>
          </cell>
          <cell r="G226772" t="str">
            <v>258220</v>
          </cell>
        </row>
        <row r="226773">
          <cell r="F226773" t="str">
            <v>laveniasummers.com</v>
          </cell>
          <cell r="G226773" t="str">
            <v>258221</v>
          </cell>
        </row>
        <row r="226774">
          <cell r="F226774" t="str">
            <v>lavia.com</v>
          </cell>
          <cell r="G226774" t="str">
            <v>258222</v>
          </cell>
        </row>
        <row r="226775">
          <cell r="F226775" t="str">
            <v>lavion-social.com</v>
          </cell>
          <cell r="G226775" t="str">
            <v>258223</v>
          </cell>
        </row>
        <row r="226776">
          <cell r="F226776" t="str">
            <v>lavirgule.tv</v>
          </cell>
          <cell r="G226776" t="str">
            <v>258224</v>
          </cell>
        </row>
        <row r="226777">
          <cell r="F226777" t="str">
            <v>lavishbeauty.co.ke</v>
          </cell>
          <cell r="G226777" t="str">
            <v>258225</v>
          </cell>
        </row>
        <row r="226778">
          <cell r="F226778" t="str">
            <v>lavishlimousines.com.au</v>
          </cell>
          <cell r="G226778" t="str">
            <v>258226</v>
          </cell>
        </row>
        <row r="226779">
          <cell r="F226779" t="str">
            <v>lavisual.com</v>
          </cell>
          <cell r="G226779" t="str">
            <v>258227</v>
          </cell>
        </row>
        <row r="226780">
          <cell r="F226780" t="str">
            <v>lavocedinewyork.com</v>
          </cell>
          <cell r="G226780" t="str">
            <v>258228</v>
          </cell>
        </row>
        <row r="226781">
          <cell r="F226781" t="str">
            <v>lavocollections.com</v>
          </cell>
          <cell r="G226781" t="str">
            <v>258229</v>
          </cell>
        </row>
        <row r="226782">
          <cell r="F226782" t="str">
            <v>lavoieexpress.com</v>
          </cell>
          <cell r="G226782" t="str">
            <v>258230</v>
          </cell>
        </row>
        <row r="226783">
          <cell r="F226783" t="str">
            <v>lavoiehealthscience.com</v>
          </cell>
          <cell r="G226783" t="str">
            <v>258231</v>
          </cell>
        </row>
        <row r="226784">
          <cell r="F226784" t="str">
            <v>lavoisier.nl</v>
          </cell>
          <cell r="G226784" t="str">
            <v>258232</v>
          </cell>
        </row>
        <row r="226785">
          <cell r="F226785" t="str">
            <v>lavoutenubienne.org</v>
          </cell>
          <cell r="G226785" t="str">
            <v>258233</v>
          </cell>
        </row>
        <row r="226786">
          <cell r="F226786" t="str">
            <v>lavrinortho.com.au</v>
          </cell>
          <cell r="G226786" t="str">
            <v>258234</v>
          </cell>
        </row>
        <row r="226787">
          <cell r="F226787" t="str">
            <v>lavva.com</v>
          </cell>
          <cell r="G226787" t="str">
            <v>258235</v>
          </cell>
        </row>
        <row r="226788">
          <cell r="F226788" t="str">
            <v>law-scribe.com</v>
          </cell>
          <cell r="G226788" t="str">
            <v>258236</v>
          </cell>
        </row>
        <row r="226789">
          <cell r="F226789" t="str">
            <v>law-up.com</v>
          </cell>
          <cell r="G226789" t="str">
            <v>258237</v>
          </cell>
        </row>
        <row r="226790">
          <cell r="F226790" t="str">
            <v>law-wv.com</v>
          </cell>
          <cell r="G226790" t="str">
            <v>258238</v>
          </cell>
        </row>
        <row r="226791">
          <cell r="F226791" t="str">
            <v>law.justia.com</v>
          </cell>
          <cell r="G226791" t="str">
            <v>258239</v>
          </cell>
        </row>
        <row r="226792">
          <cell r="F226792" t="str">
            <v>law360.com</v>
          </cell>
          <cell r="G226792" t="str">
            <v>258240</v>
          </cell>
        </row>
        <row r="226793">
          <cell r="F226793" t="str">
            <v>lawafrica.com</v>
          </cell>
          <cell r="G226793" t="str">
            <v>258241</v>
          </cell>
        </row>
        <row r="226794">
          <cell r="F226794" t="str">
            <v>lawbidding.com</v>
          </cell>
          <cell r="G226794" t="str">
            <v>258242</v>
          </cell>
        </row>
        <row r="226795">
          <cell r="F226795" t="str">
            <v>lawcorner.com.au</v>
          </cell>
          <cell r="G226795" t="str">
            <v>258243</v>
          </cell>
        </row>
        <row r="226796">
          <cell r="F226796" t="str">
            <v>lawcrossing.com</v>
          </cell>
          <cell r="G226796" t="str">
            <v>258244</v>
          </cell>
        </row>
        <row r="226797">
          <cell r="F226797" t="str">
            <v>lawdeeda.com</v>
          </cell>
          <cell r="G226797" t="str">
            <v>258245</v>
          </cell>
        </row>
        <row r="226798">
          <cell r="F226798" t="str">
            <v>lawdss.com</v>
          </cell>
          <cell r="G226798" t="str">
            <v>258246</v>
          </cell>
        </row>
        <row r="226799">
          <cell r="F226799" t="str">
            <v>lawessaypros.co.uk</v>
          </cell>
          <cell r="G226799" t="str">
            <v>258247</v>
          </cell>
        </row>
        <row r="226800">
          <cell r="F226800" t="str">
            <v>lawessayshelp.co.uk</v>
          </cell>
          <cell r="G226800" t="str">
            <v>258248</v>
          </cell>
        </row>
        <row r="226801">
          <cell r="F226801" t="str">
            <v>lawfareblog.com</v>
          </cell>
          <cell r="G226801" t="str">
            <v>258249</v>
          </cell>
        </row>
        <row r="226802">
          <cell r="F226802" t="str">
            <v>lawfather.net</v>
          </cell>
          <cell r="G226802" t="str">
            <v>258250</v>
          </cell>
        </row>
        <row r="226803">
          <cell r="F226803" t="str">
            <v>lawfirm-marketing.net</v>
          </cell>
          <cell r="G226803" t="str">
            <v>258251</v>
          </cell>
        </row>
        <row r="226804">
          <cell r="F226804" t="str">
            <v>lawfirmconnect.com</v>
          </cell>
          <cell r="G226804" t="str">
            <v>258252</v>
          </cell>
        </row>
        <row r="226805">
          <cell r="F226805" t="str">
            <v>lawfirmnewswire.com</v>
          </cell>
          <cell r="G226805" t="str">
            <v>258253</v>
          </cell>
        </row>
        <row r="226806">
          <cell r="F226806" t="str">
            <v>lawfirms.ie</v>
          </cell>
          <cell r="G226806" t="str">
            <v>258254</v>
          </cell>
        </row>
        <row r="226807">
          <cell r="F226807" t="str">
            <v>lawfirmseoco.com</v>
          </cell>
          <cell r="G226807" t="str">
            <v>258255</v>
          </cell>
        </row>
        <row r="226808">
          <cell r="F226808" t="str">
            <v>lawfty.com</v>
          </cell>
          <cell r="G226808" t="str">
            <v>258256</v>
          </cell>
        </row>
        <row r="226809">
          <cell r="F226809" t="str">
            <v>lawful.ly</v>
          </cell>
          <cell r="G226809" t="str">
            <v>258257</v>
          </cell>
        </row>
        <row r="226810">
          <cell r="F226810" t="str">
            <v>lawgapc.com</v>
          </cell>
          <cell r="G226810" t="str">
            <v>258258</v>
          </cell>
        </row>
        <row r="226811">
          <cell r="F226811" t="str">
            <v>lawgives.com</v>
          </cell>
          <cell r="G226811" t="str">
            <v>258259</v>
          </cell>
        </row>
        <row r="226812">
          <cell r="F226812" t="str">
            <v>lawhancock.com</v>
          </cell>
          <cell r="G226812" t="str">
            <v>258260</v>
          </cell>
        </row>
        <row r="226813">
          <cell r="F226813" t="str">
            <v>lawinc.com</v>
          </cell>
          <cell r="G226813" t="str">
            <v>258261</v>
          </cell>
        </row>
        <row r="226814">
          <cell r="F226814" t="str">
            <v>lawinfo.com</v>
          </cell>
          <cell r="G226814" t="str">
            <v>258262</v>
          </cell>
        </row>
        <row r="226815">
          <cell r="F226815" t="str">
            <v>lawinsider.com</v>
          </cell>
          <cell r="G226815" t="str">
            <v>258263</v>
          </cell>
        </row>
        <row r="226816">
          <cell r="F226816" t="str">
            <v>lawline.com</v>
          </cell>
          <cell r="G226816" t="str">
            <v>258264</v>
          </cell>
        </row>
        <row r="226817">
          <cell r="F226817" t="str">
            <v>lawlogix.com</v>
          </cell>
          <cell r="G226817" t="str">
            <v>258265</v>
          </cell>
        </row>
        <row r="226818">
          <cell r="F226818" t="str">
            <v>lawmd.com</v>
          </cell>
          <cell r="G226818" t="str">
            <v>258266</v>
          </cell>
        </row>
        <row r="226819">
          <cell r="F226819" t="str">
            <v>lawmeets.com</v>
          </cell>
          <cell r="G226819" t="str">
            <v>258267</v>
          </cell>
        </row>
        <row r="226820">
          <cell r="F226820" t="str">
            <v>lawndromat.com</v>
          </cell>
          <cell r="G226820" t="str">
            <v>258268</v>
          </cell>
        </row>
        <row r="226821">
          <cell r="F226821" t="str">
            <v>lawnearme.com</v>
          </cell>
          <cell r="G226821" t="str">
            <v>258269</v>
          </cell>
        </row>
        <row r="226822">
          <cell r="F226822" t="str">
            <v>lawnmowingonline.com</v>
          </cell>
          <cell r="G226822" t="str">
            <v>258270</v>
          </cell>
        </row>
        <row r="226823">
          <cell r="F226823" t="str">
            <v>lawnn.com</v>
          </cell>
          <cell r="G226823" t="str">
            <v>258271</v>
          </cell>
        </row>
        <row r="226824">
          <cell r="F226824" t="str">
            <v>lawofficeofrobertkeates.com</v>
          </cell>
          <cell r="G226824" t="str">
            <v>258272</v>
          </cell>
        </row>
        <row r="226825">
          <cell r="F226825" t="str">
            <v>lawofficespjr.com</v>
          </cell>
          <cell r="G226825" t="str">
            <v>258273</v>
          </cell>
        </row>
        <row r="226826">
          <cell r="F226826" t="str">
            <v>lawontheweb.co.uk</v>
          </cell>
          <cell r="G226826" t="str">
            <v>258274</v>
          </cell>
        </row>
        <row r="226827">
          <cell r="F226827" t="str">
            <v>lawpack.co.uk</v>
          </cell>
          <cell r="G226827" t="str">
            <v>258275</v>
          </cell>
        </row>
        <row r="226828">
          <cell r="F226828" t="str">
            <v>lawpolis.com</v>
          </cell>
          <cell r="G226828" t="str">
            <v>258276</v>
          </cell>
        </row>
        <row r="226829">
          <cell r="F226829" t="str">
            <v>lawpracticehq.com</v>
          </cell>
          <cell r="G226829" t="str">
            <v>258277</v>
          </cell>
        </row>
        <row r="226830">
          <cell r="F226830" t="str">
            <v>lawratchet.com</v>
          </cell>
          <cell r="G226830" t="str">
            <v>258278</v>
          </cell>
        </row>
        <row r="226831">
          <cell r="F226831" t="str">
            <v>lawrenceaaronassociates.com</v>
          </cell>
          <cell r="G226831" t="str">
            <v>258279</v>
          </cell>
        </row>
        <row r="226832">
          <cell r="F226832" t="str">
            <v>lawrenceilerner.com</v>
          </cell>
          <cell r="G226832" t="str">
            <v>258280</v>
          </cell>
        </row>
        <row r="226833">
          <cell r="F226833" t="str">
            <v>lawroom.com</v>
          </cell>
          <cell r="G226833" t="str">
            <v>258281</v>
          </cell>
        </row>
        <row r="226834">
          <cell r="F226834" t="str">
            <v>lawruler.com</v>
          </cell>
          <cell r="G226834" t="str">
            <v>258282</v>
          </cell>
        </row>
        <row r="226835">
          <cell r="F226835" t="str">
            <v>lawschoolprofs.com</v>
          </cell>
          <cell r="G226835" t="str">
            <v>258283</v>
          </cell>
        </row>
        <row r="226836">
          <cell r="F226836" t="str">
            <v>lawsenate.com</v>
          </cell>
          <cell r="G226836" t="str">
            <v>258284</v>
          </cell>
        </row>
        <row r="226837">
          <cell r="F226837" t="str">
            <v>lawsimply.com</v>
          </cell>
          <cell r="G226837" t="str">
            <v>258285</v>
          </cell>
        </row>
        <row r="226838">
          <cell r="F226838" t="str">
            <v>lawsloop.com</v>
          </cell>
          <cell r="G226838" t="str">
            <v>258286</v>
          </cell>
        </row>
        <row r="226839">
          <cell r="F226839" t="str">
            <v>lawsmart.com</v>
          </cell>
          <cell r="G226839" t="str">
            <v>258287</v>
          </cell>
        </row>
        <row r="226840">
          <cell r="F226840" t="str">
            <v>lawspeak.co.uk</v>
          </cell>
          <cell r="G226840" t="str">
            <v>258288</v>
          </cell>
        </row>
        <row r="226841">
          <cell r="F226841" t="str">
            <v>lawstud.io</v>
          </cell>
          <cell r="G226841" t="str">
            <v>258289</v>
          </cell>
        </row>
        <row r="226842">
          <cell r="F226842" t="str">
            <v>lawsuitjackpots.com</v>
          </cell>
          <cell r="G226842" t="str">
            <v>258290</v>
          </cell>
        </row>
        <row r="226843">
          <cell r="F226843" t="str">
            <v>lawsuitlegal.com</v>
          </cell>
          <cell r="G226843" t="str">
            <v>258291</v>
          </cell>
        </row>
        <row r="226844">
          <cell r="F226844" t="str">
            <v>lawtake.com</v>
          </cell>
          <cell r="G226844" t="str">
            <v>258292</v>
          </cell>
        </row>
        <row r="226845">
          <cell r="F226845" t="str">
            <v>lawtigers.com</v>
          </cell>
          <cell r="G226845" t="str">
            <v>258293</v>
          </cell>
        </row>
        <row r="226846">
          <cell r="F226846" t="str">
            <v>lawtime.ee</v>
          </cell>
          <cell r="G226846" t="str">
            <v>258294</v>
          </cell>
        </row>
        <row r="226847">
          <cell r="F226847" t="str">
            <v>lawvisors.com</v>
          </cell>
          <cell r="G226847" t="str">
            <v>258295</v>
          </cell>
        </row>
        <row r="226848">
          <cell r="F226848" t="str">
            <v>lawwebtv.com</v>
          </cell>
          <cell r="G226848" t="str">
            <v>258296</v>
          </cell>
        </row>
        <row r="226849">
          <cell r="F226849" t="str">
            <v>lawya.com</v>
          </cell>
          <cell r="G226849" t="str">
            <v>258297</v>
          </cell>
        </row>
        <row r="226850">
          <cell r="F226850" t="str">
            <v>lawyeah.net</v>
          </cell>
          <cell r="G226850" t="str">
            <v>258298</v>
          </cell>
        </row>
        <row r="226851">
          <cell r="F226851" t="str">
            <v>lawyer-ac.com</v>
          </cell>
          <cell r="G226851" t="str">
            <v>258299</v>
          </cell>
        </row>
        <row r="226852">
          <cell r="F226852" t="str">
            <v>lawyer-phuket.com</v>
          </cell>
          <cell r="G226852" t="str">
            <v>258300</v>
          </cell>
        </row>
        <row r="226853">
          <cell r="F226853" t="str">
            <v>lawyer.com</v>
          </cell>
          <cell r="G226853" t="str">
            <v>258301</v>
          </cell>
        </row>
        <row r="226854">
          <cell r="F226854" t="str">
            <v>lawyer1.com</v>
          </cell>
          <cell r="G226854" t="str">
            <v>258302</v>
          </cell>
        </row>
        <row r="226855">
          <cell r="F226855" t="str">
            <v>lawyerahead.ca</v>
          </cell>
          <cell r="G226855" t="str">
            <v>258303</v>
          </cell>
        </row>
        <row r="226856">
          <cell r="F226856" t="str">
            <v>lawyerdds.com</v>
          </cell>
          <cell r="G226856" t="str">
            <v>258304</v>
          </cell>
        </row>
        <row r="226857">
          <cell r="F226857" t="str">
            <v>lawyerfy.com</v>
          </cell>
          <cell r="G226857" t="str">
            <v>258305</v>
          </cell>
        </row>
        <row r="226858">
          <cell r="F226858" t="str">
            <v>lawyerherndonva.com</v>
          </cell>
          <cell r="G226858" t="str">
            <v>258306</v>
          </cell>
        </row>
        <row r="226859">
          <cell r="F226859" t="str">
            <v>lawyermatch.me</v>
          </cell>
          <cell r="G226859" t="str">
            <v>258307</v>
          </cell>
        </row>
        <row r="226860">
          <cell r="F226860" t="str">
            <v>lawyers.com</v>
          </cell>
          <cell r="G226860" t="str">
            <v>258308</v>
          </cell>
        </row>
        <row r="226861">
          <cell r="F226861" t="str">
            <v>lawyers24-7.com</v>
          </cell>
          <cell r="G226861" t="str">
            <v>258309</v>
          </cell>
        </row>
        <row r="226862">
          <cell r="F226862" t="str">
            <v>lawyersandsettlements.com</v>
          </cell>
          <cell r="G226862" t="str">
            <v>258310</v>
          </cell>
        </row>
        <row r="226863">
          <cell r="F226863" t="str">
            <v>lawyerspad.com</v>
          </cell>
          <cell r="G226863" t="str">
            <v>258311</v>
          </cell>
        </row>
        <row r="226864">
          <cell r="F226864" t="str">
            <v>lawyerupnow.com</v>
          </cell>
          <cell r="G226864" t="str">
            <v>258312</v>
          </cell>
        </row>
        <row r="226865">
          <cell r="F226865" t="str">
            <v>lawzam.com</v>
          </cell>
          <cell r="G226865" t="str">
            <v>258313</v>
          </cell>
        </row>
        <row r="226866">
          <cell r="F226866" t="str">
            <v>laxai.com</v>
          </cell>
          <cell r="G226866" t="str">
            <v>258314</v>
          </cell>
        </row>
        <row r="226867">
          <cell r="F226867" t="str">
            <v>laxamentuminc.com</v>
          </cell>
          <cell r="G226867" t="str">
            <v>258315</v>
          </cell>
        </row>
        <row r="226868">
          <cell r="F226868" t="str">
            <v>laxmiagro.in</v>
          </cell>
          <cell r="G226868" t="str">
            <v>258316</v>
          </cell>
        </row>
        <row r="226869">
          <cell r="F226869" t="str">
            <v>layahealthcare.ie</v>
          </cell>
          <cell r="G226869" t="str">
            <v>258317</v>
          </cell>
        </row>
        <row r="226870">
          <cell r="F226870" t="str">
            <v>layalina.tv</v>
          </cell>
          <cell r="G226870" t="str">
            <v>258318</v>
          </cell>
        </row>
        <row r="226871">
          <cell r="F226871" t="str">
            <v>layaria.com</v>
          </cell>
          <cell r="G226871" t="str">
            <v>258319</v>
          </cell>
        </row>
        <row r="226872">
          <cell r="F226872" t="str">
            <v>laydoncomp.com</v>
          </cell>
          <cell r="G226872" t="str">
            <v>258320</v>
          </cell>
        </row>
        <row r="226873">
          <cell r="F226873" t="str">
            <v>layer3securityservices.com</v>
          </cell>
          <cell r="G226873" t="str">
            <v>258321</v>
          </cell>
        </row>
        <row r="226874">
          <cell r="F226874" t="str">
            <v>layer42.net</v>
          </cell>
          <cell r="G226874" t="str">
            <v>258322</v>
          </cell>
        </row>
        <row r="226875">
          <cell r="F226875" t="str">
            <v>layerbylayer.com</v>
          </cell>
          <cell r="G226875" t="str">
            <v>258323</v>
          </cell>
        </row>
        <row r="226876">
          <cell r="F226876" t="str">
            <v>layercake.marketing</v>
          </cell>
          <cell r="G226876" t="str">
            <v>258324</v>
          </cell>
        </row>
        <row r="226877">
          <cell r="F226877" t="str">
            <v>layeredi.com</v>
          </cell>
          <cell r="G226877" t="str">
            <v>258325</v>
          </cell>
        </row>
        <row r="226878">
          <cell r="F226878" t="str">
            <v>layereightsecurity.com</v>
          </cell>
          <cell r="G226878" t="str">
            <v>258326</v>
          </cell>
        </row>
        <row r="226879">
          <cell r="F226879" t="str">
            <v>layerfield.com</v>
          </cell>
          <cell r="G226879" t="str">
            <v>258327</v>
          </cell>
        </row>
        <row r="226880">
          <cell r="F226880" t="str">
            <v>layerhero.com</v>
          </cell>
          <cell r="G226880" t="str">
            <v>258328</v>
          </cell>
        </row>
        <row r="226881">
          <cell r="F226881" t="str">
            <v>layerise.com</v>
          </cell>
          <cell r="G226881" t="str">
            <v>258329</v>
          </cell>
        </row>
        <row r="226882">
          <cell r="F226882" t="str">
            <v>layeronemedia.com</v>
          </cell>
          <cell r="G226882" t="str">
            <v>258330</v>
          </cell>
        </row>
        <row r="226883">
          <cell r="F226883" t="str">
            <v>layeronine.com</v>
          </cell>
          <cell r="G226883" t="str">
            <v>258331</v>
          </cell>
        </row>
        <row r="226884">
          <cell r="F226884" t="str">
            <v>layerpad.com</v>
          </cell>
          <cell r="G226884" t="str">
            <v>258332</v>
          </cell>
        </row>
        <row r="226885">
          <cell r="F226885" t="str">
            <v>layers.com</v>
          </cell>
          <cell r="G226885" t="str">
            <v>258333</v>
          </cell>
        </row>
        <row r="226886">
          <cell r="F226886" t="str">
            <v>layershift.com</v>
          </cell>
          <cell r="G226886" t="str">
            <v>258334</v>
          </cell>
        </row>
        <row r="226887">
          <cell r="F226887" t="str">
            <v>layerstream.com</v>
          </cell>
          <cell r="G226887" t="str">
            <v>258335</v>
          </cell>
        </row>
        <row r="226888">
          <cell r="F226888" t="str">
            <v>layerv.co.uk</v>
          </cell>
          <cell r="G226888" t="str">
            <v>258336</v>
          </cell>
        </row>
        <row r="226889">
          <cell r="F226889" t="str">
            <v>layerwise.com</v>
          </cell>
          <cell r="G226889" t="str">
            <v>258337</v>
          </cell>
        </row>
        <row r="226890">
          <cell r="F226890" t="str">
            <v>layerxtech.com</v>
          </cell>
          <cell r="G226890" t="str">
            <v>258338</v>
          </cell>
        </row>
        <row r="226891">
          <cell r="F226891" t="str">
            <v>layfieldbarrett.com</v>
          </cell>
          <cell r="G226891" t="str">
            <v>258339</v>
          </cell>
        </row>
        <row r="226892">
          <cell r="F226892" t="str">
            <v>layoffsupportnetwork.com</v>
          </cell>
          <cell r="G226892" t="str">
            <v>258340</v>
          </cell>
        </row>
        <row r="226893">
          <cell r="F226893" t="str">
            <v>layover.com</v>
          </cell>
          <cell r="G226893" t="str">
            <v>258341</v>
          </cell>
        </row>
        <row r="226894">
          <cell r="F226894" t="str">
            <v>laypayit.com</v>
          </cell>
          <cell r="G226894" t="str">
            <v>258342</v>
          </cell>
        </row>
        <row r="226895">
          <cell r="F226895" t="str">
            <v>laytec.de</v>
          </cell>
          <cell r="G226895" t="str">
            <v>258343</v>
          </cell>
        </row>
        <row r="226896">
          <cell r="F226896" t="str">
            <v>layzapp.com</v>
          </cell>
          <cell r="G226896" t="str">
            <v>258344</v>
          </cell>
        </row>
        <row r="226897">
          <cell r="F226897" t="str">
            <v>lazada.com.ph</v>
          </cell>
          <cell r="G226897" t="str">
            <v>258345</v>
          </cell>
        </row>
        <row r="226898">
          <cell r="F226898" t="str">
            <v>lazah.com</v>
          </cell>
          <cell r="G226898" t="str">
            <v>258346</v>
          </cell>
        </row>
        <row r="226899">
          <cell r="F226899" t="str">
            <v>lazarconsultants.com</v>
          </cell>
          <cell r="G226899" t="str">
            <v>258347</v>
          </cell>
        </row>
        <row r="226900">
          <cell r="F226900" t="str">
            <v>lazaro.com.au</v>
          </cell>
          <cell r="G226900" t="str">
            <v>258348</v>
          </cell>
        </row>
        <row r="226901">
          <cell r="F226901" t="str">
            <v>lazaroffsales.com</v>
          </cell>
          <cell r="G226901" t="str">
            <v>258349</v>
          </cell>
        </row>
        <row r="226902">
          <cell r="F226902" t="str">
            <v>lazarpartners.com</v>
          </cell>
          <cell r="G226902" t="str">
            <v>258350</v>
          </cell>
        </row>
        <row r="226903">
          <cell r="F226903" t="str">
            <v>lazaruslabs.com</v>
          </cell>
          <cell r="G226903" t="str">
            <v>258351</v>
          </cell>
        </row>
        <row r="226904">
          <cell r="F226904" t="str">
            <v>lazarustherapeutics.com</v>
          </cell>
          <cell r="G226904" t="str">
            <v>258352</v>
          </cell>
        </row>
        <row r="226905">
          <cell r="F226905" t="str">
            <v>lazenne.com</v>
          </cell>
          <cell r="G226905" t="str">
            <v>258353</v>
          </cell>
        </row>
        <row r="226906">
          <cell r="F226906" t="str">
            <v>lazerfish.com</v>
          </cell>
          <cell r="G226906" t="str">
            <v>258354</v>
          </cell>
        </row>
        <row r="226907">
          <cell r="F226907" t="str">
            <v>lazerspot.com</v>
          </cell>
          <cell r="G226907" t="str">
            <v>258355</v>
          </cell>
        </row>
        <row r="226908">
          <cell r="F226908" t="str">
            <v>lazienkaplus.pl</v>
          </cell>
          <cell r="G226908" t="str">
            <v>258356</v>
          </cell>
        </row>
        <row r="226909">
          <cell r="F226909" t="str">
            <v>lazoo.com</v>
          </cell>
          <cell r="G226909" t="str">
            <v>258357</v>
          </cell>
        </row>
        <row r="226910">
          <cell r="F226910" t="str">
            <v>lazook.com</v>
          </cell>
          <cell r="G226910" t="str">
            <v>258358</v>
          </cell>
        </row>
        <row r="226911">
          <cell r="F226911" t="str">
            <v>lazooli.com</v>
          </cell>
          <cell r="G226911" t="str">
            <v>258359</v>
          </cell>
        </row>
        <row r="226912">
          <cell r="F226912" t="str">
            <v>lazybones.tv</v>
          </cell>
          <cell r="G226912" t="str">
            <v>258360</v>
          </cell>
        </row>
        <row r="226913">
          <cell r="F226913" t="str">
            <v>lazycast.com</v>
          </cell>
          <cell r="G226913" t="str">
            <v>258361</v>
          </cell>
        </row>
        <row r="226914">
          <cell r="F226914" t="str">
            <v>lazycatch.com</v>
          </cell>
          <cell r="G226914" t="str">
            <v>258362</v>
          </cell>
        </row>
        <row r="226915">
          <cell r="F226915" t="str">
            <v>lazydelivery.com</v>
          </cell>
          <cell r="G226915" t="str">
            <v>258363</v>
          </cell>
        </row>
        <row r="226916">
          <cell r="F226916" t="str">
            <v>lazygirls.info</v>
          </cell>
          <cell r="G226916" t="str">
            <v>258364</v>
          </cell>
        </row>
        <row r="226917">
          <cell r="F226917" t="str">
            <v>lazyinbox.com</v>
          </cell>
          <cell r="G226917" t="str">
            <v>258365</v>
          </cell>
        </row>
        <row r="226918">
          <cell r="F226918" t="str">
            <v>lazyland.net</v>
          </cell>
          <cell r="G226918" t="str">
            <v>258366</v>
          </cell>
        </row>
        <row r="226919">
          <cell r="F226919" t="str">
            <v>lazymeal.com</v>
          </cell>
          <cell r="G226919" t="str">
            <v>258367</v>
          </cell>
        </row>
        <row r="226920">
          <cell r="F226920" t="str">
            <v>lazymeter.com</v>
          </cell>
          <cell r="G226920" t="str">
            <v>258368</v>
          </cell>
        </row>
        <row r="226921">
          <cell r="F226921" t="str">
            <v>lazypub.com</v>
          </cell>
          <cell r="G226921" t="str">
            <v>258369</v>
          </cell>
        </row>
        <row r="226922">
          <cell r="F226922" t="str">
            <v>lb-link.cn</v>
          </cell>
          <cell r="G226922" t="str">
            <v>258370</v>
          </cell>
        </row>
        <row r="226923">
          <cell r="F226923" t="str">
            <v>lbbw.de</v>
          </cell>
          <cell r="G226923" t="str">
            <v>258371</v>
          </cell>
        </row>
        <row r="226924">
          <cell r="F226924" t="str">
            <v>lbc-muc.de</v>
          </cell>
          <cell r="G226924" t="str">
            <v>258372</v>
          </cell>
        </row>
        <row r="226925">
          <cell r="F226925" t="str">
            <v>lbcboston.com</v>
          </cell>
          <cell r="G226925" t="str">
            <v>258373</v>
          </cell>
        </row>
        <row r="226926">
          <cell r="F226926" t="str">
            <v>lbcg.com</v>
          </cell>
          <cell r="G226926" t="str">
            <v>258374</v>
          </cell>
        </row>
        <row r="226927">
          <cell r="F226927" t="str">
            <v>lbd-creativespace.co.uk</v>
          </cell>
          <cell r="G226927" t="str">
            <v>258375</v>
          </cell>
        </row>
        <row r="226928">
          <cell r="F226928" t="str">
            <v>lbftravel.com</v>
          </cell>
          <cell r="G226928" t="str">
            <v>258376</v>
          </cell>
        </row>
        <row r="226929">
          <cell r="F226929" t="str">
            <v>lbi.com</v>
          </cell>
          <cell r="G226929" t="str">
            <v>258377</v>
          </cell>
        </row>
        <row r="226930">
          <cell r="F226930" t="str">
            <v>lbidenmark.com</v>
          </cell>
          <cell r="G226930" t="str">
            <v>258378</v>
          </cell>
        </row>
        <row r="226931">
          <cell r="F226931" t="str">
            <v>lbm.co</v>
          </cell>
          <cell r="G226931" t="str">
            <v>258379</v>
          </cell>
        </row>
        <row r="226932">
          <cell r="F226932" t="str">
            <v>lbresearch.com</v>
          </cell>
          <cell r="G226932" t="str">
            <v>258380</v>
          </cell>
        </row>
        <row r="226933">
          <cell r="F226933" t="str">
            <v>lbu.ag</v>
          </cell>
          <cell r="G226933" t="str">
            <v>258381</v>
          </cell>
        </row>
        <row r="226934">
          <cell r="F226934" t="str">
            <v>lbw.com.sg</v>
          </cell>
          <cell r="G226934" t="str">
            <v>258382</v>
          </cell>
        </row>
        <row r="226935">
          <cell r="F226935" t="str">
            <v>lbxgrp.com</v>
          </cell>
          <cell r="G226935" t="str">
            <v>258383</v>
          </cell>
        </row>
        <row r="226936">
          <cell r="F226936" t="str">
            <v>lc-tech.com</v>
          </cell>
          <cell r="G226936" t="str">
            <v>258384</v>
          </cell>
        </row>
        <row r="226937">
          <cell r="F226937" t="str">
            <v>lc-vision.com</v>
          </cell>
          <cell r="G226937" t="str">
            <v>258385</v>
          </cell>
        </row>
        <row r="226938">
          <cell r="F226938" t="str">
            <v>lcc.co.in</v>
          </cell>
          <cell r="G226938" t="str">
            <v>258386</v>
          </cell>
        </row>
        <row r="226939">
          <cell r="F226939" t="str">
            <v>lcc.com</v>
          </cell>
          <cell r="G226939" t="str">
            <v>258387</v>
          </cell>
        </row>
        <row r="226940">
          <cell r="F226940" t="str">
            <v>lcc.com.ng</v>
          </cell>
          <cell r="G226940" t="str">
            <v>258388</v>
          </cell>
        </row>
        <row r="226941">
          <cell r="F226941" t="str">
            <v>lccapital.net</v>
          </cell>
          <cell r="G226941" t="str">
            <v>258389</v>
          </cell>
        </row>
        <row r="226942">
          <cell r="F226942" t="str">
            <v>lccinfotech.org</v>
          </cell>
          <cell r="G226942" t="str">
            <v>258390</v>
          </cell>
        </row>
        <row r="226943">
          <cell r="F226943" t="str">
            <v>lcconsulting.pt</v>
          </cell>
          <cell r="G226943" t="str">
            <v>258391</v>
          </cell>
        </row>
        <row r="226944">
          <cell r="F226944" t="str">
            <v>lcdiazlaw.com</v>
          </cell>
          <cell r="G226944" t="str">
            <v>258392</v>
          </cell>
        </row>
        <row r="226945">
          <cell r="F226945" t="str">
            <v>lcdinstaller.co.uk</v>
          </cell>
          <cell r="G226945" t="str">
            <v>258393</v>
          </cell>
        </row>
        <row r="226946">
          <cell r="F226946" t="str">
            <v>lcgfacades.com</v>
          </cell>
          <cell r="G226946" t="str">
            <v>258394</v>
          </cell>
        </row>
        <row r="226947">
          <cell r="F226947" t="str">
            <v>lcgsignatures.com</v>
          </cell>
          <cell r="G226947" t="str">
            <v>258395</v>
          </cell>
        </row>
        <row r="226948">
          <cell r="F226948" t="str">
            <v>lcgtech.com</v>
          </cell>
          <cell r="G226948" t="str">
            <v>258396</v>
          </cell>
        </row>
        <row r="226949">
          <cell r="F226949" t="str">
            <v>lch.com</v>
          </cell>
          <cell r="G226949" t="str">
            <v>258397</v>
          </cell>
        </row>
        <row r="226950">
          <cell r="F226950" t="str">
            <v>lci.fr</v>
          </cell>
          <cell r="G226950" t="str">
            <v>258398</v>
          </cell>
        </row>
        <row r="226951">
          <cell r="F226951" t="str">
            <v>lcibest.com</v>
          </cell>
          <cell r="G226951" t="str">
            <v>258399</v>
          </cell>
        </row>
        <row r="226952">
          <cell r="F226952" t="str">
            <v>lcimedia.co.uk</v>
          </cell>
          <cell r="G226952" t="str">
            <v>258400</v>
          </cell>
        </row>
        <row r="226953">
          <cell r="F226953" t="str">
            <v>lcipl.com</v>
          </cell>
          <cell r="G226953" t="str">
            <v>258401</v>
          </cell>
        </row>
        <row r="226954">
          <cell r="F226954" t="str">
            <v>lcmc.ca</v>
          </cell>
          <cell r="G226954" t="str">
            <v>258402</v>
          </cell>
        </row>
        <row r="226955">
          <cell r="F226955" t="str">
            <v>lcmediahouse.com</v>
          </cell>
          <cell r="G226955" t="str">
            <v>258403</v>
          </cell>
        </row>
        <row r="226956">
          <cell r="F226956" t="str">
            <v>lcn.com</v>
          </cell>
          <cell r="G226956" t="str">
            <v>258404</v>
          </cell>
        </row>
        <row r="226957">
          <cell r="F226957" t="str">
            <v>lcnservices.com</v>
          </cell>
          <cell r="G226957" t="str">
            <v>258405</v>
          </cell>
        </row>
        <row r="226958">
          <cell r="F226958" t="str">
            <v>lcnw.org</v>
          </cell>
          <cell r="G226958" t="str">
            <v>258406</v>
          </cell>
        </row>
        <row r="226959">
          <cell r="F226959" t="str">
            <v>lcogt.net</v>
          </cell>
          <cell r="G226959" t="str">
            <v>258407</v>
          </cell>
        </row>
        <row r="226960">
          <cell r="F226960" t="str">
            <v>lcolemanproperties.com</v>
          </cell>
          <cell r="G226960" t="str">
            <v>258408</v>
          </cell>
        </row>
        <row r="226961">
          <cell r="F226961" t="str">
            <v>lcrepairs.com</v>
          </cell>
          <cell r="G226961" t="str">
            <v>258409</v>
          </cell>
        </row>
        <row r="226962">
          <cell r="F226962" t="str">
            <v>lcrhq.co.uk</v>
          </cell>
          <cell r="G226962" t="str">
            <v>258410</v>
          </cell>
        </row>
        <row r="226963">
          <cell r="F226963" t="str">
            <v>lcrnd.com</v>
          </cell>
          <cell r="G226963" t="str">
            <v>258411</v>
          </cell>
        </row>
        <row r="226964">
          <cell r="F226964" t="str">
            <v>lcs.com.tw</v>
          </cell>
          <cell r="G226964" t="str">
            <v>258412</v>
          </cell>
        </row>
        <row r="226965">
          <cell r="F226965" t="str">
            <v>lcsvitaal.nl</v>
          </cell>
          <cell r="G226965" t="str">
            <v>258413</v>
          </cell>
        </row>
        <row r="226966">
          <cell r="F226966" t="str">
            <v>lcv.com.tr</v>
          </cell>
          <cell r="G226966" t="str">
            <v>258414</v>
          </cell>
        </row>
        <row r="226967">
          <cell r="F226967" t="str">
            <v>lcwaikiki.com</v>
          </cell>
          <cell r="G226967" t="str">
            <v>258415</v>
          </cell>
        </row>
        <row r="226968">
          <cell r="F226968" t="str">
            <v>ldafoundation.org</v>
          </cell>
          <cell r="G226968" t="str">
            <v>258416</v>
          </cell>
        </row>
        <row r="226969">
          <cell r="F226969" t="str">
            <v>ldainteractive.com</v>
          </cell>
          <cell r="G226969" t="str">
            <v>258417</v>
          </cell>
        </row>
        <row r="226970">
          <cell r="F226970" t="str">
            <v>ldcreativead.com</v>
          </cell>
          <cell r="G226970" t="str">
            <v>258418</v>
          </cell>
        </row>
        <row r="226971">
          <cell r="F226971" t="str">
            <v>ldidata.com</v>
          </cell>
          <cell r="G226971" t="str">
            <v>258419</v>
          </cell>
        </row>
        <row r="226972">
          <cell r="F226972" t="str">
            <v>ldiscovery.com</v>
          </cell>
          <cell r="G226972" t="str">
            <v>258420</v>
          </cell>
        </row>
        <row r="226973">
          <cell r="F226973" t="str">
            <v>ldjcapital.com</v>
          </cell>
          <cell r="G226973" t="str">
            <v>258421</v>
          </cell>
        </row>
        <row r="226974">
          <cell r="F226974" t="str">
            <v>ldlc.com</v>
          </cell>
          <cell r="G226974" t="str">
            <v>258422</v>
          </cell>
        </row>
        <row r="226975">
          <cell r="F226975" t="str">
            <v>ldmgrp.com</v>
          </cell>
          <cell r="G226975" t="str">
            <v>258423</v>
          </cell>
        </row>
        <row r="226976">
          <cell r="F226976" t="str">
            <v>ldmovingandstorage.com</v>
          </cell>
          <cell r="G226976" t="str">
            <v>258424</v>
          </cell>
        </row>
        <row r="226977">
          <cell r="F226977" t="str">
            <v>ldp.co.za</v>
          </cell>
          <cell r="G226977" t="str">
            <v>258425</v>
          </cell>
        </row>
        <row r="226978">
          <cell r="F226978" t="str">
            <v>ldp.uk.com</v>
          </cell>
          <cell r="G226978" t="str">
            <v>258426</v>
          </cell>
        </row>
        <row r="226979">
          <cell r="F226979" t="str">
            <v>ldrly.com</v>
          </cell>
          <cell r="G226979" t="str">
            <v>258427</v>
          </cell>
        </row>
        <row r="226980">
          <cell r="F226980" t="str">
            <v>ldrsgroup.com</v>
          </cell>
          <cell r="G226980" t="str">
            <v>258428</v>
          </cell>
        </row>
        <row r="226981">
          <cell r="F226981" t="str">
            <v>ldsfriends.com</v>
          </cell>
          <cell r="G226981" t="str">
            <v>258429</v>
          </cell>
        </row>
        <row r="226982">
          <cell r="F226982" t="str">
            <v>ldsmobileapps.com</v>
          </cell>
          <cell r="G226982" t="str">
            <v>258430</v>
          </cell>
        </row>
        <row r="226983">
          <cell r="F226983" t="str">
            <v>ldsmusicnow.com</v>
          </cell>
          <cell r="G226983" t="str">
            <v>258431</v>
          </cell>
        </row>
        <row r="226984">
          <cell r="F226984" t="str">
            <v>ldvhospitality.com</v>
          </cell>
          <cell r="G226984" t="str">
            <v>258432</v>
          </cell>
        </row>
        <row r="226985">
          <cell r="F226985" t="str">
            <v>ldw.com</v>
          </cell>
          <cell r="G226985" t="str">
            <v>258433</v>
          </cell>
        </row>
        <row r="226986">
          <cell r="F226986" t="str">
            <v>le-bozec.donaldson.com</v>
          </cell>
          <cell r="G226986" t="str">
            <v>258434</v>
          </cell>
        </row>
        <row r="226987">
          <cell r="F226987" t="str">
            <v>le-co.cz</v>
          </cell>
          <cell r="G226987" t="str">
            <v>258435</v>
          </cell>
        </row>
        <row r="226988">
          <cell r="F226988" t="str">
            <v>le-raq.com</v>
          </cell>
          <cell r="G226988" t="str">
            <v>258436</v>
          </cell>
        </row>
        <row r="226989">
          <cell r="F226989" t="str">
            <v>le10sport.com</v>
          </cell>
          <cell r="G226989" t="str">
            <v>258437</v>
          </cell>
        </row>
        <row r="226990">
          <cell r="F226990" t="str">
            <v>leachcommunications.com</v>
          </cell>
          <cell r="G226990" t="str">
            <v>258438</v>
          </cell>
        </row>
        <row r="226991">
          <cell r="F226991" t="str">
            <v>lead-collective.com</v>
          </cell>
          <cell r="G226991" t="str">
            <v>258439</v>
          </cell>
        </row>
        <row r="226992">
          <cell r="F226992" t="str">
            <v>lead-ratings.com</v>
          </cell>
          <cell r="G226992" t="str">
            <v>258440</v>
          </cell>
        </row>
        <row r="226993">
          <cell r="F226993" t="str">
            <v>lead.im</v>
          </cell>
          <cell r="G226993" t="str">
            <v>258441</v>
          </cell>
        </row>
        <row r="226994">
          <cell r="F226994" t="str">
            <v>lead.net</v>
          </cell>
          <cell r="G226994" t="str">
            <v>258442</v>
          </cell>
        </row>
        <row r="226995">
          <cell r="F226995" t="str">
            <v>lead.vision</v>
          </cell>
          <cell r="G226995" t="str">
            <v>258443</v>
          </cell>
        </row>
        <row r="226996">
          <cell r="F226996" t="str">
            <v>lead2action.com</v>
          </cell>
          <cell r="G226996" t="str">
            <v>258444</v>
          </cell>
        </row>
        <row r="226997">
          <cell r="F226997" t="str">
            <v>lead360academy.com</v>
          </cell>
          <cell r="G226997" t="str">
            <v>258445</v>
          </cell>
        </row>
        <row r="226998">
          <cell r="F226998" t="str">
            <v>lead5media.com</v>
          </cell>
          <cell r="G226998" t="str">
            <v>258446</v>
          </cell>
        </row>
        <row r="226999">
          <cell r="F226999" t="str">
            <v>leadback.com</v>
          </cell>
          <cell r="G226999" t="str">
            <v>258447</v>
          </cell>
        </row>
        <row r="227000">
          <cell r="F227000" t="str">
            <v>leadbit.com</v>
          </cell>
          <cell r="G227000" t="str">
            <v>258448</v>
          </cell>
        </row>
        <row r="227001">
          <cell r="F227001" t="str">
            <v>leadbolt.com</v>
          </cell>
          <cell r="G227001" t="str">
            <v>258449</v>
          </cell>
        </row>
        <row r="227002">
          <cell r="F227002" t="str">
            <v>leadbook.com</v>
          </cell>
          <cell r="G227002" t="str">
            <v>258450</v>
          </cell>
        </row>
        <row r="227003">
          <cell r="F227003" t="str">
            <v>leadbox.com.tr</v>
          </cell>
          <cell r="G227003" t="str">
            <v>258451</v>
          </cell>
        </row>
        <row r="227004">
          <cell r="F227004" t="str">
            <v>leadbully.com</v>
          </cell>
          <cell r="G227004" t="str">
            <v>258452</v>
          </cell>
        </row>
        <row r="227005">
          <cell r="F227005" t="str">
            <v>leadcadence.com</v>
          </cell>
          <cell r="G227005" t="str">
            <v>258453</v>
          </cell>
        </row>
        <row r="227006">
          <cell r="F227006" t="str">
            <v>leadchat.com</v>
          </cell>
          <cell r="G227006" t="str">
            <v>258454</v>
          </cell>
        </row>
        <row r="227007">
          <cell r="F227007" t="str">
            <v>leadcommerce.com</v>
          </cell>
          <cell r="G227007" t="str">
            <v>258455</v>
          </cell>
        </row>
        <row r="227008">
          <cell r="F227008" t="str">
            <v>leadconcept.com</v>
          </cell>
          <cell r="G227008" t="str">
            <v>258456</v>
          </cell>
        </row>
        <row r="227009">
          <cell r="F227009" t="str">
            <v>leadcorpmedia.com</v>
          </cell>
          <cell r="G227009" t="str">
            <v>258457</v>
          </cell>
        </row>
        <row r="227010">
          <cell r="F227010" t="str">
            <v>leadcreations.com</v>
          </cell>
          <cell r="G227010" t="str">
            <v>258458</v>
          </cell>
        </row>
        <row r="227011">
          <cell r="F227011" t="str">
            <v>leaddogmarketing.com</v>
          </cell>
          <cell r="G227011" t="str">
            <v>258459</v>
          </cell>
        </row>
        <row r="227012">
          <cell r="F227012" t="str">
            <v>leaddolphin.com</v>
          </cell>
          <cell r="G227012" t="str">
            <v>258460</v>
          </cell>
        </row>
        <row r="227013">
          <cell r="F227013" t="str">
            <v>leaddyno.com</v>
          </cell>
          <cell r="G227013" t="str">
            <v>258461</v>
          </cell>
        </row>
        <row r="227014">
          <cell r="F227014" t="str">
            <v>leade-market.com</v>
          </cell>
          <cell r="G227014" t="str">
            <v>258462</v>
          </cell>
        </row>
        <row r="227015">
          <cell r="F227015" t="str">
            <v>leadena.com</v>
          </cell>
          <cell r="G227015" t="str">
            <v>258463</v>
          </cell>
        </row>
        <row r="227016">
          <cell r="F227016" t="str">
            <v>leadenrich.com</v>
          </cell>
          <cell r="G227016" t="str">
            <v>258464</v>
          </cell>
        </row>
        <row r="227017">
          <cell r="F227017" t="str">
            <v>leader-values.com</v>
          </cell>
          <cell r="G227017" t="str">
            <v>258465</v>
          </cell>
        </row>
        <row r="227018">
          <cell r="F227018" t="str">
            <v>leaderamp.com</v>
          </cell>
          <cell r="G227018" t="str">
            <v>258466</v>
          </cell>
        </row>
        <row r="227019">
          <cell r="F227019" t="str">
            <v>leadercast.com</v>
          </cell>
          <cell r="G227019" t="str">
            <v>258467</v>
          </cell>
        </row>
        <row r="227020">
          <cell r="F227020" t="str">
            <v>leadercoffee.com</v>
          </cell>
          <cell r="G227020" t="str">
            <v>258468</v>
          </cell>
        </row>
        <row r="227021">
          <cell r="F227021" t="str">
            <v>leaderenergy.com</v>
          </cell>
          <cell r="G227021" t="str">
            <v>258469</v>
          </cell>
        </row>
        <row r="227022">
          <cell r="F227022" t="str">
            <v>leadergamer.com.tr</v>
          </cell>
          <cell r="G227022" t="str">
            <v>258470</v>
          </cell>
        </row>
        <row r="227023">
          <cell r="F227023" t="str">
            <v>leaderhealthcare.co</v>
          </cell>
          <cell r="G227023" t="str">
            <v>258471</v>
          </cell>
        </row>
        <row r="227024">
          <cell r="F227024" t="str">
            <v>leadernetworks.com</v>
          </cell>
          <cell r="G227024" t="str">
            <v>258472</v>
          </cell>
        </row>
        <row r="227025">
          <cell r="F227025" t="str">
            <v>leaderoption.com</v>
          </cell>
          <cell r="G227025" t="str">
            <v>258473</v>
          </cell>
        </row>
        <row r="227026">
          <cell r="F227026" t="str">
            <v>leaderpromos.com</v>
          </cell>
          <cell r="G227026" t="str">
            <v>258474</v>
          </cell>
        </row>
        <row r="227027">
          <cell r="F227027" t="str">
            <v>leaders-fort.com</v>
          </cell>
          <cell r="G227027" t="str">
            <v>258475</v>
          </cell>
        </row>
        <row r="227028">
          <cell r="F227028" t="str">
            <v>leaders.ps</v>
          </cell>
          <cell r="G227028" t="str">
            <v>258476</v>
          </cell>
        </row>
        <row r="227029">
          <cell r="F227029" t="str">
            <v>leaders4nonprofits.com</v>
          </cell>
          <cell r="G227029" t="str">
            <v>258477</v>
          </cell>
        </row>
        <row r="227030">
          <cell r="F227030" t="str">
            <v>leadership-bg.com</v>
          </cell>
          <cell r="G227030" t="str">
            <v>258478</v>
          </cell>
        </row>
        <row r="227031">
          <cell r="F227031" t="str">
            <v>leadership.ac.nz</v>
          </cell>
          <cell r="G227031" t="str">
            <v>258479</v>
          </cell>
        </row>
        <row r="227032">
          <cell r="F227032" t="str">
            <v>leadership.ng</v>
          </cell>
          <cell r="G227032" t="str">
            <v>258480</v>
          </cell>
        </row>
        <row r="227033">
          <cell r="F227033" t="str">
            <v>leadersin.com</v>
          </cell>
          <cell r="G227033" t="str">
            <v>258481</v>
          </cell>
        </row>
        <row r="227034">
          <cell r="F227034" t="str">
            <v>leadersinsport.com</v>
          </cell>
          <cell r="G227034" t="str">
            <v>258482</v>
          </cell>
        </row>
        <row r="227035">
          <cell r="F227035" t="str">
            <v>leadersleague.com</v>
          </cell>
          <cell r="G227035" t="str">
            <v>258483</v>
          </cell>
        </row>
        <row r="227036">
          <cell r="F227036" t="str">
            <v>leaderslunch.net</v>
          </cell>
          <cell r="G227036" t="str">
            <v>258484</v>
          </cell>
        </row>
        <row r="227037">
          <cell r="F227037" t="str">
            <v>leadertheory.com</v>
          </cell>
          <cell r="G227037" t="str">
            <v>258485</v>
          </cell>
        </row>
        <row r="227038">
          <cell r="F227038" t="str">
            <v>leadfactory.com</v>
          </cell>
          <cell r="G227038" t="str">
            <v>258486</v>
          </cell>
        </row>
        <row r="227039">
          <cell r="F227039" t="str">
            <v>leadfeed.com</v>
          </cell>
          <cell r="G227039" t="str">
            <v>258487</v>
          </cell>
        </row>
        <row r="227040">
          <cell r="F227040" t="str">
            <v>leadforensics.com</v>
          </cell>
          <cell r="G227040" t="str">
            <v>258488</v>
          </cell>
        </row>
        <row r="227041">
          <cell r="F227041" t="str">
            <v>leadformix.com</v>
          </cell>
          <cell r="G227041" t="str">
            <v>258489</v>
          </cell>
        </row>
        <row r="227042">
          <cell r="F227042" t="str">
            <v>leadgalaxy.com</v>
          </cell>
          <cell r="G227042" t="str">
            <v>258490</v>
          </cell>
        </row>
        <row r="227043">
          <cell r="F227043" t="str">
            <v>leadgen.in</v>
          </cell>
          <cell r="G227043" t="str">
            <v>258491</v>
          </cell>
        </row>
        <row r="227044">
          <cell r="F227044" t="str">
            <v>leadgeneration.com</v>
          </cell>
          <cell r="G227044" t="str">
            <v>258492</v>
          </cell>
        </row>
        <row r="227045">
          <cell r="F227045" t="str">
            <v>leadgenerationtech.com</v>
          </cell>
          <cell r="G227045" t="str">
            <v>258493</v>
          </cell>
        </row>
        <row r="227046">
          <cell r="F227046" t="str">
            <v>leadgenesys.com</v>
          </cell>
          <cell r="G227046" t="str">
            <v>258494</v>
          </cell>
        </row>
        <row r="227047">
          <cell r="F227047" t="str">
            <v>leadgenix.com</v>
          </cell>
          <cell r="G227047" t="str">
            <v>258495</v>
          </cell>
        </row>
        <row r="227048">
          <cell r="F227048" t="str">
            <v>leadgenleaders.com</v>
          </cell>
          <cell r="G227048" t="str">
            <v>258496</v>
          </cell>
        </row>
        <row r="227049">
          <cell r="F227049" t="str">
            <v>leadhug.com</v>
          </cell>
          <cell r="G227049" t="str">
            <v>258497</v>
          </cell>
        </row>
        <row r="227050">
          <cell r="F227050" t="str">
            <v>leadin.fi</v>
          </cell>
          <cell r="G227050" t="str">
            <v>258498</v>
          </cell>
        </row>
        <row r="227051">
          <cell r="F227051" t="str">
            <v>leadingagile.com</v>
          </cell>
          <cell r="G227051" t="str">
            <v>258499</v>
          </cell>
        </row>
        <row r="227052">
          <cell r="F227052" t="str">
            <v>leadingbiosciences.com</v>
          </cell>
          <cell r="G227052" t="str">
            <v>258500</v>
          </cell>
        </row>
        <row r="227053">
          <cell r="F227053" t="str">
            <v>leadingboards.com</v>
          </cell>
          <cell r="G227053" t="str">
            <v>258501</v>
          </cell>
        </row>
        <row r="227054">
          <cell r="F227054" t="str">
            <v>leadingbrands.me</v>
          </cell>
          <cell r="G227054" t="str">
            <v>258502</v>
          </cell>
        </row>
        <row r="227055">
          <cell r="F227055" t="str">
            <v>leadingconcepts.com</v>
          </cell>
          <cell r="G227055" t="str">
            <v>258503</v>
          </cell>
        </row>
        <row r="227056">
          <cell r="F227056" t="str">
            <v>leadingdatingsites.co.uk</v>
          </cell>
          <cell r="G227056" t="str">
            <v>258504</v>
          </cell>
        </row>
        <row r="227057">
          <cell r="F227057" t="str">
            <v>leadingedgecommunications.com</v>
          </cell>
          <cell r="G227057" t="str">
            <v>258505</v>
          </cell>
        </row>
        <row r="227058">
          <cell r="F227058" t="str">
            <v>leadingedgecomputers.com.au</v>
          </cell>
          <cell r="G227058" t="str">
            <v>258506</v>
          </cell>
        </row>
        <row r="227059">
          <cell r="F227059" t="str">
            <v>leadingedgesignage.co.uk</v>
          </cell>
          <cell r="G227059" t="str">
            <v>258507</v>
          </cell>
        </row>
        <row r="227060">
          <cell r="F227060" t="str">
            <v>leadingedje.com</v>
          </cell>
          <cell r="G227060" t="str">
            <v>258508</v>
          </cell>
        </row>
        <row r="227061">
          <cell r="F227061" t="str">
            <v>leadinger.com</v>
          </cell>
          <cell r="G227061" t="str">
            <v>258509</v>
          </cell>
        </row>
        <row r="227062">
          <cell r="F227062" t="str">
            <v>leadinghealthcare.se</v>
          </cell>
          <cell r="G227062" t="str">
            <v>258510</v>
          </cell>
        </row>
        <row r="227063">
          <cell r="F227063" t="str">
            <v>leadinglogic.biz</v>
          </cell>
          <cell r="G227063" t="str">
            <v>258511</v>
          </cell>
        </row>
        <row r="227064">
          <cell r="F227064" t="str">
            <v>leadingpractice.com</v>
          </cell>
          <cell r="G227064" t="str">
            <v>258512</v>
          </cell>
        </row>
        <row r="227065">
          <cell r="F227065" t="str">
            <v>leadingresponse.com</v>
          </cell>
          <cell r="G227065" t="str">
            <v>258513</v>
          </cell>
        </row>
        <row r="227066">
          <cell r="F227066" t="str">
            <v>leadingtaxgroup.com</v>
          </cell>
          <cell r="G227066" t="str">
            <v>258514</v>
          </cell>
        </row>
        <row r="227067">
          <cell r="F227067" t="str">
            <v>leadingwomenintechnology.org</v>
          </cell>
          <cell r="G227067" t="str">
            <v>258515</v>
          </cell>
        </row>
        <row r="227068">
          <cell r="F227068" t="str">
            <v>leadis.com</v>
          </cell>
          <cell r="G227068" t="str">
            <v>258516</v>
          </cell>
        </row>
        <row r="227069">
          <cell r="F227069" t="str">
            <v>leadision.com</v>
          </cell>
          <cell r="G227069" t="str">
            <v>258517</v>
          </cell>
        </row>
        <row r="227070">
          <cell r="F227070" t="str">
            <v>leadlander.com</v>
          </cell>
          <cell r="G227070" t="str">
            <v>258518</v>
          </cell>
        </row>
        <row r="227071">
          <cell r="F227071" t="str">
            <v>leadlapllc.com</v>
          </cell>
          <cell r="G227071" t="str">
            <v>258519</v>
          </cell>
        </row>
        <row r="227072">
          <cell r="F227072" t="str">
            <v>leadledger.com</v>
          </cell>
          <cell r="G227072" t="str">
            <v>258520</v>
          </cell>
        </row>
        <row r="227073">
          <cell r="F227073" t="str">
            <v>leadliaison.com</v>
          </cell>
          <cell r="G227073" t="str">
            <v>258521</v>
          </cell>
        </row>
        <row r="227074">
          <cell r="F227074" t="str">
            <v>leadlifter.com</v>
          </cell>
          <cell r="G227074" t="str">
            <v>258522</v>
          </cell>
        </row>
        <row r="227075">
          <cell r="F227075" t="str">
            <v>leadlike.com</v>
          </cell>
          <cell r="G227075" t="str">
            <v>258523</v>
          </cell>
        </row>
        <row r="227076">
          <cell r="F227076" t="str">
            <v>leadlizard.com</v>
          </cell>
          <cell r="G227076" t="str">
            <v>258524</v>
          </cell>
        </row>
        <row r="227077">
          <cell r="F227077" t="str">
            <v>leadmagnit.com</v>
          </cell>
          <cell r="G227077" t="str">
            <v>258525</v>
          </cell>
        </row>
        <row r="227078">
          <cell r="F227078" t="str">
            <v>leadmagpie.com</v>
          </cell>
          <cell r="G227078" t="str">
            <v>258526</v>
          </cell>
        </row>
        <row r="227079">
          <cell r="F227079" t="str">
            <v>leadmapping.com</v>
          </cell>
          <cell r="G227079" t="str">
            <v>258527</v>
          </cell>
        </row>
        <row r="227080">
          <cell r="F227080" t="str">
            <v>leadmd.com</v>
          </cell>
          <cell r="G227080" t="str">
            <v>258528</v>
          </cell>
        </row>
        <row r="227081">
          <cell r="F227081" t="str">
            <v>leadmedia-group.com</v>
          </cell>
          <cell r="G227081" t="str">
            <v>258529</v>
          </cell>
        </row>
        <row r="227082">
          <cell r="F227082" t="str">
            <v>leadmill.com</v>
          </cell>
          <cell r="G227082" t="str">
            <v>258530</v>
          </cell>
        </row>
        <row r="227083">
          <cell r="F227083" t="str">
            <v>leadminders.com</v>
          </cell>
          <cell r="G227083" t="str">
            <v>258531</v>
          </cell>
        </row>
        <row r="227084">
          <cell r="F227084" t="str">
            <v>leadna.com</v>
          </cell>
          <cell r="G227084" t="str">
            <v>258532</v>
          </cell>
        </row>
        <row r="227085">
          <cell r="F227085" t="str">
            <v>leadnomics.com</v>
          </cell>
          <cell r="G227085" t="str">
            <v>258533</v>
          </cell>
        </row>
        <row r="227086">
          <cell r="F227086" t="str">
            <v>leadnxt.com</v>
          </cell>
          <cell r="G227086" t="str">
            <v>258534</v>
          </cell>
        </row>
        <row r="227087">
          <cell r="F227087" t="str">
            <v>leadolution.com</v>
          </cell>
          <cell r="G227087" t="str">
            <v>258535</v>
          </cell>
        </row>
        <row r="227088">
          <cell r="F227088" t="str">
            <v>leadoptimize.com</v>
          </cell>
          <cell r="G227088" t="str">
            <v>258536</v>
          </cell>
        </row>
        <row r="227089">
          <cell r="F227089" t="str">
            <v>leadpeople.com</v>
          </cell>
          <cell r="G227089" t="str">
            <v>258537</v>
          </cell>
        </row>
        <row r="227090">
          <cell r="F227090" t="str">
            <v>leadplace.com</v>
          </cell>
          <cell r="G227090" t="str">
            <v>258538</v>
          </cell>
        </row>
        <row r="227091">
          <cell r="F227091" t="str">
            <v>leadpops.com</v>
          </cell>
          <cell r="G227091" t="str">
            <v>258539</v>
          </cell>
        </row>
        <row r="227092">
          <cell r="F227092" t="str">
            <v>leadpress.com</v>
          </cell>
          <cell r="G227092" t="str">
            <v>258540</v>
          </cell>
        </row>
        <row r="227093">
          <cell r="F227093" t="str">
            <v>leadpro247.com</v>
          </cell>
          <cell r="G227093" t="str">
            <v>258541</v>
          </cell>
        </row>
        <row r="227094">
          <cell r="F227094" t="str">
            <v>leadpulsemedia.com</v>
          </cell>
          <cell r="G227094" t="str">
            <v>258542</v>
          </cell>
        </row>
        <row r="227095">
          <cell r="F227095" t="str">
            <v>leadrev.com</v>
          </cell>
          <cell r="G227095" t="str">
            <v>258543</v>
          </cell>
        </row>
        <row r="227096">
          <cell r="F227096" t="str">
            <v>leadrival.com</v>
          </cell>
          <cell r="G227096" t="str">
            <v>258544</v>
          </cell>
        </row>
        <row r="227097">
          <cell r="F227097" t="str">
            <v>leadroi.com</v>
          </cell>
          <cell r="G227097" t="str">
            <v>258545</v>
          </cell>
        </row>
        <row r="227098">
          <cell r="F227098" t="str">
            <v>leads.com</v>
          </cell>
          <cell r="G227098" t="str">
            <v>258546</v>
          </cell>
        </row>
        <row r="227099">
          <cell r="F227099" t="str">
            <v>leads1.com</v>
          </cell>
          <cell r="G227099" t="str">
            <v>258547</v>
          </cell>
        </row>
        <row r="227100">
          <cell r="F227100" t="str">
            <v>leads24.ru</v>
          </cell>
          <cell r="G227100" t="str">
            <v>258548</v>
          </cell>
        </row>
        <row r="227101">
          <cell r="F227101" t="str">
            <v>leads2dollars.com</v>
          </cell>
          <cell r="G227101" t="str">
            <v>258549</v>
          </cell>
        </row>
        <row r="227102">
          <cell r="F227102" t="str">
            <v>leadsandappointments.com</v>
          </cell>
          <cell r="G227102" t="str">
            <v>258550</v>
          </cell>
        </row>
        <row r="227103">
          <cell r="F227103" t="str">
            <v>leadsanddata.net</v>
          </cell>
          <cell r="G227103" t="str">
            <v>258551</v>
          </cell>
        </row>
        <row r="227104">
          <cell r="F227104" t="str">
            <v>leadsanddeals.com</v>
          </cell>
          <cell r="G227104" t="str">
            <v>258552</v>
          </cell>
        </row>
        <row r="227105">
          <cell r="F227105" t="str">
            <v>leadsberry.com</v>
          </cell>
          <cell r="G227105" t="str">
            <v>258553</v>
          </cell>
        </row>
        <row r="227106">
          <cell r="F227106" t="str">
            <v>leadsbychat.com</v>
          </cell>
          <cell r="G227106" t="str">
            <v>258554</v>
          </cell>
        </row>
        <row r="227107">
          <cell r="F227107" t="str">
            <v>leadscanner.ru</v>
          </cell>
          <cell r="G227107" t="str">
            <v>258555</v>
          </cell>
        </row>
        <row r="227108">
          <cell r="F227108" t="str">
            <v>leadscon.com</v>
          </cell>
          <cell r="G227108" t="str">
            <v>258556</v>
          </cell>
        </row>
        <row r="227109">
          <cell r="F227109" t="str">
            <v>leadsconnection.com</v>
          </cell>
          <cell r="G227109" t="str">
            <v>258557</v>
          </cell>
        </row>
        <row r="227110">
          <cell r="F227110" t="str">
            <v>leadscope.com</v>
          </cell>
          <cell r="G227110" t="str">
            <v>258558</v>
          </cell>
        </row>
        <row r="227111">
          <cell r="F227111" t="str">
            <v>leadsec.com.cn</v>
          </cell>
          <cell r="G227111" t="str">
            <v>258559</v>
          </cell>
        </row>
        <row r="227112">
          <cell r="F227112" t="str">
            <v>leadshare.fr</v>
          </cell>
          <cell r="G227112" t="str">
            <v>258560</v>
          </cell>
        </row>
        <row r="227113">
          <cell r="F227113" t="str">
            <v>leadsimple.com</v>
          </cell>
          <cell r="G227113" t="str">
            <v>258561</v>
          </cell>
        </row>
        <row r="227114">
          <cell r="F227114" t="str">
            <v>leadsjanitorial.com</v>
          </cell>
          <cell r="G227114" t="str">
            <v>258562</v>
          </cell>
        </row>
        <row r="227115">
          <cell r="F227115" t="str">
            <v>leadsmarket.com</v>
          </cell>
          <cell r="G227115" t="str">
            <v>258563</v>
          </cell>
        </row>
        <row r="227116">
          <cell r="F227116" t="str">
            <v>leadsmarketer.com</v>
          </cell>
          <cell r="G227116" t="str">
            <v>258564</v>
          </cell>
        </row>
        <row r="227117">
          <cell r="F227117" t="str">
            <v>leadsocial.com</v>
          </cell>
          <cell r="G227117" t="str">
            <v>258565</v>
          </cell>
        </row>
        <row r="227118">
          <cell r="F227118" t="str">
            <v>leadsolve.com</v>
          </cell>
          <cell r="G227118" t="str">
            <v>258566</v>
          </cell>
        </row>
        <row r="227119">
          <cell r="F227119" t="str">
            <v>leadsquared.com</v>
          </cell>
          <cell r="G227119" t="str">
            <v>258567</v>
          </cell>
        </row>
        <row r="227120">
          <cell r="F227120" t="str">
            <v>leadsrain.com</v>
          </cell>
          <cell r="G227120" t="str">
            <v>258568</v>
          </cell>
        </row>
        <row r="227121">
          <cell r="F227121" t="str">
            <v>leadstoday.com</v>
          </cell>
          <cell r="G227121" t="str">
            <v>258569</v>
          </cell>
        </row>
        <row r="227122">
          <cell r="F227122" t="str">
            <v>leadtail.com</v>
          </cell>
          <cell r="G227122" t="str">
            <v>258570</v>
          </cell>
        </row>
        <row r="227123">
          <cell r="F227123" t="str">
            <v>leadteq.com</v>
          </cell>
          <cell r="G227123" t="str">
            <v>258571</v>
          </cell>
        </row>
        <row r="227124">
          <cell r="F227124" t="str">
            <v>leadtoconversion.com</v>
          </cell>
          <cell r="G227124" t="str">
            <v>258572</v>
          </cell>
        </row>
        <row r="227125">
          <cell r="F227125" t="str">
            <v>leadvine.com</v>
          </cell>
          <cell r="G227125" t="str">
            <v>258573</v>
          </cell>
        </row>
        <row r="227126">
          <cell r="F227126" t="str">
            <v>leadwire.co</v>
          </cell>
          <cell r="G227126" t="str">
            <v>258574</v>
          </cell>
        </row>
        <row r="227127">
          <cell r="F227127" t="str">
            <v>leadwrench.com</v>
          </cell>
          <cell r="G227127" t="str">
            <v>258575</v>
          </cell>
        </row>
        <row r="227128">
          <cell r="F227128" t="str">
            <v>leadzep.com</v>
          </cell>
          <cell r="G227128" t="str">
            <v>258576</v>
          </cell>
        </row>
        <row r="227129">
          <cell r="F227129" t="str">
            <v>leadzoomer.com</v>
          </cell>
          <cell r="G227129" t="str">
            <v>258577</v>
          </cell>
        </row>
        <row r="227130">
          <cell r="F227130" t="str">
            <v>leadzumba.com</v>
          </cell>
          <cell r="G227130" t="str">
            <v>258578</v>
          </cell>
        </row>
        <row r="227131">
          <cell r="F227131" t="str">
            <v>leaf-systems.eu</v>
          </cell>
          <cell r="G227131" t="str">
            <v>258579</v>
          </cell>
        </row>
        <row r="227132">
          <cell r="F227132" t="str">
            <v>leafcs.com</v>
          </cell>
          <cell r="G227132" t="str">
            <v>258580</v>
          </cell>
        </row>
        <row r="227133">
          <cell r="F227133" t="str">
            <v>leafcup.com</v>
          </cell>
          <cell r="G227133" t="str">
            <v>258581</v>
          </cell>
        </row>
        <row r="227134">
          <cell r="F227134" t="str">
            <v>leafcutterstudios.com</v>
          </cell>
          <cell r="G227134" t="str">
            <v>258582</v>
          </cell>
        </row>
        <row r="227135">
          <cell r="F227135" t="str">
            <v>leafhealthcare.com</v>
          </cell>
          <cell r="G227135" t="str">
            <v>258583</v>
          </cell>
        </row>
        <row r="227136">
          <cell r="F227136" t="str">
            <v>leafish.co.uk</v>
          </cell>
          <cell r="G227136" t="str">
            <v>258584</v>
          </cell>
        </row>
        <row r="227137">
          <cell r="F227137" t="str">
            <v>leafit.biz</v>
          </cell>
          <cell r="G227137" t="str">
            <v>258585</v>
          </cell>
        </row>
        <row r="227138">
          <cell r="F227138" t="str">
            <v>leaflad.com</v>
          </cell>
          <cell r="G227138" t="str">
            <v>258586</v>
          </cell>
        </row>
        <row r="227139">
          <cell r="F227139" t="str">
            <v>leafletdistributionteam.co.uk</v>
          </cell>
          <cell r="G227139" t="str">
            <v>258587</v>
          </cell>
        </row>
        <row r="227140">
          <cell r="F227140" t="str">
            <v>leaflr.com</v>
          </cell>
          <cell r="G227140" t="str">
            <v>258588</v>
          </cell>
        </row>
        <row r="227141">
          <cell r="F227141" t="str">
            <v>leafly.com</v>
          </cell>
          <cell r="G227141" t="str">
            <v>258589</v>
          </cell>
        </row>
        <row r="227142">
          <cell r="F227142" t="str">
            <v>leafmill.com</v>
          </cell>
          <cell r="G227142" t="str">
            <v>258590</v>
          </cell>
        </row>
        <row r="227143">
          <cell r="F227143" t="str">
            <v>leafmotion.com</v>
          </cell>
          <cell r="G227143" t="str">
            <v>258591</v>
          </cell>
        </row>
        <row r="227144">
          <cell r="F227144" t="str">
            <v>leafshield.net.au</v>
          </cell>
          <cell r="G227144" t="str">
            <v>258592</v>
          </cell>
        </row>
        <row r="227145">
          <cell r="F227145" t="str">
            <v>leafsoftalent.com</v>
          </cell>
          <cell r="G227145" t="str">
            <v>258593</v>
          </cell>
        </row>
        <row r="227146">
          <cell r="F227146" t="str">
            <v>leafsupply.com</v>
          </cell>
          <cell r="G227146" t="str">
            <v>258594</v>
          </cell>
        </row>
        <row r="227147">
          <cell r="F227147" t="str">
            <v>leaftrend.com</v>
          </cell>
          <cell r="G227147" t="str">
            <v>258595</v>
          </cell>
        </row>
        <row r="227148">
          <cell r="F227148" t="str">
            <v>leafully.com</v>
          </cell>
          <cell r="G227148" t="str">
            <v>258596</v>
          </cell>
        </row>
        <row r="227149">
          <cell r="F227149" t="str">
            <v>leagle.com</v>
          </cell>
          <cell r="G227149" t="str">
            <v>258597</v>
          </cell>
        </row>
        <row r="227150">
          <cell r="F227150" t="str">
            <v>league-soft.com</v>
          </cell>
          <cell r="G227150" t="str">
            <v>258598</v>
          </cell>
        </row>
        <row r="227151">
          <cell r="F227151" t="str">
            <v>leagueathletics.com</v>
          </cell>
          <cell r="G227151" t="str">
            <v>258599</v>
          </cell>
        </row>
        <row r="227152">
          <cell r="F227152" t="str">
            <v>leagueheads.com</v>
          </cell>
          <cell r="G227152" t="str">
            <v>258600</v>
          </cell>
        </row>
        <row r="227153">
          <cell r="F227153" t="str">
            <v>leaguelineup.com</v>
          </cell>
          <cell r="G227153" t="str">
            <v>258601</v>
          </cell>
        </row>
        <row r="227154">
          <cell r="F227154" t="str">
            <v>leagueofbeers.com</v>
          </cell>
          <cell r="G227154" t="str">
            <v>258602</v>
          </cell>
        </row>
        <row r="227155">
          <cell r="F227155" t="str">
            <v>leagueofgeeks.com</v>
          </cell>
          <cell r="G227155" t="str">
            <v>258603</v>
          </cell>
        </row>
        <row r="227156">
          <cell r="F227156" t="str">
            <v>leaguepitchingmachines.com</v>
          </cell>
          <cell r="G227156" t="str">
            <v>258604</v>
          </cell>
        </row>
        <row r="227157">
          <cell r="F227157" t="str">
            <v>leagueplus.net</v>
          </cell>
          <cell r="G227157" t="str">
            <v>258605</v>
          </cell>
        </row>
        <row r="227158">
          <cell r="F227158" t="str">
            <v>leaguesafe.com</v>
          </cell>
          <cell r="G227158" t="str">
            <v>258606</v>
          </cell>
        </row>
        <row r="227159">
          <cell r="F227159" t="str">
            <v>leaguescape.com</v>
          </cell>
          <cell r="G227159" t="str">
            <v>258607</v>
          </cell>
        </row>
        <row r="227160">
          <cell r="F227160" t="str">
            <v>leakface.com</v>
          </cell>
          <cell r="G227160" t="str">
            <v>258608</v>
          </cell>
        </row>
        <row r="227161">
          <cell r="F227161" t="str">
            <v>leal-torres-consultores.pymes.com</v>
          </cell>
          <cell r="G227161" t="str">
            <v>258609</v>
          </cell>
        </row>
        <row r="227162">
          <cell r="F227162" t="str">
            <v>lealarts.com</v>
          </cell>
          <cell r="G227162" t="str">
            <v>258610</v>
          </cell>
        </row>
        <row r="227163">
          <cell r="F227163" t="str">
            <v>lealti.com.br</v>
          </cell>
          <cell r="G227163" t="str">
            <v>258611</v>
          </cell>
        </row>
        <row r="227164">
          <cell r="F227164" t="str">
            <v>lean.org</v>
          </cell>
          <cell r="G227164" t="str">
            <v>258612</v>
          </cell>
        </row>
        <row r="227165">
          <cell r="F227165" t="str">
            <v>leanadvisors.com</v>
          </cell>
          <cell r="G227165" t="str">
            <v>258613</v>
          </cell>
        </row>
        <row r="227166">
          <cell r="F227166" t="str">
            <v>leananalyticsbook.com</v>
          </cell>
          <cell r="G227166" t="str">
            <v>258614</v>
          </cell>
        </row>
        <row r="227167">
          <cell r="F227167" t="str">
            <v>leanbelts.com</v>
          </cell>
          <cell r="G227167" t="str">
            <v>258615</v>
          </cell>
        </row>
        <row r="227168">
          <cell r="F227168" t="str">
            <v>leanberg.com</v>
          </cell>
          <cell r="G227168" t="str">
            <v>258616</v>
          </cell>
        </row>
        <row r="227169">
          <cell r="F227169" t="str">
            <v>leanbirds.com</v>
          </cell>
          <cell r="G227169" t="str">
            <v>258617</v>
          </cell>
        </row>
        <row r="227170">
          <cell r="F227170" t="str">
            <v>leanbox.com</v>
          </cell>
          <cell r="G227170" t="str">
            <v>258618</v>
          </cell>
        </row>
        <row r="227171">
          <cell r="F227171" t="str">
            <v>leanbrok.com.ua</v>
          </cell>
          <cell r="G227171" t="str">
            <v>258619</v>
          </cell>
        </row>
        <row r="227172">
          <cell r="F227172" t="str">
            <v>leancoffee.org</v>
          </cell>
          <cell r="G227172" t="str">
            <v>258620</v>
          </cell>
        </row>
        <row r="227173">
          <cell r="F227173" t="str">
            <v>leancontracts.com.au</v>
          </cell>
          <cell r="G227173" t="str">
            <v>258621</v>
          </cell>
        </row>
        <row r="227174">
          <cell r="F227174" t="str">
            <v>leandingtools.com</v>
          </cell>
          <cell r="G227174" t="str">
            <v>258622</v>
          </cell>
        </row>
        <row r="227175">
          <cell r="F227175" t="str">
            <v>leandog.com</v>
          </cell>
          <cell r="G227175" t="str">
            <v>258623</v>
          </cell>
        </row>
        <row r="227176">
          <cell r="F227176" t="str">
            <v>leandomainsearch.com</v>
          </cell>
          <cell r="G227176" t="str">
            <v>258624</v>
          </cell>
        </row>
        <row r="227177">
          <cell r="F227177" t="str">
            <v>leandotech.com</v>
          </cell>
          <cell r="G227177" t="str">
            <v>258625</v>
          </cell>
        </row>
        <row r="227178">
          <cell r="F227178" t="str">
            <v>leanhumancapital.com</v>
          </cell>
          <cell r="G227178" t="str">
            <v>258626</v>
          </cell>
        </row>
        <row r="227179">
          <cell r="F227179" t="str">
            <v>leanin.com</v>
          </cell>
          <cell r="G227179" t="str">
            <v>258627</v>
          </cell>
        </row>
        <row r="227180">
          <cell r="F227180" t="str">
            <v>leanin.org</v>
          </cell>
          <cell r="G227180" t="str">
            <v>258628</v>
          </cell>
        </row>
        <row r="227181">
          <cell r="F227181" t="str">
            <v>leaningtech.com</v>
          </cell>
          <cell r="G227181" t="str">
            <v>258629</v>
          </cell>
        </row>
        <row r="227182">
          <cell r="F227182" t="str">
            <v>leankr.com</v>
          </cell>
          <cell r="G227182" t="str">
            <v>258630</v>
          </cell>
        </row>
        <row r="227183">
          <cell r="F227183" t="str">
            <v>leanlinking.com</v>
          </cell>
          <cell r="G227183" t="str">
            <v>258631</v>
          </cell>
        </row>
        <row r="227184">
          <cell r="F227184" t="str">
            <v>leanlobby.com</v>
          </cell>
          <cell r="G227184" t="str">
            <v>258632</v>
          </cell>
        </row>
        <row r="227185">
          <cell r="F227185" t="str">
            <v>leanlogistics.com</v>
          </cell>
          <cell r="G227185" t="str">
            <v>258633</v>
          </cell>
        </row>
        <row r="227186">
          <cell r="F227186" t="str">
            <v>leanmonitor.com</v>
          </cell>
          <cell r="G227186" t="str">
            <v>258634</v>
          </cell>
        </row>
        <row r="227187">
          <cell r="F227187" t="str">
            <v>leanmuscleproject.com</v>
          </cell>
          <cell r="G227187" t="str">
            <v>258635</v>
          </cell>
        </row>
        <row r="227188">
          <cell r="F227188" t="str">
            <v>leannebunnell.com</v>
          </cell>
          <cell r="G227188" t="str">
            <v>258636</v>
          </cell>
        </row>
        <row r="227189">
          <cell r="F227189" t="str">
            <v>leanometry.com</v>
          </cell>
          <cell r="G227189" t="str">
            <v>258637</v>
          </cell>
        </row>
        <row r="227190">
          <cell r="F227190" t="str">
            <v>leanoutapp.com</v>
          </cell>
          <cell r="G227190" t="str">
            <v>258638</v>
          </cell>
        </row>
        <row r="227191">
          <cell r="F227191" t="str">
            <v>leanovate.de</v>
          </cell>
          <cell r="G227191" t="str">
            <v>258639</v>
          </cell>
        </row>
        <row r="227192">
          <cell r="F227192" t="str">
            <v>leanpath.com</v>
          </cell>
          <cell r="G227192" t="str">
            <v>258640</v>
          </cell>
        </row>
        <row r="227193">
          <cell r="F227193" t="str">
            <v>leanpitch.com</v>
          </cell>
          <cell r="G227193" t="str">
            <v>258641</v>
          </cell>
        </row>
        <row r="227194">
          <cell r="F227194" t="str">
            <v>leanprototypemachine.com</v>
          </cell>
          <cell r="G227194" t="str">
            <v>258642</v>
          </cell>
        </row>
        <row r="227195">
          <cell r="F227195" t="str">
            <v>leansentry.com</v>
          </cell>
          <cell r="G227195" t="str">
            <v>258643</v>
          </cell>
        </row>
        <row r="227196">
          <cell r="F227196" t="str">
            <v>leansoft.com.br</v>
          </cell>
          <cell r="G227196" t="str">
            <v>258644</v>
          </cell>
        </row>
        <row r="227197">
          <cell r="F227197" t="str">
            <v>leanstart.ch</v>
          </cell>
          <cell r="G227197" t="str">
            <v>258645</v>
          </cell>
        </row>
        <row r="227198">
          <cell r="F227198" t="str">
            <v>leanstartup.co</v>
          </cell>
          <cell r="G227198" t="str">
            <v>258646</v>
          </cell>
        </row>
        <row r="227199">
          <cell r="F227199" t="str">
            <v>leanstartupfrance.com</v>
          </cell>
          <cell r="G227199" t="str">
            <v>258647</v>
          </cell>
        </row>
        <row r="227200">
          <cell r="F227200" t="str">
            <v>leanstartupseattle.com</v>
          </cell>
          <cell r="G227200" t="str">
            <v>258648</v>
          </cell>
        </row>
        <row r="227201">
          <cell r="F227201" t="str">
            <v>leanstartupvideos.com</v>
          </cell>
          <cell r="G227201" t="str">
            <v>258649</v>
          </cell>
        </row>
        <row r="227202">
          <cell r="F227202" t="str">
            <v>leantech.pro</v>
          </cell>
          <cell r="G227202" t="str">
            <v>258650</v>
          </cell>
        </row>
        <row r="227203">
          <cell r="F227203" t="str">
            <v>leanup.nl</v>
          </cell>
          <cell r="G227203" t="str">
            <v>258651</v>
          </cell>
        </row>
        <row r="227204">
          <cell r="F227204" t="str">
            <v>leanus.it</v>
          </cell>
          <cell r="G227204" t="str">
            <v>258652</v>
          </cell>
        </row>
        <row r="227205">
          <cell r="F227205" t="str">
            <v>leanware.fi</v>
          </cell>
          <cell r="G227205" t="str">
            <v>258653</v>
          </cell>
        </row>
        <row r="227206">
          <cell r="F227206" t="str">
            <v>leap-intl.org</v>
          </cell>
          <cell r="G227206" t="str">
            <v>258654</v>
          </cell>
        </row>
        <row r="227207">
          <cell r="F227207" t="str">
            <v>leapagency.com</v>
          </cell>
          <cell r="G227207" t="str">
            <v>258655</v>
          </cell>
        </row>
        <row r="227208">
          <cell r="F227208" t="str">
            <v>leapcr.com</v>
          </cell>
          <cell r="G227208" t="str">
            <v>258656</v>
          </cell>
        </row>
        <row r="227209">
          <cell r="F227209" t="str">
            <v>leapcraft.com</v>
          </cell>
          <cell r="G227209" t="str">
            <v>258657</v>
          </cell>
        </row>
        <row r="227210">
          <cell r="F227210" t="str">
            <v>leapdoc.com</v>
          </cell>
          <cell r="G227210" t="str">
            <v>258658</v>
          </cell>
        </row>
        <row r="227211">
          <cell r="F227211" t="str">
            <v>leapfile.com</v>
          </cell>
          <cell r="G227211" t="str">
            <v>258659</v>
          </cell>
        </row>
        <row r="227212">
          <cell r="F227212" t="str">
            <v>leapfish.com</v>
          </cell>
          <cell r="G227212" t="str">
            <v>258660</v>
          </cell>
        </row>
        <row r="227213">
          <cell r="F227213" t="str">
            <v>leapfrog.com</v>
          </cell>
          <cell r="G227213" t="str">
            <v>258661</v>
          </cell>
        </row>
        <row r="227214">
          <cell r="F227214" t="str">
            <v>leapfroggr.com</v>
          </cell>
          <cell r="G227214" t="str">
            <v>258662</v>
          </cell>
        </row>
        <row r="227215">
          <cell r="F227215" t="str">
            <v>leapfroggroup.org</v>
          </cell>
          <cell r="G227215" t="str">
            <v>258663</v>
          </cell>
        </row>
        <row r="227216">
          <cell r="F227216" t="str">
            <v>leapingbrain.com</v>
          </cell>
          <cell r="G227216" t="str">
            <v>258664</v>
          </cell>
        </row>
        <row r="227217">
          <cell r="F227217" t="str">
            <v>leappay.com</v>
          </cell>
          <cell r="G227217" t="str">
            <v>258665</v>
          </cell>
        </row>
        <row r="227218">
          <cell r="F227218" t="str">
            <v>leapre.com</v>
          </cell>
          <cell r="G227218" t="str">
            <v>258666</v>
          </cell>
        </row>
        <row r="227219">
          <cell r="F227219" t="str">
            <v>leapswitch.com</v>
          </cell>
          <cell r="G227219" t="str">
            <v>258667</v>
          </cell>
        </row>
        <row r="227220">
          <cell r="F227220" t="str">
            <v>leapthepond.com</v>
          </cell>
          <cell r="G227220" t="str">
            <v>258668</v>
          </cell>
        </row>
        <row r="227221">
          <cell r="F227221" t="str">
            <v>leapto3d.com</v>
          </cell>
          <cell r="G227221" t="str">
            <v>258669</v>
          </cell>
        </row>
        <row r="227222">
          <cell r="F227222" t="str">
            <v>leaptx.com</v>
          </cell>
          <cell r="G227222" t="str">
            <v>258670</v>
          </cell>
        </row>
        <row r="227223">
          <cell r="F227223" t="str">
            <v>leapwireless.com</v>
          </cell>
          <cell r="G227223" t="str">
            <v>258671</v>
          </cell>
        </row>
        <row r="227224">
          <cell r="F227224" t="str">
            <v>lear.com</v>
          </cell>
          <cell r="G227224" t="str">
            <v>258672</v>
          </cell>
        </row>
        <row r="227225">
          <cell r="F227225" t="str">
            <v>leardon.com</v>
          </cell>
          <cell r="G227225" t="str">
            <v>258673</v>
          </cell>
        </row>
        <row r="227226">
          <cell r="F227226" t="str">
            <v>learn.com</v>
          </cell>
          <cell r="G227226" t="str">
            <v>258674</v>
          </cell>
        </row>
        <row r="227227">
          <cell r="F227227" t="str">
            <v>learn10.com</v>
          </cell>
          <cell r="G227227" t="str">
            <v>258675</v>
          </cell>
        </row>
        <row r="227228">
          <cell r="F227228" t="str">
            <v>learn2jump.com</v>
          </cell>
          <cell r="G227228" t="str">
            <v>258676</v>
          </cell>
        </row>
        <row r="227229">
          <cell r="F227229" t="str">
            <v>learn2make.com</v>
          </cell>
          <cell r="G227229" t="str">
            <v>258677</v>
          </cell>
        </row>
        <row r="227230">
          <cell r="F227230" t="str">
            <v>learn2use.de</v>
          </cell>
          <cell r="G227230" t="str">
            <v>258678</v>
          </cell>
        </row>
        <row r="227231">
          <cell r="F227231" t="str">
            <v>learnable.com</v>
          </cell>
          <cell r="G227231" t="str">
            <v>258679</v>
          </cell>
        </row>
        <row r="227232">
          <cell r="F227232" t="str">
            <v>learnandfind.blogspot.com</v>
          </cell>
          <cell r="G227232" t="str">
            <v>258680</v>
          </cell>
        </row>
        <row r="227233">
          <cell r="F227233" t="str">
            <v>learnathome.ru</v>
          </cell>
          <cell r="G227233" t="str">
            <v>258681</v>
          </cell>
        </row>
        <row r="227234">
          <cell r="F227234" t="str">
            <v>learnbonds.com</v>
          </cell>
          <cell r="G227234" t="str">
            <v>258682</v>
          </cell>
        </row>
        <row r="227235">
          <cell r="F227235" t="str">
            <v>learncomputer.com</v>
          </cell>
          <cell r="G227235" t="str">
            <v>258683</v>
          </cell>
        </row>
        <row r="227236">
          <cell r="F227236" t="str">
            <v>learnedmedia.com</v>
          </cell>
          <cell r="G227236" t="str">
            <v>258684</v>
          </cell>
        </row>
        <row r="227237">
          <cell r="F227237" t="str">
            <v>learnedup.com</v>
          </cell>
          <cell r="G227237" t="str">
            <v>258685</v>
          </cell>
        </row>
        <row r="227238">
          <cell r="F227238" t="str">
            <v>learnemy.com</v>
          </cell>
          <cell r="G227238" t="str">
            <v>258686</v>
          </cell>
        </row>
        <row r="227239">
          <cell r="F227239" t="str">
            <v>learnerds.com</v>
          </cell>
          <cell r="G227239" t="str">
            <v>258687</v>
          </cell>
        </row>
        <row r="227240">
          <cell r="F227240" t="str">
            <v>learnernation.com</v>
          </cell>
          <cell r="G227240" t="str">
            <v>258688</v>
          </cell>
        </row>
        <row r="227241">
          <cell r="F227241" t="str">
            <v>learners.com.sg</v>
          </cell>
          <cell r="G227241" t="str">
            <v>258689</v>
          </cell>
        </row>
        <row r="227242">
          <cell r="F227242" t="str">
            <v>learnersedgeinc.com</v>
          </cell>
          <cell r="G227242" t="str">
            <v>258690</v>
          </cell>
        </row>
        <row r="227243">
          <cell r="F227243" t="str">
            <v>learnersreference.com</v>
          </cell>
          <cell r="G227243" t="str">
            <v>258691</v>
          </cell>
        </row>
        <row r="227244">
          <cell r="F227244" t="str">
            <v>learnervilla.com</v>
          </cell>
          <cell r="G227244" t="str">
            <v>258692</v>
          </cell>
        </row>
        <row r="227245">
          <cell r="F227245" t="str">
            <v>learnerx.com</v>
          </cell>
          <cell r="G227245" t="str">
            <v>258693</v>
          </cell>
        </row>
        <row r="227246">
          <cell r="F227246" t="str">
            <v>learnet.net</v>
          </cell>
          <cell r="G227246" t="str">
            <v>258694</v>
          </cell>
        </row>
        <row r="227247">
          <cell r="F227247" t="str">
            <v>learnetic.com</v>
          </cell>
          <cell r="G227247" t="str">
            <v>258695</v>
          </cell>
        </row>
        <row r="227248">
          <cell r="F227248" t="str">
            <v>learneverywhere.com</v>
          </cell>
          <cell r="G227248" t="str">
            <v>258696</v>
          </cell>
        </row>
        <row r="227249">
          <cell r="F227249" t="str">
            <v>learnglc.com</v>
          </cell>
          <cell r="G227249" t="str">
            <v>258697</v>
          </cell>
        </row>
        <row r="227250">
          <cell r="F227250" t="str">
            <v>learnguitarchords.net</v>
          </cell>
          <cell r="G227250" t="str">
            <v>258698</v>
          </cell>
        </row>
        <row r="227251">
          <cell r="F227251" t="str">
            <v>learnhow2.com</v>
          </cell>
          <cell r="G227251" t="str">
            <v>258699</v>
          </cell>
        </row>
        <row r="227252">
          <cell r="F227252" t="str">
            <v>learni.net</v>
          </cell>
          <cell r="G227252" t="str">
            <v>258700</v>
          </cell>
        </row>
        <row r="227253">
          <cell r="F227253" t="str">
            <v>learni.st</v>
          </cell>
          <cell r="G227253" t="str">
            <v>258701</v>
          </cell>
        </row>
        <row r="227254">
          <cell r="F227254" t="str">
            <v>learnifier.com</v>
          </cell>
          <cell r="G227254" t="str">
            <v>258702</v>
          </cell>
        </row>
        <row r="227255">
          <cell r="F227255" t="str">
            <v>learning-factory.org</v>
          </cell>
          <cell r="G227255" t="str">
            <v>258703</v>
          </cell>
        </row>
        <row r="227256">
          <cell r="F227256" t="str">
            <v>learning-workshop.com</v>
          </cell>
          <cell r="G227256" t="str">
            <v>258704</v>
          </cell>
        </row>
        <row r="227257">
          <cell r="F227257" t="str">
            <v>learning.com</v>
          </cell>
          <cell r="G227257" t="str">
            <v>258705</v>
          </cell>
        </row>
        <row r="227258">
          <cell r="F227258" t="str">
            <v>learninga-z.com</v>
          </cell>
          <cell r="G227258" t="str">
            <v>258706</v>
          </cell>
        </row>
        <row r="227259">
          <cell r="F227259" t="str">
            <v>learningaisle.com</v>
          </cell>
          <cell r="G227259" t="str">
            <v>258707</v>
          </cell>
        </row>
        <row r="227260">
          <cell r="F227260" t="str">
            <v>learningbird.com</v>
          </cell>
          <cell r="G227260" t="str">
            <v>258708</v>
          </cell>
        </row>
        <row r="227261">
          <cell r="F227261" t="str">
            <v>learningblade.com</v>
          </cell>
          <cell r="G227261" t="str">
            <v>258709</v>
          </cell>
        </row>
        <row r="227262">
          <cell r="F227262" t="str">
            <v>learningbygrace.org</v>
          </cell>
          <cell r="G227262" t="str">
            <v>258710</v>
          </cell>
        </row>
        <row r="227263">
          <cell r="F227263" t="str">
            <v>learningcart.com</v>
          </cell>
          <cell r="G227263" t="str">
            <v>258711</v>
          </cell>
        </row>
        <row r="227264">
          <cell r="F227264" t="str">
            <v>learningcatalytics.com</v>
          </cell>
          <cell r="G227264" t="str">
            <v>258712</v>
          </cell>
        </row>
        <row r="227265">
          <cell r="F227265" t="str">
            <v>learningconnexions.com</v>
          </cell>
          <cell r="G227265" t="str">
            <v>258713</v>
          </cell>
        </row>
        <row r="227266">
          <cell r="F227266" t="str">
            <v>learningcore.net</v>
          </cell>
          <cell r="G227266" t="str">
            <v>258714</v>
          </cell>
        </row>
        <row r="227267">
          <cell r="F227267" t="str">
            <v>learningcubed.net</v>
          </cell>
          <cell r="G227267" t="str">
            <v>258715</v>
          </cell>
        </row>
        <row r="227268">
          <cell r="F227268" t="str">
            <v>learningdata.ie</v>
          </cell>
          <cell r="G227268" t="str">
            <v>258716</v>
          </cell>
        </row>
        <row r="227269">
          <cell r="F227269" t="str">
            <v>learningexpresshub.com</v>
          </cell>
          <cell r="G227269" t="str">
            <v>258717</v>
          </cell>
        </row>
        <row r="227270">
          <cell r="F227270" t="str">
            <v>learningfromatoz.com</v>
          </cell>
          <cell r="G227270" t="str">
            <v>258718</v>
          </cell>
        </row>
        <row r="227271">
          <cell r="F227271" t="str">
            <v>learningfuze.com</v>
          </cell>
          <cell r="G227271" t="str">
            <v>258719</v>
          </cell>
        </row>
        <row r="227272">
          <cell r="F227272" t="str">
            <v>learningguidenetwork.com</v>
          </cell>
          <cell r="G227272" t="str">
            <v>258720</v>
          </cell>
        </row>
        <row r="227273">
          <cell r="F227273" t="str">
            <v>learninghouse.com</v>
          </cell>
          <cell r="G227273" t="str">
            <v>258721</v>
          </cell>
        </row>
        <row r="227274">
          <cell r="F227274" t="str">
            <v>learninginfinite.com</v>
          </cell>
          <cell r="G227274" t="str">
            <v>258722</v>
          </cell>
        </row>
        <row r="227275">
          <cell r="F227275" t="str">
            <v>learningjar.com</v>
          </cell>
          <cell r="G227275" t="str">
            <v>258723</v>
          </cell>
        </row>
        <row r="227276">
          <cell r="F227276" t="str">
            <v>learningmarkets.com</v>
          </cell>
          <cell r="G227276" t="str">
            <v>258724</v>
          </cell>
        </row>
        <row r="227277">
          <cell r="F227277" t="str">
            <v>learningme.com</v>
          </cell>
          <cell r="G227277" t="str">
            <v>258725</v>
          </cell>
        </row>
        <row r="227278">
          <cell r="F227278" t="str">
            <v>learningmeasure.com</v>
          </cell>
          <cell r="G227278" t="str">
            <v>258726</v>
          </cell>
        </row>
        <row r="227279">
          <cell r="F227279" t="str">
            <v>learningobjects.com</v>
          </cell>
          <cell r="G227279" t="str">
            <v>258727</v>
          </cell>
        </row>
        <row r="227280">
          <cell r="F227280" t="str">
            <v>learningpeople.co.uk</v>
          </cell>
          <cell r="G227280" t="str">
            <v>258728</v>
          </cell>
        </row>
        <row r="227281">
          <cell r="F227281" t="str">
            <v>learningpoint.se</v>
          </cell>
          <cell r="G227281" t="str">
            <v>258729</v>
          </cell>
        </row>
        <row r="227282">
          <cell r="F227282" t="str">
            <v>learningpool.com</v>
          </cell>
          <cell r="G227282" t="str">
            <v>258730</v>
          </cell>
        </row>
        <row r="227283">
          <cell r="F227283" t="str">
            <v>learningresources.co.uk</v>
          </cell>
          <cell r="G227283" t="str">
            <v>258731</v>
          </cell>
        </row>
        <row r="227284">
          <cell r="F227284" t="str">
            <v>learningseat.com.au</v>
          </cell>
          <cell r="G227284" t="str">
            <v>258732</v>
          </cell>
        </row>
        <row r="227285">
          <cell r="F227285" t="str">
            <v>learningtimes.com</v>
          </cell>
          <cell r="G227285" t="str">
            <v>258733</v>
          </cell>
        </row>
        <row r="227286">
          <cell r="F227286" t="str">
            <v>learningweb.com</v>
          </cell>
          <cell r="G227286" t="str">
            <v>258734</v>
          </cell>
        </row>
        <row r="227287">
          <cell r="F227287" t="str">
            <v>learninsurance.com</v>
          </cell>
          <cell r="G227287" t="str">
            <v>258735</v>
          </cell>
        </row>
        <row r="227288">
          <cell r="F227288" t="str">
            <v>learnirvana.com</v>
          </cell>
          <cell r="G227288" t="str">
            <v>258736</v>
          </cell>
        </row>
        <row r="227289">
          <cell r="F227289" t="str">
            <v>learnitfirst.com</v>
          </cell>
          <cell r="G227289" t="str">
            <v>258737</v>
          </cell>
        </row>
        <row r="227290">
          <cell r="F227290" t="str">
            <v>learnitopia.com</v>
          </cell>
          <cell r="G227290" t="str">
            <v>258738</v>
          </cell>
        </row>
        <row r="227291">
          <cell r="F227291" t="str">
            <v>learnittown.com</v>
          </cell>
          <cell r="G227291" t="str">
            <v>258739</v>
          </cell>
        </row>
        <row r="227292">
          <cell r="F227292" t="str">
            <v>learnko.com</v>
          </cell>
          <cell r="G227292" t="str">
            <v>258740</v>
          </cell>
        </row>
        <row r="227293">
          <cell r="F227293" t="str">
            <v>learnlaunch.org</v>
          </cell>
          <cell r="G227293" t="str">
            <v>258741</v>
          </cell>
        </row>
        <row r="227294">
          <cell r="F227294" t="str">
            <v>learnlight.com</v>
          </cell>
          <cell r="G227294" t="str">
            <v>258742</v>
          </cell>
        </row>
        <row r="227295">
          <cell r="F227295" t="str">
            <v>learnlikeaboss.com</v>
          </cell>
          <cell r="G227295" t="str">
            <v>258743</v>
          </cell>
        </row>
        <row r="227296">
          <cell r="F227296" t="str">
            <v>learnlive.com</v>
          </cell>
          <cell r="G227296" t="str">
            <v>258744</v>
          </cell>
        </row>
        <row r="227297">
          <cell r="F227297" t="str">
            <v>learnlog.co.uk</v>
          </cell>
          <cell r="G227297" t="str">
            <v>258745</v>
          </cell>
        </row>
        <row r="227298">
          <cell r="F227298" t="str">
            <v>learnnovators.com</v>
          </cell>
          <cell r="G227298" t="str">
            <v>258746</v>
          </cell>
        </row>
        <row r="227299">
          <cell r="F227299" t="str">
            <v>learnoutlive.com</v>
          </cell>
          <cell r="G227299" t="str">
            <v>258747</v>
          </cell>
        </row>
        <row r="227300">
          <cell r="F227300" t="str">
            <v>learnpact.com</v>
          </cell>
          <cell r="G227300" t="str">
            <v>258748</v>
          </cell>
        </row>
        <row r="227301">
          <cell r="F227301" t="str">
            <v>learnpad.com</v>
          </cell>
          <cell r="G227301" t="str">
            <v>258749</v>
          </cell>
        </row>
        <row r="227302">
          <cell r="F227302" t="str">
            <v>learnpeaks.com</v>
          </cell>
          <cell r="G227302" t="str">
            <v>258750</v>
          </cell>
        </row>
        <row r="227303">
          <cell r="F227303" t="str">
            <v>learnpeerfact.com</v>
          </cell>
          <cell r="G227303" t="str">
            <v>258751</v>
          </cell>
        </row>
        <row r="227304">
          <cell r="F227304" t="str">
            <v>learnpianolive.com</v>
          </cell>
          <cell r="G227304" t="str">
            <v>258752</v>
          </cell>
        </row>
        <row r="227305">
          <cell r="F227305" t="str">
            <v>learnpipe.com</v>
          </cell>
          <cell r="G227305" t="str">
            <v>258753</v>
          </cell>
        </row>
        <row r="227306">
          <cell r="F227306" t="str">
            <v>learnreadquran.com</v>
          </cell>
          <cell r="G227306" t="str">
            <v>258754</v>
          </cell>
        </row>
        <row r="227307">
          <cell r="F227307" t="str">
            <v>learnroots.com</v>
          </cell>
          <cell r="G227307" t="str">
            <v>258755</v>
          </cell>
        </row>
        <row r="227308">
          <cell r="F227308" t="str">
            <v>learnshare.com</v>
          </cell>
          <cell r="G227308" t="str">
            <v>258756</v>
          </cell>
        </row>
        <row r="227309">
          <cell r="F227309" t="str">
            <v>learnship.com</v>
          </cell>
          <cell r="G227309" t="str">
            <v>258757</v>
          </cell>
        </row>
        <row r="227310">
          <cell r="F227310" t="str">
            <v>learnsmarter.com</v>
          </cell>
          <cell r="G227310" t="str">
            <v>258758</v>
          </cell>
        </row>
        <row r="227311">
          <cell r="F227311" t="str">
            <v>learnsmartsystems.com</v>
          </cell>
          <cell r="G227311" t="str">
            <v>258759</v>
          </cell>
        </row>
        <row r="227312">
          <cell r="F227312" t="str">
            <v>learnstories.com</v>
          </cell>
          <cell r="G227312" t="str">
            <v>258760</v>
          </cell>
        </row>
        <row r="227313">
          <cell r="F227313" t="str">
            <v>learnstyle.com</v>
          </cell>
          <cell r="G227313" t="str">
            <v>258761</v>
          </cell>
        </row>
        <row r="227314">
          <cell r="F227314" t="str">
            <v>learntechx.com</v>
          </cell>
          <cell r="G227314" t="str">
            <v>258762</v>
          </cell>
        </row>
        <row r="227315">
          <cell r="F227315" t="str">
            <v>learnthatname.com</v>
          </cell>
          <cell r="G227315" t="str">
            <v>258763</v>
          </cell>
        </row>
        <row r="227316">
          <cell r="F227316" t="str">
            <v>learntoprogram.tv</v>
          </cell>
          <cell r="G227316" t="str">
            <v>258764</v>
          </cell>
        </row>
        <row r="227317">
          <cell r="F227317" t="str">
            <v>learntotrade.com.au</v>
          </cell>
          <cell r="G227317" t="str">
            <v>258765</v>
          </cell>
        </row>
        <row r="227318">
          <cell r="F227318" t="str">
            <v>learntsh.com</v>
          </cell>
          <cell r="G227318" t="str">
            <v>258766</v>
          </cell>
        </row>
        <row r="227319">
          <cell r="F227319" t="str">
            <v>learnunbound.com</v>
          </cell>
          <cell r="G227319" t="str">
            <v>258767</v>
          </cell>
        </row>
        <row r="227320">
          <cell r="F227320" t="str">
            <v>learnvalue.co</v>
          </cell>
          <cell r="G227320" t="str">
            <v>258768</v>
          </cell>
        </row>
        <row r="227321">
          <cell r="F227321" t="str">
            <v>learnvc.com</v>
          </cell>
          <cell r="G227321" t="str">
            <v>258769</v>
          </cell>
        </row>
        <row r="227322">
          <cell r="F227322" t="str">
            <v>learnvil.com</v>
          </cell>
          <cell r="G227322" t="str">
            <v>258770</v>
          </cell>
        </row>
        <row r="227323">
          <cell r="F227323" t="str">
            <v>learnville.com</v>
          </cell>
          <cell r="G227323" t="str">
            <v>258771</v>
          </cell>
        </row>
        <row r="227324">
          <cell r="F227324" t="str">
            <v>learnwake.com</v>
          </cell>
          <cell r="G227324" t="str">
            <v>258772</v>
          </cell>
        </row>
        <row r="227325">
          <cell r="F227325" t="str">
            <v>learonedutech.com</v>
          </cell>
          <cell r="G227325" t="str">
            <v>258773</v>
          </cell>
        </row>
        <row r="227326">
          <cell r="F227326" t="str">
            <v>leas.io</v>
          </cell>
          <cell r="G227326" t="str">
            <v>258774</v>
          </cell>
        </row>
        <row r="227327">
          <cell r="F227327" t="str">
            <v>leasabl.com</v>
          </cell>
          <cell r="G227327" t="str">
            <v>258775</v>
          </cell>
        </row>
        <row r="227328">
          <cell r="F227328" t="str">
            <v>leaseadvisors.com</v>
          </cell>
          <cell r="G227328" t="str">
            <v>258776</v>
          </cell>
        </row>
        <row r="227329">
          <cell r="F227329" t="str">
            <v>leaseahead.com</v>
          </cell>
          <cell r="G227329" t="str">
            <v>258777</v>
          </cell>
        </row>
        <row r="227330">
          <cell r="F227330" t="str">
            <v>leasebreak.com</v>
          </cell>
          <cell r="G227330" t="str">
            <v>258778</v>
          </cell>
        </row>
        <row r="227331">
          <cell r="F227331" t="str">
            <v>leasededo.com</v>
          </cell>
          <cell r="G227331" t="str">
            <v>258779</v>
          </cell>
        </row>
        <row r="227332">
          <cell r="F227332" t="str">
            <v>leasedimensions.com</v>
          </cell>
          <cell r="G227332" t="str">
            <v>258780</v>
          </cell>
        </row>
        <row r="227333">
          <cell r="F227333" t="str">
            <v>leasedlineandmpls.co.uk</v>
          </cell>
          <cell r="G227333" t="str">
            <v>258781</v>
          </cell>
        </row>
        <row r="227334">
          <cell r="F227334" t="str">
            <v>leaseeagle.com</v>
          </cell>
          <cell r="G227334" t="str">
            <v>258782</v>
          </cell>
        </row>
        <row r="227335">
          <cell r="F227335" t="str">
            <v>leasehawk.com</v>
          </cell>
          <cell r="G227335" t="str">
            <v>258783</v>
          </cell>
        </row>
        <row r="227336">
          <cell r="F227336" t="str">
            <v>leaseitkeepit.com</v>
          </cell>
          <cell r="G227336" t="str">
            <v>258784</v>
          </cell>
        </row>
        <row r="227337">
          <cell r="F227337" t="str">
            <v>leasely.com</v>
          </cell>
          <cell r="G227337" t="str">
            <v>258785</v>
          </cell>
        </row>
        <row r="227338">
          <cell r="F227338" t="str">
            <v>leaselytics.com</v>
          </cell>
          <cell r="G227338" t="str">
            <v>258786</v>
          </cell>
        </row>
        <row r="227339">
          <cell r="F227339" t="str">
            <v>leasepass.com</v>
          </cell>
          <cell r="G227339" t="str">
            <v>258787</v>
          </cell>
        </row>
        <row r="227340">
          <cell r="F227340" t="str">
            <v>leasepath.com</v>
          </cell>
          <cell r="G227340" t="str">
            <v>258788</v>
          </cell>
        </row>
        <row r="227341">
          <cell r="F227341" t="str">
            <v>leaseplan.se</v>
          </cell>
          <cell r="G227341" t="str">
            <v>258789</v>
          </cell>
        </row>
        <row r="227342">
          <cell r="F227342" t="str">
            <v>leasequery.com</v>
          </cell>
          <cell r="G227342" t="str">
            <v>258790</v>
          </cell>
        </row>
        <row r="227343">
          <cell r="F227343" t="str">
            <v>leaserunner.com</v>
          </cell>
          <cell r="G227343" t="str">
            <v>258791</v>
          </cell>
        </row>
        <row r="227344">
          <cell r="F227344" t="str">
            <v>leasevan.co.uk</v>
          </cell>
          <cell r="G227344" t="str">
            <v>258792</v>
          </cell>
        </row>
        <row r="227345">
          <cell r="F227345" t="str">
            <v>leaseweb.com</v>
          </cell>
          <cell r="G227345" t="str">
            <v>258793</v>
          </cell>
        </row>
        <row r="227346">
          <cell r="F227346" t="str">
            <v>leasewithease.net</v>
          </cell>
          <cell r="G227346" t="str">
            <v>258794</v>
          </cell>
        </row>
        <row r="227347">
          <cell r="F227347" t="str">
            <v>leaseyournextcar.com</v>
          </cell>
          <cell r="G227347" t="str">
            <v>258795</v>
          </cell>
        </row>
        <row r="227348">
          <cell r="F227348" t="str">
            <v>leasingfoundation.org</v>
          </cell>
          <cell r="G227348" t="str">
            <v>258796</v>
          </cell>
        </row>
        <row r="227349">
          <cell r="F227349" t="str">
            <v>leasowedt.org.uk</v>
          </cell>
          <cell r="G227349" t="str">
            <v>258797</v>
          </cell>
        </row>
        <row r="227350">
          <cell r="F227350" t="str">
            <v>leastfixed.com</v>
          </cell>
          <cell r="G227350" t="str">
            <v>258798</v>
          </cell>
        </row>
        <row r="227351">
          <cell r="F227351" t="str">
            <v>leatherbound.me</v>
          </cell>
          <cell r="G227351" t="str">
            <v>258799</v>
          </cell>
        </row>
        <row r="227352">
          <cell r="F227352" t="str">
            <v>leatherexotica.com</v>
          </cell>
          <cell r="G227352" t="str">
            <v>258800</v>
          </cell>
        </row>
        <row r="227353">
          <cell r="F227353" t="str">
            <v>leathergalaxy.com</v>
          </cell>
          <cell r="G227353" t="str">
            <v>258801</v>
          </cell>
        </row>
        <row r="227354">
          <cell r="F227354" t="str">
            <v>leatherheadyouthproject.com</v>
          </cell>
          <cell r="G227354" t="str">
            <v>258802</v>
          </cell>
        </row>
        <row r="227355">
          <cell r="F227355" t="str">
            <v>leathericon.com</v>
          </cell>
          <cell r="G227355" t="str">
            <v>258803</v>
          </cell>
        </row>
        <row r="227356">
          <cell r="F227356" t="str">
            <v>leatherlovely.com</v>
          </cell>
          <cell r="G227356" t="str">
            <v>258804</v>
          </cell>
        </row>
        <row r="227357">
          <cell r="F227357" t="str">
            <v>leathersclub.com</v>
          </cell>
          <cell r="G227357" t="str">
            <v>258805</v>
          </cell>
        </row>
        <row r="227358">
          <cell r="F227358" t="str">
            <v>leathersjackets.com</v>
          </cell>
          <cell r="G227358" t="str">
            <v>258806</v>
          </cell>
        </row>
        <row r="227359">
          <cell r="F227359" t="str">
            <v>leatherworldng.com</v>
          </cell>
          <cell r="G227359" t="str">
            <v>258807</v>
          </cell>
        </row>
        <row r="227360">
          <cell r="F227360" t="str">
            <v>leaveassurance.com</v>
          </cell>
          <cell r="G227360" t="str">
            <v>258808</v>
          </cell>
        </row>
        <row r="227361">
          <cell r="F227361" t="str">
            <v>leavershoodies.com</v>
          </cell>
          <cell r="G227361" t="str">
            <v>258809</v>
          </cell>
        </row>
        <row r="227362">
          <cell r="F227362" t="str">
            <v>leavescatering.com</v>
          </cell>
          <cell r="G227362" t="str">
            <v>258810</v>
          </cell>
        </row>
        <row r="227363">
          <cell r="F227363" t="str">
            <v>leavetown.com</v>
          </cell>
          <cell r="G227363" t="str">
            <v>258811</v>
          </cell>
        </row>
        <row r="227364">
          <cell r="F227364" t="str">
            <v>leavetrackapp.com</v>
          </cell>
          <cell r="G227364" t="str">
            <v>258812</v>
          </cell>
        </row>
        <row r="227365">
          <cell r="F227365" t="str">
            <v>leavewizard.com</v>
          </cell>
          <cell r="G227365" t="str">
            <v>258813</v>
          </cell>
        </row>
        <row r="227366">
          <cell r="F227366" t="str">
            <v>leavingstone.com</v>
          </cell>
          <cell r="G227366" t="str">
            <v>258814</v>
          </cell>
        </row>
        <row r="227367">
          <cell r="F227367" t="str">
            <v>leaware.com</v>
          </cell>
          <cell r="G227367" t="str">
            <v>258815</v>
          </cell>
        </row>
        <row r="227368">
          <cell r="F227368" t="str">
            <v>leawo.com</v>
          </cell>
          <cell r="G227368" t="str">
            <v>258816</v>
          </cell>
        </row>
        <row r="227369">
          <cell r="F227369" t="str">
            <v>lebara.co.uk</v>
          </cell>
          <cell r="G227369" t="str">
            <v>258817</v>
          </cell>
        </row>
        <row r="227370">
          <cell r="F227370" t="str">
            <v>lebigs.com</v>
          </cell>
          <cell r="G227370" t="str">
            <v>258818</v>
          </cell>
        </row>
        <row r="227371">
          <cell r="F227371" t="str">
            <v>leblackbook.com.au</v>
          </cell>
          <cell r="G227371" t="str">
            <v>258819</v>
          </cell>
        </row>
        <row r="227372">
          <cell r="F227372" t="str">
            <v>leblanc.com</v>
          </cell>
          <cell r="G227372" t="str">
            <v>258820</v>
          </cell>
        </row>
        <row r="227373">
          <cell r="F227373" t="str">
            <v>leblibrary.com</v>
          </cell>
          <cell r="G227373" t="str">
            <v>258821</v>
          </cell>
        </row>
        <row r="227374">
          <cell r="F227374" t="str">
            <v>leboncoin.fr</v>
          </cell>
          <cell r="G227374" t="str">
            <v>258822</v>
          </cell>
        </row>
        <row r="227375">
          <cell r="F227375" t="str">
            <v>lebonprint.com</v>
          </cell>
          <cell r="G227375" t="str">
            <v>258823</v>
          </cell>
        </row>
        <row r="227376">
          <cell r="F227376" t="str">
            <v>lebootcamp.com</v>
          </cell>
          <cell r="G227376" t="str">
            <v>258824</v>
          </cell>
        </row>
        <row r="227377">
          <cell r="F227377" t="str">
            <v>lebranch.com</v>
          </cell>
          <cell r="G227377" t="str">
            <v>258825</v>
          </cell>
        </row>
        <row r="227378">
          <cell r="F227378" t="str">
            <v>lebrel.com</v>
          </cell>
          <cell r="G227378" t="str">
            <v>258826</v>
          </cell>
        </row>
        <row r="227379">
          <cell r="F227379" t="str">
            <v>lebseodesign.com</v>
          </cell>
          <cell r="G227379" t="str">
            <v>258827</v>
          </cell>
        </row>
        <row r="227380">
          <cell r="F227380" t="str">
            <v>lebxshells.ca</v>
          </cell>
          <cell r="G227380" t="str">
            <v>258828</v>
          </cell>
        </row>
        <row r="227381">
          <cell r="F227381" t="str">
            <v>lec-health.com</v>
          </cell>
          <cell r="G227381" t="str">
            <v>258829</v>
          </cell>
        </row>
        <row r="227382">
          <cell r="F227382" t="str">
            <v>lecards.com</v>
          </cell>
          <cell r="G227382" t="str">
            <v>258830</v>
          </cell>
        </row>
        <row r="227383">
          <cell r="F227383" t="str">
            <v>lecherialatina.com</v>
          </cell>
          <cell r="G227383" t="str">
            <v>258831</v>
          </cell>
        </row>
        <row r="227384">
          <cell r="F227384" t="str">
            <v>lechiffonvert.ca</v>
          </cell>
          <cell r="G227384" t="str">
            <v>258832</v>
          </cell>
        </row>
        <row r="227385">
          <cell r="F227385" t="str">
            <v>lechill.com</v>
          </cell>
          <cell r="G227385" t="str">
            <v>258833</v>
          </cell>
        </row>
        <row r="227386">
          <cell r="F227386" t="str">
            <v>leclassifie.com</v>
          </cell>
          <cell r="G227386" t="str">
            <v>258834</v>
          </cell>
        </row>
        <row r="227387">
          <cell r="F227387" t="str">
            <v>lecollectionist.com</v>
          </cell>
          <cell r="G227387" t="str">
            <v>258835</v>
          </cell>
        </row>
        <row r="227388">
          <cell r="F227388" t="str">
            <v>lecomparateurassurance.com</v>
          </cell>
          <cell r="G227388" t="str">
            <v>258836</v>
          </cell>
        </row>
        <row r="227389">
          <cell r="F227389" t="str">
            <v>lecomptoirdelinnovation.com</v>
          </cell>
          <cell r="G227389" t="str">
            <v>258837</v>
          </cell>
        </row>
        <row r="227390">
          <cell r="F227390" t="str">
            <v>lecool.com</v>
          </cell>
          <cell r="G227390" t="str">
            <v>258838</v>
          </cell>
        </row>
        <row r="227391">
          <cell r="F227391" t="str">
            <v>lectora.com</v>
          </cell>
          <cell r="G227391" t="str">
            <v>258839</v>
          </cell>
        </row>
        <row r="227392">
          <cell r="F227392" t="str">
            <v>lectronics.net</v>
          </cell>
          <cell r="G227392" t="str">
            <v>258840</v>
          </cell>
        </row>
        <row r="227393">
          <cell r="F227393" t="str">
            <v>lectronixinc.com</v>
          </cell>
          <cell r="G227393" t="str">
            <v>258841</v>
          </cell>
        </row>
        <row r="227394">
          <cell r="F227394" t="str">
            <v>lecturalia.com</v>
          </cell>
          <cell r="G227394" t="str">
            <v>258842</v>
          </cell>
        </row>
        <row r="227395">
          <cell r="F227395" t="str">
            <v>lecturebin.com</v>
          </cell>
          <cell r="G227395" t="str">
            <v>258843</v>
          </cell>
        </row>
        <row r="227396">
          <cell r="F227396" t="str">
            <v>lecturelike.com</v>
          </cell>
          <cell r="G227396" t="str">
            <v>258844</v>
          </cell>
        </row>
        <row r="227397">
          <cell r="F227397" t="str">
            <v>lecturemonkey.com</v>
          </cell>
          <cell r="G227397" t="str">
            <v>258845</v>
          </cell>
        </row>
        <row r="227398">
          <cell r="F227398" t="str">
            <v>lectureshare.com</v>
          </cell>
          <cell r="G227398" t="str">
            <v>258846</v>
          </cell>
        </row>
        <row r="227399">
          <cell r="F227399" t="str">
            <v>lecycling.com</v>
          </cell>
          <cell r="G227399" t="str">
            <v>258847</v>
          </cell>
        </row>
        <row r="227400">
          <cell r="F227400" t="str">
            <v>led-grow-master.com</v>
          </cell>
          <cell r="G227400" t="str">
            <v>258848</v>
          </cell>
        </row>
        <row r="227401">
          <cell r="F227401" t="str">
            <v>led-na.com</v>
          </cell>
          <cell r="G227401" t="str">
            <v>258849</v>
          </cell>
        </row>
        <row r="227402">
          <cell r="F227402" t="str">
            <v>led-shop.com.au</v>
          </cell>
          <cell r="G227402" t="str">
            <v>258850</v>
          </cell>
        </row>
        <row r="227403">
          <cell r="F227403" t="str">
            <v>led24.de</v>
          </cell>
          <cell r="G227403" t="str">
            <v>258851</v>
          </cell>
        </row>
        <row r="227404">
          <cell r="F227404" t="str">
            <v>ledas.com</v>
          </cell>
          <cell r="G227404" t="str">
            <v>258852</v>
          </cell>
        </row>
        <row r="227405">
          <cell r="F227405" t="str">
            <v>ledasystems.com</v>
          </cell>
          <cell r="G227405" t="str">
            <v>258853</v>
          </cell>
        </row>
        <row r="227406">
          <cell r="F227406" t="str">
            <v>ledcentral.com.au</v>
          </cell>
          <cell r="G227406" t="str">
            <v>258854</v>
          </cell>
        </row>
        <row r="227407">
          <cell r="F227407" t="str">
            <v>ledecodeur.ch</v>
          </cell>
          <cell r="G227407" t="str">
            <v>258855</v>
          </cell>
        </row>
        <row r="227408">
          <cell r="F227408" t="str">
            <v>ledenbourg.com</v>
          </cell>
          <cell r="G227408" t="str">
            <v>258856</v>
          </cell>
        </row>
        <row r="227409">
          <cell r="F227409" t="str">
            <v>ledet.com</v>
          </cell>
          <cell r="G227409" t="str">
            <v>258857</v>
          </cell>
        </row>
        <row r="227410">
          <cell r="F227410" t="str">
            <v>ledface.com</v>
          </cell>
          <cell r="G227410" t="str">
            <v>258858</v>
          </cell>
        </row>
        <row r="227411">
          <cell r="F227411" t="str">
            <v>ledfuture.com</v>
          </cell>
          <cell r="G227411" t="str">
            <v>258859</v>
          </cell>
        </row>
        <row r="227412">
          <cell r="F227412" t="str">
            <v>ledgerble.com</v>
          </cell>
          <cell r="G227412" t="str">
            <v>258860</v>
          </cell>
        </row>
        <row r="227413">
          <cell r="F227413" t="str">
            <v>ledgercorp.com</v>
          </cell>
          <cell r="G227413" t="str">
            <v>258861</v>
          </cell>
        </row>
        <row r="227414">
          <cell r="F227414" t="str">
            <v>ledgerdocs.com</v>
          </cell>
          <cell r="G227414" t="str">
            <v>258862</v>
          </cell>
        </row>
        <row r="227415">
          <cell r="F227415" t="str">
            <v>ledgerlaw.com</v>
          </cell>
          <cell r="G227415" t="str">
            <v>258863</v>
          </cell>
        </row>
        <row r="227416">
          <cell r="F227416" t="str">
            <v>ledgerleads.com</v>
          </cell>
          <cell r="G227416" t="str">
            <v>258864</v>
          </cell>
        </row>
        <row r="227417">
          <cell r="F227417" t="str">
            <v>ledgerservices.co.uk</v>
          </cell>
          <cell r="G227417" t="str">
            <v>258865</v>
          </cell>
        </row>
        <row r="227418">
          <cell r="F227418" t="str">
            <v>ledgersonline.com</v>
          </cell>
          <cell r="G227418" t="str">
            <v>258866</v>
          </cell>
        </row>
        <row r="227419">
          <cell r="F227419" t="str">
            <v>ledgerworx.com</v>
          </cell>
          <cell r="G227419" t="str">
            <v>258867</v>
          </cell>
        </row>
        <row r="227420">
          <cell r="F227420" t="str">
            <v>ledgrowlight-aquarium.com.au</v>
          </cell>
          <cell r="G227420" t="str">
            <v>258868</v>
          </cell>
        </row>
        <row r="227421">
          <cell r="F227421" t="str">
            <v>ledgrowlight-hydro.com</v>
          </cell>
          <cell r="G227421" t="str">
            <v>258869</v>
          </cell>
        </row>
        <row r="227422">
          <cell r="F227422" t="str">
            <v>ledgrowlightsforsale.ca</v>
          </cell>
          <cell r="G227422" t="str">
            <v>258870</v>
          </cell>
        </row>
        <row r="227423">
          <cell r="F227423" t="str">
            <v>ledhealthandfitness.com</v>
          </cell>
          <cell r="G227423" t="str">
            <v>258871</v>
          </cell>
        </row>
        <row r="227424">
          <cell r="F227424" t="str">
            <v>ledhighbaylight.co.in</v>
          </cell>
          <cell r="G227424" t="str">
            <v>258872</v>
          </cell>
        </row>
        <row r="227425">
          <cell r="F227425" t="str">
            <v>ledhut.co.uk</v>
          </cell>
          <cell r="G227425" t="str">
            <v>258873</v>
          </cell>
        </row>
        <row r="227426">
          <cell r="F227426" t="str">
            <v>ledified.com.au</v>
          </cell>
          <cell r="G227426" t="str">
            <v>258874</v>
          </cell>
        </row>
        <row r="227427">
          <cell r="F227427" t="str">
            <v>ledito.com</v>
          </cell>
          <cell r="G227427" t="str">
            <v>258875</v>
          </cell>
        </row>
        <row r="227428">
          <cell r="F227428" t="str">
            <v>ledlightened.com</v>
          </cell>
          <cell r="G227428" t="str">
            <v>258876</v>
          </cell>
        </row>
        <row r="227429">
          <cell r="F227429" t="str">
            <v>ledlights.co.uk</v>
          </cell>
          <cell r="G227429" t="str">
            <v>258877</v>
          </cell>
        </row>
        <row r="227430">
          <cell r="F227430" t="str">
            <v>ledlightszone.co.uk</v>
          </cell>
          <cell r="G227430" t="str">
            <v>258878</v>
          </cell>
        </row>
        <row r="227431">
          <cell r="F227431" t="str">
            <v>ledluminous.com</v>
          </cell>
          <cell r="G227431" t="str">
            <v>258879</v>
          </cell>
        </row>
        <row r="227432">
          <cell r="F227432" t="str">
            <v>lednsign.com</v>
          </cell>
          <cell r="G227432" t="str">
            <v>258880</v>
          </cell>
        </row>
        <row r="227433">
          <cell r="F227433" t="str">
            <v>ledoptix.de</v>
          </cell>
          <cell r="G227433" t="str">
            <v>258881</v>
          </cell>
        </row>
        <row r="227434">
          <cell r="F227434" t="str">
            <v>ledpanellight.in</v>
          </cell>
          <cell r="G227434" t="str">
            <v>258882</v>
          </cell>
        </row>
        <row r="227435">
          <cell r="F227435" t="str">
            <v>ledpowerful.com</v>
          </cell>
          <cell r="G227435" t="str">
            <v>258883</v>
          </cell>
        </row>
        <row r="227436">
          <cell r="F227436" t="str">
            <v>ledspan.com</v>
          </cell>
          <cell r="G227436" t="str">
            <v>258884</v>
          </cell>
        </row>
        <row r="227437">
          <cell r="F227437" t="str">
            <v>ledsparks.com</v>
          </cell>
          <cell r="G227437" t="str">
            <v>258885</v>
          </cell>
        </row>
        <row r="227438">
          <cell r="F227438" t="str">
            <v>ledsplus.com</v>
          </cell>
          <cell r="G227438" t="str">
            <v>258886</v>
          </cell>
        </row>
        <row r="227439">
          <cell r="F227439" t="str">
            <v>ledstop.co.uk</v>
          </cell>
          <cell r="G227439" t="str">
            <v>258887</v>
          </cell>
        </row>
        <row r="227440">
          <cell r="F227440" t="str">
            <v>ledsupply.com</v>
          </cell>
          <cell r="G227440" t="str">
            <v>258888</v>
          </cell>
        </row>
        <row r="227441">
          <cell r="F227441" t="str">
            <v>ledtoday.com</v>
          </cell>
          <cell r="G227441" t="str">
            <v>258889</v>
          </cell>
        </row>
        <row r="227442">
          <cell r="F227442" t="str">
            <v>leduj.pl</v>
          </cell>
          <cell r="G227442" t="str">
            <v>258890</v>
          </cell>
        </row>
        <row r="227443">
          <cell r="F227443" t="str">
            <v>lee-enterprises.com</v>
          </cell>
          <cell r="G227443" t="str">
            <v>258891</v>
          </cell>
        </row>
        <row r="227444">
          <cell r="F227444" t="str">
            <v>leeandpierson.com</v>
          </cell>
          <cell r="G227444" t="str">
            <v>258892</v>
          </cell>
        </row>
        <row r="227445">
          <cell r="F227445" t="str">
            <v>leeandrewsgroup.com</v>
          </cell>
          <cell r="G227445" t="str">
            <v>258893</v>
          </cell>
        </row>
        <row r="227446">
          <cell r="F227446" t="str">
            <v>leebug.com</v>
          </cell>
          <cell r="G227446" t="str">
            <v>258894</v>
          </cell>
        </row>
        <row r="227447">
          <cell r="F227447" t="str">
            <v>leedesignservices.com</v>
          </cell>
          <cell r="G227447" t="str">
            <v>258895</v>
          </cell>
        </row>
        <row r="227448">
          <cell r="F227448" t="str">
            <v>leedmci.com</v>
          </cell>
          <cell r="G227448" t="str">
            <v>258896</v>
          </cell>
        </row>
        <row r="227449">
          <cell r="F227449" t="str">
            <v>leednetz.com</v>
          </cell>
          <cell r="G227449" t="str">
            <v>258897</v>
          </cell>
        </row>
        <row r="227450">
          <cell r="F227450" t="str">
            <v>leedrive.in</v>
          </cell>
          <cell r="G227450" t="str">
            <v>258898</v>
          </cell>
        </row>
        <row r="227451">
          <cell r="F227451" t="str">
            <v>leedsgroup.net</v>
          </cell>
          <cell r="G227451" t="str">
            <v>258899</v>
          </cell>
        </row>
        <row r="227452">
          <cell r="F227452" t="str">
            <v>leedshackspace.org.uk</v>
          </cell>
          <cell r="G227452" t="str">
            <v>258900</v>
          </cell>
        </row>
        <row r="227453">
          <cell r="F227453" t="str">
            <v>leefco.com</v>
          </cell>
          <cell r="G227453" t="str">
            <v>258901</v>
          </cell>
        </row>
        <row r="227454">
          <cell r="F227454" t="str">
            <v>leega.com.br</v>
          </cell>
          <cell r="G227454" t="str">
            <v>258902</v>
          </cell>
        </row>
        <row r="227455">
          <cell r="F227455" t="str">
            <v>leehayes.com</v>
          </cell>
          <cell r="G227455" t="str">
            <v>258903</v>
          </cell>
        </row>
        <row r="227456">
          <cell r="F227456" t="str">
            <v>leemurphylaw.com</v>
          </cell>
          <cell r="G227456" t="str">
            <v>258904</v>
          </cell>
        </row>
        <row r="227457">
          <cell r="F227457" t="str">
            <v>leenanetempleton.com.au</v>
          </cell>
          <cell r="G227457" t="str">
            <v>258905</v>
          </cell>
        </row>
        <row r="227458">
          <cell r="F227458" t="str">
            <v>leeroy.ca</v>
          </cell>
          <cell r="G227458" t="str">
            <v>258906</v>
          </cell>
        </row>
        <row r="227459">
          <cell r="F227459" t="str">
            <v>leesair.com</v>
          </cell>
          <cell r="G227459" t="str">
            <v>258907</v>
          </cell>
        </row>
        <row r="227460">
          <cell r="F227460" t="str">
            <v>leesfer.com</v>
          </cell>
          <cell r="G227460" t="str">
            <v>258908</v>
          </cell>
        </row>
        <row r="227461">
          <cell r="F227461" t="str">
            <v>leeslandscapes.com</v>
          </cell>
          <cell r="G227461" t="str">
            <v>258909</v>
          </cell>
        </row>
        <row r="227462">
          <cell r="F227462" t="str">
            <v>leestrategygroup.com</v>
          </cell>
          <cell r="G227462" t="str">
            <v>258910</v>
          </cell>
        </row>
        <row r="227463">
          <cell r="F227463" t="str">
            <v>leetdogs.com</v>
          </cell>
          <cell r="G227463" t="str">
            <v>258911</v>
          </cell>
        </row>
        <row r="227464">
          <cell r="F227464" t="str">
            <v>leetsecurity.com</v>
          </cell>
          <cell r="G227464" t="str">
            <v>258912</v>
          </cell>
        </row>
        <row r="227465">
          <cell r="F227465" t="str">
            <v>leev.in</v>
          </cell>
          <cell r="G227465" t="str">
            <v>258913</v>
          </cell>
        </row>
        <row r="227466">
          <cell r="F227466" t="str">
            <v>leeveld.com</v>
          </cell>
          <cell r="G227466" t="str">
            <v>258914</v>
          </cell>
        </row>
        <row r="227467">
          <cell r="F227467" t="str">
            <v>leeven.tv</v>
          </cell>
          <cell r="G227467" t="str">
            <v>258915</v>
          </cell>
        </row>
        <row r="227468">
          <cell r="F227468" t="str">
            <v>leevi.co.kr</v>
          </cell>
          <cell r="G227468" t="str">
            <v>258916</v>
          </cell>
        </row>
        <row r="227469">
          <cell r="F227469" t="str">
            <v>leevice.com</v>
          </cell>
          <cell r="G227469" t="str">
            <v>258917</v>
          </cell>
        </row>
        <row r="227470">
          <cell r="F227470" t="str">
            <v>leevio.com</v>
          </cell>
          <cell r="G227470" t="str">
            <v>258918</v>
          </cell>
        </row>
        <row r="227471">
          <cell r="F227471" t="str">
            <v>leewayhertz.com</v>
          </cell>
          <cell r="G227471" t="str">
            <v>258919</v>
          </cell>
        </row>
        <row r="227472">
          <cell r="F227472" t="str">
            <v>leeyo.com</v>
          </cell>
          <cell r="G227472" t="str">
            <v>258920</v>
          </cell>
        </row>
        <row r="227473">
          <cell r="F227473" t="str">
            <v>lefabshop.fr</v>
          </cell>
          <cell r="G227473" t="str">
            <v>258921</v>
          </cell>
        </row>
        <row r="227474">
          <cell r="F227474" t="str">
            <v>lefcon.net</v>
          </cell>
          <cell r="G227474" t="str">
            <v>258922</v>
          </cell>
        </row>
        <row r="227475">
          <cell r="F227475" t="str">
            <v>lefdalmine.com</v>
          </cell>
          <cell r="G227475" t="str">
            <v>258923</v>
          </cell>
        </row>
        <row r="227476">
          <cell r="F227476" t="str">
            <v>lefeed.com</v>
          </cell>
          <cell r="G227476" t="str">
            <v>258924</v>
          </cell>
        </row>
        <row r="227477">
          <cell r="F227477" t="str">
            <v>leferi.com</v>
          </cell>
          <cell r="G227477" t="str">
            <v>258925</v>
          </cell>
        </row>
        <row r="227478">
          <cell r="F227478" t="str">
            <v>lefkada-rentals.com</v>
          </cell>
          <cell r="G227478" t="str">
            <v>258926</v>
          </cell>
        </row>
        <row r="227479">
          <cell r="F227479" t="str">
            <v>lefkofskyfoundation.com</v>
          </cell>
          <cell r="G227479" t="str">
            <v>258927</v>
          </cell>
        </row>
        <row r="227480">
          <cell r="F227480" t="str">
            <v>leftbanklabs.com</v>
          </cell>
          <cell r="G227480" t="str">
            <v>258928</v>
          </cell>
        </row>
        <row r="227481">
          <cell r="F227481" t="str">
            <v>leftbankpictures.co.uk</v>
          </cell>
          <cell r="G227481" t="str">
            <v>258929</v>
          </cell>
        </row>
        <row r="227482">
          <cell r="F227482" t="str">
            <v>leftbehindgames.com</v>
          </cell>
          <cell r="G227482" t="str">
            <v>258930</v>
          </cell>
        </row>
        <row r="227483">
          <cell r="F227483" t="str">
            <v>leftbrain.com.cn</v>
          </cell>
          <cell r="G227483" t="str">
            <v>258931</v>
          </cell>
        </row>
        <row r="227484">
          <cell r="F227484" t="str">
            <v>leftbrain.it</v>
          </cell>
          <cell r="G227484" t="str">
            <v>258932</v>
          </cell>
        </row>
        <row r="227485">
          <cell r="F227485" t="str">
            <v>leftcoastnaturals.com</v>
          </cell>
          <cell r="G227485" t="str">
            <v>258933</v>
          </cell>
        </row>
        <row r="227486">
          <cell r="F227486" t="str">
            <v>leftfieldlabs.com</v>
          </cell>
          <cell r="G227486" t="str">
            <v>258934</v>
          </cell>
        </row>
        <row r="227487">
          <cell r="F227487" t="str">
            <v>lefthandstudiosllc.com</v>
          </cell>
          <cell r="G227487" t="str">
            <v>258935</v>
          </cell>
        </row>
        <row r="227488">
          <cell r="F227488" t="str">
            <v>leftlanenews.com</v>
          </cell>
          <cell r="G227488" t="str">
            <v>258936</v>
          </cell>
        </row>
        <row r="227489">
          <cell r="F227489" t="str">
            <v>leftloft.com</v>
          </cell>
          <cell r="G227489" t="str">
            <v>258937</v>
          </cell>
        </row>
        <row r="227490">
          <cell r="F227490" t="str">
            <v>leftos.com</v>
          </cell>
          <cell r="G227490" t="str">
            <v>258938</v>
          </cell>
        </row>
        <row r="227491">
          <cell r="F227491" t="str">
            <v>leftoverswap.com</v>
          </cell>
          <cell r="G227491" t="str">
            <v>258939</v>
          </cell>
        </row>
        <row r="227492">
          <cell r="F227492" t="str">
            <v>leftproductions.com</v>
          </cell>
          <cell r="G227492" t="str">
            <v>258940</v>
          </cell>
        </row>
        <row r="227493">
          <cell r="F227493" t="str">
            <v>leftrightpress.com</v>
          </cell>
          <cell r="G227493" t="str">
            <v>258941</v>
          </cell>
        </row>
        <row r="227494">
          <cell r="F227494" t="str">
            <v>leftshift.io</v>
          </cell>
          <cell r="G227494" t="str">
            <v>258942</v>
          </cell>
        </row>
        <row r="227495">
          <cell r="F227495" t="str">
            <v>leftshiftit.io</v>
          </cell>
          <cell r="G227495" t="str">
            <v>258943</v>
          </cell>
        </row>
        <row r="227496">
          <cell r="F227496" t="str">
            <v>leftysstable.com</v>
          </cell>
          <cell r="G227496" t="str">
            <v>258944</v>
          </cell>
        </row>
        <row r="227497">
          <cell r="F227497" t="str">
            <v>legaci.com.br</v>
          </cell>
          <cell r="G227497" t="str">
            <v>258945</v>
          </cell>
        </row>
        <row r="227498">
          <cell r="F227498" t="str">
            <v>legacy.co</v>
          </cell>
          <cell r="G227498" t="str">
            <v>258946</v>
          </cell>
        </row>
        <row r="227499">
          <cell r="F227499" t="str">
            <v>legacy.cyark.org</v>
          </cell>
          <cell r="G227499" t="str">
            <v>258947</v>
          </cell>
        </row>
        <row r="227500">
          <cell r="F227500" t="str">
            <v>legacyanalytics.net</v>
          </cell>
          <cell r="G227500" t="str">
            <v>258948</v>
          </cell>
        </row>
        <row r="227501">
          <cell r="F227501" t="str">
            <v>legacycreativeworks.com</v>
          </cell>
          <cell r="G227501" t="str">
            <v>258949</v>
          </cell>
        </row>
        <row r="227502">
          <cell r="F227502" t="str">
            <v>legacyfamilytree.com</v>
          </cell>
          <cell r="G227502" t="str">
            <v>258950</v>
          </cell>
        </row>
        <row r="227503">
          <cell r="F227503" t="str">
            <v>legacygames.com</v>
          </cell>
          <cell r="G227503" t="str">
            <v>258951</v>
          </cell>
        </row>
        <row r="227504">
          <cell r="F227504" t="str">
            <v>legacyglassandsupply.com</v>
          </cell>
          <cell r="G227504" t="str">
            <v>258952</v>
          </cell>
        </row>
        <row r="227505">
          <cell r="F227505" t="str">
            <v>legacyglobal.com</v>
          </cell>
          <cell r="G227505" t="str">
            <v>258953</v>
          </cell>
        </row>
        <row r="227506">
          <cell r="F227506" t="str">
            <v>legacyk8.org</v>
          </cell>
          <cell r="G227506" t="str">
            <v>258954</v>
          </cell>
        </row>
        <row r="227507">
          <cell r="F227507" t="str">
            <v>legacylocker.com</v>
          </cell>
          <cell r="G227507" t="str">
            <v>258955</v>
          </cell>
        </row>
        <row r="227508">
          <cell r="F227508" t="str">
            <v>legacylp.com</v>
          </cell>
          <cell r="G227508" t="str">
            <v>258956</v>
          </cell>
        </row>
        <row r="227509">
          <cell r="F227509" t="str">
            <v>legacymedsearch.com</v>
          </cell>
          <cell r="G227509" t="str">
            <v>258957</v>
          </cell>
        </row>
        <row r="227510">
          <cell r="F227510" t="str">
            <v>legacymp.com</v>
          </cell>
          <cell r="G227510" t="str">
            <v>258958</v>
          </cell>
        </row>
        <row r="227511">
          <cell r="F227511" t="str">
            <v>legacyrxpharmacy.com</v>
          </cell>
          <cell r="G227511" t="str">
            <v>258959</v>
          </cell>
        </row>
        <row r="227512">
          <cell r="F227512" t="str">
            <v>legacytracker.com</v>
          </cell>
          <cell r="G227512" t="str">
            <v>258960</v>
          </cell>
        </row>
        <row r="227513">
          <cell r="F227513" t="str">
            <v>legaga.com.hk</v>
          </cell>
          <cell r="G227513" t="str">
            <v>258961</v>
          </cell>
        </row>
        <row r="227514">
          <cell r="F227514" t="str">
            <v>legal-innovation.com</v>
          </cell>
          <cell r="G227514" t="str">
            <v>258962</v>
          </cell>
        </row>
        <row r="227515">
          <cell r="F227515" t="str">
            <v>legaladvice.com</v>
          </cell>
          <cell r="G227515" t="str">
            <v>258963</v>
          </cell>
        </row>
        <row r="227516">
          <cell r="F227516" t="str">
            <v>legalanywhere.com</v>
          </cell>
          <cell r="G227516" t="str">
            <v>258964</v>
          </cell>
        </row>
        <row r="227517">
          <cell r="F227517" t="str">
            <v>legalauthority.com</v>
          </cell>
          <cell r="G227517" t="str">
            <v>258965</v>
          </cell>
        </row>
        <row r="227518">
          <cell r="F227518" t="str">
            <v>legalbrandmarketing.com</v>
          </cell>
          <cell r="G227518" t="str">
            <v>258966</v>
          </cell>
        </row>
        <row r="227519">
          <cell r="F227519" t="str">
            <v>legalbuddy.in</v>
          </cell>
          <cell r="G227519" t="str">
            <v>258967</v>
          </cell>
        </row>
        <row r="227520">
          <cell r="F227520" t="str">
            <v>legalcareermarket.com</v>
          </cell>
          <cell r="G227520" t="str">
            <v>258968</v>
          </cell>
        </row>
        <row r="227521">
          <cell r="F227521" t="str">
            <v>legalcrystal.com</v>
          </cell>
          <cell r="G227521" t="str">
            <v>258969</v>
          </cell>
        </row>
        <row r="227522">
          <cell r="F227522" t="str">
            <v>legaldash.com</v>
          </cell>
          <cell r="G227522" t="str">
            <v>258970</v>
          </cell>
        </row>
        <row r="227523">
          <cell r="F227523" t="str">
            <v>legaldice.com</v>
          </cell>
          <cell r="G227523" t="str">
            <v>258971</v>
          </cell>
        </row>
        <row r="227524">
          <cell r="F227524" t="str">
            <v>legaldocumentserver.com</v>
          </cell>
          <cell r="G227524" t="str">
            <v>258972</v>
          </cell>
        </row>
        <row r="227525">
          <cell r="F227525" t="str">
            <v>legalesign.com</v>
          </cell>
          <cell r="G227525" t="str">
            <v>258973</v>
          </cell>
        </row>
        <row r="227526">
          <cell r="F227526" t="str">
            <v>legalfish.com</v>
          </cell>
          <cell r="G227526" t="str">
            <v>258974</v>
          </cell>
        </row>
        <row r="227527">
          <cell r="F227527" t="str">
            <v>legalflow.pro</v>
          </cell>
          <cell r="G227527" t="str">
            <v>258975</v>
          </cell>
        </row>
        <row r="227528">
          <cell r="F227528" t="str">
            <v>legalforcelaw.com</v>
          </cell>
          <cell r="G227528" t="str">
            <v>258976</v>
          </cell>
        </row>
        <row r="227529">
          <cell r="F227529" t="str">
            <v>legalfunnel.com</v>
          </cell>
          <cell r="G227529" t="str">
            <v>258977</v>
          </cell>
        </row>
        <row r="227530">
          <cell r="F227530" t="str">
            <v>legalife.fr</v>
          </cell>
          <cell r="G227530" t="str">
            <v>258978</v>
          </cell>
        </row>
        <row r="227531">
          <cell r="F227531" t="str">
            <v>legalline.ca</v>
          </cell>
          <cell r="G227531" t="str">
            <v>258979</v>
          </cell>
        </row>
        <row r="227532">
          <cell r="F227532" t="str">
            <v>legallinkup.com</v>
          </cell>
          <cell r="G227532" t="str">
            <v>258980</v>
          </cell>
        </row>
        <row r="227533">
          <cell r="F227533" t="str">
            <v>legalloyd.com</v>
          </cell>
          <cell r="G227533" t="str">
            <v>258981</v>
          </cell>
        </row>
        <row r="227534">
          <cell r="F227534" t="str">
            <v>legallyindia.com</v>
          </cell>
          <cell r="G227534" t="str">
            <v>258982</v>
          </cell>
        </row>
        <row r="227535">
          <cell r="F227535" t="str">
            <v>legallylink.com</v>
          </cell>
          <cell r="G227535" t="str">
            <v>258983</v>
          </cell>
        </row>
        <row r="227536">
          <cell r="F227536" t="str">
            <v>legalmatch.com</v>
          </cell>
          <cell r="G227536" t="str">
            <v>258984</v>
          </cell>
        </row>
        <row r="227537">
          <cell r="F227537" t="str">
            <v>legalmate.co</v>
          </cell>
          <cell r="G227537" t="str">
            <v>258985</v>
          </cell>
        </row>
        <row r="227538">
          <cell r="F227538" t="str">
            <v>legalmorning.com</v>
          </cell>
          <cell r="G227538" t="str">
            <v>258986</v>
          </cell>
        </row>
        <row r="227539">
          <cell r="F227539" t="str">
            <v>legalnature.com</v>
          </cell>
          <cell r="G227539" t="str">
            <v>258987</v>
          </cell>
        </row>
        <row r="227540">
          <cell r="F227540" t="str">
            <v>legalnewsline.com</v>
          </cell>
          <cell r="G227540" t="str">
            <v>258988</v>
          </cell>
        </row>
        <row r="227541">
          <cell r="F227541" t="str">
            <v>legalnod.com</v>
          </cell>
          <cell r="G227541" t="str">
            <v>258989</v>
          </cell>
        </row>
        <row r="227542">
          <cell r="F227542" t="str">
            <v>legalogic.com</v>
          </cell>
          <cell r="G227542" t="str">
            <v>258990</v>
          </cell>
        </row>
        <row r="227543">
          <cell r="F227543" t="str">
            <v>legalonramp.com</v>
          </cell>
          <cell r="G227543" t="str">
            <v>258991</v>
          </cell>
        </row>
        <row r="227544">
          <cell r="F227544" t="str">
            <v>legalpanda.ie</v>
          </cell>
          <cell r="G227544" t="str">
            <v>258992</v>
          </cell>
        </row>
        <row r="227545">
          <cell r="F227545" t="str">
            <v>legalpassage.com</v>
          </cell>
          <cell r="G227545" t="str">
            <v>258993</v>
          </cell>
        </row>
        <row r="227546">
          <cell r="F227546" t="str">
            <v>legalplayground.com</v>
          </cell>
          <cell r="G227546" t="str">
            <v>258994</v>
          </cell>
        </row>
        <row r="227547">
          <cell r="F227547" t="str">
            <v>legalrisk.io</v>
          </cell>
          <cell r="G227547" t="str">
            <v>258995</v>
          </cell>
        </row>
        <row r="227548">
          <cell r="F227548" t="str">
            <v>legalscapes.com</v>
          </cell>
          <cell r="G227548" t="str">
            <v>258996</v>
          </cell>
        </row>
        <row r="227549">
          <cell r="F227549" t="str">
            <v>legalserver.org</v>
          </cell>
          <cell r="G227549" t="str">
            <v>258997</v>
          </cell>
        </row>
        <row r="227550">
          <cell r="F227550" t="str">
            <v>legalsimplicity.co</v>
          </cell>
          <cell r="G227550" t="str">
            <v>258998</v>
          </cell>
        </row>
        <row r="227551">
          <cell r="F227551" t="str">
            <v>legalsolutions.com.sg</v>
          </cell>
          <cell r="G227551" t="str">
            <v>258999</v>
          </cell>
        </row>
        <row r="227552">
          <cell r="F227552" t="str">
            <v>legalstart.fr</v>
          </cell>
          <cell r="G227552" t="str">
            <v>259000</v>
          </cell>
        </row>
        <row r="227553">
          <cell r="F227553" t="str">
            <v>legalsupportpartners.com</v>
          </cell>
          <cell r="G227553" t="str">
            <v>259001</v>
          </cell>
        </row>
        <row r="227554">
          <cell r="F227554" t="str">
            <v>legalsupportworld.com</v>
          </cell>
          <cell r="G227554" t="str">
            <v>259002</v>
          </cell>
        </row>
        <row r="227555">
          <cell r="F227555" t="str">
            <v>legaltalknetwork.com</v>
          </cell>
          <cell r="G227555" t="str">
            <v>259003</v>
          </cell>
        </row>
        <row r="227556">
          <cell r="F227556" t="str">
            <v>legalted.com</v>
          </cell>
          <cell r="G227556" t="str">
            <v>259004</v>
          </cell>
        </row>
        <row r="227557">
          <cell r="F227557" t="str">
            <v>legaltransformationinstitute.com</v>
          </cell>
          <cell r="G227557" t="str">
            <v>259005</v>
          </cell>
        </row>
        <row r="227558">
          <cell r="F227558" t="str">
            <v>legalup.cl</v>
          </cell>
          <cell r="G227558" t="str">
            <v>259006</v>
          </cell>
        </row>
        <row r="227559">
          <cell r="F227559" t="str">
            <v>legalwebsitedesign.net</v>
          </cell>
          <cell r="G227559" t="str">
            <v>259007</v>
          </cell>
        </row>
        <row r="227560">
          <cell r="F227560" t="str">
            <v>legalweek.com</v>
          </cell>
          <cell r="G227560" t="str">
            <v>259008</v>
          </cell>
        </row>
        <row r="227561">
          <cell r="F227561" t="str">
            <v>legalx.net</v>
          </cell>
          <cell r="G227561" t="str">
            <v>259009</v>
          </cell>
        </row>
        <row r="227562">
          <cell r="F227562" t="str">
            <v>legatilaw.com</v>
          </cell>
          <cell r="G227562" t="str">
            <v>259010</v>
          </cell>
        </row>
        <row r="227563">
          <cell r="F227563" t="str">
            <v>legattomedia.com</v>
          </cell>
          <cell r="G227563" t="str">
            <v>259011</v>
          </cell>
        </row>
        <row r="227564">
          <cell r="F227564" t="str">
            <v>legatum.com</v>
          </cell>
          <cell r="G227564" t="str">
            <v>259012</v>
          </cell>
        </row>
        <row r="227565">
          <cell r="F227565" t="str">
            <v>legatus.org.</v>
          </cell>
          <cell r="G227565" t="str">
            <v>259013</v>
          </cell>
        </row>
        <row r="227566">
          <cell r="F227566" t="str">
            <v>legendary.pt</v>
          </cell>
          <cell r="G227566" t="str">
            <v>259014</v>
          </cell>
        </row>
        <row r="227567">
          <cell r="F227567" t="str">
            <v>legendarybusinessowners.com</v>
          </cell>
          <cell r="G227567" t="str">
            <v>259015</v>
          </cell>
        </row>
        <row r="227568">
          <cell r="F227568" t="str">
            <v>legendbrands.com</v>
          </cell>
          <cell r="G227568" t="str">
            <v>259016</v>
          </cell>
        </row>
        <row r="227569">
          <cell r="F227569" t="str">
            <v>legendengage.com</v>
          </cell>
          <cell r="G227569" t="str">
            <v>259017</v>
          </cell>
        </row>
        <row r="227570">
          <cell r="F227570" t="str">
            <v>legendexhibitions.com</v>
          </cell>
          <cell r="G227570" t="str">
            <v>259018</v>
          </cell>
        </row>
        <row r="227571">
          <cell r="F227571" t="str">
            <v>legendhealth.com</v>
          </cell>
          <cell r="G227571" t="str">
            <v>259019</v>
          </cell>
        </row>
        <row r="227572">
          <cell r="F227572" t="str">
            <v>legendinternational.co</v>
          </cell>
          <cell r="G227572" t="str">
            <v>259020</v>
          </cell>
        </row>
        <row r="227573">
          <cell r="F227573" t="str">
            <v>legendsdobrasil.com.br</v>
          </cell>
          <cell r="G227573" t="str">
            <v>259021</v>
          </cell>
        </row>
        <row r="227574">
          <cell r="F227574" t="str">
            <v>legendsofeightysix.com</v>
          </cell>
          <cell r="G227574" t="str">
            <v>259022</v>
          </cell>
        </row>
        <row r="227575">
          <cell r="F227575" t="str">
            <v>legendstudios.net</v>
          </cell>
          <cell r="G227575" t="str">
            <v>259023</v>
          </cell>
        </row>
        <row r="227576">
          <cell r="F227576" t="str">
            <v>legendsystems.eu</v>
          </cell>
          <cell r="G227576" t="str">
            <v>259024</v>
          </cell>
        </row>
        <row r="227577">
          <cell r="F227577" t="str">
            <v>legentas.com</v>
          </cell>
          <cell r="G227577" t="str">
            <v>259025</v>
          </cell>
        </row>
        <row r="227578">
          <cell r="F227578" t="str">
            <v>legermetrics.com</v>
          </cell>
          <cell r="G227578" t="str">
            <v>259026</v>
          </cell>
        </row>
        <row r="227579">
          <cell r="F227579" t="str">
            <v>legfly.com</v>
          </cell>
          <cell r="G227579" t="str">
            <v>259027</v>
          </cell>
        </row>
        <row r="227580">
          <cell r="F227580" t="str">
            <v>leggottsclassicguitars.ca</v>
          </cell>
          <cell r="G227580" t="str">
            <v>259028</v>
          </cell>
        </row>
        <row r="227581">
          <cell r="F227581" t="str">
            <v>legiant.com</v>
          </cell>
          <cell r="G227581" t="str">
            <v>259029</v>
          </cell>
        </row>
        <row r="227582">
          <cell r="F227582" t="str">
            <v>legify.com</v>
          </cell>
          <cell r="G227582" t="str">
            <v>259030</v>
          </cell>
        </row>
        <row r="227583">
          <cell r="F227583" t="str">
            <v>legiontradefinance.com</v>
          </cell>
          <cell r="G227583" t="str">
            <v>259031</v>
          </cell>
        </row>
        <row r="227584">
          <cell r="F227584" t="str">
            <v>legiscan.com</v>
          </cell>
          <cell r="G227584" t="str">
            <v>259032</v>
          </cell>
        </row>
        <row r="227585">
          <cell r="F227585" t="str">
            <v>legitimoapp.com</v>
          </cell>
          <cell r="G227585" t="str">
            <v>259033</v>
          </cell>
        </row>
        <row r="227586">
          <cell r="F227586" t="str">
            <v>legitit.com</v>
          </cell>
          <cell r="G227586" t="str">
            <v>259034</v>
          </cell>
        </row>
        <row r="227587">
          <cell r="F227587" t="str">
            <v>legitmix.com</v>
          </cell>
          <cell r="G227587" t="str">
            <v>259035</v>
          </cell>
        </row>
        <row r="227588">
          <cell r="F227588" t="str">
            <v>legitreviews.com</v>
          </cell>
          <cell r="G227588" t="str">
            <v>259036</v>
          </cell>
        </row>
        <row r="227589">
          <cell r="F227589" t="str">
            <v>legitwebs.com</v>
          </cell>
          <cell r="G227589" t="str">
            <v>259037</v>
          </cell>
        </row>
        <row r="227590">
          <cell r="F227590" t="str">
            <v>legkokredit.ru</v>
          </cell>
          <cell r="G227590" t="str">
            <v>259038</v>
          </cell>
        </row>
        <row r="227591">
          <cell r="F227591" t="str">
            <v>legnd.com</v>
          </cell>
          <cell r="G227591" t="str">
            <v>259039</v>
          </cell>
        </row>
        <row r="227592">
          <cell r="F227592" t="str">
            <v>legodigital.com.br</v>
          </cell>
          <cell r="G227592" t="str">
            <v>259040</v>
          </cell>
        </row>
        <row r="227593">
          <cell r="F227593" t="str">
            <v>legodo.com</v>
          </cell>
          <cell r="G227593" t="str">
            <v>259041</v>
          </cell>
        </row>
        <row r="227594">
          <cell r="F227594" t="str">
            <v>legos.fr</v>
          </cell>
          <cell r="G227594" t="str">
            <v>259042</v>
          </cell>
        </row>
        <row r="227595">
          <cell r="F227595" t="str">
            <v>legourmet.tv</v>
          </cell>
          <cell r="G227595" t="str">
            <v>259043</v>
          </cell>
        </row>
        <row r="227596">
          <cell r="F227596" t="str">
            <v>legrand.us</v>
          </cell>
          <cell r="G227596" t="str">
            <v>259044</v>
          </cell>
        </row>
        <row r="227597">
          <cell r="F227597" t="str">
            <v>legrandcourtage.com</v>
          </cell>
          <cell r="G227597" t="str">
            <v>259045</v>
          </cell>
        </row>
        <row r="227598">
          <cell r="F227598" t="str">
            <v>legrandcrm.com</v>
          </cell>
          <cell r="G227598" t="str">
            <v>259046</v>
          </cell>
        </row>
        <row r="227599">
          <cell r="F227599" t="str">
            <v>leguide.com</v>
          </cell>
          <cell r="G227599" t="str">
            <v>259047</v>
          </cell>
        </row>
        <row r="227600">
          <cell r="F227600" t="str">
            <v>legwearsafari.co.za</v>
          </cell>
          <cell r="G227600" t="str">
            <v>259048</v>
          </cell>
        </row>
        <row r="227601">
          <cell r="F227601" t="str">
            <v>legworkprm.com</v>
          </cell>
          <cell r="G227601" t="str">
            <v>259049</v>
          </cell>
        </row>
        <row r="227602">
          <cell r="F227602" t="str">
            <v>legworks.org</v>
          </cell>
          <cell r="G227602" t="str">
            <v>259050</v>
          </cell>
        </row>
        <row r="227603">
          <cell r="F227603" t="str">
            <v>lehighgaspartners.com</v>
          </cell>
          <cell r="G227603" t="str">
            <v>259051</v>
          </cell>
        </row>
        <row r="227604">
          <cell r="F227604" t="str">
            <v>lehighregional.com</v>
          </cell>
          <cell r="G227604" t="str">
            <v>259052</v>
          </cell>
        </row>
        <row r="227605">
          <cell r="F227605" t="str">
            <v>lehighvalley.org</v>
          </cell>
          <cell r="G227605" t="str">
            <v>259053</v>
          </cell>
        </row>
        <row r="227606">
          <cell r="F227606" t="str">
            <v>lehighvalleytech.org</v>
          </cell>
          <cell r="G227606" t="str">
            <v>259054</v>
          </cell>
        </row>
        <row r="227607">
          <cell r="F227607" t="str">
            <v>lehmanbrown.com</v>
          </cell>
          <cell r="G227607" t="str">
            <v>259055</v>
          </cell>
        </row>
        <row r="227608">
          <cell r="F227608" t="str">
            <v>lehmannaviation.com</v>
          </cell>
          <cell r="G227608" t="str">
            <v>259056</v>
          </cell>
        </row>
        <row r="227609">
          <cell r="F227609" t="str">
            <v>lehnhardtcreative.com</v>
          </cell>
          <cell r="G227609" t="str">
            <v>259057</v>
          </cell>
        </row>
        <row r="227610">
          <cell r="F227610" t="str">
            <v>leibal.com</v>
          </cell>
          <cell r="G227610" t="str">
            <v>259058</v>
          </cell>
        </row>
        <row r="227611">
          <cell r="F227611" t="str">
            <v>leibinger-stiftung.de</v>
          </cell>
          <cell r="G227611" t="str">
            <v>259059</v>
          </cell>
        </row>
        <row r="227612">
          <cell r="F227612" t="str">
            <v>leibowitzpictures.com</v>
          </cell>
          <cell r="G227612" t="str">
            <v>259060</v>
          </cell>
        </row>
        <row r="227613">
          <cell r="F227613" t="str">
            <v>leica-microsystems.com</v>
          </cell>
          <cell r="G227613" t="str">
            <v>259061</v>
          </cell>
        </row>
        <row r="227614">
          <cell r="F227614" t="str">
            <v>leicabiosystems.com</v>
          </cell>
          <cell r="G227614" t="str">
            <v>259062</v>
          </cell>
        </row>
        <row r="227615">
          <cell r="F227615" t="str">
            <v>leicestershospitals.nhs.uk</v>
          </cell>
          <cell r="G227615" t="str">
            <v>259063</v>
          </cell>
        </row>
        <row r="227616">
          <cell r="F227616" t="str">
            <v>leichterlawfirm.com</v>
          </cell>
          <cell r="G227616" t="str">
            <v>259064</v>
          </cell>
        </row>
        <row r="227617">
          <cell r="F227617" t="str">
            <v>leidoshealth.com</v>
          </cell>
          <cell r="G227617" t="str">
            <v>259065</v>
          </cell>
        </row>
        <row r="227618">
          <cell r="F227618" t="str">
            <v>leiferlaw.com</v>
          </cell>
          <cell r="G227618" t="str">
            <v>259066</v>
          </cell>
        </row>
        <row r="227619">
          <cell r="F227619" t="str">
            <v>leightoninteractive.com</v>
          </cell>
          <cell r="G227619" t="str">
            <v>259067</v>
          </cell>
        </row>
        <row r="227620">
          <cell r="F227620" t="str">
            <v>leihauoli.com</v>
          </cell>
          <cell r="G227620" t="str">
            <v>259068</v>
          </cell>
        </row>
        <row r="227621">
          <cell r="F227621" t="str">
            <v>leihdirwas.de</v>
          </cell>
          <cell r="G227621" t="str">
            <v>259069</v>
          </cell>
        </row>
        <row r="227622">
          <cell r="F227622" t="str">
            <v>leiki.com</v>
          </cell>
          <cell r="G227622" t="str">
            <v>259070</v>
          </cell>
        </row>
        <row r="227623">
          <cell r="F227623" t="str">
            <v>leikko.com</v>
          </cell>
          <cell r="G227623" t="str">
            <v>259071</v>
          </cell>
        </row>
        <row r="227624">
          <cell r="F227624" t="str">
            <v>leikomedia.ro</v>
          </cell>
          <cell r="G227624" t="str">
            <v>259072</v>
          </cell>
        </row>
        <row r="227625">
          <cell r="F227625" t="str">
            <v>leilao.jp</v>
          </cell>
          <cell r="G227625" t="str">
            <v>259073</v>
          </cell>
        </row>
        <row r="227626">
          <cell r="F227626" t="str">
            <v>leiste.de</v>
          </cell>
          <cell r="G227626" t="str">
            <v>259074</v>
          </cell>
        </row>
        <row r="227627">
          <cell r="F227627" t="str">
            <v>leisurefolio.com</v>
          </cell>
          <cell r="G227627" t="str">
            <v>259075</v>
          </cell>
        </row>
        <row r="227628">
          <cell r="F227628" t="str">
            <v>leisurehappy.co.uk</v>
          </cell>
          <cell r="G227628" t="str">
            <v>259076</v>
          </cell>
        </row>
        <row r="227629">
          <cell r="F227629" t="str">
            <v>leisurehunt.com</v>
          </cell>
          <cell r="G227629" t="str">
            <v>259077</v>
          </cell>
        </row>
        <row r="227630">
          <cell r="F227630" t="str">
            <v>leisurepassgroup.com</v>
          </cell>
          <cell r="G227630" t="str">
            <v>259078</v>
          </cell>
        </row>
        <row r="227631">
          <cell r="F227631" t="str">
            <v>leisureplay.biz</v>
          </cell>
          <cell r="G227631" t="str">
            <v>259079</v>
          </cell>
        </row>
        <row r="227632">
          <cell r="F227632" t="str">
            <v>leisurerentalsdirect.com</v>
          </cell>
          <cell r="G227632" t="str">
            <v>259080</v>
          </cell>
        </row>
        <row r="227633">
          <cell r="F227633" t="str">
            <v>leiterrealty.com</v>
          </cell>
          <cell r="G227633" t="str">
            <v>259081</v>
          </cell>
        </row>
        <row r="227634">
          <cell r="F227634" t="str">
            <v>leitmotivmedia.com</v>
          </cell>
          <cell r="G227634" t="str">
            <v>259082</v>
          </cell>
        </row>
        <row r="227635">
          <cell r="F227635" t="str">
            <v>lejoliespa.com</v>
          </cell>
          <cell r="G227635" t="str">
            <v>259083</v>
          </cell>
        </row>
        <row r="227636">
          <cell r="F227636" t="str">
            <v>leju.com</v>
          </cell>
          <cell r="G227636" t="str">
            <v>259084</v>
          </cell>
        </row>
        <row r="227637">
          <cell r="F227637" t="str">
            <v>lejustesalaire.com</v>
          </cell>
          <cell r="G227637" t="str">
            <v>259085</v>
          </cell>
        </row>
        <row r="227638">
          <cell r="F227638" t="str">
            <v>lekaconsult.dk</v>
          </cell>
          <cell r="G227638" t="str">
            <v>259086</v>
          </cell>
        </row>
        <row r="227639">
          <cell r="F227639" t="str">
            <v>lekker-energie.de</v>
          </cell>
          <cell r="G227639" t="str">
            <v>259087</v>
          </cell>
        </row>
        <row r="227640">
          <cell r="F227640" t="str">
            <v>lekmer.se</v>
          </cell>
          <cell r="G227640" t="str">
            <v>259088</v>
          </cell>
        </row>
        <row r="227641">
          <cell r="F227641" t="str">
            <v>leknarflabs.com</v>
          </cell>
          <cell r="G227641" t="str">
            <v>259089</v>
          </cell>
        </row>
        <row r="227642">
          <cell r="F227642" t="str">
            <v>lekste.lt</v>
          </cell>
          <cell r="G227642" t="str">
            <v>259090</v>
          </cell>
        </row>
        <row r="227643">
          <cell r="F227643" t="str">
            <v>lektion8.de</v>
          </cell>
          <cell r="G227643" t="str">
            <v>259091</v>
          </cell>
        </row>
        <row r="227644">
          <cell r="F227644" t="str">
            <v>lektronix.com</v>
          </cell>
          <cell r="G227644" t="str">
            <v>259092</v>
          </cell>
        </row>
        <row r="227645">
          <cell r="F227645" t="str">
            <v>lektz.com</v>
          </cell>
          <cell r="G227645" t="str">
            <v>259093</v>
          </cell>
        </row>
        <row r="227646">
          <cell r="F227646" t="str">
            <v>lelabofragrances.com</v>
          </cell>
          <cell r="G227646" t="str">
            <v>259094</v>
          </cell>
        </row>
        <row r="227647">
          <cell r="F227647" t="str">
            <v>lelaboratoire.org</v>
          </cell>
          <cell r="G227647" t="str">
            <v>259095</v>
          </cell>
        </row>
        <row r="227648">
          <cell r="F227648" t="str">
            <v>lelarab.com</v>
          </cell>
          <cell r="G227648" t="str">
            <v>259096</v>
          </cell>
        </row>
        <row r="227649">
          <cell r="F227649" t="str">
            <v>lelepets.com</v>
          </cell>
          <cell r="G227649" t="str">
            <v>259097</v>
          </cell>
        </row>
        <row r="227650">
          <cell r="F227650" t="str">
            <v>lelo.com</v>
          </cell>
          <cell r="G227650" t="str">
            <v>259098</v>
          </cell>
        </row>
        <row r="227651">
          <cell r="F227651" t="str">
            <v>lelobooks.com</v>
          </cell>
          <cell r="G227651" t="str">
            <v>259099</v>
          </cell>
        </row>
        <row r="227652">
          <cell r="F227652" t="str">
            <v>leloca.com</v>
          </cell>
          <cell r="G227652" t="str">
            <v>259100</v>
          </cell>
        </row>
        <row r="227653">
          <cell r="F227653" t="str">
            <v>lelyl.com</v>
          </cell>
          <cell r="G227653" t="str">
            <v>259101</v>
          </cell>
        </row>
        <row r="227654">
          <cell r="F227654" t="str">
            <v>lelylan.com</v>
          </cell>
          <cell r="G227654" t="str">
            <v>259102</v>
          </cell>
        </row>
        <row r="227655">
          <cell r="F227655" t="str">
            <v>lemans-acoustique.fr</v>
          </cell>
          <cell r="G227655" t="str">
            <v>259103</v>
          </cell>
        </row>
        <row r="227656">
          <cell r="F227656" t="str">
            <v>lemarteaurouge.com</v>
          </cell>
          <cell r="G227656" t="str">
            <v>259104</v>
          </cell>
        </row>
        <row r="227657">
          <cell r="F227657" t="str">
            <v>lemberg.co.uk</v>
          </cell>
          <cell r="G227657" t="str">
            <v>259105</v>
          </cell>
        </row>
        <row r="227658">
          <cell r="F227658" t="str">
            <v>lemedigital.com.br</v>
          </cell>
          <cell r="G227658" t="str">
            <v>259106</v>
          </cell>
        </row>
        <row r="227659">
          <cell r="F227659" t="str">
            <v>lemelson.org</v>
          </cell>
          <cell r="G227659" t="str">
            <v>259107</v>
          </cell>
        </row>
        <row r="227660">
          <cell r="F227660" t="str">
            <v>lemmonet.com</v>
          </cell>
          <cell r="G227660" t="str">
            <v>259108</v>
          </cell>
        </row>
        <row r="227661">
          <cell r="F227661" t="str">
            <v>lemnagene.com</v>
          </cell>
          <cell r="G227661" t="str">
            <v>259109</v>
          </cell>
        </row>
        <row r="227662">
          <cell r="F227662" t="str">
            <v>lemoari.com</v>
          </cell>
          <cell r="G227662" t="str">
            <v>259110</v>
          </cell>
        </row>
        <row r="227663">
          <cell r="F227663" t="str">
            <v>lemoinelawfirm.com</v>
          </cell>
          <cell r="G227663" t="str">
            <v>259111</v>
          </cell>
        </row>
        <row r="227664">
          <cell r="F227664" t="str">
            <v>lemon-computing.com</v>
          </cell>
          <cell r="G227664" t="str">
            <v>259112</v>
          </cell>
        </row>
        <row r="227665">
          <cell r="F227665" t="str">
            <v>lemona.lt</v>
          </cell>
          <cell r="G227665" t="str">
            <v>259113</v>
          </cell>
        </row>
        <row r="227666">
          <cell r="F227666" t="str">
            <v>lemonade-it.com</v>
          </cell>
          <cell r="G227666" t="str">
            <v>259114</v>
          </cell>
        </row>
        <row r="227667">
          <cell r="F227667" t="str">
            <v>lemonadeandlaughinggas.com</v>
          </cell>
          <cell r="G227667" t="str">
            <v>259115</v>
          </cell>
        </row>
        <row r="227668">
          <cell r="F227668" t="str">
            <v>lemonadeheroes.com</v>
          </cell>
          <cell r="G227668" t="str">
            <v>259116</v>
          </cell>
        </row>
        <row r="227669">
          <cell r="F227669" t="str">
            <v>lemonademedia.com</v>
          </cell>
          <cell r="G227669" t="str">
            <v>259117</v>
          </cell>
        </row>
        <row r="227670">
          <cell r="F227670" t="str">
            <v>lemonat.com</v>
          </cell>
          <cell r="G227670" t="str">
            <v>259118</v>
          </cell>
        </row>
        <row r="227671">
          <cell r="F227671" t="str">
            <v>lemonbase.com</v>
          </cell>
          <cell r="G227671" t="str">
            <v>259119</v>
          </cell>
        </row>
        <row r="227672">
          <cell r="F227672" t="str">
            <v>lemondigital.com</v>
          </cell>
          <cell r="G227672" t="str">
            <v>259120</v>
          </cell>
        </row>
        <row r="227673">
          <cell r="F227673" t="str">
            <v>lemondo.com</v>
          </cell>
          <cell r="G227673" t="str">
            <v>259121</v>
          </cell>
        </row>
        <row r="227674">
          <cell r="F227674" t="str">
            <v>lemonentry.eu</v>
          </cell>
          <cell r="G227674" t="str">
            <v>259122</v>
          </cell>
        </row>
        <row r="227675">
          <cell r="F227675" t="str">
            <v>lemonfrog.ch</v>
          </cell>
          <cell r="G227675" t="str">
            <v>259123</v>
          </cell>
        </row>
        <row r="227676">
          <cell r="F227676" t="str">
            <v>lemonfroglearning.com</v>
          </cell>
          <cell r="G227676" t="str">
            <v>259124</v>
          </cell>
        </row>
        <row r="227677">
          <cell r="F227677" t="str">
            <v>lemongrassconsulting.com</v>
          </cell>
          <cell r="G227677" t="str">
            <v>259125</v>
          </cell>
        </row>
        <row r="227678">
          <cell r="F227678" t="str">
            <v>lemonholidays.in</v>
          </cell>
          <cell r="G227678" t="str">
            <v>259126</v>
          </cell>
        </row>
        <row r="227679">
          <cell r="F227679" t="str">
            <v>lemonlab.be</v>
          </cell>
          <cell r="G227679" t="str">
            <v>259127</v>
          </cell>
        </row>
        <row r="227680">
          <cell r="F227680" t="str">
            <v>lemonlabs.lt</v>
          </cell>
          <cell r="G227680" t="str">
            <v>259128</v>
          </cell>
        </row>
        <row r="227681">
          <cell r="F227681" t="str">
            <v>lemonlimetime.com</v>
          </cell>
          <cell r="G227681" t="str">
            <v>259129</v>
          </cell>
        </row>
        <row r="227682">
          <cell r="F227682" t="str">
            <v>lemonline.fi</v>
          </cell>
          <cell r="G227682" t="str">
            <v>259130</v>
          </cell>
        </row>
        <row r="227683">
          <cell r="F227683" t="str">
            <v>lemonllc.com</v>
          </cell>
          <cell r="G227683" t="str">
            <v>259131</v>
          </cell>
        </row>
        <row r="227684">
          <cell r="F227684" t="str">
            <v>lemonly.com</v>
          </cell>
          <cell r="G227684" t="str">
            <v>259132</v>
          </cell>
        </row>
        <row r="227685">
          <cell r="F227685" t="str">
            <v>lemonpeak.com</v>
          </cell>
          <cell r="G227685" t="str">
            <v>259133</v>
          </cell>
        </row>
        <row r="227686">
          <cell r="F227686" t="str">
            <v>lemonsoft.co.in</v>
          </cell>
          <cell r="G227686" t="str">
            <v>259134</v>
          </cell>
        </row>
        <row r="227687">
          <cell r="F227687" t="str">
            <v>lemonsqueeze.com</v>
          </cell>
          <cell r="G227687" t="str">
            <v>259135</v>
          </cell>
        </row>
        <row r="227688">
          <cell r="F227688" t="str">
            <v>lemontea.pl</v>
          </cell>
          <cell r="G227688" t="str">
            <v>259136</v>
          </cell>
        </row>
        <row r="227689">
          <cell r="F227689" t="str">
            <v>lemonteam.com</v>
          </cell>
          <cell r="G227689" t="str">
            <v>259137</v>
          </cell>
        </row>
        <row r="227690">
          <cell r="F227690" t="str">
            <v>lemontech.com</v>
          </cell>
          <cell r="G227690" t="str">
            <v>259138</v>
          </cell>
        </row>
        <row r="227691">
          <cell r="F227691" t="str">
            <v>lemontree.se</v>
          </cell>
          <cell r="G227691" t="str">
            <v>259139</v>
          </cell>
        </row>
        <row r="227692">
          <cell r="F227692" t="str">
            <v>lemontreehotels.com</v>
          </cell>
          <cell r="G227692" t="str">
            <v>259140</v>
          </cell>
        </row>
        <row r="227693">
          <cell r="F227693" t="str">
            <v>lemontreejewelry.net</v>
          </cell>
          <cell r="G227693" t="str">
            <v>259141</v>
          </cell>
        </row>
        <row r="227694">
          <cell r="F227694" t="str">
            <v>lemonture.com</v>
          </cell>
          <cell r="G227694" t="str">
            <v>259142</v>
          </cell>
        </row>
        <row r="227695">
          <cell r="F227695" t="str">
            <v>lemonwhale.com</v>
          </cell>
          <cell r="G227695" t="str">
            <v>259143</v>
          </cell>
        </row>
        <row r="227696">
          <cell r="F227696" t="str">
            <v>lemonyapps.com</v>
          </cell>
          <cell r="G227696" t="str">
            <v>259144</v>
          </cell>
        </row>
        <row r="227697">
          <cell r="F227697" t="str">
            <v>lemosys.com</v>
          </cell>
          <cell r="G227697" t="str">
            <v>259145</v>
          </cell>
        </row>
        <row r="227698">
          <cell r="F227698" t="str">
            <v>lempampuk.com</v>
          </cell>
          <cell r="G227698" t="str">
            <v>259146</v>
          </cell>
        </row>
        <row r="227699">
          <cell r="F227699" t="str">
            <v>lemuda.com</v>
          </cell>
          <cell r="G227699" t="str">
            <v>259147</v>
          </cell>
        </row>
        <row r="227700">
          <cell r="F227700" t="str">
            <v>lemurmonitors.com</v>
          </cell>
          <cell r="G227700" t="str">
            <v>259148</v>
          </cell>
        </row>
        <row r="227701">
          <cell r="F227701" t="str">
            <v>lemurweb.com</v>
          </cell>
          <cell r="G227701" t="str">
            <v>259149</v>
          </cell>
        </row>
        <row r="227702">
          <cell r="F227702" t="str">
            <v>lemy.co.uk</v>
          </cell>
          <cell r="G227702" t="str">
            <v>259150</v>
          </cell>
        </row>
        <row r="227703">
          <cell r="F227703" t="str">
            <v>lemz.net</v>
          </cell>
          <cell r="G227703" t="str">
            <v>259151</v>
          </cell>
        </row>
        <row r="227704">
          <cell r="F227704" t="str">
            <v>lena-library.com</v>
          </cell>
          <cell r="G227704" t="str">
            <v>259152</v>
          </cell>
        </row>
        <row r="227705">
          <cell r="F227705" t="str">
            <v>lenabechna.com</v>
          </cell>
          <cell r="G227705" t="str">
            <v>259153</v>
          </cell>
        </row>
        <row r="227706">
          <cell r="F227706" t="str">
            <v>lenati.com</v>
          </cell>
          <cell r="G227706" t="str">
            <v>259154</v>
          </cell>
        </row>
        <row r="227707">
          <cell r="F227707" t="str">
            <v>lencortech.com</v>
          </cell>
          <cell r="G227707" t="str">
            <v>259155</v>
          </cell>
        </row>
        <row r="227708">
          <cell r="F227708" t="str">
            <v>lend-a-hand-india.org</v>
          </cell>
          <cell r="G227708" t="str">
            <v>259156</v>
          </cell>
        </row>
        <row r="227709">
          <cell r="F227709" t="str">
            <v>lend.com</v>
          </cell>
          <cell r="G227709" t="str">
            <v>259157</v>
          </cell>
        </row>
        <row r="227710">
          <cell r="F227710" t="str">
            <v>lendacademy.com</v>
          </cell>
          <cell r="G227710" t="str">
            <v>259158</v>
          </cell>
        </row>
        <row r="227711">
          <cell r="F227711" t="str">
            <v>lendandrent.de</v>
          </cell>
          <cell r="G227711" t="str">
            <v>259159</v>
          </cell>
        </row>
        <row r="227712">
          <cell r="F227712" t="str">
            <v>lender411.com</v>
          </cell>
          <cell r="G227712" t="str">
            <v>259160</v>
          </cell>
        </row>
        <row r="227713">
          <cell r="F227713" t="str">
            <v>lenderflex.com</v>
          </cell>
          <cell r="G227713" t="str">
            <v>259161</v>
          </cell>
        </row>
        <row r="227714">
          <cell r="F227714" t="str">
            <v>lenderlive.com</v>
          </cell>
          <cell r="G227714" t="str">
            <v>259162</v>
          </cell>
        </row>
        <row r="227715">
          <cell r="F227715" t="str">
            <v>lendersaxis.com</v>
          </cell>
          <cell r="G227715" t="str">
            <v>259163</v>
          </cell>
        </row>
        <row r="227716">
          <cell r="F227716" t="str">
            <v>lendersone.com</v>
          </cell>
          <cell r="G227716" t="str">
            <v>259164</v>
          </cell>
        </row>
        <row r="227717">
          <cell r="F227717" t="str">
            <v>lenderstreet.com</v>
          </cell>
          <cell r="G227717" t="str">
            <v>259165</v>
          </cell>
        </row>
        <row r="227718">
          <cell r="F227718" t="str">
            <v>lendesk.com</v>
          </cell>
          <cell r="G227718" t="str">
            <v>259166</v>
          </cell>
        </row>
        <row r="227719">
          <cell r="F227719" t="str">
            <v>lendfin.com.au</v>
          </cell>
          <cell r="G227719" t="str">
            <v>259167</v>
          </cell>
        </row>
        <row r="227720">
          <cell r="F227720" t="str">
            <v>lendforpeace.org</v>
          </cell>
          <cell r="G227720" t="str">
            <v>259168</v>
          </cell>
        </row>
        <row r="227721">
          <cell r="F227721" t="str">
            <v>lendfoundry.com</v>
          </cell>
          <cell r="G227721" t="str">
            <v>259169</v>
          </cell>
        </row>
        <row r="227722">
          <cell r="F227722" t="str">
            <v>lendfu.com</v>
          </cell>
          <cell r="G227722" t="str">
            <v>259170</v>
          </cell>
        </row>
        <row r="227723">
          <cell r="F227723" t="str">
            <v>lendi.com.au</v>
          </cell>
          <cell r="G227723" t="str">
            <v>259171</v>
          </cell>
        </row>
        <row r="227724">
          <cell r="F227724" t="str">
            <v>lendicom.com</v>
          </cell>
          <cell r="G227724" t="str">
            <v>259172</v>
          </cell>
        </row>
        <row r="227725">
          <cell r="F227725" t="str">
            <v>lendingdaddy.com</v>
          </cell>
          <cell r="G227725" t="str">
            <v>259173</v>
          </cell>
        </row>
        <row r="227726">
          <cell r="F227726" t="str">
            <v>lendinggroupco.com</v>
          </cell>
          <cell r="G227726" t="str">
            <v>259174</v>
          </cell>
        </row>
        <row r="227727">
          <cell r="F227727" t="str">
            <v>lendingkarma.com</v>
          </cell>
          <cell r="G227727" t="str">
            <v>259175</v>
          </cell>
        </row>
        <row r="227728">
          <cell r="F227728" t="str">
            <v>lendingmemo.com</v>
          </cell>
          <cell r="G227728" t="str">
            <v>259176</v>
          </cell>
        </row>
        <row r="227729">
          <cell r="F227729" t="str">
            <v>lendingstream.co.uk</v>
          </cell>
          <cell r="G227729" t="str">
            <v>259177</v>
          </cell>
        </row>
        <row r="227730">
          <cell r="F227730" t="str">
            <v>lendingtree.com</v>
          </cell>
          <cell r="G227730" t="str">
            <v>259178</v>
          </cell>
        </row>
        <row r="227731">
          <cell r="F227731" t="str">
            <v>lendink.com</v>
          </cell>
          <cell r="G227731" t="str">
            <v>259179</v>
          </cell>
        </row>
        <row r="227732">
          <cell r="F227732" t="str">
            <v>lendit.com</v>
          </cell>
          <cell r="G227732" t="str">
            <v>259180</v>
          </cell>
        </row>
        <row r="227733">
          <cell r="F227733" t="str">
            <v>lendle.me</v>
          </cell>
          <cell r="G227733" t="str">
            <v>259181</v>
          </cell>
        </row>
        <row r="227734">
          <cell r="F227734" t="str">
            <v>lendlift.com</v>
          </cell>
          <cell r="G227734" t="str">
            <v>259182</v>
          </cell>
        </row>
        <row r="227735">
          <cell r="F227735" t="str">
            <v>lendlink.se</v>
          </cell>
          <cell r="G227735" t="str">
            <v>259183</v>
          </cell>
        </row>
        <row r="227736">
          <cell r="F227736" t="str">
            <v>lendmd.com</v>
          </cell>
          <cell r="G227736" t="str">
            <v>259184</v>
          </cell>
        </row>
        <row r="227737">
          <cell r="F227737" t="str">
            <v>lendy.co.uk</v>
          </cell>
          <cell r="G227737" t="str">
            <v>259185</v>
          </cell>
        </row>
        <row r="227738">
          <cell r="F227738" t="str">
            <v>lendzoan.com</v>
          </cell>
          <cell r="G227738" t="str">
            <v>259186</v>
          </cell>
        </row>
        <row r="227739">
          <cell r="F227739" t="str">
            <v>lenewblack.com</v>
          </cell>
          <cell r="G227739" t="str">
            <v>259187</v>
          </cell>
        </row>
        <row r="227740">
          <cell r="F227740" t="str">
            <v>lenewz.com</v>
          </cell>
          <cell r="G227740" t="str">
            <v>259188</v>
          </cell>
        </row>
        <row r="227741">
          <cell r="F227741" t="str">
            <v>lengoo.io</v>
          </cell>
          <cell r="G227741" t="str">
            <v>259189</v>
          </cell>
        </row>
        <row r="227742">
          <cell r="F227742" t="str">
            <v>lenguajero.com</v>
          </cell>
          <cell r="G227742" t="str">
            <v>259190</v>
          </cell>
        </row>
        <row r="227743">
          <cell r="F227743" t="str">
            <v>lengva.lt</v>
          </cell>
          <cell r="G227743" t="str">
            <v>259191</v>
          </cell>
        </row>
        <row r="227744">
          <cell r="F227744" t="str">
            <v>leniotech.com</v>
          </cell>
          <cell r="G227744" t="str">
            <v>259192</v>
          </cell>
        </row>
        <row r="227745">
          <cell r="F227745" t="str">
            <v>lenmarit.com</v>
          </cell>
          <cell r="G227745" t="str">
            <v>259193</v>
          </cell>
        </row>
        <row r="227746">
          <cell r="F227746" t="str">
            <v>lenos.com</v>
          </cell>
          <cell r="G227746" t="str">
            <v>259194</v>
          </cell>
        </row>
        <row r="227747">
          <cell r="F227747" t="str">
            <v>lenovomobile.com</v>
          </cell>
          <cell r="G227747" t="str">
            <v>259195</v>
          </cell>
        </row>
        <row r="227748">
          <cell r="F227748" t="str">
            <v>lenoxgroupllc.com</v>
          </cell>
          <cell r="G227748" t="str">
            <v>259196</v>
          </cell>
        </row>
        <row r="227749">
          <cell r="F227749" t="str">
            <v>lenoxhillhospital.org</v>
          </cell>
          <cell r="G227749" t="str">
            <v>259197</v>
          </cell>
        </row>
        <row r="227750">
          <cell r="F227750" t="str">
            <v>lens.ph</v>
          </cell>
          <cell r="G227750" t="str">
            <v>259198</v>
          </cell>
        </row>
        <row r="227751">
          <cell r="F227751" t="str">
            <v>lens10.com.au</v>
          </cell>
          <cell r="G227751" t="str">
            <v>259199</v>
          </cell>
        </row>
        <row r="227752">
          <cell r="F227752" t="str">
            <v>lensafrica.com</v>
          </cell>
          <cell r="G227752" t="str">
            <v>259200</v>
          </cell>
        </row>
        <row r="227753">
          <cell r="F227753" t="str">
            <v>lensbaby.com</v>
          </cell>
          <cell r="G227753" t="str">
            <v>259201</v>
          </cell>
        </row>
        <row r="227754">
          <cell r="F227754" t="str">
            <v>lenscapp.com</v>
          </cell>
          <cell r="G227754" t="str">
            <v>259202</v>
          </cell>
        </row>
        <row r="227755">
          <cell r="F227755" t="str">
            <v>lensec.com</v>
          </cell>
          <cell r="G227755" t="str">
            <v>259203</v>
          </cell>
        </row>
        <row r="227756">
          <cell r="F227756" t="str">
            <v>lensesonline.co.nz</v>
          </cell>
          <cell r="G227756" t="str">
            <v>259204</v>
          </cell>
        </row>
        <row r="227757">
          <cell r="F227757" t="str">
            <v>lensfactory.com</v>
          </cell>
          <cell r="G227757" t="str">
            <v>259205</v>
          </cell>
        </row>
        <row r="227758">
          <cell r="F227758" t="str">
            <v>lenshare.com</v>
          </cell>
          <cell r="G227758" t="str">
            <v>259206</v>
          </cell>
        </row>
        <row r="227759">
          <cell r="F227759" t="str">
            <v>lensia-interactive.com</v>
          </cell>
          <cell r="G227759" t="str">
            <v>259207</v>
          </cell>
        </row>
        <row r="227760">
          <cell r="F227760" t="str">
            <v>lensity.com</v>
          </cell>
          <cell r="G227760" t="str">
            <v>259208</v>
          </cell>
        </row>
        <row r="227761">
          <cell r="F227761" t="str">
            <v>lensix.ch</v>
          </cell>
          <cell r="G227761" t="str">
            <v>259209</v>
          </cell>
        </row>
        <row r="227762">
          <cell r="F227762" t="str">
            <v>lenslenders.ca</v>
          </cell>
          <cell r="G227762" t="str">
            <v>259210</v>
          </cell>
        </row>
        <row r="227763">
          <cell r="F227763" t="str">
            <v>lenson.com</v>
          </cell>
          <cell r="G227763" t="str">
            <v>259211</v>
          </cell>
        </row>
        <row r="227764">
          <cell r="F227764" t="str">
            <v>lensoo.com</v>
          </cell>
          <cell r="G227764" t="str">
            <v>259212</v>
          </cell>
        </row>
        <row r="227765">
          <cell r="F227765" t="str">
            <v>lensstore.se</v>
          </cell>
          <cell r="G227765" t="str">
            <v>259213</v>
          </cell>
        </row>
        <row r="227766">
          <cell r="F227766" t="str">
            <v>lenstag.com</v>
          </cell>
          <cell r="G227766" t="str">
            <v>259214</v>
          </cell>
        </row>
        <row r="227767">
          <cell r="F227767" t="str">
            <v>lenstore.co.uk</v>
          </cell>
          <cell r="G227767" t="str">
            <v>259215</v>
          </cell>
        </row>
        <row r="227768">
          <cell r="F227768" t="str">
            <v>lenstrade.com</v>
          </cell>
          <cell r="G227768" t="str">
            <v>259216</v>
          </cell>
        </row>
        <row r="227769">
          <cell r="F227769" t="str">
            <v>lenswista.com</v>
          </cell>
          <cell r="G227769" t="str">
            <v>259217</v>
          </cell>
        </row>
        <row r="227770">
          <cell r="F227770" t="str">
            <v>lensy.com</v>
          </cell>
          <cell r="G227770" t="str">
            <v>259218</v>
          </cell>
        </row>
        <row r="227771">
          <cell r="F227771" t="str">
            <v>lentematic.com</v>
          </cell>
          <cell r="G227771" t="str">
            <v>259219</v>
          </cell>
        </row>
        <row r="227772">
          <cell r="F227772" t="str">
            <v>lenticularimageprinting.com</v>
          </cell>
          <cell r="G227772" t="str">
            <v>259220</v>
          </cell>
        </row>
        <row r="227773">
          <cell r="F227773" t="str">
            <v>lenticularpromo.com</v>
          </cell>
          <cell r="G227773" t="str">
            <v>259221</v>
          </cell>
        </row>
        <row r="227774">
          <cell r="F227774" t="str">
            <v>lentuo.net</v>
          </cell>
          <cell r="G227774" t="str">
            <v>259222</v>
          </cell>
        </row>
        <row r="227775">
          <cell r="F227775" t="str">
            <v>lenwweb.nl</v>
          </cell>
          <cell r="G227775" t="str">
            <v>259223</v>
          </cell>
        </row>
        <row r="227776">
          <cell r="F227776" t="str">
            <v>lenz.jp</v>
          </cell>
          <cell r="G227776" t="str">
            <v>259224</v>
          </cell>
        </row>
        <row r="227777">
          <cell r="F227777" t="str">
            <v>lenzbuyshousesdfw.com</v>
          </cell>
          <cell r="G227777" t="str">
            <v>259225</v>
          </cell>
        </row>
        <row r="227778">
          <cell r="F227778" t="str">
            <v>leoaffairs.com</v>
          </cell>
          <cell r="G227778" t="str">
            <v>259226</v>
          </cell>
        </row>
        <row r="227779">
          <cell r="F227779" t="str">
            <v>leoch.com</v>
          </cell>
          <cell r="G227779" t="str">
            <v>259227</v>
          </cell>
        </row>
        <row r="227780">
          <cell r="F227780" t="str">
            <v>leomancinidesign.com</v>
          </cell>
          <cell r="G227780" t="str">
            <v>259228</v>
          </cell>
        </row>
        <row r="227781">
          <cell r="F227781" t="str">
            <v>leomedia.eu</v>
          </cell>
          <cell r="G227781" t="str">
            <v>259229</v>
          </cell>
        </row>
        <row r="227782">
          <cell r="F227782" t="str">
            <v>leonardo.com.au</v>
          </cell>
          <cell r="G227782" t="str">
            <v>259230</v>
          </cell>
        </row>
        <row r="227783">
          <cell r="F227783" t="str">
            <v>leonardsego.com</v>
          </cell>
          <cell r="G227783" t="str">
            <v>259231</v>
          </cell>
        </row>
        <row r="227784">
          <cell r="F227784" t="str">
            <v>leoneasset.com</v>
          </cell>
          <cell r="G227784" t="str">
            <v>259232</v>
          </cell>
        </row>
        <row r="227785">
          <cell r="F227785" t="str">
            <v>leonidasoy.fi</v>
          </cell>
          <cell r="G227785" t="str">
            <v>259233</v>
          </cell>
        </row>
        <row r="227786">
          <cell r="F227786" t="str">
            <v>leoniegroup.com</v>
          </cell>
          <cell r="G227786" t="str">
            <v>259234</v>
          </cell>
        </row>
        <row r="227787">
          <cell r="F227787" t="str">
            <v>leoniehillcapital.com</v>
          </cell>
          <cell r="G227787" t="str">
            <v>259235</v>
          </cell>
        </row>
        <row r="227788">
          <cell r="F227788" t="str">
            <v>leonisa.com</v>
          </cell>
          <cell r="G227788" t="str">
            <v>259236</v>
          </cell>
        </row>
        <row r="227789">
          <cell r="F227789" t="str">
            <v>leonpharmacy.com</v>
          </cell>
          <cell r="G227789" t="str">
            <v>259237</v>
          </cell>
        </row>
        <row r="227790">
          <cell r="F227790" t="str">
            <v>leonsdance.com</v>
          </cell>
          <cell r="G227790" t="str">
            <v>259238</v>
          </cell>
        </row>
        <row r="227791">
          <cell r="F227791" t="str">
            <v>leonteq.com</v>
          </cell>
          <cell r="G227791" t="str">
            <v>259239</v>
          </cell>
        </row>
        <row r="227792">
          <cell r="F227792" t="str">
            <v>leopardcrm.com</v>
          </cell>
          <cell r="G227792" t="str">
            <v>259240</v>
          </cell>
        </row>
        <row r="227793">
          <cell r="F227793" t="str">
            <v>leopardusa.com</v>
          </cell>
          <cell r="G227793" t="str">
            <v>259241</v>
          </cell>
        </row>
        <row r="227794">
          <cell r="F227794" t="str">
            <v>leopharmarx.com</v>
          </cell>
          <cell r="G227794" t="str">
            <v>259242</v>
          </cell>
        </row>
        <row r="227795">
          <cell r="F227795" t="str">
            <v>leopoldmeijnenoosterbaan.nl</v>
          </cell>
          <cell r="G227795" t="str">
            <v>259243</v>
          </cell>
        </row>
        <row r="227796">
          <cell r="F227796" t="str">
            <v>leopzionibinarie.it</v>
          </cell>
          <cell r="G227796" t="str">
            <v>259244</v>
          </cell>
        </row>
        <row r="227797">
          <cell r="F227797" t="str">
            <v>leosat.com</v>
          </cell>
          <cell r="G227797" t="str">
            <v>259245</v>
          </cell>
        </row>
        <row r="227798">
          <cell r="F227798" t="str">
            <v>leota.com</v>
          </cell>
          <cell r="G227798" t="str">
            <v>259246</v>
          </cell>
        </row>
        <row r="227799">
          <cell r="F227799" t="str">
            <v>leotech.com.sg</v>
          </cell>
          <cell r="G227799" t="str">
            <v>259247</v>
          </cell>
        </row>
        <row r="227800">
          <cell r="F227800" t="str">
            <v>leotechnosoft.net</v>
          </cell>
          <cell r="G227800" t="str">
            <v>259248</v>
          </cell>
        </row>
        <row r="227801">
          <cell r="F227801" t="str">
            <v>lepak.tv</v>
          </cell>
          <cell r="G227801" t="str">
            <v>259249</v>
          </cell>
        </row>
        <row r="227802">
          <cell r="F227802" t="str">
            <v>lepide.com</v>
          </cell>
          <cell r="G227802" t="str">
            <v>259250</v>
          </cell>
        </row>
        <row r="227803">
          <cell r="F227803" t="str">
            <v>lepotcommun.fr</v>
          </cell>
          <cell r="G227803" t="str">
            <v>259251</v>
          </cell>
        </row>
        <row r="227804">
          <cell r="F227804" t="str">
            <v>leprechaunmuseum.ie</v>
          </cell>
          <cell r="G227804" t="str">
            <v>259252</v>
          </cell>
        </row>
        <row r="227805">
          <cell r="F227805" t="str">
            <v>lepszaoferta.pl</v>
          </cell>
          <cell r="G227805" t="str">
            <v>259253</v>
          </cell>
        </row>
        <row r="227806">
          <cell r="F227806" t="str">
            <v>lequesmuitochic.com</v>
          </cell>
          <cell r="G227806" t="str">
            <v>259254</v>
          </cell>
        </row>
        <row r="227807">
          <cell r="F227807" t="str">
            <v>lerentech.com</v>
          </cell>
          <cell r="G227807" t="str">
            <v>259255</v>
          </cell>
        </row>
        <row r="227808">
          <cell r="F227808" t="str">
            <v>leroi-consulting.com</v>
          </cell>
          <cell r="G227808" t="str">
            <v>259256</v>
          </cell>
        </row>
        <row r="227809">
          <cell r="F227809" t="str">
            <v>les-tilleuls.coop</v>
          </cell>
          <cell r="G227809" t="str">
            <v>259257</v>
          </cell>
        </row>
        <row r="227810">
          <cell r="F227810" t="str">
            <v>lesan.in</v>
          </cell>
          <cell r="G227810" t="str">
            <v>259258</v>
          </cell>
        </row>
        <row r="227811">
          <cell r="F227811" t="str">
            <v>lesassos.com</v>
          </cell>
          <cell r="G227811" t="str">
            <v>259259</v>
          </cell>
        </row>
        <row r="227812">
          <cell r="F227812" t="str">
            <v>lesavignons.com</v>
          </cell>
          <cell r="G227812" t="str">
            <v>259260</v>
          </cell>
        </row>
        <row r="227813">
          <cell r="F227813" t="str">
            <v>lesbenjamins.com</v>
          </cell>
          <cell r="G227813" t="str">
            <v>259261</v>
          </cell>
        </row>
        <row r="227814">
          <cell r="F227814" t="str">
            <v>lesbianswhotech.org</v>
          </cell>
          <cell r="G227814" t="str">
            <v>259262</v>
          </cell>
        </row>
        <row r="227815">
          <cell r="F227815" t="str">
            <v>lesclesdumidi.com</v>
          </cell>
          <cell r="G227815" t="str">
            <v>259263</v>
          </cell>
        </row>
        <row r="227816">
          <cell r="F227816" t="str">
            <v>lescopaque.com</v>
          </cell>
          <cell r="G227816" t="str">
            <v>259264</v>
          </cell>
        </row>
        <row r="227817">
          <cell r="F227817" t="str">
            <v>lesfleurs.ch</v>
          </cell>
          <cell r="G227817" t="str">
            <v>259265</v>
          </cell>
        </row>
        <row r="227818">
          <cell r="F227818" t="str">
            <v>lesfurets.com</v>
          </cell>
          <cell r="G227818" t="str">
            <v>259266</v>
          </cell>
        </row>
        <row r="227819">
          <cell r="F227819" t="str">
            <v>lesgrosmots.com</v>
          </cell>
          <cell r="G227819" t="str">
            <v>259267</v>
          </cell>
        </row>
        <row r="227820">
          <cell r="F227820" t="str">
            <v>lesiadesign.com</v>
          </cell>
          <cell r="G227820" t="str">
            <v>259268</v>
          </cell>
        </row>
        <row r="227821">
          <cell r="F227821" t="str">
            <v>lesico-cleantech.com</v>
          </cell>
          <cell r="G227821" t="str">
            <v>259269</v>
          </cell>
        </row>
        <row r="227822">
          <cell r="F227822" t="str">
            <v>lesite.ca</v>
          </cell>
          <cell r="G227822" t="str">
            <v>259270</v>
          </cell>
        </row>
        <row r="227823">
          <cell r="F227823" t="str">
            <v>leslabs.com</v>
          </cell>
          <cell r="G227823" t="str">
            <v>259271</v>
          </cell>
        </row>
        <row r="227824">
          <cell r="F227824" t="str">
            <v>lesnaly.com</v>
          </cell>
          <cell r="G227824" t="str">
            <v>259272</v>
          </cell>
        </row>
        <row r="227825">
          <cell r="F227825" t="str">
            <v>lesolitairian.com</v>
          </cell>
          <cell r="G227825" t="str">
            <v>259273</v>
          </cell>
        </row>
        <row r="227826">
          <cell r="F227826" t="str">
            <v>lespac.com</v>
          </cell>
          <cell r="G227826" t="str">
            <v>259274</v>
          </cell>
        </row>
        <row r="227827">
          <cell r="F227827" t="str">
            <v>lesprivatsmart.com</v>
          </cell>
          <cell r="G227827" t="str">
            <v>259275</v>
          </cell>
        </row>
        <row r="227828">
          <cell r="F227828" t="str">
            <v>lesprivatsp.blogspot.com</v>
          </cell>
          <cell r="G227828" t="str">
            <v>259276</v>
          </cell>
        </row>
        <row r="227829">
          <cell r="F227829" t="str">
            <v>lessannoyingcrm.com</v>
          </cell>
          <cell r="G227829" t="str">
            <v>259277</v>
          </cell>
        </row>
        <row r="227830">
          <cell r="F227830" t="str">
            <v>lesscss.org</v>
          </cell>
          <cell r="G227830" t="str">
            <v>259278</v>
          </cell>
        </row>
        <row r="227831">
          <cell r="F227831" t="str">
            <v>lessemf.com</v>
          </cell>
          <cell r="G227831" t="str">
            <v>259279</v>
          </cell>
        </row>
        <row r="227832">
          <cell r="F227832" t="str">
            <v>lesserreslatour.com</v>
          </cell>
          <cell r="G227832" t="str">
            <v>259280</v>
          </cell>
        </row>
        <row r="227833">
          <cell r="F227833" t="str">
            <v>lesserthan.com</v>
          </cell>
          <cell r="G227833" t="str">
            <v>259281</v>
          </cell>
        </row>
        <row r="227834">
          <cell r="F227834" t="str">
            <v>lesseverything.com</v>
          </cell>
          <cell r="G227834" t="str">
            <v>259282</v>
          </cell>
        </row>
        <row r="227835">
          <cell r="F227835" t="str">
            <v>lessfuss.co.za</v>
          </cell>
          <cell r="G227835" t="str">
            <v>259283</v>
          </cell>
        </row>
        <row r="227836">
          <cell r="F227836" t="str">
            <v>lesshr.com</v>
          </cell>
          <cell r="G227836" t="str">
            <v>259284</v>
          </cell>
        </row>
        <row r="227837">
          <cell r="F227837" t="str">
            <v>lessmad.io</v>
          </cell>
          <cell r="G227837" t="str">
            <v>259285</v>
          </cell>
        </row>
        <row r="227838">
          <cell r="F227838" t="str">
            <v>lessmeeting.com</v>
          </cell>
          <cell r="G227838" t="str">
            <v>259286</v>
          </cell>
        </row>
        <row r="227839">
          <cell r="F227839" t="str">
            <v>lessneglect.com</v>
          </cell>
          <cell r="G227839" t="str">
            <v>259287</v>
          </cell>
        </row>
        <row r="227840">
          <cell r="F227840" t="str">
            <v>lessonlane.com</v>
          </cell>
          <cell r="G227840" t="str">
            <v>259288</v>
          </cell>
        </row>
        <row r="227841">
          <cell r="F227841" t="str">
            <v>lessonpix.com</v>
          </cell>
          <cell r="G227841" t="str">
            <v>259289</v>
          </cell>
        </row>
        <row r="227842">
          <cell r="F227842" t="str">
            <v>lessonplantemplate.org</v>
          </cell>
          <cell r="G227842" t="str">
            <v>259290</v>
          </cell>
        </row>
        <row r="227843">
          <cell r="F227843" t="str">
            <v>lessonpro.co</v>
          </cell>
          <cell r="G227843" t="str">
            <v>259291</v>
          </cell>
        </row>
        <row r="227844">
          <cell r="F227844" t="str">
            <v>lessonsatstartup.com</v>
          </cell>
          <cell r="G227844" t="str">
            <v>259292</v>
          </cell>
        </row>
        <row r="227845">
          <cell r="F227845" t="str">
            <v>lessonscentral.com</v>
          </cell>
          <cell r="G227845" t="str">
            <v>259293</v>
          </cell>
        </row>
        <row r="227846">
          <cell r="F227846" t="str">
            <v>lessonsgowhere.com.sg</v>
          </cell>
          <cell r="G227846" t="str">
            <v>259294</v>
          </cell>
        </row>
        <row r="227847">
          <cell r="F227847" t="str">
            <v>lessrpwn.com</v>
          </cell>
          <cell r="G227847" t="str">
            <v>259295</v>
          </cell>
        </row>
        <row r="227848">
          <cell r="F227848" t="str">
            <v>lessuk.org</v>
          </cell>
          <cell r="G227848" t="str">
            <v>259296</v>
          </cell>
        </row>
        <row r="227849">
          <cell r="F227849" t="str">
            <v>lessv.com</v>
          </cell>
          <cell r="G227849" t="str">
            <v>259297</v>
          </cell>
        </row>
        <row r="227850">
          <cell r="F227850" t="str">
            <v>lesswire.com</v>
          </cell>
          <cell r="G227850" t="str">
            <v>259298</v>
          </cell>
        </row>
        <row r="227851">
          <cell r="F227851" t="str">
            <v>lesterchan.net</v>
          </cell>
          <cell r="G227851" t="str">
            <v>259299</v>
          </cell>
        </row>
        <row r="227852">
          <cell r="F227852" t="str">
            <v>lesterius.com</v>
          </cell>
          <cell r="G227852" t="str">
            <v>259300</v>
          </cell>
        </row>
        <row r="227853">
          <cell r="F227853" t="str">
            <v>lestetesdepub.com</v>
          </cell>
          <cell r="G227853" t="str">
            <v>259301</v>
          </cell>
        </row>
        <row r="227854">
          <cell r="F227854" t="str">
            <v>lestrangelondon.com</v>
          </cell>
          <cell r="G227854" t="str">
            <v>259302</v>
          </cell>
        </row>
        <row r="227855">
          <cell r="F227855" t="str">
            <v>letcomedical.com</v>
          </cell>
          <cell r="G227855" t="str">
            <v>259303</v>
          </cell>
        </row>
        <row r="227856">
          <cell r="F227856" t="str">
            <v>letdealersbid.com</v>
          </cell>
          <cell r="G227856" t="str">
            <v>259304</v>
          </cell>
        </row>
        <row r="227857">
          <cell r="F227857" t="str">
            <v>letemps.ch</v>
          </cell>
          <cell r="G227857" t="str">
            <v>259305</v>
          </cell>
        </row>
        <row r="227858">
          <cell r="F227858" t="str">
            <v>lethal-lens.com</v>
          </cell>
          <cell r="G227858" t="str">
            <v>259306</v>
          </cell>
        </row>
        <row r="227859">
          <cell r="F227859" t="str">
            <v>lethalperformance.com</v>
          </cell>
          <cell r="G227859" t="str">
            <v>259307</v>
          </cell>
        </row>
        <row r="227860">
          <cell r="F227860" t="str">
            <v>letly.co.uk</v>
          </cell>
          <cell r="G227860" t="str">
            <v>259308</v>
          </cell>
        </row>
        <row r="227861">
          <cell r="F227861" t="str">
            <v>letme.do</v>
          </cell>
          <cell r="G227861" t="str">
            <v>259309</v>
          </cell>
        </row>
        <row r="227862">
          <cell r="F227862" t="str">
            <v>letmecallu.com</v>
          </cell>
          <cell r="G227862" t="str">
            <v>259310</v>
          </cell>
        </row>
        <row r="227863">
          <cell r="F227863" t="str">
            <v>letmedco.com</v>
          </cell>
          <cell r="G227863" t="str">
            <v>259311</v>
          </cell>
        </row>
        <row r="227864">
          <cell r="F227864" t="str">
            <v>letmedrive.in</v>
          </cell>
          <cell r="G227864" t="str">
            <v>259312</v>
          </cell>
        </row>
        <row r="227865">
          <cell r="F227865" t="str">
            <v>letmegeo.com</v>
          </cell>
          <cell r="G227865" t="str">
            <v>259313</v>
          </cell>
        </row>
        <row r="227866">
          <cell r="F227866" t="str">
            <v>letmeknow.in</v>
          </cell>
          <cell r="G227866" t="str">
            <v>259314</v>
          </cell>
        </row>
        <row r="227867">
          <cell r="F227867" t="str">
            <v>letmelinkyou.com</v>
          </cell>
          <cell r="G227867" t="str">
            <v>259315</v>
          </cell>
        </row>
        <row r="227868">
          <cell r="F227868" t="str">
            <v>letmobile.com</v>
          </cell>
          <cell r="G227868" t="str">
            <v>259316</v>
          </cell>
        </row>
        <row r="227869">
          <cell r="F227869" t="str">
            <v>letoiny.com</v>
          </cell>
          <cell r="G227869" t="str">
            <v>259317</v>
          </cell>
        </row>
        <row r="227870">
          <cell r="F227870" t="str">
            <v>letrader.fr</v>
          </cell>
          <cell r="G227870" t="str">
            <v>259318</v>
          </cell>
        </row>
        <row r="227871">
          <cell r="F227871" t="str">
            <v>letravideoclip.blogspot.com</v>
          </cell>
          <cell r="G227871" t="str">
            <v>259319</v>
          </cell>
        </row>
        <row r="227872">
          <cell r="F227872" t="str">
            <v>letravideoclip.com</v>
          </cell>
          <cell r="G227872" t="str">
            <v>259320</v>
          </cell>
        </row>
        <row r="227873">
          <cell r="F227873" t="str">
            <v>letrium.com</v>
          </cell>
          <cell r="G227873" t="str">
            <v>259321</v>
          </cell>
        </row>
        <row r="227874">
          <cell r="F227874" t="str">
            <v>letsalign.com</v>
          </cell>
          <cell r="G227874" t="str">
            <v>259322</v>
          </cell>
        </row>
        <row r="227875">
          <cell r="F227875" t="str">
            <v>letsallshare.com</v>
          </cell>
          <cell r="G227875" t="str">
            <v>259323</v>
          </cell>
        </row>
        <row r="227876">
          <cell r="F227876" t="str">
            <v>letsassist.biz</v>
          </cell>
          <cell r="G227876" t="str">
            <v>259324</v>
          </cell>
        </row>
        <row r="227877">
          <cell r="F227877" t="str">
            <v>letsbackflip.com</v>
          </cell>
          <cell r="G227877" t="str">
            <v>259325</v>
          </cell>
        </row>
        <row r="227878">
          <cell r="F227878" t="str">
            <v>letsbasket.com</v>
          </cell>
          <cell r="G227878" t="str">
            <v>259326</v>
          </cell>
        </row>
        <row r="227879">
          <cell r="F227879" t="str">
            <v>letsbecool.com</v>
          </cell>
          <cell r="G227879" t="str">
            <v>259327</v>
          </cell>
        </row>
        <row r="227880">
          <cell r="F227880" t="str">
            <v>letsbench.com</v>
          </cell>
          <cell r="G227880" t="str">
            <v>259328</v>
          </cell>
        </row>
        <row r="227881">
          <cell r="F227881" t="str">
            <v>letsboombit.com</v>
          </cell>
          <cell r="G227881" t="str">
            <v>259329</v>
          </cell>
        </row>
        <row r="227882">
          <cell r="F227882" t="str">
            <v>letsbrand.it</v>
          </cell>
          <cell r="G227882" t="str">
            <v>259330</v>
          </cell>
        </row>
        <row r="227883">
          <cell r="F227883" t="str">
            <v>letsbuyit.com</v>
          </cell>
          <cell r="G227883" t="str">
            <v>259331</v>
          </cell>
        </row>
        <row r="227884">
          <cell r="F227884" t="str">
            <v>letscallme.com</v>
          </cell>
          <cell r="G227884" t="str">
            <v>259332</v>
          </cell>
        </row>
        <row r="227885">
          <cell r="F227885" t="str">
            <v>letscatchup.net</v>
          </cell>
          <cell r="G227885" t="str">
            <v>259333</v>
          </cell>
        </row>
        <row r="227886">
          <cell r="F227886" t="str">
            <v>letscrate.com</v>
          </cell>
          <cell r="G227886" t="str">
            <v>259334</v>
          </cell>
        </row>
        <row r="227887">
          <cell r="F227887" t="str">
            <v>letscruise.co.nz</v>
          </cell>
          <cell r="G227887" t="str">
            <v>259335</v>
          </cell>
        </row>
        <row r="227888">
          <cell r="F227888" t="str">
            <v>letsdateapp.com</v>
          </cell>
          <cell r="G227888" t="str">
            <v>259336</v>
          </cell>
        </row>
        <row r="227889">
          <cell r="F227889" t="str">
            <v>letsdebate.it</v>
          </cell>
          <cell r="G227889" t="str">
            <v>259337</v>
          </cell>
        </row>
        <row r="227890">
          <cell r="F227890" t="str">
            <v>letsdine.co</v>
          </cell>
          <cell r="G227890" t="str">
            <v>259338</v>
          </cell>
        </row>
        <row r="227891">
          <cell r="F227891" t="str">
            <v>letsdobusinessgroup.co.uk</v>
          </cell>
          <cell r="G227891" t="str">
            <v>259339</v>
          </cell>
        </row>
        <row r="227892">
          <cell r="F227892" t="str">
            <v>letsdothisapp.com</v>
          </cell>
          <cell r="G227892" t="str">
            <v>259340</v>
          </cell>
        </row>
        <row r="227893">
          <cell r="F227893" t="str">
            <v>letsdrivealong.com</v>
          </cell>
          <cell r="G227893" t="str">
            <v>259341</v>
          </cell>
        </row>
        <row r="227894">
          <cell r="F227894" t="str">
            <v>letseat.at</v>
          </cell>
          <cell r="G227894" t="str">
            <v>259342</v>
          </cell>
        </row>
        <row r="227895">
          <cell r="F227895" t="str">
            <v>letseat.ie</v>
          </cell>
          <cell r="G227895" t="str">
            <v>259343</v>
          </cell>
        </row>
        <row r="227896">
          <cell r="F227896" t="str">
            <v>letsencrypt.org</v>
          </cell>
          <cell r="G227896" t="str">
            <v>259344</v>
          </cell>
        </row>
        <row r="227897">
          <cell r="F227897" t="str">
            <v>letsengage.com.au</v>
          </cell>
          <cell r="G227897" t="str">
            <v>259345</v>
          </cell>
        </row>
        <row r="227898">
          <cell r="F227898" t="str">
            <v>letsface.com</v>
          </cell>
          <cell r="G227898" t="str">
            <v>259346</v>
          </cell>
        </row>
        <row r="227899">
          <cell r="F227899" t="str">
            <v>letsfcancer.com</v>
          </cell>
          <cell r="G227899" t="str">
            <v>259347</v>
          </cell>
        </row>
        <row r="227900">
          <cell r="F227900" t="str">
            <v>letsfea.st</v>
          </cell>
          <cell r="G227900" t="str">
            <v>259348</v>
          </cell>
        </row>
        <row r="227901">
          <cell r="F227901" t="str">
            <v>letsfive.com</v>
          </cell>
          <cell r="G227901" t="str">
            <v>259349</v>
          </cell>
        </row>
        <row r="227902">
          <cell r="F227902" t="str">
            <v>letsflaunt.com</v>
          </cell>
          <cell r="G227902" t="str">
            <v>259350</v>
          </cell>
        </row>
        <row r="227903">
          <cell r="F227903" t="str">
            <v>letsflyacademy.com</v>
          </cell>
          <cell r="G227903" t="str">
            <v>259351</v>
          </cell>
        </row>
        <row r="227904">
          <cell r="F227904" t="str">
            <v>letsflycheaper.com</v>
          </cell>
          <cell r="G227904" t="str">
            <v>259352</v>
          </cell>
        </row>
        <row r="227905">
          <cell r="F227905" t="str">
            <v>letsgocss.com</v>
          </cell>
          <cell r="G227905" t="str">
            <v>259353</v>
          </cell>
        </row>
        <row r="227906">
          <cell r="F227906" t="str">
            <v>letsgodo.it</v>
          </cell>
          <cell r="G227906" t="str">
            <v>259354</v>
          </cell>
        </row>
        <row r="227907">
          <cell r="F227907" t="str">
            <v>letsgodogging.com</v>
          </cell>
          <cell r="G227907" t="str">
            <v>259355</v>
          </cell>
        </row>
        <row r="227908">
          <cell r="F227908" t="str">
            <v>letsgofitness.co.nz</v>
          </cell>
          <cell r="G227908" t="str">
            <v>259356</v>
          </cell>
        </row>
        <row r="227909">
          <cell r="F227909" t="str">
            <v>letsgoholdings.com</v>
          </cell>
          <cell r="G227909" t="str">
            <v>259357</v>
          </cell>
        </row>
        <row r="227910">
          <cell r="F227910" t="str">
            <v>letsgomo.com</v>
          </cell>
          <cell r="G227910" t="str">
            <v>259358</v>
          </cell>
        </row>
        <row r="227911">
          <cell r="F227911" t="str">
            <v>letsgoparking.com</v>
          </cell>
          <cell r="G227911" t="str">
            <v>259359</v>
          </cell>
        </row>
        <row r="227912">
          <cell r="F227912" t="str">
            <v>letsgotoevents.com</v>
          </cell>
          <cell r="G227912" t="str">
            <v>259360</v>
          </cell>
        </row>
        <row r="227913">
          <cell r="F227913" t="str">
            <v>letsheal.org</v>
          </cell>
          <cell r="G227913" t="str">
            <v>259361</v>
          </cell>
        </row>
        <row r="227914">
          <cell r="F227914" t="str">
            <v>letshego.com</v>
          </cell>
          <cell r="G227914" t="str">
            <v>259362</v>
          </cell>
        </row>
        <row r="227915">
          <cell r="F227915" t="str">
            <v>letshire.com</v>
          </cell>
          <cell r="G227915" t="str">
            <v>259363</v>
          </cell>
        </row>
        <row r="227916">
          <cell r="F227916" t="str">
            <v>letsintern.com</v>
          </cell>
          <cell r="G227916" t="str">
            <v>259364</v>
          </cell>
        </row>
        <row r="227917">
          <cell r="F227917" t="str">
            <v>letskickin.com</v>
          </cell>
          <cell r="G227917" t="str">
            <v>259365</v>
          </cell>
        </row>
        <row r="227918">
          <cell r="F227918" t="str">
            <v>letslinx.com</v>
          </cell>
          <cell r="G227918" t="str">
            <v>259366</v>
          </cell>
        </row>
        <row r="227919">
          <cell r="F227919" t="str">
            <v>letslisten.com</v>
          </cell>
          <cell r="G227919" t="str">
            <v>259367</v>
          </cell>
        </row>
        <row r="227920">
          <cell r="F227920" t="str">
            <v>letslot.com</v>
          </cell>
          <cell r="G227920" t="str">
            <v>259368</v>
          </cell>
        </row>
        <row r="227921">
          <cell r="F227921" t="str">
            <v>letslunch.com</v>
          </cell>
          <cell r="G227921" t="str">
            <v>259369</v>
          </cell>
        </row>
        <row r="227922">
          <cell r="F227922" t="str">
            <v>letsmeet-in.com</v>
          </cell>
          <cell r="G227922" t="str">
            <v>259370</v>
          </cell>
        </row>
        <row r="227923">
          <cell r="F227923" t="str">
            <v>letsmonitor.com</v>
          </cell>
          <cell r="G227923" t="str">
            <v>259371</v>
          </cell>
        </row>
        <row r="227924">
          <cell r="F227924" t="str">
            <v>letsmovit.com</v>
          </cell>
          <cell r="G227924" t="str">
            <v>259372</v>
          </cell>
        </row>
        <row r="227925">
          <cell r="F227925" t="str">
            <v>letsnurture.com</v>
          </cell>
          <cell r="G227925" t="str">
            <v>259373</v>
          </cell>
        </row>
        <row r="227926">
          <cell r="F227926" t="str">
            <v>letspitch.in</v>
          </cell>
          <cell r="G227926" t="str">
            <v>259374</v>
          </cell>
        </row>
        <row r="227927">
          <cell r="F227927" t="str">
            <v>letsplayplease.com</v>
          </cell>
          <cell r="G227927" t="str">
            <v>259375</v>
          </cell>
        </row>
        <row r="227928">
          <cell r="F227928" t="str">
            <v>letspop.com</v>
          </cell>
          <cell r="G227928" t="str">
            <v>259376</v>
          </cell>
        </row>
        <row r="227929">
          <cell r="F227929" t="str">
            <v>letspour.com</v>
          </cell>
          <cell r="G227929" t="str">
            <v>259377</v>
          </cell>
        </row>
        <row r="227930">
          <cell r="F227930" t="str">
            <v>letsprove.com</v>
          </cell>
          <cell r="G227930" t="str">
            <v>259378</v>
          </cell>
        </row>
        <row r="227931">
          <cell r="F227931" t="str">
            <v>letsquillon.com</v>
          </cell>
          <cell r="G227931" t="str">
            <v>259379</v>
          </cell>
        </row>
        <row r="227932">
          <cell r="F227932" t="str">
            <v>letsride.in</v>
          </cell>
          <cell r="G227932" t="str">
            <v>259380</v>
          </cell>
        </row>
        <row r="227933">
          <cell r="F227933" t="str">
            <v>letssponsor.com</v>
          </cell>
          <cell r="G227933" t="str">
            <v>259381</v>
          </cell>
        </row>
        <row r="227934">
          <cell r="F227934" t="str">
            <v>letstalk.com</v>
          </cell>
          <cell r="G227934" t="str">
            <v>259382</v>
          </cell>
        </row>
        <row r="227935">
          <cell r="F227935" t="str">
            <v>letstalkaboutbusinessradio.com</v>
          </cell>
          <cell r="G227935" t="str">
            <v>259383</v>
          </cell>
        </row>
        <row r="227936">
          <cell r="F227936" t="str">
            <v>letstalkpodcast.com</v>
          </cell>
          <cell r="G227936" t="str">
            <v>259384</v>
          </cell>
        </row>
        <row r="227937">
          <cell r="F227937" t="str">
            <v>letstalkscience.ca</v>
          </cell>
          <cell r="G227937" t="str">
            <v>259385</v>
          </cell>
        </row>
        <row r="227938">
          <cell r="F227938" t="str">
            <v>letstango.com</v>
          </cell>
          <cell r="G227938" t="str">
            <v>259386</v>
          </cell>
        </row>
        <row r="227939">
          <cell r="F227939" t="str">
            <v>letstourhimachal.com</v>
          </cell>
          <cell r="G227939" t="str">
            <v>259387</v>
          </cell>
        </row>
        <row r="227940">
          <cell r="F227940" t="str">
            <v>letsys.com</v>
          </cell>
          <cell r="G227940" t="str">
            <v>259388</v>
          </cell>
        </row>
        <row r="227941">
          <cell r="F227941" t="str">
            <v>letterboxd.com</v>
          </cell>
          <cell r="G227941" t="str">
            <v>259389</v>
          </cell>
        </row>
        <row r="227942">
          <cell r="F227942" t="str">
            <v>letteringonthecheap.com</v>
          </cell>
          <cell r="G227942" t="str">
            <v>259390</v>
          </cell>
        </row>
        <row r="227943">
          <cell r="F227943" t="str">
            <v>letterjmobile.com</v>
          </cell>
          <cell r="G227943" t="str">
            <v>259391</v>
          </cell>
        </row>
        <row r="227944">
          <cell r="F227944" t="str">
            <v>letterlogic.com</v>
          </cell>
          <cell r="G227944" t="str">
            <v>259392</v>
          </cell>
        </row>
        <row r="227945">
          <cell r="F227945" t="str">
            <v>letters4hope.weebly.com</v>
          </cell>
          <cell r="G227945" t="str">
            <v>259393</v>
          </cell>
        </row>
        <row r="227946">
          <cell r="F227946" t="str">
            <v>lettersandnumbers.com</v>
          </cell>
          <cell r="G227946" t="str">
            <v>259394</v>
          </cell>
        </row>
        <row r="227947">
          <cell r="F227947" t="str">
            <v>lettersfromhomeroom.com</v>
          </cell>
          <cell r="G227947" t="str">
            <v>259395</v>
          </cell>
        </row>
        <row r="227948">
          <cell r="F227948" t="str">
            <v>lettieris.com</v>
          </cell>
          <cell r="G227948" t="str">
            <v>259396</v>
          </cell>
        </row>
        <row r="227949">
          <cell r="F227949" t="str">
            <v>lettrs.com</v>
          </cell>
          <cell r="G227949" t="str">
            <v>259397</v>
          </cell>
        </row>
        <row r="227950">
          <cell r="F227950" t="str">
            <v>lettucebeekids.org</v>
          </cell>
          <cell r="G227950" t="str">
            <v>259398</v>
          </cell>
        </row>
        <row r="227951">
          <cell r="F227951" t="str">
            <v>lettur.com</v>
          </cell>
          <cell r="G227951" t="str">
            <v>259399</v>
          </cell>
        </row>
        <row r="227952">
          <cell r="F227952" t="str">
            <v>letus.do</v>
          </cell>
          <cell r="G227952" t="str">
            <v>259400</v>
          </cell>
        </row>
        <row r="227953">
          <cell r="F227953" t="str">
            <v>letz-go.com</v>
          </cell>
          <cell r="G227953" t="str">
            <v>259401</v>
          </cell>
        </row>
        <row r="227954">
          <cell r="F227954" t="str">
            <v>leukotech.com</v>
          </cell>
          <cell r="G227954" t="str">
            <v>259402</v>
          </cell>
        </row>
        <row r="227955">
          <cell r="F227955" t="str">
            <v>leumengineering.com</v>
          </cell>
          <cell r="G227955" t="str">
            <v>259403</v>
          </cell>
        </row>
        <row r="227956">
          <cell r="F227956" t="str">
            <v>leumi-card.co.il</v>
          </cell>
          <cell r="G227956" t="str">
            <v>259404</v>
          </cell>
        </row>
        <row r="227957">
          <cell r="F227957" t="str">
            <v>lev-technology.com</v>
          </cell>
          <cell r="G227957" t="str">
            <v>259405</v>
          </cell>
        </row>
        <row r="227958">
          <cell r="F227958" t="str">
            <v>levadata.com</v>
          </cell>
          <cell r="G227958" t="str">
            <v>259406</v>
          </cell>
        </row>
        <row r="227959">
          <cell r="F227959" t="str">
            <v>levarilaw.com</v>
          </cell>
          <cell r="G227959" t="str">
            <v>259407</v>
          </cell>
        </row>
        <row r="227960">
          <cell r="F227960" t="str">
            <v>levaux.com</v>
          </cell>
          <cell r="G227960" t="str">
            <v>259408</v>
          </cell>
        </row>
        <row r="227961">
          <cell r="F227961" t="str">
            <v>leve.rs</v>
          </cell>
          <cell r="G227961" t="str">
            <v>259409</v>
          </cell>
        </row>
        <row r="227962">
          <cell r="F227962" t="str">
            <v>levefoundation.org</v>
          </cell>
          <cell r="G227962" t="str">
            <v>259410</v>
          </cell>
        </row>
        <row r="227963">
          <cell r="F227963" t="str">
            <v>levejewelry.com</v>
          </cell>
          <cell r="G227963" t="str">
            <v>259411</v>
          </cell>
        </row>
        <row r="227964">
          <cell r="F227964" t="str">
            <v>level-studios.com</v>
          </cell>
          <cell r="G227964" t="str">
            <v>259412</v>
          </cell>
        </row>
        <row r="227965">
          <cell r="F227965" t="str">
            <v>level-up.pt</v>
          </cell>
          <cell r="G227965" t="str">
            <v>259413</v>
          </cell>
        </row>
        <row r="227966">
          <cell r="F227966" t="str">
            <v>level.travel</v>
          </cell>
          <cell r="G227966" t="str">
            <v>259414</v>
          </cell>
        </row>
        <row r="227967">
          <cell r="F227967" t="str">
            <v>level1.co.at</v>
          </cell>
          <cell r="G227967" t="str">
            <v>259415</v>
          </cell>
        </row>
        <row r="227968">
          <cell r="F227968" t="str">
            <v>level11.com</v>
          </cell>
          <cell r="G227968" t="str">
            <v>259416</v>
          </cell>
        </row>
        <row r="227969">
          <cell r="F227969" t="str">
            <v>level11llc.com</v>
          </cell>
          <cell r="G227969" t="str">
            <v>259417</v>
          </cell>
        </row>
        <row r="227970">
          <cell r="F227970" t="str">
            <v>level2studios.com</v>
          </cell>
          <cell r="G227970" t="str">
            <v>259418</v>
          </cell>
        </row>
        <row r="227971">
          <cell r="F227971" t="str">
            <v>level5ia.com</v>
          </cell>
          <cell r="G227971" t="str">
            <v>259419</v>
          </cell>
        </row>
        <row r="227972">
          <cell r="F227972" t="str">
            <v>level5partners.com</v>
          </cell>
          <cell r="G227972" t="str">
            <v>259420</v>
          </cell>
        </row>
        <row r="227973">
          <cell r="F227973" t="str">
            <v>level7seo.com</v>
          </cell>
          <cell r="G227973" t="str">
            <v>259421</v>
          </cell>
        </row>
        <row r="227974">
          <cell r="F227974" t="str">
            <v>level7systems.co.uk</v>
          </cell>
          <cell r="G227974" t="str">
            <v>259422</v>
          </cell>
        </row>
        <row r="227975">
          <cell r="F227975" t="str">
            <v>level8creative.cc</v>
          </cell>
          <cell r="G227975" t="str">
            <v>259423</v>
          </cell>
        </row>
        <row r="227976">
          <cell r="F227976" t="str">
            <v>level9solutions.com</v>
          </cell>
          <cell r="G227976" t="str">
            <v>259424</v>
          </cell>
        </row>
        <row r="227977">
          <cell r="F227977" t="str">
            <v>levelbestcs.com</v>
          </cell>
          <cell r="G227977" t="str">
            <v>259425</v>
          </cell>
        </row>
        <row r="227978">
          <cell r="F227978" t="str">
            <v>levelbitgames.com</v>
          </cell>
          <cell r="G227978" t="str">
            <v>259426</v>
          </cell>
        </row>
        <row r="227979">
          <cell r="F227979" t="str">
            <v>leveldata.com</v>
          </cell>
          <cell r="G227979" t="str">
            <v>259427</v>
          </cell>
        </row>
        <row r="227980">
          <cell r="F227980" t="str">
            <v>levelfield.com</v>
          </cell>
          <cell r="G227980" t="str">
            <v>259428</v>
          </cell>
        </row>
        <row r="227981">
          <cell r="F227981" t="str">
            <v>levelg.com</v>
          </cell>
          <cell r="G227981" t="str">
            <v>259429</v>
          </cell>
        </row>
        <row r="227982">
          <cell r="F227982" t="str">
            <v>levelgloves.com</v>
          </cell>
          <cell r="G227982" t="str">
            <v>259430</v>
          </cell>
        </row>
        <row r="227983">
          <cell r="F227983" t="str">
            <v>leveloffice.com</v>
          </cell>
          <cell r="G227983" t="str">
            <v>259431</v>
          </cell>
        </row>
        <row r="227984">
          <cell r="F227984" t="str">
            <v>levelplatforms.com</v>
          </cell>
          <cell r="G227984" t="str">
            <v>259432</v>
          </cell>
        </row>
        <row r="227985">
          <cell r="F227985" t="str">
            <v>levels3d.com</v>
          </cell>
          <cell r="G227985" t="str">
            <v>259433</v>
          </cell>
        </row>
        <row r="227986">
          <cell r="F227986" t="str">
            <v>levelspro.com</v>
          </cell>
          <cell r="G227986" t="str">
            <v>259434</v>
          </cell>
        </row>
        <row r="227987">
          <cell r="F227987" t="str">
            <v>leveltendesign.com</v>
          </cell>
          <cell r="G227987" t="str">
            <v>259435</v>
          </cell>
        </row>
        <row r="227988">
          <cell r="F227988" t="str">
            <v>leveltheory.com</v>
          </cell>
          <cell r="G227988" t="str">
            <v>259436</v>
          </cell>
        </row>
        <row r="227989">
          <cell r="F227989" t="str">
            <v>levelupanalytics.com</v>
          </cell>
          <cell r="G227989" t="str">
            <v>259437</v>
          </cell>
        </row>
        <row r="227990">
          <cell r="F227990" t="str">
            <v>levelupdevelopment.com</v>
          </cell>
          <cell r="G227990" t="str">
            <v>259438</v>
          </cell>
        </row>
        <row r="227991">
          <cell r="F227991" t="str">
            <v>levelupgames.ph</v>
          </cell>
          <cell r="G227991" t="str">
            <v>259439</v>
          </cell>
        </row>
        <row r="227992">
          <cell r="F227992" t="str">
            <v>levelvision.com</v>
          </cell>
          <cell r="G227992" t="str">
            <v>259440</v>
          </cell>
        </row>
        <row r="227993">
          <cell r="F227993" t="str">
            <v>levelwing.com</v>
          </cell>
          <cell r="G227993" t="str">
            <v>259441</v>
          </cell>
        </row>
        <row r="227994">
          <cell r="F227994" t="str">
            <v>levementum.com</v>
          </cell>
          <cell r="G227994" t="str">
            <v>259442</v>
          </cell>
        </row>
        <row r="227995">
          <cell r="F227995" t="str">
            <v>levemudancas.com.br</v>
          </cell>
          <cell r="G227995" t="str">
            <v>259443</v>
          </cell>
        </row>
        <row r="227996">
          <cell r="F227996" t="str">
            <v>levenhuk.com</v>
          </cell>
          <cell r="G227996" t="str">
            <v>259444</v>
          </cell>
        </row>
        <row r="227997">
          <cell r="F227997" t="str">
            <v>leverage-pr.com</v>
          </cell>
          <cell r="G227997" t="str">
            <v>259445</v>
          </cell>
        </row>
        <row r="227998">
          <cell r="F227998" t="str">
            <v>leverage.it</v>
          </cell>
          <cell r="G227998" t="str">
            <v>259446</v>
          </cell>
        </row>
        <row r="227999">
          <cell r="F227999" t="str">
            <v>leverage2market.com</v>
          </cell>
          <cell r="G227999" t="str">
            <v>259447</v>
          </cell>
        </row>
        <row r="228000">
          <cell r="F228000" t="str">
            <v>leveragecard.com</v>
          </cell>
          <cell r="G228000" t="str">
            <v>259448</v>
          </cell>
        </row>
        <row r="228001">
          <cell r="F228001" t="str">
            <v>leveragehealthsolutions.com</v>
          </cell>
          <cell r="G228001" t="str">
            <v>259449</v>
          </cell>
        </row>
        <row r="228002">
          <cell r="F228002" t="str">
            <v>leverate.de</v>
          </cell>
          <cell r="G228002" t="str">
            <v>259450</v>
          </cell>
        </row>
        <row r="228003">
          <cell r="F228003" t="str">
            <v>levergy.co.za</v>
          </cell>
          <cell r="G228003" t="str">
            <v>259451</v>
          </cell>
        </row>
        <row r="228004">
          <cell r="F228004" t="str">
            <v>leverhawk.com</v>
          </cell>
          <cell r="G228004" t="str">
            <v>259452</v>
          </cell>
        </row>
        <row r="228005">
          <cell r="F228005" t="str">
            <v>leverinteractive.com</v>
          </cell>
          <cell r="G228005" t="str">
            <v>259453</v>
          </cell>
        </row>
        <row r="228006">
          <cell r="F228006" t="str">
            <v>leversystems.com</v>
          </cell>
          <cell r="G228006" t="str">
            <v>259454</v>
          </cell>
        </row>
        <row r="228007">
          <cell r="F228007" t="str">
            <v>levertmarketing.com</v>
          </cell>
          <cell r="G228007" t="str">
            <v>259455</v>
          </cell>
        </row>
        <row r="228008">
          <cell r="F228008" t="str">
            <v>leverx-group.com</v>
          </cell>
          <cell r="G228008" t="str">
            <v>259456</v>
          </cell>
        </row>
        <row r="228009">
          <cell r="F228009" t="str">
            <v>leverx.com</v>
          </cell>
          <cell r="G228009" t="str">
            <v>259457</v>
          </cell>
        </row>
        <row r="228010">
          <cell r="F228010" t="str">
            <v>levestiaireideal.com</v>
          </cell>
          <cell r="G228010" t="str">
            <v>259458</v>
          </cell>
        </row>
        <row r="228011">
          <cell r="F228011" t="str">
            <v>levgum.com</v>
          </cell>
          <cell r="G228011" t="str">
            <v>259459</v>
          </cell>
        </row>
        <row r="228012">
          <cell r="F228012" t="str">
            <v>leviathanenergy.com</v>
          </cell>
          <cell r="G228012" t="str">
            <v>259460</v>
          </cell>
        </row>
        <row r="228013">
          <cell r="F228013" t="str">
            <v>leviathanmg.com</v>
          </cell>
          <cell r="G228013" t="str">
            <v>259461</v>
          </cell>
        </row>
        <row r="228014">
          <cell r="F228014" t="str">
            <v>leviathansecurity.com</v>
          </cell>
          <cell r="G228014" t="str">
            <v>259462</v>
          </cell>
        </row>
        <row r="228015">
          <cell r="F228015" t="str">
            <v>levick.com</v>
          </cell>
          <cell r="G228015" t="str">
            <v>259463</v>
          </cell>
        </row>
        <row r="228016">
          <cell r="F228016" t="str">
            <v>levindefrance.com</v>
          </cell>
          <cell r="G228016" t="str">
            <v>259464</v>
          </cell>
        </row>
        <row r="228017">
          <cell r="F228017" t="str">
            <v>levinemediagroup.com</v>
          </cell>
          <cell r="G228017" t="str">
            <v>259465</v>
          </cell>
        </row>
        <row r="228018">
          <cell r="F228018" t="str">
            <v>levinor.com</v>
          </cell>
          <cell r="G228018" t="str">
            <v>259466</v>
          </cell>
        </row>
        <row r="228019">
          <cell r="F228019" t="str">
            <v>levinriegner.com</v>
          </cell>
          <cell r="G228019" t="str">
            <v>259467</v>
          </cell>
        </row>
        <row r="228020">
          <cell r="F228020" t="str">
            <v>levion.com</v>
          </cell>
          <cell r="G228020" t="str">
            <v>259468</v>
          </cell>
        </row>
        <row r="228021">
          <cell r="F228021" t="str">
            <v>levitatemedia.com</v>
          </cell>
          <cell r="G228021" t="str">
            <v>259469</v>
          </cell>
        </row>
        <row r="228022">
          <cell r="F228022" t="str">
            <v>levitatetech.com</v>
          </cell>
          <cell r="G228022" t="str">
            <v>259470</v>
          </cell>
        </row>
        <row r="228023">
          <cell r="F228023" t="str">
            <v>levitatr.com</v>
          </cell>
          <cell r="G228023" t="str">
            <v>259471</v>
          </cell>
        </row>
        <row r="228024">
          <cell r="F228024" t="str">
            <v>levitinlearning.com</v>
          </cell>
          <cell r="G228024" t="str">
            <v>259472</v>
          </cell>
        </row>
        <row r="228025">
          <cell r="F228025" t="str">
            <v>levitronix.com</v>
          </cell>
          <cell r="G228025" t="str">
            <v>259473</v>
          </cell>
        </row>
        <row r="228026">
          <cell r="F228026" t="str">
            <v>levlnow.com</v>
          </cell>
          <cell r="G228026" t="str">
            <v>259474</v>
          </cell>
        </row>
        <row r="228027">
          <cell r="F228027" t="str">
            <v>levoma.com</v>
          </cell>
          <cell r="G228027" t="str">
            <v>259475</v>
          </cell>
        </row>
        <row r="228028">
          <cell r="F228028" t="str">
            <v>levooil.com</v>
          </cell>
          <cell r="G228028" t="str">
            <v>259476</v>
          </cell>
        </row>
        <row r="228029">
          <cell r="F228029" t="str">
            <v>levvitron.com</v>
          </cell>
          <cell r="G228029" t="str">
            <v>259477</v>
          </cell>
        </row>
        <row r="228030">
          <cell r="F228030" t="str">
            <v>lewagon.com</v>
          </cell>
          <cell r="G228030" t="str">
            <v>259478</v>
          </cell>
        </row>
        <row r="228031">
          <cell r="F228031" t="str">
            <v>lewasol.com</v>
          </cell>
          <cell r="G228031" t="str">
            <v>259479</v>
          </cell>
        </row>
        <row r="228032">
          <cell r="F228032" t="str">
            <v>lewatmana.com</v>
          </cell>
          <cell r="G228032" t="str">
            <v>259480</v>
          </cell>
        </row>
        <row r="228033">
          <cell r="F228033" t="str">
            <v>lewattman.com</v>
          </cell>
          <cell r="G228033" t="str">
            <v>259481</v>
          </cell>
        </row>
        <row r="228034">
          <cell r="F228034" t="str">
            <v>lewisandcompany.co.uk</v>
          </cell>
          <cell r="G228034" t="str">
            <v>259482</v>
          </cell>
        </row>
        <row r="228035">
          <cell r="F228035" t="str">
            <v>lewislasik.com</v>
          </cell>
          <cell r="G228035" t="str">
            <v>259483</v>
          </cell>
        </row>
        <row r="228036">
          <cell r="F228036" t="str">
            <v>lewismediapartners.com</v>
          </cell>
          <cell r="G228036" t="str">
            <v>259484</v>
          </cell>
        </row>
        <row r="228037">
          <cell r="F228037" t="str">
            <v>lewispsy.org.uk</v>
          </cell>
          <cell r="G228037" t="str">
            <v>259485</v>
          </cell>
        </row>
        <row r="228038">
          <cell r="F228038" t="str">
            <v>lewisseo.com</v>
          </cell>
          <cell r="G228038" t="str">
            <v>259486</v>
          </cell>
        </row>
        <row r="228039">
          <cell r="F228039" t="str">
            <v>lewistaylorshirts.com</v>
          </cell>
          <cell r="G228039" t="str">
            <v>259487</v>
          </cell>
        </row>
        <row r="228040">
          <cell r="F228040" t="str">
            <v>lewre.com</v>
          </cell>
          <cell r="G228040" t="str">
            <v>259488</v>
          </cell>
        </row>
        <row r="228041">
          <cell r="F228041" t="str">
            <v>lewrockwell.com</v>
          </cell>
          <cell r="G228041" t="str">
            <v>259489</v>
          </cell>
        </row>
        <row r="228042">
          <cell r="F228042" t="str">
            <v>lews.com</v>
          </cell>
          <cell r="G228042" t="str">
            <v>259490</v>
          </cell>
        </row>
        <row r="228043">
          <cell r="F228043" t="str">
            <v>lewtechco.com</v>
          </cell>
          <cell r="G228043" t="str">
            <v>259491</v>
          </cell>
        </row>
        <row r="228044">
          <cell r="F228044" t="str">
            <v>lex-connect.net</v>
          </cell>
          <cell r="G228044" t="str">
            <v>259492</v>
          </cell>
        </row>
        <row r="228045">
          <cell r="F228045" t="str">
            <v>lex-innova.com</v>
          </cell>
          <cell r="G228045" t="str">
            <v>259493</v>
          </cell>
        </row>
        <row r="228046">
          <cell r="F228046" t="str">
            <v>lex-tg.com</v>
          </cell>
          <cell r="G228046" t="str">
            <v>259494</v>
          </cell>
        </row>
        <row r="228047">
          <cell r="F228047" t="str">
            <v>lexalytics.com</v>
          </cell>
          <cell r="G228047" t="str">
            <v>259495</v>
          </cell>
        </row>
        <row r="228048">
          <cell r="F228048" t="str">
            <v>lexanalytica.com</v>
          </cell>
          <cell r="G228048" t="str">
            <v>259496</v>
          </cell>
        </row>
        <row r="228049">
          <cell r="F228049" t="str">
            <v>lexbe.com</v>
          </cell>
          <cell r="G228049" t="str">
            <v>259497</v>
          </cell>
        </row>
        <row r="228050">
          <cell r="F228050" t="str">
            <v>lexblog.com</v>
          </cell>
          <cell r="G228050" t="str">
            <v>259498</v>
          </cell>
        </row>
        <row r="228051">
          <cell r="F228051" t="str">
            <v>lexc.org</v>
          </cell>
          <cell r="G228051" t="str">
            <v>259499</v>
          </cell>
        </row>
        <row r="228052">
          <cell r="F228052" t="str">
            <v>lexcomcorp.com</v>
          </cell>
          <cell r="G228052" t="str">
            <v>259500</v>
          </cell>
        </row>
        <row r="228053">
          <cell r="F228053" t="str">
            <v>lexcominc.net</v>
          </cell>
          <cell r="G228053" t="str">
            <v>259501</v>
          </cell>
        </row>
        <row r="228054">
          <cell r="F228054" t="str">
            <v>lexcomm.co.uk</v>
          </cell>
          <cell r="G228054" t="str">
            <v>259502</v>
          </cell>
        </row>
        <row r="228055">
          <cell r="F228055" t="str">
            <v>lexcycle.com</v>
          </cell>
          <cell r="G228055" t="str">
            <v>259503</v>
          </cell>
        </row>
        <row r="228056">
          <cell r="F228056" t="str">
            <v>lexdex.com</v>
          </cell>
          <cell r="G228056" t="str">
            <v>259504</v>
          </cell>
        </row>
        <row r="228057">
          <cell r="F228057" t="str">
            <v>lexdye.com</v>
          </cell>
          <cell r="G228057" t="str">
            <v>259505</v>
          </cell>
        </row>
        <row r="228058">
          <cell r="F228058" t="str">
            <v>lexedge.ca</v>
          </cell>
          <cell r="G228058" t="str">
            <v>259506</v>
          </cell>
        </row>
        <row r="228059">
          <cell r="F228059" t="str">
            <v>lexercise.com</v>
          </cell>
          <cell r="G228059" t="str">
            <v>259507</v>
          </cell>
        </row>
        <row r="228060">
          <cell r="F228060" t="str">
            <v>lexes.in</v>
          </cell>
          <cell r="G228060" t="str">
            <v>259508</v>
          </cell>
        </row>
        <row r="228061">
          <cell r="F228061" t="str">
            <v>lexia-analytics.com</v>
          </cell>
          <cell r="G228061" t="str">
            <v>259509</v>
          </cell>
        </row>
        <row r="228062">
          <cell r="F228062" t="str">
            <v>lexibook.com</v>
          </cell>
          <cell r="G228062" t="str">
            <v>259510</v>
          </cell>
        </row>
        <row r="228063">
          <cell r="F228063" t="str">
            <v>lexicapital.com</v>
          </cell>
          <cell r="G228063" t="str">
            <v>259511</v>
          </cell>
        </row>
        <row r="228064">
          <cell r="F228064" t="str">
            <v>lexiconseniorhealthcare.com</v>
          </cell>
          <cell r="G228064" t="str">
            <v>259512</v>
          </cell>
        </row>
        <row r="228065">
          <cell r="F228065" t="str">
            <v>lexifi.com</v>
          </cell>
          <cell r="G228065" t="str">
            <v>259513</v>
          </cell>
        </row>
        <row r="228066">
          <cell r="F228066" t="str">
            <v>lexikin.com</v>
          </cell>
          <cell r="G228066" t="str">
            <v>259514</v>
          </cell>
        </row>
        <row r="228067">
          <cell r="F228067" t="str">
            <v>leximation.com</v>
          </cell>
          <cell r="G228067" t="str">
            <v>259515</v>
          </cell>
        </row>
        <row r="228068">
          <cell r="F228068" t="str">
            <v>leximo.org</v>
          </cell>
          <cell r="G228068" t="str">
            <v>259516</v>
          </cell>
        </row>
        <row r="228069">
          <cell r="F228069" t="str">
            <v>lexingtoncomputersupport.com</v>
          </cell>
          <cell r="G228069" t="str">
            <v>259517</v>
          </cell>
        </row>
        <row r="228070">
          <cell r="F228070" t="str">
            <v>lexingtondevelopment.com</v>
          </cell>
          <cell r="G228070" t="str">
            <v>259518</v>
          </cell>
        </row>
        <row r="228071">
          <cell r="F228071" t="str">
            <v>lexingtonmain.com</v>
          </cell>
          <cell r="G228071" t="str">
            <v>259519</v>
          </cell>
        </row>
        <row r="228072">
          <cell r="F228072" t="str">
            <v>lexingtonproducts.com</v>
          </cell>
          <cell r="G228072" t="str">
            <v>259520</v>
          </cell>
        </row>
        <row r="228073">
          <cell r="F228073" t="str">
            <v>lexinta.com</v>
          </cell>
          <cell r="G228073" t="str">
            <v>259521</v>
          </cell>
        </row>
        <row r="228074">
          <cell r="F228074" t="str">
            <v>lexiology.com</v>
          </cell>
          <cell r="G228074" t="str">
            <v>259522</v>
          </cell>
        </row>
        <row r="228075">
          <cell r="F228075" t="str">
            <v>lexipol.com</v>
          </cell>
          <cell r="G228075" t="str">
            <v>259523</v>
          </cell>
        </row>
        <row r="228076">
          <cell r="F228076" t="str">
            <v>lexiqual.com</v>
          </cell>
          <cell r="G228076" t="str">
            <v>259524</v>
          </cell>
        </row>
        <row r="228077">
          <cell r="F228077" t="str">
            <v>lexisagency.com</v>
          </cell>
          <cell r="G228077" t="str">
            <v>259525</v>
          </cell>
        </row>
        <row r="228078">
          <cell r="F228078" t="str">
            <v>lexislondon.co.uk</v>
          </cell>
          <cell r="G228078" t="str">
            <v>259526</v>
          </cell>
        </row>
        <row r="228079">
          <cell r="F228079" t="str">
            <v>lexisnexis.co.in</v>
          </cell>
          <cell r="G228079" t="str">
            <v>259527</v>
          </cell>
        </row>
        <row r="228080">
          <cell r="F228080" t="str">
            <v>lexiwynn.com</v>
          </cell>
          <cell r="G228080" t="str">
            <v>259528</v>
          </cell>
        </row>
        <row r="228081">
          <cell r="F228081" t="str">
            <v>lexlevinrad.com</v>
          </cell>
          <cell r="G228081" t="str">
            <v>259529</v>
          </cell>
        </row>
        <row r="228082">
          <cell r="F228082" t="str">
            <v>lexmarkcarpet.com</v>
          </cell>
          <cell r="G228082" t="str">
            <v>259530</v>
          </cell>
        </row>
        <row r="228083">
          <cell r="F228083" t="str">
            <v>lexmarklegal.com</v>
          </cell>
          <cell r="G228083" t="str">
            <v>259531</v>
          </cell>
        </row>
        <row r="228084">
          <cell r="F228084" t="str">
            <v>lexnetcg.com</v>
          </cell>
          <cell r="G228084" t="str">
            <v>259532</v>
          </cell>
        </row>
        <row r="228085">
          <cell r="F228085" t="str">
            <v>lexoffice.de</v>
          </cell>
          <cell r="G228085" t="str">
            <v>259533</v>
          </cell>
        </row>
        <row r="228086">
          <cell r="F228086" t="str">
            <v>lexontech.com</v>
          </cell>
          <cell r="G228086" t="str">
            <v>259534</v>
          </cell>
        </row>
        <row r="228087">
          <cell r="F228087" t="str">
            <v>lexorsoft.net</v>
          </cell>
          <cell r="G228087" t="str">
            <v>259535</v>
          </cell>
        </row>
        <row r="228088">
          <cell r="F228088" t="str">
            <v>lexpressmedia.com</v>
          </cell>
          <cell r="G228088" t="str">
            <v>259536</v>
          </cell>
        </row>
        <row r="228089">
          <cell r="F228089" t="str">
            <v>lexprompt.com</v>
          </cell>
          <cell r="G228089" t="str">
            <v>259537</v>
          </cell>
        </row>
        <row r="228090">
          <cell r="F228090" t="str">
            <v>lexsi.com</v>
          </cell>
          <cell r="G228090" t="str">
            <v>259538</v>
          </cell>
        </row>
        <row r="228091">
          <cell r="F228091" t="str">
            <v>lexsite.com</v>
          </cell>
          <cell r="G228091" t="str">
            <v>259539</v>
          </cell>
        </row>
        <row r="228092">
          <cell r="F228092" t="str">
            <v>lextant.com</v>
          </cell>
          <cell r="G228092" t="str">
            <v>259540</v>
          </cell>
        </row>
        <row r="228093">
          <cell r="F228093" t="str">
            <v>lextech.com</v>
          </cell>
          <cell r="G228093" t="str">
            <v>259541</v>
          </cell>
        </row>
        <row r="228094">
          <cell r="F228094" t="str">
            <v>lextran.co.il</v>
          </cell>
          <cell r="G228094" t="str">
            <v>259542</v>
          </cell>
        </row>
        <row r="228095">
          <cell r="F228095" t="str">
            <v>lextrend.com</v>
          </cell>
          <cell r="G228095" t="str">
            <v>259543</v>
          </cell>
        </row>
        <row r="228096">
          <cell r="F228096" t="str">
            <v>lexum.com</v>
          </cell>
          <cell r="G228096" t="str">
            <v>259544</v>
          </cell>
        </row>
        <row r="228097">
          <cell r="F228097" t="str">
            <v>lexur.es</v>
          </cell>
          <cell r="G228097" t="str">
            <v>259545</v>
          </cell>
        </row>
        <row r="228098">
          <cell r="F228098" t="str">
            <v>lexusgroup.com</v>
          </cell>
          <cell r="G228098" t="str">
            <v>259546</v>
          </cell>
        </row>
        <row r="228099">
          <cell r="F228099" t="str">
            <v>lexusofpembrokepines.com</v>
          </cell>
          <cell r="G228099" t="str">
            <v>259547</v>
          </cell>
        </row>
        <row r="228100">
          <cell r="F228100" t="str">
            <v>lexusofsmithtown.com</v>
          </cell>
          <cell r="G228100" t="str">
            <v>259548</v>
          </cell>
        </row>
        <row r="228101">
          <cell r="F228101" t="str">
            <v>lexvia.com</v>
          </cell>
          <cell r="G228101" t="str">
            <v>259549</v>
          </cell>
        </row>
        <row r="228102">
          <cell r="F228102" t="str">
            <v>lexvidservices.com</v>
          </cell>
          <cell r="G228102" t="str">
            <v>259550</v>
          </cell>
        </row>
        <row r="228103">
          <cell r="F228103" t="str">
            <v>lexvisors.com</v>
          </cell>
          <cell r="G228103" t="str">
            <v>259551</v>
          </cell>
        </row>
        <row r="228104">
          <cell r="F228104" t="str">
            <v>lexxe.com</v>
          </cell>
          <cell r="G228104" t="str">
            <v>259552</v>
          </cell>
        </row>
        <row r="228105">
          <cell r="F228105" t="str">
            <v>lexxoo.de</v>
          </cell>
          <cell r="G228105" t="str">
            <v>259553</v>
          </cell>
        </row>
        <row r="228106">
          <cell r="F228106" t="str">
            <v>lexxtechnology.com</v>
          </cell>
          <cell r="G228106" t="str">
            <v>259554</v>
          </cell>
        </row>
        <row r="228107">
          <cell r="F228107" t="str">
            <v>leyifan.com</v>
          </cell>
          <cell r="G228107" t="str">
            <v>259555</v>
          </cell>
        </row>
        <row r="228108">
          <cell r="F228108" t="str">
            <v>leykamletsprint.com</v>
          </cell>
          <cell r="G228108" t="str">
            <v>259556</v>
          </cell>
        </row>
        <row r="228109">
          <cell r="F228109" t="str">
            <v>leylandtrucksltd.co.uk</v>
          </cell>
          <cell r="G228109" t="str">
            <v>259557</v>
          </cell>
        </row>
        <row r="228110">
          <cell r="F228110" t="str">
            <v>leyousoft.com</v>
          </cell>
          <cell r="G228110" t="str">
            <v>259558</v>
          </cell>
        </row>
        <row r="228111">
          <cell r="F228111" t="str">
            <v>lezhixing.com.cn</v>
          </cell>
          <cell r="G228111" t="str">
            <v>259559</v>
          </cell>
        </row>
        <row r="228112">
          <cell r="F228112" t="str">
            <v>lfandb.com</v>
          </cell>
          <cell r="G228112" t="str">
            <v>259560</v>
          </cell>
        </row>
        <row r="228113">
          <cell r="F228113" t="str">
            <v>lfay.com</v>
          </cell>
          <cell r="G228113" t="str">
            <v>259561</v>
          </cell>
        </row>
        <row r="228114">
          <cell r="F228114" t="str">
            <v>lfe.com</v>
          </cell>
          <cell r="G228114" t="str">
            <v>259562</v>
          </cell>
        </row>
        <row r="228115">
          <cell r="F228115" t="str">
            <v>lflcs.com</v>
          </cell>
          <cell r="G228115" t="str">
            <v>259563</v>
          </cell>
        </row>
        <row r="228116">
          <cell r="F228116" t="str">
            <v>lfmnetwork.com</v>
          </cell>
          <cell r="G228116" t="str">
            <v>259564</v>
          </cell>
        </row>
        <row r="228117">
          <cell r="F228117" t="str">
            <v>lform.com</v>
          </cell>
          <cell r="G228117" t="str">
            <v>259565</v>
          </cell>
        </row>
        <row r="228118">
          <cell r="F228118" t="str">
            <v>lfoundry.com</v>
          </cell>
          <cell r="G228118" t="str">
            <v>259566</v>
          </cell>
        </row>
        <row r="228119">
          <cell r="F228119" t="str">
            <v>lfpr.com</v>
          </cell>
          <cell r="G228119" t="str">
            <v>259567</v>
          </cell>
        </row>
        <row r="228120">
          <cell r="F228120" t="str">
            <v>lga.lv</v>
          </cell>
          <cell r="G228120" t="str">
            <v>259568</v>
          </cell>
        </row>
        <row r="228121">
          <cell r="F228121" t="str">
            <v>lgbtqutie.com</v>
          </cell>
          <cell r="G228121" t="str">
            <v>259569</v>
          </cell>
        </row>
        <row r="228122">
          <cell r="F228122" t="str">
            <v>lgbtsocial.org.uk</v>
          </cell>
          <cell r="G228122" t="str">
            <v>259570</v>
          </cell>
        </row>
        <row r="228123">
          <cell r="F228123" t="str">
            <v>lgcgroup.com</v>
          </cell>
          <cell r="G228123" t="str">
            <v>259571</v>
          </cell>
        </row>
        <row r="228124">
          <cell r="F228124" t="str">
            <v>lgdesignstone.com</v>
          </cell>
          <cell r="G228124" t="str">
            <v>259572</v>
          </cell>
        </row>
        <row r="228125">
          <cell r="F228125" t="str">
            <v>lgfairmont.com</v>
          </cell>
          <cell r="G228125" t="str">
            <v>259573</v>
          </cell>
        </row>
        <row r="228126">
          <cell r="F228126" t="str">
            <v>lgi.com</v>
          </cell>
          <cell r="G228126" t="str">
            <v>259574</v>
          </cell>
        </row>
        <row r="228127">
          <cell r="F228127" t="str">
            <v>lgi.de</v>
          </cell>
          <cell r="G228127" t="str">
            <v>259575</v>
          </cell>
        </row>
        <row r="228128">
          <cell r="F228128" t="str">
            <v>lgihomes.com</v>
          </cell>
          <cell r="G228128" t="str">
            <v>259576</v>
          </cell>
        </row>
        <row r="228129">
          <cell r="F228129" t="str">
            <v>lgima.com</v>
          </cell>
          <cell r="G228129" t="str">
            <v>259577</v>
          </cell>
        </row>
        <row r="228130">
          <cell r="F228130" t="str">
            <v>lgm3d.com</v>
          </cell>
          <cell r="G228130" t="str">
            <v>259578</v>
          </cell>
        </row>
        <row r="228131">
          <cell r="F228131" t="str">
            <v>lgnetworksinc.com</v>
          </cell>
          <cell r="G228131" t="str">
            <v>259579</v>
          </cell>
        </row>
        <row r="228132">
          <cell r="F228132" t="str">
            <v>lgrinc.com</v>
          </cell>
          <cell r="G228132" t="str">
            <v>259580</v>
          </cell>
        </row>
        <row r="228133">
          <cell r="F228133" t="str">
            <v>lgrmg.ca</v>
          </cell>
          <cell r="G228133" t="str">
            <v>259581</v>
          </cell>
        </row>
        <row r="228134">
          <cell r="F228134" t="str">
            <v>lgsinnovations.com</v>
          </cell>
          <cell r="G228134" t="str">
            <v>259582</v>
          </cell>
        </row>
        <row r="228135">
          <cell r="F228135" t="str">
            <v>lgytech.com</v>
          </cell>
          <cell r="G228135" t="str">
            <v>259583</v>
          </cell>
        </row>
        <row r="228136">
          <cell r="F228136" t="str">
            <v>lhcgroup.com</v>
          </cell>
          <cell r="G228136" t="str">
            <v>259584</v>
          </cell>
        </row>
        <row r="228137">
          <cell r="F228137" t="str">
            <v>lhitechnology.com</v>
          </cell>
          <cell r="G228137" t="str">
            <v>259585</v>
          </cell>
        </row>
        <row r="228138">
          <cell r="F228138" t="str">
            <v>lhlabs.com</v>
          </cell>
          <cell r="G228138" t="str">
            <v>259586</v>
          </cell>
        </row>
        <row r="228139">
          <cell r="F228139" t="str">
            <v>lhoist.com</v>
          </cell>
          <cell r="G228139" t="str">
            <v>259587</v>
          </cell>
        </row>
        <row r="228140">
          <cell r="F228140" t="str">
            <v>lhp-music.com</v>
          </cell>
          <cell r="G228140" t="str">
            <v>259588</v>
          </cell>
        </row>
        <row r="228141">
          <cell r="F228141" t="str">
            <v>lhphospitalgroup.com</v>
          </cell>
          <cell r="G228141" t="str">
            <v>259589</v>
          </cell>
        </row>
        <row r="228142">
          <cell r="F228142" t="str">
            <v>lhsg.co.kr</v>
          </cell>
          <cell r="G228142" t="str">
            <v>259590</v>
          </cell>
        </row>
        <row r="228143">
          <cell r="F228143" t="str">
            <v>lhsystems.com</v>
          </cell>
          <cell r="G228143" t="str">
            <v>259591</v>
          </cell>
        </row>
        <row r="228144">
          <cell r="F228144" t="str">
            <v>li.com</v>
          </cell>
          <cell r="G228144" t="str">
            <v>259592</v>
          </cell>
        </row>
        <row r="228145">
          <cell r="F228145" t="str">
            <v>li3energy.com</v>
          </cell>
          <cell r="G228145" t="str">
            <v>259593</v>
          </cell>
        </row>
        <row r="228146">
          <cell r="F228146" t="str">
            <v>liaa.gov.lv</v>
          </cell>
          <cell r="G228146" t="str">
            <v>259594</v>
          </cell>
        </row>
        <row r="228147">
          <cell r="F228147" t="str">
            <v>liacom.co.il</v>
          </cell>
          <cell r="G228147" t="str">
            <v>259595</v>
          </cell>
        </row>
        <row r="228148">
          <cell r="F228148" t="str">
            <v>liagogy.com</v>
          </cell>
          <cell r="G228148" t="str">
            <v>259596</v>
          </cell>
        </row>
        <row r="228149">
          <cell r="F228149" t="str">
            <v>liaise.com</v>
          </cell>
          <cell r="G228149" t="str">
            <v>259597</v>
          </cell>
        </row>
        <row r="228150">
          <cell r="F228150" t="str">
            <v>lialina.co</v>
          </cell>
          <cell r="G228150" t="str">
            <v>259598</v>
          </cell>
        </row>
        <row r="228151">
          <cell r="F228151" t="str">
            <v>lianaltd.com</v>
          </cell>
          <cell r="G228151" t="str">
            <v>259599</v>
          </cell>
        </row>
        <row r="228152">
          <cell r="F228152" t="str">
            <v>lianapps.com</v>
          </cell>
          <cell r="G228152" t="str">
            <v>259600</v>
          </cell>
        </row>
        <row r="228153">
          <cell r="F228153" t="str">
            <v>liander.nl</v>
          </cell>
          <cell r="G228153" t="str">
            <v>259601</v>
          </cell>
        </row>
        <row r="228154">
          <cell r="F228154" t="str">
            <v>lianja.com</v>
          </cell>
          <cell r="G228154" t="str">
            <v>259602</v>
          </cell>
        </row>
        <row r="228155">
          <cell r="F228155" t="str">
            <v>lianluo.com</v>
          </cell>
          <cell r="G228155" t="str">
            <v>259603</v>
          </cell>
        </row>
        <row r="228156">
          <cell r="F228156" t="str">
            <v>liantronics.com</v>
          </cell>
          <cell r="G228156" t="str">
            <v>259604</v>
          </cell>
        </row>
        <row r="228157">
          <cell r="F228157" t="str">
            <v>liatoss.com</v>
          </cell>
          <cell r="G228157" t="str">
            <v>259605</v>
          </cell>
        </row>
        <row r="228158">
          <cell r="F228158" t="str">
            <v>libancell.com.lb</v>
          </cell>
          <cell r="G228158" t="str">
            <v>259606</v>
          </cell>
        </row>
        <row r="228159">
          <cell r="F228159" t="str">
            <v>libberati.com</v>
          </cell>
          <cell r="G228159" t="str">
            <v>259607</v>
          </cell>
        </row>
        <row r="228160">
          <cell r="F228160" t="str">
            <v>libelium.com</v>
          </cell>
          <cell r="G228160" t="str">
            <v>259608</v>
          </cell>
        </row>
        <row r="228161">
          <cell r="F228161" t="str">
            <v>liber.io</v>
          </cell>
          <cell r="G228161" t="str">
            <v>259609</v>
          </cell>
        </row>
        <row r="228162">
          <cell r="F228162" t="str">
            <v>liber118.com</v>
          </cell>
          <cell r="G228162" t="str">
            <v>259610</v>
          </cell>
        </row>
        <row r="228163">
          <cell r="F228163" t="str">
            <v>liber8tech.com</v>
          </cell>
          <cell r="G228163" t="str">
            <v>259611</v>
          </cell>
        </row>
        <row r="228164">
          <cell r="F228164" t="str">
            <v>liberatingsolution.com.au</v>
          </cell>
          <cell r="G228164" t="str">
            <v>259612</v>
          </cell>
        </row>
        <row r="228165">
          <cell r="F228165" t="str">
            <v>liberationgroup.com</v>
          </cell>
          <cell r="G228165" t="str">
            <v>259613</v>
          </cell>
        </row>
        <row r="228166">
          <cell r="F228166" t="str">
            <v>liberationmedical.com</v>
          </cell>
          <cell r="G228166" t="str">
            <v>259614</v>
          </cell>
        </row>
        <row r="228167">
          <cell r="F228167" t="str">
            <v>liberator.aero</v>
          </cell>
          <cell r="G228167" t="str">
            <v>259615</v>
          </cell>
        </row>
        <row r="228168">
          <cell r="F228168" t="str">
            <v>liberbit.com</v>
          </cell>
          <cell r="G228168" t="str">
            <v>259616</v>
          </cell>
        </row>
        <row r="228169">
          <cell r="F228169" t="str">
            <v>liberis.co.uk</v>
          </cell>
          <cell r="G228169" t="str">
            <v>259617</v>
          </cell>
        </row>
        <row r="228170">
          <cell r="F228170" t="str">
            <v>libero.it</v>
          </cell>
          <cell r="G228170" t="str">
            <v>259618</v>
          </cell>
        </row>
        <row r="228171">
          <cell r="F228171" t="str">
            <v>libertarianpost.org</v>
          </cell>
          <cell r="G228171" t="str">
            <v>259619</v>
          </cell>
        </row>
        <row r="228172">
          <cell r="F228172" t="str">
            <v>libertaspharma.com</v>
          </cell>
          <cell r="G228172" t="str">
            <v>259620</v>
          </cell>
        </row>
        <row r="228173">
          <cell r="F228173" t="str">
            <v>libertex.org</v>
          </cell>
          <cell r="G228173" t="str">
            <v>259621</v>
          </cell>
        </row>
        <row r="228174">
          <cell r="F228174" t="str">
            <v>libertiespress.com</v>
          </cell>
          <cell r="G228174" t="str">
            <v>259622</v>
          </cell>
        </row>
        <row r="228175">
          <cell r="F228175" t="str">
            <v>libertineldn.com</v>
          </cell>
          <cell r="G228175" t="str">
            <v>259623</v>
          </cell>
        </row>
        <row r="228176">
          <cell r="F228176" t="str">
            <v>libertrip.com</v>
          </cell>
          <cell r="G228176" t="str">
            <v>259624</v>
          </cell>
        </row>
        <row r="228177">
          <cell r="F228177" t="str">
            <v>liberty-ecars.com</v>
          </cell>
          <cell r="G228177" t="str">
            <v>259625</v>
          </cell>
        </row>
        <row r="228178">
          <cell r="F228178" t="str">
            <v>liberty-group.com</v>
          </cell>
          <cell r="G228178" t="str">
            <v>259626</v>
          </cell>
        </row>
        <row r="228179">
          <cell r="F228179" t="str">
            <v>liberty.com.au</v>
          </cell>
          <cell r="G228179" t="str">
            <v>259627</v>
          </cell>
        </row>
        <row r="228180">
          <cell r="F228180" t="str">
            <v>liberty.pk</v>
          </cell>
          <cell r="G228180" t="str">
            <v>259628</v>
          </cell>
        </row>
        <row r="228181">
          <cell r="F228181" t="str">
            <v>libertyadv.com</v>
          </cell>
          <cell r="G228181" t="str">
            <v>259629</v>
          </cell>
        </row>
        <row r="228182">
          <cell r="F228182" t="str">
            <v>libertybasic.com</v>
          </cell>
          <cell r="G228182" t="str">
            <v>259630</v>
          </cell>
        </row>
        <row r="228183">
          <cell r="F228183" t="str">
            <v>libertycapital.ge</v>
          </cell>
          <cell r="G228183" t="str">
            <v>259631</v>
          </cell>
        </row>
        <row r="228184">
          <cell r="F228184" t="str">
            <v>libertycapitalgroup.com</v>
          </cell>
          <cell r="G228184" t="str">
            <v>259632</v>
          </cell>
        </row>
        <row r="228185">
          <cell r="F228185" t="str">
            <v>libertycomms.com</v>
          </cell>
          <cell r="G228185" t="str">
            <v>259633</v>
          </cell>
        </row>
        <row r="228186">
          <cell r="F228186" t="str">
            <v>libertydentalplan.com</v>
          </cell>
          <cell r="G228186" t="str">
            <v>259634</v>
          </cell>
        </row>
        <row r="228187">
          <cell r="F228187" t="str">
            <v>libertyfairs.com</v>
          </cell>
          <cell r="G228187" t="str">
            <v>259635</v>
          </cell>
        </row>
        <row r="228188">
          <cell r="F228188" t="str">
            <v>libertyfg.com</v>
          </cell>
          <cell r="G228188" t="str">
            <v>259636</v>
          </cell>
        </row>
        <row r="228189">
          <cell r="F228189" t="str">
            <v>libertyfrac.com</v>
          </cell>
          <cell r="G228189" t="str">
            <v>259637</v>
          </cell>
        </row>
        <row r="228190">
          <cell r="F228190" t="str">
            <v>libertygames.co.uk</v>
          </cell>
          <cell r="G228190" t="str">
            <v>259638</v>
          </cell>
        </row>
        <row r="228191">
          <cell r="F228191" t="str">
            <v>libertyholidays.com</v>
          </cell>
          <cell r="G228191" t="str">
            <v>259639</v>
          </cell>
        </row>
        <row r="228192">
          <cell r="F228192" t="str">
            <v>libertyhousegroup.com</v>
          </cell>
          <cell r="G228192" t="str">
            <v>259640</v>
          </cell>
        </row>
        <row r="228193">
          <cell r="F228193" t="str">
            <v>libertyinnorthkorea.org</v>
          </cell>
          <cell r="G228193" t="str">
            <v>259641</v>
          </cell>
        </row>
        <row r="228194">
          <cell r="F228194" t="str">
            <v>libertyinteractive.com</v>
          </cell>
          <cell r="G228194" t="str">
            <v>259642</v>
          </cell>
        </row>
        <row r="228195">
          <cell r="F228195" t="str">
            <v>libertyiu.com</v>
          </cell>
          <cell r="G228195" t="str">
            <v>259643</v>
          </cell>
        </row>
        <row r="228196">
          <cell r="F228196" t="str">
            <v>libertyleague.com</v>
          </cell>
          <cell r="G228196" t="str">
            <v>259644</v>
          </cell>
        </row>
        <row r="228197">
          <cell r="F228197" t="str">
            <v>libertymedia.com</v>
          </cell>
          <cell r="G228197" t="str">
            <v>259645</v>
          </cell>
        </row>
        <row r="228198">
          <cell r="F228198" t="str">
            <v>libertyoflearning.com</v>
          </cell>
          <cell r="G228198" t="str">
            <v>259646</v>
          </cell>
        </row>
        <row r="228199">
          <cell r="F228199" t="str">
            <v>libertypowercorp.com</v>
          </cell>
          <cell r="G228199" t="str">
            <v>259647</v>
          </cell>
        </row>
        <row r="228200">
          <cell r="F228200" t="str">
            <v>libertyresourcesllc.com</v>
          </cell>
          <cell r="G228200" t="str">
            <v>259648</v>
          </cell>
        </row>
        <row r="228201">
          <cell r="F228201" t="str">
            <v>libertyscreening.com</v>
          </cell>
          <cell r="G228201" t="str">
            <v>259649</v>
          </cell>
        </row>
        <row r="228202">
          <cell r="F228202" t="str">
            <v>libertysecurities.ge</v>
          </cell>
          <cell r="G228202" t="str">
            <v>259650</v>
          </cell>
        </row>
        <row r="228203">
          <cell r="F228203" t="str">
            <v>libertyskis.com</v>
          </cell>
          <cell r="G228203" t="str">
            <v>259651</v>
          </cell>
        </row>
        <row r="228204">
          <cell r="F228204" t="str">
            <v>libertysurf.fr</v>
          </cell>
          <cell r="G228204" t="str">
            <v>259652</v>
          </cell>
        </row>
        <row r="228205">
          <cell r="F228205" t="str">
            <v>libertytech.net</v>
          </cell>
          <cell r="G228205" t="str">
            <v>259653</v>
          </cell>
        </row>
        <row r="228206">
          <cell r="F228206" t="str">
            <v>libertytechnologies.org</v>
          </cell>
          <cell r="G228206" t="str">
            <v>259654</v>
          </cell>
        </row>
        <row r="228207">
          <cell r="F228207" t="str">
            <v>libertyunited.com</v>
          </cell>
          <cell r="G228207" t="str">
            <v>259655</v>
          </cell>
        </row>
        <row r="228208">
          <cell r="F228208" t="str">
            <v>libertyvideocon.com</v>
          </cell>
          <cell r="G228208" t="str">
            <v>259656</v>
          </cell>
        </row>
        <row r="228209">
          <cell r="F228209" t="str">
            <v>libertyvillesigns.com</v>
          </cell>
          <cell r="G228209" t="str">
            <v>259657</v>
          </cell>
        </row>
        <row r="228210">
          <cell r="F228210" t="str">
            <v>libertywireless.com</v>
          </cell>
          <cell r="G228210" t="str">
            <v>259658</v>
          </cell>
        </row>
        <row r="228211">
          <cell r="F228211" t="str">
            <v>libi.co.il</v>
          </cell>
          <cell r="G228211" t="str">
            <v>259659</v>
          </cell>
        </row>
        <row r="228212">
          <cell r="F228212" t="str">
            <v>liblime.com</v>
          </cell>
          <cell r="G228212" t="str">
            <v>259660</v>
          </cell>
        </row>
        <row r="228213">
          <cell r="F228213" t="str">
            <v>libra-capital.com</v>
          </cell>
          <cell r="G228213" t="str">
            <v>259661</v>
          </cell>
        </row>
        <row r="228214">
          <cell r="F228214" t="str">
            <v>libra-computers.com</v>
          </cell>
          <cell r="G228214" t="str">
            <v>259662</v>
          </cell>
        </row>
        <row r="228215">
          <cell r="F228215" t="str">
            <v>librados.com</v>
          </cell>
          <cell r="G228215" t="str">
            <v>259663</v>
          </cell>
        </row>
        <row r="228216">
          <cell r="F228216" t="str">
            <v>libraesva.com</v>
          </cell>
          <cell r="G228216" t="str">
            <v>259664</v>
          </cell>
        </row>
        <row r="228217">
          <cell r="F228217" t="str">
            <v>libragen.com</v>
          </cell>
          <cell r="G228217" t="str">
            <v>259665</v>
          </cell>
        </row>
        <row r="228218">
          <cell r="F228218" t="str">
            <v>libramatic.com</v>
          </cell>
          <cell r="G228218" t="str">
            <v>259666</v>
          </cell>
        </row>
        <row r="228219">
          <cell r="F228219" t="str">
            <v>libranda.com</v>
          </cell>
          <cell r="G228219" t="str">
            <v>259667</v>
          </cell>
        </row>
        <row r="228220">
          <cell r="F228220" t="str">
            <v>libraondemand.com</v>
          </cell>
          <cell r="G228220" t="str">
            <v>259668</v>
          </cell>
        </row>
        <row r="228221">
          <cell r="F228221" t="str">
            <v>librapay.ro</v>
          </cell>
          <cell r="G228221" t="str">
            <v>259669</v>
          </cell>
        </row>
        <row r="228222">
          <cell r="F228222" t="str">
            <v>libraryforall.org</v>
          </cell>
          <cell r="G228222" t="str">
            <v>259670</v>
          </cell>
        </row>
        <row r="228223">
          <cell r="F228223" t="str">
            <v>librarylyna.com</v>
          </cell>
          <cell r="G228223" t="str">
            <v>259671</v>
          </cell>
        </row>
        <row r="228224">
          <cell r="F228224" t="str">
            <v>librarynext.com</v>
          </cell>
          <cell r="G228224" t="str">
            <v>259672</v>
          </cell>
        </row>
        <row r="228225">
          <cell r="F228225" t="str">
            <v>librawebsolutions.com</v>
          </cell>
          <cell r="G228225" t="str">
            <v>259673</v>
          </cell>
        </row>
        <row r="228226">
          <cell r="F228226" t="str">
            <v>librimobile.com</v>
          </cell>
          <cell r="G228226" t="str">
            <v>259674</v>
          </cell>
        </row>
        <row r="228227">
          <cell r="F228227" t="str">
            <v>librissimo.com</v>
          </cell>
          <cell r="G228227" t="str">
            <v>259675</v>
          </cell>
        </row>
        <row r="228228">
          <cell r="F228228" t="str">
            <v>librivox.org</v>
          </cell>
          <cell r="G228228" t="str">
            <v>259676</v>
          </cell>
        </row>
        <row r="228229">
          <cell r="F228229" t="str">
            <v>librote.com</v>
          </cell>
          <cell r="G228229" t="str">
            <v>259677</v>
          </cell>
        </row>
        <row r="228230">
          <cell r="F228230" t="str">
            <v>libsum.com</v>
          </cell>
          <cell r="G228230" t="str">
            <v>259678</v>
          </cell>
        </row>
        <row r="228231">
          <cell r="F228231" t="str">
            <v>libsyn.com</v>
          </cell>
          <cell r="G228231" t="str">
            <v>259679</v>
          </cell>
        </row>
        <row r="228232">
          <cell r="F228232" t="str">
            <v>liburanjogja.co.id</v>
          </cell>
          <cell r="G228232" t="str">
            <v>259680</v>
          </cell>
        </row>
        <row r="228233">
          <cell r="F228233" t="str">
            <v>libyaconnect.com</v>
          </cell>
          <cell r="G228233" t="str">
            <v>259681</v>
          </cell>
        </row>
        <row r="228234">
          <cell r="F228234" t="str">
            <v>licensabletechnology.com</v>
          </cell>
          <cell r="G228234" t="str">
            <v>259682</v>
          </cell>
        </row>
        <row r="228235">
          <cell r="F228235" t="str">
            <v>licensale.com</v>
          </cell>
          <cell r="G228235" t="str">
            <v>259683</v>
          </cell>
        </row>
        <row r="228236">
          <cell r="F228236" t="str">
            <v>licensario.com</v>
          </cell>
          <cell r="G228236" t="str">
            <v>259684</v>
          </cell>
        </row>
        <row r="228237">
          <cell r="F228237" t="str">
            <v>license4j.com</v>
          </cell>
          <cell r="G228237" t="str">
            <v>259685</v>
          </cell>
        </row>
        <row r="228238">
          <cell r="F228238" t="str">
            <v>licensedashboard.com</v>
          </cell>
          <cell r="G228238" t="str">
            <v>259686</v>
          </cell>
        </row>
        <row r="228239">
          <cell r="F228239" t="str">
            <v>licenseonline.com</v>
          </cell>
          <cell r="G228239" t="str">
            <v>259687</v>
          </cell>
        </row>
        <row r="228240">
          <cell r="F228240" t="str">
            <v>licensequote.com</v>
          </cell>
          <cell r="G228240" t="str">
            <v>259688</v>
          </cell>
        </row>
        <row r="228241">
          <cell r="F228241" t="str">
            <v>liceservicescanada.com</v>
          </cell>
          <cell r="G228241" t="str">
            <v>259689</v>
          </cell>
        </row>
        <row r="228242">
          <cell r="F228242" t="str">
            <v>lichtfaktor.com</v>
          </cell>
          <cell r="G228242" t="str">
            <v>259690</v>
          </cell>
        </row>
        <row r="228243">
          <cell r="F228243" t="str">
            <v>lichtprofi.de</v>
          </cell>
          <cell r="G228243" t="str">
            <v>259691</v>
          </cell>
        </row>
        <row r="228244">
          <cell r="F228244" t="str">
            <v>lician.com</v>
          </cell>
          <cell r="G228244" t="str">
            <v>259692</v>
          </cell>
        </row>
        <row r="228245">
          <cell r="F228245" t="str">
            <v>lickability.com</v>
          </cell>
          <cell r="G228245" t="str">
            <v>259693</v>
          </cell>
        </row>
        <row r="228246">
          <cell r="F228246" t="str">
            <v>lickachick.com</v>
          </cell>
          <cell r="G228246" t="str">
            <v>259694</v>
          </cell>
        </row>
        <row r="228247">
          <cell r="F228247" t="str">
            <v>licorice.is</v>
          </cell>
          <cell r="G228247" t="str">
            <v>259695</v>
          </cell>
        </row>
        <row r="228248">
          <cell r="F228248" t="str">
            <v>lictcorp.com</v>
          </cell>
          <cell r="G228248" t="str">
            <v>259696</v>
          </cell>
        </row>
        <row r="228249">
          <cell r="F228249" t="str">
            <v>licuos.com</v>
          </cell>
          <cell r="G228249" t="str">
            <v>259697</v>
          </cell>
        </row>
        <row r="228250">
          <cell r="F228250" t="str">
            <v>lidango.com</v>
          </cell>
          <cell r="G228250" t="str">
            <v>259698</v>
          </cell>
        </row>
        <row r="228251">
          <cell r="F228251" t="str">
            <v>liderazgoconvalor.com</v>
          </cell>
          <cell r="G228251" t="str">
            <v>259699</v>
          </cell>
        </row>
        <row r="228252">
          <cell r="F228252" t="str">
            <v>lidoliaccess.com</v>
          </cell>
          <cell r="G228252" t="str">
            <v>259700</v>
          </cell>
        </row>
        <row r="228253">
          <cell r="F228253" t="str">
            <v>lids.com</v>
          </cell>
          <cell r="G228253" t="str">
            <v>259701</v>
          </cell>
        </row>
        <row r="228254">
          <cell r="F228254" t="str">
            <v>lidskoe.com</v>
          </cell>
          <cell r="G228254" t="str">
            <v>259702</v>
          </cell>
        </row>
        <row r="228255">
          <cell r="F228255" t="str">
            <v>liebsoft.com</v>
          </cell>
          <cell r="G228255" t="str">
            <v>259703</v>
          </cell>
        </row>
        <row r="228256">
          <cell r="F228256" t="str">
            <v>lienlog.com</v>
          </cell>
          <cell r="G228256" t="str">
            <v>259704</v>
          </cell>
        </row>
        <row r="228257">
          <cell r="F228257" t="str">
            <v>lienzo.mx</v>
          </cell>
          <cell r="G228257" t="str">
            <v>259705</v>
          </cell>
        </row>
        <row r="228258">
          <cell r="F228258" t="str">
            <v>liever.com</v>
          </cell>
          <cell r="G228258" t="str">
            <v>259706</v>
          </cell>
        </row>
        <row r="228259">
          <cell r="F228259" t="str">
            <v>lif-inc.com</v>
          </cell>
          <cell r="G228259" t="str">
            <v>259707</v>
          </cell>
        </row>
        <row r="228260">
          <cell r="F228260" t="str">
            <v>lifamilyoffice.com</v>
          </cell>
          <cell r="G228260" t="str">
            <v>259708</v>
          </cell>
        </row>
        <row r="228261">
          <cell r="F228261" t="str">
            <v>lifars.com</v>
          </cell>
          <cell r="G228261" t="str">
            <v>259709</v>
          </cell>
        </row>
        <row r="228262">
          <cell r="F228262" t="str">
            <v>life-enhancement.com</v>
          </cell>
          <cell r="G228262" t="str">
            <v>259710</v>
          </cell>
        </row>
        <row r="228263">
          <cell r="F228263" t="str">
            <v>life-lab.org</v>
          </cell>
          <cell r="G228263" t="str">
            <v>259711</v>
          </cell>
        </row>
        <row r="228264">
          <cell r="F228264" t="str">
            <v>life-vu.com</v>
          </cell>
          <cell r="G228264" t="str">
            <v>259712</v>
          </cell>
        </row>
        <row r="228265">
          <cell r="F228265" t="str">
            <v>life.com</v>
          </cell>
          <cell r="G228265" t="str">
            <v>259713</v>
          </cell>
        </row>
        <row r="228266">
          <cell r="F228266" t="str">
            <v>life.milestonechurch.com</v>
          </cell>
          <cell r="G228266" t="str">
            <v>259714</v>
          </cell>
        </row>
        <row r="228267">
          <cell r="F228267" t="str">
            <v>life.ru</v>
          </cell>
          <cell r="G228267" t="str">
            <v>259715</v>
          </cell>
        </row>
        <row r="228268">
          <cell r="F228268" t="str">
            <v>lifeafterhate.org</v>
          </cell>
          <cell r="G228268" t="str">
            <v>259716</v>
          </cell>
        </row>
        <row r="228269">
          <cell r="F228269" t="str">
            <v>lifeagency.co.uk</v>
          </cell>
          <cell r="G228269" t="str">
            <v>259717</v>
          </cell>
        </row>
        <row r="228270">
          <cell r="F228270" t="str">
            <v>lifeant.com</v>
          </cell>
          <cell r="G228270" t="str">
            <v>259718</v>
          </cell>
        </row>
        <row r="228271">
          <cell r="F228271" t="str">
            <v>lifearc.org</v>
          </cell>
          <cell r="G228271" t="str">
            <v>259719</v>
          </cell>
        </row>
        <row r="228272">
          <cell r="F228272" t="str">
            <v>lifeassays.com</v>
          </cell>
          <cell r="G228272" t="str">
            <v>259720</v>
          </cell>
        </row>
        <row r="228273">
          <cell r="F228273" t="str">
            <v>lifebanksystems.com</v>
          </cell>
          <cell r="G228273" t="str">
            <v>259721</v>
          </cell>
        </row>
        <row r="228274">
          <cell r="F228274" t="str">
            <v>lifebeyondborders.co</v>
          </cell>
          <cell r="G228274" t="str">
            <v>259722</v>
          </cell>
        </row>
        <row r="228275">
          <cell r="F228275" t="str">
            <v>lifeboat.com</v>
          </cell>
          <cell r="G228275" t="str">
            <v>259723</v>
          </cell>
        </row>
        <row r="228276">
          <cell r="F228276" t="str">
            <v>lifebooster.ca</v>
          </cell>
          <cell r="G228276" t="str">
            <v>259724</v>
          </cell>
        </row>
        <row r="228277">
          <cell r="F228277" t="str">
            <v>lifeboostmd.com</v>
          </cell>
          <cell r="G228277" t="str">
            <v>259725</v>
          </cell>
        </row>
        <row r="228278">
          <cell r="F228278" t="str">
            <v>lifeboxapp.com</v>
          </cell>
          <cell r="G228278" t="str">
            <v>259726</v>
          </cell>
        </row>
        <row r="228279">
          <cell r="F228279" t="str">
            <v>lifebrands.de</v>
          </cell>
          <cell r="G228279" t="str">
            <v>259727</v>
          </cell>
        </row>
        <row r="228280">
          <cell r="F228280" t="str">
            <v>lifebrandz.com</v>
          </cell>
          <cell r="G228280" t="str">
            <v>259728</v>
          </cell>
        </row>
        <row r="228281">
          <cell r="F228281" t="str">
            <v>lifebringer.com</v>
          </cell>
          <cell r="G228281" t="str">
            <v>259729</v>
          </cell>
        </row>
        <row r="228282">
          <cell r="F228282" t="str">
            <v>lifebrixx.com</v>
          </cell>
          <cell r="G228282" t="str">
            <v>259730</v>
          </cell>
        </row>
        <row r="228283">
          <cell r="F228283" t="str">
            <v>lifebroker.com.au</v>
          </cell>
          <cell r="G228283" t="str">
            <v>259731</v>
          </cell>
        </row>
        <row r="228284">
          <cell r="F228284" t="str">
            <v>lifebutiken.se</v>
          </cell>
          <cell r="G228284" t="str">
            <v>259732</v>
          </cell>
        </row>
        <row r="228285">
          <cell r="F228285" t="str">
            <v>lifecards.biz</v>
          </cell>
          <cell r="G228285" t="str">
            <v>259733</v>
          </cell>
        </row>
        <row r="228286">
          <cell r="F228286" t="str">
            <v>lifecareinnovations.com</v>
          </cell>
          <cell r="G228286" t="str">
            <v>259734</v>
          </cell>
        </row>
        <row r="228287">
          <cell r="F228287" t="str">
            <v>lifecaresolutions.com</v>
          </cell>
          <cell r="G228287" t="str">
            <v>259735</v>
          </cell>
        </row>
        <row r="228288">
          <cell r="F228288" t="str">
            <v>lifechapters.com</v>
          </cell>
          <cell r="G228288" t="str">
            <v>259736</v>
          </cell>
        </row>
        <row r="228289">
          <cell r="F228289" t="str">
            <v>lifechurch.tv</v>
          </cell>
          <cell r="G228289" t="str">
            <v>259737</v>
          </cell>
        </row>
        <row r="228290">
          <cell r="F228290" t="str">
            <v>lifeclip.com</v>
          </cell>
          <cell r="G228290" t="str">
            <v>259738</v>
          </cell>
        </row>
        <row r="228291">
          <cell r="F228291" t="str">
            <v>lifecoachcode.com</v>
          </cell>
          <cell r="G228291" t="str">
            <v>259739</v>
          </cell>
        </row>
        <row r="228292">
          <cell r="F228292" t="str">
            <v>lifecoded.com</v>
          </cell>
          <cell r="G228292" t="str">
            <v>259740</v>
          </cell>
        </row>
        <row r="228293">
          <cell r="F228293" t="str">
            <v>lifecounts.com</v>
          </cell>
          <cell r="G228293" t="str">
            <v>259741</v>
          </cell>
        </row>
        <row r="228294">
          <cell r="F228294" t="str">
            <v>lifecover.ca</v>
          </cell>
          <cell r="G228294" t="str">
            <v>259742</v>
          </cell>
        </row>
        <row r="228295">
          <cell r="F228295" t="str">
            <v>lifecraft.com</v>
          </cell>
          <cell r="G228295" t="str">
            <v>259743</v>
          </cell>
        </row>
        <row r="228296">
          <cell r="F228296" t="str">
            <v>lifecrumbs.me</v>
          </cell>
          <cell r="G228296" t="str">
            <v>259744</v>
          </cell>
        </row>
        <row r="228297">
          <cell r="F228297" t="str">
            <v>lifecubeproject.com</v>
          </cell>
          <cell r="G228297" t="str">
            <v>259745</v>
          </cell>
        </row>
        <row r="228298">
          <cell r="F228298" t="str">
            <v>lifedash.com</v>
          </cell>
          <cell r="G228298" t="str">
            <v>259746</v>
          </cell>
        </row>
        <row r="228299">
          <cell r="F228299" t="str">
            <v>lifedomus.com</v>
          </cell>
          <cell r="G228299" t="str">
            <v>259747</v>
          </cell>
        </row>
        <row r="228300">
          <cell r="F228300" t="str">
            <v>lifedots.com</v>
          </cell>
          <cell r="G228300" t="str">
            <v>259748</v>
          </cell>
        </row>
        <row r="228301">
          <cell r="F228301" t="str">
            <v>lifedreamadventure.com</v>
          </cell>
          <cell r="G228301" t="str">
            <v>259749</v>
          </cell>
        </row>
        <row r="228302">
          <cell r="F228302" t="str">
            <v>lifeedited.com</v>
          </cell>
          <cell r="G228302" t="str">
            <v>259750</v>
          </cell>
        </row>
        <row r="228303">
          <cell r="F228303" t="str">
            <v>lifeensured.com</v>
          </cell>
          <cell r="G228303" t="str">
            <v>259751</v>
          </cell>
        </row>
        <row r="228304">
          <cell r="F228304" t="str">
            <v>lifefoodorganic.com</v>
          </cell>
          <cell r="G228304" t="str">
            <v>259752</v>
          </cell>
        </row>
        <row r="228305">
          <cell r="F228305" t="str">
            <v>lifefos.com</v>
          </cell>
          <cell r="G228305" t="str">
            <v>259753</v>
          </cell>
        </row>
        <row r="228306">
          <cell r="F228306" t="str">
            <v>lifegoalsconsulting.com</v>
          </cell>
          <cell r="G228306" t="str">
            <v>259754</v>
          </cell>
        </row>
        <row r="228307">
          <cell r="F228307" t="str">
            <v>lifegoround.com</v>
          </cell>
          <cell r="G228307" t="str">
            <v>259755</v>
          </cell>
        </row>
        <row r="228308">
          <cell r="F228308" t="str">
            <v>lifegraph.net</v>
          </cell>
          <cell r="G228308" t="str">
            <v>259756</v>
          </cell>
        </row>
        <row r="228309">
          <cell r="F228309" t="str">
            <v>lifeguardmed.com</v>
          </cell>
          <cell r="G228309" t="str">
            <v>259757</v>
          </cell>
        </row>
        <row r="228310">
          <cell r="F228310" t="str">
            <v>lifehack.org</v>
          </cell>
          <cell r="G228310" t="str">
            <v>259758</v>
          </cell>
        </row>
        <row r="228311">
          <cell r="F228311" t="str">
            <v>lifehacker.co.in</v>
          </cell>
          <cell r="G228311" t="str">
            <v>259759</v>
          </cell>
        </row>
        <row r="228312">
          <cell r="F228312" t="str">
            <v>lifehairtransplantcentre.com</v>
          </cell>
          <cell r="G228312" t="str">
            <v>259760</v>
          </cell>
        </row>
        <row r="228313">
          <cell r="F228313" t="str">
            <v>lifehunters.tv</v>
          </cell>
          <cell r="G228313" t="str">
            <v>259761</v>
          </cell>
        </row>
        <row r="228314">
          <cell r="F228314" t="str">
            <v>lifeinmobile.com</v>
          </cell>
          <cell r="G228314" t="str">
            <v>259762</v>
          </cell>
        </row>
        <row r="228315">
          <cell r="F228315" t="str">
            <v>lifeinsurancedirect.com.au</v>
          </cell>
          <cell r="G228315" t="str">
            <v>259763</v>
          </cell>
        </row>
        <row r="228316">
          <cell r="F228316" t="str">
            <v>lifeinsurancequotes.info</v>
          </cell>
          <cell r="G228316" t="str">
            <v>259764</v>
          </cell>
        </row>
        <row r="228317">
          <cell r="F228317" t="str">
            <v>lifeinsureme.com</v>
          </cell>
          <cell r="G228317" t="str">
            <v>259765</v>
          </cell>
        </row>
        <row r="228318">
          <cell r="F228318" t="str">
            <v>lifeinteractive.co.uk</v>
          </cell>
          <cell r="G228318" t="str">
            <v>259766</v>
          </cell>
        </row>
        <row r="228319">
          <cell r="F228319" t="str">
            <v>lifeinthefastlane.com</v>
          </cell>
          <cell r="G228319" t="str">
            <v>259767</v>
          </cell>
        </row>
        <row r="228320">
          <cell r="F228320" t="str">
            <v>lifeisoutside.com</v>
          </cell>
          <cell r="G228320" t="str">
            <v>259768</v>
          </cell>
        </row>
        <row r="228321">
          <cell r="F228321" t="str">
            <v>lifeistry.com</v>
          </cell>
          <cell r="G228321" t="str">
            <v>259769</v>
          </cell>
        </row>
        <row r="228322">
          <cell r="F228322" t="str">
            <v>lifekeep.com</v>
          </cell>
          <cell r="G228322" t="str">
            <v>259770</v>
          </cell>
        </row>
        <row r="228323">
          <cell r="F228323" t="str">
            <v>lifekido.com</v>
          </cell>
          <cell r="G228323" t="str">
            <v>259771</v>
          </cell>
        </row>
        <row r="228324">
          <cell r="F228324" t="str">
            <v>lifeknot.com</v>
          </cell>
          <cell r="G228324" t="str">
            <v>259772</v>
          </cell>
        </row>
        <row r="228325">
          <cell r="F228325" t="str">
            <v>lifelabs.be</v>
          </cell>
          <cell r="G228325" t="str">
            <v>259773</v>
          </cell>
        </row>
        <row r="228326">
          <cell r="F228326" t="str">
            <v>lifelabs.com</v>
          </cell>
          <cell r="G228326" t="str">
            <v>259774</v>
          </cell>
        </row>
        <row r="228327">
          <cell r="F228327" t="str">
            <v>lifelabsolutions.com</v>
          </cell>
          <cell r="G228327" t="str">
            <v>259775</v>
          </cell>
        </row>
        <row r="228328">
          <cell r="F228328" t="str">
            <v>lifelearn.com</v>
          </cell>
          <cell r="G228328" t="str">
            <v>259776</v>
          </cell>
        </row>
        <row r="228329">
          <cell r="F228329" t="str">
            <v>lifeline-ems.com</v>
          </cell>
          <cell r="G228329" t="str">
            <v>259777</v>
          </cell>
        </row>
        <row r="228330">
          <cell r="F228330" t="str">
            <v>lifeline-scientific.com</v>
          </cell>
          <cell r="G228330" t="str">
            <v>259778</v>
          </cell>
        </row>
        <row r="228331">
          <cell r="F228331" t="str">
            <v>lifelinecelltech.com</v>
          </cell>
          <cell r="G228331" t="str">
            <v>259779</v>
          </cell>
        </row>
        <row r="228332">
          <cell r="F228332" t="str">
            <v>lifelinedatacenters.com</v>
          </cell>
          <cell r="G228332" t="str">
            <v>259780</v>
          </cell>
        </row>
        <row r="228333">
          <cell r="F228333" t="str">
            <v>lifelineplumbers.com</v>
          </cell>
          <cell r="G228333" t="str">
            <v>259781</v>
          </cell>
        </row>
        <row r="228334">
          <cell r="F228334" t="str">
            <v>lifelinescreening.com</v>
          </cell>
          <cell r="G228334" t="str">
            <v>259782</v>
          </cell>
        </row>
        <row r="228335">
          <cell r="F228335" t="str">
            <v>lifelinetrading.net</v>
          </cell>
          <cell r="G228335" t="str">
            <v>259783</v>
          </cell>
        </row>
        <row r="228336">
          <cell r="F228336" t="str">
            <v>lifelinevascularaccess.com</v>
          </cell>
          <cell r="G228336" t="str">
            <v>259784</v>
          </cell>
        </row>
        <row r="228337">
          <cell r="F228337" t="str">
            <v>lifelog.cc</v>
          </cell>
          <cell r="G228337" t="str">
            <v>259785</v>
          </cell>
        </row>
        <row r="228338">
          <cell r="F228338" t="str">
            <v>lifemadeasyholidays.com</v>
          </cell>
          <cell r="G228338" t="str">
            <v>259786</v>
          </cell>
        </row>
        <row r="228339">
          <cell r="F228339" t="str">
            <v>lifemall.com</v>
          </cell>
          <cell r="G228339" t="str">
            <v>259787</v>
          </cell>
        </row>
        <row r="228340">
          <cell r="F228340" t="str">
            <v>lifemapsc.com</v>
          </cell>
          <cell r="G228340" t="str">
            <v>259788</v>
          </cell>
        </row>
        <row r="228341">
          <cell r="F228341" t="str">
            <v>lifemark.ca</v>
          </cell>
          <cell r="G228341" t="str">
            <v>259789</v>
          </cell>
        </row>
        <row r="228342">
          <cell r="F228342" t="str">
            <v>lifemasters.co.za</v>
          </cell>
          <cell r="G228342" t="str">
            <v>259790</v>
          </cell>
        </row>
        <row r="228343">
          <cell r="F228343" t="str">
            <v>lifemed.in</v>
          </cell>
          <cell r="G228343" t="str">
            <v>259791</v>
          </cell>
        </row>
        <row r="228344">
          <cell r="F228344" t="str">
            <v>lifemedid.com</v>
          </cell>
          <cell r="G228344" t="str">
            <v>259792</v>
          </cell>
        </row>
        <row r="228345">
          <cell r="F228345" t="str">
            <v>lifemojo.com</v>
          </cell>
          <cell r="G228345" t="str">
            <v>259793</v>
          </cell>
        </row>
        <row r="228346">
          <cell r="F228346" t="str">
            <v>lifenetwa.com.au</v>
          </cell>
          <cell r="G228346" t="str">
            <v>259794</v>
          </cell>
        </row>
        <row r="228347">
          <cell r="F228347" t="str">
            <v>lifenews.com</v>
          </cell>
          <cell r="G228347" t="str">
            <v>259795</v>
          </cell>
        </row>
        <row r="228348">
          <cell r="F228348" t="str">
            <v>lifeofafighter.com</v>
          </cell>
          <cell r="G228348" t="str">
            <v>259796</v>
          </cell>
        </row>
        <row r="228349">
          <cell r="F228349" t="str">
            <v>lifepharmachem.com</v>
          </cell>
          <cell r="G228349" t="str">
            <v>259797</v>
          </cell>
        </row>
        <row r="228350">
          <cell r="F228350" t="str">
            <v>lifephoto.com</v>
          </cell>
          <cell r="G228350" t="str">
            <v>259798</v>
          </cell>
        </row>
        <row r="228351">
          <cell r="F228351" t="str">
            <v>lifepointhealth.net</v>
          </cell>
          <cell r="G228351" t="str">
            <v>259799</v>
          </cell>
        </row>
        <row r="228352">
          <cell r="F228352" t="str">
            <v>lifepreceptor.com</v>
          </cell>
          <cell r="G228352" t="str">
            <v>259800</v>
          </cell>
        </row>
        <row r="228353">
          <cell r="F228353" t="str">
            <v>lifepsychic.com</v>
          </cell>
          <cell r="G228353" t="str">
            <v>259801</v>
          </cell>
        </row>
        <row r="228354">
          <cell r="F228354" t="str">
            <v>liferay.com</v>
          </cell>
          <cell r="G228354" t="str">
            <v>259802</v>
          </cell>
        </row>
        <row r="228355">
          <cell r="F228355" t="str">
            <v>lifes-sweeter-side.com</v>
          </cell>
          <cell r="G228355" t="str">
            <v>259803</v>
          </cell>
        </row>
        <row r="228356">
          <cell r="F228356" t="str">
            <v>lifes2good.com</v>
          </cell>
          <cell r="G228356" t="str">
            <v>259804</v>
          </cell>
        </row>
        <row r="228357">
          <cell r="F228357" t="str">
            <v>lifesafetymanagement.com</v>
          </cell>
          <cell r="G228357" t="str">
            <v>259805</v>
          </cell>
        </row>
        <row r="228358">
          <cell r="F228358" t="str">
            <v>lifesaversystems.com</v>
          </cell>
          <cell r="G228358" t="str">
            <v>259806</v>
          </cell>
        </row>
        <row r="228359">
          <cell r="F228359" t="str">
            <v>lifesavy.com</v>
          </cell>
          <cell r="G228359" t="str">
            <v>259807</v>
          </cell>
        </row>
        <row r="228360">
          <cell r="F228360" t="str">
            <v>lifescale.com</v>
          </cell>
          <cell r="G228360" t="str">
            <v>259808</v>
          </cell>
        </row>
        <row r="228361">
          <cell r="F228361" t="str">
            <v>lifesciadvisors.com</v>
          </cell>
          <cell r="G228361" t="str">
            <v>259809</v>
          </cell>
        </row>
        <row r="228362">
          <cell r="F228362" t="str">
            <v>lifescience.ca</v>
          </cell>
          <cell r="G228362" t="str">
            <v>259810</v>
          </cell>
        </row>
        <row r="228363">
          <cell r="F228363" t="str">
            <v>lifescience.ie</v>
          </cell>
          <cell r="G228363" t="str">
            <v>259811</v>
          </cell>
        </row>
        <row r="228364">
          <cell r="F228364" t="str">
            <v>lifescience.pl</v>
          </cell>
          <cell r="G228364" t="str">
            <v>259812</v>
          </cell>
        </row>
        <row r="228365">
          <cell r="F228365" t="str">
            <v>lifesciencedynamics.com</v>
          </cell>
          <cell r="G228365" t="str">
            <v>259813</v>
          </cell>
        </row>
        <row r="228366">
          <cell r="F228366" t="str">
            <v>lifesciencenetwork.com</v>
          </cell>
          <cell r="G228366" t="str">
            <v>259814</v>
          </cell>
        </row>
        <row r="228367">
          <cell r="F228367" t="str">
            <v>lifesciencepartner.com</v>
          </cell>
          <cell r="G228367" t="str">
            <v>259815</v>
          </cell>
        </row>
        <row r="228368">
          <cell r="F228368" t="str">
            <v>lifescienceplus.com</v>
          </cell>
          <cell r="G228368" t="str">
            <v>259816</v>
          </cell>
        </row>
        <row r="228369">
          <cell r="F228369" t="str">
            <v>lifesciencesatwork.nl</v>
          </cell>
          <cell r="G228369" t="str">
            <v>259817</v>
          </cell>
        </row>
        <row r="228370">
          <cell r="F228370" t="str">
            <v>lifescientific.com</v>
          </cell>
          <cell r="G228370" t="str">
            <v>259818</v>
          </cell>
        </row>
        <row r="228371">
          <cell r="F228371" t="str">
            <v>lifesemantics.kr</v>
          </cell>
          <cell r="G228371" t="str">
            <v>259819</v>
          </cell>
        </row>
        <row r="228372">
          <cell r="F228372" t="str">
            <v>lifeservices.ca</v>
          </cell>
          <cell r="G228372" t="str">
            <v>259820</v>
          </cell>
        </row>
        <row r="228373">
          <cell r="F228373" t="str">
            <v>lifesessentialsupportservices.com</v>
          </cell>
          <cell r="G228373" t="str">
            <v>259821</v>
          </cell>
        </row>
        <row r="228374">
          <cell r="F228374" t="str">
            <v>lifesgreat.com</v>
          </cell>
          <cell r="G228374" t="str">
            <v>259822</v>
          </cell>
        </row>
        <row r="228375">
          <cell r="F228375" t="str">
            <v>lifeshareusa.com</v>
          </cell>
          <cell r="G228375" t="str">
            <v>259823</v>
          </cell>
        </row>
        <row r="228376">
          <cell r="F228376" t="str">
            <v>lifeshieldhq.com</v>
          </cell>
          <cell r="G228376" t="str">
            <v>259824</v>
          </cell>
        </row>
        <row r="228377">
          <cell r="F228377" t="str">
            <v>lifesignusa.com</v>
          </cell>
          <cell r="G228377" t="str">
            <v>259825</v>
          </cell>
        </row>
        <row r="228378">
          <cell r="F228378" t="str">
            <v>lifesizemedia.com</v>
          </cell>
          <cell r="G228378" t="str">
            <v>259826</v>
          </cell>
        </row>
        <row r="228379">
          <cell r="F228379" t="str">
            <v>lifesocial.com.au</v>
          </cell>
          <cell r="G228379" t="str">
            <v>259827</v>
          </cell>
        </row>
        <row r="228380">
          <cell r="F228380" t="str">
            <v>lifespanfitness.com</v>
          </cell>
          <cell r="G228380" t="str">
            <v>259828</v>
          </cell>
        </row>
        <row r="228381">
          <cell r="F228381" t="str">
            <v>lifessweet.com</v>
          </cell>
          <cell r="G228381" t="str">
            <v>259829</v>
          </cell>
        </row>
        <row r="228382">
          <cell r="F228382" t="str">
            <v>lifesta.com</v>
          </cell>
          <cell r="G228382" t="str">
            <v>259830</v>
          </cell>
        </row>
        <row r="228383">
          <cell r="F228383" t="str">
            <v>lifestrand.net</v>
          </cell>
          <cell r="G228383" t="str">
            <v>259831</v>
          </cell>
        </row>
        <row r="228384">
          <cell r="F228384" t="str">
            <v>lifestream-creations.com</v>
          </cell>
          <cell r="G228384" t="str">
            <v>259832</v>
          </cell>
        </row>
        <row r="228385">
          <cell r="F228385" t="str">
            <v>lifestream.fm</v>
          </cell>
          <cell r="G228385" t="str">
            <v>259833</v>
          </cell>
        </row>
        <row r="228386">
          <cell r="F228386" t="str">
            <v>lifestreams.com</v>
          </cell>
          <cell r="G228386" t="str">
            <v>259834</v>
          </cell>
        </row>
        <row r="228387">
          <cell r="F228387" t="str">
            <v>lifestyleasia.com</v>
          </cell>
          <cell r="G228387" t="str">
            <v>259835</v>
          </cell>
        </row>
        <row r="228388">
          <cell r="F228388" t="str">
            <v>lifestyleautoelectrics.com.au</v>
          </cell>
          <cell r="G228388" t="str">
            <v>259836</v>
          </cell>
        </row>
        <row r="228389">
          <cell r="F228389" t="str">
            <v>lifestylebyps.com</v>
          </cell>
          <cell r="G228389" t="str">
            <v>259837</v>
          </cell>
        </row>
        <row r="228390">
          <cell r="F228390" t="str">
            <v>lifestyleholidaysvc.com</v>
          </cell>
          <cell r="G228390" t="str">
            <v>259838</v>
          </cell>
        </row>
        <row r="228391">
          <cell r="F228391" t="str">
            <v>lifestyleorthodontics.com.au</v>
          </cell>
          <cell r="G228391" t="str">
            <v>259839</v>
          </cell>
        </row>
        <row r="228392">
          <cell r="F228392" t="str">
            <v>lifestylesafetytub.com</v>
          </cell>
          <cell r="G228392" t="str">
            <v>259840</v>
          </cell>
        </row>
        <row r="228393">
          <cell r="F228393" t="str">
            <v>lifestyleshomedecor.com</v>
          </cell>
          <cell r="G228393" t="str">
            <v>259841</v>
          </cell>
        </row>
        <row r="228394">
          <cell r="F228394" t="str">
            <v>lifestylesolarinc.com</v>
          </cell>
          <cell r="G228394" t="str">
            <v>259842</v>
          </cell>
        </row>
        <row r="228395">
          <cell r="F228395" t="str">
            <v>lifestylesonline.co.uk</v>
          </cell>
          <cell r="G228395" t="str">
            <v>259843</v>
          </cell>
        </row>
        <row r="228396">
          <cell r="F228396" t="str">
            <v>lifesupply.ca</v>
          </cell>
          <cell r="G228396" t="str">
            <v>259844</v>
          </cell>
        </row>
        <row r="228397">
          <cell r="F228397" t="str">
            <v>lifesymmetrychiropractic.com</v>
          </cell>
          <cell r="G228397" t="str">
            <v>259845</v>
          </cell>
        </row>
        <row r="228398">
          <cell r="F228398" t="str">
            <v>lifesystemsinc.com</v>
          </cell>
          <cell r="G228398" t="str">
            <v>259846</v>
          </cell>
        </row>
        <row r="228399">
          <cell r="F228399" t="str">
            <v>lifetechmed.com</v>
          </cell>
          <cell r="G228399" t="str">
            <v>259847</v>
          </cell>
        </row>
        <row r="228400">
          <cell r="F228400" t="str">
            <v>lifetechpharm.com</v>
          </cell>
          <cell r="G228400" t="str">
            <v>259848</v>
          </cell>
        </row>
        <row r="228401">
          <cell r="F228401" t="str">
            <v>lifetimehealth.com</v>
          </cell>
          <cell r="G228401" t="str">
            <v>259849</v>
          </cell>
        </row>
        <row r="228402">
          <cell r="F228402" t="str">
            <v>lifetimetransmissions.com</v>
          </cell>
          <cell r="G228402" t="str">
            <v>259850</v>
          </cell>
        </row>
        <row r="228403">
          <cell r="F228403" t="str">
            <v>lifetip.co.uk</v>
          </cell>
          <cell r="G228403" t="str">
            <v>259851</v>
          </cell>
        </row>
        <row r="228404">
          <cell r="F228404" t="str">
            <v>lifetoken.com</v>
          </cell>
          <cell r="G228404" t="str">
            <v>259852</v>
          </cell>
        </row>
        <row r="228405">
          <cell r="F228405" t="str">
            <v>lifetramp.com</v>
          </cell>
          <cell r="G228405" t="str">
            <v>259853</v>
          </cell>
        </row>
        <row r="228406">
          <cell r="F228406" t="str">
            <v>lifetriage.com</v>
          </cell>
          <cell r="G228406" t="str">
            <v>259854</v>
          </cell>
        </row>
        <row r="228407">
          <cell r="F228407" t="str">
            <v>lifetrust.com</v>
          </cell>
          <cell r="G228407" t="str">
            <v>259855</v>
          </cell>
        </row>
        <row r="228408">
          <cell r="F228408" t="str">
            <v>lifeupbrasil.com.br</v>
          </cell>
          <cell r="G228408" t="str">
            <v>259856</v>
          </cell>
        </row>
        <row r="228409">
          <cell r="F228409" t="str">
            <v>lifevestadvisors.com</v>
          </cell>
          <cell r="G228409" t="str">
            <v>259857</v>
          </cell>
        </row>
        <row r="228410">
          <cell r="F228410" t="str">
            <v>lifewaresolutions.com</v>
          </cell>
          <cell r="G228410" t="str">
            <v>259858</v>
          </cell>
        </row>
        <row r="228411">
          <cell r="F228411" t="str">
            <v>lifewellth.com</v>
          </cell>
          <cell r="G228411" t="str">
            <v>259859</v>
          </cell>
        </row>
        <row r="228412">
          <cell r="F228412" t="str">
            <v>lifewithoutplastic.com</v>
          </cell>
          <cell r="G228412" t="str">
            <v>259860</v>
          </cell>
        </row>
        <row r="228413">
          <cell r="F228413" t="str">
            <v>lifeworx.com</v>
          </cell>
          <cell r="G228413" t="str">
            <v>259861</v>
          </cell>
        </row>
        <row r="228414">
          <cell r="F228414" t="str">
            <v>lifeyo.com</v>
          </cell>
          <cell r="G228414" t="str">
            <v>259862</v>
          </cell>
        </row>
        <row r="228415">
          <cell r="F228415" t="str">
            <v>lifeyoumentary.com</v>
          </cell>
          <cell r="G228415" t="str">
            <v>259863</v>
          </cell>
        </row>
        <row r="228416">
          <cell r="F228416" t="str">
            <v>lifograph.com</v>
          </cell>
          <cell r="G228416" t="str">
            <v>259864</v>
          </cell>
        </row>
        <row r="228417">
          <cell r="F228417" t="str">
            <v>lifome.com</v>
          </cell>
          <cell r="G228417" t="str">
            <v>259865</v>
          </cell>
        </row>
        <row r="228418">
          <cell r="F228418" t="str">
            <v>lift1428.com</v>
          </cell>
          <cell r="G228418" t="str">
            <v>259866</v>
          </cell>
        </row>
        <row r="228419">
          <cell r="F228419" t="str">
            <v>lift361.com</v>
          </cell>
          <cell r="G228419" t="str">
            <v>259867</v>
          </cell>
        </row>
        <row r="228420">
          <cell r="F228420" t="str">
            <v>lift3d.co</v>
          </cell>
          <cell r="G228420" t="str">
            <v>259868</v>
          </cell>
        </row>
        <row r="228421">
          <cell r="F228421" t="str">
            <v>liftconference.com</v>
          </cell>
          <cell r="G228421" t="str">
            <v>259869</v>
          </cell>
        </row>
        <row r="228422">
          <cell r="F228422" t="str">
            <v>liftdivision.com</v>
          </cell>
          <cell r="G228422" t="str">
            <v>259870</v>
          </cell>
        </row>
        <row r="228423">
          <cell r="F228423" t="str">
            <v>lifterhamper.com</v>
          </cell>
          <cell r="G228423" t="str">
            <v>259871</v>
          </cell>
        </row>
        <row r="228424">
          <cell r="F228424" t="str">
            <v>lifthero.com</v>
          </cell>
          <cell r="G228424" t="str">
            <v>259872</v>
          </cell>
        </row>
        <row r="228425">
          <cell r="F228425" t="str">
            <v>liftmedia.com</v>
          </cell>
          <cell r="G228425" t="str">
            <v>259873</v>
          </cell>
        </row>
        <row r="228426">
          <cell r="F228426" t="str">
            <v>liftmysales.com</v>
          </cell>
          <cell r="G228426" t="str">
            <v>259874</v>
          </cell>
        </row>
        <row r="228427">
          <cell r="F228427" t="str">
            <v>liftninja.org</v>
          </cell>
          <cell r="G228427" t="str">
            <v>259875</v>
          </cell>
        </row>
        <row r="228428">
          <cell r="F228428" t="str">
            <v>liftoff.io</v>
          </cell>
          <cell r="G228428" t="str">
            <v>259876</v>
          </cell>
        </row>
        <row r="228429">
          <cell r="F228429" t="str">
            <v>liftport.com</v>
          </cell>
          <cell r="G228429" t="str">
            <v>259877</v>
          </cell>
        </row>
        <row r="228430">
          <cell r="F228430" t="str">
            <v>liftshare.com</v>
          </cell>
          <cell r="G228430" t="str">
            <v>259878</v>
          </cell>
        </row>
        <row r="228431">
          <cell r="F228431" t="str">
            <v>lifttickets.com</v>
          </cell>
          <cell r="G228431" t="str">
            <v>259879</v>
          </cell>
        </row>
        <row r="228432">
          <cell r="F228432" t="str">
            <v>liftturnmove.co.uk</v>
          </cell>
          <cell r="G228432" t="str">
            <v>259880</v>
          </cell>
        </row>
        <row r="228433">
          <cell r="F228433" t="str">
            <v>liftupmedia.com</v>
          </cell>
          <cell r="G228433" t="str">
            <v>259881</v>
          </cell>
        </row>
        <row r="228434">
          <cell r="F228434" t="str">
            <v>liftux.com</v>
          </cell>
          <cell r="G228434" t="str">
            <v>259882</v>
          </cell>
        </row>
        <row r="228435">
          <cell r="F228435" t="str">
            <v>liftware.com</v>
          </cell>
          <cell r="G228435" t="str">
            <v>259883</v>
          </cell>
        </row>
        <row r="228436">
          <cell r="F228436" t="str">
            <v>lig-it.com</v>
          </cell>
          <cell r="G228436" t="str">
            <v>259884</v>
          </cell>
        </row>
        <row r="228437">
          <cell r="F228437" t="str">
            <v>lig-tech.com</v>
          </cell>
          <cell r="G228437" t="str">
            <v>259885</v>
          </cell>
        </row>
        <row r="228438">
          <cell r="F228438" t="str">
            <v>ligadebolsa.com</v>
          </cell>
          <cell r="G228438" t="str">
            <v>259886</v>
          </cell>
        </row>
        <row r="228439">
          <cell r="F228439" t="str">
            <v>ligadvisers.com</v>
          </cell>
          <cell r="G228439" t="str">
            <v>259887</v>
          </cell>
        </row>
        <row r="228440">
          <cell r="F228440" t="str">
            <v>ligainsider.de</v>
          </cell>
          <cell r="G228440" t="str">
            <v>259888</v>
          </cell>
        </row>
        <row r="228441">
          <cell r="F228441" t="str">
            <v>ligatelecom.com</v>
          </cell>
          <cell r="G228441" t="str">
            <v>259889</v>
          </cell>
        </row>
        <row r="228442">
          <cell r="F228442" t="str">
            <v>ligatus.com</v>
          </cell>
          <cell r="G228442" t="str">
            <v>259890</v>
          </cell>
        </row>
        <row r="228443">
          <cell r="F228443" t="str">
            <v>ligaweb.ro</v>
          </cell>
          <cell r="G228443" t="str">
            <v>259891</v>
          </cell>
        </row>
        <row r="228444">
          <cell r="F228444" t="str">
            <v>liger.com.mx</v>
          </cell>
          <cell r="G228444" t="str">
            <v>259892</v>
          </cell>
        </row>
        <row r="228445">
          <cell r="F228445" t="str">
            <v>ligflat.com.br</v>
          </cell>
          <cell r="G228445" t="str">
            <v>259893</v>
          </cell>
        </row>
        <row r="228446">
          <cell r="F228446" t="str">
            <v>light-and-strong.com</v>
          </cell>
          <cell r="G228446" t="str">
            <v>259894</v>
          </cell>
        </row>
        <row r="228447">
          <cell r="F228447" t="str">
            <v>light-house-films.com</v>
          </cell>
          <cell r="G228447" t="str">
            <v>259895</v>
          </cell>
        </row>
        <row r="228448">
          <cell r="F228448" t="str">
            <v>light-solutions.com</v>
          </cell>
          <cell r="G228448" t="str">
            <v>259896</v>
          </cell>
        </row>
        <row r="228449">
          <cell r="F228449" t="str">
            <v>light-the-fuse.com</v>
          </cell>
          <cell r="G228449" t="str">
            <v>259897</v>
          </cell>
        </row>
        <row r="228450">
          <cell r="F228450" t="str">
            <v>light-the-world.org</v>
          </cell>
          <cell r="G228450" t="str">
            <v>259898</v>
          </cell>
        </row>
        <row r="228451">
          <cell r="F228451" t="str">
            <v>lightable.co.uk</v>
          </cell>
          <cell r="G228451" t="str">
            <v>259899</v>
          </cell>
        </row>
        <row r="228452">
          <cell r="F228452" t="str">
            <v>lightake.com</v>
          </cell>
          <cell r="G228452" t="str">
            <v>259900</v>
          </cell>
        </row>
        <row r="228453">
          <cell r="F228453" t="str">
            <v>lightalivephotography.com</v>
          </cell>
          <cell r="G228453" t="str">
            <v>259901</v>
          </cell>
        </row>
        <row r="228454">
          <cell r="F228454" t="str">
            <v>lightapp.com</v>
          </cell>
          <cell r="G228454" t="str">
            <v>259902</v>
          </cell>
        </row>
        <row r="228455">
          <cell r="F228455" t="str">
            <v>lightbazaar.com</v>
          </cell>
          <cell r="G228455" t="str">
            <v>259903</v>
          </cell>
        </row>
        <row r="228456">
          <cell r="F228456" t="str">
            <v>lightbet.com</v>
          </cell>
          <cell r="G228456" t="str">
            <v>259904</v>
          </cell>
        </row>
        <row r="228457">
          <cell r="F228457" t="str">
            <v>lightbomber.com</v>
          </cell>
          <cell r="G228457" t="str">
            <v>259905</v>
          </cell>
        </row>
        <row r="228458">
          <cell r="F228458" t="str">
            <v>lightbox.ie</v>
          </cell>
          <cell r="G228458" t="str">
            <v>259906</v>
          </cell>
        </row>
        <row r="228459">
          <cell r="F228459" t="str">
            <v>lightboxentertainment.net</v>
          </cell>
          <cell r="G228459" t="str">
            <v>259907</v>
          </cell>
        </row>
        <row r="228460">
          <cell r="F228460" t="str">
            <v>lightbysolar.com</v>
          </cell>
          <cell r="G228460" t="str">
            <v>259908</v>
          </cell>
        </row>
        <row r="228461">
          <cell r="F228461" t="str">
            <v>lightcinemas.co.uk</v>
          </cell>
          <cell r="G228461" t="str">
            <v>259909</v>
          </cell>
        </row>
        <row r="228462">
          <cell r="F228462" t="str">
            <v>lightcode.com</v>
          </cell>
          <cell r="G228462" t="str">
            <v>259910</v>
          </cell>
        </row>
        <row r="228463">
          <cell r="F228463" t="str">
            <v>lightcounting.com</v>
          </cell>
          <cell r="G228463" t="str">
            <v>259911</v>
          </cell>
        </row>
        <row r="228464">
          <cell r="F228464" t="str">
            <v>lightcrest.com</v>
          </cell>
          <cell r="G228464" t="str">
            <v>259912</v>
          </cell>
        </row>
        <row r="228465">
          <cell r="F228465" t="str">
            <v>lightdep.com</v>
          </cell>
          <cell r="G228465" t="str">
            <v>259913</v>
          </cell>
        </row>
        <row r="228466">
          <cell r="F228466" t="str">
            <v>lighteconomy.com</v>
          </cell>
          <cell r="G228466" t="str">
            <v>259914</v>
          </cell>
        </row>
        <row r="228467">
          <cell r="F228467" t="str">
            <v>lightedge.com</v>
          </cell>
          <cell r="G228467" t="str">
            <v>259915</v>
          </cell>
        </row>
        <row r="228468">
          <cell r="F228468" t="str">
            <v>lightedstar.biz</v>
          </cell>
          <cell r="G228468" t="str">
            <v>259916</v>
          </cell>
        </row>
        <row r="228469">
          <cell r="F228469" t="str">
            <v>lightenergydirect.com</v>
          </cell>
          <cell r="G228469" t="str">
            <v>259917</v>
          </cell>
        </row>
        <row r="228470">
          <cell r="F228470" t="str">
            <v>lightermail.com</v>
          </cell>
          <cell r="G228470" t="str">
            <v>259918</v>
          </cell>
        </row>
        <row r="228471">
          <cell r="F228471" t="str">
            <v>lightfantasticstudios.com</v>
          </cell>
          <cell r="G228471" t="str">
            <v>259919</v>
          </cell>
        </row>
        <row r="228472">
          <cell r="F228472" t="str">
            <v>lightfish.net</v>
          </cell>
          <cell r="G228472" t="str">
            <v>259920</v>
          </cell>
        </row>
        <row r="228473">
          <cell r="F228473" t="str">
            <v>lightforge3d.com</v>
          </cell>
          <cell r="G228473" t="str">
            <v>259921</v>
          </cell>
        </row>
        <row r="228474">
          <cell r="F228474" t="str">
            <v>lightfortheworld.be</v>
          </cell>
          <cell r="G228474" t="str">
            <v>259922</v>
          </cell>
        </row>
        <row r="228475">
          <cell r="F228475" t="str">
            <v>lightgram.com</v>
          </cell>
          <cell r="G228475" t="str">
            <v>259923</v>
          </cell>
        </row>
        <row r="228476">
          <cell r="F228476" t="str">
            <v>lighthaus.com.sg</v>
          </cell>
          <cell r="G228476" t="str">
            <v>259924</v>
          </cell>
        </row>
        <row r="228477">
          <cell r="F228477" t="str">
            <v>lightheadedhelmets.com</v>
          </cell>
          <cell r="G228477" t="str">
            <v>259925</v>
          </cell>
        </row>
        <row r="228478">
          <cell r="F228478" t="str">
            <v>lighthome.com.au</v>
          </cell>
          <cell r="G228478" t="str">
            <v>259926</v>
          </cell>
        </row>
        <row r="228479">
          <cell r="F228479" t="str">
            <v>lighthouse-media.com</v>
          </cell>
          <cell r="G228479" t="str">
            <v>259927</v>
          </cell>
        </row>
        <row r="228480">
          <cell r="F228480" t="str">
            <v>lighthouseadvisor.com</v>
          </cell>
          <cell r="G228480" t="str">
            <v>259928</v>
          </cell>
        </row>
        <row r="228481">
          <cell r="F228481" t="str">
            <v>lighthouseanesthesia.com</v>
          </cell>
          <cell r="G228481" t="str">
            <v>259929</v>
          </cell>
        </row>
        <row r="228482">
          <cell r="F228482" t="str">
            <v>lighthousear.com</v>
          </cell>
          <cell r="G228482" t="str">
            <v>259930</v>
          </cell>
        </row>
        <row r="228483">
          <cell r="F228483" t="str">
            <v>lighthousecatholicmedia.org</v>
          </cell>
          <cell r="G228483" t="str">
            <v>259931</v>
          </cell>
        </row>
        <row r="228484">
          <cell r="F228484" t="str">
            <v>lighthousedigital.com</v>
          </cell>
          <cell r="G228484" t="str">
            <v>259932</v>
          </cell>
        </row>
        <row r="228485">
          <cell r="F228485" t="str">
            <v>lighthouseeurope.com</v>
          </cell>
          <cell r="G228485" t="str">
            <v>259933</v>
          </cell>
        </row>
        <row r="228486">
          <cell r="F228486" t="str">
            <v>lighthouseinfrastructure.com</v>
          </cell>
          <cell r="G228486" t="str">
            <v>259934</v>
          </cell>
        </row>
        <row r="228487">
          <cell r="F228487" t="str">
            <v>lighthouseinsights.in</v>
          </cell>
          <cell r="G228487" t="str">
            <v>259935</v>
          </cell>
        </row>
        <row r="228488">
          <cell r="F228488" t="str">
            <v>lighthousemolding.com</v>
          </cell>
          <cell r="G228488" t="str">
            <v>259936</v>
          </cell>
        </row>
        <row r="228489">
          <cell r="F228489" t="str">
            <v>lighthouseohio.com</v>
          </cell>
          <cell r="G228489" t="str">
            <v>259937</v>
          </cell>
        </row>
        <row r="228490">
          <cell r="F228490" t="str">
            <v>lighthousepr.co.nz</v>
          </cell>
          <cell r="G228490" t="str">
            <v>259938</v>
          </cell>
        </row>
        <row r="228491">
          <cell r="F228491" t="str">
            <v>lighthouseroasters.com</v>
          </cell>
          <cell r="G228491" t="str">
            <v>259939</v>
          </cell>
        </row>
        <row r="228492">
          <cell r="F228492" t="str">
            <v>lighthousesolar.com</v>
          </cell>
          <cell r="G228492" t="str">
            <v>259940</v>
          </cell>
        </row>
        <row r="228493">
          <cell r="F228493" t="str">
            <v>lighthousetechnologies.com</v>
          </cell>
          <cell r="G228493" t="str">
            <v>259941</v>
          </cell>
        </row>
        <row r="228494">
          <cell r="F228494" t="str">
            <v>lighthousewriters.org</v>
          </cell>
          <cell r="G228494" t="str">
            <v>259942</v>
          </cell>
        </row>
        <row r="228495">
          <cell r="F228495" t="str">
            <v>lighting-geek.com</v>
          </cell>
          <cell r="G228495" t="str">
            <v>259943</v>
          </cell>
        </row>
        <row r="228496">
          <cell r="F228496" t="str">
            <v>lightingaffairs.com.au</v>
          </cell>
          <cell r="G228496" t="str">
            <v>259944</v>
          </cell>
        </row>
        <row r="228497">
          <cell r="F228497" t="str">
            <v>lightingbuff.com</v>
          </cell>
          <cell r="G228497" t="str">
            <v>259945</v>
          </cell>
        </row>
        <row r="228498">
          <cell r="F228498" t="str">
            <v>lightingmatters.com.au</v>
          </cell>
          <cell r="G228498" t="str">
            <v>259946</v>
          </cell>
        </row>
        <row r="228499">
          <cell r="F228499" t="str">
            <v>lightingmiami.com</v>
          </cell>
          <cell r="G228499" t="str">
            <v>259947</v>
          </cell>
        </row>
        <row r="228500">
          <cell r="F228500" t="str">
            <v>lightingso.co.uk</v>
          </cell>
          <cell r="G228500" t="str">
            <v>259948</v>
          </cell>
        </row>
        <row r="228501">
          <cell r="F228501" t="str">
            <v>lightintegra.com</v>
          </cell>
          <cell r="G228501" t="str">
            <v>259949</v>
          </cell>
        </row>
        <row r="228502">
          <cell r="F228502" t="str">
            <v>lightitbrightproducts-com.3dcartstores.com</v>
          </cell>
          <cell r="G228502" t="str">
            <v>259950</v>
          </cell>
        </row>
        <row r="228503">
          <cell r="F228503" t="str">
            <v>lightking.com.tw</v>
          </cell>
          <cell r="G228503" t="str">
            <v>259951</v>
          </cell>
        </row>
        <row r="228504">
          <cell r="F228504" t="str">
            <v>lightlabimaging.com</v>
          </cell>
          <cell r="G228504" t="str">
            <v>259952</v>
          </cell>
        </row>
        <row r="228505">
          <cell r="F228505" t="str">
            <v>lightmart.com</v>
          </cell>
          <cell r="G228505" t="str">
            <v>259953</v>
          </cell>
        </row>
        <row r="228506">
          <cell r="F228506" t="str">
            <v>lightmaster-direct.co.uk</v>
          </cell>
          <cell r="G228506" t="str">
            <v>259954</v>
          </cell>
        </row>
        <row r="228507">
          <cell r="F228507" t="str">
            <v>lightmatter.com</v>
          </cell>
          <cell r="G228507" t="str">
            <v>259955</v>
          </cell>
        </row>
        <row r="228508">
          <cell r="F228508" t="str">
            <v>lightmesh.com</v>
          </cell>
          <cell r="G228508" t="str">
            <v>259956</v>
          </cell>
        </row>
        <row r="228509">
          <cell r="F228509" t="str">
            <v>lightning-bolt.com</v>
          </cell>
          <cell r="G228509" t="str">
            <v>259957</v>
          </cell>
        </row>
        <row r="228510">
          <cell r="F228510" t="str">
            <v>lightningboxgames.com</v>
          </cell>
          <cell r="G228510" t="str">
            <v>259958</v>
          </cell>
        </row>
        <row r="228511">
          <cell r="F228511" t="str">
            <v>lightningcreative.com</v>
          </cell>
          <cell r="G228511" t="str">
            <v>259959</v>
          </cell>
        </row>
        <row r="228512">
          <cell r="F228512" t="str">
            <v>lightningjar.agency</v>
          </cell>
          <cell r="G228512" t="str">
            <v>259960</v>
          </cell>
        </row>
        <row r="228513">
          <cell r="F228513" t="str">
            <v>lightninglogistics.com</v>
          </cell>
          <cell r="G228513" t="str">
            <v>259961</v>
          </cell>
        </row>
        <row r="228514">
          <cell r="F228514" t="str">
            <v>lightningrock.com</v>
          </cell>
          <cell r="G228514" t="str">
            <v>259962</v>
          </cell>
        </row>
        <row r="228515">
          <cell r="F228515" t="str">
            <v>lightology.com</v>
          </cell>
          <cell r="G228515" t="str">
            <v>259963</v>
          </cell>
        </row>
        <row r="228516">
          <cell r="F228516" t="str">
            <v>lightonapps.com</v>
          </cell>
          <cell r="G228516" t="str">
            <v>259964</v>
          </cell>
        </row>
        <row r="228517">
          <cell r="F228517" t="str">
            <v>lightopiaonline.com</v>
          </cell>
          <cell r="G228517" t="str">
            <v>259965</v>
          </cell>
        </row>
        <row r="228518">
          <cell r="F228518" t="str">
            <v>lightora.com</v>
          </cell>
          <cell r="G228518" t="str">
            <v>259966</v>
          </cell>
        </row>
        <row r="228519">
          <cell r="F228519" t="str">
            <v>lightower.com</v>
          </cell>
          <cell r="G228519" t="str">
            <v>259967</v>
          </cell>
        </row>
        <row r="228520">
          <cell r="F228520" t="str">
            <v>lightplay.ch</v>
          </cell>
          <cell r="G228520" t="str">
            <v>259968</v>
          </cell>
        </row>
        <row r="228521">
          <cell r="F228521" t="str">
            <v>lightpointsecurity.com</v>
          </cell>
          <cell r="G228521" t="str">
            <v>259969</v>
          </cell>
        </row>
        <row r="228522">
          <cell r="F228522" t="str">
            <v>lightreading.com</v>
          </cell>
          <cell r="G228522" t="str">
            <v>259970</v>
          </cell>
        </row>
        <row r="228523">
          <cell r="F228523" t="str">
            <v>lightrockconsulting.com</v>
          </cell>
          <cell r="G228523" t="str">
            <v>259971</v>
          </cell>
        </row>
        <row r="228524">
          <cell r="F228524" t="str">
            <v>lights.com</v>
          </cell>
          <cell r="G228524" t="str">
            <v>259972</v>
          </cell>
        </row>
        <row r="228525">
          <cell r="F228525" t="str">
            <v>lights4fun.co.uk</v>
          </cell>
          <cell r="G228525" t="str">
            <v>259973</v>
          </cell>
        </row>
        <row r="228526">
          <cell r="F228526" t="str">
            <v>lightsmyth.com</v>
          </cell>
          <cell r="G228526" t="str">
            <v>259974</v>
          </cell>
        </row>
        <row r="228527">
          <cell r="F228527" t="str">
            <v>lightsonafrica.com</v>
          </cell>
          <cell r="G228527" t="str">
            <v>259975</v>
          </cell>
        </row>
        <row r="228528">
          <cell r="F228528" t="str">
            <v>lightsonline.com</v>
          </cell>
          <cell r="G228528" t="str">
            <v>259976</v>
          </cell>
        </row>
        <row r="228529">
          <cell r="F228529" t="str">
            <v>lightsource-re.com</v>
          </cell>
          <cell r="G228529" t="str">
            <v>259977</v>
          </cell>
        </row>
        <row r="228530">
          <cell r="F228530" t="str">
            <v>lightspandigital.com</v>
          </cell>
          <cell r="G228530" t="str">
            <v>259978</v>
          </cell>
        </row>
        <row r="228531">
          <cell r="F228531" t="str">
            <v>lightspeedaviation.com</v>
          </cell>
          <cell r="G228531" t="str">
            <v>259979</v>
          </cell>
        </row>
        <row r="228532">
          <cell r="F228532" t="str">
            <v>lightspeedeps.com</v>
          </cell>
          <cell r="G228532" t="str">
            <v>259980</v>
          </cell>
        </row>
        <row r="228533">
          <cell r="F228533" t="str">
            <v>lightspeedmagazine.com</v>
          </cell>
          <cell r="G228533" t="str">
            <v>259981</v>
          </cell>
        </row>
        <row r="228534">
          <cell r="F228534" t="str">
            <v>lightspeedresearch.com</v>
          </cell>
          <cell r="G228534" t="str">
            <v>259982</v>
          </cell>
        </row>
        <row r="228535">
          <cell r="F228535" t="str">
            <v>lightspeedroadsolar.com</v>
          </cell>
          <cell r="G228535" t="str">
            <v>259983</v>
          </cell>
        </row>
        <row r="228536">
          <cell r="F228536" t="str">
            <v>lightspeedsolutions.com</v>
          </cell>
          <cell r="G228536" t="str">
            <v>259984</v>
          </cell>
        </row>
        <row r="228537">
          <cell r="F228537" t="str">
            <v>lightstock.com</v>
          </cell>
          <cell r="G228537" t="str">
            <v>259985</v>
          </cell>
        </row>
        <row r="228538">
          <cell r="F228538" t="str">
            <v>lightstone.co.za</v>
          </cell>
          <cell r="G228538" t="str">
            <v>259986</v>
          </cell>
        </row>
        <row r="228539">
          <cell r="F228539" t="str">
            <v>lightstream.com</v>
          </cell>
          <cell r="G228539" t="str">
            <v>259987</v>
          </cell>
        </row>
        <row r="228540">
          <cell r="F228540" t="str">
            <v>lightstreamer.com</v>
          </cell>
          <cell r="G228540" t="str">
            <v>259988</v>
          </cell>
        </row>
        <row r="228541">
          <cell r="F228541" t="str">
            <v>lightstreamresources.com</v>
          </cell>
          <cell r="G228541" t="str">
            <v>259989</v>
          </cell>
        </row>
        <row r="228542">
          <cell r="F228542" t="str">
            <v>lightsurf.com</v>
          </cell>
          <cell r="G228542" t="str">
            <v>259990</v>
          </cell>
        </row>
        <row r="228543">
          <cell r="F228543" t="str">
            <v>lightt.com</v>
          </cell>
          <cell r="G228543" t="str">
            <v>259991</v>
          </cell>
        </row>
        <row r="228544">
          <cell r="F228544" t="str">
            <v>lighttec.fr</v>
          </cell>
          <cell r="G228544" t="str">
            <v>259992</v>
          </cell>
        </row>
        <row r="228545">
          <cell r="F228545" t="str">
            <v>lightthemusic.com</v>
          </cell>
          <cell r="G228545" t="str">
            <v>259993</v>
          </cell>
        </row>
        <row r="228546">
          <cell r="F228546" t="str">
            <v>lighttherm.com</v>
          </cell>
          <cell r="G228546" t="str">
            <v>259994</v>
          </cell>
        </row>
        <row r="228547">
          <cell r="F228547" t="str">
            <v>lighttouchmedical.com</v>
          </cell>
          <cell r="G228547" t="str">
            <v>259995</v>
          </cell>
        </row>
        <row r="228548">
          <cell r="F228548" t="str">
            <v>lightwareusa.com</v>
          </cell>
          <cell r="G228548" t="str">
            <v>259996</v>
          </cell>
        </row>
        <row r="228549">
          <cell r="F228549" t="str">
            <v>lightwave.io</v>
          </cell>
          <cell r="G228549" t="str">
            <v>259997</v>
          </cell>
        </row>
        <row r="228550">
          <cell r="F228550" t="str">
            <v>lightwaverf.com</v>
          </cell>
          <cell r="G228550" t="str">
            <v>259998</v>
          </cell>
        </row>
        <row r="228551">
          <cell r="F228551" t="str">
            <v>lightweightlabs.com</v>
          </cell>
          <cell r="G228551" t="str">
            <v>259999</v>
          </cell>
        </row>
        <row r="228552">
          <cell r="F228552" t="str">
            <v>lightwithinproductions.com</v>
          </cell>
          <cell r="G228552" t="str">
            <v>260000</v>
          </cell>
        </row>
        <row r="228553">
          <cell r="F228553" t="str">
            <v>lightwood.net</v>
          </cell>
          <cell r="G228553" t="str">
            <v>260001</v>
          </cell>
        </row>
        <row r="228554">
          <cell r="F228554" t="str">
            <v>ligne-t.fr</v>
          </cell>
          <cell r="G228554" t="str">
            <v>260002</v>
          </cell>
        </row>
        <row r="228555">
          <cell r="F228555" t="str">
            <v>lignup.com</v>
          </cell>
          <cell r="G228555" t="str">
            <v>260003</v>
          </cell>
        </row>
        <row r="228556">
          <cell r="F228556" t="str">
            <v>ligo.org</v>
          </cell>
          <cell r="G228556" t="str">
            <v>260004</v>
          </cell>
        </row>
        <row r="228557">
          <cell r="F228557" t="str">
            <v>ligolab.com</v>
          </cell>
          <cell r="G228557" t="str">
            <v>260005</v>
          </cell>
        </row>
        <row r="228558">
          <cell r="F228558" t="str">
            <v>ligorilaw.com</v>
          </cell>
          <cell r="G228558" t="str">
            <v>260006</v>
          </cell>
        </row>
        <row r="228559">
          <cell r="F228559" t="str">
            <v>liheextract.com</v>
          </cell>
          <cell r="G228559" t="str">
            <v>260007</v>
          </cell>
        </row>
        <row r="228560">
          <cell r="F228560" t="str">
            <v>lihti.org</v>
          </cell>
          <cell r="G228560" t="str">
            <v>260008</v>
          </cell>
        </row>
        <row r="228561">
          <cell r="F228561" t="str">
            <v>lihuaintl.com</v>
          </cell>
          <cell r="G228561" t="str">
            <v>260009</v>
          </cell>
        </row>
        <row r="228562">
          <cell r="F228562" t="str">
            <v>liica.co.jp</v>
          </cell>
          <cell r="G228562" t="str">
            <v>260010</v>
          </cell>
        </row>
        <row r="228563">
          <cell r="F228563" t="str">
            <v>liifmed.com</v>
          </cell>
          <cell r="G228563" t="str">
            <v>260011</v>
          </cell>
        </row>
        <row r="228564">
          <cell r="F228564" t="str">
            <v>liifsport.com</v>
          </cell>
          <cell r="G228564" t="str">
            <v>260012</v>
          </cell>
        </row>
        <row r="228565">
          <cell r="F228565" t="str">
            <v>liiist.com</v>
          </cell>
          <cell r="G228565" t="str">
            <v>260013</v>
          </cell>
        </row>
        <row r="228566">
          <cell r="F228566" t="str">
            <v>liip.ch</v>
          </cell>
          <cell r="G228566" t="str">
            <v>260014</v>
          </cell>
        </row>
        <row r="228567">
          <cell r="F228567" t="str">
            <v>liive-inc.com</v>
          </cell>
          <cell r="G228567" t="str">
            <v>260015</v>
          </cell>
        </row>
        <row r="228568">
          <cell r="F228568" t="str">
            <v>liivid.com</v>
          </cell>
          <cell r="G228568" t="str">
            <v>260016</v>
          </cell>
        </row>
        <row r="228569">
          <cell r="F228569" t="str">
            <v>lije-creative.com</v>
          </cell>
          <cell r="G228569" t="str">
            <v>260017</v>
          </cell>
        </row>
        <row r="228570">
          <cell r="F228570" t="str">
            <v>likabl.es</v>
          </cell>
          <cell r="G228570" t="str">
            <v>260018</v>
          </cell>
        </row>
        <row r="228571">
          <cell r="F228571" t="str">
            <v>like.vn</v>
          </cell>
          <cell r="G228571" t="str">
            <v>260019</v>
          </cell>
        </row>
        <row r="228572">
          <cell r="F228572" t="str">
            <v>likeabird.io</v>
          </cell>
          <cell r="G228572" t="str">
            <v>260020</v>
          </cell>
        </row>
        <row r="228573">
          <cell r="F228573" t="str">
            <v>likeable.com</v>
          </cell>
          <cell r="G228573" t="str">
            <v>260021</v>
          </cell>
        </row>
        <row r="228574">
          <cell r="F228574" t="str">
            <v>likealyzer.com</v>
          </cell>
          <cell r="G228574" t="str">
            <v>260022</v>
          </cell>
        </row>
        <row r="228575">
          <cell r="F228575" t="str">
            <v>likeassets.com</v>
          </cell>
          <cell r="G228575" t="str">
            <v>260023</v>
          </cell>
        </row>
        <row r="228576">
          <cell r="F228576" t="str">
            <v>likebees.com</v>
          </cell>
          <cell r="G228576" t="str">
            <v>260024</v>
          </cell>
        </row>
        <row r="228577">
          <cell r="F228577" t="str">
            <v>likebillions.com</v>
          </cell>
          <cell r="G228577" t="str">
            <v>260025</v>
          </cell>
        </row>
        <row r="228578">
          <cell r="F228578" t="str">
            <v>likebright.com</v>
          </cell>
          <cell r="G228578" t="str">
            <v>260026</v>
          </cell>
        </row>
        <row r="228579">
          <cell r="F228579" t="str">
            <v>likecube.com</v>
          </cell>
          <cell r="G228579" t="str">
            <v>260027</v>
          </cell>
        </row>
        <row r="228580">
          <cell r="F228580" t="str">
            <v>likedby.com</v>
          </cell>
          <cell r="G228580" t="str">
            <v>260028</v>
          </cell>
        </row>
        <row r="228581">
          <cell r="F228581" t="str">
            <v>likeeat.co.il</v>
          </cell>
          <cell r="G228581" t="str">
            <v>260029</v>
          </cell>
        </row>
        <row r="228582">
          <cell r="F228582" t="str">
            <v>likefolio.com</v>
          </cell>
          <cell r="G228582" t="str">
            <v>260030</v>
          </cell>
        </row>
        <row r="228583">
          <cell r="F228583" t="str">
            <v>likeit.fm</v>
          </cell>
          <cell r="G228583" t="str">
            <v>260031</v>
          </cell>
        </row>
        <row r="228584">
          <cell r="F228584" t="str">
            <v>likejournal.com</v>
          </cell>
          <cell r="G228584" t="str">
            <v>260032</v>
          </cell>
        </row>
        <row r="228585">
          <cell r="F228585" t="str">
            <v>likelive.com</v>
          </cell>
          <cell r="G228585" t="str">
            <v>260033</v>
          </cell>
        </row>
        <row r="228586">
          <cell r="F228586" t="str">
            <v>likelyapp.com</v>
          </cell>
          <cell r="G228586" t="str">
            <v>260034</v>
          </cell>
        </row>
        <row r="228587">
          <cell r="F228587" t="str">
            <v>likemill.com</v>
          </cell>
          <cell r="G228587" t="str">
            <v>260035</v>
          </cell>
        </row>
        <row r="228588">
          <cell r="F228588" t="str">
            <v>likemindedsg.com</v>
          </cell>
          <cell r="G228588" t="str">
            <v>260036</v>
          </cell>
        </row>
        <row r="228589">
          <cell r="F228589" t="str">
            <v>likeminds.com</v>
          </cell>
          <cell r="G228589" t="str">
            <v>260037</v>
          </cell>
        </row>
        <row r="228590">
          <cell r="F228590" t="str">
            <v>likemobile.co.uk</v>
          </cell>
          <cell r="G228590" t="str">
            <v>260038</v>
          </cell>
        </row>
        <row r="228591">
          <cell r="F228591" t="str">
            <v>likenessme.com</v>
          </cell>
          <cell r="G228591" t="str">
            <v>260039</v>
          </cell>
        </row>
        <row r="228592">
          <cell r="F228592" t="str">
            <v>likengo.ru</v>
          </cell>
          <cell r="G228592" t="str">
            <v>260040</v>
          </cell>
        </row>
        <row r="228593">
          <cell r="F228593" t="str">
            <v>likenhomecare.com</v>
          </cell>
          <cell r="G228593" t="str">
            <v>260041</v>
          </cell>
        </row>
        <row r="228594">
          <cell r="F228594" t="str">
            <v>likenone.com</v>
          </cell>
          <cell r="G228594" t="str">
            <v>260042</v>
          </cell>
        </row>
        <row r="228595">
          <cell r="F228595" t="str">
            <v>likenshare.no</v>
          </cell>
          <cell r="G228595" t="str">
            <v>260043</v>
          </cell>
        </row>
        <row r="228596">
          <cell r="F228596" t="str">
            <v>likeplum.com</v>
          </cell>
          <cell r="G228596" t="str">
            <v>260044</v>
          </cell>
        </row>
        <row r="228597">
          <cell r="F228597" t="str">
            <v>likesfansexchange.com</v>
          </cell>
          <cell r="G228597" t="str">
            <v>260045</v>
          </cell>
        </row>
        <row r="228598">
          <cell r="F228598" t="str">
            <v>likesfollowers.co</v>
          </cell>
          <cell r="G228598" t="str">
            <v>260046</v>
          </cell>
        </row>
        <row r="228599">
          <cell r="F228599" t="str">
            <v>likespro.com</v>
          </cell>
          <cell r="G228599" t="str">
            <v>260047</v>
          </cell>
        </row>
        <row r="228600">
          <cell r="F228600" t="str">
            <v>likesrank.com</v>
          </cell>
          <cell r="G228600" t="str">
            <v>260048</v>
          </cell>
        </row>
        <row r="228601">
          <cell r="F228601" t="str">
            <v>likestagram.com</v>
          </cell>
          <cell r="G228601" t="str">
            <v>260049</v>
          </cell>
        </row>
        <row r="228602">
          <cell r="F228602" t="str">
            <v>likester.com</v>
          </cell>
          <cell r="G228602" t="str">
            <v>260050</v>
          </cell>
        </row>
        <row r="228603">
          <cell r="F228603" t="str">
            <v>likestore.com.br</v>
          </cell>
          <cell r="G228603" t="str">
            <v>260051</v>
          </cell>
        </row>
        <row r="228604">
          <cell r="F228604" t="str">
            <v>likeumm.com</v>
          </cell>
          <cell r="G228604" t="str">
            <v>260052</v>
          </cell>
        </row>
        <row r="228605">
          <cell r="F228605" t="str">
            <v>likeus.co</v>
          </cell>
          <cell r="G228605" t="str">
            <v>260053</v>
          </cell>
        </row>
        <row r="228606">
          <cell r="F228606" t="str">
            <v>likewalk.com</v>
          </cell>
          <cell r="G228606" t="str">
            <v>260054</v>
          </cell>
        </row>
        <row r="228607">
          <cell r="F228607" t="str">
            <v>likewyss.com</v>
          </cell>
          <cell r="G228607" t="str">
            <v>260055</v>
          </cell>
        </row>
        <row r="228608">
          <cell r="F228608" t="str">
            <v>likezebra.com</v>
          </cell>
          <cell r="G228608" t="str">
            <v>260056</v>
          </cell>
        </row>
        <row r="228609">
          <cell r="F228609" t="str">
            <v>liki.com</v>
          </cell>
          <cell r="G228609" t="str">
            <v>260057</v>
          </cell>
        </row>
        <row r="228610">
          <cell r="F228610" t="str">
            <v>likibu.com</v>
          </cell>
          <cell r="G228610" t="str">
            <v>260058</v>
          </cell>
        </row>
        <row r="228611">
          <cell r="F228611" t="str">
            <v>likims.eu</v>
          </cell>
          <cell r="G228611" t="str">
            <v>260059</v>
          </cell>
        </row>
        <row r="228612">
          <cell r="F228612" t="str">
            <v>likiwi.com</v>
          </cell>
          <cell r="G228612" t="str">
            <v>260060</v>
          </cell>
        </row>
        <row r="228613">
          <cell r="F228613" t="str">
            <v>likno.com</v>
          </cell>
          <cell r="G228613" t="str">
            <v>260061</v>
          </cell>
        </row>
        <row r="228614">
          <cell r="F228614" t="str">
            <v>likomi.com</v>
          </cell>
          <cell r="G228614" t="str">
            <v>260062</v>
          </cell>
        </row>
        <row r="228615">
          <cell r="F228615" t="str">
            <v>likuidnanotek.com</v>
          </cell>
          <cell r="G228615" t="str">
            <v>260063</v>
          </cell>
        </row>
        <row r="228616">
          <cell r="F228616" t="str">
            <v>likyateknoloji.com</v>
          </cell>
          <cell r="G228616" t="str">
            <v>260064</v>
          </cell>
        </row>
        <row r="228617">
          <cell r="F228617" t="str">
            <v>lilabella.com</v>
          </cell>
          <cell r="G228617" t="str">
            <v>260065</v>
          </cell>
        </row>
        <row r="228618">
          <cell r="F228618" t="str">
            <v>lilcyb.org</v>
          </cell>
          <cell r="G228618" t="str">
            <v>260066</v>
          </cell>
        </row>
        <row r="228619">
          <cell r="F228619" t="str">
            <v>lileesystems.com</v>
          </cell>
          <cell r="G228619" t="str">
            <v>260067</v>
          </cell>
        </row>
        <row r="228620">
          <cell r="F228620" t="str">
            <v>lilgrams.com</v>
          </cell>
          <cell r="G228620" t="str">
            <v>260068</v>
          </cell>
        </row>
        <row r="228621">
          <cell r="F228621" t="str">
            <v>lilgreenpatch.com</v>
          </cell>
          <cell r="G228621" t="str">
            <v>260069</v>
          </cell>
        </row>
        <row r="228622">
          <cell r="F228622" t="str">
            <v>lilitab.com</v>
          </cell>
          <cell r="G228622" t="str">
            <v>260070</v>
          </cell>
        </row>
        <row r="228623">
          <cell r="F228623" t="str">
            <v>liljaco.com</v>
          </cell>
          <cell r="G228623" t="str">
            <v>260071</v>
          </cell>
        </row>
        <row r="228624">
          <cell r="F228624" t="str">
            <v>lillotaxi.fr</v>
          </cell>
          <cell r="G228624" t="str">
            <v>260072</v>
          </cell>
        </row>
        <row r="228625">
          <cell r="F228625" t="str">
            <v>lillypulitzer.com</v>
          </cell>
          <cell r="G228625" t="str">
            <v>260073</v>
          </cell>
        </row>
        <row r="228626">
          <cell r="F228626" t="str">
            <v>lillysbakeryshop.com</v>
          </cell>
          <cell r="G228626" t="str">
            <v>260074</v>
          </cell>
        </row>
        <row r="228627">
          <cell r="F228627" t="str">
            <v>lilmanit.com</v>
          </cell>
          <cell r="G228627" t="str">
            <v>260075</v>
          </cell>
        </row>
        <row r="228628">
          <cell r="F228628" t="str">
            <v>lilo.co.uk</v>
          </cell>
          <cell r="G228628" t="str">
            <v>260076</v>
          </cell>
        </row>
        <row r="228629">
          <cell r="F228629" t="str">
            <v>lilospace.com</v>
          </cell>
          <cell r="G228629" t="str">
            <v>260077</v>
          </cell>
        </row>
        <row r="228630">
          <cell r="F228630" t="str">
            <v>lilstylers.com</v>
          </cell>
          <cell r="G228630" t="str">
            <v>260078</v>
          </cell>
        </row>
        <row r="228631">
          <cell r="F228631" t="str">
            <v>liltechpro.com</v>
          </cell>
          <cell r="G228631" t="str">
            <v>260079</v>
          </cell>
        </row>
        <row r="228632">
          <cell r="F228632" t="str">
            <v>lilter.com</v>
          </cell>
          <cell r="G228632" t="str">
            <v>260080</v>
          </cell>
        </row>
        <row r="228633">
          <cell r="F228633" t="str">
            <v>lilyboutique.com</v>
          </cell>
          <cell r="G228633" t="str">
            <v>260081</v>
          </cell>
        </row>
        <row r="228634">
          <cell r="F228634" t="str">
            <v>lilypad.co</v>
          </cell>
          <cell r="G228634" t="str">
            <v>260082</v>
          </cell>
        </row>
        <row r="228635">
          <cell r="F228635" t="str">
            <v>lilypyjamas.co.uk</v>
          </cell>
          <cell r="G228635" t="str">
            <v>260083</v>
          </cell>
        </row>
        <row r="228636">
          <cell r="F228636" t="str">
            <v>lilysilk.com</v>
          </cell>
          <cell r="G228636" t="str">
            <v>260084</v>
          </cell>
        </row>
        <row r="228637">
          <cell r="F228637" t="str">
            <v>lilyslist.com</v>
          </cell>
          <cell r="G228637" t="str">
            <v>260085</v>
          </cell>
        </row>
        <row r="228638">
          <cell r="F228638" t="str">
            <v>lilzekesbailbonds.com</v>
          </cell>
          <cell r="G228638" t="str">
            <v>260086</v>
          </cell>
        </row>
        <row r="228639">
          <cell r="F228639" t="str">
            <v>lim.global</v>
          </cell>
          <cell r="G228639" t="str">
            <v>260087</v>
          </cell>
        </row>
        <row r="228640">
          <cell r="F228640" t="str">
            <v>lima-valley.com</v>
          </cell>
          <cell r="G228640" t="str">
            <v>260088</v>
          </cell>
        </row>
        <row r="228641">
          <cell r="F228641" t="str">
            <v>limaconsulting.com</v>
          </cell>
          <cell r="G228641" t="str">
            <v>260089</v>
          </cell>
        </row>
        <row r="228642">
          <cell r="F228642" t="str">
            <v>limadvisors.com</v>
          </cell>
          <cell r="G228642" t="str">
            <v>260090</v>
          </cell>
        </row>
        <row r="228643">
          <cell r="F228643" t="str">
            <v>limahdesign.com</v>
          </cell>
          <cell r="G228643" t="str">
            <v>260091</v>
          </cell>
        </row>
        <row r="228644">
          <cell r="F228644" t="str">
            <v>limango.com.tr</v>
          </cell>
          <cell r="G228644" t="str">
            <v>260092</v>
          </cell>
        </row>
        <row r="228645">
          <cell r="F228645" t="str">
            <v>limaromeo.com</v>
          </cell>
          <cell r="G228645" t="str">
            <v>260093</v>
          </cell>
        </row>
        <row r="228646">
          <cell r="F228646" t="str">
            <v>limasky.com</v>
          </cell>
          <cell r="G228646" t="str">
            <v>260094</v>
          </cell>
        </row>
        <row r="228647">
          <cell r="F228647" t="str">
            <v>limbcare.org</v>
          </cell>
          <cell r="G228647" t="str">
            <v>260095</v>
          </cell>
        </row>
        <row r="228648">
          <cell r="F228648" t="str">
            <v>limbr.io</v>
          </cell>
          <cell r="G228648" t="str">
            <v>260096</v>
          </cell>
        </row>
        <row r="228649">
          <cell r="F228649" t="str">
            <v>limbsalive.com</v>
          </cell>
          <cell r="G228649" t="str">
            <v>260097</v>
          </cell>
        </row>
        <row r="228650">
          <cell r="F228650" t="str">
            <v>limcollective.com</v>
          </cell>
          <cell r="G228650" t="str">
            <v>260098</v>
          </cell>
        </row>
        <row r="228651">
          <cell r="F228651" t="str">
            <v>limcologistics.com</v>
          </cell>
          <cell r="G228651" t="str">
            <v>260099</v>
          </cell>
        </row>
        <row r="228652">
          <cell r="F228652" t="str">
            <v>limcopiedmont.com</v>
          </cell>
          <cell r="G228652" t="str">
            <v>260100</v>
          </cell>
        </row>
        <row r="228653">
          <cell r="F228653" t="str">
            <v>lime-lab.com</v>
          </cell>
          <cell r="G228653" t="str">
            <v>260101</v>
          </cell>
        </row>
        <row r="228654">
          <cell r="F228654" t="str">
            <v>lime-technology.gr</v>
          </cell>
          <cell r="G228654" t="str">
            <v>260102</v>
          </cell>
        </row>
        <row r="228655">
          <cell r="F228655" t="str">
            <v>lime5.it</v>
          </cell>
          <cell r="G228655" t="str">
            <v>260103</v>
          </cell>
        </row>
        <row r="228656">
          <cell r="F228656" t="str">
            <v>limeall.com</v>
          </cell>
          <cell r="G228656" t="str">
            <v>260104</v>
          </cell>
        </row>
        <row r="228657">
          <cell r="F228657" t="str">
            <v>limeapp.com</v>
          </cell>
          <cell r="G228657" t="str">
            <v>260105</v>
          </cell>
        </row>
        <row r="228658">
          <cell r="F228658" t="str">
            <v>limebooth.com</v>
          </cell>
          <cell r="G228658" t="str">
            <v>260106</v>
          </cell>
        </row>
        <row r="228659">
          <cell r="F228659" t="str">
            <v>limebrokerage.com</v>
          </cell>
          <cell r="G228659" t="str">
            <v>260107</v>
          </cell>
        </row>
        <row r="228660">
          <cell r="F228660" t="str">
            <v>limecanvas.com</v>
          </cell>
          <cell r="G228660" t="str">
            <v>260108</v>
          </cell>
        </row>
        <row r="228661">
          <cell r="F228661" t="str">
            <v>limecapital.eu</v>
          </cell>
          <cell r="G228661" t="str">
            <v>260109</v>
          </cell>
        </row>
        <row r="228662">
          <cell r="F228662" t="str">
            <v>limecellular.com</v>
          </cell>
          <cell r="G228662" t="str">
            <v>260110</v>
          </cell>
        </row>
        <row r="228663">
          <cell r="F228663" t="str">
            <v>limecompany.com</v>
          </cell>
          <cell r="G228663" t="str">
            <v>260111</v>
          </cell>
        </row>
        <row r="228664">
          <cell r="F228664" t="str">
            <v>limecrime.com</v>
          </cell>
          <cell r="G228664" t="str">
            <v>260112</v>
          </cell>
        </row>
        <row r="228665">
          <cell r="F228665" t="str">
            <v>limecuda.com</v>
          </cell>
          <cell r="G228665" t="str">
            <v>260113</v>
          </cell>
        </row>
        <row r="228666">
          <cell r="F228666" t="str">
            <v>limeexchange.com</v>
          </cell>
          <cell r="G228666" t="str">
            <v>260114</v>
          </cell>
        </row>
        <row r="228667">
          <cell r="F228667" t="str">
            <v>limefoundry.com</v>
          </cell>
          <cell r="G228667" t="str">
            <v>260115</v>
          </cell>
        </row>
        <row r="228668">
          <cell r="F228668" t="str">
            <v>limefuel.com</v>
          </cell>
          <cell r="G228668" t="str">
            <v>260116</v>
          </cell>
        </row>
        <row r="228669">
          <cell r="F228669" t="str">
            <v>limehouse-brighton.com</v>
          </cell>
          <cell r="G228669" t="str">
            <v>260117</v>
          </cell>
        </row>
        <row r="228670">
          <cell r="F228670" t="str">
            <v>limejam.com</v>
          </cell>
          <cell r="G228670" t="str">
            <v>260118</v>
          </cell>
        </row>
        <row r="228671">
          <cell r="F228671" t="str">
            <v>limekilncamera.com</v>
          </cell>
          <cell r="G228671" t="str">
            <v>260119</v>
          </cell>
        </row>
        <row r="228672">
          <cell r="F228672" t="str">
            <v>limelightapp.com</v>
          </cell>
          <cell r="G228672" t="str">
            <v>260120</v>
          </cell>
        </row>
        <row r="228673">
          <cell r="F228673" t="str">
            <v>limelightlife.com</v>
          </cell>
          <cell r="G228673" t="str">
            <v>260121</v>
          </cell>
        </row>
        <row r="228674">
          <cell r="F228674" t="str">
            <v>limelush.com</v>
          </cell>
          <cell r="G228674" t="str">
            <v>260122</v>
          </cell>
        </row>
        <row r="228675">
          <cell r="F228675" t="str">
            <v>limelyte.com</v>
          </cell>
          <cell r="G228675" t="str">
            <v>260123</v>
          </cell>
        </row>
        <row r="228676">
          <cell r="F228676" t="str">
            <v>limemeet.com</v>
          </cell>
          <cell r="G228676" t="str">
            <v>260124</v>
          </cell>
        </row>
        <row r="228677">
          <cell r="F228677" t="str">
            <v>limemusiclibrary.com</v>
          </cell>
          <cell r="G228677" t="str">
            <v>260125</v>
          </cell>
        </row>
        <row r="228678">
          <cell r="F228678" t="str">
            <v>limeobjects.com</v>
          </cell>
          <cell r="G228678" t="str">
            <v>260126</v>
          </cell>
        </row>
        <row r="228679">
          <cell r="F228679" t="str">
            <v>limepros.com</v>
          </cell>
          <cell r="G228679" t="str">
            <v>260127</v>
          </cell>
        </row>
        <row r="228680">
          <cell r="F228680" t="str">
            <v>limeredstudio.com</v>
          </cell>
          <cell r="G228680" t="str">
            <v>260128</v>
          </cell>
        </row>
        <row r="228681">
          <cell r="F228681" t="str">
            <v>limeres.com</v>
          </cell>
          <cell r="G228681" t="str">
            <v>260129</v>
          </cell>
        </row>
        <row r="228682">
          <cell r="F228682" t="str">
            <v>limerickdesign.com</v>
          </cell>
          <cell r="G228682" t="str">
            <v>260130</v>
          </cell>
        </row>
        <row r="228683">
          <cell r="F228683" t="str">
            <v>limerockresources.com</v>
          </cell>
          <cell r="G228683" t="str">
            <v>260131</v>
          </cell>
        </row>
        <row r="228684">
          <cell r="F228684" t="str">
            <v>limesco.nl</v>
          </cell>
          <cell r="G228684" t="str">
            <v>260132</v>
          </cell>
        </row>
        <row r="228685">
          <cell r="F228685" t="str">
            <v>limesoda.com</v>
          </cell>
          <cell r="G228685" t="str">
            <v>260133</v>
          </cell>
        </row>
        <row r="228686">
          <cell r="F228686" t="str">
            <v>limestonenetworks.com</v>
          </cell>
          <cell r="G228686" t="str">
            <v>260134</v>
          </cell>
        </row>
        <row r="228687">
          <cell r="F228687" t="str">
            <v>limestuck.com</v>
          </cell>
          <cell r="G228687" t="str">
            <v>260135</v>
          </cell>
        </row>
        <row r="228688">
          <cell r="F228688" t="str">
            <v>limesurvey.org</v>
          </cell>
          <cell r="G228688" t="str">
            <v>260136</v>
          </cell>
        </row>
        <row r="228689">
          <cell r="F228689" t="str">
            <v>limetechsolutions.com</v>
          </cell>
          <cell r="G228689" t="str">
            <v>260137</v>
          </cell>
        </row>
        <row r="228690">
          <cell r="F228690" t="str">
            <v>limetreeonline.com</v>
          </cell>
          <cell r="G228690" t="str">
            <v>260138</v>
          </cell>
        </row>
        <row r="228691">
          <cell r="F228691" t="str">
            <v>limewheel.com</v>
          </cell>
          <cell r="G228691" t="str">
            <v>260139</v>
          </cell>
        </row>
        <row r="228692">
          <cell r="F228692" t="str">
            <v>limewire.com</v>
          </cell>
          <cell r="G228692" t="str">
            <v>260140</v>
          </cell>
        </row>
        <row r="228693">
          <cell r="F228693" t="str">
            <v>limeworks.us</v>
          </cell>
          <cell r="G228693" t="str">
            <v>260141</v>
          </cell>
        </row>
        <row r="228694">
          <cell r="F228694" t="str">
            <v>limeylight.com</v>
          </cell>
          <cell r="G228694" t="str">
            <v>260142</v>
          </cell>
        </row>
        <row r="228695">
          <cell r="F228695" t="str">
            <v>limina-ao.com</v>
          </cell>
          <cell r="G228695" t="str">
            <v>260143</v>
          </cell>
        </row>
        <row r="228696">
          <cell r="F228696" t="str">
            <v>liminya.com</v>
          </cell>
          <cell r="G228696" t="str">
            <v>260144</v>
          </cell>
        </row>
        <row r="228697">
          <cell r="F228697" t="str">
            <v>limitedpix.com</v>
          </cell>
          <cell r="G228697" t="str">
            <v>260145</v>
          </cell>
        </row>
        <row r="228698">
          <cell r="F228698" t="str">
            <v>limitlesscomputing.com</v>
          </cell>
          <cell r="G228698" t="str">
            <v>260146</v>
          </cell>
        </row>
        <row r="228699">
          <cell r="F228699" t="str">
            <v>limitlessmobile.com</v>
          </cell>
          <cell r="G228699" t="str">
            <v>260147</v>
          </cell>
        </row>
        <row r="228700">
          <cell r="F228700" t="str">
            <v>limitstate.com</v>
          </cell>
          <cell r="G228700" t="str">
            <v>260148</v>
          </cell>
        </row>
        <row r="228701">
          <cell r="F228701" t="str">
            <v>limmercreative.com</v>
          </cell>
          <cell r="G228701" t="str">
            <v>260149</v>
          </cell>
        </row>
        <row r="228702">
          <cell r="F228702" t="str">
            <v>limo-king.ca</v>
          </cell>
          <cell r="G228702" t="str">
            <v>260150</v>
          </cell>
        </row>
        <row r="228703">
          <cell r="F228703" t="str">
            <v>limoanywhere.com</v>
          </cell>
          <cell r="G228703" t="str">
            <v>260151</v>
          </cell>
        </row>
        <row r="228704">
          <cell r="F228704" t="str">
            <v>limocell.com</v>
          </cell>
          <cell r="G228704" t="str">
            <v>260152</v>
          </cell>
        </row>
        <row r="228705">
          <cell r="F228705" t="str">
            <v>limoforsale.com</v>
          </cell>
          <cell r="G228705" t="str">
            <v>260153</v>
          </cell>
        </row>
        <row r="228706">
          <cell r="F228706" t="str">
            <v>limohire-sportcarhire.co.uk</v>
          </cell>
          <cell r="G228706" t="str">
            <v>260154</v>
          </cell>
        </row>
        <row r="228707">
          <cell r="F228707" t="str">
            <v>limojax.net</v>
          </cell>
          <cell r="G228707" t="str">
            <v>260155</v>
          </cell>
        </row>
        <row r="228708">
          <cell r="F228708" t="str">
            <v>limolabs.com</v>
          </cell>
          <cell r="G228708" t="str">
            <v>260156</v>
          </cell>
        </row>
        <row r="228709">
          <cell r="F228709" t="str">
            <v>limoland.com</v>
          </cell>
          <cell r="G228709" t="str">
            <v>260157</v>
          </cell>
        </row>
        <row r="228710">
          <cell r="F228710" t="str">
            <v>limonerd.com</v>
          </cell>
          <cell r="G228710" t="str">
            <v>260158</v>
          </cell>
        </row>
        <row r="228711">
          <cell r="F228711" t="str">
            <v>limoranchocucamonga.com</v>
          </cell>
          <cell r="G228711" t="str">
            <v>260159</v>
          </cell>
        </row>
        <row r="228712">
          <cell r="F228712" t="str">
            <v>limorideline.com</v>
          </cell>
          <cell r="G228712" t="str">
            <v>260160</v>
          </cell>
        </row>
        <row r="228713">
          <cell r="F228713" t="str">
            <v>limos4less.com</v>
          </cell>
          <cell r="G228713" t="str">
            <v>260161</v>
          </cell>
        </row>
        <row r="228714">
          <cell r="F228714" t="str">
            <v>limosnorthwest.co.uk</v>
          </cell>
          <cell r="G228714" t="str">
            <v>260162</v>
          </cell>
        </row>
        <row r="228715">
          <cell r="F228715" t="str">
            <v>limousineandcarhire.com.au</v>
          </cell>
          <cell r="G228715" t="str">
            <v>260163</v>
          </cell>
        </row>
        <row r="228716">
          <cell r="F228716" t="str">
            <v>limousinesnewarkairport.com</v>
          </cell>
          <cell r="G228716" t="str">
            <v>260164</v>
          </cell>
        </row>
        <row r="228717">
          <cell r="F228717" t="str">
            <v>limozy.com</v>
          </cell>
          <cell r="G228717" t="str">
            <v>260165</v>
          </cell>
        </row>
        <row r="228718">
          <cell r="F228718" t="str">
            <v>lims.onl</v>
          </cell>
          <cell r="G228718" t="str">
            <v>260166</v>
          </cell>
        </row>
        <row r="228719">
          <cell r="F228719" t="str">
            <v>limvena.pl</v>
          </cell>
          <cell r="G228719" t="str">
            <v>260167</v>
          </cell>
        </row>
        <row r="228720">
          <cell r="F228720" t="str">
            <v>lin-la.com</v>
          </cell>
          <cell r="G228720" t="str">
            <v>260168</v>
          </cell>
        </row>
        <row r="228721">
          <cell r="F228721" t="str">
            <v>lin-tech.ru</v>
          </cell>
          <cell r="G228721" t="str">
            <v>260169</v>
          </cell>
        </row>
        <row r="228722">
          <cell r="F228722" t="str">
            <v>linalis.com</v>
          </cell>
          <cell r="G228722" t="str">
            <v>260170</v>
          </cell>
        </row>
        <row r="228723">
          <cell r="F228723" t="str">
            <v>linaribiomedical.com</v>
          </cell>
          <cell r="G228723" t="str">
            <v>260171</v>
          </cell>
        </row>
        <row r="228724">
          <cell r="F228724" t="str">
            <v>linaro.org</v>
          </cell>
          <cell r="G228724" t="str">
            <v>260172</v>
          </cell>
        </row>
        <row r="228725">
          <cell r="F228725" t="str">
            <v>linationalgc.com</v>
          </cell>
          <cell r="G228725" t="str">
            <v>260173</v>
          </cell>
        </row>
        <row r="228726">
          <cell r="F228726" t="str">
            <v>linbit.com</v>
          </cell>
          <cell r="G228726" t="str">
            <v>260174</v>
          </cell>
        </row>
        <row r="228727">
          <cell r="F228727" t="str">
            <v>lincestudios.com</v>
          </cell>
          <cell r="G228727" t="str">
            <v>260175</v>
          </cell>
        </row>
        <row r="228728">
          <cell r="F228728" t="str">
            <v>linchealth.com</v>
          </cell>
          <cell r="G228728" t="str">
            <v>260176</v>
          </cell>
        </row>
        <row r="228729">
          <cell r="F228729" t="str">
            <v>linchpin.io</v>
          </cell>
          <cell r="G228729" t="str">
            <v>260177</v>
          </cell>
        </row>
        <row r="228730">
          <cell r="F228730" t="str">
            <v>linchpinseo.com</v>
          </cell>
          <cell r="G228730" t="str">
            <v>260178</v>
          </cell>
        </row>
        <row r="228731">
          <cell r="F228731" t="str">
            <v>lincoln-strategy.com</v>
          </cell>
          <cell r="G228731" t="str">
            <v>260179</v>
          </cell>
        </row>
        <row r="228732">
          <cell r="F228732" t="str">
            <v>lincolncenter.org</v>
          </cell>
          <cell r="G228732" t="str">
            <v>260180</v>
          </cell>
        </row>
        <row r="228733">
          <cell r="F228733" t="str">
            <v>lincolnedu.com</v>
          </cell>
          <cell r="G228733" t="str">
            <v>260181</v>
          </cell>
        </row>
        <row r="228734">
          <cell r="F228734" t="str">
            <v>lincolnfinancialmedia.com</v>
          </cell>
          <cell r="G228734" t="str">
            <v>260182</v>
          </cell>
        </row>
        <row r="228735">
          <cell r="F228735" t="str">
            <v>lincolnlabs.com</v>
          </cell>
          <cell r="G228735" t="str">
            <v>260183</v>
          </cell>
        </row>
        <row r="228736">
          <cell r="F228736" t="str">
            <v>lincolnlearningsolutions.org</v>
          </cell>
          <cell r="G228736" t="str">
            <v>260184</v>
          </cell>
        </row>
        <row r="228737">
          <cell r="F228737" t="str">
            <v>lincolnloop.com</v>
          </cell>
          <cell r="G228737" t="str">
            <v>260185</v>
          </cell>
        </row>
        <row r="228738">
          <cell r="F228738" t="str">
            <v>lincolnsa.com</v>
          </cell>
          <cell r="G228738" t="str">
            <v>260186</v>
          </cell>
        </row>
        <row r="228739">
          <cell r="F228739" t="str">
            <v>lincolnscottsdale.com</v>
          </cell>
          <cell r="G228739" t="str">
            <v>260187</v>
          </cell>
        </row>
        <row r="228740">
          <cell r="F228740" t="str">
            <v>lincolntech.biz</v>
          </cell>
          <cell r="G228740" t="str">
            <v>260188</v>
          </cell>
        </row>
        <row r="228741">
          <cell r="F228741" t="str">
            <v>lincproject.net</v>
          </cell>
          <cell r="G228741" t="str">
            <v>260189</v>
          </cell>
        </row>
        <row r="228742">
          <cell r="F228742" t="str">
            <v>linda.com.ng</v>
          </cell>
          <cell r="G228742" t="str">
            <v>260190</v>
          </cell>
        </row>
        <row r="228743">
          <cell r="F228743" t="str">
            <v>lindahl.se</v>
          </cell>
          <cell r="G228743" t="str">
            <v>260191</v>
          </cell>
        </row>
        <row r="228744">
          <cell r="F228744" t="str">
            <v>lindahlstudios.com</v>
          </cell>
          <cell r="G228744" t="str">
            <v>260192</v>
          </cell>
        </row>
        <row r="228745">
          <cell r="F228745" t="str">
            <v>lindasalvin.com</v>
          </cell>
          <cell r="G228745" t="str">
            <v>260193</v>
          </cell>
        </row>
        <row r="228746">
          <cell r="F228746" t="str">
            <v>lindaymakutadds.com</v>
          </cell>
          <cell r="G228746" t="str">
            <v>260194</v>
          </cell>
        </row>
        <row r="228747">
          <cell r="F228747" t="str">
            <v>linden-tech.com</v>
          </cell>
          <cell r="G228747" t="str">
            <v>260195</v>
          </cell>
        </row>
        <row r="228748">
          <cell r="F228748" t="str">
            <v>lindencraft.com</v>
          </cell>
          <cell r="G228748" t="str">
            <v>260196</v>
          </cell>
        </row>
        <row r="228749">
          <cell r="F228749" t="str">
            <v>lindenhoney.com</v>
          </cell>
          <cell r="G228749" t="str">
            <v>260197</v>
          </cell>
        </row>
        <row r="228750">
          <cell r="F228750" t="str">
            <v>lindes.mx</v>
          </cell>
          <cell r="G228750" t="str">
            <v>260198</v>
          </cell>
        </row>
        <row r="228751">
          <cell r="F228751" t="str">
            <v>lindfieldpartners.com.au</v>
          </cell>
          <cell r="G228751" t="str">
            <v>260199</v>
          </cell>
        </row>
        <row r="228752">
          <cell r="F228752" t="str">
            <v>lindigital.com</v>
          </cell>
          <cell r="G228752" t="str">
            <v>260200</v>
          </cell>
        </row>
        <row r="228753">
          <cell r="F228753" t="str">
            <v>lindorff.com</v>
          </cell>
          <cell r="G228753" t="str">
            <v>260201</v>
          </cell>
        </row>
        <row r="228754">
          <cell r="F228754" t="str">
            <v>lindorfilmsvideo.com</v>
          </cell>
          <cell r="G228754" t="str">
            <v>260202</v>
          </cell>
        </row>
        <row r="228755">
          <cell r="F228755" t="str">
            <v>lindotiger.com</v>
          </cell>
          <cell r="G228755" t="str">
            <v>260203</v>
          </cell>
        </row>
        <row r="228756">
          <cell r="F228756" t="str">
            <v>lindsayreishmanrealestate.com</v>
          </cell>
          <cell r="G228756" t="str">
            <v>260204</v>
          </cell>
        </row>
        <row r="228757">
          <cell r="F228757" t="str">
            <v>lineadirecta.com</v>
          </cell>
          <cell r="G228757" t="str">
            <v>260205</v>
          </cell>
        </row>
        <row r="228758">
          <cell r="F228758" t="str">
            <v>lineagelogistics.com</v>
          </cell>
          <cell r="G228758" t="str">
            <v>260206</v>
          </cell>
        </row>
        <row r="228759">
          <cell r="F228759" t="str">
            <v>lineagepower.com</v>
          </cell>
          <cell r="G228759" t="str">
            <v>260207</v>
          </cell>
        </row>
        <row r="228760">
          <cell r="F228760" t="str">
            <v>lineapple.com</v>
          </cell>
          <cell r="G228760" t="str">
            <v>260208</v>
          </cell>
        </row>
        <row r="228761">
          <cell r="F228761" t="str">
            <v>linearams.com</v>
          </cell>
          <cell r="G228761" t="str">
            <v>260209</v>
          </cell>
        </row>
        <row r="228762">
          <cell r="F228762" t="str">
            <v>lineardimensions.com</v>
          </cell>
          <cell r="G228762" t="str">
            <v>260210</v>
          </cell>
        </row>
        <row r="228763">
          <cell r="F228763" t="str">
            <v>linearlogics.com</v>
          </cell>
          <cell r="G228763" t="str">
            <v>260211</v>
          </cell>
        </row>
        <row r="228764">
          <cell r="F228764" t="str">
            <v>linearmfg.com</v>
          </cell>
          <cell r="G228764" t="str">
            <v>260212</v>
          </cell>
        </row>
        <row r="228765">
          <cell r="F228765" t="str">
            <v>linearrecruitment.co.uk</v>
          </cell>
          <cell r="G228765" t="str">
            <v>260213</v>
          </cell>
        </row>
        <row r="228766">
          <cell r="F228766" t="str">
            <v>lineartitle.com</v>
          </cell>
          <cell r="G228766" t="str">
            <v>260214</v>
          </cell>
        </row>
        <row r="228767">
          <cell r="F228767" t="str">
            <v>linecorp.com</v>
          </cell>
          <cell r="G228767" t="str">
            <v>260215</v>
          </cell>
        </row>
        <row r="228768">
          <cell r="F228768" t="str">
            <v>linedata.com</v>
          </cell>
          <cell r="G228768" t="str">
            <v>260216</v>
          </cell>
        </row>
        <row r="228769">
          <cell r="F228769" t="str">
            <v>lineducation.se</v>
          </cell>
          <cell r="G228769" t="str">
            <v>260217</v>
          </cell>
        </row>
        <row r="228770">
          <cell r="F228770" t="str">
            <v>lineguru.com</v>
          </cell>
          <cell r="G228770" t="str">
            <v>260218</v>
          </cell>
        </row>
        <row r="228771">
          <cell r="F228771" t="str">
            <v>linemarks.com</v>
          </cell>
          <cell r="G228771" t="str">
            <v>260219</v>
          </cell>
        </row>
        <row r="228772">
          <cell r="F228772" t="str">
            <v>linenblue.com</v>
          </cell>
          <cell r="G228772" t="str">
            <v>260220</v>
          </cell>
        </row>
        <row r="228773">
          <cell r="F228773" t="str">
            <v>linennchaircovers.com</v>
          </cell>
          <cell r="G228773" t="str">
            <v>260221</v>
          </cell>
        </row>
        <row r="228774">
          <cell r="F228774" t="str">
            <v>linenore.com</v>
          </cell>
          <cell r="G228774" t="str">
            <v>260222</v>
          </cell>
        </row>
        <row r="228775">
          <cell r="F228775" t="str">
            <v>linentablecloth.com</v>
          </cell>
          <cell r="G228775" t="str">
            <v>260223</v>
          </cell>
        </row>
        <row r="228776">
          <cell r="F228776" t="str">
            <v>lineohome.com</v>
          </cell>
          <cell r="G228776" t="str">
            <v>260224</v>
          </cell>
        </row>
        <row r="228777">
          <cell r="F228777" t="str">
            <v>linepeek.com</v>
          </cell>
          <cell r="G228777" t="str">
            <v>260225</v>
          </cell>
        </row>
        <row r="228778">
          <cell r="F228778" t="str">
            <v>linerlaw.com</v>
          </cell>
          <cell r="G228778" t="str">
            <v>260226</v>
          </cell>
        </row>
        <row r="228779">
          <cell r="F228779" t="str">
            <v>linerolight.co.il</v>
          </cell>
          <cell r="G228779" t="str">
            <v>260227</v>
          </cell>
        </row>
        <row r="228780">
          <cell r="F228780" t="str">
            <v>linesaverapp.com</v>
          </cell>
          <cell r="G228780" t="str">
            <v>260228</v>
          </cell>
        </row>
        <row r="228781">
          <cell r="F228781" t="str">
            <v>linesharkaudio.com</v>
          </cell>
          <cell r="G228781" t="str">
            <v>260229</v>
          </cell>
        </row>
        <row r="228782">
          <cell r="F228782" t="str">
            <v>linesider.net</v>
          </cell>
          <cell r="G228782" t="str">
            <v>260230</v>
          </cell>
        </row>
        <row r="228783">
          <cell r="F228783" t="str">
            <v>linesmash.com</v>
          </cell>
          <cell r="G228783" t="str">
            <v>260231</v>
          </cell>
        </row>
        <row r="228784">
          <cell r="F228784" t="str">
            <v>linesncurves.com</v>
          </cell>
          <cell r="G228784" t="str">
            <v>260232</v>
          </cell>
        </row>
        <row r="228785">
          <cell r="F228785" t="str">
            <v>linestar.com</v>
          </cell>
          <cell r="G228785" t="str">
            <v>260233</v>
          </cell>
        </row>
        <row r="228786">
          <cell r="F228786" t="str">
            <v>linesystems.com</v>
          </cell>
          <cell r="G228786" t="str">
            <v>260234</v>
          </cell>
        </row>
        <row r="228787">
          <cell r="F228787" t="str">
            <v>lineten.com</v>
          </cell>
          <cell r="G228787" t="str">
            <v>260235</v>
          </cell>
        </row>
        <row r="228788">
          <cell r="F228788" t="str">
            <v>lineteve.com</v>
          </cell>
          <cell r="G228788" t="str">
            <v>260236</v>
          </cell>
        </row>
        <row r="228789">
          <cell r="F228789" t="str">
            <v>lineupnewyork.com</v>
          </cell>
          <cell r="G228789" t="str">
            <v>260237</v>
          </cell>
        </row>
        <row r="228790">
          <cell r="F228790" t="str">
            <v>linex.com</v>
          </cell>
          <cell r="G228790" t="str">
            <v>260238</v>
          </cell>
        </row>
        <row r="228791">
          <cell r="F228791" t="str">
            <v>linfieldmedia.com</v>
          </cell>
          <cell r="G228791" t="str">
            <v>260239</v>
          </cell>
        </row>
        <row r="228792">
          <cell r="F228792" t="str">
            <v>linforge.com</v>
          </cell>
          <cell r="G228792" t="str">
            <v>260240</v>
          </cell>
        </row>
        <row r="228793">
          <cell r="F228793" t="str">
            <v>lingerieplanet.com</v>
          </cell>
          <cell r="G228793" t="str">
            <v>260241</v>
          </cell>
        </row>
        <row r="228794">
          <cell r="F228794" t="str">
            <v>lingeshoes.com</v>
          </cell>
          <cell r="G228794" t="str">
            <v>260242</v>
          </cell>
        </row>
        <row r="228795">
          <cell r="F228795" t="str">
            <v>linghamscharteredaccountants.co.uk</v>
          </cell>
          <cell r="G228795" t="str">
            <v>260243</v>
          </cell>
        </row>
        <row r="228796">
          <cell r="F228796" t="str">
            <v>linghein.com</v>
          </cell>
          <cell r="G228796" t="str">
            <v>260244</v>
          </cell>
        </row>
        <row r="228797">
          <cell r="F228797" t="str">
            <v>lingibli.com</v>
          </cell>
          <cell r="G228797" t="str">
            <v>260245</v>
          </cell>
        </row>
        <row r="228798">
          <cell r="F228798" t="str">
            <v>lingkar9.com</v>
          </cell>
          <cell r="G228798" t="str">
            <v>260246</v>
          </cell>
        </row>
        <row r="228799">
          <cell r="F228799" t="str">
            <v>lingleonline.com</v>
          </cell>
          <cell r="G228799" t="str">
            <v>260247</v>
          </cell>
        </row>
        <row r="228800">
          <cell r="F228800" t="str">
            <v>lingo-games.com</v>
          </cell>
          <cell r="G228800" t="str">
            <v>260248</v>
          </cell>
        </row>
        <row r="228801">
          <cell r="F228801" t="str">
            <v>lingo24.com</v>
          </cell>
          <cell r="G228801" t="str">
            <v>260249</v>
          </cell>
        </row>
        <row r="228802">
          <cell r="F228802" t="str">
            <v>lingo365.com</v>
          </cell>
          <cell r="G228802" t="str">
            <v>260250</v>
          </cell>
        </row>
        <row r="228803">
          <cell r="F228803" t="str">
            <v>lingobite.com</v>
          </cell>
          <cell r="G228803" t="str">
            <v>260251</v>
          </cell>
        </row>
        <row r="228804">
          <cell r="F228804" t="str">
            <v>lingobox.tv</v>
          </cell>
          <cell r="G228804" t="str">
            <v>260252</v>
          </cell>
        </row>
        <row r="228805">
          <cell r="F228805" t="str">
            <v>lingodesign.co.uk</v>
          </cell>
          <cell r="G228805" t="str">
            <v>260253</v>
          </cell>
        </row>
        <row r="228806">
          <cell r="F228806" t="str">
            <v>lingoloopy.com</v>
          </cell>
          <cell r="G228806" t="str">
            <v>260254</v>
          </cell>
        </row>
        <row r="228807">
          <cell r="F228807" t="str">
            <v>lingomedia.com</v>
          </cell>
          <cell r="G228807" t="str">
            <v>260255</v>
          </cell>
        </row>
        <row r="228808">
          <cell r="F228808" t="str">
            <v>lingoport.com</v>
          </cell>
          <cell r="G228808" t="str">
            <v>260256</v>
          </cell>
        </row>
        <row r="228809">
          <cell r="F228809" t="str">
            <v>lingotip.com</v>
          </cell>
          <cell r="G228809" t="str">
            <v>260257</v>
          </cell>
        </row>
        <row r="228810">
          <cell r="F228810" t="str">
            <v>lingovault.com</v>
          </cell>
          <cell r="G228810" t="str">
            <v>260258</v>
          </cell>
        </row>
        <row r="228811">
          <cell r="F228811" t="str">
            <v>lingq.com</v>
          </cell>
          <cell r="G228811" t="str">
            <v>260259</v>
          </cell>
        </row>
        <row r="228812">
          <cell r="F228812" t="str">
            <v>lingro.com</v>
          </cell>
          <cell r="G228812" t="str">
            <v>260260</v>
          </cell>
        </row>
        <row r="228813">
          <cell r="F228813" t="str">
            <v>lingrui.com</v>
          </cell>
          <cell r="G228813" t="str">
            <v>260261</v>
          </cell>
        </row>
        <row r="228814">
          <cell r="F228814" t="str">
            <v>lingscars.com</v>
          </cell>
          <cell r="G228814" t="str">
            <v>260262</v>
          </cell>
        </row>
        <row r="228815">
          <cell r="F228815" t="str">
            <v>lingtastic.com</v>
          </cell>
          <cell r="G228815" t="str">
            <v>260263</v>
          </cell>
        </row>
        <row r="228816">
          <cell r="F228816" t="str">
            <v>linguaguru.co.in</v>
          </cell>
          <cell r="G228816" t="str">
            <v>260264</v>
          </cell>
        </row>
        <row r="228817">
          <cell r="F228817" t="str">
            <v>lingualand.pl</v>
          </cell>
          <cell r="G228817" t="str">
            <v>260265</v>
          </cell>
        </row>
        <row r="228818">
          <cell r="F228818" t="str">
            <v>lingualbox.com</v>
          </cell>
          <cell r="G228818" t="str">
            <v>260266</v>
          </cell>
        </row>
        <row r="228819">
          <cell r="F228819" t="str">
            <v>lingualconsultancy.com</v>
          </cell>
          <cell r="G228819" t="str">
            <v>260267</v>
          </cell>
        </row>
        <row r="228820">
          <cell r="F228820" t="str">
            <v>lingualia.com</v>
          </cell>
          <cell r="G228820" t="str">
            <v>260268</v>
          </cell>
        </row>
        <row r="228821">
          <cell r="F228821" t="str">
            <v>lingualift.com</v>
          </cell>
          <cell r="G228821" t="str">
            <v>260269</v>
          </cell>
        </row>
        <row r="228822">
          <cell r="F228822" t="str">
            <v>lingualinx.com</v>
          </cell>
          <cell r="G228822" t="str">
            <v>260270</v>
          </cell>
        </row>
        <row r="228823">
          <cell r="F228823" t="str">
            <v>lingualtechnik.de</v>
          </cell>
          <cell r="G228823" t="str">
            <v>260271</v>
          </cell>
        </row>
        <row r="228824">
          <cell r="F228824" t="str">
            <v>linguamatics.com</v>
          </cell>
          <cell r="G228824" t="str">
            <v>260272</v>
          </cell>
        </row>
        <row r="228825">
          <cell r="F228825" t="str">
            <v>linguaseek.com</v>
          </cell>
          <cell r="G228825" t="str">
            <v>260273</v>
          </cell>
        </row>
        <row r="228826">
          <cell r="F228826" t="str">
            <v>linguatv.com</v>
          </cell>
          <cell r="G228826" t="str">
            <v>260274</v>
          </cell>
        </row>
        <row r="228827">
          <cell r="F228827" t="str">
            <v>lingueo.com</v>
          </cell>
          <cell r="G228827" t="str">
            <v>260275</v>
          </cell>
        </row>
        <row r="228828">
          <cell r="F228828" t="str">
            <v>linguistadores.com</v>
          </cell>
          <cell r="G228828" t="str">
            <v>260276</v>
          </cell>
        </row>
        <row r="228829">
          <cell r="F228829" t="str">
            <v>linguisthouse.com</v>
          </cell>
          <cell r="G228829" t="str">
            <v>260277</v>
          </cell>
        </row>
        <row r="228830">
          <cell r="F228830" t="str">
            <v>linguisticagents.com</v>
          </cell>
          <cell r="G228830" t="str">
            <v>260278</v>
          </cell>
        </row>
        <row r="228831">
          <cell r="F228831" t="str">
            <v>linguisticator.com</v>
          </cell>
          <cell r="G228831" t="str">
            <v>260279</v>
          </cell>
        </row>
        <row r="228832">
          <cell r="F228832" t="str">
            <v>linguistiko.com</v>
          </cell>
          <cell r="G228832" t="str">
            <v>260280</v>
          </cell>
        </row>
        <row r="228833">
          <cell r="F228833" t="str">
            <v>linguistix.ca</v>
          </cell>
          <cell r="G228833" t="str">
            <v>260281</v>
          </cell>
        </row>
        <row r="228834">
          <cell r="F228834" t="str">
            <v>linguos.com</v>
          </cell>
          <cell r="G228834" t="str">
            <v>260282</v>
          </cell>
        </row>
        <row r="228835">
          <cell r="F228835" t="str">
            <v>lingus.tv</v>
          </cell>
          <cell r="G228835" t="str">
            <v>260283</v>
          </cell>
        </row>
        <row r="228836">
          <cell r="F228836" t="str">
            <v>liniad.com</v>
          </cell>
          <cell r="G228836" t="str">
            <v>260284</v>
          </cell>
        </row>
        <row r="228837">
          <cell r="F228837" t="str">
            <v>linical.com</v>
          </cell>
          <cell r="G228837" t="str">
            <v>260285</v>
          </cell>
        </row>
        <row r="228838">
          <cell r="F228838" t="str">
            <v>linimarketingsolutions.com</v>
          </cell>
          <cell r="G228838" t="str">
            <v>260286</v>
          </cell>
        </row>
        <row r="228839">
          <cell r="F228839" t="str">
            <v>link-assistant.com</v>
          </cell>
          <cell r="G228839" t="str">
            <v>260287</v>
          </cell>
        </row>
        <row r="228840">
          <cell r="F228840" t="str">
            <v>link-infotec.co.uk</v>
          </cell>
          <cell r="G228840" t="str">
            <v>260288</v>
          </cell>
        </row>
        <row r="228841">
          <cell r="F228841" t="str">
            <v>link.co.uk</v>
          </cell>
          <cell r="G228841" t="str">
            <v>260289</v>
          </cell>
        </row>
        <row r="228842">
          <cell r="F228842" t="str">
            <v>link.net</v>
          </cell>
          <cell r="G228842" t="str">
            <v>260290</v>
          </cell>
        </row>
        <row r="228843">
          <cell r="F228843" t="str">
            <v>link4corp.com</v>
          </cell>
          <cell r="G228843" t="str">
            <v>260291</v>
          </cell>
        </row>
        <row r="228844">
          <cell r="F228844" t="str">
            <v>link4love.com</v>
          </cell>
          <cell r="G228844" t="str">
            <v>260292</v>
          </cell>
        </row>
        <row r="228845">
          <cell r="F228845" t="str">
            <v>linkafirm.com</v>
          </cell>
          <cell r="G228845" t="str">
            <v>260293</v>
          </cell>
        </row>
        <row r="228846">
          <cell r="F228846" t="str">
            <v>linkafy.com</v>
          </cell>
          <cell r="G228846" t="str">
            <v>260294</v>
          </cell>
        </row>
        <row r="228847">
          <cell r="F228847" t="str">
            <v>linkaterra.net</v>
          </cell>
          <cell r="G228847" t="str">
            <v>260295</v>
          </cell>
        </row>
        <row r="228848">
          <cell r="F228848" t="str">
            <v>linkattach.com</v>
          </cell>
          <cell r="G228848" t="str">
            <v>260296</v>
          </cell>
        </row>
        <row r="228849">
          <cell r="F228849" t="str">
            <v>linkbc.ie</v>
          </cell>
          <cell r="G228849" t="str">
            <v>260297</v>
          </cell>
        </row>
        <row r="228850">
          <cell r="F228850" t="str">
            <v>linkbucks.com</v>
          </cell>
          <cell r="G228850" t="str">
            <v>260298</v>
          </cell>
        </row>
        <row r="228851">
          <cell r="F228851" t="str">
            <v>linkbuilderpro.com</v>
          </cell>
          <cell r="G228851" t="str">
            <v>260299</v>
          </cell>
        </row>
        <row r="228852">
          <cell r="F228852" t="str">
            <v>linkbuilderr.com</v>
          </cell>
          <cell r="G228852" t="str">
            <v>260300</v>
          </cell>
        </row>
        <row r="228853">
          <cell r="F228853" t="str">
            <v>linkbuildingservicescompany.net</v>
          </cell>
          <cell r="G228853" t="str">
            <v>260301</v>
          </cell>
        </row>
        <row r="228854">
          <cell r="F228854" t="str">
            <v>linkbuildingworks.com</v>
          </cell>
          <cell r="G228854" t="str">
            <v>260302</v>
          </cell>
        </row>
        <row r="228855">
          <cell r="F228855" t="str">
            <v>linkbump.com</v>
          </cell>
          <cell r="G228855" t="str">
            <v>260303</v>
          </cell>
        </row>
        <row r="228856">
          <cell r="F228856" t="str">
            <v>linkbundle.com</v>
          </cell>
          <cell r="G228856" t="str">
            <v>260304</v>
          </cell>
        </row>
        <row r="228857">
          <cell r="F228857" t="str">
            <v>linkbusiness.co.za</v>
          </cell>
          <cell r="G228857" t="str">
            <v>260305</v>
          </cell>
        </row>
        <row r="228858">
          <cell r="F228858" t="str">
            <v>linkbusiness.com</v>
          </cell>
          <cell r="G228858" t="str">
            <v>260306</v>
          </cell>
        </row>
        <row r="228859">
          <cell r="F228859" t="str">
            <v>linkbynet.com</v>
          </cell>
          <cell r="G228859" t="str">
            <v>260307</v>
          </cell>
        </row>
        <row r="228860">
          <cell r="F228860" t="str">
            <v>linkcaffeine.com</v>
          </cell>
          <cell r="G228860" t="str">
            <v>260308</v>
          </cell>
        </row>
        <row r="228861">
          <cell r="F228861" t="str">
            <v>linkcapital.com</v>
          </cell>
          <cell r="G228861" t="str">
            <v>260309</v>
          </cell>
        </row>
        <row r="228862">
          <cell r="F228862" t="str">
            <v>linkcare.es</v>
          </cell>
          <cell r="G228862" t="str">
            <v>260310</v>
          </cell>
        </row>
        <row r="228863">
          <cell r="F228863" t="str">
            <v>linkcel.com.br</v>
          </cell>
          <cell r="G228863" t="str">
            <v>260311</v>
          </cell>
        </row>
        <row r="228864">
          <cell r="F228864" t="str">
            <v>linkcrafter.com</v>
          </cell>
          <cell r="G228864" t="str">
            <v>260312</v>
          </cell>
        </row>
        <row r="228865">
          <cell r="F228865" t="str">
            <v>linkdatacenter.net</v>
          </cell>
          <cell r="G228865" t="str">
            <v>260313</v>
          </cell>
        </row>
        <row r="228866">
          <cell r="F228866" t="str">
            <v>linkdeli.com</v>
          </cell>
          <cell r="G228866" t="str">
            <v>260314</v>
          </cell>
        </row>
        <row r="228867">
          <cell r="F228867" t="str">
            <v>linkdev.com</v>
          </cell>
          <cell r="G228867" t="str">
            <v>260315</v>
          </cell>
        </row>
        <row r="228868">
          <cell r="F228868" t="str">
            <v>linkdigital.com.au</v>
          </cell>
          <cell r="G228868" t="str">
            <v>260316</v>
          </cell>
        </row>
        <row r="228869">
          <cell r="F228869" t="str">
            <v>linked2pay.com</v>
          </cell>
          <cell r="G228869" t="str">
            <v>260317</v>
          </cell>
        </row>
        <row r="228870">
          <cell r="F228870" t="str">
            <v>linkedage.com</v>
          </cell>
          <cell r="G228870" t="str">
            <v>260318</v>
          </cell>
        </row>
        <row r="228871">
          <cell r="F228871" t="str">
            <v>linkedbymusic.com</v>
          </cell>
          <cell r="G228871" t="str">
            <v>260319</v>
          </cell>
        </row>
        <row r="228872">
          <cell r="F228872" t="str">
            <v>linkedcare.com</v>
          </cell>
          <cell r="G228872" t="str">
            <v>260320</v>
          </cell>
        </row>
        <row r="228873">
          <cell r="F228873" t="str">
            <v>linkedinleadninja.com</v>
          </cell>
          <cell r="G228873" t="str">
            <v>260321</v>
          </cell>
        </row>
        <row r="228874">
          <cell r="F228874" t="str">
            <v>linkedleaks.com</v>
          </cell>
          <cell r="G228874" t="str">
            <v>260322</v>
          </cell>
        </row>
        <row r="228875">
          <cell r="F228875" t="str">
            <v>linkedoil.com</v>
          </cell>
          <cell r="G228875" t="str">
            <v>260323</v>
          </cell>
        </row>
        <row r="228876">
          <cell r="F228876" t="str">
            <v>linkedrive.com</v>
          </cell>
          <cell r="G228876" t="str">
            <v>260324</v>
          </cell>
        </row>
        <row r="228877">
          <cell r="F228877" t="str">
            <v>linkedsenior.com</v>
          </cell>
          <cell r="G228877" t="str">
            <v>260325</v>
          </cell>
        </row>
        <row r="228878">
          <cell r="F228878" t="str">
            <v>linkedupapp.com</v>
          </cell>
          <cell r="G228878" t="str">
            <v>260326</v>
          </cell>
        </row>
        <row r="228879">
          <cell r="F228879" t="str">
            <v>linkeduplearning.com</v>
          </cell>
          <cell r="G228879" t="str">
            <v>260327</v>
          </cell>
        </row>
        <row r="228880">
          <cell r="F228880" t="str">
            <v>linkedwellness.com</v>
          </cell>
          <cell r="G228880" t="str">
            <v>260328</v>
          </cell>
        </row>
        <row r="228881">
          <cell r="F228881" t="str">
            <v>linkentech.com</v>
          </cell>
          <cell r="G228881" t="str">
            <v>260329</v>
          </cell>
        </row>
        <row r="228882">
          <cell r="F228882" t="str">
            <v>linkexpats.com</v>
          </cell>
          <cell r="G228882" t="str">
            <v>260330</v>
          </cell>
        </row>
        <row r="228883">
          <cell r="F228883" t="str">
            <v>linkfieldcorporatesolutions.co.uk</v>
          </cell>
          <cell r="G228883" t="str">
            <v>260331</v>
          </cell>
        </row>
        <row r="228884">
          <cell r="F228884" t="str">
            <v>linkfinancial.eu</v>
          </cell>
          <cell r="G228884" t="str">
            <v>260332</v>
          </cell>
        </row>
        <row r="228885">
          <cell r="F228885" t="str">
            <v>linkgateway.com</v>
          </cell>
          <cell r="G228885" t="str">
            <v>260333</v>
          </cell>
        </row>
        <row r="228886">
          <cell r="F228886" t="str">
            <v>linkgilder.com</v>
          </cell>
          <cell r="G228886" t="str">
            <v>260334</v>
          </cell>
        </row>
        <row r="228887">
          <cell r="F228887" t="str">
            <v>linkgreen.ca</v>
          </cell>
          <cell r="G228887" t="str">
            <v>260335</v>
          </cell>
        </row>
        <row r="228888">
          <cell r="F228888" t="str">
            <v>linkgroup.it</v>
          </cell>
          <cell r="G228888" t="str">
            <v>260336</v>
          </cell>
        </row>
        <row r="228889">
          <cell r="F228889" t="str">
            <v>linkhealthcare.com.au</v>
          </cell>
          <cell r="G228889" t="str">
            <v>260337</v>
          </cell>
        </row>
        <row r="228890">
          <cell r="F228890" t="str">
            <v>linkhumans.com</v>
          </cell>
          <cell r="G228890" t="str">
            <v>260338</v>
          </cell>
        </row>
        <row r="228891">
          <cell r="F228891" t="str">
            <v>linkingintosales.com</v>
          </cell>
          <cell r="G228891" t="str">
            <v>260339</v>
          </cell>
        </row>
        <row r="228892">
          <cell r="F228892" t="str">
            <v>linkingmobile.com</v>
          </cell>
          <cell r="G228892" t="str">
            <v>260340</v>
          </cell>
        </row>
        <row r="228893">
          <cell r="F228893" t="str">
            <v>linkingtec.com</v>
          </cell>
          <cell r="G228893" t="str">
            <v>260341</v>
          </cell>
        </row>
        <row r="228894">
          <cell r="F228894" t="str">
            <v>linkiq.net</v>
          </cell>
          <cell r="G228894" t="str">
            <v>260342</v>
          </cell>
        </row>
        <row r="228895">
          <cell r="F228895" t="str">
            <v>linkit.com</v>
          </cell>
          <cell r="G228895" t="str">
            <v>260343</v>
          </cell>
        </row>
        <row r="228896">
          <cell r="F228896" t="str">
            <v>linkit.net.au</v>
          </cell>
          <cell r="G228896" t="str">
            <v>260344</v>
          </cell>
        </row>
        <row r="228897">
          <cell r="F228897" t="str">
            <v>linkit.nl</v>
          </cell>
          <cell r="G228897" t="str">
            <v>260345</v>
          </cell>
        </row>
        <row r="228898">
          <cell r="F228898" t="str">
            <v>linkithere.com</v>
          </cell>
          <cell r="G228898" t="str">
            <v>260346</v>
          </cell>
        </row>
        <row r="228899">
          <cell r="F228899" t="str">
            <v>linklaters.com</v>
          </cell>
          <cell r="G228899" t="str">
            <v>260347</v>
          </cell>
        </row>
        <row r="228900">
          <cell r="F228900" t="str">
            <v>linklawphilly.com</v>
          </cell>
          <cell r="G228900" t="str">
            <v>260348</v>
          </cell>
        </row>
        <row r="228901">
          <cell r="F228901" t="str">
            <v>linkleads.vn</v>
          </cell>
          <cell r="G228901" t="str">
            <v>260349</v>
          </cell>
        </row>
        <row r="228902">
          <cell r="F228902" t="str">
            <v>linklegalsearch.com</v>
          </cell>
          <cell r="G228902" t="str">
            <v>260350</v>
          </cell>
        </row>
        <row r="228903">
          <cell r="F228903" t="str">
            <v>linklift.de</v>
          </cell>
          <cell r="G228903" t="str">
            <v>260351</v>
          </cell>
        </row>
        <row r="228904">
          <cell r="F228904" t="str">
            <v>linklik.com</v>
          </cell>
          <cell r="G228904" t="str">
            <v>260352</v>
          </cell>
        </row>
        <row r="228905">
          <cell r="F228905" t="str">
            <v>linklogistics.net.au</v>
          </cell>
          <cell r="G228905" t="str">
            <v>260353</v>
          </cell>
        </row>
        <row r="228906">
          <cell r="F228906" t="str">
            <v>linkmedical.no</v>
          </cell>
          <cell r="G228906" t="str">
            <v>260354</v>
          </cell>
        </row>
        <row r="228907">
          <cell r="F228907" t="str">
            <v>linkmobility.com</v>
          </cell>
          <cell r="G228907" t="str">
            <v>260355</v>
          </cell>
        </row>
        <row r="228908">
          <cell r="F228908" t="str">
            <v>linkmysport.com</v>
          </cell>
          <cell r="G228908" t="str">
            <v>260356</v>
          </cell>
        </row>
        <row r="228909">
          <cell r="F228909" t="str">
            <v>linknami.com</v>
          </cell>
          <cell r="G228909" t="str">
            <v>260357</v>
          </cell>
        </row>
        <row r="228910">
          <cell r="F228910" t="str">
            <v>linkness.com</v>
          </cell>
          <cell r="G228910" t="str">
            <v>260358</v>
          </cell>
        </row>
        <row r="228911">
          <cell r="F228911" t="str">
            <v>linknet.co.id</v>
          </cell>
          <cell r="G228911" t="str">
            <v>260359</v>
          </cell>
        </row>
        <row r="228912">
          <cell r="F228912" t="str">
            <v>linknia.com</v>
          </cell>
          <cell r="G228912" t="str">
            <v>260360</v>
          </cell>
        </row>
        <row r="228913">
          <cell r="F228913" t="str">
            <v>linknowmedia.us</v>
          </cell>
          <cell r="G228913" t="str">
            <v>260361</v>
          </cell>
        </row>
        <row r="228914">
          <cell r="F228914" t="str">
            <v>linkock.com</v>
          </cell>
          <cell r="G228914" t="str">
            <v>260362</v>
          </cell>
        </row>
        <row r="228915">
          <cell r="F228915" t="str">
            <v>linkodatasystems.com</v>
          </cell>
          <cell r="G228915" t="str">
            <v>260363</v>
          </cell>
        </row>
        <row r="228916">
          <cell r="F228916" t="str">
            <v>linkody.com</v>
          </cell>
          <cell r="G228916" t="str">
            <v>260364</v>
          </cell>
        </row>
        <row r="228917">
          <cell r="F228917" t="str">
            <v>linkomni.com</v>
          </cell>
          <cell r="G228917" t="str">
            <v>260365</v>
          </cell>
        </row>
        <row r="228918">
          <cell r="F228918" t="str">
            <v>linkon.se</v>
          </cell>
          <cell r="G228918" t="str">
            <v>260366</v>
          </cell>
        </row>
        <row r="228919">
          <cell r="F228919" t="str">
            <v>linkool.biz</v>
          </cell>
          <cell r="G228919" t="str">
            <v>260367</v>
          </cell>
        </row>
        <row r="228920">
          <cell r="F228920" t="str">
            <v>linkotechnology.com</v>
          </cell>
          <cell r="G228920" t="str">
            <v>260368</v>
          </cell>
        </row>
        <row r="228921">
          <cell r="F228921" t="str">
            <v>linkplus.com.tr</v>
          </cell>
          <cell r="G228921" t="str">
            <v>260369</v>
          </cell>
        </row>
        <row r="228922">
          <cell r="F228922" t="str">
            <v>linkpoint360.com</v>
          </cell>
          <cell r="G228922" t="str">
            <v>260370</v>
          </cell>
        </row>
        <row r="228923">
          <cell r="F228923" t="str">
            <v>linkpoints.co</v>
          </cell>
          <cell r="G228923" t="str">
            <v>260371</v>
          </cell>
        </row>
        <row r="228924">
          <cell r="F228924" t="str">
            <v>linkprofit.com</v>
          </cell>
          <cell r="G228924" t="str">
            <v>260372</v>
          </cell>
        </row>
        <row r="228925">
          <cell r="F228925" t="str">
            <v>linkquidator.com</v>
          </cell>
          <cell r="G228925" t="str">
            <v>260373</v>
          </cell>
        </row>
        <row r="228926">
          <cell r="F228926" t="str">
            <v>linkresearchtools.com</v>
          </cell>
          <cell r="G228926" t="str">
            <v>260374</v>
          </cell>
        </row>
        <row r="228927">
          <cell r="F228927" t="str">
            <v>linkrisk.com</v>
          </cell>
          <cell r="G228927" t="str">
            <v>260375</v>
          </cell>
        </row>
        <row r="228928">
          <cell r="F228928" t="str">
            <v>linksert.net</v>
          </cell>
          <cell r="G228928" t="str">
            <v>260376</v>
          </cell>
        </row>
        <row r="228929">
          <cell r="F228929" t="str">
            <v>linkshop.com.cn</v>
          </cell>
          <cell r="G228929" t="str">
            <v>260377</v>
          </cell>
        </row>
        <row r="228930">
          <cell r="F228930" t="str">
            <v>linkslive.info</v>
          </cell>
          <cell r="G228930" t="str">
            <v>260378</v>
          </cell>
        </row>
        <row r="228931">
          <cell r="F228931" t="str">
            <v>linksmanagement.com</v>
          </cell>
          <cell r="G228931" t="str">
            <v>260379</v>
          </cell>
        </row>
        <row r="228932">
          <cell r="F228932" t="str">
            <v>linksmart.in</v>
          </cell>
          <cell r="G228932" t="str">
            <v>260380</v>
          </cell>
        </row>
        <row r="228933">
          <cell r="F228933" t="str">
            <v>linksmodularsolutions.com</v>
          </cell>
          <cell r="G228933" t="str">
            <v>260381</v>
          </cell>
        </row>
        <row r="228934">
          <cell r="F228934" t="str">
            <v>linksmt.it</v>
          </cell>
          <cell r="G228934" t="str">
            <v>260382</v>
          </cell>
        </row>
        <row r="228935">
          <cell r="F228935" t="str">
            <v>linksphinx.com</v>
          </cell>
          <cell r="G228935" t="str">
            <v>260383</v>
          </cell>
        </row>
        <row r="228936">
          <cell r="F228936" t="str">
            <v>linkstartup.com</v>
          </cell>
          <cell r="G228936" t="str">
            <v>260384</v>
          </cell>
        </row>
        <row r="228937">
          <cell r="F228937" t="str">
            <v>linkstoxx.com</v>
          </cell>
          <cell r="G228937" t="str">
            <v>260385</v>
          </cell>
        </row>
        <row r="228938">
          <cell r="F228938" t="str">
            <v>linksture.com</v>
          </cell>
          <cell r="G228938" t="str">
            <v>260386</v>
          </cell>
        </row>
        <row r="228939">
          <cell r="F228939" t="str">
            <v>linkswiss.com</v>
          </cell>
          <cell r="G228939" t="str">
            <v>260387</v>
          </cell>
        </row>
        <row r="228940">
          <cell r="F228940" t="str">
            <v>linksync.com</v>
          </cell>
          <cell r="G228940" t="str">
            <v>260388</v>
          </cell>
        </row>
        <row r="228941">
          <cell r="F228941" t="str">
            <v>linktechconsulting.com</v>
          </cell>
          <cell r="G228941" t="str">
            <v>260389</v>
          </cell>
        </row>
        <row r="228942">
          <cell r="F228942" t="str">
            <v>linktechcouplings.com</v>
          </cell>
          <cell r="G228942" t="str">
            <v>260390</v>
          </cell>
        </row>
        <row r="228943">
          <cell r="F228943" t="str">
            <v>linktechs.net</v>
          </cell>
          <cell r="G228943" t="str">
            <v>260391</v>
          </cell>
        </row>
        <row r="228944">
          <cell r="F228944" t="str">
            <v>linkthink.co.jp</v>
          </cell>
          <cell r="G228944" t="str">
            <v>260392</v>
          </cell>
        </row>
        <row r="228945">
          <cell r="F228945" t="str">
            <v>linktivate.net</v>
          </cell>
          <cell r="G228945" t="str">
            <v>260393</v>
          </cell>
        </row>
        <row r="228946">
          <cell r="F228946" t="str">
            <v>linktive.com</v>
          </cell>
          <cell r="G228946" t="str">
            <v>260394</v>
          </cell>
        </row>
        <row r="228947">
          <cell r="F228947" t="str">
            <v>linktons.com</v>
          </cell>
          <cell r="G228947" t="str">
            <v>260395</v>
          </cell>
        </row>
        <row r="228948">
          <cell r="F228948" t="str">
            <v>linktopro.com</v>
          </cell>
          <cell r="G228948" t="str">
            <v>260396</v>
          </cell>
        </row>
        <row r="228949">
          <cell r="F228949" t="str">
            <v>linktrust.com</v>
          </cell>
          <cell r="G228949" t="str">
            <v>260397</v>
          </cell>
        </row>
        <row r="228950">
          <cell r="F228950" t="str">
            <v>linku2.co.uk</v>
          </cell>
          <cell r="G228950" t="str">
            <v>260398</v>
          </cell>
        </row>
        <row r="228951">
          <cell r="F228951" t="str">
            <v>linkuphost.com</v>
          </cell>
          <cell r="G228951" t="str">
            <v>260399</v>
          </cell>
        </row>
        <row r="228952">
          <cell r="F228952" t="str">
            <v>linkury.com</v>
          </cell>
          <cell r="G228952" t="str">
            <v>260400</v>
          </cell>
        </row>
        <row r="228953">
          <cell r="F228953" t="str">
            <v>linkusa-inc.com</v>
          </cell>
          <cell r="G228953" t="str">
            <v>260401</v>
          </cell>
        </row>
        <row r="228954">
          <cell r="F228954" t="str">
            <v>linkvehicle.com</v>
          </cell>
          <cell r="G228954" t="str">
            <v>260402</v>
          </cell>
        </row>
        <row r="228955">
          <cell r="F228955" t="str">
            <v>linkverse.com</v>
          </cell>
          <cell r="G228955" t="str">
            <v>260403</v>
          </cell>
        </row>
        <row r="228956">
          <cell r="F228956" t="str">
            <v>linkvisiting.org</v>
          </cell>
          <cell r="G228956" t="str">
            <v>260404</v>
          </cell>
        </row>
        <row r="228957">
          <cell r="F228957" t="str">
            <v>linkvoodoo.com</v>
          </cell>
          <cell r="G228957" t="str">
            <v>260405</v>
          </cell>
        </row>
        <row r="228958">
          <cell r="F228958" t="str">
            <v>linkwelluniforms.com</v>
          </cell>
          <cell r="G228958" t="str">
            <v>260406</v>
          </cell>
        </row>
        <row r="228959">
          <cell r="F228959" t="str">
            <v>linkwi.se</v>
          </cell>
          <cell r="G228959" t="str">
            <v>260407</v>
          </cell>
        </row>
        <row r="228960">
          <cell r="F228960" t="str">
            <v>linkwok.com</v>
          </cell>
          <cell r="G228960" t="str">
            <v>260408</v>
          </cell>
        </row>
        <row r="228961">
          <cell r="F228961" t="str">
            <v>linkworxseo.com</v>
          </cell>
          <cell r="G228961" t="str">
            <v>260409</v>
          </cell>
        </row>
        <row r="228962">
          <cell r="F228962" t="str">
            <v>linkz-im.com</v>
          </cell>
          <cell r="G228962" t="str">
            <v>260410</v>
          </cell>
        </row>
        <row r="228963">
          <cell r="F228963" t="str">
            <v>linleygroup.com</v>
          </cell>
          <cell r="G228963" t="str">
            <v>260411</v>
          </cell>
        </row>
        <row r="228964">
          <cell r="F228964" t="str">
            <v>linmedia.com</v>
          </cell>
          <cell r="G228964" t="str">
            <v>260412</v>
          </cell>
        </row>
        <row r="228965">
          <cell r="F228965" t="str">
            <v>linna.co</v>
          </cell>
          <cell r="G228965" t="str">
            <v>260413</v>
          </cell>
        </row>
        <row r="228966">
          <cell r="F228966" t="str">
            <v>linnenergy.com</v>
          </cell>
          <cell r="G228966" t="str">
            <v>260414</v>
          </cell>
        </row>
        <row r="228967">
          <cell r="F228967" t="str">
            <v>linnovate.net</v>
          </cell>
          <cell r="G228967" t="str">
            <v>260415</v>
          </cell>
        </row>
        <row r="228968">
          <cell r="F228968" t="str">
            <v>linnworks.com</v>
          </cell>
          <cell r="G228968" t="str">
            <v>260416</v>
          </cell>
        </row>
        <row r="228969">
          <cell r="F228969" t="str">
            <v>linode.com</v>
          </cell>
          <cell r="G228969" t="str">
            <v>260417</v>
          </cell>
        </row>
        <row r="228970">
          <cell r="F228970" t="str">
            <v>linomasoftware.com</v>
          </cell>
          <cell r="G228970" t="str">
            <v>260418</v>
          </cell>
        </row>
        <row r="228971">
          <cell r="F228971" t="str">
            <v>linoperros.com</v>
          </cell>
          <cell r="G228971" t="str">
            <v>260419</v>
          </cell>
        </row>
        <row r="228972">
          <cell r="F228972" t="str">
            <v>linoq.com</v>
          </cell>
          <cell r="G228972" t="str">
            <v>260420</v>
          </cell>
        </row>
        <row r="228973">
          <cell r="F228973" t="str">
            <v>linortek.com</v>
          </cell>
          <cell r="G228973" t="str">
            <v>260421</v>
          </cell>
        </row>
        <row r="228974">
          <cell r="F228974" t="str">
            <v>linovainfo.com</v>
          </cell>
          <cell r="G228974" t="str">
            <v>260422</v>
          </cell>
        </row>
        <row r="228975">
          <cell r="F228975" t="str">
            <v>linq.nl</v>
          </cell>
          <cell r="G228975" t="str">
            <v>260423</v>
          </cell>
        </row>
        <row r="228976">
          <cell r="F228976" t="str">
            <v>linqm.com</v>
          </cell>
          <cell r="G228976" t="str">
            <v>260424</v>
          </cell>
        </row>
        <row r="228977">
          <cell r="F228977" t="str">
            <v>linqs.in</v>
          </cell>
          <cell r="G228977" t="str">
            <v>260425</v>
          </cell>
        </row>
        <row r="228978">
          <cell r="F228978" t="str">
            <v>linqservices.com</v>
          </cell>
          <cell r="G228978" t="str">
            <v>260426</v>
          </cell>
        </row>
        <row r="228979">
          <cell r="F228979" t="str">
            <v>linqsta.com</v>
          </cell>
          <cell r="G228979" t="str">
            <v>260427</v>
          </cell>
        </row>
        <row r="228980">
          <cell r="F228980" t="str">
            <v>linspire.com</v>
          </cell>
          <cell r="G228980" t="str">
            <v>260428</v>
          </cell>
        </row>
        <row r="228981">
          <cell r="F228981" t="str">
            <v>lintao-dashboards.com</v>
          </cell>
          <cell r="G228981" t="str">
            <v>260429</v>
          </cell>
        </row>
        <row r="228982">
          <cell r="F228982" t="str">
            <v>lintas.me</v>
          </cell>
          <cell r="G228982" t="str">
            <v>260430</v>
          </cell>
        </row>
        <row r="228983">
          <cell r="F228983" t="str">
            <v>lintbells.com</v>
          </cell>
          <cell r="G228983" t="str">
            <v>260431</v>
          </cell>
        </row>
        <row r="228984">
          <cell r="F228984" t="str">
            <v>lintechsoftware.com</v>
          </cell>
          <cell r="G228984" t="str">
            <v>260432</v>
          </cell>
        </row>
        <row r="228985">
          <cell r="F228985" t="str">
            <v>lintegrate.com</v>
          </cell>
          <cell r="G228985" t="str">
            <v>260433</v>
          </cell>
        </row>
        <row r="228986">
          <cell r="F228986" t="str">
            <v>linus.no</v>
          </cell>
          <cell r="G228986" t="str">
            <v>260434</v>
          </cell>
        </row>
        <row r="228987">
          <cell r="F228987" t="str">
            <v>linuxapps.com</v>
          </cell>
          <cell r="G228987" t="str">
            <v>260435</v>
          </cell>
        </row>
        <row r="228988">
          <cell r="F228988" t="str">
            <v>linuxcbt.com</v>
          </cell>
          <cell r="G228988" t="str">
            <v>260436</v>
          </cell>
        </row>
        <row r="228989">
          <cell r="F228989" t="str">
            <v>linuxcertified.com</v>
          </cell>
          <cell r="G228989" t="str">
            <v>260437</v>
          </cell>
        </row>
        <row r="228990">
          <cell r="F228990" t="str">
            <v>linuxgizmos.com</v>
          </cell>
          <cell r="G228990" t="str">
            <v>260438</v>
          </cell>
        </row>
        <row r="228991">
          <cell r="F228991" t="str">
            <v>linuxjournal.com</v>
          </cell>
          <cell r="G228991" t="str">
            <v>260439</v>
          </cell>
        </row>
        <row r="228992">
          <cell r="F228992" t="str">
            <v>linuxmagic.com</v>
          </cell>
          <cell r="G228992" t="str">
            <v>260440</v>
          </cell>
        </row>
        <row r="228993">
          <cell r="F228993" t="str">
            <v>linuxmsp.net</v>
          </cell>
          <cell r="G228993" t="str">
            <v>260441</v>
          </cell>
        </row>
        <row r="228994">
          <cell r="F228994" t="str">
            <v>linuxnewbie.org</v>
          </cell>
          <cell r="G228994" t="str">
            <v>260442</v>
          </cell>
        </row>
        <row r="228995">
          <cell r="F228995" t="str">
            <v>linuxppc.com</v>
          </cell>
          <cell r="G228995" t="str">
            <v>260443</v>
          </cell>
        </row>
        <row r="228996">
          <cell r="F228996" t="str">
            <v>linuxprogramming.com</v>
          </cell>
          <cell r="G228996" t="str">
            <v>260444</v>
          </cell>
        </row>
        <row r="228997">
          <cell r="F228997" t="str">
            <v>linuxrecruit.co.uk</v>
          </cell>
          <cell r="G228997" t="str">
            <v>260445</v>
          </cell>
        </row>
        <row r="228998">
          <cell r="F228998" t="str">
            <v>linuxsolutions.com.br</v>
          </cell>
          <cell r="G228998" t="str">
            <v>260446</v>
          </cell>
        </row>
        <row r="228999">
          <cell r="F228999" t="str">
            <v>linuxstart.com</v>
          </cell>
          <cell r="G228999" t="str">
            <v>260447</v>
          </cell>
        </row>
        <row r="229000">
          <cell r="F229000" t="str">
            <v>linuxtag.org</v>
          </cell>
          <cell r="G229000" t="str">
            <v>260448</v>
          </cell>
        </row>
        <row r="229001">
          <cell r="F229001" t="str">
            <v>linuxwebcluster.com</v>
          </cell>
          <cell r="G229001" t="str">
            <v>260449</v>
          </cell>
        </row>
        <row r="229002">
          <cell r="F229002" t="str">
            <v>linways.com</v>
          </cell>
          <cell r="G229002" t="str">
            <v>260450</v>
          </cell>
        </row>
        <row r="229003">
          <cell r="F229003" t="str">
            <v>linx-consulting.com</v>
          </cell>
          <cell r="G229003" t="str">
            <v>260451</v>
          </cell>
        </row>
        <row r="229004">
          <cell r="F229004" t="str">
            <v>linx.net</v>
          </cell>
          <cell r="G229004" t="str">
            <v>260452</v>
          </cell>
        </row>
        <row r="229005">
          <cell r="F229005" t="str">
            <v>linxtechnologies.com</v>
          </cell>
          <cell r="G229005" t="str">
            <v>260453</v>
          </cell>
        </row>
        <row r="229006">
          <cell r="F229006" t="str">
            <v>linxter.com</v>
          </cell>
          <cell r="G229006" t="str">
            <v>260454</v>
          </cell>
        </row>
        <row r="229007">
          <cell r="F229007" t="str">
            <v>liola-tech.com</v>
          </cell>
          <cell r="G229007" t="str">
            <v>260455</v>
          </cell>
        </row>
        <row r="229008">
          <cell r="F229008" t="str">
            <v>liolios.com</v>
          </cell>
          <cell r="G229008" t="str">
            <v>260456</v>
          </cell>
        </row>
        <row r="229009">
          <cell r="F229009" t="str">
            <v>lion.co.uk</v>
          </cell>
          <cell r="G229009" t="str">
            <v>260457</v>
          </cell>
        </row>
        <row r="229010">
          <cell r="F229010" t="str">
            <v>lionair.co.id</v>
          </cell>
          <cell r="G229010" t="str">
            <v>260458</v>
          </cell>
        </row>
        <row r="229011">
          <cell r="F229011" t="str">
            <v>lionano.com</v>
          </cell>
          <cell r="G229011" t="str">
            <v>260459</v>
          </cell>
        </row>
        <row r="229012">
          <cell r="F229012" t="str">
            <v>lionard.com</v>
          </cell>
          <cell r="G229012" t="str">
            <v>260460</v>
          </cell>
        </row>
        <row r="229013">
          <cell r="F229013" t="str">
            <v>lionbridge.com</v>
          </cell>
          <cell r="G229013" t="str">
            <v>260461</v>
          </cell>
        </row>
        <row r="229014">
          <cell r="F229014" t="str">
            <v>lionburger.com</v>
          </cell>
          <cell r="G229014" t="str">
            <v>260462</v>
          </cell>
        </row>
        <row r="229015">
          <cell r="F229015" t="str">
            <v>lioncells.com</v>
          </cell>
          <cell r="G229015" t="str">
            <v>260463</v>
          </cell>
        </row>
        <row r="229016">
          <cell r="F229016" t="str">
            <v>liondigitalmedia.com</v>
          </cell>
          <cell r="G229016" t="str">
            <v>260464</v>
          </cell>
        </row>
        <row r="229017">
          <cell r="F229017" t="str">
            <v>liondrive.com</v>
          </cell>
          <cell r="G229017" t="str">
            <v>260465</v>
          </cell>
        </row>
        <row r="229018">
          <cell r="F229018" t="str">
            <v>lionesquegroup.com</v>
          </cell>
          <cell r="G229018" t="str">
            <v>260466</v>
          </cell>
        </row>
        <row r="229019">
          <cell r="F229019" t="str">
            <v>lionessebeautybar.org</v>
          </cell>
          <cell r="G229019" t="str">
            <v>260467</v>
          </cell>
        </row>
        <row r="229020">
          <cell r="F229020" t="str">
            <v>lionfirepress.com</v>
          </cell>
          <cell r="G229020" t="str">
            <v>260468</v>
          </cell>
        </row>
        <row r="229021">
          <cell r="F229021" t="str">
            <v>lionforge.com</v>
          </cell>
          <cell r="G229021" t="str">
            <v>260469</v>
          </cell>
        </row>
        <row r="229022">
          <cell r="F229022" t="str">
            <v>lionhardt.ca</v>
          </cell>
          <cell r="G229022" t="str">
            <v>260470</v>
          </cell>
        </row>
        <row r="229023">
          <cell r="F229023" t="str">
            <v>lionhaus.media</v>
          </cell>
          <cell r="G229023" t="str">
            <v>260471</v>
          </cell>
        </row>
        <row r="229024">
          <cell r="F229024" t="str">
            <v>lionheartsw.com</v>
          </cell>
          <cell r="G229024" t="str">
            <v>260472</v>
          </cell>
        </row>
        <row r="229025">
          <cell r="F229025" t="str">
            <v>lionhellas.com</v>
          </cell>
          <cell r="G229025" t="str">
            <v>260473</v>
          </cell>
        </row>
        <row r="229026">
          <cell r="F229026" t="str">
            <v>lionhoundtech.com</v>
          </cell>
          <cell r="G229026" t="str">
            <v>260474</v>
          </cell>
        </row>
        <row r="229027">
          <cell r="F229027" t="str">
            <v>lionite.com</v>
          </cell>
          <cell r="G229027" t="str">
            <v>260475</v>
          </cell>
        </row>
        <row r="229028">
          <cell r="F229028" t="str">
            <v>lionleaf.com</v>
          </cell>
          <cell r="G229028" t="str">
            <v>260476</v>
          </cell>
        </row>
        <row r="229029">
          <cell r="F229029" t="str">
            <v>lionlock.com</v>
          </cell>
          <cell r="G229029" t="str">
            <v>260477</v>
          </cell>
        </row>
        <row r="229030">
          <cell r="F229030" t="str">
            <v>lionprep.com</v>
          </cell>
          <cell r="G229030" t="str">
            <v>260478</v>
          </cell>
        </row>
        <row r="229031">
          <cell r="F229031" t="str">
            <v>lionrock.com.au</v>
          </cell>
          <cell r="G229031" t="str">
            <v>260479</v>
          </cell>
        </row>
        <row r="229032">
          <cell r="F229032" t="str">
            <v>lionrockrecovery.com</v>
          </cell>
          <cell r="G229032" t="str">
            <v>260480</v>
          </cell>
        </row>
        <row r="229033">
          <cell r="F229033" t="str">
            <v>lionsaves.com</v>
          </cell>
          <cell r="G229033" t="str">
            <v>260481</v>
          </cell>
        </row>
        <row r="229034">
          <cell r="F229034" t="str">
            <v>lionseyegroup.com</v>
          </cell>
          <cell r="G229034" t="str">
            <v>260482</v>
          </cell>
        </row>
        <row r="229035">
          <cell r="F229035" t="str">
            <v>lionsgatesoft.com</v>
          </cell>
          <cell r="G229035" t="str">
            <v>260483</v>
          </cell>
        </row>
        <row r="229036">
          <cell r="F229036" t="str">
            <v>lionsmouthdigital.com</v>
          </cell>
          <cell r="G229036" t="str">
            <v>260484</v>
          </cell>
        </row>
        <row r="229037">
          <cell r="F229037" t="str">
            <v>lionssharedigital.com</v>
          </cell>
          <cell r="G229037" t="str">
            <v>260485</v>
          </cell>
        </row>
        <row r="229038">
          <cell r="F229038" t="str">
            <v>lionssharegroup.com</v>
          </cell>
          <cell r="G229038" t="str">
            <v>260486</v>
          </cell>
        </row>
        <row r="229039">
          <cell r="F229039" t="str">
            <v>lionstrinitycapital.blogspot.com</v>
          </cell>
          <cell r="G229039" t="str">
            <v>260487</v>
          </cell>
        </row>
        <row r="229040">
          <cell r="F229040" t="str">
            <v>liontrackhire.com</v>
          </cell>
          <cell r="G229040" t="str">
            <v>260488</v>
          </cell>
        </row>
        <row r="229041">
          <cell r="F229041" t="str">
            <v>liontreehr.com</v>
          </cell>
          <cell r="G229041" t="str">
            <v>260489</v>
          </cell>
        </row>
        <row r="229042">
          <cell r="F229042" t="str">
            <v>lioridiamonds.com</v>
          </cell>
          <cell r="G229042" t="str">
            <v>260490</v>
          </cell>
        </row>
        <row r="229043">
          <cell r="F229043" t="str">
            <v>lios-tech.com</v>
          </cell>
          <cell r="G229043" t="str">
            <v>260491</v>
          </cell>
        </row>
        <row r="229044">
          <cell r="F229044" t="str">
            <v>liotech.ru</v>
          </cell>
          <cell r="G229044" t="str">
            <v>260492</v>
          </cell>
        </row>
        <row r="229045">
          <cell r="F229045" t="str">
            <v>liovi.com</v>
          </cell>
          <cell r="G229045" t="str">
            <v>260493</v>
          </cell>
        </row>
        <row r="229046">
          <cell r="F229046" t="str">
            <v>lipainfo.org</v>
          </cell>
          <cell r="G229046" t="str">
            <v>260494</v>
          </cell>
        </row>
        <row r="229047">
          <cell r="F229047" t="str">
            <v>lipalearning.com</v>
          </cell>
          <cell r="G229047" t="str">
            <v>260495</v>
          </cell>
        </row>
        <row r="229048">
          <cell r="F229048" t="str">
            <v>lipartyrides.com</v>
          </cell>
          <cell r="G229048" t="str">
            <v>260496</v>
          </cell>
        </row>
        <row r="229049">
          <cell r="F229049" t="str">
            <v>lipidviro.com</v>
          </cell>
          <cell r="G229049" t="str">
            <v>260497</v>
          </cell>
        </row>
        <row r="229050">
          <cell r="F229050" t="str">
            <v>lipoadvisor.com</v>
          </cell>
          <cell r="G229050" t="str">
            <v>260498</v>
          </cell>
        </row>
        <row r="229051">
          <cell r="F229051" t="str">
            <v>lipocine.com</v>
          </cell>
          <cell r="G229051" t="str">
            <v>260499</v>
          </cell>
        </row>
        <row r="229052">
          <cell r="F229052" t="str">
            <v>lipogarments.com</v>
          </cell>
          <cell r="G229052" t="str">
            <v>260500</v>
          </cell>
        </row>
        <row r="229053">
          <cell r="F229053" t="str">
            <v>lipomics.com</v>
          </cell>
          <cell r="G229053" t="str">
            <v>260501</v>
          </cell>
        </row>
        <row r="229054">
          <cell r="F229054" t="str">
            <v>lipperweb.com</v>
          </cell>
          <cell r="G229054" t="str">
            <v>260502</v>
          </cell>
        </row>
        <row r="229055">
          <cell r="F229055" t="str">
            <v>lipsiusconstruction.com</v>
          </cell>
          <cell r="G229055" t="str">
            <v>260503</v>
          </cell>
        </row>
        <row r="229056">
          <cell r="F229056" t="str">
            <v>liquid-elements.pl</v>
          </cell>
          <cell r="G229056" t="str">
            <v>260504</v>
          </cell>
        </row>
        <row r="229057">
          <cell r="F229057" t="str">
            <v>liquid-silver-marketing.co.uk</v>
          </cell>
          <cell r="G229057" t="str">
            <v>260505</v>
          </cell>
        </row>
        <row r="229058">
          <cell r="F229058" t="str">
            <v>liquid-technologies.com</v>
          </cell>
          <cell r="G229058" t="str">
            <v>260506</v>
          </cell>
        </row>
        <row r="229059">
          <cell r="F229059" t="str">
            <v>liquid.info</v>
          </cell>
          <cell r="G229059" t="str">
            <v>260507</v>
          </cell>
        </row>
        <row r="229060">
          <cell r="F229060" t="str">
            <v>liquid.io</v>
          </cell>
          <cell r="G229060" t="str">
            <v>260508</v>
          </cell>
        </row>
        <row r="229061">
          <cell r="F229061" t="str">
            <v>liquid7.com</v>
          </cell>
          <cell r="G229061" t="str">
            <v>260509</v>
          </cell>
        </row>
        <row r="229062">
          <cell r="F229062" t="str">
            <v>liquid9.tv</v>
          </cell>
          <cell r="G229062" t="str">
            <v>260510</v>
          </cell>
        </row>
        <row r="229063">
          <cell r="F229063" t="str">
            <v>liquidaudio.com</v>
          </cell>
          <cell r="G229063" t="str">
            <v>260511</v>
          </cell>
        </row>
        <row r="229064">
          <cell r="F229064" t="str">
            <v>liquidcomics.com</v>
          </cell>
          <cell r="G229064" t="str">
            <v>260512</v>
          </cell>
        </row>
        <row r="229065">
          <cell r="F229065" t="str">
            <v>liquidcreativity.com.au</v>
          </cell>
          <cell r="G229065" t="str">
            <v>260513</v>
          </cell>
        </row>
        <row r="229066">
          <cell r="F229066" t="str">
            <v>liquiddev.com</v>
          </cell>
          <cell r="G229066" t="str">
            <v>260514</v>
          </cell>
        </row>
        <row r="229067">
          <cell r="F229067" t="str">
            <v>liquiddevelopment.com</v>
          </cell>
          <cell r="G229067" t="str">
            <v>260515</v>
          </cell>
        </row>
        <row r="229068">
          <cell r="F229068" t="str">
            <v>liquidfare.com</v>
          </cell>
          <cell r="G229068" t="str">
            <v>260516</v>
          </cell>
        </row>
        <row r="229069">
          <cell r="F229069" t="str">
            <v>liquidfoxdesigns.com</v>
          </cell>
          <cell r="G229069" t="str">
            <v>260517</v>
          </cell>
        </row>
        <row r="229070">
          <cell r="F229070" t="str">
            <v>liquidfusion.net</v>
          </cell>
          <cell r="G229070" t="str">
            <v>260518</v>
          </cell>
        </row>
        <row r="229071">
          <cell r="F229071" t="str">
            <v>liquidholdings.com</v>
          </cell>
          <cell r="G229071" t="str">
            <v>260519</v>
          </cell>
        </row>
        <row r="229072">
          <cell r="F229072" t="str">
            <v>liquidiamondknives.com</v>
          </cell>
          <cell r="G229072" t="str">
            <v>260520</v>
          </cell>
        </row>
        <row r="229073">
          <cell r="F229073" t="str">
            <v>liquidimageco.com</v>
          </cell>
          <cell r="G229073" t="str">
            <v>260521</v>
          </cell>
        </row>
        <row r="229074">
          <cell r="F229074" t="str">
            <v>liquidity-partners.com</v>
          </cell>
          <cell r="G229074" t="str">
            <v>260522</v>
          </cell>
        </row>
        <row r="229075">
          <cell r="F229075" t="str">
            <v>liquidlabs.de</v>
          </cell>
          <cell r="G229075" t="str">
            <v>260523</v>
          </cell>
        </row>
        <row r="229076">
          <cell r="F229076" t="str">
            <v>liquidlearning.com</v>
          </cell>
          <cell r="G229076" t="str">
            <v>260524</v>
          </cell>
        </row>
        <row r="229077">
          <cell r="F229077" t="str">
            <v>liquidleft.com</v>
          </cell>
          <cell r="G229077" t="str">
            <v>260525</v>
          </cell>
        </row>
        <row r="229078">
          <cell r="F229078" t="str">
            <v>liquidlogistics.us</v>
          </cell>
          <cell r="G229078" t="str">
            <v>260526</v>
          </cell>
        </row>
        <row r="229079">
          <cell r="F229079" t="str">
            <v>liquidminerals.com</v>
          </cell>
          <cell r="G229079" t="str">
            <v>260527</v>
          </cell>
        </row>
        <row r="229080">
          <cell r="F229080" t="str">
            <v>liquidmongoose.com</v>
          </cell>
          <cell r="G229080" t="str">
            <v>260528</v>
          </cell>
        </row>
        <row r="229081">
          <cell r="F229081" t="str">
            <v>liquidnetworx.com</v>
          </cell>
          <cell r="G229081" t="str">
            <v>260529</v>
          </cell>
        </row>
        <row r="229082">
          <cell r="F229082" t="str">
            <v>liquidnewsroom.com</v>
          </cell>
          <cell r="G229082" t="str">
            <v>260530</v>
          </cell>
        </row>
        <row r="229083">
          <cell r="F229083" t="str">
            <v>liquidnutrition.com</v>
          </cell>
          <cell r="G229083" t="str">
            <v>260531</v>
          </cell>
        </row>
        <row r="229084">
          <cell r="F229084" t="str">
            <v>liquidprint.com</v>
          </cell>
          <cell r="G229084" t="str">
            <v>260532</v>
          </cell>
        </row>
        <row r="229085">
          <cell r="F229085" t="str">
            <v>liquidpubs.com</v>
          </cell>
          <cell r="G229085" t="str">
            <v>260533</v>
          </cell>
        </row>
        <row r="229086">
          <cell r="F229086" t="str">
            <v>liquidreddesign.com</v>
          </cell>
          <cell r="G229086" t="str">
            <v>260534</v>
          </cell>
        </row>
        <row r="229087">
          <cell r="F229087" t="str">
            <v>liquidsky.net</v>
          </cell>
          <cell r="G229087" t="str">
            <v>260535</v>
          </cell>
        </row>
        <row r="229088">
          <cell r="F229088" t="str">
            <v>liquidstore.co</v>
          </cell>
          <cell r="G229088" t="str">
            <v>260536</v>
          </cell>
        </row>
        <row r="229089">
          <cell r="F229089" t="str">
            <v>liquidstudios.com.mt</v>
          </cell>
          <cell r="G229089" t="str">
            <v>260537</v>
          </cell>
        </row>
        <row r="229090">
          <cell r="F229090" t="str">
            <v>liquidtechcorp.com</v>
          </cell>
          <cell r="G229090" t="str">
            <v>260538</v>
          </cell>
        </row>
        <row r="229091">
          <cell r="F229091" t="str">
            <v>liquidtechnology.net</v>
          </cell>
          <cell r="G229091" t="str">
            <v>260539</v>
          </cell>
        </row>
        <row r="229092">
          <cell r="F229092" t="str">
            <v>liquidus.net</v>
          </cell>
          <cell r="G229092" t="str">
            <v>260540</v>
          </cell>
        </row>
        <row r="229093">
          <cell r="F229093" t="str">
            <v>liquidviz.com</v>
          </cell>
          <cell r="G229093" t="str">
            <v>260541</v>
          </cell>
        </row>
        <row r="229094">
          <cell r="F229094" t="str">
            <v>liquidwireless.com</v>
          </cell>
          <cell r="G229094" t="str">
            <v>260542</v>
          </cell>
        </row>
        <row r="229095">
          <cell r="F229095" t="str">
            <v>liquidx.io</v>
          </cell>
          <cell r="G229095" t="str">
            <v>260543</v>
          </cell>
        </row>
        <row r="229096">
          <cell r="F229096" t="str">
            <v>liquify.design</v>
          </cell>
          <cell r="G229096" t="str">
            <v>260544</v>
          </cell>
        </row>
        <row r="229097">
          <cell r="F229097" t="str">
            <v>liquivision.com</v>
          </cell>
          <cell r="G229097" t="str">
            <v>260545</v>
          </cell>
        </row>
        <row r="229098">
          <cell r="F229098" t="str">
            <v>liquorbox.co</v>
          </cell>
          <cell r="G229098" t="str">
            <v>260546</v>
          </cell>
        </row>
        <row r="229099">
          <cell r="F229099" t="str">
            <v>liquordeliverycalgary.ca</v>
          </cell>
          <cell r="G229099" t="str">
            <v>260547</v>
          </cell>
        </row>
        <row r="229100">
          <cell r="F229100" t="str">
            <v>liquorice.co.za</v>
          </cell>
          <cell r="G229100" t="str">
            <v>260548</v>
          </cell>
        </row>
        <row r="229101">
          <cell r="F229101" t="str">
            <v>liquorice.nu</v>
          </cell>
          <cell r="G229101" t="str">
            <v>260549</v>
          </cell>
        </row>
        <row r="229102">
          <cell r="F229102" t="str">
            <v>lirmi.com</v>
          </cell>
          <cell r="G229102" t="str">
            <v>260550</v>
          </cell>
        </row>
        <row r="229103">
          <cell r="F229103" t="str">
            <v>lirneasia.net</v>
          </cell>
          <cell r="G229103" t="str">
            <v>260551</v>
          </cell>
        </row>
        <row r="229104">
          <cell r="F229104" t="str">
            <v>lisa-airplanes.com</v>
          </cell>
          <cell r="G229104" t="str">
            <v>260552</v>
          </cell>
        </row>
        <row r="229105">
          <cell r="F229105" t="str">
            <v>lisaclarkelawfirm.com</v>
          </cell>
          <cell r="G229105" t="str">
            <v>260553</v>
          </cell>
        </row>
        <row r="229106">
          <cell r="F229106" t="str">
            <v>lisamilas.com</v>
          </cell>
          <cell r="G229106" t="str">
            <v>260554</v>
          </cell>
        </row>
        <row r="229107">
          <cell r="F229107" t="str">
            <v>lisasnatural.com</v>
          </cell>
          <cell r="G229107" t="str">
            <v>260555</v>
          </cell>
        </row>
        <row r="229108">
          <cell r="F229108" t="str">
            <v>lisboncouncil.net</v>
          </cell>
          <cell r="G229108" t="str">
            <v>260556</v>
          </cell>
        </row>
        <row r="229109">
          <cell r="F229109" t="str">
            <v>lisbonhillfarms.com</v>
          </cell>
          <cell r="G229109" t="str">
            <v>260557</v>
          </cell>
        </row>
        <row r="229110">
          <cell r="F229110" t="str">
            <v>lisek-urwisek.pl</v>
          </cell>
          <cell r="G229110" t="str">
            <v>260558</v>
          </cell>
        </row>
        <row r="229111">
          <cell r="F229111" t="str">
            <v>lishes.com</v>
          </cell>
          <cell r="G229111" t="str">
            <v>260559</v>
          </cell>
        </row>
        <row r="229112">
          <cell r="F229112" t="str">
            <v>lisletech.com</v>
          </cell>
          <cell r="G229112" t="str">
            <v>260560</v>
          </cell>
        </row>
        <row r="229113">
          <cell r="F229113" t="str">
            <v>lisnmusic.com</v>
          </cell>
          <cell r="G229113" t="str">
            <v>260561</v>
          </cell>
        </row>
        <row r="229114">
          <cell r="F229114" t="str">
            <v>lisocorp.com</v>
          </cell>
          <cell r="G229114" t="str">
            <v>260562</v>
          </cell>
        </row>
        <row r="229115">
          <cell r="F229115" t="str">
            <v>lispworks.com</v>
          </cell>
          <cell r="G229115" t="str">
            <v>260563</v>
          </cell>
        </row>
        <row r="229116">
          <cell r="F229116" t="str">
            <v>liss.co.uk</v>
          </cell>
          <cell r="G229116" t="str">
            <v>260564</v>
          </cell>
        </row>
        <row r="229117">
          <cell r="F229117" t="str">
            <v>lissly.com</v>
          </cell>
          <cell r="G229117" t="str">
            <v>260565</v>
          </cell>
        </row>
        <row r="229118">
          <cell r="F229118" t="str">
            <v>lissn.in</v>
          </cell>
          <cell r="G229118" t="str">
            <v>260566</v>
          </cell>
        </row>
        <row r="229119">
          <cell r="F229119" t="str">
            <v>list-phones.com</v>
          </cell>
          <cell r="G229119" t="str">
            <v>260567</v>
          </cell>
        </row>
        <row r="229120">
          <cell r="F229120" t="str">
            <v>list.juwai.com</v>
          </cell>
          <cell r="G229120" t="str">
            <v>260568</v>
          </cell>
        </row>
        <row r="229121">
          <cell r="F229121" t="str">
            <v>list.ly</v>
          </cell>
          <cell r="G229121" t="str">
            <v>260569</v>
          </cell>
        </row>
        <row r="229122">
          <cell r="F229122" t="str">
            <v>list25.com</v>
          </cell>
          <cell r="G229122" t="str">
            <v>260570</v>
          </cell>
        </row>
        <row r="229123">
          <cell r="F229123" t="str">
            <v>list2tech.com</v>
          </cell>
          <cell r="G229123" t="str">
            <v>260571</v>
          </cell>
        </row>
        <row r="229124">
          <cell r="F229124" t="str">
            <v>list2u.com</v>
          </cell>
          <cell r="G229124" t="str">
            <v>260572</v>
          </cell>
        </row>
        <row r="229125">
          <cell r="F229125" t="str">
            <v>list4.me</v>
          </cell>
          <cell r="G229125" t="str">
            <v>260573</v>
          </cell>
        </row>
        <row r="229126">
          <cell r="F229126" t="str">
            <v>lista.mercadolivre.com.br</v>
          </cell>
          <cell r="G229126" t="str">
            <v>260574</v>
          </cell>
        </row>
        <row r="229127">
          <cell r="F229127" t="str">
            <v>listabrasil.com</v>
          </cell>
          <cell r="G229127" t="str">
            <v>260575</v>
          </cell>
        </row>
        <row r="229128">
          <cell r="F229128" t="str">
            <v>listacker.com</v>
          </cell>
          <cell r="G229128" t="str">
            <v>260576</v>
          </cell>
        </row>
        <row r="229129">
          <cell r="F229129" t="str">
            <v>listafterlist.com</v>
          </cell>
          <cell r="G229129" t="str">
            <v>260577</v>
          </cell>
        </row>
        <row r="229130">
          <cell r="F229130" t="str">
            <v>listal.com</v>
          </cell>
          <cell r="G229130" t="str">
            <v>260578</v>
          </cell>
        </row>
        <row r="229131">
          <cell r="F229131" t="str">
            <v>listandplay.com</v>
          </cell>
          <cell r="G229131" t="str">
            <v>260579</v>
          </cell>
        </row>
        <row r="229132">
          <cell r="F229132" t="str">
            <v>listango.com</v>
          </cell>
          <cell r="G229132" t="str">
            <v>260580</v>
          </cell>
        </row>
        <row r="229133">
          <cell r="F229133" t="str">
            <v>listaproperty.com</v>
          </cell>
          <cell r="G229133" t="str">
            <v>260581</v>
          </cell>
        </row>
        <row r="229134">
          <cell r="F229134" t="str">
            <v>listaudits.com</v>
          </cell>
          <cell r="G229134" t="str">
            <v>260582</v>
          </cell>
        </row>
        <row r="229135">
          <cell r="F229135" t="str">
            <v>listbite.com</v>
          </cell>
          <cell r="G229135" t="str">
            <v>260583</v>
          </cell>
        </row>
        <row r="229136">
          <cell r="F229136" t="str">
            <v>listbox.com</v>
          </cell>
          <cell r="G229136" t="str">
            <v>260584</v>
          </cell>
        </row>
        <row r="229137">
          <cell r="F229137" t="str">
            <v>listcharming.com</v>
          </cell>
          <cell r="G229137" t="str">
            <v>260585</v>
          </cell>
        </row>
        <row r="229138">
          <cell r="F229138" t="str">
            <v>listd.org</v>
          </cell>
          <cell r="G229138" t="str">
            <v>260586</v>
          </cell>
        </row>
        <row r="229139">
          <cell r="F229139" t="str">
            <v>listdex.com</v>
          </cell>
          <cell r="G229139" t="str">
            <v>260587</v>
          </cell>
        </row>
        <row r="229140">
          <cell r="F229140" t="str">
            <v>listen.fm</v>
          </cell>
          <cell r="G229140" t="str">
            <v>260588</v>
          </cell>
        </row>
        <row r="229141">
          <cell r="F229141" t="str">
            <v>listen2myradio.com</v>
          </cell>
          <cell r="G229141" t="str">
            <v>260589</v>
          </cell>
        </row>
        <row r="229142">
          <cell r="F229142" t="str">
            <v>listenandlearnresearch.com</v>
          </cell>
          <cell r="G229142" t="str">
            <v>260590</v>
          </cell>
        </row>
        <row r="229143">
          <cell r="F229143" t="str">
            <v>listencharity.org</v>
          </cell>
          <cell r="G229143" t="str">
            <v>260591</v>
          </cell>
        </row>
        <row r="229144">
          <cell r="F229144" t="str">
            <v>listenerapproved.com</v>
          </cell>
          <cell r="G229144" t="str">
            <v>260592</v>
          </cell>
        </row>
        <row r="229145">
          <cell r="F229145" t="str">
            <v>listenfirstmedia.com</v>
          </cell>
          <cell r="G229145" t="str">
            <v>260593</v>
          </cell>
        </row>
        <row r="229146">
          <cell r="F229146" t="str">
            <v>listenfundraising.com</v>
          </cell>
          <cell r="G229146" t="str">
            <v>260594</v>
          </cell>
        </row>
        <row r="229147">
          <cell r="F229147" t="str">
            <v>listenic.com</v>
          </cell>
          <cell r="G229147" t="str">
            <v>260595</v>
          </cell>
        </row>
        <row r="229148">
          <cell r="F229148" t="str">
            <v>listenlogic.com</v>
          </cell>
          <cell r="G229148" t="str">
            <v>260596</v>
          </cell>
        </row>
        <row r="229149">
          <cell r="F229149" t="str">
            <v>listenstoyou.com</v>
          </cell>
          <cell r="G229149" t="str">
            <v>260597</v>
          </cell>
        </row>
        <row r="229150">
          <cell r="F229150" t="str">
            <v>listenup.co.za</v>
          </cell>
          <cell r="G229150" t="str">
            <v>260598</v>
          </cell>
        </row>
        <row r="229151">
          <cell r="F229151" t="str">
            <v>listeq.com</v>
          </cell>
          <cell r="G229151" t="str">
            <v>260599</v>
          </cell>
        </row>
        <row r="229152">
          <cell r="F229152" t="str">
            <v>lister-communications.co.uk</v>
          </cell>
          <cell r="G229152" t="str">
            <v>260600</v>
          </cell>
        </row>
        <row r="229153">
          <cell r="F229153" t="str">
            <v>listertechnologies.com</v>
          </cell>
          <cell r="G229153" t="str">
            <v>260601</v>
          </cell>
        </row>
        <row r="229154">
          <cell r="F229154" t="str">
            <v>listex.com</v>
          </cell>
          <cell r="G229154" t="str">
            <v>260602</v>
          </cell>
        </row>
        <row r="229155">
          <cell r="F229155" t="str">
            <v>listgeeks.com</v>
          </cell>
          <cell r="G229155" t="str">
            <v>260603</v>
          </cell>
        </row>
        <row r="229156">
          <cell r="F229156" t="str">
            <v>listglobally.com</v>
          </cell>
          <cell r="G229156" t="str">
            <v>260604</v>
          </cell>
        </row>
        <row r="229157">
          <cell r="F229157" t="str">
            <v>listgorilla.com</v>
          </cell>
          <cell r="G229157" t="str">
            <v>260605</v>
          </cell>
        </row>
        <row r="229158">
          <cell r="F229158" t="str">
            <v>listhings.com</v>
          </cell>
          <cell r="G229158" t="str">
            <v>260606</v>
          </cell>
        </row>
        <row r="229159">
          <cell r="F229159" t="str">
            <v>listiamo.com</v>
          </cell>
          <cell r="G229159" t="str">
            <v>260607</v>
          </cell>
        </row>
        <row r="229160">
          <cell r="F229160" t="str">
            <v>listicle.co</v>
          </cell>
          <cell r="G229160" t="str">
            <v>260608</v>
          </cell>
        </row>
        <row r="229161">
          <cell r="F229161" t="str">
            <v>listingdock.com</v>
          </cell>
          <cell r="G229161" t="str">
            <v>260609</v>
          </cell>
        </row>
        <row r="229162">
          <cell r="F229162" t="str">
            <v>listingtank.com</v>
          </cell>
          <cell r="G229162" t="str">
            <v>260610</v>
          </cell>
        </row>
        <row r="229163">
          <cell r="F229163" t="str">
            <v>listinventory.com</v>
          </cell>
          <cell r="G229163" t="str">
            <v>260611</v>
          </cell>
        </row>
        <row r="229164">
          <cell r="F229164" t="str">
            <v>listium.com</v>
          </cell>
          <cell r="G229164" t="str">
            <v>260612</v>
          </cell>
        </row>
        <row r="229165">
          <cell r="F229165" t="str">
            <v>listly.it</v>
          </cell>
          <cell r="G229165" t="str">
            <v>260613</v>
          </cell>
        </row>
        <row r="229166">
          <cell r="F229166" t="str">
            <v>listmarketer.com</v>
          </cell>
          <cell r="G229166" t="str">
            <v>260614</v>
          </cell>
        </row>
        <row r="229167">
          <cell r="F229167" t="str">
            <v>listmee.co</v>
          </cell>
          <cell r="G229167" t="str">
            <v>260615</v>
          </cell>
        </row>
        <row r="229168">
          <cell r="F229168" t="str">
            <v>listmineralrights.com</v>
          </cell>
          <cell r="G229168" t="str">
            <v>260616</v>
          </cell>
        </row>
        <row r="229169">
          <cell r="F229169" t="str">
            <v>listmunk.com</v>
          </cell>
          <cell r="G229169" t="str">
            <v>260617</v>
          </cell>
        </row>
        <row r="229170">
          <cell r="F229170" t="str">
            <v>listmyads.co</v>
          </cell>
          <cell r="G229170" t="str">
            <v>260618</v>
          </cell>
        </row>
        <row r="229171">
          <cell r="F229171" t="str">
            <v>listnet.ca</v>
          </cell>
          <cell r="G229171" t="str">
            <v>260619</v>
          </cell>
        </row>
        <row r="229172">
          <cell r="F229172" t="str">
            <v>listoid.com</v>
          </cell>
          <cell r="G229172" t="str">
            <v>260620</v>
          </cell>
        </row>
        <row r="229173">
          <cell r="F229173" t="str">
            <v>listoxine.com</v>
          </cell>
          <cell r="G229173" t="str">
            <v>260621</v>
          </cell>
        </row>
        <row r="229174">
          <cell r="F229174" t="str">
            <v>listphotographers.com</v>
          </cell>
          <cell r="G229174" t="str">
            <v>260622</v>
          </cell>
        </row>
        <row r="229175">
          <cell r="F229175" t="str">
            <v>listplanit.com</v>
          </cell>
          <cell r="G229175" t="str">
            <v>260623</v>
          </cell>
        </row>
        <row r="229176">
          <cell r="F229176" t="str">
            <v>listrak.com</v>
          </cell>
          <cell r="G229176" t="str">
            <v>260624</v>
          </cell>
        </row>
        <row r="229177">
          <cell r="F229177" t="str">
            <v>listsafer.com</v>
          </cell>
          <cell r="G229177" t="str">
            <v>260625</v>
          </cell>
        </row>
        <row r="229178">
          <cell r="F229178" t="str">
            <v>listsanity.com</v>
          </cell>
          <cell r="G229178" t="str">
            <v>260626</v>
          </cell>
        </row>
        <row r="229179">
          <cell r="F229179" t="str">
            <v>listsear.ch</v>
          </cell>
          <cell r="G229179" t="str">
            <v>260627</v>
          </cell>
        </row>
        <row r="229180">
          <cell r="F229180" t="str">
            <v>listus.com.br</v>
          </cell>
          <cell r="G229180" t="str">
            <v>260628</v>
          </cell>
        </row>
        <row r="229181">
          <cell r="F229181" t="str">
            <v>listverse.com</v>
          </cell>
          <cell r="G229181" t="str">
            <v>260629</v>
          </cell>
        </row>
        <row r="229182">
          <cell r="F229182" t="str">
            <v>listward.com</v>
          </cell>
          <cell r="G229182" t="str">
            <v>260630</v>
          </cell>
        </row>
        <row r="229183">
          <cell r="F229183" t="str">
            <v>listymikolaja.pl</v>
          </cell>
          <cell r="G229183" t="str">
            <v>260631</v>
          </cell>
        </row>
        <row r="229184">
          <cell r="F229184" t="str">
            <v>listyposty.com</v>
          </cell>
          <cell r="G229184" t="str">
            <v>260632</v>
          </cell>
        </row>
        <row r="229185">
          <cell r="F229185" t="str">
            <v>listz.co.uk</v>
          </cell>
          <cell r="G229185" t="str">
            <v>260633</v>
          </cell>
        </row>
        <row r="229186">
          <cell r="F229186" t="str">
            <v>litasco.com</v>
          </cell>
          <cell r="G229186" t="str">
            <v>260634</v>
          </cell>
        </row>
        <row r="229187">
          <cell r="F229187" t="str">
            <v>litbase.org</v>
          </cell>
          <cell r="G229187" t="str">
            <v>260635</v>
          </cell>
        </row>
        <row r="229188">
          <cell r="F229188" t="str">
            <v>litbreaker.com</v>
          </cell>
          <cell r="G229188" t="str">
            <v>260636</v>
          </cell>
        </row>
        <row r="229189">
          <cell r="F229189" t="str">
            <v>lite-solutions.co.uk</v>
          </cell>
          <cell r="G229189" t="str">
            <v>260637</v>
          </cell>
        </row>
        <row r="229190">
          <cell r="F229190" t="str">
            <v>lite.ly</v>
          </cell>
          <cell r="G229190" t="str">
            <v>260638</v>
          </cell>
        </row>
        <row r="229191">
          <cell r="F229191" t="str">
            <v>liteafrica.com</v>
          </cell>
          <cell r="G229191" t="str">
            <v>260639</v>
          </cell>
        </row>
        <row r="229192">
          <cell r="F229192" t="str">
            <v>litecast.net</v>
          </cell>
          <cell r="G229192" t="str">
            <v>260640</v>
          </cell>
        </row>
        <row r="229193">
          <cell r="F229193" t="str">
            <v>litecoin.org</v>
          </cell>
          <cell r="G229193" t="str">
            <v>260641</v>
          </cell>
        </row>
        <row r="229194">
          <cell r="F229194" t="str">
            <v>litecycle.com</v>
          </cell>
          <cell r="G229194" t="str">
            <v>260642</v>
          </cell>
        </row>
        <row r="229195">
          <cell r="F229195" t="str">
            <v>litefighter.com</v>
          </cell>
          <cell r="G229195" t="str">
            <v>260643</v>
          </cell>
        </row>
        <row r="229196">
          <cell r="F229196" t="str">
            <v>litehawk.ca</v>
          </cell>
          <cell r="G229196" t="str">
            <v>260644</v>
          </cell>
        </row>
        <row r="229197">
          <cell r="F229197" t="str">
            <v>liteit.se</v>
          </cell>
          <cell r="G229197" t="str">
            <v>260645</v>
          </cell>
        </row>
        <row r="229198">
          <cell r="F229198" t="str">
            <v>litejokes.com</v>
          </cell>
          <cell r="G229198" t="str">
            <v>260646</v>
          </cell>
        </row>
        <row r="229199">
          <cell r="F229199" t="str">
            <v>litejoy.co.in</v>
          </cell>
          <cell r="G229199" t="str">
            <v>260647</v>
          </cell>
        </row>
        <row r="229200">
          <cell r="F229200" t="str">
            <v>litelok.com</v>
          </cell>
          <cell r="G229200" t="str">
            <v>260648</v>
          </cell>
        </row>
        <row r="229201">
          <cell r="F229201" t="str">
            <v>litencyc.com</v>
          </cell>
          <cell r="G229201" t="str">
            <v>260649</v>
          </cell>
        </row>
        <row r="229202">
          <cell r="F229202" t="str">
            <v>litepanels.com</v>
          </cell>
          <cell r="G229202" t="str">
            <v>260650</v>
          </cell>
        </row>
        <row r="229203">
          <cell r="F229203" t="str">
            <v>liteplusbattery.com</v>
          </cell>
          <cell r="G229203" t="str">
            <v>260651</v>
          </cell>
        </row>
        <row r="229204">
          <cell r="F229204" t="str">
            <v>litera.com</v>
          </cell>
          <cell r="G229204" t="str">
            <v>260652</v>
          </cell>
        </row>
        <row r="229205">
          <cell r="F229205" t="str">
            <v>literacybridge.org</v>
          </cell>
          <cell r="G229205" t="str">
            <v>260653</v>
          </cell>
        </row>
        <row r="229206">
          <cell r="F229206" t="str">
            <v>literacyplanet.com</v>
          </cell>
          <cell r="G229206" t="str">
            <v>260654</v>
          </cell>
        </row>
        <row r="229207">
          <cell r="F229207" t="str">
            <v>literagrup.com</v>
          </cell>
          <cell r="G229207" t="str">
            <v>260655</v>
          </cell>
        </row>
        <row r="229208">
          <cell r="F229208" t="str">
            <v>literate.ly</v>
          </cell>
          <cell r="G229208" t="str">
            <v>260656</v>
          </cell>
        </row>
        <row r="229209">
          <cell r="F229209" t="str">
            <v>literatitraining.com</v>
          </cell>
          <cell r="G229209" t="str">
            <v>260657</v>
          </cell>
        </row>
        <row r="229210">
          <cell r="F229210" t="str">
            <v>literatureandlatte.com</v>
          </cell>
          <cell r="G229210" t="str">
            <v>260658</v>
          </cell>
        </row>
        <row r="229211">
          <cell r="F229211" t="str">
            <v>literrater.com</v>
          </cell>
          <cell r="G229211" t="str">
            <v>260659</v>
          </cell>
        </row>
        <row r="229212">
          <cell r="F229212" t="str">
            <v>litespeedpartners.com</v>
          </cell>
          <cell r="G229212" t="str">
            <v>260660</v>
          </cell>
        </row>
        <row r="229213">
          <cell r="F229213" t="str">
            <v>litestack.com</v>
          </cell>
          <cell r="G229213" t="str">
            <v>260661</v>
          </cell>
        </row>
        <row r="229214">
          <cell r="F229214" t="str">
            <v>litesun.in</v>
          </cell>
          <cell r="G229214" t="str">
            <v>260662</v>
          </cell>
        </row>
        <row r="229215">
          <cell r="F229215" t="str">
            <v>litetest.com</v>
          </cell>
          <cell r="G229215" t="str">
            <v>260663</v>
          </cell>
        </row>
        <row r="229216">
          <cell r="F229216" t="str">
            <v>litevision.com.au</v>
          </cell>
          <cell r="G229216" t="str">
            <v>260664</v>
          </cell>
        </row>
        <row r="229217">
          <cell r="F229217" t="str">
            <v>litex.pl</v>
          </cell>
          <cell r="G229217" t="str">
            <v>260665</v>
          </cell>
        </row>
        <row r="229218">
          <cell r="F229218" t="str">
            <v>liteye.com</v>
          </cell>
          <cell r="G229218" t="str">
            <v>260666</v>
          </cell>
        </row>
        <row r="229219">
          <cell r="F229219" t="str">
            <v>litfirepublishing.com</v>
          </cell>
          <cell r="G229219" t="str">
            <v>260667</v>
          </cell>
        </row>
        <row r="229220">
          <cell r="F229220" t="str">
            <v>litfy.com</v>
          </cell>
          <cell r="G229220" t="str">
            <v>260668</v>
          </cell>
        </row>
        <row r="229221">
          <cell r="F229221" t="str">
            <v>lith.com</v>
          </cell>
          <cell r="G229221" t="str">
            <v>260669</v>
          </cell>
        </row>
        <row r="229222">
          <cell r="F229222" t="str">
            <v>lithahealthcare.co.za</v>
          </cell>
          <cell r="G229222" t="str">
            <v>260670</v>
          </cell>
        </row>
        <row r="229223">
          <cell r="F229223" t="str">
            <v>lithangenovate.com</v>
          </cell>
          <cell r="G229223" t="str">
            <v>260671</v>
          </cell>
        </row>
        <row r="229224">
          <cell r="F229224" t="str">
            <v>lithespeed.com</v>
          </cell>
          <cell r="G229224" t="str">
            <v>260672</v>
          </cell>
        </row>
        <row r="229225">
          <cell r="F229225" t="str">
            <v>lithetechnology.com</v>
          </cell>
          <cell r="G229225" t="str">
            <v>260673</v>
          </cell>
        </row>
        <row r="229226">
          <cell r="F229226" t="str">
            <v>lithient.com</v>
          </cell>
          <cell r="G229226" t="str">
            <v>260674</v>
          </cell>
        </row>
        <row r="229227">
          <cell r="F229227" t="str">
            <v>lithiumboost.com</v>
          </cell>
          <cell r="G229227" t="str">
            <v>260675</v>
          </cell>
        </row>
        <row r="229228">
          <cell r="F229228" t="str">
            <v>lithiumforce.com</v>
          </cell>
          <cell r="G229228" t="str">
            <v>260676</v>
          </cell>
        </row>
        <row r="229229">
          <cell r="F229229" t="str">
            <v>lithiumtechnology.net</v>
          </cell>
          <cell r="G229229" t="str">
            <v>260677</v>
          </cell>
        </row>
        <row r="229230">
          <cell r="F229230" t="str">
            <v>lithiumweb.com</v>
          </cell>
          <cell r="G229230" t="str">
            <v>260678</v>
          </cell>
        </row>
        <row r="229231">
          <cell r="F229231" t="str">
            <v>litholink.com</v>
          </cell>
          <cell r="G229231" t="str">
            <v>260679</v>
          </cell>
        </row>
        <row r="229232">
          <cell r="F229232" t="str">
            <v>lithotechmedical.com</v>
          </cell>
          <cell r="G229232" t="str">
            <v>260680</v>
          </cell>
        </row>
        <row r="229233">
          <cell r="F229233" t="str">
            <v>lithyem.net</v>
          </cell>
          <cell r="G229233" t="str">
            <v>260681</v>
          </cell>
        </row>
        <row r="229234">
          <cell r="F229234" t="str">
            <v>litigationlending.com.au</v>
          </cell>
          <cell r="G229234" t="str">
            <v>260682</v>
          </cell>
        </row>
        <row r="229235">
          <cell r="F229235" t="str">
            <v>litigatortechnology.com</v>
          </cell>
          <cell r="G229235" t="str">
            <v>260683</v>
          </cell>
        </row>
        <row r="229236">
          <cell r="F229236" t="str">
            <v>litiligroup.com</v>
          </cell>
          <cell r="G229236" t="str">
            <v>260684</v>
          </cell>
        </row>
        <row r="229237">
          <cell r="F229237" t="str">
            <v>litinerant.fr</v>
          </cell>
          <cell r="G229237" t="str">
            <v>260685</v>
          </cell>
        </row>
        <row r="229238">
          <cell r="F229238" t="str">
            <v>lition.ru</v>
          </cell>
          <cell r="G229238" t="str">
            <v>260686</v>
          </cell>
        </row>
        <row r="229239">
          <cell r="F229239" t="str">
            <v>litipk.com</v>
          </cell>
          <cell r="G229239" t="str">
            <v>260687</v>
          </cell>
        </row>
        <row r="229240">
          <cell r="F229240" t="str">
            <v>litl.com</v>
          </cell>
          <cell r="G229240" t="str">
            <v>260688</v>
          </cell>
        </row>
        <row r="229241">
          <cell r="F229241" t="str">
            <v>litle.com</v>
          </cell>
          <cell r="G229241" t="str">
            <v>260689</v>
          </cell>
        </row>
        <row r="229242">
          <cell r="F229242" t="str">
            <v>litlegems.in</v>
          </cell>
          <cell r="G229242" t="str">
            <v>260690</v>
          </cell>
        </row>
        <row r="229243">
          <cell r="F229243" t="str">
            <v>litmos.com</v>
          </cell>
          <cell r="G229243" t="str">
            <v>260691</v>
          </cell>
        </row>
        <row r="229244">
          <cell r="F229244" t="str">
            <v>litmusbranding.com</v>
          </cell>
          <cell r="G229244" t="str">
            <v>260692</v>
          </cell>
        </row>
        <row r="229245">
          <cell r="F229245" t="str">
            <v>litmusmedia.com</v>
          </cell>
          <cell r="G229245" t="str">
            <v>260693</v>
          </cell>
        </row>
        <row r="229246">
          <cell r="F229246" t="str">
            <v>litmuspr.com.sg</v>
          </cell>
          <cell r="G229246" t="str">
            <v>260694</v>
          </cell>
        </row>
        <row r="229247">
          <cell r="F229247" t="str">
            <v>litoro.com</v>
          </cell>
          <cell r="G229247" t="str">
            <v>260695</v>
          </cell>
        </row>
        <row r="229248">
          <cell r="F229248" t="str">
            <v>litous.com</v>
          </cell>
          <cell r="G229248" t="str">
            <v>260696</v>
          </cell>
        </row>
        <row r="229249">
          <cell r="F229249" t="str">
            <v>litpick.com</v>
          </cell>
          <cell r="G229249" t="str">
            <v>260697</v>
          </cell>
        </row>
        <row r="229250">
          <cell r="F229250" t="str">
            <v>litreviewtopics.blogspot.com</v>
          </cell>
          <cell r="G229250" t="str">
            <v>260698</v>
          </cell>
        </row>
        <row r="229251">
          <cell r="F229251" t="str">
            <v>litronic.com</v>
          </cell>
          <cell r="G229251" t="str">
            <v>260699</v>
          </cell>
        </row>
        <row r="229252">
          <cell r="F229252" t="str">
            <v>littens.co.uk</v>
          </cell>
          <cell r="G229252" t="str">
            <v>260700</v>
          </cell>
        </row>
        <row r="229253">
          <cell r="F229253" t="str">
            <v>litteramedia.com</v>
          </cell>
          <cell r="G229253" t="str">
            <v>260701</v>
          </cell>
        </row>
        <row r="229254">
          <cell r="F229254" t="str">
            <v>litterapapers.com</v>
          </cell>
          <cell r="G229254" t="str">
            <v>260702</v>
          </cell>
        </row>
        <row r="229255">
          <cell r="F229255" t="str">
            <v>litterareport.com</v>
          </cell>
          <cell r="G229255" t="str">
            <v>260703</v>
          </cell>
        </row>
        <row r="229256">
          <cell r="F229256" t="str">
            <v>litteriniclark.com</v>
          </cell>
          <cell r="G229256" t="str">
            <v>260704</v>
          </cell>
        </row>
        <row r="229257">
          <cell r="F229257" t="str">
            <v>little-worlds.com</v>
          </cell>
          <cell r="G229257" t="str">
            <v>260705</v>
          </cell>
        </row>
        <row r="229258">
          <cell r="F229258" t="str">
            <v>littleapps.co.jp</v>
          </cell>
          <cell r="G229258" t="str">
            <v>260706</v>
          </cell>
        </row>
        <row r="229259">
          <cell r="F229259" t="str">
            <v>littlearmsstudios.com</v>
          </cell>
          <cell r="G229259" t="str">
            <v>260707</v>
          </cell>
        </row>
        <row r="229260">
          <cell r="F229260" t="str">
            <v>littlearrows.com</v>
          </cell>
          <cell r="G229260" t="str">
            <v>260708</v>
          </cell>
        </row>
        <row r="229261">
          <cell r="F229261" t="str">
            <v>littlebeansprout.com</v>
          </cell>
          <cell r="G229261" t="str">
            <v>260709</v>
          </cell>
        </row>
        <row r="229262">
          <cell r="F229262" t="str">
            <v>littlebearlabs.com</v>
          </cell>
          <cell r="G229262" t="str">
            <v>260710</v>
          </cell>
        </row>
        <row r="229263">
          <cell r="F229263" t="str">
            <v>littlebeenannies.com</v>
          </cell>
          <cell r="G229263" t="str">
            <v>260711</v>
          </cell>
        </row>
        <row r="229264">
          <cell r="F229264" t="str">
            <v>littlebigbikes.com</v>
          </cell>
          <cell r="G229264" t="str">
            <v>260712</v>
          </cell>
        </row>
        <row r="229265">
          <cell r="F229265" t="str">
            <v>littlebigbrother.com</v>
          </cell>
          <cell r="G229265" t="str">
            <v>260713</v>
          </cell>
        </row>
        <row r="229266">
          <cell r="F229266" t="str">
            <v>littlebigburger.com</v>
          </cell>
          <cell r="G229266" t="str">
            <v>260714</v>
          </cell>
        </row>
        <row r="229267">
          <cell r="F229267" t="str">
            <v>littlebigfun.com</v>
          </cell>
          <cell r="G229267" t="str">
            <v>260715</v>
          </cell>
        </row>
        <row r="229268">
          <cell r="F229268" t="str">
            <v>littlebigplanet.com</v>
          </cell>
          <cell r="G229268" t="str">
            <v>260716</v>
          </cell>
        </row>
        <row r="229269">
          <cell r="F229269" t="str">
            <v>littlebird.co.uk</v>
          </cell>
          <cell r="G229269" t="str">
            <v>260717</v>
          </cell>
        </row>
        <row r="229270">
          <cell r="F229270" t="str">
            <v>littlebirdie.co</v>
          </cell>
          <cell r="G229270" t="str">
            <v>260718</v>
          </cell>
        </row>
        <row r="229271">
          <cell r="F229271" t="str">
            <v>littlebitstudio.com</v>
          </cell>
          <cell r="G229271" t="str">
            <v>260719</v>
          </cell>
        </row>
        <row r="229272">
          <cell r="F229272" t="str">
            <v>littleblackdiamond.com</v>
          </cell>
          <cell r="G229272" t="str">
            <v>260720</v>
          </cell>
        </row>
        <row r="229273">
          <cell r="F229273" t="str">
            <v>littleblokefitness.com.au</v>
          </cell>
          <cell r="G229273" t="str">
            <v>260721</v>
          </cell>
        </row>
        <row r="229274">
          <cell r="F229274" t="str">
            <v>littlebooks.us</v>
          </cell>
          <cell r="G229274" t="str">
            <v>260722</v>
          </cell>
        </row>
        <row r="229275">
          <cell r="F229275" t="str">
            <v>littlebridge.com</v>
          </cell>
          <cell r="G229275" t="str">
            <v>260723</v>
          </cell>
        </row>
        <row r="229276">
          <cell r="F229276" t="str">
            <v>littlebrownie.com</v>
          </cell>
          <cell r="G229276" t="str">
            <v>260724</v>
          </cell>
        </row>
        <row r="229277">
          <cell r="F229277" t="str">
            <v>littlecharms.net</v>
          </cell>
          <cell r="G229277" t="str">
            <v>260725</v>
          </cell>
        </row>
        <row r="229278">
          <cell r="F229278" t="str">
            <v>littlecherry.co.uk</v>
          </cell>
          <cell r="G229278" t="str">
            <v>260726</v>
          </cell>
        </row>
        <row r="229279">
          <cell r="F229279" t="str">
            <v>littlecollector.com</v>
          </cell>
          <cell r="G229279" t="str">
            <v>260727</v>
          </cell>
        </row>
        <row r="229280">
          <cell r="F229280" t="str">
            <v>littledidweknow.com</v>
          </cell>
          <cell r="G229280" t="str">
            <v>260728</v>
          </cell>
        </row>
        <row r="229281">
          <cell r="F229281" t="str">
            <v>littleducklings.com.au</v>
          </cell>
          <cell r="G229281" t="str">
            <v>260729</v>
          </cell>
        </row>
        <row r="229282">
          <cell r="F229282" t="str">
            <v>littlefish.co.uk</v>
          </cell>
          <cell r="G229282" t="str">
            <v>260730</v>
          </cell>
        </row>
        <row r="229283">
          <cell r="F229283" t="str">
            <v>littlefishtheatre.co.uk</v>
          </cell>
          <cell r="G229283" t="str">
            <v>260731</v>
          </cell>
        </row>
        <row r="229284">
          <cell r="F229284" t="str">
            <v>littlefishtravel.com</v>
          </cell>
          <cell r="G229284" t="str">
            <v>260732</v>
          </cell>
        </row>
        <row r="229285">
          <cell r="F229285" t="str">
            <v>littlefivegames.com</v>
          </cell>
          <cell r="G229285" t="str">
            <v>260733</v>
          </cell>
        </row>
        <row r="229286">
          <cell r="F229286" t="str">
            <v>littlefleets.com</v>
          </cell>
          <cell r="G229286" t="str">
            <v>260734</v>
          </cell>
        </row>
        <row r="229287">
          <cell r="F229287" t="str">
            <v>littlegemsusa.com</v>
          </cell>
          <cell r="G229287" t="str">
            <v>260735</v>
          </cell>
        </row>
        <row r="229288">
          <cell r="F229288" t="str">
            <v>littlegreenie.com.au</v>
          </cell>
          <cell r="G229288" t="str">
            <v>260736</v>
          </cell>
        </row>
        <row r="229289">
          <cell r="F229289" t="str">
            <v>littlegreenkid.com</v>
          </cell>
          <cell r="G229289" t="str">
            <v>260737</v>
          </cell>
        </row>
        <row r="229290">
          <cell r="F229290" t="str">
            <v>littlegreensoftware.com</v>
          </cell>
          <cell r="G229290" t="str">
            <v>260738</v>
          </cell>
        </row>
        <row r="229291">
          <cell r="F229291" t="str">
            <v>littlegreymedia.com</v>
          </cell>
          <cell r="G229291" t="str">
            <v>260739</v>
          </cell>
        </row>
        <row r="229292">
          <cell r="F229292" t="str">
            <v>littlehackney.com</v>
          </cell>
          <cell r="G229292" t="str">
            <v>260740</v>
          </cell>
        </row>
        <row r="229293">
          <cell r="F229293" t="str">
            <v>littleharpethbrewing.com</v>
          </cell>
          <cell r="G229293" t="str">
            <v>260741</v>
          </cell>
        </row>
        <row r="229294">
          <cell r="F229294" t="str">
            <v>littlehero.es</v>
          </cell>
          <cell r="G229294" t="str">
            <v>260742</v>
          </cell>
        </row>
        <row r="229295">
          <cell r="F229295" t="str">
            <v>littleheroes.com</v>
          </cell>
          <cell r="G229295" t="str">
            <v>260743</v>
          </cell>
        </row>
        <row r="229296">
          <cell r="F229296" t="str">
            <v>littleherogames.com</v>
          </cell>
          <cell r="G229296" t="str">
            <v>260744</v>
          </cell>
        </row>
        <row r="229297">
          <cell r="F229297" t="str">
            <v>littlehoundalesknits.com</v>
          </cell>
          <cell r="G229297" t="str">
            <v>260745</v>
          </cell>
        </row>
        <row r="229298">
          <cell r="F229298" t="str">
            <v>littleiapps.com</v>
          </cell>
          <cell r="G229298" t="str">
            <v>260746</v>
          </cell>
        </row>
        <row r="229299">
          <cell r="F229299" t="str">
            <v>littleidea.biz</v>
          </cell>
          <cell r="G229299" t="str">
            <v>260747</v>
          </cell>
        </row>
        <row r="229300">
          <cell r="F229300" t="str">
            <v>littlekidsbedrooms.com</v>
          </cell>
          <cell r="G229300" t="str">
            <v>260748</v>
          </cell>
        </row>
        <row r="229301">
          <cell r="F229301" t="str">
            <v>littlekidsrock.org</v>
          </cell>
          <cell r="G229301" t="str">
            <v>260749</v>
          </cell>
        </row>
        <row r="229302">
          <cell r="F229302" t="str">
            <v>littlelines.com</v>
          </cell>
          <cell r="G229302" t="str">
            <v>260750</v>
          </cell>
        </row>
        <row r="229303">
          <cell r="F229303" t="str">
            <v>littleluxury.com</v>
          </cell>
          <cell r="G229303" t="str">
            <v>260751</v>
          </cell>
        </row>
        <row r="229304">
          <cell r="F229304" t="str">
            <v>littleminx.tv</v>
          </cell>
          <cell r="G229304" t="str">
            <v>260752</v>
          </cell>
        </row>
        <row r="229305">
          <cell r="F229305" t="str">
            <v>littlemonkeysnurseries.co.uk</v>
          </cell>
          <cell r="G229305" t="str">
            <v>260753</v>
          </cell>
        </row>
        <row r="229306">
          <cell r="F229306" t="str">
            <v>littlemonstersgames.com</v>
          </cell>
          <cell r="G229306" t="str">
            <v>260754</v>
          </cell>
        </row>
        <row r="229307">
          <cell r="F229307" t="str">
            <v>littlemountaininsurancegroup.com</v>
          </cell>
          <cell r="G229307" t="str">
            <v>260755</v>
          </cell>
        </row>
        <row r="229308">
          <cell r="F229308" t="str">
            <v>littleorbit.com</v>
          </cell>
          <cell r="G229308" t="str">
            <v>260756</v>
          </cell>
        </row>
        <row r="229309">
          <cell r="F229309" t="str">
            <v>littlepassports.com</v>
          </cell>
          <cell r="G229309" t="str">
            <v>260757</v>
          </cell>
        </row>
        <row r="229310">
          <cell r="F229310" t="str">
            <v>littlepayday.com</v>
          </cell>
          <cell r="G229310" t="str">
            <v>260758</v>
          </cell>
        </row>
        <row r="229311">
          <cell r="F229311" t="str">
            <v>littlepicklepress.com</v>
          </cell>
          <cell r="G229311" t="str">
            <v>260759</v>
          </cell>
        </row>
        <row r="229312">
          <cell r="F229312" t="str">
            <v>littlereddoor.co.uk</v>
          </cell>
          <cell r="G229312" t="str">
            <v>260760</v>
          </cell>
        </row>
        <row r="229313">
          <cell r="F229313" t="str">
            <v>littlerocket.io</v>
          </cell>
          <cell r="G229313" t="str">
            <v>260761</v>
          </cell>
        </row>
        <row r="229314">
          <cell r="F229314" t="str">
            <v>littleroyals.in</v>
          </cell>
          <cell r="G229314" t="str">
            <v>260762</v>
          </cell>
        </row>
        <row r="229315">
          <cell r="F229315" t="str">
            <v>littlesheep.com</v>
          </cell>
          <cell r="G229315" t="str">
            <v>260763</v>
          </cell>
        </row>
        <row r="229316">
          <cell r="F229316" t="str">
            <v>littleshows.com</v>
          </cell>
          <cell r="G229316" t="str">
            <v>260764</v>
          </cell>
        </row>
        <row r="229317">
          <cell r="F229317" t="str">
            <v>littlestarmedia.com</v>
          </cell>
          <cell r="G229317" t="str">
            <v>260765</v>
          </cell>
        </row>
        <row r="229318">
          <cell r="F229318" t="str">
            <v>littlestudiofilms.com</v>
          </cell>
          <cell r="G229318" t="str">
            <v>260766</v>
          </cell>
        </row>
        <row r="229319">
          <cell r="F229319" t="str">
            <v>littlesunflowers.com</v>
          </cell>
          <cell r="G229319" t="str">
            <v>260767</v>
          </cell>
        </row>
        <row r="229320">
          <cell r="F229320" t="str">
            <v>littlethinkingminds.com</v>
          </cell>
          <cell r="G229320" t="str">
            <v>260768</v>
          </cell>
        </row>
        <row r="229321">
          <cell r="F229321" t="str">
            <v>littletondentist.com</v>
          </cell>
          <cell r="G229321" t="str">
            <v>260769</v>
          </cell>
        </row>
        <row r="229322">
          <cell r="F229322" t="str">
            <v>littletreesoftware.com</v>
          </cell>
          <cell r="G229322" t="str">
            <v>260770</v>
          </cell>
        </row>
        <row r="229323">
          <cell r="F229323" t="str">
            <v>littleunicorndaynurseries.co.uk</v>
          </cell>
          <cell r="G229323" t="str">
            <v>260771</v>
          </cell>
        </row>
        <row r="229324">
          <cell r="F229324" t="str">
            <v>littleveggiepatchco.com.au</v>
          </cell>
          <cell r="G229324" t="str">
            <v>260772</v>
          </cell>
        </row>
        <row r="229325">
          <cell r="F229325" t="str">
            <v>littlevista.ie</v>
          </cell>
          <cell r="G229325" t="str">
            <v>260773</v>
          </cell>
        </row>
        <row r="229326">
          <cell r="F229326" t="str">
            <v>littlewebgiants.com</v>
          </cell>
          <cell r="G229326" t="str">
            <v>260774</v>
          </cell>
        </row>
        <row r="229327">
          <cell r="F229327" t="str">
            <v>littlewhitesofa.com</v>
          </cell>
          <cell r="G229327" t="str">
            <v>260775</v>
          </cell>
        </row>
        <row r="229328">
          <cell r="F229328" t="str">
            <v>littlewoodsireland.ie</v>
          </cell>
          <cell r="G229328" t="str">
            <v>260776</v>
          </cell>
        </row>
        <row r="229329">
          <cell r="F229329" t="str">
            <v>littleworldgifts.com</v>
          </cell>
          <cell r="G229329" t="str">
            <v>260777</v>
          </cell>
        </row>
        <row r="229330">
          <cell r="F229330" t="str">
            <v>littleye.com</v>
          </cell>
          <cell r="G229330" t="str">
            <v>260778</v>
          </cell>
        </row>
        <row r="229331">
          <cell r="F229331" t="str">
            <v>lityx.com</v>
          </cell>
          <cell r="G229331" t="str">
            <v>260779</v>
          </cell>
        </row>
        <row r="229332">
          <cell r="F229332" t="str">
            <v>litzia.com</v>
          </cell>
          <cell r="G229332" t="str">
            <v>260780</v>
          </cell>
        </row>
        <row r="229333">
          <cell r="F229333" t="str">
            <v>liutech.com.cn</v>
          </cell>
          <cell r="G229333" t="str">
            <v>260781</v>
          </cell>
        </row>
        <row r="229334">
          <cell r="F229334" t="str">
            <v>liv-ex.com</v>
          </cell>
          <cell r="G229334" t="str">
            <v>260782</v>
          </cell>
        </row>
        <row r="229335">
          <cell r="F229335" t="str">
            <v>liv.tv</v>
          </cell>
          <cell r="G229335" t="str">
            <v>260783</v>
          </cell>
        </row>
        <row r="229336">
          <cell r="F229336" t="str">
            <v>liv360.com</v>
          </cell>
          <cell r="G229336" t="str">
            <v>260784</v>
          </cell>
        </row>
        <row r="229337">
          <cell r="F229337" t="str">
            <v>livanova.sorin.com</v>
          </cell>
          <cell r="G229337" t="str">
            <v>260785</v>
          </cell>
        </row>
        <row r="229338">
          <cell r="F229338" t="str">
            <v>livatek.com</v>
          </cell>
          <cell r="G229338" t="str">
            <v>260786</v>
          </cell>
        </row>
        <row r="229339">
          <cell r="F229339" t="str">
            <v>livd.it</v>
          </cell>
          <cell r="G229339" t="str">
            <v>260787</v>
          </cell>
        </row>
        <row r="229340">
          <cell r="F229340" t="str">
            <v>live-beat.com</v>
          </cell>
          <cell r="G229340" t="str">
            <v>260788</v>
          </cell>
        </row>
        <row r="229341">
          <cell r="F229341" t="str">
            <v>live-bidder.com</v>
          </cell>
          <cell r="G229341" t="str">
            <v>260789</v>
          </cell>
        </row>
        <row r="229342">
          <cell r="F229342" t="str">
            <v>live-conferencing.com</v>
          </cell>
          <cell r="G229342" t="str">
            <v>260790</v>
          </cell>
        </row>
        <row r="229343">
          <cell r="F229343" t="str">
            <v>live-documents.com</v>
          </cell>
          <cell r="G229343" t="str">
            <v>260791</v>
          </cell>
        </row>
        <row r="229344">
          <cell r="F229344" t="str">
            <v>live-english.net</v>
          </cell>
          <cell r="G229344" t="str">
            <v>260792</v>
          </cell>
        </row>
        <row r="229345">
          <cell r="F229345" t="str">
            <v>live-mon.com</v>
          </cell>
          <cell r="G229345" t="str">
            <v>260793</v>
          </cell>
        </row>
        <row r="229346">
          <cell r="F229346" t="str">
            <v>live-up.co</v>
          </cell>
          <cell r="G229346" t="str">
            <v>260794</v>
          </cell>
        </row>
        <row r="229347">
          <cell r="F229347" t="str">
            <v>live.huffingtonpost.com</v>
          </cell>
          <cell r="G229347" t="str">
            <v>260795</v>
          </cell>
        </row>
        <row r="229348">
          <cell r="F229348" t="str">
            <v>live.icmgworld.com</v>
          </cell>
          <cell r="G229348" t="str">
            <v>260796</v>
          </cell>
        </row>
        <row r="229349">
          <cell r="F229349" t="str">
            <v>live.yeptext.com</v>
          </cell>
          <cell r="G229349" t="str">
            <v>260797</v>
          </cell>
        </row>
        <row r="229350">
          <cell r="F229350" t="str">
            <v>live2d.com</v>
          </cell>
          <cell r="G229350" t="str">
            <v>260798</v>
          </cell>
        </row>
        <row r="229351">
          <cell r="F229351" t="str">
            <v>live2support.com</v>
          </cell>
          <cell r="G229351" t="str">
            <v>260799</v>
          </cell>
        </row>
        <row r="229352">
          <cell r="F229352" t="str">
            <v>live2times.com</v>
          </cell>
          <cell r="G229352" t="str">
            <v>260800</v>
          </cell>
        </row>
        <row r="229353">
          <cell r="F229353" t="str">
            <v>live365.com</v>
          </cell>
          <cell r="G229353" t="str">
            <v>260801</v>
          </cell>
        </row>
        <row r="229354">
          <cell r="F229354" t="str">
            <v>live4.io</v>
          </cell>
          <cell r="G229354" t="str">
            <v>260802</v>
          </cell>
        </row>
        <row r="229355">
          <cell r="F229355" t="str">
            <v>liveadmins.ae</v>
          </cell>
          <cell r="G229355" t="str">
            <v>260803</v>
          </cell>
        </row>
        <row r="229356">
          <cell r="F229356" t="str">
            <v>liveadmins.com</v>
          </cell>
          <cell r="G229356" t="str">
            <v>260804</v>
          </cell>
        </row>
        <row r="229357">
          <cell r="F229357" t="str">
            <v>liveall.com</v>
          </cell>
          <cell r="G229357" t="str">
            <v>260805</v>
          </cell>
        </row>
        <row r="229358">
          <cell r="F229358" t="str">
            <v>liveamerica.com</v>
          </cell>
          <cell r="G229358" t="str">
            <v>260806</v>
          </cell>
        </row>
        <row r="229359">
          <cell r="F229359" t="str">
            <v>liveapp.ca</v>
          </cell>
          <cell r="G229359" t="str">
            <v>260807</v>
          </cell>
        </row>
        <row r="229360">
          <cell r="F229360" t="str">
            <v>livearealabs.com</v>
          </cell>
          <cell r="G229360" t="str">
            <v>260808</v>
          </cell>
        </row>
        <row r="229361">
          <cell r="F229361" t="str">
            <v>liveasia.tv</v>
          </cell>
          <cell r="G229361" t="str">
            <v>260809</v>
          </cell>
        </row>
        <row r="229362">
          <cell r="F229362" t="str">
            <v>liveassay.com</v>
          </cell>
          <cell r="G229362" t="str">
            <v>260810</v>
          </cell>
        </row>
        <row r="229363">
          <cell r="F229363" t="str">
            <v>liveatc.net</v>
          </cell>
          <cell r="G229363" t="str">
            <v>260811</v>
          </cell>
        </row>
        <row r="229364">
          <cell r="F229364" t="str">
            <v>livebackup.com.au</v>
          </cell>
          <cell r="G229364" t="str">
            <v>260812</v>
          </cell>
        </row>
        <row r="229365">
          <cell r="F229365" t="str">
            <v>livebannermaker.com</v>
          </cell>
          <cell r="G229365" t="str">
            <v>260813</v>
          </cell>
        </row>
        <row r="229366">
          <cell r="F229366" t="str">
            <v>livebeats.com</v>
          </cell>
          <cell r="G229366" t="str">
            <v>260814</v>
          </cell>
        </row>
        <row r="229367">
          <cell r="F229367" t="str">
            <v>livebelowtheline.com</v>
          </cell>
          <cell r="G229367" t="str">
            <v>260815</v>
          </cell>
        </row>
        <row r="229368">
          <cell r="F229368" t="str">
            <v>livebinders.com</v>
          </cell>
          <cell r="G229368" t="str">
            <v>260816</v>
          </cell>
        </row>
        <row r="229369">
          <cell r="F229369" t="str">
            <v>livebiznet.com</v>
          </cell>
          <cell r="G229369" t="str">
            <v>260817</v>
          </cell>
        </row>
        <row r="229370">
          <cell r="F229370" t="str">
            <v>livebusinesslearning.com</v>
          </cell>
          <cell r="G229370" t="str">
            <v>260818</v>
          </cell>
        </row>
        <row r="229371">
          <cell r="F229371" t="str">
            <v>livebydesign.com</v>
          </cell>
          <cell r="G229371" t="str">
            <v>260819</v>
          </cell>
        </row>
        <row r="229372">
          <cell r="F229372" t="str">
            <v>livecage.com</v>
          </cell>
          <cell r="G229372" t="str">
            <v>260820</v>
          </cell>
        </row>
        <row r="229373">
          <cell r="F229373" t="str">
            <v>livecampusedge.com</v>
          </cell>
          <cell r="G229373" t="str">
            <v>260821</v>
          </cell>
        </row>
        <row r="229374">
          <cell r="F229374" t="str">
            <v>livecareer.com</v>
          </cell>
          <cell r="G229374" t="str">
            <v>260822</v>
          </cell>
        </row>
        <row r="229375">
          <cell r="F229375" t="str">
            <v>livecargo.com</v>
          </cell>
          <cell r="G229375" t="str">
            <v>260823</v>
          </cell>
        </row>
        <row r="229376">
          <cell r="F229376" t="str">
            <v>livecast.com</v>
          </cell>
          <cell r="G229376" t="str">
            <v>260824</v>
          </cell>
        </row>
        <row r="229377">
          <cell r="F229377" t="str">
            <v>livechant.com</v>
          </cell>
          <cell r="G229377" t="str">
            <v>260825</v>
          </cell>
        </row>
        <row r="229378">
          <cell r="F229378" t="str">
            <v>livechatinc.com</v>
          </cell>
          <cell r="G229378" t="str">
            <v>260826</v>
          </cell>
        </row>
        <row r="229379">
          <cell r="F229379" t="str">
            <v>livecheapr.com</v>
          </cell>
          <cell r="G229379" t="str">
            <v>260827</v>
          </cell>
        </row>
        <row r="229380">
          <cell r="F229380" t="str">
            <v>livecirrus.com</v>
          </cell>
          <cell r="G229380" t="str">
            <v>260828</v>
          </cell>
        </row>
        <row r="229381">
          <cell r="F229381" t="str">
            <v>liveclasstech.com</v>
          </cell>
          <cell r="G229381" t="str">
            <v>260829</v>
          </cell>
        </row>
        <row r="229382">
          <cell r="F229382" t="str">
            <v>liveclicker.com</v>
          </cell>
          <cell r="G229382" t="str">
            <v>260830</v>
          </cell>
        </row>
        <row r="229383">
          <cell r="F229383" t="str">
            <v>liveclubsapp.com</v>
          </cell>
          <cell r="G229383" t="str">
            <v>260831</v>
          </cell>
        </row>
        <row r="229384">
          <cell r="F229384" t="str">
            <v>liveconnected.com.au</v>
          </cell>
          <cell r="G229384" t="str">
            <v>260832</v>
          </cell>
        </row>
        <row r="229385">
          <cell r="F229385" t="str">
            <v>livecube.co</v>
          </cell>
          <cell r="G229385" t="str">
            <v>260833</v>
          </cell>
        </row>
        <row r="229386">
          <cell r="F229386" t="str">
            <v>livedibs.com</v>
          </cell>
          <cell r="G229386" t="str">
            <v>260834</v>
          </cell>
        </row>
        <row r="229387">
          <cell r="F229387" t="str">
            <v>livedispatcher.com</v>
          </cell>
          <cell r="G229387" t="str">
            <v>260835</v>
          </cell>
        </row>
        <row r="229388">
          <cell r="F229388" t="str">
            <v>livedoco.com</v>
          </cell>
          <cell r="G229388" t="str">
            <v>260836</v>
          </cell>
        </row>
        <row r="229389">
          <cell r="F229389" t="str">
            <v>livedoor.com</v>
          </cell>
          <cell r="G229389" t="str">
            <v>260837</v>
          </cell>
        </row>
        <row r="229390">
          <cell r="F229390" t="str">
            <v>livedrive.com</v>
          </cell>
          <cell r="G229390" t="str">
            <v>260838</v>
          </cell>
        </row>
        <row r="229391">
          <cell r="F229391" t="str">
            <v>liveduel.com</v>
          </cell>
          <cell r="G229391" t="str">
            <v>260839</v>
          </cell>
        </row>
        <row r="229392">
          <cell r="F229392" t="str">
            <v>livee.com</v>
          </cell>
          <cell r="G229392" t="str">
            <v>260840</v>
          </cell>
        </row>
        <row r="229393">
          <cell r="F229393" t="str">
            <v>liveeditaurora.com</v>
          </cell>
          <cell r="G229393" t="str">
            <v>260841</v>
          </cell>
        </row>
        <row r="229394">
          <cell r="F229394" t="str">
            <v>liveensure.com</v>
          </cell>
          <cell r="G229394" t="str">
            <v>260842</v>
          </cell>
        </row>
        <row r="229395">
          <cell r="F229395" t="str">
            <v>liveesp.com</v>
          </cell>
          <cell r="G229395" t="str">
            <v>260843</v>
          </cell>
        </row>
        <row r="229396">
          <cell r="F229396" t="str">
            <v>livefashionable.com</v>
          </cell>
          <cell r="G229396" t="str">
            <v>260844</v>
          </cell>
        </row>
        <row r="229397">
          <cell r="F229397" t="str">
            <v>livefi.tv</v>
          </cell>
          <cell r="G229397" t="str">
            <v>260845</v>
          </cell>
        </row>
        <row r="229398">
          <cell r="F229398" t="str">
            <v>livefinancial.co.uk</v>
          </cell>
          <cell r="G229398" t="str">
            <v>260846</v>
          </cell>
        </row>
        <row r="229399">
          <cell r="F229399" t="str">
            <v>livefromearth.com</v>
          </cell>
          <cell r="G229399" t="str">
            <v>260847</v>
          </cell>
        </row>
        <row r="229400">
          <cell r="F229400" t="str">
            <v>livegaelic.com</v>
          </cell>
          <cell r="G229400" t="str">
            <v>260848</v>
          </cell>
        </row>
        <row r="229401">
          <cell r="F229401" t="str">
            <v>livegamerblog.com</v>
          </cell>
          <cell r="G229401" t="str">
            <v>260849</v>
          </cell>
        </row>
        <row r="229402">
          <cell r="F229402" t="str">
            <v>livegiving.tv</v>
          </cell>
          <cell r="G229402" t="str">
            <v>260850</v>
          </cell>
        </row>
        <row r="229403">
          <cell r="F229403" t="str">
            <v>livehape.it</v>
          </cell>
          <cell r="G229403" t="str">
            <v>260851</v>
          </cell>
        </row>
        <row r="229404">
          <cell r="F229404" t="str">
            <v>livehealth.in</v>
          </cell>
          <cell r="G229404" t="str">
            <v>260852</v>
          </cell>
        </row>
        <row r="229405">
          <cell r="F229405" t="str">
            <v>livehealthy.sg</v>
          </cell>
          <cell r="G229405" t="str">
            <v>260853</v>
          </cell>
        </row>
        <row r="229406">
          <cell r="F229406" t="str">
            <v>livehelpindia.com</v>
          </cell>
          <cell r="G229406" t="str">
            <v>260854</v>
          </cell>
        </row>
        <row r="229407">
          <cell r="F229407" t="str">
            <v>livehelpnow.net</v>
          </cell>
          <cell r="G229407" t="str">
            <v>260855</v>
          </cell>
        </row>
        <row r="229408">
          <cell r="F229408" t="str">
            <v>liveherechicago.com</v>
          </cell>
          <cell r="G229408" t="str">
            <v>260856</v>
          </cell>
        </row>
        <row r="229409">
          <cell r="F229409" t="str">
            <v>livehigh.com</v>
          </cell>
          <cell r="G229409" t="str">
            <v>260857</v>
          </cell>
        </row>
        <row r="229410">
          <cell r="F229410" t="str">
            <v>livehit.com</v>
          </cell>
          <cell r="G229410" t="str">
            <v>260858</v>
          </cell>
        </row>
        <row r="229411">
          <cell r="F229411" t="str">
            <v>livehqtv.com</v>
          </cell>
          <cell r="G229411" t="str">
            <v>260859</v>
          </cell>
        </row>
        <row r="229412">
          <cell r="F229412" t="str">
            <v>livehudsonpark.com</v>
          </cell>
          <cell r="G229412" t="str">
            <v>260860</v>
          </cell>
        </row>
        <row r="229413">
          <cell r="F229413" t="str">
            <v>liveimpact.org</v>
          </cell>
          <cell r="G229413" t="str">
            <v>260861</v>
          </cell>
        </row>
        <row r="229414">
          <cell r="F229414" t="str">
            <v>liveinnstyle.in</v>
          </cell>
          <cell r="G229414" t="str">
            <v>260862</v>
          </cell>
        </row>
        <row r="229415">
          <cell r="F229415" t="str">
            <v>liveinsardinia.com</v>
          </cell>
          <cell r="G229415" t="str">
            <v>260863</v>
          </cell>
        </row>
        <row r="229416">
          <cell r="F229416" t="str">
            <v>liveinsite.com</v>
          </cell>
          <cell r="G229416" t="str">
            <v>260864</v>
          </cell>
        </row>
        <row r="229417">
          <cell r="F229417" t="str">
            <v>livejamhd.com</v>
          </cell>
          <cell r="G229417" t="str">
            <v>260865</v>
          </cell>
        </row>
        <row r="229418">
          <cell r="F229418" t="str">
            <v>livejournal.com</v>
          </cell>
          <cell r="G229418" t="str">
            <v>260866</v>
          </cell>
        </row>
        <row r="229419">
          <cell r="F229419" t="str">
            <v>livelaw.in</v>
          </cell>
          <cell r="G229419" t="str">
            <v>260867</v>
          </cell>
        </row>
        <row r="229420">
          <cell r="F229420" t="str">
            <v>livelifeoptical.com</v>
          </cell>
          <cell r="G229420" t="str">
            <v>260868</v>
          </cell>
        </row>
        <row r="229421">
          <cell r="F229421" t="str">
            <v>livelihoods.eu</v>
          </cell>
          <cell r="G229421" t="str">
            <v>260869</v>
          </cell>
        </row>
        <row r="229422">
          <cell r="F229422" t="str">
            <v>liveline.net</v>
          </cell>
          <cell r="G229422" t="str">
            <v>260870</v>
          </cell>
        </row>
        <row r="229423">
          <cell r="F229423" t="str">
            <v>livelingua.com</v>
          </cell>
          <cell r="G229423" t="str">
            <v>260871</v>
          </cell>
        </row>
        <row r="229424">
          <cell r="F229424" t="str">
            <v>livelinkmobile.com</v>
          </cell>
          <cell r="G229424" t="str">
            <v>260872</v>
          </cell>
        </row>
        <row r="229425">
          <cell r="F229425" t="str">
            <v>livelyhoods.org</v>
          </cell>
          <cell r="G229425" t="str">
            <v>260873</v>
          </cell>
        </row>
        <row r="229426">
          <cell r="F229426" t="str">
            <v>livelyupmedia.com</v>
          </cell>
          <cell r="G229426" t="str">
            <v>260874</v>
          </cell>
        </row>
        <row r="229427">
          <cell r="F229427" t="str">
            <v>livemag.ru</v>
          </cell>
          <cell r="G229427" t="str">
            <v>260875</v>
          </cell>
        </row>
        <row r="229428">
          <cell r="F229428" t="str">
            <v>livemagic.tv</v>
          </cell>
          <cell r="G229428" t="str">
            <v>260876</v>
          </cell>
        </row>
        <row r="229429">
          <cell r="F229429" t="str">
            <v>livemaguk.com</v>
          </cell>
          <cell r="G229429" t="str">
            <v>260877</v>
          </cell>
        </row>
        <row r="229430">
          <cell r="F229430" t="str">
            <v>livemango.com</v>
          </cell>
          <cell r="G229430" t="str">
            <v>260878</v>
          </cell>
        </row>
        <row r="229431">
          <cell r="F229431" t="str">
            <v>livemans.com</v>
          </cell>
          <cell r="G229431" t="str">
            <v>260879</v>
          </cell>
        </row>
        <row r="229432">
          <cell r="F229432" t="str">
            <v>livemarketers.com</v>
          </cell>
          <cell r="G229432" t="str">
            <v>260880</v>
          </cell>
        </row>
        <row r="229433">
          <cell r="F229433" t="str">
            <v>livemarkets.com</v>
          </cell>
          <cell r="G229433" t="str">
            <v>260881</v>
          </cell>
        </row>
        <row r="229434">
          <cell r="F229434" t="str">
            <v>livemediagroup.com</v>
          </cell>
          <cell r="G229434" t="str">
            <v>260882</v>
          </cell>
        </row>
        <row r="229435">
          <cell r="F229435" t="str">
            <v>livemusicstage.com</v>
          </cell>
          <cell r="G229435" t="str">
            <v>260883</v>
          </cell>
        </row>
        <row r="229436">
          <cell r="F229436" t="str">
            <v>livemyjourney.com</v>
          </cell>
          <cell r="G229436" t="str">
            <v>260884</v>
          </cell>
        </row>
        <row r="229437">
          <cell r="F229437" t="str">
            <v>livenation.com</v>
          </cell>
          <cell r="G229437" t="str">
            <v>260885</v>
          </cell>
        </row>
        <row r="229438">
          <cell r="F229438" t="str">
            <v>livenatural.co</v>
          </cell>
          <cell r="G229438" t="str">
            <v>260886</v>
          </cell>
        </row>
        <row r="229439">
          <cell r="F229439" t="str">
            <v>livenite.com</v>
          </cell>
          <cell r="G229439" t="str">
            <v>260887</v>
          </cell>
        </row>
        <row r="229440">
          <cell r="F229440" t="str">
            <v>liveolive.com</v>
          </cell>
          <cell r="G229440" t="str">
            <v>260888</v>
          </cell>
        </row>
        <row r="229441">
          <cell r="F229441" t="str">
            <v>liveonegroup.com</v>
          </cell>
          <cell r="G229441" t="str">
            <v>260889</v>
          </cell>
        </row>
        <row r="229442">
          <cell r="F229442" t="str">
            <v>liveonthego.com</v>
          </cell>
          <cell r="G229442" t="str">
            <v>260890</v>
          </cell>
        </row>
        <row r="229443">
          <cell r="F229443" t="str">
            <v>liveorgchart.com</v>
          </cell>
          <cell r="G229443" t="str">
            <v>260891</v>
          </cell>
        </row>
        <row r="229444">
          <cell r="F229444" t="str">
            <v>livepcexpert.com</v>
          </cell>
          <cell r="G229444" t="str">
            <v>260892</v>
          </cell>
        </row>
        <row r="229445">
          <cell r="F229445" t="str">
            <v>livepetitions.org</v>
          </cell>
          <cell r="G229445" t="str">
            <v>260893</v>
          </cell>
        </row>
        <row r="229446">
          <cell r="F229446" t="str">
            <v>livephuket.com</v>
          </cell>
          <cell r="G229446" t="str">
            <v>260894</v>
          </cell>
        </row>
        <row r="229447">
          <cell r="F229447" t="str">
            <v>livepoll.me</v>
          </cell>
          <cell r="G229447" t="str">
            <v>260895</v>
          </cell>
        </row>
        <row r="229448">
          <cell r="F229448" t="str">
            <v>livepos.com</v>
          </cell>
          <cell r="G229448" t="str">
            <v>260896</v>
          </cell>
        </row>
        <row r="229449">
          <cell r="F229449" t="str">
            <v>liveposter.com</v>
          </cell>
          <cell r="G229449" t="str">
            <v>260897</v>
          </cell>
        </row>
        <row r="229450">
          <cell r="F229450" t="str">
            <v>livequipment.com</v>
          </cell>
          <cell r="G229450" t="str">
            <v>260898</v>
          </cell>
        </row>
        <row r="229451">
          <cell r="F229451" t="str">
            <v>liveregister.co.uk</v>
          </cell>
          <cell r="G229451" t="str">
            <v>260899</v>
          </cell>
        </row>
        <row r="229452">
          <cell r="F229452" t="str">
            <v>liveresponsesolutions.com</v>
          </cell>
          <cell r="G229452" t="str">
            <v>260900</v>
          </cell>
        </row>
        <row r="229453">
          <cell r="F229453" t="str">
            <v>liverez.com</v>
          </cell>
          <cell r="G229453" t="str">
            <v>260901</v>
          </cell>
        </row>
        <row r="229454">
          <cell r="F229454" t="str">
            <v>liveriga.com</v>
          </cell>
          <cell r="G229454" t="str">
            <v>260902</v>
          </cell>
        </row>
        <row r="229455">
          <cell r="F229455" t="str">
            <v>liverooted.me</v>
          </cell>
          <cell r="G229455" t="str">
            <v>260903</v>
          </cell>
        </row>
        <row r="229456">
          <cell r="F229456" t="str">
            <v>liverpool.fortuneinnovations.com</v>
          </cell>
          <cell r="G229456" t="str">
            <v>260904</v>
          </cell>
        </row>
        <row r="229457">
          <cell r="F229457" t="str">
            <v>liverpoolgin.com</v>
          </cell>
          <cell r="G229457" t="str">
            <v>260905</v>
          </cell>
        </row>
        <row r="229458">
          <cell r="F229458" t="str">
            <v>liverpoolmutualhomes.org</v>
          </cell>
          <cell r="G229458" t="str">
            <v>260906</v>
          </cell>
        </row>
        <row r="229459">
          <cell r="F229459" t="str">
            <v>liverpoolsciencepark.co.uk</v>
          </cell>
          <cell r="G229459" t="str">
            <v>260907</v>
          </cell>
        </row>
        <row r="229460">
          <cell r="F229460" t="str">
            <v>liverpoolseat.com</v>
          </cell>
          <cell r="G229460" t="str">
            <v>260908</v>
          </cell>
        </row>
        <row r="229461">
          <cell r="F229461" t="str">
            <v>liverpoolvision.co.uk</v>
          </cell>
          <cell r="G229461" t="str">
            <v>260909</v>
          </cell>
        </row>
        <row r="229462">
          <cell r="F229462" t="str">
            <v>livesaymyers.com</v>
          </cell>
          <cell r="G229462" t="str">
            <v>260910</v>
          </cell>
        </row>
        <row r="229463">
          <cell r="F229463" t="str">
            <v>liveschedule.com</v>
          </cell>
          <cell r="G229463" t="str">
            <v>260911</v>
          </cell>
        </row>
        <row r="229464">
          <cell r="F229464" t="str">
            <v>livesheets.com</v>
          </cell>
          <cell r="G229464" t="str">
            <v>260912</v>
          </cell>
        </row>
        <row r="229465">
          <cell r="F229465" t="str">
            <v>liveside.net</v>
          </cell>
          <cell r="G229465" t="str">
            <v>260913</v>
          </cell>
        </row>
        <row r="229466">
          <cell r="F229466" t="str">
            <v>livesoundco.com</v>
          </cell>
          <cell r="G229466" t="str">
            <v>260914</v>
          </cell>
        </row>
        <row r="229467">
          <cell r="F229467" t="str">
            <v>livespeech.org</v>
          </cell>
          <cell r="G229467" t="str">
            <v>260915</v>
          </cell>
        </row>
        <row r="229468">
          <cell r="F229468" t="str">
            <v>livesport.eu</v>
          </cell>
          <cell r="G229468" t="str">
            <v>260916</v>
          </cell>
        </row>
        <row r="229469">
          <cell r="F229469" t="str">
            <v>livesportscaster.com</v>
          </cell>
          <cell r="G229469" t="str">
            <v>260917</v>
          </cell>
        </row>
        <row r="229470">
          <cell r="F229470" t="str">
            <v>livestream.nu</v>
          </cell>
          <cell r="G229470" t="str">
            <v>260918</v>
          </cell>
        </row>
        <row r="229471">
          <cell r="F229471" t="str">
            <v>livestreamingfootball.tv</v>
          </cell>
          <cell r="G229471" t="str">
            <v>260919</v>
          </cell>
        </row>
        <row r="229472">
          <cell r="F229472" t="str">
            <v>livestrong.com</v>
          </cell>
          <cell r="G229472" t="str">
            <v>260920</v>
          </cell>
        </row>
        <row r="229473">
          <cell r="F229473" t="str">
            <v>livestrong.org</v>
          </cell>
          <cell r="G229473" t="str">
            <v>260921</v>
          </cell>
        </row>
        <row r="229474">
          <cell r="F229474" t="str">
            <v>livestudies.com</v>
          </cell>
          <cell r="G229474" t="str">
            <v>260922</v>
          </cell>
        </row>
        <row r="229475">
          <cell r="F229475" t="str">
            <v>livesure.com</v>
          </cell>
          <cell r="G229475" t="str">
            <v>260923</v>
          </cell>
        </row>
        <row r="229476">
          <cell r="F229476" t="str">
            <v>livesurface.com</v>
          </cell>
          <cell r="G229476" t="str">
            <v>260924</v>
          </cell>
        </row>
        <row r="229477">
          <cell r="F229477" t="str">
            <v>livetalent.com</v>
          </cell>
          <cell r="G229477" t="str">
            <v>260925</v>
          </cell>
        </row>
        <row r="229478">
          <cell r="F229478" t="str">
            <v>livetalkback.com</v>
          </cell>
          <cell r="G229478" t="str">
            <v>260926</v>
          </cell>
        </row>
        <row r="229479">
          <cell r="F229479" t="str">
            <v>livetechcare.com</v>
          </cell>
          <cell r="G229479" t="str">
            <v>260927</v>
          </cell>
        </row>
        <row r="229480">
          <cell r="F229480" t="str">
            <v>livetechondemand.com</v>
          </cell>
          <cell r="G229480" t="str">
            <v>260928</v>
          </cell>
        </row>
        <row r="229481">
          <cell r="F229481" t="str">
            <v>livetechpro.com</v>
          </cell>
          <cell r="G229481" t="str">
            <v>260929</v>
          </cell>
        </row>
        <row r="229482">
          <cell r="F229482" t="str">
            <v>livethelife.eu</v>
          </cell>
          <cell r="G229482" t="str">
            <v>260930</v>
          </cell>
        </row>
        <row r="229483">
          <cell r="F229483" t="str">
            <v>livetranscoding.com</v>
          </cell>
          <cell r="G229483" t="str">
            <v>260931</v>
          </cell>
        </row>
        <row r="229484">
          <cell r="F229484" t="str">
            <v>livetranslation.com</v>
          </cell>
          <cell r="G229484" t="str">
            <v>260932</v>
          </cell>
        </row>
        <row r="229485">
          <cell r="F229485" t="str">
            <v>livetrend.net</v>
          </cell>
          <cell r="G229485" t="str">
            <v>260933</v>
          </cell>
        </row>
        <row r="229486">
          <cell r="F229486" t="str">
            <v>livetv.net</v>
          </cell>
          <cell r="G229486" t="str">
            <v>260934</v>
          </cell>
        </row>
        <row r="229487">
          <cell r="F229487" t="str">
            <v>livetweetapp.com</v>
          </cell>
          <cell r="G229487" t="str">
            <v>260935</v>
          </cell>
        </row>
        <row r="229488">
          <cell r="F229488" t="str">
            <v>livetxt.net</v>
          </cell>
          <cell r="G229488" t="str">
            <v>260936</v>
          </cell>
        </row>
        <row r="229489">
          <cell r="F229489" t="str">
            <v>livetyping.com</v>
          </cell>
          <cell r="G229489" t="str">
            <v>260937</v>
          </cell>
        </row>
        <row r="229490">
          <cell r="F229490" t="str">
            <v>liveundunbekleidet.com</v>
          </cell>
          <cell r="G229490" t="str">
            <v>260938</v>
          </cell>
        </row>
        <row r="229491">
          <cell r="F229491" t="str">
            <v>liveuniverse.com</v>
          </cell>
          <cell r="G229491" t="str">
            <v>260939</v>
          </cell>
        </row>
        <row r="229492">
          <cell r="F229492" t="str">
            <v>liveunsigned.com</v>
          </cell>
          <cell r="G229492" t="str">
            <v>260940</v>
          </cell>
        </row>
        <row r="229493">
          <cell r="F229493" t="str">
            <v>livevana.com</v>
          </cell>
          <cell r="G229493" t="str">
            <v>260941</v>
          </cell>
        </row>
        <row r="229494">
          <cell r="F229494" t="str">
            <v>liveviewgps.com</v>
          </cell>
          <cell r="G229494" t="str">
            <v>260942</v>
          </cell>
        </row>
        <row r="229495">
          <cell r="F229495" t="str">
            <v>livevolsecurities.com</v>
          </cell>
          <cell r="G229495" t="str">
            <v>260943</v>
          </cell>
        </row>
        <row r="229496">
          <cell r="F229496" t="str">
            <v>livewallmedia.com</v>
          </cell>
          <cell r="G229496" t="str">
            <v>260944</v>
          </cell>
        </row>
        <row r="229497">
          <cell r="F229497" t="str">
            <v>livewatch.com</v>
          </cell>
          <cell r="G229497" t="str">
            <v>260945</v>
          </cell>
        </row>
        <row r="229498">
          <cell r="F229498" t="str">
            <v>livewebsolutions.in</v>
          </cell>
          <cell r="G229498" t="str">
            <v>260946</v>
          </cell>
        </row>
        <row r="229499">
          <cell r="F229499" t="str">
            <v>livewellnebraska.com</v>
          </cell>
          <cell r="G229499" t="str">
            <v>260947</v>
          </cell>
        </row>
        <row r="229500">
          <cell r="F229500" t="str">
            <v>livewellsports.com</v>
          </cell>
          <cell r="G229500" t="str">
            <v>260948</v>
          </cell>
        </row>
        <row r="229501">
          <cell r="F229501" t="str">
            <v>liveworkstudio.com</v>
          </cell>
          <cell r="G229501" t="str">
            <v>260949</v>
          </cell>
        </row>
        <row r="229502">
          <cell r="F229502" t="str">
            <v>liveworld.com</v>
          </cell>
          <cell r="G229502" t="str">
            <v>260950</v>
          </cell>
        </row>
        <row r="229503">
          <cell r="F229503" t="str">
            <v>livexlive.com</v>
          </cell>
          <cell r="G229503" t="str">
            <v>260951</v>
          </cell>
        </row>
        <row r="229504">
          <cell r="F229504" t="str">
            <v>liveyoursport.com</v>
          </cell>
          <cell r="G229504" t="str">
            <v>260952</v>
          </cell>
        </row>
        <row r="229505">
          <cell r="F229505" t="str">
            <v>livezilla.net</v>
          </cell>
          <cell r="G229505" t="str">
            <v>260953</v>
          </cell>
        </row>
        <row r="229506">
          <cell r="F229506" t="str">
            <v>livezoku.com</v>
          </cell>
          <cell r="G229506" t="str">
            <v>260954</v>
          </cell>
        </row>
        <row r="229507">
          <cell r="F229507" t="str">
            <v>livgames.com</v>
          </cell>
          <cell r="G229507" t="str">
            <v>260955</v>
          </cell>
        </row>
        <row r="229508">
          <cell r="F229508" t="str">
            <v>lividinstruments.com</v>
          </cell>
          <cell r="G229508" t="str">
            <v>260956</v>
          </cell>
        </row>
        <row r="229509">
          <cell r="F229509" t="str">
            <v>livifi.com</v>
          </cell>
          <cell r="G229509" t="str">
            <v>260957</v>
          </cell>
        </row>
        <row r="229510">
          <cell r="F229510" t="str">
            <v>living-e.de</v>
          </cell>
          <cell r="G229510" t="str">
            <v>260958</v>
          </cell>
        </row>
        <row r="229511">
          <cell r="F229511" t="str">
            <v>living-in-peace.org</v>
          </cell>
          <cell r="G229511" t="str">
            <v>260959</v>
          </cell>
        </row>
        <row r="229512">
          <cell r="F229512" t="str">
            <v>living-planit.com</v>
          </cell>
          <cell r="G229512" t="str">
            <v>260960</v>
          </cell>
        </row>
        <row r="229513">
          <cell r="F229513" t="str">
            <v>living-postcards.com</v>
          </cell>
          <cell r="G229513" t="str">
            <v>260961</v>
          </cell>
        </row>
        <row r="229514">
          <cell r="F229514" t="str">
            <v>livingamsterdam.com</v>
          </cell>
          <cell r="G229514" t="str">
            <v>260962</v>
          </cell>
        </row>
        <row r="229515">
          <cell r="F229515" t="str">
            <v>livingavenue.com</v>
          </cell>
          <cell r="G229515" t="str">
            <v>260963</v>
          </cell>
        </row>
        <row r="229516">
          <cell r="F229516" t="str">
            <v>livingchannel.co.nz</v>
          </cell>
          <cell r="G229516" t="str">
            <v>260964</v>
          </cell>
        </row>
        <row r="229517">
          <cell r="F229517" t="str">
            <v>livingdirect.com</v>
          </cell>
          <cell r="G229517" t="str">
            <v>260965</v>
          </cell>
        </row>
        <row r="229518">
          <cell r="F229518" t="str">
            <v>livingdiscoveries.com</v>
          </cell>
          <cell r="G229518" t="str">
            <v>260966</v>
          </cell>
        </row>
        <row r="229519">
          <cell r="F229519" t="str">
            <v>livingearthapp.com</v>
          </cell>
          <cell r="G229519" t="str">
            <v>260967</v>
          </cell>
        </row>
        <row r="229520">
          <cell r="F229520" t="str">
            <v>livingfashions.com</v>
          </cell>
          <cell r="G229520" t="str">
            <v>260968</v>
          </cell>
        </row>
        <row r="229521">
          <cell r="F229521" t="str">
            <v>livingfreehome.com</v>
          </cell>
          <cell r="G229521" t="str">
            <v>260969</v>
          </cell>
        </row>
        <row r="229522">
          <cell r="F229522" t="str">
            <v>livingfromtheheart.co.uk</v>
          </cell>
          <cell r="G229522" t="str">
            <v>260970</v>
          </cell>
        </row>
        <row r="229523">
          <cell r="F229523" t="str">
            <v>livingincmajor.com</v>
          </cell>
          <cell r="G229523" t="str">
            <v>260971</v>
          </cell>
        </row>
        <row r="229524">
          <cell r="F229524" t="str">
            <v>livingjunction.com</v>
          </cell>
          <cell r="G229524" t="str">
            <v>260972</v>
          </cell>
        </row>
        <row r="229525">
          <cell r="F229525" t="str">
            <v>livingluxuryfl.com</v>
          </cell>
          <cell r="G229525" t="str">
            <v>260973</v>
          </cell>
        </row>
        <row r="229526">
          <cell r="F229526" t="str">
            <v>livingmobile.me</v>
          </cell>
          <cell r="G229526" t="str">
            <v>260974</v>
          </cell>
        </row>
        <row r="229527">
          <cell r="F229527" t="str">
            <v>livingphilosophy.org.uk</v>
          </cell>
          <cell r="G229527" t="str">
            <v>260975</v>
          </cell>
        </row>
        <row r="229528">
          <cell r="F229528" t="str">
            <v>livingreen.co.il</v>
          </cell>
          <cell r="G229528" t="str">
            <v>260976</v>
          </cell>
        </row>
        <row r="229529">
          <cell r="F229529" t="str">
            <v>livingroutes.org</v>
          </cell>
          <cell r="G229529" t="str">
            <v>260977</v>
          </cell>
        </row>
        <row r="229530">
          <cell r="F229530" t="str">
            <v>livingsenior.com</v>
          </cell>
          <cell r="G229530" t="str">
            <v>260978</v>
          </cell>
        </row>
        <row r="229531">
          <cell r="F229531" t="str">
            <v>livingsocial.co.id</v>
          </cell>
          <cell r="G229531" t="str">
            <v>260979</v>
          </cell>
        </row>
        <row r="229532">
          <cell r="F229532" t="str">
            <v>livingsport.co.uk</v>
          </cell>
          <cell r="G229532" t="str">
            <v>260980</v>
          </cell>
        </row>
        <row r="229533">
          <cell r="F229533" t="str">
            <v>livingstongunn.co.uk</v>
          </cell>
          <cell r="G229533" t="str">
            <v>260981</v>
          </cell>
        </row>
        <row r="229534">
          <cell r="F229534" t="str">
            <v>livingtechie.com</v>
          </cell>
          <cell r="G229534" t="str">
            <v>260982</v>
          </cell>
        </row>
        <row r="229535">
          <cell r="F229535" t="str">
            <v>livingthecity.com</v>
          </cell>
          <cell r="G229535" t="str">
            <v>260983</v>
          </cell>
        </row>
        <row r="229536">
          <cell r="F229536" t="str">
            <v>livingthecollegelife.com</v>
          </cell>
          <cell r="G229536" t="str">
            <v>260984</v>
          </cell>
        </row>
        <row r="229537">
          <cell r="F229537" t="str">
            <v>livingtree.com</v>
          </cell>
          <cell r="G229537" t="str">
            <v>260985</v>
          </cell>
        </row>
        <row r="229538">
          <cell r="F229538" t="str">
            <v>livingtreecharities.org</v>
          </cell>
          <cell r="G229538" t="str">
            <v>260986</v>
          </cell>
        </row>
        <row r="229539">
          <cell r="F229539" t="str">
            <v>livingwage.org.uk</v>
          </cell>
          <cell r="G229539" t="str">
            <v>260987</v>
          </cell>
        </row>
        <row r="229540">
          <cell r="F229540" t="str">
            <v>livingwellassociatio.wix.com</v>
          </cell>
          <cell r="G229540" t="str">
            <v>260988</v>
          </cell>
        </row>
        <row r="229541">
          <cell r="F229541" t="str">
            <v>livinlite.com</v>
          </cell>
          <cell r="G229541" t="str">
            <v>260989</v>
          </cell>
        </row>
        <row r="229542">
          <cell r="F229542" t="str">
            <v>livitol.com</v>
          </cell>
          <cell r="G229542" t="str">
            <v>260990</v>
          </cell>
        </row>
        <row r="229543">
          <cell r="F229543" t="str">
            <v>livlivsolutions.com</v>
          </cell>
          <cell r="G229543" t="str">
            <v>260991</v>
          </cell>
        </row>
        <row r="229544">
          <cell r="F229544" t="str">
            <v>livmobile.tv</v>
          </cell>
          <cell r="G229544" t="str">
            <v>260992</v>
          </cell>
        </row>
        <row r="229545">
          <cell r="F229545" t="str">
            <v>livneypartners.com</v>
          </cell>
          <cell r="G229545" t="str">
            <v>260993</v>
          </cell>
        </row>
        <row r="229546">
          <cell r="F229546" t="str">
            <v>livngroup.com</v>
          </cell>
          <cell r="G229546" t="str">
            <v>260994</v>
          </cell>
        </row>
        <row r="229547">
          <cell r="F229547" t="str">
            <v>livo.com.br</v>
          </cell>
          <cell r="G229547" t="str">
            <v>260995</v>
          </cell>
        </row>
        <row r="229548">
          <cell r="F229548" t="str">
            <v>livobooks.com</v>
          </cell>
          <cell r="G229548" t="str">
            <v>260996</v>
          </cell>
        </row>
        <row r="229549">
          <cell r="F229549" t="str">
            <v>livox.com.br</v>
          </cell>
          <cell r="G229549" t="str">
            <v>260997</v>
          </cell>
        </row>
        <row r="229550">
          <cell r="F229550" t="str">
            <v>livpure.in</v>
          </cell>
          <cell r="G229550" t="str">
            <v>260998</v>
          </cell>
        </row>
        <row r="229551">
          <cell r="F229551" t="str">
            <v>livresideias.com.br</v>
          </cell>
          <cell r="G229551" t="str">
            <v>260999</v>
          </cell>
        </row>
        <row r="229552">
          <cell r="F229552" t="str">
            <v>livs.in</v>
          </cell>
          <cell r="G229552" t="str">
            <v>261000</v>
          </cell>
        </row>
        <row r="229553">
          <cell r="F229553" t="str">
            <v>livwell.com</v>
          </cell>
          <cell r="G229553" t="str">
            <v>261001</v>
          </cell>
        </row>
        <row r="229554">
          <cell r="F229554" t="str">
            <v>livwellhealth.com</v>
          </cell>
          <cell r="G229554" t="str">
            <v>261002</v>
          </cell>
        </row>
        <row r="229555">
          <cell r="F229555" t="str">
            <v>lixar.com</v>
          </cell>
          <cell r="G229555" t="str">
            <v>261003</v>
          </cell>
        </row>
        <row r="229556">
          <cell r="F229556" t="str">
            <v>liyans.com</v>
          </cell>
          <cell r="G229556" t="str">
            <v>261004</v>
          </cell>
        </row>
        <row r="229557">
          <cell r="F229557" t="str">
            <v>liyou.eu</v>
          </cell>
          <cell r="G229557" t="str">
            <v>261005</v>
          </cell>
        </row>
        <row r="229558">
          <cell r="F229558" t="str">
            <v>lizanatay.net</v>
          </cell>
          <cell r="G229558" t="str">
            <v>261006</v>
          </cell>
        </row>
        <row r="229559">
          <cell r="F229559" t="str">
            <v>lizroch.com</v>
          </cell>
          <cell r="G229559" t="str">
            <v>261007</v>
          </cell>
        </row>
        <row r="229560">
          <cell r="F229560" t="str">
            <v>ljaymitchellofgreenbrieracademy.blogspot.com</v>
          </cell>
          <cell r="G229560" t="str">
            <v>261008</v>
          </cell>
        </row>
        <row r="229561">
          <cell r="F229561" t="str">
            <v>ljb1.com</v>
          </cell>
          <cell r="G229561" t="str">
            <v>261009</v>
          </cell>
        </row>
        <row r="229562">
          <cell r="F229562" t="str">
            <v>ljobx.com</v>
          </cell>
          <cell r="G229562" t="str">
            <v>261010</v>
          </cell>
        </row>
        <row r="229563">
          <cell r="F229563" t="str">
            <v>ljsalazar.com</v>
          </cell>
          <cell r="G229563" t="str">
            <v>261011</v>
          </cell>
        </row>
        <row r="229564">
          <cell r="F229564" t="str">
            <v>lkc.ac.in</v>
          </cell>
          <cell r="G229564" t="str">
            <v>261012</v>
          </cell>
        </row>
        <row r="229565">
          <cell r="F229565" t="str">
            <v>lkqcorp.com</v>
          </cell>
          <cell r="G229565" t="str">
            <v>261013</v>
          </cell>
        </row>
        <row r="229566">
          <cell r="F229566" t="str">
            <v>lkrsocialmedia.com</v>
          </cell>
          <cell r="G229566" t="str">
            <v>261014</v>
          </cell>
        </row>
        <row r="229567">
          <cell r="F229567" t="str">
            <v>lksf.org</v>
          </cell>
          <cell r="G229567" t="str">
            <v>261015</v>
          </cell>
        </row>
        <row r="229568">
          <cell r="F229568" t="str">
            <v>llamadigital.co.uk</v>
          </cell>
          <cell r="G229568" t="str">
            <v>261016</v>
          </cell>
        </row>
        <row r="229569">
          <cell r="F229569" t="str">
            <v>lleida.net</v>
          </cell>
          <cell r="G229569" t="str">
            <v>261017</v>
          </cell>
        </row>
        <row r="229570">
          <cell r="F229570" t="str">
            <v>lleters.cat</v>
          </cell>
          <cell r="G229570" t="str">
            <v>261018</v>
          </cell>
        </row>
        <row r="229571">
          <cell r="F229571" t="str">
            <v>llg.eu</v>
          </cell>
          <cell r="G229571" t="str">
            <v>261019</v>
          </cell>
        </row>
        <row r="229572">
          <cell r="F229572" t="str">
            <v>llidesign.co.uk</v>
          </cell>
          <cell r="G229572" t="str">
            <v>261020</v>
          </cell>
        </row>
        <row r="229573">
          <cell r="F229573" t="str">
            <v>lljgroup.com</v>
          </cell>
          <cell r="G229573" t="str">
            <v>261021</v>
          </cell>
        </row>
        <row r="229574">
          <cell r="F229574" t="str">
            <v>llloinc.com</v>
          </cell>
          <cell r="G229574" t="str">
            <v>261022</v>
          </cell>
        </row>
        <row r="229575">
          <cell r="F229575" t="str">
            <v>llmedia.co</v>
          </cell>
          <cell r="G229575" t="str">
            <v>261023</v>
          </cell>
        </row>
        <row r="229576">
          <cell r="F229576" t="str">
            <v>llona.es</v>
          </cell>
          <cell r="G229576" t="str">
            <v>261024</v>
          </cell>
        </row>
        <row r="229577">
          <cell r="F229577" t="str">
            <v>lloydbore.co.uk</v>
          </cell>
          <cell r="G229577" t="str">
            <v>261025</v>
          </cell>
        </row>
        <row r="229578">
          <cell r="F229578" t="str">
            <v>lloydclark.com</v>
          </cell>
          <cell r="G229578" t="str">
            <v>261026</v>
          </cell>
        </row>
        <row r="229579">
          <cell r="F229579" t="str">
            <v>lloydgroup.com</v>
          </cell>
          <cell r="G229579" t="str">
            <v>261027</v>
          </cell>
        </row>
        <row r="229580">
          <cell r="F229580" t="str">
            <v>lloydmousilli.com</v>
          </cell>
          <cell r="G229580" t="str">
            <v>261028</v>
          </cell>
        </row>
        <row r="229581">
          <cell r="F229581" t="str">
            <v>lloydsapotek.se</v>
          </cell>
          <cell r="G229581" t="str">
            <v>261029</v>
          </cell>
        </row>
        <row r="229582">
          <cell r="F229582" t="str">
            <v>lloydwarwick.com</v>
          </cell>
          <cell r="G229582" t="str">
            <v>261030</v>
          </cell>
        </row>
        <row r="229583">
          <cell r="F229583" t="str">
            <v>lm2x.com</v>
          </cell>
          <cell r="G229583" t="str">
            <v>261031</v>
          </cell>
        </row>
        <row r="229584">
          <cell r="F229584" t="str">
            <v>lmaopolitics.com</v>
          </cell>
          <cell r="G229584" t="str">
            <v>261032</v>
          </cell>
        </row>
        <row r="229585">
          <cell r="F229585" t="str">
            <v>lmaustralia.com</v>
          </cell>
          <cell r="G229585" t="str">
            <v>261033</v>
          </cell>
        </row>
        <row r="229586">
          <cell r="F229586" t="str">
            <v>lmax.com</v>
          </cell>
          <cell r="G229586" t="str">
            <v>261034</v>
          </cell>
        </row>
        <row r="229587">
          <cell r="F229587" t="str">
            <v>lmb.co.il</v>
          </cell>
          <cell r="G229587" t="str">
            <v>261035</v>
          </cell>
        </row>
        <row r="229588">
          <cell r="F229588" t="str">
            <v>lmc.eu</v>
          </cell>
          <cell r="G229588" t="str">
            <v>261036</v>
          </cell>
        </row>
        <row r="229589">
          <cell r="F229589" t="str">
            <v>lmcglobaltrade.com</v>
          </cell>
          <cell r="G229589" t="str">
            <v>261037</v>
          </cell>
        </row>
        <row r="229590">
          <cell r="F229590" t="str">
            <v>lmframework.com</v>
          </cell>
          <cell r="G229590" t="str">
            <v>261038</v>
          </cell>
        </row>
        <row r="229591">
          <cell r="F229591" t="str">
            <v>lmg-corp.com</v>
          </cell>
          <cell r="G229591" t="str">
            <v>261039</v>
          </cell>
        </row>
        <row r="229592">
          <cell r="F229592" t="str">
            <v>lmgpr.com</v>
          </cell>
          <cell r="G229592" t="str">
            <v>261040</v>
          </cell>
        </row>
        <row r="229593">
          <cell r="F229593" t="str">
            <v>lmi.ne.jp</v>
          </cell>
          <cell r="G229593" t="str">
            <v>261041</v>
          </cell>
        </row>
        <row r="229594">
          <cell r="F229594" t="str">
            <v>lmnworks.com</v>
          </cell>
          <cell r="G229594" t="str">
            <v>261042</v>
          </cell>
        </row>
        <row r="229595">
          <cell r="F229595" t="str">
            <v>lmo.com</v>
          </cell>
          <cell r="G229595" t="str">
            <v>261043</v>
          </cell>
        </row>
        <row r="229596">
          <cell r="F229596" t="str">
            <v>lmprubber.com</v>
          </cell>
          <cell r="G229596" t="str">
            <v>261044</v>
          </cell>
        </row>
        <row r="229597">
          <cell r="F229597" t="str">
            <v>lms-global.com</v>
          </cell>
          <cell r="G229597" t="str">
            <v>261045</v>
          </cell>
        </row>
        <row r="229598">
          <cell r="F229598" t="str">
            <v>lmsace.com</v>
          </cell>
          <cell r="G229598" t="str">
            <v>261046</v>
          </cell>
        </row>
        <row r="229599">
          <cell r="F229599" t="str">
            <v>lmsg.co</v>
          </cell>
          <cell r="G229599" t="str">
            <v>261047</v>
          </cell>
        </row>
        <row r="229600">
          <cell r="F229600" t="str">
            <v>lmslab.com</v>
          </cell>
          <cell r="G229600" t="str">
            <v>261048</v>
          </cell>
        </row>
        <row r="229601">
          <cell r="F229601" t="str">
            <v>lmslogistics.com</v>
          </cell>
          <cell r="G229601" t="str">
            <v>261049</v>
          </cell>
        </row>
        <row r="229602">
          <cell r="F229602" t="str">
            <v>lmsolutionsapp.com</v>
          </cell>
          <cell r="G229602" t="str">
            <v>261050</v>
          </cell>
        </row>
        <row r="229603">
          <cell r="F229603" t="str">
            <v>lncproductions.com</v>
          </cell>
          <cell r="G229603" t="str">
            <v>261051</v>
          </cell>
        </row>
        <row r="229604">
          <cell r="F229604" t="str">
            <v>lne-gmed.com</v>
          </cell>
          <cell r="G229604" t="str">
            <v>261052</v>
          </cell>
        </row>
        <row r="229605">
          <cell r="F229605" t="str">
            <v>lneconsultinginc.com</v>
          </cell>
          <cell r="G229605" t="str">
            <v>261053</v>
          </cell>
        </row>
        <row r="229606">
          <cell r="F229606" t="str">
            <v>lnet.learnonet.com</v>
          </cell>
          <cell r="G229606" t="str">
            <v>261054</v>
          </cell>
        </row>
        <row r="229607">
          <cell r="F229607" t="str">
            <v>lng2.com</v>
          </cell>
          <cell r="G229607" t="str">
            <v>261055</v>
          </cell>
        </row>
        <row r="229608">
          <cell r="F229608" t="str">
            <v>lngmgmt.com</v>
          </cell>
          <cell r="G229608" t="str">
            <v>261056</v>
          </cell>
        </row>
        <row r="229609">
          <cell r="F229609" t="str">
            <v>lnk.by</v>
          </cell>
          <cell r="G229609" t="str">
            <v>261057</v>
          </cell>
        </row>
        <row r="229610">
          <cell r="F229610" t="str">
            <v>lnovum.com</v>
          </cell>
          <cell r="G229610" t="str">
            <v>261058</v>
          </cell>
        </row>
        <row r="229611">
          <cell r="F229611" t="str">
            <v>lnp.co.in</v>
          </cell>
          <cell r="G229611" t="str">
            <v>261059</v>
          </cell>
        </row>
        <row r="229612">
          <cell r="F229612" t="str">
            <v>lnptechnosoft.com</v>
          </cell>
          <cell r="G229612" t="str">
            <v>261060</v>
          </cell>
        </row>
        <row r="229613">
          <cell r="F229613" t="str">
            <v>lnsresearch.com</v>
          </cell>
          <cell r="G229613" t="str">
            <v>261061</v>
          </cell>
        </row>
        <row r="229614">
          <cell r="F229614" t="str">
            <v>lnttechservices.com</v>
          </cell>
          <cell r="G229614" t="str">
            <v>261062</v>
          </cell>
        </row>
        <row r="229615">
          <cell r="F229615" t="str">
            <v>lnxcorp.com</v>
          </cell>
          <cell r="G229615" t="str">
            <v>261063</v>
          </cell>
        </row>
        <row r="229616">
          <cell r="F229616" t="str">
            <v>lo3energy.com</v>
          </cell>
          <cell r="G229616" t="str">
            <v>261064</v>
          </cell>
        </row>
        <row r="229617">
          <cell r="F229617" t="str">
            <v>loadafn.com</v>
          </cell>
          <cell r="G229617" t="str">
            <v>261065</v>
          </cell>
        </row>
        <row r="229618">
          <cell r="F229618" t="str">
            <v>loadbalancer.org</v>
          </cell>
          <cell r="G229618" t="str">
            <v>261066</v>
          </cell>
        </row>
        <row r="229619">
          <cell r="F229619" t="str">
            <v>loadcentral.com.ph</v>
          </cell>
          <cell r="G229619" t="str">
            <v>261067</v>
          </cell>
        </row>
        <row r="229620">
          <cell r="F229620" t="str">
            <v>loadcost.com</v>
          </cell>
          <cell r="G229620" t="str">
            <v>261068</v>
          </cell>
        </row>
        <row r="229621">
          <cell r="F229621" t="str">
            <v>loaddelivered.com</v>
          </cell>
          <cell r="G229621" t="str">
            <v>261069</v>
          </cell>
        </row>
        <row r="229622">
          <cell r="F229622" t="str">
            <v>loadimpact.com</v>
          </cell>
          <cell r="G229622" t="str">
            <v>261070</v>
          </cell>
        </row>
        <row r="229623">
          <cell r="F229623" t="str">
            <v>loadingscreens.com</v>
          </cell>
          <cell r="G229623" t="str">
            <v>261071</v>
          </cell>
        </row>
        <row r="229624">
          <cell r="F229624" t="str">
            <v>loadiq.com</v>
          </cell>
          <cell r="G229624" t="str">
            <v>261072</v>
          </cell>
        </row>
        <row r="229625">
          <cell r="F229625" t="str">
            <v>loadnvote.com</v>
          </cell>
          <cell r="G229625" t="str">
            <v>261073</v>
          </cell>
        </row>
        <row r="229626">
          <cell r="F229626" t="str">
            <v>loadout.co</v>
          </cell>
          <cell r="G229626" t="str">
            <v>261074</v>
          </cell>
        </row>
        <row r="229627">
          <cell r="F229627" t="str">
            <v>loadsterperformance.com</v>
          </cell>
          <cell r="G229627" t="str">
            <v>261075</v>
          </cell>
        </row>
        <row r="229628">
          <cell r="F229628" t="str">
            <v>loadstorm.com</v>
          </cell>
          <cell r="G229628" t="str">
            <v>261076</v>
          </cell>
        </row>
        <row r="229629">
          <cell r="F229629" t="str">
            <v>loadsystems.com</v>
          </cell>
          <cell r="G229629" t="str">
            <v>261077</v>
          </cell>
        </row>
        <row r="229630">
          <cell r="F229630" t="str">
            <v>loadverify.com</v>
          </cell>
          <cell r="G229630" t="str">
            <v>261078</v>
          </cell>
        </row>
        <row r="229631">
          <cell r="F229631" t="str">
            <v>loadzen.com</v>
          </cell>
          <cell r="G229631" t="str">
            <v>261079</v>
          </cell>
        </row>
        <row r="229632">
          <cell r="F229632" t="str">
            <v>loaidesign.com</v>
          </cell>
          <cell r="G229632" t="str">
            <v>261080</v>
          </cell>
        </row>
        <row r="229633">
          <cell r="F229633" t="str">
            <v>loakator.com</v>
          </cell>
          <cell r="G229633" t="str">
            <v>261081</v>
          </cell>
        </row>
        <row r="229634">
          <cell r="F229634" t="str">
            <v>loalkilo.com</v>
          </cell>
          <cell r="G229634" t="str">
            <v>261082</v>
          </cell>
        </row>
        <row r="229635">
          <cell r="F229635" t="str">
            <v>loanandloan.co.uk</v>
          </cell>
          <cell r="G229635" t="str">
            <v>261083</v>
          </cell>
        </row>
        <row r="229636">
          <cell r="F229636" t="str">
            <v>loanar.com</v>
          </cell>
          <cell r="G229636" t="str">
            <v>261084</v>
          </cell>
        </row>
        <row r="229637">
          <cell r="F229637" t="str">
            <v>loanback.com</v>
          </cell>
          <cell r="G229637" t="str">
            <v>261085</v>
          </cell>
        </row>
        <row r="229638">
          <cell r="F229638" t="str">
            <v>loanbroker.in</v>
          </cell>
          <cell r="G229638" t="str">
            <v>261086</v>
          </cell>
        </row>
        <row r="229639">
          <cell r="F229639" t="str">
            <v>loancheck-online.com</v>
          </cell>
          <cell r="G229639" t="str">
            <v>261087</v>
          </cell>
        </row>
        <row r="229640">
          <cell r="F229640" t="str">
            <v>loangifting.com</v>
          </cell>
          <cell r="G229640" t="str">
            <v>261088</v>
          </cell>
        </row>
        <row r="229641">
          <cell r="F229641" t="str">
            <v>loanhate.com</v>
          </cell>
          <cell r="G229641" t="str">
            <v>261089</v>
          </cell>
        </row>
        <row r="229642">
          <cell r="F229642" t="str">
            <v>loaninterchange.com</v>
          </cell>
          <cell r="G229642" t="str">
            <v>261090</v>
          </cell>
        </row>
        <row r="229643">
          <cell r="F229643" t="str">
            <v>loankrunch.com</v>
          </cell>
          <cell r="G229643" t="str">
            <v>261091</v>
          </cell>
        </row>
        <row r="229644">
          <cell r="F229644" t="str">
            <v>loanly.com</v>
          </cell>
          <cell r="G229644" t="str">
            <v>261092</v>
          </cell>
        </row>
        <row r="229645">
          <cell r="F229645" t="str">
            <v>loanmarket.net</v>
          </cell>
          <cell r="G229645" t="str">
            <v>261093</v>
          </cell>
        </row>
        <row r="229646">
          <cell r="F229646" t="str">
            <v>loanme.com</v>
          </cell>
          <cell r="G229646" t="str">
            <v>261094</v>
          </cell>
        </row>
        <row r="229647">
          <cell r="F229647" t="str">
            <v>loanmoney.com.sg</v>
          </cell>
          <cell r="G229647" t="str">
            <v>261095</v>
          </cell>
        </row>
        <row r="229648">
          <cell r="F229648" t="str">
            <v>loanmorelive.com</v>
          </cell>
          <cell r="G229648" t="str">
            <v>261096</v>
          </cell>
        </row>
        <row r="229649">
          <cell r="F229649" t="str">
            <v>loanmymotor.com</v>
          </cell>
          <cell r="G229649" t="str">
            <v>261097</v>
          </cell>
        </row>
        <row r="229650">
          <cell r="F229650" t="str">
            <v>loansage.com</v>
          </cell>
          <cell r="G229650" t="str">
            <v>261098</v>
          </cell>
        </row>
        <row r="229651">
          <cell r="F229651" t="str">
            <v>loanscience.com</v>
          </cell>
          <cell r="G229651" t="str">
            <v>261099</v>
          </cell>
        </row>
        <row r="229652">
          <cell r="F229652" t="str">
            <v>loanscribe.com</v>
          </cell>
          <cell r="G229652" t="str">
            <v>261100</v>
          </cell>
        </row>
        <row r="229653">
          <cell r="F229653" t="str">
            <v>loansdirect.com.au</v>
          </cell>
          <cell r="G229653" t="str">
            <v>261101</v>
          </cell>
        </row>
        <row r="229654">
          <cell r="F229654" t="str">
            <v>loansforbankrupts.com</v>
          </cell>
          <cell r="G229654" t="str">
            <v>261102</v>
          </cell>
        </row>
        <row r="229655">
          <cell r="F229655" t="str">
            <v>loansforunemployedonbenefits.co.uk</v>
          </cell>
          <cell r="G229655" t="str">
            <v>261103</v>
          </cell>
        </row>
        <row r="229656">
          <cell r="F229656" t="str">
            <v>loansmumbai.com</v>
          </cell>
          <cell r="G229656" t="str">
            <v>261104</v>
          </cell>
        </row>
        <row r="229657">
          <cell r="F229657" t="str">
            <v>loansoft.com</v>
          </cell>
          <cell r="G229657" t="str">
            <v>261105</v>
          </cell>
        </row>
        <row r="229658">
          <cell r="F229658" t="str">
            <v>loanssearch.com</v>
          </cell>
          <cell r="G229658" t="str">
            <v>261106</v>
          </cell>
        </row>
        <row r="229659">
          <cell r="F229659" t="str">
            <v>loantraq.com</v>
          </cell>
          <cell r="G229659" t="str">
            <v>261107</v>
          </cell>
        </row>
        <row r="229660">
          <cell r="F229660" t="str">
            <v>loanverse.com</v>
          </cell>
          <cell r="G229660" t="str">
            <v>261108</v>
          </cell>
        </row>
        <row r="229661">
          <cell r="F229661" t="str">
            <v>loanyantra.com</v>
          </cell>
          <cell r="G229661" t="str">
            <v>261109</v>
          </cell>
        </row>
        <row r="229662">
          <cell r="F229662" t="str">
            <v>loargroup.com</v>
          </cell>
          <cell r="G229662" t="str">
            <v>261110</v>
          </cell>
        </row>
        <row r="229663">
          <cell r="F229663" t="str">
            <v>lobby7.com</v>
          </cell>
          <cell r="G229663" t="str">
            <v>261111</v>
          </cell>
        </row>
        <row r="229664">
          <cell r="F229664" t="str">
            <v>lobbycentral.com</v>
          </cell>
          <cell r="G229664" t="str">
            <v>261112</v>
          </cell>
        </row>
        <row r="229665">
          <cell r="F229665" t="str">
            <v>lobbygov.com</v>
          </cell>
          <cell r="G229665" t="str">
            <v>261113</v>
          </cell>
        </row>
        <row r="229666">
          <cell r="F229666" t="str">
            <v>lobbyit.com</v>
          </cell>
          <cell r="G229666" t="str">
            <v>261114</v>
          </cell>
        </row>
        <row r="229667">
          <cell r="F229667" t="str">
            <v>lobecktaylor.com</v>
          </cell>
          <cell r="G229667" t="str">
            <v>261115</v>
          </cell>
        </row>
        <row r="229668">
          <cell r="F229668" t="str">
            <v>lobehold.com</v>
          </cell>
          <cell r="G229668" t="str">
            <v>261116</v>
          </cell>
        </row>
        <row r="229669">
          <cell r="F229669" t="str">
            <v>lobisoft.eu</v>
          </cell>
          <cell r="G229669" t="str">
            <v>261117</v>
          </cell>
        </row>
        <row r="229670">
          <cell r="F229670" t="str">
            <v>lobsterdigitalmarketing.co.uk</v>
          </cell>
          <cell r="G229670" t="str">
            <v>261118</v>
          </cell>
        </row>
        <row r="229671">
          <cell r="F229671" t="str">
            <v>loc8te.net</v>
          </cell>
          <cell r="G229671" t="str">
            <v>261119</v>
          </cell>
        </row>
        <row r="229672">
          <cell r="F229672" t="str">
            <v>loc8tor.com</v>
          </cell>
          <cell r="G229672" t="str">
            <v>261120</v>
          </cell>
        </row>
        <row r="229673">
          <cell r="F229673" t="str">
            <v>locable.com</v>
          </cell>
          <cell r="G229673" t="str">
            <v>261121</v>
          </cell>
        </row>
        <row r="229674">
          <cell r="F229674" t="str">
            <v>locadeo.com</v>
          </cell>
          <cell r="G229674" t="str">
            <v>261122</v>
          </cell>
        </row>
        <row r="229675">
          <cell r="F229675" t="str">
            <v>locafy.ca</v>
          </cell>
          <cell r="G229675" t="str">
            <v>261123</v>
          </cell>
        </row>
        <row r="229676">
          <cell r="F229676" t="str">
            <v>locafy.com.au</v>
          </cell>
          <cell r="G229676" t="str">
            <v>261124</v>
          </cell>
        </row>
        <row r="229677">
          <cell r="F229677" t="str">
            <v>local-physio.co.uk</v>
          </cell>
          <cell r="G229677" t="str">
            <v>261125</v>
          </cell>
        </row>
        <row r="229678">
          <cell r="F229678" t="str">
            <v>local.at.com</v>
          </cell>
          <cell r="G229678" t="str">
            <v>261126</v>
          </cell>
        </row>
        <row r="229679">
          <cell r="F229679" t="str">
            <v>local.ch</v>
          </cell>
          <cell r="G229679" t="str">
            <v>261127</v>
          </cell>
        </row>
        <row r="229680">
          <cell r="F229680" t="str">
            <v>local.job-applications.com</v>
          </cell>
          <cell r="G229680" t="str">
            <v>261128</v>
          </cell>
        </row>
        <row r="229681">
          <cell r="F229681" t="str">
            <v>local.to</v>
          </cell>
          <cell r="G229681" t="str">
            <v>261129</v>
          </cell>
        </row>
        <row r="229682">
          <cell r="F229682" t="str">
            <v>local2me.com</v>
          </cell>
          <cell r="G229682" t="str">
            <v>261130</v>
          </cell>
        </row>
        <row r="229683">
          <cell r="F229683" t="str">
            <v>local360.com</v>
          </cell>
          <cell r="G229683" t="str">
            <v>261131</v>
          </cell>
        </row>
        <row r="229684">
          <cell r="F229684" t="str">
            <v>locala-homecare.org.uk</v>
          </cell>
          <cell r="G229684" t="str">
            <v>261132</v>
          </cell>
        </row>
        <row r="229685">
          <cell r="F229685" t="str">
            <v>localadlist.com</v>
          </cell>
          <cell r="G229685" t="str">
            <v>261133</v>
          </cell>
        </row>
        <row r="229686">
          <cell r="F229686" t="str">
            <v>localalike.com</v>
          </cell>
          <cell r="G229686" t="str">
            <v>261134</v>
          </cell>
        </row>
        <row r="229687">
          <cell r="F229687" t="str">
            <v>localancers.com</v>
          </cell>
          <cell r="G229687" t="str">
            <v>261135</v>
          </cell>
        </row>
        <row r="229688">
          <cell r="F229688" t="str">
            <v>localbee.com</v>
          </cell>
          <cell r="G229688" t="str">
            <v>261136</v>
          </cell>
        </row>
        <row r="229689">
          <cell r="F229689" t="str">
            <v>localbigwig.com</v>
          </cell>
          <cell r="G229689" t="str">
            <v>261137</v>
          </cell>
        </row>
        <row r="229690">
          <cell r="F229690" t="str">
            <v>localbitcoins.com</v>
          </cell>
          <cell r="G229690" t="str">
            <v>261138</v>
          </cell>
        </row>
        <row r="229691">
          <cell r="F229691" t="str">
            <v>localblox.com</v>
          </cell>
          <cell r="G229691" t="str">
            <v>261139</v>
          </cell>
        </row>
        <row r="229692">
          <cell r="F229692" t="str">
            <v>localbnd.com</v>
          </cell>
          <cell r="G229692" t="str">
            <v>261140</v>
          </cell>
        </row>
        <row r="229693">
          <cell r="F229693" t="str">
            <v>localbook.com.au</v>
          </cell>
          <cell r="G229693" t="str">
            <v>261141</v>
          </cell>
        </row>
        <row r="229694">
          <cell r="F229694" t="str">
            <v>localbooking.com</v>
          </cell>
          <cell r="G229694" t="str">
            <v>261142</v>
          </cell>
        </row>
        <row r="229695">
          <cell r="F229695" t="str">
            <v>localbookmark.it</v>
          </cell>
          <cell r="G229695" t="str">
            <v>261143</v>
          </cell>
        </row>
        <row r="229696">
          <cell r="F229696" t="str">
            <v>localbrewingco.com</v>
          </cell>
          <cell r="G229696" t="str">
            <v>261144</v>
          </cell>
        </row>
        <row r="229697">
          <cell r="F229697" t="str">
            <v>localbump.com</v>
          </cell>
          <cell r="G229697" t="str">
            <v>261145</v>
          </cell>
        </row>
        <row r="229698">
          <cell r="F229698" t="str">
            <v>localbunny.com</v>
          </cell>
          <cell r="G229698" t="str">
            <v>261146</v>
          </cell>
        </row>
        <row r="229699">
          <cell r="F229699" t="str">
            <v>localbusinessfound.com</v>
          </cell>
          <cell r="G229699" t="str">
            <v>261147</v>
          </cell>
        </row>
        <row r="229700">
          <cell r="F229700" t="str">
            <v>localbusinessmerchant.com</v>
          </cell>
          <cell r="G229700" t="str">
            <v>261148</v>
          </cell>
        </row>
        <row r="229701">
          <cell r="F229701" t="str">
            <v>localbyus.com</v>
          </cell>
          <cell r="G229701" t="str">
            <v>261149</v>
          </cell>
        </row>
        <row r="229702">
          <cell r="F229702" t="str">
            <v>localcarhub.com</v>
          </cell>
          <cell r="G229702" t="str">
            <v>261150</v>
          </cell>
        </row>
        <row r="229703">
          <cell r="F229703" t="str">
            <v>localcarinsurance.net</v>
          </cell>
          <cell r="G229703" t="str">
            <v>261151</v>
          </cell>
        </row>
        <row r="229704">
          <cell r="F229704" t="str">
            <v>localcarpetcare.com</v>
          </cell>
          <cell r="G229704" t="str">
            <v>261152</v>
          </cell>
        </row>
        <row r="229705">
          <cell r="F229705" t="str">
            <v>localcashguide.com</v>
          </cell>
          <cell r="G229705" t="str">
            <v>261153</v>
          </cell>
        </row>
        <row r="229706">
          <cell r="F229706" t="str">
            <v>localchefs.com</v>
          </cell>
          <cell r="G229706" t="str">
            <v>261154</v>
          </cell>
        </row>
        <row r="229707">
          <cell r="F229707" t="str">
            <v>localciao.com</v>
          </cell>
          <cell r="G229707" t="str">
            <v>261155</v>
          </cell>
        </row>
        <row r="229708">
          <cell r="F229708" t="str">
            <v>localcityscene.com</v>
          </cell>
          <cell r="G229708" t="str">
            <v>261156</v>
          </cell>
        </row>
        <row r="229709">
          <cell r="F229709" t="str">
            <v>localcleanersfulham.co.uk</v>
          </cell>
          <cell r="G229709" t="str">
            <v>261157</v>
          </cell>
        </row>
        <row r="229710">
          <cell r="F229710" t="str">
            <v>localcultures.org</v>
          </cell>
          <cell r="G229710" t="str">
            <v>261158</v>
          </cell>
        </row>
        <row r="229711">
          <cell r="F229711" t="str">
            <v>localdailydeals.co.uk</v>
          </cell>
          <cell r="G229711" t="str">
            <v>261159</v>
          </cell>
        </row>
        <row r="229712">
          <cell r="F229712" t="str">
            <v>localdeal.com</v>
          </cell>
          <cell r="G229712" t="str">
            <v>261160</v>
          </cell>
        </row>
        <row r="229713">
          <cell r="F229713" t="str">
            <v>localdealr.com</v>
          </cell>
          <cell r="G229713" t="str">
            <v>261161</v>
          </cell>
        </row>
        <row r="229714">
          <cell r="F229714" t="str">
            <v>localdipity.com</v>
          </cell>
          <cell r="G229714" t="str">
            <v>261162</v>
          </cell>
        </row>
        <row r="229715">
          <cell r="F229715" t="str">
            <v>localdirect.me</v>
          </cell>
          <cell r="G229715" t="str">
            <v>261163</v>
          </cell>
        </row>
        <row r="229716">
          <cell r="F229716" t="str">
            <v>localdrugsearch.com</v>
          </cell>
          <cell r="G229716" t="str">
            <v>261164</v>
          </cell>
        </row>
        <row r="229717">
          <cell r="F229717" t="str">
            <v>localeikki.com</v>
          </cell>
          <cell r="G229717" t="str">
            <v>261165</v>
          </cell>
        </row>
        <row r="229718">
          <cell r="F229718" t="str">
            <v>localevents.ru</v>
          </cell>
          <cell r="G229718" t="str">
            <v>261166</v>
          </cell>
        </row>
        <row r="229719">
          <cell r="F229719" t="str">
            <v>localeyes.com</v>
          </cell>
          <cell r="G229719" t="str">
            <v>261167</v>
          </cell>
        </row>
        <row r="229720">
          <cell r="F229720" t="str">
            <v>localeze.com</v>
          </cell>
          <cell r="G229720" t="str">
            <v>261168</v>
          </cell>
        </row>
        <row r="229721">
          <cell r="F229721" t="str">
            <v>localfame.com</v>
          </cell>
          <cell r="G229721" t="str">
            <v>261169</v>
          </cell>
        </row>
        <row r="229722">
          <cell r="F229722" t="str">
            <v>localfirstaz.com</v>
          </cell>
          <cell r="G229722" t="str">
            <v>261170</v>
          </cell>
        </row>
        <row r="229723">
          <cell r="F229723" t="str">
            <v>localflavor.com</v>
          </cell>
          <cell r="G229723" t="str">
            <v>261171</v>
          </cell>
        </row>
        <row r="229724">
          <cell r="F229724" t="str">
            <v>localfoody.net</v>
          </cell>
          <cell r="G229724" t="str">
            <v>261172</v>
          </cell>
        </row>
        <row r="229725">
          <cell r="F229725" t="str">
            <v>localfresh.net</v>
          </cell>
          <cell r="G229725" t="str">
            <v>261173</v>
          </cell>
        </row>
        <row r="229726">
          <cell r="F229726" t="str">
            <v>localfriend.co</v>
          </cell>
          <cell r="G229726" t="str">
            <v>261174</v>
          </cell>
        </row>
        <row r="229727">
          <cell r="F229727" t="str">
            <v>localfuneralhomesearch.com</v>
          </cell>
          <cell r="G229727" t="str">
            <v>261175</v>
          </cell>
        </row>
        <row r="229728">
          <cell r="F229728" t="str">
            <v>localginger.com</v>
          </cell>
          <cell r="G229728" t="str">
            <v>261176</v>
          </cell>
        </row>
        <row r="229729">
          <cell r="F229729" t="str">
            <v>localgp.com</v>
          </cell>
          <cell r="G229729" t="str">
            <v>261177</v>
          </cell>
        </row>
        <row r="229730">
          <cell r="F229730" t="str">
            <v>localgruv.com</v>
          </cell>
          <cell r="G229730" t="str">
            <v>261178</v>
          </cell>
        </row>
        <row r="229731">
          <cell r="F229731" t="str">
            <v>localhabit.com</v>
          </cell>
          <cell r="G229731" t="str">
            <v>261179</v>
          </cell>
        </row>
        <row r="229732">
          <cell r="F229732" t="str">
            <v>localharvest.org</v>
          </cell>
          <cell r="G229732" t="str">
            <v>261180</v>
          </cell>
        </row>
        <row r="229733">
          <cell r="F229733" t="str">
            <v>localheinz.com</v>
          </cell>
          <cell r="G229733" t="str">
            <v>261181</v>
          </cell>
        </row>
        <row r="229734">
          <cell r="F229734" t="str">
            <v>localheroes.ca</v>
          </cell>
          <cell r="G229734" t="str">
            <v>261182</v>
          </cell>
        </row>
        <row r="229735">
          <cell r="F229735" t="str">
            <v>localhost.local</v>
          </cell>
          <cell r="G229735" t="str">
            <v>261183</v>
          </cell>
        </row>
        <row r="229736">
          <cell r="F229736" t="str">
            <v>localiiz.com</v>
          </cell>
          <cell r="G229736" t="str">
            <v>261184</v>
          </cell>
        </row>
        <row r="229737">
          <cell r="F229737" t="str">
            <v>localism.co</v>
          </cell>
          <cell r="G229737" t="str">
            <v>261185</v>
          </cell>
        </row>
        <row r="229738">
          <cell r="F229738" t="str">
            <v>localist.co.nz</v>
          </cell>
          <cell r="G229738" t="str">
            <v>261186</v>
          </cell>
        </row>
        <row r="229739">
          <cell r="F229739" t="str">
            <v>localistamedia.com</v>
          </cell>
          <cell r="G229739" t="str">
            <v>261187</v>
          </cell>
        </row>
        <row r="229740">
          <cell r="F229740" t="str">
            <v>locality.org.uk</v>
          </cell>
          <cell r="G229740" t="str">
            <v>261188</v>
          </cell>
        </row>
        <row r="229741">
          <cell r="F229741" t="str">
            <v>localize-translate.com</v>
          </cell>
          <cell r="G229741" t="str">
            <v>261189</v>
          </cell>
        </row>
        <row r="229742">
          <cell r="F229742" t="str">
            <v>localizeinternetmarketing.com</v>
          </cell>
          <cell r="G229742" t="str">
            <v>261190</v>
          </cell>
        </row>
        <row r="229743">
          <cell r="F229743" t="str">
            <v>localizeitnow.com</v>
          </cell>
          <cell r="G229743" t="str">
            <v>261191</v>
          </cell>
        </row>
        <row r="229744">
          <cell r="F229744" t="str">
            <v>localizeyourapps.com</v>
          </cell>
          <cell r="G229744" t="str">
            <v>261192</v>
          </cell>
        </row>
        <row r="229745">
          <cell r="F229745" t="str">
            <v>localizze.com</v>
          </cell>
          <cell r="G229745" t="str">
            <v>261193</v>
          </cell>
        </row>
        <row r="229746">
          <cell r="F229746" t="str">
            <v>localjourneys.org.uk</v>
          </cell>
          <cell r="G229746" t="str">
            <v>261194</v>
          </cell>
        </row>
        <row r="229747">
          <cell r="F229747" t="str">
            <v>locallawn.com</v>
          </cell>
          <cell r="G229747" t="str">
            <v>261195</v>
          </cell>
        </row>
        <row r="229748">
          <cell r="F229748" t="str">
            <v>locallawyerguide.com</v>
          </cell>
          <cell r="G229748" t="str">
            <v>261196</v>
          </cell>
        </row>
        <row r="229749">
          <cell r="F229749" t="str">
            <v>locallifeagents.com</v>
          </cell>
          <cell r="G229749" t="str">
            <v>261197</v>
          </cell>
        </row>
        <row r="229750">
          <cell r="F229750" t="str">
            <v>localliser.com</v>
          </cell>
          <cell r="G229750" t="str">
            <v>261198</v>
          </cell>
        </row>
        <row r="229751">
          <cell r="F229751" t="str">
            <v>locallycompared.com</v>
          </cell>
          <cell r="G229751" t="str">
            <v>261199</v>
          </cell>
        </row>
        <row r="229752">
          <cell r="F229752" t="str">
            <v>locallygrown.net</v>
          </cell>
          <cell r="G229752" t="str">
            <v>261200</v>
          </cell>
        </row>
        <row r="229753">
          <cell r="F229753" t="str">
            <v>localmanagement.us</v>
          </cell>
          <cell r="G229753" t="str">
            <v>261201</v>
          </cell>
        </row>
        <row r="229754">
          <cell r="F229754" t="str">
            <v>localmarketingresults.co.uk</v>
          </cell>
          <cell r="G229754" t="str">
            <v>261202</v>
          </cell>
        </row>
        <row r="229755">
          <cell r="F229755" t="str">
            <v>localmedia.ae</v>
          </cell>
          <cell r="G229755" t="str">
            <v>261203</v>
          </cell>
        </row>
        <row r="229756">
          <cell r="F229756" t="str">
            <v>localmediabuying.com</v>
          </cell>
          <cell r="G229756" t="str">
            <v>261204</v>
          </cell>
        </row>
        <row r="229757">
          <cell r="F229757" t="str">
            <v>localmobileappbrokers.com</v>
          </cell>
          <cell r="G229757" t="str">
            <v>261205</v>
          </cell>
        </row>
        <row r="229758">
          <cell r="F229758" t="str">
            <v>localmusicvibe.com</v>
          </cell>
          <cell r="G229758" t="str">
            <v>261206</v>
          </cell>
        </row>
        <row r="229759">
          <cell r="F229759" t="str">
            <v>localnomad.com</v>
          </cell>
          <cell r="G229759" t="str">
            <v>261207</v>
          </cell>
        </row>
        <row r="229760">
          <cell r="F229760" t="str">
            <v>localocogames.com</v>
          </cell>
          <cell r="G229760" t="str">
            <v>261208</v>
          </cell>
        </row>
        <row r="229761">
          <cell r="F229761" t="str">
            <v>localpages.com</v>
          </cell>
          <cell r="G229761" t="str">
            <v>261209</v>
          </cell>
        </row>
        <row r="229762">
          <cell r="F229762" t="str">
            <v>localpawpals.com</v>
          </cell>
          <cell r="G229762" t="str">
            <v>261210</v>
          </cell>
        </row>
        <row r="229763">
          <cell r="F229763" t="str">
            <v>localpha.com</v>
          </cell>
          <cell r="G229763" t="str">
            <v>261211</v>
          </cell>
        </row>
        <row r="229764">
          <cell r="F229764" t="str">
            <v>localphone.com</v>
          </cell>
          <cell r="G229764" t="str">
            <v>261212</v>
          </cell>
        </row>
        <row r="229765">
          <cell r="F229765" t="str">
            <v>localpickins.com</v>
          </cell>
          <cell r="G229765" t="str">
            <v>261213</v>
          </cell>
        </row>
        <row r="229766">
          <cell r="F229766" t="str">
            <v>localpl.us</v>
          </cell>
          <cell r="G229766" t="str">
            <v>261214</v>
          </cell>
        </row>
        <row r="229767">
          <cell r="F229767" t="str">
            <v>localprice.com</v>
          </cell>
          <cell r="G229767" t="str">
            <v>261215</v>
          </cell>
        </row>
        <row r="229768">
          <cell r="F229768" t="str">
            <v>localprojects.net</v>
          </cell>
          <cell r="G229768" t="str">
            <v>261216</v>
          </cell>
        </row>
        <row r="229769">
          <cell r="F229769" t="str">
            <v>localrestorationspecialists.com</v>
          </cell>
          <cell r="G229769" t="str">
            <v>261217</v>
          </cell>
        </row>
        <row r="229770">
          <cell r="F229770" t="str">
            <v>localresults.com</v>
          </cell>
          <cell r="G229770" t="str">
            <v>261218</v>
          </cell>
        </row>
        <row r="229771">
          <cell r="F229771" t="str">
            <v>localrootsfarms.com</v>
          </cell>
          <cell r="G229771" t="str">
            <v>261219</v>
          </cell>
        </row>
        <row r="229772">
          <cell r="F229772" t="str">
            <v>localrupee.com</v>
          </cell>
          <cell r="G229772" t="str">
            <v>261220</v>
          </cell>
        </row>
        <row r="229773">
          <cell r="F229773" t="str">
            <v>localsbarguide.com</v>
          </cell>
          <cell r="G229773" t="str">
            <v>261221</v>
          </cell>
        </row>
        <row r="229774">
          <cell r="F229774" t="str">
            <v>localsciences.com</v>
          </cell>
          <cell r="G229774" t="str">
            <v>261222</v>
          </cell>
        </row>
        <row r="229775">
          <cell r="F229775" t="str">
            <v>localscut.com</v>
          </cell>
          <cell r="G229775" t="str">
            <v>261223</v>
          </cell>
        </row>
        <row r="229776">
          <cell r="F229776" t="str">
            <v>localsearchtraffic.com</v>
          </cell>
          <cell r="G229776" t="str">
            <v>261224</v>
          </cell>
        </row>
        <row r="229777">
          <cell r="F229777" t="str">
            <v>localseo.com.sg</v>
          </cell>
          <cell r="G229777" t="str">
            <v>261225</v>
          </cell>
        </row>
        <row r="229778">
          <cell r="F229778" t="str">
            <v>localseoguide.com</v>
          </cell>
          <cell r="G229778" t="str">
            <v>261226</v>
          </cell>
        </row>
        <row r="229779">
          <cell r="F229779" t="str">
            <v>localseoguru.co.uk</v>
          </cell>
          <cell r="G229779" t="str">
            <v>261227</v>
          </cell>
        </row>
        <row r="229780">
          <cell r="F229780" t="str">
            <v>localseoireland.ie</v>
          </cell>
          <cell r="G229780" t="str">
            <v>261228</v>
          </cell>
        </row>
        <row r="229781">
          <cell r="F229781" t="str">
            <v>localseoshop.com</v>
          </cell>
          <cell r="G229781" t="str">
            <v>261229</v>
          </cell>
        </row>
        <row r="229782">
          <cell r="F229782" t="str">
            <v>localseosites.com</v>
          </cell>
          <cell r="G229782" t="str">
            <v>261230</v>
          </cell>
        </row>
        <row r="229783">
          <cell r="F229783" t="str">
            <v>localservices.sulekha.com</v>
          </cell>
          <cell r="G229783" t="str">
            <v>261231</v>
          </cell>
        </row>
        <row r="229784">
          <cell r="F229784" t="str">
            <v>localsguide.com</v>
          </cell>
          <cell r="G229784" t="str">
            <v>261232</v>
          </cell>
        </row>
        <row r="229785">
          <cell r="F229785" t="str">
            <v>localshares.com</v>
          </cell>
          <cell r="G229785" t="str">
            <v>261233</v>
          </cell>
        </row>
        <row r="229786">
          <cell r="F229786" t="str">
            <v>localshow.tv</v>
          </cell>
          <cell r="G229786" t="str">
            <v>261234</v>
          </cell>
        </row>
        <row r="229787">
          <cell r="F229787" t="str">
            <v>localsingl.es</v>
          </cell>
          <cell r="G229787" t="str">
            <v>261235</v>
          </cell>
        </row>
        <row r="229788">
          <cell r="F229788" t="str">
            <v>localsnetworking.com</v>
          </cell>
          <cell r="G229788" t="str">
            <v>261236</v>
          </cell>
        </row>
        <row r="229789">
          <cell r="F229789" t="str">
            <v>localsoccernews.com</v>
          </cell>
          <cell r="G229789" t="str">
            <v>261237</v>
          </cell>
        </row>
        <row r="229790">
          <cell r="F229790" t="str">
            <v>localsocialsolutions.com</v>
          </cell>
          <cell r="G229790" t="str">
            <v>261238</v>
          </cell>
        </row>
        <row r="229791">
          <cell r="F229791" t="str">
            <v>localsounds.org</v>
          </cell>
          <cell r="G229791" t="str">
            <v>261239</v>
          </cell>
        </row>
        <row r="229792">
          <cell r="F229792" t="str">
            <v>localsplash.com</v>
          </cell>
          <cell r="G229792" t="str">
            <v>261240</v>
          </cell>
        </row>
        <row r="229793">
          <cell r="F229793" t="str">
            <v>localstake.com</v>
          </cell>
          <cell r="G229793" t="str">
            <v>261241</v>
          </cell>
        </row>
        <row r="229794">
          <cell r="F229794" t="str">
            <v>localstampede.com</v>
          </cell>
          <cell r="G229794" t="str">
            <v>261242</v>
          </cell>
        </row>
        <row r="229795">
          <cell r="F229795" t="str">
            <v>localstars.com</v>
          </cell>
          <cell r="G229795" t="str">
            <v>261243</v>
          </cell>
        </row>
        <row r="229796">
          <cell r="F229796" t="str">
            <v>localstore.com.au</v>
          </cell>
          <cell r="G229796" t="str">
            <v>261244</v>
          </cell>
        </row>
        <row r="229797">
          <cell r="F229797" t="str">
            <v>localstrange.com</v>
          </cell>
          <cell r="G229797" t="str">
            <v>261245</v>
          </cell>
        </row>
        <row r="229798">
          <cell r="F229798" t="str">
            <v>localsunited.nl</v>
          </cell>
          <cell r="G229798" t="str">
            <v>261246</v>
          </cell>
        </row>
        <row r="229799">
          <cell r="F229799" t="str">
            <v>localtime.com.tr</v>
          </cell>
          <cell r="G229799" t="str">
            <v>261247</v>
          </cell>
        </row>
        <row r="229800">
          <cell r="F229800" t="str">
            <v>localtoprank.com</v>
          </cell>
          <cell r="G229800" t="str">
            <v>261248</v>
          </cell>
        </row>
        <row r="229801">
          <cell r="F229801" t="str">
            <v>localtraders.com</v>
          </cell>
          <cell r="G229801" t="str">
            <v>261249</v>
          </cell>
        </row>
        <row r="229802">
          <cell r="F229802" t="str">
            <v>localtripper.com</v>
          </cell>
          <cell r="G229802" t="str">
            <v>261250</v>
          </cell>
        </row>
        <row r="229803">
          <cell r="F229803" t="str">
            <v>localtwist.com</v>
          </cell>
          <cell r="G229803" t="str">
            <v>261251</v>
          </cell>
        </row>
        <row r="229804">
          <cell r="F229804" t="str">
            <v>localtwitteradvertising.com</v>
          </cell>
          <cell r="G229804" t="str">
            <v>261252</v>
          </cell>
        </row>
        <row r="229805">
          <cell r="F229805" t="str">
            <v>localugo.com</v>
          </cell>
          <cell r="G229805" t="str">
            <v>261253</v>
          </cell>
        </row>
        <row r="229806">
          <cell r="F229806" t="str">
            <v>localuncle.com</v>
          </cell>
          <cell r="G229806" t="str">
            <v>261254</v>
          </cell>
        </row>
        <row r="229807">
          <cell r="F229807" t="str">
            <v>localvector.com</v>
          </cell>
          <cell r="G229807" t="str">
            <v>261255</v>
          </cell>
        </row>
        <row r="229808">
          <cell r="F229808" t="str">
            <v>localvi.be</v>
          </cell>
          <cell r="G229808" t="str">
            <v>261256</v>
          </cell>
        </row>
        <row r="229809">
          <cell r="F229809" t="str">
            <v>localweb.it</v>
          </cell>
          <cell r="G229809" t="str">
            <v>261257</v>
          </cell>
        </row>
        <row r="229810">
          <cell r="F229810" t="str">
            <v>localwebiq.com</v>
          </cell>
          <cell r="G229810" t="str">
            <v>261258</v>
          </cell>
        </row>
        <row r="229811">
          <cell r="F229811" t="str">
            <v>localwebsitepro.co.uk</v>
          </cell>
          <cell r="G229811" t="str">
            <v>261259</v>
          </cell>
        </row>
        <row r="229812">
          <cell r="F229812" t="str">
            <v>localwineevents.com</v>
          </cell>
          <cell r="G229812" t="str">
            <v>261260</v>
          </cell>
        </row>
        <row r="229813">
          <cell r="F229813" t="str">
            <v>localwisdom.com</v>
          </cell>
          <cell r="G229813" t="str">
            <v>261261</v>
          </cell>
        </row>
        <row r="229814">
          <cell r="F229814" t="str">
            <v>localwms.com</v>
          </cell>
          <cell r="G229814" t="str">
            <v>261262</v>
          </cell>
        </row>
        <row r="229815">
          <cell r="F229815" t="str">
            <v>localwork.com</v>
          </cell>
          <cell r="G229815" t="str">
            <v>261263</v>
          </cell>
        </row>
        <row r="229816">
          <cell r="F229816" t="str">
            <v>localworkmarketing.com</v>
          </cell>
          <cell r="G229816" t="str">
            <v>261264</v>
          </cell>
        </row>
        <row r="229817">
          <cell r="F229817" t="str">
            <v>localworld.co.uk</v>
          </cell>
          <cell r="G229817" t="str">
            <v>261265</v>
          </cell>
        </row>
        <row r="229818">
          <cell r="F229818" t="str">
            <v>localxxl.com</v>
          </cell>
          <cell r="G229818" t="str">
            <v>261266</v>
          </cell>
        </row>
        <row r="229819">
          <cell r="F229819" t="str">
            <v>localzumba.com</v>
          </cell>
          <cell r="G229819" t="str">
            <v>261267</v>
          </cell>
        </row>
        <row r="229820">
          <cell r="F229820" t="str">
            <v>locamob.com</v>
          </cell>
          <cell r="G229820" t="str">
            <v>261268</v>
          </cell>
        </row>
        <row r="229821">
          <cell r="F229821" t="str">
            <v>locandabaitaalarte.com</v>
          </cell>
          <cell r="G229821" t="str">
            <v>261269</v>
          </cell>
        </row>
        <row r="229822">
          <cell r="F229822" t="str">
            <v>locaserve.com</v>
          </cell>
          <cell r="G229822" t="str">
            <v>261270</v>
          </cell>
        </row>
        <row r="229823">
          <cell r="F229823" t="str">
            <v>locasity.com</v>
          </cell>
          <cell r="G229823" t="str">
            <v>261271</v>
          </cell>
        </row>
        <row r="229824">
          <cell r="F229824" t="str">
            <v>locatable.com</v>
          </cell>
          <cell r="G229824" t="str">
            <v>261272</v>
          </cell>
        </row>
        <row r="229825">
          <cell r="F229825" t="str">
            <v>locate.io</v>
          </cell>
          <cell r="G229825" t="str">
            <v>261273</v>
          </cell>
        </row>
        <row r="229826">
          <cell r="F229826" t="str">
            <v>locatealawyer.com.au</v>
          </cell>
          <cell r="G229826" t="str">
            <v>261274</v>
          </cell>
        </row>
        <row r="229827">
          <cell r="F229827" t="str">
            <v>locatec.de</v>
          </cell>
          <cell r="G229827" t="str">
            <v>261275</v>
          </cell>
        </row>
        <row r="229828">
          <cell r="F229828" t="str">
            <v>locateup.com</v>
          </cell>
          <cell r="G229828" t="str">
            <v>261276</v>
          </cell>
        </row>
        <row r="229829">
          <cell r="F229829" t="str">
            <v>location-bungalow-guadeloupe.fr</v>
          </cell>
          <cell r="G229829" t="str">
            <v>261277</v>
          </cell>
        </row>
        <row r="229830">
          <cell r="F229830" t="str">
            <v>location3.com</v>
          </cell>
          <cell r="G229830" t="str">
            <v>261278</v>
          </cell>
        </row>
        <row r="229831">
          <cell r="F229831" t="str">
            <v>location63.net</v>
          </cell>
          <cell r="G229831" t="str">
            <v>261279</v>
          </cell>
        </row>
        <row r="229832">
          <cell r="F229832" t="str">
            <v>locationguru.com</v>
          </cell>
          <cell r="G229832" t="str">
            <v>261280</v>
          </cell>
        </row>
        <row r="229833">
          <cell r="F229833" t="str">
            <v>locationplay.com</v>
          </cell>
          <cell r="G229833" t="str">
            <v>261281</v>
          </cell>
        </row>
        <row r="229834">
          <cell r="F229834" t="str">
            <v>locations.goldandsilverbuyers.com</v>
          </cell>
          <cell r="G229834" t="str">
            <v>261282</v>
          </cell>
        </row>
        <row r="229835">
          <cell r="F229835" t="str">
            <v>locations.sa</v>
          </cell>
          <cell r="G229835" t="str">
            <v>261283</v>
          </cell>
        </row>
        <row r="229836">
          <cell r="F229836" t="str">
            <v>locationtech.org</v>
          </cell>
          <cell r="G229836" t="str">
            <v>261284</v>
          </cell>
        </row>
        <row r="229837">
          <cell r="F229837" t="str">
            <v>locationvoitureguadeloupe.xyz</v>
          </cell>
          <cell r="G229837" t="str">
            <v>261285</v>
          </cell>
        </row>
        <row r="229838">
          <cell r="F229838" t="str">
            <v>locatorbg.com</v>
          </cell>
          <cell r="G229838" t="str">
            <v>261286</v>
          </cell>
        </row>
        <row r="229839">
          <cell r="F229839" t="str">
            <v>locavorian.com</v>
          </cell>
          <cell r="G229839" t="str">
            <v>261287</v>
          </cell>
        </row>
        <row r="229840">
          <cell r="F229840" t="str">
            <v>locazn.com</v>
          </cell>
          <cell r="G229840" t="str">
            <v>261288</v>
          </cell>
        </row>
        <row r="229841">
          <cell r="F229841" t="str">
            <v>locazu.com</v>
          </cell>
          <cell r="G229841" t="str">
            <v>261289</v>
          </cell>
        </row>
        <row r="229842">
          <cell r="F229842" t="str">
            <v>locbit.com</v>
          </cell>
          <cell r="G229842" t="str">
            <v>261290</v>
          </cell>
        </row>
        <row r="229843">
          <cell r="F229843" t="str">
            <v>locca.com</v>
          </cell>
          <cell r="G229843" t="str">
            <v>261291</v>
          </cell>
        </row>
        <row r="229844">
          <cell r="F229844" t="str">
            <v>loccit.com</v>
          </cell>
          <cell r="G229844" t="str">
            <v>261292</v>
          </cell>
        </row>
        <row r="229845">
          <cell r="F229845" t="str">
            <v>locff.org</v>
          </cell>
          <cell r="G229845" t="str">
            <v>261293</v>
          </cell>
        </row>
        <row r="229846">
          <cell r="F229846" t="str">
            <v>locfood.com</v>
          </cell>
          <cell r="G229846" t="str">
            <v>261294</v>
          </cell>
        </row>
        <row r="229847">
          <cell r="F229847" t="str">
            <v>locfree.com</v>
          </cell>
          <cell r="G229847" t="str">
            <v>261295</v>
          </cell>
        </row>
        <row r="229848">
          <cell r="F229848" t="str">
            <v>loch-stock.com</v>
          </cell>
          <cell r="G229848" t="str">
            <v>261296</v>
          </cell>
        </row>
        <row r="229849">
          <cell r="F229849" t="str">
            <v>lociapp.co</v>
          </cell>
          <cell r="G229849" t="str">
            <v>261297</v>
          </cell>
        </row>
        <row r="229850">
          <cell r="F229850" t="str">
            <v>locify.com</v>
          </cell>
          <cell r="G229850" t="str">
            <v>261298</v>
          </cell>
        </row>
        <row r="229851">
          <cell r="F229851" t="str">
            <v>lociloci.com</v>
          </cell>
          <cell r="G229851" t="str">
            <v>261299</v>
          </cell>
        </row>
        <row r="229852">
          <cell r="F229852" t="str">
            <v>locimobile.com</v>
          </cell>
          <cell r="G229852" t="str">
            <v>261300</v>
          </cell>
        </row>
        <row r="229853">
          <cell r="F229853" t="str">
            <v>lockandlocate.com</v>
          </cell>
          <cell r="G229853" t="str">
            <v>261301</v>
          </cell>
        </row>
        <row r="229854">
          <cell r="F229854" t="str">
            <v>lockbin.com</v>
          </cell>
          <cell r="G229854" t="str">
            <v>261302</v>
          </cell>
        </row>
        <row r="229855">
          <cell r="F229855" t="str">
            <v>lockboxer.com</v>
          </cell>
          <cell r="G229855" t="str">
            <v>261303</v>
          </cell>
        </row>
        <row r="229856">
          <cell r="F229856" t="str">
            <v>lockdowncorner.com</v>
          </cell>
          <cell r="G229856" t="str">
            <v>261304</v>
          </cell>
        </row>
        <row r="229857">
          <cell r="F229857" t="str">
            <v>locked.com</v>
          </cell>
          <cell r="G229857" t="str">
            <v>261305</v>
          </cell>
        </row>
        <row r="229858">
          <cell r="F229858" t="str">
            <v>lockedon.com</v>
          </cell>
          <cell r="G229858" t="str">
            <v>261306</v>
          </cell>
        </row>
        <row r="229859">
          <cell r="F229859" t="str">
            <v>lockedowndesign.com</v>
          </cell>
          <cell r="G229859" t="str">
            <v>261307</v>
          </cell>
        </row>
        <row r="229860">
          <cell r="F229860" t="str">
            <v>lockelord.com</v>
          </cell>
          <cell r="G229860" t="str">
            <v>261308</v>
          </cell>
        </row>
        <row r="229861">
          <cell r="F229861" t="str">
            <v>lockerblogger.com</v>
          </cell>
          <cell r="G229861" t="str">
            <v>261309</v>
          </cell>
        </row>
        <row r="229862">
          <cell r="F229862" t="str">
            <v>lockershopuk.co.uk</v>
          </cell>
          <cell r="G229862" t="str">
            <v>261310</v>
          </cell>
        </row>
        <row r="229863">
          <cell r="F229863" t="str">
            <v>lockify.com</v>
          </cell>
          <cell r="G229863" t="str">
            <v>261311</v>
          </cell>
        </row>
        <row r="229864">
          <cell r="F229864" t="str">
            <v>lockir.com</v>
          </cell>
          <cell r="G229864" t="str">
            <v>261312</v>
          </cell>
        </row>
        <row r="229865">
          <cell r="F229865" t="str">
            <v>lockncharge.com</v>
          </cell>
          <cell r="G229865" t="str">
            <v>261313</v>
          </cell>
        </row>
        <row r="229866">
          <cell r="F229866" t="str">
            <v>lockstep.com</v>
          </cell>
          <cell r="G229866" t="str">
            <v>261314</v>
          </cell>
        </row>
        <row r="229867">
          <cell r="F229867" t="str">
            <v>lockstep.com.au</v>
          </cell>
          <cell r="G229867" t="str">
            <v>261315</v>
          </cell>
        </row>
        <row r="229868">
          <cell r="F229868" t="str">
            <v>locktrader.co.uk</v>
          </cell>
          <cell r="G229868" t="str">
            <v>261316</v>
          </cell>
        </row>
        <row r="229869">
          <cell r="F229869" t="str">
            <v>lockup.es</v>
          </cell>
          <cell r="G229869" t="str">
            <v>261317</v>
          </cell>
        </row>
        <row r="229870">
          <cell r="F229870" t="str">
            <v>lockwoodadvisors.com</v>
          </cell>
          <cell r="G229870" t="str">
            <v>261318</v>
          </cell>
        </row>
        <row r="229871">
          <cell r="F229871" t="str">
            <v>lockwoodpublishing.com</v>
          </cell>
          <cell r="G229871" t="str">
            <v>261319</v>
          </cell>
        </row>
        <row r="229872">
          <cell r="F229872" t="str">
            <v>locle.com</v>
          </cell>
          <cell r="G229872" t="str">
            <v>261320</v>
          </cell>
        </row>
        <row r="229873">
          <cell r="F229873" t="str">
            <v>loclly.com</v>
          </cell>
          <cell r="G229873" t="str">
            <v>261321</v>
          </cell>
        </row>
        <row r="229874">
          <cell r="F229874" t="str">
            <v>loco8.com</v>
          </cell>
          <cell r="G229874" t="str">
            <v>261322</v>
          </cell>
        </row>
        <row r="229875">
          <cell r="F229875" t="str">
            <v>locoads.com</v>
          </cell>
          <cell r="G229875" t="str">
            <v>261323</v>
          </cell>
        </row>
        <row r="229876">
          <cell r="F229876" t="str">
            <v>locoblitz.com</v>
          </cell>
          <cell r="G229876" t="str">
            <v>261324</v>
          </cell>
        </row>
        <row r="229877">
          <cell r="F229877" t="str">
            <v>locobuzz.com</v>
          </cell>
          <cell r="G229877" t="str">
            <v>261325</v>
          </cell>
        </row>
        <row r="229878">
          <cell r="F229878" t="str">
            <v>locochat.me</v>
          </cell>
          <cell r="G229878" t="str">
            <v>261326</v>
          </cell>
        </row>
        <row r="229879">
          <cell r="F229879" t="str">
            <v>locofoco.com</v>
          </cell>
          <cell r="G229879" t="str">
            <v>261327</v>
          </cell>
        </row>
        <row r="229880">
          <cell r="F229880" t="str">
            <v>locogopher.com</v>
          </cell>
          <cell r="G229880" t="str">
            <v>261328</v>
          </cell>
        </row>
        <row r="229881">
          <cell r="F229881" t="str">
            <v>locogram.com</v>
          </cell>
          <cell r="G229881" t="str">
            <v>261329</v>
          </cell>
        </row>
        <row r="229882">
          <cell r="F229882" t="str">
            <v>locogringo.com</v>
          </cell>
          <cell r="G229882" t="str">
            <v>261330</v>
          </cell>
        </row>
        <row r="229883">
          <cell r="F229883" t="str">
            <v>locomatix.com</v>
          </cell>
          <cell r="G229883" t="str">
            <v>261331</v>
          </cell>
        </row>
        <row r="229884">
          <cell r="F229884" t="str">
            <v>locometric.com</v>
          </cell>
          <cell r="G229884" t="str">
            <v>261332</v>
          </cell>
        </row>
        <row r="229885">
          <cell r="F229885" t="str">
            <v>locomote.com</v>
          </cell>
          <cell r="G229885" t="str">
            <v>261333</v>
          </cell>
        </row>
        <row r="229886">
          <cell r="F229886" t="str">
            <v>locomotiv.org</v>
          </cell>
          <cell r="G229886" t="str">
            <v>261334</v>
          </cell>
        </row>
        <row r="229887">
          <cell r="F229887" t="str">
            <v>locon.pl</v>
          </cell>
          <cell r="G229887" t="str">
            <v>261335</v>
          </cell>
        </row>
        <row r="229888">
          <cell r="F229888" t="str">
            <v>locotravel.com</v>
          </cell>
          <cell r="G229888" t="str">
            <v>261336</v>
          </cell>
        </row>
        <row r="229889">
          <cell r="F229889" t="str">
            <v>locowise.com</v>
          </cell>
          <cell r="G229889" t="str">
            <v>261337</v>
          </cell>
        </row>
        <row r="229890">
          <cell r="F229890" t="str">
            <v>locowl.com</v>
          </cell>
          <cell r="G229890" t="str">
            <v>261338</v>
          </cell>
        </row>
        <row r="229891">
          <cell r="F229891" t="str">
            <v>locql.com</v>
          </cell>
          <cell r="G229891" t="str">
            <v>261339</v>
          </cell>
        </row>
        <row r="229892">
          <cell r="F229892" t="str">
            <v>locsteinventures.com</v>
          </cell>
          <cell r="G229892" t="str">
            <v>261340</v>
          </cell>
        </row>
        <row r="229893">
          <cell r="F229893" t="str">
            <v>loctek.us</v>
          </cell>
          <cell r="G229893" t="str">
            <v>261341</v>
          </cell>
        </row>
        <row r="229894">
          <cell r="F229894" t="str">
            <v>locumjobsonline.com</v>
          </cell>
          <cell r="G229894" t="str">
            <v>261342</v>
          </cell>
        </row>
        <row r="229895">
          <cell r="F229895" t="str">
            <v>locums4you.com</v>
          </cell>
          <cell r="G229895" t="str">
            <v>261343</v>
          </cell>
        </row>
        <row r="229896">
          <cell r="F229896" t="str">
            <v>locurious.com</v>
          </cell>
          <cell r="G229896" t="str">
            <v>261344</v>
          </cell>
        </row>
        <row r="229897">
          <cell r="F229897" t="str">
            <v>locusexchange.com</v>
          </cell>
          <cell r="G229897" t="str">
            <v>261345</v>
          </cell>
        </row>
        <row r="229898">
          <cell r="F229898" t="str">
            <v>locushire.com</v>
          </cell>
          <cell r="G229898" t="str">
            <v>261346</v>
          </cell>
        </row>
        <row r="229899">
          <cell r="F229899" t="str">
            <v>locusit.com</v>
          </cell>
          <cell r="G229899" t="str">
            <v>261347</v>
          </cell>
        </row>
        <row r="229900">
          <cell r="F229900" t="str">
            <v>locusplay.com</v>
          </cell>
          <cell r="G229900" t="str">
            <v>261348</v>
          </cell>
        </row>
        <row r="229901">
          <cell r="F229901" t="str">
            <v>locussolutions.com</v>
          </cell>
          <cell r="G229901" t="str">
            <v>261349</v>
          </cell>
        </row>
        <row r="229902">
          <cell r="F229902" t="str">
            <v>locustec.com</v>
          </cell>
          <cell r="G229902" t="str">
            <v>261350</v>
          </cell>
        </row>
        <row r="229903">
          <cell r="F229903" t="str">
            <v>locusto.com</v>
          </cell>
          <cell r="G229903" t="str">
            <v>261351</v>
          </cell>
        </row>
        <row r="229904">
          <cell r="F229904" t="str">
            <v>locustraxx.com</v>
          </cell>
          <cell r="G229904" t="str">
            <v>261352</v>
          </cell>
        </row>
        <row r="229905">
          <cell r="F229905" t="str">
            <v>locustwalk.com</v>
          </cell>
          <cell r="G229905" t="str">
            <v>261353</v>
          </cell>
        </row>
        <row r="229906">
          <cell r="F229906" t="str">
            <v>lodenvision.com</v>
          </cell>
          <cell r="G229906" t="str">
            <v>261354</v>
          </cell>
        </row>
        <row r="229907">
          <cell r="F229907" t="str">
            <v>lodeso.com</v>
          </cell>
          <cell r="G229907" t="str">
            <v>261355</v>
          </cell>
        </row>
        <row r="229908">
          <cell r="F229908" t="str">
            <v>lodestaruniversal.com</v>
          </cell>
          <cell r="G229908" t="str">
            <v>261356</v>
          </cell>
        </row>
        <row r="229909">
          <cell r="F229909" t="str">
            <v>lodestonelabs.com</v>
          </cell>
          <cell r="G229909" t="str">
            <v>261357</v>
          </cell>
        </row>
        <row r="229910">
          <cell r="F229910" t="str">
            <v>lodestonemc.com</v>
          </cell>
          <cell r="G229910" t="str">
            <v>261358</v>
          </cell>
        </row>
        <row r="229911">
          <cell r="F229911" t="str">
            <v>lodgeasy.com</v>
          </cell>
          <cell r="G229911" t="str">
            <v>261359</v>
          </cell>
        </row>
        <row r="229912">
          <cell r="F229912" t="str">
            <v>lodgegoods.com</v>
          </cell>
          <cell r="G229912" t="str">
            <v>261360</v>
          </cell>
        </row>
        <row r="229913">
          <cell r="F229913" t="str">
            <v>lodgem.com</v>
          </cell>
          <cell r="G229913" t="str">
            <v>261361</v>
          </cell>
        </row>
        <row r="229914">
          <cell r="F229914" t="str">
            <v>lodgetax.com</v>
          </cell>
          <cell r="G229914" t="str">
            <v>261362</v>
          </cell>
        </row>
        <row r="229915">
          <cell r="F229915" t="str">
            <v>lodgingbeach.com</v>
          </cell>
          <cell r="G229915" t="str">
            <v>261363</v>
          </cell>
        </row>
        <row r="229916">
          <cell r="F229916" t="str">
            <v>lodingo.com</v>
          </cell>
          <cell r="G229916" t="str">
            <v>261364</v>
          </cell>
        </row>
        <row r="229917">
          <cell r="F229917" t="str">
            <v>lodka-labs.com</v>
          </cell>
          <cell r="G229917" t="str">
            <v>261365</v>
          </cell>
        </row>
        <row r="229918">
          <cell r="F229918" t="str">
            <v>loeschware.com</v>
          </cell>
          <cell r="G229918" t="str">
            <v>261366</v>
          </cell>
        </row>
        <row r="229919">
          <cell r="F229919" t="str">
            <v>loewy.com</v>
          </cell>
          <cell r="G229919" t="str">
            <v>261367</v>
          </cell>
        </row>
        <row r="229920">
          <cell r="F229920" t="str">
            <v>lofoya.com</v>
          </cell>
          <cell r="G229920" t="str">
            <v>261368</v>
          </cell>
        </row>
        <row r="229921">
          <cell r="F229921" t="str">
            <v>loft-nedsense.com</v>
          </cell>
          <cell r="G229921" t="str">
            <v>261369</v>
          </cell>
        </row>
        <row r="229922">
          <cell r="F229922" t="str">
            <v>loftai.lt</v>
          </cell>
          <cell r="G229922" t="str">
            <v>261370</v>
          </cell>
        </row>
        <row r="229923">
          <cell r="F229923" t="str">
            <v>loftfi.com</v>
          </cell>
          <cell r="G229923" t="str">
            <v>261371</v>
          </cell>
        </row>
        <row r="229924">
          <cell r="F229924" t="str">
            <v>loftjobs.com</v>
          </cell>
          <cell r="G229924" t="str">
            <v>261372</v>
          </cell>
        </row>
        <row r="229925">
          <cell r="F229925" t="str">
            <v>lofts-mtl.com</v>
          </cell>
          <cell r="G229925" t="str">
            <v>261373</v>
          </cell>
        </row>
        <row r="229926">
          <cell r="F229926" t="str">
            <v>lofts.com</v>
          </cell>
          <cell r="G229926" t="str">
            <v>261374</v>
          </cell>
        </row>
        <row r="229927">
          <cell r="F229927" t="str">
            <v>log.pt</v>
          </cell>
          <cell r="G229927" t="str">
            <v>261375</v>
          </cell>
        </row>
        <row r="229928">
          <cell r="F229928" t="str">
            <v>logabottle.com</v>
          </cell>
          <cell r="G229928" t="str">
            <v>261376</v>
          </cell>
        </row>
        <row r="229929">
          <cell r="F229929" t="str">
            <v>logalt.net</v>
          </cell>
          <cell r="G229929" t="str">
            <v>261377</v>
          </cell>
        </row>
        <row r="229930">
          <cell r="F229930" t="str">
            <v>loganbuscompany.com</v>
          </cell>
          <cell r="G229930" t="str">
            <v>261378</v>
          </cell>
        </row>
        <row r="229931">
          <cell r="F229931" t="str">
            <v>logancarhire.com</v>
          </cell>
          <cell r="G229931" t="str">
            <v>261379</v>
          </cell>
        </row>
        <row r="229932">
          <cell r="F229932" t="str">
            <v>loganriveracademy.com</v>
          </cell>
          <cell r="G229932" t="str">
            <v>261380</v>
          </cell>
        </row>
        <row r="229933">
          <cell r="F229933" t="str">
            <v>loganspelichassociates.com</v>
          </cell>
          <cell r="G229933" t="str">
            <v>261381</v>
          </cell>
        </row>
        <row r="229934">
          <cell r="F229934" t="str">
            <v>logansroadhouse.com</v>
          </cell>
          <cell r="G229934" t="str">
            <v>261382</v>
          </cell>
        </row>
        <row r="229935">
          <cell r="F229935" t="str">
            <v>logaway.com</v>
          </cell>
          <cell r="G229935" t="str">
            <v>261383</v>
          </cell>
        </row>
        <row r="229936">
          <cell r="F229936" t="str">
            <v>logbookloans.co.uk</v>
          </cell>
          <cell r="G229936" t="str">
            <v>261384</v>
          </cell>
        </row>
        <row r="229937">
          <cell r="F229937" t="str">
            <v>logbuy.co.uk</v>
          </cell>
          <cell r="G229937" t="str">
            <v>261385</v>
          </cell>
        </row>
        <row r="229938">
          <cell r="F229938" t="str">
            <v>logcabinholidays.com</v>
          </cell>
          <cell r="G229938" t="str">
            <v>261386</v>
          </cell>
        </row>
        <row r="229939">
          <cell r="F229939" t="str">
            <v>logcabins4less.ie</v>
          </cell>
          <cell r="G229939" t="str">
            <v>261387</v>
          </cell>
        </row>
        <row r="229940">
          <cell r="F229940" t="str">
            <v>logcabinswithhottubs.co.uk</v>
          </cell>
          <cell r="G229940" t="str">
            <v>261388</v>
          </cell>
        </row>
        <row r="229941">
          <cell r="F229941" t="str">
            <v>logcamp.org</v>
          </cell>
          <cell r="G229941" t="str">
            <v>261389</v>
          </cell>
        </row>
        <row r="229942">
          <cell r="F229942" t="str">
            <v>logd.io</v>
          </cell>
          <cell r="G229942" t="str">
            <v>261390</v>
          </cell>
        </row>
        <row r="229943">
          <cell r="F229943" t="str">
            <v>logdown.com</v>
          </cell>
          <cell r="G229943" t="str">
            <v>261391</v>
          </cell>
        </row>
        <row r="229944">
          <cell r="F229944" t="str">
            <v>logdrill.com</v>
          </cell>
          <cell r="G229944" t="str">
            <v>261392</v>
          </cell>
        </row>
        <row r="229945">
          <cell r="F229945" t="str">
            <v>logen.bg</v>
          </cell>
          <cell r="G229945" t="str">
            <v>261393</v>
          </cell>
        </row>
        <row r="229946">
          <cell r="F229946" t="str">
            <v>logeva.com</v>
          </cell>
          <cell r="G229946" t="str">
            <v>261394</v>
          </cell>
        </row>
        <row r="229947">
          <cell r="F229947" t="str">
            <v>loggr.net</v>
          </cell>
          <cell r="G229947" t="str">
            <v>261395</v>
          </cell>
        </row>
        <row r="229948">
          <cell r="F229948" t="str">
            <v>logi-d.net</v>
          </cell>
          <cell r="G229948" t="str">
            <v>261396</v>
          </cell>
        </row>
        <row r="229949">
          <cell r="F229949" t="str">
            <v>logi-tag.com</v>
          </cell>
          <cell r="G229949" t="str">
            <v>261397</v>
          </cell>
        </row>
        <row r="229950">
          <cell r="F229950" t="str">
            <v>logiber.es</v>
          </cell>
          <cell r="G229950" t="str">
            <v>261398</v>
          </cell>
        </row>
        <row r="229951">
          <cell r="F229951" t="str">
            <v>logic-institute.net</v>
          </cell>
          <cell r="G229951" t="str">
            <v>261399</v>
          </cell>
        </row>
        <row r="229952">
          <cell r="F229952" t="str">
            <v>logic-way.com</v>
          </cell>
          <cell r="G229952" t="str">
            <v>261400</v>
          </cell>
        </row>
        <row r="229953">
          <cell r="F229953" t="str">
            <v>logic.com.au</v>
          </cell>
          <cell r="G229953" t="str">
            <v>261401</v>
          </cell>
        </row>
        <row r="229954">
          <cell r="F229954" t="str">
            <v>logic.com.vn</v>
          </cell>
          <cell r="G229954" t="str">
            <v>261402</v>
          </cell>
        </row>
        <row r="229955">
          <cell r="F229955" t="str">
            <v>logic.ky</v>
          </cell>
          <cell r="G229955" t="str">
            <v>261403</v>
          </cell>
        </row>
        <row r="229956">
          <cell r="F229956" t="str">
            <v>logic2020.com</v>
          </cell>
          <cell r="G229956" t="str">
            <v>261404</v>
          </cell>
        </row>
        <row r="229957">
          <cell r="F229957" t="str">
            <v>logic4g.com</v>
          </cell>
          <cell r="G229957" t="str">
            <v>261405</v>
          </cell>
        </row>
        <row r="229958">
          <cell r="F229958" t="str">
            <v>logicae.com.br</v>
          </cell>
          <cell r="G229958" t="str">
            <v>261406</v>
          </cell>
        </row>
        <row r="229959">
          <cell r="F229959" t="str">
            <v>logicaladvantage.com</v>
          </cell>
          <cell r="G229959" t="str">
            <v>261407</v>
          </cell>
        </row>
        <row r="229960">
          <cell r="F229960" t="str">
            <v>logicalapps.com</v>
          </cell>
          <cell r="G229960" t="str">
            <v>261408</v>
          </cell>
        </row>
        <row r="229961">
          <cell r="F229961" t="str">
            <v>logicaldoc.com</v>
          </cell>
          <cell r="G229961" t="str">
            <v>261409</v>
          </cell>
        </row>
        <row r="229962">
          <cell r="F229962" t="str">
            <v>logicalflip.com</v>
          </cell>
          <cell r="G229962" t="str">
            <v>261410</v>
          </cell>
        </row>
        <row r="229963">
          <cell r="F229963" t="str">
            <v>logicalfools.com</v>
          </cell>
          <cell r="G229963" t="str">
            <v>261411</v>
          </cell>
        </row>
        <row r="229964">
          <cell r="F229964" t="str">
            <v>logicalimages.com</v>
          </cell>
          <cell r="G229964" t="str">
            <v>261412</v>
          </cell>
        </row>
        <row r="229965">
          <cell r="F229965" t="str">
            <v>logicalis.com</v>
          </cell>
          <cell r="G229965" t="str">
            <v>261413</v>
          </cell>
        </row>
        <row r="229966">
          <cell r="F229966" t="str">
            <v>logicallysecure.com</v>
          </cell>
          <cell r="G229966" t="str">
            <v>261414</v>
          </cell>
        </row>
        <row r="229967">
          <cell r="F229967" t="str">
            <v>logicalmobility.com</v>
          </cell>
          <cell r="G229967" t="str">
            <v>261415</v>
          </cell>
        </row>
        <row r="229968">
          <cell r="F229968" t="str">
            <v>logicalposition.com</v>
          </cell>
          <cell r="G229968" t="str">
            <v>261416</v>
          </cell>
        </row>
        <row r="229969">
          <cell r="F229969" t="str">
            <v>logicalspark.com</v>
          </cell>
          <cell r="G229969" t="str">
            <v>261417</v>
          </cell>
        </row>
        <row r="229970">
          <cell r="F229970" t="str">
            <v>logicaltechnologist.com</v>
          </cell>
          <cell r="G229970" t="str">
            <v>261418</v>
          </cell>
        </row>
        <row r="229971">
          <cell r="F229971" t="str">
            <v>logicbowl.com</v>
          </cell>
          <cell r="G229971" t="str">
            <v>261419</v>
          </cell>
        </row>
        <row r="229972">
          <cell r="F229972" t="str">
            <v>logicboxes.com</v>
          </cell>
          <cell r="G229972" t="str">
            <v>261420</v>
          </cell>
        </row>
        <row r="229973">
          <cell r="F229973" t="str">
            <v>logicboxsoftware.com</v>
          </cell>
          <cell r="G229973" t="str">
            <v>261421</v>
          </cell>
        </row>
        <row r="229974">
          <cell r="F229974" t="str">
            <v>logicbuy.com</v>
          </cell>
          <cell r="G229974" t="str">
            <v>261422</v>
          </cell>
        </row>
        <row r="229975">
          <cell r="F229975" t="str">
            <v>logicdrop.com</v>
          </cell>
          <cell r="G229975" t="str">
            <v>261423</v>
          </cell>
        </row>
        <row r="229976">
          <cell r="F229976" t="str">
            <v>logicearth.com</v>
          </cell>
          <cell r="G229976" t="str">
            <v>261424</v>
          </cell>
        </row>
        <row r="229977">
          <cell r="F229977" t="str">
            <v>logiceastern.co.in</v>
          </cell>
          <cell r="G229977" t="str">
            <v>261425</v>
          </cell>
        </row>
        <row r="229978">
          <cell r="F229978" t="str">
            <v>logicenergy.com</v>
          </cell>
          <cell r="G229978" t="str">
            <v>261426</v>
          </cell>
        </row>
        <row r="229979">
          <cell r="F229979" t="str">
            <v>logicfactory.com</v>
          </cell>
          <cell r="G229979" t="str">
            <v>261427</v>
          </cell>
        </row>
        <row r="229980">
          <cell r="F229980" t="str">
            <v>logicfilms.com</v>
          </cell>
          <cell r="G229980" t="str">
            <v>261428</v>
          </cell>
        </row>
        <row r="229981">
          <cell r="F229981" t="str">
            <v>logicgateone.com</v>
          </cell>
          <cell r="G229981" t="str">
            <v>261429</v>
          </cell>
        </row>
        <row r="229982">
          <cell r="F229982" t="str">
            <v>logicinfo.com</v>
          </cell>
          <cell r="G229982" t="str">
            <v>261430</v>
          </cell>
        </row>
        <row r="229983">
          <cell r="F229983" t="str">
            <v>logicitstaff.com</v>
          </cell>
          <cell r="G229983" t="str">
            <v>261431</v>
          </cell>
        </row>
        <row r="229984">
          <cell r="F229984" t="str">
            <v>logicking.com</v>
          </cell>
          <cell r="G229984" t="str">
            <v>261432</v>
          </cell>
        </row>
        <row r="229985">
          <cell r="F229985" t="str">
            <v>logiclounge.com</v>
          </cell>
          <cell r="G229985" t="str">
            <v>261433</v>
          </cell>
        </row>
        <row r="229986">
          <cell r="F229986" t="str">
            <v>logicmanager.com</v>
          </cell>
          <cell r="G229986" t="str">
            <v>261434</v>
          </cell>
        </row>
        <row r="229987">
          <cell r="F229987" t="str">
            <v>logicmanse.om</v>
          </cell>
          <cell r="G229987" t="str">
            <v>261435</v>
          </cell>
        </row>
        <row r="229988">
          <cell r="F229988" t="str">
            <v>logicmantra.com</v>
          </cell>
          <cell r="G229988" t="str">
            <v>261436</v>
          </cell>
        </row>
        <row r="229989">
          <cell r="F229989" t="str">
            <v>logicmark.com</v>
          </cell>
          <cell r="G229989" t="str">
            <v>261437</v>
          </cell>
        </row>
        <row r="229990">
          <cell r="F229990" t="str">
            <v>logicmatter.com</v>
          </cell>
          <cell r="G229990" t="str">
            <v>261438</v>
          </cell>
        </row>
        <row r="229991">
          <cell r="F229991" t="str">
            <v>logicmaze.com</v>
          </cell>
          <cell r="G229991" t="str">
            <v>261439</v>
          </cell>
        </row>
        <row r="229992">
          <cell r="F229992" t="str">
            <v>logicmediaweb.com</v>
          </cell>
          <cell r="G229992" t="str">
            <v>261440</v>
          </cell>
        </row>
        <row r="229993">
          <cell r="F229993" t="str">
            <v>logicmelon.com</v>
          </cell>
          <cell r="G229993" t="str">
            <v>261441</v>
          </cell>
        </row>
        <row r="229994">
          <cell r="F229994" t="str">
            <v>logicnext.com</v>
          </cell>
          <cell r="G229994" t="str">
            <v>261442</v>
          </cell>
        </row>
        <row r="229995">
          <cell r="F229995" t="str">
            <v>logicom.net</v>
          </cell>
          <cell r="G229995" t="str">
            <v>261443</v>
          </cell>
        </row>
        <row r="229996">
          <cell r="F229996" t="str">
            <v>logicon.solutions</v>
          </cell>
          <cell r="G229996" t="str">
            <v>261444</v>
          </cell>
        </row>
        <row r="229997">
          <cell r="F229997" t="str">
            <v>logicor.eu</v>
          </cell>
          <cell r="G229997" t="str">
            <v>261445</v>
          </cell>
        </row>
        <row r="229998">
          <cell r="F229998" t="str">
            <v>logicpond.com</v>
          </cell>
          <cell r="G229998" t="str">
            <v>261446</v>
          </cell>
        </row>
        <row r="229999">
          <cell r="F229999" t="str">
            <v>logicrain.com</v>
          </cell>
          <cell r="G229999" t="str">
            <v>261447</v>
          </cell>
        </row>
        <row r="230000">
          <cell r="F230000" t="str">
            <v>logicreplace.net</v>
          </cell>
          <cell r="G230000" t="str">
            <v>261448</v>
          </cell>
        </row>
        <row r="230001">
          <cell r="F230001" t="str">
            <v>logicshore.com</v>
          </cell>
          <cell r="G230001" t="str">
            <v>261449</v>
          </cell>
        </row>
        <row r="230002">
          <cell r="F230002" t="str">
            <v>logicsofts.co.uk</v>
          </cell>
          <cell r="G230002" t="str">
            <v>261450</v>
          </cell>
        </row>
        <row r="230003">
          <cell r="F230003" t="str">
            <v>logicsoftware.net</v>
          </cell>
          <cell r="G230003" t="str">
            <v>261451</v>
          </cell>
        </row>
        <row r="230004">
          <cell r="F230004" t="str">
            <v>logicsolutions.com</v>
          </cell>
          <cell r="G230004" t="str">
            <v>261452</v>
          </cell>
        </row>
        <row r="230005">
          <cell r="F230005" t="str">
            <v>logicsone.com</v>
          </cell>
          <cell r="G230005" t="str">
            <v>261453</v>
          </cell>
        </row>
        <row r="230006">
          <cell r="F230006" t="str">
            <v>logicspice.com</v>
          </cell>
          <cell r="G230006" t="str">
            <v>261454</v>
          </cell>
        </row>
        <row r="230007">
          <cell r="F230007" t="str">
            <v>logicstudio.net</v>
          </cell>
          <cell r="G230007" t="str">
            <v>261455</v>
          </cell>
        </row>
        <row r="230008">
          <cell r="F230008" t="str">
            <v>logicsupply.com</v>
          </cell>
          <cell r="G230008" t="str">
            <v>261456</v>
          </cell>
        </row>
        <row r="230009">
          <cell r="F230009" t="str">
            <v>logicsystems.com.pl</v>
          </cell>
          <cell r="G230009" t="str">
            <v>261457</v>
          </cell>
        </row>
        <row r="230010">
          <cell r="F230010" t="str">
            <v>logictreeit.com</v>
          </cell>
          <cell r="G230010" t="str">
            <v>261458</v>
          </cell>
        </row>
        <row r="230011">
          <cell r="F230011" t="str">
            <v>logicube.com</v>
          </cell>
          <cell r="G230011" t="str">
            <v>261459</v>
          </cell>
        </row>
        <row r="230012">
          <cell r="F230012" t="str">
            <v>logicusllc.com</v>
          </cell>
          <cell r="G230012" t="str">
            <v>261460</v>
          </cell>
        </row>
        <row r="230013">
          <cell r="F230013" t="str">
            <v>logicvision.nl</v>
          </cell>
          <cell r="G230013" t="str">
            <v>261461</v>
          </cell>
        </row>
        <row r="230014">
          <cell r="F230014" t="str">
            <v>logicvoice.com</v>
          </cell>
          <cell r="G230014" t="str">
            <v>261462</v>
          </cell>
        </row>
        <row r="230015">
          <cell r="F230015" t="str">
            <v>logicward.com</v>
          </cell>
          <cell r="G230015" t="str">
            <v>261463</v>
          </cell>
        </row>
        <row r="230016">
          <cell r="F230016" t="str">
            <v>logicwares.com</v>
          </cell>
          <cell r="G230016" t="str">
            <v>261464</v>
          </cell>
        </row>
        <row r="230017">
          <cell r="F230017" t="str">
            <v>logicweb.com</v>
          </cell>
          <cell r="G230017" t="str">
            <v>261465</v>
          </cell>
        </row>
        <row r="230018">
          <cell r="F230018" t="str">
            <v>logicwebservice.com</v>
          </cell>
          <cell r="G230018" t="str">
            <v>261466</v>
          </cell>
        </row>
        <row r="230019">
          <cell r="F230019" t="str">
            <v>logidesign.fr</v>
          </cell>
          <cell r="G230019" t="str">
            <v>261467</v>
          </cell>
        </row>
        <row r="230020">
          <cell r="F230020" t="str">
            <v>logidiet.co</v>
          </cell>
          <cell r="G230020" t="str">
            <v>261468</v>
          </cell>
        </row>
        <row r="230021">
          <cell r="F230021" t="str">
            <v>logigear.com</v>
          </cell>
          <cell r="G230021" t="str">
            <v>261469</v>
          </cell>
        </row>
        <row r="230022">
          <cell r="F230022" t="str">
            <v>logika.net</v>
          </cell>
          <cell r="G230022" t="str">
            <v>261470</v>
          </cell>
        </row>
        <row r="230023">
          <cell r="F230023" t="str">
            <v>logikana.com</v>
          </cell>
          <cell r="G230023" t="str">
            <v>261471</v>
          </cell>
        </row>
        <row r="230024">
          <cell r="F230024" t="str">
            <v>logikapratama.com</v>
          </cell>
          <cell r="G230024" t="str">
            <v>261472</v>
          </cell>
        </row>
        <row r="230025">
          <cell r="F230025" t="str">
            <v>logikart.com</v>
          </cell>
          <cell r="G230025" t="str">
            <v>261473</v>
          </cell>
        </row>
        <row r="230026">
          <cell r="F230026" t="str">
            <v>logikoncept.com</v>
          </cell>
          <cell r="G230026" t="str">
            <v>261474</v>
          </cell>
        </row>
        <row r="230027">
          <cell r="F230027" t="str">
            <v>logikprecision.com</v>
          </cell>
          <cell r="G230027" t="str">
            <v>261475</v>
          </cell>
        </row>
        <row r="230028">
          <cell r="F230028" t="str">
            <v>logikstream.com</v>
          </cell>
          <cell r="G230028" t="str">
            <v>261476</v>
          </cell>
        </row>
        <row r="230029">
          <cell r="F230029" t="str">
            <v>logiktc.com</v>
          </cell>
          <cell r="G230029" t="str">
            <v>261477</v>
          </cell>
        </row>
        <row r="230030">
          <cell r="F230030" t="str">
            <v>logility.com</v>
          </cell>
          <cell r="G230030" t="str">
            <v>261478</v>
          </cell>
        </row>
        <row r="230031">
          <cell r="F230031" t="str">
            <v>logimindz.com</v>
          </cell>
          <cell r="G230031" t="str">
            <v>261479</v>
          </cell>
        </row>
        <row r="230032">
          <cell r="F230032" t="str">
            <v>login.live.com</v>
          </cell>
          <cell r="G230032" t="str">
            <v>261480</v>
          </cell>
        </row>
        <row r="230033">
          <cell r="F230033" t="str">
            <v>login.touricoholidays.com</v>
          </cell>
          <cell r="G230033" t="str">
            <v>261481</v>
          </cell>
        </row>
        <row r="230034">
          <cell r="F230034" t="str">
            <v>loginbox-app.com</v>
          </cell>
          <cell r="G230034" t="str">
            <v>261482</v>
          </cell>
        </row>
        <row r="230035">
          <cell r="F230035" t="str">
            <v>loginbycall.com</v>
          </cell>
          <cell r="G230035" t="str">
            <v>261483</v>
          </cell>
        </row>
        <row r="230036">
          <cell r="F230036" t="str">
            <v>loginconsultants.com</v>
          </cell>
          <cell r="G230036" t="str">
            <v>261484</v>
          </cell>
        </row>
        <row r="230037">
          <cell r="F230037" t="str">
            <v>logind.kr</v>
          </cell>
          <cell r="G230037" t="str">
            <v>261485</v>
          </cell>
        </row>
        <row r="230038">
          <cell r="F230038" t="str">
            <v>loginetsolutions.com</v>
          </cell>
          <cell r="G230038" t="str">
            <v>261486</v>
          </cell>
        </row>
        <row r="230039">
          <cell r="F230039" t="str">
            <v>loginify.com</v>
          </cell>
          <cell r="G230039" t="str">
            <v>261487</v>
          </cell>
        </row>
        <row r="230040">
          <cell r="F230040" t="str">
            <v>loginlane.com</v>
          </cell>
          <cell r="G230040" t="str">
            <v>261488</v>
          </cell>
        </row>
        <row r="230041">
          <cell r="F230041" t="str">
            <v>loginno.com</v>
          </cell>
          <cell r="G230041" t="str">
            <v>261489</v>
          </cell>
        </row>
        <row r="230042">
          <cell r="F230042" t="str">
            <v>loginpeople.com</v>
          </cell>
          <cell r="G230042" t="str">
            <v>261490</v>
          </cell>
        </row>
        <row r="230043">
          <cell r="F230043" t="str">
            <v>loginstore.com</v>
          </cell>
          <cell r="G230043" t="str">
            <v>261491</v>
          </cell>
        </row>
        <row r="230044">
          <cell r="F230044" t="str">
            <v>logintc.com</v>
          </cell>
          <cell r="G230044" t="str">
            <v>261492</v>
          </cell>
        </row>
        <row r="230045">
          <cell r="F230045" t="str">
            <v>loginvoucher.com</v>
          </cell>
          <cell r="G230045" t="str">
            <v>261493</v>
          </cell>
        </row>
        <row r="230046">
          <cell r="F230046" t="str">
            <v>loginvsi.com</v>
          </cell>
          <cell r="G230046" t="str">
            <v>261494</v>
          </cell>
        </row>
        <row r="230047">
          <cell r="F230047" t="str">
            <v>loginwall.com</v>
          </cell>
          <cell r="G230047" t="str">
            <v>261495</v>
          </cell>
        </row>
        <row r="230048">
          <cell r="F230048" t="str">
            <v>loginworks.com</v>
          </cell>
          <cell r="G230048" t="str">
            <v>261496</v>
          </cell>
        </row>
        <row r="230049">
          <cell r="F230049" t="str">
            <v>logioshermes.org</v>
          </cell>
          <cell r="G230049" t="str">
            <v>261497</v>
          </cell>
        </row>
        <row r="230050">
          <cell r="F230050" t="str">
            <v>logisco.com</v>
          </cell>
          <cell r="G230050" t="str">
            <v>261498</v>
          </cell>
        </row>
        <row r="230051">
          <cell r="F230051" t="str">
            <v>logisense.com</v>
          </cell>
          <cell r="G230051" t="str">
            <v>261499</v>
          </cell>
        </row>
        <row r="230052">
          <cell r="F230052" t="str">
            <v>logisticallabs.com</v>
          </cell>
          <cell r="G230052" t="str">
            <v>261500</v>
          </cell>
        </row>
        <row r="230053">
          <cell r="F230053" t="str">
            <v>logisticmart.com</v>
          </cell>
          <cell r="G230053" t="str">
            <v>261501</v>
          </cell>
        </row>
        <row r="230054">
          <cell r="F230054" t="str">
            <v>logisticsiq.com</v>
          </cell>
          <cell r="G230054" t="str">
            <v>261502</v>
          </cell>
        </row>
        <row r="230055">
          <cell r="F230055" t="str">
            <v>logisticstrader.com</v>
          </cell>
          <cell r="G230055" t="str">
            <v>261503</v>
          </cell>
        </row>
        <row r="230056">
          <cell r="F230056" t="str">
            <v>logistictrackingsystem.com</v>
          </cell>
          <cell r="G230056" t="str">
            <v>261504</v>
          </cell>
        </row>
        <row r="230057">
          <cell r="F230057" t="str">
            <v>logistimo.com</v>
          </cell>
          <cell r="G230057" t="str">
            <v>261505</v>
          </cell>
        </row>
        <row r="230058">
          <cell r="F230058" t="str">
            <v>logisuite.com</v>
          </cell>
          <cell r="G230058" t="str">
            <v>261506</v>
          </cell>
        </row>
        <row r="230059">
          <cell r="F230059" t="str">
            <v>logit.io</v>
          </cell>
          <cell r="G230059" t="str">
            <v>261507</v>
          </cell>
        </row>
        <row r="230060">
          <cell r="F230060" t="str">
            <v>logitall.com</v>
          </cell>
          <cell r="G230060" t="str">
            <v>261508</v>
          </cell>
        </row>
        <row r="230061">
          <cell r="F230061" t="str">
            <v>logiters.com</v>
          </cell>
          <cell r="G230061" t="str">
            <v>261509</v>
          </cell>
        </row>
        <row r="230062">
          <cell r="F230062" t="str">
            <v>logitrain.com.au</v>
          </cell>
          <cell r="G230062" t="str">
            <v>261510</v>
          </cell>
        </row>
        <row r="230063">
          <cell r="F230063" t="str">
            <v>logitravel.com</v>
          </cell>
          <cell r="G230063" t="str">
            <v>261511</v>
          </cell>
        </row>
        <row r="230064">
          <cell r="F230064" t="str">
            <v>logivert.com</v>
          </cell>
          <cell r="G230064" t="str">
            <v>261512</v>
          </cell>
        </row>
        <row r="230065">
          <cell r="F230065" t="str">
            <v>logix.com</v>
          </cell>
          <cell r="G230065" t="str">
            <v>261513</v>
          </cell>
        </row>
        <row r="230066">
          <cell r="F230066" t="str">
            <v>logizent.com</v>
          </cell>
          <cell r="G230066" t="str">
            <v>261514</v>
          </cell>
        </row>
        <row r="230067">
          <cell r="F230067" t="str">
            <v>logjobs.com</v>
          </cell>
          <cell r="G230067" t="str">
            <v>261515</v>
          </cell>
        </row>
        <row r="230068">
          <cell r="F230068" t="str">
            <v>logkr.com</v>
          </cell>
          <cell r="G230068" t="str">
            <v>261516</v>
          </cell>
        </row>
        <row r="230069">
          <cell r="F230069" t="str">
            <v>logmote.com</v>
          </cell>
          <cell r="G230069" t="str">
            <v>261517</v>
          </cell>
        </row>
        <row r="230070">
          <cell r="F230070" t="str">
            <v>lognet-systems.com</v>
          </cell>
          <cell r="G230070" t="str">
            <v>261518</v>
          </cell>
        </row>
        <row r="230071">
          <cell r="F230071" t="str">
            <v>lognlabs.com</v>
          </cell>
          <cell r="G230071" t="str">
            <v>261519</v>
          </cell>
        </row>
        <row r="230072">
          <cell r="F230072" t="str">
            <v>lognormal.com</v>
          </cell>
          <cell r="G230072" t="str">
            <v>261520</v>
          </cell>
        </row>
        <row r="230073">
          <cell r="F230073" t="str">
            <v>logo-api.com</v>
          </cell>
          <cell r="G230073" t="str">
            <v>261521</v>
          </cell>
        </row>
        <row r="230074">
          <cell r="F230074" t="str">
            <v>logo-design-india.com</v>
          </cell>
          <cell r="G230074" t="str">
            <v>261522</v>
          </cell>
        </row>
        <row r="230075">
          <cell r="F230075" t="str">
            <v>logo-designer.co</v>
          </cell>
          <cell r="G230075" t="str">
            <v>261523</v>
          </cell>
        </row>
        <row r="230076">
          <cell r="F230076" t="str">
            <v>logo-mojo.com</v>
          </cell>
          <cell r="G230076" t="str">
            <v>261524</v>
          </cell>
        </row>
        <row r="230077">
          <cell r="F230077" t="str">
            <v>logo74.com</v>
          </cell>
          <cell r="G230077" t="str">
            <v>261525</v>
          </cell>
        </row>
        <row r="230078">
          <cell r="F230078" t="str">
            <v>logoall.com</v>
          </cell>
          <cell r="G230078" t="str">
            <v>261526</v>
          </cell>
        </row>
        <row r="230079">
          <cell r="F230079" t="str">
            <v>logobalt.lt</v>
          </cell>
          <cell r="G230079" t="str">
            <v>261527</v>
          </cell>
        </row>
        <row r="230080">
          <cell r="F230080" t="str">
            <v>logobee.com</v>
          </cell>
          <cell r="G230080" t="str">
            <v>261528</v>
          </cell>
        </row>
        <row r="230081">
          <cell r="F230081" t="str">
            <v>logobench.com</v>
          </cell>
          <cell r="G230081" t="str">
            <v>261529</v>
          </cell>
        </row>
        <row r="230082">
          <cell r="F230082" t="str">
            <v>logobenchmark.com</v>
          </cell>
          <cell r="G230082" t="str">
            <v>261530</v>
          </cell>
        </row>
        <row r="230083">
          <cell r="F230083" t="str">
            <v>logobrochuredesigner.com</v>
          </cell>
          <cell r="G230083" t="str">
            <v>261531</v>
          </cell>
        </row>
        <row r="230084">
          <cell r="F230084" t="str">
            <v>logochef.com.br</v>
          </cell>
          <cell r="G230084" t="str">
            <v>261532</v>
          </cell>
        </row>
        <row r="230085">
          <cell r="F230085" t="str">
            <v>logocranium.com</v>
          </cell>
          <cell r="G230085" t="str">
            <v>261533</v>
          </cell>
        </row>
        <row r="230086">
          <cell r="F230086" t="str">
            <v>logocreatorteam.com</v>
          </cell>
          <cell r="G230086" t="str">
            <v>261534</v>
          </cell>
        </row>
        <row r="230087">
          <cell r="F230087" t="str">
            <v>logodesign.ae</v>
          </cell>
          <cell r="G230087" t="str">
            <v>261535</v>
          </cell>
        </row>
        <row r="230088">
          <cell r="F230088" t="str">
            <v>logodesign247.com</v>
          </cell>
          <cell r="G230088" t="str">
            <v>261536</v>
          </cell>
        </row>
        <row r="230089">
          <cell r="F230089" t="str">
            <v>logodesignbizz.com</v>
          </cell>
          <cell r="G230089" t="str">
            <v>261537</v>
          </cell>
        </row>
        <row r="230090">
          <cell r="F230090" t="str">
            <v>logodesignblog.net</v>
          </cell>
          <cell r="G230090" t="str">
            <v>261538</v>
          </cell>
        </row>
        <row r="230091">
          <cell r="F230091" t="str">
            <v>logodesignchamps.com</v>
          </cell>
          <cell r="G230091" t="str">
            <v>261539</v>
          </cell>
        </row>
        <row r="230092">
          <cell r="F230092" t="str">
            <v>logodesigncreation.com</v>
          </cell>
          <cell r="G230092" t="str">
            <v>261540</v>
          </cell>
        </row>
        <row r="230093">
          <cell r="F230093" t="str">
            <v>logodesignerz.net</v>
          </cell>
          <cell r="G230093" t="str">
            <v>261541</v>
          </cell>
        </row>
        <row r="230094">
          <cell r="F230094" t="str">
            <v>logodesigngenius.com</v>
          </cell>
          <cell r="G230094" t="str">
            <v>261542</v>
          </cell>
        </row>
        <row r="230095">
          <cell r="F230095" t="str">
            <v>logodesignpros.co.uk</v>
          </cell>
          <cell r="G230095" t="str">
            <v>261543</v>
          </cell>
        </row>
        <row r="230096">
          <cell r="F230096" t="str">
            <v>logodesignsstudio.com</v>
          </cell>
          <cell r="G230096" t="str">
            <v>261544</v>
          </cell>
        </row>
        <row r="230097">
          <cell r="F230097" t="str">
            <v>logodezignrus.com</v>
          </cell>
          <cell r="G230097" t="str">
            <v>261545</v>
          </cell>
        </row>
        <row r="230098">
          <cell r="F230098" t="str">
            <v>logoflyerbrochuredesigninguaedubai.com</v>
          </cell>
          <cell r="G230098" t="str">
            <v>261546</v>
          </cell>
        </row>
        <row r="230099">
          <cell r="F230099" t="str">
            <v>logoglaze.com</v>
          </cell>
          <cell r="G230099" t="str">
            <v>261547</v>
          </cell>
        </row>
        <row r="230100">
          <cell r="F230100" t="str">
            <v>logogulf.ae</v>
          </cell>
          <cell r="G230100" t="str">
            <v>261548</v>
          </cell>
        </row>
        <row r="230101">
          <cell r="F230101" t="str">
            <v>logoguts.com</v>
          </cell>
          <cell r="G230101" t="str">
            <v>261549</v>
          </cell>
        </row>
        <row r="230102">
          <cell r="F230102" t="str">
            <v>logoindex24.com</v>
          </cell>
          <cell r="G230102" t="str">
            <v>261550</v>
          </cell>
        </row>
        <row r="230103">
          <cell r="F230103" t="str">
            <v>logoinn.co.nz</v>
          </cell>
          <cell r="G230103" t="str">
            <v>261551</v>
          </cell>
        </row>
        <row r="230104">
          <cell r="F230104" t="str">
            <v>logoinn.co.uk</v>
          </cell>
          <cell r="G230104" t="str">
            <v>261552</v>
          </cell>
        </row>
        <row r="230105">
          <cell r="F230105" t="str">
            <v>logoinn.com</v>
          </cell>
          <cell r="G230105" t="str">
            <v>261553</v>
          </cell>
        </row>
        <row r="230106">
          <cell r="F230106" t="str">
            <v>logojeez.com</v>
          </cell>
          <cell r="G230106" t="str">
            <v>261554</v>
          </cell>
        </row>
        <row r="230107">
          <cell r="F230107" t="str">
            <v>logokiraly.hu</v>
          </cell>
          <cell r="G230107" t="str">
            <v>261555</v>
          </cell>
        </row>
        <row r="230108">
          <cell r="F230108" t="str">
            <v>logolance.com</v>
          </cell>
          <cell r="G230108" t="str">
            <v>261556</v>
          </cell>
        </row>
        <row r="230109">
          <cell r="F230109" t="str">
            <v>logomachine.net</v>
          </cell>
          <cell r="G230109" t="str">
            <v>261557</v>
          </cell>
        </row>
        <row r="230110">
          <cell r="F230110" t="str">
            <v>logomaker.com</v>
          </cell>
          <cell r="G230110" t="str">
            <v>261558</v>
          </cell>
        </row>
        <row r="230111">
          <cell r="F230111" t="str">
            <v>logomatsllc.com</v>
          </cell>
          <cell r="G230111" t="str">
            <v>261559</v>
          </cell>
        </row>
        <row r="230112">
          <cell r="F230112" t="str">
            <v>logomix.com</v>
          </cell>
          <cell r="G230112" t="str">
            <v>261560</v>
          </cell>
        </row>
        <row r="230113">
          <cell r="F230113" t="str">
            <v>logomuhasebe.com</v>
          </cell>
          <cell r="G230113" t="str">
            <v>261561</v>
          </cell>
        </row>
        <row r="230114">
          <cell r="F230114" t="str">
            <v>logomyway.com</v>
          </cell>
          <cell r="G230114" t="str">
            <v>261562</v>
          </cell>
        </row>
        <row r="230115">
          <cell r="F230115" t="str">
            <v>logonomic.com</v>
          </cell>
          <cell r="G230115" t="str">
            <v>261563</v>
          </cell>
        </row>
        <row r="230116">
          <cell r="F230116" t="str">
            <v>logonstyle.com</v>
          </cell>
          <cell r="G230116" t="str">
            <v>261564</v>
          </cell>
        </row>
        <row r="230117">
          <cell r="F230117" t="str">
            <v>logontutor.com</v>
          </cell>
          <cell r="G230117" t="str">
            <v>261565</v>
          </cell>
        </row>
        <row r="230118">
          <cell r="F230118" t="str">
            <v>logoonlinepros.com</v>
          </cell>
          <cell r="G230118" t="str">
            <v>261566</v>
          </cell>
        </row>
        <row r="230119">
          <cell r="F230119" t="str">
            <v>logopearl.com</v>
          </cell>
          <cell r="G230119" t="str">
            <v>261567</v>
          </cell>
        </row>
        <row r="230120">
          <cell r="F230120" t="str">
            <v>logoperks.co.uk</v>
          </cell>
          <cell r="G230120" t="str">
            <v>261568</v>
          </cell>
        </row>
        <row r="230121">
          <cell r="F230121" t="str">
            <v>logoping.co.uk</v>
          </cell>
          <cell r="G230121" t="str">
            <v>261569</v>
          </cell>
        </row>
        <row r="230122">
          <cell r="F230122" t="str">
            <v>logos-pr.com</v>
          </cell>
          <cell r="G230122" t="str">
            <v>261570</v>
          </cell>
        </row>
        <row r="230123">
          <cell r="F230123" t="str">
            <v>logos-technologies.com</v>
          </cell>
          <cell r="G230123" t="str">
            <v>261571</v>
          </cell>
        </row>
        <row r="230124">
          <cell r="F230124" t="str">
            <v>logos.com</v>
          </cell>
          <cell r="G230124" t="str">
            <v>261572</v>
          </cell>
        </row>
        <row r="230125">
          <cell r="F230125" t="str">
            <v>logos4polos.com</v>
          </cell>
          <cell r="G230125" t="str">
            <v>261573</v>
          </cell>
        </row>
        <row r="230126">
          <cell r="F230126" t="str">
            <v>logosdesign.in</v>
          </cell>
          <cell r="G230126" t="str">
            <v>261574</v>
          </cell>
        </row>
        <row r="230127">
          <cell r="F230127" t="str">
            <v>logoserve.com</v>
          </cell>
          <cell r="G230127" t="str">
            <v>261575</v>
          </cell>
        </row>
        <row r="230128">
          <cell r="F230128" t="str">
            <v>logoservice.com</v>
          </cell>
          <cell r="G230128" t="str">
            <v>261576</v>
          </cell>
        </row>
        <row r="230129">
          <cell r="F230129" t="str">
            <v>logoshi.com</v>
          </cell>
          <cell r="G230129" t="str">
            <v>261577</v>
          </cell>
        </row>
        <row r="230130">
          <cell r="F230130" t="str">
            <v>logosoftwear.com</v>
          </cell>
          <cell r="G230130" t="str">
            <v>261578</v>
          </cell>
        </row>
        <row r="230131">
          <cell r="F230131" t="str">
            <v>logosportswear.com</v>
          </cell>
          <cell r="G230131" t="str">
            <v>261579</v>
          </cell>
        </row>
        <row r="230132">
          <cell r="F230132" t="str">
            <v>logostack.com</v>
          </cell>
          <cell r="G230132" t="str">
            <v>261580</v>
          </cell>
        </row>
        <row r="230133">
          <cell r="F230133" t="str">
            <v>logotalks.com</v>
          </cell>
          <cell r="G230133" t="str">
            <v>261581</v>
          </cell>
        </row>
        <row r="230134">
          <cell r="F230134" t="str">
            <v>logotech.com</v>
          </cell>
          <cell r="G230134" t="str">
            <v>261582</v>
          </cell>
        </row>
        <row r="230135">
          <cell r="F230135" t="str">
            <v>logotod.com</v>
          </cell>
          <cell r="G230135" t="str">
            <v>261583</v>
          </cell>
        </row>
        <row r="230136">
          <cell r="F230136" t="str">
            <v>logoturn.com</v>
          </cell>
          <cell r="G230136" t="str">
            <v>261584</v>
          </cell>
        </row>
        <row r="230137">
          <cell r="F230137" t="str">
            <v>logoworkgloves.com</v>
          </cell>
          <cell r="G230137" t="str">
            <v>261585</v>
          </cell>
        </row>
        <row r="230138">
          <cell r="F230138" t="str">
            <v>logroll.in</v>
          </cell>
          <cell r="G230138" t="str">
            <v>261586</v>
          </cell>
        </row>
        <row r="230139">
          <cell r="F230139" t="str">
            <v>logrus.net</v>
          </cell>
          <cell r="G230139" t="str">
            <v>261587</v>
          </cell>
        </row>
        <row r="230140">
          <cell r="F230140" t="str">
            <v>logscape.com</v>
          </cell>
          <cell r="G230140" t="str">
            <v>261588</v>
          </cell>
        </row>
        <row r="230141">
          <cell r="F230141" t="str">
            <v>logscreen.ie</v>
          </cell>
          <cell r="G230141" t="str">
            <v>261589</v>
          </cell>
        </row>
        <row r="230142">
          <cell r="F230142" t="str">
            <v>logsdiffusion.eu</v>
          </cell>
          <cell r="G230142" t="str">
            <v>261590</v>
          </cell>
        </row>
        <row r="230143">
          <cell r="F230143" t="str">
            <v>logsign.com</v>
          </cell>
          <cell r="G230143" t="str">
            <v>261591</v>
          </cell>
        </row>
        <row r="230144">
          <cell r="F230144" t="str">
            <v>logstash.net</v>
          </cell>
          <cell r="G230144" t="str">
            <v>261592</v>
          </cell>
        </row>
        <row r="230145">
          <cell r="F230145" t="str">
            <v>logware.com</v>
          </cell>
          <cell r="G230145" t="str">
            <v>261593</v>
          </cell>
        </row>
        <row r="230146">
          <cell r="F230146" t="str">
            <v>logyourrun.com</v>
          </cell>
          <cell r="G230146" t="str">
            <v>261594</v>
          </cell>
        </row>
        <row r="230147">
          <cell r="F230147" t="str">
            <v>logzilla.net</v>
          </cell>
          <cell r="G230147" t="str">
            <v>261595</v>
          </cell>
        </row>
        <row r="230148">
          <cell r="F230148" t="str">
            <v>lohagarhfortresort.in</v>
          </cell>
          <cell r="G230148" t="str">
            <v>261596</v>
          </cell>
        </row>
        <row r="230149">
          <cell r="F230149" t="str">
            <v>lohfeldconsulting.com</v>
          </cell>
          <cell r="G230149" t="str">
            <v>261597</v>
          </cell>
        </row>
        <row r="230150">
          <cell r="F230150" t="str">
            <v>lohier.com</v>
          </cell>
          <cell r="G230150" t="str">
            <v>261598</v>
          </cell>
        </row>
        <row r="230151">
          <cell r="F230151" t="str">
            <v>lohika.com</v>
          </cell>
          <cell r="G230151" t="str">
            <v>261599</v>
          </cell>
        </row>
        <row r="230152">
          <cell r="F230152" t="str">
            <v>lohilabs.com</v>
          </cell>
          <cell r="G230152" t="str">
            <v>261600</v>
          </cell>
        </row>
        <row r="230153">
          <cell r="F230153" t="str">
            <v>loholdings.com</v>
          </cell>
          <cell r="G230153" t="str">
            <v>261601</v>
          </cell>
        </row>
        <row r="230154">
          <cell r="F230154" t="str">
            <v>lohusasepeti.com</v>
          </cell>
          <cell r="G230154" t="str">
            <v>261602</v>
          </cell>
        </row>
        <row r="230155">
          <cell r="F230155" t="str">
            <v>lohvision.com</v>
          </cell>
          <cell r="G230155" t="str">
            <v>261603</v>
          </cell>
        </row>
        <row r="230156">
          <cell r="F230156" t="str">
            <v>loimiami.com</v>
          </cell>
          <cell r="G230156" t="str">
            <v>261604</v>
          </cell>
        </row>
        <row r="230157">
          <cell r="F230157" t="str">
            <v>loip.com</v>
          </cell>
          <cell r="G230157" t="str">
            <v>261605</v>
          </cell>
        </row>
        <row r="230158">
          <cell r="F230158" t="str">
            <v>loislaw.com</v>
          </cell>
          <cell r="G230158" t="str">
            <v>261606</v>
          </cell>
        </row>
        <row r="230159">
          <cell r="F230159" t="str">
            <v>loja.emporiosantamaria.com.br</v>
          </cell>
          <cell r="G230159" t="str">
            <v>261607</v>
          </cell>
        </row>
        <row r="230160">
          <cell r="F230160" t="str">
            <v>lojadafotografia.com.br</v>
          </cell>
          <cell r="G230160" t="str">
            <v>261608</v>
          </cell>
        </row>
        <row r="230161">
          <cell r="F230161" t="str">
            <v>lojagraficaeskenazi.com.br</v>
          </cell>
          <cell r="G230161" t="str">
            <v>261609</v>
          </cell>
        </row>
        <row r="230162">
          <cell r="F230162" t="str">
            <v>lojai.com</v>
          </cell>
          <cell r="G230162" t="str">
            <v>261610</v>
          </cell>
        </row>
        <row r="230163">
          <cell r="F230163" t="str">
            <v>lojaintegrada.com.br</v>
          </cell>
          <cell r="G230163" t="str">
            <v>261611</v>
          </cell>
        </row>
        <row r="230164">
          <cell r="F230164" t="str">
            <v>lojamestre.com.br</v>
          </cell>
          <cell r="G230164" t="str">
            <v>261612</v>
          </cell>
        </row>
        <row r="230165">
          <cell r="F230165" t="str">
            <v>lojiao.com</v>
          </cell>
          <cell r="G230165" t="str">
            <v>261613</v>
          </cell>
        </row>
        <row r="230166">
          <cell r="F230166" t="str">
            <v>lojika.net</v>
          </cell>
          <cell r="G230166" t="str">
            <v>261614</v>
          </cell>
        </row>
        <row r="230167">
          <cell r="F230167" t="str">
            <v>lojinx.com</v>
          </cell>
          <cell r="G230167" t="str">
            <v>261615</v>
          </cell>
        </row>
        <row r="230168">
          <cell r="F230168" t="str">
            <v>lojistic.com</v>
          </cell>
          <cell r="G230168" t="str">
            <v>261616</v>
          </cell>
        </row>
        <row r="230169">
          <cell r="F230169" t="str">
            <v>loka.com</v>
          </cell>
          <cell r="G230169" t="str">
            <v>261617</v>
          </cell>
        </row>
        <row r="230170">
          <cell r="F230170" t="str">
            <v>lokad.com</v>
          </cell>
          <cell r="G230170" t="str">
            <v>261618</v>
          </cell>
        </row>
        <row r="230171">
          <cell r="F230171" t="str">
            <v>lokalclub.com</v>
          </cell>
          <cell r="G230171" t="str">
            <v>261619</v>
          </cell>
        </row>
        <row r="230172">
          <cell r="F230172" t="str">
            <v>lokalete.com</v>
          </cell>
          <cell r="G230172" t="str">
            <v>261620</v>
          </cell>
        </row>
        <row r="230173">
          <cell r="F230173" t="str">
            <v>lokalhouse.fi</v>
          </cell>
          <cell r="G230173" t="str">
            <v>261621</v>
          </cell>
        </row>
        <row r="230174">
          <cell r="F230174" t="str">
            <v>lokali.de</v>
          </cell>
          <cell r="G230174" t="str">
            <v>261622</v>
          </cell>
        </row>
        <row r="230175">
          <cell r="F230175" t="str">
            <v>lokalisten.de</v>
          </cell>
          <cell r="G230175" t="str">
            <v>261623</v>
          </cell>
        </row>
        <row r="230176">
          <cell r="F230176" t="str">
            <v>lokalmuzik.com</v>
          </cell>
          <cell r="G230176" t="str">
            <v>261624</v>
          </cell>
        </row>
        <row r="230177">
          <cell r="F230177" t="str">
            <v>lokaly.com</v>
          </cell>
          <cell r="G230177" t="str">
            <v>261625</v>
          </cell>
        </row>
        <row r="230178">
          <cell r="F230178" t="str">
            <v>lokeai.com</v>
          </cell>
          <cell r="G230178" t="str">
            <v>261626</v>
          </cell>
        </row>
        <row r="230179">
          <cell r="F230179" t="str">
            <v>lokeel.com</v>
          </cell>
          <cell r="G230179" t="str">
            <v>261627</v>
          </cell>
        </row>
        <row r="230180">
          <cell r="F230180" t="str">
            <v>lokeshbehere.blogspot.in</v>
          </cell>
          <cell r="G230180" t="str">
            <v>261628</v>
          </cell>
        </row>
        <row r="230181">
          <cell r="F230181" t="str">
            <v>lokigroup.com</v>
          </cell>
          <cell r="G230181" t="str">
            <v>261629</v>
          </cell>
        </row>
        <row r="230182">
          <cell r="F230182" t="str">
            <v>lokisys.com</v>
          </cell>
          <cell r="G230182" t="str">
            <v>261630</v>
          </cell>
        </row>
        <row r="230183">
          <cell r="F230183" t="str">
            <v>lokket.com</v>
          </cell>
          <cell r="G230183" t="str">
            <v>261631</v>
          </cell>
        </row>
        <row r="230184">
          <cell r="F230184" t="str">
            <v>lokku.com</v>
          </cell>
          <cell r="G230184" t="str">
            <v>261632</v>
          </cell>
        </row>
        <row r="230185">
          <cell r="F230185" t="str">
            <v>lokoro.com</v>
          </cell>
          <cell r="G230185" t="str">
            <v>261633</v>
          </cell>
        </row>
        <row r="230186">
          <cell r="F230186" t="str">
            <v>loky.me</v>
          </cell>
          <cell r="G230186" t="str">
            <v>261634</v>
          </cell>
        </row>
        <row r="230187">
          <cell r="F230187" t="str">
            <v>lol-land.in</v>
          </cell>
          <cell r="G230187" t="str">
            <v>261635</v>
          </cell>
        </row>
        <row r="230188">
          <cell r="F230188" t="str">
            <v>lolboost.net</v>
          </cell>
          <cell r="G230188" t="str">
            <v>261636</v>
          </cell>
        </row>
        <row r="230189">
          <cell r="F230189" t="str">
            <v>lolbyte.com</v>
          </cell>
          <cell r="G230189" t="str">
            <v>261637</v>
          </cell>
        </row>
        <row r="230190">
          <cell r="F230190" t="str">
            <v>lolesports.com</v>
          </cell>
          <cell r="G230190" t="str">
            <v>261638</v>
          </cell>
        </row>
        <row r="230191">
          <cell r="F230191" t="str">
            <v>lolipopindia.com</v>
          </cell>
          <cell r="G230191" t="str">
            <v>261639</v>
          </cell>
        </row>
        <row r="230192">
          <cell r="F230192" t="str">
            <v>loliware.com</v>
          </cell>
          <cell r="G230192" t="str">
            <v>261640</v>
          </cell>
        </row>
        <row r="230193">
          <cell r="F230193" t="str">
            <v>lolliapps.com</v>
          </cell>
          <cell r="G230193" t="str">
            <v>261641</v>
          </cell>
        </row>
        <row r="230194">
          <cell r="F230194" t="str">
            <v>lollicode.com</v>
          </cell>
          <cell r="G230194" t="str">
            <v>261642</v>
          </cell>
        </row>
        <row r="230195">
          <cell r="F230195" t="str">
            <v>lolligift.com</v>
          </cell>
          <cell r="G230195" t="str">
            <v>261643</v>
          </cell>
        </row>
        <row r="230196">
          <cell r="F230196" t="str">
            <v>lollihop.com</v>
          </cell>
          <cell r="G230196" t="str">
            <v>261644</v>
          </cell>
        </row>
        <row r="230197">
          <cell r="F230197" t="str">
            <v>lolliswap.com</v>
          </cell>
          <cell r="G230197" t="str">
            <v>261645</v>
          </cell>
        </row>
        <row r="230198">
          <cell r="F230198" t="str">
            <v>lollypop.biz</v>
          </cell>
          <cell r="G230198" t="str">
            <v>261646</v>
          </cell>
        </row>
        <row r="230199">
          <cell r="F230199" t="str">
            <v>lolofit.com</v>
          </cell>
          <cell r="G230199" t="str">
            <v>261647</v>
          </cell>
        </row>
        <row r="230200">
          <cell r="F230200" t="str">
            <v>loloirugs.com</v>
          </cell>
          <cell r="G230200" t="str">
            <v>261648</v>
          </cell>
        </row>
        <row r="230201">
          <cell r="F230201" t="str">
            <v>lolspots.com</v>
          </cell>
          <cell r="G230201" t="str">
            <v>261649</v>
          </cell>
        </row>
        <row r="230202">
          <cell r="F230202" t="str">
            <v>lolzllc.com</v>
          </cell>
          <cell r="G230202" t="str">
            <v>261650</v>
          </cell>
        </row>
        <row r="230203">
          <cell r="F230203" t="str">
            <v>lomahstudios.com</v>
          </cell>
          <cell r="G230203" t="str">
            <v>261651</v>
          </cell>
        </row>
        <row r="230204">
          <cell r="F230204" t="str">
            <v>lomavistamedical.com</v>
          </cell>
          <cell r="G230204" t="str">
            <v>261652</v>
          </cell>
        </row>
        <row r="230205">
          <cell r="F230205" t="str">
            <v>lomavistarecordings.com</v>
          </cell>
          <cell r="G230205" t="str">
            <v>261653</v>
          </cell>
        </row>
        <row r="230206">
          <cell r="F230206" t="str">
            <v>lomaxcouplers.co.uk</v>
          </cell>
          <cell r="G230206" t="str">
            <v>261654</v>
          </cell>
        </row>
        <row r="230207">
          <cell r="F230207" t="str">
            <v>lomaxwood.co.uk</v>
          </cell>
          <cell r="G230207" t="str">
            <v>261655</v>
          </cell>
        </row>
        <row r="230208">
          <cell r="F230208" t="str">
            <v>lombardglobal.com</v>
          </cell>
          <cell r="G230208" t="str">
            <v>261656</v>
          </cell>
        </row>
        <row r="230209">
          <cell r="F230209" t="str">
            <v>lombardolawoffices.com</v>
          </cell>
          <cell r="G230209" t="str">
            <v>261657</v>
          </cell>
        </row>
        <row r="230210">
          <cell r="F230210" t="str">
            <v>lombiq.com</v>
          </cell>
          <cell r="G230210" t="str">
            <v>261658</v>
          </cell>
        </row>
        <row r="230211">
          <cell r="F230211" t="str">
            <v>lomerce.com</v>
          </cell>
          <cell r="G230211" t="str">
            <v>261659</v>
          </cell>
        </row>
        <row r="230212">
          <cell r="F230212" t="str">
            <v>lomioestuyo.com</v>
          </cell>
          <cell r="G230212" t="str">
            <v>261660</v>
          </cell>
        </row>
        <row r="230213">
          <cell r="F230213" t="str">
            <v>lomnava.com</v>
          </cell>
          <cell r="G230213" t="str">
            <v>261661</v>
          </cell>
        </row>
        <row r="230214">
          <cell r="F230214" t="str">
            <v>lomokinoapp.com</v>
          </cell>
          <cell r="G230214" t="str">
            <v>261662</v>
          </cell>
        </row>
        <row r="230215">
          <cell r="F230215" t="str">
            <v>lompang.com</v>
          </cell>
          <cell r="G230215" t="str">
            <v>261663</v>
          </cell>
        </row>
        <row r="230216">
          <cell r="F230216" t="str">
            <v>londes.com</v>
          </cell>
          <cell r="G230216" t="str">
            <v>261664</v>
          </cell>
        </row>
        <row r="230217">
          <cell r="F230217" t="str">
            <v>london-2012.co.uk</v>
          </cell>
          <cell r="G230217" t="str">
            <v>261665</v>
          </cell>
        </row>
        <row r="230218">
          <cell r="F230218" t="str">
            <v>london-air-conditioning.com</v>
          </cell>
          <cell r="G230218" t="str">
            <v>261666</v>
          </cell>
        </row>
        <row r="230219">
          <cell r="F230219" t="str">
            <v>london-business-conferences.co.uk</v>
          </cell>
          <cell r="G230219" t="str">
            <v>261667</v>
          </cell>
        </row>
        <row r="230220">
          <cell r="F230220" t="str">
            <v>london-dermatology-clinic.com</v>
          </cell>
          <cell r="G230220" t="str">
            <v>261668</v>
          </cell>
        </row>
        <row r="230221">
          <cell r="F230221" t="str">
            <v>london-eif.com</v>
          </cell>
          <cell r="G230221" t="str">
            <v>261669</v>
          </cell>
        </row>
        <row r="230222">
          <cell r="F230222" t="str">
            <v>london-holiday-flats.co.uk</v>
          </cell>
          <cell r="G230222" t="str">
            <v>261670</v>
          </cell>
        </row>
        <row r="230223">
          <cell r="F230223" t="str">
            <v>london-minibus-hire.co.uk</v>
          </cell>
          <cell r="G230223" t="str">
            <v>261671</v>
          </cell>
        </row>
        <row r="230224">
          <cell r="F230224" t="str">
            <v>london-transfers.co.uk</v>
          </cell>
          <cell r="G230224" t="str">
            <v>261672</v>
          </cell>
        </row>
        <row r="230225">
          <cell r="F230225" t="str">
            <v>london.hackspace.org.uk</v>
          </cell>
          <cell r="G230225" t="str">
            <v>261673</v>
          </cell>
        </row>
        <row r="230226">
          <cell r="F230226" t="str">
            <v>londonalley.com</v>
          </cell>
          <cell r="G230226" t="str">
            <v>261674</v>
          </cell>
        </row>
        <row r="230227">
          <cell r="F230227" t="str">
            <v>londonandcambridge.com</v>
          </cell>
          <cell r="G230227" t="str">
            <v>261675</v>
          </cell>
        </row>
        <row r="230228">
          <cell r="F230228" t="str">
            <v>londonarray.com</v>
          </cell>
          <cell r="G230228" t="str">
            <v>261676</v>
          </cell>
        </row>
        <row r="230229">
          <cell r="F230229" t="str">
            <v>londonarthouse.com</v>
          </cell>
          <cell r="G230229" t="str">
            <v>261677</v>
          </cell>
        </row>
        <row r="230230">
          <cell r="F230230" t="str">
            <v>londonbikers.com</v>
          </cell>
          <cell r="G230230" t="str">
            <v>261678</v>
          </cell>
        </row>
        <row r="230231">
          <cell r="F230231" t="str">
            <v>londonbrandmanagement.com</v>
          </cell>
          <cell r="G230231" t="str">
            <v>261679</v>
          </cell>
        </row>
        <row r="230232">
          <cell r="F230232" t="str">
            <v>londoncarpetcleaning.co</v>
          </cell>
          <cell r="G230232" t="str">
            <v>261680</v>
          </cell>
        </row>
        <row r="230233">
          <cell r="F230233" t="str">
            <v>londoncarpetcleaningltd.co.uk</v>
          </cell>
          <cell r="G230233" t="str">
            <v>261681</v>
          </cell>
        </row>
        <row r="230234">
          <cell r="F230234" t="str">
            <v>londoncyclist.co.uk</v>
          </cell>
          <cell r="G230234" t="str">
            <v>261682</v>
          </cell>
        </row>
        <row r="230235">
          <cell r="F230235" t="str">
            <v>londondatacentre.com</v>
          </cell>
          <cell r="G230235" t="str">
            <v>261683</v>
          </cell>
        </row>
        <row r="230236">
          <cell r="F230236" t="str">
            <v>londonducktours.co.uk</v>
          </cell>
          <cell r="G230236" t="str">
            <v>261684</v>
          </cell>
        </row>
        <row r="230237">
          <cell r="F230237" t="str">
            <v>londonfashionweek.co.uk</v>
          </cell>
          <cell r="G230237" t="str">
            <v>261685</v>
          </cell>
        </row>
        <row r="230238">
          <cell r="F230238" t="str">
            <v>londonfuturists.com</v>
          </cell>
          <cell r="G230238" t="str">
            <v>261686</v>
          </cell>
        </row>
        <row r="230239">
          <cell r="F230239" t="str">
            <v>londonfx.com</v>
          </cell>
          <cell r="G230239" t="str">
            <v>261687</v>
          </cell>
        </row>
        <row r="230240">
          <cell r="F230240" t="str">
            <v>londongardenservices.com</v>
          </cell>
          <cell r="G230240" t="str">
            <v>261688</v>
          </cell>
        </row>
        <row r="230241">
          <cell r="F230241" t="str">
            <v>londongiassociates.com</v>
          </cell>
          <cell r="G230241" t="str">
            <v>261689</v>
          </cell>
        </row>
        <row r="230242">
          <cell r="F230242" t="str">
            <v>londonglobalconsultants.com</v>
          </cell>
          <cell r="G230242" t="str">
            <v>261690</v>
          </cell>
        </row>
        <row r="230243">
          <cell r="F230243" t="str">
            <v>londongloballaboratories.com</v>
          </cell>
          <cell r="G230243" t="str">
            <v>261691</v>
          </cell>
        </row>
        <row r="230244">
          <cell r="F230244" t="str">
            <v>londonguardshotel.co.uk</v>
          </cell>
          <cell r="G230244" t="str">
            <v>261692</v>
          </cell>
        </row>
        <row r="230245">
          <cell r="F230245" t="str">
            <v>londonhouseclearance.co.uk</v>
          </cell>
          <cell r="G230245" t="str">
            <v>261693</v>
          </cell>
        </row>
        <row r="230246">
          <cell r="F230246" t="str">
            <v>londonlaunch.com</v>
          </cell>
          <cell r="G230246" t="str">
            <v>261694</v>
          </cell>
        </row>
        <row r="230247">
          <cell r="F230247" t="str">
            <v>londonlc.org.uk</v>
          </cell>
          <cell r="G230247" t="str">
            <v>261695</v>
          </cell>
        </row>
        <row r="230248">
          <cell r="F230248" t="str">
            <v>londonlife.com</v>
          </cell>
          <cell r="G230248" t="str">
            <v>261696</v>
          </cell>
        </row>
        <row r="230249">
          <cell r="F230249" t="str">
            <v>londonmarketgroup.co.uk</v>
          </cell>
          <cell r="G230249" t="str">
            <v>261697</v>
          </cell>
        </row>
        <row r="230250">
          <cell r="F230250" t="str">
            <v>londonmothersclub.com</v>
          </cell>
          <cell r="G230250" t="str">
            <v>261698</v>
          </cell>
        </row>
        <row r="230251">
          <cell r="F230251" t="str">
            <v>londonoffice.co.uk</v>
          </cell>
          <cell r="G230251" t="str">
            <v>261699</v>
          </cell>
        </row>
        <row r="230252">
          <cell r="F230252" t="str">
            <v>londonrelocationconsultancy.com</v>
          </cell>
          <cell r="G230252" t="str">
            <v>261700</v>
          </cell>
        </row>
        <row r="230253">
          <cell r="F230253" t="str">
            <v>londonsecuritysolutions.com</v>
          </cell>
          <cell r="G230253" t="str">
            <v>261701</v>
          </cell>
        </row>
        <row r="230254">
          <cell r="F230254" t="str">
            <v>londonshortstay.co.uk</v>
          </cell>
          <cell r="G230254" t="str">
            <v>261702</v>
          </cell>
        </row>
        <row r="230255">
          <cell r="F230255" t="str">
            <v>londonslivingroom.co.uk</v>
          </cell>
          <cell r="G230255" t="str">
            <v>261703</v>
          </cell>
        </row>
        <row r="230256">
          <cell r="F230256" t="str">
            <v>londonspeechtherapy.co.uk</v>
          </cell>
          <cell r="G230256" t="str">
            <v>261704</v>
          </cell>
        </row>
        <row r="230257">
          <cell r="F230257" t="str">
            <v>londonsportsuk.co.uk</v>
          </cell>
          <cell r="G230257" t="str">
            <v>261705</v>
          </cell>
        </row>
        <row r="230258">
          <cell r="F230258" t="str">
            <v>londonstockexchange.com</v>
          </cell>
          <cell r="G230258" t="str">
            <v>261706</v>
          </cell>
        </row>
        <row r="230259">
          <cell r="F230259" t="str">
            <v>londonstudioworks.com</v>
          </cell>
          <cell r="G230259" t="str">
            <v>261707</v>
          </cell>
        </row>
        <row r="230260">
          <cell r="F230260" t="str">
            <v>londontheatredirect.com</v>
          </cell>
          <cell r="G230260" t="str">
            <v>261708</v>
          </cell>
        </row>
        <row r="230261">
          <cell r="F230261" t="str">
            <v>londontowncars.co.uk</v>
          </cell>
          <cell r="G230261" t="str">
            <v>261709</v>
          </cell>
        </row>
        <row r="230262">
          <cell r="F230262" t="str">
            <v>londonwebdesign.org</v>
          </cell>
          <cell r="G230262" t="str">
            <v>261710</v>
          </cell>
        </row>
        <row r="230263">
          <cell r="F230263" t="str">
            <v>lonely-walls.com</v>
          </cell>
          <cell r="G230263" t="str">
            <v>261711</v>
          </cell>
        </row>
        <row r="230264">
          <cell r="F230264" t="str">
            <v>lonelybrand.com</v>
          </cell>
          <cell r="G230264" t="str">
            <v>261712</v>
          </cell>
        </row>
        <row r="230265">
          <cell r="F230265" t="str">
            <v>lonepineresources.com</v>
          </cell>
          <cell r="G230265" t="str">
            <v>261713</v>
          </cell>
        </row>
        <row r="230266">
          <cell r="F230266" t="str">
            <v>lonesomedigital.com</v>
          </cell>
          <cell r="G230266" t="str">
            <v>261714</v>
          </cell>
        </row>
        <row r="230267">
          <cell r="F230267" t="str">
            <v>lonestarcomputers.com</v>
          </cell>
          <cell r="G230267" t="str">
            <v>261715</v>
          </cell>
        </row>
        <row r="230268">
          <cell r="F230268" t="str">
            <v>lonestardistribution.com</v>
          </cell>
          <cell r="G230268" t="str">
            <v>261716</v>
          </cell>
        </row>
        <row r="230269">
          <cell r="F230269" t="str">
            <v>lonestargridiron.com</v>
          </cell>
          <cell r="G230269" t="str">
            <v>261717</v>
          </cell>
        </row>
        <row r="230270">
          <cell r="F230270" t="str">
            <v>lonestargroup.com</v>
          </cell>
          <cell r="G230270" t="str">
            <v>261718</v>
          </cell>
        </row>
        <row r="230271">
          <cell r="F230271" t="str">
            <v>lonestarpatiobuilders.com</v>
          </cell>
          <cell r="G230271" t="str">
            <v>261719</v>
          </cell>
        </row>
        <row r="230272">
          <cell r="F230272" t="str">
            <v>lonestarstate.ie</v>
          </cell>
          <cell r="G230272" t="str">
            <v>261720</v>
          </cell>
        </row>
        <row r="230273">
          <cell r="F230273" t="str">
            <v>lonestarwest.com</v>
          </cell>
          <cell r="G230273" t="str">
            <v>261721</v>
          </cell>
        </row>
        <row r="230274">
          <cell r="F230274" t="str">
            <v>lonesurvivorfoundation.org</v>
          </cell>
          <cell r="G230274" t="str">
            <v>261722</v>
          </cell>
        </row>
        <row r="230275">
          <cell r="F230275" t="str">
            <v>loneworkersolutions.com</v>
          </cell>
          <cell r="G230275" t="str">
            <v>261723</v>
          </cell>
        </row>
        <row r="230276">
          <cell r="F230276" t="str">
            <v>longbeachcf.org</v>
          </cell>
          <cell r="G230276" t="str">
            <v>261724</v>
          </cell>
        </row>
        <row r="230277">
          <cell r="F230277" t="str">
            <v>longbeachhomesrealestate.com</v>
          </cell>
          <cell r="G230277" t="str">
            <v>261725</v>
          </cell>
        </row>
        <row r="230278">
          <cell r="F230278" t="str">
            <v>longboardenvy.com</v>
          </cell>
          <cell r="G230278" t="str">
            <v>261726</v>
          </cell>
        </row>
        <row r="230279">
          <cell r="F230279" t="str">
            <v>longboatkeytaxi.com</v>
          </cell>
          <cell r="G230279" t="str">
            <v>261727</v>
          </cell>
        </row>
        <row r="230280">
          <cell r="F230280" t="str">
            <v>longbridge-financial.com</v>
          </cell>
          <cell r="G230280" t="str">
            <v>261728</v>
          </cell>
        </row>
        <row r="230281">
          <cell r="F230281" t="str">
            <v>longcatlabs.com</v>
          </cell>
          <cell r="G230281" t="str">
            <v>261729</v>
          </cell>
        </row>
        <row r="230282">
          <cell r="F230282" t="str">
            <v>longcheer.net</v>
          </cell>
          <cell r="G230282" t="str">
            <v>261730</v>
          </cell>
        </row>
        <row r="230283">
          <cell r="F230283" t="str">
            <v>longcheertel.com</v>
          </cell>
          <cell r="G230283" t="str">
            <v>261731</v>
          </cell>
        </row>
        <row r="230284">
          <cell r="F230284" t="str">
            <v>longdistancebiker.com</v>
          </cell>
          <cell r="G230284" t="str">
            <v>261732</v>
          </cell>
        </row>
        <row r="230285">
          <cell r="F230285" t="str">
            <v>longenex.com</v>
          </cell>
          <cell r="G230285" t="str">
            <v>261733</v>
          </cell>
        </row>
        <row r="230286">
          <cell r="F230286" t="str">
            <v>longestmileblogs.com</v>
          </cell>
          <cell r="G230286" t="str">
            <v>261734</v>
          </cell>
        </row>
        <row r="230287">
          <cell r="F230287" t="str">
            <v>longevita.co.uk</v>
          </cell>
          <cell r="G230287" t="str">
            <v>261735</v>
          </cell>
        </row>
        <row r="230288">
          <cell r="F230288" t="str">
            <v>longevitycentres.com</v>
          </cell>
          <cell r="G230288" t="str">
            <v>261736</v>
          </cell>
        </row>
        <row r="230289">
          <cell r="F230289" t="str">
            <v>longevitymedicalclinic.com</v>
          </cell>
          <cell r="G230289" t="str">
            <v>261737</v>
          </cell>
        </row>
        <row r="230290">
          <cell r="F230290" t="str">
            <v>longform.org</v>
          </cell>
          <cell r="G230290" t="str">
            <v>261738</v>
          </cell>
        </row>
        <row r="230291">
          <cell r="F230291" t="str">
            <v>longgood.com.tw</v>
          </cell>
          <cell r="G230291" t="str">
            <v>261739</v>
          </cell>
        </row>
        <row r="230292">
          <cell r="F230292" t="str">
            <v>longhaulfilms.com</v>
          </cell>
          <cell r="G230292" t="str">
            <v>261740</v>
          </cell>
        </row>
        <row r="230293">
          <cell r="F230293" t="str">
            <v>longhornhealth.com</v>
          </cell>
          <cell r="G230293" t="str">
            <v>261741</v>
          </cell>
        </row>
        <row r="230294">
          <cell r="F230294" t="str">
            <v>longhornpaper.com</v>
          </cell>
          <cell r="G230294" t="str">
            <v>261742</v>
          </cell>
        </row>
        <row r="230295">
          <cell r="F230295" t="str">
            <v>longislandfiber.com</v>
          </cell>
          <cell r="G230295" t="str">
            <v>261743</v>
          </cell>
        </row>
        <row r="230296">
          <cell r="F230296" t="str">
            <v>longislandicedtea.com</v>
          </cell>
          <cell r="G230296" t="str">
            <v>261744</v>
          </cell>
        </row>
        <row r="230297">
          <cell r="F230297" t="str">
            <v>longislandmedia.com</v>
          </cell>
          <cell r="G230297" t="str">
            <v>261745</v>
          </cell>
        </row>
        <row r="230298">
          <cell r="F230298" t="str">
            <v>longislandplumbers.net</v>
          </cell>
          <cell r="G230298" t="str">
            <v>261746</v>
          </cell>
        </row>
        <row r="230299">
          <cell r="F230299" t="str">
            <v>longislandpoolsltd.com</v>
          </cell>
          <cell r="G230299" t="str">
            <v>261747</v>
          </cell>
        </row>
        <row r="230300">
          <cell r="F230300" t="str">
            <v>longislandpress.com</v>
          </cell>
          <cell r="G230300" t="str">
            <v>261748</v>
          </cell>
        </row>
        <row r="230301">
          <cell r="F230301" t="str">
            <v>longislandrealestatesite.com</v>
          </cell>
          <cell r="G230301" t="str">
            <v>261749</v>
          </cell>
        </row>
        <row r="230302">
          <cell r="F230302" t="str">
            <v>longislandsseo.com</v>
          </cell>
          <cell r="G230302" t="str">
            <v>261750</v>
          </cell>
        </row>
        <row r="230303">
          <cell r="F230303" t="str">
            <v>longitudeinc.com</v>
          </cell>
          <cell r="G230303" t="str">
            <v>261751</v>
          </cell>
        </row>
        <row r="230304">
          <cell r="F230304" t="str">
            <v>longitudelicensing.ie</v>
          </cell>
          <cell r="G230304" t="str">
            <v>261752</v>
          </cell>
        </row>
        <row r="230305">
          <cell r="F230305" t="str">
            <v>longjump.com</v>
          </cell>
          <cell r="G230305" t="str">
            <v>261753</v>
          </cell>
        </row>
        <row r="230306">
          <cell r="F230306" t="str">
            <v>longkongstudio.com</v>
          </cell>
          <cell r="G230306" t="str">
            <v>261754</v>
          </cell>
        </row>
        <row r="230307">
          <cell r="F230307" t="str">
            <v>longmansuntech.co.in</v>
          </cell>
          <cell r="G230307" t="str">
            <v>261755</v>
          </cell>
        </row>
        <row r="230308">
          <cell r="F230308" t="str">
            <v>longnow.org</v>
          </cell>
          <cell r="G230308" t="str">
            <v>261756</v>
          </cell>
        </row>
        <row r="230309">
          <cell r="F230309" t="str">
            <v>longokura.com</v>
          </cell>
          <cell r="G230309" t="str">
            <v>261757</v>
          </cell>
        </row>
        <row r="230310">
          <cell r="F230310" t="str">
            <v>longportinc.com</v>
          </cell>
          <cell r="G230310" t="str">
            <v>261758</v>
          </cell>
        </row>
        <row r="230311">
          <cell r="F230311" t="str">
            <v>longreads.com</v>
          </cell>
          <cell r="G230311" t="str">
            <v>261759</v>
          </cell>
        </row>
        <row r="230312">
          <cell r="F230312" t="str">
            <v>longschoolofdance.net</v>
          </cell>
          <cell r="G230312" t="str">
            <v>261760</v>
          </cell>
        </row>
        <row r="230313">
          <cell r="F230313" t="str">
            <v>longsgoo.com</v>
          </cell>
          <cell r="G230313" t="str">
            <v>261761</v>
          </cell>
        </row>
        <row r="230314">
          <cell r="F230314" t="str">
            <v>longspeakanalytics.com</v>
          </cell>
          <cell r="G230314" t="str">
            <v>261762</v>
          </cell>
        </row>
        <row r="230315">
          <cell r="F230315" t="str">
            <v>longstreetsolutions.com</v>
          </cell>
          <cell r="G230315" t="str">
            <v>261763</v>
          </cell>
        </row>
        <row r="230316">
          <cell r="F230316" t="str">
            <v>longsys.com</v>
          </cell>
          <cell r="G230316" t="str">
            <v>261764</v>
          </cell>
        </row>
        <row r="230317">
          <cell r="F230317" t="str">
            <v>longtailstudios.com</v>
          </cell>
          <cell r="G230317" t="str">
            <v>261765</v>
          </cell>
        </row>
        <row r="230318">
          <cell r="F230318" t="str">
            <v>longtermsol.com</v>
          </cell>
          <cell r="G230318" t="str">
            <v>261766</v>
          </cell>
        </row>
        <row r="230319">
          <cell r="F230319" t="str">
            <v>longtop.com</v>
          </cell>
          <cell r="G230319" t="str">
            <v>261767</v>
          </cell>
        </row>
        <row r="230320">
          <cell r="F230320" t="str">
            <v>longtuo.com</v>
          </cell>
          <cell r="G230320" t="str">
            <v>261768</v>
          </cell>
        </row>
        <row r="230321">
          <cell r="F230321" t="str">
            <v>longturack.com</v>
          </cell>
          <cell r="G230321" t="str">
            <v>261769</v>
          </cell>
        </row>
        <row r="230322">
          <cell r="F230322" t="str">
            <v>longviewsystems.com</v>
          </cell>
          <cell r="G230322" t="str">
            <v>261770</v>
          </cell>
        </row>
        <row r="230323">
          <cell r="F230323" t="str">
            <v>longwater.net</v>
          </cell>
          <cell r="G230323" t="str">
            <v>261771</v>
          </cell>
        </row>
        <row r="230324">
          <cell r="F230324" t="str">
            <v>longweekendmobile.com</v>
          </cell>
          <cell r="G230324" t="str">
            <v>261772</v>
          </cell>
        </row>
        <row r="230325">
          <cell r="F230325" t="str">
            <v>longwoodsoftware.com</v>
          </cell>
          <cell r="G230325" t="str">
            <v>261773</v>
          </cell>
        </row>
        <row r="230326">
          <cell r="F230326" t="str">
            <v>lonmark.org</v>
          </cell>
          <cell r="G230326" t="str">
            <v>261774</v>
          </cell>
        </row>
        <row r="230327">
          <cell r="F230327" t="str">
            <v>lonny.com</v>
          </cell>
          <cell r="G230327" t="str">
            <v>261775</v>
          </cell>
        </row>
        <row r="230328">
          <cell r="F230328" t="str">
            <v>lonrho.com</v>
          </cell>
          <cell r="G230328" t="str">
            <v>261776</v>
          </cell>
        </row>
        <row r="230329">
          <cell r="F230329" t="str">
            <v>lonroth.com</v>
          </cell>
          <cell r="G230329" t="str">
            <v>261777</v>
          </cell>
        </row>
        <row r="230330">
          <cell r="F230330" t="str">
            <v>loo-lee.com</v>
          </cell>
          <cell r="G230330" t="str">
            <v>261778</v>
          </cell>
        </row>
        <row r="230331">
          <cell r="F230331" t="str">
            <v>looah.com</v>
          </cell>
          <cell r="G230331" t="str">
            <v>261779</v>
          </cell>
        </row>
        <row r="230332">
          <cell r="F230332" t="str">
            <v>loobalee.com</v>
          </cell>
          <cell r="G230332" t="str">
            <v>261780</v>
          </cell>
        </row>
        <row r="230333">
          <cell r="F230333" t="str">
            <v>loodo.co</v>
          </cell>
          <cell r="G230333" t="str">
            <v>261781</v>
          </cell>
        </row>
        <row r="230334">
          <cell r="F230334" t="str">
            <v>loog.nyc</v>
          </cell>
          <cell r="G230334" t="str">
            <v>261782</v>
          </cell>
        </row>
        <row r="230335">
          <cell r="F230335" t="str">
            <v>loogic.com</v>
          </cell>
          <cell r="G230335" t="str">
            <v>261783</v>
          </cell>
        </row>
        <row r="230336">
          <cell r="F230336" t="str">
            <v>look-fresh.de</v>
          </cell>
          <cell r="G230336" t="str">
            <v>261784</v>
          </cell>
        </row>
        <row r="230337">
          <cell r="F230337" t="str">
            <v>look.com</v>
          </cell>
          <cell r="G230337" t="str">
            <v>261785</v>
          </cell>
        </row>
        <row r="230338">
          <cell r="F230338" t="str">
            <v>look3.org</v>
          </cell>
          <cell r="G230338" t="str">
            <v>261786</v>
          </cell>
        </row>
        <row r="230339">
          <cell r="F230339" t="str">
            <v>look4care.com</v>
          </cell>
          <cell r="G230339" t="str">
            <v>261787</v>
          </cell>
        </row>
        <row r="230340">
          <cell r="F230340" t="str">
            <v>lookabooka.com</v>
          </cell>
          <cell r="G230340" t="str">
            <v>261788</v>
          </cell>
        </row>
        <row r="230341">
          <cell r="F230341" t="str">
            <v>lookality.com</v>
          </cell>
          <cell r="G230341" t="str">
            <v>261789</v>
          </cell>
        </row>
        <row r="230342">
          <cell r="F230342" t="str">
            <v>lookals.com</v>
          </cell>
          <cell r="G230342" t="str">
            <v>261790</v>
          </cell>
        </row>
        <row r="230343">
          <cell r="F230343" t="str">
            <v>lookaly.com</v>
          </cell>
          <cell r="G230343" t="str">
            <v>261791</v>
          </cell>
        </row>
        <row r="230344">
          <cell r="F230344" t="str">
            <v>lookat.com</v>
          </cell>
          <cell r="G230344" t="str">
            <v>261792</v>
          </cell>
        </row>
        <row r="230345">
          <cell r="F230345" t="str">
            <v>lookategypttours.com</v>
          </cell>
          <cell r="G230345" t="str">
            <v>261793</v>
          </cell>
        </row>
        <row r="230346">
          <cell r="F230346" t="str">
            <v>lookatme.ru</v>
          </cell>
          <cell r="G230346" t="str">
            <v>261794</v>
          </cell>
        </row>
        <row r="230347">
          <cell r="F230347" t="str">
            <v>lookboard.com</v>
          </cell>
          <cell r="G230347" t="str">
            <v>261795</v>
          </cell>
        </row>
        <row r="230348">
          <cell r="F230348" t="str">
            <v>lookbook.com.br</v>
          </cell>
          <cell r="G230348" t="str">
            <v>261796</v>
          </cell>
        </row>
        <row r="230349">
          <cell r="F230349" t="str">
            <v>lookbook.nu</v>
          </cell>
          <cell r="G230349" t="str">
            <v>261797</v>
          </cell>
        </row>
        <row r="230350">
          <cell r="F230350" t="str">
            <v>lookbookcloud.com</v>
          </cell>
          <cell r="G230350" t="str">
            <v>261798</v>
          </cell>
        </row>
        <row r="230351">
          <cell r="F230351" t="str">
            <v>lookbooks.com</v>
          </cell>
          <cell r="G230351" t="str">
            <v>261799</v>
          </cell>
        </row>
        <row r="230352">
          <cell r="F230352" t="str">
            <v>lookc.se</v>
          </cell>
          <cell r="G230352" t="str">
            <v>261800</v>
          </cell>
        </row>
        <row r="230353">
          <cell r="F230353" t="str">
            <v>lookedon.com</v>
          </cell>
          <cell r="G230353" t="str">
            <v>261801</v>
          </cell>
        </row>
        <row r="230354">
          <cell r="F230354" t="str">
            <v>lookeen.com</v>
          </cell>
          <cell r="G230354" t="str">
            <v>261802</v>
          </cell>
        </row>
        <row r="230355">
          <cell r="F230355" t="str">
            <v>looket.co.kr</v>
          </cell>
          <cell r="G230355" t="str">
            <v>261803</v>
          </cell>
        </row>
        <row r="230356">
          <cell r="F230356" t="str">
            <v>lookfascinant.com</v>
          </cell>
          <cell r="G230356" t="str">
            <v>261804</v>
          </cell>
        </row>
        <row r="230357">
          <cell r="F230357" t="str">
            <v>lookfm.com</v>
          </cell>
          <cell r="G230357" t="str">
            <v>261805</v>
          </cell>
        </row>
        <row r="230358">
          <cell r="F230358" t="str">
            <v>lookfx.com</v>
          </cell>
          <cell r="G230358" t="str">
            <v>261806</v>
          </cell>
        </row>
        <row r="230359">
          <cell r="F230359" t="str">
            <v>looking.gd</v>
          </cell>
          <cell r="G230359" t="str">
            <v>261807</v>
          </cell>
        </row>
        <row r="230360">
          <cell r="F230360" t="str">
            <v>looking4parking.com</v>
          </cell>
          <cell r="G230360" t="str">
            <v>261808</v>
          </cell>
        </row>
        <row r="230361">
          <cell r="F230361" t="str">
            <v>lookingfor.it</v>
          </cell>
          <cell r="G230361" t="str">
            <v>261809</v>
          </cell>
        </row>
        <row r="230362">
          <cell r="F230362" t="str">
            <v>lookingforspace.com</v>
          </cell>
          <cell r="G230362" t="str">
            <v>261810</v>
          </cell>
        </row>
        <row r="230363">
          <cell r="F230363" t="str">
            <v>lookingglassdev.com</v>
          </cell>
          <cell r="G230363" t="str">
            <v>261811</v>
          </cell>
        </row>
        <row r="230364">
          <cell r="F230364" t="str">
            <v>lookjury.com</v>
          </cell>
          <cell r="G230364" t="str">
            <v>261812</v>
          </cell>
        </row>
        <row r="230365">
          <cell r="F230365" t="str">
            <v>lookmaterial.com</v>
          </cell>
          <cell r="G230365" t="str">
            <v>261813</v>
          </cell>
        </row>
        <row r="230366">
          <cell r="F230366" t="str">
            <v>lookmazing.com</v>
          </cell>
          <cell r="G230366" t="str">
            <v>261814</v>
          </cell>
        </row>
        <row r="230367">
          <cell r="F230367" t="str">
            <v>lookmeblog.byethost4.com</v>
          </cell>
          <cell r="G230367" t="str">
            <v>261815</v>
          </cell>
        </row>
        <row r="230368">
          <cell r="F230368" t="str">
            <v>lookmerchant.com</v>
          </cell>
          <cell r="G230368" t="str">
            <v>261816</v>
          </cell>
        </row>
        <row r="230369">
          <cell r="F230369" t="str">
            <v>lookmommy.com</v>
          </cell>
          <cell r="G230369" t="str">
            <v>261817</v>
          </cell>
        </row>
        <row r="230370">
          <cell r="F230370" t="str">
            <v>looknbe.com</v>
          </cell>
          <cell r="G230370" t="str">
            <v>261818</v>
          </cell>
        </row>
        <row r="230371">
          <cell r="F230371" t="str">
            <v>looknmove.com</v>
          </cell>
          <cell r="G230371" t="str">
            <v>261819</v>
          </cell>
        </row>
        <row r="230372">
          <cell r="F230372" t="str">
            <v>lookool.ro</v>
          </cell>
          <cell r="G230372" t="str">
            <v>261820</v>
          </cell>
        </row>
        <row r="230373">
          <cell r="F230373" t="str">
            <v>lookouch.com</v>
          </cell>
          <cell r="G230373" t="str">
            <v>261821</v>
          </cell>
        </row>
        <row r="230374">
          <cell r="F230374" t="str">
            <v>lookoutgear.com</v>
          </cell>
          <cell r="G230374" t="str">
            <v>261822</v>
          </cell>
        </row>
        <row r="230375">
          <cell r="F230375" t="str">
            <v>lookoutreachout.org</v>
          </cell>
          <cell r="G230375" t="str">
            <v>261823</v>
          </cell>
        </row>
        <row r="230376">
          <cell r="F230376" t="str">
            <v>lookoutsoftware.com</v>
          </cell>
          <cell r="G230376" t="str">
            <v>261824</v>
          </cell>
        </row>
        <row r="230377">
          <cell r="F230377" t="str">
            <v>lookparade.com</v>
          </cell>
          <cell r="G230377" t="str">
            <v>261825</v>
          </cell>
        </row>
        <row r="230378">
          <cell r="F230378" t="str">
            <v>looksam.hk</v>
          </cell>
          <cell r="G230378" t="str">
            <v>261826</v>
          </cell>
        </row>
        <row r="230379">
          <cell r="F230379" t="str">
            <v>looksee.com</v>
          </cell>
          <cell r="G230379" t="str">
            <v>261827</v>
          </cell>
        </row>
        <row r="230380">
          <cell r="F230380" t="str">
            <v>looksmart.com</v>
          </cell>
          <cell r="G230380" t="str">
            <v>261828</v>
          </cell>
        </row>
        <row r="230381">
          <cell r="F230381" t="str">
            <v>looktotheright.com</v>
          </cell>
          <cell r="G230381" t="str">
            <v>261829</v>
          </cell>
        </row>
        <row r="230382">
          <cell r="F230382" t="str">
            <v>lookuppage.com</v>
          </cell>
          <cell r="G230382" t="str">
            <v>261830</v>
          </cell>
        </row>
        <row r="230383">
          <cell r="F230383" t="str">
            <v>lookuppoint.com</v>
          </cell>
          <cell r="G230383" t="str">
            <v>261831</v>
          </cell>
        </row>
        <row r="230384">
          <cell r="F230384" t="str">
            <v>lookwanted.com</v>
          </cell>
          <cell r="G230384" t="str">
            <v>261832</v>
          </cell>
        </row>
        <row r="230385">
          <cell r="F230385" t="str">
            <v>lookwisesolutions.com</v>
          </cell>
          <cell r="G230385" t="str">
            <v>261833</v>
          </cell>
        </row>
        <row r="230386">
          <cell r="F230386" t="str">
            <v>looky.co</v>
          </cell>
          <cell r="G230386" t="str">
            <v>261834</v>
          </cell>
        </row>
        <row r="230387">
          <cell r="F230387" t="str">
            <v>loolasup.com</v>
          </cell>
          <cell r="G230387" t="str">
            <v>261835</v>
          </cell>
        </row>
        <row r="230388">
          <cell r="F230388" t="str">
            <v>looloo.com</v>
          </cell>
          <cell r="G230388" t="str">
            <v>261836</v>
          </cell>
        </row>
        <row r="230389">
          <cell r="F230389" t="str">
            <v>loolys.com</v>
          </cell>
          <cell r="G230389" t="str">
            <v>261837</v>
          </cell>
        </row>
        <row r="230390">
          <cell r="F230390" t="str">
            <v>loom.tv</v>
          </cell>
          <cell r="G230390" t="str">
            <v>261838</v>
          </cell>
        </row>
        <row r="230391">
          <cell r="F230391" t="str">
            <v>loomiclabs.com</v>
          </cell>
          <cell r="G230391" t="str">
            <v>261839</v>
          </cell>
        </row>
        <row r="230392">
          <cell r="F230392" t="str">
            <v>loomideck.com</v>
          </cell>
          <cell r="G230392" t="str">
            <v>261840</v>
          </cell>
        </row>
        <row r="230393">
          <cell r="F230393" t="str">
            <v>loomion.com</v>
          </cell>
          <cell r="G230393" t="str">
            <v>261841</v>
          </cell>
        </row>
        <row r="230394">
          <cell r="F230394" t="str">
            <v>loomkart.com</v>
          </cell>
          <cell r="G230394" t="str">
            <v>261842</v>
          </cell>
        </row>
        <row r="230395">
          <cell r="F230395" t="str">
            <v>loomsdk.com</v>
          </cell>
          <cell r="G230395" t="str">
            <v>261843</v>
          </cell>
        </row>
        <row r="230396">
          <cell r="F230396" t="str">
            <v>loomstate.org</v>
          </cell>
          <cell r="G230396" t="str">
            <v>261844</v>
          </cell>
        </row>
        <row r="230397">
          <cell r="F230397" t="str">
            <v>loonars.com</v>
          </cell>
          <cell r="G230397" t="str">
            <v>261845</v>
          </cell>
        </row>
        <row r="230398">
          <cell r="F230398" t="str">
            <v>looneydeals.com</v>
          </cell>
          <cell r="G230398" t="str">
            <v>261846</v>
          </cell>
        </row>
        <row r="230399">
          <cell r="F230399" t="str">
            <v>loonsh.com</v>
          </cell>
          <cell r="G230399" t="str">
            <v>261847</v>
          </cell>
        </row>
        <row r="230400">
          <cell r="F230400" t="str">
            <v>loop.ai</v>
          </cell>
          <cell r="G230400" t="str">
            <v>261848</v>
          </cell>
        </row>
        <row r="230401">
          <cell r="F230401" t="str">
            <v>loop11.com</v>
          </cell>
          <cell r="G230401" t="str">
            <v>261849</v>
          </cell>
        </row>
        <row r="230402">
          <cell r="F230402" t="str">
            <v>loop1systems.com</v>
          </cell>
          <cell r="G230402" t="str">
            <v>261850</v>
          </cell>
        </row>
        <row r="230403">
          <cell r="F230403" t="str">
            <v>loop21.net</v>
          </cell>
          <cell r="G230403" t="str">
            <v>261851</v>
          </cell>
        </row>
        <row r="230404">
          <cell r="F230404" t="str">
            <v>loopacks.com</v>
          </cell>
          <cell r="G230404" t="str">
            <v>261852</v>
          </cell>
        </row>
        <row r="230405">
          <cell r="F230405" t="str">
            <v>loopattachment.com</v>
          </cell>
          <cell r="G230405" t="str">
            <v>261853</v>
          </cell>
        </row>
        <row r="230406">
          <cell r="F230406" t="str">
            <v>loopcast.fm</v>
          </cell>
          <cell r="G230406" t="str">
            <v>261854</v>
          </cell>
        </row>
        <row r="230407">
          <cell r="F230407" t="str">
            <v>loopear.com</v>
          </cell>
          <cell r="G230407" t="str">
            <v>261855</v>
          </cell>
        </row>
        <row r="230408">
          <cell r="F230408" t="str">
            <v>loopfirst.com</v>
          </cell>
          <cell r="G230408" t="str">
            <v>261856</v>
          </cell>
        </row>
        <row r="230409">
          <cell r="F230409" t="str">
            <v>loopfisheriesltd.ca</v>
          </cell>
          <cell r="G230409" t="str">
            <v>261857</v>
          </cell>
        </row>
        <row r="230410">
          <cell r="F230410" t="str">
            <v>loopia.com</v>
          </cell>
          <cell r="G230410" t="str">
            <v>261858</v>
          </cell>
        </row>
        <row r="230411">
          <cell r="F230411" t="str">
            <v>loopintegration.com</v>
          </cell>
          <cell r="G230411" t="str">
            <v>261859</v>
          </cell>
        </row>
        <row r="230412">
          <cell r="F230412" t="str">
            <v>looplay.com</v>
          </cell>
          <cell r="G230412" t="str">
            <v>261860</v>
          </cell>
        </row>
        <row r="230413">
          <cell r="F230413" t="str">
            <v>looplogic.com</v>
          </cell>
          <cell r="G230413" t="str">
            <v>261861</v>
          </cell>
        </row>
        <row r="230414">
          <cell r="F230414" t="str">
            <v>looplr.com</v>
          </cell>
          <cell r="G230414" t="str">
            <v>261862</v>
          </cell>
        </row>
        <row r="230415">
          <cell r="F230415" t="str">
            <v>loopmeetings.com</v>
          </cell>
          <cell r="G230415" t="str">
            <v>261863</v>
          </cell>
        </row>
        <row r="230416">
          <cell r="F230416" t="str">
            <v>loopon.com</v>
          </cell>
          <cell r="G230416" t="str">
            <v>261864</v>
          </cell>
        </row>
        <row r="230417">
          <cell r="F230417" t="str">
            <v>loopriz.net</v>
          </cell>
          <cell r="G230417" t="str">
            <v>261865</v>
          </cell>
        </row>
        <row r="230418">
          <cell r="F230418" t="str">
            <v>loopsive.com</v>
          </cell>
          <cell r="G230418" t="str">
            <v>261866</v>
          </cell>
        </row>
        <row r="230419">
          <cell r="F230419" t="str">
            <v>loopthing.com</v>
          </cell>
          <cell r="G230419" t="str">
            <v>261867</v>
          </cell>
        </row>
        <row r="230420">
          <cell r="F230420" t="str">
            <v>looptwo.com</v>
          </cell>
          <cell r="G230420" t="str">
            <v>261868</v>
          </cell>
        </row>
        <row r="230421">
          <cell r="F230421" t="str">
            <v>loopworks.com</v>
          </cell>
          <cell r="G230421" t="str">
            <v>261869</v>
          </cell>
        </row>
        <row r="230422">
          <cell r="F230422" t="str">
            <v>loopycases.com</v>
          </cell>
          <cell r="G230422" t="str">
            <v>261870</v>
          </cell>
        </row>
        <row r="230423">
          <cell r="F230423" t="str">
            <v>looqsystem.com</v>
          </cell>
          <cell r="G230423" t="str">
            <v>261871</v>
          </cell>
        </row>
        <row r="230424">
          <cell r="F230424" t="str">
            <v>loosebutton.com</v>
          </cell>
          <cell r="G230424" t="str">
            <v>261872</v>
          </cell>
        </row>
        <row r="230425">
          <cell r="F230425" t="str">
            <v>looseendslegal.com</v>
          </cell>
          <cell r="G230425" t="str">
            <v>261873</v>
          </cell>
        </row>
        <row r="230426">
          <cell r="F230426" t="str">
            <v>loosekeys.tv</v>
          </cell>
          <cell r="G230426" t="str">
            <v>261874</v>
          </cell>
        </row>
        <row r="230427">
          <cell r="F230427" t="str">
            <v>loosemonkies.com</v>
          </cell>
          <cell r="G230427" t="str">
            <v>261875</v>
          </cell>
        </row>
        <row r="230428">
          <cell r="F230428" t="str">
            <v>loot.co.za</v>
          </cell>
          <cell r="G230428" t="str">
            <v>261876</v>
          </cell>
        </row>
        <row r="230429">
          <cell r="F230429" t="str">
            <v>loot100.com</v>
          </cell>
          <cell r="G230429" t="str">
            <v>261877</v>
          </cell>
        </row>
        <row r="230430">
          <cell r="F230430" t="str">
            <v>lootdrop.com</v>
          </cell>
          <cell r="G230430" t="str">
            <v>261878</v>
          </cell>
        </row>
        <row r="230431">
          <cell r="F230431" t="str">
            <v>lootitnow.com</v>
          </cell>
          <cell r="G230431" t="str">
            <v>261879</v>
          </cell>
        </row>
        <row r="230432">
          <cell r="F230432" t="str">
            <v>lootlo.pk</v>
          </cell>
          <cell r="G230432" t="str">
            <v>261880</v>
          </cell>
        </row>
        <row r="230433">
          <cell r="F230433" t="str">
            <v>lootmore.com</v>
          </cell>
          <cell r="G230433" t="str">
            <v>261881</v>
          </cell>
        </row>
        <row r="230434">
          <cell r="F230434" t="str">
            <v>lootnewt.com</v>
          </cell>
          <cell r="G230434" t="str">
            <v>261882</v>
          </cell>
        </row>
        <row r="230435">
          <cell r="F230435" t="str">
            <v>lootstreet.com</v>
          </cell>
          <cell r="G230435" t="str">
            <v>261883</v>
          </cell>
        </row>
        <row r="230436">
          <cell r="F230436" t="str">
            <v>loottap.com</v>
          </cell>
          <cell r="G230436" t="str">
            <v>261884</v>
          </cell>
        </row>
        <row r="230437">
          <cell r="F230437" t="str">
            <v>loowatt.com</v>
          </cell>
          <cell r="G230437" t="str">
            <v>261885</v>
          </cell>
        </row>
        <row r="230438">
          <cell r="F230438" t="str">
            <v>looxvr.com</v>
          </cell>
          <cell r="G230438" t="str">
            <v>261886</v>
          </cell>
        </row>
        <row r="230439">
          <cell r="F230439" t="str">
            <v>looz.tk</v>
          </cell>
          <cell r="G230439" t="str">
            <v>261887</v>
          </cell>
        </row>
        <row r="230440">
          <cell r="F230440" t="str">
            <v>loparex.com</v>
          </cell>
          <cell r="G230440" t="str">
            <v>261888</v>
          </cell>
        </row>
        <row r="230441">
          <cell r="F230441" t="str">
            <v>lopinion.fr</v>
          </cell>
          <cell r="G230441" t="str">
            <v>261889</v>
          </cell>
        </row>
        <row r="230442">
          <cell r="F230442" t="str">
            <v>lopoco.com</v>
          </cell>
          <cell r="G230442" t="str">
            <v>261890</v>
          </cell>
        </row>
        <row r="230443">
          <cell r="F230443" t="str">
            <v>lopply.com</v>
          </cell>
          <cell r="G230443" t="str">
            <v>261891</v>
          </cell>
        </row>
        <row r="230444">
          <cell r="F230444" t="str">
            <v>lopsa.org</v>
          </cell>
          <cell r="G230444" t="str">
            <v>261892</v>
          </cell>
        </row>
        <row r="230445">
          <cell r="F230445" t="str">
            <v>loqate.com</v>
          </cell>
          <cell r="G230445" t="str">
            <v>261893</v>
          </cell>
        </row>
        <row r="230446">
          <cell r="F230446" t="str">
            <v>loqheart.com</v>
          </cell>
          <cell r="G230446" t="str">
            <v>261894</v>
          </cell>
        </row>
        <row r="230447">
          <cell r="F230447" t="str">
            <v>loqly.me</v>
          </cell>
          <cell r="G230447" t="str">
            <v>261895</v>
          </cell>
        </row>
        <row r="230448">
          <cell r="F230448" t="str">
            <v>loqu8.com</v>
          </cell>
          <cell r="G230448" t="str">
            <v>261896</v>
          </cell>
        </row>
        <row r="230449">
          <cell r="F230449" t="str">
            <v>loquar.com</v>
          </cell>
          <cell r="G230449" t="str">
            <v>261897</v>
          </cell>
        </row>
        <row r="230450">
          <cell r="F230450" t="str">
            <v>loquatgames.eu</v>
          </cell>
          <cell r="G230450" t="str">
            <v>261898</v>
          </cell>
        </row>
        <row r="230451">
          <cell r="F230451" t="str">
            <v>loquax.pl</v>
          </cell>
          <cell r="G230451" t="str">
            <v>261899</v>
          </cell>
        </row>
        <row r="230452">
          <cell r="F230452" t="str">
            <v>loquendo.com</v>
          </cell>
          <cell r="G230452" t="str">
            <v>261900</v>
          </cell>
        </row>
        <row r="230453">
          <cell r="F230453" t="str">
            <v>loquila.com</v>
          </cell>
          <cell r="G230453" t="str">
            <v>261901</v>
          </cell>
        </row>
        <row r="230454">
          <cell r="F230454" t="str">
            <v>loquo.com</v>
          </cell>
          <cell r="G230454" t="str">
            <v>261902</v>
          </cell>
        </row>
        <row r="230455">
          <cell r="F230455" t="str">
            <v>loraccosmetics.com</v>
          </cell>
          <cell r="G230455" t="str">
            <v>261903</v>
          </cell>
        </row>
        <row r="230456">
          <cell r="F230456" t="str">
            <v>loradchemical.com</v>
          </cell>
          <cell r="G230456" t="str">
            <v>261904</v>
          </cell>
        </row>
        <row r="230457">
          <cell r="F230457" t="str">
            <v>loranz-av.com</v>
          </cell>
          <cell r="G230457" t="str">
            <v>261905</v>
          </cell>
        </row>
        <row r="230458">
          <cell r="F230458" t="str">
            <v>lordanger.com</v>
          </cell>
          <cell r="G230458" t="str">
            <v>261906</v>
          </cell>
        </row>
        <row r="230459">
          <cell r="F230459" t="str">
            <v>lordmagnus.com</v>
          </cell>
          <cell r="G230459" t="str">
            <v>261907</v>
          </cell>
        </row>
        <row r="230460">
          <cell r="F230460" t="str">
            <v>lordpeacock.com</v>
          </cell>
          <cell r="G230460" t="str">
            <v>261908</v>
          </cell>
        </row>
        <row r="230461">
          <cell r="F230461" t="str">
            <v>loremcare.co.uk</v>
          </cell>
          <cell r="G230461" t="str">
            <v>261909</v>
          </cell>
        </row>
        <row r="230462">
          <cell r="F230462" t="str">
            <v>loremsolutions.com</v>
          </cell>
          <cell r="G230462" t="str">
            <v>261910</v>
          </cell>
        </row>
        <row r="230463">
          <cell r="F230463" t="str">
            <v>lorenzani.com.br</v>
          </cell>
          <cell r="G230463" t="str">
            <v>261911</v>
          </cell>
        </row>
        <row r="230464">
          <cell r="F230464" t="str">
            <v>lorenzgames.com</v>
          </cell>
          <cell r="G230464" t="str">
            <v>261912</v>
          </cell>
        </row>
        <row r="230465">
          <cell r="F230465" t="str">
            <v>loresystems.com</v>
          </cell>
          <cell r="G230465" t="str">
            <v>261913</v>
          </cell>
        </row>
        <row r="230466">
          <cell r="F230466" t="str">
            <v>lorextechnology.com</v>
          </cell>
          <cell r="G230466" t="str">
            <v>261914</v>
          </cell>
        </row>
        <row r="230467">
          <cell r="F230467" t="str">
            <v>lori.biz</v>
          </cell>
          <cell r="G230467" t="str">
            <v>261915</v>
          </cell>
        </row>
        <row r="230468">
          <cell r="F230468" t="str">
            <v>lori.ru</v>
          </cell>
          <cell r="G230468" t="str">
            <v>261916</v>
          </cell>
        </row>
        <row r="230469">
          <cell r="F230469" t="str">
            <v>loricahealth.com</v>
          </cell>
          <cell r="G230469" t="str">
            <v>261917</v>
          </cell>
        </row>
        <row r="230470">
          <cell r="F230470" t="str">
            <v>lorientsolutions.com</v>
          </cell>
          <cell r="G230470" t="str">
            <v>261918</v>
          </cell>
        </row>
        <row r="230471">
          <cell r="F230471" t="str">
            <v>lornajane.net</v>
          </cell>
          <cell r="G230471" t="str">
            <v>261919</v>
          </cell>
        </row>
        <row r="230472">
          <cell r="F230472" t="str">
            <v>lornecoyleminister.com</v>
          </cell>
          <cell r="G230472" t="str">
            <v>261920</v>
          </cell>
        </row>
        <row r="230473">
          <cell r="F230473" t="str">
            <v>loroji.com</v>
          </cell>
          <cell r="G230473" t="str">
            <v>261921</v>
          </cell>
        </row>
        <row r="230474">
          <cell r="F230474" t="str">
            <v>lorrentjohnston.com</v>
          </cell>
          <cell r="G230474" t="str">
            <v>261922</v>
          </cell>
        </row>
        <row r="230475">
          <cell r="F230475" t="str">
            <v>lortnation.com</v>
          </cell>
          <cell r="G230475" t="str">
            <v>261923</v>
          </cell>
        </row>
        <row r="230476">
          <cell r="F230476" t="str">
            <v>los-angeles-cleaning.com</v>
          </cell>
          <cell r="G230476" t="str">
            <v>261924</v>
          </cell>
        </row>
        <row r="230477">
          <cell r="F230477" t="str">
            <v>losaltosadvisors.com</v>
          </cell>
          <cell r="G230477" t="str">
            <v>261925</v>
          </cell>
        </row>
        <row r="230478">
          <cell r="F230478" t="str">
            <v>losangeles-criminalattorneys.com</v>
          </cell>
          <cell r="G230478" t="str">
            <v>261926</v>
          </cell>
        </row>
        <row r="230479">
          <cell r="F230479" t="str">
            <v>losangeles.net.au</v>
          </cell>
          <cell r="G230479" t="str">
            <v>261927</v>
          </cell>
        </row>
        <row r="230480">
          <cell r="F230480" t="str">
            <v>losangelesaccidentlawfirm.com</v>
          </cell>
          <cell r="G230480" t="str">
            <v>261928</v>
          </cell>
        </row>
        <row r="230481">
          <cell r="F230481" t="str">
            <v>losangelescaraccidentlawyers.us</v>
          </cell>
          <cell r="G230481" t="str">
            <v>261929</v>
          </cell>
        </row>
        <row r="230482">
          <cell r="F230482" t="str">
            <v>losangelesmovingcompanies.net</v>
          </cell>
          <cell r="G230482" t="str">
            <v>261930</v>
          </cell>
        </row>
        <row r="230483">
          <cell r="F230483" t="str">
            <v>losangelesrenovations.com</v>
          </cell>
          <cell r="G230483" t="str">
            <v>261931</v>
          </cell>
        </row>
        <row r="230484">
          <cell r="F230484" t="str">
            <v>loseit.com</v>
          </cell>
          <cell r="G230484" t="str">
            <v>261932</v>
          </cell>
        </row>
        <row r="230485">
          <cell r="F230485" t="str">
            <v>losmedicamentos.net</v>
          </cell>
          <cell r="G230485" t="str">
            <v>261933</v>
          </cell>
        </row>
        <row r="230486">
          <cell r="F230486" t="str">
            <v>losonow.com</v>
          </cell>
          <cell r="G230486" t="str">
            <v>261934</v>
          </cell>
        </row>
        <row r="230487">
          <cell r="F230487" t="str">
            <v>lospulse.com</v>
          </cell>
          <cell r="G230487" t="str">
            <v>261935</v>
          </cell>
        </row>
        <row r="230488">
          <cell r="F230488" t="str">
            <v>loss-weight-diet.org</v>
          </cell>
          <cell r="G230488" t="str">
            <v>261936</v>
          </cell>
        </row>
        <row r="230489">
          <cell r="F230489" t="str">
            <v>lossmanagement.co.uk</v>
          </cell>
          <cell r="G230489" t="str">
            <v>261937</v>
          </cell>
        </row>
        <row r="230490">
          <cell r="F230490" t="str">
            <v>losstek.com</v>
          </cell>
          <cell r="G230490" t="str">
            <v>261938</v>
          </cell>
        </row>
        <row r="230491">
          <cell r="F230491" t="str">
            <v>lostabbey.com</v>
          </cell>
          <cell r="G230491" t="str">
            <v>261939</v>
          </cell>
        </row>
        <row r="230492">
          <cell r="F230492" t="str">
            <v>lostar.com</v>
          </cell>
          <cell r="G230492" t="str">
            <v>261940</v>
          </cell>
        </row>
        <row r="230493">
          <cell r="F230493" t="str">
            <v>lostarkmall.com</v>
          </cell>
          <cell r="G230493" t="str">
            <v>261941</v>
          </cell>
        </row>
        <row r="230494">
          <cell r="F230494" t="str">
            <v>lostastronaut.com</v>
          </cell>
          <cell r="G230494" t="str">
            <v>261942</v>
          </cell>
        </row>
        <row r="230495">
          <cell r="F230495" t="str">
            <v>lostbeatlive.com</v>
          </cell>
          <cell r="G230495" t="str">
            <v>261943</v>
          </cell>
        </row>
        <row r="230496">
          <cell r="F230496" t="str">
            <v>lostclikfound.com</v>
          </cell>
          <cell r="G230496" t="str">
            <v>261944</v>
          </cell>
        </row>
        <row r="230497">
          <cell r="F230497" t="str">
            <v>lostcrates.com</v>
          </cell>
          <cell r="G230497" t="str">
            <v>261945</v>
          </cell>
        </row>
        <row r="230498">
          <cell r="F230498" t="str">
            <v>lostdecadegames.com</v>
          </cell>
          <cell r="G230498" t="str">
            <v>261946</v>
          </cell>
        </row>
        <row r="230499">
          <cell r="F230499" t="str">
            <v>lostego.com</v>
          </cell>
          <cell r="G230499" t="str">
            <v>261947</v>
          </cell>
        </row>
        <row r="230500">
          <cell r="F230500" t="str">
            <v>losthotels.com</v>
          </cell>
          <cell r="G230500" t="str">
            <v>261948</v>
          </cell>
        </row>
        <row r="230501">
          <cell r="F230501" t="str">
            <v>lostorstolen.co.uk</v>
          </cell>
          <cell r="G230501" t="str">
            <v>261949</v>
          </cell>
        </row>
        <row r="230502">
          <cell r="F230502" t="str">
            <v>lostpr.es</v>
          </cell>
          <cell r="G230502" t="str">
            <v>261950</v>
          </cell>
        </row>
        <row r="230503">
          <cell r="F230503" t="str">
            <v>lostpropertyhq.com</v>
          </cell>
          <cell r="G230503" t="str">
            <v>261951</v>
          </cell>
        </row>
        <row r="230504">
          <cell r="F230504" t="str">
            <v>lostradio.com</v>
          </cell>
          <cell r="G230504" t="str">
            <v>261952</v>
          </cell>
        </row>
        <row r="230505">
          <cell r="F230505" t="str">
            <v>lostroll.com</v>
          </cell>
          <cell r="G230505" t="str">
            <v>261953</v>
          </cell>
        </row>
        <row r="230506">
          <cell r="F230506" t="str">
            <v>losttrailoutfitters.com</v>
          </cell>
          <cell r="G230506" t="str">
            <v>261954</v>
          </cell>
        </row>
        <row r="230507">
          <cell r="F230507" t="str">
            <v>lote42.com.br</v>
          </cell>
          <cell r="G230507" t="str">
            <v>261955</v>
          </cell>
        </row>
        <row r="230508">
          <cell r="F230508" t="str">
            <v>lotech.com</v>
          </cell>
          <cell r="G230508" t="str">
            <v>261956</v>
          </cell>
        </row>
        <row r="230509">
          <cell r="F230509" t="str">
            <v>lotinfo.com</v>
          </cell>
          <cell r="G230509" t="str">
            <v>261957</v>
          </cell>
        </row>
        <row r="230510">
          <cell r="F230510" t="str">
            <v>lotiple.com</v>
          </cell>
          <cell r="G230510" t="str">
            <v>261958</v>
          </cell>
        </row>
        <row r="230511">
          <cell r="F230511" t="str">
            <v>lotocards.com</v>
          </cell>
          <cell r="G230511" t="str">
            <v>261959</v>
          </cell>
        </row>
        <row r="230512">
          <cell r="F230512" t="str">
            <v>lotoschina.com</v>
          </cell>
          <cell r="G230512" t="str">
            <v>261960</v>
          </cell>
        </row>
        <row r="230513">
          <cell r="F230513" t="str">
            <v>lotsofbuttons.com</v>
          </cell>
          <cell r="G230513" t="str">
            <v>261961</v>
          </cell>
        </row>
        <row r="230514">
          <cell r="F230514" t="str">
            <v>lotsofpups.com</v>
          </cell>
          <cell r="G230514" t="str">
            <v>261962</v>
          </cell>
        </row>
        <row r="230515">
          <cell r="F230515" t="str">
            <v>lotsofways.de</v>
          </cell>
          <cell r="G230515" t="str">
            <v>261963</v>
          </cell>
        </row>
        <row r="230516">
          <cell r="F230516" t="str">
            <v>lottery.co.uk</v>
          </cell>
          <cell r="G230516" t="str">
            <v>261964</v>
          </cell>
        </row>
        <row r="230517">
          <cell r="F230517" t="str">
            <v>lotterycrunch.com</v>
          </cell>
          <cell r="G230517" t="str">
            <v>261965</v>
          </cell>
        </row>
        <row r="230518">
          <cell r="F230518" t="str">
            <v>lotterypros.com</v>
          </cell>
          <cell r="G230518" t="str">
            <v>261966</v>
          </cell>
        </row>
        <row r="230519">
          <cell r="F230519" t="str">
            <v>lotteryresultsguide.com</v>
          </cell>
          <cell r="G230519" t="str">
            <v>261967</v>
          </cell>
        </row>
        <row r="230520">
          <cell r="F230520" t="str">
            <v>lottie.com</v>
          </cell>
          <cell r="G230520" t="str">
            <v>261968</v>
          </cell>
        </row>
        <row r="230521">
          <cell r="F230521" t="str">
            <v>lottogopher.com</v>
          </cell>
          <cell r="G230521" t="str">
            <v>261969</v>
          </cell>
        </row>
        <row r="230522">
          <cell r="F230522" t="str">
            <v>lottoland.com</v>
          </cell>
          <cell r="G230522" t="str">
            <v>261970</v>
          </cell>
        </row>
        <row r="230523">
          <cell r="F230523" t="str">
            <v>lottomatica.it</v>
          </cell>
          <cell r="G230523" t="str">
            <v>261971</v>
          </cell>
        </row>
        <row r="230524">
          <cell r="F230524" t="str">
            <v>lottos.com.au</v>
          </cell>
          <cell r="G230524" t="str">
            <v>261972</v>
          </cell>
        </row>
        <row r="230525">
          <cell r="F230525" t="str">
            <v>lottostars.net</v>
          </cell>
          <cell r="G230525" t="str">
            <v>261973</v>
          </cell>
        </row>
        <row r="230526">
          <cell r="F230526" t="str">
            <v>lottss.com</v>
          </cell>
          <cell r="G230526" t="str">
            <v>261974</v>
          </cell>
        </row>
        <row r="230527">
          <cell r="F230527" t="str">
            <v>lotum.com</v>
          </cell>
          <cell r="G230527" t="str">
            <v>261975</v>
          </cell>
        </row>
        <row r="230528">
          <cell r="F230528" t="str">
            <v>lotus-pr.com</v>
          </cell>
          <cell r="G230528" t="str">
            <v>261976</v>
          </cell>
        </row>
        <row r="230529">
          <cell r="F230529" t="str">
            <v>lotus823.com</v>
          </cell>
          <cell r="G230529" t="str">
            <v>261977</v>
          </cell>
        </row>
        <row r="230530">
          <cell r="F230530" t="str">
            <v>lotus911.com</v>
          </cell>
          <cell r="G230530" t="str">
            <v>261978</v>
          </cell>
        </row>
        <row r="230531">
          <cell r="F230531" t="str">
            <v>lotusboards.com</v>
          </cell>
          <cell r="G230531" t="str">
            <v>261979</v>
          </cell>
        </row>
        <row r="230532">
          <cell r="F230532" t="str">
            <v>lotuscubevip.com</v>
          </cell>
          <cell r="G230532" t="str">
            <v>261980</v>
          </cell>
        </row>
        <row r="230533">
          <cell r="F230533" t="str">
            <v>lotusfoods.com</v>
          </cell>
          <cell r="G230533" t="str">
            <v>261981</v>
          </cell>
        </row>
        <row r="230534">
          <cell r="F230534" t="str">
            <v>lotusjump.com</v>
          </cell>
          <cell r="G230534" t="str">
            <v>261982</v>
          </cell>
        </row>
        <row r="230535">
          <cell r="F230535" t="str">
            <v>lotuskitchensolutions.com</v>
          </cell>
          <cell r="G230535" t="str">
            <v>261983</v>
          </cell>
        </row>
        <row r="230536">
          <cell r="F230536" t="str">
            <v>lotuslabs.com</v>
          </cell>
          <cell r="G230536" t="str">
            <v>261984</v>
          </cell>
        </row>
        <row r="230537">
          <cell r="F230537" t="str">
            <v>lotusmarketing.ca</v>
          </cell>
          <cell r="G230537" t="str">
            <v>261985</v>
          </cell>
        </row>
        <row r="230538">
          <cell r="F230538" t="str">
            <v>lotusmedya.com</v>
          </cell>
          <cell r="G230538" t="str">
            <v>261986</v>
          </cell>
        </row>
        <row r="230539">
          <cell r="F230539" t="str">
            <v>lotusoutreach.org</v>
          </cell>
          <cell r="G230539" t="str">
            <v>261987</v>
          </cell>
        </row>
        <row r="230540">
          <cell r="F230540" t="str">
            <v>lotustooutlook.com</v>
          </cell>
          <cell r="G230540" t="str">
            <v>261988</v>
          </cell>
        </row>
        <row r="230541">
          <cell r="F230541" t="str">
            <v>lotzindia.com</v>
          </cell>
          <cell r="G230541" t="str">
            <v>261989</v>
          </cell>
        </row>
        <row r="230542">
          <cell r="F230542" t="str">
            <v>louadlergroup.com</v>
          </cell>
          <cell r="G230542" t="str">
            <v>261990</v>
          </cell>
        </row>
        <row r="230543">
          <cell r="F230543" t="str">
            <v>loubilou.com</v>
          </cell>
          <cell r="G230543" t="str">
            <v>261991</v>
          </cell>
        </row>
        <row r="230544">
          <cell r="F230544" t="str">
            <v>loud.kr</v>
          </cell>
          <cell r="G230544" t="str">
            <v>261992</v>
          </cell>
        </row>
        <row r="230545">
          <cell r="F230545" t="str">
            <v>loudadvisory.com</v>
          </cell>
          <cell r="G230545" t="str">
            <v>261993</v>
          </cell>
        </row>
        <row r="230546">
          <cell r="F230546" t="str">
            <v>loudart.es</v>
          </cell>
          <cell r="G230546" t="str">
            <v>261994</v>
          </cell>
        </row>
        <row r="230547">
          <cell r="F230547" t="str">
            <v>loudball.com</v>
          </cell>
          <cell r="G230547" t="str">
            <v>261995</v>
          </cell>
        </row>
        <row r="230548">
          <cell r="F230548" t="str">
            <v>loudcastle.com</v>
          </cell>
          <cell r="G230548" t="str">
            <v>261996</v>
          </cell>
        </row>
        <row r="230549">
          <cell r="F230549" t="str">
            <v>loudcrow.com</v>
          </cell>
          <cell r="G230549" t="str">
            <v>261997</v>
          </cell>
        </row>
        <row r="230550">
          <cell r="F230550" t="str">
            <v>louddoor.com</v>
          </cell>
          <cell r="G230550" t="str">
            <v>261998</v>
          </cell>
        </row>
        <row r="230551">
          <cell r="F230551" t="str">
            <v>loudenergy.com</v>
          </cell>
          <cell r="G230551" t="str">
            <v>261999</v>
          </cell>
        </row>
        <row r="230552">
          <cell r="F230552" t="str">
            <v>louder2.strikingly.com</v>
          </cell>
          <cell r="G230552" t="str">
            <v>262000</v>
          </cell>
        </row>
        <row r="230553">
          <cell r="F230553" t="str">
            <v>loudervoice.com</v>
          </cell>
          <cell r="G230553" t="str">
            <v>262001</v>
          </cell>
        </row>
        <row r="230554">
          <cell r="F230554" t="str">
            <v>loudinteractive.com</v>
          </cell>
          <cell r="G230554" t="str">
            <v>262002</v>
          </cell>
        </row>
        <row r="230555">
          <cell r="F230555" t="str">
            <v>loudlaunch.com</v>
          </cell>
          <cell r="G230555" t="str">
            <v>262003</v>
          </cell>
        </row>
        <row r="230556">
          <cell r="F230556" t="str">
            <v>loudlever.com</v>
          </cell>
          <cell r="G230556" t="str">
            <v>262004</v>
          </cell>
        </row>
        <row r="230557">
          <cell r="F230557" t="str">
            <v>loudlouderloudest.com</v>
          </cell>
          <cell r="G230557" t="str">
            <v>262005</v>
          </cell>
        </row>
        <row r="230558">
          <cell r="F230558" t="str">
            <v>loudnoises.us</v>
          </cell>
          <cell r="G230558" t="str">
            <v>262006</v>
          </cell>
        </row>
        <row r="230559">
          <cell r="F230559" t="str">
            <v>loudouncabs.com</v>
          </cell>
          <cell r="G230559" t="str">
            <v>262007</v>
          </cell>
        </row>
        <row r="230560">
          <cell r="F230560" t="str">
            <v>loudpink.com</v>
          </cell>
          <cell r="G230560" t="str">
            <v>262008</v>
          </cell>
        </row>
        <row r="230561">
          <cell r="F230561" t="str">
            <v>loudpixel.com</v>
          </cell>
          <cell r="G230561" t="str">
            <v>262009</v>
          </cell>
        </row>
        <row r="230562">
          <cell r="F230562" t="str">
            <v>loudplaces.com</v>
          </cell>
          <cell r="G230562" t="str">
            <v>262010</v>
          </cell>
        </row>
        <row r="230563">
          <cell r="F230563" t="str">
            <v>loudsalemedia.com</v>
          </cell>
          <cell r="G230563" t="str">
            <v>262011</v>
          </cell>
        </row>
        <row r="230564">
          <cell r="F230564" t="str">
            <v>loudstars.com</v>
          </cell>
          <cell r="G230564" t="str">
            <v>262012</v>
          </cell>
        </row>
        <row r="230565">
          <cell r="F230565" t="str">
            <v>loudup.com</v>
          </cell>
          <cell r="G230565" t="str">
            <v>262013</v>
          </cell>
        </row>
        <row r="230566">
          <cell r="F230566" t="str">
            <v>loudvine.com</v>
          </cell>
          <cell r="G230566" t="str">
            <v>262014</v>
          </cell>
        </row>
        <row r="230567">
          <cell r="F230567" t="str">
            <v>loudwerks.com</v>
          </cell>
          <cell r="G230567" t="str">
            <v>262015</v>
          </cell>
        </row>
        <row r="230568">
          <cell r="F230568" t="str">
            <v>louisvillederbyhomerental.com</v>
          </cell>
          <cell r="G230568" t="str">
            <v>262016</v>
          </cell>
        </row>
        <row r="230569">
          <cell r="F230569" t="str">
            <v>louisvillewebgroup.com</v>
          </cell>
          <cell r="G230569" t="str">
            <v>262017</v>
          </cell>
        </row>
        <row r="230570">
          <cell r="F230570" t="str">
            <v>loum.co</v>
          </cell>
          <cell r="G230570" t="str">
            <v>262018</v>
          </cell>
        </row>
        <row r="230571">
          <cell r="F230571" t="str">
            <v>loungefly.com</v>
          </cell>
          <cell r="G230571" t="str">
            <v>262019</v>
          </cell>
        </row>
        <row r="230572">
          <cell r="F230572" t="str">
            <v>loungelizard.com</v>
          </cell>
          <cell r="G230572" t="str">
            <v>262020</v>
          </cell>
        </row>
        <row r="230573">
          <cell r="F230573" t="str">
            <v>loungepress.com</v>
          </cell>
          <cell r="G230573" t="str">
            <v>262021</v>
          </cell>
        </row>
        <row r="230574">
          <cell r="F230574" t="str">
            <v>loungestudiosnyc.com</v>
          </cell>
          <cell r="G230574" t="str">
            <v>262022</v>
          </cell>
        </row>
        <row r="230575">
          <cell r="F230575" t="str">
            <v>louvaughnremodeling.com</v>
          </cell>
          <cell r="G230575" t="str">
            <v>262023</v>
          </cell>
        </row>
        <row r="230576">
          <cell r="F230576" t="str">
            <v>lov.com</v>
          </cell>
          <cell r="G230576" t="str">
            <v>262024</v>
          </cell>
        </row>
        <row r="230577">
          <cell r="F230577" t="str">
            <v>lovabledaily.com</v>
          </cell>
          <cell r="G230577" t="str">
            <v>262025</v>
          </cell>
        </row>
        <row r="230578">
          <cell r="F230578" t="str">
            <v>love-sl.ru</v>
          </cell>
          <cell r="G230578" t="str">
            <v>262026</v>
          </cell>
        </row>
        <row r="230579">
          <cell r="F230579" t="str">
            <v>love146.org</v>
          </cell>
          <cell r="G230579" t="str">
            <v>262027</v>
          </cell>
        </row>
        <row r="230580">
          <cell r="F230580" t="str">
            <v>love2dev.com</v>
          </cell>
          <cell r="G230580" t="str">
            <v>262028</v>
          </cell>
        </row>
        <row r="230581">
          <cell r="F230581" t="str">
            <v>love2trade.com</v>
          </cell>
          <cell r="G230581" t="str">
            <v>262029</v>
          </cell>
        </row>
        <row r="230582">
          <cell r="F230582" t="str">
            <v>loveaccess.com</v>
          </cell>
          <cell r="G230582" t="str">
            <v>262030</v>
          </cell>
        </row>
        <row r="230583">
          <cell r="F230583" t="str">
            <v>loveacoupon.com</v>
          </cell>
          <cell r="G230583" t="str">
            <v>262031</v>
          </cell>
        </row>
        <row r="230584">
          <cell r="F230584" t="str">
            <v>loveandhummus.com</v>
          </cell>
          <cell r="G230584" t="str">
            <v>262032</v>
          </cell>
        </row>
        <row r="230585">
          <cell r="F230585" t="str">
            <v>loveawake.com</v>
          </cell>
          <cell r="G230585" t="str">
            <v>262033</v>
          </cell>
        </row>
        <row r="230586">
          <cell r="F230586" t="str">
            <v>lovebookonline.com</v>
          </cell>
          <cell r="G230586" t="str">
            <v>262034</v>
          </cell>
        </row>
        <row r="230587">
          <cell r="F230587" t="str">
            <v>lovecinema.com</v>
          </cell>
          <cell r="G230587" t="str">
            <v>262035</v>
          </cell>
        </row>
        <row r="230588">
          <cell r="F230588" t="str">
            <v>loveculture.com</v>
          </cell>
          <cell r="G230588" t="str">
            <v>262036</v>
          </cell>
        </row>
        <row r="230589">
          <cell r="F230589" t="str">
            <v>lovecustomart.com</v>
          </cell>
          <cell r="G230589" t="str">
            <v>262037</v>
          </cell>
        </row>
        <row r="230590">
          <cell r="F230590" t="str">
            <v>loved.by</v>
          </cell>
          <cell r="G230590" t="str">
            <v>262038</v>
          </cell>
        </row>
        <row r="230591">
          <cell r="F230591" t="str">
            <v>lovedthings.net</v>
          </cell>
          <cell r="G230591" t="str">
            <v>262039</v>
          </cell>
        </row>
        <row r="230592">
          <cell r="F230592" t="str">
            <v>lovedusk.com</v>
          </cell>
          <cell r="G230592" t="str">
            <v>262040</v>
          </cell>
        </row>
        <row r="230593">
          <cell r="F230593" t="str">
            <v>loveelectronics.co.uk</v>
          </cell>
          <cell r="G230593" t="str">
            <v>262041</v>
          </cell>
        </row>
        <row r="230594">
          <cell r="F230594" t="str">
            <v>loveflutter.com</v>
          </cell>
          <cell r="G230594" t="str">
            <v>262042</v>
          </cell>
        </row>
        <row r="230595">
          <cell r="F230595" t="str">
            <v>loveforsalad.com</v>
          </cell>
          <cell r="G230595" t="str">
            <v>262043</v>
          </cell>
        </row>
        <row r="230596">
          <cell r="F230596" t="str">
            <v>lovefre.sh</v>
          </cell>
          <cell r="G230596" t="str">
            <v>262044</v>
          </cell>
        </row>
        <row r="230597">
          <cell r="F230597" t="str">
            <v>lovegov.com</v>
          </cell>
          <cell r="G230597" t="str">
            <v>262045</v>
          </cell>
        </row>
        <row r="230598">
          <cell r="F230598" t="str">
            <v>lovehabibi.com</v>
          </cell>
          <cell r="G230598" t="str">
            <v>262046</v>
          </cell>
        </row>
        <row r="230599">
          <cell r="F230599" t="str">
            <v>lovehealthmoney.com</v>
          </cell>
          <cell r="G230599" t="str">
            <v>262047</v>
          </cell>
        </row>
        <row r="230600">
          <cell r="F230600" t="str">
            <v>lovehermadlystore.com</v>
          </cell>
          <cell r="G230600" t="str">
            <v>262048</v>
          </cell>
        </row>
        <row r="230601">
          <cell r="F230601" t="str">
            <v>loveisola.com</v>
          </cell>
          <cell r="G230601" t="str">
            <v>262049</v>
          </cell>
        </row>
        <row r="230602">
          <cell r="F230602" t="str">
            <v>loveisrael.com</v>
          </cell>
          <cell r="G230602" t="str">
            <v>262050</v>
          </cell>
        </row>
        <row r="230603">
          <cell r="F230603" t="str">
            <v>loveitchallenge.com</v>
          </cell>
          <cell r="G230603" t="str">
            <v>262051</v>
          </cell>
        </row>
        <row r="230604">
          <cell r="F230604" t="str">
            <v>loveitjewellery.com</v>
          </cell>
          <cell r="G230604" t="str">
            <v>262052</v>
          </cell>
        </row>
        <row r="230605">
          <cell r="F230605" t="str">
            <v>lovejoycarpetcare.com</v>
          </cell>
          <cell r="G230605" t="str">
            <v>262053</v>
          </cell>
        </row>
        <row r="230606">
          <cell r="F230606" t="str">
            <v>lovekidsbooks.com</v>
          </cell>
          <cell r="G230606" t="str">
            <v>262054</v>
          </cell>
        </row>
        <row r="230607">
          <cell r="F230607" t="str">
            <v>lovekouture.com</v>
          </cell>
          <cell r="G230607" t="str">
            <v>262055</v>
          </cell>
        </row>
        <row r="230608">
          <cell r="F230608" t="str">
            <v>lovelybooks.de</v>
          </cell>
          <cell r="G230608" t="str">
            <v>262056</v>
          </cell>
        </row>
        <row r="230609">
          <cell r="F230609" t="str">
            <v>lovelycharts.com</v>
          </cell>
          <cell r="G230609" t="str">
            <v>262057</v>
          </cell>
        </row>
        <row r="230610">
          <cell r="F230610" t="str">
            <v>lovelychocos.com</v>
          </cell>
          <cell r="G230610" t="str">
            <v>262058</v>
          </cell>
        </row>
        <row r="230611">
          <cell r="F230611" t="str">
            <v>lovelyoffers.com</v>
          </cell>
          <cell r="G230611" t="str">
            <v>262059</v>
          </cell>
        </row>
        <row r="230612">
          <cell r="F230612" t="str">
            <v>lovelyroses.ru</v>
          </cell>
          <cell r="G230612" t="str">
            <v>262060</v>
          </cell>
        </row>
        <row r="230613">
          <cell r="F230613" t="str">
            <v>lovelysecret.be</v>
          </cell>
          <cell r="G230613" t="str">
            <v>262061</v>
          </cell>
        </row>
        <row r="230614">
          <cell r="F230614" t="str">
            <v>lovelysystems.com</v>
          </cell>
          <cell r="G230614" t="str">
            <v>262062</v>
          </cell>
        </row>
        <row r="230615">
          <cell r="F230615" t="str">
            <v>lovemarksthespotsd.com</v>
          </cell>
          <cell r="G230615" t="str">
            <v>262063</v>
          </cell>
        </row>
        <row r="230616">
          <cell r="F230616" t="str">
            <v>lovemelrose.com</v>
          </cell>
          <cell r="G230616" t="str">
            <v>262064</v>
          </cell>
        </row>
        <row r="230617">
          <cell r="F230617" t="str">
            <v>lovemoney.com</v>
          </cell>
          <cell r="G230617" t="str">
            <v>262065</v>
          </cell>
        </row>
        <row r="230618">
          <cell r="F230618" t="str">
            <v>lovemycourse.com</v>
          </cell>
          <cell r="G230618" t="str">
            <v>262066</v>
          </cell>
        </row>
        <row r="230619">
          <cell r="F230619" t="str">
            <v>lovemyhome.net</v>
          </cell>
          <cell r="G230619" t="str">
            <v>262067</v>
          </cell>
        </row>
        <row r="230620">
          <cell r="F230620" t="str">
            <v>lovemylook.co.uk</v>
          </cell>
          <cell r="G230620" t="str">
            <v>262068</v>
          </cell>
        </row>
        <row r="230621">
          <cell r="F230621" t="str">
            <v>lovendar.com</v>
          </cell>
          <cell r="G230621" t="str">
            <v>262069</v>
          </cell>
        </row>
        <row r="230622">
          <cell r="F230622" t="str">
            <v>lovense.com</v>
          </cell>
          <cell r="G230622" t="str">
            <v>262070</v>
          </cell>
        </row>
        <row r="230623">
          <cell r="F230623" t="str">
            <v>lovented.com</v>
          </cell>
          <cell r="G230623" t="str">
            <v>262071</v>
          </cell>
        </row>
        <row r="230624">
          <cell r="F230624" t="str">
            <v>lovenwishes.com</v>
          </cell>
          <cell r="G230624" t="str">
            <v>262072</v>
          </cell>
        </row>
        <row r="230625">
          <cell r="F230625" t="str">
            <v>loveopolis.com</v>
          </cell>
          <cell r="G230625" t="str">
            <v>262073</v>
          </cell>
        </row>
        <row r="230626">
          <cell r="F230626" t="str">
            <v>loveoutloud.asia</v>
          </cell>
          <cell r="G230626" t="str">
            <v>262074</v>
          </cell>
        </row>
        <row r="230627">
          <cell r="F230627" t="str">
            <v>lovepalz.com</v>
          </cell>
          <cell r="G230627" t="str">
            <v>262075</v>
          </cell>
        </row>
        <row r="230628">
          <cell r="F230628" t="str">
            <v>loveparkrobotics.com</v>
          </cell>
          <cell r="G230628" t="str">
            <v>262076</v>
          </cell>
        </row>
        <row r="230629">
          <cell r="F230629" t="str">
            <v>lovepastry.com</v>
          </cell>
          <cell r="G230629" t="str">
            <v>262077</v>
          </cell>
        </row>
        <row r="230630">
          <cell r="F230630" t="str">
            <v>lovepear.co.uk</v>
          </cell>
          <cell r="G230630" t="str">
            <v>262078</v>
          </cell>
        </row>
        <row r="230631">
          <cell r="F230631" t="str">
            <v>lovepowerup.com</v>
          </cell>
          <cell r="G230631" t="str">
            <v>262079</v>
          </cell>
        </row>
        <row r="230632">
          <cell r="F230632" t="str">
            <v>lover-fashion.com</v>
          </cell>
          <cell r="G230632" t="str">
            <v>262080</v>
          </cell>
        </row>
        <row r="230633">
          <cell r="F230633" t="str">
            <v>loverealm.com</v>
          </cell>
          <cell r="G230633" t="str">
            <v>262081</v>
          </cell>
        </row>
        <row r="230634">
          <cell r="F230634" t="str">
            <v>loverty.de</v>
          </cell>
          <cell r="G230634" t="str">
            <v>262082</v>
          </cell>
        </row>
        <row r="230635">
          <cell r="F230635" t="str">
            <v>lovesdata.com</v>
          </cell>
          <cell r="G230635" t="str">
            <v>262083</v>
          </cell>
        </row>
        <row r="230636">
          <cell r="F230636" t="str">
            <v>loveselfcatering.co.uk</v>
          </cell>
          <cell r="G230636" t="str">
            <v>262084</v>
          </cell>
        </row>
        <row r="230637">
          <cell r="F230637" t="str">
            <v>lovesgrovetaxis.com</v>
          </cell>
          <cell r="G230637" t="str">
            <v>262085</v>
          </cell>
        </row>
        <row r="230638">
          <cell r="F230638" t="str">
            <v>lovesocial.org</v>
          </cell>
          <cell r="G230638" t="str">
            <v>262086</v>
          </cell>
        </row>
        <row r="230639">
          <cell r="F230639" t="str">
            <v>lovesouldream.com</v>
          </cell>
          <cell r="G230639" t="str">
            <v>262087</v>
          </cell>
        </row>
        <row r="230640">
          <cell r="F230640" t="str">
            <v>lovesquadron.com</v>
          </cell>
          <cell r="G230640" t="str">
            <v>262088</v>
          </cell>
        </row>
        <row r="230641">
          <cell r="F230641" t="str">
            <v>lovetap.co</v>
          </cell>
          <cell r="G230641" t="str">
            <v>262089</v>
          </cell>
        </row>
        <row r="230642">
          <cell r="F230642" t="str">
            <v>lovethecool.net</v>
          </cell>
          <cell r="G230642" t="str">
            <v>262090</v>
          </cell>
        </row>
        <row r="230643">
          <cell r="F230643" t="str">
            <v>lovethecool12.com</v>
          </cell>
          <cell r="G230643" t="str">
            <v>262091</v>
          </cell>
        </row>
        <row r="230644">
          <cell r="F230644" t="str">
            <v>lovetofeel.com</v>
          </cell>
          <cell r="G230644" t="str">
            <v>262092</v>
          </cell>
        </row>
        <row r="230645">
          <cell r="F230645" t="str">
            <v>lovetothank.com</v>
          </cell>
          <cell r="G230645" t="str">
            <v>262093</v>
          </cell>
        </row>
        <row r="230646">
          <cell r="F230646" t="str">
            <v>lovetravelsimports.com</v>
          </cell>
          <cell r="G230646" t="str">
            <v>262094</v>
          </cell>
        </row>
        <row r="230647">
          <cell r="F230647" t="str">
            <v>lovetropolis.com</v>
          </cell>
          <cell r="G230647" t="str">
            <v>262095</v>
          </cell>
        </row>
        <row r="230648">
          <cell r="F230648" t="str">
            <v>lovettconcreteworks.com</v>
          </cell>
          <cell r="G230648" t="str">
            <v>262096</v>
          </cell>
        </row>
        <row r="230649">
          <cell r="F230649" t="str">
            <v>lovevite.com</v>
          </cell>
          <cell r="G230649" t="str">
            <v>262097</v>
          </cell>
        </row>
        <row r="230650">
          <cell r="F230650" t="str">
            <v>lovevivah.com</v>
          </cell>
          <cell r="G230650" t="str">
            <v>262098</v>
          </cell>
        </row>
        <row r="230651">
          <cell r="F230651" t="str">
            <v>lovewalnuts.com</v>
          </cell>
          <cell r="G230651" t="str">
            <v>262099</v>
          </cell>
        </row>
        <row r="230652">
          <cell r="F230652" t="str">
            <v>loveworkuk.co.uk</v>
          </cell>
          <cell r="G230652" t="str">
            <v>262100</v>
          </cell>
        </row>
        <row r="230653">
          <cell r="F230653" t="str">
            <v>loveyewear.com</v>
          </cell>
          <cell r="G230653" t="str">
            <v>262101</v>
          </cell>
        </row>
        <row r="230654">
          <cell r="F230654" t="str">
            <v>loveyourlarder.com</v>
          </cell>
          <cell r="G230654" t="str">
            <v>262102</v>
          </cell>
        </row>
        <row r="230655">
          <cell r="F230655" t="str">
            <v>loveyourpet.ca</v>
          </cell>
          <cell r="G230655" t="str">
            <v>262103</v>
          </cell>
        </row>
        <row r="230656">
          <cell r="F230656" t="str">
            <v>loviit.com</v>
          </cell>
          <cell r="G230656" t="str">
            <v>262104</v>
          </cell>
        </row>
        <row r="230657">
          <cell r="F230657" t="str">
            <v>lovingcareagency.com</v>
          </cell>
          <cell r="G230657" t="str">
            <v>262105</v>
          </cell>
        </row>
        <row r="230658">
          <cell r="F230658" t="str">
            <v>lovingeco.com</v>
          </cell>
          <cell r="G230658" t="str">
            <v>262106</v>
          </cell>
        </row>
        <row r="230659">
          <cell r="F230659" t="str">
            <v>lovingly.com</v>
          </cell>
          <cell r="G230659" t="str">
            <v>262107</v>
          </cell>
        </row>
        <row r="230660">
          <cell r="F230660" t="str">
            <v>lovingrich.com</v>
          </cell>
          <cell r="G230660" t="str">
            <v>262108</v>
          </cell>
        </row>
        <row r="230661">
          <cell r="F230661" t="str">
            <v>lovingyou.com</v>
          </cell>
          <cell r="G230661" t="str">
            <v>262109</v>
          </cell>
        </row>
        <row r="230662">
          <cell r="F230662" t="str">
            <v>lovinpix.com</v>
          </cell>
          <cell r="G230662" t="str">
            <v>262110</v>
          </cell>
        </row>
        <row r="230663">
          <cell r="F230663" t="str">
            <v>lovnly.com</v>
          </cell>
          <cell r="G230663" t="str">
            <v>262111</v>
          </cell>
        </row>
        <row r="230664">
          <cell r="F230664" t="str">
            <v>lovoo.net</v>
          </cell>
          <cell r="G230664" t="str">
            <v>262112</v>
          </cell>
        </row>
        <row r="230665">
          <cell r="F230665" t="str">
            <v>lovottiair.com</v>
          </cell>
          <cell r="G230665" t="str">
            <v>262113</v>
          </cell>
        </row>
        <row r="230666">
          <cell r="F230666" t="str">
            <v>lovr.fr</v>
          </cell>
          <cell r="G230666" t="str">
            <v>262114</v>
          </cell>
        </row>
        <row r="230667">
          <cell r="F230667" t="str">
            <v>lovvvit.com</v>
          </cell>
          <cell r="G230667" t="str">
            <v>262115</v>
          </cell>
        </row>
        <row r="230668">
          <cell r="F230668" t="str">
            <v>low-glow-flow.com</v>
          </cell>
          <cell r="G230668" t="str">
            <v>262116</v>
          </cell>
        </row>
        <row r="230669">
          <cell r="F230669" t="str">
            <v>lowcarbonsouthwest.co.uk</v>
          </cell>
          <cell r="G230669" t="str">
            <v>262117</v>
          </cell>
        </row>
        <row r="230670">
          <cell r="F230670" t="str">
            <v>lowcostebookshop.com</v>
          </cell>
          <cell r="G230670" t="str">
            <v>262118</v>
          </cell>
        </row>
        <row r="230671">
          <cell r="F230671" t="str">
            <v>lowcostprintshop.com</v>
          </cell>
          <cell r="G230671" t="str">
            <v>262119</v>
          </cell>
        </row>
        <row r="230672">
          <cell r="F230672" t="str">
            <v>lowcostseo.co</v>
          </cell>
          <cell r="G230672" t="str">
            <v>262120</v>
          </cell>
        </row>
        <row r="230673">
          <cell r="F230673" t="str">
            <v>lowcostsessions.com</v>
          </cell>
          <cell r="G230673" t="str">
            <v>262121</v>
          </cell>
        </row>
        <row r="230674">
          <cell r="F230674" t="str">
            <v>lowcostwebdesign.com.au</v>
          </cell>
          <cell r="G230674" t="str">
            <v>262122</v>
          </cell>
        </row>
        <row r="230675">
          <cell r="F230675" t="str">
            <v>lowd.ca</v>
          </cell>
          <cell r="G230675" t="str">
            <v>262123</v>
          </cell>
        </row>
        <row r="230676">
          <cell r="F230676" t="str">
            <v>lowdly.com</v>
          </cell>
          <cell r="G230676" t="str">
            <v>262124</v>
          </cell>
        </row>
        <row r="230677">
          <cell r="F230677" t="str">
            <v>lowekey.com</v>
          </cell>
          <cell r="G230677" t="str">
            <v>262125</v>
          </cell>
        </row>
        <row r="230678">
          <cell r="F230678" t="str">
            <v>lowellmakes.com</v>
          </cell>
          <cell r="G230678" t="str">
            <v>262126</v>
          </cell>
        </row>
        <row r="230679">
          <cell r="F230679" t="str">
            <v>lowellsun.com</v>
          </cell>
          <cell r="G230679" t="str">
            <v>262127</v>
          </cell>
        </row>
        <row r="230680">
          <cell r="F230680" t="str">
            <v>lowendmac.com</v>
          </cell>
          <cell r="G230680" t="str">
            <v>262128</v>
          </cell>
        </row>
        <row r="230681">
          <cell r="F230681" t="str">
            <v>loweprofero.com</v>
          </cell>
          <cell r="G230681" t="str">
            <v>262129</v>
          </cell>
        </row>
        <row r="230682">
          <cell r="F230682" t="str">
            <v>lowermybills.com</v>
          </cell>
          <cell r="G230682" t="str">
            <v>262130</v>
          </cell>
        </row>
        <row r="230683">
          <cell r="F230683" t="str">
            <v>lowffer.com</v>
          </cell>
          <cell r="G230683" t="str">
            <v>262131</v>
          </cell>
        </row>
        <row r="230684">
          <cell r="F230684" t="str">
            <v>lowkickmma.com</v>
          </cell>
          <cell r="G230684" t="str">
            <v>262132</v>
          </cell>
        </row>
        <row r="230685">
          <cell r="F230685" t="str">
            <v>lowpriceautoglass49.com</v>
          </cell>
          <cell r="G230685" t="str">
            <v>262133</v>
          </cell>
        </row>
        <row r="230686">
          <cell r="F230686" t="str">
            <v>lowpriceautoglasswest.com</v>
          </cell>
          <cell r="G230686" t="str">
            <v>262134</v>
          </cell>
        </row>
        <row r="230687">
          <cell r="F230687" t="str">
            <v>lowpricelessons.com</v>
          </cell>
          <cell r="G230687" t="str">
            <v>262135</v>
          </cell>
        </row>
        <row r="230688">
          <cell r="F230688" t="str">
            <v>loxalrewards.com</v>
          </cell>
          <cell r="G230688" t="str">
            <v>262136</v>
          </cell>
        </row>
        <row r="230689">
          <cell r="F230689" t="str">
            <v>loxi.biz</v>
          </cell>
          <cell r="G230689" t="str">
            <v>262137</v>
          </cell>
        </row>
        <row r="230690">
          <cell r="F230690" t="str">
            <v>loxit.com</v>
          </cell>
          <cell r="G230690" t="str">
            <v>262138</v>
          </cell>
        </row>
        <row r="230691">
          <cell r="F230691" t="str">
            <v>loxon.ro</v>
          </cell>
          <cell r="G230691" t="str">
            <v>262139</v>
          </cell>
        </row>
        <row r="230692">
          <cell r="F230692" t="str">
            <v>loyakk.com</v>
          </cell>
          <cell r="G230692" t="str">
            <v>262140</v>
          </cell>
        </row>
        <row r="230693">
          <cell r="F230693" t="str">
            <v>loyal.solutions</v>
          </cell>
          <cell r="G230693" t="str">
            <v>262141</v>
          </cell>
        </row>
        <row r="230694">
          <cell r="F230694" t="str">
            <v>loyal4.me</v>
          </cell>
          <cell r="G230694" t="str">
            <v>262142</v>
          </cell>
        </row>
        <row r="230695">
          <cell r="F230695" t="str">
            <v>loyalbe.com</v>
          </cell>
          <cell r="G230695" t="str">
            <v>262143</v>
          </cell>
        </row>
        <row r="230696">
          <cell r="F230696" t="str">
            <v>loyalcheckin.com</v>
          </cell>
          <cell r="G230696" t="str">
            <v>262144</v>
          </cell>
        </row>
        <row r="230697">
          <cell r="F230697" t="str">
            <v>loyalcraft.com</v>
          </cell>
          <cell r="G230697" t="str">
            <v>262145</v>
          </cell>
        </row>
        <row r="230698">
          <cell r="F230698" t="str">
            <v>loyale.in</v>
          </cell>
          <cell r="G230698" t="str">
            <v>262146</v>
          </cell>
        </row>
        <row r="230699">
          <cell r="F230699" t="str">
            <v>loyalistic.com</v>
          </cell>
          <cell r="G230699" t="str">
            <v>262147</v>
          </cell>
        </row>
        <row r="230700">
          <cell r="F230700" t="str">
            <v>loyaljoe.com</v>
          </cell>
          <cell r="G230700" t="str">
            <v>262148</v>
          </cell>
        </row>
        <row r="230701">
          <cell r="F230701" t="str">
            <v>loyaller.com</v>
          </cell>
          <cell r="G230701" t="str">
            <v>262149</v>
          </cell>
        </row>
        <row r="230702">
          <cell r="F230702" t="str">
            <v>loyalli.com</v>
          </cell>
          <cell r="G230702" t="str">
            <v>262150</v>
          </cell>
        </row>
        <row r="230703">
          <cell r="F230703" t="str">
            <v>loyalpunch.com</v>
          </cell>
          <cell r="G230703" t="str">
            <v>262151</v>
          </cell>
        </row>
        <row r="230704">
          <cell r="F230704" t="str">
            <v>loyalreliance.com</v>
          </cell>
          <cell r="G230704" t="str">
            <v>262152</v>
          </cell>
        </row>
        <row r="230705">
          <cell r="F230705" t="str">
            <v>loyaltek.com</v>
          </cell>
          <cell r="G230705" t="str">
            <v>262153</v>
          </cell>
        </row>
        <row r="230706">
          <cell r="F230706" t="str">
            <v>loyalty.co.jp</v>
          </cell>
          <cell r="G230706" t="str">
            <v>262154</v>
          </cell>
        </row>
        <row r="230707">
          <cell r="F230707" t="str">
            <v>loyalty360.org</v>
          </cell>
          <cell r="G230707" t="str">
            <v>262155</v>
          </cell>
        </row>
        <row r="230708">
          <cell r="F230708" t="str">
            <v>loyaltycode.net</v>
          </cell>
          <cell r="G230708" t="str">
            <v>262156</v>
          </cell>
        </row>
        <row r="230709">
          <cell r="F230709" t="str">
            <v>loyaltycompany.com</v>
          </cell>
          <cell r="G230709" t="str">
            <v>262157</v>
          </cell>
        </row>
        <row r="230710">
          <cell r="F230710" t="str">
            <v>loyaltydice.com</v>
          </cell>
          <cell r="G230710" t="str">
            <v>262158</v>
          </cell>
        </row>
        <row r="230711">
          <cell r="F230711" t="str">
            <v>loyaltyinsurance.com</v>
          </cell>
          <cell r="G230711" t="str">
            <v>262159</v>
          </cell>
        </row>
        <row r="230712">
          <cell r="F230712" t="str">
            <v>loyaltymatch.com</v>
          </cell>
          <cell r="G230712" t="str">
            <v>262160</v>
          </cell>
        </row>
        <row r="230713">
          <cell r="F230713" t="str">
            <v>loyaltymatrix.com</v>
          </cell>
          <cell r="G230713" t="str">
            <v>262161</v>
          </cell>
        </row>
        <row r="230714">
          <cell r="F230714" t="str">
            <v>loyaltymonkey.com</v>
          </cell>
          <cell r="G230714" t="str">
            <v>262162</v>
          </cell>
        </row>
        <row r="230715">
          <cell r="F230715" t="str">
            <v>loyaltyplant.com</v>
          </cell>
          <cell r="G230715" t="str">
            <v>262163</v>
          </cell>
        </row>
        <row r="230716">
          <cell r="F230716" t="str">
            <v>loyaltypromotions.biz</v>
          </cell>
          <cell r="G230716" t="str">
            <v>262164</v>
          </cell>
        </row>
        <row r="230717">
          <cell r="F230717" t="str">
            <v>loyaltyrefunds.com</v>
          </cell>
          <cell r="G230717" t="str">
            <v>262165</v>
          </cell>
        </row>
        <row r="230718">
          <cell r="F230718" t="str">
            <v>loyaltyshares.com</v>
          </cell>
          <cell r="G230718" t="str">
            <v>262166</v>
          </cell>
        </row>
        <row r="230719">
          <cell r="F230719" t="str">
            <v>loyaltysquare.com</v>
          </cell>
          <cell r="G230719" t="str">
            <v>262167</v>
          </cell>
        </row>
        <row r="230720">
          <cell r="F230720" t="str">
            <v>loyaltyventures.com</v>
          </cell>
          <cell r="G230720" t="str">
            <v>262168</v>
          </cell>
        </row>
        <row r="230721">
          <cell r="F230721" t="str">
            <v>loyax.com</v>
          </cell>
          <cell r="G230721" t="str">
            <v>262169</v>
          </cell>
        </row>
        <row r="230722">
          <cell r="F230722" t="str">
            <v>loyensloeff.com</v>
          </cell>
          <cell r="G230722" t="str">
            <v>262170</v>
          </cell>
        </row>
        <row r="230723">
          <cell r="F230723" t="str">
            <v>loyl.me</v>
          </cell>
          <cell r="G230723" t="str">
            <v>262171</v>
          </cell>
        </row>
        <row r="230724">
          <cell r="F230724" t="str">
            <v>loylogic.com</v>
          </cell>
          <cell r="G230724" t="str">
            <v>262172</v>
          </cell>
        </row>
        <row r="230725">
          <cell r="F230725" t="str">
            <v>loyolarecovery.org</v>
          </cell>
          <cell r="G230725" t="str">
            <v>262173</v>
          </cell>
        </row>
        <row r="230726">
          <cell r="F230726" t="str">
            <v>loytr.com</v>
          </cell>
          <cell r="G230726" t="str">
            <v>262174</v>
          </cell>
        </row>
        <row r="230727">
          <cell r="F230727" t="str">
            <v>lozaip.com</v>
          </cell>
          <cell r="G230727" t="str">
            <v>262175</v>
          </cell>
        </row>
        <row r="230728">
          <cell r="F230728" t="str">
            <v>lozatech360.com</v>
          </cell>
          <cell r="G230728" t="str">
            <v>262176</v>
          </cell>
        </row>
        <row r="230729">
          <cell r="F230729" t="str">
            <v>lp.ru</v>
          </cell>
          <cell r="G230729" t="str">
            <v>262177</v>
          </cell>
        </row>
        <row r="230730">
          <cell r="F230730" t="str">
            <v>lpa.com</v>
          </cell>
          <cell r="G230730" t="str">
            <v>262178</v>
          </cell>
        </row>
        <row r="230731">
          <cell r="F230731" t="str">
            <v>lpantenna.com</v>
          </cell>
          <cell r="G230731" t="str">
            <v>262179</v>
          </cell>
        </row>
        <row r="230732">
          <cell r="F230732" t="str">
            <v>lpfch.org</v>
          </cell>
          <cell r="G230732" t="str">
            <v>262180</v>
          </cell>
        </row>
        <row r="230733">
          <cell r="F230733" t="str">
            <v>lpfi.org</v>
          </cell>
          <cell r="G230733" t="str">
            <v>262181</v>
          </cell>
        </row>
        <row r="230734">
          <cell r="F230734" t="str">
            <v>lpfrg.com</v>
          </cell>
          <cell r="G230734" t="str">
            <v>262182</v>
          </cell>
        </row>
        <row r="230735">
          <cell r="F230735" t="str">
            <v>lpgconnexions.com</v>
          </cell>
          <cell r="G230735" t="str">
            <v>262183</v>
          </cell>
        </row>
        <row r="230736">
          <cell r="F230736" t="str">
            <v>lpi.com.au</v>
          </cell>
          <cell r="G230736" t="str">
            <v>262184</v>
          </cell>
        </row>
        <row r="230737">
          <cell r="F230737" t="str">
            <v>lpi.org</v>
          </cell>
          <cell r="G230737" t="str">
            <v>262185</v>
          </cell>
        </row>
        <row r="230738">
          <cell r="F230738" t="str">
            <v>lplfinancial.lpl.com</v>
          </cell>
          <cell r="G230738" t="str">
            <v>262186</v>
          </cell>
        </row>
        <row r="230739">
          <cell r="F230739" t="str">
            <v>lpmanagementservices.com</v>
          </cell>
          <cell r="G230739" t="str">
            <v>262187</v>
          </cell>
        </row>
        <row r="230740">
          <cell r="F230740" t="str">
            <v>lpmg360.com</v>
          </cell>
          <cell r="G230740" t="str">
            <v>262188</v>
          </cell>
        </row>
        <row r="230741">
          <cell r="F230741" t="str">
            <v>lpmnigeria.com</v>
          </cell>
          <cell r="G230741" t="str">
            <v>262189</v>
          </cell>
        </row>
        <row r="230742">
          <cell r="F230742" t="str">
            <v>lppsoft.com</v>
          </cell>
          <cell r="G230742" t="str">
            <v>262190</v>
          </cell>
        </row>
        <row r="230743">
          <cell r="F230743" t="str">
            <v>lprealty.co.uk</v>
          </cell>
          <cell r="G230743" t="str">
            <v>262191</v>
          </cell>
        </row>
        <row r="230744">
          <cell r="F230744" t="str">
            <v>lpsintegration.com</v>
          </cell>
          <cell r="G230744" t="str">
            <v>262192</v>
          </cell>
        </row>
        <row r="230745">
          <cell r="F230745" t="str">
            <v>lpsvcs.com</v>
          </cell>
          <cell r="G230745" t="str">
            <v>262193</v>
          </cell>
        </row>
        <row r="230746">
          <cell r="F230746" t="str">
            <v>lptpl.com</v>
          </cell>
          <cell r="G230746" t="str">
            <v>262194</v>
          </cell>
        </row>
        <row r="230747">
          <cell r="F230747" t="str">
            <v>lptrust.com</v>
          </cell>
          <cell r="G230747" t="str">
            <v>262195</v>
          </cell>
        </row>
        <row r="230748">
          <cell r="F230748" t="str">
            <v>lpvietnam.com</v>
          </cell>
          <cell r="G230748" t="str">
            <v>262196</v>
          </cell>
        </row>
        <row r="230749">
          <cell r="F230749" t="str">
            <v>lqdigital.com</v>
          </cell>
          <cell r="G230749" t="str">
            <v>262197</v>
          </cell>
        </row>
        <row r="230750">
          <cell r="F230750" t="str">
            <v>lr-link.com</v>
          </cell>
          <cell r="G230750" t="str">
            <v>262198</v>
          </cell>
        </row>
        <row r="230751">
          <cell r="F230751" t="str">
            <v>lrdesigning.com</v>
          </cell>
          <cell r="G230751" t="str">
            <v>262199</v>
          </cell>
        </row>
        <row r="230752">
          <cell r="F230752" t="str">
            <v>lres.com</v>
          </cell>
          <cell r="G230752" t="str">
            <v>262200</v>
          </cell>
        </row>
        <row r="230753">
          <cell r="F230753" t="str">
            <v>lri.co.uk</v>
          </cell>
          <cell r="G230753" t="str">
            <v>262201</v>
          </cell>
        </row>
        <row r="230754">
          <cell r="F230754" t="str">
            <v>lrico.com</v>
          </cell>
          <cell r="G230754" t="str">
            <v>262202</v>
          </cell>
        </row>
        <row r="230755">
          <cell r="F230755" t="str">
            <v>lrmn.com</v>
          </cell>
          <cell r="G230755" t="str">
            <v>262203</v>
          </cell>
        </row>
        <row r="230756">
          <cell r="F230756" t="str">
            <v>lrngo.com</v>
          </cell>
          <cell r="G230756" t="str">
            <v>262204</v>
          </cell>
        </row>
        <row r="230757">
          <cell r="F230757" t="str">
            <v>lrnr.us</v>
          </cell>
          <cell r="G230757" t="str">
            <v>262205</v>
          </cell>
        </row>
        <row r="230758">
          <cell r="F230758" t="str">
            <v>lrrenergy.com</v>
          </cell>
          <cell r="G230758" t="str">
            <v>262206</v>
          </cell>
        </row>
        <row r="230759">
          <cell r="F230759" t="str">
            <v>lrs.com.uy</v>
          </cell>
          <cell r="G230759" t="str">
            <v>262207</v>
          </cell>
        </row>
        <row r="230760">
          <cell r="F230760" t="str">
            <v>ls-advisors.com</v>
          </cell>
          <cell r="G230760" t="str">
            <v>262208</v>
          </cell>
        </row>
        <row r="230761">
          <cell r="F230761" t="str">
            <v>ls.dataquick.com</v>
          </cell>
          <cell r="G230761" t="str">
            <v>262209</v>
          </cell>
        </row>
        <row r="230762">
          <cell r="F230762" t="str">
            <v>lsaglobal.com</v>
          </cell>
          <cell r="G230762" t="str">
            <v>262210</v>
          </cell>
        </row>
        <row r="230763">
          <cell r="F230763" t="str">
            <v>lsasoftware.com</v>
          </cell>
          <cell r="G230763" t="str">
            <v>262211</v>
          </cell>
        </row>
        <row r="230764">
          <cell r="F230764" t="str">
            <v>lsathacks.com</v>
          </cell>
          <cell r="G230764" t="str">
            <v>262212</v>
          </cell>
        </row>
        <row r="230765">
          <cell r="F230765" t="str">
            <v>lsatmax.com</v>
          </cell>
          <cell r="G230765" t="str">
            <v>262213</v>
          </cell>
        </row>
        <row r="230766">
          <cell r="F230766" t="str">
            <v>lsbco.com</v>
          </cell>
          <cell r="G230766" t="str">
            <v>262214</v>
          </cell>
        </row>
        <row r="230767">
          <cell r="F230767" t="str">
            <v>lsbo.co.uk</v>
          </cell>
          <cell r="G230767" t="str">
            <v>262215</v>
          </cell>
        </row>
        <row r="230768">
          <cell r="F230768" t="str">
            <v>lsc.org</v>
          </cell>
          <cell r="G230768" t="str">
            <v>262216</v>
          </cell>
        </row>
        <row r="230769">
          <cell r="F230769" t="str">
            <v>lscconstructionservices.com</v>
          </cell>
          <cell r="G230769" t="str">
            <v>262217</v>
          </cell>
        </row>
        <row r="230770">
          <cell r="F230770" t="str">
            <v>lscope.digital</v>
          </cell>
          <cell r="G230770" t="str">
            <v>262218</v>
          </cell>
        </row>
        <row r="230771">
          <cell r="F230771" t="str">
            <v>lsdbd.org</v>
          </cell>
          <cell r="G230771" t="str">
            <v>262219</v>
          </cell>
        </row>
        <row r="230772">
          <cell r="F230772" t="str">
            <v>lsdlive.com</v>
          </cell>
          <cell r="G230772" t="str">
            <v>262220</v>
          </cell>
        </row>
        <row r="230773">
          <cell r="F230773" t="str">
            <v>lse.co.uk</v>
          </cell>
          <cell r="G230773" t="str">
            <v>262221</v>
          </cell>
        </row>
        <row r="230774">
          <cell r="F230774" t="str">
            <v>lsegil.com</v>
          </cell>
          <cell r="G230774" t="str">
            <v>262222</v>
          </cell>
        </row>
        <row r="230775">
          <cell r="F230775" t="str">
            <v>lsespace.com</v>
          </cell>
          <cell r="G230775" t="str">
            <v>262223</v>
          </cell>
        </row>
        <row r="230776">
          <cell r="F230776" t="str">
            <v>lsexperts.de</v>
          </cell>
          <cell r="G230776" t="str">
            <v>262224</v>
          </cell>
        </row>
        <row r="230777">
          <cell r="F230777" t="str">
            <v>lsfdesign.com</v>
          </cell>
          <cell r="G230777" t="str">
            <v>262225</v>
          </cell>
        </row>
        <row r="230778">
          <cell r="F230778" t="str">
            <v>lsfnetwork.com</v>
          </cell>
          <cell r="G230778" t="str">
            <v>262226</v>
          </cell>
        </row>
        <row r="230779">
          <cell r="F230779" t="str">
            <v>lsgfmanagement.com</v>
          </cell>
          <cell r="G230779" t="str">
            <v>262227</v>
          </cell>
        </row>
        <row r="230780">
          <cell r="F230780" t="str">
            <v>lsgold.com</v>
          </cell>
          <cell r="G230780" t="str">
            <v>262228</v>
          </cell>
        </row>
        <row r="230781">
          <cell r="F230781" t="str">
            <v>lshift.net</v>
          </cell>
          <cell r="G230781" t="str">
            <v>262229</v>
          </cell>
        </row>
        <row r="230782">
          <cell r="F230782" t="str">
            <v>lsi-media.com</v>
          </cell>
          <cell r="G230782" t="str">
            <v>262230</v>
          </cell>
        </row>
        <row r="230783">
          <cell r="F230783" t="str">
            <v>lsmfg.net</v>
          </cell>
          <cell r="G230783" t="str">
            <v>262231</v>
          </cell>
        </row>
        <row r="230784">
          <cell r="F230784" t="str">
            <v>lsmtron.com</v>
          </cell>
          <cell r="G230784" t="str">
            <v>262232</v>
          </cell>
        </row>
        <row r="230785">
          <cell r="F230785" t="str">
            <v>lsmwatch.com</v>
          </cell>
          <cell r="G230785" t="str">
            <v>262233</v>
          </cell>
        </row>
        <row r="230786">
          <cell r="F230786" t="str">
            <v>lsnetworks.net</v>
          </cell>
          <cell r="G230786" t="str">
            <v>262234</v>
          </cell>
        </row>
        <row r="230787">
          <cell r="F230787" t="str">
            <v>lso-inc.com</v>
          </cell>
          <cell r="G230787" t="str">
            <v>262235</v>
          </cell>
        </row>
        <row r="230788">
          <cell r="F230788" t="str">
            <v>lsp.guru</v>
          </cell>
          <cell r="G230788" t="str">
            <v>262236</v>
          </cell>
        </row>
        <row r="230789">
          <cell r="F230789" t="str">
            <v>lsrgroup.ru</v>
          </cell>
          <cell r="G230789" t="str">
            <v>262237</v>
          </cell>
        </row>
        <row r="230790">
          <cell r="F230790" t="str">
            <v>lsro.org</v>
          </cell>
          <cell r="G230790" t="str">
            <v>262238</v>
          </cell>
        </row>
        <row r="230791">
          <cell r="F230791" t="str">
            <v>lsst.org</v>
          </cell>
          <cell r="G230791" t="str">
            <v>262239</v>
          </cell>
        </row>
        <row r="230792">
          <cell r="F230792" t="str">
            <v>lstelcom.com</v>
          </cell>
          <cell r="G230792" t="str">
            <v>262240</v>
          </cell>
        </row>
        <row r="230793">
          <cell r="F230793" t="str">
            <v>lsti.net</v>
          </cell>
          <cell r="G230793" t="str">
            <v>262241</v>
          </cell>
        </row>
        <row r="230794">
          <cell r="F230794" t="str">
            <v>lstmarketing.com</v>
          </cell>
          <cell r="G230794" t="str">
            <v>262242</v>
          </cell>
        </row>
        <row r="230795">
          <cell r="F230795" t="str">
            <v>lstnsound.co</v>
          </cell>
          <cell r="G230795" t="str">
            <v>262243</v>
          </cell>
        </row>
        <row r="230796">
          <cell r="F230796" t="str">
            <v>lstones.eu</v>
          </cell>
          <cell r="G230796" t="str">
            <v>262244</v>
          </cell>
        </row>
        <row r="230797">
          <cell r="F230797" t="str">
            <v>lstreetc.com</v>
          </cell>
          <cell r="G230797" t="str">
            <v>262245</v>
          </cell>
        </row>
        <row r="230798">
          <cell r="F230798" t="str">
            <v>lsw.com</v>
          </cell>
          <cell r="G230798" t="str">
            <v>262246</v>
          </cell>
        </row>
        <row r="230799">
          <cell r="F230799" t="str">
            <v>lsworksllc.com</v>
          </cell>
          <cell r="G230799" t="str">
            <v>262247</v>
          </cell>
        </row>
        <row r="230800">
          <cell r="F230800" t="str">
            <v>lta.gov.sg</v>
          </cell>
          <cell r="G230800" t="str">
            <v>262248</v>
          </cell>
        </row>
        <row r="230801">
          <cell r="F230801" t="str">
            <v>ltaromas.com</v>
          </cell>
          <cell r="G230801" t="str">
            <v>262249</v>
          </cell>
        </row>
        <row r="230802">
          <cell r="F230802" t="str">
            <v>ltascorp.com</v>
          </cell>
          <cell r="G230802" t="str">
            <v>262250</v>
          </cell>
        </row>
        <row r="230803">
          <cell r="F230803" t="str">
            <v>ltbridge.com</v>
          </cell>
          <cell r="G230803" t="str">
            <v>262251</v>
          </cell>
        </row>
        <row r="230804">
          <cell r="F230804" t="str">
            <v>ltbuddy.com</v>
          </cell>
          <cell r="G230804" t="str">
            <v>262252</v>
          </cell>
        </row>
        <row r="230805">
          <cell r="F230805" t="str">
            <v>ltcexam.com</v>
          </cell>
          <cell r="G230805" t="str">
            <v>262253</v>
          </cell>
        </row>
        <row r="230806">
          <cell r="F230806" t="str">
            <v>ltcg.com</v>
          </cell>
          <cell r="G230806" t="str">
            <v>262254</v>
          </cell>
        </row>
        <row r="230807">
          <cell r="F230807" t="str">
            <v>ltcglobal.com</v>
          </cell>
          <cell r="G230807" t="str">
            <v>262255</v>
          </cell>
        </row>
        <row r="230808">
          <cell r="F230808" t="str">
            <v>ltcinternational.com</v>
          </cell>
          <cell r="G230808" t="str">
            <v>262256</v>
          </cell>
        </row>
        <row r="230809">
          <cell r="F230809" t="str">
            <v>ltclanguagesolutions.com</v>
          </cell>
          <cell r="G230809" t="str">
            <v>262257</v>
          </cell>
        </row>
        <row r="230810">
          <cell r="F230810" t="str">
            <v>ltcproperties.com</v>
          </cell>
          <cell r="G230810" t="str">
            <v>262258</v>
          </cell>
        </row>
        <row r="230811">
          <cell r="F230811" t="str">
            <v>ltdevcon.com</v>
          </cell>
          <cell r="G230811" t="str">
            <v>262259</v>
          </cell>
        </row>
        <row r="230812">
          <cell r="F230812" t="str">
            <v>ltdfm.com</v>
          </cell>
          <cell r="G230812" t="str">
            <v>262260</v>
          </cell>
        </row>
        <row r="230813">
          <cell r="F230813" t="str">
            <v>ltdnetwork.com</v>
          </cell>
          <cell r="G230813" t="str">
            <v>262261</v>
          </cell>
        </row>
        <row r="230814">
          <cell r="F230814" t="str">
            <v>lte-tdd.org</v>
          </cell>
          <cell r="G230814" t="str">
            <v>262262</v>
          </cell>
        </row>
        <row r="230815">
          <cell r="F230815" t="str">
            <v>ltedmc.com</v>
          </cell>
          <cell r="G230815" t="str">
            <v>262263</v>
          </cell>
        </row>
        <row r="230816">
          <cell r="F230816" t="str">
            <v>ltelevator.com</v>
          </cell>
          <cell r="G230816" t="str">
            <v>262264</v>
          </cell>
        </row>
        <row r="230817">
          <cell r="F230817" t="str">
            <v>lteportal.com</v>
          </cell>
          <cell r="G230817" t="str">
            <v>262265</v>
          </cell>
        </row>
        <row r="230818">
          <cell r="F230818" t="str">
            <v>lteto5g.com</v>
          </cell>
          <cell r="G230818" t="str">
            <v>262266</v>
          </cell>
        </row>
        <row r="230819">
          <cell r="F230819" t="str">
            <v>ltgplc.com</v>
          </cell>
          <cell r="G230819" t="str">
            <v>262267</v>
          </cell>
        </row>
        <row r="230820">
          <cell r="F230820" t="str">
            <v>lthrsupply.com</v>
          </cell>
          <cell r="G230820" t="str">
            <v>262268</v>
          </cell>
        </row>
        <row r="230821">
          <cell r="F230821" t="str">
            <v>ltinsurance.com</v>
          </cell>
          <cell r="G230821" t="str">
            <v>262269</v>
          </cell>
        </row>
        <row r="230822">
          <cell r="F230822" t="str">
            <v>ltinvestmentsinc.com</v>
          </cell>
          <cell r="G230822" t="str">
            <v>262270</v>
          </cell>
        </row>
        <row r="230823">
          <cell r="F230823" t="str">
            <v>ltplogistics.fi</v>
          </cell>
          <cell r="G230823" t="str">
            <v>262271</v>
          </cell>
        </row>
        <row r="230824">
          <cell r="F230824" t="str">
            <v>ltr10creative.com</v>
          </cell>
          <cell r="G230824" t="str">
            <v>262272</v>
          </cell>
        </row>
        <row r="230825">
          <cell r="F230825" t="str">
            <v>ltseducation.com</v>
          </cell>
          <cell r="G230825" t="str">
            <v>262273</v>
          </cell>
        </row>
        <row r="230826">
          <cell r="F230826" t="str">
            <v>ltt.com</v>
          </cell>
          <cell r="G230826" t="str">
            <v>262274</v>
          </cell>
        </row>
        <row r="230827">
          <cell r="F230827" t="str">
            <v>ltt.com.au</v>
          </cell>
          <cell r="G230827" t="str">
            <v>262275</v>
          </cell>
        </row>
        <row r="230828">
          <cell r="F230828" t="str">
            <v>ltutech.com</v>
          </cell>
          <cell r="G230828" t="str">
            <v>262276</v>
          </cell>
        </row>
        <row r="230829">
          <cell r="F230829" t="str">
            <v>ltvi.fr</v>
          </cell>
          <cell r="G230829" t="str">
            <v>262277</v>
          </cell>
        </row>
        <row r="230830">
          <cell r="F230830" t="str">
            <v>ltwdata.com</v>
          </cell>
          <cell r="G230830" t="str">
            <v>262278</v>
          </cell>
        </row>
        <row r="230831">
          <cell r="F230831" t="str">
            <v>lubertadler.com</v>
          </cell>
          <cell r="G230831" t="str">
            <v>262279</v>
          </cell>
        </row>
        <row r="230832">
          <cell r="F230832" t="str">
            <v>lubio.ch</v>
          </cell>
          <cell r="G230832" t="str">
            <v>262280</v>
          </cell>
        </row>
        <row r="230833">
          <cell r="F230833" t="str">
            <v>lubricorinc.com</v>
          </cell>
          <cell r="G230833" t="str">
            <v>262281</v>
          </cell>
        </row>
        <row r="230834">
          <cell r="F230834" t="str">
            <v>lubriman.com</v>
          </cell>
          <cell r="G230834" t="str">
            <v>262282</v>
          </cell>
        </row>
        <row r="230835">
          <cell r="F230835" t="str">
            <v>lucalashes.com</v>
          </cell>
          <cell r="G230835" t="str">
            <v>262283</v>
          </cell>
        </row>
        <row r="230836">
          <cell r="F230836" t="str">
            <v>lucandocs.com</v>
          </cell>
          <cell r="G230836" t="str">
            <v>262284</v>
          </cell>
        </row>
        <row r="230837">
          <cell r="F230837" t="str">
            <v>lucanet.com</v>
          </cell>
          <cell r="G230837" t="str">
            <v>262285</v>
          </cell>
        </row>
        <row r="230838">
          <cell r="F230838" t="str">
            <v>lucasa.vn</v>
          </cell>
          <cell r="G230838" t="str">
            <v>262286</v>
          </cell>
        </row>
        <row r="230839">
          <cell r="F230839" t="str">
            <v>lucasenergy.com</v>
          </cell>
          <cell r="G230839" t="str">
            <v>262287</v>
          </cell>
        </row>
        <row r="230840">
          <cell r="F230840" t="str">
            <v>lucasianmexico.com</v>
          </cell>
          <cell r="G230840" t="str">
            <v>262288</v>
          </cell>
        </row>
        <row r="230841">
          <cell r="F230841" t="str">
            <v>lucasmeyercosmetics.com</v>
          </cell>
          <cell r="G230841" t="str">
            <v>262289</v>
          </cell>
        </row>
        <row r="230842">
          <cell r="F230842" t="str">
            <v>lucaspapaw.com.au</v>
          </cell>
          <cell r="G230842" t="str">
            <v>262290</v>
          </cell>
        </row>
        <row r="230843">
          <cell r="F230843" t="str">
            <v>lucasware.com</v>
          </cell>
          <cell r="G230843" t="str">
            <v>262291</v>
          </cell>
        </row>
        <row r="230844">
          <cell r="F230844" t="str">
            <v>luccian.com</v>
          </cell>
          <cell r="G230844" t="str">
            <v>262292</v>
          </cell>
        </row>
        <row r="230845">
          <cell r="F230845" t="str">
            <v>lucefoundation.org</v>
          </cell>
          <cell r="G230845" t="str">
            <v>262293</v>
          </cell>
        </row>
        <row r="230846">
          <cell r="F230846" t="str">
            <v>lucentmobile.com</v>
          </cell>
          <cell r="G230846" t="str">
            <v>262294</v>
          </cell>
        </row>
        <row r="230847">
          <cell r="F230847" t="str">
            <v>lucentpolymers.com</v>
          </cell>
          <cell r="G230847" t="str">
            <v>262295</v>
          </cell>
        </row>
        <row r="230848">
          <cell r="F230848" t="str">
            <v>luceocc.com</v>
          </cell>
          <cell r="G230848" t="str">
            <v>262296</v>
          </cell>
        </row>
        <row r="230849">
          <cell r="F230849" t="str">
            <v>luceor.com</v>
          </cell>
          <cell r="G230849" t="str">
            <v>262297</v>
          </cell>
        </row>
        <row r="230850">
          <cell r="F230850" t="str">
            <v>luceotec.com</v>
          </cell>
          <cell r="G230850" t="str">
            <v>262298</v>
          </cell>
        </row>
        <row r="230851">
          <cell r="F230851" t="str">
            <v>lucera-project.com</v>
          </cell>
          <cell r="G230851" t="str">
            <v>262299</v>
          </cell>
        </row>
        <row r="230852">
          <cell r="F230852" t="str">
            <v>lucera.com</v>
          </cell>
          <cell r="G230852" t="str">
            <v>262300</v>
          </cell>
        </row>
        <row r="230853">
          <cell r="F230853" t="str">
            <v>lucernatechnologies.com</v>
          </cell>
          <cell r="G230853" t="str">
            <v>262301</v>
          </cell>
        </row>
        <row r="230854">
          <cell r="F230854" t="str">
            <v>lucette.fr</v>
          </cell>
          <cell r="G230854" t="str">
            <v>262302</v>
          </cell>
        </row>
        <row r="230855">
          <cell r="F230855" t="str">
            <v>luciad.com</v>
          </cell>
          <cell r="G230855" t="str">
            <v>262303</v>
          </cell>
        </row>
        <row r="230856">
          <cell r="F230856" t="str">
            <v>lucid-ient.com</v>
          </cell>
          <cell r="G230856" t="str">
            <v>262304</v>
          </cell>
        </row>
        <row r="230857">
          <cell r="F230857" t="str">
            <v>lucidatainc.com</v>
          </cell>
          <cell r="G230857" t="str">
            <v>262305</v>
          </cell>
        </row>
        <row r="230858">
          <cell r="F230858" t="str">
            <v>lucidatech.com.cn</v>
          </cell>
          <cell r="G230858" t="str">
            <v>262306</v>
          </cell>
        </row>
        <row r="230859">
          <cell r="F230859" t="str">
            <v>lucidcircus.com</v>
          </cell>
          <cell r="G230859" t="str">
            <v>262307</v>
          </cell>
        </row>
        <row r="230860">
          <cell r="F230860" t="str">
            <v>lucidconcepts.com</v>
          </cell>
          <cell r="G230860" t="str">
            <v>262308</v>
          </cell>
        </row>
        <row r="230861">
          <cell r="F230861" t="str">
            <v>lucidcrew.com</v>
          </cell>
          <cell r="G230861" t="str">
            <v>262309</v>
          </cell>
        </row>
        <row r="230862">
          <cell r="F230862" t="str">
            <v>luciddream.com</v>
          </cell>
          <cell r="G230862" t="str">
            <v>262310</v>
          </cell>
        </row>
        <row r="230863">
          <cell r="F230863" t="str">
            <v>lucidea.com</v>
          </cell>
          <cell r="G230863" t="str">
            <v>262311</v>
          </cell>
        </row>
        <row r="230864">
          <cell r="F230864" t="str">
            <v>lucidel.com</v>
          </cell>
          <cell r="G230864" t="str">
            <v>262312</v>
          </cell>
        </row>
        <row r="230865">
          <cell r="F230865" t="str">
            <v>lucidgames.co.uk</v>
          </cell>
          <cell r="G230865" t="str">
            <v>262313</v>
          </cell>
        </row>
        <row r="230866">
          <cell r="F230866" t="str">
            <v>lucidica.com</v>
          </cell>
          <cell r="G230866" t="str">
            <v>262314</v>
          </cell>
        </row>
        <row r="230867">
          <cell r="F230867" t="str">
            <v>lucidinfosystems.com</v>
          </cell>
          <cell r="G230867" t="str">
            <v>262315</v>
          </cell>
        </row>
        <row r="230868">
          <cell r="F230868" t="str">
            <v>lucidiom.com</v>
          </cell>
          <cell r="G230868" t="str">
            <v>262316</v>
          </cell>
        </row>
        <row r="230869">
          <cell r="F230869" t="str">
            <v>luciditymobile.com</v>
          </cell>
          <cell r="G230869" t="str">
            <v>262317</v>
          </cell>
        </row>
        <row r="230870">
          <cell r="F230870" t="str">
            <v>lucidiusgrp.com</v>
          </cell>
          <cell r="G230870" t="str">
            <v>262318</v>
          </cell>
        </row>
        <row r="230871">
          <cell r="F230871" t="str">
            <v>lucidjobs.com</v>
          </cell>
          <cell r="G230871" t="str">
            <v>262319</v>
          </cell>
        </row>
        <row r="230872">
          <cell r="F230872" t="str">
            <v>lucidmeetings.com</v>
          </cell>
          <cell r="G230872" t="str">
            <v>262320</v>
          </cell>
        </row>
        <row r="230873">
          <cell r="F230873" t="str">
            <v>lucidream.com</v>
          </cell>
          <cell r="G230873" t="str">
            <v>262321</v>
          </cell>
        </row>
        <row r="230874">
          <cell r="F230874" t="str">
            <v>lucidsamples.com</v>
          </cell>
          <cell r="G230874" t="str">
            <v>262322</v>
          </cell>
        </row>
        <row r="230875">
          <cell r="F230875" t="str">
            <v>lucidsoftech.com</v>
          </cell>
          <cell r="G230875" t="str">
            <v>262323</v>
          </cell>
        </row>
        <row r="230876">
          <cell r="F230876" t="str">
            <v>lucidtechsol.com</v>
          </cell>
          <cell r="G230876" t="str">
            <v>262324</v>
          </cell>
        </row>
        <row r="230877">
          <cell r="F230877" t="str">
            <v>lucidverve.com</v>
          </cell>
          <cell r="G230877" t="str">
            <v>262325</v>
          </cell>
        </row>
        <row r="230878">
          <cell r="F230878" t="str">
            <v>lucielabs.com</v>
          </cell>
          <cell r="G230878" t="str">
            <v>262326</v>
          </cell>
        </row>
        <row r="230879">
          <cell r="F230879" t="str">
            <v>luciernagasolar.com</v>
          </cell>
          <cell r="G230879" t="str">
            <v>262327</v>
          </cell>
        </row>
        <row r="230880">
          <cell r="F230880" t="str">
            <v>lucinilucini.com</v>
          </cell>
          <cell r="G230880" t="str">
            <v>262328</v>
          </cell>
        </row>
        <row r="230881">
          <cell r="F230881" t="str">
            <v>luciom.com</v>
          </cell>
          <cell r="G230881" t="str">
            <v>262329</v>
          </cell>
        </row>
        <row r="230882">
          <cell r="F230882" t="str">
            <v>lucire.com</v>
          </cell>
          <cell r="G230882" t="str">
            <v>262330</v>
          </cell>
        </row>
        <row r="230883">
          <cell r="F230883" t="str">
            <v>lucjanwojcik.pl</v>
          </cell>
          <cell r="G230883" t="str">
            <v>262331</v>
          </cell>
        </row>
        <row r="230884">
          <cell r="F230884" t="str">
            <v>lucki.com</v>
          </cell>
          <cell r="G230884" t="str">
            <v>262332</v>
          </cell>
        </row>
        <row r="230885">
          <cell r="F230885" t="str">
            <v>luckiephotography.com</v>
          </cell>
          <cell r="G230885" t="str">
            <v>262333</v>
          </cell>
        </row>
        <row r="230886">
          <cell r="F230886" t="str">
            <v>luckmedia.com</v>
          </cell>
          <cell r="G230886" t="str">
            <v>262334</v>
          </cell>
        </row>
        <row r="230887">
          <cell r="F230887" t="str">
            <v>lucknowisuits.com</v>
          </cell>
          <cell r="G230887" t="str">
            <v>262335</v>
          </cell>
        </row>
        <row r="230888">
          <cell r="F230888" t="str">
            <v>lucknowsafari.com</v>
          </cell>
          <cell r="G230888" t="str">
            <v>262336</v>
          </cell>
        </row>
        <row r="230889">
          <cell r="F230889" t="str">
            <v>luckstock.com</v>
          </cell>
          <cell r="G230889" t="str">
            <v>262337</v>
          </cell>
        </row>
        <row r="230890">
          <cell r="F230890" t="str">
            <v>lucky-lovers.net</v>
          </cell>
          <cell r="G230890" t="str">
            <v>262338</v>
          </cell>
        </row>
        <row r="230891">
          <cell r="F230891" t="str">
            <v>lucky9casino.com</v>
          </cell>
          <cell r="G230891" t="str">
            <v>262339</v>
          </cell>
        </row>
        <row r="230892">
          <cell r="F230892" t="str">
            <v>luckycycle.com</v>
          </cell>
          <cell r="G230892" t="str">
            <v>262340</v>
          </cell>
        </row>
        <row r="230893">
          <cell r="F230893" t="str">
            <v>luckydogjobs.com</v>
          </cell>
          <cell r="G230893" t="str">
            <v>262341</v>
          </cell>
        </row>
        <row r="230894">
          <cell r="F230894" t="str">
            <v>luckyeye.com</v>
          </cell>
          <cell r="G230894" t="str">
            <v>262342</v>
          </cell>
        </row>
        <row r="230895">
          <cell r="F230895" t="str">
            <v>luckygenerals.com</v>
          </cell>
          <cell r="G230895" t="str">
            <v>262343</v>
          </cell>
        </row>
        <row r="230896">
          <cell r="F230896" t="str">
            <v>luckygunner.com</v>
          </cell>
          <cell r="G230896" t="str">
            <v>262344</v>
          </cell>
        </row>
        <row r="230897">
          <cell r="F230897" t="str">
            <v>luckylink.com</v>
          </cell>
          <cell r="G230897" t="str">
            <v>262345</v>
          </cell>
        </row>
        <row r="230898">
          <cell r="F230898" t="str">
            <v>luckylocal.com</v>
          </cell>
          <cell r="G230898" t="str">
            <v>262346</v>
          </cell>
        </row>
        <row r="230899">
          <cell r="F230899" t="str">
            <v>luckyny.com</v>
          </cell>
          <cell r="G230899" t="str">
            <v>262347</v>
          </cell>
        </row>
        <row r="230900">
          <cell r="F230900" t="str">
            <v>luckyorange.com</v>
          </cell>
          <cell r="G230900" t="str">
            <v>262348</v>
          </cell>
        </row>
        <row r="230901">
          <cell r="F230901" t="str">
            <v>luckyotta.com</v>
          </cell>
          <cell r="G230901" t="str">
            <v>262349</v>
          </cell>
        </row>
        <row r="230902">
          <cell r="F230902" t="str">
            <v>luckyoutdoor.com</v>
          </cell>
          <cell r="G230902" t="str">
            <v>262350</v>
          </cell>
        </row>
        <row r="230903">
          <cell r="F230903" t="str">
            <v>luckypacific.com</v>
          </cell>
          <cell r="G230903" t="str">
            <v>262351</v>
          </cell>
        </row>
        <row r="230904">
          <cell r="F230904" t="str">
            <v>luckyprice.net</v>
          </cell>
          <cell r="G230904" t="str">
            <v>262352</v>
          </cell>
        </row>
        <row r="230905">
          <cell r="F230905" t="str">
            <v>luckyprime.net</v>
          </cell>
          <cell r="G230905" t="str">
            <v>262353</v>
          </cell>
        </row>
        <row r="230906">
          <cell r="F230906" t="str">
            <v>luckyscooters.com</v>
          </cell>
          <cell r="G230906" t="str">
            <v>262354</v>
          </cell>
        </row>
        <row r="230907">
          <cell r="F230907" t="str">
            <v>luckystar.com.cn</v>
          </cell>
          <cell r="G230907" t="str">
            <v>262355</v>
          </cell>
        </row>
        <row r="230908">
          <cell r="F230908" t="str">
            <v>luckysters.com</v>
          </cell>
          <cell r="G230908" t="str">
            <v>262356</v>
          </cell>
        </row>
        <row r="230909">
          <cell r="F230909" t="str">
            <v>luckysurf.com</v>
          </cell>
          <cell r="G230909" t="str">
            <v>262357</v>
          </cell>
        </row>
        <row r="230910">
          <cell r="F230910" t="str">
            <v>luckyvitamin.com</v>
          </cell>
          <cell r="G230910" t="str">
            <v>262358</v>
          </cell>
        </row>
        <row r="230911">
          <cell r="F230911" t="str">
            <v>luckyvoice.com</v>
          </cell>
          <cell r="G230911" t="str">
            <v>262359</v>
          </cell>
        </row>
        <row r="230912">
          <cell r="F230912" t="str">
            <v>luckywebs.co.uk</v>
          </cell>
          <cell r="G230912" t="str">
            <v>262360</v>
          </cell>
        </row>
        <row r="230913">
          <cell r="F230913" t="str">
            <v>lucrasoft.biz</v>
          </cell>
          <cell r="G230913" t="str">
            <v>262361</v>
          </cell>
        </row>
        <row r="230914">
          <cell r="F230914" t="str">
            <v>lucrativ.es</v>
          </cell>
          <cell r="G230914" t="str">
            <v>262362</v>
          </cell>
        </row>
        <row r="230915">
          <cell r="F230915" t="str">
            <v>lucrativdesigns.co.uk</v>
          </cell>
          <cell r="G230915" t="str">
            <v>262363</v>
          </cell>
        </row>
        <row r="230916">
          <cell r="F230916" t="str">
            <v>lucrazon.com</v>
          </cell>
          <cell r="G230916" t="str">
            <v>262364</v>
          </cell>
        </row>
        <row r="230917">
          <cell r="F230917" t="str">
            <v>lucre.co.uk</v>
          </cell>
          <cell r="G230917" t="str">
            <v>262365</v>
          </cell>
        </row>
        <row r="230918">
          <cell r="F230918" t="str">
            <v>lucrodyne.com</v>
          </cell>
          <cell r="G230918" t="str">
            <v>262366</v>
          </cell>
        </row>
        <row r="230919">
          <cell r="F230919" t="str">
            <v>lucyjrobertshaw.com</v>
          </cell>
          <cell r="G230919" t="str">
            <v>262367</v>
          </cell>
        </row>
        <row r="230920">
          <cell r="F230920" t="str">
            <v>lucyphone.com</v>
          </cell>
          <cell r="G230920" t="str">
            <v>262368</v>
          </cell>
        </row>
        <row r="230921">
          <cell r="F230921" t="str">
            <v>lucyscleaning.ca</v>
          </cell>
          <cell r="G230921" t="str">
            <v>262369</v>
          </cell>
        </row>
        <row r="230922">
          <cell r="F230922" t="str">
            <v>ludan.ro</v>
          </cell>
          <cell r="G230922" t="str">
            <v>262370</v>
          </cell>
        </row>
        <row r="230923">
          <cell r="F230923" t="str">
            <v>luddix.fr</v>
          </cell>
          <cell r="G230923" t="str">
            <v>262371</v>
          </cell>
        </row>
        <row r="230924">
          <cell r="F230924" t="str">
            <v>ludela.com</v>
          </cell>
          <cell r="G230924" t="str">
            <v>262372</v>
          </cell>
        </row>
        <row r="230925">
          <cell r="F230925" t="str">
            <v>ludinc.de</v>
          </cell>
          <cell r="G230925" t="str">
            <v>262373</v>
          </cell>
        </row>
        <row r="230926">
          <cell r="F230926" t="str">
            <v>ludique.cl</v>
          </cell>
          <cell r="G230926" t="str">
            <v>262374</v>
          </cell>
        </row>
        <row r="230927">
          <cell r="F230927" t="str">
            <v>ludismedia.com</v>
          </cell>
          <cell r="G230927" t="str">
            <v>262375</v>
          </cell>
        </row>
        <row r="230928">
          <cell r="F230928" t="str">
            <v>ludium.com.br</v>
          </cell>
          <cell r="G230928" t="str">
            <v>262376</v>
          </cell>
        </row>
        <row r="230929">
          <cell r="F230929" t="str">
            <v>ludocraft.com</v>
          </cell>
          <cell r="G230929" t="str">
            <v>262377</v>
          </cell>
        </row>
        <row r="230930">
          <cell r="F230930" t="str">
            <v>ludointeractive.com</v>
          </cell>
          <cell r="G230930" t="str">
            <v>262378</v>
          </cell>
        </row>
        <row r="230931">
          <cell r="F230931" t="str">
            <v>ludometrics.com</v>
          </cell>
          <cell r="G230931" t="str">
            <v>262379</v>
          </cell>
        </row>
        <row r="230932">
          <cell r="F230932" t="str">
            <v>ludopia.com</v>
          </cell>
          <cell r="G230932" t="str">
            <v>262380</v>
          </cell>
        </row>
        <row r="230933">
          <cell r="F230933" t="str">
            <v>ludorum.com</v>
          </cell>
          <cell r="G230933" t="str">
            <v>262381</v>
          </cell>
        </row>
        <row r="230934">
          <cell r="F230934" t="str">
            <v>ludumdare.com</v>
          </cell>
          <cell r="G230934" t="str">
            <v>262382</v>
          </cell>
        </row>
        <row r="230935">
          <cell r="F230935" t="str">
            <v>ludus.net</v>
          </cell>
          <cell r="G230935" t="str">
            <v>262383</v>
          </cell>
        </row>
        <row r="230936">
          <cell r="F230936" t="str">
            <v>luduscolombia.com</v>
          </cell>
          <cell r="G230936" t="str">
            <v>262384</v>
          </cell>
        </row>
        <row r="230937">
          <cell r="F230937" t="str">
            <v>ludushelsinki.com</v>
          </cell>
          <cell r="G230937" t="str">
            <v>262385</v>
          </cell>
        </row>
        <row r="230938">
          <cell r="F230938" t="str">
            <v>ludusmagnus.mx</v>
          </cell>
          <cell r="G230938" t="str">
            <v>262386</v>
          </cell>
        </row>
        <row r="230939">
          <cell r="F230939" t="str">
            <v>luduson.com</v>
          </cell>
          <cell r="G230939" t="str">
            <v>262387</v>
          </cell>
        </row>
        <row r="230940">
          <cell r="F230940" t="str">
            <v>ludvikplus.com</v>
          </cell>
          <cell r="G230940" t="str">
            <v>262388</v>
          </cell>
        </row>
        <row r="230941">
          <cell r="F230941" t="str">
            <v>ludwig-van.com</v>
          </cell>
          <cell r="G230941" t="str">
            <v>262389</v>
          </cell>
        </row>
        <row r="230942">
          <cell r="F230942" t="str">
            <v>luevo.com</v>
          </cell>
          <cell r="G230942" t="str">
            <v>262390</v>
          </cell>
        </row>
        <row r="230943">
          <cell r="F230943" t="str">
            <v>luex.com</v>
          </cell>
          <cell r="G230943" t="str">
            <v>262391</v>
          </cell>
        </row>
        <row r="230944">
          <cell r="F230944" t="str">
            <v>luft.tech</v>
          </cell>
          <cell r="G230944" t="str">
            <v>262392</v>
          </cell>
        </row>
        <row r="230945">
          <cell r="F230945" t="str">
            <v>lufthansa-technik.com</v>
          </cell>
          <cell r="G230945" t="str">
            <v>262393</v>
          </cell>
        </row>
        <row r="230946">
          <cell r="F230946" t="str">
            <v>luftnetwork.com</v>
          </cell>
          <cell r="G230946" t="str">
            <v>262394</v>
          </cell>
        </row>
        <row r="230947">
          <cell r="F230947" t="str">
            <v>lugenergy.com</v>
          </cell>
          <cell r="G230947" t="str">
            <v>262395</v>
          </cell>
        </row>
        <row r="230948">
          <cell r="F230948" t="str">
            <v>luggagebow.com</v>
          </cell>
          <cell r="G230948" t="str">
            <v>262396</v>
          </cell>
        </row>
        <row r="230949">
          <cell r="F230949" t="str">
            <v>luggagedirect.com.au</v>
          </cell>
          <cell r="G230949" t="str">
            <v>262397</v>
          </cell>
        </row>
        <row r="230950">
          <cell r="F230950" t="str">
            <v>luggageforward.com</v>
          </cell>
          <cell r="G230950" t="str">
            <v>262398</v>
          </cell>
        </row>
        <row r="230951">
          <cell r="F230951" t="str">
            <v>luggagefree.com</v>
          </cell>
          <cell r="G230951" t="str">
            <v>262399</v>
          </cell>
        </row>
        <row r="230952">
          <cell r="F230952" t="str">
            <v>lughstudio.com</v>
          </cell>
          <cell r="G230952" t="str">
            <v>262400</v>
          </cell>
        </row>
        <row r="230953">
          <cell r="F230953" t="str">
            <v>lugo-test.com</v>
          </cell>
          <cell r="G230953" t="str">
            <v>262401</v>
          </cell>
        </row>
        <row r="230954">
          <cell r="F230954" t="str">
            <v>luhnlaw.com</v>
          </cell>
          <cell r="G230954" t="str">
            <v>262402</v>
          </cell>
        </row>
        <row r="230955">
          <cell r="F230955" t="str">
            <v>luhu.es</v>
          </cell>
          <cell r="G230955" t="str">
            <v>262403</v>
          </cell>
        </row>
        <row r="230956">
          <cell r="F230956" t="str">
            <v>luidia.com</v>
          </cell>
          <cell r="G230956" t="str">
            <v>262404</v>
          </cell>
        </row>
        <row r="230957">
          <cell r="F230957" t="str">
            <v>luinnovation.lu.se</v>
          </cell>
          <cell r="G230957" t="str">
            <v>262405</v>
          </cell>
        </row>
        <row r="230958">
          <cell r="F230958" t="str">
            <v>luisfandos.com</v>
          </cell>
          <cell r="G230958" t="str">
            <v>262406</v>
          </cell>
        </row>
        <row r="230959">
          <cell r="F230959" t="str">
            <v>lukapu.com</v>
          </cell>
          <cell r="G230959" t="str">
            <v>262407</v>
          </cell>
        </row>
        <row r="230960">
          <cell r="F230960" t="str">
            <v>lukeelectrical.com</v>
          </cell>
          <cell r="G230960" t="str">
            <v>262408</v>
          </cell>
        </row>
        <row r="230961">
          <cell r="F230961" t="str">
            <v>lukerrx.com</v>
          </cell>
          <cell r="G230961" t="str">
            <v>262409</v>
          </cell>
        </row>
        <row r="230962">
          <cell r="F230962" t="str">
            <v>lukeslobster.com</v>
          </cell>
          <cell r="G230962" t="str">
            <v>262410</v>
          </cell>
        </row>
        <row r="230963">
          <cell r="F230963" t="str">
            <v>lukiegames.com</v>
          </cell>
          <cell r="G230963" t="str">
            <v>262411</v>
          </cell>
        </row>
        <row r="230964">
          <cell r="F230964" t="str">
            <v>lukkom.com</v>
          </cell>
          <cell r="G230964" t="str">
            <v>262412</v>
          </cell>
        </row>
        <row r="230965">
          <cell r="F230965" t="str">
            <v>lukkyme.com</v>
          </cell>
          <cell r="G230965" t="str">
            <v>262413</v>
          </cell>
        </row>
        <row r="230966">
          <cell r="F230966" t="str">
            <v>luknbuy.com</v>
          </cell>
          <cell r="G230966" t="str">
            <v>262414</v>
          </cell>
        </row>
        <row r="230967">
          <cell r="F230967" t="str">
            <v>luknfeed.com</v>
          </cell>
          <cell r="G230967" t="str">
            <v>262415</v>
          </cell>
        </row>
        <row r="230968">
          <cell r="F230968" t="str">
            <v>lukonet.com</v>
          </cell>
          <cell r="G230968" t="str">
            <v>262416</v>
          </cell>
        </row>
        <row r="230969">
          <cell r="F230969" t="str">
            <v>lukrai.by</v>
          </cell>
          <cell r="G230969" t="str">
            <v>262417</v>
          </cell>
        </row>
        <row r="230970">
          <cell r="F230970" t="str">
            <v>lulasapphire.com</v>
          </cell>
          <cell r="G230970" t="str">
            <v>262418</v>
          </cell>
        </row>
        <row r="230971">
          <cell r="F230971" t="str">
            <v>lullabot.com</v>
          </cell>
          <cell r="G230971" t="str">
            <v>262419</v>
          </cell>
        </row>
        <row r="230972">
          <cell r="F230972" t="str">
            <v>luloapp.com</v>
          </cell>
          <cell r="G230972" t="str">
            <v>262420</v>
          </cell>
        </row>
        <row r="230973">
          <cell r="F230973" t="str">
            <v>lulu.com</v>
          </cell>
          <cell r="G230973" t="str">
            <v>262421</v>
          </cell>
        </row>
        <row r="230974">
          <cell r="F230974" t="str">
            <v>luluvine.com</v>
          </cell>
          <cell r="G230974" t="str">
            <v>262422</v>
          </cell>
        </row>
        <row r="230975">
          <cell r="F230975" t="str">
            <v>lum.ba</v>
          </cell>
          <cell r="G230975" t="str">
            <v>262423</v>
          </cell>
        </row>
        <row r="230976">
          <cell r="F230976" t="str">
            <v>luma-coaching.com</v>
          </cell>
          <cell r="G230976" t="str">
            <v>262424</v>
          </cell>
        </row>
        <row r="230977">
          <cell r="F230977" t="str">
            <v>luma-consulting.com</v>
          </cell>
          <cell r="G230977" t="str">
            <v>262425</v>
          </cell>
        </row>
        <row r="230978">
          <cell r="F230978" t="str">
            <v>luma.tv</v>
          </cell>
          <cell r="G230978" t="str">
            <v>262426</v>
          </cell>
        </row>
        <row r="230979">
          <cell r="F230979" t="str">
            <v>lumabyte.com.br</v>
          </cell>
          <cell r="G230979" t="str">
            <v>262427</v>
          </cell>
        </row>
        <row r="230980">
          <cell r="F230980" t="str">
            <v>lumacloud.com</v>
          </cell>
          <cell r="G230980" t="str">
            <v>262428</v>
          </cell>
        </row>
        <row r="230981">
          <cell r="F230981" t="str">
            <v>lumacomfort.com</v>
          </cell>
          <cell r="G230981" t="str">
            <v>262429</v>
          </cell>
        </row>
        <row r="230982">
          <cell r="F230982" t="str">
            <v>lumagate.com</v>
          </cell>
          <cell r="G230982" t="str">
            <v>262430</v>
          </cell>
        </row>
        <row r="230983">
          <cell r="F230983" t="str">
            <v>lumaled.com.au</v>
          </cell>
          <cell r="G230983" t="str">
            <v>262431</v>
          </cell>
        </row>
        <row r="230984">
          <cell r="F230984" t="str">
            <v>lumamed.com</v>
          </cell>
          <cell r="G230984" t="str">
            <v>262432</v>
          </cell>
        </row>
        <row r="230985">
          <cell r="F230985" t="str">
            <v>lumaplay.com</v>
          </cell>
          <cell r="G230985" t="str">
            <v>262433</v>
          </cell>
        </row>
        <row r="230986">
          <cell r="F230986" t="str">
            <v>lumapps.com</v>
          </cell>
          <cell r="G230986" t="str">
            <v>262434</v>
          </cell>
        </row>
        <row r="230987">
          <cell r="F230987" t="str">
            <v>lumar.ltd.uk</v>
          </cell>
          <cell r="G230987" t="str">
            <v>262435</v>
          </cell>
        </row>
        <row r="230988">
          <cell r="F230988" t="str">
            <v>lumasonix.com</v>
          </cell>
          <cell r="G230988" t="str">
            <v>262436</v>
          </cell>
        </row>
        <row r="230989">
          <cell r="F230989" t="str">
            <v>lumata.com</v>
          </cell>
          <cell r="G230989" t="str">
            <v>262437</v>
          </cell>
        </row>
        <row r="230990">
          <cell r="F230990" t="str">
            <v>lumberliquidators.com</v>
          </cell>
          <cell r="G230990" t="str">
            <v>262438</v>
          </cell>
        </row>
        <row r="230991">
          <cell r="F230991" t="str">
            <v>lumeapp.co</v>
          </cell>
          <cell r="G230991" t="str">
            <v>262439</v>
          </cell>
        </row>
        <row r="230992">
          <cell r="F230992" t="str">
            <v>lumelle.com</v>
          </cell>
          <cell r="G230992" t="str">
            <v>262440</v>
          </cell>
        </row>
        <row r="230993">
          <cell r="F230993" t="str">
            <v>lumena-design.com</v>
          </cell>
          <cell r="G230993" t="str">
            <v>262441</v>
          </cell>
        </row>
        <row r="230994">
          <cell r="F230994" t="str">
            <v>lumenautica.com</v>
          </cell>
          <cell r="G230994" t="str">
            <v>262442</v>
          </cell>
        </row>
        <row r="230995">
          <cell r="F230995" t="str">
            <v>lumendata.com</v>
          </cell>
          <cell r="G230995" t="str">
            <v>262443</v>
          </cell>
        </row>
        <row r="230996">
          <cell r="F230996" t="str">
            <v>lumeniq.com</v>
          </cell>
          <cell r="G230996" t="str">
            <v>262444</v>
          </cell>
        </row>
        <row r="230997">
          <cell r="F230997" t="str">
            <v>lumenir.com</v>
          </cell>
          <cell r="G230997" t="str">
            <v>262445</v>
          </cell>
        </row>
        <row r="230998">
          <cell r="F230998" t="str">
            <v>lumeno.us</v>
          </cell>
          <cell r="G230998" t="str">
            <v>262446</v>
          </cell>
        </row>
        <row r="230999">
          <cell r="F230999" t="str">
            <v>lumenos.net</v>
          </cell>
          <cell r="G230999" t="str">
            <v>262447</v>
          </cell>
        </row>
        <row r="231000">
          <cell r="F231000" t="str">
            <v>lumentech.cc</v>
          </cell>
          <cell r="G231000" t="str">
            <v>262448</v>
          </cell>
        </row>
        <row r="231001">
          <cell r="F231001" t="str">
            <v>lumentherapeutics.com</v>
          </cell>
          <cell r="G231001" t="str">
            <v>262449</v>
          </cell>
        </row>
        <row r="231002">
          <cell r="F231002" t="str">
            <v>lumentica.com</v>
          </cell>
          <cell r="G231002" t="str">
            <v>262450</v>
          </cell>
        </row>
        <row r="231003">
          <cell r="F231003" t="str">
            <v>lumentrails.com</v>
          </cell>
          <cell r="G231003" t="str">
            <v>262451</v>
          </cell>
        </row>
        <row r="231004">
          <cell r="F231004" t="str">
            <v>lumenvox.com</v>
          </cell>
          <cell r="G231004" t="str">
            <v>262452</v>
          </cell>
        </row>
        <row r="231005">
          <cell r="F231005" t="str">
            <v>lumeoinc.com.au</v>
          </cell>
          <cell r="G231005" t="str">
            <v>262453</v>
          </cell>
        </row>
        <row r="231006">
          <cell r="F231006" t="str">
            <v>lumera-laser.com</v>
          </cell>
          <cell r="G231006" t="str">
            <v>262454</v>
          </cell>
        </row>
        <row r="231007">
          <cell r="F231007" t="str">
            <v>lumerit.com</v>
          </cell>
          <cell r="G231007" t="str">
            <v>262455</v>
          </cell>
        </row>
        <row r="231008">
          <cell r="F231008" t="str">
            <v>lumerneville.com</v>
          </cell>
          <cell r="G231008" t="str">
            <v>262456</v>
          </cell>
        </row>
        <row r="231009">
          <cell r="F231009" t="str">
            <v>lumesse.com</v>
          </cell>
          <cell r="G231009" t="str">
            <v>262457</v>
          </cell>
        </row>
        <row r="231010">
          <cell r="F231010" t="str">
            <v>lumeter.net</v>
          </cell>
          <cell r="G231010" t="str">
            <v>262458</v>
          </cell>
        </row>
        <row r="231011">
          <cell r="F231011" t="str">
            <v>lumi.do</v>
          </cell>
          <cell r="G231011" t="str">
            <v>262459</v>
          </cell>
        </row>
        <row r="231012">
          <cell r="F231012" t="str">
            <v>lumiaccessories.com</v>
          </cell>
          <cell r="G231012" t="str">
            <v>262460</v>
          </cell>
        </row>
        <row r="231013">
          <cell r="F231013" t="str">
            <v>lumicks.com</v>
          </cell>
          <cell r="G231013" t="str">
            <v>262461</v>
          </cell>
        </row>
        <row r="231014">
          <cell r="F231014" t="str">
            <v>lumieremedia.com</v>
          </cell>
          <cell r="G231014" t="str">
            <v>262462</v>
          </cell>
        </row>
        <row r="231015">
          <cell r="F231015" t="str">
            <v>lumificient.com</v>
          </cell>
          <cell r="G231015" t="str">
            <v>262463</v>
          </cell>
        </row>
        <row r="231016">
          <cell r="F231016" t="str">
            <v>lumify.me</v>
          </cell>
          <cell r="G231016" t="str">
            <v>262464</v>
          </cell>
        </row>
        <row r="231017">
          <cell r="F231017" t="str">
            <v>lumiga.com</v>
          </cell>
          <cell r="G231017" t="str">
            <v>262465</v>
          </cell>
        </row>
        <row r="231018">
          <cell r="F231018" t="str">
            <v>lumikha.co</v>
          </cell>
          <cell r="G231018" t="str">
            <v>262466</v>
          </cell>
        </row>
        <row r="231019">
          <cell r="F231019" t="str">
            <v>lumileds.com</v>
          </cell>
          <cell r="G231019" t="str">
            <v>262467</v>
          </cell>
        </row>
        <row r="231020">
          <cell r="F231020" t="str">
            <v>lumimodule.com</v>
          </cell>
          <cell r="G231020" t="str">
            <v>262468</v>
          </cell>
        </row>
        <row r="231021">
          <cell r="F231021" t="str">
            <v>lumina.nyc</v>
          </cell>
          <cell r="G231021" t="str">
            <v>262469</v>
          </cell>
        </row>
        <row r="231022">
          <cell r="F231022" t="str">
            <v>luminacionlc.com</v>
          </cell>
          <cell r="G231022" t="str">
            <v>262470</v>
          </cell>
        </row>
        <row r="231023">
          <cell r="F231023" t="str">
            <v>luminacopper.com</v>
          </cell>
          <cell r="G231023" t="str">
            <v>262471</v>
          </cell>
        </row>
        <row r="231024">
          <cell r="F231024" t="str">
            <v>luminadatamatics.com</v>
          </cell>
          <cell r="G231024" t="str">
            <v>262472</v>
          </cell>
        </row>
        <row r="231025">
          <cell r="F231025" t="str">
            <v>luminaid.com</v>
          </cell>
          <cell r="G231025" t="str">
            <v>262473</v>
          </cell>
        </row>
        <row r="231026">
          <cell r="F231026" t="str">
            <v>luminaireso.fr</v>
          </cell>
          <cell r="G231026" t="str">
            <v>262474</v>
          </cell>
        </row>
        <row r="231027">
          <cell r="F231027" t="str">
            <v>luminance.us.com</v>
          </cell>
          <cell r="G231027" t="str">
            <v>262475</v>
          </cell>
        </row>
        <row r="231028">
          <cell r="F231028" t="str">
            <v>luminantsoftware.com</v>
          </cell>
          <cell r="G231028" t="str">
            <v>262476</v>
          </cell>
        </row>
        <row r="231029">
          <cell r="F231029" t="str">
            <v>luminatewireless.com</v>
          </cell>
          <cell r="G231029" t="str">
            <v>262477</v>
          </cell>
        </row>
        <row r="231030">
          <cell r="F231030" t="str">
            <v>lumination.com.ua</v>
          </cell>
          <cell r="G231030" t="str">
            <v>262478</v>
          </cell>
        </row>
        <row r="231031">
          <cell r="F231031" t="str">
            <v>luminatours.com</v>
          </cell>
          <cell r="G231031" t="str">
            <v>262479</v>
          </cell>
        </row>
        <row r="231032">
          <cell r="F231032" t="str">
            <v>lumincreative.com</v>
          </cell>
          <cell r="G231032" t="str">
            <v>262480</v>
          </cell>
        </row>
        <row r="231033">
          <cell r="F231033" t="str">
            <v>luminessencefoods.com</v>
          </cell>
          <cell r="G231033" t="str">
            <v>262481</v>
          </cell>
        </row>
        <row r="231034">
          <cell r="F231034" t="str">
            <v>luminexcorp.com</v>
          </cell>
          <cell r="G231034" t="str">
            <v>262482</v>
          </cell>
        </row>
        <row r="231035">
          <cell r="F231035" t="str">
            <v>luminigrow.com</v>
          </cell>
          <cell r="G231035" t="str">
            <v>262483</v>
          </cell>
        </row>
        <row r="231036">
          <cell r="F231036" t="str">
            <v>luminis.eu</v>
          </cell>
          <cell r="G231036" t="str">
            <v>262484</v>
          </cell>
        </row>
        <row r="231037">
          <cell r="F231037" t="str">
            <v>luminisindia.com</v>
          </cell>
          <cell r="G231037" t="str">
            <v>262485</v>
          </cell>
        </row>
        <row r="231038">
          <cell r="F231038" t="str">
            <v>luminixinc.com</v>
          </cell>
          <cell r="G231038" t="str">
            <v>262486</v>
          </cell>
        </row>
        <row r="231039">
          <cell r="F231039" t="str">
            <v>luminosity.ie</v>
          </cell>
          <cell r="G231039" t="str">
            <v>262487</v>
          </cell>
        </row>
        <row r="231040">
          <cell r="F231040" t="str">
            <v>luminositydemos.com</v>
          </cell>
          <cell r="G231040" t="str">
            <v>262488</v>
          </cell>
        </row>
        <row r="231041">
          <cell r="F231041" t="str">
            <v>luminotechnologies.com</v>
          </cell>
          <cell r="G231041" t="str">
            <v>262489</v>
          </cell>
        </row>
        <row r="231042">
          <cell r="F231042" t="str">
            <v>luminotes.com</v>
          </cell>
          <cell r="G231042" t="str">
            <v>262490</v>
          </cell>
        </row>
        <row r="231043">
          <cell r="F231043" t="str">
            <v>luminousinverterdelhi.com</v>
          </cell>
          <cell r="G231043" t="str">
            <v>262491</v>
          </cell>
        </row>
        <row r="231044">
          <cell r="F231044" t="str">
            <v>luminousmobile.com</v>
          </cell>
          <cell r="G231044" t="str">
            <v>262492</v>
          </cell>
        </row>
        <row r="231045">
          <cell r="F231045" t="str">
            <v>luminouspr.com</v>
          </cell>
          <cell r="G231045" t="str">
            <v>262493</v>
          </cell>
        </row>
        <row r="231046">
          <cell r="F231046" t="str">
            <v>luminusnetworks.com</v>
          </cell>
          <cell r="G231046" t="str">
            <v>262494</v>
          </cell>
        </row>
        <row r="231047">
          <cell r="F231047" t="str">
            <v>lumioso.com</v>
          </cell>
          <cell r="G231047" t="str">
            <v>262495</v>
          </cell>
        </row>
        <row r="231048">
          <cell r="F231048" t="str">
            <v>lumisands.com</v>
          </cell>
          <cell r="G231048" t="str">
            <v>262496</v>
          </cell>
        </row>
        <row r="231049">
          <cell r="F231049" t="str">
            <v>lumit.co.kr</v>
          </cell>
          <cell r="G231049" t="str">
            <v>262497</v>
          </cell>
        </row>
        <row r="231050">
          <cell r="F231050" t="str">
            <v>lumitrend.com</v>
          </cell>
          <cell r="G231050" t="str">
            <v>262498</v>
          </cell>
        </row>
        <row r="231051">
          <cell r="F231051" t="str">
            <v>lumiumdesign.com</v>
          </cell>
          <cell r="G231051" t="str">
            <v>262499</v>
          </cell>
        </row>
        <row r="231052">
          <cell r="F231052" t="str">
            <v>lumni.net</v>
          </cell>
          <cell r="G231052" t="str">
            <v>262500</v>
          </cell>
        </row>
        <row r="231053">
          <cell r="F231053" t="str">
            <v>lumni.pe</v>
          </cell>
          <cell r="G231053" t="str">
            <v>262501</v>
          </cell>
        </row>
        <row r="231054">
          <cell r="F231054" t="str">
            <v>lumoenergy.com.au</v>
          </cell>
          <cell r="G231054" t="str">
            <v>262502</v>
          </cell>
        </row>
        <row r="231055">
          <cell r="F231055" t="str">
            <v>lumoflow.com</v>
          </cell>
          <cell r="G231055" t="str">
            <v>262503</v>
          </cell>
        </row>
        <row r="231056">
          <cell r="F231056" t="str">
            <v>lumographics.de</v>
          </cell>
          <cell r="G231056" t="str">
            <v>262504</v>
          </cell>
        </row>
        <row r="231057">
          <cell r="F231057" t="str">
            <v>lumolink.com</v>
          </cell>
          <cell r="G231057" t="str">
            <v>262505</v>
          </cell>
        </row>
        <row r="231058">
          <cell r="F231058" t="str">
            <v>lumospos.com</v>
          </cell>
          <cell r="G231058" t="str">
            <v>262506</v>
          </cell>
        </row>
        <row r="231059">
          <cell r="F231059" t="str">
            <v>lumous.io</v>
          </cell>
          <cell r="G231059" t="str">
            <v>262507</v>
          </cell>
        </row>
        <row r="231060">
          <cell r="F231060" t="str">
            <v>lumyi.com</v>
          </cell>
          <cell r="G231060" t="str">
            <v>262508</v>
          </cell>
        </row>
        <row r="231061">
          <cell r="F231061" t="str">
            <v>lunabee.com</v>
          </cell>
          <cell r="G231061" t="str">
            <v>262509</v>
          </cell>
        </row>
        <row r="231062">
          <cell r="F231062" t="str">
            <v>lunacatstudio.ch</v>
          </cell>
          <cell r="G231062" t="str">
            <v>262510</v>
          </cell>
        </row>
        <row r="231063">
          <cell r="F231063" t="str">
            <v>lunacloud.com</v>
          </cell>
          <cell r="G231063" t="str">
            <v>262511</v>
          </cell>
        </row>
        <row r="231064">
          <cell r="F231064" t="str">
            <v>lunadatasolutions.com</v>
          </cell>
          <cell r="G231064" t="str">
            <v>262512</v>
          </cell>
        </row>
        <row r="231065">
          <cell r="F231065" t="str">
            <v>lunajets.com</v>
          </cell>
          <cell r="G231065" t="str">
            <v>262513</v>
          </cell>
        </row>
        <row r="231066">
          <cell r="F231066" t="str">
            <v>lunametrics.com</v>
          </cell>
          <cell r="G231066" t="str">
            <v>262514</v>
          </cell>
        </row>
        <row r="231067">
          <cell r="F231067" t="str">
            <v>lunapads.com</v>
          </cell>
          <cell r="G231067" t="str">
            <v>262515</v>
          </cell>
        </row>
        <row r="231068">
          <cell r="F231068" t="str">
            <v>lunapps.com</v>
          </cell>
          <cell r="G231068" t="str">
            <v>262516</v>
          </cell>
        </row>
        <row r="231069">
          <cell r="F231069" t="str">
            <v>lunar-europe.com</v>
          </cell>
          <cell r="G231069" t="str">
            <v>262517</v>
          </cell>
        </row>
        <row r="231070">
          <cell r="F231070" t="str">
            <v>lunar-marketing.com</v>
          </cell>
          <cell r="G231070" t="str">
            <v>262518</v>
          </cell>
        </row>
        <row r="231071">
          <cell r="F231071" t="str">
            <v>lunar-theory.com</v>
          </cell>
          <cell r="G231071" t="str">
            <v>262519</v>
          </cell>
        </row>
        <row r="231072">
          <cell r="F231072" t="str">
            <v>lunar.com.tr</v>
          </cell>
          <cell r="G231072" t="str">
            <v>262520</v>
          </cell>
        </row>
        <row r="231073">
          <cell r="F231073" t="str">
            <v>lunargiantstudios.com</v>
          </cell>
          <cell r="G231073" t="str">
            <v>262521</v>
          </cell>
        </row>
        <row r="231074">
          <cell r="F231074" t="str">
            <v>lunaria.cz</v>
          </cell>
          <cell r="G231074" t="str">
            <v>262522</v>
          </cell>
        </row>
        <row r="231075">
          <cell r="F231075" t="str">
            <v>lunarline.com</v>
          </cell>
          <cell r="G231075" t="str">
            <v>262523</v>
          </cell>
        </row>
        <row r="231076">
          <cell r="F231076" t="str">
            <v>lunarlogic.io</v>
          </cell>
          <cell r="G231076" t="str">
            <v>262524</v>
          </cell>
        </row>
        <row r="231077">
          <cell r="F231077" t="str">
            <v>lunarmods.com</v>
          </cell>
          <cell r="G231077" t="str">
            <v>262525</v>
          </cell>
        </row>
        <row r="231078">
          <cell r="F231078" t="str">
            <v>lunarstorm.co.uk</v>
          </cell>
          <cell r="G231078" t="str">
            <v>262526</v>
          </cell>
        </row>
        <row r="231079">
          <cell r="F231079" t="str">
            <v>lunarsys.com</v>
          </cell>
          <cell r="G231079" t="str">
            <v>262527</v>
          </cell>
        </row>
        <row r="231080">
          <cell r="F231080" t="str">
            <v>lunascape.tv</v>
          </cell>
          <cell r="G231080" t="str">
            <v>262528</v>
          </cell>
        </row>
        <row r="231081">
          <cell r="F231081" t="str">
            <v>lunastudio.com</v>
          </cell>
          <cell r="G231081" t="str">
            <v>262529</v>
          </cell>
        </row>
        <row r="231082">
          <cell r="F231082" t="str">
            <v>lunastudios.com</v>
          </cell>
          <cell r="G231082" t="str">
            <v>262530</v>
          </cell>
        </row>
        <row r="231083">
          <cell r="F231083" t="str">
            <v>lunaticshopper.com</v>
          </cell>
          <cell r="G231083" t="str">
            <v>262531</v>
          </cell>
        </row>
        <row r="231084">
          <cell r="F231084" t="str">
            <v>lunaweb.de</v>
          </cell>
          <cell r="G231084" t="str">
            <v>262532</v>
          </cell>
        </row>
        <row r="231085">
          <cell r="F231085" t="str">
            <v>lunch.com</v>
          </cell>
          <cell r="G231085" t="str">
            <v>262533</v>
          </cell>
        </row>
        <row r="231086">
          <cell r="F231086" t="str">
            <v>lunchactually.com</v>
          </cell>
          <cell r="G231086" t="str">
            <v>262534</v>
          </cell>
        </row>
        <row r="231087">
          <cell r="F231087" t="str">
            <v>lunchandmeet.de</v>
          </cell>
          <cell r="G231087" t="str">
            <v>262535</v>
          </cell>
        </row>
        <row r="231088">
          <cell r="F231088" t="str">
            <v>lunchboxreviews.com</v>
          </cell>
          <cell r="G231088" t="str">
            <v>262536</v>
          </cell>
        </row>
        <row r="231089">
          <cell r="F231089" t="str">
            <v>lunchdoo.com</v>
          </cell>
          <cell r="G231089" t="str">
            <v>262537</v>
          </cell>
        </row>
        <row r="231090">
          <cell r="F231090" t="str">
            <v>luncheonapp.com</v>
          </cell>
          <cell r="G231090" t="str">
            <v>262538</v>
          </cell>
        </row>
        <row r="231091">
          <cell r="F231091" t="str">
            <v>lunchflock.com</v>
          </cell>
          <cell r="G231091" t="str">
            <v>262539</v>
          </cell>
        </row>
        <row r="231092">
          <cell r="F231092" t="str">
            <v>lunchgarden.com</v>
          </cell>
          <cell r="G231092" t="str">
            <v>262540</v>
          </cell>
        </row>
        <row r="231093">
          <cell r="F231093" t="str">
            <v>lunchingwithfriends.com</v>
          </cell>
          <cell r="G231093" t="str">
            <v>262541</v>
          </cell>
        </row>
        <row r="231094">
          <cell r="F231094" t="str">
            <v>lunchmaster.pl</v>
          </cell>
          <cell r="G231094" t="str">
            <v>262542</v>
          </cell>
        </row>
        <row r="231095">
          <cell r="F231095" t="str">
            <v>lunchmemo.com</v>
          </cell>
          <cell r="G231095" t="str">
            <v>262543</v>
          </cell>
        </row>
        <row r="231096">
          <cell r="F231096" t="str">
            <v>lunchmix.com</v>
          </cell>
          <cell r="G231096" t="str">
            <v>262544</v>
          </cell>
        </row>
        <row r="231097">
          <cell r="F231097" t="str">
            <v>lunchpro.com</v>
          </cell>
          <cell r="G231097" t="str">
            <v>262545</v>
          </cell>
        </row>
        <row r="231098">
          <cell r="F231098" t="str">
            <v>lunchtime.cz</v>
          </cell>
          <cell r="G231098" t="str">
            <v>262546</v>
          </cell>
        </row>
        <row r="231099">
          <cell r="F231099" t="str">
            <v>lunchtimedeals.com</v>
          </cell>
          <cell r="G231099" t="str">
            <v>262547</v>
          </cell>
        </row>
        <row r="231100">
          <cell r="F231100" t="str">
            <v>lunchtimestudios.com</v>
          </cell>
          <cell r="G231100" t="str">
            <v>262548</v>
          </cell>
        </row>
        <row r="231101">
          <cell r="F231101" t="str">
            <v>lunchtree.com</v>
          </cell>
          <cell r="G231101" t="str">
            <v>262549</v>
          </cell>
        </row>
        <row r="231102">
          <cell r="F231102" t="str">
            <v>lunchwalla.com</v>
          </cell>
          <cell r="G231102" t="str">
            <v>262550</v>
          </cell>
        </row>
        <row r="231103">
          <cell r="F231103" t="str">
            <v>lundbeck.com</v>
          </cell>
          <cell r="G231103" t="str">
            <v>262551</v>
          </cell>
        </row>
        <row r="231104">
          <cell r="F231104" t="str">
            <v>lundin-petroleum.com</v>
          </cell>
          <cell r="G231104" t="str">
            <v>262552</v>
          </cell>
        </row>
        <row r="231105">
          <cell r="F231105" t="str">
            <v>lundinmining.com</v>
          </cell>
          <cell r="G231105" t="str">
            <v>262553</v>
          </cell>
        </row>
        <row r="231106">
          <cell r="F231106" t="str">
            <v>lundinstudio.com</v>
          </cell>
          <cell r="G231106" t="str">
            <v>262554</v>
          </cell>
        </row>
        <row r="231107">
          <cell r="F231107" t="str">
            <v>lunettes-promo.com</v>
          </cell>
          <cell r="G231107" t="str">
            <v>262555</v>
          </cell>
        </row>
        <row r="231108">
          <cell r="F231108" t="str">
            <v>lunetteshopfr.com</v>
          </cell>
          <cell r="G231108" t="str">
            <v>262556</v>
          </cell>
        </row>
        <row r="231109">
          <cell r="F231109" t="str">
            <v>lungbiotechnology.com</v>
          </cell>
          <cell r="G231109" t="str">
            <v>262557</v>
          </cell>
        </row>
        <row r="231110">
          <cell r="F231110" t="str">
            <v>lungcancerfoundation.org</v>
          </cell>
          <cell r="G231110" t="str">
            <v>262558</v>
          </cell>
        </row>
        <row r="231111">
          <cell r="F231111" t="str">
            <v>lunicore.se</v>
          </cell>
          <cell r="G231111" t="str">
            <v>262559</v>
          </cell>
        </row>
        <row r="231112">
          <cell r="F231112" t="str">
            <v>lunosoftware.com</v>
          </cell>
          <cell r="G231112" t="str">
            <v>262560</v>
          </cell>
        </row>
        <row r="231113">
          <cell r="F231113" t="str">
            <v>luopan.com</v>
          </cell>
          <cell r="G231113" t="str">
            <v>262561</v>
          </cell>
        </row>
        <row r="231114">
          <cell r="F231114" t="str">
            <v>lupakagold.com</v>
          </cell>
          <cell r="G231114" t="str">
            <v>262562</v>
          </cell>
        </row>
        <row r="231115">
          <cell r="F231115" t="str">
            <v>lupatech.com.br</v>
          </cell>
          <cell r="G231115" t="str">
            <v>262563</v>
          </cell>
        </row>
        <row r="231116">
          <cell r="F231116" t="str">
            <v>lupeer.com</v>
          </cell>
          <cell r="G231116" t="str">
            <v>262564</v>
          </cell>
        </row>
        <row r="231117">
          <cell r="F231117" t="str">
            <v>luperapp.com</v>
          </cell>
          <cell r="G231117" t="str">
            <v>262565</v>
          </cell>
        </row>
        <row r="231118">
          <cell r="F231118" t="str">
            <v>luraco.com</v>
          </cell>
          <cell r="G231118" t="str">
            <v>262566</v>
          </cell>
        </row>
        <row r="231119">
          <cell r="F231119" t="str">
            <v>lurap.com</v>
          </cell>
          <cell r="G231119" t="str">
            <v>262567</v>
          </cell>
        </row>
        <row r="231120">
          <cell r="F231120" t="str">
            <v>lurecreative.com</v>
          </cell>
          <cell r="G231120" t="str">
            <v>262568</v>
          </cell>
        </row>
        <row r="231121">
          <cell r="F231121" t="str">
            <v>lurer.com</v>
          </cell>
          <cell r="G231121" t="str">
            <v>262569</v>
          </cell>
        </row>
        <row r="231122">
          <cell r="F231122" t="str">
            <v>lursoft.lv</v>
          </cell>
          <cell r="G231122" t="str">
            <v>262570</v>
          </cell>
        </row>
        <row r="231123">
          <cell r="F231123" t="str">
            <v>lusamater.pt</v>
          </cell>
          <cell r="G231123" t="str">
            <v>262571</v>
          </cell>
        </row>
        <row r="231124">
          <cell r="F231124" t="str">
            <v>luscangroup.com</v>
          </cell>
          <cell r="G231124" t="str">
            <v>262572</v>
          </cell>
        </row>
        <row r="231125">
          <cell r="F231125" t="str">
            <v>lush.co.uk</v>
          </cell>
          <cell r="G231125" t="str">
            <v>262573</v>
          </cell>
        </row>
        <row r="231126">
          <cell r="F231126" t="str">
            <v>lushgourmetfoods.com</v>
          </cell>
          <cell r="G231126" t="str">
            <v>262574</v>
          </cell>
        </row>
        <row r="231127">
          <cell r="F231127" t="str">
            <v>lushika.com</v>
          </cell>
          <cell r="G231127" t="str">
            <v>262575</v>
          </cell>
        </row>
        <row r="231128">
          <cell r="F231128" t="str">
            <v>lusky.com</v>
          </cell>
          <cell r="G231128" t="str">
            <v>262576</v>
          </cell>
        </row>
        <row r="231129">
          <cell r="F231129" t="str">
            <v>lusomedicamenta.com</v>
          </cell>
          <cell r="G231129" t="str">
            <v>262577</v>
          </cell>
        </row>
        <row r="231130">
          <cell r="F231130" t="str">
            <v>lusomusic.pt</v>
          </cell>
          <cell r="G231130" t="str">
            <v>262578</v>
          </cell>
        </row>
        <row r="231131">
          <cell r="F231131" t="str">
            <v>lusopay.com</v>
          </cell>
          <cell r="G231131" t="str">
            <v>262579</v>
          </cell>
        </row>
        <row r="231132">
          <cell r="F231132" t="str">
            <v>lusosystems.com</v>
          </cell>
          <cell r="G231132" t="str">
            <v>262580</v>
          </cell>
        </row>
        <row r="231133">
          <cell r="F231133" t="str">
            <v>lussoliv.com</v>
          </cell>
          <cell r="G231133" t="str">
            <v>262581</v>
          </cell>
        </row>
        <row r="231134">
          <cell r="F231134" t="str">
            <v>lute-tec.com</v>
          </cell>
          <cell r="G231134" t="str">
            <v>262582</v>
          </cell>
        </row>
        <row r="231135">
          <cell r="F231135" t="str">
            <v>lutech.it</v>
          </cell>
          <cell r="G231135" t="str">
            <v>262583</v>
          </cell>
        </row>
        <row r="231136">
          <cell r="F231136" t="str">
            <v>luteg.com</v>
          </cell>
          <cell r="G231136" t="str">
            <v>262584</v>
          </cell>
        </row>
        <row r="231137">
          <cell r="F231137" t="str">
            <v>lutman.si</v>
          </cell>
          <cell r="G231137" t="str">
            <v>262585</v>
          </cell>
        </row>
        <row r="231138">
          <cell r="F231138" t="str">
            <v>luton-transfers.co.uk</v>
          </cell>
          <cell r="G231138" t="str">
            <v>262586</v>
          </cell>
        </row>
        <row r="231139">
          <cell r="F231139" t="str">
            <v>lutzroeder.com</v>
          </cell>
          <cell r="G231139" t="str">
            <v>262587</v>
          </cell>
        </row>
        <row r="231140">
          <cell r="F231140" t="str">
            <v>luum.com</v>
          </cell>
          <cell r="G231140" t="str">
            <v>262588</v>
          </cell>
        </row>
        <row r="231141">
          <cell r="F231141" t="str">
            <v>luumin.com</v>
          </cell>
          <cell r="G231141" t="str">
            <v>262589</v>
          </cell>
        </row>
        <row r="231142">
          <cell r="F231142" t="str">
            <v>luup.com</v>
          </cell>
          <cell r="G231142" t="str">
            <v>262590</v>
          </cell>
        </row>
        <row r="231143">
          <cell r="F231143" t="str">
            <v>luupp.co.uk</v>
          </cell>
          <cell r="G231143" t="str">
            <v>262591</v>
          </cell>
        </row>
        <row r="231144">
          <cell r="F231144" t="str">
            <v>luutaa.com</v>
          </cell>
          <cell r="G231144" t="str">
            <v>262592</v>
          </cell>
        </row>
        <row r="231145">
          <cell r="F231145" t="str">
            <v>luuvv.com</v>
          </cell>
          <cell r="G231145" t="str">
            <v>262593</v>
          </cell>
        </row>
        <row r="231146">
          <cell r="F231146" t="str">
            <v>luv2cruise.com</v>
          </cell>
          <cell r="G231146" t="str">
            <v>262594</v>
          </cell>
        </row>
        <row r="231147">
          <cell r="F231147" t="str">
            <v>luvare.com</v>
          </cell>
          <cell r="G231147" t="str">
            <v>262595</v>
          </cell>
        </row>
        <row r="231148">
          <cell r="F231148" t="str">
            <v>luvclo.com</v>
          </cell>
          <cell r="G231148" t="str">
            <v>262596</v>
          </cell>
        </row>
        <row r="231149">
          <cell r="F231149" t="str">
            <v>luvia.com</v>
          </cell>
          <cell r="G231149" t="str">
            <v>262597</v>
          </cell>
        </row>
        <row r="231150">
          <cell r="F231150" t="str">
            <v>luvnlocal.com</v>
          </cell>
          <cell r="G231150" t="str">
            <v>262598</v>
          </cell>
        </row>
        <row r="231151">
          <cell r="F231151" t="str">
            <v>luvprint.com</v>
          </cell>
          <cell r="G231151" t="str">
            <v>262599</v>
          </cell>
        </row>
        <row r="231152">
          <cell r="F231152" t="str">
            <v>luvthings.com</v>
          </cell>
          <cell r="G231152" t="str">
            <v>262600</v>
          </cell>
        </row>
        <row r="231153">
          <cell r="F231153" t="str">
            <v>luvtweets.com</v>
          </cell>
          <cell r="G231153" t="str">
            <v>262601</v>
          </cell>
        </row>
        <row r="231154">
          <cell r="F231154" t="str">
            <v>luvubrands.com</v>
          </cell>
          <cell r="G231154" t="str">
            <v>262602</v>
          </cell>
        </row>
        <row r="231155">
          <cell r="F231155" t="str">
            <v>luvvitt.com</v>
          </cell>
          <cell r="G231155" t="str">
            <v>262603</v>
          </cell>
        </row>
        <row r="231156">
          <cell r="F231156" t="str">
            <v>lux-case.com</v>
          </cell>
          <cell r="G231156" t="str">
            <v>262604</v>
          </cell>
        </row>
        <row r="231157">
          <cell r="F231157" t="str">
            <v>lux-fix.com</v>
          </cell>
          <cell r="G231157" t="str">
            <v>262605</v>
          </cell>
        </row>
        <row r="231158">
          <cell r="F231158" t="str">
            <v>lux4home.com</v>
          </cell>
          <cell r="G231158" t="str">
            <v>262606</v>
          </cell>
        </row>
        <row r="231159">
          <cell r="F231159" t="str">
            <v>luxand.com</v>
          </cell>
          <cell r="G231159" t="str">
            <v>262607</v>
          </cell>
        </row>
        <row r="231160">
          <cell r="F231160" t="str">
            <v>luxandeco.com</v>
          </cell>
          <cell r="G231160" t="str">
            <v>262608</v>
          </cell>
        </row>
        <row r="231161">
          <cell r="F231161" t="str">
            <v>luxatiainternational.com</v>
          </cell>
          <cell r="G231161" t="str">
            <v>262609</v>
          </cell>
        </row>
        <row r="231162">
          <cell r="F231162" t="str">
            <v>luxbullion.com</v>
          </cell>
          <cell r="G231162" t="str">
            <v>262610</v>
          </cell>
        </row>
        <row r="231163">
          <cell r="F231163" t="str">
            <v>luxcarta.com</v>
          </cell>
          <cell r="G231163" t="str">
            <v>262611</v>
          </cell>
        </row>
        <row r="231164">
          <cell r="F231164" t="str">
            <v>luxcel.com</v>
          </cell>
          <cell r="G231164" t="str">
            <v>262612</v>
          </cell>
        </row>
        <row r="231165">
          <cell r="F231165" t="str">
            <v>luxcloud.com</v>
          </cell>
          <cell r="G231165" t="str">
            <v>262613</v>
          </cell>
        </row>
        <row r="231166">
          <cell r="F231166" t="str">
            <v>luxcraftcabinets.com</v>
          </cell>
          <cell r="G231166" t="str">
            <v>262614</v>
          </cell>
        </row>
        <row r="231167">
          <cell r="F231167" t="str">
            <v>luxdeco.com</v>
          </cell>
          <cell r="G231167" t="str">
            <v>262615</v>
          </cell>
        </row>
        <row r="231168">
          <cell r="F231168" t="str">
            <v>luxdigital.com</v>
          </cell>
          <cell r="G231168" t="str">
            <v>262616</v>
          </cell>
        </row>
        <row r="231169">
          <cell r="F231169" t="str">
            <v>luxehair.net</v>
          </cell>
          <cell r="G231169" t="str">
            <v>262617</v>
          </cell>
        </row>
        <row r="231170">
          <cell r="F231170" t="str">
            <v>luxeindulge.com</v>
          </cell>
          <cell r="G231170" t="str">
            <v>262618</v>
          </cell>
        </row>
        <row r="231171">
          <cell r="F231171" t="str">
            <v>luxeintelligence.com</v>
          </cell>
          <cell r="G231171" t="str">
            <v>262619</v>
          </cell>
        </row>
        <row r="231172">
          <cell r="F231172" t="str">
            <v>luxelore.com</v>
          </cell>
          <cell r="G231172" t="str">
            <v>262620</v>
          </cell>
        </row>
        <row r="231173">
          <cell r="F231173" t="str">
            <v>luxemi.com</v>
          </cell>
          <cell r="G231173" t="str">
            <v>262621</v>
          </cell>
        </row>
        <row r="231174">
          <cell r="F231174" t="str">
            <v>luxemodels.co.uk</v>
          </cell>
          <cell r="G231174" t="str">
            <v>262622</v>
          </cell>
        </row>
        <row r="231175">
          <cell r="F231175" t="str">
            <v>luxenti.com</v>
          </cell>
          <cell r="G231175" t="str">
            <v>262623</v>
          </cell>
        </row>
        <row r="231176">
          <cell r="F231176" t="str">
            <v>luxepremium.com</v>
          </cell>
          <cell r="G231176" t="str">
            <v>262624</v>
          </cell>
        </row>
        <row r="231177">
          <cell r="F231177" t="str">
            <v>luxeyard.com</v>
          </cell>
          <cell r="G231177" t="str">
            <v>262625</v>
          </cell>
        </row>
        <row r="231178">
          <cell r="F231178" t="str">
            <v>luxhealthnetwork.com</v>
          </cell>
          <cell r="G231178" t="str">
            <v>262626</v>
          </cell>
        </row>
        <row r="231179">
          <cell r="F231179" t="str">
            <v>luxico.com.au</v>
          </cell>
          <cell r="G231179" t="str">
            <v>262627</v>
          </cell>
        </row>
        <row r="231180">
          <cell r="F231180" t="str">
            <v>luxjoy.com</v>
          </cell>
          <cell r="G231180" t="str">
            <v>262628</v>
          </cell>
        </row>
        <row r="231181">
          <cell r="F231181" t="str">
            <v>luxlifemiamiblog.com</v>
          </cell>
          <cell r="G231181" t="str">
            <v>262629</v>
          </cell>
        </row>
        <row r="231182">
          <cell r="F231182" t="str">
            <v>luxmadein.com</v>
          </cell>
          <cell r="G231182" t="str">
            <v>262630</v>
          </cell>
        </row>
        <row r="231183">
          <cell r="F231183" t="str">
            <v>luxms.com</v>
          </cell>
          <cell r="G231183" t="str">
            <v>262631</v>
          </cell>
        </row>
        <row r="231184">
          <cell r="F231184" t="str">
            <v>luxnetwork.eu</v>
          </cell>
          <cell r="G231184" t="str">
            <v>262632</v>
          </cell>
        </row>
        <row r="231185">
          <cell r="F231185" t="str">
            <v>luxoft-personnel.com</v>
          </cell>
          <cell r="G231185" t="str">
            <v>262633</v>
          </cell>
        </row>
        <row r="231186">
          <cell r="F231186" t="str">
            <v>luxoindia.com</v>
          </cell>
          <cell r="G231186" t="str">
            <v>262634</v>
          </cell>
        </row>
        <row r="231187">
          <cell r="F231187" t="str">
            <v>luxorcrm.com</v>
          </cell>
          <cell r="G231187" t="str">
            <v>262635</v>
          </cell>
        </row>
        <row r="231188">
          <cell r="F231188" t="str">
            <v>luxorit.com</v>
          </cell>
          <cell r="G231188" t="str">
            <v>262636</v>
          </cell>
        </row>
        <row r="231189">
          <cell r="F231189" t="str">
            <v>luxorlimo.com</v>
          </cell>
          <cell r="G231189" t="str">
            <v>262637</v>
          </cell>
        </row>
        <row r="231190">
          <cell r="F231190" t="str">
            <v>luxorlinens.com</v>
          </cell>
          <cell r="G231190" t="str">
            <v>262638</v>
          </cell>
        </row>
        <row r="231191">
          <cell r="F231191" t="str">
            <v>luxpresso.com</v>
          </cell>
          <cell r="G231191" t="str">
            <v>262639</v>
          </cell>
        </row>
        <row r="231192">
          <cell r="F231192" t="str">
            <v>luxresearchinc.com</v>
          </cell>
          <cell r="G231192" t="str">
            <v>262640</v>
          </cell>
        </row>
        <row r="231193">
          <cell r="F231193" t="str">
            <v>luxspace.lu</v>
          </cell>
          <cell r="G231193" t="str">
            <v>262641</v>
          </cell>
        </row>
        <row r="231194">
          <cell r="F231194" t="str">
            <v>luxstack.com</v>
          </cell>
          <cell r="G231194" t="str">
            <v>262642</v>
          </cell>
        </row>
        <row r="231195">
          <cell r="F231195" t="str">
            <v>luxtrust.lu</v>
          </cell>
          <cell r="G231195" t="str">
            <v>262643</v>
          </cell>
        </row>
        <row r="231196">
          <cell r="F231196" t="str">
            <v>luxuraty.com</v>
          </cell>
          <cell r="G231196" t="str">
            <v>262644</v>
          </cell>
        </row>
        <row r="231197">
          <cell r="F231197" t="str">
            <v>luxury-delhi-hotels.com</v>
          </cell>
          <cell r="G231197" t="str">
            <v>262645</v>
          </cell>
        </row>
        <row r="231198">
          <cell r="F231198" t="str">
            <v>luxury-insider.com</v>
          </cell>
          <cell r="G231198" t="str">
            <v>262646</v>
          </cell>
        </row>
        <row r="231199">
          <cell r="F231199" t="str">
            <v>luxuryaccommodationsblog.com</v>
          </cell>
          <cell r="G231199" t="str">
            <v>262647</v>
          </cell>
        </row>
        <row r="231200">
          <cell r="F231200" t="str">
            <v>luxuryassetlending.com</v>
          </cell>
          <cell r="G231200" t="str">
            <v>262648</v>
          </cell>
        </row>
        <row r="231201">
          <cell r="F231201" t="str">
            <v>luxuryautoworks.com</v>
          </cell>
          <cell r="G231201" t="str">
            <v>262649</v>
          </cell>
        </row>
        <row r="231202">
          <cell r="F231202" t="str">
            <v>luxurybigisland.com</v>
          </cell>
          <cell r="G231202" t="str">
            <v>262650</v>
          </cell>
        </row>
        <row r="231203">
          <cell r="F231203" t="str">
            <v>luxurybrandsmarketing.co.uk</v>
          </cell>
          <cell r="G231203" t="str">
            <v>262651</v>
          </cell>
        </row>
        <row r="231204">
          <cell r="F231204" t="str">
            <v>luxurycarrentalclub.com</v>
          </cell>
          <cell r="G231204" t="str">
            <v>262652</v>
          </cell>
        </row>
        <row r="231205">
          <cell r="F231205" t="str">
            <v>luxurycleaningny.com</v>
          </cell>
          <cell r="G231205" t="str">
            <v>262653</v>
          </cell>
        </row>
        <row r="231206">
          <cell r="F231206" t="str">
            <v>luxurydivas.com</v>
          </cell>
          <cell r="G231206" t="str">
            <v>262654</v>
          </cell>
        </row>
        <row r="231207">
          <cell r="F231207" t="str">
            <v>luxuryeducationfoundation.org</v>
          </cell>
          <cell r="G231207" t="str">
            <v>262655</v>
          </cell>
        </row>
        <row r="231208">
          <cell r="F231208" t="str">
            <v>luxuryestate.com</v>
          </cell>
          <cell r="G231208" t="str">
            <v>262656</v>
          </cell>
        </row>
        <row r="231209">
          <cell r="F231209" t="str">
            <v>luxuryexchange.com</v>
          </cell>
          <cell r="G231209" t="str">
            <v>262657</v>
          </cell>
        </row>
        <row r="231210">
          <cell r="F231210" t="str">
            <v>luxuryhotelsgroup.com</v>
          </cell>
          <cell r="G231210" t="str">
            <v>262658</v>
          </cell>
        </row>
        <row r="231211">
          <cell r="F231211" t="str">
            <v>luxurylaunches.com</v>
          </cell>
          <cell r="G231211" t="str">
            <v>262659</v>
          </cell>
        </row>
        <row r="231212">
          <cell r="F231212" t="str">
            <v>luxuryleather.it</v>
          </cell>
          <cell r="G231212" t="str">
            <v>262660</v>
          </cell>
        </row>
        <row r="231213">
          <cell r="F231213" t="str">
            <v>luxurylink.com</v>
          </cell>
          <cell r="G231213" t="str">
            <v>262661</v>
          </cell>
        </row>
        <row r="231214">
          <cell r="F231214" t="str">
            <v>luxurymachine.com</v>
          </cell>
          <cell r="G231214" t="str">
            <v>262662</v>
          </cell>
        </row>
        <row r="231215">
          <cell r="F231215" t="str">
            <v>luxurymanhattanproperty.com</v>
          </cell>
          <cell r="G231215" t="str">
            <v>262663</v>
          </cell>
        </row>
        <row r="231216">
          <cell r="F231216" t="str">
            <v>luxurynext.com</v>
          </cell>
          <cell r="G231216" t="str">
            <v>262664</v>
          </cell>
        </row>
        <row r="231217">
          <cell r="F231217" t="str">
            <v>luxuryonaleash.com</v>
          </cell>
          <cell r="G231217" t="str">
            <v>262665</v>
          </cell>
        </row>
        <row r="231218">
          <cell r="F231218" t="str">
            <v>luxuryrentalsmiamibeach.com</v>
          </cell>
          <cell r="G231218" t="str">
            <v>262666</v>
          </cell>
        </row>
        <row r="231219">
          <cell r="F231219" t="str">
            <v>luxuryresorts.com</v>
          </cell>
          <cell r="G231219" t="str">
            <v>262667</v>
          </cell>
        </row>
        <row r="231220">
          <cell r="F231220" t="str">
            <v>luxurysocalrealty.com</v>
          </cell>
          <cell r="G231220" t="str">
            <v>262668</v>
          </cell>
        </row>
        <row r="231221">
          <cell r="F231221" t="str">
            <v>luxurysociety.com</v>
          </cell>
          <cell r="G231221" t="str">
            <v>262669</v>
          </cell>
        </row>
        <row r="231222">
          <cell r="F231222" t="str">
            <v>luxurytoursofindia.us</v>
          </cell>
          <cell r="G231222" t="str">
            <v>262670</v>
          </cell>
        </row>
        <row r="231223">
          <cell r="F231223" t="str">
            <v>luxurytravelboutique.cruiseholidays.com</v>
          </cell>
          <cell r="G231223" t="str">
            <v>262671</v>
          </cell>
        </row>
        <row r="231224">
          <cell r="F231224" t="str">
            <v>luxurytravelveitnam.com</v>
          </cell>
          <cell r="G231224" t="str">
            <v>262672</v>
          </cell>
        </row>
        <row r="231225">
          <cell r="F231225" t="str">
            <v>luxuryvillarentals.com</v>
          </cell>
          <cell r="G231225" t="str">
            <v>262673</v>
          </cell>
        </row>
        <row r="231226">
          <cell r="F231226" t="str">
            <v>luxvision.com.br</v>
          </cell>
          <cell r="G231226" t="str">
            <v>262674</v>
          </cell>
        </row>
        <row r="231227">
          <cell r="F231227" t="str">
            <v>luxvitrin.com</v>
          </cell>
          <cell r="G231227" t="str">
            <v>262675</v>
          </cell>
        </row>
        <row r="231228">
          <cell r="F231228" t="str">
            <v>luxxlab.com</v>
          </cell>
          <cell r="G231228" t="str">
            <v>262676</v>
          </cell>
        </row>
        <row r="231229">
          <cell r="F231229" t="str">
            <v>luxybox.com</v>
          </cell>
          <cell r="G231229" t="str">
            <v>262677</v>
          </cell>
        </row>
        <row r="231230">
          <cell r="F231230" t="str">
            <v>luxyhair.com</v>
          </cell>
          <cell r="G231230" t="str">
            <v>262678</v>
          </cell>
        </row>
        <row r="231231">
          <cell r="F231231" t="str">
            <v>luye.cn</v>
          </cell>
          <cell r="G231231" t="str">
            <v>262679</v>
          </cell>
        </row>
        <row r="231232">
          <cell r="F231232" t="str">
            <v>luyenphim.com</v>
          </cell>
          <cell r="G231232" t="str">
            <v>262680</v>
          </cell>
        </row>
        <row r="231233">
          <cell r="F231233" t="str">
            <v>luyitong.com</v>
          </cell>
          <cell r="G231233" t="str">
            <v>262681</v>
          </cell>
        </row>
        <row r="231234">
          <cell r="F231234" t="str">
            <v>luzeo.com</v>
          </cell>
          <cell r="G231234" t="str">
            <v>262682</v>
          </cell>
        </row>
        <row r="231235">
          <cell r="F231235" t="str">
            <v>luzme.com</v>
          </cell>
          <cell r="G231235" t="str">
            <v>262683</v>
          </cell>
        </row>
        <row r="231236">
          <cell r="F231236" t="str">
            <v>lvb.nl</v>
          </cell>
          <cell r="G231236" t="str">
            <v>262684</v>
          </cell>
        </row>
        <row r="231237">
          <cell r="F231237" t="str">
            <v>lvddslab.com</v>
          </cell>
          <cell r="G231237" t="str">
            <v>262685</v>
          </cell>
        </row>
        <row r="231238">
          <cell r="F231238" t="str">
            <v>lvinjectors.com</v>
          </cell>
          <cell r="G231238" t="str">
            <v>262686</v>
          </cell>
        </row>
        <row r="231239">
          <cell r="F231239" t="str">
            <v>lvlstudio.com</v>
          </cell>
          <cell r="G231239" t="str">
            <v>262687</v>
          </cell>
        </row>
        <row r="231240">
          <cell r="F231240" t="str">
            <v>lvpad.com</v>
          </cell>
          <cell r="G231240" t="str">
            <v>262688</v>
          </cell>
        </row>
        <row r="231241">
          <cell r="F231241" t="str">
            <v>lvping.com</v>
          </cell>
          <cell r="G231241" t="str">
            <v>262689</v>
          </cell>
        </row>
        <row r="231242">
          <cell r="F231242" t="str">
            <v>lvpshosting.com</v>
          </cell>
          <cell r="G231242" t="str">
            <v>262690</v>
          </cell>
        </row>
        <row r="231243">
          <cell r="F231243" t="str">
            <v>lvrestoration.com</v>
          </cell>
          <cell r="G231243" t="str">
            <v>262691</v>
          </cell>
        </row>
        <row r="231244">
          <cell r="F231244" t="str">
            <v>lvs.co.uk</v>
          </cell>
          <cell r="G231244" t="str">
            <v>262692</v>
          </cell>
        </row>
        <row r="231245">
          <cell r="F231245" t="str">
            <v>lwb.org.au</v>
          </cell>
          <cell r="G231245" t="str">
            <v>262693</v>
          </cell>
        </row>
        <row r="231246">
          <cell r="F231246" t="str">
            <v>lwcpc.ca</v>
          </cell>
          <cell r="G231246" t="str">
            <v>262694</v>
          </cell>
        </row>
        <row r="231247">
          <cell r="F231247" t="str">
            <v>lwlaw.com</v>
          </cell>
          <cell r="G231247" t="str">
            <v>262695</v>
          </cell>
        </row>
        <row r="231248">
          <cell r="F231248" t="str">
            <v>lwmarketing.com</v>
          </cell>
          <cell r="G231248" t="str">
            <v>262696</v>
          </cell>
        </row>
        <row r="231249">
          <cell r="F231249" t="str">
            <v>lwmc.com.br</v>
          </cell>
          <cell r="G231249" t="str">
            <v>262697</v>
          </cell>
        </row>
        <row r="231250">
          <cell r="F231250" t="str">
            <v>lwsinc.com</v>
          </cell>
          <cell r="G231250" t="str">
            <v>262698</v>
          </cell>
        </row>
        <row r="231251">
          <cell r="F231251" t="str">
            <v>lxer.com</v>
          </cell>
          <cell r="G231251" t="str">
            <v>262699</v>
          </cell>
        </row>
        <row r="231252">
          <cell r="F231252" t="str">
            <v>lxmarkets.com</v>
          </cell>
          <cell r="G231252" t="str">
            <v>262700</v>
          </cell>
        </row>
        <row r="231253">
          <cell r="F231253" t="str">
            <v>lxrbiotech.com</v>
          </cell>
          <cell r="G231253" t="str">
            <v>262701</v>
          </cell>
        </row>
        <row r="231254">
          <cell r="F231254" t="str">
            <v>lxrco.com</v>
          </cell>
          <cell r="G231254" t="str">
            <v>262702</v>
          </cell>
        </row>
        <row r="231255">
          <cell r="F231255" t="str">
            <v>lxvwine.com</v>
          </cell>
          <cell r="G231255" t="str">
            <v>262703</v>
          </cell>
        </row>
        <row r="231256">
          <cell r="F231256" t="str">
            <v>lxwebsolutions.com</v>
          </cell>
          <cell r="G231256" t="str">
            <v>262704</v>
          </cell>
        </row>
        <row r="231257">
          <cell r="F231257" t="str">
            <v>lxy-food.com</v>
          </cell>
          <cell r="G231257" t="str">
            <v>262705</v>
          </cell>
        </row>
        <row r="231258">
          <cell r="F231258" t="str">
            <v>lycamobile.co.uk</v>
          </cell>
          <cell r="G231258" t="str">
            <v>262706</v>
          </cell>
        </row>
        <row r="231259">
          <cell r="F231259" t="str">
            <v>lycamobile.com</v>
          </cell>
          <cell r="G231259" t="str">
            <v>262707</v>
          </cell>
        </row>
        <row r="231260">
          <cell r="F231260" t="str">
            <v>lycatalk.co.uk</v>
          </cell>
          <cell r="G231260" t="str">
            <v>262708</v>
          </cell>
        </row>
        <row r="231261">
          <cell r="F231261" t="str">
            <v>lycheecode.com</v>
          </cell>
          <cell r="G231261" t="str">
            <v>262709</v>
          </cell>
        </row>
        <row r="231262">
          <cell r="F231262" t="str">
            <v>lycheelinux.com</v>
          </cell>
          <cell r="G231262" t="str">
            <v>262710</v>
          </cell>
        </row>
        <row r="231263">
          <cell r="F231263" t="str">
            <v>lyconic.com</v>
          </cell>
          <cell r="G231263" t="str">
            <v>262711</v>
          </cell>
        </row>
        <row r="231264">
          <cell r="F231264" t="str">
            <v>lycos-europe.com</v>
          </cell>
          <cell r="G231264" t="str">
            <v>262712</v>
          </cell>
        </row>
        <row r="231265">
          <cell r="F231265" t="str">
            <v>lydali.com</v>
          </cell>
          <cell r="G231265" t="str">
            <v>262713</v>
          </cell>
        </row>
        <row r="231266">
          <cell r="F231266" t="str">
            <v>lydiandata.com</v>
          </cell>
          <cell r="G231266" t="str">
            <v>262714</v>
          </cell>
        </row>
        <row r="231267">
          <cell r="F231267" t="str">
            <v>lyeheng.com</v>
          </cell>
          <cell r="G231267" t="str">
            <v>262715</v>
          </cell>
        </row>
        <row r="231268">
          <cell r="F231268" t="str">
            <v>lyfelog.me</v>
          </cell>
          <cell r="G231268" t="str">
            <v>262716</v>
          </cell>
        </row>
        <row r="231269">
          <cell r="F231269" t="str">
            <v>lyfemarketing.com</v>
          </cell>
          <cell r="G231269" t="str">
            <v>262717</v>
          </cell>
        </row>
        <row r="231270">
          <cell r="F231270" t="str">
            <v>lyfemobile.com</v>
          </cell>
          <cell r="G231270" t="str">
            <v>262718</v>
          </cell>
        </row>
        <row r="231271">
          <cell r="F231271" t="str">
            <v>lyfshoes.com</v>
          </cell>
          <cell r="G231271" t="str">
            <v>262719</v>
          </cell>
        </row>
        <row r="231272">
          <cell r="F231272" t="str">
            <v>lyft.io</v>
          </cell>
          <cell r="G231272" t="str">
            <v>262720</v>
          </cell>
        </row>
        <row r="231273">
          <cell r="F231273" t="str">
            <v>lyftseo.com</v>
          </cell>
          <cell r="G231273" t="str">
            <v>262721</v>
          </cell>
        </row>
        <row r="231274">
          <cell r="F231274" t="str">
            <v>lykbl.com</v>
          </cell>
          <cell r="G231274" t="str">
            <v>262722</v>
          </cell>
        </row>
        <row r="231275">
          <cell r="F231275" t="str">
            <v>lykrary.com</v>
          </cell>
          <cell r="G231275" t="str">
            <v>262723</v>
          </cell>
        </row>
        <row r="231276">
          <cell r="F231276" t="str">
            <v>lylight.com</v>
          </cell>
          <cell r="G231276" t="str">
            <v>262724</v>
          </cell>
        </row>
        <row r="231277">
          <cell r="F231277" t="str">
            <v>lylt.me</v>
          </cell>
          <cell r="G231277" t="str">
            <v>262725</v>
          </cell>
        </row>
        <row r="231278">
          <cell r="F231278" t="str">
            <v>lymabean.com</v>
          </cell>
          <cell r="G231278" t="str">
            <v>262726</v>
          </cell>
        </row>
        <row r="231279">
          <cell r="F231279" t="str">
            <v>lymanpr.com</v>
          </cell>
          <cell r="G231279" t="str">
            <v>262727</v>
          </cell>
        </row>
        <row r="231280">
          <cell r="F231280" t="str">
            <v>lymba.com</v>
          </cell>
          <cell r="G231280" t="str">
            <v>262728</v>
          </cell>
        </row>
        <row r="231281">
          <cell r="F231281" t="str">
            <v>lymetimber.com</v>
          </cell>
          <cell r="G231281" t="str">
            <v>262729</v>
          </cell>
        </row>
        <row r="231282">
          <cell r="F231282" t="str">
            <v>lynas.com</v>
          </cell>
          <cell r="G231282" t="str">
            <v>262730</v>
          </cell>
        </row>
        <row r="231283">
          <cell r="F231283" t="str">
            <v>lynceetec.com</v>
          </cell>
          <cell r="G231283" t="str">
            <v>262731</v>
          </cell>
        </row>
        <row r="231284">
          <cell r="F231284" t="str">
            <v>lynchconsultants.com</v>
          </cell>
          <cell r="G231284" t="str">
            <v>262732</v>
          </cell>
        </row>
        <row r="231285">
          <cell r="F231285" t="str">
            <v>lynchpintraining.com</v>
          </cell>
          <cell r="G231285" t="str">
            <v>262733</v>
          </cell>
        </row>
        <row r="231286">
          <cell r="F231286" t="str">
            <v>lyncros.com</v>
          </cell>
          <cell r="G231286" t="str">
            <v>262734</v>
          </cell>
        </row>
        <row r="231287">
          <cell r="F231287" t="str">
            <v>lyngsoesystems.com</v>
          </cell>
          <cell r="G231287" t="str">
            <v>262735</v>
          </cell>
        </row>
        <row r="231288">
          <cell r="F231288" t="str">
            <v>lynk.ly</v>
          </cell>
          <cell r="G231288" t="str">
            <v>262736</v>
          </cell>
        </row>
        <row r="231289">
          <cell r="F231289" t="str">
            <v>lynki.com</v>
          </cell>
          <cell r="G231289" t="str">
            <v>262737</v>
          </cell>
        </row>
        <row r="231290">
          <cell r="F231290" t="str">
            <v>lynklabs.com</v>
          </cell>
          <cell r="G231290" t="str">
            <v>262738</v>
          </cell>
        </row>
        <row r="231291">
          <cell r="F231291" t="str">
            <v>lynktec.com</v>
          </cell>
          <cell r="G231291" t="str">
            <v>262739</v>
          </cell>
        </row>
        <row r="231292">
          <cell r="F231292" t="str">
            <v>lynku.com</v>
          </cell>
          <cell r="G231292" t="str">
            <v>262740</v>
          </cell>
        </row>
        <row r="231293">
          <cell r="F231293" t="str">
            <v>lynnsherrick.com</v>
          </cell>
          <cell r="G231293" t="str">
            <v>262741</v>
          </cell>
        </row>
        <row r="231294">
          <cell r="F231294" t="str">
            <v>lynonym.com</v>
          </cell>
          <cell r="G231294" t="str">
            <v>262742</v>
          </cell>
        </row>
        <row r="231295">
          <cell r="F231295" t="str">
            <v>lyntonweb.com</v>
          </cell>
          <cell r="G231295" t="str">
            <v>262743</v>
          </cell>
        </row>
        <row r="231296">
          <cell r="F231296" t="str">
            <v>lynx-conseil.com</v>
          </cell>
          <cell r="G231296" t="str">
            <v>262744</v>
          </cell>
        </row>
        <row r="231297">
          <cell r="F231297" t="str">
            <v>lynxgrc.com</v>
          </cell>
          <cell r="G231297" t="str">
            <v>262745</v>
          </cell>
        </row>
        <row r="231298">
          <cell r="F231298" t="str">
            <v>lynxgrills.com</v>
          </cell>
          <cell r="G231298" t="str">
            <v>262746</v>
          </cell>
        </row>
        <row r="231299">
          <cell r="F231299" t="str">
            <v>lynxinnovation.co.nz</v>
          </cell>
          <cell r="G231299" t="str">
            <v>262747</v>
          </cell>
        </row>
        <row r="231300">
          <cell r="F231300" t="str">
            <v>lynxinsights.com</v>
          </cell>
          <cell r="G231300" t="str">
            <v>262748</v>
          </cell>
        </row>
        <row r="231301">
          <cell r="F231301" t="str">
            <v>lynxservices.com</v>
          </cell>
          <cell r="G231301" t="str">
            <v>262749</v>
          </cell>
        </row>
        <row r="231302">
          <cell r="F231302" t="str">
            <v>lynxspa.com</v>
          </cell>
          <cell r="G231302" t="str">
            <v>262750</v>
          </cell>
        </row>
        <row r="231303">
          <cell r="F231303" t="str">
            <v>lynxworkflow.com</v>
          </cell>
          <cell r="G231303" t="str">
            <v>262751</v>
          </cell>
        </row>
        <row r="231304">
          <cell r="F231304" t="str">
            <v>lyogo.com</v>
          </cell>
          <cell r="G231304" t="str">
            <v>262752</v>
          </cell>
        </row>
        <row r="231305">
          <cell r="F231305" t="str">
            <v>lyondellbasell.com</v>
          </cell>
          <cell r="G231305" t="str">
            <v>262753</v>
          </cell>
        </row>
        <row r="231306">
          <cell r="F231306" t="str">
            <v>lyoness.com</v>
          </cell>
          <cell r="G231306" t="str">
            <v>262754</v>
          </cell>
        </row>
        <row r="231307">
          <cell r="F231307" t="str">
            <v>lyoness.net</v>
          </cell>
          <cell r="G231307" t="str">
            <v>262755</v>
          </cell>
        </row>
        <row r="231308">
          <cell r="F231308" t="str">
            <v>lyonscg.com</v>
          </cell>
          <cell r="G231308" t="str">
            <v>262756</v>
          </cell>
        </row>
        <row r="231309">
          <cell r="F231309" t="str">
            <v>lyonsfoundation.org</v>
          </cell>
          <cell r="G231309" t="str">
            <v>262757</v>
          </cell>
        </row>
        <row r="231310">
          <cell r="F231310" t="str">
            <v>lyonslive.com</v>
          </cell>
          <cell r="G231310" t="str">
            <v>262758</v>
          </cell>
        </row>
        <row r="231311">
          <cell r="F231311" t="str">
            <v>lyonspawstudios.com</v>
          </cell>
          <cell r="G231311" t="str">
            <v>262759</v>
          </cell>
        </row>
        <row r="231312">
          <cell r="F231312" t="str">
            <v>lyophilization.com</v>
          </cell>
          <cell r="G231312" t="str">
            <v>262760</v>
          </cell>
        </row>
        <row r="231313">
          <cell r="F231313" t="str">
            <v>lypsso.com</v>
          </cell>
          <cell r="G231313" t="str">
            <v>262761</v>
          </cell>
        </row>
        <row r="231314">
          <cell r="F231314" t="str">
            <v>lyra.com</v>
          </cell>
          <cell r="G231314" t="str">
            <v>262762</v>
          </cell>
        </row>
        <row r="231315">
          <cell r="F231315" t="str">
            <v>lyracommunications.com</v>
          </cell>
          <cell r="G231315" t="str">
            <v>262763</v>
          </cell>
        </row>
        <row r="231316">
          <cell r="F231316" t="str">
            <v>lyracons.com</v>
          </cell>
          <cell r="G231316" t="str">
            <v>262764</v>
          </cell>
        </row>
        <row r="231317">
          <cell r="F231317" t="str">
            <v>lyrafilm.com</v>
          </cell>
          <cell r="G231317" t="str">
            <v>262765</v>
          </cell>
        </row>
        <row r="231318">
          <cell r="F231318" t="str">
            <v>lyramed.com</v>
          </cell>
          <cell r="G231318" t="str">
            <v>262766</v>
          </cell>
        </row>
        <row r="231319">
          <cell r="F231319" t="str">
            <v>lyreach.com</v>
          </cell>
          <cell r="G231319" t="str">
            <v>262767</v>
          </cell>
        </row>
        <row r="231320">
          <cell r="F231320" t="str">
            <v>lyricbus.com</v>
          </cell>
          <cell r="G231320" t="str">
            <v>262768</v>
          </cell>
        </row>
        <row r="231321">
          <cell r="F231321" t="str">
            <v>lyricchamp.com</v>
          </cell>
          <cell r="G231321" t="str">
            <v>262769</v>
          </cell>
        </row>
        <row r="231322">
          <cell r="F231322" t="str">
            <v>lyricdance.com</v>
          </cell>
          <cell r="G231322" t="str">
            <v>262770</v>
          </cell>
        </row>
        <row r="231323">
          <cell r="F231323" t="str">
            <v>lyricle.net</v>
          </cell>
          <cell r="G231323" t="str">
            <v>262771</v>
          </cell>
        </row>
        <row r="231324">
          <cell r="F231324" t="str">
            <v>lyrics.wikia.com</v>
          </cell>
          <cell r="G231324" t="str">
            <v>262772</v>
          </cell>
        </row>
        <row r="231325">
          <cell r="F231325" t="str">
            <v>lyricsnmusic.com</v>
          </cell>
          <cell r="G231325" t="str">
            <v>262773</v>
          </cell>
        </row>
        <row r="231326">
          <cell r="F231326" t="str">
            <v>lyrio.com</v>
          </cell>
          <cell r="G231326" t="str">
            <v>262774</v>
          </cell>
        </row>
        <row r="231327">
          <cell r="F231327" t="str">
            <v>lyris.com</v>
          </cell>
          <cell r="G231327" t="str">
            <v>262775</v>
          </cell>
        </row>
        <row r="231328">
          <cell r="F231328" t="str">
            <v>lyseismarketing.co.uk</v>
          </cell>
          <cell r="G231328" t="str">
            <v>262776</v>
          </cell>
        </row>
        <row r="231329">
          <cell r="F231329" t="str">
            <v>lysenergy.com</v>
          </cell>
          <cell r="G231329" t="str">
            <v>262777</v>
          </cell>
        </row>
        <row r="231330">
          <cell r="F231330" t="str">
            <v>lysterr.com</v>
          </cell>
          <cell r="G231330" t="str">
            <v>262778</v>
          </cell>
        </row>
        <row r="231331">
          <cell r="F231331" t="str">
            <v>lytecube.com</v>
          </cell>
          <cell r="G231331" t="str">
            <v>262779</v>
          </cell>
        </row>
        <row r="231332">
          <cell r="F231332" t="str">
            <v>lytepole.com</v>
          </cell>
          <cell r="G231332" t="str">
            <v>262780</v>
          </cell>
        </row>
        <row r="231333">
          <cell r="F231333" t="str">
            <v>lythampartners.com</v>
          </cell>
          <cell r="G231333" t="str">
            <v>262781</v>
          </cell>
        </row>
        <row r="231334">
          <cell r="F231334" t="str">
            <v>lytica.com</v>
          </cell>
          <cell r="G231334" t="str">
            <v>262782</v>
          </cell>
        </row>
        <row r="231335">
          <cell r="F231335" t="str">
            <v>lyudia.com</v>
          </cell>
          <cell r="G231335" t="str">
            <v>262783</v>
          </cell>
        </row>
        <row r="231336">
          <cell r="F231336" t="str">
            <v>lyvegyde.com</v>
          </cell>
          <cell r="G231336" t="str">
            <v>262784</v>
          </cell>
        </row>
        <row r="231337">
          <cell r="F231337" t="str">
            <v>lyyti.com</v>
          </cell>
          <cell r="G231337" t="str">
            <v>262785</v>
          </cell>
        </row>
        <row r="231338">
          <cell r="F231338" t="str">
            <v>lyzia.com</v>
          </cell>
          <cell r="G231338" t="str">
            <v>262786</v>
          </cell>
        </row>
        <row r="231339">
          <cell r="F231339" t="str">
            <v>lzencorp.com</v>
          </cell>
          <cell r="G231339" t="str">
            <v>262787</v>
          </cell>
        </row>
        <row r="231340">
          <cell r="F231340" t="str">
            <v>lzlabs.com</v>
          </cell>
          <cell r="G231340" t="str">
            <v>262788</v>
          </cell>
        </row>
        <row r="231341">
          <cell r="F231341" t="str">
            <v>m--x--m.net</v>
          </cell>
          <cell r="G231341" t="str">
            <v>262789</v>
          </cell>
        </row>
        <row r="231342">
          <cell r="F231342" t="str">
            <v>m-cam.com</v>
          </cell>
          <cell r="G231342" t="str">
            <v>262790</v>
          </cell>
        </row>
        <row r="231343">
          <cell r="F231343" t="str">
            <v>m-centric.com</v>
          </cell>
          <cell r="G231343" t="str">
            <v>262791</v>
          </cell>
        </row>
        <row r="231344">
          <cell r="F231344" t="str">
            <v>m-create.com</v>
          </cell>
          <cell r="G231344" t="str">
            <v>262792</v>
          </cell>
        </row>
        <row r="231345">
          <cell r="F231345" t="str">
            <v>m-cube.de</v>
          </cell>
          <cell r="G231345" t="str">
            <v>262793</v>
          </cell>
        </row>
        <row r="231346">
          <cell r="F231346" t="str">
            <v>m-doctorsearch.com</v>
          </cell>
          <cell r="G231346" t="str">
            <v>262794</v>
          </cell>
        </row>
        <row r="231347">
          <cell r="F231347" t="str">
            <v>m-en.sanofi.com</v>
          </cell>
          <cell r="G231347" t="str">
            <v>262795</v>
          </cell>
        </row>
        <row r="231348">
          <cell r="F231348" t="str">
            <v>m-eo.com</v>
          </cell>
          <cell r="G231348" t="str">
            <v>262796</v>
          </cell>
        </row>
        <row r="231349">
          <cell r="F231349" t="str">
            <v>m-finance.com</v>
          </cell>
          <cell r="G231349" t="str">
            <v>262797</v>
          </cell>
        </row>
        <row r="231350">
          <cell r="F231350" t="str">
            <v>m-g-graphics.com</v>
          </cell>
          <cell r="G231350" t="str">
            <v>262798</v>
          </cell>
        </row>
        <row r="231351">
          <cell r="F231351" t="str">
            <v>m-hance.com</v>
          </cell>
          <cell r="G231351" t="str">
            <v>262799</v>
          </cell>
        </row>
        <row r="231352">
          <cell r="F231352" t="str">
            <v>m-hospitality.com</v>
          </cell>
          <cell r="G231352" t="str">
            <v>262800</v>
          </cell>
        </row>
        <row r="231353">
          <cell r="F231353" t="str">
            <v>m-ize.com</v>
          </cell>
          <cell r="G231353" t="str">
            <v>262801</v>
          </cell>
        </row>
        <row r="231354">
          <cell r="F231354" t="str">
            <v>m-kagaku.co.jp</v>
          </cell>
          <cell r="G231354" t="str">
            <v>262802</v>
          </cell>
        </row>
        <row r="231355">
          <cell r="F231355" t="str">
            <v>m-net.de</v>
          </cell>
          <cell r="G231355" t="str">
            <v>262803</v>
          </cell>
        </row>
        <row r="231356">
          <cell r="F231356" t="str">
            <v>m-pact.com</v>
          </cell>
          <cell r="G231356" t="str">
            <v>262804</v>
          </cell>
        </row>
        <row r="231357">
          <cell r="F231357" t="str">
            <v>m-pathy.com</v>
          </cell>
          <cell r="G231357" t="str">
            <v>262805</v>
          </cell>
        </row>
        <row r="231358">
          <cell r="F231358" t="str">
            <v>m-place.co.kr</v>
          </cell>
          <cell r="G231358" t="str">
            <v>262806</v>
          </cell>
        </row>
        <row r="231359">
          <cell r="F231359" t="str">
            <v>m-profiler.com</v>
          </cell>
          <cell r="G231359" t="str">
            <v>262807</v>
          </cell>
        </row>
        <row r="231360">
          <cell r="F231360" t="str">
            <v>m-rad.com</v>
          </cell>
          <cell r="G231360" t="str">
            <v>262808</v>
          </cell>
        </row>
        <row r="231361">
          <cell r="F231361" t="str">
            <v>m-risk.com</v>
          </cell>
          <cell r="G231361" t="str">
            <v>262809</v>
          </cell>
        </row>
        <row r="231362">
          <cell r="F231362" t="str">
            <v>m-scribe.com</v>
          </cell>
          <cell r="G231362" t="str">
            <v>262810</v>
          </cell>
        </row>
        <row r="231363">
          <cell r="F231363" t="str">
            <v>m-spark.org</v>
          </cell>
          <cell r="G231363" t="str">
            <v>262811</v>
          </cell>
        </row>
        <row r="231364">
          <cell r="F231364" t="str">
            <v>m-tech.com</v>
          </cell>
          <cell r="G231364" t="str">
            <v>262812</v>
          </cell>
        </row>
        <row r="231365">
          <cell r="F231365" t="str">
            <v>m-techdevelopers.com</v>
          </cell>
          <cell r="G231365" t="str">
            <v>262813</v>
          </cell>
        </row>
        <row r="231366">
          <cell r="F231366" t="str">
            <v>m-tecksrobotics.com</v>
          </cell>
          <cell r="G231366" t="str">
            <v>262814</v>
          </cell>
        </row>
        <row r="231367">
          <cell r="F231367" t="str">
            <v>m-wise.com</v>
          </cell>
          <cell r="G231367" t="str">
            <v>262815</v>
          </cell>
        </row>
        <row r="231368">
          <cell r="F231368" t="str">
            <v>m.djuzz.com</v>
          </cell>
          <cell r="G231368" t="str">
            <v>262816</v>
          </cell>
        </row>
        <row r="231369">
          <cell r="F231369" t="str">
            <v>m.eliteangels.in</v>
          </cell>
          <cell r="G231369" t="str">
            <v>262817</v>
          </cell>
        </row>
        <row r="231370">
          <cell r="F231370" t="str">
            <v>m.finn.no</v>
          </cell>
          <cell r="G231370" t="str">
            <v>262818</v>
          </cell>
        </row>
        <row r="231371">
          <cell r="F231371" t="str">
            <v>m.gobank.com</v>
          </cell>
          <cell r="G231371" t="str">
            <v>262819</v>
          </cell>
        </row>
        <row r="231372">
          <cell r="F231372" t="str">
            <v>m.homeinns.com</v>
          </cell>
          <cell r="G231372" t="str">
            <v>262820</v>
          </cell>
        </row>
        <row r="231373">
          <cell r="F231373" t="str">
            <v>m.mygamma.com</v>
          </cell>
          <cell r="G231373" t="str">
            <v>262821</v>
          </cell>
        </row>
        <row r="231374">
          <cell r="F231374" t="str">
            <v>m.nexon.com</v>
          </cell>
          <cell r="G231374" t="str">
            <v>262822</v>
          </cell>
        </row>
        <row r="231375">
          <cell r="F231375" t="str">
            <v>m.yishike.icoc.cc</v>
          </cell>
          <cell r="G231375" t="str">
            <v>262823</v>
          </cell>
        </row>
        <row r="231376">
          <cell r="F231376" t="str">
            <v>m1.com.sg</v>
          </cell>
          <cell r="G231376" t="str">
            <v>262824</v>
          </cell>
        </row>
        <row r="231377">
          <cell r="F231377" t="str">
            <v>m13.com.tr</v>
          </cell>
          <cell r="G231377" t="str">
            <v>262825</v>
          </cell>
        </row>
        <row r="231378">
          <cell r="F231378" t="str">
            <v>m1marketing.com</v>
          </cell>
          <cell r="G231378" t="str">
            <v>262826</v>
          </cell>
        </row>
        <row r="231379">
          <cell r="F231379" t="str">
            <v>m1ntcellars.com</v>
          </cell>
          <cell r="G231379" t="str">
            <v>262827</v>
          </cell>
        </row>
        <row r="231380">
          <cell r="F231380" t="str">
            <v>m2-dynamics.com</v>
          </cell>
          <cell r="G231380" t="str">
            <v>262828</v>
          </cell>
        </row>
        <row r="231381">
          <cell r="F231381" t="str">
            <v>m2.com.au</v>
          </cell>
          <cell r="G231381" t="str">
            <v>262829</v>
          </cell>
        </row>
        <row r="231382">
          <cell r="F231382" t="str">
            <v>m247.com</v>
          </cell>
          <cell r="G231382" t="str">
            <v>262830</v>
          </cell>
        </row>
        <row r="231383">
          <cell r="F231383" t="str">
            <v>m2c2communications.com</v>
          </cell>
          <cell r="G231383" t="str">
            <v>262831</v>
          </cell>
        </row>
        <row r="231384">
          <cell r="F231384" t="str">
            <v>m2catalyst.com</v>
          </cell>
          <cell r="G231384" t="str">
            <v>262832</v>
          </cell>
        </row>
        <row r="231385">
          <cell r="F231385" t="str">
            <v>m2comm.co</v>
          </cell>
          <cell r="G231385" t="str">
            <v>262833</v>
          </cell>
        </row>
        <row r="231386">
          <cell r="F231386" t="str">
            <v>m2computing.co.uk</v>
          </cell>
          <cell r="G231386" t="str">
            <v>262834</v>
          </cell>
        </row>
        <row r="231387">
          <cell r="F231387" t="str">
            <v>m2d2apps.com</v>
          </cell>
          <cell r="G231387" t="str">
            <v>262835</v>
          </cell>
        </row>
        <row r="231388">
          <cell r="F231388" t="str">
            <v>m2econ.com</v>
          </cell>
          <cell r="G231388" t="str">
            <v>262836</v>
          </cell>
        </row>
        <row r="231389">
          <cell r="F231389" t="str">
            <v>m2epro.com</v>
          </cell>
          <cell r="G231389" t="str">
            <v>262837</v>
          </cell>
        </row>
        <row r="231390">
          <cell r="F231390" t="str">
            <v>m2group.net</v>
          </cell>
          <cell r="G231390" t="str">
            <v>262838</v>
          </cell>
        </row>
        <row r="231391">
          <cell r="F231391" t="str">
            <v>m2h.nl</v>
          </cell>
          <cell r="G231391" t="str">
            <v>262839</v>
          </cell>
        </row>
        <row r="231392">
          <cell r="F231392" t="str">
            <v>m2jthinkbox.com</v>
          </cell>
          <cell r="G231392" t="str">
            <v>262840</v>
          </cell>
        </row>
        <row r="231393">
          <cell r="F231393" t="str">
            <v>m2m-alliance.com</v>
          </cell>
          <cell r="G231393" t="str">
            <v>262841</v>
          </cell>
        </row>
        <row r="231394">
          <cell r="F231394" t="str">
            <v>m2m-microtronics.com</v>
          </cell>
          <cell r="G231394" t="str">
            <v>262842</v>
          </cell>
        </row>
        <row r="231395">
          <cell r="F231395" t="str">
            <v>m2mcomm.com</v>
          </cell>
          <cell r="G231395" t="str">
            <v>262843</v>
          </cell>
        </row>
        <row r="231396">
          <cell r="F231396" t="str">
            <v>m2mdaily.com</v>
          </cell>
          <cell r="G231396" t="str">
            <v>262844</v>
          </cell>
        </row>
        <row r="231397">
          <cell r="F231397" t="str">
            <v>m2mdatacorp.com</v>
          </cell>
          <cell r="G231397" t="str">
            <v>262845</v>
          </cell>
        </row>
        <row r="231398">
          <cell r="F231398" t="str">
            <v>m2mediagroup.com</v>
          </cell>
          <cell r="G231398" t="str">
            <v>262846</v>
          </cell>
        </row>
        <row r="231399">
          <cell r="F231399" t="str">
            <v>m2mi.com</v>
          </cell>
          <cell r="G231399" t="str">
            <v>262847</v>
          </cell>
        </row>
        <row r="231400">
          <cell r="F231400" t="str">
            <v>m2minnovationfactory.com</v>
          </cell>
          <cell r="G231400" t="str">
            <v>262848</v>
          </cell>
        </row>
        <row r="231401">
          <cell r="F231401" t="str">
            <v>m2mlogger.com</v>
          </cell>
          <cell r="G231401" t="str">
            <v>262849</v>
          </cell>
        </row>
        <row r="231402">
          <cell r="F231402" t="str">
            <v>m2mobi.com</v>
          </cell>
          <cell r="G231402" t="str">
            <v>262850</v>
          </cell>
        </row>
        <row r="231403">
          <cell r="F231403" t="str">
            <v>m2mone.com.au</v>
          </cell>
          <cell r="G231403" t="str">
            <v>262851</v>
          </cell>
        </row>
        <row r="231404">
          <cell r="F231404" t="str">
            <v>m2mspectrum.com</v>
          </cell>
          <cell r="G231404" t="str">
            <v>262852</v>
          </cell>
        </row>
        <row r="231405">
          <cell r="F231405" t="str">
            <v>m2north.com</v>
          </cell>
          <cell r="G231405" t="str">
            <v>262853</v>
          </cell>
        </row>
        <row r="231406">
          <cell r="F231406" t="str">
            <v>m2now.co.nz</v>
          </cell>
          <cell r="G231406" t="str">
            <v>262854</v>
          </cell>
        </row>
        <row r="231407">
          <cell r="F231407" t="str">
            <v>m2o.ca</v>
          </cell>
          <cell r="G231407" t="str">
            <v>262855</v>
          </cell>
        </row>
        <row r="231408">
          <cell r="F231408" t="str">
            <v>m2ocity.com</v>
          </cell>
          <cell r="G231408" t="str">
            <v>262856</v>
          </cell>
        </row>
        <row r="231409">
          <cell r="F231409" t="str">
            <v>m2renewables.com</v>
          </cell>
          <cell r="G231409" t="str">
            <v>262857</v>
          </cell>
        </row>
        <row r="231410">
          <cell r="F231410" t="str">
            <v>m2s.com</v>
          </cell>
          <cell r="G231410" t="str">
            <v>262858</v>
          </cell>
        </row>
        <row r="231411">
          <cell r="F231411" t="str">
            <v>m2scientifics.com</v>
          </cell>
          <cell r="G231411" t="str">
            <v>262859</v>
          </cell>
        </row>
        <row r="231412">
          <cell r="F231412" t="str">
            <v>m2soft.co.in</v>
          </cell>
          <cell r="G231412" t="str">
            <v>262860</v>
          </cell>
        </row>
        <row r="231413">
          <cell r="F231413" t="str">
            <v>m2sys.com</v>
          </cell>
          <cell r="G231413" t="str">
            <v>262861</v>
          </cell>
        </row>
        <row r="231414">
          <cell r="F231414" t="str">
            <v>m2talent.fi</v>
          </cell>
          <cell r="G231414" t="str">
            <v>262862</v>
          </cell>
        </row>
        <row r="231415">
          <cell r="F231415" t="str">
            <v>m2ti.com</v>
          </cell>
          <cell r="G231415" t="str">
            <v>262863</v>
          </cell>
        </row>
        <row r="231416">
          <cell r="F231416" t="str">
            <v>m2vp.com</v>
          </cell>
          <cell r="G231416" t="str">
            <v>262864</v>
          </cell>
        </row>
        <row r="231417">
          <cell r="F231417" t="str">
            <v>m3.com</v>
          </cell>
          <cell r="G231417" t="str">
            <v>262865</v>
          </cell>
        </row>
        <row r="231418">
          <cell r="F231418" t="str">
            <v>m31.com</v>
          </cell>
          <cell r="G231418" t="str">
            <v>262866</v>
          </cell>
        </row>
        <row r="231419">
          <cell r="F231419" t="str">
            <v>m31usa.com</v>
          </cell>
          <cell r="G231419" t="str">
            <v>262867</v>
          </cell>
        </row>
        <row r="231420">
          <cell r="F231420" t="str">
            <v>m33integrated.com</v>
          </cell>
          <cell r="G231420" t="str">
            <v>262868</v>
          </cell>
        </row>
        <row r="231421">
          <cell r="F231421" t="str">
            <v>m3as.com</v>
          </cell>
          <cell r="G231421" t="str">
            <v>262869</v>
          </cell>
        </row>
        <row r="231422">
          <cell r="F231422" t="str">
            <v>m3csoft.com</v>
          </cell>
          <cell r="G231422" t="str">
            <v>262870</v>
          </cell>
        </row>
        <row r="231423">
          <cell r="F231423" t="str">
            <v>m3financial.nyc</v>
          </cell>
          <cell r="G231423" t="str">
            <v>262871</v>
          </cell>
        </row>
        <row r="231424">
          <cell r="F231424" t="str">
            <v>m3meridian.com</v>
          </cell>
          <cell r="G231424" t="str">
            <v>262872</v>
          </cell>
        </row>
        <row r="231425">
          <cell r="F231425" t="str">
            <v>m3midstream.com</v>
          </cell>
          <cell r="G231425" t="str">
            <v>262873</v>
          </cell>
        </row>
        <row r="231426">
          <cell r="F231426" t="str">
            <v>m3mob.com</v>
          </cell>
          <cell r="G231426" t="str">
            <v>262874</v>
          </cell>
        </row>
        <row r="231427">
          <cell r="F231427" t="str">
            <v>m3sm.com</v>
          </cell>
          <cell r="G231427" t="str">
            <v>262875</v>
          </cell>
        </row>
        <row r="231428">
          <cell r="F231428" t="str">
            <v>m3tcorporation.com</v>
          </cell>
          <cell r="G231428" t="str">
            <v>262876</v>
          </cell>
        </row>
        <row r="231429">
          <cell r="F231429" t="str">
            <v>m3tech.com.pk</v>
          </cell>
          <cell r="G231429" t="str">
            <v>262877</v>
          </cell>
        </row>
        <row r="231430">
          <cell r="F231430" t="str">
            <v>m3techgroup.com</v>
          </cell>
          <cell r="G231430" t="str">
            <v>262878</v>
          </cell>
        </row>
        <row r="231431">
          <cell r="F231431" t="str">
            <v>m4b.pl</v>
          </cell>
          <cell r="G231431" t="str">
            <v>262879</v>
          </cell>
        </row>
        <row r="231432">
          <cell r="F231432" t="str">
            <v>m4comm.com</v>
          </cell>
          <cell r="G231432" t="str">
            <v>262880</v>
          </cell>
        </row>
        <row r="231433">
          <cell r="F231433" t="str">
            <v>m4dh.com</v>
          </cell>
          <cell r="G231433" t="str">
            <v>262881</v>
          </cell>
        </row>
        <row r="231434">
          <cell r="F231434" t="str">
            <v>m4e.de</v>
          </cell>
          <cell r="G231434" t="str">
            <v>262882</v>
          </cell>
        </row>
        <row r="231435">
          <cell r="F231435" t="str">
            <v>m4k1.com</v>
          </cell>
          <cell r="G231435" t="str">
            <v>262883</v>
          </cell>
        </row>
        <row r="231436">
          <cell r="F231436" t="str">
            <v>m4maths.com</v>
          </cell>
          <cell r="G231436" t="str">
            <v>262884</v>
          </cell>
        </row>
        <row r="231437">
          <cell r="F231437" t="str">
            <v>m4mlmsoftware.com</v>
          </cell>
          <cell r="G231437" t="str">
            <v>262885</v>
          </cell>
        </row>
        <row r="231438">
          <cell r="F231438" t="str">
            <v>m4u.com.br</v>
          </cell>
          <cell r="G231438" t="str">
            <v>262886</v>
          </cell>
        </row>
        <row r="231439">
          <cell r="F231439" t="str">
            <v>m4vconverterplus.com</v>
          </cell>
          <cell r="G231439" t="str">
            <v>262887</v>
          </cell>
        </row>
        <row r="231440">
          <cell r="F231440" t="str">
            <v>m4vgear.com</v>
          </cell>
          <cell r="G231440" t="str">
            <v>262888</v>
          </cell>
        </row>
        <row r="231441">
          <cell r="F231441" t="str">
            <v>m5netsec.com.au</v>
          </cell>
          <cell r="G231441" t="str">
            <v>262889</v>
          </cell>
        </row>
        <row r="231442">
          <cell r="F231442" t="str">
            <v>m6solutions.com</v>
          </cell>
          <cell r="G231442" t="str">
            <v>262890</v>
          </cell>
        </row>
        <row r="231443">
          <cell r="F231443" t="str">
            <v>m79studios.com</v>
          </cell>
          <cell r="G231443" t="str">
            <v>262891</v>
          </cell>
        </row>
        <row r="231444">
          <cell r="F231444" t="str">
            <v>m7group.eu</v>
          </cell>
          <cell r="G231444" t="str">
            <v>262892</v>
          </cell>
        </row>
        <row r="231445">
          <cell r="F231445" t="str">
            <v>m8media.co.in</v>
          </cell>
          <cell r="G231445" t="str">
            <v>262893</v>
          </cell>
        </row>
        <row r="231446">
          <cell r="F231446" t="str">
            <v>m8system.com</v>
          </cell>
          <cell r="G231446" t="str">
            <v>262894</v>
          </cell>
        </row>
        <row r="231447">
          <cell r="F231447" t="str">
            <v>m91.cn</v>
          </cell>
          <cell r="G231447" t="str">
            <v>262895</v>
          </cell>
        </row>
        <row r="231448">
          <cell r="F231448" t="str">
            <v>ma-carte-cadeau.com</v>
          </cell>
          <cell r="G231448" t="str">
            <v>262896</v>
          </cell>
        </row>
        <row r="231449">
          <cell r="F231449" t="str">
            <v>ma.de</v>
          </cell>
          <cell r="G231449" t="str">
            <v>262897</v>
          </cell>
        </row>
        <row r="231450">
          <cell r="F231450" t="str">
            <v>maaauto.in</v>
          </cell>
          <cell r="G231450" t="str">
            <v>262898</v>
          </cell>
        </row>
        <row r="231451">
          <cell r="F231451" t="str">
            <v>maaii.com</v>
          </cell>
          <cell r="G231451" t="str">
            <v>262899</v>
          </cell>
        </row>
        <row r="231452">
          <cell r="F231452" t="str">
            <v>maalroad.com.pk</v>
          </cell>
          <cell r="G231452" t="str">
            <v>262900</v>
          </cell>
        </row>
        <row r="231453">
          <cell r="F231453" t="str">
            <v>maandate.com</v>
          </cell>
          <cell r="G231453" t="str">
            <v>262901</v>
          </cell>
        </row>
        <row r="231454">
          <cell r="F231454" t="str">
            <v>maaninfowebsolutions.com</v>
          </cell>
          <cell r="G231454" t="str">
            <v>262902</v>
          </cell>
        </row>
        <row r="231455">
          <cell r="F231455" t="str">
            <v>maansoftwares.com</v>
          </cell>
          <cell r="G231455" t="str">
            <v>262903</v>
          </cell>
        </row>
        <row r="231456">
          <cell r="F231456" t="str">
            <v>maansu.com</v>
          </cell>
          <cell r="G231456" t="str">
            <v>262904</v>
          </cell>
        </row>
        <row r="231457">
          <cell r="F231457" t="str">
            <v>maasglobalsolutions.com</v>
          </cell>
          <cell r="G231457" t="str">
            <v>262905</v>
          </cell>
        </row>
        <row r="231458">
          <cell r="F231458" t="str">
            <v>maasive.net</v>
          </cell>
          <cell r="G231458" t="str">
            <v>262906</v>
          </cell>
        </row>
        <row r="231459">
          <cell r="F231459" t="str">
            <v>maasproscentennial.com</v>
          </cell>
          <cell r="G231459" t="str">
            <v>262907</v>
          </cell>
        </row>
        <row r="231460">
          <cell r="F231460" t="str">
            <v>maasprosfranchising.com</v>
          </cell>
          <cell r="G231460" t="str">
            <v>262908</v>
          </cell>
        </row>
        <row r="231461">
          <cell r="F231461" t="str">
            <v>maassmedia.com</v>
          </cell>
          <cell r="G231461" t="str">
            <v>262909</v>
          </cell>
        </row>
        <row r="231462">
          <cell r="F231462" t="str">
            <v>maat.net</v>
          </cell>
          <cell r="G231462" t="str">
            <v>262910</v>
          </cell>
        </row>
        <row r="231463">
          <cell r="F231463" t="str">
            <v>maavratech.com</v>
          </cell>
          <cell r="G231463" t="str">
            <v>262911</v>
          </cell>
        </row>
        <row r="231464">
          <cell r="F231464" t="str">
            <v>mabame.com</v>
          </cell>
          <cell r="G231464" t="str">
            <v>262912</v>
          </cell>
        </row>
        <row r="231465">
          <cell r="F231465" t="str">
            <v>mabanaft.com</v>
          </cell>
          <cell r="G231465" t="str">
            <v>262913</v>
          </cell>
        </row>
        <row r="231466">
          <cell r="F231466" t="str">
            <v>mabb.de</v>
          </cell>
          <cell r="G231466" t="str">
            <v>262914</v>
          </cell>
        </row>
        <row r="231467">
          <cell r="F231467" t="str">
            <v>mabbiomaterial.com</v>
          </cell>
          <cell r="G231467" t="str">
            <v>262915</v>
          </cell>
        </row>
        <row r="231468">
          <cell r="F231468" t="str">
            <v>mabbly.com</v>
          </cell>
          <cell r="G231468" t="str">
            <v>262916</v>
          </cell>
        </row>
        <row r="231469">
          <cell r="F231469" t="str">
            <v>mabdiscovery.com</v>
          </cell>
          <cell r="G231469" t="str">
            <v>262917</v>
          </cell>
        </row>
        <row r="231470">
          <cell r="F231470" t="str">
            <v>mabeaute.com</v>
          </cell>
          <cell r="G231470" t="str">
            <v>262918</v>
          </cell>
        </row>
        <row r="231471">
          <cell r="F231471" t="str">
            <v>mabell.com.au</v>
          </cell>
          <cell r="G231471" t="str">
            <v>262919</v>
          </cell>
        </row>
        <row r="231472">
          <cell r="F231472" t="str">
            <v>mabels-joy-plexus-weightloss.com</v>
          </cell>
          <cell r="G231472" t="str">
            <v>262920</v>
          </cell>
        </row>
        <row r="231473">
          <cell r="F231473" t="str">
            <v>mabilo.com</v>
          </cell>
          <cell r="G231473" t="str">
            <v>262921</v>
          </cell>
        </row>
        <row r="231474">
          <cell r="F231474" t="str">
            <v>mabo.co.uk</v>
          </cell>
          <cell r="G231474" t="str">
            <v>262922</v>
          </cell>
        </row>
        <row r="231475">
          <cell r="F231475" t="str">
            <v>mabogo.com</v>
          </cell>
          <cell r="G231475" t="str">
            <v>262923</v>
          </cell>
        </row>
        <row r="231476">
          <cell r="F231476" t="str">
            <v>mabprex.com</v>
          </cell>
          <cell r="G231476" t="str">
            <v>262924</v>
          </cell>
        </row>
        <row r="231477">
          <cell r="F231477" t="str">
            <v>mabstech.com</v>
          </cell>
          <cell r="G231477" t="str">
            <v>262925</v>
          </cell>
        </row>
        <row r="231478">
          <cell r="F231478" t="str">
            <v>mabtechnologies.com</v>
          </cell>
          <cell r="G231478" t="str">
            <v>262926</v>
          </cell>
        </row>
        <row r="231479">
          <cell r="F231479" t="str">
            <v>mabxience.com</v>
          </cell>
          <cell r="G231479" t="str">
            <v>262927</v>
          </cell>
        </row>
        <row r="231480">
          <cell r="F231480" t="str">
            <v>mac-md.com</v>
          </cell>
          <cell r="G231480" t="str">
            <v>262928</v>
          </cell>
        </row>
        <row r="231481">
          <cell r="F231481" t="str">
            <v>mac-msp.com</v>
          </cell>
          <cell r="G231481" t="str">
            <v>262929</v>
          </cell>
        </row>
        <row r="231482">
          <cell r="F231482" t="str">
            <v>macadamcapital.com</v>
          </cell>
          <cell r="G231482" t="str">
            <v>262930</v>
          </cell>
        </row>
        <row r="231483">
          <cell r="F231483" t="str">
            <v>macadamiahair.com</v>
          </cell>
          <cell r="G231483" t="str">
            <v>262931</v>
          </cell>
        </row>
        <row r="231484">
          <cell r="F231484" t="str">
            <v>macadamian.com</v>
          </cell>
          <cell r="G231484" t="str">
            <v>262932</v>
          </cell>
        </row>
        <row r="231485">
          <cell r="F231485" t="str">
            <v>macally.com</v>
          </cell>
          <cell r="G231485" t="str">
            <v>262933</v>
          </cell>
        </row>
        <row r="231486">
          <cell r="F231486" t="str">
            <v>macaosl.es</v>
          </cell>
          <cell r="G231486" t="str">
            <v>262934</v>
          </cell>
        </row>
        <row r="231487">
          <cell r="F231487" t="str">
            <v>macarthurcoal.com.au</v>
          </cell>
          <cell r="G231487" t="str">
            <v>262935</v>
          </cell>
        </row>
        <row r="231488">
          <cell r="F231488" t="str">
            <v>macate.com</v>
          </cell>
          <cell r="G231488" t="str">
            <v>262936</v>
          </cell>
        </row>
        <row r="231489">
          <cell r="F231489" t="str">
            <v>macau.com</v>
          </cell>
          <cell r="G231489" t="str">
            <v>262937</v>
          </cell>
        </row>
        <row r="231490">
          <cell r="F231490" t="str">
            <v>macaw.nl</v>
          </cell>
          <cell r="G231490" t="str">
            <v>262938</v>
          </cell>
        </row>
        <row r="231491">
          <cell r="F231491" t="str">
            <v>macbellads.com</v>
          </cell>
          <cell r="G231491" t="str">
            <v>262939</v>
          </cell>
        </row>
        <row r="231492">
          <cell r="F231492" t="str">
            <v>macbeth.com</v>
          </cell>
          <cell r="G231492" t="str">
            <v>262940</v>
          </cell>
        </row>
        <row r="231493">
          <cell r="F231493" t="str">
            <v>macbiocom.com</v>
          </cell>
          <cell r="G231493" t="str">
            <v>262941</v>
          </cell>
        </row>
        <row r="231494">
          <cell r="F231494" t="str">
            <v>macblurayplayer.com</v>
          </cell>
          <cell r="G231494" t="str">
            <v>262942</v>
          </cell>
        </row>
        <row r="231495">
          <cell r="F231495" t="str">
            <v>macbookprorepair.in</v>
          </cell>
          <cell r="G231495" t="str">
            <v>262943</v>
          </cell>
        </row>
        <row r="231496">
          <cell r="F231496" t="str">
            <v>macbundlebox.com</v>
          </cell>
          <cell r="G231496" t="str">
            <v>262944</v>
          </cell>
        </row>
        <row r="231497">
          <cell r="F231497" t="str">
            <v>maccabi-dent.com</v>
          </cell>
          <cell r="G231497" t="str">
            <v>262945</v>
          </cell>
        </row>
        <row r="231498">
          <cell r="F231498" t="str">
            <v>maccabim.com</v>
          </cell>
          <cell r="G231498" t="str">
            <v>262946</v>
          </cell>
        </row>
        <row r="231499">
          <cell r="F231499" t="str">
            <v>maccam.tv</v>
          </cell>
          <cell r="G231499" t="str">
            <v>262947</v>
          </cell>
        </row>
        <row r="231500">
          <cell r="F231500" t="str">
            <v>maccine.com</v>
          </cell>
          <cell r="G231500" t="str">
            <v>262948</v>
          </cell>
        </row>
        <row r="231501">
          <cell r="F231501" t="str">
            <v>macconnect.com</v>
          </cell>
          <cell r="G231501" t="str">
            <v>262949</v>
          </cell>
        </row>
        <row r="231502">
          <cell r="F231502" t="str">
            <v>maccorobotics.com</v>
          </cell>
          <cell r="G231502" t="str">
            <v>262950</v>
          </cell>
        </row>
        <row r="231503">
          <cell r="F231503" t="str">
            <v>maccounts.co.in</v>
          </cell>
          <cell r="G231503" t="str">
            <v>262951</v>
          </cell>
        </row>
        <row r="231504">
          <cell r="F231504" t="str">
            <v>macdesignonline.com</v>
          </cell>
          <cell r="G231504" t="str">
            <v>262952</v>
          </cell>
        </row>
        <row r="231505">
          <cell r="F231505" t="str">
            <v>macearthgroup.com</v>
          </cell>
          <cell r="G231505" t="str">
            <v>262953</v>
          </cell>
        </row>
        <row r="231506">
          <cell r="F231506" t="str">
            <v>macellan.net</v>
          </cell>
          <cell r="G231506" t="str">
            <v>262954</v>
          </cell>
        </row>
        <row r="231507">
          <cell r="F231507" t="str">
            <v>macemacro.com</v>
          </cell>
          <cell r="G231507" t="str">
            <v>262955</v>
          </cell>
        </row>
        <row r="231508">
          <cell r="F231508" t="str">
            <v>macexperts.com.au</v>
          </cell>
          <cell r="G231508" t="str">
            <v>262956</v>
          </cell>
        </row>
        <row r="231509">
          <cell r="F231509" t="str">
            <v>macfan.nl</v>
          </cell>
          <cell r="G231509" t="str">
            <v>262957</v>
          </cell>
        </row>
        <row r="231510">
          <cell r="F231510" t="str">
            <v>macg.co</v>
          </cell>
          <cell r="G231510" t="str">
            <v>262958</v>
          </cell>
        </row>
        <row r="231511">
          <cell r="F231511" t="str">
            <v>macgamerhq.com</v>
          </cell>
          <cell r="G231511" t="str">
            <v>262959</v>
          </cell>
        </row>
        <row r="231512">
          <cell r="F231512" t="str">
            <v>macgen.com.au</v>
          </cell>
          <cell r="G231512" t="str">
            <v>262960</v>
          </cell>
        </row>
        <row r="231513">
          <cell r="F231513" t="str">
            <v>macgregorindustries.com</v>
          </cell>
          <cell r="G231513" t="str">
            <v>262961</v>
          </cell>
        </row>
        <row r="231514">
          <cell r="F231514" t="str">
            <v>macgregornews.com</v>
          </cell>
          <cell r="G231514" t="str">
            <v>262962</v>
          </cell>
        </row>
        <row r="231515">
          <cell r="F231515" t="str">
            <v>macgregorpartners.com</v>
          </cell>
          <cell r="G231515" t="str">
            <v>262963</v>
          </cell>
        </row>
        <row r="231516">
          <cell r="F231516" t="str">
            <v>mach5.com</v>
          </cell>
          <cell r="G231516" t="str">
            <v>262964</v>
          </cell>
        </row>
        <row r="231517">
          <cell r="F231517" t="str">
            <v>mach7t.com</v>
          </cell>
          <cell r="G231517" t="str">
            <v>262965</v>
          </cell>
        </row>
        <row r="231518">
          <cell r="F231518" t="str">
            <v>machangostudio.com</v>
          </cell>
          <cell r="G231518" t="str">
            <v>262966</v>
          </cell>
        </row>
        <row r="231519">
          <cell r="F231519" t="str">
            <v>machaondiagnostics.com</v>
          </cell>
          <cell r="G231519" t="str">
            <v>262967</v>
          </cell>
        </row>
        <row r="231520">
          <cell r="F231520" t="str">
            <v>macheist.com</v>
          </cell>
          <cell r="G231520" t="str">
            <v>262968</v>
          </cell>
        </row>
        <row r="231521">
          <cell r="F231521" t="str">
            <v>machelp.nl</v>
          </cell>
          <cell r="G231521" t="str">
            <v>262969</v>
          </cell>
        </row>
        <row r="231522">
          <cell r="F231522" t="str">
            <v>machinalis.com</v>
          </cell>
          <cell r="G231522" t="str">
            <v>262970</v>
          </cell>
        </row>
        <row r="231523">
          <cell r="F231523" t="str">
            <v>machinamation.net</v>
          </cell>
          <cell r="G231523" t="str">
            <v>262971</v>
          </cell>
        </row>
        <row r="231524">
          <cell r="F231524" t="str">
            <v>machinaresearch.com</v>
          </cell>
          <cell r="G231524" t="str">
            <v>262972</v>
          </cell>
        </row>
        <row r="231525">
          <cell r="F231525" t="str">
            <v>machineanalytics.com</v>
          </cell>
          <cell r="G231525" t="str">
            <v>262973</v>
          </cell>
        </row>
        <row r="231526">
          <cell r="F231526" t="str">
            <v>machinebank.in</v>
          </cell>
          <cell r="G231526" t="str">
            <v>262974</v>
          </cell>
        </row>
        <row r="231527">
          <cell r="F231527" t="str">
            <v>machinebazzar.com</v>
          </cell>
          <cell r="G231527" t="str">
            <v>262975</v>
          </cell>
        </row>
        <row r="231528">
          <cell r="F231528" t="str">
            <v>machineforest.com</v>
          </cell>
          <cell r="G231528" t="str">
            <v>262976</v>
          </cell>
        </row>
        <row r="231529">
          <cell r="F231529" t="str">
            <v>machineimpex.com</v>
          </cell>
          <cell r="G231529" t="str">
            <v>262977</v>
          </cell>
        </row>
        <row r="231530">
          <cell r="F231530" t="str">
            <v>machinepublishers.com</v>
          </cell>
          <cell r="G231530" t="str">
            <v>262978</v>
          </cell>
        </row>
        <row r="231531">
          <cell r="F231531" t="str">
            <v>machinepulse.com</v>
          </cell>
          <cell r="G231531" t="str">
            <v>262979</v>
          </cell>
        </row>
        <row r="231532">
          <cell r="F231532" t="str">
            <v>machinery-user.com</v>
          </cell>
          <cell r="G231532" t="str">
            <v>262980</v>
          </cell>
        </row>
        <row r="231533">
          <cell r="F231533" t="str">
            <v>machines-3d.com</v>
          </cell>
          <cell r="G231533" t="str">
            <v>262981</v>
          </cell>
        </row>
        <row r="231534">
          <cell r="F231534" t="str">
            <v>machines4u.com.au</v>
          </cell>
          <cell r="G231534" t="str">
            <v>262982</v>
          </cell>
        </row>
        <row r="231535">
          <cell r="F231535" t="str">
            <v>machineshop.co</v>
          </cell>
          <cell r="G231535" t="str">
            <v>262983</v>
          </cell>
        </row>
        <row r="231536">
          <cell r="F231536" t="str">
            <v>machineshopcolumbusohio.com</v>
          </cell>
          <cell r="G231536" t="str">
            <v>262984</v>
          </cell>
        </row>
        <row r="231537">
          <cell r="F231537" t="str">
            <v>machinesolutions.com</v>
          </cell>
          <cell r="G231537" t="str">
            <v>262985</v>
          </cell>
        </row>
        <row r="231538">
          <cell r="F231538" t="str">
            <v>machineworksnorthwest.com</v>
          </cell>
          <cell r="G231538" t="str">
            <v>262986</v>
          </cell>
        </row>
        <row r="231539">
          <cell r="F231539" t="str">
            <v>machinterview.com</v>
          </cell>
          <cell r="G231539" t="str">
            <v>262987</v>
          </cell>
        </row>
        <row r="231540">
          <cell r="F231540" t="str">
            <v>machnation.com</v>
          </cell>
          <cell r="G231540" t="str">
            <v>262988</v>
          </cell>
        </row>
        <row r="231541">
          <cell r="F231541" t="str">
            <v>macho.co</v>
          </cell>
          <cell r="G231541" t="str">
            <v>262989</v>
          </cell>
        </row>
        <row r="231542">
          <cell r="F231542" t="str">
            <v>machsol.com</v>
          </cell>
          <cell r="G231542" t="str">
            <v>262990</v>
          </cell>
        </row>
        <row r="231543">
          <cell r="F231543" t="str">
            <v>machupicchutours.travel</v>
          </cell>
          <cell r="G231543" t="str">
            <v>262991</v>
          </cell>
        </row>
        <row r="231544">
          <cell r="F231544" t="str">
            <v>maciaspr.com</v>
          </cell>
          <cell r="G231544" t="str">
            <v>262992</v>
          </cell>
        </row>
        <row r="231545">
          <cell r="F231545" t="str">
            <v>macitynet.it</v>
          </cell>
          <cell r="G231545" t="str">
            <v>262993</v>
          </cell>
        </row>
        <row r="231546">
          <cell r="F231546" t="str">
            <v>macjames.ca</v>
          </cell>
          <cell r="G231546" t="str">
            <v>262994</v>
          </cell>
        </row>
        <row r="231547">
          <cell r="F231547" t="str">
            <v>macjobs.net</v>
          </cell>
          <cell r="G231547" t="str">
            <v>262995</v>
          </cell>
        </row>
        <row r="231548">
          <cell r="F231548" t="str">
            <v>mackable.com</v>
          </cell>
          <cell r="G231548" t="str">
            <v>262996</v>
          </cell>
        </row>
        <row r="231549">
          <cell r="F231549" t="str">
            <v>mackabler.dk</v>
          </cell>
          <cell r="G231549" t="str">
            <v>262997</v>
          </cell>
        </row>
        <row r="231550">
          <cell r="F231550" t="str">
            <v>mackayceoforums.com</v>
          </cell>
          <cell r="G231550" t="str">
            <v>262998</v>
          </cell>
        </row>
        <row r="231551">
          <cell r="F231551" t="str">
            <v>mackdefense.com</v>
          </cell>
          <cell r="G231551" t="str">
            <v>262999</v>
          </cell>
        </row>
        <row r="231552">
          <cell r="F231552" t="str">
            <v>mackeyrms.com</v>
          </cell>
          <cell r="G231552" t="str">
            <v>263000</v>
          </cell>
        </row>
        <row r="231553">
          <cell r="F231553" t="str">
            <v>mackinackayak.com</v>
          </cell>
          <cell r="G231553" t="str">
            <v>263001</v>
          </cell>
        </row>
        <row r="231554">
          <cell r="F231554" t="str">
            <v>mackrillmedia.com</v>
          </cell>
          <cell r="G231554" t="str">
            <v>263002</v>
          </cell>
        </row>
        <row r="231555">
          <cell r="F231555" t="str">
            <v>macksennettstudios.net</v>
          </cell>
          <cell r="G231555" t="str">
            <v>263003</v>
          </cell>
        </row>
        <row r="231556">
          <cell r="F231556" t="str">
            <v>macktech.com</v>
          </cell>
          <cell r="G231556" t="str">
            <v>263004</v>
          </cell>
        </row>
        <row r="231557">
          <cell r="F231557" t="str">
            <v>mackworthestate.co.uk</v>
          </cell>
          <cell r="G231557" t="str">
            <v>263005</v>
          </cell>
        </row>
        <row r="231558">
          <cell r="F231558" t="str">
            <v>maclarenelectricalservices.co.uk</v>
          </cell>
          <cell r="G231558" t="str">
            <v>263006</v>
          </cell>
        </row>
        <row r="231559">
          <cell r="F231559" t="str">
            <v>macleanfoggcs.com</v>
          </cell>
          <cell r="G231559" t="str">
            <v>263007</v>
          </cell>
        </row>
        <row r="231560">
          <cell r="F231560" t="str">
            <v>maclifestyle.com</v>
          </cell>
          <cell r="G231560" t="str">
            <v>263008</v>
          </cell>
        </row>
        <row r="231561">
          <cell r="F231561" t="str">
            <v>macmagazine.com.br</v>
          </cell>
          <cell r="G231561" t="str">
            <v>263009</v>
          </cell>
        </row>
        <row r="231562">
          <cell r="F231562" t="str">
            <v>macmaniapodcast.com</v>
          </cell>
          <cell r="G231562" t="str">
            <v>263010</v>
          </cell>
        </row>
        <row r="231563">
          <cell r="F231563" t="str">
            <v>macmart.com</v>
          </cell>
          <cell r="G231563" t="str">
            <v>263011</v>
          </cell>
        </row>
        <row r="231564">
          <cell r="F231564" t="str">
            <v>macmedicpro.com</v>
          </cell>
          <cell r="G231564" t="str">
            <v>263012</v>
          </cell>
        </row>
        <row r="231565">
          <cell r="F231565" t="str">
            <v>macmerise.com</v>
          </cell>
          <cell r="G231565" t="str">
            <v>263013</v>
          </cell>
        </row>
        <row r="231566">
          <cell r="F231566" t="str">
            <v>macminicolo.net</v>
          </cell>
          <cell r="G231566" t="str">
            <v>263014</v>
          </cell>
        </row>
        <row r="231567">
          <cell r="F231567" t="str">
            <v>macmon.eu</v>
          </cell>
          <cell r="G231567" t="str">
            <v>263015</v>
          </cell>
        </row>
        <row r="231568">
          <cell r="F231568" t="str">
            <v>macmtg.com</v>
          </cell>
          <cell r="G231568" t="str">
            <v>263016</v>
          </cell>
        </row>
        <row r="231569">
          <cell r="F231569" t="str">
            <v>macncheeseproductions.com</v>
          </cell>
          <cell r="G231569" t="str">
            <v>263017</v>
          </cell>
        </row>
        <row r="231570">
          <cell r="F231570" t="str">
            <v>macnetix.com</v>
          </cell>
          <cell r="G231570" t="str">
            <v>263018</v>
          </cell>
        </row>
        <row r="231571">
          <cell r="F231571" t="str">
            <v>macnica.net</v>
          </cell>
          <cell r="G231571" t="str">
            <v>263019</v>
          </cell>
        </row>
        <row r="231572">
          <cell r="F231572" t="str">
            <v>macnn.com</v>
          </cell>
          <cell r="G231572" t="str">
            <v>263020</v>
          </cell>
        </row>
        <row r="231573">
          <cell r="F231573" t="str">
            <v>macnotes.de</v>
          </cell>
          <cell r="G231573" t="str">
            <v>263021</v>
          </cell>
        </row>
        <row r="231574">
          <cell r="F231574" t="str">
            <v>macnrg.net</v>
          </cell>
          <cell r="G231574" t="str">
            <v>263022</v>
          </cell>
        </row>
        <row r="231575">
          <cell r="F231575" t="str">
            <v>macoinfotech.com</v>
          </cell>
          <cell r="G231575" t="str">
            <v>263023</v>
          </cell>
        </row>
        <row r="231576">
          <cell r="F231576" t="str">
            <v>maconraine.com</v>
          </cell>
          <cell r="G231576" t="str">
            <v>263024</v>
          </cell>
        </row>
        <row r="231577">
          <cell r="F231577" t="str">
            <v>macpadd.com</v>
          </cell>
          <cell r="G231577" t="str">
            <v>263025</v>
          </cell>
        </row>
        <row r="231578">
          <cell r="F231578" t="str">
            <v>macpaw.com</v>
          </cell>
          <cell r="G231578" t="str">
            <v>263026</v>
          </cell>
        </row>
        <row r="231579">
          <cell r="F231579" t="str">
            <v>macphun.com</v>
          </cell>
          <cell r="G231579" t="str">
            <v>263027</v>
          </cell>
        </row>
        <row r="231580">
          <cell r="F231580" t="str">
            <v>macplc.com</v>
          </cell>
          <cell r="G231580" t="str">
            <v>263028</v>
          </cell>
        </row>
        <row r="231581">
          <cell r="F231581" t="str">
            <v>macpresents.com</v>
          </cell>
          <cell r="G231581" t="str">
            <v>263029</v>
          </cell>
        </row>
        <row r="231582">
          <cell r="F231582" t="str">
            <v>macprices.net</v>
          </cell>
          <cell r="G231582" t="str">
            <v>263030</v>
          </cell>
        </row>
        <row r="231583">
          <cell r="F231583" t="str">
            <v>macprofessionals.com</v>
          </cell>
          <cell r="G231583" t="str">
            <v>263031</v>
          </cell>
        </row>
        <row r="231584">
          <cell r="F231584" t="str">
            <v>macquarietelecom.com</v>
          </cell>
          <cell r="G231584" t="str">
            <v>263032</v>
          </cell>
        </row>
        <row r="231585">
          <cell r="F231585" t="str">
            <v>macquarrie.realtor</v>
          </cell>
          <cell r="G231585" t="str">
            <v>263033</v>
          </cell>
        </row>
        <row r="231586">
          <cell r="F231586" t="str">
            <v>macquinsuit.com</v>
          </cell>
          <cell r="G231586" t="str">
            <v>263034</v>
          </cell>
        </row>
        <row r="231587">
          <cell r="F231587" t="str">
            <v>macraesmarketing.com</v>
          </cell>
          <cell r="G231587" t="str">
            <v>263035</v>
          </cell>
        </row>
        <row r="231588">
          <cell r="F231588" t="str">
            <v>macreportmedia.com</v>
          </cell>
          <cell r="G231588" t="str">
            <v>263036</v>
          </cell>
        </row>
        <row r="231589">
          <cell r="F231589" t="str">
            <v>macrium.com</v>
          </cell>
          <cell r="G231589" t="str">
            <v>263037</v>
          </cell>
        </row>
        <row r="231590">
          <cell r="F231590" t="str">
            <v>macro-wow.com</v>
          </cell>
          <cell r="G231590" t="str">
            <v>263038</v>
          </cell>
        </row>
        <row r="231591">
          <cell r="F231591" t="str">
            <v>macro.co.il</v>
          </cell>
          <cell r="G231591" t="str">
            <v>263039</v>
          </cell>
        </row>
        <row r="231592">
          <cell r="F231592" t="str">
            <v>macroaxis.com</v>
          </cell>
          <cell r="G231592" t="str">
            <v>263040</v>
          </cell>
        </row>
        <row r="231593">
          <cell r="F231593" t="str">
            <v>macrobit.ru</v>
          </cell>
          <cell r="G231593" t="str">
            <v>263041</v>
          </cell>
        </row>
        <row r="231594">
          <cell r="F231594" t="str">
            <v>macrocrowd.com</v>
          </cell>
          <cell r="G231594" t="str">
            <v>263042</v>
          </cell>
        </row>
        <row r="231595">
          <cell r="F231595" t="str">
            <v>macroglossa.com</v>
          </cell>
          <cell r="G231595" t="str">
            <v>263043</v>
          </cell>
        </row>
        <row r="231596">
          <cell r="F231596" t="str">
            <v>macrographic.net</v>
          </cell>
          <cell r="G231596" t="str">
            <v>263044</v>
          </cell>
        </row>
        <row r="231597">
          <cell r="F231597" t="str">
            <v>macrohype.com</v>
          </cell>
          <cell r="G231597" t="str">
            <v>263045</v>
          </cell>
        </row>
        <row r="231598">
          <cell r="F231598" t="str">
            <v>macroimpact.com</v>
          </cell>
          <cell r="G231598" t="str">
            <v>263046</v>
          </cell>
        </row>
        <row r="231599">
          <cell r="F231599" t="str">
            <v>macroinc.com</v>
          </cell>
          <cell r="G231599" t="str">
            <v>263047</v>
          </cell>
        </row>
        <row r="231600">
          <cell r="F231600" t="str">
            <v>macroindustries.ca</v>
          </cell>
          <cell r="G231600" t="str">
            <v>263048</v>
          </cell>
        </row>
        <row r="231601">
          <cell r="F231601" t="str">
            <v>macrointel.com.mx</v>
          </cell>
          <cell r="G231601" t="str">
            <v>263049</v>
          </cell>
        </row>
        <row r="231602">
          <cell r="F231602" t="str">
            <v>macrolan.co.za</v>
          </cell>
          <cell r="G231602" t="str">
            <v>263050</v>
          </cell>
        </row>
        <row r="231603">
          <cell r="F231603" t="str">
            <v>macromacgroup.com</v>
          </cell>
          <cell r="G231603" t="str">
            <v>263051</v>
          </cell>
        </row>
        <row r="231604">
          <cell r="F231604" t="str">
            <v>macromarkets.com</v>
          </cell>
          <cell r="G231604" t="str">
            <v>263052</v>
          </cell>
        </row>
        <row r="231605">
          <cell r="F231605" t="str">
            <v>macromates.com</v>
          </cell>
          <cell r="G231605" t="str">
            <v>263053</v>
          </cell>
        </row>
        <row r="231606">
          <cell r="F231606" t="str">
            <v>macromator.com</v>
          </cell>
          <cell r="G231606" t="str">
            <v>263054</v>
          </cell>
        </row>
        <row r="231607">
          <cell r="F231607" t="str">
            <v>macromicro.com</v>
          </cell>
          <cell r="G231607" t="str">
            <v>263055</v>
          </cell>
        </row>
        <row r="231608">
          <cell r="F231608" t="str">
            <v>macrongesture.com</v>
          </cell>
          <cell r="G231608" t="str">
            <v>263056</v>
          </cell>
        </row>
        <row r="231609">
          <cell r="F231609" t="str">
            <v>macronimous.com</v>
          </cell>
          <cell r="G231609" t="str">
            <v>263057</v>
          </cell>
        </row>
        <row r="231610">
          <cell r="F231610" t="str">
            <v>macronsafety.com</v>
          </cell>
          <cell r="G231610" t="str">
            <v>263058</v>
          </cell>
        </row>
        <row r="231611">
          <cell r="F231611" t="str">
            <v>macropaks.com</v>
          </cell>
          <cell r="G231611" t="str">
            <v>263059</v>
          </cell>
        </row>
        <row r="231612">
          <cell r="F231612" t="str">
            <v>macrosoftinc.com</v>
          </cell>
          <cell r="G231612" t="str">
            <v>263060</v>
          </cell>
        </row>
        <row r="231613">
          <cell r="F231613" t="str">
            <v>macrospace.com</v>
          </cell>
          <cell r="G231613" t="str">
            <v>263061</v>
          </cell>
        </row>
        <row r="231614">
          <cell r="F231614" t="str">
            <v>macrotronics.net</v>
          </cell>
          <cell r="G231614" t="str">
            <v>263062</v>
          </cell>
        </row>
        <row r="231615">
          <cell r="F231615" t="str">
            <v>macrousa.com</v>
          </cell>
          <cell r="G231615" t="str">
            <v>263063</v>
          </cell>
        </row>
        <row r="231616">
          <cell r="F231616" t="str">
            <v>macsolartech.com</v>
          </cell>
          <cell r="G231616" t="str">
            <v>263064</v>
          </cell>
        </row>
        <row r="231617">
          <cell r="F231617" t="str">
            <v>macsome.com</v>
          </cell>
          <cell r="G231617" t="str">
            <v>263065</v>
          </cell>
        </row>
        <row r="231618">
          <cell r="F231618" t="str">
            <v>macspares.co.za</v>
          </cell>
          <cell r="G231618" t="str">
            <v>263066</v>
          </cell>
        </row>
        <row r="231619">
          <cell r="F231619" t="str">
            <v>macspeech.com</v>
          </cell>
          <cell r="G231619" t="str">
            <v>263067</v>
          </cell>
        </row>
        <row r="231620">
          <cell r="F231620" t="str">
            <v>macsteel.co.za</v>
          </cell>
          <cell r="G231620" t="str">
            <v>263068</v>
          </cell>
        </row>
        <row r="231621">
          <cell r="F231621" t="str">
            <v>macstories.net</v>
          </cell>
          <cell r="G231621" t="str">
            <v>263069</v>
          </cell>
        </row>
        <row r="231622">
          <cell r="F231622" t="str">
            <v>macsupport.com</v>
          </cell>
          <cell r="G231622" t="str">
            <v>263070</v>
          </cell>
        </row>
        <row r="231623">
          <cell r="F231623" t="str">
            <v>macswomen.com</v>
          </cell>
          <cell r="G231623" t="str">
            <v>263071</v>
          </cell>
        </row>
        <row r="231624">
          <cell r="F231624" t="str">
            <v>mactalk.com.au</v>
          </cell>
          <cell r="G231624" t="str">
            <v>263072</v>
          </cell>
        </row>
        <row r="231625">
          <cell r="F231625" t="str">
            <v>mactelabs.com</v>
          </cell>
          <cell r="G231625" t="str">
            <v>263073</v>
          </cell>
        </row>
        <row r="231626">
          <cell r="F231626" t="str">
            <v>mactracks.com</v>
          </cell>
          <cell r="G231626" t="str">
            <v>263074</v>
          </cell>
        </row>
        <row r="231627">
          <cell r="F231627" t="str">
            <v>mactrotown.com</v>
          </cell>
          <cell r="G231627" t="str">
            <v>263075</v>
          </cell>
        </row>
        <row r="231628">
          <cell r="F231628" t="str">
            <v>macupdate.com</v>
          </cell>
          <cell r="G231628" t="str">
            <v>263076</v>
          </cell>
        </row>
        <row r="231629">
          <cell r="F231629" t="str">
            <v>macvide.com</v>
          </cell>
          <cell r="G231629" t="str">
            <v>263077</v>
          </cell>
        </row>
        <row r="231630">
          <cell r="F231630" t="str">
            <v>mad-me.com</v>
          </cell>
          <cell r="G231630" t="str">
            <v>263078</v>
          </cell>
        </row>
        <row r="231631">
          <cell r="F231631" t="str">
            <v>mad-uk.org</v>
          </cell>
          <cell r="G231631" t="str">
            <v>263079</v>
          </cell>
        </row>
        <row r="231632">
          <cell r="F231632" t="str">
            <v>madaboutheat.com</v>
          </cell>
          <cell r="G231632" t="str">
            <v>263080</v>
          </cell>
        </row>
        <row r="231633">
          <cell r="F231633" t="str">
            <v>madaenergie.com</v>
          </cell>
          <cell r="G231633" t="str">
            <v>263081</v>
          </cell>
        </row>
        <row r="231634">
          <cell r="F231634" t="str">
            <v>madakethealth.com</v>
          </cell>
          <cell r="G231634" t="str">
            <v>263082</v>
          </cell>
        </row>
        <row r="231635">
          <cell r="F231635" t="str">
            <v>madam-therapeutics.com</v>
          </cell>
          <cell r="G231635" t="str">
            <v>263083</v>
          </cell>
        </row>
        <row r="231636">
          <cell r="F231636" t="str">
            <v>madameboudoir.co.za</v>
          </cell>
          <cell r="G231636" t="str">
            <v>263084</v>
          </cell>
        </row>
        <row r="231637">
          <cell r="F231637" t="str">
            <v>madassemblage.com</v>
          </cell>
          <cell r="G231637" t="str">
            <v>263085</v>
          </cell>
        </row>
        <row r="231638">
          <cell r="F231638" t="str">
            <v>madbar.com</v>
          </cell>
          <cell r="G231638" t="str">
            <v>263086</v>
          </cell>
        </row>
        <row r="231639">
          <cell r="F231639" t="str">
            <v>madbee.in</v>
          </cell>
          <cell r="G231639" t="str">
            <v>263087</v>
          </cell>
        </row>
        <row r="231640">
          <cell r="F231640" t="str">
            <v>madbits.com</v>
          </cell>
          <cell r="G231640" t="str">
            <v>263088</v>
          </cell>
        </row>
        <row r="231641">
          <cell r="F231641" t="str">
            <v>madbody.com</v>
          </cell>
          <cell r="G231641" t="str">
            <v>263089</v>
          </cell>
        </row>
        <row r="231642">
          <cell r="F231642" t="str">
            <v>madboxpc.com</v>
          </cell>
          <cell r="G231642" t="str">
            <v>263090</v>
          </cell>
        </row>
        <row r="231643">
          <cell r="F231643" t="str">
            <v>madbytegames.com</v>
          </cell>
          <cell r="G231643" t="str">
            <v>263091</v>
          </cell>
        </row>
        <row r="231644">
          <cell r="F231644" t="str">
            <v>madcapsoftware.com</v>
          </cell>
          <cell r="G231644" t="str">
            <v>263092</v>
          </cell>
        </row>
        <row r="231645">
          <cell r="F231645" t="str">
            <v>madcitybroadband.com</v>
          </cell>
          <cell r="G231645" t="str">
            <v>263093</v>
          </cell>
        </row>
        <row r="231646">
          <cell r="F231646" t="str">
            <v>madcubs.com</v>
          </cell>
          <cell r="G231646" t="str">
            <v>263094</v>
          </cell>
        </row>
        <row r="231647">
          <cell r="F231647" t="str">
            <v>maddesignlabs.com</v>
          </cell>
          <cell r="G231647" t="str">
            <v>263095</v>
          </cell>
        </row>
        <row r="231648">
          <cell r="F231648" t="str">
            <v>maddeus.com</v>
          </cell>
          <cell r="G231648" t="str">
            <v>263096</v>
          </cell>
        </row>
        <row r="231649">
          <cell r="F231649" t="str">
            <v>maddevelopment.com</v>
          </cell>
          <cell r="G231649" t="str">
            <v>263097</v>
          </cell>
        </row>
        <row r="231650">
          <cell r="F231650" t="str">
            <v>maddgear.com</v>
          </cell>
          <cell r="G231650" t="str">
            <v>263098</v>
          </cell>
        </row>
        <row r="231651">
          <cell r="F231651" t="str">
            <v>maddle.nl</v>
          </cell>
          <cell r="G231651" t="str">
            <v>263099</v>
          </cell>
        </row>
        <row r="231652">
          <cell r="F231652" t="str">
            <v>maddvirgindrinks.com</v>
          </cell>
          <cell r="G231652" t="str">
            <v>263100</v>
          </cell>
        </row>
        <row r="231653">
          <cell r="F231653" t="str">
            <v>maddyness.com</v>
          </cell>
          <cell r="G231653" t="str">
            <v>263101</v>
          </cell>
        </row>
        <row r="231654">
          <cell r="F231654" t="str">
            <v>made-4-china.com</v>
          </cell>
          <cell r="G231654" t="str">
            <v>263102</v>
          </cell>
        </row>
        <row r="231655">
          <cell r="F231655" t="str">
            <v>made-agency.co.uk</v>
          </cell>
          <cell r="G231655" t="str">
            <v>263103</v>
          </cell>
        </row>
        <row r="231656">
          <cell r="F231656" t="str">
            <v>made-from-india.com</v>
          </cell>
          <cell r="G231656" t="str">
            <v>263104</v>
          </cell>
        </row>
        <row r="231657">
          <cell r="F231657" t="str">
            <v>made-in-china.com</v>
          </cell>
          <cell r="G231657" t="str">
            <v>263105</v>
          </cell>
        </row>
        <row r="231658">
          <cell r="F231658" t="str">
            <v>made-in-de.net</v>
          </cell>
          <cell r="G231658" t="str">
            <v>263106</v>
          </cell>
        </row>
        <row r="231659">
          <cell r="F231659" t="str">
            <v>made4biz-security.com</v>
          </cell>
          <cell r="G231659" t="str">
            <v>263107</v>
          </cell>
        </row>
        <row r="231660">
          <cell r="F231660" t="str">
            <v>madeby8020.com</v>
          </cell>
          <cell r="G231660" t="str">
            <v>263108</v>
          </cell>
        </row>
        <row r="231661">
          <cell r="F231661" t="str">
            <v>madebyatomicrobot.com</v>
          </cell>
          <cell r="G231661" t="str">
            <v>263109</v>
          </cell>
        </row>
        <row r="231662">
          <cell r="F231662" t="str">
            <v>madebybetter.com</v>
          </cell>
          <cell r="G231662" t="str">
            <v>263110</v>
          </cell>
        </row>
        <row r="231663">
          <cell r="F231663" t="str">
            <v>madebybremer.com</v>
          </cell>
          <cell r="G231663" t="str">
            <v>263111</v>
          </cell>
        </row>
        <row r="231664">
          <cell r="F231664" t="str">
            <v>madebydiesel.com</v>
          </cell>
          <cell r="G231664" t="str">
            <v>263112</v>
          </cell>
        </row>
        <row r="231665">
          <cell r="F231665" t="str">
            <v>madebyeastwood.com</v>
          </cell>
          <cell r="G231665" t="str">
            <v>263113</v>
          </cell>
        </row>
        <row r="231666">
          <cell r="F231666" t="str">
            <v>madebyfire.com</v>
          </cell>
          <cell r="G231666" t="str">
            <v>263114</v>
          </cell>
        </row>
        <row r="231667">
          <cell r="F231667" t="str">
            <v>madebygrizzly.com</v>
          </cell>
          <cell r="G231667" t="str">
            <v>263115</v>
          </cell>
        </row>
        <row r="231668">
          <cell r="F231668" t="str">
            <v>madebymany.com</v>
          </cell>
          <cell r="G231668" t="str">
            <v>263116</v>
          </cell>
        </row>
        <row r="231669">
          <cell r="F231669" t="str">
            <v>madebypfd.com</v>
          </cell>
          <cell r="G231669" t="str">
            <v>263117</v>
          </cell>
        </row>
        <row r="231670">
          <cell r="F231670" t="str">
            <v>madebyplay.com</v>
          </cell>
          <cell r="G231670" t="str">
            <v>263118</v>
          </cell>
        </row>
        <row r="231671">
          <cell r="F231671" t="str">
            <v>madebysofa.com</v>
          </cell>
          <cell r="G231671" t="str">
            <v>263119</v>
          </cell>
        </row>
        <row r="231672">
          <cell r="F231672" t="str">
            <v>madebyspiffy.com</v>
          </cell>
          <cell r="G231672" t="str">
            <v>263120</v>
          </cell>
        </row>
        <row r="231673">
          <cell r="F231673" t="str">
            <v>madebyunion.com</v>
          </cell>
          <cell r="G231673" t="str">
            <v>263121</v>
          </cell>
        </row>
        <row r="231674">
          <cell r="F231674" t="str">
            <v>madecasse.com</v>
          </cell>
          <cell r="G231674" t="str">
            <v>263122</v>
          </cell>
        </row>
        <row r="231675">
          <cell r="F231675" t="str">
            <v>madefor.me</v>
          </cell>
          <cell r="G231675" t="str">
            <v>263123</v>
          </cell>
        </row>
        <row r="231676">
          <cell r="F231676" t="str">
            <v>madeforit.com</v>
          </cell>
          <cell r="G231676" t="str">
            <v>263124</v>
          </cell>
        </row>
        <row r="231677">
          <cell r="F231677" t="str">
            <v>madein-greece.com</v>
          </cell>
          <cell r="G231677" t="str">
            <v>263125</v>
          </cell>
        </row>
        <row r="231678">
          <cell r="F231678" t="str">
            <v>madein.co</v>
          </cell>
          <cell r="G231678" t="str">
            <v>263126</v>
          </cell>
        </row>
        <row r="231679">
          <cell r="F231679" t="str">
            <v>madeinchina.com</v>
          </cell>
          <cell r="G231679" t="str">
            <v>263127</v>
          </cell>
        </row>
        <row r="231680">
          <cell r="F231680" t="str">
            <v>madeincopper.com</v>
          </cell>
          <cell r="G231680" t="str">
            <v>263128</v>
          </cell>
        </row>
        <row r="231681">
          <cell r="F231681" t="str">
            <v>madeinhealth.com</v>
          </cell>
          <cell r="G231681" t="str">
            <v>263129</v>
          </cell>
        </row>
        <row r="231682">
          <cell r="F231682" t="str">
            <v>madeinjlm.org</v>
          </cell>
          <cell r="G231682" t="str">
            <v>263130</v>
          </cell>
        </row>
        <row r="231683">
          <cell r="F231683" t="str">
            <v>madeinme.com</v>
          </cell>
          <cell r="G231683" t="str">
            <v>263131</v>
          </cell>
        </row>
        <row r="231684">
          <cell r="F231684" t="str">
            <v>madeinmeshoes.com</v>
          </cell>
          <cell r="G231684" t="str">
            <v>263132</v>
          </cell>
        </row>
        <row r="231685">
          <cell r="F231685" t="str">
            <v>madeinmind.co.uk</v>
          </cell>
          <cell r="G231685" t="str">
            <v>263133</v>
          </cell>
        </row>
        <row r="231686">
          <cell r="F231686" t="str">
            <v>madeinnetwork.com</v>
          </cell>
          <cell r="G231686" t="str">
            <v>263134</v>
          </cell>
        </row>
        <row r="231687">
          <cell r="F231687" t="str">
            <v>madeinpiigs.eu</v>
          </cell>
          <cell r="G231687" t="str">
            <v>263135</v>
          </cell>
        </row>
        <row r="231688">
          <cell r="F231688" t="str">
            <v>madeinspace.us</v>
          </cell>
          <cell r="G231688" t="str">
            <v>263136</v>
          </cell>
        </row>
        <row r="231689">
          <cell r="F231689" t="str">
            <v>madeintheseisles.co.uk</v>
          </cell>
          <cell r="G231689" t="str">
            <v>263137</v>
          </cell>
        </row>
        <row r="231690">
          <cell r="F231690" t="str">
            <v>madeirawindbirds.com</v>
          </cell>
          <cell r="G231690" t="str">
            <v>263138</v>
          </cell>
        </row>
        <row r="231691">
          <cell r="F231691" t="str">
            <v>madeit.com</v>
          </cell>
          <cell r="G231691" t="str">
            <v>263139</v>
          </cell>
        </row>
        <row r="231692">
          <cell r="F231692" t="str">
            <v>madelife.com</v>
          </cell>
          <cell r="G231692" t="str">
            <v>263140</v>
          </cell>
        </row>
        <row r="231693">
          <cell r="F231693" t="str">
            <v>madelosangeles.co</v>
          </cell>
          <cell r="G231693" t="str">
            <v>263141</v>
          </cell>
        </row>
        <row r="231694">
          <cell r="F231694" t="str">
            <v>madeloud.com</v>
          </cell>
          <cell r="G231694" t="str">
            <v>263142</v>
          </cell>
        </row>
        <row r="231695">
          <cell r="F231695" t="str">
            <v>mademoisellegrenade.fr</v>
          </cell>
          <cell r="G231695" t="str">
            <v>263143</v>
          </cell>
        </row>
        <row r="231696">
          <cell r="F231696" t="str">
            <v>mademovement.com</v>
          </cell>
          <cell r="G231696" t="str">
            <v>263144</v>
          </cell>
        </row>
        <row r="231697">
          <cell r="F231697" t="str">
            <v>madencilik-turkiye.com</v>
          </cell>
          <cell r="G231697" t="str">
            <v>263145</v>
          </cell>
        </row>
        <row r="231698">
          <cell r="F231698" t="str">
            <v>madeostudio.com</v>
          </cell>
          <cell r="G231698" t="str">
            <v>263146</v>
          </cell>
        </row>
        <row r="231699">
          <cell r="F231699" t="str">
            <v>madesmith.com</v>
          </cell>
          <cell r="G231699" t="str">
            <v>263147</v>
          </cell>
        </row>
        <row r="231700">
          <cell r="F231700" t="str">
            <v>madetech.co.uk</v>
          </cell>
          <cell r="G231700" t="str">
            <v>263148</v>
          </cell>
        </row>
        <row r="231701">
          <cell r="F231701" t="str">
            <v>madetomeasurebeds.co.uk</v>
          </cell>
          <cell r="G231701" t="str">
            <v>263149</v>
          </cell>
        </row>
        <row r="231702">
          <cell r="F231702" t="str">
            <v>madetomeasurekpis.com</v>
          </cell>
          <cell r="G231702" t="str">
            <v>263150</v>
          </cell>
        </row>
        <row r="231703">
          <cell r="F231703" t="str">
            <v>madewithenvy.com</v>
          </cell>
          <cell r="G231703" t="str">
            <v>263151</v>
          </cell>
        </row>
        <row r="231704">
          <cell r="F231704" t="str">
            <v>madewithmagnolia.com</v>
          </cell>
          <cell r="G231704" t="str">
            <v>263152</v>
          </cell>
        </row>
        <row r="231705">
          <cell r="F231705" t="str">
            <v>madewithmap.com</v>
          </cell>
          <cell r="G231705" t="str">
            <v>263153</v>
          </cell>
        </row>
        <row r="231706">
          <cell r="F231706" t="str">
            <v>madewithover.com</v>
          </cell>
          <cell r="G231706" t="str">
            <v>263154</v>
          </cell>
        </row>
        <row r="231707">
          <cell r="F231707" t="str">
            <v>madewithsense.com</v>
          </cell>
          <cell r="G231707" t="str">
            <v>263155</v>
          </cell>
        </row>
        <row r="231708">
          <cell r="F231708" t="str">
            <v>madfeed.co</v>
          </cell>
          <cell r="G231708" t="str">
            <v>263156</v>
          </cell>
        </row>
        <row r="231709">
          <cell r="F231709" t="str">
            <v>madfingergames.com</v>
          </cell>
          <cell r="G231709" t="str">
            <v>263157</v>
          </cell>
        </row>
        <row r="231710">
          <cell r="F231710" t="str">
            <v>madfooat.com</v>
          </cell>
          <cell r="G231710" t="str">
            <v>263158</v>
          </cell>
        </row>
        <row r="231711">
          <cell r="F231711" t="str">
            <v>madgeeklabs.com</v>
          </cell>
          <cell r="G231711" t="str">
            <v>263159</v>
          </cell>
        </row>
        <row r="231712">
          <cell r="F231712" t="str">
            <v>madgeniusradio.com</v>
          </cell>
          <cell r="G231712" t="str">
            <v>263160</v>
          </cell>
        </row>
        <row r="231713">
          <cell r="F231713" t="str">
            <v>madgetech.com</v>
          </cell>
          <cell r="G231713" t="str">
            <v>263161</v>
          </cell>
        </row>
        <row r="231714">
          <cell r="F231714" t="str">
            <v>madgex.com</v>
          </cell>
          <cell r="G231714" t="str">
            <v>263162</v>
          </cell>
        </row>
        <row r="231715">
          <cell r="F231715" t="str">
            <v>madgic.com</v>
          </cell>
          <cell r="G231715" t="str">
            <v>263163</v>
          </cell>
        </row>
        <row r="231716">
          <cell r="F231716" t="str">
            <v>madgigs.com</v>
          </cell>
          <cell r="G231716" t="str">
            <v>263164</v>
          </cell>
        </row>
        <row r="231717">
          <cell r="F231717" t="str">
            <v>madglory.com</v>
          </cell>
          <cell r="G231717" t="str">
            <v>263165</v>
          </cell>
        </row>
        <row r="231718">
          <cell r="F231718" t="str">
            <v>madhatmedia.com.au</v>
          </cell>
          <cell r="G231718" t="str">
            <v>263166</v>
          </cell>
        </row>
        <row r="231719">
          <cell r="F231719" t="str">
            <v>madhead.com</v>
          </cell>
          <cell r="G231719" t="str">
            <v>263167</v>
          </cell>
        </row>
        <row r="231720">
          <cell r="F231720" t="str">
            <v>madhousetech.com</v>
          </cell>
          <cell r="G231720" t="str">
            <v>263168</v>
          </cell>
        </row>
        <row r="231721">
          <cell r="F231721" t="str">
            <v>madhues.com</v>
          </cell>
          <cell r="G231721" t="str">
            <v>263169</v>
          </cell>
        </row>
        <row r="231722">
          <cell r="F231722" t="str">
            <v>madhyam.com</v>
          </cell>
          <cell r="G231722" t="str">
            <v>263170</v>
          </cell>
        </row>
        <row r="231723">
          <cell r="F231723" t="str">
            <v>madhyamtech.com</v>
          </cell>
          <cell r="G231723" t="str">
            <v>263171</v>
          </cell>
        </row>
        <row r="231724">
          <cell r="F231724" t="str">
            <v>madideas.es</v>
          </cell>
          <cell r="G231724" t="str">
            <v>263172</v>
          </cell>
        </row>
        <row r="231725">
          <cell r="F231725" t="str">
            <v>madinsweden.com</v>
          </cell>
          <cell r="G231725" t="str">
            <v>263173</v>
          </cell>
        </row>
        <row r="231726">
          <cell r="F231726" t="str">
            <v>madison-jewelers.com</v>
          </cell>
          <cell r="G231726" t="str">
            <v>263174</v>
          </cell>
        </row>
        <row r="231727">
          <cell r="F231727" t="str">
            <v>madison.com</v>
          </cell>
          <cell r="G231727" t="str">
            <v>263175</v>
          </cell>
        </row>
        <row r="231728">
          <cell r="F231728" t="str">
            <v>madisonalexanderpr.com</v>
          </cell>
          <cell r="G231728" t="str">
            <v>263176</v>
          </cell>
        </row>
        <row r="231729">
          <cell r="F231729" t="str">
            <v>madisonalley.com</v>
          </cell>
          <cell r="G231729" t="str">
            <v>263177</v>
          </cell>
        </row>
        <row r="231730">
          <cell r="F231730" t="str">
            <v>madisonclinic.net</v>
          </cell>
          <cell r="G231730" t="str">
            <v>263178</v>
          </cell>
        </row>
        <row r="231731">
          <cell r="F231731" t="str">
            <v>madisongr.com</v>
          </cell>
          <cell r="G231731" t="str">
            <v>263179</v>
          </cell>
        </row>
        <row r="231732">
          <cell r="F231732" t="str">
            <v>madisonhc.com</v>
          </cell>
          <cell r="G231732" t="str">
            <v>263180</v>
          </cell>
        </row>
        <row r="231733">
          <cell r="F231733" t="str">
            <v>madisonhouseinc.com</v>
          </cell>
          <cell r="G231733" t="str">
            <v>263181</v>
          </cell>
        </row>
        <row r="231734">
          <cell r="F231734" t="str">
            <v>madisonmain.com</v>
          </cell>
          <cell r="G231734" t="str">
            <v>263182</v>
          </cell>
        </row>
        <row r="231735">
          <cell r="F231735" t="str">
            <v>madisonmediaworks.com</v>
          </cell>
          <cell r="G231735" t="str">
            <v>263183</v>
          </cell>
        </row>
        <row r="231736">
          <cell r="F231736" t="str">
            <v>madisonpartnersny.com</v>
          </cell>
          <cell r="G231736" t="str">
            <v>263184</v>
          </cell>
        </row>
        <row r="231737">
          <cell r="F231737" t="str">
            <v>madisonsearchpartners.com</v>
          </cell>
          <cell r="G231737" t="str">
            <v>263185</v>
          </cell>
        </row>
        <row r="231738">
          <cell r="F231738" t="str">
            <v>madisonwilliams.com</v>
          </cell>
          <cell r="G231738" t="str">
            <v>263186</v>
          </cell>
        </row>
        <row r="231739">
          <cell r="F231739" t="str">
            <v>maditbox.com</v>
          </cell>
          <cell r="G231739" t="str">
            <v>263187</v>
          </cell>
        </row>
        <row r="231740">
          <cell r="F231740" t="str">
            <v>madiva.com</v>
          </cell>
          <cell r="G231740" t="str">
            <v>263188</v>
          </cell>
        </row>
        <row r="231741">
          <cell r="F231741" t="str">
            <v>madlab.com</v>
          </cell>
          <cell r="G231741" t="str">
            <v>263189</v>
          </cell>
        </row>
        <row r="231742">
          <cell r="F231742" t="str">
            <v>madlab.org.uk</v>
          </cell>
          <cell r="G231742" t="str">
            <v>263190</v>
          </cell>
        </row>
        <row r="231743">
          <cell r="F231743" t="str">
            <v>madlyncazalis.com</v>
          </cell>
          <cell r="G231743" t="str">
            <v>263191</v>
          </cell>
        </row>
        <row r="231744">
          <cell r="F231744" t="str">
            <v>madmaps.com</v>
          </cell>
          <cell r="G231744" t="str">
            <v>263192</v>
          </cell>
        </row>
        <row r="231745">
          <cell r="F231745" t="str">
            <v>madmedier.dk</v>
          </cell>
          <cell r="G231745" t="str">
            <v>263193</v>
          </cell>
        </row>
        <row r="231746">
          <cell r="F231746" t="str">
            <v>madmenace.com</v>
          </cell>
          <cell r="G231746" t="str">
            <v>263194</v>
          </cell>
        </row>
        <row r="231747">
          <cell r="F231747" t="str">
            <v>madmindstudios.com</v>
          </cell>
          <cell r="G231747" t="str">
            <v>263195</v>
          </cell>
        </row>
        <row r="231748">
          <cell r="F231748" t="str">
            <v>madmobile.com</v>
          </cell>
          <cell r="G231748" t="str">
            <v>263196</v>
          </cell>
        </row>
        <row r="231749">
          <cell r="F231749" t="str">
            <v>madncreative.com</v>
          </cell>
          <cell r="G231749" t="str">
            <v>263197</v>
          </cell>
        </row>
        <row r="231750">
          <cell r="F231750" t="str">
            <v>madorc.com</v>
          </cell>
          <cell r="G231750" t="str">
            <v>263198</v>
          </cell>
        </row>
        <row r="231751">
          <cell r="F231751" t="str">
            <v>madpipe.com</v>
          </cell>
          <cell r="G231751" t="str">
            <v>263199</v>
          </cell>
        </row>
        <row r="231752">
          <cell r="F231752" t="str">
            <v>madpow.com</v>
          </cell>
          <cell r="G231752" t="str">
            <v>263200</v>
          </cell>
        </row>
        <row r="231753">
          <cell r="F231753" t="str">
            <v>madrasfuntools.com</v>
          </cell>
          <cell r="G231753" t="str">
            <v>263201</v>
          </cell>
        </row>
        <row r="231754">
          <cell r="F231754" t="str">
            <v>madridemprende.com</v>
          </cell>
          <cell r="G231754" t="str">
            <v>263202</v>
          </cell>
        </row>
        <row r="231755">
          <cell r="F231755" t="str">
            <v>madridsoftwaretrainings.com</v>
          </cell>
          <cell r="G231755" t="str">
            <v>263203</v>
          </cell>
        </row>
        <row r="231756">
          <cell r="F231756" t="str">
            <v>madrivergrille.com</v>
          </cell>
          <cell r="G231756" t="str">
            <v>263204</v>
          </cell>
        </row>
        <row r="231757">
          <cell r="F231757" t="str">
            <v>madscreations.in</v>
          </cell>
          <cell r="G231757" t="str">
            <v>263205</v>
          </cell>
        </row>
        <row r="231758">
          <cell r="F231758" t="str">
            <v>madsecurity.com</v>
          </cell>
          <cell r="G231758" t="str">
            <v>263206</v>
          </cell>
        </row>
        <row r="231759">
          <cell r="F231759" t="str">
            <v>madsenscripps.com</v>
          </cell>
          <cell r="G231759" t="str">
            <v>263207</v>
          </cell>
        </row>
        <row r="231760">
          <cell r="F231760" t="str">
            <v>madskills.de</v>
          </cell>
          <cell r="G231760" t="str">
            <v>263208</v>
          </cell>
        </row>
        <row r="231761">
          <cell r="F231761" t="str">
            <v>madsmart.co.kr</v>
          </cell>
          <cell r="G231761" t="str">
            <v>263209</v>
          </cell>
        </row>
        <row r="231762">
          <cell r="F231762" t="str">
            <v>madsoftgames.com</v>
          </cell>
          <cell r="G231762" t="str">
            <v>263210</v>
          </cell>
        </row>
        <row r="231763">
          <cell r="F231763" t="str">
            <v>madsprocket.com</v>
          </cell>
          <cell r="G231763" t="str">
            <v>263211</v>
          </cell>
        </row>
        <row r="231764">
          <cell r="F231764" t="str">
            <v>madswanapps.com</v>
          </cell>
          <cell r="G231764" t="str">
            <v>263212</v>
          </cell>
        </row>
        <row r="231765">
          <cell r="F231765" t="str">
            <v>madtivity.com</v>
          </cell>
          <cell r="G231765" t="str">
            <v>263213</v>
          </cell>
        </row>
        <row r="231766">
          <cell r="F231766" t="str">
            <v>madtownlounge.com</v>
          </cell>
          <cell r="G231766" t="str">
            <v>263214</v>
          </cell>
        </row>
        <row r="231767">
          <cell r="F231767" t="str">
            <v>maduraiinhabitants.com</v>
          </cell>
          <cell r="G231767" t="str">
            <v>263215</v>
          </cell>
        </row>
        <row r="231768">
          <cell r="F231768" t="str">
            <v>madvalorem.com</v>
          </cell>
          <cell r="G231768" t="str">
            <v>263216</v>
          </cell>
        </row>
        <row r="231769">
          <cell r="F231769" t="str">
            <v>madvert.com</v>
          </cell>
          <cell r="G231769" t="str">
            <v>263217</v>
          </cell>
        </row>
        <row r="231770">
          <cell r="F231770" t="str">
            <v>madwaves.com</v>
          </cell>
          <cell r="G231770" t="str">
            <v>263218</v>
          </cell>
        </row>
        <row r="231771">
          <cell r="F231771" t="str">
            <v>madwebsites.com.au</v>
          </cell>
          <cell r="G231771" t="str">
            <v>263219</v>
          </cell>
        </row>
        <row r="231772">
          <cell r="F231772" t="str">
            <v>madyzine.com</v>
          </cell>
          <cell r="G231772" t="str">
            <v>263220</v>
          </cell>
        </row>
        <row r="231773">
          <cell r="F231773" t="str">
            <v>maedchenflohmarkt.de</v>
          </cell>
          <cell r="G231773" t="str">
            <v>263221</v>
          </cell>
        </row>
        <row r="231774">
          <cell r="F231774" t="str">
            <v>maelindia.com</v>
          </cell>
          <cell r="G231774" t="str">
            <v>263222</v>
          </cell>
        </row>
        <row r="231775">
          <cell r="F231775" t="str">
            <v>maelstrom.asia</v>
          </cell>
          <cell r="G231775" t="str">
            <v>263223</v>
          </cell>
        </row>
        <row r="231776">
          <cell r="F231776" t="str">
            <v>maeplasticsurgery.com</v>
          </cell>
          <cell r="G231776" t="str">
            <v>263224</v>
          </cell>
        </row>
        <row r="231777">
          <cell r="F231777" t="str">
            <v>maestroigames.com</v>
          </cell>
          <cell r="G231777" t="str">
            <v>263225</v>
          </cell>
        </row>
        <row r="231778">
          <cell r="F231778" t="str">
            <v>maestromps.com</v>
          </cell>
          <cell r="G231778" t="str">
            <v>263226</v>
          </cell>
        </row>
        <row r="231779">
          <cell r="F231779" t="str">
            <v>maestropanel.com</v>
          </cell>
          <cell r="G231779" t="str">
            <v>263227</v>
          </cell>
        </row>
        <row r="231780">
          <cell r="F231780" t="str">
            <v>maestroventilation.com</v>
          </cell>
          <cell r="G231780" t="str">
            <v>263228</v>
          </cell>
        </row>
        <row r="231781">
          <cell r="F231781" t="str">
            <v>maestrozone.com</v>
          </cell>
          <cell r="G231781" t="str">
            <v>263229</v>
          </cell>
        </row>
        <row r="231782">
          <cell r="F231782" t="str">
            <v>maevona.com</v>
          </cell>
          <cell r="G231782" t="str">
            <v>263230</v>
          </cell>
        </row>
        <row r="231783">
          <cell r="F231783" t="str">
            <v>maffey.com</v>
          </cell>
          <cell r="G231783" t="str">
            <v>263231</v>
          </cell>
        </row>
        <row r="231784">
          <cell r="F231784" t="str">
            <v>mafiree.com</v>
          </cell>
          <cell r="G231784" t="str">
            <v>263232</v>
          </cell>
        </row>
        <row r="231785">
          <cell r="F231785" t="str">
            <v>mafisa.gr</v>
          </cell>
          <cell r="G231785" t="str">
            <v>263233</v>
          </cell>
        </row>
        <row r="231786">
          <cell r="F231786" t="str">
            <v>mafisys.fr</v>
          </cell>
          <cell r="G231786" t="str">
            <v>263234</v>
          </cell>
        </row>
        <row r="231787">
          <cell r="F231787" t="str">
            <v>maformdesign.com</v>
          </cell>
          <cell r="G231787" t="str">
            <v>263235</v>
          </cell>
        </row>
        <row r="231788">
          <cell r="F231788" t="str">
            <v>mafrasrl.com</v>
          </cell>
          <cell r="G231788" t="str">
            <v>263236</v>
          </cell>
        </row>
        <row r="231789">
          <cell r="F231789" t="str">
            <v>mafua.com</v>
          </cell>
          <cell r="G231789" t="str">
            <v>263237</v>
          </cell>
        </row>
        <row r="231790">
          <cell r="F231790" t="str">
            <v>mag-corp.com</v>
          </cell>
          <cell r="G231790" t="str">
            <v>263238</v>
          </cell>
        </row>
        <row r="231791">
          <cell r="F231791" t="str">
            <v>mag-ds.com</v>
          </cell>
          <cell r="G231791" t="str">
            <v>263239</v>
          </cell>
        </row>
        <row r="231792">
          <cell r="F231792" t="str">
            <v>mag-netmediahub.com</v>
          </cell>
          <cell r="G231792" t="str">
            <v>263240</v>
          </cell>
        </row>
        <row r="231793">
          <cell r="F231793" t="str">
            <v>mag.hr</v>
          </cell>
          <cell r="G231793" t="str">
            <v>263241</v>
          </cell>
        </row>
        <row r="231794">
          <cell r="F231794" t="str">
            <v>mag.io</v>
          </cell>
          <cell r="G231794" t="str">
            <v>263242</v>
          </cell>
        </row>
        <row r="231795">
          <cell r="F231795" t="str">
            <v>magadesign.com</v>
          </cell>
          <cell r="G231795" t="str">
            <v>263243</v>
          </cell>
        </row>
        <row r="231796">
          <cell r="F231796" t="str">
            <v>magajin.com</v>
          </cell>
          <cell r="G231796" t="str">
            <v>263244</v>
          </cell>
        </row>
        <row r="231797">
          <cell r="F231797" t="str">
            <v>magaza.hammaddeler.com</v>
          </cell>
          <cell r="G231797" t="str">
            <v>263245</v>
          </cell>
        </row>
        <row r="231798">
          <cell r="F231798" t="str">
            <v>magazadan.com</v>
          </cell>
          <cell r="G231798" t="str">
            <v>263246</v>
          </cell>
        </row>
        <row r="231799">
          <cell r="F231799" t="str">
            <v>magazaloji.com</v>
          </cell>
          <cell r="G231799" t="str">
            <v>263247</v>
          </cell>
        </row>
        <row r="231800">
          <cell r="F231800" t="str">
            <v>magazin.swisscom.ch</v>
          </cell>
          <cell r="G231800" t="str">
            <v>263248</v>
          </cell>
        </row>
        <row r="231801">
          <cell r="F231801" t="str">
            <v>magazine3.com</v>
          </cell>
          <cell r="G231801" t="str">
            <v>263249</v>
          </cell>
        </row>
        <row r="231802">
          <cell r="F231802" t="str">
            <v>magazinec.com</v>
          </cell>
          <cell r="G231802" t="str">
            <v>263250</v>
          </cell>
        </row>
        <row r="231803">
          <cell r="F231803" t="str">
            <v>magazinecloner.com</v>
          </cell>
          <cell r="G231803" t="str">
            <v>263251</v>
          </cell>
        </row>
        <row r="231804">
          <cell r="F231804" t="str">
            <v>magazines.com</v>
          </cell>
          <cell r="G231804" t="str">
            <v>263252</v>
          </cell>
        </row>
        <row r="231805">
          <cell r="F231805" t="str">
            <v>magazinetv.co.kr</v>
          </cell>
          <cell r="G231805" t="str">
            <v>263253</v>
          </cell>
        </row>
        <row r="231806">
          <cell r="F231806" t="str">
            <v>magcorp.de</v>
          </cell>
          <cell r="G231806" t="str">
            <v>263254</v>
          </cell>
        </row>
        <row r="231807">
          <cell r="F231807" t="str">
            <v>mage-shop.com</v>
          </cell>
          <cell r="G231807" t="str">
            <v>263255</v>
          </cell>
        </row>
        <row r="231808">
          <cell r="F231808" t="str">
            <v>magearray.com</v>
          </cell>
          <cell r="G231808" t="str">
            <v>263256</v>
          </cell>
        </row>
        <row r="231809">
          <cell r="F231809" t="str">
            <v>magebay.com</v>
          </cell>
          <cell r="G231809" t="str">
            <v>263257</v>
          </cell>
        </row>
        <row r="231810">
          <cell r="F231810" t="str">
            <v>magebright.com</v>
          </cell>
          <cell r="G231810" t="str">
            <v>263258</v>
          </cell>
        </row>
        <row r="231811">
          <cell r="F231811" t="str">
            <v>magebuzz.com</v>
          </cell>
          <cell r="G231811" t="str">
            <v>263259</v>
          </cell>
        </row>
        <row r="231812">
          <cell r="F231812" t="str">
            <v>mageca.com</v>
          </cell>
          <cell r="G231812" t="str">
            <v>263260</v>
          </cell>
        </row>
        <row r="231813">
          <cell r="F231813" t="str">
            <v>magecoders.com</v>
          </cell>
          <cell r="G231813" t="str">
            <v>263261</v>
          </cell>
        </row>
        <row r="231814">
          <cell r="F231814" t="str">
            <v>magecom.net</v>
          </cell>
          <cell r="G231814" t="str">
            <v>263262</v>
          </cell>
        </row>
        <row r="231815">
          <cell r="F231815" t="str">
            <v>magecommercestudio.com</v>
          </cell>
          <cell r="G231815" t="str">
            <v>263263</v>
          </cell>
        </row>
        <row r="231816">
          <cell r="F231816" t="str">
            <v>magedelight.com</v>
          </cell>
          <cell r="G231816" t="str">
            <v>263264</v>
          </cell>
        </row>
        <row r="231817">
          <cell r="F231817" t="str">
            <v>magedirect.co</v>
          </cell>
          <cell r="G231817" t="str">
            <v>263265</v>
          </cell>
        </row>
        <row r="231818">
          <cell r="F231818" t="str">
            <v>magefast.com</v>
          </cell>
          <cell r="G231818" t="str">
            <v>263266</v>
          </cell>
        </row>
        <row r="231819">
          <cell r="F231819" t="str">
            <v>mageflow.com</v>
          </cell>
          <cell r="G231819" t="str">
            <v>263267</v>
          </cell>
        </row>
        <row r="231820">
          <cell r="F231820" t="str">
            <v>magellan-solutions.com</v>
          </cell>
          <cell r="G231820" t="str">
            <v>263268</v>
          </cell>
        </row>
        <row r="231821">
          <cell r="F231821" t="str">
            <v>magellandc.com</v>
          </cell>
          <cell r="G231821" t="str">
            <v>263269</v>
          </cell>
        </row>
        <row r="231822">
          <cell r="F231822" t="str">
            <v>magellandevelopment.com</v>
          </cell>
          <cell r="G231822" t="str">
            <v>263270</v>
          </cell>
        </row>
        <row r="231823">
          <cell r="F231823" t="str">
            <v>magellanhill.com</v>
          </cell>
          <cell r="G231823" t="str">
            <v>263271</v>
          </cell>
        </row>
        <row r="231824">
          <cell r="F231824" t="str">
            <v>magellanllc.com</v>
          </cell>
          <cell r="G231824" t="str">
            <v>263272</v>
          </cell>
        </row>
        <row r="231825">
          <cell r="F231825" t="str">
            <v>magellanlp.com</v>
          </cell>
          <cell r="G231825" t="str">
            <v>263273</v>
          </cell>
        </row>
        <row r="231826">
          <cell r="F231826" t="str">
            <v>magellanminerals.com</v>
          </cell>
          <cell r="G231826" t="str">
            <v>263274</v>
          </cell>
        </row>
        <row r="231827">
          <cell r="F231827" t="str">
            <v>magellanpower.com.au</v>
          </cell>
          <cell r="G231827" t="str">
            <v>263275</v>
          </cell>
        </row>
        <row r="231828">
          <cell r="F231828" t="str">
            <v>magellanset.com</v>
          </cell>
          <cell r="G231828" t="str">
            <v>263276</v>
          </cell>
        </row>
        <row r="231829">
          <cell r="F231829" t="str">
            <v>magellanspace.com.au</v>
          </cell>
          <cell r="G231829" t="str">
            <v>263277</v>
          </cell>
        </row>
        <row r="231830">
          <cell r="F231830" t="str">
            <v>magemojo.com</v>
          </cell>
          <cell r="G231830" t="str">
            <v>263278</v>
          </cell>
        </row>
        <row r="231831">
          <cell r="F231831" t="str">
            <v>magenic.com</v>
          </cell>
          <cell r="G231831" t="str">
            <v>263279</v>
          </cell>
        </row>
        <row r="231832">
          <cell r="F231832" t="str">
            <v>magenta-corp.com</v>
          </cell>
          <cell r="G231832" t="str">
            <v>263280</v>
          </cell>
        </row>
        <row r="231833">
          <cell r="F231833" t="str">
            <v>magenta-global.com.sg</v>
          </cell>
          <cell r="G231833" t="str">
            <v>263281</v>
          </cell>
        </row>
        <row r="231834">
          <cell r="F231834" t="str">
            <v>magentaadvisory.com</v>
          </cell>
          <cell r="G231834" t="str">
            <v>263282</v>
          </cell>
        </row>
        <row r="231835">
          <cell r="F231835" t="str">
            <v>magentaliving.org.uk</v>
          </cell>
          <cell r="G231835" t="str">
            <v>263283</v>
          </cell>
        </row>
        <row r="231836">
          <cell r="F231836" t="str">
            <v>magentax.com</v>
          </cell>
          <cell r="G231836" t="str">
            <v>263284</v>
          </cell>
        </row>
        <row r="231837">
          <cell r="F231837" t="str">
            <v>magento-templates.in</v>
          </cell>
          <cell r="G231837" t="str">
            <v>263285</v>
          </cell>
        </row>
        <row r="231838">
          <cell r="F231838" t="str">
            <v>magentoafrica.com</v>
          </cell>
          <cell r="G231838" t="str">
            <v>263286</v>
          </cell>
        </row>
        <row r="231839">
          <cell r="F231839" t="str">
            <v>magentoconnect.us</v>
          </cell>
          <cell r="G231839" t="str">
            <v>263287</v>
          </cell>
        </row>
        <row r="231840">
          <cell r="F231840" t="str">
            <v>magentodevelopergroup.com</v>
          </cell>
          <cell r="G231840" t="str">
            <v>263288</v>
          </cell>
        </row>
        <row r="231841">
          <cell r="F231841" t="str">
            <v>magentoecommerce.net</v>
          </cell>
          <cell r="G231841" t="str">
            <v>263289</v>
          </cell>
        </row>
        <row r="231842">
          <cell r="F231842" t="str">
            <v>magentomodulesinstallation.com</v>
          </cell>
          <cell r="G231842" t="str">
            <v>263290</v>
          </cell>
        </row>
        <row r="231843">
          <cell r="F231843" t="str">
            <v>magentoprovider.com</v>
          </cell>
          <cell r="G231843" t="str">
            <v>263291</v>
          </cell>
        </row>
        <row r="231844">
          <cell r="F231844" t="str">
            <v>magentostore.co.in</v>
          </cell>
          <cell r="G231844" t="str">
            <v>263292</v>
          </cell>
        </row>
        <row r="231845">
          <cell r="F231845" t="str">
            <v>magentouniverse.com</v>
          </cell>
          <cell r="G231845" t="str">
            <v>263293</v>
          </cell>
        </row>
        <row r="231846">
          <cell r="F231846" t="str">
            <v>magentoxperts.com</v>
          </cell>
          <cell r="G231846" t="str">
            <v>263294</v>
          </cell>
        </row>
        <row r="231847">
          <cell r="F231847" t="str">
            <v>magentpro.com</v>
          </cell>
          <cell r="G231847" t="str">
            <v>263295</v>
          </cell>
        </row>
        <row r="231848">
          <cell r="F231848" t="str">
            <v>magentrix.com</v>
          </cell>
          <cell r="G231848" t="str">
            <v>263296</v>
          </cell>
        </row>
        <row r="231849">
          <cell r="F231849" t="str">
            <v>magentys.co.uk</v>
          </cell>
          <cell r="G231849" t="str">
            <v>263297</v>
          </cell>
        </row>
        <row r="231850">
          <cell r="F231850" t="str">
            <v>mageplace.com</v>
          </cell>
          <cell r="G231850" t="str">
            <v>263298</v>
          </cell>
        </row>
        <row r="231851">
          <cell r="F231851" t="str">
            <v>magerevol.com</v>
          </cell>
          <cell r="G231851" t="str">
            <v>263299</v>
          </cell>
        </row>
        <row r="231852">
          <cell r="F231852" t="str">
            <v>magespot.com</v>
          </cell>
          <cell r="G231852" t="str">
            <v>263300</v>
          </cell>
        </row>
        <row r="231853">
          <cell r="F231853" t="str">
            <v>magestore.com</v>
          </cell>
          <cell r="G231853" t="str">
            <v>263301</v>
          </cell>
        </row>
        <row r="231854">
          <cell r="F231854" t="str">
            <v>mageworx.com</v>
          </cell>
          <cell r="G231854" t="str">
            <v>263302</v>
          </cell>
        </row>
        <row r="231855">
          <cell r="F231855" t="str">
            <v>magfashion.com</v>
          </cell>
          <cell r="G231855" t="str">
            <v>263303</v>
          </cell>
        </row>
        <row r="231856">
          <cell r="F231856" t="str">
            <v>magfirst.com</v>
          </cell>
          <cell r="G231856" t="str">
            <v>263304</v>
          </cell>
        </row>
        <row r="231857">
          <cell r="F231857" t="str">
            <v>maggew.com</v>
          </cell>
          <cell r="G231857" t="str">
            <v>263305</v>
          </cell>
        </row>
        <row r="231858">
          <cell r="F231858" t="str">
            <v>magglance.com</v>
          </cell>
          <cell r="G231858" t="str">
            <v>263306</v>
          </cell>
        </row>
        <row r="231859">
          <cell r="F231859" t="str">
            <v>magiabinaria.com</v>
          </cell>
          <cell r="G231859" t="str">
            <v>263307</v>
          </cell>
        </row>
        <row r="231860">
          <cell r="F231860" t="str">
            <v>magiadigital.com</v>
          </cell>
          <cell r="G231860" t="str">
            <v>263308</v>
          </cell>
        </row>
        <row r="231861">
          <cell r="F231861" t="str">
            <v>magic-carpetcleaning.co.uk</v>
          </cell>
          <cell r="G231861" t="str">
            <v>263309</v>
          </cell>
        </row>
        <row r="231862">
          <cell r="F231862" t="str">
            <v>magic-tec.com</v>
          </cell>
          <cell r="G231862" t="str">
            <v>263310</v>
          </cell>
        </row>
        <row r="231863">
          <cell r="F231863" t="str">
            <v>magic.gov.uk</v>
          </cell>
          <cell r="G231863" t="str">
            <v>263311</v>
          </cell>
        </row>
        <row r="231864">
          <cell r="F231864" t="str">
            <v>magicalbutter.com</v>
          </cell>
          <cell r="G231864" t="str">
            <v>263312</v>
          </cell>
        </row>
        <row r="231865">
          <cell r="F231865" t="str">
            <v>magicalpad.com</v>
          </cell>
          <cell r="G231865" t="str">
            <v>263313</v>
          </cell>
        </row>
        <row r="231866">
          <cell r="F231866" t="str">
            <v>magicalparties.net</v>
          </cell>
          <cell r="G231866" t="str">
            <v>263314</v>
          </cell>
        </row>
        <row r="231867">
          <cell r="F231867" t="str">
            <v>magicalpest.ca</v>
          </cell>
          <cell r="G231867" t="str">
            <v>263315</v>
          </cell>
        </row>
        <row r="231868">
          <cell r="F231868" t="str">
            <v>magicalstorymachine.com</v>
          </cell>
          <cell r="G231868" t="str">
            <v>263316</v>
          </cell>
        </row>
        <row r="231869">
          <cell r="F231869" t="str">
            <v>magicberrys.com</v>
          </cell>
          <cell r="G231869" t="str">
            <v>263317</v>
          </cell>
        </row>
        <row r="231870">
          <cell r="F231870" t="str">
            <v>magicberto.it</v>
          </cell>
          <cell r="G231870" t="str">
            <v>263318</v>
          </cell>
        </row>
        <row r="231871">
          <cell r="F231871" t="str">
            <v>magicboard.prognoz.com</v>
          </cell>
          <cell r="G231871" t="str">
            <v>263319</v>
          </cell>
        </row>
        <row r="231872">
          <cell r="F231872" t="str">
            <v>magicbulletmedia.com</v>
          </cell>
          <cell r="G231872" t="str">
            <v>263320</v>
          </cell>
        </row>
        <row r="231873">
          <cell r="F231873" t="str">
            <v>magicbus.org</v>
          </cell>
          <cell r="G231873" t="str">
            <v>263321</v>
          </cell>
        </row>
        <row r="231874">
          <cell r="F231874" t="str">
            <v>magicbuzzinc.com</v>
          </cell>
          <cell r="G231874" t="str">
            <v>263322</v>
          </cell>
        </row>
        <row r="231875">
          <cell r="F231875" t="str">
            <v>magicdent.co.rs</v>
          </cell>
          <cell r="G231875" t="str">
            <v>263323</v>
          </cell>
        </row>
        <row r="231876">
          <cell r="F231876" t="str">
            <v>magice.co</v>
          </cell>
          <cell r="G231876" t="str">
            <v>263324</v>
          </cell>
        </row>
        <row r="231877">
          <cell r="F231877" t="str">
            <v>magicfx.ca</v>
          </cell>
          <cell r="G231877" t="str">
            <v>263325</v>
          </cell>
        </row>
        <row r="231878">
          <cell r="F231878" t="str">
            <v>magicgig.com</v>
          </cell>
          <cell r="G231878" t="str">
            <v>263326</v>
          </cell>
        </row>
        <row r="231879">
          <cell r="F231879" t="str">
            <v>magicjack.com</v>
          </cell>
          <cell r="G231879" t="str">
            <v>263327</v>
          </cell>
        </row>
        <row r="231880">
          <cell r="F231880" t="str">
            <v>magickart.in</v>
          </cell>
          <cell r="G231880" t="str">
            <v>263328</v>
          </cell>
        </row>
        <row r="231881">
          <cell r="F231881" t="str">
            <v>magiclamp.pk</v>
          </cell>
          <cell r="G231881" t="str">
            <v>263329</v>
          </cell>
        </row>
        <row r="231882">
          <cell r="F231882" t="str">
            <v>magiclampsoftware.net</v>
          </cell>
          <cell r="G231882" t="str">
            <v>263330</v>
          </cell>
        </row>
        <row r="231883">
          <cell r="F231883" t="str">
            <v>magiclamptours.com</v>
          </cell>
          <cell r="G231883" t="str">
            <v>263331</v>
          </cell>
        </row>
        <row r="231884">
          <cell r="F231884" t="str">
            <v>magiclick.com</v>
          </cell>
          <cell r="G231884" t="str">
            <v>263332</v>
          </cell>
        </row>
        <row r="231885">
          <cell r="F231885" t="str">
            <v>magiclogix.com</v>
          </cell>
          <cell r="G231885" t="str">
            <v>263333</v>
          </cell>
        </row>
        <row r="231886">
          <cell r="F231886" t="str">
            <v>magicmemories.com</v>
          </cell>
          <cell r="G231886" t="str">
            <v>263334</v>
          </cell>
        </row>
        <row r="231887">
          <cell r="F231887" t="str">
            <v>magicmidia.com</v>
          </cell>
          <cell r="G231887" t="str">
            <v>263335</v>
          </cell>
        </row>
        <row r="231888">
          <cell r="F231888" t="str">
            <v>magicmoments.com</v>
          </cell>
          <cell r="G231888" t="str">
            <v>263336</v>
          </cell>
        </row>
        <row r="231889">
          <cell r="F231889" t="str">
            <v>magicmushroommedia.com</v>
          </cell>
          <cell r="G231889" t="str">
            <v>263337</v>
          </cell>
        </row>
        <row r="231890">
          <cell r="F231890" t="str">
            <v>magicpay.net</v>
          </cell>
          <cell r="G231890" t="str">
            <v>263338</v>
          </cell>
        </row>
        <row r="231891">
          <cell r="F231891" t="str">
            <v>magicpixelgames.com</v>
          </cell>
          <cell r="G231891" t="str">
            <v>263339</v>
          </cell>
        </row>
        <row r="231892">
          <cell r="F231892" t="str">
            <v>magicrete.in</v>
          </cell>
          <cell r="G231892" t="str">
            <v>263340</v>
          </cell>
        </row>
        <row r="231893">
          <cell r="F231893" t="str">
            <v>magicruby.com</v>
          </cell>
          <cell r="G231893" t="str">
            <v>263341</v>
          </cell>
        </row>
        <row r="231894">
          <cell r="F231894" t="str">
            <v>magicsaucemedia.com</v>
          </cell>
          <cell r="G231894" t="str">
            <v>263342</v>
          </cell>
        </row>
        <row r="231895">
          <cell r="F231895" t="str">
            <v>magicseaweed.com</v>
          </cell>
          <cell r="G231895" t="str">
            <v>263343</v>
          </cell>
        </row>
        <row r="231896">
          <cell r="F231896" t="str">
            <v>magicsoft.com</v>
          </cell>
          <cell r="G231896" t="str">
            <v>263344</v>
          </cell>
        </row>
        <row r="231897">
          <cell r="F231897" t="str">
            <v>magicsoftrecovery.com</v>
          </cell>
          <cell r="G231897" t="str">
            <v>263345</v>
          </cell>
        </row>
        <row r="231898">
          <cell r="F231898" t="str">
            <v>magicsolver.com</v>
          </cell>
          <cell r="G231898" t="str">
            <v>263346</v>
          </cell>
        </row>
        <row r="231899">
          <cell r="F231899" t="str">
            <v>magicstarmedia.com</v>
          </cell>
          <cell r="G231899" t="str">
            <v>263347</v>
          </cell>
        </row>
        <row r="231900">
          <cell r="F231900" t="str">
            <v>magictheme.com</v>
          </cell>
          <cell r="G231900" t="str">
            <v>263348</v>
          </cell>
        </row>
        <row r="231901">
          <cell r="F231901" t="str">
            <v>magictoolbox.com</v>
          </cell>
          <cell r="G231901" t="str">
            <v>263349</v>
          </cell>
        </row>
        <row r="231902">
          <cell r="F231902" t="str">
            <v>magikcommerce.com</v>
          </cell>
          <cell r="G231902" t="str">
            <v>263350</v>
          </cell>
        </row>
        <row r="231903">
          <cell r="F231903" t="str">
            <v>magikseo.com.au</v>
          </cell>
          <cell r="G231903" t="str">
            <v>263351</v>
          </cell>
        </row>
        <row r="231904">
          <cell r="F231904" t="str">
            <v>magilirb.com</v>
          </cell>
          <cell r="G231904" t="str">
            <v>263352</v>
          </cell>
        </row>
        <row r="231905">
          <cell r="F231905" t="str">
            <v>magindustries.com</v>
          </cell>
          <cell r="G231905" t="str">
            <v>263353</v>
          </cell>
        </row>
        <row r="231906">
          <cell r="F231906" t="str">
            <v>maginternational.org</v>
          </cell>
          <cell r="G231906" t="str">
            <v>263354</v>
          </cell>
        </row>
        <row r="231907">
          <cell r="F231907" t="str">
            <v>magis.com.tr</v>
          </cell>
          <cell r="G231907" t="str">
            <v>263355</v>
          </cell>
        </row>
        <row r="231908">
          <cell r="F231908" t="str">
            <v>magisterchef.com</v>
          </cell>
          <cell r="G231908" t="str">
            <v>263356</v>
          </cell>
        </row>
        <row r="231909">
          <cell r="F231909" t="str">
            <v>magix.ag</v>
          </cell>
          <cell r="G231909" t="str">
            <v>263357</v>
          </cell>
        </row>
        <row r="231910">
          <cell r="F231910" t="str">
            <v>magix.co.za</v>
          </cell>
          <cell r="G231910" t="str">
            <v>263358</v>
          </cell>
        </row>
        <row r="231911">
          <cell r="F231911" t="str">
            <v>maglangroup.com</v>
          </cell>
          <cell r="G231911" t="str">
            <v>263359</v>
          </cell>
        </row>
        <row r="231912">
          <cell r="F231912" t="str">
            <v>maglobe.com</v>
          </cell>
          <cell r="G231912" t="str">
            <v>263360</v>
          </cell>
        </row>
        <row r="231913">
          <cell r="F231913" t="str">
            <v>magma-stadium.net</v>
          </cell>
          <cell r="G231913" t="str">
            <v>263361</v>
          </cell>
        </row>
        <row r="231914">
          <cell r="F231914" t="str">
            <v>magma-studios.com</v>
          </cell>
          <cell r="G231914" t="str">
            <v>263362</v>
          </cell>
        </row>
        <row r="231915">
          <cell r="F231915" t="str">
            <v>magma.md</v>
          </cell>
          <cell r="G231915" t="str">
            <v>263363</v>
          </cell>
        </row>
        <row r="231916">
          <cell r="F231916" t="str">
            <v>magmafire.com</v>
          </cell>
          <cell r="G231916" t="str">
            <v>263364</v>
          </cell>
        </row>
        <row r="231917">
          <cell r="F231917" t="str">
            <v>magmainside.net</v>
          </cell>
          <cell r="G231917" t="str">
            <v>263365</v>
          </cell>
        </row>
        <row r="231918">
          <cell r="F231918" t="str">
            <v>magmametals.com.au</v>
          </cell>
          <cell r="G231918" t="str">
            <v>263366</v>
          </cell>
        </row>
        <row r="231919">
          <cell r="F231919" t="str">
            <v>magmamobile.com</v>
          </cell>
          <cell r="G231919" t="str">
            <v>263367</v>
          </cell>
        </row>
        <row r="231920">
          <cell r="F231920" t="str">
            <v>magmawave.com</v>
          </cell>
          <cell r="G231920" t="str">
            <v>263368</v>
          </cell>
        </row>
        <row r="231921">
          <cell r="F231921" t="str">
            <v>magmazines.com</v>
          </cell>
          <cell r="G231921" t="str">
            <v>263369</v>
          </cell>
        </row>
        <row r="231922">
          <cell r="F231922" t="str">
            <v>magmic.com</v>
          </cell>
          <cell r="G231922" t="str">
            <v>263370</v>
          </cell>
        </row>
        <row r="231923">
          <cell r="F231923" t="str">
            <v>magna-com.com</v>
          </cell>
          <cell r="G231923" t="str">
            <v>263371</v>
          </cell>
        </row>
        <row r="231924">
          <cell r="F231924" t="str">
            <v>magna.in</v>
          </cell>
          <cell r="G231924" t="str">
            <v>263372</v>
          </cell>
        </row>
        <row r="231925">
          <cell r="F231925" t="str">
            <v>magnabsp.com</v>
          </cell>
          <cell r="G231925" t="str">
            <v>263373</v>
          </cell>
        </row>
        <row r="231926">
          <cell r="F231926" t="str">
            <v>magnacapital.co.uk</v>
          </cell>
          <cell r="G231926" t="str">
            <v>263374</v>
          </cell>
        </row>
        <row r="231927">
          <cell r="F231927" t="str">
            <v>magnacash.com</v>
          </cell>
          <cell r="G231927" t="str">
            <v>263375</v>
          </cell>
        </row>
        <row r="231928">
          <cell r="F231928" t="str">
            <v>magnadrive.com</v>
          </cell>
          <cell r="G231928" t="str">
            <v>263376</v>
          </cell>
        </row>
        <row r="231929">
          <cell r="F231929" t="str">
            <v>magnaglobal.com</v>
          </cell>
          <cell r="G231929" t="str">
            <v>263377</v>
          </cell>
        </row>
        <row r="231930">
          <cell r="F231930" t="str">
            <v>magnalynx.com</v>
          </cell>
          <cell r="G231930" t="str">
            <v>263378</v>
          </cell>
        </row>
        <row r="231931">
          <cell r="F231931" t="str">
            <v>magnaquest.com</v>
          </cell>
          <cell r="G231931" t="str">
            <v>263379</v>
          </cell>
        </row>
        <row r="231932">
          <cell r="F231932" t="str">
            <v>magnasteyr.com</v>
          </cell>
          <cell r="G231932" t="str">
            <v>263380</v>
          </cell>
        </row>
        <row r="231933">
          <cell r="F231933" t="str">
            <v>magnastor.com</v>
          </cell>
          <cell r="G231933" t="str">
            <v>263381</v>
          </cell>
        </row>
        <row r="231934">
          <cell r="F231934" t="str">
            <v>magnate.co</v>
          </cell>
          <cell r="G231934" t="str">
            <v>263382</v>
          </cell>
        </row>
        <row r="231935">
          <cell r="F231935" t="str">
            <v>magnate.co.nz</v>
          </cell>
          <cell r="G231935" t="str">
            <v>263383</v>
          </cell>
        </row>
        <row r="231936">
          <cell r="F231936" t="str">
            <v>magnatecha.com</v>
          </cell>
          <cell r="G231936" t="str">
            <v>263384</v>
          </cell>
        </row>
        <row r="231937">
          <cell r="F231937" t="str">
            <v>magnateinteractive.com</v>
          </cell>
          <cell r="G231937" t="str">
            <v>263385</v>
          </cell>
        </row>
        <row r="231938">
          <cell r="F231938" t="str">
            <v>magnatherapeutics.com</v>
          </cell>
          <cell r="G231938" t="str">
            <v>263386</v>
          </cell>
        </row>
        <row r="231939">
          <cell r="F231939" t="str">
            <v>magnatune.com</v>
          </cell>
          <cell r="G231939" t="str">
            <v>263387</v>
          </cell>
        </row>
        <row r="231940">
          <cell r="F231940" t="str">
            <v>magnaverum.com</v>
          </cell>
          <cell r="G231940" t="str">
            <v>263388</v>
          </cell>
        </row>
        <row r="231941">
          <cell r="F231941" t="str">
            <v>magneetto.com</v>
          </cell>
          <cell r="G231941" t="str">
            <v>263389</v>
          </cell>
        </row>
        <row r="231942">
          <cell r="F231942" t="str">
            <v>magnektik.com</v>
          </cell>
          <cell r="G231942" t="str">
            <v>263390</v>
          </cell>
        </row>
        <row r="231943">
          <cell r="F231943" t="str">
            <v>magnemotion.com</v>
          </cell>
          <cell r="G231943" t="str">
            <v>263391</v>
          </cell>
        </row>
        <row r="231944">
          <cell r="F231944" t="str">
            <v>magnesiumdirect.com</v>
          </cell>
          <cell r="G231944" t="str">
            <v>263392</v>
          </cell>
        </row>
        <row r="231945">
          <cell r="F231945" t="str">
            <v>magnet.ie</v>
          </cell>
          <cell r="G231945" t="str">
            <v>263393</v>
          </cell>
        </row>
        <row r="231946">
          <cell r="F231946" t="str">
            <v>magnet.me</v>
          </cell>
          <cell r="G231946" t="str">
            <v>263394</v>
          </cell>
        </row>
        <row r="231947">
          <cell r="F231947" t="str">
            <v>magnet.tv</v>
          </cell>
          <cell r="G231947" t="str">
            <v>263395</v>
          </cell>
        </row>
        <row r="231948">
          <cell r="F231948" t="str">
            <v>magnetag.com</v>
          </cell>
          <cell r="G231948" t="str">
            <v>263396</v>
          </cell>
        </row>
        <row r="231949">
          <cell r="F231949" t="str">
            <v>magnetagency.net</v>
          </cell>
          <cell r="G231949" t="str">
            <v>263397</v>
          </cell>
        </row>
        <row r="231950">
          <cell r="F231950" t="str">
            <v>magnetarmedicaldevices.com</v>
          </cell>
          <cell r="G231950" t="str">
            <v>263398</v>
          </cell>
        </row>
        <row r="231951">
          <cell r="F231951" t="str">
            <v>magnetdigital.com</v>
          </cell>
          <cell r="G231951" t="str">
            <v>263399</v>
          </cell>
        </row>
        <row r="231952">
          <cell r="F231952" t="str">
            <v>magnetforensics.com</v>
          </cell>
          <cell r="G231952" t="str">
            <v>263400</v>
          </cell>
        </row>
        <row r="231953">
          <cell r="F231953" t="str">
            <v>magnetic-london.co.uk</v>
          </cell>
          <cell r="G231953" t="str">
            <v>263401</v>
          </cell>
        </row>
        <row r="231954">
          <cell r="F231954" t="str">
            <v>magnetic-press.com</v>
          </cell>
          <cell r="G231954" t="str">
            <v>263402</v>
          </cell>
        </row>
        <row r="231955">
          <cell r="F231955" t="str">
            <v>magnetic-solutions.com</v>
          </cell>
          <cell r="G231955" t="str">
            <v>263403</v>
          </cell>
        </row>
        <row r="231956">
          <cell r="F231956" t="str">
            <v>magnetic-water-treatment.com</v>
          </cell>
          <cell r="G231956" t="str">
            <v>263404</v>
          </cell>
        </row>
        <row r="231957">
          <cell r="F231957" t="str">
            <v>magneticmag.com</v>
          </cell>
          <cell r="G231957" t="str">
            <v>263405</v>
          </cell>
        </row>
        <row r="231958">
          <cell r="F231958" t="str">
            <v>magneticnorth.co.uk</v>
          </cell>
          <cell r="G231958" t="str">
            <v>263406</v>
          </cell>
        </row>
        <row r="231959">
          <cell r="F231959" t="str">
            <v>magneticone.com</v>
          </cell>
          <cell r="G231959" t="str">
            <v>263407</v>
          </cell>
        </row>
        <row r="231960">
          <cell r="F231960" t="str">
            <v>magneticonemobile.com</v>
          </cell>
          <cell r="G231960" t="str">
            <v>263408</v>
          </cell>
        </row>
        <row r="231961">
          <cell r="F231961" t="str">
            <v>magneticzero.com</v>
          </cell>
          <cell r="G231961" t="str">
            <v>263409</v>
          </cell>
        </row>
        <row r="231962">
          <cell r="F231962" t="str">
            <v>magnetify.com</v>
          </cell>
          <cell r="G231962" t="str">
            <v>263410</v>
          </cell>
        </row>
        <row r="231963">
          <cell r="F231963" t="str">
            <v>magnetik.com</v>
          </cell>
          <cell r="G231963" t="str">
            <v>263411</v>
          </cell>
        </row>
        <row r="231964">
          <cell r="F231964" t="str">
            <v>magnetisegroup.com</v>
          </cell>
          <cell r="G231964" t="str">
            <v>263412</v>
          </cell>
        </row>
        <row r="231965">
          <cell r="F231965" t="str">
            <v>magnetisemedia.com</v>
          </cell>
          <cell r="G231965" t="str">
            <v>263413</v>
          </cell>
        </row>
        <row r="231966">
          <cell r="F231966" t="str">
            <v>magnetix.dk</v>
          </cell>
          <cell r="G231966" t="str">
            <v>263414</v>
          </cell>
        </row>
        <row r="231967">
          <cell r="F231967" t="str">
            <v>magnetizedmarkets.com</v>
          </cell>
          <cell r="G231967" t="str">
            <v>263415</v>
          </cell>
        </row>
        <row r="231968">
          <cell r="F231968" t="str">
            <v>magnetjewelrystore.com</v>
          </cell>
          <cell r="G231968" t="str">
            <v>263416</v>
          </cell>
        </row>
        <row r="231969">
          <cell r="F231969" t="str">
            <v>magneto.me</v>
          </cell>
          <cell r="G231969" t="str">
            <v>263417</v>
          </cell>
        </row>
        <row r="231970">
          <cell r="F231970" t="str">
            <v>magneto.net.au</v>
          </cell>
          <cell r="G231970" t="str">
            <v>263418</v>
          </cell>
        </row>
        <row r="231971">
          <cell r="F231971" t="str">
            <v>magnettechnologies.com</v>
          </cell>
          <cell r="G231971" t="str">
            <v>263419</v>
          </cell>
        </row>
        <row r="231972">
          <cell r="F231972" t="str">
            <v>magnetweb.com.tr</v>
          </cell>
          <cell r="G231972" t="str">
            <v>263420</v>
          </cell>
        </row>
        <row r="231973">
          <cell r="F231973" t="str">
            <v>magnetworks.in</v>
          </cell>
          <cell r="G231973" t="str">
            <v>263421</v>
          </cell>
        </row>
        <row r="231974">
          <cell r="F231974" t="str">
            <v>magnicode.com</v>
          </cell>
          <cell r="G231974" t="str">
            <v>263422</v>
          </cell>
        </row>
        <row r="231975">
          <cell r="F231975" t="str">
            <v>magnicom.net</v>
          </cell>
          <cell r="G231975" t="str">
            <v>263423</v>
          </cell>
        </row>
        <row r="231976">
          <cell r="F231976" t="str">
            <v>magnifeast.com</v>
          </cell>
          <cell r="G231976" t="str">
            <v>263424</v>
          </cell>
        </row>
        <row r="231977">
          <cell r="F231977" t="str">
            <v>magnifi.cc</v>
          </cell>
          <cell r="G231977" t="str">
            <v>263425</v>
          </cell>
        </row>
        <row r="231978">
          <cell r="F231978" t="str">
            <v>magnifictech.com</v>
          </cell>
          <cell r="G231978" t="str">
            <v>263426</v>
          </cell>
        </row>
        <row r="231979">
          <cell r="F231979" t="str">
            <v>magnifier.fi</v>
          </cell>
          <cell r="G231979" t="str">
            <v>263427</v>
          </cell>
        </row>
        <row r="231980">
          <cell r="F231980" t="str">
            <v>magnifionline.com</v>
          </cell>
          <cell r="G231980" t="str">
            <v>263428</v>
          </cell>
        </row>
        <row r="231981">
          <cell r="F231981" t="str">
            <v>magnifire.com</v>
          </cell>
          <cell r="G231981" t="str">
            <v>263429</v>
          </cell>
        </row>
        <row r="231982">
          <cell r="F231982" t="str">
            <v>magnifydigital.com</v>
          </cell>
          <cell r="G231982" t="str">
            <v>263430</v>
          </cell>
        </row>
        <row r="231983">
          <cell r="F231983" t="str">
            <v>magnionlabs.com</v>
          </cell>
          <cell r="G231983" t="str">
            <v>263431</v>
          </cell>
        </row>
        <row r="231984">
          <cell r="F231984" t="str">
            <v>magnisci.com</v>
          </cell>
          <cell r="G231984" t="str">
            <v>263432</v>
          </cell>
        </row>
        <row r="231985">
          <cell r="F231985" t="str">
            <v>magnit-info.ru</v>
          </cell>
          <cell r="G231985" t="str">
            <v>263433</v>
          </cell>
        </row>
        <row r="231986">
          <cell r="F231986" t="str">
            <v>magnolia-cms.com</v>
          </cell>
          <cell r="G231986" t="str">
            <v>263434</v>
          </cell>
        </row>
        <row r="231987">
          <cell r="F231987" t="str">
            <v>magnolia-creek.com</v>
          </cell>
          <cell r="G231987" t="str">
            <v>263435</v>
          </cell>
        </row>
        <row r="231988">
          <cell r="F231988" t="str">
            <v>magnolia-river.com</v>
          </cell>
          <cell r="G231988" t="str">
            <v>263436</v>
          </cell>
        </row>
        <row r="231989">
          <cell r="F231989" t="str">
            <v>magnoliaacupuncture.com</v>
          </cell>
          <cell r="G231989" t="str">
            <v>263437</v>
          </cell>
        </row>
        <row r="231990">
          <cell r="F231990" t="str">
            <v>magnoliabox.com</v>
          </cell>
          <cell r="G231990" t="str">
            <v>263438</v>
          </cell>
        </row>
        <row r="231991">
          <cell r="F231991" t="str">
            <v>magnoliabrewing.com</v>
          </cell>
          <cell r="G231991" t="str">
            <v>263439</v>
          </cell>
        </row>
        <row r="231992">
          <cell r="F231992" t="str">
            <v>magnoliamc.com</v>
          </cell>
          <cell r="G231992" t="str">
            <v>263440</v>
          </cell>
        </row>
        <row r="231993">
          <cell r="F231993" t="str">
            <v>magnoliaprime.com</v>
          </cell>
          <cell r="G231993" t="str">
            <v>263441</v>
          </cell>
        </row>
        <row r="231994">
          <cell r="F231994" t="str">
            <v>magnoliapublicschools.org</v>
          </cell>
          <cell r="G231994" t="str">
            <v>263442</v>
          </cell>
        </row>
        <row r="231995">
          <cell r="F231995" t="str">
            <v>magnoninternational.com</v>
          </cell>
          <cell r="G231995" t="str">
            <v>263443</v>
          </cell>
        </row>
        <row r="231996">
          <cell r="F231996" t="str">
            <v>magnonsolutions.com</v>
          </cell>
          <cell r="G231996" t="str">
            <v>263444</v>
          </cell>
        </row>
        <row r="231997">
          <cell r="F231997" t="str">
            <v>magnopus.com</v>
          </cell>
          <cell r="G231997" t="str">
            <v>263445</v>
          </cell>
        </row>
        <row r="231998">
          <cell r="F231998" t="str">
            <v>magnosiwebmarketing.com</v>
          </cell>
          <cell r="G231998" t="str">
            <v>263446</v>
          </cell>
        </row>
        <row r="231999">
          <cell r="F231999" t="str">
            <v>magnovo.com</v>
          </cell>
          <cell r="G231999" t="str">
            <v>263447</v>
          </cell>
        </row>
        <row r="232000">
          <cell r="F232000" t="str">
            <v>magnt.com</v>
          </cell>
          <cell r="G232000" t="str">
            <v>263448</v>
          </cell>
        </row>
        <row r="232001">
          <cell r="F232001" t="str">
            <v>magnumdc.com</v>
          </cell>
          <cell r="G232001" t="str">
            <v>263449</v>
          </cell>
        </row>
        <row r="232002">
          <cell r="F232002" t="str">
            <v>magnumgaskets.com</v>
          </cell>
          <cell r="G232002" t="str">
            <v>263450</v>
          </cell>
        </row>
        <row r="232003">
          <cell r="F232003" t="str">
            <v>magnuslabs.com</v>
          </cell>
          <cell r="G232003" t="str">
            <v>263451</v>
          </cell>
        </row>
        <row r="232004">
          <cell r="F232004" t="str">
            <v>magnusmanagement.com</v>
          </cell>
          <cell r="G232004" t="str">
            <v>263452</v>
          </cell>
        </row>
        <row r="232005">
          <cell r="F232005" t="str">
            <v>magnusmode.com</v>
          </cell>
          <cell r="G232005" t="str">
            <v>263453</v>
          </cell>
        </row>
        <row r="232006">
          <cell r="F232006" t="str">
            <v>magoloff.com</v>
          </cell>
          <cell r="G232006" t="str">
            <v>263454</v>
          </cell>
        </row>
        <row r="232007">
          <cell r="F232007" t="str">
            <v>magora-systems.com</v>
          </cell>
          <cell r="G232007" t="str">
            <v>263455</v>
          </cell>
        </row>
        <row r="232008">
          <cell r="F232008" t="str">
            <v>magossystems.com</v>
          </cell>
          <cell r="G232008" t="str">
            <v>263456</v>
          </cell>
        </row>
        <row r="232009">
          <cell r="F232009" t="str">
            <v>magpictures.com</v>
          </cell>
          <cell r="G232009" t="str">
            <v>263457</v>
          </cell>
        </row>
        <row r="232010">
          <cell r="F232010" t="str">
            <v>magpielab.com</v>
          </cell>
          <cell r="G232010" t="str">
            <v>263458</v>
          </cell>
        </row>
        <row r="232011">
          <cell r="F232011" t="str">
            <v>magpleasure.com</v>
          </cell>
          <cell r="G232011" t="str">
            <v>263459</v>
          </cell>
        </row>
        <row r="232012">
          <cell r="F232012" t="str">
            <v>magpointer.com</v>
          </cell>
          <cell r="G232012" t="str">
            <v>263460</v>
          </cell>
        </row>
        <row r="232013">
          <cell r="F232013" t="str">
            <v>magpul.com</v>
          </cell>
          <cell r="G232013" t="str">
            <v>263461</v>
          </cell>
        </row>
        <row r="232014">
          <cell r="F232014" t="str">
            <v>magraapp.com</v>
          </cell>
          <cell r="G232014" t="str">
            <v>263462</v>
          </cell>
        </row>
        <row r="232015">
          <cell r="F232015" t="str">
            <v>magritek.com</v>
          </cell>
          <cell r="G232015" t="str">
            <v>263463</v>
          </cell>
        </row>
        <row r="232016">
          <cell r="F232016" t="str">
            <v>maground.com</v>
          </cell>
          <cell r="G232016" t="str">
            <v>263464</v>
          </cell>
        </row>
        <row r="232017">
          <cell r="F232017" t="str">
            <v>magsil.com</v>
          </cell>
          <cell r="G232017" t="str">
            <v>263465</v>
          </cell>
        </row>
        <row r="232018">
          <cell r="F232018" t="str">
            <v>magsilver.com</v>
          </cell>
          <cell r="G232018" t="str">
            <v>263466</v>
          </cell>
        </row>
        <row r="232019">
          <cell r="F232019" t="str">
            <v>magstonelaw.com</v>
          </cell>
          <cell r="G232019" t="str">
            <v>263467</v>
          </cell>
        </row>
        <row r="232020">
          <cell r="F232020" t="str">
            <v>magus.co.uk</v>
          </cell>
          <cell r="G232020" t="str">
            <v>263468</v>
          </cell>
        </row>
        <row r="232021">
          <cell r="F232021" t="str">
            <v>magwel.com</v>
          </cell>
          <cell r="G232021" t="str">
            <v>263469</v>
          </cell>
        </row>
        <row r="232022">
          <cell r="F232022" t="str">
            <v>magzor.com</v>
          </cell>
          <cell r="G232022" t="str">
            <v>263470</v>
          </cell>
        </row>
        <row r="232023">
          <cell r="F232023" t="str">
            <v>mahabalisteel.com</v>
          </cell>
          <cell r="G232023" t="str">
            <v>263471</v>
          </cell>
        </row>
        <row r="232024">
          <cell r="F232024" t="str">
            <v>mahacartoontv.com</v>
          </cell>
          <cell r="G232024" t="str">
            <v>263472</v>
          </cell>
        </row>
        <row r="232025">
          <cell r="F232025" t="str">
            <v>mahagun-group.com</v>
          </cell>
          <cell r="G232025" t="str">
            <v>263473</v>
          </cell>
        </row>
        <row r="232026">
          <cell r="F232026" t="str">
            <v>mahalasms.com</v>
          </cell>
          <cell r="G232026" t="str">
            <v>263474</v>
          </cell>
        </row>
        <row r="232027">
          <cell r="F232027" t="str">
            <v>mahamanagement.com</v>
          </cell>
          <cell r="G232027" t="str">
            <v>263475</v>
          </cell>
        </row>
        <row r="232028">
          <cell r="F232028" t="str">
            <v>mahana.io</v>
          </cell>
          <cell r="G232028" t="str">
            <v>263476</v>
          </cell>
        </row>
        <row r="232029">
          <cell r="F232029" t="str">
            <v>mahanagargas.com</v>
          </cell>
          <cell r="G232029" t="str">
            <v>263477</v>
          </cell>
        </row>
        <row r="232030">
          <cell r="F232030" t="str">
            <v>mahango.com</v>
          </cell>
          <cell r="G232030" t="str">
            <v>263478</v>
          </cell>
        </row>
        <row r="232031">
          <cell r="F232031" t="str">
            <v>mahapool.com</v>
          </cell>
          <cell r="G232031" t="str">
            <v>263479</v>
          </cell>
        </row>
        <row r="232032">
          <cell r="F232032" t="str">
            <v>mahara.org</v>
          </cell>
          <cell r="G232032" t="str">
            <v>263480</v>
          </cell>
        </row>
        <row r="232033">
          <cell r="F232033" t="str">
            <v>maheradvisors.com</v>
          </cell>
          <cell r="G232033" t="str">
            <v>263481</v>
          </cell>
        </row>
        <row r="232034">
          <cell r="F232034" t="str">
            <v>mahi-mahi.fr</v>
          </cell>
          <cell r="G232034" t="str">
            <v>263482</v>
          </cell>
        </row>
        <row r="232035">
          <cell r="F232035" t="str">
            <v>mahifx.com</v>
          </cell>
          <cell r="G232035" t="str">
            <v>263483</v>
          </cell>
        </row>
        <row r="232036">
          <cell r="F232036" t="str">
            <v>mahindracie.com</v>
          </cell>
          <cell r="G232036" t="str">
            <v>263484</v>
          </cell>
        </row>
        <row r="232037">
          <cell r="F232037" t="str">
            <v>mahindracomviva.com</v>
          </cell>
          <cell r="G232037" t="str">
            <v>263485</v>
          </cell>
        </row>
        <row r="232038">
          <cell r="F232038" t="str">
            <v>mahindrahappinestavadi.com</v>
          </cell>
          <cell r="G232038" t="str">
            <v>263486</v>
          </cell>
        </row>
        <row r="232039">
          <cell r="F232039" t="str">
            <v>mahindrawindchimes.net.in</v>
          </cell>
          <cell r="G232039" t="str">
            <v>263487</v>
          </cell>
        </row>
        <row r="232040">
          <cell r="F232040" t="str">
            <v>mahindraworldcity.com</v>
          </cell>
          <cell r="G232040" t="str">
            <v>263488</v>
          </cell>
        </row>
        <row r="232041">
          <cell r="F232041" t="str">
            <v>mahiti.org</v>
          </cell>
          <cell r="G232041" t="str">
            <v>263489</v>
          </cell>
        </row>
        <row r="232042">
          <cell r="F232042" t="str">
            <v>mahkoo.com</v>
          </cell>
          <cell r="G232042" t="str">
            <v>263490</v>
          </cell>
        </row>
        <row r="232043">
          <cell r="F232043" t="str">
            <v>mahmure.hurriyet.com.tr</v>
          </cell>
          <cell r="G232043" t="str">
            <v>263491</v>
          </cell>
        </row>
        <row r="232044">
          <cell r="F232044" t="str">
            <v>mahondigital.co.uk</v>
          </cell>
          <cell r="G232044" t="str">
            <v>263492</v>
          </cell>
        </row>
        <row r="232045">
          <cell r="F232045" t="str">
            <v>mahotsavgroup.com</v>
          </cell>
          <cell r="G232045" t="str">
            <v>263493</v>
          </cell>
        </row>
        <row r="232046">
          <cell r="F232046" t="str">
            <v>mahrukhkhan.webs.com</v>
          </cell>
          <cell r="G232046" t="str">
            <v>263494</v>
          </cell>
        </row>
        <row r="232047">
          <cell r="F232047" t="str">
            <v>mahwahlimousines.com</v>
          </cell>
          <cell r="G232047" t="str">
            <v>263495</v>
          </cell>
        </row>
        <row r="232048">
          <cell r="F232048" t="str">
            <v>maia-intelligence.com</v>
          </cell>
          <cell r="G232048" t="str">
            <v>263496</v>
          </cell>
        </row>
        <row r="232049">
          <cell r="F232049" t="str">
            <v>maia360.com</v>
          </cell>
          <cell r="G232049" t="str">
            <v>263497</v>
          </cell>
        </row>
        <row r="232050">
          <cell r="F232050" t="str">
            <v>maidcomplete.com</v>
          </cell>
          <cell r="G232050" t="str">
            <v>263498</v>
          </cell>
        </row>
        <row r="232051">
          <cell r="F232051" t="str">
            <v>maideinc.com</v>
          </cell>
          <cell r="G232051" t="str">
            <v>263499</v>
          </cell>
        </row>
        <row r="232052">
          <cell r="F232052" t="str">
            <v>maiden.bm</v>
          </cell>
          <cell r="G232052" t="str">
            <v>263500</v>
          </cell>
        </row>
        <row r="232053">
          <cell r="F232053" t="str">
            <v>maidenheadartmarket.org</v>
          </cell>
          <cell r="G232053" t="str">
            <v>263501</v>
          </cell>
        </row>
        <row r="232054">
          <cell r="F232054" t="str">
            <v>maidmarines.com</v>
          </cell>
          <cell r="G232054" t="str">
            <v>263502</v>
          </cell>
        </row>
        <row r="232055">
          <cell r="F232055" t="str">
            <v>maidservicechicago.com</v>
          </cell>
          <cell r="G232055" t="str">
            <v>263503</v>
          </cell>
        </row>
        <row r="232056">
          <cell r="F232056" t="str">
            <v>maidservicenyc.com</v>
          </cell>
          <cell r="G232056" t="str">
            <v>263504</v>
          </cell>
        </row>
        <row r="232057">
          <cell r="F232057" t="str">
            <v>maidsmd.com</v>
          </cell>
          <cell r="G232057" t="str">
            <v>263505</v>
          </cell>
        </row>
        <row r="232058">
          <cell r="F232058" t="str">
            <v>maiervidorno.com</v>
          </cell>
          <cell r="G232058" t="str">
            <v>263506</v>
          </cell>
        </row>
        <row r="232059">
          <cell r="F232059" t="str">
            <v>mail-prospects.com</v>
          </cell>
          <cell r="G232059" t="str">
            <v>263507</v>
          </cell>
        </row>
        <row r="232060">
          <cell r="F232060" t="str">
            <v>mail-wise.com</v>
          </cell>
          <cell r="G232060" t="str">
            <v>263508</v>
          </cell>
        </row>
        <row r="232061">
          <cell r="F232061" t="str">
            <v>mail.bg</v>
          </cell>
          <cell r="G232061" t="str">
            <v>263509</v>
          </cell>
        </row>
        <row r="232062">
          <cell r="F232062" t="str">
            <v>mail2cloud.io</v>
          </cell>
          <cell r="G232062" t="str">
            <v>263510</v>
          </cell>
        </row>
        <row r="232063">
          <cell r="F232063" t="str">
            <v>mail2world.net</v>
          </cell>
          <cell r="G232063" t="str">
            <v>263511</v>
          </cell>
        </row>
        <row r="232064">
          <cell r="F232064" t="str">
            <v>mailbeans.com</v>
          </cell>
          <cell r="G232064" t="str">
            <v>263512</v>
          </cell>
        </row>
        <row r="232065">
          <cell r="F232065" t="str">
            <v>mailblaze.co.za</v>
          </cell>
          <cell r="G232065" t="str">
            <v>263513</v>
          </cell>
        </row>
        <row r="232066">
          <cell r="F232066" t="str">
            <v>mailbliss.com</v>
          </cell>
          <cell r="G232066" t="str">
            <v>263514</v>
          </cell>
        </row>
        <row r="232067">
          <cell r="F232067" t="str">
            <v>mailblocks.com</v>
          </cell>
          <cell r="G232067" t="str">
            <v>263515</v>
          </cell>
        </row>
        <row r="232068">
          <cell r="F232068" t="str">
            <v>mailboomer.com</v>
          </cell>
          <cell r="G232068" t="str">
            <v>263516</v>
          </cell>
        </row>
        <row r="232069">
          <cell r="F232069" t="str">
            <v>mailboto.com</v>
          </cell>
          <cell r="G232069" t="str">
            <v>263517</v>
          </cell>
        </row>
        <row r="232070">
          <cell r="F232070" t="str">
            <v>mailboxemporium.com</v>
          </cell>
          <cell r="G232070" t="str">
            <v>263518</v>
          </cell>
        </row>
        <row r="232071">
          <cell r="F232071" t="str">
            <v>mailboxmover.com</v>
          </cell>
          <cell r="G232071" t="str">
            <v>263519</v>
          </cell>
        </row>
        <row r="232072">
          <cell r="F232072" t="str">
            <v>mailboxvalidator.com</v>
          </cell>
          <cell r="G232072" t="str">
            <v>263520</v>
          </cell>
        </row>
        <row r="232073">
          <cell r="F232073" t="str">
            <v>mailboxzona1.es</v>
          </cell>
          <cell r="G232073" t="str">
            <v>263521</v>
          </cell>
        </row>
        <row r="232074">
          <cell r="F232074" t="str">
            <v>mailbul.com</v>
          </cell>
          <cell r="G232074" t="str">
            <v>263522</v>
          </cell>
        </row>
        <row r="232075">
          <cell r="F232075" t="str">
            <v>mailcertificado.com</v>
          </cell>
          <cell r="G232075" t="str">
            <v>263523</v>
          </cell>
        </row>
        <row r="232076">
          <cell r="F232076" t="str">
            <v>mailchannels.com</v>
          </cell>
          <cell r="G232076" t="str">
            <v>263524</v>
          </cell>
        </row>
        <row r="232077">
          <cell r="F232077" t="str">
            <v>mailchimp.com</v>
          </cell>
          <cell r="G232077" t="str">
            <v>263525</v>
          </cell>
        </row>
        <row r="232078">
          <cell r="F232078" t="str">
            <v>mailcleaner.net</v>
          </cell>
          <cell r="G232078" t="str">
            <v>263526</v>
          </cell>
        </row>
        <row r="232079">
          <cell r="F232079" t="str">
            <v>mailcliq.com</v>
          </cell>
          <cell r="G232079" t="str">
            <v>263527</v>
          </cell>
        </row>
        <row r="232080">
          <cell r="F232080" t="str">
            <v>mailcustody.com</v>
          </cell>
          <cell r="G232080" t="str">
            <v>263528</v>
          </cell>
        </row>
        <row r="232081">
          <cell r="F232081" t="str">
            <v>maildropr.com</v>
          </cell>
          <cell r="G232081" t="str">
            <v>263529</v>
          </cell>
        </row>
        <row r="232082">
          <cell r="F232082" t="str">
            <v>mailee.me</v>
          </cell>
          <cell r="G232082" t="str">
            <v>263530</v>
          </cell>
        </row>
        <row r="232083">
          <cell r="F232083" t="str">
            <v>mailerbob.com</v>
          </cell>
          <cell r="G232083" t="str">
            <v>263531</v>
          </cell>
        </row>
        <row r="232084">
          <cell r="F232084" t="str">
            <v>mailerlite.com</v>
          </cell>
          <cell r="G232084" t="str">
            <v>263532</v>
          </cell>
        </row>
        <row r="232085">
          <cell r="F232085" t="str">
            <v>mailermailer.com</v>
          </cell>
          <cell r="G232085" t="str">
            <v>263533</v>
          </cell>
        </row>
        <row r="232086">
          <cell r="F232086" t="str">
            <v>mailersoft.com</v>
          </cell>
          <cell r="G232086" t="str">
            <v>263534</v>
          </cell>
        </row>
        <row r="232087">
          <cell r="F232087" t="str">
            <v>mailethio.com</v>
          </cell>
          <cell r="G232087" t="str">
            <v>263535</v>
          </cell>
        </row>
        <row r="232088">
          <cell r="F232088" t="str">
            <v>mailfence.com</v>
          </cell>
          <cell r="G232088" t="str">
            <v>263536</v>
          </cell>
        </row>
        <row r="232089">
          <cell r="F232089" t="str">
            <v>mailgrupo.com</v>
          </cell>
          <cell r="G232089" t="str">
            <v>263537</v>
          </cell>
        </row>
        <row r="232090">
          <cell r="F232090" t="str">
            <v>mailinator.com</v>
          </cell>
          <cell r="G232090" t="str">
            <v>263538</v>
          </cell>
        </row>
        <row r="232091">
          <cell r="F232091" t="str">
            <v>mailinglists.com</v>
          </cell>
          <cell r="G232091" t="str">
            <v>263539</v>
          </cell>
        </row>
        <row r="232092">
          <cell r="F232092" t="str">
            <v>mailingmanager.co.uk</v>
          </cell>
          <cell r="G232092" t="str">
            <v>263540</v>
          </cell>
        </row>
        <row r="232093">
          <cell r="F232093" t="str">
            <v>mailingreport.com</v>
          </cell>
          <cell r="G232093" t="str">
            <v>263541</v>
          </cell>
        </row>
        <row r="232094">
          <cell r="F232094" t="str">
            <v>mailinmobile.com</v>
          </cell>
          <cell r="G232094" t="str">
            <v>263542</v>
          </cell>
        </row>
        <row r="232095">
          <cell r="F232095" t="str">
            <v>maillands.com</v>
          </cell>
          <cell r="G232095" t="str">
            <v>263543</v>
          </cell>
        </row>
        <row r="232096">
          <cell r="F232096" t="str">
            <v>mailmein.com</v>
          </cell>
          <cell r="G232096" t="str">
            <v>263544</v>
          </cell>
        </row>
        <row r="232097">
          <cell r="F232097" t="str">
            <v>mailmojo.no</v>
          </cell>
          <cell r="G232097" t="str">
            <v>263545</v>
          </cell>
        </row>
        <row r="232098">
          <cell r="F232098" t="str">
            <v>mailorama.fr</v>
          </cell>
          <cell r="G232098" t="str">
            <v>263546</v>
          </cell>
        </row>
        <row r="232099">
          <cell r="F232099" t="str">
            <v>mailosaur.com</v>
          </cell>
          <cell r="G232099" t="str">
            <v>263547</v>
          </cell>
        </row>
        <row r="232100">
          <cell r="F232100" t="str">
            <v>mailout.com</v>
          </cell>
          <cell r="G232100" t="str">
            <v>263548</v>
          </cell>
        </row>
        <row r="232101">
          <cell r="F232101" t="str">
            <v>mailparser.io</v>
          </cell>
          <cell r="G232101" t="str">
            <v>263549</v>
          </cell>
        </row>
        <row r="232102">
          <cell r="F232102" t="str">
            <v>mailplus.com.au</v>
          </cell>
          <cell r="G232102" t="str">
            <v>263550</v>
          </cell>
        </row>
        <row r="232103">
          <cell r="F232103" t="str">
            <v>mailplusapp.com</v>
          </cell>
          <cell r="G232103" t="str">
            <v>263551</v>
          </cell>
        </row>
        <row r="232104">
          <cell r="F232104" t="str">
            <v>mailquatro.com</v>
          </cell>
          <cell r="G232104" t="str">
            <v>263552</v>
          </cell>
        </row>
        <row r="232105">
          <cell r="F232105" t="str">
            <v>mailredirect.sourceforge.net</v>
          </cell>
          <cell r="G232105" t="str">
            <v>263553</v>
          </cell>
        </row>
        <row r="232106">
          <cell r="F232106" t="str">
            <v>mailslayer.com</v>
          </cell>
          <cell r="G232106" t="str">
            <v>263554</v>
          </cell>
        </row>
        <row r="232107">
          <cell r="F232107" t="str">
            <v>mailspect.com</v>
          </cell>
          <cell r="G232107" t="str">
            <v>263555</v>
          </cell>
        </row>
        <row r="232108">
          <cell r="F232108" t="str">
            <v>mailsphere.co.uk</v>
          </cell>
          <cell r="G232108" t="str">
            <v>263556</v>
          </cell>
        </row>
        <row r="232109">
          <cell r="F232109" t="str">
            <v>mailstore.com</v>
          </cell>
          <cell r="G232109" t="str">
            <v>263557</v>
          </cell>
        </row>
        <row r="232110">
          <cell r="F232110" t="str">
            <v>mailteck.com</v>
          </cell>
          <cell r="G232110" t="str">
            <v>263558</v>
          </cell>
        </row>
        <row r="232111">
          <cell r="F232111" t="str">
            <v>mailup.com</v>
          </cell>
          <cell r="G232111" t="str">
            <v>263559</v>
          </cell>
        </row>
        <row r="232112">
          <cell r="F232112" t="str">
            <v>mailvu.com</v>
          </cell>
          <cell r="G232112" t="str">
            <v>263560</v>
          </cell>
        </row>
        <row r="232113">
          <cell r="F232113" t="str">
            <v>mailwire.com</v>
          </cell>
          <cell r="G232113" t="str">
            <v>263561</v>
          </cell>
        </row>
        <row r="232114">
          <cell r="F232114" t="str">
            <v>mailxxl.com</v>
          </cell>
          <cell r="G232114" t="str">
            <v>263562</v>
          </cell>
        </row>
        <row r="232115">
          <cell r="F232115" t="str">
            <v>main.is</v>
          </cell>
          <cell r="G232115" t="str">
            <v>263563</v>
          </cell>
        </row>
        <row r="232116">
          <cell r="F232116" t="str">
            <v>main.lifeboatdistribution.com</v>
          </cell>
          <cell r="G232116" t="str">
            <v>263564</v>
          </cell>
        </row>
        <row r="232117">
          <cell r="F232117" t="str">
            <v>main.runaware.com</v>
          </cell>
          <cell r="G232117" t="str">
            <v>263565</v>
          </cell>
        </row>
        <row r="232118">
          <cell r="F232118" t="str">
            <v>main.st</v>
          </cell>
          <cell r="G232118" t="str">
            <v>263566</v>
          </cell>
        </row>
        <row r="232119">
          <cell r="F232119" t="str">
            <v>mainadv.com</v>
          </cell>
          <cell r="G232119" t="str">
            <v>263567</v>
          </cell>
        </row>
        <row r="232120">
          <cell r="F232120" t="str">
            <v>maincloud.com</v>
          </cell>
          <cell r="G232120" t="str">
            <v>263568</v>
          </cell>
        </row>
        <row r="232121">
          <cell r="F232121" t="str">
            <v>maindatagroup.com</v>
          </cell>
          <cell r="G232121" t="str">
            <v>263569</v>
          </cell>
        </row>
        <row r="232122">
          <cell r="F232122" t="str">
            <v>maine.dleague.nba.com</v>
          </cell>
          <cell r="G232122" t="str">
            <v>263570</v>
          </cell>
        </row>
        <row r="232123">
          <cell r="F232123" t="str">
            <v>mainebiz.biz</v>
          </cell>
          <cell r="G232123" t="str">
            <v>263571</v>
          </cell>
        </row>
        <row r="232124">
          <cell r="F232124" t="str">
            <v>mainemutual.com</v>
          </cell>
          <cell r="G232124" t="str">
            <v>263572</v>
          </cell>
        </row>
        <row r="232125">
          <cell r="F232125" t="str">
            <v>mainerural.org</v>
          </cell>
          <cell r="G232125" t="str">
            <v>263573</v>
          </cell>
        </row>
        <row r="232126">
          <cell r="F232126" t="str">
            <v>mainetodaymedia.com</v>
          </cell>
          <cell r="G232126" t="str">
            <v>263574</v>
          </cell>
        </row>
        <row r="232127">
          <cell r="F232127" t="str">
            <v>mainframe.ca</v>
          </cell>
          <cell r="G232127" t="str">
            <v>263575</v>
          </cell>
        </row>
        <row r="232128">
          <cell r="F232128" t="str">
            <v>mainframegroup.co</v>
          </cell>
          <cell r="G232128" t="str">
            <v>263576</v>
          </cell>
        </row>
        <row r="232129">
          <cell r="F232129" t="str">
            <v>maingear.com</v>
          </cell>
          <cell r="G232129" t="str">
            <v>263577</v>
          </cell>
        </row>
        <row r="232130">
          <cell r="F232130" t="str">
            <v>mainiovire.fi</v>
          </cell>
          <cell r="G232130" t="str">
            <v>263578</v>
          </cell>
        </row>
        <row r="232131">
          <cell r="F232131" t="str">
            <v>mainmark.com</v>
          </cell>
          <cell r="G232131" t="str">
            <v>263579</v>
          </cell>
        </row>
        <row r="232132">
          <cell r="F232132" t="str">
            <v>mainmgt.com</v>
          </cell>
          <cell r="G232132" t="str">
            <v>263580</v>
          </cell>
        </row>
        <row r="232133">
          <cell r="F232133" t="str">
            <v>mainnerve.com</v>
          </cell>
          <cell r="G232133" t="str">
            <v>263581</v>
          </cell>
        </row>
        <row r="232134">
          <cell r="F232134" t="str">
            <v>maino.com.br</v>
          </cell>
          <cell r="G232134" t="str">
            <v>263582</v>
          </cell>
        </row>
        <row r="232135">
          <cell r="F232135" t="str">
            <v>mainostoimisto.com</v>
          </cell>
          <cell r="G232135" t="str">
            <v>263583</v>
          </cell>
        </row>
        <row r="232136">
          <cell r="F232136" t="str">
            <v>mainpath.com</v>
          </cell>
          <cell r="G232136" t="str">
            <v>263584</v>
          </cell>
        </row>
        <row r="232137">
          <cell r="F232137" t="str">
            <v>mainsataycompany.com</v>
          </cell>
          <cell r="G232137" t="str">
            <v>263585</v>
          </cell>
        </row>
        <row r="232138">
          <cell r="F232138" t="str">
            <v>mainseek.net</v>
          </cell>
          <cell r="G232138" t="str">
            <v>263586</v>
          </cell>
        </row>
        <row r="232139">
          <cell r="F232139" t="str">
            <v>mainsoft.it</v>
          </cell>
          <cell r="G232139" t="str">
            <v>263587</v>
          </cell>
        </row>
        <row r="232140">
          <cell r="F232140" t="str">
            <v>mainspringfs.com</v>
          </cell>
          <cell r="G232140" t="str">
            <v>263588</v>
          </cell>
        </row>
        <row r="232141">
          <cell r="F232141" t="str">
            <v>mainspringhealth.com</v>
          </cell>
          <cell r="G232141" t="str">
            <v>263589</v>
          </cell>
        </row>
        <row r="232142">
          <cell r="F232142" t="str">
            <v>mainspringwa.com</v>
          </cell>
          <cell r="G232142" t="str">
            <v>263590</v>
          </cell>
        </row>
        <row r="232143">
          <cell r="F232143" t="str">
            <v>mainst.biz</v>
          </cell>
          <cell r="G232143" t="str">
            <v>263591</v>
          </cell>
        </row>
        <row r="232144">
          <cell r="F232144" t="str">
            <v>mainstack.co</v>
          </cell>
          <cell r="G232144" t="str">
            <v>263592</v>
          </cell>
        </row>
        <row r="232145">
          <cell r="F232145" t="str">
            <v>mainstar.com</v>
          </cell>
          <cell r="G232145" t="str">
            <v>263593</v>
          </cell>
        </row>
        <row r="232146">
          <cell r="F232146" t="str">
            <v>mainstream.co</v>
          </cell>
          <cell r="G232146" t="str">
            <v>263594</v>
          </cell>
        </row>
        <row r="232147">
          <cell r="F232147" t="str">
            <v>mainstreammarketing.us</v>
          </cell>
          <cell r="G232147" t="str">
            <v>263595</v>
          </cell>
        </row>
        <row r="232148">
          <cell r="F232148" t="str">
            <v>mainstreamsecurity.com</v>
          </cell>
          <cell r="G232148" t="str">
            <v>263596</v>
          </cell>
        </row>
        <row r="232149">
          <cell r="F232149" t="str">
            <v>mainstreet.com</v>
          </cell>
          <cell r="G232149" t="str">
            <v>263597</v>
          </cell>
        </row>
        <row r="232150">
          <cell r="F232150" t="str">
            <v>mainstreetcomputing.com</v>
          </cell>
          <cell r="G232150" t="str">
            <v>263598</v>
          </cell>
        </row>
        <row r="232151">
          <cell r="F232151" t="str">
            <v>mainstreetholdings.co.za</v>
          </cell>
          <cell r="G232151" t="str">
            <v>263599</v>
          </cell>
        </row>
        <row r="232152">
          <cell r="F232152" t="str">
            <v>mainstreetinc.net</v>
          </cell>
          <cell r="G232152" t="str">
            <v>263600</v>
          </cell>
        </row>
        <row r="232153">
          <cell r="F232153" t="str">
            <v>mainstreetlab.com</v>
          </cell>
          <cell r="G232153" t="str">
            <v>263601</v>
          </cell>
        </row>
        <row r="232154">
          <cell r="F232154" t="str">
            <v>mainstreetmarketingllc.com</v>
          </cell>
          <cell r="G232154" t="str">
            <v>263602</v>
          </cell>
        </row>
        <row r="232155">
          <cell r="F232155" t="str">
            <v>mainstreetpower.com</v>
          </cell>
          <cell r="G232155" t="str">
            <v>263603</v>
          </cell>
        </row>
        <row r="232156">
          <cell r="F232156" t="str">
            <v>mainstreetroi.com</v>
          </cell>
          <cell r="G232156" t="str">
            <v>263604</v>
          </cell>
        </row>
        <row r="232157">
          <cell r="F232157" t="str">
            <v>mainstreetshares.com</v>
          </cell>
          <cell r="G232157" t="str">
            <v>263605</v>
          </cell>
        </row>
        <row r="232158">
          <cell r="F232158" t="str">
            <v>mainstreetwebsitesolutions.com</v>
          </cell>
          <cell r="G232158" t="str">
            <v>263606</v>
          </cell>
        </row>
        <row r="232159">
          <cell r="F232159" t="str">
            <v>mainstwaterproofing.com</v>
          </cell>
          <cell r="G232159" t="str">
            <v>263607</v>
          </cell>
        </row>
        <row r="232160">
          <cell r="F232160" t="str">
            <v>mainsystems.pt</v>
          </cell>
          <cell r="G232160" t="str">
            <v>263608</v>
          </cell>
        </row>
        <row r="232161">
          <cell r="F232161" t="str">
            <v>maintainables.com</v>
          </cell>
          <cell r="G232161" t="str">
            <v>263609</v>
          </cell>
        </row>
        <row r="232162">
          <cell r="F232162" t="str">
            <v>maintec.com</v>
          </cell>
          <cell r="G232162" t="str">
            <v>263610</v>
          </cell>
        </row>
        <row r="232163">
          <cell r="F232163" t="str">
            <v>maintenance.amplitude-studios.com</v>
          </cell>
          <cell r="G232163" t="str">
            <v>263611</v>
          </cell>
        </row>
        <row r="232164">
          <cell r="F232164" t="str">
            <v>maintenance.mondocteur.fr</v>
          </cell>
          <cell r="G232164" t="str">
            <v>263612</v>
          </cell>
        </row>
        <row r="232165">
          <cell r="F232165" t="str">
            <v>maintenancediets.com</v>
          </cell>
          <cell r="G232165" t="str">
            <v>263613</v>
          </cell>
        </row>
        <row r="232166">
          <cell r="F232166" t="str">
            <v>maintenancepartners.com</v>
          </cell>
          <cell r="G232166" t="str">
            <v>263614</v>
          </cell>
        </row>
        <row r="232167">
          <cell r="F232167" t="str">
            <v>maintenr.com</v>
          </cell>
          <cell r="G232167" t="str">
            <v>263615</v>
          </cell>
        </row>
        <row r="232168">
          <cell r="F232168" t="str">
            <v>maintop.biz</v>
          </cell>
          <cell r="G232168" t="str">
            <v>263616</v>
          </cell>
        </row>
        <row r="232169">
          <cell r="F232169" t="str">
            <v>maisapp.com.br</v>
          </cell>
          <cell r="G232169" t="str">
            <v>263617</v>
          </cell>
        </row>
        <row r="232170">
          <cell r="F232170" t="str">
            <v>maisasolutions.com</v>
          </cell>
          <cell r="G232170" t="str">
            <v>263618</v>
          </cell>
        </row>
        <row r="232171">
          <cell r="F232171" t="str">
            <v>maisc.com</v>
          </cell>
          <cell r="G232171" t="str">
            <v>263619</v>
          </cell>
        </row>
        <row r="232172">
          <cell r="F232172" t="str">
            <v>maisempresas.com</v>
          </cell>
          <cell r="G232172" t="str">
            <v>263620</v>
          </cell>
        </row>
        <row r="232173">
          <cell r="F232173" t="str">
            <v>maisondecastielle.com</v>
          </cell>
          <cell r="G232173" t="str">
            <v>263621</v>
          </cell>
        </row>
        <row r="232174">
          <cell r="F232174" t="str">
            <v>maisonins.com</v>
          </cell>
          <cell r="G232174" t="str">
            <v>263622</v>
          </cell>
        </row>
        <row r="232175">
          <cell r="F232175" t="str">
            <v>maisonmrkt.com</v>
          </cell>
          <cell r="G232175" t="str">
            <v>263623</v>
          </cell>
        </row>
        <row r="232176">
          <cell r="F232176" t="str">
            <v>maisonrow.com</v>
          </cell>
          <cell r="G232176" t="str">
            <v>263624</v>
          </cell>
        </row>
        <row r="232177">
          <cell r="F232177" t="str">
            <v>maispousadas.com.br</v>
          </cell>
          <cell r="G232177" t="str">
            <v>263625</v>
          </cell>
        </row>
        <row r="232178">
          <cell r="F232178" t="str">
            <v>maisstartup.com.br</v>
          </cell>
          <cell r="G232178" t="str">
            <v>263626</v>
          </cell>
        </row>
        <row r="232179">
          <cell r="F232179" t="str">
            <v>maisvagas.com.br</v>
          </cell>
          <cell r="G232179" t="str">
            <v>263627</v>
          </cell>
        </row>
        <row r="232180">
          <cell r="F232180" t="str">
            <v>maitaiglobal.org</v>
          </cell>
          <cell r="G232180" t="str">
            <v>263628</v>
          </cell>
        </row>
        <row r="232181">
          <cell r="F232181" t="str">
            <v>maithu.com</v>
          </cell>
          <cell r="G232181" t="str">
            <v>263629</v>
          </cell>
        </row>
        <row r="232182">
          <cell r="F232182" t="str">
            <v>maitland.co.uk</v>
          </cell>
          <cell r="G232182" t="str">
            <v>263630</v>
          </cell>
        </row>
        <row r="232183">
          <cell r="F232183" t="str">
            <v>maitredee360.com</v>
          </cell>
          <cell r="G232183" t="str">
            <v>263631</v>
          </cell>
        </row>
        <row r="232184">
          <cell r="F232184" t="str">
            <v>maitredpos.com</v>
          </cell>
          <cell r="G232184" t="str">
            <v>263632</v>
          </cell>
        </row>
        <row r="232185">
          <cell r="F232185" t="str">
            <v>maitrixinfotech.com</v>
          </cell>
          <cell r="G232185" t="str">
            <v>263633</v>
          </cell>
        </row>
        <row r="232186">
          <cell r="F232186" t="str">
            <v>maiva.co.uk</v>
          </cell>
          <cell r="G232186" t="str">
            <v>263634</v>
          </cell>
        </row>
        <row r="232187">
          <cell r="F232187" t="str">
            <v>maizemarketing.com</v>
          </cell>
          <cell r="G232187" t="str">
            <v>263635</v>
          </cell>
        </row>
        <row r="232188">
          <cell r="F232188" t="str">
            <v>majellagt.com</v>
          </cell>
          <cell r="G232188" t="str">
            <v>263636</v>
          </cell>
        </row>
        <row r="232189">
          <cell r="F232189" t="str">
            <v>majestic.com</v>
          </cell>
          <cell r="G232189" t="str">
            <v>263637</v>
          </cell>
        </row>
        <row r="232190">
          <cell r="F232190" t="str">
            <v>majesticfire.com</v>
          </cell>
          <cell r="G232190" t="str">
            <v>263638</v>
          </cell>
        </row>
        <row r="232191">
          <cell r="F232191" t="str">
            <v>majesticlightinginc.com</v>
          </cell>
          <cell r="G232191" t="str">
            <v>263639</v>
          </cell>
        </row>
        <row r="232192">
          <cell r="F232192" t="str">
            <v>majesticmedia.ca</v>
          </cell>
          <cell r="G232192" t="str">
            <v>263640</v>
          </cell>
        </row>
        <row r="232193">
          <cell r="F232193" t="str">
            <v>majesticmrss.com</v>
          </cell>
          <cell r="G232193" t="str">
            <v>263641</v>
          </cell>
        </row>
        <row r="232194">
          <cell r="F232194" t="str">
            <v>majesticresearch.com</v>
          </cell>
          <cell r="G232194" t="str">
            <v>263642</v>
          </cell>
        </row>
        <row r="232195">
          <cell r="F232195" t="str">
            <v>majestykapps.com</v>
          </cell>
          <cell r="G232195" t="str">
            <v>263643</v>
          </cell>
        </row>
        <row r="232196">
          <cell r="F232196" t="str">
            <v>majestytechnologies.com</v>
          </cell>
          <cell r="G232196" t="str">
            <v>263644</v>
          </cell>
        </row>
        <row r="232197">
          <cell r="F232197" t="str">
            <v>majicwindow.com</v>
          </cell>
          <cell r="G232197" t="str">
            <v>263645</v>
          </cell>
        </row>
        <row r="232198">
          <cell r="F232198" t="str">
            <v>majides.com</v>
          </cell>
          <cell r="G232198" t="str">
            <v>263646</v>
          </cell>
        </row>
        <row r="232199">
          <cell r="F232199" t="str">
            <v>majik.in</v>
          </cell>
          <cell r="G232199" t="str">
            <v>263647</v>
          </cell>
        </row>
        <row r="232200">
          <cell r="F232200" t="str">
            <v>majikal.com</v>
          </cell>
          <cell r="G232200" t="str">
            <v>263648</v>
          </cell>
        </row>
        <row r="232201">
          <cell r="F232201" t="str">
            <v>majmoo.com</v>
          </cell>
          <cell r="G232201" t="str">
            <v>263649</v>
          </cell>
        </row>
        <row r="232202">
          <cell r="F232202" t="str">
            <v>majmun.com.br</v>
          </cell>
          <cell r="G232202" t="str">
            <v>263650</v>
          </cell>
        </row>
        <row r="232203">
          <cell r="F232203" t="str">
            <v>major4apps.com</v>
          </cell>
          <cell r="G232203" t="str">
            <v>263651</v>
          </cell>
        </row>
        <row r="232204">
          <cell r="F232204" t="str">
            <v>majoracartergroup.com</v>
          </cell>
          <cell r="G232204" t="str">
            <v>263652</v>
          </cell>
        </row>
        <row r="232205">
          <cell r="F232205" t="str">
            <v>majorandistillery.com</v>
          </cell>
          <cell r="G232205" t="str">
            <v>263653</v>
          </cell>
        </row>
        <row r="232206">
          <cell r="F232206" t="str">
            <v>majorcineplex.com</v>
          </cell>
          <cell r="G232206" t="str">
            <v>263654</v>
          </cell>
        </row>
        <row r="232207">
          <cell r="F232207" t="str">
            <v>majorcontacts.com</v>
          </cell>
          <cell r="G232207" t="str">
            <v>263655</v>
          </cell>
        </row>
        <row r="232208">
          <cell r="F232208" t="str">
            <v>majorgainz.com</v>
          </cell>
          <cell r="G232208" t="str">
            <v>263656</v>
          </cell>
        </row>
        <row r="232209">
          <cell r="F232209" t="str">
            <v>majoris.co.in</v>
          </cell>
          <cell r="G232209" t="str">
            <v>263657</v>
          </cell>
        </row>
        <row r="232210">
          <cell r="F232210" t="str">
            <v>majorissocial.com</v>
          </cell>
          <cell r="G232210" t="str">
            <v>263658</v>
          </cell>
        </row>
        <row r="232211">
          <cell r="F232211" t="str">
            <v>majoritydesigns.com</v>
          </cell>
          <cell r="G232211" t="str">
            <v>263659</v>
          </cell>
        </row>
        <row r="232212">
          <cell r="F232212" t="str">
            <v>majoroakconsulting.com</v>
          </cell>
          <cell r="G232212" t="str">
            <v>263660</v>
          </cell>
        </row>
        <row r="232213">
          <cell r="F232213" t="str">
            <v>majorrebel.com</v>
          </cell>
          <cell r="G232213" t="str">
            <v>263661</v>
          </cell>
        </row>
        <row r="232214">
          <cell r="F232214" t="str">
            <v>majorworx.com</v>
          </cell>
          <cell r="G232214" t="str">
            <v>263662</v>
          </cell>
        </row>
        <row r="232215">
          <cell r="F232215" t="str">
            <v>majsterbut.pl</v>
          </cell>
          <cell r="G232215" t="str">
            <v>263663</v>
          </cell>
        </row>
        <row r="232216">
          <cell r="F232216" t="str">
            <v>majuda.com</v>
          </cell>
          <cell r="G232216" t="str">
            <v>263664</v>
          </cell>
        </row>
        <row r="232217">
          <cell r="F232217" t="str">
            <v>majunusa.com.my</v>
          </cell>
          <cell r="G232217" t="str">
            <v>263665</v>
          </cell>
        </row>
        <row r="232218">
          <cell r="F232218" t="str">
            <v>majux.com</v>
          </cell>
          <cell r="G232218" t="str">
            <v>263666</v>
          </cell>
        </row>
        <row r="232219">
          <cell r="F232219" t="str">
            <v>mak-bizuteria.pl</v>
          </cell>
          <cell r="G232219" t="str">
            <v>263667</v>
          </cell>
        </row>
        <row r="232220">
          <cell r="F232220" t="str">
            <v>makaan.com</v>
          </cell>
          <cell r="G232220" t="str">
            <v>263668</v>
          </cell>
        </row>
        <row r="232221">
          <cell r="F232221" t="str">
            <v>makaboo.com</v>
          </cell>
          <cell r="G232221" t="str">
            <v>263669</v>
          </cell>
        </row>
        <row r="232222">
          <cell r="F232222" t="str">
            <v>makagreen.com</v>
          </cell>
          <cell r="G232222" t="str">
            <v>263670</v>
          </cell>
        </row>
        <row r="232223">
          <cell r="F232223" t="str">
            <v>makandra.com</v>
          </cell>
          <cell r="G232223" t="str">
            <v>263671</v>
          </cell>
        </row>
        <row r="232224">
          <cell r="F232224" t="str">
            <v>makanluar.com</v>
          </cell>
          <cell r="G232224" t="str">
            <v>263672</v>
          </cell>
        </row>
        <row r="232225">
          <cell r="F232225" t="str">
            <v>makayama.com</v>
          </cell>
          <cell r="G232225" t="str">
            <v>263673</v>
          </cell>
        </row>
        <row r="232226">
          <cell r="F232226" t="str">
            <v>makazi.com</v>
          </cell>
          <cell r="G232226" t="str">
            <v>263674</v>
          </cell>
        </row>
        <row r="232227">
          <cell r="F232227" t="str">
            <v>makdigitaldesign.com</v>
          </cell>
          <cell r="G232227" t="str">
            <v>263675</v>
          </cell>
        </row>
        <row r="232228">
          <cell r="F232228" t="str">
            <v>make-us-proud.com</v>
          </cell>
          <cell r="G232228" t="str">
            <v>263676</v>
          </cell>
        </row>
        <row r="232229">
          <cell r="F232229" t="str">
            <v>make-your-offer.com</v>
          </cell>
          <cell r="G232229" t="str">
            <v>263677</v>
          </cell>
        </row>
        <row r="232230">
          <cell r="F232230" t="str">
            <v>make.as</v>
          </cell>
          <cell r="G232230" t="str">
            <v>263678</v>
          </cell>
        </row>
        <row r="232231">
          <cell r="F232231" t="str">
            <v>make.me</v>
          </cell>
          <cell r="G232231" t="str">
            <v>263679</v>
          </cell>
        </row>
        <row r="232232">
          <cell r="F232232" t="str">
            <v>makeaball.com</v>
          </cell>
          <cell r="G232232" t="str">
            <v>263680</v>
          </cell>
        </row>
        <row r="232233">
          <cell r="F232233" t="str">
            <v>makeachamp.com</v>
          </cell>
          <cell r="G232233" t="str">
            <v>263681</v>
          </cell>
        </row>
        <row r="232234">
          <cell r="F232234" t="str">
            <v>makeagif.com</v>
          </cell>
          <cell r="G232234" t="str">
            <v>263682</v>
          </cell>
        </row>
        <row r="232235">
          <cell r="F232235" t="str">
            <v>makeamobile.com</v>
          </cell>
          <cell r="G232235" t="str">
            <v>263683</v>
          </cell>
        </row>
        <row r="232236">
          <cell r="F232236" t="str">
            <v>makeandbuild.com</v>
          </cell>
          <cell r="G232236" t="str">
            <v>263684</v>
          </cell>
        </row>
        <row r="232237">
          <cell r="F232237" t="str">
            <v>makeanet.com</v>
          </cell>
          <cell r="G232237" t="str">
            <v>263685</v>
          </cell>
        </row>
        <row r="232238">
          <cell r="F232238" t="str">
            <v>makeanywebsite.com</v>
          </cell>
          <cell r="G232238" t="str">
            <v>263686</v>
          </cell>
        </row>
        <row r="232239">
          <cell r="F232239" t="str">
            <v>makearchitects.com</v>
          </cell>
          <cell r="G232239" t="str">
            <v>263687</v>
          </cell>
        </row>
        <row r="232240">
          <cell r="F232240" t="str">
            <v>makeastand.com</v>
          </cell>
          <cell r="G232240" t="str">
            <v>263688</v>
          </cell>
        </row>
        <row r="232241">
          <cell r="F232241" t="str">
            <v>makeateeonline.com</v>
          </cell>
          <cell r="G232241" t="str">
            <v>263689</v>
          </cell>
        </row>
        <row r="232242">
          <cell r="F232242" t="str">
            <v>makebadge.com</v>
          </cell>
          <cell r="G232242" t="str">
            <v>263690</v>
          </cell>
        </row>
        <row r="232243">
          <cell r="F232243" t="str">
            <v>makebelievearts.co.uk</v>
          </cell>
          <cell r="G232243" t="str">
            <v>263691</v>
          </cell>
        </row>
        <row r="232244">
          <cell r="F232244" t="str">
            <v>makebelievelabs.com</v>
          </cell>
          <cell r="G232244" t="str">
            <v>263692</v>
          </cell>
        </row>
        <row r="232245">
          <cell r="F232245" t="str">
            <v>makebuzz.com</v>
          </cell>
          <cell r="G232245" t="str">
            <v>263693</v>
          </cell>
        </row>
        <row r="232246">
          <cell r="F232246" t="str">
            <v>makecloud.com</v>
          </cell>
          <cell r="G232246" t="str">
            <v>263694</v>
          </cell>
        </row>
        <row r="232247">
          <cell r="F232247" t="str">
            <v>makedonia.co</v>
          </cell>
          <cell r="G232247" t="str">
            <v>263695</v>
          </cell>
        </row>
        <row r="232248">
          <cell r="F232248" t="str">
            <v>makeextraincomeathome.com</v>
          </cell>
          <cell r="G232248" t="str">
            <v>263696</v>
          </cell>
        </row>
        <row r="232249">
          <cell r="F232249" t="str">
            <v>makefashion.ca</v>
          </cell>
          <cell r="G232249" t="str">
            <v>263697</v>
          </cell>
        </row>
        <row r="232250">
          <cell r="F232250" t="str">
            <v>makefive.com</v>
          </cell>
          <cell r="G232250" t="str">
            <v>263698</v>
          </cell>
        </row>
        <row r="232251">
          <cell r="F232251" t="str">
            <v>makegood.co</v>
          </cell>
          <cell r="G232251" t="str">
            <v>263699</v>
          </cell>
        </row>
        <row r="232252">
          <cell r="F232252" t="str">
            <v>makegoodsocial.com</v>
          </cell>
          <cell r="G232252" t="str">
            <v>263700</v>
          </cell>
        </row>
        <row r="232253">
          <cell r="F232253" t="str">
            <v>makeintern.com</v>
          </cell>
          <cell r="G232253" t="str">
            <v>263701</v>
          </cell>
        </row>
        <row r="232254">
          <cell r="F232254" t="str">
            <v>makeit.coop</v>
          </cell>
          <cell r="G232254" t="str">
            <v>263702</v>
          </cell>
        </row>
        <row r="232255">
          <cell r="F232255" t="str">
            <v>makeitapp.com</v>
          </cell>
          <cell r="G232255" t="str">
            <v>263703</v>
          </cell>
        </row>
        <row r="232256">
          <cell r="F232256" t="str">
            <v>makeitapp.eu</v>
          </cell>
          <cell r="G232256" t="str">
            <v>263704</v>
          </cell>
        </row>
        <row r="232257">
          <cell r="F232257" t="str">
            <v>makeitbloom.com</v>
          </cell>
          <cell r="G232257" t="str">
            <v>263705</v>
          </cell>
        </row>
        <row r="232258">
          <cell r="F232258" t="str">
            <v>makeitcheaper.com</v>
          </cell>
          <cell r="G232258" t="str">
            <v>263706</v>
          </cell>
        </row>
        <row r="232259">
          <cell r="F232259" t="str">
            <v>makeitgr.com</v>
          </cell>
          <cell r="G232259" t="str">
            <v>263707</v>
          </cell>
        </row>
        <row r="232260">
          <cell r="F232260" t="str">
            <v>makeitmine.com.au</v>
          </cell>
          <cell r="G232260" t="str">
            <v>263708</v>
          </cell>
        </row>
        <row r="232261">
          <cell r="F232261" t="str">
            <v>makeitrainusa.com</v>
          </cell>
          <cell r="G232261" t="str">
            <v>263709</v>
          </cell>
        </row>
        <row r="232262">
          <cell r="F232262" t="str">
            <v>makeitwork.com.uy</v>
          </cell>
          <cell r="G232262" t="str">
            <v>263710</v>
          </cell>
        </row>
        <row r="232263">
          <cell r="F232263" t="str">
            <v>makeityours.me</v>
          </cell>
          <cell r="G232263" t="str">
            <v>263711</v>
          </cell>
        </row>
        <row r="232264">
          <cell r="F232264" t="str">
            <v>makelaarsland.nl</v>
          </cell>
          <cell r="G232264" t="str">
            <v>263712</v>
          </cell>
        </row>
        <row r="232265">
          <cell r="F232265" t="str">
            <v>makelovenotporn.com</v>
          </cell>
          <cell r="G232265" t="str">
            <v>263713</v>
          </cell>
        </row>
        <row r="232266">
          <cell r="F232266" t="str">
            <v>makemeapp.it</v>
          </cell>
          <cell r="G232266" t="str">
            <v>263714</v>
          </cell>
        </row>
        <row r="232267">
          <cell r="F232267" t="str">
            <v>makemedia.com</v>
          </cell>
          <cell r="G232267" t="str">
            <v>263715</v>
          </cell>
        </row>
        <row r="232268">
          <cell r="F232268" t="str">
            <v>makemeheal.com</v>
          </cell>
          <cell r="G232268" t="str">
            <v>263716</v>
          </cell>
        </row>
        <row r="232269">
          <cell r="F232269" t="str">
            <v>makeminothome.com</v>
          </cell>
          <cell r="G232269" t="str">
            <v>263717</v>
          </cell>
        </row>
        <row r="232270">
          <cell r="F232270" t="str">
            <v>makemoneykingdom.com</v>
          </cell>
          <cell r="G232270" t="str">
            <v>263718</v>
          </cell>
        </row>
        <row r="232271">
          <cell r="F232271" t="str">
            <v>makemybeauty.com</v>
          </cell>
          <cell r="G232271" t="str">
            <v>263719</v>
          </cell>
        </row>
        <row r="232272">
          <cell r="F232272" t="str">
            <v>makemydabba.com</v>
          </cell>
          <cell r="G232272" t="str">
            <v>263720</v>
          </cell>
        </row>
        <row r="232273">
          <cell r="F232273" t="str">
            <v>makemylove.com</v>
          </cell>
          <cell r="G232273" t="str">
            <v>263721</v>
          </cell>
        </row>
        <row r="232274">
          <cell r="F232274" t="str">
            <v>makemymakeover.com</v>
          </cell>
          <cell r="G232274" t="str">
            <v>263722</v>
          </cell>
        </row>
        <row r="232275">
          <cell r="F232275" t="str">
            <v>makemytraveleasy.com</v>
          </cell>
          <cell r="G232275" t="str">
            <v>263723</v>
          </cell>
        </row>
        <row r="232276">
          <cell r="F232276" t="str">
            <v>makemywordpress.in</v>
          </cell>
          <cell r="G232276" t="str">
            <v>263724</v>
          </cell>
        </row>
        <row r="232277">
          <cell r="F232277" t="str">
            <v>makenlive.com</v>
          </cell>
          <cell r="G232277" t="str">
            <v>263725</v>
          </cell>
        </row>
        <row r="232278">
          <cell r="F232278" t="str">
            <v>makenmovies.com</v>
          </cell>
          <cell r="G232278" t="str">
            <v>263726</v>
          </cell>
        </row>
        <row r="232279">
          <cell r="F232279" t="str">
            <v>makeoffices.com</v>
          </cell>
          <cell r="G232279" t="str">
            <v>263727</v>
          </cell>
        </row>
        <row r="232280">
          <cell r="F232280" t="str">
            <v>makeos.com</v>
          </cell>
          <cell r="G232280" t="str">
            <v>263728</v>
          </cell>
        </row>
        <row r="232281">
          <cell r="F232281" t="str">
            <v>makeoverly.com</v>
          </cell>
          <cell r="G232281" t="str">
            <v>263729</v>
          </cell>
        </row>
        <row r="232282">
          <cell r="F232282" t="str">
            <v>makeplans.net</v>
          </cell>
          <cell r="G232282" t="str">
            <v>263730</v>
          </cell>
        </row>
        <row r="232283">
          <cell r="F232283" t="str">
            <v>makeprofitlearningcentre.com</v>
          </cell>
          <cell r="G232283" t="str">
            <v>263731</v>
          </cell>
        </row>
        <row r="232284">
          <cell r="F232284" t="str">
            <v>makeprogress.ru</v>
          </cell>
          <cell r="G232284" t="str">
            <v>263732</v>
          </cell>
        </row>
        <row r="232285">
          <cell r="F232285" t="str">
            <v>maker.ie</v>
          </cell>
          <cell r="G232285" t="str">
            <v>263733</v>
          </cell>
        </row>
        <row r="232286">
          <cell r="F232286" t="str">
            <v>maker6.com</v>
          </cell>
          <cell r="G232286" t="str">
            <v>263734</v>
          </cell>
        </row>
        <row r="232287">
          <cell r="F232287" t="str">
            <v>makerank.com</v>
          </cell>
          <cell r="G232287" t="str">
            <v>263735</v>
          </cell>
        </row>
        <row r="232288">
          <cell r="F232288" t="str">
            <v>makercommunication.com</v>
          </cell>
          <cell r="G232288" t="str">
            <v>263736</v>
          </cell>
        </row>
        <row r="232289">
          <cell r="F232289" t="str">
            <v>makered.org</v>
          </cell>
          <cell r="G232289" t="str">
            <v>263737</v>
          </cell>
        </row>
        <row r="232290">
          <cell r="F232290" t="str">
            <v>makerfaire.com</v>
          </cell>
          <cell r="G232290" t="str">
            <v>263738</v>
          </cell>
        </row>
        <row r="232291">
          <cell r="F232291" t="str">
            <v>makergear.com</v>
          </cell>
          <cell r="G232291" t="str">
            <v>263739</v>
          </cell>
        </row>
        <row r="232292">
          <cell r="F232292" t="str">
            <v>makerinstitute.com</v>
          </cell>
          <cell r="G232292" t="str">
            <v>263740</v>
          </cell>
        </row>
        <row r="232293">
          <cell r="F232293" t="str">
            <v>makermex.com</v>
          </cell>
          <cell r="G232293" t="str">
            <v>263741</v>
          </cell>
        </row>
        <row r="232294">
          <cell r="F232294" t="str">
            <v>makers.com</v>
          </cell>
          <cell r="G232294" t="str">
            <v>263742</v>
          </cell>
        </row>
        <row r="232295">
          <cell r="F232295" t="str">
            <v>makersalliance.org</v>
          </cell>
          <cell r="G232295" t="str">
            <v>263743</v>
          </cell>
        </row>
        <row r="232296">
          <cell r="F232296" t="str">
            <v>makerscrew.com</v>
          </cell>
          <cell r="G232296" t="str">
            <v>263744</v>
          </cell>
        </row>
        <row r="232297">
          <cell r="F232297" t="str">
            <v>makerspace.nyc</v>
          </cell>
          <cell r="G232297" t="str">
            <v>263745</v>
          </cell>
        </row>
        <row r="232298">
          <cell r="F232298" t="str">
            <v>makerspark.se</v>
          </cell>
          <cell r="G232298" t="str">
            <v>263746</v>
          </cell>
        </row>
        <row r="232299">
          <cell r="F232299" t="str">
            <v>makersquare.com</v>
          </cell>
          <cell r="G232299" t="str">
            <v>263747</v>
          </cell>
        </row>
        <row r="232300">
          <cell r="F232300" t="str">
            <v>makertronic.com</v>
          </cell>
          <cell r="G232300" t="str">
            <v>263748</v>
          </cell>
        </row>
        <row r="232301">
          <cell r="F232301" t="str">
            <v>makerversity.org</v>
          </cell>
          <cell r="G232301" t="str">
            <v>263749</v>
          </cell>
        </row>
        <row r="232302">
          <cell r="F232302" t="str">
            <v>makesense.co.in</v>
          </cell>
          <cell r="G232302" t="str">
            <v>263750</v>
          </cell>
        </row>
        <row r="232303">
          <cell r="F232303" t="str">
            <v>makesense.org</v>
          </cell>
          <cell r="G232303" t="str">
            <v>263751</v>
          </cell>
        </row>
        <row r="232304">
          <cell r="F232304" t="str">
            <v>makesf.org</v>
          </cell>
          <cell r="G232304" t="str">
            <v>263752</v>
          </cell>
        </row>
        <row r="232305">
          <cell r="F232305" t="str">
            <v>makeshift.io</v>
          </cell>
          <cell r="G232305" t="str">
            <v>263753</v>
          </cell>
        </row>
        <row r="232306">
          <cell r="F232306" t="str">
            <v>makeshiftsociety.com</v>
          </cell>
          <cell r="G232306" t="str">
            <v>263754</v>
          </cell>
        </row>
        <row r="232307">
          <cell r="F232307" t="str">
            <v>makesimp.ly</v>
          </cell>
          <cell r="G232307" t="str">
            <v>263755</v>
          </cell>
        </row>
        <row r="232308">
          <cell r="F232308" t="str">
            <v>makespace.org</v>
          </cell>
          <cell r="G232308" t="str">
            <v>263756</v>
          </cell>
        </row>
        <row r="232309">
          <cell r="F232309" t="str">
            <v>makesure.org</v>
          </cell>
          <cell r="G232309" t="str">
            <v>263757</v>
          </cell>
        </row>
        <row r="232310">
          <cell r="F232310" t="str">
            <v>makesurehow.com</v>
          </cell>
          <cell r="G232310" t="str">
            <v>263758</v>
          </cell>
        </row>
        <row r="232311">
          <cell r="F232311" t="str">
            <v>maketheweb.pl</v>
          </cell>
          <cell r="G232311" t="str">
            <v>263759</v>
          </cell>
        </row>
        <row r="232312">
          <cell r="F232312" t="str">
            <v>makethingsmatter.com</v>
          </cell>
          <cell r="G232312" t="str">
            <v>263760</v>
          </cell>
        </row>
        <row r="232313">
          <cell r="F232313" t="str">
            <v>makeulike.com</v>
          </cell>
          <cell r="G232313" t="str">
            <v>263761</v>
          </cell>
        </row>
        <row r="232314">
          <cell r="F232314" t="str">
            <v>makeupalley.com</v>
          </cell>
          <cell r="G232314" t="str">
            <v>263762</v>
          </cell>
        </row>
        <row r="232315">
          <cell r="F232315" t="str">
            <v>makeupbee.com</v>
          </cell>
          <cell r="G232315" t="str">
            <v>263763</v>
          </cell>
        </row>
        <row r="232316">
          <cell r="F232316" t="str">
            <v>makeupbysunshine.com</v>
          </cell>
          <cell r="G232316" t="str">
            <v>263764</v>
          </cell>
        </row>
        <row r="232317">
          <cell r="F232317" t="str">
            <v>makeuperaser.com</v>
          </cell>
          <cell r="G232317" t="str">
            <v>263765</v>
          </cell>
        </row>
        <row r="232318">
          <cell r="F232318" t="str">
            <v>makeuproud.com</v>
          </cell>
          <cell r="G232318" t="str">
            <v>263766</v>
          </cell>
        </row>
        <row r="232319">
          <cell r="F232319" t="str">
            <v>makeuseof.com</v>
          </cell>
          <cell r="G232319" t="str">
            <v>263767</v>
          </cell>
        </row>
        <row r="232320">
          <cell r="F232320" t="str">
            <v>makewave.com</v>
          </cell>
          <cell r="G232320" t="str">
            <v>263768</v>
          </cell>
        </row>
        <row r="232321">
          <cell r="F232321" t="str">
            <v>makewebvideo.com</v>
          </cell>
          <cell r="G232321" t="str">
            <v>263769</v>
          </cell>
        </row>
        <row r="232322">
          <cell r="F232322" t="str">
            <v>makewellglobal.com</v>
          </cell>
          <cell r="G232322" t="str">
            <v>263770</v>
          </cell>
        </row>
        <row r="232323">
          <cell r="F232323" t="str">
            <v>makeworks.com</v>
          </cell>
          <cell r="G232323" t="str">
            <v>263771</v>
          </cell>
        </row>
        <row r="232324">
          <cell r="F232324" t="str">
            <v>makeyourgirlfriendhappy.com</v>
          </cell>
          <cell r="G232324" t="str">
            <v>263772</v>
          </cell>
        </row>
        <row r="232325">
          <cell r="F232325" t="str">
            <v>makeyoutravel.com</v>
          </cell>
          <cell r="G232325" t="str">
            <v>263773</v>
          </cell>
        </row>
        <row r="232326">
          <cell r="F232326" t="str">
            <v>makheia.com</v>
          </cell>
          <cell r="G232326" t="str">
            <v>263774</v>
          </cell>
        </row>
        <row r="232327">
          <cell r="F232327" t="str">
            <v>makinaalsat.com</v>
          </cell>
          <cell r="G232327" t="str">
            <v>263775</v>
          </cell>
        </row>
        <row r="232328">
          <cell r="F232328" t="str">
            <v>makinameydani.com</v>
          </cell>
          <cell r="G232328" t="str">
            <v>263776</v>
          </cell>
        </row>
        <row r="232329">
          <cell r="F232329" t="str">
            <v>making8.com</v>
          </cell>
          <cell r="G232329" t="str">
            <v>263777</v>
          </cell>
        </row>
        <row r="232330">
          <cell r="F232330" t="str">
            <v>makingcareeasier.com</v>
          </cell>
          <cell r="G232330" t="str">
            <v>263778</v>
          </cell>
        </row>
        <row r="232331">
          <cell r="F232331" t="str">
            <v>makingconsumersyourclient.com</v>
          </cell>
          <cell r="G232331" t="str">
            <v>263779</v>
          </cell>
        </row>
        <row r="232332">
          <cell r="F232332" t="str">
            <v>makingfun.com</v>
          </cell>
          <cell r="G232332" t="str">
            <v>263780</v>
          </cell>
        </row>
        <row r="232333">
          <cell r="F232333" t="str">
            <v>makinghomeaffordable.gov</v>
          </cell>
          <cell r="G232333" t="str">
            <v>263781</v>
          </cell>
        </row>
        <row r="232334">
          <cell r="F232334" t="str">
            <v>makingmemories.com</v>
          </cell>
          <cell r="G232334" t="str">
            <v>263782</v>
          </cell>
        </row>
        <row r="232335">
          <cell r="F232335" t="str">
            <v>makingof.com</v>
          </cell>
          <cell r="G232335" t="str">
            <v>263783</v>
          </cell>
        </row>
        <row r="232336">
          <cell r="F232336" t="str">
            <v>makingofchamps.com</v>
          </cell>
          <cell r="G232336" t="str">
            <v>263784</v>
          </cell>
        </row>
        <row r="232337">
          <cell r="F232337" t="str">
            <v>makingprojectswork.co.uk</v>
          </cell>
          <cell r="G232337" t="str">
            <v>263785</v>
          </cell>
        </row>
        <row r="232338">
          <cell r="F232338" t="str">
            <v>makingsauce.com</v>
          </cell>
          <cell r="G232338" t="str">
            <v>263786</v>
          </cell>
        </row>
        <row r="232339">
          <cell r="F232339" t="str">
            <v>makingsense.com</v>
          </cell>
          <cell r="G232339" t="str">
            <v>263787</v>
          </cell>
        </row>
        <row r="232340">
          <cell r="F232340" t="str">
            <v>makingview.no</v>
          </cell>
          <cell r="G232340" t="str">
            <v>263788</v>
          </cell>
        </row>
        <row r="232341">
          <cell r="F232341" t="str">
            <v>makitalo.fi</v>
          </cell>
          <cell r="G232341" t="str">
            <v>263789</v>
          </cell>
        </row>
        <row r="232342">
          <cell r="F232342" t="str">
            <v>maklaro.de</v>
          </cell>
          <cell r="G232342" t="str">
            <v>263790</v>
          </cell>
        </row>
        <row r="232343">
          <cell r="F232343" t="str">
            <v>maklarplan.se</v>
          </cell>
          <cell r="G232343" t="str">
            <v>263791</v>
          </cell>
        </row>
        <row r="232344">
          <cell r="F232344" t="str">
            <v>maklersoftware.com</v>
          </cell>
          <cell r="G232344" t="str">
            <v>263792</v>
          </cell>
        </row>
        <row r="232345">
          <cell r="F232345" t="str">
            <v>mako.co.il</v>
          </cell>
          <cell r="G232345" t="str">
            <v>263793</v>
          </cell>
        </row>
        <row r="232346">
          <cell r="F232346" t="str">
            <v>makofkalaw.com</v>
          </cell>
          <cell r="G232346" t="str">
            <v>263794</v>
          </cell>
        </row>
        <row r="232347">
          <cell r="F232347" t="str">
            <v>makoglobal.com</v>
          </cell>
          <cell r="G232347" t="str">
            <v>263795</v>
          </cell>
        </row>
        <row r="232348">
          <cell r="F232348" t="str">
            <v>makonet.net</v>
          </cell>
          <cell r="G232348" t="str">
            <v>263796</v>
          </cell>
        </row>
        <row r="232349">
          <cell r="F232349" t="str">
            <v>makonetworks.com</v>
          </cell>
          <cell r="G232349" t="str">
            <v>263797</v>
          </cell>
        </row>
        <row r="232350">
          <cell r="F232350" t="str">
            <v>makonjoh.com</v>
          </cell>
          <cell r="G232350" t="str">
            <v>263798</v>
          </cell>
        </row>
        <row r="232351">
          <cell r="F232351" t="str">
            <v>makor-capital.com</v>
          </cell>
          <cell r="G232351" t="str">
            <v>263799</v>
          </cell>
        </row>
        <row r="232352">
          <cell r="F232352" t="str">
            <v>makrobet1.com</v>
          </cell>
          <cell r="G232352" t="str">
            <v>263800</v>
          </cell>
        </row>
        <row r="232353">
          <cell r="F232353" t="str">
            <v>makrofactory.com</v>
          </cell>
          <cell r="G232353" t="str">
            <v>263801</v>
          </cell>
        </row>
        <row r="232354">
          <cell r="F232354" t="str">
            <v>makrr.com</v>
          </cell>
          <cell r="G232354" t="str">
            <v>263802</v>
          </cell>
        </row>
        <row r="232355">
          <cell r="F232355" t="str">
            <v>makscientific.com</v>
          </cell>
          <cell r="G232355" t="str">
            <v>263803</v>
          </cell>
        </row>
        <row r="232356">
          <cell r="F232356" t="str">
            <v>makshiinfotech.com</v>
          </cell>
          <cell r="G232356" t="str">
            <v>263804</v>
          </cell>
        </row>
        <row r="232357">
          <cell r="F232357" t="str">
            <v>maksimer.no</v>
          </cell>
          <cell r="G232357" t="str">
            <v>263805</v>
          </cell>
        </row>
        <row r="232358">
          <cell r="F232358" t="str">
            <v>maksoks.com</v>
          </cell>
          <cell r="G232358" t="str">
            <v>263806</v>
          </cell>
        </row>
        <row r="232359">
          <cell r="F232359" t="str">
            <v>maksprojetos.com.br</v>
          </cell>
          <cell r="G232359" t="str">
            <v>263807</v>
          </cell>
        </row>
        <row r="232360">
          <cell r="F232360" t="str">
            <v>maksuturva.fi</v>
          </cell>
          <cell r="G232360" t="str">
            <v>263808</v>
          </cell>
        </row>
        <row r="232361">
          <cell r="F232361" t="str">
            <v>makulusoft.com</v>
          </cell>
          <cell r="G232361" t="str">
            <v>263809</v>
          </cell>
        </row>
        <row r="232362">
          <cell r="F232362" t="str">
            <v>makutavfx.com</v>
          </cell>
          <cell r="G232362" t="str">
            <v>263810</v>
          </cell>
        </row>
        <row r="232363">
          <cell r="F232363" t="str">
            <v>makyajo.com</v>
          </cell>
          <cell r="G232363" t="str">
            <v>263811</v>
          </cell>
        </row>
        <row r="232364">
          <cell r="F232364" t="str">
            <v>makyajpuan.com</v>
          </cell>
          <cell r="G232364" t="str">
            <v>263812</v>
          </cell>
        </row>
        <row r="232365">
          <cell r="F232365" t="str">
            <v>malabargoldanddiamonds.com</v>
          </cell>
          <cell r="G232365" t="str">
            <v>263813</v>
          </cell>
        </row>
        <row r="232366">
          <cell r="F232366" t="str">
            <v>malagacar.com</v>
          </cell>
          <cell r="G232366" t="str">
            <v>263814</v>
          </cell>
        </row>
        <row r="232367">
          <cell r="F232367" t="str">
            <v>malapronta.com.br</v>
          </cell>
          <cell r="G232367" t="str">
            <v>263815</v>
          </cell>
        </row>
        <row r="232368">
          <cell r="F232368" t="str">
            <v>malarianomore.org</v>
          </cell>
          <cell r="G232368" t="str">
            <v>263816</v>
          </cell>
        </row>
        <row r="232369">
          <cell r="F232369" t="str">
            <v>malaspinahealthcare.com</v>
          </cell>
          <cell r="G232369" t="str">
            <v>263817</v>
          </cell>
        </row>
        <row r="232370">
          <cell r="F232370" t="str">
            <v>malatamobile.com</v>
          </cell>
          <cell r="G232370" t="str">
            <v>263818</v>
          </cell>
        </row>
        <row r="232371">
          <cell r="F232371" t="str">
            <v>malaya.asia</v>
          </cell>
          <cell r="G232371" t="str">
            <v>263819</v>
          </cell>
        </row>
        <row r="232372">
          <cell r="F232372" t="str">
            <v>malaysia.com</v>
          </cell>
          <cell r="G232372" t="str">
            <v>263820</v>
          </cell>
        </row>
        <row r="232373">
          <cell r="F232373" t="str">
            <v>malaysiakini.com</v>
          </cell>
          <cell r="G232373" t="str">
            <v>263821</v>
          </cell>
        </row>
        <row r="232374">
          <cell r="F232374" t="str">
            <v>malaysiamostwanted.com</v>
          </cell>
          <cell r="G232374" t="str">
            <v>263822</v>
          </cell>
        </row>
        <row r="232375">
          <cell r="F232375" t="str">
            <v>malcisbo.com</v>
          </cell>
          <cell r="G232375" t="str">
            <v>263823</v>
          </cell>
        </row>
        <row r="232376">
          <cell r="F232376" t="str">
            <v>malcolmdigital.com</v>
          </cell>
          <cell r="G232376" t="str">
            <v>263824</v>
          </cell>
        </row>
        <row r="232377">
          <cell r="F232377" t="str">
            <v>malcolmroyce.com</v>
          </cell>
          <cell r="G232377" t="str">
            <v>263825</v>
          </cell>
        </row>
        <row r="232378">
          <cell r="F232378" t="str">
            <v>maldivica.com</v>
          </cell>
          <cell r="G232378" t="str">
            <v>263826</v>
          </cell>
        </row>
        <row r="232379">
          <cell r="F232379" t="str">
            <v>male-sex-doll.com</v>
          </cell>
          <cell r="G232379" t="str">
            <v>263827</v>
          </cell>
        </row>
        <row r="232380">
          <cell r="F232380" t="str">
            <v>malea.fr</v>
          </cell>
          <cell r="G232380" t="str">
            <v>263828</v>
          </cell>
        </row>
        <row r="232381">
          <cell r="F232381" t="str">
            <v>malektips.com</v>
          </cell>
          <cell r="G232381" t="str">
            <v>263829</v>
          </cell>
        </row>
        <row r="232382">
          <cell r="F232382" t="str">
            <v>malemuscleshop.com</v>
          </cell>
          <cell r="G232382" t="str">
            <v>263830</v>
          </cell>
        </row>
        <row r="232383">
          <cell r="F232383" t="str">
            <v>malibiocarburant.com</v>
          </cell>
          <cell r="G232383" t="str">
            <v>263831</v>
          </cell>
        </row>
        <row r="232384">
          <cell r="F232384" t="str">
            <v>maliceafterthought.com</v>
          </cell>
          <cell r="G232384" t="str">
            <v>263832</v>
          </cell>
        </row>
        <row r="232385">
          <cell r="F232385" t="str">
            <v>malihinamedien.de</v>
          </cell>
          <cell r="G232385" t="str">
            <v>263833</v>
          </cell>
        </row>
        <row r="232386">
          <cell r="F232386" t="str">
            <v>malkamediagroup.com</v>
          </cell>
          <cell r="G232386" t="str">
            <v>263834</v>
          </cell>
        </row>
        <row r="232387">
          <cell r="F232387" t="str">
            <v>mall.jd.com</v>
          </cell>
          <cell r="G232387" t="str">
            <v>263835</v>
          </cell>
        </row>
        <row r="232388">
          <cell r="F232388" t="str">
            <v>mall4g.com</v>
          </cell>
          <cell r="G232388" t="str">
            <v>263836</v>
          </cell>
        </row>
        <row r="232389">
          <cell r="F232389" t="str">
            <v>malladi.co.in</v>
          </cell>
          <cell r="G232389" t="str">
            <v>263837</v>
          </cell>
        </row>
        <row r="232390">
          <cell r="F232390" t="str">
            <v>mallcrawl.com</v>
          </cell>
          <cell r="G232390" t="str">
            <v>263838</v>
          </cell>
        </row>
        <row r="232391">
          <cell r="F232391" t="str">
            <v>malleeblue.com</v>
          </cell>
          <cell r="G232391" t="str">
            <v>263839</v>
          </cell>
        </row>
        <row r="232392">
          <cell r="F232392" t="str">
            <v>malleries.com</v>
          </cell>
          <cell r="G232392" t="str">
            <v>263840</v>
          </cell>
        </row>
        <row r="232393">
          <cell r="F232393" t="str">
            <v>malletin.com</v>
          </cell>
          <cell r="G232393" t="str">
            <v>263841</v>
          </cell>
        </row>
        <row r="232394">
          <cell r="F232394" t="str">
            <v>mallid.com</v>
          </cell>
          <cell r="G232394" t="str">
            <v>263842</v>
          </cell>
        </row>
        <row r="232395">
          <cell r="F232395" t="str">
            <v>mallofstyle.com</v>
          </cell>
          <cell r="G232395" t="str">
            <v>263843</v>
          </cell>
        </row>
        <row r="232396">
          <cell r="F232396" t="str">
            <v>mallon-lonnquist.com</v>
          </cell>
          <cell r="G232396" t="str">
            <v>263844</v>
          </cell>
        </row>
        <row r="232397">
          <cell r="F232397" t="str">
            <v>mallow-tech.com</v>
          </cell>
          <cell r="G232397" t="str">
            <v>263845</v>
          </cell>
        </row>
        <row r="232398">
          <cell r="F232398" t="str">
            <v>mallowstreet.com</v>
          </cell>
          <cell r="G232398" t="str">
            <v>263846</v>
          </cell>
        </row>
        <row r="232399">
          <cell r="F232399" t="str">
            <v>mallstand.com</v>
          </cell>
          <cell r="G232399" t="str">
            <v>263847</v>
          </cell>
        </row>
        <row r="232400">
          <cell r="F232400" t="str">
            <v>mallstarr.com</v>
          </cell>
          <cell r="G232400" t="str">
            <v>263848</v>
          </cell>
        </row>
        <row r="232401">
          <cell r="F232401" t="str">
            <v>mallulink.com</v>
          </cell>
          <cell r="G232401" t="str">
            <v>263849</v>
          </cell>
        </row>
        <row r="232402">
          <cell r="F232402" t="str">
            <v>mallwise.com</v>
          </cell>
          <cell r="G232402" t="str">
            <v>263850</v>
          </cell>
        </row>
        <row r="232403">
          <cell r="F232403" t="str">
            <v>malmaison.com</v>
          </cell>
          <cell r="G232403" t="str">
            <v>263851</v>
          </cell>
        </row>
        <row r="232404">
          <cell r="F232404" t="str">
            <v>maloneandco.com</v>
          </cell>
          <cell r="G232404" t="str">
            <v>263852</v>
          </cell>
        </row>
        <row r="232405">
          <cell r="F232405" t="str">
            <v>malosa.com</v>
          </cell>
          <cell r="G232405" t="str">
            <v>263853</v>
          </cell>
        </row>
        <row r="232406">
          <cell r="F232406" t="str">
            <v>maloupeters.nl</v>
          </cell>
          <cell r="G232406" t="str">
            <v>263854</v>
          </cell>
        </row>
        <row r="232407">
          <cell r="F232407" t="str">
            <v>mals-e.com</v>
          </cell>
          <cell r="G232407" t="str">
            <v>263855</v>
          </cell>
        </row>
        <row r="232408">
          <cell r="F232408" t="str">
            <v>maltadoctor.com</v>
          </cell>
          <cell r="G232408" t="str">
            <v>263856</v>
          </cell>
        </row>
        <row r="232409">
          <cell r="F232409" t="str">
            <v>maltbook.com</v>
          </cell>
          <cell r="G232409" t="str">
            <v>263857</v>
          </cell>
        </row>
        <row r="232410">
          <cell r="F232410" t="str">
            <v>maltepedentalclinic.com</v>
          </cell>
          <cell r="G232410" t="str">
            <v>263858</v>
          </cell>
        </row>
        <row r="232411">
          <cell r="F232411" t="str">
            <v>maltzmuseum.org</v>
          </cell>
          <cell r="G232411" t="str">
            <v>263859</v>
          </cell>
        </row>
        <row r="232412">
          <cell r="F232412" t="str">
            <v>malumatik.com</v>
          </cell>
          <cell r="G232412" t="str">
            <v>263860</v>
          </cell>
        </row>
        <row r="232413">
          <cell r="F232413" t="str">
            <v>malvern-cybersecurity.com</v>
          </cell>
          <cell r="G232413" t="str">
            <v>263861</v>
          </cell>
        </row>
        <row r="232414">
          <cell r="F232414" t="str">
            <v>malvernconstruction.com.au</v>
          </cell>
          <cell r="G232414" t="str">
            <v>263862</v>
          </cell>
        </row>
        <row r="232415">
          <cell r="F232415" t="str">
            <v>malvernmedia.com</v>
          </cell>
          <cell r="G232415" t="str">
            <v>263863</v>
          </cell>
        </row>
        <row r="232416">
          <cell r="F232416" t="str">
            <v>malvikaadhikari.co.in</v>
          </cell>
          <cell r="G232416" t="str">
            <v>263864</v>
          </cell>
        </row>
        <row r="232417">
          <cell r="F232417" t="str">
            <v>malyga-poznan.pl</v>
          </cell>
          <cell r="G232417" t="str">
            <v>263865</v>
          </cell>
        </row>
        <row r="232418">
          <cell r="F232418" t="str">
            <v>malzemeciniz.com</v>
          </cell>
          <cell r="G232418" t="str">
            <v>263866</v>
          </cell>
        </row>
        <row r="232419">
          <cell r="F232419" t="str">
            <v>mam-a.com</v>
          </cell>
          <cell r="G232419" t="str">
            <v>263867</v>
          </cell>
        </row>
        <row r="232420">
          <cell r="F232420" t="str">
            <v>mama-janes.com</v>
          </cell>
          <cell r="G232420" t="str">
            <v>263868</v>
          </cell>
        </row>
        <row r="232421">
          <cell r="F232421" t="str">
            <v>mamaalwayssays.com</v>
          </cell>
          <cell r="G232421" t="str">
            <v>263869</v>
          </cell>
        </row>
        <row r="232422">
          <cell r="F232422" t="str">
            <v>mamababyslingsnthings.com</v>
          </cell>
          <cell r="G232422" t="str">
            <v>263870</v>
          </cell>
        </row>
        <row r="232423">
          <cell r="F232423" t="str">
            <v>mamaclean.it</v>
          </cell>
          <cell r="G232423" t="str">
            <v>263871</v>
          </cell>
        </row>
        <row r="232424">
          <cell r="F232424" t="str">
            <v>mamadoitaly.com</v>
          </cell>
          <cell r="G232424" t="str">
            <v>263872</v>
          </cell>
        </row>
        <row r="232425">
          <cell r="F232425" t="str">
            <v>mamagrande.org</v>
          </cell>
          <cell r="G232425" t="str">
            <v>263873</v>
          </cell>
        </row>
        <row r="232426">
          <cell r="F232426" t="str">
            <v>mamaishop.com</v>
          </cell>
          <cell r="G232426" t="str">
            <v>263874</v>
          </cell>
        </row>
        <row r="232427">
          <cell r="F232427" t="str">
            <v>mamamikes.co.ke</v>
          </cell>
          <cell r="G232427" t="str">
            <v>263875</v>
          </cell>
        </row>
        <row r="232428">
          <cell r="F232428" t="str">
            <v>mamashai.com</v>
          </cell>
          <cell r="G232428" t="str">
            <v>263876</v>
          </cell>
        </row>
        <row r="232429">
          <cell r="F232429" t="str">
            <v>mamazuofan.com</v>
          </cell>
          <cell r="G232429" t="str">
            <v>263877</v>
          </cell>
        </row>
        <row r="232430">
          <cell r="F232430" t="str">
            <v>mambaiq.com</v>
          </cell>
          <cell r="G232430" t="str">
            <v>263878</v>
          </cell>
        </row>
        <row r="232431">
          <cell r="F232431" t="str">
            <v>mambo.co.ke</v>
          </cell>
          <cell r="G232431" t="str">
            <v>263879</v>
          </cell>
        </row>
        <row r="232432">
          <cell r="F232432" t="str">
            <v>mambostudios.com</v>
          </cell>
          <cell r="G232432" t="str">
            <v>263880</v>
          </cell>
        </row>
        <row r="232433">
          <cell r="F232433" t="str">
            <v>mamezou-hd.com</v>
          </cell>
          <cell r="G232433" t="str">
            <v>263881</v>
          </cell>
        </row>
        <row r="232434">
          <cell r="F232434" t="str">
            <v>mamfy.ru</v>
          </cell>
          <cell r="G232434" t="str">
            <v>263882</v>
          </cell>
        </row>
        <row r="232435">
          <cell r="F232435" t="str">
            <v>mami-netz.de</v>
          </cell>
          <cell r="G232435" t="str">
            <v>263883</v>
          </cell>
        </row>
        <row r="232436">
          <cell r="F232436" t="str">
            <v>mamibox.co.kr</v>
          </cell>
          <cell r="G232436" t="str">
            <v>263884</v>
          </cell>
        </row>
        <row r="232437">
          <cell r="F232437" t="str">
            <v>mamiexpress.ch</v>
          </cell>
          <cell r="G232437" t="str">
            <v>263885</v>
          </cell>
        </row>
        <row r="232438">
          <cell r="F232438" t="str">
            <v>mamimagazine.com</v>
          </cell>
          <cell r="G232438" t="str">
            <v>263886</v>
          </cell>
        </row>
        <row r="232439">
          <cell r="F232439" t="str">
            <v>maminbox.ru</v>
          </cell>
          <cell r="G232439" t="str">
            <v>263887</v>
          </cell>
        </row>
        <row r="232440">
          <cell r="F232440" t="str">
            <v>mamiweb.de</v>
          </cell>
          <cell r="G232440" t="str">
            <v>263888</v>
          </cell>
        </row>
        <row r="232441">
          <cell r="F232441" t="str">
            <v>mamma.com</v>
          </cell>
          <cell r="G232441" t="str">
            <v>263889</v>
          </cell>
        </row>
        <row r="232442">
          <cell r="F232442" t="str">
            <v>mammachia.com</v>
          </cell>
          <cell r="G232442" t="str">
            <v>263890</v>
          </cell>
        </row>
        <row r="232443">
          <cell r="F232443" t="str">
            <v>mammaelvira.com</v>
          </cell>
          <cell r="G232443" t="str">
            <v>263891</v>
          </cell>
        </row>
        <row r="232444">
          <cell r="F232444" t="str">
            <v>mammalfish.com</v>
          </cell>
          <cell r="G232444" t="str">
            <v>263892</v>
          </cell>
        </row>
        <row r="232445">
          <cell r="F232445" t="str">
            <v>mammosphere.org</v>
          </cell>
          <cell r="G232445" t="str">
            <v>263893</v>
          </cell>
        </row>
        <row r="232446">
          <cell r="F232446" t="str">
            <v>mammothinteractive.com</v>
          </cell>
          <cell r="G232446" t="str">
            <v>263894</v>
          </cell>
        </row>
        <row r="232447">
          <cell r="F232447" t="str">
            <v>mammothmedia.net</v>
          </cell>
          <cell r="G232447" t="str">
            <v>263895</v>
          </cell>
        </row>
        <row r="232448">
          <cell r="F232448" t="str">
            <v>mammothmedia.org</v>
          </cell>
          <cell r="G232448" t="str">
            <v>263896</v>
          </cell>
        </row>
        <row r="232449">
          <cell r="F232449" t="str">
            <v>mammothnyc.com</v>
          </cell>
          <cell r="G232449" t="str">
            <v>263897</v>
          </cell>
        </row>
        <row r="232450">
          <cell r="F232450" t="str">
            <v>mammothsolutions.co.za</v>
          </cell>
          <cell r="G232450" t="str">
            <v>263898</v>
          </cell>
        </row>
        <row r="232451">
          <cell r="F232451" t="str">
            <v>mamorio.jp</v>
          </cell>
          <cell r="G232451" t="str">
            <v>263899</v>
          </cell>
        </row>
        <row r="232452">
          <cell r="F232452" t="str">
            <v>mamstartup.pl</v>
          </cell>
          <cell r="G232452" t="str">
            <v>263900</v>
          </cell>
        </row>
        <row r="232453">
          <cell r="F232453" t="str">
            <v>mamsys.com</v>
          </cell>
          <cell r="G232453" t="str">
            <v>263901</v>
          </cell>
        </row>
        <row r="232454">
          <cell r="F232454" t="str">
            <v>mamuna.com</v>
          </cell>
          <cell r="G232454" t="str">
            <v>263902</v>
          </cell>
        </row>
        <row r="232455">
          <cell r="F232455" t="str">
            <v>mamut.com</v>
          </cell>
          <cell r="G232455" t="str">
            <v>263903</v>
          </cell>
        </row>
        <row r="232456">
          <cell r="F232456" t="str">
            <v>manaferra.com</v>
          </cell>
          <cell r="G232456" t="str">
            <v>263904</v>
          </cell>
        </row>
        <row r="232457">
          <cell r="F232457" t="str">
            <v>manafuel.com</v>
          </cell>
          <cell r="G232457" t="str">
            <v>263905</v>
          </cell>
        </row>
        <row r="232458">
          <cell r="F232458" t="str">
            <v>manageartworks.com</v>
          </cell>
          <cell r="G232458" t="str">
            <v>263906</v>
          </cell>
        </row>
        <row r="232459">
          <cell r="F232459" t="str">
            <v>managecamp.com</v>
          </cell>
          <cell r="G232459" t="str">
            <v>263907</v>
          </cell>
        </row>
        <row r="232460">
          <cell r="F232460" t="str">
            <v>managed-pressure.com</v>
          </cell>
          <cell r="G232460" t="str">
            <v>263908</v>
          </cell>
        </row>
        <row r="232461">
          <cell r="F232461" t="str">
            <v>managedadmin.com</v>
          </cell>
          <cell r="G232461" t="str">
            <v>263909</v>
          </cell>
        </row>
        <row r="232462">
          <cell r="F232462" t="str">
            <v>managedbrands.com</v>
          </cell>
          <cell r="G232462" t="str">
            <v>263910</v>
          </cell>
        </row>
        <row r="232463">
          <cell r="F232463" t="str">
            <v>manageddesigns.it</v>
          </cell>
          <cell r="G232463" t="str">
            <v>263911</v>
          </cell>
        </row>
        <row r="232464">
          <cell r="F232464" t="str">
            <v>managedformimi.com</v>
          </cell>
          <cell r="G232464" t="str">
            <v>263912</v>
          </cell>
        </row>
        <row r="232465">
          <cell r="F232465" t="str">
            <v>managedmaint.com</v>
          </cell>
          <cell r="G232465" t="str">
            <v>263913</v>
          </cell>
        </row>
        <row r="232466">
          <cell r="F232466" t="str">
            <v>managedserviceexpert.com</v>
          </cell>
          <cell r="G232466" t="str">
            <v>263914</v>
          </cell>
        </row>
        <row r="232467">
          <cell r="F232467" t="str">
            <v>managedway.com</v>
          </cell>
          <cell r="G232467" t="str">
            <v>263915</v>
          </cell>
        </row>
        <row r="232468">
          <cell r="F232468" t="str">
            <v>manageengine.com</v>
          </cell>
          <cell r="G232468" t="str">
            <v>263916</v>
          </cell>
        </row>
        <row r="232469">
          <cell r="F232469" t="str">
            <v>manageers.at</v>
          </cell>
          <cell r="G232469" t="str">
            <v>263917</v>
          </cell>
        </row>
        <row r="232470">
          <cell r="F232470" t="str">
            <v>manageflitter.com</v>
          </cell>
          <cell r="G232470" t="str">
            <v>263918</v>
          </cell>
        </row>
        <row r="232471">
          <cell r="F232471" t="str">
            <v>manageforce.com</v>
          </cell>
          <cell r="G232471" t="str">
            <v>263919</v>
          </cell>
        </row>
        <row r="232472">
          <cell r="F232472" t="str">
            <v>management-wolf.de</v>
          </cell>
          <cell r="G232472" t="str">
            <v>263920</v>
          </cell>
        </row>
        <row r="232473">
          <cell r="F232473" t="str">
            <v>management.mnmsonmicrosoft.com</v>
          </cell>
          <cell r="G232473" t="str">
            <v>263921</v>
          </cell>
        </row>
        <row r="232474">
          <cell r="F232474" t="str">
            <v>management3.com</v>
          </cell>
          <cell r="G232474" t="str">
            <v>263922</v>
          </cell>
        </row>
        <row r="232475">
          <cell r="F232475" t="str">
            <v>managementangels.com</v>
          </cell>
          <cell r="G232475" t="str">
            <v>263923</v>
          </cell>
        </row>
        <row r="232476">
          <cell r="F232476" t="str">
            <v>managementbriefs.com</v>
          </cell>
          <cell r="G232476" t="str">
            <v>263924</v>
          </cell>
        </row>
        <row r="232477">
          <cell r="F232477" t="str">
            <v>managementmania.com</v>
          </cell>
          <cell r="G232477" t="str">
            <v>263925</v>
          </cell>
        </row>
        <row r="232478">
          <cell r="F232478" t="str">
            <v>managementplus.com</v>
          </cell>
          <cell r="G232478" t="str">
            <v>263926</v>
          </cell>
        </row>
        <row r="232479">
          <cell r="F232479" t="str">
            <v>managementpros.com</v>
          </cell>
          <cell r="G232479" t="str">
            <v>263927</v>
          </cell>
        </row>
        <row r="232480">
          <cell r="F232480" t="str">
            <v>managementstudyguide.com</v>
          </cell>
          <cell r="G232480" t="str">
            <v>263928</v>
          </cell>
        </row>
        <row r="232481">
          <cell r="F232481" t="str">
            <v>managemyadvertising.com</v>
          </cell>
          <cell r="G232481" t="str">
            <v>263929</v>
          </cell>
        </row>
        <row r="232482">
          <cell r="F232482" t="str">
            <v>managemypass.com</v>
          </cell>
          <cell r="G232482" t="str">
            <v>263930</v>
          </cell>
        </row>
        <row r="232483">
          <cell r="F232483" t="str">
            <v>managemyproperty.com</v>
          </cell>
          <cell r="G232483" t="str">
            <v>263931</v>
          </cell>
        </row>
        <row r="232484">
          <cell r="F232484" t="str">
            <v>managenet.com.au</v>
          </cell>
          <cell r="G232484" t="str">
            <v>263932</v>
          </cell>
        </row>
        <row r="232485">
          <cell r="F232485" t="str">
            <v>manageo.com</v>
          </cell>
          <cell r="G232485" t="str">
            <v>263933</v>
          </cell>
        </row>
        <row r="232486">
          <cell r="F232486" t="str">
            <v>manageplaces.com</v>
          </cell>
          <cell r="G232486" t="str">
            <v>263934</v>
          </cell>
        </row>
        <row r="232487">
          <cell r="F232487" t="str">
            <v>managepro.net</v>
          </cell>
          <cell r="G232487" t="str">
            <v>263935</v>
          </cell>
        </row>
        <row r="232488">
          <cell r="F232488" t="str">
            <v>managerhr.in</v>
          </cell>
          <cell r="G232488" t="str">
            <v>263936</v>
          </cell>
        </row>
        <row r="232489">
          <cell r="F232489" t="str">
            <v>manageris.com</v>
          </cell>
          <cell r="G232489" t="str">
            <v>263937</v>
          </cell>
        </row>
        <row r="232490">
          <cell r="F232490" t="str">
            <v>managerlabs.com</v>
          </cell>
          <cell r="G232490" t="str">
            <v>263938</v>
          </cell>
        </row>
        <row r="232491">
          <cell r="F232491" t="str">
            <v>managesocial.com</v>
          </cell>
          <cell r="G232491" t="str">
            <v>263939</v>
          </cell>
        </row>
        <row r="232492">
          <cell r="F232492" t="str">
            <v>managespaces.com</v>
          </cell>
          <cell r="G232492" t="str">
            <v>263940</v>
          </cell>
        </row>
        <row r="232493">
          <cell r="F232493" t="str">
            <v>manageware.co.il</v>
          </cell>
          <cell r="G232493" t="str">
            <v>263941</v>
          </cell>
        </row>
        <row r="232494">
          <cell r="F232494" t="str">
            <v>managewith.us</v>
          </cell>
          <cell r="G232494" t="str">
            <v>263942</v>
          </cell>
        </row>
        <row r="232495">
          <cell r="F232495" t="str">
            <v>managewp.com</v>
          </cell>
          <cell r="G232495" t="str">
            <v>263943</v>
          </cell>
        </row>
        <row r="232496">
          <cell r="F232496" t="str">
            <v>managility.com.au</v>
          </cell>
          <cell r="G232496" t="str">
            <v>263944</v>
          </cell>
        </row>
        <row r="232497">
          <cell r="F232497" t="str">
            <v>manahealth.com</v>
          </cell>
          <cell r="G232497" t="str">
            <v>263945</v>
          </cell>
        </row>
        <row r="232498">
          <cell r="F232498" t="str">
            <v>manahilestate.com</v>
          </cell>
          <cell r="G232498" t="str">
            <v>263946</v>
          </cell>
        </row>
        <row r="232499">
          <cell r="F232499" t="str">
            <v>manalibackpackers.com</v>
          </cell>
          <cell r="G232499" t="str">
            <v>263947</v>
          </cell>
        </row>
        <row r="232500">
          <cell r="F232500" t="str">
            <v>manalopictures.com</v>
          </cell>
          <cell r="G232500" t="str">
            <v>263948</v>
          </cell>
        </row>
        <row r="232501">
          <cell r="F232501" t="str">
            <v>manamtech.com</v>
          </cell>
          <cell r="G232501" t="str">
            <v>263949</v>
          </cell>
        </row>
        <row r="232502">
          <cell r="F232502" t="str">
            <v>manandvanhire.com</v>
          </cell>
          <cell r="G232502" t="str">
            <v>263950</v>
          </cell>
        </row>
        <row r="232503">
          <cell r="F232503" t="str">
            <v>mananutrition.org</v>
          </cell>
          <cell r="G232503" t="str">
            <v>263951</v>
          </cell>
        </row>
        <row r="232504">
          <cell r="F232504" t="str">
            <v>manarrealtor.com</v>
          </cell>
          <cell r="G232504" t="str">
            <v>263952</v>
          </cell>
        </row>
        <row r="232505">
          <cell r="F232505" t="str">
            <v>manas.com.ar</v>
          </cell>
          <cell r="G232505" t="str">
            <v>263953</v>
          </cell>
        </row>
        <row r="232506">
          <cell r="F232506" t="str">
            <v>manashosting.com</v>
          </cell>
          <cell r="G232506" t="str">
            <v>263954</v>
          </cell>
        </row>
        <row r="232507">
          <cell r="F232507" t="str">
            <v>manaslusoft.com</v>
          </cell>
          <cell r="G232507" t="str">
            <v>263955</v>
          </cell>
        </row>
        <row r="232508">
          <cell r="F232508" t="str">
            <v>manatee.dk</v>
          </cell>
          <cell r="G232508" t="str">
            <v>263956</v>
          </cell>
        </row>
        <row r="232509">
          <cell r="F232509" t="str">
            <v>manateeworks.com</v>
          </cell>
          <cell r="G232509" t="str">
            <v>263957</v>
          </cell>
        </row>
        <row r="232510">
          <cell r="F232510" t="str">
            <v>manavconsultant.com</v>
          </cell>
          <cell r="G232510" t="str">
            <v>263958</v>
          </cell>
        </row>
        <row r="232511">
          <cell r="F232511" t="str">
            <v>manavgatinsaat.net</v>
          </cell>
          <cell r="G232511" t="str">
            <v>263959</v>
          </cell>
        </row>
        <row r="232512">
          <cell r="F232512" t="str">
            <v>manawa.ca</v>
          </cell>
          <cell r="G232512" t="str">
            <v>263960</v>
          </cell>
        </row>
        <row r="232513">
          <cell r="F232513" t="str">
            <v>manbargains.com</v>
          </cell>
          <cell r="G232513" t="str">
            <v>263961</v>
          </cell>
        </row>
        <row r="232514">
          <cell r="F232514" t="str">
            <v>mancalanetworks.com</v>
          </cell>
          <cell r="G232514" t="str">
            <v>263962</v>
          </cell>
        </row>
        <row r="232515">
          <cell r="F232515" t="str">
            <v>mancalatime.com</v>
          </cell>
          <cell r="G232515" t="str">
            <v>263963</v>
          </cell>
        </row>
        <row r="232516">
          <cell r="F232516" t="str">
            <v>mancavesupply.co</v>
          </cell>
          <cell r="G232516" t="str">
            <v>263964</v>
          </cell>
        </row>
        <row r="232517">
          <cell r="F232517" t="str">
            <v>manch.co.in</v>
          </cell>
          <cell r="G232517" t="str">
            <v>263965</v>
          </cell>
        </row>
        <row r="232518">
          <cell r="F232518" t="str">
            <v>manchester-roofs.co.uk</v>
          </cell>
          <cell r="G232518" t="str">
            <v>263966</v>
          </cell>
        </row>
        <row r="232519">
          <cell r="F232519" t="str">
            <v>manchesterdeals.com.au</v>
          </cell>
          <cell r="G232519" t="str">
            <v>263967</v>
          </cell>
        </row>
        <row r="232520">
          <cell r="F232520" t="str">
            <v>manchesterdigital.com</v>
          </cell>
          <cell r="G232520" t="str">
            <v>263968</v>
          </cell>
        </row>
        <row r="232521">
          <cell r="F232521" t="str">
            <v>manchesterveinclinic.com</v>
          </cell>
          <cell r="G232521" t="str">
            <v>263969</v>
          </cell>
        </row>
        <row r="232522">
          <cell r="F232522" t="str">
            <v>manchesteryoungprofessionalsnetwork.org</v>
          </cell>
          <cell r="G232522" t="str">
            <v>263970</v>
          </cell>
        </row>
        <row r="232523">
          <cell r="F232523" t="str">
            <v>mancingdolecules.com</v>
          </cell>
          <cell r="G232523" t="str">
            <v>263971</v>
          </cell>
        </row>
        <row r="232524">
          <cell r="F232524" t="str">
            <v>mancodebook.com</v>
          </cell>
          <cell r="G232524" t="str">
            <v>263972</v>
          </cell>
        </row>
        <row r="232525">
          <cell r="F232525" t="str">
            <v>mandala-global.com</v>
          </cell>
          <cell r="G232525" t="str">
            <v>263973</v>
          </cell>
        </row>
        <row r="232526">
          <cell r="F232526" t="str">
            <v>mandalaconsulting.co.za</v>
          </cell>
          <cell r="G232526" t="str">
            <v>263974</v>
          </cell>
        </row>
        <row r="232527">
          <cell r="F232527" t="str">
            <v>mandalagames.com</v>
          </cell>
          <cell r="G232527" t="str">
            <v>263975</v>
          </cell>
        </row>
        <row r="232528">
          <cell r="F232528" t="str">
            <v>mandalagp.com</v>
          </cell>
          <cell r="G232528" t="str">
            <v>263976</v>
          </cell>
        </row>
        <row r="232529">
          <cell r="F232529" t="str">
            <v>mandalay.com</v>
          </cell>
          <cell r="G232529" t="str">
            <v>263977</v>
          </cell>
        </row>
        <row r="232530">
          <cell r="F232530" t="str">
            <v>mandalorian.com</v>
          </cell>
          <cell r="G232530" t="str">
            <v>263978</v>
          </cell>
        </row>
        <row r="232531">
          <cell r="F232531" t="str">
            <v>mandamus.in</v>
          </cell>
          <cell r="G232531" t="str">
            <v>263979</v>
          </cell>
        </row>
        <row r="232532">
          <cell r="F232532" t="str">
            <v>mandaracapital.com</v>
          </cell>
          <cell r="G232532" t="str">
            <v>263980</v>
          </cell>
        </row>
        <row r="232533">
          <cell r="F232533" t="str">
            <v>mandarinrichmond.com</v>
          </cell>
          <cell r="G232533" t="str">
            <v>263981</v>
          </cell>
        </row>
        <row r="232534">
          <cell r="F232534" t="str">
            <v>mandasoft.com</v>
          </cell>
          <cell r="G232534" t="str">
            <v>263982</v>
          </cell>
        </row>
        <row r="232535">
          <cell r="F232535" t="str">
            <v>mandela-associates.com</v>
          </cell>
          <cell r="G232535" t="str">
            <v>263983</v>
          </cell>
        </row>
        <row r="232536">
          <cell r="F232536" t="str">
            <v>mandeladay.com</v>
          </cell>
          <cell r="G232536" t="str">
            <v>263984</v>
          </cell>
        </row>
        <row r="232537">
          <cell r="F232537" t="str">
            <v>mandelvision.com</v>
          </cell>
          <cell r="G232537" t="str">
            <v>263985</v>
          </cell>
        </row>
        <row r="232538">
          <cell r="F232538" t="str">
            <v>mandi17.org</v>
          </cell>
          <cell r="G232538" t="str">
            <v>263986</v>
          </cell>
        </row>
        <row r="232539">
          <cell r="F232539" t="str">
            <v>mandmwebsolutions.com</v>
          </cell>
          <cell r="G232539" t="str">
            <v>263987</v>
          </cell>
        </row>
        <row r="232540">
          <cell r="F232540" t="str">
            <v>mandolinorchestra.org</v>
          </cell>
          <cell r="G232540" t="str">
            <v>263988</v>
          </cell>
        </row>
        <row r="232541">
          <cell r="F232541" t="str">
            <v>mandomandarin.com</v>
          </cell>
          <cell r="G232541" t="str">
            <v>263989</v>
          </cell>
        </row>
        <row r="232542">
          <cell r="F232542" t="str">
            <v>mandriva.com</v>
          </cell>
          <cell r="G232542" t="str">
            <v>263990</v>
          </cell>
        </row>
        <row r="232543">
          <cell r="F232543" t="str">
            <v>mandstech.com</v>
          </cell>
          <cell r="G232543" t="str">
            <v>263991</v>
          </cell>
        </row>
        <row r="232544">
          <cell r="F232544" t="str">
            <v>mandy.com</v>
          </cell>
          <cell r="G232544" t="str">
            <v>263992</v>
          </cell>
        </row>
        <row r="232545">
          <cell r="F232545" t="str">
            <v>mandylionlabs.com</v>
          </cell>
          <cell r="G232545" t="str">
            <v>263993</v>
          </cell>
        </row>
        <row r="232546">
          <cell r="F232546" t="str">
            <v>mandymovingandpacking.com.au</v>
          </cell>
          <cell r="G232546" t="str">
            <v>263994</v>
          </cell>
        </row>
        <row r="232547">
          <cell r="F232547" t="str">
            <v>manektech.com</v>
          </cell>
          <cell r="G232547" t="str">
            <v>263995</v>
          </cell>
        </row>
        <row r="232548">
          <cell r="F232548" t="str">
            <v>maneno.org</v>
          </cell>
          <cell r="G232548" t="str">
            <v>263996</v>
          </cell>
        </row>
        <row r="232549">
          <cell r="F232549" t="str">
            <v>maneo.jp</v>
          </cell>
          <cell r="G232549" t="str">
            <v>263997</v>
          </cell>
        </row>
        <row r="232550">
          <cell r="F232550" t="str">
            <v>maneriagraz.com</v>
          </cell>
          <cell r="G232550" t="str">
            <v>263998</v>
          </cell>
        </row>
        <row r="232551">
          <cell r="F232551" t="str">
            <v>manetho.com</v>
          </cell>
          <cell r="G232551" t="str">
            <v>263999</v>
          </cell>
        </row>
        <row r="232552">
          <cell r="F232552" t="str">
            <v>manexconsulting.com</v>
          </cell>
          <cell r="G232552" t="str">
            <v>264000</v>
          </cell>
        </row>
        <row r="232553">
          <cell r="F232553" t="str">
            <v>manexresourcegroup.com</v>
          </cell>
          <cell r="G232553" t="str">
            <v>264001</v>
          </cell>
        </row>
        <row r="232554">
          <cell r="F232554" t="str">
            <v>manflowyoga.com</v>
          </cell>
          <cell r="G232554" t="str">
            <v>264002</v>
          </cell>
        </row>
        <row r="232555">
          <cell r="F232555" t="str">
            <v>mangafox.me</v>
          </cell>
          <cell r="G232555" t="str">
            <v>264003</v>
          </cell>
        </row>
        <row r="232556">
          <cell r="F232556" t="str">
            <v>mangahigh.com</v>
          </cell>
          <cell r="G232556" t="str">
            <v>264004</v>
          </cell>
        </row>
        <row r="232557">
          <cell r="F232557" t="str">
            <v>manganomori.com.br</v>
          </cell>
          <cell r="G232557" t="str">
            <v>264005</v>
          </cell>
        </row>
        <row r="232558">
          <cell r="F232558" t="str">
            <v>mangaroomedia.com</v>
          </cell>
          <cell r="G232558" t="str">
            <v>264006</v>
          </cell>
        </row>
        <row r="232559">
          <cell r="F232559" t="str">
            <v>manggis.com.tr</v>
          </cell>
          <cell r="G232559" t="str">
            <v>264007</v>
          </cell>
        </row>
        <row r="232560">
          <cell r="F232560" t="str">
            <v>mangiaebevi.it</v>
          </cell>
          <cell r="G232560" t="str">
            <v>264008</v>
          </cell>
        </row>
        <row r="232561">
          <cell r="F232561" t="str">
            <v>manglamenterprises.in</v>
          </cell>
          <cell r="G232561" t="str">
            <v>264009</v>
          </cell>
        </row>
        <row r="232562">
          <cell r="F232562" t="str">
            <v>manglasteel.com</v>
          </cell>
          <cell r="G232562" t="str">
            <v>264010</v>
          </cell>
        </row>
        <row r="232563">
          <cell r="F232563" t="str">
            <v>mango-labs.com</v>
          </cell>
          <cell r="G232563" t="str">
            <v>264011</v>
          </cell>
        </row>
        <row r="232564">
          <cell r="F232564" t="str">
            <v>mangoapps.com</v>
          </cell>
          <cell r="G232564" t="str">
            <v>264012</v>
          </cell>
        </row>
        <row r="232565">
          <cell r="F232565" t="str">
            <v>mangob2b.com</v>
          </cell>
          <cell r="G232565" t="str">
            <v>264013</v>
          </cell>
        </row>
        <row r="232566">
          <cell r="F232566" t="str">
            <v>mangodesignco.com</v>
          </cell>
          <cell r="G232566" t="str">
            <v>264014</v>
          </cell>
        </row>
        <row r="232567">
          <cell r="F232567" t="str">
            <v>mangoesmobile.com</v>
          </cell>
          <cell r="G232567" t="str">
            <v>264015</v>
          </cell>
        </row>
        <row r="232568">
          <cell r="F232568" t="str">
            <v>mangohosting.com</v>
          </cell>
          <cell r="G232568" t="str">
            <v>264016</v>
          </cell>
        </row>
        <row r="232569">
          <cell r="F232569" t="str">
            <v>mangolanguages.com</v>
          </cell>
          <cell r="G232569" t="str">
            <v>264017</v>
          </cell>
        </row>
        <row r="232570">
          <cell r="F232570" t="str">
            <v>mangold.se</v>
          </cell>
          <cell r="G232570" t="str">
            <v>264018</v>
          </cell>
        </row>
        <row r="232571">
          <cell r="F232571" t="str">
            <v>mangomap.com</v>
          </cell>
          <cell r="G232571" t="str">
            <v>264019</v>
          </cell>
        </row>
        <row r="232572">
          <cell r="F232572" t="str">
            <v>mangomobi.com</v>
          </cell>
          <cell r="G232572" t="str">
            <v>264020</v>
          </cell>
        </row>
        <row r="232573">
          <cell r="F232573" t="str">
            <v>mangomoney.com</v>
          </cell>
          <cell r="G232573" t="str">
            <v>264021</v>
          </cell>
        </row>
        <row r="232574">
          <cell r="F232574" t="str">
            <v>mangomoving.com</v>
          </cell>
          <cell r="G232574" t="str">
            <v>264022</v>
          </cell>
        </row>
        <row r="232575">
          <cell r="F232575" t="str">
            <v>mangopay.com</v>
          </cell>
          <cell r="G232575" t="str">
            <v>264023</v>
          </cell>
        </row>
        <row r="232576">
          <cell r="F232576" t="str">
            <v>mangosigns.com</v>
          </cell>
          <cell r="G232576" t="str">
            <v>264024</v>
          </cell>
        </row>
        <row r="232577">
          <cell r="F232577" t="str">
            <v>mangotreemedia.com.au</v>
          </cell>
          <cell r="G232577" t="str">
            <v>264025</v>
          </cell>
        </row>
        <row r="232578">
          <cell r="F232578" t="str">
            <v>mangrovesoftware.com</v>
          </cell>
          <cell r="G232578" t="str">
            <v>264026</v>
          </cell>
        </row>
        <row r="232579">
          <cell r="F232579" t="str">
            <v>manhand.co.za</v>
          </cell>
          <cell r="G232579" t="str">
            <v>264027</v>
          </cell>
        </row>
        <row r="232580">
          <cell r="F232580" t="str">
            <v>manhattahapartmentsny.com</v>
          </cell>
          <cell r="G232580" t="str">
            <v>264028</v>
          </cell>
        </row>
        <row r="232581">
          <cell r="F232581" t="str">
            <v>manhattangroup.co</v>
          </cell>
          <cell r="G232581" t="str">
            <v>264029</v>
          </cell>
        </row>
        <row r="232582">
          <cell r="F232582" t="str">
            <v>manhattanmedia.com</v>
          </cell>
          <cell r="G232582" t="str">
            <v>264030</v>
          </cell>
        </row>
        <row r="232583">
          <cell r="F232583" t="str">
            <v>manhattanofficespace.com</v>
          </cell>
          <cell r="G232583" t="str">
            <v>264031</v>
          </cell>
        </row>
        <row r="232584">
          <cell r="F232584" t="str">
            <v>manhattanprep.com</v>
          </cell>
          <cell r="G232584" t="str">
            <v>264032</v>
          </cell>
        </row>
        <row r="232585">
          <cell r="F232585" t="str">
            <v>manhattanprojectvoices.org</v>
          </cell>
          <cell r="G232585" t="str">
            <v>264033</v>
          </cell>
        </row>
        <row r="232586">
          <cell r="F232586" t="str">
            <v>manhattanpub.ro</v>
          </cell>
          <cell r="G232586" t="str">
            <v>264034</v>
          </cell>
        </row>
        <row r="232587">
          <cell r="F232587" t="str">
            <v>manhattanresearch.com</v>
          </cell>
          <cell r="G232587" t="str">
            <v>264035</v>
          </cell>
        </row>
        <row r="232588">
          <cell r="F232588" t="str">
            <v>manhattenpropertysolutions.co.uk</v>
          </cell>
          <cell r="G232588" t="str">
            <v>264036</v>
          </cell>
        </row>
        <row r="232589">
          <cell r="F232589" t="str">
            <v>manhunt.net</v>
          </cell>
          <cell r="G232589" t="str">
            <v>264037</v>
          </cell>
        </row>
        <row r="232590">
          <cell r="F232590" t="str">
            <v>maniacdev.com</v>
          </cell>
          <cell r="G232590" t="str">
            <v>264038</v>
          </cell>
        </row>
        <row r="232591">
          <cell r="F232591" t="str">
            <v>maniactools.com</v>
          </cell>
          <cell r="G232591" t="str">
            <v>264039</v>
          </cell>
        </row>
        <row r="232592">
          <cell r="F232592" t="str">
            <v>manianabilisim.com</v>
          </cell>
          <cell r="G232592" t="str">
            <v>264040</v>
          </cell>
        </row>
        <row r="232593">
          <cell r="F232593" t="str">
            <v>maniaofsports.com</v>
          </cell>
          <cell r="G232593" t="str">
            <v>264041</v>
          </cell>
        </row>
        <row r="232594">
          <cell r="F232594" t="str">
            <v>maniaporcarros.com.br</v>
          </cell>
          <cell r="G232594" t="str">
            <v>264042</v>
          </cell>
        </row>
        <row r="232595">
          <cell r="F232595" t="str">
            <v>maniastores.bg</v>
          </cell>
          <cell r="G232595" t="str">
            <v>264043</v>
          </cell>
        </row>
        <row r="232596">
          <cell r="F232596" t="str">
            <v>manifestinfotech.com</v>
          </cell>
          <cell r="G232596" t="str">
            <v>264044</v>
          </cell>
        </row>
        <row r="232597">
          <cell r="F232597" t="str">
            <v>manifestjournals.com</v>
          </cell>
          <cell r="G232597" t="str">
            <v>264045</v>
          </cell>
        </row>
        <row r="232598">
          <cell r="F232598" t="str">
            <v>manifestmind.com</v>
          </cell>
          <cell r="G232598" t="str">
            <v>264046</v>
          </cell>
        </row>
        <row r="232599">
          <cell r="F232599" t="str">
            <v>manifestoagency.com</v>
          </cell>
          <cell r="G232599" t="str">
            <v>264047</v>
          </cell>
        </row>
        <row r="232600">
          <cell r="F232600" t="str">
            <v>manifestogames.com</v>
          </cell>
          <cell r="G232600" t="str">
            <v>264048</v>
          </cell>
        </row>
        <row r="232601">
          <cell r="F232601" t="str">
            <v>manifoldproducts.com</v>
          </cell>
          <cell r="G232601" t="str">
            <v>264049</v>
          </cell>
        </row>
        <row r="232602">
          <cell r="F232602" t="str">
            <v>manifone.com</v>
          </cell>
          <cell r="G232602" t="str">
            <v>264050</v>
          </cell>
        </row>
        <row r="232603">
          <cell r="F232603" t="str">
            <v>manilarecruitment.com</v>
          </cell>
          <cell r="G232603" t="str">
            <v>264051</v>
          </cell>
        </row>
        <row r="232604">
          <cell r="F232604" t="str">
            <v>manilawater.com</v>
          </cell>
          <cell r="G232604" t="str">
            <v>264052</v>
          </cell>
        </row>
        <row r="232605">
          <cell r="F232605" t="str">
            <v>manilla.com</v>
          </cell>
          <cell r="G232605" t="str">
            <v>264053</v>
          </cell>
        </row>
        <row r="232606">
          <cell r="F232606" t="str">
            <v>manipaldigital.info</v>
          </cell>
          <cell r="G232606" t="str">
            <v>264054</v>
          </cell>
        </row>
        <row r="232607">
          <cell r="F232607" t="str">
            <v>manipon.com</v>
          </cell>
          <cell r="G232607" t="str">
            <v>264055</v>
          </cell>
        </row>
        <row r="232608">
          <cell r="F232608" t="str">
            <v>manishpackersmoversindore.in</v>
          </cell>
          <cell r="G232608" t="str">
            <v>264056</v>
          </cell>
        </row>
        <row r="232609">
          <cell r="F232609" t="str">
            <v>manisoftinternational.com</v>
          </cell>
          <cell r="G232609" t="str">
            <v>264057</v>
          </cell>
        </row>
        <row r="232610">
          <cell r="F232610" t="str">
            <v>manitokenergy.com</v>
          </cell>
          <cell r="G232610" t="str">
            <v>264058</v>
          </cell>
        </row>
        <row r="232611">
          <cell r="F232611" t="str">
            <v>manitoulintransport.com</v>
          </cell>
          <cell r="G232611" t="str">
            <v>264059</v>
          </cell>
        </row>
        <row r="232612">
          <cell r="F232612" t="str">
            <v>manjaree.com</v>
          </cell>
          <cell r="G232612" t="str">
            <v>264060</v>
          </cell>
        </row>
        <row r="232613">
          <cell r="F232613" t="str">
            <v>manjooran.com</v>
          </cell>
          <cell r="G232613" t="str">
            <v>264061</v>
          </cell>
        </row>
        <row r="232614">
          <cell r="F232614" t="str">
            <v>manjukapur.com</v>
          </cell>
          <cell r="G232614" t="str">
            <v>264062</v>
          </cell>
        </row>
        <row r="232615">
          <cell r="F232615" t="str">
            <v>mankabros.com</v>
          </cell>
          <cell r="G232615" t="str">
            <v>264063</v>
          </cell>
        </row>
        <row r="232616">
          <cell r="F232616" t="str">
            <v>mankind-media.com</v>
          </cell>
          <cell r="G232616" t="str">
            <v>264064</v>
          </cell>
        </row>
        <row r="232617">
          <cell r="F232617" t="str">
            <v>manley.ie</v>
          </cell>
          <cell r="G232617" t="str">
            <v>264065</v>
          </cell>
        </row>
        <row r="232618">
          <cell r="F232618" t="str">
            <v>manlyemporium.com</v>
          </cell>
          <cell r="G232618" t="str">
            <v>264066</v>
          </cell>
        </row>
        <row r="232619">
          <cell r="F232619" t="str">
            <v>manlysurfboards.com.au</v>
          </cell>
          <cell r="G232619" t="str">
            <v>264067</v>
          </cell>
        </row>
        <row r="232620">
          <cell r="F232620" t="str">
            <v>manmade.com</v>
          </cell>
          <cell r="G232620" t="str">
            <v>264068</v>
          </cell>
        </row>
        <row r="232621">
          <cell r="F232621" t="str">
            <v>manmademusic.com</v>
          </cell>
          <cell r="G232621" t="str">
            <v>264069</v>
          </cell>
        </row>
        <row r="232622">
          <cell r="F232622" t="str">
            <v>manmag.co.za</v>
          </cell>
          <cell r="G232622" t="str">
            <v>264070</v>
          </cell>
        </row>
        <row r="232623">
          <cell r="F232623" t="str">
            <v>mannainfotech.com</v>
          </cell>
          <cell r="G232623" t="str">
            <v>264071</v>
          </cell>
        </row>
        <row r="232624">
          <cell r="F232624" t="str">
            <v>manndeshifoundation.org</v>
          </cell>
          <cell r="G232624" t="str">
            <v>264072</v>
          </cell>
        </row>
        <row r="232625">
          <cell r="F232625" t="str">
            <v>manneliasinjurylaw.com</v>
          </cell>
          <cell r="G232625" t="str">
            <v>264073</v>
          </cell>
        </row>
        <row r="232626">
          <cell r="F232626" t="str">
            <v>manningmarketing.com</v>
          </cell>
          <cell r="G232626" t="str">
            <v>264074</v>
          </cell>
        </row>
        <row r="232627">
          <cell r="F232627" t="str">
            <v>mannwireless.com</v>
          </cell>
          <cell r="G232627" t="str">
            <v>264075</v>
          </cell>
        </row>
        <row r="232628">
          <cell r="F232628" t="str">
            <v>manodo.com</v>
          </cell>
          <cell r="G232628" t="str">
            <v>264076</v>
          </cell>
        </row>
        <row r="232629">
          <cell r="F232629" t="str">
            <v>manofmany.com</v>
          </cell>
          <cell r="G232629" t="str">
            <v>264077</v>
          </cell>
        </row>
        <row r="232630">
          <cell r="F232630" t="str">
            <v>manokamna.in</v>
          </cell>
          <cell r="G232630" t="str">
            <v>264078</v>
          </cell>
        </row>
        <row r="232631">
          <cell r="F232631" t="str">
            <v>manolosanctis.com</v>
          </cell>
          <cell r="G232631" t="str">
            <v>264079</v>
          </cell>
        </row>
        <row r="232632">
          <cell r="F232632" t="str">
            <v>manomio.com</v>
          </cell>
          <cell r="G232632" t="str">
            <v>264080</v>
          </cell>
        </row>
        <row r="232633">
          <cell r="F232633" t="str">
            <v>manormedicalgroup.com</v>
          </cell>
          <cell r="G232633" t="str">
            <v>264081</v>
          </cell>
        </row>
        <row r="232634">
          <cell r="F232634" t="str">
            <v>manotechsoft.com</v>
          </cell>
          <cell r="G232634" t="str">
            <v>264082</v>
          </cell>
        </row>
        <row r="232635">
          <cell r="F232635" t="str">
            <v>manounija.lt</v>
          </cell>
          <cell r="G232635" t="str">
            <v>264083</v>
          </cell>
        </row>
        <row r="232636">
          <cell r="F232636" t="str">
            <v>manovega.com</v>
          </cell>
          <cell r="G232636" t="str">
            <v>264084</v>
          </cell>
        </row>
        <row r="232637">
          <cell r="F232637" t="str">
            <v>manoverboard.com</v>
          </cell>
          <cell r="G232637" t="str">
            <v>264085</v>
          </cell>
        </row>
        <row r="232638">
          <cell r="F232638" t="str">
            <v>manpark.eu</v>
          </cell>
          <cell r="G232638" t="str">
            <v>264086</v>
          </cell>
        </row>
        <row r="232639">
          <cell r="F232639" t="str">
            <v>manpower.aleafasia.com</v>
          </cell>
          <cell r="G232639" t="str">
            <v>264087</v>
          </cell>
        </row>
        <row r="232640">
          <cell r="F232640" t="str">
            <v>manpowerindia.net</v>
          </cell>
          <cell r="G232640" t="str">
            <v>264088</v>
          </cell>
        </row>
        <row r="232641">
          <cell r="F232641" t="str">
            <v>manpowerstaffing.com.cn</v>
          </cell>
          <cell r="G232641" t="str">
            <v>264089</v>
          </cell>
        </row>
        <row r="232642">
          <cell r="F232642" t="str">
            <v>manpowersupplyfromnepal.com</v>
          </cell>
          <cell r="G232642" t="str">
            <v>264090</v>
          </cell>
        </row>
        <row r="232643">
          <cell r="F232643" t="str">
            <v>mansainfotech.com</v>
          </cell>
          <cell r="G232643" t="str">
            <v>264091</v>
          </cell>
        </row>
        <row r="232644">
          <cell r="F232644" t="str">
            <v>mansasys.com</v>
          </cell>
          <cell r="G232644" t="str">
            <v>264092</v>
          </cell>
        </row>
        <row r="232645">
          <cell r="F232645" t="str">
            <v>mansbox.de</v>
          </cell>
          <cell r="G232645" t="str">
            <v>264093</v>
          </cell>
        </row>
        <row r="232646">
          <cell r="F232646" t="str">
            <v>mansfieldsp.com</v>
          </cell>
          <cell r="G232646" t="str">
            <v>264094</v>
          </cell>
        </row>
        <row r="232647">
          <cell r="F232647" t="str">
            <v>manshitech.com</v>
          </cell>
          <cell r="G232647" t="str">
            <v>264095</v>
          </cell>
        </row>
        <row r="232648">
          <cell r="F232648" t="str">
            <v>mansionminds.com</v>
          </cell>
          <cell r="G232648" t="str">
            <v>264096</v>
          </cell>
        </row>
        <row r="232649">
          <cell r="F232649" t="str">
            <v>mansueto.com</v>
          </cell>
          <cell r="G232649" t="str">
            <v>264097</v>
          </cell>
        </row>
        <row r="232650">
          <cell r="F232650" t="str">
            <v>manta.io</v>
          </cell>
          <cell r="G232650" t="str">
            <v>264098</v>
          </cell>
        </row>
        <row r="232651">
          <cell r="F232651" t="str">
            <v>mantality.co.za</v>
          </cell>
          <cell r="G232651" t="str">
            <v>264099</v>
          </cell>
        </row>
        <row r="232652">
          <cell r="F232652" t="str">
            <v>mantarayar.com</v>
          </cell>
          <cell r="G232652" t="str">
            <v>264100</v>
          </cell>
        </row>
        <row r="232653">
          <cell r="F232653" t="str">
            <v>mantarengineering.co.uk</v>
          </cell>
          <cell r="G232653" t="str">
            <v>264101</v>
          </cell>
        </row>
        <row r="232654">
          <cell r="F232654" t="str">
            <v>mantarobot.com</v>
          </cell>
          <cell r="G232654" t="str">
            <v>264102</v>
          </cell>
        </row>
        <row r="232655">
          <cell r="F232655" t="str">
            <v>mantas.com</v>
          </cell>
          <cell r="G232655" t="str">
            <v>264103</v>
          </cell>
        </row>
        <row r="232656">
          <cell r="F232656" t="str">
            <v>mantelaar.nl</v>
          </cell>
          <cell r="G232656" t="str">
            <v>264104</v>
          </cell>
        </row>
        <row r="232657">
          <cell r="F232657" t="str">
            <v>mantenimentsostenible.com</v>
          </cell>
          <cell r="G232657" t="str">
            <v>264105</v>
          </cell>
        </row>
        <row r="232658">
          <cell r="F232658" t="str">
            <v>manteresting.com</v>
          </cell>
          <cell r="G232658" t="str">
            <v>264106</v>
          </cell>
        </row>
        <row r="232659">
          <cell r="F232659" t="str">
            <v>manthanservices.com</v>
          </cell>
          <cell r="G232659" t="str">
            <v>264107</v>
          </cell>
        </row>
        <row r="232660">
          <cell r="F232660" t="str">
            <v>mantiksal.com.tr</v>
          </cell>
          <cell r="G232660" t="str">
            <v>264108</v>
          </cell>
        </row>
        <row r="232661">
          <cell r="F232661" t="str">
            <v>mantisbt.org</v>
          </cell>
          <cell r="G232661" t="str">
            <v>264109</v>
          </cell>
        </row>
        <row r="232662">
          <cell r="F232662" t="str">
            <v>mantisenergyshot.com</v>
          </cell>
          <cell r="G232662" t="str">
            <v>264110</v>
          </cell>
        </row>
        <row r="232663">
          <cell r="F232663" t="str">
            <v>mantisintelligence.org</v>
          </cell>
          <cell r="G232663" t="str">
            <v>264111</v>
          </cell>
        </row>
        <row r="232664">
          <cell r="F232664" t="str">
            <v>mantissa.co.il</v>
          </cell>
          <cell r="G232664" t="str">
            <v>264112</v>
          </cell>
        </row>
        <row r="232665">
          <cell r="F232665" t="str">
            <v>mantraenergy.com</v>
          </cell>
          <cell r="G232665" t="str">
            <v>264113</v>
          </cell>
        </row>
        <row r="232666">
          <cell r="F232666" t="str">
            <v>mantragrid.com</v>
          </cell>
          <cell r="G232666" t="str">
            <v>264114</v>
          </cell>
        </row>
        <row r="232667">
          <cell r="F232667" t="str">
            <v>mantrainfosoft.com</v>
          </cell>
          <cell r="G232667" t="str">
            <v>264115</v>
          </cell>
        </row>
        <row r="232668">
          <cell r="F232668" t="str">
            <v>mantrainvest.com</v>
          </cell>
          <cell r="G232668" t="str">
            <v>264116</v>
          </cell>
        </row>
        <row r="232669">
          <cell r="F232669" t="str">
            <v>mantrais.com</v>
          </cell>
          <cell r="G232669" t="str">
            <v>264117</v>
          </cell>
        </row>
        <row r="232670">
          <cell r="F232670" t="str">
            <v>mantrasoftech.com</v>
          </cell>
          <cell r="G232670" t="str">
            <v>264118</v>
          </cell>
        </row>
        <row r="232671">
          <cell r="F232671" t="str">
            <v>mantratec.com</v>
          </cell>
          <cell r="G232671" t="str">
            <v>264119</v>
          </cell>
        </row>
        <row r="232672">
          <cell r="F232672" t="str">
            <v>mantriserene.com</v>
          </cell>
          <cell r="G232672" t="str">
            <v>264120</v>
          </cell>
        </row>
        <row r="232673">
          <cell r="F232673" t="str">
            <v>mantro.net</v>
          </cell>
          <cell r="G232673" t="str">
            <v>264121</v>
          </cell>
        </row>
        <row r="232674">
          <cell r="F232674" t="str">
            <v>mantyweb.com</v>
          </cell>
          <cell r="G232674" t="str">
            <v>264122</v>
          </cell>
        </row>
        <row r="232675">
          <cell r="F232675" t="str">
            <v>manualdrivingschool.com.au</v>
          </cell>
          <cell r="G232675" t="str">
            <v>264123</v>
          </cell>
        </row>
        <row r="232676">
          <cell r="F232676" t="str">
            <v>manualoutreach.com</v>
          </cell>
          <cell r="G232676" t="str">
            <v>264124</v>
          </cell>
        </row>
        <row r="232677">
          <cell r="F232677" t="str">
            <v>manuelantoniorentalproperties.com</v>
          </cell>
          <cell r="G232677" t="str">
            <v>264125</v>
          </cell>
        </row>
        <row r="232678">
          <cell r="F232678" t="str">
            <v>manuelantoniovacationrentals.com</v>
          </cell>
          <cell r="G232678" t="str">
            <v>264126</v>
          </cell>
        </row>
        <row r="232679">
          <cell r="F232679" t="str">
            <v>manufactureny.org</v>
          </cell>
          <cell r="G232679" t="str">
            <v>264127</v>
          </cell>
        </row>
        <row r="232680">
          <cell r="F232680" t="str">
            <v>manufracture.co</v>
          </cell>
          <cell r="G232680" t="str">
            <v>264128</v>
          </cell>
        </row>
        <row r="232681">
          <cell r="F232681" t="str">
            <v>manukahealth.co.nz</v>
          </cell>
          <cell r="G232681" t="str">
            <v>264129</v>
          </cell>
        </row>
        <row r="232682">
          <cell r="F232682" t="str">
            <v>manukawholefoods.co.uk</v>
          </cell>
          <cell r="G232682" t="str">
            <v>264130</v>
          </cell>
        </row>
        <row r="232683">
          <cell r="F232683" t="str">
            <v>manulogix.com</v>
          </cell>
          <cell r="G232683" t="str">
            <v>264131</v>
          </cell>
        </row>
        <row r="232684">
          <cell r="F232684" t="str">
            <v>manuonline.com</v>
          </cell>
          <cell r="G232684" t="str">
            <v>264132</v>
          </cell>
        </row>
        <row r="232685">
          <cell r="F232685" t="str">
            <v>manuscripttracker.com</v>
          </cell>
          <cell r="G232685" t="str">
            <v>264133</v>
          </cell>
        </row>
        <row r="232686">
          <cell r="F232686" t="str">
            <v>manuslit.com</v>
          </cell>
          <cell r="G232686" t="str">
            <v>264134</v>
          </cell>
        </row>
        <row r="232687">
          <cell r="F232687" t="str">
            <v>manutd.com</v>
          </cell>
          <cell r="G232687" t="str">
            <v>264135</v>
          </cell>
        </row>
        <row r="232688">
          <cell r="F232688" t="str">
            <v>manuvra.com</v>
          </cell>
          <cell r="G232688" t="str">
            <v>264136</v>
          </cell>
        </row>
        <row r="232689">
          <cell r="F232689" t="str">
            <v>manvsmonsters.com</v>
          </cell>
          <cell r="G232689" t="str">
            <v>264137</v>
          </cell>
        </row>
        <row r="232690">
          <cell r="F232690" t="str">
            <v>manwahholdings.com</v>
          </cell>
          <cell r="G232690" t="str">
            <v>264138</v>
          </cell>
        </row>
        <row r="232691">
          <cell r="F232691" t="str">
            <v>manwithacam.org</v>
          </cell>
          <cell r="G232691" t="str">
            <v>264139</v>
          </cell>
        </row>
        <row r="232692">
          <cell r="F232692" t="str">
            <v>manwithvan-removal.co.uk</v>
          </cell>
          <cell r="G232692" t="str">
            <v>264140</v>
          </cell>
        </row>
        <row r="232693">
          <cell r="F232693" t="str">
            <v>manybots.com</v>
          </cell>
          <cell r="G232693" t="str">
            <v>264141</v>
          </cell>
        </row>
        <row r="232694">
          <cell r="F232694" t="str">
            <v>manyflyers.com</v>
          </cell>
          <cell r="G232694" t="str">
            <v>264142</v>
          </cell>
        </row>
        <row r="232695">
          <cell r="F232695" t="str">
            <v>manyplayers.com</v>
          </cell>
          <cell r="G232695" t="str">
            <v>264143</v>
          </cell>
        </row>
        <row r="232696">
          <cell r="F232696" t="str">
            <v>manyship.com</v>
          </cell>
          <cell r="G232696" t="str">
            <v>264144</v>
          </cell>
        </row>
        <row r="232697">
          <cell r="F232697" t="str">
            <v>manything.com</v>
          </cell>
          <cell r="G232697" t="str">
            <v>264145</v>
          </cell>
        </row>
        <row r="232698">
          <cell r="F232698" t="str">
            <v>manytutors.com</v>
          </cell>
          <cell r="G232698" t="str">
            <v>264146</v>
          </cell>
        </row>
        <row r="232699">
          <cell r="F232699" t="str">
            <v>manyworlds.com</v>
          </cell>
          <cell r="G232699" t="str">
            <v>264147</v>
          </cell>
        </row>
        <row r="232700">
          <cell r="F232700" t="str">
            <v>manzalab.com</v>
          </cell>
          <cell r="G232700" t="str">
            <v>264148</v>
          </cell>
        </row>
        <row r="232701">
          <cell r="F232701" t="str">
            <v>manzimvula.com</v>
          </cell>
          <cell r="G232701" t="str">
            <v>264149</v>
          </cell>
        </row>
        <row r="232702">
          <cell r="F232702" t="str">
            <v>maono.com</v>
          </cell>
          <cell r="G232702" t="str">
            <v>264150</v>
          </cell>
        </row>
        <row r="232703">
          <cell r="F232703" t="str">
            <v>maopao.com</v>
          </cell>
          <cell r="G232703" t="str">
            <v>264151</v>
          </cell>
        </row>
        <row r="232704">
          <cell r="F232704" t="str">
            <v>map.to</v>
          </cell>
          <cell r="G232704" t="str">
            <v>264152</v>
          </cell>
        </row>
        <row r="232705">
          <cell r="F232705" t="str">
            <v>mapabout.com</v>
          </cell>
          <cell r="G232705" t="str">
            <v>264153</v>
          </cell>
        </row>
        <row r="232706">
          <cell r="F232706" t="str">
            <v>mapadacachaca.com.br</v>
          </cell>
          <cell r="G232706" t="str">
            <v>264154</v>
          </cell>
        </row>
        <row r="232707">
          <cell r="F232707" t="str">
            <v>mapal-ge.com</v>
          </cell>
          <cell r="G232707" t="str">
            <v>264155</v>
          </cell>
        </row>
        <row r="232708">
          <cell r="F232708" t="str">
            <v>mapartners.net</v>
          </cell>
          <cell r="G232708" t="str">
            <v>264156</v>
          </cell>
        </row>
        <row r="232709">
          <cell r="F232709" t="str">
            <v>mapautoservice.eu</v>
          </cell>
          <cell r="G232709" t="str">
            <v>264157</v>
          </cell>
        </row>
        <row r="232710">
          <cell r="F232710" t="str">
            <v>mapaye.fr</v>
          </cell>
          <cell r="G232710" t="str">
            <v>264158</v>
          </cell>
        </row>
        <row r="232711">
          <cell r="F232711" t="str">
            <v>mapbusinessonline.com</v>
          </cell>
          <cell r="G232711" t="str">
            <v>264159</v>
          </cell>
        </row>
        <row r="232712">
          <cell r="F232712" t="str">
            <v>mapds.com.au</v>
          </cell>
          <cell r="G232712" t="str">
            <v>264160</v>
          </cell>
        </row>
        <row r="232713">
          <cell r="F232713" t="str">
            <v>mapdwell.com</v>
          </cell>
          <cell r="G232713" t="str">
            <v>264161</v>
          </cell>
        </row>
        <row r="232714">
          <cell r="F232714" t="str">
            <v>mapenda.com</v>
          </cell>
          <cell r="G232714" t="str">
            <v>264162</v>
          </cell>
        </row>
        <row r="232715">
          <cell r="F232715" t="str">
            <v>maperia.com</v>
          </cell>
          <cell r="G232715" t="str">
            <v>264163</v>
          </cell>
        </row>
        <row r="232716">
          <cell r="F232716" t="str">
            <v>mapesbury.com</v>
          </cell>
          <cell r="G232716" t="str">
            <v>264164</v>
          </cell>
        </row>
        <row r="232717">
          <cell r="F232717" t="str">
            <v>mapfia.com</v>
          </cell>
          <cell r="G232717" t="str">
            <v>264165</v>
          </cell>
        </row>
        <row r="232718">
          <cell r="F232718" t="str">
            <v>mapglow.com</v>
          </cell>
          <cell r="G232718" t="str">
            <v>264166</v>
          </cell>
        </row>
        <row r="232719">
          <cell r="F232719" t="str">
            <v>maphill.com</v>
          </cell>
          <cell r="G232719" t="str">
            <v>264167</v>
          </cell>
        </row>
        <row r="232720">
          <cell r="F232720" t="str">
            <v>mapicurious.com</v>
          </cell>
          <cell r="G232720" t="str">
            <v>264168</v>
          </cell>
        </row>
        <row r="232721">
          <cell r="F232721" t="str">
            <v>mapinpub.in</v>
          </cell>
          <cell r="G232721" t="str">
            <v>264169</v>
          </cell>
        </row>
        <row r="232722">
          <cell r="F232722" t="str">
            <v>mapiq.net</v>
          </cell>
          <cell r="G232722" t="str">
            <v>264170</v>
          </cell>
        </row>
        <row r="232723">
          <cell r="F232723" t="str">
            <v>mapitinc.com</v>
          </cell>
          <cell r="G232723" t="str">
            <v>264171</v>
          </cell>
        </row>
        <row r="232724">
          <cell r="F232724" t="str">
            <v>mapitout.com</v>
          </cell>
          <cell r="G232724" t="str">
            <v>264172</v>
          </cell>
        </row>
        <row r="232725">
          <cell r="F232725" t="str">
            <v>mapiz.com</v>
          </cell>
          <cell r="G232725" t="str">
            <v>264173</v>
          </cell>
        </row>
        <row r="232726">
          <cell r="F232726" t="str">
            <v>mapize.com</v>
          </cell>
          <cell r="G232726" t="str">
            <v>264174</v>
          </cell>
        </row>
        <row r="232727">
          <cell r="F232727" t="str">
            <v>mapjin.com</v>
          </cell>
          <cell r="G232727" t="str">
            <v>264175</v>
          </cell>
        </row>
        <row r="232728">
          <cell r="F232728" t="str">
            <v>maplaceencreche.com</v>
          </cell>
          <cell r="G232728" t="str">
            <v>264176</v>
          </cell>
        </row>
        <row r="232729">
          <cell r="F232729" t="str">
            <v>maplacer.com</v>
          </cell>
          <cell r="G232729" t="str">
            <v>264177</v>
          </cell>
        </row>
        <row r="232730">
          <cell r="F232730" t="str">
            <v>maplebay-am.com</v>
          </cell>
          <cell r="G232730" t="str">
            <v>264178</v>
          </cell>
        </row>
        <row r="232731">
          <cell r="F232731" t="str">
            <v>maplebear.in</v>
          </cell>
          <cell r="G232731" t="str">
            <v>264179</v>
          </cell>
        </row>
        <row r="232732">
          <cell r="F232732" t="str">
            <v>maplebird.com</v>
          </cell>
          <cell r="G232732" t="str">
            <v>264180</v>
          </cell>
        </row>
        <row r="232733">
          <cell r="F232733" t="str">
            <v>maplecrm.com</v>
          </cell>
          <cell r="G232733" t="str">
            <v>264181</v>
          </cell>
        </row>
        <row r="232734">
          <cell r="F232734" t="str">
            <v>maplecroft.com</v>
          </cell>
          <cell r="G232734" t="str">
            <v>264182</v>
          </cell>
        </row>
        <row r="232735">
          <cell r="F232735" t="str">
            <v>maplegraph.com</v>
          </cell>
          <cell r="G232735" t="str">
            <v>264183</v>
          </cell>
        </row>
        <row r="232736">
          <cell r="F232736" t="str">
            <v>mapleleafshotstove.com</v>
          </cell>
          <cell r="G232736" t="str">
            <v>264184</v>
          </cell>
        </row>
        <row r="232737">
          <cell r="F232737" t="str">
            <v>mapleme.com</v>
          </cell>
          <cell r="G232737" t="str">
            <v>264185</v>
          </cell>
        </row>
        <row r="232738">
          <cell r="F232738" t="str">
            <v>mapleoptical.com</v>
          </cell>
          <cell r="G232738" t="str">
            <v>264186</v>
          </cell>
        </row>
        <row r="232739">
          <cell r="F232739" t="str">
            <v>maplepackers.com</v>
          </cell>
          <cell r="G232739" t="str">
            <v>264187</v>
          </cell>
        </row>
        <row r="232740">
          <cell r="F232740" t="str">
            <v>mapleridgerealestatepro.com</v>
          </cell>
          <cell r="G232740" t="str">
            <v>264188</v>
          </cell>
        </row>
        <row r="232741">
          <cell r="F232741" t="str">
            <v>maplesyrupsound.com</v>
          </cell>
          <cell r="G232741" t="str">
            <v>264189</v>
          </cell>
        </row>
        <row r="232742">
          <cell r="F232742" t="str">
            <v>mapletonhillmedia.com</v>
          </cell>
          <cell r="G232742" t="str">
            <v>264190</v>
          </cell>
        </row>
        <row r="232743">
          <cell r="F232743" t="str">
            <v>mapletreelogisticstrust.com</v>
          </cell>
          <cell r="G232743" t="str">
            <v>264191</v>
          </cell>
        </row>
        <row r="232744">
          <cell r="F232744" t="str">
            <v>maplight.org</v>
          </cell>
          <cell r="G232744" t="str">
            <v>264192</v>
          </cell>
        </row>
        <row r="232745">
          <cell r="F232745" t="str">
            <v>mapline.com</v>
          </cell>
          <cell r="G232745" t="str">
            <v>264193</v>
          </cell>
        </row>
        <row r="232746">
          <cell r="F232746" t="str">
            <v>mapme.net</v>
          </cell>
          <cell r="G232746" t="str">
            <v>264194</v>
          </cell>
        </row>
        <row r="232747">
          <cell r="F232747" t="str">
            <v>mapmybiz.com</v>
          </cell>
          <cell r="G232747" t="str">
            <v>264195</v>
          </cell>
        </row>
        <row r="232748">
          <cell r="F232748" t="str">
            <v>mapmytracks.com</v>
          </cell>
          <cell r="G232748" t="str">
            <v>264196</v>
          </cell>
        </row>
        <row r="232749">
          <cell r="F232749" t="str">
            <v>mapmyuser.com</v>
          </cell>
          <cell r="G232749" t="str">
            <v>264197</v>
          </cell>
        </row>
        <row r="232750">
          <cell r="F232750" t="str">
            <v>mapocosm.com</v>
          </cell>
          <cell r="G232750" t="str">
            <v>264198</v>
          </cell>
        </row>
        <row r="232751">
          <cell r="F232751" t="str">
            <v>mapofthedead.com</v>
          </cell>
          <cell r="G232751" t="str">
            <v>264199</v>
          </cell>
        </row>
        <row r="232752">
          <cell r="F232752" t="str">
            <v>maponics.com</v>
          </cell>
          <cell r="G232752" t="str">
            <v>264200</v>
          </cell>
        </row>
        <row r="232753">
          <cell r="F232753" t="str">
            <v>maporama.com</v>
          </cell>
          <cell r="G232753" t="str">
            <v>264201</v>
          </cell>
        </row>
        <row r="232754">
          <cell r="F232754" t="str">
            <v>mapotempo.com</v>
          </cell>
          <cell r="G232754" t="str">
            <v>264202</v>
          </cell>
        </row>
        <row r="232755">
          <cell r="F232755" t="str">
            <v>mappable.com</v>
          </cell>
          <cell r="G232755" t="str">
            <v>264203</v>
          </cell>
        </row>
        <row r="232756">
          <cell r="F232756" t="str">
            <v>mappau.com</v>
          </cell>
          <cell r="G232756" t="str">
            <v>264204</v>
          </cell>
        </row>
        <row r="232757">
          <cell r="F232757" t="str">
            <v>mappbio.com</v>
          </cell>
          <cell r="G232757" t="str">
            <v>264205</v>
          </cell>
        </row>
        <row r="232758">
          <cell r="F232758" t="str">
            <v>mappdev.com</v>
          </cell>
          <cell r="G232758" t="str">
            <v>264206</v>
          </cell>
        </row>
        <row r="232759">
          <cell r="F232759" t="str">
            <v>mappedinisrael.com</v>
          </cell>
          <cell r="G232759" t="str">
            <v>264207</v>
          </cell>
        </row>
        <row r="232760">
          <cell r="F232760" t="str">
            <v>mappedinjakarta.com</v>
          </cell>
          <cell r="G232760" t="str">
            <v>264208</v>
          </cell>
        </row>
        <row r="232761">
          <cell r="F232761" t="str">
            <v>mappedinworld.com</v>
          </cell>
          <cell r="G232761" t="str">
            <v>264209</v>
          </cell>
        </row>
        <row r="232762">
          <cell r="F232762" t="str">
            <v>mappery.com</v>
          </cell>
          <cell r="G232762" t="str">
            <v>264210</v>
          </cell>
        </row>
        <row r="232763">
          <cell r="F232763" t="str">
            <v>mappfia.com</v>
          </cell>
          <cell r="G232763" t="str">
            <v>264211</v>
          </cell>
        </row>
        <row r="232764">
          <cell r="F232764" t="str">
            <v>mapple.co.in</v>
          </cell>
          <cell r="G232764" t="str">
            <v>264212</v>
          </cell>
        </row>
        <row r="232765">
          <cell r="F232765" t="str">
            <v>mapplr.com</v>
          </cell>
          <cell r="G232765" t="str">
            <v>264213</v>
          </cell>
        </row>
        <row r="232766">
          <cell r="F232766" t="str">
            <v>mappo.co.il</v>
          </cell>
          <cell r="G232766" t="str">
            <v>264214</v>
          </cell>
        </row>
        <row r="232767">
          <cell r="F232767" t="str">
            <v>mapprojectoffice.com</v>
          </cell>
          <cell r="G232767" t="str">
            <v>264215</v>
          </cell>
        </row>
        <row r="232768">
          <cell r="F232768" t="str">
            <v>mapps.l-3com.com</v>
          </cell>
          <cell r="G232768" t="str">
            <v>264216</v>
          </cell>
        </row>
        <row r="232769">
          <cell r="F232769" t="str">
            <v>mapquest.com</v>
          </cell>
          <cell r="G232769" t="str">
            <v>264217</v>
          </cell>
        </row>
        <row r="232770">
          <cell r="F232770" t="str">
            <v>maps-international.com</v>
          </cell>
          <cell r="G232770" t="str">
            <v>264218</v>
          </cell>
        </row>
        <row r="232771">
          <cell r="F232771" t="str">
            <v>maps.ilovevitaly.com</v>
          </cell>
          <cell r="G232771" t="str">
            <v>264219</v>
          </cell>
        </row>
        <row r="232772">
          <cell r="F232772" t="str">
            <v>mapsalive.com</v>
          </cell>
          <cell r="G232772" t="str">
            <v>264220</v>
          </cell>
        </row>
        <row r="232773">
          <cell r="F232773" t="str">
            <v>mapscape.eu</v>
          </cell>
          <cell r="G232773" t="str">
            <v>264221</v>
          </cell>
        </row>
        <row r="232774">
          <cell r="F232774" t="str">
            <v>mapshots.com</v>
          </cell>
          <cell r="G232774" t="str">
            <v>264222</v>
          </cell>
        </row>
        <row r="232775">
          <cell r="F232775" t="str">
            <v>mapsofworld.com</v>
          </cell>
          <cell r="G232775" t="str">
            <v>264223</v>
          </cell>
        </row>
        <row r="232776">
          <cell r="F232776" t="str">
            <v>mapsolute.com</v>
          </cell>
          <cell r="G232776" t="str">
            <v>264224</v>
          </cell>
        </row>
        <row r="232777">
          <cell r="F232777" t="str">
            <v>mapsolutions.com.au</v>
          </cell>
          <cell r="G232777" t="str">
            <v>264225</v>
          </cell>
        </row>
        <row r="232778">
          <cell r="F232778" t="str">
            <v>mapspeople.com</v>
          </cell>
          <cell r="G232778" t="str">
            <v>264226</v>
          </cell>
        </row>
        <row r="232779">
          <cell r="F232779" t="str">
            <v>mapsystemsindia.com</v>
          </cell>
          <cell r="G232779" t="str">
            <v>264227</v>
          </cell>
        </row>
        <row r="232780">
          <cell r="F232780" t="str">
            <v>maptales.com</v>
          </cell>
          <cell r="G232780" t="str">
            <v>264228</v>
          </cell>
        </row>
        <row r="232781">
          <cell r="F232781" t="str">
            <v>maptalks.net</v>
          </cell>
          <cell r="G232781" t="str">
            <v>264229</v>
          </cell>
        </row>
        <row r="232782">
          <cell r="F232782" t="str">
            <v>mapthatpad.com</v>
          </cell>
          <cell r="G232782" t="str">
            <v>264230</v>
          </cell>
        </row>
        <row r="232783">
          <cell r="F232783" t="str">
            <v>mapufacture.com</v>
          </cell>
          <cell r="G232783" t="str">
            <v>264231</v>
          </cell>
        </row>
        <row r="232784">
          <cell r="F232784" t="str">
            <v>mapversa.com</v>
          </cell>
          <cell r="G232784" t="str">
            <v>264232</v>
          </cell>
        </row>
        <row r="232785">
          <cell r="F232785" t="str">
            <v>mapvisio.com</v>
          </cell>
          <cell r="G232785" t="str">
            <v>264233</v>
          </cell>
        </row>
        <row r="232786">
          <cell r="F232786" t="str">
            <v>mapvivo.com</v>
          </cell>
          <cell r="G232786" t="str">
            <v>264234</v>
          </cell>
        </row>
        <row r="232787">
          <cell r="F232787" t="str">
            <v>mapyourshow.com</v>
          </cell>
          <cell r="G232787" t="str">
            <v>264235</v>
          </cell>
        </row>
        <row r="232788">
          <cell r="F232788" t="str">
            <v>mapyourtag.com</v>
          </cell>
          <cell r="G232788" t="str">
            <v>264236</v>
          </cell>
        </row>
        <row r="232789">
          <cell r="F232789" t="str">
            <v>mapyourvote.com</v>
          </cell>
          <cell r="G232789" t="str">
            <v>264237</v>
          </cell>
        </row>
        <row r="232790">
          <cell r="F232790" t="str">
            <v>mapzen.com</v>
          </cell>
          <cell r="G232790" t="str">
            <v>264238</v>
          </cell>
        </row>
        <row r="232791">
          <cell r="F232791" t="str">
            <v>maqe.com</v>
          </cell>
          <cell r="G232791" t="str">
            <v>264239</v>
          </cell>
        </row>
        <row r="232792">
          <cell r="F232792" t="str">
            <v>maqet.com</v>
          </cell>
          <cell r="G232792" t="str">
            <v>264240</v>
          </cell>
        </row>
        <row r="232793">
          <cell r="F232793" t="str">
            <v>maqsoftware.com</v>
          </cell>
          <cell r="G232793" t="str">
            <v>264241</v>
          </cell>
        </row>
        <row r="232794">
          <cell r="F232794" t="str">
            <v>maqtoob.com</v>
          </cell>
          <cell r="G232794" t="str">
            <v>264242</v>
          </cell>
        </row>
        <row r="232795">
          <cell r="F232795" t="str">
            <v>maquetacionhtml.com.ar</v>
          </cell>
          <cell r="G232795" t="str">
            <v>264243</v>
          </cell>
        </row>
        <row r="232796">
          <cell r="F232796" t="str">
            <v>maquette.io</v>
          </cell>
          <cell r="G232796" t="str">
            <v>264244</v>
          </cell>
        </row>
        <row r="232797">
          <cell r="F232797" t="str">
            <v>mara.com</v>
          </cell>
          <cell r="G232797" t="str">
            <v>264245</v>
          </cell>
        </row>
        <row r="232798">
          <cell r="F232798" t="str">
            <v>marabigo.com</v>
          </cell>
          <cell r="G232798" t="str">
            <v>264246</v>
          </cell>
        </row>
        <row r="232799">
          <cell r="F232799" t="str">
            <v>marahcreative.com</v>
          </cell>
          <cell r="G232799" t="str">
            <v>264247</v>
          </cell>
        </row>
        <row r="232800">
          <cell r="F232800" t="str">
            <v>maraison.com</v>
          </cell>
          <cell r="G232800" t="str">
            <v>264248</v>
          </cell>
        </row>
        <row r="232801">
          <cell r="F232801" t="str">
            <v>maramoja.co.ke</v>
          </cell>
          <cell r="G232801" t="str">
            <v>264249</v>
          </cell>
        </row>
        <row r="232802">
          <cell r="F232802" t="str">
            <v>marathon-group.wix.com</v>
          </cell>
          <cell r="G232802" t="str">
            <v>264250</v>
          </cell>
        </row>
        <row r="232803">
          <cell r="F232803" t="str">
            <v>marathonartists.com</v>
          </cell>
          <cell r="G232803" t="str">
            <v>264251</v>
          </cell>
        </row>
        <row r="232804">
          <cell r="F232804" t="str">
            <v>marathonbet.com</v>
          </cell>
          <cell r="G232804" t="str">
            <v>264252</v>
          </cell>
        </row>
        <row r="232805">
          <cell r="F232805" t="str">
            <v>marathonconsulting.com</v>
          </cell>
          <cell r="G232805" t="str">
            <v>264253</v>
          </cell>
        </row>
        <row r="232806">
          <cell r="F232806" t="str">
            <v>marathonpetroleum.com</v>
          </cell>
          <cell r="G232806" t="str">
            <v>264254</v>
          </cell>
        </row>
        <row r="232807">
          <cell r="F232807" t="str">
            <v>marathonpharma.com</v>
          </cell>
          <cell r="G232807" t="str">
            <v>264255</v>
          </cell>
        </row>
        <row r="232808">
          <cell r="F232808" t="str">
            <v>marathonpipeline.com</v>
          </cell>
          <cell r="G232808" t="str">
            <v>264256</v>
          </cell>
        </row>
        <row r="232809">
          <cell r="F232809" t="str">
            <v>marathonus.com</v>
          </cell>
          <cell r="G232809" t="str">
            <v>264257</v>
          </cell>
        </row>
        <row r="232810">
          <cell r="F232810" t="str">
            <v>maravedis.com</v>
          </cell>
          <cell r="G232810" t="str">
            <v>264258</v>
          </cell>
        </row>
        <row r="232811">
          <cell r="F232811" t="str">
            <v>maravest.co.za</v>
          </cell>
          <cell r="G232811" t="str">
            <v>264259</v>
          </cell>
        </row>
        <row r="232812">
          <cell r="F232812" t="str">
            <v>maravet.com</v>
          </cell>
          <cell r="G232812" t="str">
            <v>264260</v>
          </cell>
        </row>
        <row r="232813">
          <cell r="F232813" t="str">
            <v>marblegate.com</v>
          </cell>
          <cell r="G232813" t="str">
            <v>264261</v>
          </cell>
        </row>
        <row r="232814">
          <cell r="F232814" t="str">
            <v>marbulutionz.com</v>
          </cell>
          <cell r="G232814" t="str">
            <v>264262</v>
          </cell>
        </row>
        <row r="232815">
          <cell r="F232815" t="str">
            <v>marc-ellis.com</v>
          </cell>
          <cell r="G232815" t="str">
            <v>264263</v>
          </cell>
        </row>
        <row r="232816">
          <cell r="F232816" t="str">
            <v>marca-lighting.com</v>
          </cell>
          <cell r="G232816" t="str">
            <v>264264</v>
          </cell>
        </row>
        <row r="232817">
          <cell r="F232817" t="str">
            <v>marca.com</v>
          </cell>
          <cell r="G232817" t="str">
            <v>264265</v>
          </cell>
        </row>
        <row r="232818">
          <cell r="F232818" t="str">
            <v>marcabramsgreenwich.com</v>
          </cell>
          <cell r="G232818" t="str">
            <v>264266</v>
          </cell>
        </row>
        <row r="232819">
          <cell r="F232819" t="str">
            <v>marcabramshedgefund.com</v>
          </cell>
          <cell r="G232819" t="str">
            <v>264267</v>
          </cell>
        </row>
        <row r="232820">
          <cell r="F232820" t="str">
            <v>marcado.ca</v>
          </cell>
          <cell r="G232820" t="str">
            <v>264268</v>
          </cell>
        </row>
        <row r="232821">
          <cell r="F232821" t="str">
            <v>marcatomusician.com</v>
          </cell>
          <cell r="G232821" t="str">
            <v>264269</v>
          </cell>
        </row>
        <row r="232822">
          <cell r="F232822" t="str">
            <v>marcawolfe.com</v>
          </cell>
          <cell r="G232822" t="str">
            <v>264270</v>
          </cell>
        </row>
        <row r="232823">
          <cell r="F232823" t="str">
            <v>marccampman.com</v>
          </cell>
          <cell r="G232823" t="str">
            <v>264271</v>
          </cell>
        </row>
        <row r="232824">
          <cell r="F232824" t="str">
            <v>marcedward.com.au</v>
          </cell>
          <cell r="G232824" t="str">
            <v>264272</v>
          </cell>
        </row>
        <row r="232825">
          <cell r="F232825" t="str">
            <v>marcelascleaningservice.net</v>
          </cell>
          <cell r="G232825" t="str">
            <v>264273</v>
          </cell>
        </row>
        <row r="232826">
          <cell r="F232826" t="str">
            <v>marcellus.tv</v>
          </cell>
          <cell r="G232826" t="str">
            <v>264274</v>
          </cell>
        </row>
        <row r="232827">
          <cell r="F232827" t="str">
            <v>march-hare.com</v>
          </cell>
          <cell r="G232827" t="str">
            <v>264275</v>
          </cell>
        </row>
        <row r="232828">
          <cell r="F232828" t="str">
            <v>marchcomms.com</v>
          </cell>
          <cell r="G232828" t="str">
            <v>264276</v>
          </cell>
        </row>
        <row r="232829">
          <cell r="F232829" t="str">
            <v>marcheaza.ro</v>
          </cell>
          <cell r="G232829" t="str">
            <v>264277</v>
          </cell>
        </row>
        <row r="232830">
          <cell r="F232830" t="str">
            <v>marchesdusenegal.com</v>
          </cell>
          <cell r="G232830" t="str">
            <v>264278</v>
          </cell>
        </row>
        <row r="232831">
          <cell r="F232831" t="str">
            <v>marchewebmarketing.it</v>
          </cell>
          <cell r="G232831" t="str">
            <v>264279</v>
          </cell>
        </row>
        <row r="232832">
          <cell r="F232832" t="str">
            <v>marchex.com</v>
          </cell>
          <cell r="G232832" t="str">
            <v>264280</v>
          </cell>
        </row>
        <row r="232833">
          <cell r="F232833" t="str">
            <v>marchezvous.com</v>
          </cell>
          <cell r="G232833" t="str">
            <v>264281</v>
          </cell>
        </row>
        <row r="232834">
          <cell r="F232834" t="str">
            <v>marchio.co.uk</v>
          </cell>
          <cell r="G232834" t="str">
            <v>264282</v>
          </cell>
        </row>
        <row r="232835">
          <cell r="F232835" t="str">
            <v>marchmontnews.com</v>
          </cell>
          <cell r="G232835" t="str">
            <v>264283</v>
          </cell>
        </row>
        <row r="232836">
          <cell r="F232836" t="str">
            <v>marcocivil.com.br</v>
          </cell>
          <cell r="G232836" t="str">
            <v>264284</v>
          </cell>
        </row>
        <row r="232837">
          <cell r="F232837" t="str">
            <v>marcocm.com</v>
          </cell>
          <cell r="G232837" t="str">
            <v>264285</v>
          </cell>
        </row>
        <row r="232838">
          <cell r="F232838" t="str">
            <v>marcom.com</v>
          </cell>
          <cell r="G232838" t="str">
            <v>264286</v>
          </cell>
        </row>
        <row r="232839">
          <cell r="F232839" t="str">
            <v>marcoplumbing.ca</v>
          </cell>
          <cell r="G232839" t="str">
            <v>264287</v>
          </cell>
        </row>
        <row r="232840">
          <cell r="F232840" t="str">
            <v>marcopolis.net</v>
          </cell>
          <cell r="G232840" t="str">
            <v>264288</v>
          </cell>
        </row>
        <row r="232841">
          <cell r="F232841" t="str">
            <v>marcopolonewworld.com</v>
          </cell>
          <cell r="G232841" t="str">
            <v>264289</v>
          </cell>
        </row>
        <row r="232842">
          <cell r="F232842" t="str">
            <v>marcowimmerlaw.com</v>
          </cell>
          <cell r="G232842" t="str">
            <v>264290</v>
          </cell>
        </row>
        <row r="232843">
          <cell r="F232843" t="str">
            <v>marcucio.com</v>
          </cell>
          <cell r="G232843" t="str">
            <v>264291</v>
          </cell>
        </row>
        <row r="232844">
          <cell r="F232844" t="str">
            <v>marcusgomezoffices.com</v>
          </cell>
          <cell r="G232844" t="str">
            <v>264292</v>
          </cell>
        </row>
        <row r="232845">
          <cell r="F232845" t="str">
            <v>marcusinteractive.com</v>
          </cell>
          <cell r="G232845" t="str">
            <v>264293</v>
          </cell>
        </row>
        <row r="232846">
          <cell r="F232846" t="str">
            <v>marcusnetwork.com</v>
          </cell>
          <cell r="G232846" t="str">
            <v>264294</v>
          </cell>
        </row>
        <row r="232847">
          <cell r="F232847" t="str">
            <v>marcusuav.com</v>
          </cell>
          <cell r="G232847" t="str">
            <v>264295</v>
          </cell>
        </row>
        <row r="232848">
          <cell r="F232848" t="str">
            <v>marcwhittaker.net</v>
          </cell>
          <cell r="G232848" t="str">
            <v>264296</v>
          </cell>
        </row>
        <row r="232849">
          <cell r="F232849" t="str">
            <v>mardinyesimnakliyat.com</v>
          </cell>
          <cell r="G232849" t="str">
            <v>264297</v>
          </cell>
        </row>
        <row r="232850">
          <cell r="F232850" t="str">
            <v>mareeandre.com</v>
          </cell>
          <cell r="G232850" t="str">
            <v>264298</v>
          </cell>
        </row>
        <row r="232851">
          <cell r="F232851" t="str">
            <v>marenova.net</v>
          </cell>
          <cell r="G232851" t="str">
            <v>264299</v>
          </cell>
        </row>
        <row r="232852">
          <cell r="F232852" t="str">
            <v>margaretmarythomas.com</v>
          </cell>
          <cell r="G232852" t="str">
            <v>264300</v>
          </cell>
        </row>
        <row r="232853">
          <cell r="F232853" t="str">
            <v>margarianlaw.com</v>
          </cell>
          <cell r="G232853" t="str">
            <v>264301</v>
          </cell>
        </row>
        <row r="232854">
          <cell r="F232854" t="str">
            <v>margarisadvisory.com</v>
          </cell>
          <cell r="G232854" t="str">
            <v>264302</v>
          </cell>
        </row>
        <row r="232855">
          <cell r="F232855" t="str">
            <v>margasoft.com</v>
          </cell>
          <cell r="G232855" t="str">
            <v>264303</v>
          </cell>
        </row>
        <row r="232856">
          <cell r="F232856" t="str">
            <v>margenius.com</v>
          </cell>
          <cell r="G232856" t="str">
            <v>264304</v>
          </cell>
        </row>
        <row r="232857">
          <cell r="F232857" t="str">
            <v>marginallyclever.com</v>
          </cell>
          <cell r="G232857" t="str">
            <v>264305</v>
          </cell>
        </row>
        <row r="232858">
          <cell r="F232858" t="str">
            <v>marginaxe.com</v>
          </cell>
          <cell r="G232858" t="str">
            <v>264306</v>
          </cell>
        </row>
        <row r="232859">
          <cell r="F232859" t="str">
            <v>margolishealy.com</v>
          </cell>
          <cell r="G232859" t="str">
            <v>264307</v>
          </cell>
        </row>
        <row r="232860">
          <cell r="F232860" t="str">
            <v>margotfilmhouse.webs.com</v>
          </cell>
          <cell r="G232860" t="str">
            <v>264308</v>
          </cell>
        </row>
        <row r="232861">
          <cell r="F232861" t="str">
            <v>marhababy.com</v>
          </cell>
          <cell r="G232861" t="str">
            <v>264309</v>
          </cell>
        </row>
        <row r="232862">
          <cell r="F232862" t="str">
            <v>maria-b.pk</v>
          </cell>
          <cell r="G232862" t="str">
            <v>264310</v>
          </cell>
        </row>
        <row r="232863">
          <cell r="F232863" t="str">
            <v>marianaresources.com</v>
          </cell>
          <cell r="G232863" t="str">
            <v>264311</v>
          </cell>
        </row>
        <row r="232864">
          <cell r="F232864" t="str">
            <v>mariannewilsonviera.blogspot.com</v>
          </cell>
          <cell r="G232864" t="str">
            <v>264312</v>
          </cell>
        </row>
        <row r="232865">
          <cell r="F232865" t="str">
            <v>marianomorales.com</v>
          </cell>
          <cell r="G232865" t="str">
            <v>264313</v>
          </cell>
        </row>
        <row r="232866">
          <cell r="F232866" t="str">
            <v>mariasconsulting.com</v>
          </cell>
          <cell r="G232866" t="str">
            <v>264314</v>
          </cell>
        </row>
        <row r="232867">
          <cell r="F232867" t="str">
            <v>mariasplace.com</v>
          </cell>
          <cell r="G232867" t="str">
            <v>264315</v>
          </cell>
        </row>
        <row r="232868">
          <cell r="F232868" t="str">
            <v>maricann.com</v>
          </cell>
          <cell r="G232868" t="str">
            <v>264316</v>
          </cell>
        </row>
        <row r="232869">
          <cell r="F232869" t="str">
            <v>maricopainnovates.com</v>
          </cell>
          <cell r="G232869" t="str">
            <v>264317</v>
          </cell>
        </row>
        <row r="232870">
          <cell r="F232870" t="str">
            <v>marieaustralia.com</v>
          </cell>
          <cell r="G232870" t="str">
            <v>264318</v>
          </cell>
        </row>
        <row r="232871">
          <cell r="F232871" t="str">
            <v>mariegordon.com</v>
          </cell>
          <cell r="G232871" t="str">
            <v>264319</v>
          </cell>
        </row>
        <row r="232872">
          <cell r="F232872" t="str">
            <v>mariehaynes.com</v>
          </cell>
          <cell r="G232872" t="str">
            <v>264320</v>
          </cell>
        </row>
        <row r="232873">
          <cell r="F232873" t="str">
            <v>mariequantier.com</v>
          </cell>
          <cell r="G232873" t="str">
            <v>264321</v>
          </cell>
        </row>
        <row r="232874">
          <cell r="F232874" t="str">
            <v>marijuana.com</v>
          </cell>
          <cell r="G232874" t="str">
            <v>264322</v>
          </cell>
        </row>
        <row r="232875">
          <cell r="F232875" t="str">
            <v>marijuanadoctors.com</v>
          </cell>
          <cell r="G232875" t="str">
            <v>264323</v>
          </cell>
        </row>
        <row r="232876">
          <cell r="F232876" t="str">
            <v>marilynjean.com</v>
          </cell>
          <cell r="G232876" t="str">
            <v>264324</v>
          </cell>
        </row>
        <row r="232877">
          <cell r="F232877" t="str">
            <v>marimba.com</v>
          </cell>
          <cell r="G232877" t="str">
            <v>264325</v>
          </cell>
        </row>
        <row r="232878">
          <cell r="F232878" t="str">
            <v>marimediamobile.com</v>
          </cell>
          <cell r="G232878" t="str">
            <v>264326</v>
          </cell>
        </row>
        <row r="232879">
          <cell r="F232879" t="str">
            <v>marinabaysands.com</v>
          </cell>
          <cell r="G232879" t="str">
            <v>264327</v>
          </cell>
        </row>
        <row r="232880">
          <cell r="F232880" t="str">
            <v>marinarts.org</v>
          </cell>
          <cell r="G232880" t="str">
            <v>264328</v>
          </cell>
        </row>
        <row r="232881">
          <cell r="F232881" t="str">
            <v>marinas.com</v>
          </cell>
          <cell r="G232881" t="str">
            <v>264329</v>
          </cell>
        </row>
        <row r="232882">
          <cell r="F232882" t="str">
            <v>marinatyloesq.com</v>
          </cell>
          <cell r="G232882" t="str">
            <v>264330</v>
          </cell>
        </row>
        <row r="232883">
          <cell r="F232883" t="str">
            <v>marine-technologies.com</v>
          </cell>
          <cell r="G232883" t="str">
            <v>264331</v>
          </cell>
        </row>
        <row r="232884">
          <cell r="F232884" t="str">
            <v>marinecsi.org</v>
          </cell>
          <cell r="G232884" t="str">
            <v>264332</v>
          </cell>
        </row>
        <row r="232885">
          <cell r="F232885" t="str">
            <v>marinedepot.com</v>
          </cell>
          <cell r="G232885" t="str">
            <v>264333</v>
          </cell>
        </row>
        <row r="232886">
          <cell r="F232886" t="str">
            <v>marinemax.com</v>
          </cell>
          <cell r="G232886" t="str">
            <v>264334</v>
          </cell>
        </row>
        <row r="232887">
          <cell r="F232887" t="str">
            <v>marinepolymer.com</v>
          </cell>
          <cell r="G232887" t="str">
            <v>264335</v>
          </cell>
        </row>
        <row r="232888">
          <cell r="F232888" t="str">
            <v>marinerpartners.com</v>
          </cell>
          <cell r="G232888" t="str">
            <v>264336</v>
          </cell>
        </row>
        <row r="232889">
          <cell r="F232889" t="str">
            <v>marinesurveyny.com</v>
          </cell>
          <cell r="G232889" t="str">
            <v>264337</v>
          </cell>
        </row>
        <row r="232890">
          <cell r="F232890" t="str">
            <v>marinet.gr</v>
          </cell>
          <cell r="G232890" t="str">
            <v>264338</v>
          </cell>
        </row>
        <row r="232891">
          <cell r="F232891" t="str">
            <v>marinetraffic.com</v>
          </cell>
          <cell r="G232891" t="str">
            <v>264339</v>
          </cell>
        </row>
        <row r="232892">
          <cell r="F232892" t="str">
            <v>marinetransportinc.com</v>
          </cell>
          <cell r="G232892" t="str">
            <v>264340</v>
          </cell>
        </row>
        <row r="232893">
          <cell r="F232893" t="str">
            <v>marinmagazine.com</v>
          </cell>
          <cell r="G232893" t="str">
            <v>264341</v>
          </cell>
        </row>
        <row r="232894">
          <cell r="F232894" t="str">
            <v>marinosoftware.com</v>
          </cell>
          <cell r="G232894" t="str">
            <v>264342</v>
          </cell>
        </row>
        <row r="232895">
          <cell r="F232895" t="str">
            <v>marins.net</v>
          </cell>
          <cell r="G232895" t="str">
            <v>264343</v>
          </cell>
        </row>
        <row r="232896">
          <cell r="F232896" t="str">
            <v>marinsunfarms.com</v>
          </cell>
          <cell r="G232896" t="str">
            <v>264344</v>
          </cell>
        </row>
        <row r="232897">
          <cell r="F232897" t="str">
            <v>marioarmstrong.com</v>
          </cell>
          <cell r="G232897" t="str">
            <v>264345</v>
          </cell>
        </row>
        <row r="232898">
          <cell r="F232898" t="str">
            <v>marioninstitute.org</v>
          </cell>
          <cell r="G232898" t="str">
            <v>264346</v>
          </cell>
        </row>
        <row r="232899">
          <cell r="F232899" t="str">
            <v>marioway.it</v>
          </cell>
          <cell r="G232899" t="str">
            <v>264347</v>
          </cell>
        </row>
        <row r="232900">
          <cell r="F232900" t="str">
            <v>mariowiki.com</v>
          </cell>
          <cell r="G232900" t="str">
            <v>264348</v>
          </cell>
        </row>
        <row r="232901">
          <cell r="F232901" t="str">
            <v>mariposa-communications.com</v>
          </cell>
          <cell r="G232901" t="str">
            <v>264349</v>
          </cell>
        </row>
        <row r="232902">
          <cell r="F232902" t="str">
            <v>mariposaagency.com</v>
          </cell>
          <cell r="G232902" t="str">
            <v>264350</v>
          </cell>
        </row>
        <row r="232903">
          <cell r="F232903" t="str">
            <v>mariposaleadership.com</v>
          </cell>
          <cell r="G232903" t="str">
            <v>264351</v>
          </cell>
        </row>
        <row r="232904">
          <cell r="F232904" t="str">
            <v>marista.wikidot.com</v>
          </cell>
          <cell r="G232904" t="str">
            <v>264352</v>
          </cell>
        </row>
        <row r="232905">
          <cell r="F232905" t="str">
            <v>maritahuurinainen.com</v>
          </cell>
          <cell r="G232905" t="str">
            <v>264353</v>
          </cell>
        </row>
        <row r="232906">
          <cell r="F232906" t="str">
            <v>maritime-executive.com</v>
          </cell>
          <cell r="G232906" t="str">
            <v>264354</v>
          </cell>
        </row>
        <row r="232907">
          <cell r="F232907" t="str">
            <v>maritime.co.nz</v>
          </cell>
          <cell r="G232907" t="str">
            <v>264355</v>
          </cell>
        </row>
        <row r="232908">
          <cell r="F232908" t="str">
            <v>maritimedatasystems.com</v>
          </cell>
          <cell r="G232908" t="str">
            <v>264356</v>
          </cell>
        </row>
        <row r="232909">
          <cell r="F232909" t="str">
            <v>maritimerobotics.com</v>
          </cell>
          <cell r="G232909" t="str">
            <v>264357</v>
          </cell>
        </row>
        <row r="232910">
          <cell r="F232910" t="str">
            <v>maritimworld.com</v>
          </cell>
          <cell r="G232910" t="str">
            <v>264358</v>
          </cell>
        </row>
        <row r="232911">
          <cell r="F232911" t="str">
            <v>marivalvacationclub.com</v>
          </cell>
          <cell r="G232911" t="str">
            <v>264359</v>
          </cell>
        </row>
        <row r="232912">
          <cell r="F232912" t="str">
            <v>marjinal.com.tr</v>
          </cell>
          <cell r="G232912" t="str">
            <v>264360</v>
          </cell>
        </row>
        <row r="232913">
          <cell r="F232913" t="str">
            <v>marjo-lingerie.net</v>
          </cell>
          <cell r="G232913" t="str">
            <v>264361</v>
          </cell>
        </row>
        <row r="232914">
          <cell r="F232914" t="str">
            <v>marjore.net</v>
          </cell>
          <cell r="G232914" t="str">
            <v>264362</v>
          </cell>
        </row>
        <row r="232915">
          <cell r="F232915" t="str">
            <v>mark-styler.co.jp</v>
          </cell>
          <cell r="G232915" t="str">
            <v>264363</v>
          </cell>
        </row>
        <row r="232916">
          <cell r="F232916" t="str">
            <v>mark1.co.za</v>
          </cell>
          <cell r="G232916" t="str">
            <v>264364</v>
          </cell>
        </row>
        <row r="232917">
          <cell r="F232917" t="str">
            <v>markabaty.com</v>
          </cell>
          <cell r="G232917" t="str">
            <v>264365</v>
          </cell>
        </row>
        <row r="232918">
          <cell r="F232918" t="str">
            <v>markadas.com</v>
          </cell>
          <cell r="G232918" t="str">
            <v>264366</v>
          </cell>
        </row>
        <row r="232919">
          <cell r="F232919" t="str">
            <v>markalardan.com</v>
          </cell>
          <cell r="G232919" t="str">
            <v>264367</v>
          </cell>
        </row>
        <row r="232920">
          <cell r="F232920" t="str">
            <v>markallenco.com</v>
          </cell>
          <cell r="G232920" t="str">
            <v>264368</v>
          </cell>
        </row>
        <row r="232921">
          <cell r="F232921" t="str">
            <v>markalove.com</v>
          </cell>
          <cell r="G232921" t="str">
            <v>264369</v>
          </cell>
        </row>
        <row r="232922">
          <cell r="F232922" t="str">
            <v>markaltman.com</v>
          </cell>
          <cell r="G232922" t="str">
            <v>264370</v>
          </cell>
        </row>
        <row r="232923">
          <cell r="F232923" t="str">
            <v>markamama.com</v>
          </cell>
          <cell r="G232923" t="str">
            <v>264371</v>
          </cell>
        </row>
        <row r="232924">
          <cell r="F232924" t="str">
            <v>markany.com</v>
          </cell>
          <cell r="G232924" t="str">
            <v>264372</v>
          </cell>
        </row>
        <row r="232925">
          <cell r="F232925" t="str">
            <v>markapella.com</v>
          </cell>
          <cell r="G232925" t="str">
            <v>264373</v>
          </cell>
        </row>
        <row r="232926">
          <cell r="F232926" t="str">
            <v>markapon.com</v>
          </cell>
          <cell r="G232926" t="str">
            <v>264374</v>
          </cell>
        </row>
        <row r="232927">
          <cell r="F232927" t="str">
            <v>markastok.com</v>
          </cell>
          <cell r="G232927" t="str">
            <v>264375</v>
          </cell>
        </row>
        <row r="232928">
          <cell r="F232928" t="str">
            <v>markatescili.net</v>
          </cell>
          <cell r="G232928" t="str">
            <v>264376</v>
          </cell>
        </row>
        <row r="232929">
          <cell r="F232929" t="str">
            <v>markavey.com</v>
          </cell>
          <cell r="G232929" t="str">
            <v>264377</v>
          </cell>
        </row>
        <row r="232930">
          <cell r="F232930" t="str">
            <v>markazo.com</v>
          </cell>
          <cell r="G232930" t="str">
            <v>264378</v>
          </cell>
        </row>
        <row r="232931">
          <cell r="F232931" t="str">
            <v>markbook.com</v>
          </cell>
          <cell r="G232931" t="str">
            <v>264379</v>
          </cell>
        </row>
        <row r="232932">
          <cell r="F232932" t="str">
            <v>markboultondesign.com</v>
          </cell>
          <cell r="G232932" t="str">
            <v>264380</v>
          </cell>
        </row>
        <row r="232933">
          <cell r="F232933" t="str">
            <v>markcomedia.com</v>
          </cell>
          <cell r="G232933" t="str">
            <v>264381</v>
          </cell>
        </row>
        <row r="232934">
          <cell r="F232934" t="str">
            <v>markcorporation.in</v>
          </cell>
          <cell r="G232934" t="str">
            <v>264382</v>
          </cell>
        </row>
        <row r="232935">
          <cell r="F232935" t="str">
            <v>markedeffect.com</v>
          </cell>
          <cell r="G232935" t="str">
            <v>264383</v>
          </cell>
        </row>
        <row r="232936">
          <cell r="F232936" t="str">
            <v>markedskraft.com</v>
          </cell>
          <cell r="G232936" t="str">
            <v>264384</v>
          </cell>
        </row>
        <row r="232937">
          <cell r="F232937" t="str">
            <v>markedu.com</v>
          </cell>
          <cell r="G232937" t="str">
            <v>264385</v>
          </cell>
        </row>
        <row r="232938">
          <cell r="F232938" t="str">
            <v>markeleagle.crtti.com</v>
          </cell>
          <cell r="G232938" t="str">
            <v>264386</v>
          </cell>
        </row>
        <row r="232939">
          <cell r="F232939" t="str">
            <v>markentive.fr</v>
          </cell>
          <cell r="G232939" t="str">
            <v>264387</v>
          </cell>
        </row>
        <row r="232940">
          <cell r="F232940" t="str">
            <v>markentreibstoff.com</v>
          </cell>
          <cell r="G232940" t="str">
            <v>264388</v>
          </cell>
        </row>
        <row r="232941">
          <cell r="F232941" t="str">
            <v>markeot.com</v>
          </cell>
          <cell r="G232941" t="str">
            <v>264389</v>
          </cell>
        </row>
        <row r="232942">
          <cell r="F232942" t="str">
            <v>marker-mc.com</v>
          </cell>
          <cell r="G232942" t="str">
            <v>264390</v>
          </cell>
        </row>
        <row r="232943">
          <cell r="F232943" t="str">
            <v>markersf.com</v>
          </cell>
          <cell r="G232943" t="str">
            <v>264391</v>
          </cell>
        </row>
        <row r="232944">
          <cell r="F232944" t="str">
            <v>markerstudygroup.com</v>
          </cell>
          <cell r="G232944" t="str">
            <v>264392</v>
          </cell>
        </row>
        <row r="232945">
          <cell r="F232945" t="str">
            <v>markerz.webs.com</v>
          </cell>
          <cell r="G232945" t="str">
            <v>264393</v>
          </cell>
        </row>
        <row r="232946">
          <cell r="F232946" t="str">
            <v>market-cube.com</v>
          </cell>
          <cell r="G232946" t="str">
            <v>264394</v>
          </cell>
        </row>
        <row r="232947">
          <cell r="F232947" t="str">
            <v>market-mind.net</v>
          </cell>
          <cell r="G232947" t="str">
            <v>264395</v>
          </cell>
        </row>
        <row r="232948">
          <cell r="F232948" t="str">
            <v>market-music.us</v>
          </cell>
          <cell r="G232948" t="str">
            <v>264396</v>
          </cell>
        </row>
        <row r="232949">
          <cell r="F232949" t="str">
            <v>market-plus.com.ar</v>
          </cell>
          <cell r="G232949" t="str">
            <v>264397</v>
          </cell>
        </row>
        <row r="232950">
          <cell r="F232950" t="str">
            <v>market-savvy.com</v>
          </cell>
          <cell r="G232950" t="str">
            <v>264398</v>
          </cell>
        </row>
        <row r="232951">
          <cell r="F232951" t="str">
            <v>market-securities.com</v>
          </cell>
          <cell r="G232951" t="str">
            <v>264399</v>
          </cell>
        </row>
        <row r="232952">
          <cell r="F232952" t="str">
            <v>market-wave.com</v>
          </cell>
          <cell r="G232952" t="str">
            <v>264400</v>
          </cell>
        </row>
        <row r="232953">
          <cell r="F232953" t="str">
            <v>market.com</v>
          </cell>
          <cell r="G232953" t="str">
            <v>264401</v>
          </cell>
        </row>
        <row r="232954">
          <cell r="F232954" t="str">
            <v>market.fkthreads.com</v>
          </cell>
          <cell r="G232954" t="str">
            <v>264402</v>
          </cell>
        </row>
        <row r="232955">
          <cell r="F232955" t="str">
            <v>market2lead.com</v>
          </cell>
          <cell r="G232955" t="str">
            <v>264403</v>
          </cell>
        </row>
        <row r="232956">
          <cell r="F232956" t="str">
            <v>market2mobiles.com</v>
          </cell>
          <cell r="G232956" t="str">
            <v>264404</v>
          </cell>
        </row>
        <row r="232957">
          <cell r="F232957" t="str">
            <v>market7.com</v>
          </cell>
          <cell r="G232957" t="str">
            <v>264405</v>
          </cell>
        </row>
        <row r="232958">
          <cell r="F232958" t="str">
            <v>marketaces.com</v>
          </cell>
          <cell r="G232958" t="str">
            <v>264406</v>
          </cell>
        </row>
        <row r="232959">
          <cell r="F232959" t="str">
            <v>marketadvertisedesign.com</v>
          </cell>
          <cell r="G232959" t="str">
            <v>264407</v>
          </cell>
        </row>
        <row r="232960">
          <cell r="F232960" t="str">
            <v>marketadvertisers.com</v>
          </cell>
          <cell r="G232960" t="str">
            <v>264408</v>
          </cell>
        </row>
        <row r="232961">
          <cell r="F232961" t="str">
            <v>marketamerica.com</v>
          </cell>
          <cell r="G232961" t="str">
            <v>264409</v>
          </cell>
        </row>
        <row r="232962">
          <cell r="F232962" t="str">
            <v>marketanalyst.net</v>
          </cell>
          <cell r="G232962" t="str">
            <v>264410</v>
          </cell>
        </row>
        <row r="232963">
          <cell r="F232963" t="str">
            <v>marketandsaleslogic.com</v>
          </cell>
          <cell r="G232963" t="str">
            <v>264411</v>
          </cell>
        </row>
        <row r="232964">
          <cell r="F232964" t="str">
            <v>marketania.com</v>
          </cell>
          <cell r="G232964" t="str">
            <v>264412</v>
          </cell>
        </row>
        <row r="232965">
          <cell r="F232965" t="str">
            <v>marketapi.com</v>
          </cell>
          <cell r="G232965" t="str">
            <v>264413</v>
          </cell>
        </row>
        <row r="232966">
          <cell r="F232966" t="str">
            <v>marketappeal.com</v>
          </cell>
          <cell r="G232966" t="str">
            <v>264414</v>
          </cell>
        </row>
        <row r="232967">
          <cell r="F232967" t="str">
            <v>marketboomer.com</v>
          </cell>
          <cell r="G232967" t="str">
            <v>264415</v>
          </cell>
        </row>
        <row r="232968">
          <cell r="F232968" t="str">
            <v>marketbusinessnews.com</v>
          </cell>
          <cell r="G232968" t="str">
            <v>264416</v>
          </cell>
        </row>
        <row r="232969">
          <cell r="F232969" t="str">
            <v>marketcalls.in</v>
          </cell>
          <cell r="G232969" t="str">
            <v>264417</v>
          </cell>
        </row>
        <row r="232970">
          <cell r="F232970" t="str">
            <v>marketcentral.in</v>
          </cell>
          <cell r="G232970" t="str">
            <v>264418</v>
          </cell>
        </row>
        <row r="232971">
          <cell r="F232971" t="str">
            <v>marketchorus.com</v>
          </cell>
          <cell r="G232971" t="str">
            <v>264419</v>
          </cell>
        </row>
        <row r="232972">
          <cell r="F232972" t="str">
            <v>marketcircle.com</v>
          </cell>
          <cell r="G232972" t="str">
            <v>264420</v>
          </cell>
        </row>
        <row r="232973">
          <cell r="F232973" t="str">
            <v>marketcommander.co.uk</v>
          </cell>
          <cell r="G232973" t="str">
            <v>264421</v>
          </cell>
        </row>
        <row r="232974">
          <cell r="F232974" t="str">
            <v>marketconsensus.com</v>
          </cell>
          <cell r="G232974" t="str">
            <v>264422</v>
          </cell>
        </row>
        <row r="232975">
          <cell r="F232975" t="str">
            <v>marketcontrol.in</v>
          </cell>
          <cell r="G232975" t="str">
            <v>264423</v>
          </cell>
        </row>
        <row r="232976">
          <cell r="F232976" t="str">
            <v>marketcreationgroup.com</v>
          </cell>
          <cell r="G232976" t="str">
            <v>264424</v>
          </cell>
        </row>
        <row r="232977">
          <cell r="F232977" t="str">
            <v>marketcrest.com</v>
          </cell>
          <cell r="G232977" t="str">
            <v>264425</v>
          </cell>
        </row>
        <row r="232978">
          <cell r="F232978" t="str">
            <v>marketcrown.com</v>
          </cell>
          <cell r="G232978" t="str">
            <v>264426</v>
          </cell>
        </row>
        <row r="232979">
          <cell r="F232979" t="str">
            <v>marketdatanetwork.com</v>
          </cell>
          <cell r="G232979" t="str">
            <v>264427</v>
          </cell>
        </row>
        <row r="232980">
          <cell r="F232980" t="str">
            <v>marketdojo.com</v>
          </cell>
          <cell r="G232980" t="str">
            <v>264428</v>
          </cell>
        </row>
        <row r="232981">
          <cell r="F232981" t="str">
            <v>marketdominationmedia.com</v>
          </cell>
          <cell r="G232981" t="str">
            <v>264429</v>
          </cell>
        </row>
        <row r="232982">
          <cell r="F232982" t="str">
            <v>marketdrums.com</v>
          </cell>
          <cell r="G232982" t="str">
            <v>264430</v>
          </cell>
        </row>
        <row r="232983">
          <cell r="F232983" t="str">
            <v>marketeching.com</v>
          </cell>
          <cell r="G232983" t="str">
            <v>264431</v>
          </cell>
        </row>
        <row r="232984">
          <cell r="F232984" t="str">
            <v>marketeeringgroup.com</v>
          </cell>
          <cell r="G232984" t="str">
            <v>264432</v>
          </cell>
        </row>
        <row r="232985">
          <cell r="F232985" t="str">
            <v>marketeers.com</v>
          </cell>
          <cell r="G232985" t="str">
            <v>264433</v>
          </cell>
        </row>
        <row r="232986">
          <cell r="F232986" t="str">
            <v>marketenomics.com</v>
          </cell>
          <cell r="G232986" t="str">
            <v>264434</v>
          </cell>
        </row>
        <row r="232987">
          <cell r="F232987" t="str">
            <v>marketenquiry.com</v>
          </cell>
          <cell r="G232987" t="str">
            <v>264435</v>
          </cell>
        </row>
        <row r="232988">
          <cell r="F232988" t="str">
            <v>marketeros.mx</v>
          </cell>
          <cell r="G232988" t="str">
            <v>264436</v>
          </cell>
        </row>
        <row r="232989">
          <cell r="F232989" t="str">
            <v>marketerquarterly.com</v>
          </cell>
          <cell r="G232989" t="str">
            <v>264437</v>
          </cell>
        </row>
        <row r="232990">
          <cell r="F232990" t="str">
            <v>marketers.dk</v>
          </cell>
          <cell r="G232990" t="str">
            <v>264438</v>
          </cell>
        </row>
        <row r="232991">
          <cell r="F232991" t="str">
            <v>marketest.co.uk</v>
          </cell>
          <cell r="G232991" t="str">
            <v>264439</v>
          </cell>
        </row>
        <row r="232992">
          <cell r="F232992" t="str">
            <v>marketforward.com</v>
          </cell>
          <cell r="G232992" t="str">
            <v>264440</v>
          </cell>
        </row>
        <row r="232993">
          <cell r="F232993" t="str">
            <v>marketfriends.com</v>
          </cell>
          <cell r="G232993" t="str">
            <v>264441</v>
          </cell>
        </row>
        <row r="232994">
          <cell r="F232994" t="str">
            <v>marketgate-dimensions.com</v>
          </cell>
          <cell r="G232994" t="str">
            <v>264442</v>
          </cell>
        </row>
        <row r="232995">
          <cell r="F232995" t="str">
            <v>marketgoo.com</v>
          </cell>
          <cell r="G232995" t="str">
            <v>264443</v>
          </cell>
        </row>
        <row r="232996">
          <cell r="F232996" t="str">
            <v>marketgrader.com</v>
          </cell>
          <cell r="G232996" t="str">
            <v>264444</v>
          </cell>
        </row>
        <row r="232997">
          <cell r="F232997" t="str">
            <v>marketgraph.nl</v>
          </cell>
          <cell r="G232997" t="str">
            <v>264445</v>
          </cell>
        </row>
        <row r="232998">
          <cell r="F232998" t="str">
            <v>marketgravity.com</v>
          </cell>
          <cell r="G232998" t="str">
            <v>264446</v>
          </cell>
        </row>
        <row r="232999">
          <cell r="F232999" t="str">
            <v>marketguru.com</v>
          </cell>
          <cell r="G232999" t="str">
            <v>264447</v>
          </cell>
        </row>
        <row r="233000">
          <cell r="F233000" t="str">
            <v>markethardware.com</v>
          </cell>
          <cell r="G233000" t="str">
            <v>264448</v>
          </cell>
        </row>
        <row r="233001">
          <cell r="F233001" t="str">
            <v>marketheist.com</v>
          </cell>
          <cell r="G233001" t="str">
            <v>264449</v>
          </cell>
        </row>
        <row r="233002">
          <cell r="F233002" t="str">
            <v>marketica.com</v>
          </cell>
          <cell r="G233002" t="str">
            <v>264450</v>
          </cell>
        </row>
        <row r="233003">
          <cell r="F233003" t="str">
            <v>marketics.com</v>
          </cell>
          <cell r="G233003" t="str">
            <v>264451</v>
          </cell>
        </row>
        <row r="233004">
          <cell r="F233004" t="str">
            <v>marketimmersion.com</v>
          </cell>
          <cell r="G233004" t="str">
            <v>264452</v>
          </cell>
        </row>
        <row r="233005">
          <cell r="F233005" t="str">
            <v>marketinforesearch.com</v>
          </cell>
          <cell r="G233005" t="str">
            <v>264453</v>
          </cell>
        </row>
        <row r="233006">
          <cell r="F233006" t="str">
            <v>marketing-lists-direct.com</v>
          </cell>
          <cell r="G233006" t="str">
            <v>264454</v>
          </cell>
        </row>
        <row r="233007">
          <cell r="F233007" t="str">
            <v>marketing-logic.com</v>
          </cell>
          <cell r="G233007" t="str">
            <v>264455</v>
          </cell>
        </row>
        <row r="233008">
          <cell r="F233008" t="str">
            <v>marketing-mojo.com</v>
          </cell>
          <cell r="G233008" t="str">
            <v>264456</v>
          </cell>
        </row>
        <row r="233009">
          <cell r="F233009" t="str">
            <v>marketing-operatives.com</v>
          </cell>
          <cell r="G233009" t="str">
            <v>264457</v>
          </cell>
        </row>
        <row r="233010">
          <cell r="F233010" t="str">
            <v>marketing.fascet.com</v>
          </cell>
          <cell r="G233010" t="str">
            <v>264458</v>
          </cell>
        </row>
        <row r="233011">
          <cell r="F233011" t="str">
            <v>marketing.healthcare</v>
          </cell>
          <cell r="G233011" t="str">
            <v>264459</v>
          </cell>
        </row>
        <row r="233012">
          <cell r="F233012" t="str">
            <v>marketing.newagemedialtd.com</v>
          </cell>
          <cell r="G233012" t="str">
            <v>264460</v>
          </cell>
        </row>
        <row r="233013">
          <cell r="F233013" t="str">
            <v>marketing.rakuten.com</v>
          </cell>
          <cell r="G233013" t="str">
            <v>264461</v>
          </cell>
        </row>
        <row r="233014">
          <cell r="F233014" t="str">
            <v>marketing00123.wix.com</v>
          </cell>
          <cell r="G233014" t="str">
            <v>264462</v>
          </cell>
        </row>
        <row r="233015">
          <cell r="F233015" t="str">
            <v>marketing4ecommerce.net</v>
          </cell>
          <cell r="G233015" t="str">
            <v>264463</v>
          </cell>
        </row>
        <row r="233016">
          <cell r="F233016" t="str">
            <v>marketing4restaurants.com</v>
          </cell>
          <cell r="G233016" t="str">
            <v>264464</v>
          </cell>
        </row>
        <row r="233017">
          <cell r="F233017" t="str">
            <v>marketing4zoekmachines.nl</v>
          </cell>
          <cell r="G233017" t="str">
            <v>264465</v>
          </cell>
        </row>
        <row r="233018">
          <cell r="F233018" t="str">
            <v>marketingadvocate.com</v>
          </cell>
          <cell r="G233018" t="str">
            <v>264466</v>
          </cell>
        </row>
        <row r="233019">
          <cell r="F233019" t="str">
            <v>marketingaxle.com</v>
          </cell>
          <cell r="G233019" t="str">
            <v>264467</v>
          </cell>
        </row>
        <row r="233020">
          <cell r="F233020" t="str">
            <v>marketingbamboo.hr</v>
          </cell>
          <cell r="G233020" t="str">
            <v>264468</v>
          </cell>
        </row>
        <row r="233021">
          <cell r="F233021" t="str">
            <v>marketingbangkok.com</v>
          </cell>
          <cell r="G233021" t="str">
            <v>264469</v>
          </cell>
        </row>
        <row r="233022">
          <cell r="F233022" t="str">
            <v>marketingbean.nl</v>
          </cell>
          <cell r="G233022" t="str">
            <v>264470</v>
          </cell>
        </row>
        <row r="233023">
          <cell r="F233023" t="str">
            <v>marketingbyzip.com</v>
          </cell>
          <cell r="G233023" t="str">
            <v>264471</v>
          </cell>
        </row>
        <row r="233024">
          <cell r="F233024" t="str">
            <v>marketingcamp.org</v>
          </cell>
          <cell r="G233024" t="str">
            <v>264472</v>
          </cell>
        </row>
        <row r="233025">
          <cell r="F233025" t="str">
            <v>marketingcharts.com</v>
          </cell>
          <cell r="G233025" t="str">
            <v>264473</v>
          </cell>
        </row>
        <row r="233026">
          <cell r="F233026" t="str">
            <v>marketingclinicpartners.com</v>
          </cell>
          <cell r="G233026" t="str">
            <v>264474</v>
          </cell>
        </row>
        <row r="233027">
          <cell r="F233027" t="str">
            <v>marketingconsortiuminc.com</v>
          </cell>
          <cell r="G233027" t="str">
            <v>264475</v>
          </cell>
        </row>
        <row r="233028">
          <cell r="F233028" t="str">
            <v>marketingcrossing.com</v>
          </cell>
          <cell r="G233028" t="str">
            <v>264476</v>
          </cell>
        </row>
        <row r="233029">
          <cell r="F233029" t="str">
            <v>marketingdeservicios.com</v>
          </cell>
          <cell r="G233029" t="str">
            <v>264477</v>
          </cell>
        </row>
        <row r="233030">
          <cell r="F233030" t="str">
            <v>marketingdive.com</v>
          </cell>
          <cell r="G233030" t="str">
            <v>264478</v>
          </cell>
        </row>
        <row r="233031">
          <cell r="F233031" t="str">
            <v>marketingengaged.com</v>
          </cell>
          <cell r="G233031" t="str">
            <v>264479</v>
          </cell>
        </row>
        <row r="233032">
          <cell r="F233032" t="str">
            <v>marketingexperiments.com</v>
          </cell>
          <cell r="G233032" t="str">
            <v>264480</v>
          </cell>
        </row>
        <row r="233033">
          <cell r="F233033" t="str">
            <v>marketingeyeglobal.co.uk</v>
          </cell>
          <cell r="G233033" t="str">
            <v>264481</v>
          </cell>
        </row>
        <row r="233034">
          <cell r="F233034" t="str">
            <v>marketingfacts.nl</v>
          </cell>
          <cell r="G233034" t="str">
            <v>264482</v>
          </cell>
        </row>
        <row r="233035">
          <cell r="F233035" t="str">
            <v>marketingfortomorrow.com</v>
          </cell>
          <cell r="G233035" t="str">
            <v>264483</v>
          </cell>
        </row>
        <row r="233036">
          <cell r="F233036" t="str">
            <v>marketingfuel.co.uk</v>
          </cell>
          <cell r="G233036" t="str">
            <v>264484</v>
          </cell>
        </row>
        <row r="233037">
          <cell r="F233037" t="str">
            <v>marketingignite.com</v>
          </cell>
          <cell r="G233037" t="str">
            <v>264485</v>
          </cell>
        </row>
        <row r="233038">
          <cell r="F233038" t="str">
            <v>marketingisloyalty.com</v>
          </cell>
          <cell r="G233038" t="str">
            <v>264486</v>
          </cell>
        </row>
        <row r="233039">
          <cell r="F233039" t="str">
            <v>marketingland.com</v>
          </cell>
          <cell r="G233039" t="str">
            <v>264487</v>
          </cell>
        </row>
        <row r="233040">
          <cell r="F233040" t="str">
            <v>marketinglion.dk</v>
          </cell>
          <cell r="G233040" t="str">
            <v>264488</v>
          </cell>
        </row>
        <row r="233041">
          <cell r="F233041" t="str">
            <v>marketingloudly.com</v>
          </cell>
          <cell r="G233041" t="str">
            <v>264489</v>
          </cell>
        </row>
        <row r="233042">
          <cell r="F233042" t="str">
            <v>marketingmavens.com</v>
          </cell>
          <cell r="G233042" t="str">
            <v>264490</v>
          </cell>
        </row>
        <row r="233043">
          <cell r="F233043" t="str">
            <v>marketingmaximum.com</v>
          </cell>
          <cell r="G233043" t="str">
            <v>264491</v>
          </cell>
        </row>
        <row r="233044">
          <cell r="F233044" t="str">
            <v>marketingmedia.ca</v>
          </cell>
          <cell r="G233044" t="str">
            <v>264492</v>
          </cell>
        </row>
        <row r="233045">
          <cell r="F233045" t="str">
            <v>marketingnpv.com</v>
          </cell>
          <cell r="G233045" t="str">
            <v>264493</v>
          </cell>
        </row>
        <row r="233046">
          <cell r="F233046" t="str">
            <v>marketingofamerica.com</v>
          </cell>
          <cell r="G233046" t="str">
            <v>264494</v>
          </cell>
        </row>
        <row r="233047">
          <cell r="F233047" t="str">
            <v>marketingonline.com</v>
          </cell>
          <cell r="G233047" t="str">
            <v>264495</v>
          </cell>
        </row>
        <row r="233048">
          <cell r="F233048" t="str">
            <v>marketingonlinept.com</v>
          </cell>
          <cell r="G233048" t="str">
            <v>264496</v>
          </cell>
        </row>
        <row r="233049">
          <cell r="F233049" t="str">
            <v>marketingopsgroup.com</v>
          </cell>
          <cell r="G233049" t="str">
            <v>264497</v>
          </cell>
        </row>
        <row r="233050">
          <cell r="F233050" t="str">
            <v>marketingoptimizer.com</v>
          </cell>
          <cell r="G233050" t="str">
            <v>264498</v>
          </cell>
        </row>
        <row r="233051">
          <cell r="F233051" t="str">
            <v>marketingpilgrim.com</v>
          </cell>
          <cell r="G233051" t="str">
            <v>264499</v>
          </cell>
        </row>
        <row r="233052">
          <cell r="F233052" t="str">
            <v>marketingpress.com</v>
          </cell>
          <cell r="G233052" t="str">
            <v>264500</v>
          </cell>
        </row>
        <row r="233053">
          <cell r="F233053" t="str">
            <v>marketingprofs.com</v>
          </cell>
          <cell r="G233053" t="str">
            <v>264501</v>
          </cell>
        </row>
        <row r="233054">
          <cell r="F233054" t="str">
            <v>marketingpugetsound.com</v>
          </cell>
          <cell r="G233054" t="str">
            <v>264502</v>
          </cell>
        </row>
        <row r="233055">
          <cell r="F233055" t="str">
            <v>marketingresults.com.au</v>
          </cell>
          <cell r="G233055" t="str">
            <v>264503</v>
          </cell>
        </row>
        <row r="233056">
          <cell r="F233056" t="str">
            <v>marketingscience.co</v>
          </cell>
          <cell r="G233056" t="str">
            <v>264504</v>
          </cell>
        </row>
        <row r="233057">
          <cell r="F233057" t="str">
            <v>marketingsciencelab.com</v>
          </cell>
          <cell r="G233057" t="str">
            <v>264505</v>
          </cell>
        </row>
        <row r="233058">
          <cell r="F233058" t="str">
            <v>marketingsense.co</v>
          </cell>
          <cell r="G233058" t="str">
            <v>264506</v>
          </cell>
        </row>
        <row r="233059">
          <cell r="F233059" t="str">
            <v>marketingsherpa.com</v>
          </cell>
          <cell r="G233059" t="str">
            <v>264507</v>
          </cell>
        </row>
        <row r="233060">
          <cell r="F233060" t="str">
            <v>marketingship.com</v>
          </cell>
          <cell r="G233060" t="str">
            <v>264508</v>
          </cell>
        </row>
        <row r="233061">
          <cell r="F233061" t="str">
            <v>marketingsolutionslimited.com</v>
          </cell>
          <cell r="G233061" t="str">
            <v>264509</v>
          </cell>
        </row>
        <row r="233062">
          <cell r="F233062" t="str">
            <v>marketingsource.co.uk</v>
          </cell>
          <cell r="G233062" t="str">
            <v>264510</v>
          </cell>
        </row>
        <row r="233063">
          <cell r="F233063" t="str">
            <v>marketingstick.com</v>
          </cell>
          <cell r="G233063" t="str">
            <v>264511</v>
          </cell>
        </row>
        <row r="233064">
          <cell r="F233064" t="str">
            <v>marketingsutra.com</v>
          </cell>
          <cell r="G233064" t="str">
            <v>264512</v>
          </cell>
        </row>
        <row r="233065">
          <cell r="F233065" t="str">
            <v>marketingthechange.com</v>
          </cell>
          <cell r="G233065" t="str">
            <v>264513</v>
          </cell>
        </row>
        <row r="233066">
          <cell r="F233066" t="str">
            <v>marketingtitans.com.au</v>
          </cell>
          <cell r="G233066" t="str">
            <v>264514</v>
          </cell>
        </row>
        <row r="233067">
          <cell r="F233067" t="str">
            <v>marketingunity.com</v>
          </cell>
          <cell r="G233067" t="str">
            <v>264515</v>
          </cell>
        </row>
        <row r="233068">
          <cell r="F233068" t="str">
            <v>marketingvitals.com</v>
          </cell>
          <cell r="G233068" t="str">
            <v>264516</v>
          </cell>
        </row>
        <row r="233069">
          <cell r="F233069" t="str">
            <v>marketingweek.co.uk</v>
          </cell>
          <cell r="G233069" t="str">
            <v>264517</v>
          </cell>
        </row>
        <row r="233070">
          <cell r="F233070" t="str">
            <v>marketingwizards.pl</v>
          </cell>
          <cell r="G233070" t="str">
            <v>264518</v>
          </cell>
        </row>
        <row r="233071">
          <cell r="F233071" t="str">
            <v>marketingworxpr.com</v>
          </cell>
          <cell r="G233071" t="str">
            <v>264519</v>
          </cell>
        </row>
        <row r="233072">
          <cell r="F233072" t="str">
            <v>marketingxpress.net</v>
          </cell>
          <cell r="G233072" t="str">
            <v>264520</v>
          </cell>
        </row>
        <row r="233073">
          <cell r="F233073" t="str">
            <v>marketingzen.com</v>
          </cell>
          <cell r="G233073" t="str">
            <v>264521</v>
          </cell>
        </row>
        <row r="233074">
          <cell r="F233074" t="str">
            <v>marketinsightcorp.com</v>
          </cell>
          <cell r="G233074" t="str">
            <v>264522</v>
          </cell>
        </row>
        <row r="233075">
          <cell r="F233075" t="str">
            <v>marketixtech.com</v>
          </cell>
          <cell r="G233075" t="str">
            <v>264523</v>
          </cell>
        </row>
        <row r="233076">
          <cell r="F233076" t="str">
            <v>marketjd.com</v>
          </cell>
          <cell r="G233076" t="str">
            <v>264524</v>
          </cell>
        </row>
        <row r="233077">
          <cell r="F233077" t="str">
            <v>marketkarma.com</v>
          </cell>
          <cell r="G233077" t="str">
            <v>264525</v>
          </cell>
        </row>
        <row r="233078">
          <cell r="F233078" t="str">
            <v>marketlauncher.com</v>
          </cell>
          <cell r="G233078" t="str">
            <v>264526</v>
          </cell>
        </row>
        <row r="233079">
          <cell r="F233079" t="str">
            <v>marketleader.com</v>
          </cell>
          <cell r="G233079" t="str">
            <v>264527</v>
          </cell>
        </row>
        <row r="233080">
          <cell r="F233080" t="str">
            <v>marketleadersolutions.com</v>
          </cell>
          <cell r="G233080" t="str">
            <v>264528</v>
          </cell>
        </row>
        <row r="233081">
          <cell r="F233081" t="str">
            <v>marketleverage.com</v>
          </cell>
          <cell r="G233081" t="str">
            <v>264529</v>
          </cell>
        </row>
        <row r="233082">
          <cell r="F233082" t="str">
            <v>marketlinx.com</v>
          </cell>
          <cell r="G233082" t="str">
            <v>264530</v>
          </cell>
        </row>
        <row r="233083">
          <cell r="F233083" t="str">
            <v>marketly.com</v>
          </cell>
          <cell r="G233083" t="str">
            <v>264531</v>
          </cell>
        </row>
        <row r="233084">
          <cell r="F233084" t="str">
            <v>marketlytics.com</v>
          </cell>
          <cell r="G233084" t="str">
            <v>264532</v>
          </cell>
        </row>
        <row r="233085">
          <cell r="F233085" t="str">
            <v>marketmagnify.com</v>
          </cell>
          <cell r="G233085" t="str">
            <v>264533</v>
          </cell>
        </row>
        <row r="233086">
          <cell r="F233086" t="str">
            <v>marketmakers.co.uk</v>
          </cell>
          <cell r="G233086" t="str">
            <v>264534</v>
          </cell>
        </row>
        <row r="233087">
          <cell r="F233087" t="str">
            <v>marketmedal.com</v>
          </cell>
          <cell r="G233087" t="str">
            <v>264535</v>
          </cell>
        </row>
        <row r="233088">
          <cell r="F233088" t="str">
            <v>marketmentat.com</v>
          </cell>
          <cell r="G233088" t="str">
            <v>264536</v>
          </cell>
        </row>
        <row r="233089">
          <cell r="F233089" t="str">
            <v>marketmetrics.com</v>
          </cell>
          <cell r="G233089" t="str">
            <v>264537</v>
          </cell>
        </row>
        <row r="233090">
          <cell r="F233090" t="str">
            <v>marketmetrix.com</v>
          </cell>
          <cell r="G233090" t="str">
            <v>264538</v>
          </cell>
        </row>
        <row r="233091">
          <cell r="F233091" t="str">
            <v>marketmixer.net</v>
          </cell>
          <cell r="G233091" t="str">
            <v>264539</v>
          </cell>
        </row>
        <row r="233092">
          <cell r="F233092" t="str">
            <v>marketmotive.com</v>
          </cell>
          <cell r="G233092" t="str">
            <v>264540</v>
          </cell>
        </row>
        <row r="233093">
          <cell r="F233093" t="str">
            <v>marketmywebsite.com</v>
          </cell>
          <cell r="G233093" t="str">
            <v>264541</v>
          </cell>
        </row>
        <row r="233094">
          <cell r="F233094" t="str">
            <v>marketone.com</v>
          </cell>
          <cell r="G233094" t="str">
            <v>264542</v>
          </cell>
        </row>
        <row r="233095">
          <cell r="F233095" t="str">
            <v>marketosu.com</v>
          </cell>
          <cell r="G233095" t="str">
            <v>264543</v>
          </cell>
        </row>
        <row r="233096">
          <cell r="F233096" t="str">
            <v>marketouchmedia.com</v>
          </cell>
          <cell r="G233096" t="str">
            <v>264544</v>
          </cell>
        </row>
        <row r="233097">
          <cell r="F233097" t="str">
            <v>marketpath.com</v>
          </cell>
          <cell r="G233097" t="str">
            <v>264545</v>
          </cell>
        </row>
        <row r="233098">
          <cell r="F233098" t="str">
            <v>marketpay.com</v>
          </cell>
          <cell r="G233098" t="str">
            <v>264546</v>
          </cell>
        </row>
        <row r="233099">
          <cell r="F233099" t="str">
            <v>marketplace.asos.com</v>
          </cell>
          <cell r="G233099" t="str">
            <v>264547</v>
          </cell>
        </row>
        <row r="233100">
          <cell r="F233100" t="str">
            <v>marketplaceearth.com</v>
          </cell>
          <cell r="G233100" t="str">
            <v>264548</v>
          </cell>
        </row>
        <row r="233101">
          <cell r="F233101" t="str">
            <v>marketplaceignition.com</v>
          </cell>
          <cell r="G233101" t="str">
            <v>264549</v>
          </cell>
        </row>
        <row r="233102">
          <cell r="F233102" t="str">
            <v>marketplacerepricing.com</v>
          </cell>
          <cell r="G233102" t="str">
            <v>264550</v>
          </cell>
        </row>
        <row r="233103">
          <cell r="F233103" t="str">
            <v>marketplacesinc.com</v>
          </cell>
          <cell r="G233103" t="str">
            <v>264551</v>
          </cell>
        </row>
        <row r="233104">
          <cell r="F233104" t="str">
            <v>marketplacr.com</v>
          </cell>
          <cell r="G233104" t="str">
            <v>264552</v>
          </cell>
        </row>
        <row r="233105">
          <cell r="F233105" t="str">
            <v>marketpress.co.kr</v>
          </cell>
          <cell r="G233105" t="str">
            <v>264553</v>
          </cell>
        </row>
        <row r="233106">
          <cell r="F233106" t="str">
            <v>marketprophit.com</v>
          </cell>
          <cell r="G233106" t="str">
            <v>264554</v>
          </cell>
        </row>
        <row r="233107">
          <cell r="F233107" t="str">
            <v>marketpublique.com</v>
          </cell>
          <cell r="G233107" t="str">
            <v>264555</v>
          </cell>
        </row>
        <row r="233108">
          <cell r="F233108" t="str">
            <v>marketpublishers.com</v>
          </cell>
          <cell r="G233108" t="str">
            <v>264556</v>
          </cell>
        </row>
        <row r="233109">
          <cell r="F233109" t="str">
            <v>marketquiz.com</v>
          </cell>
          <cell r="G233109" t="str">
            <v>264557</v>
          </cell>
        </row>
        <row r="233110">
          <cell r="F233110" t="str">
            <v>marketraise.com</v>
          </cell>
          <cell r="G233110" t="str">
            <v>264558</v>
          </cell>
        </row>
        <row r="233111">
          <cell r="F233111" t="str">
            <v>marketreportsonline.com</v>
          </cell>
          <cell r="G233111" t="str">
            <v>264559</v>
          </cell>
        </row>
        <row r="233112">
          <cell r="F233112" t="str">
            <v>marketresearchmedia.com</v>
          </cell>
          <cell r="G233112" t="str">
            <v>264560</v>
          </cell>
        </row>
        <row r="233113">
          <cell r="F233113" t="str">
            <v>marketresearchreports.biz</v>
          </cell>
          <cell r="G233113" t="str">
            <v>264561</v>
          </cell>
        </row>
        <row r="233114">
          <cell r="F233114" t="str">
            <v>marketresearchstore.com</v>
          </cell>
          <cell r="G233114" t="str">
            <v>264562</v>
          </cell>
        </row>
        <row r="233115">
          <cell r="F233115" t="str">
            <v>markets-it.com</v>
          </cell>
          <cell r="G233115" t="str">
            <v>264563</v>
          </cell>
        </row>
        <row r="233116">
          <cell r="F233116" t="str">
            <v>markets.com</v>
          </cell>
          <cell r="G233116" t="str">
            <v>264564</v>
          </cell>
        </row>
        <row r="233117">
          <cell r="F233117" t="str">
            <v>marketsales.biz</v>
          </cell>
          <cell r="G233117" t="str">
            <v>264565</v>
          </cell>
        </row>
        <row r="233118">
          <cell r="F233118" t="str">
            <v>marketsanctuary.com</v>
          </cell>
          <cell r="G233118" t="str">
            <v>264566</v>
          </cell>
        </row>
        <row r="233119">
          <cell r="F233119" t="str">
            <v>marketscientist.in</v>
          </cell>
          <cell r="G233119" t="str">
            <v>264567</v>
          </cell>
        </row>
        <row r="233120">
          <cell r="F233120" t="str">
            <v>marketsentinel.com</v>
          </cell>
          <cell r="G233120" t="str">
            <v>264568</v>
          </cell>
        </row>
        <row r="233121">
          <cell r="F233121" t="str">
            <v>marketsharp.com</v>
          </cell>
          <cell r="G233121" t="str">
            <v>264569</v>
          </cell>
        </row>
        <row r="233122">
          <cell r="F233122" t="str">
            <v>marketsight.com</v>
          </cell>
          <cell r="G233122" t="str">
            <v>264570</v>
          </cell>
        </row>
        <row r="233123">
          <cell r="F233123" t="str">
            <v>marketsimplified.com</v>
          </cell>
          <cell r="G233123" t="str">
            <v>264571</v>
          </cell>
        </row>
        <row r="233124">
          <cell r="F233124" t="str">
            <v>marketsmedia.com</v>
          </cell>
          <cell r="G233124" t="str">
            <v>264572</v>
          </cell>
        </row>
        <row r="233125">
          <cell r="F233125" t="str">
            <v>marketsmeet.com</v>
          </cell>
          <cell r="G233125" t="str">
            <v>264573</v>
          </cell>
        </row>
        <row r="233126">
          <cell r="F233126" t="str">
            <v>marketsmithinc.com</v>
          </cell>
          <cell r="G233126" t="str">
            <v>264574</v>
          </cell>
        </row>
        <row r="233127">
          <cell r="F233127" t="str">
            <v>marketsmiths.com</v>
          </cell>
          <cell r="G233127" t="str">
            <v>264575</v>
          </cell>
        </row>
        <row r="233128">
          <cell r="F233128" t="str">
            <v>marketsnare.com</v>
          </cell>
          <cell r="G233128" t="str">
            <v>264576</v>
          </cell>
        </row>
        <row r="233129">
          <cell r="F233129" t="str">
            <v>marketspacenext.com</v>
          </cell>
          <cell r="G233129" t="str">
            <v>264577</v>
          </cell>
        </row>
        <row r="233130">
          <cell r="F233130" t="str">
            <v>marketspulse.com</v>
          </cell>
          <cell r="G233130" t="str">
            <v>264578</v>
          </cell>
        </row>
        <row r="233131">
          <cell r="F233131" t="str">
            <v>marketsqr.com</v>
          </cell>
          <cell r="G233131" t="str">
            <v>264579</v>
          </cell>
        </row>
        <row r="233132">
          <cell r="F233132" t="str">
            <v>marketstack.com</v>
          </cell>
          <cell r="G233132" t="str">
            <v>264580</v>
          </cell>
        </row>
        <row r="233133">
          <cell r="F233133" t="str">
            <v>marketstance.com</v>
          </cell>
          <cell r="G233133" t="str">
            <v>264581</v>
          </cell>
        </row>
        <row r="233134">
          <cell r="F233134" t="str">
            <v>marketswiki.com</v>
          </cell>
          <cell r="G233134" t="str">
            <v>264582</v>
          </cell>
        </row>
        <row r="233135">
          <cell r="F233135" t="str">
            <v>marketvelocity.com</v>
          </cell>
          <cell r="G233135" t="str">
            <v>264583</v>
          </cell>
        </row>
        <row r="233136">
          <cell r="F233136" t="str">
            <v>marketvistas.com</v>
          </cell>
          <cell r="G233136" t="str">
            <v>264584</v>
          </cell>
        </row>
        <row r="233137">
          <cell r="F233137" t="str">
            <v>marketvolt.com</v>
          </cell>
          <cell r="G233137" t="str">
            <v>264585</v>
          </cell>
        </row>
        <row r="233138">
          <cell r="F233138" t="str">
            <v>marketware.net</v>
          </cell>
          <cell r="G233138" t="str">
            <v>264586</v>
          </cell>
        </row>
        <row r="233139">
          <cell r="F233139" t="str">
            <v>marketwatch.com</v>
          </cell>
          <cell r="G233139" t="str">
            <v>264587</v>
          </cell>
        </row>
        <row r="233140">
          <cell r="F233140" t="str">
            <v>marketwave.biz</v>
          </cell>
          <cell r="G233140" t="str">
            <v>264588</v>
          </cell>
        </row>
        <row r="233141">
          <cell r="F233141" t="str">
            <v>marketwebdesigner.com</v>
          </cell>
          <cell r="G233141" t="str">
            <v>264589</v>
          </cell>
        </row>
        <row r="233142">
          <cell r="F233142" t="str">
            <v>marketwithagility.com</v>
          </cell>
          <cell r="G233142" t="str">
            <v>264590</v>
          </cell>
        </row>
        <row r="233143">
          <cell r="F233143" t="str">
            <v>marketworksmedia.com</v>
          </cell>
          <cell r="G233143" t="str">
            <v>264591</v>
          </cell>
        </row>
        <row r="233144">
          <cell r="F233144" t="str">
            <v>marketxpander.com</v>
          </cell>
          <cell r="G233144" t="str">
            <v>264592</v>
          </cell>
        </row>
        <row r="233145">
          <cell r="F233145" t="str">
            <v>marketxt.com</v>
          </cell>
          <cell r="G233145" t="str">
            <v>264593</v>
          </cell>
        </row>
        <row r="233146">
          <cell r="F233146" t="str">
            <v>marketzeroinc.com</v>
          </cell>
          <cell r="G233146" t="str">
            <v>264594</v>
          </cell>
        </row>
        <row r="233147">
          <cell r="F233147" t="str">
            <v>markevans.ca</v>
          </cell>
          <cell r="G233147" t="str">
            <v>264595</v>
          </cell>
        </row>
        <row r="233148">
          <cell r="F233148" t="str">
            <v>markforlater.com</v>
          </cell>
          <cell r="G233148" t="str">
            <v>264596</v>
          </cell>
        </row>
        <row r="233149">
          <cell r="F233149" t="str">
            <v>markhamseo.org</v>
          </cell>
          <cell r="G233149" t="str">
            <v>264597</v>
          </cell>
        </row>
        <row r="233150">
          <cell r="F233150" t="str">
            <v>markido.com</v>
          </cell>
          <cell r="G233150" t="str">
            <v>264598</v>
          </cell>
        </row>
        <row r="233151">
          <cell r="F233151" t="str">
            <v>markify.com</v>
          </cell>
          <cell r="G233151" t="str">
            <v>264599</v>
          </cell>
        </row>
        <row r="233152">
          <cell r="F233152" t="str">
            <v>markisersolskjerming.no</v>
          </cell>
          <cell r="G233152" t="str">
            <v>264600</v>
          </cell>
        </row>
        <row r="233153">
          <cell r="F233153" t="str">
            <v>markitapp.co</v>
          </cell>
          <cell r="G233153" t="str">
            <v>264601</v>
          </cell>
        </row>
        <row r="233154">
          <cell r="F233154" t="str">
            <v>marklets.com</v>
          </cell>
          <cell r="G233154" t="str">
            <v>264602</v>
          </cell>
        </row>
        <row r="233155">
          <cell r="F233155" t="str">
            <v>marklives.com</v>
          </cell>
          <cell r="G233155" t="str">
            <v>264603</v>
          </cell>
        </row>
        <row r="233156">
          <cell r="F233156" t="str">
            <v>marklugo.com</v>
          </cell>
          <cell r="G233156" t="str">
            <v>264604</v>
          </cell>
        </row>
        <row r="233157">
          <cell r="F233157" t="str">
            <v>markmcclaw.com</v>
          </cell>
          <cell r="G233157" t="str">
            <v>264605</v>
          </cell>
        </row>
        <row r="233158">
          <cell r="F233158" t="str">
            <v>markme.me</v>
          </cell>
          <cell r="G233158" t="str">
            <v>264606</v>
          </cell>
        </row>
        <row r="233159">
          <cell r="F233159" t="str">
            <v>markmost.com</v>
          </cell>
          <cell r="G233159" t="str">
            <v>264607</v>
          </cell>
        </row>
        <row r="233160">
          <cell r="F233160" t="str">
            <v>markmount.com</v>
          </cell>
          <cell r="G233160" t="str">
            <v>264608</v>
          </cell>
        </row>
        <row r="233161">
          <cell r="F233161" t="str">
            <v>markodojo.com</v>
          </cell>
          <cell r="G233161" t="str">
            <v>264609</v>
          </cell>
        </row>
        <row r="233162">
          <cell r="F233162" t="str">
            <v>markpilip.com</v>
          </cell>
          <cell r="G233162" t="str">
            <v>264610</v>
          </cell>
        </row>
        <row r="233163">
          <cell r="F233163" t="str">
            <v>markplusinsight.com</v>
          </cell>
          <cell r="G233163" t="str">
            <v>264611</v>
          </cell>
        </row>
        <row r="233164">
          <cell r="F233164" t="str">
            <v>markrosenblum.com</v>
          </cell>
          <cell r="G233164" t="str">
            <v>264612</v>
          </cell>
        </row>
        <row r="233165">
          <cell r="F233165" t="str">
            <v>marksbookkeeping.com</v>
          </cell>
          <cell r="G233165" t="str">
            <v>264613</v>
          </cell>
        </row>
        <row r="233166">
          <cell r="F233166" t="str">
            <v>marksmantech.com</v>
          </cell>
          <cell r="G233166" t="str">
            <v>264614</v>
          </cell>
        </row>
        <row r="233167">
          <cell r="F233167" t="str">
            <v>marksmarketingtoolbox.com</v>
          </cell>
          <cell r="G233167" t="str">
            <v>264615</v>
          </cell>
        </row>
        <row r="233168">
          <cell r="F233168" t="str">
            <v>marksorter.com</v>
          </cell>
          <cell r="G233168" t="str">
            <v>264616</v>
          </cell>
        </row>
        <row r="233169">
          <cell r="F233169" t="str">
            <v>markssolutions.com</v>
          </cell>
          <cell r="G233169" t="str">
            <v>264617</v>
          </cell>
        </row>
        <row r="233170">
          <cell r="F233170" t="str">
            <v>markssolutions.net</v>
          </cell>
          <cell r="G233170" t="str">
            <v>264618</v>
          </cell>
        </row>
        <row r="233171">
          <cell r="F233171" t="str">
            <v>markt.de</v>
          </cell>
          <cell r="G233171" t="str">
            <v>264619</v>
          </cell>
        </row>
        <row r="233172">
          <cell r="F233172" t="str">
            <v>markteq.com</v>
          </cell>
          <cell r="G233172" t="str">
            <v>264620</v>
          </cell>
        </row>
        <row r="233173">
          <cell r="F233173" t="str">
            <v>marktgruppe.de</v>
          </cell>
          <cell r="G233173" t="str">
            <v>264621</v>
          </cell>
        </row>
        <row r="233174">
          <cell r="F233174" t="str">
            <v>marktguru.at</v>
          </cell>
          <cell r="G233174" t="str">
            <v>264622</v>
          </cell>
        </row>
        <row r="233175">
          <cell r="F233175" t="str">
            <v>marktjagd.de</v>
          </cell>
          <cell r="G233175" t="str">
            <v>264623</v>
          </cell>
        </row>
        <row r="233176">
          <cell r="F233176" t="str">
            <v>marktplaats.nl</v>
          </cell>
          <cell r="G233176" t="str">
            <v>264624</v>
          </cell>
        </row>
        <row r="233177">
          <cell r="F233177" t="str">
            <v>marktwainins.com</v>
          </cell>
          <cell r="G233177" t="str">
            <v>264625</v>
          </cell>
        </row>
        <row r="233178">
          <cell r="F233178" t="str">
            <v>markum.net</v>
          </cell>
          <cell r="G233178" t="str">
            <v>264626</v>
          </cell>
        </row>
        <row r="233179">
          <cell r="F233179" t="str">
            <v>markupbox.com</v>
          </cell>
          <cell r="G233179" t="str">
            <v>264627</v>
          </cell>
        </row>
        <row r="233180">
          <cell r="F233180" t="str">
            <v>markupchop.com</v>
          </cell>
          <cell r="G233180" t="str">
            <v>264628</v>
          </cell>
        </row>
        <row r="233181">
          <cell r="F233181" t="str">
            <v>markupcloud.com</v>
          </cell>
          <cell r="G233181" t="str">
            <v>264629</v>
          </cell>
        </row>
        <row r="233182">
          <cell r="F233182" t="str">
            <v>markupfirm.com</v>
          </cell>
          <cell r="G233182" t="str">
            <v>264630</v>
          </cell>
        </row>
        <row r="233183">
          <cell r="F233183" t="str">
            <v>markworld.us</v>
          </cell>
          <cell r="G233183" t="str">
            <v>264631</v>
          </cell>
        </row>
        <row r="233184">
          <cell r="F233184" t="str">
            <v>markzproperties.com</v>
          </cell>
          <cell r="G233184" t="str">
            <v>264632</v>
          </cell>
        </row>
        <row r="233185">
          <cell r="F233185" t="str">
            <v>markzware.com</v>
          </cell>
          <cell r="G233185" t="str">
            <v>264633</v>
          </cell>
        </row>
        <row r="233186">
          <cell r="F233186" t="str">
            <v>marlabs.com</v>
          </cell>
          <cell r="G233186" t="str">
            <v>264634</v>
          </cell>
        </row>
        <row r="233187">
          <cell r="F233187" t="str">
            <v>marlafiji.com</v>
          </cell>
          <cell r="G233187" t="str">
            <v>264635</v>
          </cell>
        </row>
        <row r="233188">
          <cell r="F233188" t="str">
            <v>marlexpharm.com</v>
          </cell>
          <cell r="G233188" t="str">
            <v>264636</v>
          </cell>
        </row>
        <row r="233189">
          <cell r="F233189" t="str">
            <v>marlin-services.net</v>
          </cell>
          <cell r="G233189" t="str">
            <v>264637</v>
          </cell>
        </row>
        <row r="233190">
          <cell r="F233190" t="str">
            <v>marlincorp.com</v>
          </cell>
          <cell r="G233190" t="str">
            <v>264638</v>
          </cell>
        </row>
        <row r="233191">
          <cell r="F233191" t="str">
            <v>marlincs.com</v>
          </cell>
          <cell r="G233191" t="str">
            <v>264639</v>
          </cell>
        </row>
        <row r="233192">
          <cell r="F233192" t="str">
            <v>marlinfinance.com</v>
          </cell>
          <cell r="G233192" t="str">
            <v>264640</v>
          </cell>
        </row>
        <row r="233193">
          <cell r="F233193" t="str">
            <v>marlinfinancialgroup.com</v>
          </cell>
          <cell r="G233193" t="str">
            <v>264641</v>
          </cell>
        </row>
        <row r="233194">
          <cell r="F233194" t="str">
            <v>marlingold.com</v>
          </cell>
          <cell r="G233194" t="str">
            <v>264642</v>
          </cell>
        </row>
        <row r="233195">
          <cell r="F233195" t="str">
            <v>marlink.com</v>
          </cell>
          <cell r="G233195" t="str">
            <v>264643</v>
          </cell>
        </row>
        <row r="233196">
          <cell r="F233196" t="str">
            <v>marlinllc.com</v>
          </cell>
          <cell r="G233196" t="str">
            <v>264644</v>
          </cell>
        </row>
        <row r="233197">
          <cell r="F233197" t="str">
            <v>marlinmidstream.com</v>
          </cell>
          <cell r="G233197" t="str">
            <v>264645</v>
          </cell>
        </row>
        <row r="233198">
          <cell r="F233198" t="str">
            <v>marlins.com</v>
          </cell>
          <cell r="G233198" t="str">
            <v>264646</v>
          </cell>
        </row>
        <row r="233199">
          <cell r="F233199" t="str">
            <v>marloo.net</v>
          </cell>
          <cell r="G233199" t="str">
            <v>264647</v>
          </cell>
        </row>
        <row r="233200">
          <cell r="F233200" t="str">
            <v>marmalad.es</v>
          </cell>
          <cell r="G233200" t="str">
            <v>264648</v>
          </cell>
        </row>
        <row r="233201">
          <cell r="F233201" t="str">
            <v>marmaloo.com</v>
          </cell>
          <cell r="G233201" t="str">
            <v>264649</v>
          </cell>
        </row>
        <row r="233202">
          <cell r="F233202" t="str">
            <v>marmarauniform.com</v>
          </cell>
          <cell r="G233202" t="str">
            <v>264650</v>
          </cell>
        </row>
        <row r="233203">
          <cell r="F233203" t="str">
            <v>marmaris-transfer.org</v>
          </cell>
          <cell r="G233203" t="str">
            <v>264651</v>
          </cell>
        </row>
        <row r="233204">
          <cell r="F233204" t="str">
            <v>marmaristravel.net</v>
          </cell>
          <cell r="G233204" t="str">
            <v>264652</v>
          </cell>
        </row>
        <row r="233205">
          <cell r="F233205" t="str">
            <v>marmarmedia.com</v>
          </cell>
          <cell r="G233205" t="str">
            <v>264653</v>
          </cell>
        </row>
        <row r="233206">
          <cell r="F233206" t="str">
            <v>marmm.com</v>
          </cell>
          <cell r="G233206" t="str">
            <v>264654</v>
          </cell>
        </row>
        <row r="233207">
          <cell r="F233207" t="str">
            <v>marniedigital.com</v>
          </cell>
          <cell r="G233207" t="str">
            <v>264655</v>
          </cell>
        </row>
        <row r="233208">
          <cell r="F233208" t="str">
            <v>marnixgroet.com</v>
          </cell>
          <cell r="G233208" t="str">
            <v>264656</v>
          </cell>
        </row>
        <row r="233209">
          <cell r="F233209" t="str">
            <v>maroc-maroc.com</v>
          </cell>
          <cell r="G233209" t="str">
            <v>264657</v>
          </cell>
        </row>
        <row r="233210">
          <cell r="F233210" t="str">
            <v>marocdeal.com</v>
          </cell>
          <cell r="G233210" t="str">
            <v>264658</v>
          </cell>
        </row>
        <row r="233211">
          <cell r="F233211" t="str">
            <v>marocinternet.com</v>
          </cell>
          <cell r="G233211" t="str">
            <v>264659</v>
          </cell>
        </row>
        <row r="233212">
          <cell r="F233212" t="str">
            <v>marolind.com</v>
          </cell>
          <cell r="G233212" t="str">
            <v>264660</v>
          </cell>
        </row>
        <row r="233213">
          <cell r="F233213" t="str">
            <v>maroondahsheetmetal.com.au</v>
          </cell>
          <cell r="G233213" t="str">
            <v>264661</v>
          </cell>
        </row>
        <row r="233214">
          <cell r="F233214" t="str">
            <v>maroondoor.com</v>
          </cell>
          <cell r="G233214" t="str">
            <v>264662</v>
          </cell>
        </row>
        <row r="233215">
          <cell r="F233215" t="str">
            <v>marplefleetleasing.com</v>
          </cell>
          <cell r="G233215" t="str">
            <v>264663</v>
          </cell>
        </row>
        <row r="233216">
          <cell r="F233216" t="str">
            <v>marque.co.nz</v>
          </cell>
          <cell r="G233216" t="str">
            <v>264664</v>
          </cell>
        </row>
        <row r="233217">
          <cell r="F233217" t="str">
            <v>marqueed.com</v>
          </cell>
          <cell r="G233217" t="str">
            <v>264665</v>
          </cell>
        </row>
        <row r="233218">
          <cell r="F233218" t="str">
            <v>marqueeoffices.com</v>
          </cell>
          <cell r="G233218" t="str">
            <v>264666</v>
          </cell>
        </row>
        <row r="233219">
          <cell r="F233219" t="str">
            <v>marqueestudios.com</v>
          </cell>
          <cell r="G233219" t="str">
            <v>264667</v>
          </cell>
        </row>
        <row r="233220">
          <cell r="F233220" t="str">
            <v>marquelawyers.com.au</v>
          </cell>
          <cell r="G233220" t="str">
            <v>264668</v>
          </cell>
        </row>
        <row r="233221">
          <cell r="F233221" t="str">
            <v>marquest.ca</v>
          </cell>
          <cell r="G233221" t="str">
            <v>264669</v>
          </cell>
        </row>
        <row r="233222">
          <cell r="F233222" t="str">
            <v>marquisadvisory.com</v>
          </cell>
          <cell r="G233222" t="str">
            <v>264670</v>
          </cell>
        </row>
        <row r="233223">
          <cell r="F233223" t="str">
            <v>marquisgardens.ca</v>
          </cell>
          <cell r="G233223" t="str">
            <v>264671</v>
          </cell>
        </row>
        <row r="233224">
          <cell r="F233224" t="str">
            <v>marquisnet.com</v>
          </cell>
          <cell r="G233224" t="str">
            <v>264672</v>
          </cell>
        </row>
        <row r="233225">
          <cell r="F233225" t="str">
            <v>marratech.com</v>
          </cell>
          <cell r="G233225" t="str">
            <v>264673</v>
          </cell>
        </row>
        <row r="233226">
          <cell r="F233226" t="str">
            <v>marraum.co.uk</v>
          </cell>
          <cell r="G233226" t="str">
            <v>264674</v>
          </cell>
        </row>
        <row r="233227">
          <cell r="F233227" t="str">
            <v>marrconsultancy.com</v>
          </cell>
          <cell r="G233227" t="str">
            <v>264675</v>
          </cell>
        </row>
        <row r="233228">
          <cell r="F233228" t="str">
            <v>marriage-registration.in</v>
          </cell>
          <cell r="G233228" t="str">
            <v>264676</v>
          </cell>
        </row>
        <row r="233229">
          <cell r="F233229" t="str">
            <v>marriagehelper.com</v>
          </cell>
          <cell r="G233229" t="str">
            <v>264677</v>
          </cell>
        </row>
        <row r="233230">
          <cell r="F233230" t="str">
            <v>marriottcorporation.net</v>
          </cell>
          <cell r="G233230" t="str">
            <v>264678</v>
          </cell>
        </row>
        <row r="233231">
          <cell r="F233231" t="str">
            <v>marroncico.com</v>
          </cell>
          <cell r="G233231" t="str">
            <v>264679</v>
          </cell>
        </row>
        <row r="233232">
          <cell r="F233232" t="str">
            <v>marry.vn</v>
          </cell>
          <cell r="G233232" t="str">
            <v>264680</v>
          </cell>
        </row>
        <row r="233233">
          <cell r="F233233" t="str">
            <v>marryfun.com</v>
          </cell>
          <cell r="G233233" t="str">
            <v>264681</v>
          </cell>
        </row>
        <row r="233234">
          <cell r="F233234" t="str">
            <v>marrymelive.com</v>
          </cell>
          <cell r="G233234" t="str">
            <v>264682</v>
          </cell>
        </row>
        <row r="233235">
          <cell r="F233235" t="str">
            <v>marrymemakeup.com</v>
          </cell>
          <cell r="G233235" t="str">
            <v>264683</v>
          </cell>
        </row>
        <row r="233236">
          <cell r="F233236" t="str">
            <v>mars-hydro.com</v>
          </cell>
          <cell r="G233236" t="str">
            <v>264684</v>
          </cell>
        </row>
        <row r="233237">
          <cell r="F233237" t="str">
            <v>mars-one.com</v>
          </cell>
          <cell r="G233237" t="str">
            <v>264685</v>
          </cell>
        </row>
        <row r="233238">
          <cell r="F233238" t="str">
            <v>mars-technologies.com</v>
          </cell>
          <cell r="G233238" t="str">
            <v>264686</v>
          </cell>
        </row>
        <row r="233239">
          <cell r="F233239" t="str">
            <v>marsaenergy.com</v>
          </cell>
          <cell r="G233239" t="str">
            <v>264687</v>
          </cell>
        </row>
        <row r="233240">
          <cell r="F233240" t="str">
            <v>marsbased.com</v>
          </cell>
          <cell r="G233240" t="str">
            <v>264688</v>
          </cell>
        </row>
        <row r="233241">
          <cell r="F233241" t="str">
            <v>marsblade.com</v>
          </cell>
          <cell r="G233241" t="str">
            <v>264689</v>
          </cell>
        </row>
        <row r="233242">
          <cell r="F233242" t="str">
            <v>marsdd.com</v>
          </cell>
          <cell r="G233242" t="str">
            <v>264690</v>
          </cell>
        </row>
        <row r="233243">
          <cell r="F233243" t="str">
            <v>marsh.nl</v>
          </cell>
          <cell r="G233243" t="str">
            <v>264691</v>
          </cell>
        </row>
        <row r="233244">
          <cell r="F233244" t="str">
            <v>marshalhydromovers.com</v>
          </cell>
          <cell r="G233244" t="str">
            <v>264692</v>
          </cell>
        </row>
        <row r="233245">
          <cell r="F233245" t="str">
            <v>marshalledwardsinc.com</v>
          </cell>
          <cell r="G233245" t="str">
            <v>264693</v>
          </cell>
        </row>
        <row r="233246">
          <cell r="F233246" t="str">
            <v>marshallspetzone.com</v>
          </cell>
          <cell r="G233246" t="str">
            <v>264694</v>
          </cell>
        </row>
        <row r="233247">
          <cell r="F233247" t="str">
            <v>marshillvirginia.com</v>
          </cell>
          <cell r="G233247" t="str">
            <v>264695</v>
          </cell>
        </row>
        <row r="233248">
          <cell r="F233248" t="str">
            <v>marshmclennanagency.com</v>
          </cell>
          <cell r="G233248" t="str">
            <v>264696</v>
          </cell>
        </row>
        <row r="233249">
          <cell r="F233249" t="str">
            <v>marsibionics.com</v>
          </cell>
          <cell r="G233249" t="str">
            <v>264697</v>
          </cell>
        </row>
        <row r="233250">
          <cell r="F233250" t="str">
            <v>marsjobs.net</v>
          </cell>
          <cell r="G233250" t="str">
            <v>264698</v>
          </cell>
        </row>
        <row r="233251">
          <cell r="F233251" t="str">
            <v>marsmedia.nl</v>
          </cell>
          <cell r="G233251" t="str">
            <v>264699</v>
          </cell>
        </row>
        <row r="233252">
          <cell r="F233252" t="str">
            <v>marssociety.org</v>
          </cell>
          <cell r="G233252" t="str">
            <v>264700</v>
          </cell>
        </row>
        <row r="233253">
          <cell r="F233253" t="str">
            <v>marsspiders.com</v>
          </cell>
          <cell r="G233253" t="str">
            <v>264701</v>
          </cell>
        </row>
        <row r="233254">
          <cell r="F233254" t="str">
            <v>marstonstelecoms.com</v>
          </cell>
          <cell r="G233254" t="str">
            <v>264702</v>
          </cell>
        </row>
        <row r="233255">
          <cell r="F233255" t="str">
            <v>marstranslation.com</v>
          </cell>
          <cell r="G233255" t="str">
            <v>264703</v>
          </cell>
        </row>
        <row r="233256">
          <cell r="F233256" t="str">
            <v>marstudio.com</v>
          </cell>
          <cell r="G233256" t="str">
            <v>264704</v>
          </cell>
        </row>
        <row r="233257">
          <cell r="F233257" t="str">
            <v>marszoon.com</v>
          </cell>
          <cell r="G233257" t="str">
            <v>264705</v>
          </cell>
        </row>
        <row r="233258">
          <cell r="F233258" t="str">
            <v>mart-ltd.com</v>
          </cell>
          <cell r="G233258" t="str">
            <v>264706</v>
          </cell>
        </row>
        <row r="233259">
          <cell r="F233259" t="str">
            <v>mart2web.com</v>
          </cell>
          <cell r="G233259" t="str">
            <v>264707</v>
          </cell>
        </row>
        <row r="233260">
          <cell r="F233260" t="str">
            <v>martal.ca</v>
          </cell>
          <cell r="G233260" t="str">
            <v>264708</v>
          </cell>
        </row>
        <row r="233261">
          <cell r="F233261" t="str">
            <v>martandtechnologies.com</v>
          </cell>
          <cell r="G233261" t="str">
            <v>264709</v>
          </cell>
        </row>
        <row r="233262">
          <cell r="F233262" t="str">
            <v>martellbiosystems.com</v>
          </cell>
          <cell r="G233262" t="str">
            <v>264710</v>
          </cell>
        </row>
        <row r="233263">
          <cell r="F233263" t="str">
            <v>martelletticontracting.com.au</v>
          </cell>
          <cell r="G233263" t="str">
            <v>264711</v>
          </cell>
        </row>
        <row r="233264">
          <cell r="F233264" t="str">
            <v>martenlaw.com</v>
          </cell>
          <cell r="G233264" t="str">
            <v>264712</v>
          </cell>
        </row>
        <row r="233265">
          <cell r="F233265" t="str">
            <v>martexsoftware.com</v>
          </cell>
          <cell r="G233265" t="str">
            <v>264713</v>
          </cell>
        </row>
        <row r="233266">
          <cell r="F233266" t="str">
            <v>marthagabriel.com.br</v>
          </cell>
          <cell r="G233266" t="str">
            <v>264714</v>
          </cell>
        </row>
        <row r="233267">
          <cell r="F233267" t="str">
            <v>marthalanefox.com</v>
          </cell>
          <cell r="G233267" t="str">
            <v>264715</v>
          </cell>
        </row>
        <row r="233268">
          <cell r="F233268" t="str">
            <v>marthastewart.com</v>
          </cell>
          <cell r="G233268" t="str">
            <v>264716</v>
          </cell>
        </row>
        <row r="233269">
          <cell r="F233269" t="str">
            <v>marthoni.dk</v>
          </cell>
          <cell r="G233269" t="str">
            <v>264717</v>
          </cell>
        </row>
        <row r="233270">
          <cell r="F233270" t="str">
            <v>martialadventures.com</v>
          </cell>
          <cell r="G233270" t="str">
            <v>264718</v>
          </cell>
        </row>
        <row r="233271">
          <cell r="F233271" t="str">
            <v>martialarts-taekwondo.com</v>
          </cell>
          <cell r="G233271" t="str">
            <v>264719</v>
          </cell>
        </row>
        <row r="233272">
          <cell r="F233272" t="str">
            <v>martialartsadmin.com</v>
          </cell>
          <cell r="G233272" t="str">
            <v>264720</v>
          </cell>
        </row>
        <row r="233273">
          <cell r="F233273" t="str">
            <v>martialartshop.co.uk</v>
          </cell>
          <cell r="G233273" t="str">
            <v>264721</v>
          </cell>
        </row>
        <row r="233274">
          <cell r="F233274" t="str">
            <v>martialytics.com</v>
          </cell>
          <cell r="G233274" t="str">
            <v>264722</v>
          </cell>
        </row>
        <row r="233275">
          <cell r="F233275" t="str">
            <v>martianarts.co</v>
          </cell>
          <cell r="G233275" t="str">
            <v>264723</v>
          </cell>
        </row>
        <row r="233276">
          <cell r="F233276" t="str">
            <v>martiancraft.com</v>
          </cell>
          <cell r="G233276" t="str">
            <v>264724</v>
          </cell>
        </row>
        <row r="233277">
          <cell r="F233277" t="str">
            <v>martianstorm.com</v>
          </cell>
          <cell r="G233277" t="str">
            <v>264725</v>
          </cell>
        </row>
        <row r="233278">
          <cell r="F233278" t="str">
            <v>martianwatches.com</v>
          </cell>
          <cell r="G233278" t="str">
            <v>264726</v>
          </cell>
        </row>
        <row r="233279">
          <cell r="F233279" t="str">
            <v>martifersolarusa.com</v>
          </cell>
          <cell r="G233279" t="str">
            <v>264727</v>
          </cell>
        </row>
        <row r="233280">
          <cell r="F233280" t="str">
            <v>martin-schenk.es</v>
          </cell>
          <cell r="G233280" t="str">
            <v>264728</v>
          </cell>
        </row>
        <row r="233281">
          <cell r="F233281" t="str">
            <v>martincsi.com</v>
          </cell>
          <cell r="G233281" t="str">
            <v>264729</v>
          </cell>
        </row>
        <row r="233282">
          <cell r="F233282" t="str">
            <v>martinhudler.com</v>
          </cell>
          <cell r="G233282" t="str">
            <v>264730</v>
          </cell>
        </row>
        <row r="233283">
          <cell r="F233283" t="str">
            <v>martinjaydigital.com</v>
          </cell>
          <cell r="G233283" t="str">
            <v>264731</v>
          </cell>
        </row>
        <row r="233284">
          <cell r="F233284" t="str">
            <v>martinkovicmilford.com</v>
          </cell>
          <cell r="G233284" t="str">
            <v>264732</v>
          </cell>
        </row>
        <row r="233285">
          <cell r="F233285" t="str">
            <v>martinlawcorporation.com</v>
          </cell>
          <cell r="G233285" t="str">
            <v>264733</v>
          </cell>
        </row>
        <row r="233286">
          <cell r="F233286" t="str">
            <v>martinmarietta.com</v>
          </cell>
          <cell r="G233286" t="str">
            <v>264734</v>
          </cell>
        </row>
        <row r="233287">
          <cell r="F233287" t="str">
            <v>martinmidstream.com</v>
          </cell>
          <cell r="G233287" t="str">
            <v>264735</v>
          </cell>
        </row>
        <row r="233288">
          <cell r="F233288" t="str">
            <v>martinsbuka.com</v>
          </cell>
          <cell r="G233288" t="str">
            <v>264736</v>
          </cell>
        </row>
        <row r="233289">
          <cell r="F233289" t="str">
            <v>martinservera.se</v>
          </cell>
          <cell r="G233289" t="str">
            <v>264737</v>
          </cell>
        </row>
        <row r="233290">
          <cell r="F233290" t="str">
            <v>martintelekom.com.tr</v>
          </cell>
          <cell r="G233290" t="str">
            <v>264738</v>
          </cell>
        </row>
        <row r="233291">
          <cell r="F233291" t="str">
            <v>martinwolf.com</v>
          </cell>
          <cell r="G233291" t="str">
            <v>264739</v>
          </cell>
        </row>
        <row r="233292">
          <cell r="F233292" t="str">
            <v>martis-consulting.pl</v>
          </cell>
          <cell r="G233292" t="str">
            <v>264740</v>
          </cell>
        </row>
        <row r="233293">
          <cell r="F233293" t="str">
            <v>martjack.com</v>
          </cell>
          <cell r="G233293" t="str">
            <v>264741</v>
          </cell>
        </row>
        <row r="233294">
          <cell r="F233294" t="str">
            <v>martmanagement.com</v>
          </cell>
          <cell r="G233294" t="str">
            <v>264742</v>
          </cell>
        </row>
        <row r="233295">
          <cell r="F233295" t="str">
            <v>martresources.com</v>
          </cell>
          <cell r="G233295" t="str">
            <v>264743</v>
          </cell>
        </row>
        <row r="233296">
          <cell r="F233296" t="str">
            <v>martrural.com</v>
          </cell>
          <cell r="G233296" t="str">
            <v>264744</v>
          </cell>
        </row>
        <row r="233297">
          <cell r="F233297" t="str">
            <v>martrus.com</v>
          </cell>
          <cell r="G233297" t="str">
            <v>264745</v>
          </cell>
        </row>
        <row r="233298">
          <cell r="F233298" t="str">
            <v>marudharaluminium.com</v>
          </cell>
          <cell r="G233298" t="str">
            <v>264746</v>
          </cell>
        </row>
        <row r="233299">
          <cell r="F233299" t="str">
            <v>maruedr.com</v>
          </cell>
          <cell r="G233299" t="str">
            <v>264747</v>
          </cell>
        </row>
        <row r="233300">
          <cell r="F233300" t="str">
            <v>marukoorthodontics.com</v>
          </cell>
          <cell r="G233300" t="str">
            <v>264748</v>
          </cell>
        </row>
        <row r="233301">
          <cell r="F233301" t="str">
            <v>marvel-gpe.com.sg</v>
          </cell>
          <cell r="G233301" t="str">
            <v>264749</v>
          </cell>
        </row>
        <row r="233302">
          <cell r="F233302" t="str">
            <v>marvelarchitects.com</v>
          </cell>
          <cell r="G233302" t="str">
            <v>264750</v>
          </cell>
        </row>
        <row r="233303">
          <cell r="F233303" t="str">
            <v>marvelcommerce.com</v>
          </cell>
          <cell r="G233303" t="str">
            <v>264751</v>
          </cell>
        </row>
        <row r="233304">
          <cell r="F233304" t="str">
            <v>marvelig.com</v>
          </cell>
          <cell r="G233304" t="str">
            <v>264752</v>
          </cell>
        </row>
        <row r="233305">
          <cell r="F233305" t="str">
            <v>marvellessmark.com</v>
          </cell>
          <cell r="G233305" t="str">
            <v>264753</v>
          </cell>
        </row>
        <row r="233306">
          <cell r="F233306" t="str">
            <v>marvelousadvisors.com</v>
          </cell>
          <cell r="G233306" t="str">
            <v>264754</v>
          </cell>
        </row>
        <row r="233307">
          <cell r="F233307" t="str">
            <v>marvelousrestoration.com</v>
          </cell>
          <cell r="G233307" t="str">
            <v>264755</v>
          </cell>
        </row>
        <row r="233308">
          <cell r="F233308" t="str">
            <v>marvia.nl</v>
          </cell>
          <cell r="G233308" t="str">
            <v>264756</v>
          </cell>
        </row>
        <row r="233309">
          <cell r="F233309" t="str">
            <v>marvinapp.com</v>
          </cell>
          <cell r="G233309" t="str">
            <v>264757</v>
          </cell>
        </row>
        <row r="233310">
          <cell r="F233310" t="str">
            <v>marvintraub.com</v>
          </cell>
          <cell r="G233310" t="str">
            <v>264758</v>
          </cell>
        </row>
        <row r="233311">
          <cell r="F233311" t="str">
            <v>marvitvoip.com</v>
          </cell>
          <cell r="G233311" t="str">
            <v>264759</v>
          </cell>
        </row>
        <row r="233312">
          <cell r="F233312" t="str">
            <v>marwadisambandh.com</v>
          </cell>
          <cell r="G233312" t="str">
            <v>264760</v>
          </cell>
        </row>
        <row r="233313">
          <cell r="F233313" t="str">
            <v>marwoodconstruction.com</v>
          </cell>
          <cell r="G233313" t="str">
            <v>264761</v>
          </cell>
        </row>
        <row r="233314">
          <cell r="F233314" t="str">
            <v>marxbeck.com</v>
          </cell>
          <cell r="G233314" t="str">
            <v>264762</v>
          </cell>
        </row>
        <row r="233315">
          <cell r="F233315" t="str">
            <v>marxgrocer.com.au</v>
          </cell>
          <cell r="G233315" t="str">
            <v>264763</v>
          </cell>
        </row>
        <row r="233316">
          <cell r="F233316" t="str">
            <v>mary-margaret.com</v>
          </cell>
          <cell r="G233316" t="str">
            <v>264764</v>
          </cell>
        </row>
        <row r="233317">
          <cell r="F233317" t="str">
            <v>maryfurlong.com</v>
          </cell>
          <cell r="G233317" t="str">
            <v>264765</v>
          </cell>
        </row>
        <row r="233318">
          <cell r="F233318" t="str">
            <v>maryland-tax-lawyer.com</v>
          </cell>
          <cell r="G233318" t="str">
            <v>264766</v>
          </cell>
        </row>
        <row r="233319">
          <cell r="F233319" t="str">
            <v>marylands.co.in</v>
          </cell>
          <cell r="G233319" t="str">
            <v>264767</v>
          </cell>
        </row>
        <row r="233320">
          <cell r="F233320" t="str">
            <v>maryville.com</v>
          </cell>
          <cell r="G233320" t="str">
            <v>264768</v>
          </cell>
        </row>
        <row r="233321">
          <cell r="F233321" t="str">
            <v>marzottosim.com</v>
          </cell>
          <cell r="G233321" t="str">
            <v>264769</v>
          </cell>
        </row>
        <row r="233322">
          <cell r="F233322" t="str">
            <v>masa-group.biz</v>
          </cell>
          <cell r="G233322" t="str">
            <v>264770</v>
          </cell>
        </row>
        <row r="233323">
          <cell r="F233323" t="str">
            <v>masaccounts.co.uk</v>
          </cell>
          <cell r="G233323" t="str">
            <v>264771</v>
          </cell>
        </row>
        <row r="233324">
          <cell r="F233324" t="str">
            <v>masadda.com</v>
          </cell>
          <cell r="G233324" t="str">
            <v>264772</v>
          </cell>
        </row>
        <row r="233325">
          <cell r="F233325" t="str">
            <v>masai.eu</v>
          </cell>
          <cell r="G233325" t="str">
            <v>264773</v>
          </cell>
        </row>
        <row r="233326">
          <cell r="F233326" t="str">
            <v>masaikenyasafaris.com</v>
          </cell>
          <cell r="G233326" t="str">
            <v>264774</v>
          </cell>
        </row>
        <row r="233327">
          <cell r="F233327" t="str">
            <v>masajsalonuburada.com</v>
          </cell>
          <cell r="G233327" t="str">
            <v>264775</v>
          </cell>
        </row>
        <row r="233328">
          <cell r="F233328" t="str">
            <v>masalastreet.com</v>
          </cell>
          <cell r="G233328" t="str">
            <v>264776</v>
          </cell>
        </row>
        <row r="233329">
          <cell r="F233329" t="str">
            <v>masamaso.com</v>
          </cell>
          <cell r="G233329" t="str">
            <v>264777</v>
          </cell>
        </row>
        <row r="233330">
          <cell r="F233330" t="str">
            <v>masasolutions.ca</v>
          </cell>
          <cell r="G233330" t="str">
            <v>264778</v>
          </cell>
        </row>
        <row r="233331">
          <cell r="F233331" t="str">
            <v>mascerca.cl</v>
          </cell>
          <cell r="G233331" t="str">
            <v>264779</v>
          </cell>
        </row>
        <row r="233332">
          <cell r="F233332" t="str">
            <v>masconsult.eu</v>
          </cell>
          <cell r="G233332" t="str">
            <v>264780</v>
          </cell>
        </row>
        <row r="233333">
          <cell r="F233333" t="str">
            <v>mascotasfelicesmiramar.org</v>
          </cell>
          <cell r="G233333" t="str">
            <v>264781</v>
          </cell>
        </row>
        <row r="233334">
          <cell r="F233334" t="str">
            <v>mascotea.net</v>
          </cell>
          <cell r="G233334" t="str">
            <v>264782</v>
          </cell>
        </row>
        <row r="233335">
          <cell r="F233335" t="str">
            <v>mascotgroup.in</v>
          </cell>
          <cell r="G233335" t="str">
            <v>264783</v>
          </cell>
        </row>
        <row r="233336">
          <cell r="F233336" t="str">
            <v>mascotown.com</v>
          </cell>
          <cell r="G233336" t="str">
            <v>264784</v>
          </cell>
        </row>
        <row r="233337">
          <cell r="F233337" t="str">
            <v>masdescuentos.com.mx</v>
          </cell>
          <cell r="G233337" t="str">
            <v>264785</v>
          </cell>
        </row>
        <row r="233338">
          <cell r="F233338" t="str">
            <v>masedperu.com</v>
          </cell>
          <cell r="G233338" t="str">
            <v>264786</v>
          </cell>
        </row>
        <row r="233339">
          <cell r="F233339" t="str">
            <v>masflight.com</v>
          </cell>
          <cell r="G233339" t="str">
            <v>264787</v>
          </cell>
        </row>
        <row r="233340">
          <cell r="F233340" t="str">
            <v>mash-marketing.com</v>
          </cell>
          <cell r="G233340" t="str">
            <v>264788</v>
          </cell>
        </row>
        <row r="233341">
          <cell r="F233341" t="str">
            <v>mash-up.fr</v>
          </cell>
          <cell r="G233341" t="str">
            <v>264789</v>
          </cell>
        </row>
        <row r="233342">
          <cell r="F233342" t="str">
            <v>mash.me</v>
          </cell>
          <cell r="G233342" t="str">
            <v>264790</v>
          </cell>
        </row>
        <row r="233343">
          <cell r="F233343" t="str">
            <v>mashabrand.com</v>
          </cell>
          <cell r="G233343" t="str">
            <v>264791</v>
          </cell>
        </row>
        <row r="233344">
          <cell r="F233344" t="str">
            <v>mashauri.org</v>
          </cell>
          <cell r="G233344" t="str">
            <v>264792</v>
          </cell>
        </row>
        <row r="233345">
          <cell r="F233345" t="str">
            <v>mashaweeruae.com</v>
          </cell>
          <cell r="G233345" t="str">
            <v>264793</v>
          </cell>
        </row>
        <row r="233346">
          <cell r="F233346" t="str">
            <v>mashboard.com</v>
          </cell>
          <cell r="G233346" t="str">
            <v>264794</v>
          </cell>
        </row>
        <row r="233347">
          <cell r="F233347" t="str">
            <v>mashbooths.com</v>
          </cell>
          <cell r="G233347" t="str">
            <v>264795</v>
          </cell>
        </row>
        <row r="233348">
          <cell r="F233348" t="str">
            <v>masheddeals.com</v>
          </cell>
          <cell r="G233348" t="str">
            <v>264796</v>
          </cell>
        </row>
        <row r="233349">
          <cell r="F233349" t="str">
            <v>mashedlife.com</v>
          </cell>
          <cell r="G233349" t="str">
            <v>264797</v>
          </cell>
        </row>
        <row r="233350">
          <cell r="F233350" t="str">
            <v>mashmelon.com</v>
          </cell>
          <cell r="G233350" t="str">
            <v>264798</v>
          </cell>
        </row>
        <row r="233351">
          <cell r="F233351" t="str">
            <v>mashmetrics.com</v>
          </cell>
          <cell r="G233351" t="str">
            <v>264799</v>
          </cell>
        </row>
        <row r="233352">
          <cell r="F233352" t="str">
            <v>masholdingsgroup.com</v>
          </cell>
          <cell r="G233352" t="str">
            <v>264800</v>
          </cell>
        </row>
        <row r="233353">
          <cell r="F233353" t="str">
            <v>mashpan.com</v>
          </cell>
          <cell r="G233353" t="str">
            <v>264801</v>
          </cell>
        </row>
        <row r="233354">
          <cell r="F233354" t="str">
            <v>mashroom.fm</v>
          </cell>
          <cell r="G233354" t="str">
            <v>264802</v>
          </cell>
        </row>
        <row r="233355">
          <cell r="F233355" t="str">
            <v>mashsolvents.com</v>
          </cell>
          <cell r="G233355" t="str">
            <v>264803</v>
          </cell>
        </row>
        <row r="233356">
          <cell r="F233356" t="str">
            <v>mashup.com</v>
          </cell>
          <cell r="G233356" t="str">
            <v>264804</v>
          </cell>
        </row>
        <row r="233357">
          <cell r="F233357" t="str">
            <v>mashupciti.com</v>
          </cell>
          <cell r="G233357" t="str">
            <v>264805</v>
          </cell>
        </row>
        <row r="233358">
          <cell r="F233358" t="str">
            <v>mashupevent.com</v>
          </cell>
          <cell r="G233358" t="str">
            <v>264806</v>
          </cell>
        </row>
        <row r="233359">
          <cell r="F233359" t="str">
            <v>mashupmedia.ie</v>
          </cell>
          <cell r="G233359" t="str">
            <v>264807</v>
          </cell>
        </row>
        <row r="233360">
          <cell r="F233360" t="str">
            <v>mashware.com</v>
          </cell>
          <cell r="G233360" t="str">
            <v>264808</v>
          </cell>
        </row>
        <row r="233361">
          <cell r="F233361" t="str">
            <v>masie.com</v>
          </cell>
          <cell r="G233361" t="str">
            <v>264809</v>
          </cell>
        </row>
        <row r="233362">
          <cell r="F233362" t="str">
            <v>masielbebe.co.uk</v>
          </cell>
          <cell r="G233362" t="str">
            <v>264810</v>
          </cell>
        </row>
        <row r="233363">
          <cell r="F233363" t="str">
            <v>masinisiutilaje.ro</v>
          </cell>
          <cell r="G233363" t="str">
            <v>264811</v>
          </cell>
        </row>
        <row r="233364">
          <cell r="F233364" t="str">
            <v>masinternational.com</v>
          </cell>
          <cell r="G233364" t="str">
            <v>264812</v>
          </cell>
        </row>
        <row r="233365">
          <cell r="F233365" t="str">
            <v>masinternationalaz.com</v>
          </cell>
          <cell r="G233365" t="str">
            <v>264813</v>
          </cell>
        </row>
        <row r="233366">
          <cell r="F233366" t="str">
            <v>masisa.com</v>
          </cell>
          <cell r="G233366" t="str">
            <v>264814</v>
          </cell>
        </row>
        <row r="233367">
          <cell r="F233367" t="str">
            <v>masitek.com</v>
          </cell>
          <cell r="G233367" t="str">
            <v>264815</v>
          </cell>
        </row>
        <row r="233368">
          <cell r="F233368" t="str">
            <v>maskenninc.com</v>
          </cell>
          <cell r="G233368" t="str">
            <v>264816</v>
          </cell>
        </row>
        <row r="233369">
          <cell r="F233369" t="str">
            <v>maskeproductions.com</v>
          </cell>
          <cell r="G233369" t="str">
            <v>264817</v>
          </cell>
        </row>
        <row r="233370">
          <cell r="F233370" t="str">
            <v>maskeyconsultancy.com</v>
          </cell>
          <cell r="G233370" t="str">
            <v>264818</v>
          </cell>
        </row>
        <row r="233371">
          <cell r="F233371" t="str">
            <v>maskot.com.br</v>
          </cell>
          <cell r="G233371" t="str">
            <v>264819</v>
          </cell>
        </row>
        <row r="233372">
          <cell r="F233372" t="str">
            <v>maskoto.com.br</v>
          </cell>
          <cell r="G233372" t="str">
            <v>264820</v>
          </cell>
        </row>
        <row r="233373">
          <cell r="F233373" t="str">
            <v>maskott.com</v>
          </cell>
          <cell r="G233373" t="str">
            <v>264821</v>
          </cell>
        </row>
        <row r="233374">
          <cell r="F233374" t="str">
            <v>maskpopper.com</v>
          </cell>
          <cell r="G233374" t="str">
            <v>264822</v>
          </cell>
        </row>
        <row r="233375">
          <cell r="F233375" t="str">
            <v>masleyassociates.com</v>
          </cell>
          <cell r="G233375" t="str">
            <v>264823</v>
          </cell>
        </row>
        <row r="233376">
          <cell r="F233376" t="str">
            <v>masnsports.com</v>
          </cell>
          <cell r="G233376" t="str">
            <v>264824</v>
          </cell>
        </row>
        <row r="233377">
          <cell r="F233377" t="str">
            <v>masonassociates.com.au</v>
          </cell>
          <cell r="G233377" t="str">
            <v>264825</v>
          </cell>
        </row>
        <row r="233378">
          <cell r="F233378" t="str">
            <v>masonfrank.com</v>
          </cell>
          <cell r="G233378" t="str">
            <v>264826</v>
          </cell>
        </row>
        <row r="233379">
          <cell r="F233379" t="str">
            <v>masonhk.com</v>
          </cell>
          <cell r="G233379" t="str">
            <v>264827</v>
          </cell>
        </row>
        <row r="233380">
          <cell r="F233380" t="str">
            <v>masonrose.com</v>
          </cell>
          <cell r="G233380" t="str">
            <v>264828</v>
          </cell>
        </row>
        <row r="233381">
          <cell r="F233381" t="str">
            <v>masonstreetlabs.com</v>
          </cell>
          <cell r="G233381" t="str">
            <v>264829</v>
          </cell>
        </row>
        <row r="233382">
          <cell r="F233382" t="str">
            <v>maspaces.com</v>
          </cell>
          <cell r="G233382" t="str">
            <v>264830</v>
          </cell>
        </row>
        <row r="233383">
          <cell r="F233383" t="str">
            <v>maspart.com</v>
          </cell>
          <cell r="G233383" t="str">
            <v>264831</v>
          </cell>
        </row>
        <row r="233384">
          <cell r="F233384" t="str">
            <v>masqme.com</v>
          </cell>
          <cell r="G233384" t="str">
            <v>264832</v>
          </cell>
        </row>
        <row r="233385">
          <cell r="F233385" t="str">
            <v>masrawy.com</v>
          </cell>
          <cell r="G233385" t="str">
            <v>264833</v>
          </cell>
        </row>
        <row r="233386">
          <cell r="F233386" t="str">
            <v>masrmotors.com</v>
          </cell>
          <cell r="G233386" t="str">
            <v>264834</v>
          </cell>
        </row>
        <row r="233387">
          <cell r="F233387" t="str">
            <v>mass.innovationnights.com</v>
          </cell>
          <cell r="G233387" t="str">
            <v>264835</v>
          </cell>
        </row>
        <row r="233388">
          <cell r="F233388" t="str">
            <v>massage-chair-relief.com</v>
          </cell>
          <cell r="G233388" t="str">
            <v>264836</v>
          </cell>
        </row>
        <row r="233389">
          <cell r="F233389" t="str">
            <v>massagebook.com</v>
          </cell>
          <cell r="G233389" t="str">
            <v>264837</v>
          </cell>
        </row>
        <row r="233390">
          <cell r="F233390" t="str">
            <v>massagecontinuingeducation.com</v>
          </cell>
          <cell r="G233390" t="str">
            <v>264838</v>
          </cell>
        </row>
        <row r="233391">
          <cell r="F233391" t="str">
            <v>massagecrm.com</v>
          </cell>
          <cell r="G233391" t="str">
            <v>264839</v>
          </cell>
        </row>
        <row r="233392">
          <cell r="F233392" t="str">
            <v>massanimation.com</v>
          </cell>
          <cell r="G233392" t="str">
            <v>264840</v>
          </cell>
        </row>
        <row r="233393">
          <cell r="F233393" t="str">
            <v>massar.com</v>
          </cell>
          <cell r="G233393" t="str">
            <v>264841</v>
          </cell>
        </row>
        <row r="233394">
          <cell r="F233394" t="str">
            <v>massattackmarketing.com</v>
          </cell>
          <cell r="G233394" t="str">
            <v>264842</v>
          </cell>
        </row>
        <row r="233395">
          <cell r="F233395" t="str">
            <v>massbayguides.com</v>
          </cell>
          <cell r="G233395" t="str">
            <v>264843</v>
          </cell>
        </row>
        <row r="233396">
          <cell r="F233396" t="str">
            <v>masschallenge.org</v>
          </cell>
          <cell r="G233396" t="str">
            <v>264844</v>
          </cell>
        </row>
        <row r="233397">
          <cell r="F233397" t="str">
            <v>masscomedia.com</v>
          </cell>
          <cell r="G233397" t="str">
            <v>264845</v>
          </cell>
        </row>
        <row r="233398">
          <cell r="F233398" t="str">
            <v>massdesigngroup.org</v>
          </cell>
          <cell r="G233398" t="str">
            <v>264846</v>
          </cell>
        </row>
        <row r="233399">
          <cell r="F233399" t="str">
            <v>massdevice.com</v>
          </cell>
          <cell r="G233399" t="str">
            <v>264847</v>
          </cell>
        </row>
        <row r="233400">
          <cell r="F233400" t="str">
            <v>massenv.com</v>
          </cell>
          <cell r="G233400" t="str">
            <v>264848</v>
          </cell>
        </row>
        <row r="233401">
          <cell r="F233401" t="str">
            <v>masseran.com</v>
          </cell>
          <cell r="G233401" t="str">
            <v>264849</v>
          </cell>
        </row>
        <row r="233402">
          <cell r="F233402" t="str">
            <v>massexchange.com</v>
          </cell>
          <cell r="G233402" t="str">
            <v>264850</v>
          </cell>
        </row>
        <row r="233403">
          <cell r="F233403" t="str">
            <v>massfin.com</v>
          </cell>
          <cell r="G233403" t="str">
            <v>264851</v>
          </cell>
        </row>
        <row r="233404">
          <cell r="F233404" t="str">
            <v>massfood.com</v>
          </cell>
          <cell r="G233404" t="str">
            <v>264852</v>
          </cell>
        </row>
        <row r="233405">
          <cell r="F233405" t="str">
            <v>massify.com</v>
          </cell>
          <cell r="G233405" t="str">
            <v>264853</v>
          </cell>
        </row>
        <row r="233406">
          <cell r="F233406" t="str">
            <v>massillusion.co.uk</v>
          </cell>
          <cell r="G233406" t="str">
            <v>264854</v>
          </cell>
        </row>
        <row r="233407">
          <cell r="F233407" t="str">
            <v>massingenuity.com</v>
          </cell>
          <cell r="G233407" t="str">
            <v>264855</v>
          </cell>
        </row>
        <row r="233408">
          <cell r="F233408" t="str">
            <v>massinvestor.com</v>
          </cell>
          <cell r="G233408" t="str">
            <v>264856</v>
          </cell>
        </row>
        <row r="233409">
          <cell r="F233409" t="str">
            <v>massiplaw.com</v>
          </cell>
          <cell r="G233409" t="str">
            <v>264857</v>
          </cell>
        </row>
        <row r="233410">
          <cell r="F233410" t="str">
            <v>massive-it.com</v>
          </cell>
          <cell r="G233410" t="str">
            <v>264858</v>
          </cell>
        </row>
        <row r="233411">
          <cell r="F233411" t="str">
            <v>massive.se</v>
          </cell>
          <cell r="G233411" t="str">
            <v>264859</v>
          </cell>
        </row>
        <row r="233412">
          <cell r="F233412" t="str">
            <v>massivealliance.com</v>
          </cell>
          <cell r="G233412" t="str">
            <v>264860</v>
          </cell>
        </row>
        <row r="233413">
          <cell r="F233413" t="str">
            <v>massiveart.com</v>
          </cell>
          <cell r="G233413" t="str">
            <v>264861</v>
          </cell>
        </row>
        <row r="233414">
          <cell r="F233414" t="str">
            <v>massivecoach.com</v>
          </cell>
          <cell r="G233414" t="str">
            <v>264862</v>
          </cell>
        </row>
        <row r="233415">
          <cell r="F233415" t="str">
            <v>massivecorp.us</v>
          </cell>
          <cell r="G233415" t="str">
            <v>264863</v>
          </cell>
        </row>
        <row r="233416">
          <cell r="F233416" t="str">
            <v>massivedynamicsinc.com</v>
          </cell>
          <cell r="G233416" t="str">
            <v>264864</v>
          </cell>
        </row>
        <row r="233417">
          <cell r="F233417" t="str">
            <v>massivefinger.com</v>
          </cell>
          <cell r="G233417" t="str">
            <v>264865</v>
          </cell>
        </row>
        <row r="233418">
          <cell r="F233418" t="str">
            <v>massiveglobalmedia.com</v>
          </cell>
          <cell r="G233418" t="str">
            <v>264866</v>
          </cell>
        </row>
        <row r="233419">
          <cell r="F233419" t="str">
            <v>massiveinfinity.com</v>
          </cell>
          <cell r="G233419" t="str">
            <v>264867</v>
          </cell>
        </row>
        <row r="233420">
          <cell r="F233420" t="str">
            <v>massivelyoverrated.com</v>
          </cell>
          <cell r="G233420" t="str">
            <v>264868</v>
          </cell>
        </row>
        <row r="233421">
          <cell r="F233421" t="str">
            <v>massivemedia.eu</v>
          </cell>
          <cell r="G233421" t="str">
            <v>264869</v>
          </cell>
        </row>
        <row r="233422">
          <cell r="F233422" t="str">
            <v>massivemusic.com</v>
          </cell>
          <cell r="G233422" t="str">
            <v>264870</v>
          </cell>
        </row>
        <row r="233423">
          <cell r="F233423" t="str">
            <v>massivepeak.com</v>
          </cell>
          <cell r="G233423" t="str">
            <v>264871</v>
          </cell>
        </row>
        <row r="233424">
          <cell r="F233424" t="str">
            <v>massiverand.com</v>
          </cell>
          <cell r="G233424" t="str">
            <v>264872</v>
          </cell>
        </row>
        <row r="233425">
          <cell r="F233425" t="str">
            <v>massiverse.com</v>
          </cell>
          <cell r="G233425" t="str">
            <v>264873</v>
          </cell>
        </row>
        <row r="233426">
          <cell r="F233426" t="str">
            <v>massivewebdesign.ca</v>
          </cell>
          <cell r="G233426" t="str">
            <v>264874</v>
          </cell>
        </row>
        <row r="233427">
          <cell r="F233427" t="str">
            <v>masslifesciences.com</v>
          </cell>
          <cell r="G233427" t="str">
            <v>264875</v>
          </cell>
        </row>
        <row r="233428">
          <cell r="F233428" t="str">
            <v>masslight.com</v>
          </cell>
          <cell r="G233428" t="str">
            <v>264876</v>
          </cell>
        </row>
        <row r="233429">
          <cell r="F233429" t="str">
            <v>masslive.com</v>
          </cell>
          <cell r="G233429" t="str">
            <v>264877</v>
          </cell>
        </row>
        <row r="233430">
          <cell r="F233430" t="str">
            <v>massmailsoftware.com</v>
          </cell>
          <cell r="G233430" t="str">
            <v>264878</v>
          </cell>
        </row>
        <row r="233431">
          <cell r="F233431" t="str">
            <v>massmedia.com.au</v>
          </cell>
          <cell r="G233431" t="str">
            <v>264879</v>
          </cell>
        </row>
        <row r="233432">
          <cell r="F233432" t="str">
            <v>massmotionmedia.com</v>
          </cell>
          <cell r="G233432" t="str">
            <v>264880</v>
          </cell>
        </row>
        <row r="233433">
          <cell r="F233433" t="str">
            <v>massmutualtrust.com</v>
          </cell>
          <cell r="G233433" t="str">
            <v>264881</v>
          </cell>
        </row>
        <row r="233434">
          <cell r="F233434" t="str">
            <v>massoftind.com</v>
          </cell>
          <cell r="G233434" t="str">
            <v>264882</v>
          </cell>
        </row>
        <row r="233435">
          <cell r="F233435" t="str">
            <v>massoptimizer.com</v>
          </cell>
          <cell r="G233435" t="str">
            <v>264883</v>
          </cell>
        </row>
        <row r="233436">
          <cell r="F233436" t="str">
            <v>massplanner.com</v>
          </cell>
          <cell r="G233436" t="str">
            <v>264884</v>
          </cell>
        </row>
        <row r="233437">
          <cell r="F233437" t="str">
            <v>massrealty.com</v>
          </cell>
          <cell r="G233437" t="str">
            <v>264885</v>
          </cell>
        </row>
        <row r="233438">
          <cell r="F233438" t="str">
            <v>masstechnology.com</v>
          </cell>
          <cell r="G233438" t="str">
            <v>264886</v>
          </cell>
        </row>
        <row r="233439">
          <cell r="F233439" t="str">
            <v>masstlc.org</v>
          </cell>
          <cell r="G233439" t="str">
            <v>264887</v>
          </cell>
        </row>
        <row r="233440">
          <cell r="F233440" t="str">
            <v>masstracktech.com</v>
          </cell>
          <cell r="G233440" t="str">
            <v>264888</v>
          </cell>
        </row>
        <row r="233441">
          <cell r="F233441" t="str">
            <v>masstron.com</v>
          </cell>
          <cell r="G233441" t="str">
            <v>264889</v>
          </cell>
        </row>
        <row r="233442">
          <cell r="F233442" t="str">
            <v>massvisioninc.com</v>
          </cell>
          <cell r="G233442" t="str">
            <v>264890</v>
          </cell>
        </row>
        <row r="233443">
          <cell r="F233443" t="str">
            <v>mastbaby.com</v>
          </cell>
          <cell r="G233443" t="str">
            <v>264891</v>
          </cell>
        </row>
        <row r="233444">
          <cell r="F233444" t="str">
            <v>mastecnetworksolutions.com</v>
          </cell>
          <cell r="G233444" t="str">
            <v>264892</v>
          </cell>
        </row>
        <row r="233445">
          <cell r="F233445" t="str">
            <v>masten.aero</v>
          </cell>
          <cell r="G233445" t="str">
            <v>264893</v>
          </cell>
        </row>
        <row r="233446">
          <cell r="F233446" t="str">
            <v>master-solutions.com</v>
          </cell>
          <cell r="G233446" t="str">
            <v>264894</v>
          </cell>
        </row>
        <row r="233447">
          <cell r="F233447" t="str">
            <v>masteralb.com</v>
          </cell>
          <cell r="G233447" t="str">
            <v>264895</v>
          </cell>
        </row>
        <row r="233448">
          <cell r="F233448" t="str">
            <v>masterateapp.com</v>
          </cell>
          <cell r="G233448" t="str">
            <v>264896</v>
          </cell>
        </row>
        <row r="233449">
          <cell r="F233449" t="str">
            <v>masterbase.com</v>
          </cell>
          <cell r="G233449" t="str">
            <v>264897</v>
          </cell>
        </row>
        <row r="233450">
          <cell r="F233450" t="str">
            <v>mastercardadvisors.com</v>
          </cell>
          <cell r="G233450" t="str">
            <v>264898</v>
          </cell>
        </row>
        <row r="233451">
          <cell r="F233451" t="str">
            <v>mastercardfdn.org</v>
          </cell>
          <cell r="G233451" t="str">
            <v>264899</v>
          </cell>
        </row>
        <row r="233452">
          <cell r="F233452" t="str">
            <v>masterclassing.com</v>
          </cell>
          <cell r="G233452" t="str">
            <v>264900</v>
          </cell>
        </row>
        <row r="233453">
          <cell r="F233453" t="str">
            <v>mastercontrol.com</v>
          </cell>
          <cell r="G233453" t="str">
            <v>264901</v>
          </cell>
        </row>
        <row r="233454">
          <cell r="F233454" t="str">
            <v>mastercoolequipmentsecurity.com</v>
          </cell>
          <cell r="G233454" t="str">
            <v>264902</v>
          </cell>
        </row>
        <row r="233455">
          <cell r="F233455" t="str">
            <v>mastercraftshutters.com</v>
          </cell>
          <cell r="G233455" t="str">
            <v>264903</v>
          </cell>
        </row>
        <row r="233456">
          <cell r="F233456" t="str">
            <v>masterd.es</v>
          </cell>
          <cell r="G233456" t="str">
            <v>264904</v>
          </cell>
        </row>
        <row r="233457">
          <cell r="F233457" t="str">
            <v>masterdynamic.com</v>
          </cell>
          <cell r="G233457" t="str">
            <v>264905</v>
          </cell>
        </row>
        <row r="233458">
          <cell r="F233458" t="str">
            <v>masterexportsindia.com</v>
          </cell>
          <cell r="G233458" t="str">
            <v>264906</v>
          </cell>
        </row>
        <row r="233459">
          <cell r="F233459" t="str">
            <v>masterjumpingcastlehire.com.au</v>
          </cell>
          <cell r="G233459" t="str">
            <v>264907</v>
          </cell>
        </row>
        <row r="233460">
          <cell r="F233460" t="str">
            <v>masterlink.com</v>
          </cell>
          <cell r="G233460" t="str">
            <v>264908</v>
          </cell>
        </row>
        <row r="233461">
          <cell r="F233461" t="str">
            <v>mastermatchmakers.reviews</v>
          </cell>
          <cell r="G233461" t="str">
            <v>264909</v>
          </cell>
        </row>
        <row r="233462">
          <cell r="F233462" t="str">
            <v>mastermindbackup.com</v>
          </cell>
          <cell r="G233462" t="str">
            <v>264910</v>
          </cell>
        </row>
        <row r="233463">
          <cell r="F233463" t="str">
            <v>mastermindmediasource.com</v>
          </cell>
          <cell r="G233463" t="str">
            <v>264911</v>
          </cell>
        </row>
        <row r="233464">
          <cell r="F233464" t="str">
            <v>mastermindseo.org</v>
          </cell>
          <cell r="G233464" t="str">
            <v>264912</v>
          </cell>
        </row>
        <row r="233465">
          <cell r="F233465" t="str">
            <v>mastermindspower.com</v>
          </cell>
          <cell r="G233465" t="str">
            <v>264913</v>
          </cell>
        </row>
        <row r="233466">
          <cell r="F233466" t="str">
            <v>mastermindstudios.ca</v>
          </cell>
          <cell r="G233466" t="str">
            <v>264914</v>
          </cell>
        </row>
        <row r="233467">
          <cell r="F233467" t="str">
            <v>masternaut.co.uk</v>
          </cell>
          <cell r="G233467" t="str">
            <v>264915</v>
          </cell>
        </row>
        <row r="233468">
          <cell r="F233468" t="str">
            <v>masternetworker.com</v>
          </cell>
          <cell r="G233468" t="str">
            <v>264916</v>
          </cell>
        </row>
        <row r="233469">
          <cell r="F233469" t="str">
            <v>masterofproject.com</v>
          </cell>
          <cell r="G233469" t="str">
            <v>264917</v>
          </cell>
        </row>
        <row r="233470">
          <cell r="F233470" t="str">
            <v>masterpayment.com</v>
          </cell>
          <cell r="G233470" t="str">
            <v>264918</v>
          </cell>
        </row>
        <row r="233471">
          <cell r="F233471" t="str">
            <v>masterpeace.org</v>
          </cell>
          <cell r="G233471" t="str">
            <v>264919</v>
          </cell>
        </row>
        <row r="233472">
          <cell r="F233472" t="str">
            <v>masterpeaceltd.com</v>
          </cell>
          <cell r="G233472" t="str">
            <v>264920</v>
          </cell>
        </row>
        <row r="233473">
          <cell r="F233473" t="str">
            <v>masterpiece-usa.com</v>
          </cell>
          <cell r="G233473" t="str">
            <v>264921</v>
          </cell>
        </row>
        <row r="233474">
          <cell r="F233474" t="str">
            <v>masterpiececonstructionlv.com</v>
          </cell>
          <cell r="G233474" t="str">
            <v>264922</v>
          </cell>
        </row>
        <row r="233475">
          <cell r="F233475" t="str">
            <v>masterpiececreate.co.uk</v>
          </cell>
          <cell r="G233475" t="str">
            <v>264923</v>
          </cell>
        </row>
        <row r="233476">
          <cell r="F233476" t="str">
            <v>masterplanpr.com</v>
          </cell>
          <cell r="G233476" t="str">
            <v>264924</v>
          </cell>
        </row>
        <row r="233477">
          <cell r="F233477" t="str">
            <v>masterplansindia.com</v>
          </cell>
          <cell r="G233477" t="str">
            <v>264925</v>
          </cell>
        </row>
        <row r="233478">
          <cell r="F233478" t="str">
            <v>masters.com.au</v>
          </cell>
          <cell r="G233478" t="str">
            <v>264926</v>
          </cell>
        </row>
        <row r="233479">
          <cell r="F233479" t="str">
            <v>masterschannel.com</v>
          </cell>
          <cell r="G233479" t="str">
            <v>264927</v>
          </cell>
        </row>
        <row r="233480">
          <cell r="F233480" t="str">
            <v>mastersfocus.com</v>
          </cell>
          <cell r="G233480" t="str">
            <v>264928</v>
          </cell>
        </row>
        <row r="233481">
          <cell r="F233481" t="str">
            <v>masterskill.co.za</v>
          </cell>
          <cell r="G233481" t="str">
            <v>264929</v>
          </cell>
        </row>
        <row r="233482">
          <cell r="F233482" t="str">
            <v>mastersofcards.com.br</v>
          </cell>
          <cell r="G233482" t="str">
            <v>264930</v>
          </cell>
        </row>
        <row r="233483">
          <cell r="F233483" t="str">
            <v>mastersoftmobilesolutions.com</v>
          </cell>
          <cell r="G233483" t="str">
            <v>264931</v>
          </cell>
        </row>
        <row r="233484">
          <cell r="F233484" t="str">
            <v>mastersoftrivia.com</v>
          </cell>
          <cell r="G233484" t="str">
            <v>264932</v>
          </cell>
        </row>
        <row r="233485">
          <cell r="F233485" t="str">
            <v>masterson-tech.com</v>
          </cell>
          <cell r="G233485" t="str">
            <v>264933</v>
          </cell>
        </row>
        <row r="233486">
          <cell r="F233486" t="str">
            <v>mastersonds.com</v>
          </cell>
          <cell r="G233486" t="str">
            <v>264934</v>
          </cell>
        </row>
        <row r="233487">
          <cell r="F233487" t="str">
            <v>masterspaparts.com</v>
          </cell>
          <cell r="G233487" t="str">
            <v>264935</v>
          </cell>
        </row>
        <row r="233488">
          <cell r="F233488" t="str">
            <v>masterstreet.com</v>
          </cell>
          <cell r="G233488" t="str">
            <v>264936</v>
          </cell>
        </row>
        <row r="233489">
          <cell r="F233489" t="str">
            <v>mastersungroup.com</v>
          </cell>
          <cell r="G233489" t="str">
            <v>264937</v>
          </cell>
        </row>
        <row r="233490">
          <cell r="F233490" t="str">
            <v>mastertel.ru</v>
          </cell>
          <cell r="G233490" t="str">
            <v>264938</v>
          </cell>
        </row>
        <row r="233491">
          <cell r="F233491" t="str">
            <v>masterworks.in</v>
          </cell>
          <cell r="G233491" t="str">
            <v>264939</v>
          </cell>
        </row>
        <row r="233492">
          <cell r="F233492" t="str">
            <v>mastheadstudios.com</v>
          </cell>
          <cell r="G233492" t="str">
            <v>264940</v>
          </cell>
        </row>
        <row r="233493">
          <cell r="F233493" t="str">
            <v>masthideals.com</v>
          </cell>
          <cell r="G233493" t="str">
            <v>264941</v>
          </cell>
        </row>
        <row r="233494">
          <cell r="F233494" t="str">
            <v>mastibazaar.com</v>
          </cell>
          <cell r="G233494" t="str">
            <v>264942</v>
          </cell>
        </row>
        <row r="233495">
          <cell r="F233495" t="str">
            <v>mastic.gov.my</v>
          </cell>
          <cell r="G233495" t="str">
            <v>264943</v>
          </cell>
        </row>
        <row r="233496">
          <cell r="F233496" t="str">
            <v>mastis.biz</v>
          </cell>
          <cell r="G233496" t="str">
            <v>264944</v>
          </cell>
        </row>
        <row r="233497">
          <cell r="F233497" t="str">
            <v>mastoplastica-ponzielli.it</v>
          </cell>
          <cell r="G233497" t="str">
            <v>264945</v>
          </cell>
        </row>
        <row r="233498">
          <cell r="F233498" t="str">
            <v>masttechnologies.com</v>
          </cell>
          <cell r="G233498" t="str">
            <v>264946</v>
          </cell>
        </row>
        <row r="233499">
          <cell r="F233499" t="str">
            <v>mastylecare.org</v>
          </cell>
          <cell r="G233499" t="str">
            <v>264947</v>
          </cell>
        </row>
        <row r="233500">
          <cell r="F233500" t="str">
            <v>masum-multimedia.com</v>
          </cell>
          <cell r="G233500" t="str">
            <v>264948</v>
          </cell>
        </row>
        <row r="233501">
          <cell r="F233501" t="str">
            <v>masurlaw.com</v>
          </cell>
          <cell r="G233501" t="str">
            <v>264949</v>
          </cell>
        </row>
        <row r="233502">
          <cell r="F233502" t="str">
            <v>masvent.com</v>
          </cell>
          <cell r="G233502" t="str">
            <v>264950</v>
          </cell>
        </row>
        <row r="233503">
          <cell r="F233503" t="str">
            <v>masvoz.es</v>
          </cell>
          <cell r="G233503" t="str">
            <v>264951</v>
          </cell>
        </row>
        <row r="233504">
          <cell r="F233504" t="str">
            <v>maswebsite.com</v>
          </cell>
          <cell r="G233504" t="str">
            <v>264952</v>
          </cell>
        </row>
        <row r="233505">
          <cell r="F233505" t="str">
            <v>masymbol.com</v>
          </cell>
          <cell r="G233505" t="str">
            <v>264953</v>
          </cell>
        </row>
        <row r="233506">
          <cell r="F233506" t="str">
            <v>masyon.com</v>
          </cell>
          <cell r="G233506" t="str">
            <v>264954</v>
          </cell>
        </row>
        <row r="233507">
          <cell r="F233507" t="str">
            <v>mat-consultants.com</v>
          </cell>
          <cell r="G233507" t="str">
            <v>264955</v>
          </cell>
        </row>
        <row r="233508">
          <cell r="F233508" t="str">
            <v>matadorcontent.com</v>
          </cell>
          <cell r="G233508" t="str">
            <v>264956</v>
          </cell>
        </row>
        <row r="233509">
          <cell r="F233509" t="str">
            <v>matadornetwork.com</v>
          </cell>
          <cell r="G233509" t="str">
            <v>264957</v>
          </cell>
        </row>
        <row r="233510">
          <cell r="F233510" t="str">
            <v>matadorresources.com</v>
          </cell>
          <cell r="G233510" t="str">
            <v>264958</v>
          </cell>
        </row>
        <row r="233511">
          <cell r="F233511" t="str">
            <v>matadoru.com</v>
          </cell>
          <cell r="G233511" t="str">
            <v>264959</v>
          </cell>
        </row>
        <row r="233512">
          <cell r="F233512" t="str">
            <v>mataiyouth.co.za</v>
          </cell>
          <cell r="G233512" t="str">
            <v>264960</v>
          </cell>
        </row>
        <row r="233513">
          <cell r="F233513" t="str">
            <v>matamec.com</v>
          </cell>
          <cell r="G233513" t="str">
            <v>264961</v>
          </cell>
        </row>
        <row r="233514">
          <cell r="F233514" t="str">
            <v>matandkitchen.com</v>
          </cell>
          <cell r="G233514" t="str">
            <v>264962</v>
          </cell>
        </row>
        <row r="233515">
          <cell r="F233515" t="str">
            <v>matanoclinic.com</v>
          </cell>
          <cell r="G233515" t="str">
            <v>264963</v>
          </cell>
        </row>
        <row r="233516">
          <cell r="F233516" t="str">
            <v>matasano.com</v>
          </cell>
          <cell r="G233516" t="str">
            <v>264964</v>
          </cell>
        </row>
        <row r="233517">
          <cell r="F233517" t="str">
            <v>matasanos.org</v>
          </cell>
          <cell r="G233517" t="str">
            <v>264965</v>
          </cell>
        </row>
        <row r="233518">
          <cell r="F233518" t="str">
            <v>matasgf.com</v>
          </cell>
          <cell r="G233518" t="str">
            <v>264966</v>
          </cell>
        </row>
        <row r="233519">
          <cell r="F233519" t="str">
            <v>matawanita.com</v>
          </cell>
          <cell r="G233519" t="str">
            <v>264967</v>
          </cell>
        </row>
        <row r="233520">
          <cell r="F233520" t="str">
            <v>matbaa.com</v>
          </cell>
          <cell r="G233520" t="str">
            <v>264968</v>
          </cell>
        </row>
        <row r="233521">
          <cell r="F233521" t="str">
            <v>matbaaloji.com</v>
          </cell>
          <cell r="G233521" t="str">
            <v>264969</v>
          </cell>
        </row>
        <row r="233522">
          <cell r="F233522" t="str">
            <v>matbao.net</v>
          </cell>
          <cell r="G233522" t="str">
            <v>264970</v>
          </cell>
        </row>
        <row r="233523">
          <cell r="F233523" t="str">
            <v>matbuu.com</v>
          </cell>
          <cell r="G233523" t="str">
            <v>264971</v>
          </cell>
        </row>
        <row r="233524">
          <cell r="F233524" t="str">
            <v>match.com</v>
          </cell>
          <cell r="G233524" t="str">
            <v>264972</v>
          </cell>
        </row>
        <row r="233525">
          <cell r="F233525" t="str">
            <v>match2blue.com</v>
          </cell>
          <cell r="G233525" t="str">
            <v>264973</v>
          </cell>
        </row>
        <row r="233526">
          <cell r="F233526" t="str">
            <v>matchalabs.com</v>
          </cell>
          <cell r="G233526" t="str">
            <v>264974</v>
          </cell>
        </row>
        <row r="233527">
          <cell r="F233527" t="str">
            <v>matchbooklearning.com</v>
          </cell>
          <cell r="G233527" t="str">
            <v>264975</v>
          </cell>
        </row>
        <row r="233528">
          <cell r="F233528" t="str">
            <v>matchboxdesigngroup.com</v>
          </cell>
          <cell r="G233528" t="str">
            <v>264976</v>
          </cell>
        </row>
        <row r="233529">
          <cell r="F233529" t="str">
            <v>matchboxstudio.org</v>
          </cell>
          <cell r="G233529" t="str">
            <v>264977</v>
          </cell>
        </row>
        <row r="233530">
          <cell r="F233530" t="str">
            <v>matchbyte.com</v>
          </cell>
          <cell r="G233530" t="str">
            <v>264978</v>
          </cell>
        </row>
        <row r="233531">
          <cell r="F233531" t="str">
            <v>matchcapital.us</v>
          </cell>
          <cell r="G233531" t="str">
            <v>264979</v>
          </cell>
        </row>
        <row r="233532">
          <cell r="F233532" t="str">
            <v>matchcraft.com</v>
          </cell>
          <cell r="G233532" t="str">
            <v>264980</v>
          </cell>
        </row>
        <row r="233533">
          <cell r="F233533" t="str">
            <v>matchdrobe.com</v>
          </cell>
          <cell r="G233533" t="str">
            <v>264981</v>
          </cell>
        </row>
        <row r="233534">
          <cell r="F233534" t="str">
            <v>matchesthatmatter.com</v>
          </cell>
          <cell r="G233534" t="str">
            <v>264982</v>
          </cell>
        </row>
        <row r="233535">
          <cell r="F233535" t="str">
            <v>matchfinder.jp</v>
          </cell>
          <cell r="G233535" t="str">
            <v>264983</v>
          </cell>
        </row>
        <row r="233536">
          <cell r="F233536" t="str">
            <v>matchfuel.com</v>
          </cell>
          <cell r="G233536" t="str">
            <v>264984</v>
          </cell>
        </row>
        <row r="233537">
          <cell r="F233537" t="str">
            <v>matchgroupinc.com</v>
          </cell>
          <cell r="G233537" t="str">
            <v>264985</v>
          </cell>
        </row>
        <row r="233538">
          <cell r="F233538" t="str">
            <v>matchhotels.com</v>
          </cell>
          <cell r="G233538" t="str">
            <v>264986</v>
          </cell>
        </row>
        <row r="233539">
          <cell r="F233539" t="str">
            <v>matchi.biz</v>
          </cell>
          <cell r="G233539" t="str">
            <v>264987</v>
          </cell>
        </row>
        <row r="233540">
          <cell r="F233540" t="str">
            <v>matchi.se</v>
          </cell>
          <cell r="G233540" t="str">
            <v>264988</v>
          </cell>
        </row>
        <row r="233541">
          <cell r="F233541" t="str">
            <v>matchik.com</v>
          </cell>
          <cell r="G233541" t="str">
            <v>264989</v>
          </cell>
        </row>
        <row r="233542">
          <cell r="F233542" t="str">
            <v>matchingmissions.com</v>
          </cell>
          <cell r="G233542" t="str">
            <v>264990</v>
          </cell>
        </row>
        <row r="233543">
          <cell r="F233543" t="str">
            <v>matchio.com</v>
          </cell>
          <cell r="G233543" t="str">
            <v>264991</v>
          </cell>
        </row>
        <row r="233544">
          <cell r="F233544" t="str">
            <v>matchloc.com</v>
          </cell>
          <cell r="G233544" t="str">
            <v>264992</v>
          </cell>
        </row>
        <row r="233545">
          <cell r="F233545" t="str">
            <v>matchmakercafe.com</v>
          </cell>
          <cell r="G233545" t="str">
            <v>264993</v>
          </cell>
        </row>
        <row r="233546">
          <cell r="F233546" t="str">
            <v>matchmatchy.com</v>
          </cell>
          <cell r="G233546" t="str">
            <v>264994</v>
          </cell>
        </row>
        <row r="233547">
          <cell r="F233547" t="str">
            <v>matchmate.ca</v>
          </cell>
          <cell r="G233547" t="str">
            <v>264995</v>
          </cell>
        </row>
        <row r="233548">
          <cell r="F233548" t="str">
            <v>matchmatix.com</v>
          </cell>
          <cell r="G233548" t="str">
            <v>264996</v>
          </cell>
        </row>
        <row r="233549">
          <cell r="F233549" t="str">
            <v>matchmeeting.com</v>
          </cell>
          <cell r="G233549" t="str">
            <v>264997</v>
          </cell>
        </row>
        <row r="233550">
          <cell r="F233550" t="str">
            <v>matchmehappy.co.uk</v>
          </cell>
          <cell r="G233550" t="str">
            <v>264998</v>
          </cell>
        </row>
        <row r="233551">
          <cell r="F233551" t="str">
            <v>matchmg.com</v>
          </cell>
          <cell r="G233551" t="str">
            <v>264999</v>
          </cell>
        </row>
        <row r="233552">
          <cell r="F233552" t="str">
            <v>matchmyemail.com</v>
          </cell>
          <cell r="G233552" t="str">
            <v>265000</v>
          </cell>
        </row>
        <row r="233553">
          <cell r="F233553" t="str">
            <v>matchmypet.com</v>
          </cell>
          <cell r="G233553" t="str">
            <v>265001</v>
          </cell>
        </row>
        <row r="233554">
          <cell r="F233554" t="str">
            <v>matchnode.com</v>
          </cell>
          <cell r="G233554" t="str">
            <v>265002</v>
          </cell>
        </row>
        <row r="233555">
          <cell r="F233555" t="str">
            <v>matchpint.co.uk</v>
          </cell>
          <cell r="G233555" t="str">
            <v>265003</v>
          </cell>
        </row>
        <row r="233556">
          <cell r="F233556" t="str">
            <v>matchpoint-ny.com</v>
          </cell>
          <cell r="G233556" t="str">
            <v>265004</v>
          </cell>
        </row>
        <row r="233557">
          <cell r="F233557" t="str">
            <v>matchpointconsultinginc.com</v>
          </cell>
          <cell r="G233557" t="str">
            <v>265005</v>
          </cell>
        </row>
        <row r="233558">
          <cell r="F233558" t="str">
            <v>matchpointim.com</v>
          </cell>
          <cell r="G233558" t="str">
            <v>265006</v>
          </cell>
        </row>
        <row r="233559">
          <cell r="F233559" t="str">
            <v>matchpuppy.com</v>
          </cell>
          <cell r="G233559" t="str">
            <v>265007</v>
          </cell>
        </row>
        <row r="233560">
          <cell r="F233560" t="str">
            <v>matchrateplus.com</v>
          </cell>
          <cell r="G233560" t="str">
            <v>265008</v>
          </cell>
        </row>
        <row r="233561">
          <cell r="F233561" t="str">
            <v>matchrome.com</v>
          </cell>
          <cell r="G233561" t="str">
            <v>265009</v>
          </cell>
        </row>
        <row r="233562">
          <cell r="F233562" t="str">
            <v>matchstar.com</v>
          </cell>
          <cell r="G233562" t="str">
            <v>265010</v>
          </cell>
        </row>
        <row r="233563">
          <cell r="F233563" t="str">
            <v>matchstic.com</v>
          </cell>
          <cell r="G233563" t="str">
            <v>265011</v>
          </cell>
        </row>
        <row r="233564">
          <cell r="F233564" t="str">
            <v>matchware.com</v>
          </cell>
          <cell r="G233564" t="str">
            <v>265012</v>
          </cell>
        </row>
        <row r="233565">
          <cell r="F233565" t="str">
            <v>matco.md</v>
          </cell>
          <cell r="G233565" t="str">
            <v>265013</v>
          </cell>
        </row>
        <row r="233566">
          <cell r="F233566" t="str">
            <v>mate1.com</v>
          </cell>
          <cell r="G233566" t="str">
            <v>265014</v>
          </cell>
        </row>
        <row r="233567">
          <cell r="F233567" t="str">
            <v>mateable.com</v>
          </cell>
          <cell r="G233567" t="str">
            <v>265015</v>
          </cell>
        </row>
        <row r="233568">
          <cell r="F233568" t="str">
            <v>matedigital.com</v>
          </cell>
          <cell r="G233568" t="str">
            <v>265016</v>
          </cell>
        </row>
        <row r="233569">
          <cell r="F233569" t="str">
            <v>matemedia.com</v>
          </cell>
          <cell r="G233569" t="str">
            <v>265017</v>
          </cell>
        </row>
        <row r="233570">
          <cell r="F233570" t="str">
            <v>matemingler.com</v>
          </cell>
          <cell r="G233570" t="str">
            <v>265018</v>
          </cell>
        </row>
        <row r="233571">
          <cell r="F233571" t="str">
            <v>mateofmine.com</v>
          </cell>
          <cell r="G233571" t="str">
            <v>265019</v>
          </cell>
        </row>
        <row r="233572">
          <cell r="F233572" t="str">
            <v>mateotronix.com</v>
          </cell>
          <cell r="G233572" t="str">
            <v>265020</v>
          </cell>
        </row>
        <row r="233573">
          <cell r="F233573" t="str">
            <v>materialconnexion.com</v>
          </cell>
          <cell r="G233573" t="str">
            <v>265021</v>
          </cell>
        </row>
        <row r="233574">
          <cell r="F233574" t="str">
            <v>materialinsight.com</v>
          </cell>
          <cell r="G233574" t="str">
            <v>265022</v>
          </cell>
        </row>
        <row r="233575">
          <cell r="F233575" t="str">
            <v>materials-risk.com</v>
          </cell>
          <cell r="G233575" t="str">
            <v>265023</v>
          </cell>
        </row>
        <row r="233576">
          <cell r="F233576" t="str">
            <v>materialsdesign.com</v>
          </cell>
          <cell r="G233576" t="str">
            <v>265024</v>
          </cell>
        </row>
        <row r="233577">
          <cell r="F233577" t="str">
            <v>materialssolutions.co.uk</v>
          </cell>
          <cell r="G233577" t="str">
            <v>265025</v>
          </cell>
        </row>
        <row r="233578">
          <cell r="F233578" t="str">
            <v>materiel.net</v>
          </cell>
          <cell r="G233578" t="str">
            <v>265026</v>
          </cell>
        </row>
        <row r="233579">
          <cell r="F233579" t="str">
            <v>materiell.com</v>
          </cell>
          <cell r="G233579" t="str">
            <v>265027</v>
          </cell>
        </row>
        <row r="233580">
          <cell r="F233580" t="str">
            <v>maternityphotographyseattle.com</v>
          </cell>
          <cell r="G233580" t="str">
            <v>265028</v>
          </cell>
        </row>
        <row r="233581">
          <cell r="F233581" t="str">
            <v>maternityrevolution.com.au</v>
          </cell>
          <cell r="G233581" t="str">
            <v>265029</v>
          </cell>
        </row>
        <row r="233582">
          <cell r="F233582" t="str">
            <v>matesferia.es</v>
          </cell>
          <cell r="G233582" t="str">
            <v>265030</v>
          </cell>
        </row>
        <row r="233583">
          <cell r="F233583" t="str">
            <v>matetek.com</v>
          </cell>
          <cell r="G233583" t="str">
            <v>265031</v>
          </cell>
        </row>
        <row r="233584">
          <cell r="F233584" t="str">
            <v>math-inside.com</v>
          </cell>
          <cell r="G233584" t="str">
            <v>265032</v>
          </cell>
        </row>
        <row r="233585">
          <cell r="F233585" t="str">
            <v>mathadventures.in</v>
          </cell>
          <cell r="G233585" t="str">
            <v>265033</v>
          </cell>
        </row>
        <row r="233586">
          <cell r="F233586" t="str">
            <v>mathahospital.com</v>
          </cell>
          <cell r="G233586" t="str">
            <v>265034</v>
          </cell>
        </row>
        <row r="233587">
          <cell r="F233587" t="str">
            <v>mathallenoslo.no</v>
          </cell>
          <cell r="G233587" t="str">
            <v>265035</v>
          </cell>
        </row>
        <row r="233588">
          <cell r="F233588" t="str">
            <v>mathaonline.com</v>
          </cell>
          <cell r="G233588" t="str">
            <v>265036</v>
          </cell>
        </row>
        <row r="233589">
          <cell r="F233589" t="str">
            <v>mathchimp.com</v>
          </cell>
          <cell r="G233589" t="str">
            <v>265037</v>
          </cell>
        </row>
        <row r="233590">
          <cell r="F233590" t="str">
            <v>mathcore.com</v>
          </cell>
          <cell r="G233590" t="str">
            <v>265038</v>
          </cell>
        </row>
        <row r="233591">
          <cell r="F233591" t="str">
            <v>matheboard.de</v>
          </cell>
          <cell r="G233591" t="str">
            <v>265039</v>
          </cell>
        </row>
        <row r="233592">
          <cell r="F233592" t="str">
            <v>mathematicinc.com</v>
          </cell>
          <cell r="G233592" t="str">
            <v>265040</v>
          </cell>
        </row>
        <row r="233593">
          <cell r="F233593" t="str">
            <v>mathewomeike.com</v>
          </cell>
          <cell r="G233593" t="str">
            <v>265041</v>
          </cell>
        </row>
        <row r="233594">
          <cell r="F233594" t="str">
            <v>mathforamerica.org</v>
          </cell>
          <cell r="G233594" t="str">
            <v>265042</v>
          </cell>
        </row>
        <row r="233595">
          <cell r="F233595" t="str">
            <v>mathfreeon.com</v>
          </cell>
          <cell r="G233595" t="str">
            <v>265043</v>
          </cell>
        </row>
        <row r="233596">
          <cell r="F233596" t="str">
            <v>mathgametime.com</v>
          </cell>
          <cell r="G233596" t="str">
            <v>265044</v>
          </cell>
        </row>
        <row r="233597">
          <cell r="F233597" t="str">
            <v>mathistire.com</v>
          </cell>
          <cell r="G233597" t="str">
            <v>265045</v>
          </cell>
        </row>
        <row r="233598">
          <cell r="F233598" t="str">
            <v>mathleaks.se</v>
          </cell>
          <cell r="G233598" t="str">
            <v>265046</v>
          </cell>
        </row>
        <row r="233599">
          <cell r="F233599" t="str">
            <v>mathmaster.org</v>
          </cell>
          <cell r="G233599" t="str">
            <v>265047</v>
          </cell>
        </row>
        <row r="233600">
          <cell r="F233600" t="str">
            <v>mathmsimple.com</v>
          </cell>
          <cell r="G233600" t="str">
            <v>265048</v>
          </cell>
        </row>
        <row r="233601">
          <cell r="F233601" t="str">
            <v>mathrubhuminews.in</v>
          </cell>
          <cell r="G233601" t="str">
            <v>265049</v>
          </cell>
        </row>
        <row r="233602">
          <cell r="F233602" t="str">
            <v>maths-n-abacus.co.in</v>
          </cell>
          <cell r="G233602" t="str">
            <v>265050</v>
          </cell>
        </row>
        <row r="233603">
          <cell r="F233603" t="str">
            <v>mathsdoctor.co.uk</v>
          </cell>
          <cell r="G233603" t="str">
            <v>265051</v>
          </cell>
        </row>
        <row r="233604">
          <cell r="F233604" t="str">
            <v>mathsgenius.co.za</v>
          </cell>
          <cell r="G233604" t="str">
            <v>265052</v>
          </cell>
        </row>
        <row r="233605">
          <cell r="F233605" t="str">
            <v>mathskey.com</v>
          </cell>
          <cell r="G233605" t="str">
            <v>265053</v>
          </cell>
        </row>
        <row r="233606">
          <cell r="F233606" t="str">
            <v>mathtab.com</v>
          </cell>
          <cell r="G233606" t="str">
            <v>265054</v>
          </cell>
        </row>
        <row r="233607">
          <cell r="F233607" t="str">
            <v>mathvan.com</v>
          </cell>
          <cell r="G233607" t="str">
            <v>265055</v>
          </cell>
        </row>
        <row r="233608">
          <cell r="F233608" t="str">
            <v>mathway.com</v>
          </cell>
          <cell r="G233608" t="str">
            <v>265056</v>
          </cell>
        </row>
        <row r="233609">
          <cell r="F233609" t="str">
            <v>mathyogi.com</v>
          </cell>
          <cell r="G233609" t="str">
            <v>265057</v>
          </cell>
        </row>
        <row r="233610">
          <cell r="F233610" t="str">
            <v>matibabu.thinkitlimited.com</v>
          </cell>
          <cell r="G233610" t="str">
            <v>265058</v>
          </cell>
        </row>
        <row r="233611">
          <cell r="F233611" t="str">
            <v>maticatech.com</v>
          </cell>
          <cell r="G233611" t="str">
            <v>265059</v>
          </cell>
        </row>
        <row r="233612">
          <cell r="F233612" t="str">
            <v>maticmind.it</v>
          </cell>
          <cell r="G233612" t="str">
            <v>265060</v>
          </cell>
        </row>
        <row r="233613">
          <cell r="F233613" t="str">
            <v>matilda.my</v>
          </cell>
          <cell r="G233613" t="str">
            <v>265061</v>
          </cell>
        </row>
        <row r="233614">
          <cell r="F233614" t="str">
            <v>matildajaneclothing.com</v>
          </cell>
          <cell r="G233614" t="str">
            <v>265062</v>
          </cell>
        </row>
        <row r="233615">
          <cell r="F233615" t="str">
            <v>matildamedia.com</v>
          </cell>
          <cell r="G233615" t="str">
            <v>265063</v>
          </cell>
        </row>
        <row r="233616">
          <cell r="F233616" t="str">
            <v>matiplus.com.br</v>
          </cell>
          <cell r="G233616" t="str">
            <v>265064</v>
          </cell>
        </row>
        <row r="233617">
          <cell r="F233617" t="str">
            <v>matiro.com</v>
          </cell>
          <cell r="G233617" t="str">
            <v>265065</v>
          </cell>
        </row>
        <row r="233618">
          <cell r="F233618" t="str">
            <v>matis-medical.com</v>
          </cell>
          <cell r="G233618" t="str">
            <v>265066</v>
          </cell>
        </row>
        <row r="233619">
          <cell r="F233619" t="str">
            <v>matisp.net</v>
          </cell>
          <cell r="G233619" t="str">
            <v>265067</v>
          </cell>
        </row>
        <row r="233620">
          <cell r="F233620" t="str">
            <v>matlab.com.pk</v>
          </cell>
          <cell r="G233620" t="str">
            <v>265068</v>
          </cell>
        </row>
        <row r="233621">
          <cell r="F233621" t="str">
            <v>matmax.es</v>
          </cell>
          <cell r="G233621" t="str">
            <v>265069</v>
          </cell>
        </row>
        <row r="233622">
          <cell r="F233622" t="str">
            <v>matmi.com</v>
          </cell>
          <cell r="G233622" t="str">
            <v>265070</v>
          </cell>
        </row>
        <row r="233623">
          <cell r="F233623" t="str">
            <v>matmon.com</v>
          </cell>
          <cell r="G233623" t="str">
            <v>265071</v>
          </cell>
        </row>
        <row r="233624">
          <cell r="F233624" t="str">
            <v>matogen.com</v>
          </cell>
          <cell r="G233624" t="str">
            <v>265072</v>
          </cell>
        </row>
        <row r="233625">
          <cell r="F233625" t="str">
            <v>matooma.com</v>
          </cell>
          <cell r="G233625" t="str">
            <v>265073</v>
          </cell>
        </row>
        <row r="233626">
          <cell r="F233626" t="str">
            <v>matopy.com</v>
          </cell>
          <cell r="G233626" t="str">
            <v>265074</v>
          </cell>
        </row>
        <row r="233627">
          <cell r="F233627" t="str">
            <v>matrapetroleum.com</v>
          </cell>
          <cell r="G233627" t="str">
            <v>265075</v>
          </cell>
        </row>
        <row r="233628">
          <cell r="F233628" t="str">
            <v>matria.com</v>
          </cell>
          <cell r="G233628" t="str">
            <v>265076</v>
          </cell>
        </row>
        <row r="233629">
          <cell r="F233629" t="str">
            <v>matriarc.me</v>
          </cell>
          <cell r="G233629" t="str">
            <v>265077</v>
          </cell>
        </row>
        <row r="233630">
          <cell r="F233630" t="str">
            <v>matricis.com</v>
          </cell>
          <cell r="G233630" t="str">
            <v>265078</v>
          </cell>
        </row>
        <row r="233631">
          <cell r="F233631" t="str">
            <v>matrify.com</v>
          </cell>
          <cell r="G233631" t="str">
            <v>265079</v>
          </cell>
        </row>
        <row r="233632">
          <cell r="F233632" t="str">
            <v>matrimonialmart.com</v>
          </cell>
          <cell r="G233632" t="str">
            <v>265080</v>
          </cell>
        </row>
        <row r="233633">
          <cell r="F233633" t="str">
            <v>matrimonialsindia.com</v>
          </cell>
          <cell r="G233633" t="str">
            <v>265081</v>
          </cell>
        </row>
        <row r="233634">
          <cell r="F233634" t="str">
            <v>matrimonyremedies.com</v>
          </cell>
          <cell r="G233634" t="str">
            <v>265082</v>
          </cell>
        </row>
        <row r="233635">
          <cell r="F233635" t="str">
            <v>matrix-box.com</v>
          </cell>
          <cell r="G233635" t="str">
            <v>265083</v>
          </cell>
        </row>
        <row r="233636">
          <cell r="F233636" t="str">
            <v>matrix-ifs.com</v>
          </cell>
          <cell r="G233636" t="str">
            <v>265084</v>
          </cell>
        </row>
        <row r="233637">
          <cell r="F233637" t="str">
            <v>matrix-soft.org</v>
          </cell>
          <cell r="G233637" t="str">
            <v>265085</v>
          </cell>
        </row>
        <row r="233638">
          <cell r="F233638" t="str">
            <v>matrix.broadridge.com</v>
          </cell>
          <cell r="G233638" t="str">
            <v>265086</v>
          </cell>
        </row>
        <row r="233639">
          <cell r="F233639" t="str">
            <v>matrix.co.il</v>
          </cell>
          <cell r="G233639" t="str">
            <v>265087</v>
          </cell>
        </row>
        <row r="233640">
          <cell r="F233640" t="str">
            <v>matrix.zone</v>
          </cell>
          <cell r="G233640" t="str">
            <v>265088</v>
          </cell>
        </row>
        <row r="233641">
          <cell r="F233641" t="str">
            <v>matrix42.com</v>
          </cell>
          <cell r="G233641" t="str">
            <v>265089</v>
          </cell>
        </row>
        <row r="233642">
          <cell r="F233642" t="str">
            <v>matrixbodyshop.com</v>
          </cell>
          <cell r="G233642" t="str">
            <v>265090</v>
          </cell>
        </row>
        <row r="233643">
          <cell r="F233643" t="str">
            <v>matrixbricks.com</v>
          </cell>
          <cell r="G233643" t="str">
            <v>265091</v>
          </cell>
        </row>
        <row r="233644">
          <cell r="F233644" t="str">
            <v>matrixcapital.co.uk</v>
          </cell>
          <cell r="G233644" t="str">
            <v>265092</v>
          </cell>
        </row>
        <row r="233645">
          <cell r="F233645" t="str">
            <v>matrixcloudtech.com</v>
          </cell>
          <cell r="G233645" t="str">
            <v>265093</v>
          </cell>
        </row>
        <row r="233646">
          <cell r="F233646" t="str">
            <v>matrixcorpcenter.com</v>
          </cell>
          <cell r="G233646" t="str">
            <v>265094</v>
          </cell>
        </row>
        <row r="233647">
          <cell r="F233647" t="str">
            <v>matrixdirect.com</v>
          </cell>
          <cell r="G233647" t="str">
            <v>265095</v>
          </cell>
        </row>
        <row r="233648">
          <cell r="F233648" t="str">
            <v>matrixfitness.com</v>
          </cell>
          <cell r="G233648" t="str">
            <v>265096</v>
          </cell>
        </row>
        <row r="233649">
          <cell r="F233649" t="str">
            <v>matrixforme.com</v>
          </cell>
          <cell r="G233649" t="str">
            <v>265097</v>
          </cell>
        </row>
        <row r="233650">
          <cell r="F233650" t="str">
            <v>matrixia.com</v>
          </cell>
          <cell r="G233650" t="str">
            <v>265098</v>
          </cell>
        </row>
        <row r="233651">
          <cell r="F233651" t="str">
            <v>matrixinfologics.com</v>
          </cell>
          <cell r="G233651" t="str">
            <v>265099</v>
          </cell>
        </row>
        <row r="233652">
          <cell r="F233652" t="str">
            <v>matrixintegrations.in</v>
          </cell>
          <cell r="G233652" t="str">
            <v>265100</v>
          </cell>
        </row>
        <row r="233653">
          <cell r="F233653" t="str">
            <v>matrixinternet.ie</v>
          </cell>
          <cell r="G233653" t="str">
            <v>265101</v>
          </cell>
        </row>
        <row r="233654">
          <cell r="F233654" t="str">
            <v>matrixlabschina.com</v>
          </cell>
          <cell r="G233654" t="str">
            <v>265102</v>
          </cell>
        </row>
        <row r="233655">
          <cell r="F233655" t="str">
            <v>matrixlabsindia.com</v>
          </cell>
          <cell r="G233655" t="str">
            <v>265103</v>
          </cell>
        </row>
        <row r="233656">
          <cell r="F233656" t="str">
            <v>matrixlms.com</v>
          </cell>
          <cell r="G233656" t="str">
            <v>265104</v>
          </cell>
        </row>
        <row r="233657">
          <cell r="F233657" t="str">
            <v>matrixmarketinggroup.com</v>
          </cell>
          <cell r="G233657" t="str">
            <v>265105</v>
          </cell>
        </row>
        <row r="233658">
          <cell r="F233658" t="str">
            <v>matrixmso.com</v>
          </cell>
          <cell r="G233658" t="str">
            <v>265106</v>
          </cell>
        </row>
        <row r="233659">
          <cell r="F233659" t="str">
            <v>matrixnmedia.com</v>
          </cell>
          <cell r="G233659" t="str">
            <v>265107</v>
          </cell>
        </row>
        <row r="233660">
          <cell r="F233660" t="str">
            <v>matrixoil.com</v>
          </cell>
          <cell r="G233660" t="str">
            <v>265108</v>
          </cell>
        </row>
        <row r="233661">
          <cell r="F233661" t="str">
            <v>matrixpiping.com.au</v>
          </cell>
          <cell r="G233661" t="str">
            <v>265109</v>
          </cell>
        </row>
        <row r="233662">
          <cell r="F233662" t="str">
            <v>matrixpost.com</v>
          </cell>
          <cell r="G233662" t="str">
            <v>265110</v>
          </cell>
        </row>
        <row r="233663">
          <cell r="F233663" t="str">
            <v>matrixpremier.com</v>
          </cell>
          <cell r="G233663" t="str">
            <v>265111</v>
          </cell>
        </row>
        <row r="233664">
          <cell r="F233664" t="str">
            <v>matrixsensors.com</v>
          </cell>
          <cell r="G233664" t="str">
            <v>265112</v>
          </cell>
        </row>
        <row r="233665">
          <cell r="F233665" t="str">
            <v>matrixsurgicalusa.com</v>
          </cell>
          <cell r="G233665" t="str">
            <v>265113</v>
          </cell>
        </row>
        <row r="233666">
          <cell r="F233666" t="str">
            <v>matrixusa.net</v>
          </cell>
          <cell r="G233666" t="str">
            <v>265114</v>
          </cell>
        </row>
        <row r="233667">
          <cell r="F233667" t="str">
            <v>matrixware.net</v>
          </cell>
          <cell r="G233667" t="str">
            <v>265115</v>
          </cell>
        </row>
        <row r="233668">
          <cell r="F233668" t="str">
            <v>matrixwebs.com</v>
          </cell>
          <cell r="G233668" t="str">
            <v>265116</v>
          </cell>
        </row>
        <row r="233669">
          <cell r="F233669" t="str">
            <v>matrixzeroonesystems.com</v>
          </cell>
          <cell r="G233669" t="str">
            <v>265117</v>
          </cell>
        </row>
        <row r="233670">
          <cell r="F233670" t="str">
            <v>matryxconsulting.com.au</v>
          </cell>
          <cell r="G233670" t="str">
            <v>265118</v>
          </cell>
        </row>
        <row r="233671">
          <cell r="F233671" t="str">
            <v>matseholding.se</v>
          </cell>
          <cell r="G233671" t="str">
            <v>265119</v>
          </cell>
        </row>
        <row r="233672">
          <cell r="F233672" t="str">
            <v>matsrehn.com</v>
          </cell>
          <cell r="G233672" t="str">
            <v>265120</v>
          </cell>
        </row>
        <row r="233673">
          <cell r="F233673" t="str">
            <v>mattcraine.com</v>
          </cell>
          <cell r="G233673" t="str">
            <v>265121</v>
          </cell>
        </row>
        <row r="233674">
          <cell r="F233674" t="str">
            <v>mattebox.com</v>
          </cell>
          <cell r="G233674" t="str">
            <v>265122</v>
          </cell>
        </row>
        <row r="233675">
          <cell r="F233675" t="str">
            <v>mattelgames.com</v>
          </cell>
          <cell r="G233675" t="str">
            <v>265123</v>
          </cell>
        </row>
        <row r="233676">
          <cell r="F233676" t="str">
            <v>matter.solar</v>
          </cell>
          <cell r="G233676" t="str">
            <v>265124</v>
          </cell>
        </row>
        <row r="233677">
          <cell r="F233677" t="str">
            <v>matter.vc</v>
          </cell>
          <cell r="G233677" t="str">
            <v>265125</v>
          </cell>
        </row>
        <row r="233678">
          <cell r="F233678" t="str">
            <v>matterbase.com</v>
          </cell>
          <cell r="G233678" t="str">
            <v>265126</v>
          </cell>
        </row>
        <row r="233679">
          <cell r="F233679" t="str">
            <v>matterdesign.com.au</v>
          </cell>
          <cell r="G233679" t="str">
            <v>265127</v>
          </cell>
        </row>
        <row r="233680">
          <cell r="F233680" t="str">
            <v>matterglobal.com</v>
          </cell>
          <cell r="G233680" t="str">
            <v>265128</v>
          </cell>
        </row>
        <row r="233681">
          <cell r="F233681" t="str">
            <v>matterhorndata.com</v>
          </cell>
          <cell r="G233681" t="str">
            <v>265129</v>
          </cell>
        </row>
        <row r="233682">
          <cell r="F233682" t="str">
            <v>matterhorndigital.com.au</v>
          </cell>
          <cell r="G233682" t="str">
            <v>265130</v>
          </cell>
        </row>
        <row r="233683">
          <cell r="F233683" t="str">
            <v>mattermachine.com</v>
          </cell>
          <cell r="G233683" t="str">
            <v>265131</v>
          </cell>
        </row>
        <row r="233684">
          <cell r="F233684" t="str">
            <v>mattermap.nl</v>
          </cell>
          <cell r="G233684" t="str">
            <v>265132</v>
          </cell>
        </row>
        <row r="233685">
          <cell r="F233685" t="str">
            <v>mattermeter.com</v>
          </cell>
          <cell r="G233685" t="str">
            <v>265133</v>
          </cell>
        </row>
        <row r="233686">
          <cell r="F233686" t="str">
            <v>matternetwork.com</v>
          </cell>
          <cell r="G233686" t="str">
            <v>265134</v>
          </cell>
        </row>
        <row r="233687">
          <cell r="F233687" t="str">
            <v>matternow.com</v>
          </cell>
          <cell r="G233687" t="str">
            <v>265135</v>
          </cell>
        </row>
        <row r="233688">
          <cell r="F233688" t="str">
            <v>matterof.biz</v>
          </cell>
          <cell r="G233688" t="str">
            <v>265136</v>
          </cell>
        </row>
        <row r="233689">
          <cell r="F233689" t="str">
            <v>matterofform.com</v>
          </cell>
          <cell r="G233689" t="str">
            <v>265137</v>
          </cell>
        </row>
        <row r="233690">
          <cell r="F233690" t="str">
            <v>matthewbarison.com</v>
          </cell>
          <cell r="G233690" t="str">
            <v>265138</v>
          </cell>
        </row>
        <row r="233691">
          <cell r="F233691" t="str">
            <v>matthewbyrnelaw.com</v>
          </cell>
          <cell r="G233691" t="str">
            <v>265139</v>
          </cell>
        </row>
        <row r="233692">
          <cell r="F233692" t="str">
            <v>matthewsyard.com</v>
          </cell>
          <cell r="G233692" t="str">
            <v>265140</v>
          </cell>
        </row>
        <row r="233693">
          <cell r="F233693" t="str">
            <v>mattislc.com</v>
          </cell>
          <cell r="G233693" t="str">
            <v>265141</v>
          </cell>
        </row>
        <row r="233694">
          <cell r="F233694" t="str">
            <v>mattlaurence.com</v>
          </cell>
          <cell r="G233694" t="str">
            <v>265142</v>
          </cell>
        </row>
        <row r="233695">
          <cell r="F233695" t="str">
            <v>mattr.co</v>
          </cell>
          <cell r="G233695" t="str">
            <v>265143</v>
          </cell>
        </row>
        <row r="233696">
          <cell r="F233696" t="str">
            <v>mattressbyappointment.com</v>
          </cell>
          <cell r="G233696" t="str">
            <v>265144</v>
          </cell>
        </row>
        <row r="233697">
          <cell r="F233697" t="str">
            <v>mattressinchina.com</v>
          </cell>
          <cell r="G233697" t="str">
            <v>265145</v>
          </cell>
        </row>
        <row r="233698">
          <cell r="F233698" t="str">
            <v>mattressmanasutin.com</v>
          </cell>
          <cell r="G233698" t="str">
            <v>265146</v>
          </cell>
        </row>
        <row r="233699">
          <cell r="F233699" t="str">
            <v>mattressquestions.net</v>
          </cell>
          <cell r="G233699" t="str">
            <v>265147</v>
          </cell>
        </row>
        <row r="233700">
          <cell r="F233700" t="str">
            <v>mattresssafe.com</v>
          </cell>
          <cell r="G233700" t="str">
            <v>265148</v>
          </cell>
        </row>
        <row r="233701">
          <cell r="F233701" t="str">
            <v>mattslavin.com</v>
          </cell>
          <cell r="G233701" t="str">
            <v>265149</v>
          </cell>
        </row>
        <row r="233702">
          <cell r="F233702" t="str">
            <v>mattters.com</v>
          </cell>
          <cell r="G233702" t="str">
            <v>265150</v>
          </cell>
        </row>
        <row r="233703">
          <cell r="F233703" t="str">
            <v>matuse.com</v>
          </cell>
          <cell r="G233703" t="str">
            <v>265151</v>
          </cell>
        </row>
        <row r="233704">
          <cell r="F233704" t="str">
            <v>matvaran.se</v>
          </cell>
          <cell r="G233704" t="str">
            <v>265152</v>
          </cell>
        </row>
        <row r="233705">
          <cell r="F233705" t="str">
            <v>matvpratique.com</v>
          </cell>
          <cell r="G233705" t="str">
            <v>265153</v>
          </cell>
        </row>
        <row r="233706">
          <cell r="F233706" t="str">
            <v>maudau.com</v>
          </cell>
          <cell r="G233706" t="str">
            <v>265154</v>
          </cell>
        </row>
        <row r="233707">
          <cell r="F233707" t="str">
            <v>maudore.com</v>
          </cell>
          <cell r="G233707" t="str">
            <v>265155</v>
          </cell>
        </row>
        <row r="233708">
          <cell r="F233708" t="str">
            <v>maugans.com</v>
          </cell>
          <cell r="G233708" t="str">
            <v>265156</v>
          </cell>
        </row>
        <row r="233709">
          <cell r="F233709" t="str">
            <v>mauimastermind.com</v>
          </cell>
          <cell r="G233709" t="str">
            <v>265157</v>
          </cell>
        </row>
        <row r="233710">
          <cell r="F233710" t="str">
            <v>mauivaaircruise.com</v>
          </cell>
          <cell r="G233710" t="str">
            <v>265158</v>
          </cell>
        </row>
        <row r="233711">
          <cell r="F233711" t="str">
            <v>mauiwowierollingpapers.com</v>
          </cell>
          <cell r="G233711" t="str">
            <v>265159</v>
          </cell>
        </row>
        <row r="233712">
          <cell r="F233712" t="str">
            <v>maukerja.my</v>
          </cell>
          <cell r="G233712" t="str">
            <v>265160</v>
          </cell>
        </row>
        <row r="233713">
          <cell r="F233713" t="str">
            <v>maulikbhatt.com</v>
          </cell>
          <cell r="G233713" t="str">
            <v>265161</v>
          </cell>
        </row>
        <row r="233714">
          <cell r="F233714" t="str">
            <v>maumsee.com</v>
          </cell>
          <cell r="G233714" t="str">
            <v>265162</v>
          </cell>
        </row>
        <row r="233715">
          <cell r="F233715" t="str">
            <v>maunatech.com</v>
          </cell>
          <cell r="G233715" t="str">
            <v>265163</v>
          </cell>
        </row>
        <row r="233716">
          <cell r="F233716" t="str">
            <v>maune.com</v>
          </cell>
          <cell r="G233716" t="str">
            <v>265164</v>
          </cell>
        </row>
        <row r="233717">
          <cell r="F233717" t="str">
            <v>maureenmahoninteriors.com</v>
          </cell>
          <cell r="G233717" t="str">
            <v>265165</v>
          </cell>
        </row>
        <row r="233718">
          <cell r="F233718" t="str">
            <v>maurer-atmos.de</v>
          </cell>
          <cell r="G233718" t="str">
            <v>265166</v>
          </cell>
        </row>
        <row r="233719">
          <cell r="F233719" t="str">
            <v>maurisource.com</v>
          </cell>
          <cell r="G233719" t="str">
            <v>265167</v>
          </cell>
        </row>
        <row r="233720">
          <cell r="F233720" t="str">
            <v>mauseo.com</v>
          </cell>
          <cell r="G233720" t="str">
            <v>265168</v>
          </cell>
        </row>
        <row r="233721">
          <cell r="F233721" t="str">
            <v>mautilus.com</v>
          </cell>
          <cell r="G233721" t="str">
            <v>265169</v>
          </cell>
        </row>
        <row r="233722">
          <cell r="F233722" t="str">
            <v>mauton.net</v>
          </cell>
          <cell r="G233722" t="str">
            <v>265170</v>
          </cell>
        </row>
        <row r="233723">
          <cell r="F233723" t="str">
            <v>mauzy.com</v>
          </cell>
          <cell r="G233723" t="str">
            <v>265171</v>
          </cell>
        </row>
        <row r="233724">
          <cell r="F233724" t="str">
            <v>mava.vn</v>
          </cell>
          <cell r="G233724" t="str">
            <v>265172</v>
          </cell>
        </row>
        <row r="233725">
          <cell r="F233725" t="str">
            <v>mavcure.com</v>
          </cell>
          <cell r="G233725" t="str">
            <v>265173</v>
          </cell>
        </row>
        <row r="233726">
          <cell r="F233726" t="str">
            <v>maven-infosoft.com</v>
          </cell>
          <cell r="G233726" t="str">
            <v>265174</v>
          </cell>
        </row>
        <row r="233727">
          <cell r="F233727" t="str">
            <v>maven.com.br</v>
          </cell>
          <cell r="G233727" t="str">
            <v>265175</v>
          </cell>
        </row>
        <row r="233728">
          <cell r="F233728" t="str">
            <v>maven.com.tr</v>
          </cell>
          <cell r="G233728" t="str">
            <v>265176</v>
          </cell>
        </row>
        <row r="233729">
          <cell r="F233729" t="str">
            <v>mavencreation.com</v>
          </cell>
          <cell r="G233729" t="str">
            <v>265177</v>
          </cell>
        </row>
        <row r="233730">
          <cell r="F233730" t="str">
            <v>mavenindia.org</v>
          </cell>
          <cell r="G233730" t="str">
            <v>265178</v>
          </cell>
        </row>
        <row r="233731">
          <cell r="F233731" t="str">
            <v>mavenlab.com</v>
          </cell>
          <cell r="G233731" t="str">
            <v>265179</v>
          </cell>
        </row>
        <row r="233732">
          <cell r="F233732" t="str">
            <v>mavenmedical.net</v>
          </cell>
          <cell r="G233732" t="str">
            <v>265180</v>
          </cell>
        </row>
        <row r="233733">
          <cell r="F233733" t="str">
            <v>mavenmullet.com</v>
          </cell>
          <cell r="G233733" t="str">
            <v>265181</v>
          </cell>
        </row>
        <row r="233734">
          <cell r="F233734" t="str">
            <v>mavens.com</v>
          </cell>
          <cell r="G233734" t="str">
            <v>265182</v>
          </cell>
        </row>
        <row r="233735">
          <cell r="F233735" t="str">
            <v>mavenspire.com</v>
          </cell>
          <cell r="G233735" t="str">
            <v>265183</v>
          </cell>
        </row>
        <row r="233736">
          <cell r="F233736" t="str">
            <v>mavensystems.com</v>
          </cell>
          <cell r="G233736" t="str">
            <v>265184</v>
          </cell>
        </row>
        <row r="233737">
          <cell r="F233737" t="str">
            <v>maventa.com</v>
          </cell>
          <cell r="G233737" t="str">
            <v>265185</v>
          </cell>
        </row>
        <row r="233738">
          <cell r="F233738" t="str">
            <v>maventeqsystems.com</v>
          </cell>
          <cell r="G233738" t="str">
            <v>265186</v>
          </cell>
        </row>
        <row r="233739">
          <cell r="F233739" t="str">
            <v>maventri.com</v>
          </cell>
          <cell r="G233739" t="str">
            <v>265187</v>
          </cell>
        </row>
        <row r="233740">
          <cell r="F233740" t="str">
            <v>maventricks.com</v>
          </cell>
          <cell r="G233740" t="str">
            <v>265188</v>
          </cell>
        </row>
        <row r="233741">
          <cell r="F233741" t="str">
            <v>mavera.se</v>
          </cell>
          <cell r="G233741" t="str">
            <v>265189</v>
          </cell>
        </row>
        <row r="233742">
          <cell r="F233742" t="str">
            <v>maverest.com</v>
          </cell>
          <cell r="G233742" t="str">
            <v>265190</v>
          </cell>
        </row>
        <row r="233743">
          <cell r="F233743" t="str">
            <v>maveric-systems.com</v>
          </cell>
          <cell r="G233743" t="str">
            <v>265191</v>
          </cell>
        </row>
        <row r="233744">
          <cell r="F233744" t="str">
            <v>maverick-intl.com</v>
          </cell>
          <cell r="G233744" t="str">
            <v>265192</v>
          </cell>
        </row>
        <row r="233745">
          <cell r="F233745" t="str">
            <v>maverick.com</v>
          </cell>
          <cell r="G233745" t="str">
            <v>265193</v>
          </cell>
        </row>
        <row r="233746">
          <cell r="F233746" t="str">
            <v>maverickbankcard.com</v>
          </cell>
          <cell r="G233746" t="str">
            <v>265194</v>
          </cell>
        </row>
        <row r="233747">
          <cell r="F233747" t="str">
            <v>maverickbd.com</v>
          </cell>
          <cell r="G233747" t="str">
            <v>265195</v>
          </cell>
        </row>
        <row r="233748">
          <cell r="F233748" t="str">
            <v>maverickcaps.com</v>
          </cell>
          <cell r="G233748" t="str">
            <v>265196</v>
          </cell>
        </row>
        <row r="233749">
          <cell r="F233749" t="str">
            <v>maverickengineering.co.za</v>
          </cell>
          <cell r="G233749" t="str">
            <v>265197</v>
          </cell>
        </row>
        <row r="233750">
          <cell r="F233750" t="str">
            <v>maverickflexible.co.za</v>
          </cell>
          <cell r="G233750" t="str">
            <v>265198</v>
          </cell>
        </row>
        <row r="233751">
          <cell r="F233751" t="str">
            <v>mavericklabel.com</v>
          </cell>
          <cell r="G233751" t="str">
            <v>265199</v>
          </cell>
        </row>
        <row r="233752">
          <cell r="F233752" t="str">
            <v>mavericknetworks.net</v>
          </cell>
          <cell r="G233752" t="str">
            <v>265200</v>
          </cell>
        </row>
        <row r="233753">
          <cell r="F233753" t="str">
            <v>mavericksoftware.com</v>
          </cell>
          <cell r="G233753" t="str">
            <v>265201</v>
          </cell>
        </row>
        <row r="233754">
          <cell r="F233754" t="str">
            <v>mavericksolutions.net</v>
          </cell>
          <cell r="G233754" t="str">
            <v>265202</v>
          </cell>
        </row>
        <row r="233755">
          <cell r="F233755" t="str">
            <v>maverik.ca</v>
          </cell>
          <cell r="G233755" t="str">
            <v>265203</v>
          </cell>
        </row>
        <row r="233756">
          <cell r="F233756" t="str">
            <v>maverixmetals.com</v>
          </cell>
          <cell r="G233756" t="str">
            <v>265204</v>
          </cell>
        </row>
        <row r="233757">
          <cell r="F233757" t="str">
            <v>maverlinn.com</v>
          </cell>
          <cell r="G233757" t="str">
            <v>265205</v>
          </cell>
        </row>
        <row r="233758">
          <cell r="F233758" t="str">
            <v>maviance.com</v>
          </cell>
          <cell r="G233758" t="str">
            <v>265206</v>
          </cell>
        </row>
        <row r="233759">
          <cell r="F233759" t="str">
            <v>mavibalirentals.com</v>
          </cell>
          <cell r="G233759" t="str">
            <v>265207</v>
          </cell>
        </row>
        <row r="233760">
          <cell r="F233760" t="str">
            <v>mavice.com</v>
          </cell>
          <cell r="G233760" t="str">
            <v>265208</v>
          </cell>
        </row>
        <row r="233761">
          <cell r="F233761" t="str">
            <v>mavikep.com</v>
          </cell>
          <cell r="G233761" t="str">
            <v>265209</v>
          </cell>
        </row>
        <row r="233762">
          <cell r="F233762" t="str">
            <v>mavinci.de</v>
          </cell>
          <cell r="G233762" t="str">
            <v>265210</v>
          </cell>
        </row>
        <row r="233763">
          <cell r="F233763" t="str">
            <v>mavish.com</v>
          </cell>
          <cell r="G233763" t="str">
            <v>265211</v>
          </cell>
        </row>
        <row r="233764">
          <cell r="F233764" t="str">
            <v>maviunlimited.com</v>
          </cell>
          <cell r="G233764" t="str">
            <v>265212</v>
          </cell>
        </row>
        <row r="233765">
          <cell r="F233765" t="str">
            <v>mavrev.com</v>
          </cell>
          <cell r="G233765" t="str">
            <v>265213</v>
          </cell>
        </row>
        <row r="233766">
          <cell r="F233766" t="str">
            <v>mavstack.com</v>
          </cell>
          <cell r="G233766" t="str">
            <v>265214</v>
          </cell>
        </row>
        <row r="233767">
          <cell r="F233767" t="str">
            <v>mavuu.com</v>
          </cell>
          <cell r="G233767" t="str">
            <v>265215</v>
          </cell>
        </row>
        <row r="233768">
          <cell r="F233768" t="str">
            <v>mawelous.com</v>
          </cell>
          <cell r="G233768" t="str">
            <v>265216</v>
          </cell>
        </row>
        <row r="233769">
          <cell r="F233769" t="str">
            <v>mawwell.com</v>
          </cell>
          <cell r="G233769" t="str">
            <v>265217</v>
          </cell>
        </row>
        <row r="233770">
          <cell r="F233770" t="str">
            <v>max-mesh.com</v>
          </cell>
          <cell r="G233770" t="str">
            <v>265218</v>
          </cell>
        </row>
        <row r="233771">
          <cell r="F233771" t="str">
            <v>max3logic.com</v>
          </cell>
          <cell r="G233771" t="str">
            <v>265219</v>
          </cell>
        </row>
        <row r="233772">
          <cell r="F233772" t="str">
            <v>maxad.co</v>
          </cell>
          <cell r="G233772" t="str">
            <v>265220</v>
          </cell>
        </row>
        <row r="233773">
          <cell r="F233773" t="str">
            <v>maxae.com</v>
          </cell>
          <cell r="G233773" t="str">
            <v>265221</v>
          </cell>
        </row>
        <row r="233774">
          <cell r="F233774" t="str">
            <v>maxamcm.com</v>
          </cell>
          <cell r="G233774" t="str">
            <v>265222</v>
          </cell>
        </row>
        <row r="233775">
          <cell r="F233775" t="str">
            <v>maxaudience.com</v>
          </cell>
          <cell r="G233775" t="str">
            <v>265223</v>
          </cell>
        </row>
        <row r="233776">
          <cell r="F233776" t="str">
            <v>maxback.com</v>
          </cell>
          <cell r="G233776" t="str">
            <v>265224</v>
          </cell>
        </row>
        <row r="233777">
          <cell r="F233777" t="str">
            <v>maxblogpress.com</v>
          </cell>
          <cell r="G233777" t="str">
            <v>265225</v>
          </cell>
        </row>
        <row r="233778">
          <cell r="F233778" t="str">
            <v>maxbohr.com</v>
          </cell>
          <cell r="G233778" t="str">
            <v>265226</v>
          </cell>
        </row>
        <row r="233779">
          <cell r="F233779" t="str">
            <v>maxborgesagency.com</v>
          </cell>
          <cell r="G233779" t="str">
            <v>265227</v>
          </cell>
        </row>
        <row r="233780">
          <cell r="F233780" t="str">
            <v>maxbounty.com</v>
          </cell>
          <cell r="G233780" t="str">
            <v>265228</v>
          </cell>
        </row>
        <row r="233781">
          <cell r="F233781" t="str">
            <v>maxburst.com</v>
          </cell>
          <cell r="G233781" t="str">
            <v>265229</v>
          </cell>
        </row>
        <row r="233782">
          <cell r="F233782" t="str">
            <v>maxcapital.com</v>
          </cell>
          <cell r="G233782" t="str">
            <v>265230</v>
          </cell>
        </row>
        <row r="233783">
          <cell r="F233783" t="str">
            <v>maxcolchon.com</v>
          </cell>
          <cell r="G233783" t="str">
            <v>265231</v>
          </cell>
        </row>
        <row r="233784">
          <cell r="F233784" t="str">
            <v>maxcom.com</v>
          </cell>
          <cell r="G233784" t="str">
            <v>265232</v>
          </cell>
        </row>
        <row r="233785">
          <cell r="F233785" t="str">
            <v>maxconhailreports.com</v>
          </cell>
          <cell r="G233785" t="str">
            <v>265233</v>
          </cell>
        </row>
        <row r="233786">
          <cell r="F233786" t="str">
            <v>maxconsoftware.com</v>
          </cell>
          <cell r="G233786" t="str">
            <v>265234</v>
          </cell>
        </row>
        <row r="233787">
          <cell r="F233787" t="str">
            <v>maxconsole.com</v>
          </cell>
          <cell r="G233787" t="str">
            <v>265235</v>
          </cell>
        </row>
        <row r="233788">
          <cell r="F233788" t="str">
            <v>maxdelivery.com</v>
          </cell>
          <cell r="G233788" t="str">
            <v>265236</v>
          </cell>
        </row>
        <row r="233789">
          <cell r="F233789" t="str">
            <v>maxdigital.com</v>
          </cell>
          <cell r="G233789" t="str">
            <v>265237</v>
          </cell>
        </row>
        <row r="233790">
          <cell r="F233790" t="str">
            <v>maxeam.com</v>
          </cell>
          <cell r="G233790" t="str">
            <v>265238</v>
          </cell>
        </row>
        <row r="233791">
          <cell r="F233791" t="str">
            <v>maxeda.nl</v>
          </cell>
          <cell r="G233791" t="str">
            <v>265239</v>
          </cell>
        </row>
        <row r="233792">
          <cell r="F233792" t="str">
            <v>maxemail.com</v>
          </cell>
          <cell r="G233792" t="str">
            <v>265240</v>
          </cell>
        </row>
        <row r="233793">
          <cell r="F233793" t="str">
            <v>maxfoundry.com</v>
          </cell>
          <cell r="G233793" t="str">
            <v>265241</v>
          </cell>
        </row>
        <row r="233794">
          <cell r="F233794" t="str">
            <v>maxgelir.com</v>
          </cell>
          <cell r="G233794" t="str">
            <v>265242</v>
          </cell>
        </row>
        <row r="233795">
          <cell r="F233795" t="str">
            <v>maxhealthcare.co.ke</v>
          </cell>
          <cell r="G233795" t="str">
            <v>265243</v>
          </cell>
        </row>
        <row r="233796">
          <cell r="F233796" t="str">
            <v>maxicours.com</v>
          </cell>
          <cell r="G233796" t="str">
            <v>265244</v>
          </cell>
        </row>
        <row r="233797">
          <cell r="F233797" t="str">
            <v>maxifier.com</v>
          </cell>
          <cell r="G233797" t="str">
            <v>265245</v>
          </cell>
        </row>
        <row r="233798">
          <cell r="F233798" t="str">
            <v>maxigame.org</v>
          </cell>
          <cell r="G233798" t="str">
            <v>265246</v>
          </cell>
        </row>
        <row r="233799">
          <cell r="F233799" t="str">
            <v>maxigel.ro</v>
          </cell>
          <cell r="G233799" t="str">
            <v>265247</v>
          </cell>
        </row>
        <row r="233800">
          <cell r="F233800" t="str">
            <v>maxilarfilms.com</v>
          </cell>
          <cell r="G233800" t="str">
            <v>265248</v>
          </cell>
        </row>
        <row r="233801">
          <cell r="F233801" t="str">
            <v>maxim.com</v>
          </cell>
          <cell r="G233801" t="str">
            <v>265249</v>
          </cell>
        </row>
        <row r="233802">
          <cell r="F233802" t="str">
            <v>maximagrupe.eu</v>
          </cell>
          <cell r="G233802" t="str">
            <v>265250</v>
          </cell>
        </row>
        <row r="233803">
          <cell r="F233803" t="str">
            <v>maximani.ru</v>
          </cell>
          <cell r="G233803" t="str">
            <v>265251</v>
          </cell>
        </row>
        <row r="233804">
          <cell r="F233804" t="str">
            <v>maximarketinggroup.com</v>
          </cell>
          <cell r="G233804" t="str">
            <v>265252</v>
          </cell>
        </row>
        <row r="233805">
          <cell r="F233805" t="str">
            <v>maximax.ca</v>
          </cell>
          <cell r="G233805" t="str">
            <v>265253</v>
          </cell>
        </row>
        <row r="233806">
          <cell r="F233806" t="str">
            <v>maximcrane.com</v>
          </cell>
          <cell r="G233806" t="str">
            <v>265254</v>
          </cell>
        </row>
        <row r="233807">
          <cell r="F233807" t="str">
            <v>maximess.com</v>
          </cell>
          <cell r="G233807" t="str">
            <v>265255</v>
          </cell>
        </row>
        <row r="233808">
          <cell r="F233808" t="str">
            <v>maximilesgroup.com</v>
          </cell>
          <cell r="G233808" t="str">
            <v>265256</v>
          </cell>
        </row>
        <row r="233809">
          <cell r="F233809" t="str">
            <v>maximis.com</v>
          </cell>
          <cell r="G233809" t="str">
            <v>265257</v>
          </cell>
        </row>
        <row r="233810">
          <cell r="F233810" t="str">
            <v>maximize.com.br</v>
          </cell>
          <cell r="G233810" t="str">
            <v>265258</v>
          </cell>
        </row>
        <row r="233811">
          <cell r="F233811" t="str">
            <v>maximizedliving.com</v>
          </cell>
          <cell r="G233811" t="str">
            <v>265259</v>
          </cell>
        </row>
        <row r="233812">
          <cell r="F233812" t="str">
            <v>maximoproducts.com</v>
          </cell>
          <cell r="G233812" t="str">
            <v>265260</v>
          </cell>
        </row>
        <row r="233813">
          <cell r="F233813" t="str">
            <v>maximumasp.com</v>
          </cell>
          <cell r="G233813" t="str">
            <v>265261</v>
          </cell>
        </row>
        <row r="233814">
          <cell r="F233814" t="str">
            <v>maximumfantasysports.com</v>
          </cell>
          <cell r="G233814" t="str">
            <v>265262</v>
          </cell>
        </row>
        <row r="233815">
          <cell r="F233815" t="str">
            <v>maximumfun.org</v>
          </cell>
          <cell r="G233815" t="str">
            <v>265263</v>
          </cell>
        </row>
        <row r="233816">
          <cell r="F233816" t="str">
            <v>maximumgames.com</v>
          </cell>
          <cell r="G233816" t="str">
            <v>265264</v>
          </cell>
        </row>
        <row r="233817">
          <cell r="F233817" t="str">
            <v>maximummidrange.com</v>
          </cell>
          <cell r="G233817" t="str">
            <v>265265</v>
          </cell>
        </row>
        <row r="233818">
          <cell r="F233818" t="str">
            <v>maximumpc.com</v>
          </cell>
          <cell r="G233818" t="str">
            <v>265266</v>
          </cell>
        </row>
        <row r="233819">
          <cell r="F233819" t="str">
            <v>maximus-solutions.com</v>
          </cell>
          <cell r="G233819" t="str">
            <v>265267</v>
          </cell>
        </row>
        <row r="233820">
          <cell r="F233820" t="str">
            <v>maximuscards.com</v>
          </cell>
          <cell r="G233820" t="str">
            <v>265268</v>
          </cell>
        </row>
        <row r="233821">
          <cell r="F233821" t="str">
            <v>maximusleads.com</v>
          </cell>
          <cell r="G233821" t="str">
            <v>265269</v>
          </cell>
        </row>
        <row r="233822">
          <cell r="F233822" t="str">
            <v>maximuslife.com</v>
          </cell>
          <cell r="G233822" t="str">
            <v>265270</v>
          </cell>
        </row>
        <row r="233823">
          <cell r="F233823" t="str">
            <v>maxindia.com</v>
          </cell>
          <cell r="G233823" t="str">
            <v>265271</v>
          </cell>
        </row>
        <row r="233824">
          <cell r="F233824" t="str">
            <v>maxindiafoundation.org</v>
          </cell>
          <cell r="G233824" t="str">
            <v>265272</v>
          </cell>
        </row>
        <row r="233825">
          <cell r="F233825" t="str">
            <v>maxindustrialmicrowave.com</v>
          </cell>
          <cell r="G233825" t="str">
            <v>265273</v>
          </cell>
        </row>
        <row r="233826">
          <cell r="F233826" t="str">
            <v>maxinteractive.com.au</v>
          </cell>
          <cell r="G233826" t="str">
            <v>265274</v>
          </cell>
        </row>
        <row r="233827">
          <cell r="F233827" t="str">
            <v>maxiomtech.com</v>
          </cell>
          <cell r="G233827" t="str">
            <v>265275</v>
          </cell>
        </row>
        <row r="233828">
          <cell r="F233828" t="str">
            <v>maxioutlet.com</v>
          </cell>
          <cell r="G233828" t="str">
            <v>265276</v>
          </cell>
        </row>
        <row r="233829">
          <cell r="F233829" t="str">
            <v>maxiplan.com</v>
          </cell>
          <cell r="G233829" t="str">
            <v>265277</v>
          </cell>
        </row>
        <row r="233830">
          <cell r="F233830" t="str">
            <v>maxis.com.my</v>
          </cell>
          <cell r="G233830" t="str">
            <v>265278</v>
          </cell>
        </row>
        <row r="233831">
          <cell r="F233831" t="str">
            <v>maxiscale.com</v>
          </cell>
          <cell r="G233831" t="str">
            <v>265279</v>
          </cell>
        </row>
        <row r="233832">
          <cell r="F233832" t="str">
            <v>maxisite.net</v>
          </cell>
          <cell r="G233832" t="str">
            <v>265280</v>
          </cell>
        </row>
        <row r="233833">
          <cell r="F233833" t="str">
            <v>maxismedical.com</v>
          </cell>
          <cell r="G233833" t="str">
            <v>265281</v>
          </cell>
        </row>
        <row r="233834">
          <cell r="F233834" t="str">
            <v>maxistore.com.br</v>
          </cell>
          <cell r="G233834" t="str">
            <v>265282</v>
          </cell>
        </row>
        <row r="233835">
          <cell r="F233835" t="str">
            <v>maxithc.com</v>
          </cell>
          <cell r="G233835" t="str">
            <v>265283</v>
          </cell>
        </row>
        <row r="233836">
          <cell r="F233836" t="str">
            <v>maxlead.com</v>
          </cell>
          <cell r="G233836" t="str">
            <v>265284</v>
          </cell>
        </row>
        <row r="233837">
          <cell r="F233837" t="str">
            <v>maxmanuals.com</v>
          </cell>
          <cell r="G233837" t="str">
            <v>265285</v>
          </cell>
        </row>
        <row r="233838">
          <cell r="F233838" t="str">
            <v>maxmayo.com</v>
          </cell>
          <cell r="G233838" t="str">
            <v>265286</v>
          </cell>
        </row>
        <row r="233839">
          <cell r="F233839" t="str">
            <v>maxmedia.ie</v>
          </cell>
          <cell r="G233839" t="str">
            <v>265287</v>
          </cell>
        </row>
        <row r="233840">
          <cell r="F233840" t="str">
            <v>maxmi.com</v>
          </cell>
          <cell r="G233840" t="str">
            <v>265288</v>
          </cell>
        </row>
        <row r="233841">
          <cell r="F233841" t="str">
            <v>maxmiles.com</v>
          </cell>
          <cell r="G233841" t="str">
            <v>265289</v>
          </cell>
        </row>
        <row r="233842">
          <cell r="F233842" t="str">
            <v>maxmind.com</v>
          </cell>
          <cell r="G233842" t="str">
            <v>265290</v>
          </cell>
        </row>
        <row r="233843">
          <cell r="F233843" t="str">
            <v>maxmobility.in</v>
          </cell>
          <cell r="G233843" t="str">
            <v>265291</v>
          </cell>
        </row>
        <row r="233844">
          <cell r="F233844" t="str">
            <v>maxmotosports.com</v>
          </cell>
          <cell r="G233844" t="str">
            <v>265292</v>
          </cell>
        </row>
        <row r="233845">
          <cell r="F233845" t="str">
            <v>maxmytv.com</v>
          </cell>
          <cell r="G233845" t="str">
            <v>265293</v>
          </cell>
        </row>
        <row r="233846">
          <cell r="F233846" t="str">
            <v>maxnapatours.com</v>
          </cell>
          <cell r="G233846" t="str">
            <v>265294</v>
          </cell>
        </row>
        <row r="233847">
          <cell r="F233847" t="str">
            <v>maxnick.com</v>
          </cell>
          <cell r="G233847" t="str">
            <v>265295</v>
          </cell>
        </row>
        <row r="233848">
          <cell r="F233848" t="str">
            <v>maxodus.com</v>
          </cell>
          <cell r="G233848" t="str">
            <v>265296</v>
          </cell>
        </row>
        <row r="233849">
          <cell r="F233849" t="str">
            <v>maxonic.com</v>
          </cell>
          <cell r="G233849" t="str">
            <v>265297</v>
          </cell>
        </row>
        <row r="233850">
          <cell r="F233850" t="str">
            <v>maxonlineservices.com</v>
          </cell>
          <cell r="G233850" t="str">
            <v>265298</v>
          </cell>
        </row>
        <row r="233851">
          <cell r="F233851" t="str">
            <v>maxoutentertainment.com</v>
          </cell>
          <cell r="G233851" t="str">
            <v>265299</v>
          </cell>
        </row>
        <row r="233852">
          <cell r="F233852" t="str">
            <v>maxpcsecure.com</v>
          </cell>
          <cell r="G233852" t="str">
            <v>265300</v>
          </cell>
        </row>
        <row r="233853">
          <cell r="F233853" t="str">
            <v>maxperience.com</v>
          </cell>
          <cell r="G233853" t="str">
            <v>265301</v>
          </cell>
        </row>
        <row r="233854">
          <cell r="F233854" t="str">
            <v>maxpho.it</v>
          </cell>
          <cell r="G233854" t="str">
            <v>265302</v>
          </cell>
        </row>
        <row r="233855">
          <cell r="F233855" t="str">
            <v>maxpowersoft.com</v>
          </cell>
          <cell r="G233855" t="str">
            <v>265303</v>
          </cell>
        </row>
        <row r="233856">
          <cell r="F233856" t="str">
            <v>maxppc.net</v>
          </cell>
          <cell r="G233856" t="str">
            <v>265304</v>
          </cell>
        </row>
        <row r="233857">
          <cell r="F233857" t="str">
            <v>maxpps.com</v>
          </cell>
          <cell r="G233857" t="str">
            <v>265305</v>
          </cell>
        </row>
        <row r="233858">
          <cell r="F233858" t="str">
            <v>maxqdesigns.com</v>
          </cell>
          <cell r="G233858" t="str">
            <v>265306</v>
          </cell>
        </row>
        <row r="233859">
          <cell r="F233859" t="str">
            <v>maxqtechnology.com</v>
          </cell>
          <cell r="G233859" t="str">
            <v>265307</v>
          </cell>
        </row>
        <row r="233860">
          <cell r="F233860" t="str">
            <v>maxrad.com</v>
          </cell>
          <cell r="G233860" t="str">
            <v>265308</v>
          </cell>
        </row>
        <row r="233861">
          <cell r="F233861" t="str">
            <v>maxroy.com</v>
          </cell>
          <cell r="G233861" t="str">
            <v>265309</v>
          </cell>
        </row>
        <row r="233862">
          <cell r="F233862" t="str">
            <v>maxsalgado337.wix.com</v>
          </cell>
          <cell r="G233862" t="str">
            <v>265310</v>
          </cell>
        </row>
        <row r="233863">
          <cell r="F233863" t="str">
            <v>maxscholar.com</v>
          </cell>
          <cell r="G233863" t="str">
            <v>265311</v>
          </cell>
        </row>
        <row r="233864">
          <cell r="F233864" t="str">
            <v>maxsi.com</v>
          </cell>
          <cell r="G233864" t="str">
            <v>265312</v>
          </cell>
        </row>
        <row r="233865">
          <cell r="F233865" t="str">
            <v>maxsnowboard.com</v>
          </cell>
          <cell r="G233865" t="str">
            <v>265313</v>
          </cell>
        </row>
        <row r="233866">
          <cell r="F233866" t="str">
            <v>maxsolutions.com</v>
          </cell>
          <cell r="G233866" t="str">
            <v>265314</v>
          </cell>
        </row>
        <row r="233867">
          <cell r="F233867" t="str">
            <v>maxsound.com</v>
          </cell>
          <cell r="G233867" t="str">
            <v>265315</v>
          </cell>
        </row>
        <row r="233868">
          <cell r="F233868" t="str">
            <v>maxtaxagency.com</v>
          </cell>
          <cell r="G233868" t="str">
            <v>265316</v>
          </cell>
        </row>
        <row r="233869">
          <cell r="F233869" t="str">
            <v>maxtek-icrep.com.tw</v>
          </cell>
          <cell r="G233869" t="str">
            <v>265317</v>
          </cell>
        </row>
        <row r="233870">
          <cell r="F233870" t="str">
            <v>maxtelcom.ru</v>
          </cell>
          <cell r="G233870" t="str">
            <v>265318</v>
          </cell>
        </row>
        <row r="233871">
          <cell r="F233871" t="str">
            <v>maxthera.com</v>
          </cell>
          <cell r="G233871" t="str">
            <v>265319</v>
          </cell>
        </row>
        <row r="233872">
          <cell r="F233872" t="str">
            <v>maxthon.com</v>
          </cell>
          <cell r="G233872" t="str">
            <v>265320</v>
          </cell>
        </row>
        <row r="233873">
          <cell r="F233873" t="str">
            <v>maxtonmen.com</v>
          </cell>
          <cell r="G233873" t="str">
            <v>265321</v>
          </cell>
        </row>
        <row r="233874">
          <cell r="F233874" t="str">
            <v>maxtratechnologies.com</v>
          </cell>
          <cell r="G233874" t="str">
            <v>265322</v>
          </cell>
        </row>
        <row r="233875">
          <cell r="F233875" t="str">
            <v>maxusglobal.com</v>
          </cell>
          <cell r="G233875" t="str">
            <v>265323</v>
          </cell>
        </row>
        <row r="233876">
          <cell r="F233876" t="str">
            <v>maxviagem.com.br</v>
          </cell>
          <cell r="G233876" t="str">
            <v>265324</v>
          </cell>
        </row>
        <row r="233877">
          <cell r="F233877" t="str">
            <v>maxvirtual.com</v>
          </cell>
          <cell r="G233877" t="str">
            <v>265325</v>
          </cell>
        </row>
        <row r="233878">
          <cell r="F233878" t="str">
            <v>maxvisionsolutions.com</v>
          </cell>
          <cell r="G233878" t="str">
            <v>265326</v>
          </cell>
        </row>
        <row r="233879">
          <cell r="F233879" t="str">
            <v>maxwebdigital.com</v>
          </cell>
          <cell r="G233879" t="str">
            <v>265327</v>
          </cell>
        </row>
        <row r="233880">
          <cell r="F233880" t="str">
            <v>maxwellblake.com</v>
          </cell>
          <cell r="G233880" t="str">
            <v>265328</v>
          </cell>
        </row>
        <row r="233881">
          <cell r="F233881" t="str">
            <v>maxwellclinic.com</v>
          </cell>
          <cell r="G233881" t="str">
            <v>265329</v>
          </cell>
        </row>
        <row r="233882">
          <cell r="F233882" t="str">
            <v>maxwellcomms.com</v>
          </cell>
          <cell r="G233882" t="str">
            <v>265330</v>
          </cell>
        </row>
        <row r="233883">
          <cell r="F233883" t="str">
            <v>maxworkouts.com</v>
          </cell>
          <cell r="G233883" t="str">
            <v>265331</v>
          </cell>
        </row>
        <row r="233884">
          <cell r="F233884" t="str">
            <v>maxworldwide.com</v>
          </cell>
          <cell r="G233884" t="str">
            <v>265332</v>
          </cell>
        </row>
        <row r="233885">
          <cell r="F233885" t="str">
            <v>maxx.com.au</v>
          </cell>
          <cell r="G233885" t="str">
            <v>265333</v>
          </cell>
        </row>
        <row r="233886">
          <cell r="F233886" t="str">
            <v>maxxam.ca</v>
          </cell>
          <cell r="G233886" t="str">
            <v>265334</v>
          </cell>
        </row>
        <row r="233887">
          <cell r="F233887" t="str">
            <v>maxxcat.com</v>
          </cell>
          <cell r="G233887" t="str">
            <v>265335</v>
          </cell>
        </row>
        <row r="233888">
          <cell r="F233888" t="str">
            <v>maxxing.com</v>
          </cell>
          <cell r="G233888" t="str">
            <v>265336</v>
          </cell>
        </row>
        <row r="233889">
          <cell r="F233889" t="str">
            <v>maxxo.com</v>
          </cell>
          <cell r="G233889" t="str">
            <v>265337</v>
          </cell>
        </row>
        <row r="233890">
          <cell r="F233890" t="str">
            <v>maxxpoint.com</v>
          </cell>
          <cell r="G233890" t="str">
            <v>265338</v>
          </cell>
        </row>
        <row r="233891">
          <cell r="F233891" t="str">
            <v>maxxpotential.com</v>
          </cell>
          <cell r="G233891" t="str">
            <v>265339</v>
          </cell>
        </row>
        <row r="233892">
          <cell r="F233892" t="str">
            <v>maxxum.com</v>
          </cell>
          <cell r="G233892" t="str">
            <v>265340</v>
          </cell>
        </row>
        <row r="233893">
          <cell r="F233893" t="str">
            <v>maxygen.com</v>
          </cell>
          <cell r="G233893" t="str">
            <v>265341</v>
          </cell>
        </row>
        <row r="233894">
          <cell r="F233894" t="str">
            <v>maya-group.com</v>
          </cell>
          <cell r="G233894" t="str">
            <v>265342</v>
          </cell>
        </row>
        <row r="233895">
          <cell r="F233895" t="str">
            <v>maya.com.bd</v>
          </cell>
          <cell r="G233895" t="str">
            <v>265343</v>
          </cell>
        </row>
        <row r="233896">
          <cell r="F233896" t="str">
            <v>maya.im</v>
          </cell>
          <cell r="G233896" t="str">
            <v>265344</v>
          </cell>
        </row>
        <row r="233897">
          <cell r="F233897" t="str">
            <v>mayacinemas.com</v>
          </cell>
          <cell r="G233897" t="str">
            <v>265345</v>
          </cell>
        </row>
        <row r="233898">
          <cell r="F233898" t="str">
            <v>mayader.sa</v>
          </cell>
          <cell r="G233898" t="str">
            <v>265346</v>
          </cell>
        </row>
        <row r="233899">
          <cell r="F233899" t="str">
            <v>mayaflowers.com</v>
          </cell>
          <cell r="G233899" t="str">
            <v>265347</v>
          </cell>
        </row>
        <row r="233900">
          <cell r="F233900" t="str">
            <v>mayagoldsilver.com</v>
          </cell>
          <cell r="G233900" t="str">
            <v>265348</v>
          </cell>
        </row>
        <row r="233901">
          <cell r="F233901" t="str">
            <v>mayahk.com</v>
          </cell>
          <cell r="G233901" t="str">
            <v>265349</v>
          </cell>
        </row>
        <row r="233902">
          <cell r="F233902" t="str">
            <v>mayajo.com</v>
          </cell>
          <cell r="G233902" t="str">
            <v>265350</v>
          </cell>
        </row>
        <row r="233903">
          <cell r="F233903" t="str">
            <v>mayallmanagement.co.uk</v>
          </cell>
          <cell r="G233903" t="str">
            <v>265351</v>
          </cell>
        </row>
        <row r="233904">
          <cell r="F233904" t="str">
            <v>mayamountaincacao.com</v>
          </cell>
          <cell r="G233904" t="str">
            <v>265352</v>
          </cell>
        </row>
        <row r="233905">
          <cell r="F233905" t="str">
            <v>mayartech.com</v>
          </cell>
          <cell r="G233905" t="str">
            <v>265353</v>
          </cell>
        </row>
        <row r="233906">
          <cell r="F233906" t="str">
            <v>mayasarc.com</v>
          </cell>
          <cell r="G233906" t="str">
            <v>265354</v>
          </cell>
        </row>
        <row r="233907">
          <cell r="F233907" t="str">
            <v>mayasservicesgmbh.com</v>
          </cell>
          <cell r="G233907" t="str">
            <v>265355</v>
          </cell>
        </row>
        <row r="233908">
          <cell r="F233908" t="str">
            <v>mayatechsolution.com</v>
          </cell>
          <cell r="G233908" t="str">
            <v>265356</v>
          </cell>
        </row>
        <row r="233909">
          <cell r="F233909" t="str">
            <v>mayathebuzz.com</v>
          </cell>
          <cell r="G233909" t="str">
            <v>265357</v>
          </cell>
        </row>
        <row r="233910">
          <cell r="F233910" t="str">
            <v>mayavi.net</v>
          </cell>
          <cell r="G233910" t="str">
            <v>265358</v>
          </cell>
        </row>
        <row r="233911">
          <cell r="F233911" t="str">
            <v>maybe.capital</v>
          </cell>
          <cell r="G233911" t="str">
            <v>265359</v>
          </cell>
        </row>
        <row r="233912">
          <cell r="F233912" t="str">
            <v>maybeinc.com</v>
          </cell>
          <cell r="G233912" t="str">
            <v>265360</v>
          </cell>
        </row>
        <row r="233913">
          <cell r="F233913" t="str">
            <v>maybemike.com</v>
          </cell>
          <cell r="G233913" t="str">
            <v>265361</v>
          </cell>
        </row>
        <row r="233914">
          <cell r="F233914" t="str">
            <v>maybim.com</v>
          </cell>
          <cell r="G233914" t="str">
            <v>265362</v>
          </cell>
        </row>
        <row r="233915">
          <cell r="F233915" t="str">
            <v>maydayhq.com</v>
          </cell>
          <cell r="G233915" t="str">
            <v>265363</v>
          </cell>
        </row>
        <row r="233916">
          <cell r="F233916" t="str">
            <v>mayden.co.uk</v>
          </cell>
          <cell r="G233916" t="str">
            <v>265364</v>
          </cell>
        </row>
        <row r="233917">
          <cell r="F233917" t="str">
            <v>mayektech.com</v>
          </cell>
          <cell r="G233917" t="str">
            <v>265365</v>
          </cell>
        </row>
        <row r="233918">
          <cell r="F233918" t="str">
            <v>mayersoninjurylaw.com</v>
          </cell>
          <cell r="G233918" t="str">
            <v>265366</v>
          </cell>
        </row>
        <row r="233919">
          <cell r="F233919" t="str">
            <v>mayesgourmet.com</v>
          </cell>
          <cell r="G233919" t="str">
            <v>265367</v>
          </cell>
        </row>
        <row r="233920">
          <cell r="F233920" t="str">
            <v>mayfairhomes.ca</v>
          </cell>
          <cell r="G233920" t="str">
            <v>265368</v>
          </cell>
        </row>
        <row r="233921">
          <cell r="F233921" t="str">
            <v>mayfairplumbing.com.au</v>
          </cell>
          <cell r="G233921" t="str">
            <v>265369</v>
          </cell>
        </row>
        <row r="233922">
          <cell r="F233922" t="str">
            <v>mayfieldplumbing.ca</v>
          </cell>
          <cell r="G233922" t="str">
            <v>265370</v>
          </cell>
        </row>
        <row r="233923">
          <cell r="F233923" t="str">
            <v>mayfieldsoftware.com</v>
          </cell>
          <cell r="G233923" t="str">
            <v>265371</v>
          </cell>
        </row>
        <row r="233924">
          <cell r="F233924" t="str">
            <v>maygurney.co.uk</v>
          </cell>
          <cell r="G233924" t="str">
            <v>265372</v>
          </cell>
        </row>
        <row r="233925">
          <cell r="F233925" t="str">
            <v>mayhemmethod.com</v>
          </cell>
          <cell r="G233925" t="str">
            <v>265373</v>
          </cell>
        </row>
        <row r="233926">
          <cell r="F233926" t="str">
            <v>mayhemnewmedia.co.uk</v>
          </cell>
          <cell r="G233926" t="str">
            <v>265374</v>
          </cell>
        </row>
        <row r="233927">
          <cell r="F233927" t="str">
            <v>mayi.com</v>
          </cell>
          <cell r="G233927" t="str">
            <v>265375</v>
          </cell>
        </row>
        <row r="233928">
          <cell r="F233928" t="str">
            <v>mayleesboutique.com</v>
          </cell>
          <cell r="G233928" t="str">
            <v>265376</v>
          </cell>
        </row>
        <row r="233929">
          <cell r="F233929" t="str">
            <v>maylily.pl</v>
          </cell>
          <cell r="G233929" t="str">
            <v>265377</v>
          </cell>
        </row>
        <row r="233930">
          <cell r="F233930" t="str">
            <v>mayniladwater.com.ph</v>
          </cell>
          <cell r="G233930" t="str">
            <v>265378</v>
          </cell>
        </row>
        <row r="233931">
          <cell r="F233931" t="str">
            <v>mayninteractive.com</v>
          </cell>
          <cell r="G233931" t="str">
            <v>265379</v>
          </cell>
        </row>
        <row r="233932">
          <cell r="F233932" t="str">
            <v>mayomann.com</v>
          </cell>
          <cell r="G233932" t="str">
            <v>265380</v>
          </cell>
        </row>
        <row r="233933">
          <cell r="F233933" t="str">
            <v>mayonstudios.com</v>
          </cell>
          <cell r="G233933" t="str">
            <v>265381</v>
          </cell>
        </row>
        <row r="233934">
          <cell r="F233934" t="str">
            <v>mayoresydependientes.com</v>
          </cell>
          <cell r="G233934" t="str">
            <v>265382</v>
          </cell>
        </row>
        <row r="233935">
          <cell r="F233935" t="str">
            <v>mayorlaw.com</v>
          </cell>
          <cell r="G233935" t="str">
            <v>265383</v>
          </cell>
        </row>
        <row r="233936">
          <cell r="F233936" t="str">
            <v>mayorwar.com</v>
          </cell>
          <cell r="G233936" t="str">
            <v>265384</v>
          </cell>
        </row>
        <row r="233937">
          <cell r="F233937" t="str">
            <v>mayswebdesign.co.uk</v>
          </cell>
          <cell r="G233937" t="str">
            <v>265385</v>
          </cell>
        </row>
        <row r="233938">
          <cell r="F233938" t="str">
            <v>mayuri.co.in</v>
          </cell>
          <cell r="G233938" t="str">
            <v>265386</v>
          </cell>
        </row>
        <row r="233939">
          <cell r="F233939" t="str">
            <v>mayurtechnosoft.com</v>
          </cell>
          <cell r="G233939" t="str">
            <v>265387</v>
          </cell>
        </row>
        <row r="233940">
          <cell r="F233940" t="str">
            <v>mayweatherpromotions.com</v>
          </cell>
          <cell r="G233940" t="str">
            <v>265388</v>
          </cell>
        </row>
        <row r="233941">
          <cell r="F233941" t="str">
            <v>mayweintroduce.com</v>
          </cell>
          <cell r="G233941" t="str">
            <v>265389</v>
          </cell>
        </row>
        <row r="233942">
          <cell r="F233942" t="str">
            <v>maywill.com</v>
          </cell>
          <cell r="G233942" t="str">
            <v>265390</v>
          </cell>
        </row>
        <row r="233943">
          <cell r="F233943" t="str">
            <v>mazagandescultures.com</v>
          </cell>
          <cell r="G233943" t="str">
            <v>265391</v>
          </cell>
        </row>
        <row r="233944">
          <cell r="F233944" t="str">
            <v>mazdaconsultancy.com</v>
          </cell>
          <cell r="G233944" t="str">
            <v>265392</v>
          </cell>
        </row>
        <row r="233945">
          <cell r="F233945" t="str">
            <v>mazeed.com</v>
          </cell>
          <cell r="G233945" t="str">
            <v>265393</v>
          </cell>
        </row>
        <row r="233946">
          <cell r="F233946" t="str">
            <v>mazefire.com</v>
          </cell>
          <cell r="G233946" t="str">
            <v>265394</v>
          </cell>
        </row>
        <row r="233947">
          <cell r="F233947" t="str">
            <v>mazeproductions.biz</v>
          </cell>
          <cell r="G233947" t="str">
            <v>265395</v>
          </cell>
        </row>
        <row r="233948">
          <cell r="F233948" t="str">
            <v>mazesolutions.com</v>
          </cell>
          <cell r="G233948" t="str">
            <v>265396</v>
          </cell>
        </row>
        <row r="233949">
          <cell r="F233949" t="str">
            <v>mazet.de</v>
          </cell>
          <cell r="G233949" t="str">
            <v>265397</v>
          </cell>
        </row>
        <row r="233950">
          <cell r="F233950" t="str">
            <v>mazetech.co.in</v>
          </cell>
          <cell r="G233950" t="str">
            <v>265398</v>
          </cell>
        </row>
        <row r="233951">
          <cell r="F233951" t="str">
            <v>mazetotech.blogspot.com</v>
          </cell>
          <cell r="G233951" t="str">
            <v>265399</v>
          </cell>
        </row>
        <row r="233952">
          <cell r="F233952" t="str">
            <v>mazhortravel.com</v>
          </cell>
          <cell r="G233952" t="str">
            <v>265400</v>
          </cell>
        </row>
        <row r="233953">
          <cell r="F233953" t="str">
            <v>mazikglobal.com</v>
          </cell>
          <cell r="G233953" t="str">
            <v>265401</v>
          </cell>
        </row>
        <row r="233954">
          <cell r="F233954" t="str">
            <v>mazily.se</v>
          </cell>
          <cell r="G233954" t="str">
            <v>265402</v>
          </cell>
        </row>
        <row r="233955">
          <cell r="F233955" t="str">
            <v>mazimo.com</v>
          </cell>
          <cell r="G233955" t="str">
            <v>265403</v>
          </cell>
        </row>
        <row r="233956">
          <cell r="F233956" t="str">
            <v>mazira.com</v>
          </cell>
          <cell r="G233956" t="str">
            <v>265404</v>
          </cell>
        </row>
        <row r="233957">
          <cell r="F233957" t="str">
            <v>mazliah.com</v>
          </cell>
          <cell r="G233957" t="str">
            <v>265405</v>
          </cell>
        </row>
        <row r="233958">
          <cell r="F233958" t="str">
            <v>mazone.ma</v>
          </cell>
          <cell r="G233958" t="str">
            <v>265406</v>
          </cell>
        </row>
        <row r="233959">
          <cell r="F233959" t="str">
            <v>mazoof.com</v>
          </cell>
          <cell r="G233959" t="str">
            <v>265407</v>
          </cell>
        </row>
        <row r="233960">
          <cell r="F233960" t="str">
            <v>mazooma.com</v>
          </cell>
          <cell r="G233960" t="str">
            <v>265408</v>
          </cell>
        </row>
        <row r="233961">
          <cell r="F233961" t="str">
            <v>mazumapps.com</v>
          </cell>
          <cell r="G233961" t="str">
            <v>265409</v>
          </cell>
        </row>
        <row r="233962">
          <cell r="F233962" t="str">
            <v>mazumesolutions.com</v>
          </cell>
          <cell r="G233962" t="str">
            <v>265410</v>
          </cell>
        </row>
        <row r="233963">
          <cell r="F233963" t="str">
            <v>mazzarello.com</v>
          </cell>
          <cell r="G233963" t="str">
            <v>265411</v>
          </cell>
        </row>
        <row r="233964">
          <cell r="F233964" t="str">
            <v>mazzarinocon-dev.com</v>
          </cell>
          <cell r="G233964" t="str">
            <v>265412</v>
          </cell>
        </row>
        <row r="233965">
          <cell r="F233965" t="str">
            <v>mazzonemarketinggroup.com</v>
          </cell>
          <cell r="G233965" t="str">
            <v>265413</v>
          </cell>
        </row>
        <row r="233966">
          <cell r="F233966" t="str">
            <v>mb-c.pro</v>
          </cell>
          <cell r="G233966" t="str">
            <v>265414</v>
          </cell>
        </row>
        <row r="233967">
          <cell r="F233967" t="str">
            <v>mb-insight.com</v>
          </cell>
          <cell r="G233967" t="str">
            <v>265415</v>
          </cell>
        </row>
        <row r="233968">
          <cell r="F233968" t="str">
            <v>mb-software.com</v>
          </cell>
          <cell r="G233968" t="str">
            <v>265416</v>
          </cell>
        </row>
        <row r="233969">
          <cell r="F233969" t="str">
            <v>mb.softbank.jp</v>
          </cell>
          <cell r="G233969" t="str">
            <v>265417</v>
          </cell>
        </row>
        <row r="233970">
          <cell r="F233970" t="str">
            <v>mb2x.com</v>
          </cell>
          <cell r="G233970" t="str">
            <v>265418</v>
          </cell>
        </row>
        <row r="233971">
          <cell r="F233971" t="str">
            <v>mb4l.com</v>
          </cell>
          <cell r="G233971" t="str">
            <v>265419</v>
          </cell>
        </row>
        <row r="233972">
          <cell r="F233972" t="str">
            <v>mba-center.net</v>
          </cell>
          <cell r="G233972" t="str">
            <v>265420</v>
          </cell>
        </row>
        <row r="233973">
          <cell r="F233973" t="str">
            <v>mba-compass.com</v>
          </cell>
          <cell r="G233973" t="str">
            <v>265421</v>
          </cell>
        </row>
        <row r="233974">
          <cell r="F233974" t="str">
            <v>mba-social.com</v>
          </cell>
          <cell r="G233974" t="str">
            <v>265422</v>
          </cell>
        </row>
        <row r="233975">
          <cell r="F233975" t="str">
            <v>mba-upfront.com</v>
          </cell>
          <cell r="G233975" t="str">
            <v>265423</v>
          </cell>
        </row>
        <row r="233976">
          <cell r="F233976" t="str">
            <v>mba.org</v>
          </cell>
          <cell r="G233976" t="str">
            <v>265424</v>
          </cell>
        </row>
        <row r="233977">
          <cell r="F233977" t="str">
            <v>mbacrystalball.com</v>
          </cell>
          <cell r="G233977" t="str">
            <v>265425</v>
          </cell>
        </row>
        <row r="233978">
          <cell r="F233978" t="str">
            <v>mbadika.org</v>
          </cell>
          <cell r="G233978" t="str">
            <v>265426</v>
          </cell>
        </row>
        <row r="233979">
          <cell r="F233979" t="str">
            <v>mbaerospace.com</v>
          </cell>
          <cell r="G233979" t="str">
            <v>265427</v>
          </cell>
        </row>
        <row r="233980">
          <cell r="F233980" t="str">
            <v>mbaindiacareer.com</v>
          </cell>
          <cell r="G233980" t="str">
            <v>265428</v>
          </cell>
        </row>
        <row r="233981">
          <cell r="F233981" t="str">
            <v>mbaiq.com</v>
          </cell>
          <cell r="G233981" t="str">
            <v>265429</v>
          </cell>
        </row>
        <row r="233982">
          <cell r="F233982" t="str">
            <v>mbandf.com</v>
          </cell>
          <cell r="G233982" t="str">
            <v>265430</v>
          </cell>
        </row>
        <row r="233983">
          <cell r="F233983" t="str">
            <v>mbank.ph</v>
          </cell>
          <cell r="G233983" t="str">
            <v>265431</v>
          </cell>
        </row>
        <row r="233984">
          <cell r="F233984" t="str">
            <v>mbaprograms411.com</v>
          </cell>
          <cell r="G233984" t="str">
            <v>265432</v>
          </cell>
        </row>
        <row r="233985">
          <cell r="F233985" t="str">
            <v>mbaprojectsearch.com</v>
          </cell>
          <cell r="G233985" t="str">
            <v>265433</v>
          </cell>
        </row>
        <row r="233986">
          <cell r="F233986" t="str">
            <v>mbarcit.com</v>
          </cell>
          <cell r="G233986" t="str">
            <v>265434</v>
          </cell>
        </row>
        <row r="233987">
          <cell r="F233987" t="str">
            <v>mbasis.com</v>
          </cell>
          <cell r="G233987" t="str">
            <v>265435</v>
          </cell>
        </row>
        <row r="233988">
          <cell r="F233988" t="str">
            <v>mbaskool.com</v>
          </cell>
          <cell r="G233988" t="str">
            <v>265436</v>
          </cell>
        </row>
        <row r="233989">
          <cell r="F233989" t="str">
            <v>mbatious.com</v>
          </cell>
          <cell r="G233989" t="str">
            <v>265437</v>
          </cell>
        </row>
        <row r="233990">
          <cell r="F233990" t="str">
            <v>mbatradinginc.com</v>
          </cell>
          <cell r="G233990" t="str">
            <v>265438</v>
          </cell>
        </row>
        <row r="233991">
          <cell r="F233991" t="str">
            <v>mbb-innovations.eu</v>
          </cell>
          <cell r="G233991" t="str">
            <v>265439</v>
          </cell>
        </row>
        <row r="233992">
          <cell r="F233992" t="str">
            <v>mbb.ag</v>
          </cell>
          <cell r="G233992" t="str">
            <v>265440</v>
          </cell>
        </row>
        <row r="233993">
          <cell r="F233993" t="str">
            <v>mbb.com</v>
          </cell>
          <cell r="G233993" t="str">
            <v>265441</v>
          </cell>
        </row>
        <row r="233994">
          <cell r="F233994" t="str">
            <v>mbbank.com.vn</v>
          </cell>
          <cell r="G233994" t="str">
            <v>265442</v>
          </cell>
        </row>
        <row r="233995">
          <cell r="F233995" t="str">
            <v>mbbp.com</v>
          </cell>
          <cell r="G233995" t="str">
            <v>265443</v>
          </cell>
        </row>
        <row r="233996">
          <cell r="F233996" t="str">
            <v>mbccs.com</v>
          </cell>
          <cell r="G233996" t="str">
            <v>265444</v>
          </cell>
        </row>
        <row r="233997">
          <cell r="F233997" t="str">
            <v>mbcllc.com</v>
          </cell>
          <cell r="G233997" t="str">
            <v>265445</v>
          </cell>
        </row>
        <row r="233998">
          <cell r="F233998" t="str">
            <v>mbconsultancy.co.za</v>
          </cell>
          <cell r="G233998" t="str">
            <v>265446</v>
          </cell>
        </row>
        <row r="233999">
          <cell r="F233999" t="str">
            <v>mbda-systems.com</v>
          </cell>
          <cell r="G233999" t="str">
            <v>265447</v>
          </cell>
        </row>
        <row r="234000">
          <cell r="F234000" t="str">
            <v>mbdc.com</v>
          </cell>
          <cell r="G234000" t="str">
            <v>265448</v>
          </cell>
        </row>
        <row r="234001">
          <cell r="F234001" t="str">
            <v>mbdragan.ro</v>
          </cell>
          <cell r="G234001" t="str">
            <v>265449</v>
          </cell>
        </row>
        <row r="234002">
          <cell r="F234002" t="str">
            <v>mbe.com.au</v>
          </cell>
          <cell r="G234002" t="str">
            <v>265450</v>
          </cell>
        </row>
        <row r="234003">
          <cell r="F234003" t="str">
            <v>mbeachlaw.com</v>
          </cell>
          <cell r="G234003" t="str">
            <v>265451</v>
          </cell>
        </row>
        <row r="234004">
          <cell r="F234004" t="str">
            <v>mbed.org</v>
          </cell>
          <cell r="G234004" t="str">
            <v>265452</v>
          </cell>
        </row>
        <row r="234005">
          <cell r="F234005" t="str">
            <v>mbeglobal.com</v>
          </cell>
          <cell r="G234005" t="str">
            <v>265453</v>
          </cell>
        </row>
        <row r="234006">
          <cell r="F234006" t="str">
            <v>mbgappmaker.net</v>
          </cell>
          <cell r="G234006" t="str">
            <v>265454</v>
          </cell>
        </row>
        <row r="234007">
          <cell r="F234007" t="str">
            <v>mbhe.com</v>
          </cell>
          <cell r="G234007" t="str">
            <v>265455</v>
          </cell>
        </row>
        <row r="234008">
          <cell r="F234008" t="str">
            <v>mbhsolutions.com</v>
          </cell>
          <cell r="G234008" t="str">
            <v>265456</v>
          </cell>
        </row>
        <row r="234009">
          <cell r="F234009" t="str">
            <v>mbi.com.tw</v>
          </cell>
          <cell r="G234009" t="str">
            <v>265457</v>
          </cell>
        </row>
        <row r="234010">
          <cell r="F234010" t="str">
            <v>mbie.govt.nz</v>
          </cell>
          <cell r="G234010" t="str">
            <v>265458</v>
          </cell>
        </row>
        <row r="234011">
          <cell r="F234011" t="str">
            <v>mbientlab.com</v>
          </cell>
          <cell r="G234011" t="str">
            <v>265459</v>
          </cell>
        </row>
        <row r="234012">
          <cell r="F234012" t="str">
            <v>mbird.com</v>
          </cell>
          <cell r="G234012" t="str">
            <v>265460</v>
          </cell>
        </row>
        <row r="234013">
          <cell r="F234013" t="str">
            <v>mbislimited.com</v>
          </cell>
          <cell r="G234013" t="str">
            <v>265461</v>
          </cell>
        </row>
        <row r="234014">
          <cell r="F234014" t="str">
            <v>mbistaffing.com</v>
          </cell>
          <cell r="G234014" t="str">
            <v>265462</v>
          </cell>
        </row>
        <row r="234015">
          <cell r="F234015" t="str">
            <v>mbiuro.com</v>
          </cell>
          <cell r="G234015" t="str">
            <v>265463</v>
          </cell>
        </row>
        <row r="234016">
          <cell r="F234016" t="str">
            <v>mbizglobal.net</v>
          </cell>
          <cell r="G234016" t="str">
            <v>265464</v>
          </cell>
        </row>
        <row r="234017">
          <cell r="F234017" t="str">
            <v>mbjessee.com</v>
          </cell>
          <cell r="G234017" t="str">
            <v>265465</v>
          </cell>
        </row>
        <row r="234018">
          <cell r="F234018" t="str">
            <v>mblabs.com.br</v>
          </cell>
          <cell r="G234018" t="str">
            <v>265466</v>
          </cell>
        </row>
        <row r="234019">
          <cell r="F234019" t="str">
            <v>mblast.com</v>
          </cell>
          <cell r="G234019" t="str">
            <v>265467</v>
          </cell>
        </row>
        <row r="234020">
          <cell r="F234020" t="str">
            <v>mblbc.com</v>
          </cell>
          <cell r="G234020" t="str">
            <v>265468</v>
          </cell>
        </row>
        <row r="234021">
          <cell r="F234021" t="str">
            <v>mblm.com</v>
          </cell>
          <cell r="G234021" t="str">
            <v>265469</v>
          </cell>
        </row>
        <row r="234022">
          <cell r="F234022" t="str">
            <v>mbm.com</v>
          </cell>
          <cell r="G234022" t="str">
            <v>265470</v>
          </cell>
        </row>
        <row r="234023">
          <cell r="F234023" t="str">
            <v>mbmcommercial.co.uk</v>
          </cell>
          <cell r="G234023" t="str">
            <v>265471</v>
          </cell>
        </row>
        <row r="234024">
          <cell r="F234024" t="str">
            <v>mbmg-group.com</v>
          </cell>
          <cell r="G234024" t="str">
            <v>265472</v>
          </cell>
        </row>
        <row r="234025">
          <cell r="F234025" t="str">
            <v>mbmg-media.com</v>
          </cell>
          <cell r="G234025" t="str">
            <v>265473</v>
          </cell>
        </row>
        <row r="234026">
          <cell r="F234026" t="str">
            <v>mbmgroups.com</v>
          </cell>
          <cell r="G234026" t="str">
            <v>265474</v>
          </cell>
        </row>
        <row r="234027">
          <cell r="F234027" t="str">
            <v>mbmisteelbuildings.com</v>
          </cell>
          <cell r="G234027" t="str">
            <v>265475</v>
          </cell>
        </row>
        <row r="234028">
          <cell r="F234028" t="str">
            <v>mbnsolutions.com</v>
          </cell>
          <cell r="G234028" t="str">
            <v>265476</v>
          </cell>
        </row>
        <row r="234029">
          <cell r="F234029" t="str">
            <v>mbobble.com</v>
          </cell>
          <cell r="G234029" t="str">
            <v>265477</v>
          </cell>
        </row>
        <row r="234030">
          <cell r="F234030" t="str">
            <v>mbox.co.il</v>
          </cell>
          <cell r="G234030" t="str">
            <v>265478</v>
          </cell>
        </row>
        <row r="234031">
          <cell r="F234031" t="str">
            <v>mbpartnerships.com</v>
          </cell>
          <cell r="G234031" t="str">
            <v>265479</v>
          </cell>
        </row>
        <row r="234032">
          <cell r="F234032" t="str">
            <v>mbphil.com</v>
          </cell>
          <cell r="G234032" t="str">
            <v>265480</v>
          </cell>
        </row>
        <row r="234033">
          <cell r="F234033" t="str">
            <v>mbqfconsulting.com</v>
          </cell>
          <cell r="G234033" t="str">
            <v>265481</v>
          </cell>
        </row>
        <row r="234034">
          <cell r="F234034" t="str">
            <v>mbrace.io</v>
          </cell>
          <cell r="G234034" t="str">
            <v>265482</v>
          </cell>
        </row>
        <row r="234035">
          <cell r="F234035" t="str">
            <v>mbrdna.com</v>
          </cell>
          <cell r="G234035" t="str">
            <v>265483</v>
          </cell>
        </row>
        <row r="234036">
          <cell r="F234036" t="str">
            <v>mbridge.co.kr</v>
          </cell>
          <cell r="G234036" t="str">
            <v>265484</v>
          </cell>
        </row>
        <row r="234037">
          <cell r="F234037" t="str">
            <v>mbrsc.ae</v>
          </cell>
          <cell r="G234037" t="str">
            <v>265485</v>
          </cell>
        </row>
        <row r="234038">
          <cell r="F234038" t="str">
            <v>mbsdev.com</v>
          </cell>
          <cell r="G234038" t="str">
            <v>265486</v>
          </cell>
        </row>
        <row r="234039">
          <cell r="F234039" t="str">
            <v>mbservices.net</v>
          </cell>
          <cell r="G234039" t="str">
            <v>265487</v>
          </cell>
        </row>
        <row r="234040">
          <cell r="F234040" t="str">
            <v>mbsglobale.com</v>
          </cell>
          <cell r="G234040" t="str">
            <v>265488</v>
          </cell>
        </row>
        <row r="234041">
          <cell r="F234041" t="str">
            <v>mbsp.se</v>
          </cell>
          <cell r="G234041" t="str">
            <v>265489</v>
          </cell>
        </row>
        <row r="234042">
          <cell r="F234042" t="str">
            <v>mbsquared.com</v>
          </cell>
          <cell r="G234042" t="str">
            <v>265490</v>
          </cell>
        </row>
        <row r="234043">
          <cell r="F234043" t="str">
            <v>mbtmedia.com</v>
          </cell>
          <cell r="G234043" t="str">
            <v>265491</v>
          </cell>
        </row>
        <row r="234044">
          <cell r="F234044" t="str">
            <v>mbtrading.com</v>
          </cell>
          <cell r="G234044" t="str">
            <v>265492</v>
          </cell>
        </row>
        <row r="234045">
          <cell r="F234045" t="str">
            <v>mbtshop.com.au</v>
          </cell>
          <cell r="G234045" t="str">
            <v>265493</v>
          </cell>
        </row>
        <row r="234046">
          <cell r="F234046" t="str">
            <v>mbusi.com</v>
          </cell>
          <cell r="G234046" t="str">
            <v>265494</v>
          </cell>
        </row>
        <row r="234047">
          <cell r="F234047" t="str">
            <v>mbuy.com</v>
          </cell>
          <cell r="G234047" t="str">
            <v>265495</v>
          </cell>
        </row>
        <row r="234048">
          <cell r="F234048" t="str">
            <v>mbuynow.com</v>
          </cell>
          <cell r="G234048" t="str">
            <v>265496</v>
          </cell>
        </row>
        <row r="234049">
          <cell r="F234049" t="str">
            <v>mbuzzy.com</v>
          </cell>
          <cell r="G234049" t="str">
            <v>265497</v>
          </cell>
        </row>
        <row r="234050">
          <cell r="F234050" t="str">
            <v>mbvmusic.com</v>
          </cell>
          <cell r="G234050" t="str">
            <v>265498</v>
          </cell>
        </row>
        <row r="234051">
          <cell r="F234051" t="str">
            <v>mbwebdesign.co.uk</v>
          </cell>
          <cell r="G234051" t="str">
            <v>265499</v>
          </cell>
        </row>
        <row r="234052">
          <cell r="F234052" t="str">
            <v>mbwilsonllc.com</v>
          </cell>
          <cell r="G234052" t="str">
            <v>265500</v>
          </cell>
        </row>
        <row r="234053">
          <cell r="F234053" t="str">
            <v>mbwventures.com</v>
          </cell>
          <cell r="G234053" t="str">
            <v>265501</v>
          </cell>
        </row>
        <row r="234054">
          <cell r="F234054" t="str">
            <v>mbx.com</v>
          </cell>
          <cell r="G234054" t="str">
            <v>265502</v>
          </cell>
        </row>
        <row r="234055">
          <cell r="F234055" t="str">
            <v>mc-2.com</v>
          </cell>
          <cell r="G234055" t="str">
            <v>265503</v>
          </cell>
        </row>
        <row r="234056">
          <cell r="F234056" t="str">
            <v>mc-corp.vn</v>
          </cell>
          <cell r="G234056" t="str">
            <v>265504</v>
          </cell>
        </row>
        <row r="234057">
          <cell r="F234057" t="str">
            <v>mc-j.com</v>
          </cell>
          <cell r="G234057" t="str">
            <v>265505</v>
          </cell>
        </row>
        <row r="234058">
          <cell r="F234058" t="str">
            <v>mc-technologies.net</v>
          </cell>
          <cell r="G234058" t="str">
            <v>265506</v>
          </cell>
        </row>
        <row r="234059">
          <cell r="F234059" t="str">
            <v>mc1.com.br</v>
          </cell>
          <cell r="G234059" t="str">
            <v>265507</v>
          </cell>
        </row>
        <row r="234060">
          <cell r="F234060" t="str">
            <v>mc2homeinspectionsdenver.com</v>
          </cell>
          <cell r="G234060" t="str">
            <v>265508</v>
          </cell>
        </row>
        <row r="234061">
          <cell r="F234061" t="str">
            <v>mc2idaho.com</v>
          </cell>
          <cell r="G234061" t="str">
            <v>265509</v>
          </cell>
        </row>
        <row r="234062">
          <cell r="F234062" t="str">
            <v>mcabatteries.com</v>
          </cell>
          <cell r="G234062" t="str">
            <v>265510</v>
          </cell>
        </row>
        <row r="234063">
          <cell r="F234063" t="str">
            <v>mcac.com</v>
          </cell>
          <cell r="G234063" t="str">
            <v>265511</v>
          </cell>
        </row>
        <row r="234064">
          <cell r="F234064" t="str">
            <v>mcachicago.org</v>
          </cell>
          <cell r="G234064" t="str">
            <v>265512</v>
          </cell>
        </row>
        <row r="234065">
          <cell r="F234065" t="str">
            <v>mcadenver.org</v>
          </cell>
          <cell r="G234065" t="str">
            <v>265513</v>
          </cell>
        </row>
        <row r="234066">
          <cell r="F234066" t="str">
            <v>mcafeeinstitute.com</v>
          </cell>
          <cell r="G234066" t="str">
            <v>265514</v>
          </cell>
        </row>
        <row r="234067">
          <cell r="F234067" t="str">
            <v>mcaindia.co.in</v>
          </cell>
          <cell r="G234067" t="str">
            <v>265515</v>
          </cell>
        </row>
        <row r="234068">
          <cell r="F234068" t="str">
            <v>mcainternship.in</v>
          </cell>
          <cell r="G234068" t="str">
            <v>265516</v>
          </cell>
        </row>
        <row r="234069">
          <cell r="F234069" t="str">
            <v>mcaleerlaw.net</v>
          </cell>
          <cell r="G234069" t="str">
            <v>265517</v>
          </cell>
        </row>
        <row r="234070">
          <cell r="F234070" t="str">
            <v>mcarbon.com</v>
          </cell>
          <cell r="G234070" t="str">
            <v>265518</v>
          </cell>
        </row>
        <row r="234071">
          <cell r="F234071" t="str">
            <v>mcarthurglen.com</v>
          </cell>
          <cell r="G234071" t="str">
            <v>265519</v>
          </cell>
        </row>
        <row r="234072">
          <cell r="F234072" t="str">
            <v>mcarthurskincare.com</v>
          </cell>
          <cell r="G234072" t="str">
            <v>265520</v>
          </cell>
        </row>
        <row r="234073">
          <cell r="F234073" t="str">
            <v>mcascientificevents.eu</v>
          </cell>
          <cell r="G234073" t="str">
            <v>265521</v>
          </cell>
        </row>
        <row r="234074">
          <cell r="F234074" t="str">
            <v>mcasuite.com</v>
          </cell>
          <cell r="G234074" t="str">
            <v>265522</v>
          </cell>
        </row>
        <row r="234075">
          <cell r="F234075" t="str">
            <v>mcatalog.kr</v>
          </cell>
          <cell r="G234075" t="str">
            <v>265523</v>
          </cell>
        </row>
        <row r="234076">
          <cell r="F234076" t="str">
            <v>mcatrack.com</v>
          </cell>
          <cell r="G234076" t="str">
            <v>265524</v>
          </cell>
        </row>
        <row r="234077">
          <cell r="F234077" t="str">
            <v>mcb.dk</v>
          </cell>
          <cell r="G234077" t="str">
            <v>265525</v>
          </cell>
        </row>
        <row r="234078">
          <cell r="F234078" t="str">
            <v>mcbeard.tumblr.com</v>
          </cell>
          <cell r="G234078" t="str">
            <v>265526</v>
          </cell>
        </row>
        <row r="234079">
          <cell r="F234079" t="str">
            <v>mcboeck.com</v>
          </cell>
          <cell r="G234079" t="str">
            <v>265527</v>
          </cell>
        </row>
        <row r="234080">
          <cell r="F234080" t="str">
            <v>mcbridecapital.com</v>
          </cell>
          <cell r="G234080" t="str">
            <v>265528</v>
          </cell>
        </row>
        <row r="234081">
          <cell r="F234081" t="str">
            <v>mcbtax.com</v>
          </cell>
          <cell r="G234081" t="str">
            <v>265529</v>
          </cell>
        </row>
        <row r="234082">
          <cell r="F234082" t="str">
            <v>mcc.gov</v>
          </cell>
          <cell r="G234082" t="str">
            <v>265530</v>
          </cell>
        </row>
        <row r="234083">
          <cell r="F234083" t="str">
            <v>mcc.net</v>
          </cell>
          <cell r="G234083" t="str">
            <v>265531</v>
          </cell>
        </row>
        <row r="234084">
          <cell r="F234084" t="str">
            <v>mccaininstitute.org</v>
          </cell>
          <cell r="G234084" t="str">
            <v>265532</v>
          </cell>
        </row>
        <row r="234085">
          <cell r="F234085" t="str">
            <v>mccannhealth.com</v>
          </cell>
          <cell r="G234085" t="str">
            <v>265533</v>
          </cell>
        </row>
        <row r="234086">
          <cell r="F234086" t="str">
            <v>mccannpartners.com</v>
          </cell>
          <cell r="G234086" t="str">
            <v>265534</v>
          </cell>
        </row>
        <row r="234087">
          <cell r="F234087" t="str">
            <v>mccarrolls.com.au</v>
          </cell>
          <cell r="G234087" t="str">
            <v>265535</v>
          </cell>
        </row>
        <row r="234088">
          <cell r="F234088" t="str">
            <v>mccarthypiano.com</v>
          </cell>
          <cell r="G234088" t="str">
            <v>265536</v>
          </cell>
        </row>
        <row r="234089">
          <cell r="F234089" t="str">
            <v>mccartneykay.com</v>
          </cell>
          <cell r="G234089" t="str">
            <v>265537</v>
          </cell>
        </row>
        <row r="234090">
          <cell r="F234090" t="str">
            <v>mccartonfoundation.org</v>
          </cell>
          <cell r="G234090" t="str">
            <v>265538</v>
          </cell>
        </row>
        <row r="234091">
          <cell r="F234091" t="str">
            <v>mccdaq.com</v>
          </cell>
          <cell r="G234091" t="str">
            <v>265539</v>
          </cell>
        </row>
        <row r="234092">
          <cell r="F234092" t="str">
            <v>mcchrystalgroup.com</v>
          </cell>
          <cell r="G234092" t="str">
            <v>265540</v>
          </cell>
        </row>
        <row r="234093">
          <cell r="F234093" t="str">
            <v>mcci.com</v>
          </cell>
          <cell r="G234093" t="str">
            <v>265541</v>
          </cell>
        </row>
        <row r="234094">
          <cell r="F234094" t="str">
            <v>mccinnovations.com</v>
          </cell>
          <cell r="G234094" t="str">
            <v>265542</v>
          </cell>
        </row>
        <row r="234095">
          <cell r="F234095" t="str">
            <v>mcclatchyinteractive.com</v>
          </cell>
          <cell r="G234095" t="str">
            <v>265543</v>
          </cell>
        </row>
        <row r="234096">
          <cell r="F234096" t="str">
            <v>mccmedia.co.uk</v>
          </cell>
          <cell r="G234096" t="str">
            <v>265544</v>
          </cell>
        </row>
        <row r="234097">
          <cell r="F234097" t="str">
            <v>mccmortgage.com</v>
          </cell>
          <cell r="G234097" t="str">
            <v>265545</v>
          </cell>
        </row>
        <row r="234098">
          <cell r="F234098" t="str">
            <v>mccomishproperty.co.uk</v>
          </cell>
          <cell r="G234098" t="str">
            <v>265546</v>
          </cell>
        </row>
        <row r="234099">
          <cell r="F234099" t="str">
            <v>mcconnellproperty.co.nz</v>
          </cell>
          <cell r="G234099" t="str">
            <v>265547</v>
          </cell>
        </row>
        <row r="234100">
          <cell r="F234100" t="str">
            <v>mccormickusa.com</v>
          </cell>
          <cell r="G234100" t="str">
            <v>265548</v>
          </cell>
        </row>
        <row r="234101">
          <cell r="F234101" t="str">
            <v>mccowngordon.com</v>
          </cell>
          <cell r="G234101" t="str">
            <v>265549</v>
          </cell>
        </row>
        <row r="234102">
          <cell r="F234102" t="str">
            <v>mccreadiegroup.com</v>
          </cell>
          <cell r="G234102" t="str">
            <v>265550</v>
          </cell>
        </row>
        <row r="234103">
          <cell r="F234103" t="str">
            <v>mcctelecom.es</v>
          </cell>
          <cell r="G234103" t="str">
            <v>265551</v>
          </cell>
        </row>
        <row r="234104">
          <cell r="F234104" t="str">
            <v>mccurriegadgets-pcservices.com</v>
          </cell>
          <cell r="G234104" t="str">
            <v>265552</v>
          </cell>
        </row>
        <row r="234105">
          <cell r="F234105" t="str">
            <v>mccuskerco.com</v>
          </cell>
          <cell r="G234105" t="str">
            <v>265553</v>
          </cell>
        </row>
        <row r="234106">
          <cell r="F234106" t="str">
            <v>mcdash.com</v>
          </cell>
          <cell r="G234106" t="str">
            <v>265554</v>
          </cell>
        </row>
        <row r="234107">
          <cell r="F234107" t="str">
            <v>mcddigital.net</v>
          </cell>
          <cell r="G234107" t="str">
            <v>265555</v>
          </cell>
        </row>
        <row r="234108">
          <cell r="F234108" t="str">
            <v>mcdmarketing.co.uk</v>
          </cell>
          <cell r="G234108" t="str">
            <v>265556</v>
          </cell>
        </row>
        <row r="234109">
          <cell r="F234109" t="str">
            <v>mcdonaldbutler.com</v>
          </cell>
          <cell r="G234109" t="str">
            <v>265557</v>
          </cell>
        </row>
        <row r="234110">
          <cell r="F234110" t="str">
            <v>mcdonaldinjurylaw.com</v>
          </cell>
          <cell r="G234110" t="str">
            <v>265558</v>
          </cell>
        </row>
        <row r="234111">
          <cell r="F234111" t="str">
            <v>mcdonaldsindia.com</v>
          </cell>
          <cell r="G234111" t="str">
            <v>265559</v>
          </cell>
        </row>
        <row r="234112">
          <cell r="F234112" t="str">
            <v>mcdougallduval.com</v>
          </cell>
          <cell r="G234112" t="str">
            <v>265560</v>
          </cell>
        </row>
        <row r="234113">
          <cell r="F234113" t="str">
            <v>mcdowellodom.com</v>
          </cell>
          <cell r="G234113" t="str">
            <v>265561</v>
          </cell>
        </row>
        <row r="234114">
          <cell r="F234114" t="str">
            <v>mcdpartners.com</v>
          </cell>
          <cell r="G234114" t="str">
            <v>265562</v>
          </cell>
        </row>
        <row r="234115">
          <cell r="F234115" t="str">
            <v>mcdsoftware.com</v>
          </cell>
          <cell r="G234115" t="str">
            <v>265563</v>
          </cell>
        </row>
        <row r="234116">
          <cell r="F234116" t="str">
            <v>mcdtelecom.com</v>
          </cell>
          <cell r="G234116" t="str">
            <v>265564</v>
          </cell>
        </row>
        <row r="234117">
          <cell r="F234117" t="str">
            <v>mcduffcapital.com</v>
          </cell>
          <cell r="G234117" t="str">
            <v>265565</v>
          </cell>
        </row>
        <row r="234118">
          <cell r="F234118" t="str">
            <v>mce-sys.com</v>
          </cell>
          <cell r="G234118" t="str">
            <v>265566</v>
          </cell>
        </row>
        <row r="234119">
          <cell r="F234119" t="str">
            <v>mcentricsolutions.com</v>
          </cell>
          <cell r="G234119" t="str">
            <v>265567</v>
          </cell>
        </row>
        <row r="234120">
          <cell r="F234120" t="str">
            <v>mcessay.com</v>
          </cell>
          <cell r="G234120" t="str">
            <v>265568</v>
          </cell>
        </row>
        <row r="234121">
          <cell r="F234121" t="str">
            <v>mcetech.com</v>
          </cell>
          <cell r="G234121" t="str">
            <v>265569</v>
          </cell>
        </row>
        <row r="234122">
          <cell r="F234122" t="str">
            <v>mcevoymedia.com</v>
          </cell>
          <cell r="G234122" t="str">
            <v>265570</v>
          </cell>
        </row>
        <row r="234123">
          <cell r="F234123" t="str">
            <v>mcfa.com</v>
          </cell>
          <cell r="G234123" t="str">
            <v>265571</v>
          </cell>
        </row>
        <row r="234124">
          <cell r="F234124" t="str">
            <v>mcfarlane.com</v>
          </cell>
          <cell r="G234124" t="str">
            <v>265572</v>
          </cell>
        </row>
        <row r="234125">
          <cell r="F234125" t="str">
            <v>mcfarlinglaw.com</v>
          </cell>
          <cell r="G234125" t="str">
            <v>265573</v>
          </cell>
        </row>
        <row r="234126">
          <cell r="F234126" t="str">
            <v>mcfc.co.uk</v>
          </cell>
          <cell r="G234126" t="str">
            <v>265574</v>
          </cell>
        </row>
        <row r="234127">
          <cell r="F234127" t="str">
            <v>mcfiva.com</v>
          </cell>
          <cell r="G234127" t="str">
            <v>265575</v>
          </cell>
        </row>
        <row r="234128">
          <cell r="F234128" t="str">
            <v>mcgarrybowen.com</v>
          </cell>
          <cell r="G234128" t="str">
            <v>265576</v>
          </cell>
        </row>
        <row r="234129">
          <cell r="F234129" t="str">
            <v>mcgarrygadgets.com</v>
          </cell>
          <cell r="G234129" t="str">
            <v>265577</v>
          </cell>
        </row>
        <row r="234130">
          <cell r="F234130" t="str">
            <v>mcgeesfood.com</v>
          </cell>
          <cell r="G234130" t="str">
            <v>265578</v>
          </cell>
        </row>
        <row r="234131">
          <cell r="F234131" t="str">
            <v>mcginleymedia.com</v>
          </cell>
          <cell r="G234131" t="str">
            <v>265579</v>
          </cell>
        </row>
        <row r="234132">
          <cell r="F234132" t="str">
            <v>mcgivneyglobaladvisors.com</v>
          </cell>
          <cell r="G234132" t="str">
            <v>265580</v>
          </cell>
        </row>
        <row r="234133">
          <cell r="F234133" t="str">
            <v>mcglogistics.com</v>
          </cell>
          <cell r="G234133" t="str">
            <v>265581</v>
          </cell>
        </row>
        <row r="234134">
          <cell r="F234134" t="str">
            <v>mcgowanhood.com</v>
          </cell>
          <cell r="G234134" t="str">
            <v>265582</v>
          </cell>
        </row>
        <row r="234135">
          <cell r="F234135" t="str">
            <v>mcgowantranscriptions.co.uk</v>
          </cell>
          <cell r="G234135" t="str">
            <v>265583</v>
          </cell>
        </row>
        <row r="234136">
          <cell r="F234136" t="str">
            <v>mcgrath.com.au</v>
          </cell>
          <cell r="G234136" t="str">
            <v>265584</v>
          </cell>
        </row>
        <row r="234137">
          <cell r="F234137" t="str">
            <v>mcgrathnicol.com</v>
          </cell>
          <cell r="G234137" t="str">
            <v>265585</v>
          </cell>
        </row>
        <row r="234138">
          <cell r="F234138" t="str">
            <v>mcgroup.com</v>
          </cell>
          <cell r="G234138" t="str">
            <v>265586</v>
          </cell>
        </row>
        <row r="234139">
          <cell r="F234139" t="str">
            <v>mcguirefinancial.ca</v>
          </cell>
          <cell r="G234139" t="str">
            <v>265587</v>
          </cell>
        </row>
        <row r="234140">
          <cell r="F234140" t="str">
            <v>mchales.net</v>
          </cell>
          <cell r="G234140" t="str">
            <v>265588</v>
          </cell>
        </row>
        <row r="234141">
          <cell r="F234141" t="str">
            <v>mchek.com</v>
          </cell>
          <cell r="G234141" t="str">
            <v>265589</v>
          </cell>
        </row>
        <row r="234142">
          <cell r="F234142" t="str">
            <v>mcibpartners.com</v>
          </cell>
          <cell r="G234142" t="str">
            <v>265590</v>
          </cell>
        </row>
        <row r="234143">
          <cell r="F234143" t="str">
            <v>mcidevelopments.com</v>
          </cell>
          <cell r="G234143" t="str">
            <v>265591</v>
          </cell>
        </row>
        <row r="234144">
          <cell r="F234144" t="str">
            <v>mcinstitute.org</v>
          </cell>
          <cell r="G234144" t="str">
            <v>265592</v>
          </cell>
        </row>
        <row r="234145">
          <cell r="F234145" t="str">
            <v>mcintoshengineering.com</v>
          </cell>
          <cell r="G234145" t="str">
            <v>265593</v>
          </cell>
        </row>
        <row r="234146">
          <cell r="F234146" t="str">
            <v>mcintyremedia.com</v>
          </cell>
          <cell r="G234146" t="str">
            <v>265594</v>
          </cell>
        </row>
        <row r="234147">
          <cell r="F234147" t="str">
            <v>mcjonline.com</v>
          </cell>
          <cell r="G234147" t="str">
            <v>265595</v>
          </cell>
        </row>
        <row r="234148">
          <cell r="F234148" t="str">
            <v>mckennalong.com</v>
          </cell>
          <cell r="G234148" t="str">
            <v>265596</v>
          </cell>
        </row>
        <row r="234149">
          <cell r="F234149" t="str">
            <v>mckennaplace.com</v>
          </cell>
          <cell r="G234149" t="str">
            <v>265597</v>
          </cell>
        </row>
        <row r="234150">
          <cell r="F234150" t="str">
            <v>mckenson-invest.com</v>
          </cell>
          <cell r="G234150" t="str">
            <v>265598</v>
          </cell>
        </row>
        <row r="234151">
          <cell r="F234151" t="str">
            <v>mckenziestott.com</v>
          </cell>
          <cell r="G234151" t="str">
            <v>265599</v>
          </cell>
        </row>
        <row r="234152">
          <cell r="F234152" t="str">
            <v>mckinleybuilding.com</v>
          </cell>
          <cell r="G234152" t="str">
            <v>265600</v>
          </cell>
        </row>
        <row r="234153">
          <cell r="F234153" t="str">
            <v>mckinleymarketingpartners.com</v>
          </cell>
          <cell r="G234153" t="str">
            <v>265601</v>
          </cell>
        </row>
        <row r="234154">
          <cell r="F234154" t="str">
            <v>mckinneyrogers.com</v>
          </cell>
          <cell r="G234154" t="str">
            <v>265602</v>
          </cell>
        </row>
        <row r="234155">
          <cell r="F234155" t="str">
            <v>mckinniscs.com</v>
          </cell>
          <cell r="G234155" t="str">
            <v>265603</v>
          </cell>
        </row>
        <row r="234156">
          <cell r="F234156" t="str">
            <v>mckremie.com</v>
          </cell>
          <cell r="G234156" t="str">
            <v>265604</v>
          </cell>
        </row>
        <row r="234157">
          <cell r="F234157" t="str">
            <v>mclamag.com</v>
          </cell>
          <cell r="G234157" t="str">
            <v>265605</v>
          </cell>
        </row>
        <row r="234158">
          <cell r="F234158" t="str">
            <v>mclaneat.com</v>
          </cell>
          <cell r="G234158" t="str">
            <v>265606</v>
          </cell>
        </row>
        <row r="234159">
          <cell r="F234159" t="str">
            <v>mclansys.com</v>
          </cell>
          <cell r="G234159" t="str">
            <v>265607</v>
          </cell>
        </row>
        <row r="234160">
          <cell r="F234160" t="str">
            <v>mclarenit.net</v>
          </cell>
          <cell r="G234160" t="str">
            <v>265608</v>
          </cell>
        </row>
        <row r="234161">
          <cell r="F234161" t="str">
            <v>mclarensestateagents.co.uk</v>
          </cell>
          <cell r="G234161" t="str">
            <v>265609</v>
          </cell>
        </row>
        <row r="234162">
          <cell r="F234162" t="str">
            <v>mclarensoftware.com</v>
          </cell>
          <cell r="G234162" t="str">
            <v>265610</v>
          </cell>
        </row>
        <row r="234163">
          <cell r="F234163" t="str">
            <v>mclaughlinsmoak.com</v>
          </cell>
          <cell r="G234163" t="str">
            <v>265611</v>
          </cell>
        </row>
        <row r="234164">
          <cell r="F234164" t="str">
            <v>mclean.in</v>
          </cell>
          <cell r="G234164" t="str">
            <v>265612</v>
          </cell>
        </row>
        <row r="234165">
          <cell r="F234165" t="str">
            <v>mclear.co</v>
          </cell>
          <cell r="G234165" t="str">
            <v>265613</v>
          </cell>
        </row>
        <row r="234166">
          <cell r="F234166" t="str">
            <v>mcmacademy.in</v>
          </cell>
          <cell r="G234166" t="str">
            <v>265614</v>
          </cell>
        </row>
        <row r="234167">
          <cell r="F234167" t="str">
            <v>mcmagic.us</v>
          </cell>
          <cell r="G234167" t="str">
            <v>265615</v>
          </cell>
        </row>
        <row r="234168">
          <cell r="F234168" t="str">
            <v>mcmfundraising.com</v>
          </cell>
          <cell r="G234168" t="str">
            <v>265616</v>
          </cell>
        </row>
        <row r="234169">
          <cell r="F234169" t="str">
            <v>mcmillanlawgroup.com</v>
          </cell>
          <cell r="G234169" t="str">
            <v>265617</v>
          </cell>
        </row>
        <row r="234170">
          <cell r="F234170" t="str">
            <v>mcmnetworksystems.com</v>
          </cell>
          <cell r="G234170" t="str">
            <v>265618</v>
          </cell>
        </row>
        <row r="234171">
          <cell r="F234171" t="str">
            <v>mcnab.net.au</v>
          </cell>
          <cell r="G234171" t="str">
            <v>265619</v>
          </cell>
        </row>
        <row r="234172">
          <cell r="F234172" t="str">
            <v>mcneiltech.com</v>
          </cell>
          <cell r="G234172" t="str">
            <v>265620</v>
          </cell>
        </row>
        <row r="234173">
          <cell r="F234173" t="str">
            <v>mcnicenterprises.com</v>
          </cell>
          <cell r="G234173" t="str">
            <v>265621</v>
          </cell>
        </row>
        <row r="234174">
          <cell r="F234174" t="str">
            <v>mcninteractive.com</v>
          </cell>
          <cell r="G234174" t="str">
            <v>265622</v>
          </cell>
        </row>
        <row r="234175">
          <cell r="F234175" t="str">
            <v>mcnsolutions.net</v>
          </cell>
          <cell r="G234175" t="str">
            <v>265623</v>
          </cell>
        </row>
        <row r="234176">
          <cell r="F234176" t="str">
            <v>mcobject.com</v>
          </cell>
          <cell r="G234176" t="str">
            <v>265624</v>
          </cell>
        </row>
        <row r="234177">
          <cell r="F234177" t="str">
            <v>mcolimousine.com</v>
          </cell>
          <cell r="G234177" t="str">
            <v>265625</v>
          </cell>
        </row>
        <row r="234178">
          <cell r="F234178" t="str">
            <v>mcom.co.nz</v>
          </cell>
          <cell r="G234178" t="str">
            <v>265626</v>
          </cell>
        </row>
        <row r="234179">
          <cell r="F234179" t="str">
            <v>mcon.net</v>
          </cell>
          <cell r="G234179" t="str">
            <v>265627</v>
          </cell>
        </row>
        <row r="234180">
          <cell r="F234180" t="str">
            <v>mconcepts-print.com</v>
          </cell>
          <cell r="G234180" t="str">
            <v>265628</v>
          </cell>
        </row>
        <row r="234181">
          <cell r="F234181" t="str">
            <v>mconfirm.com</v>
          </cell>
          <cell r="G234181" t="str">
            <v>265629</v>
          </cell>
        </row>
        <row r="234182">
          <cell r="F234182" t="str">
            <v>mconnectmedia.com</v>
          </cell>
          <cell r="G234182" t="str">
            <v>265630</v>
          </cell>
        </row>
        <row r="234183">
          <cell r="F234183" t="str">
            <v>mcorpcx.com</v>
          </cell>
          <cell r="G234183" t="str">
            <v>265631</v>
          </cell>
        </row>
        <row r="234184">
          <cell r="F234184" t="str">
            <v>mcp-parking.com</v>
          </cell>
          <cell r="G234184" t="str">
            <v>265632</v>
          </cell>
        </row>
        <row r="234185">
          <cell r="F234185" t="str">
            <v>mcpc.com</v>
          </cell>
          <cell r="G234185" t="str">
            <v>265633</v>
          </cell>
        </row>
        <row r="234186">
          <cell r="F234186" t="str">
            <v>mcpeppergames.com</v>
          </cell>
          <cell r="G234186" t="str">
            <v>265634</v>
          </cell>
        </row>
        <row r="234187">
          <cell r="F234187" t="str">
            <v>mcpi.co.in</v>
          </cell>
          <cell r="G234187" t="str">
            <v>265635</v>
          </cell>
        </row>
        <row r="234188">
          <cell r="F234188" t="str">
            <v>mcplumbing.com</v>
          </cell>
          <cell r="G234188" t="str">
            <v>265636</v>
          </cell>
        </row>
        <row r="234189">
          <cell r="F234189" t="str">
            <v>mcplusa.com</v>
          </cell>
          <cell r="G234189" t="str">
            <v>265637</v>
          </cell>
        </row>
        <row r="234190">
          <cell r="F234190" t="str">
            <v>mcpower.com</v>
          </cell>
          <cell r="G234190" t="str">
            <v>265638</v>
          </cell>
        </row>
        <row r="234191">
          <cell r="F234191" t="str">
            <v>mcpsinc.com</v>
          </cell>
          <cell r="G234191" t="str">
            <v>265639</v>
          </cell>
        </row>
        <row r="234192">
          <cell r="F234192" t="str">
            <v>mcquaig.com</v>
          </cell>
          <cell r="G234192" t="str">
            <v>265640</v>
          </cell>
        </row>
        <row r="234193">
          <cell r="F234193" t="str">
            <v>mcraan.com</v>
          </cell>
          <cell r="G234193" t="str">
            <v>265641</v>
          </cell>
        </row>
        <row r="234194">
          <cell r="F234194" t="str">
            <v>mcruiseon.com</v>
          </cell>
          <cell r="G234194" t="str">
            <v>265642</v>
          </cell>
        </row>
        <row r="234195">
          <cell r="F234195" t="str">
            <v>mcs-corp.com</v>
          </cell>
          <cell r="G234195" t="str">
            <v>265643</v>
          </cell>
        </row>
        <row r="234196">
          <cell r="F234196" t="str">
            <v>mcsaatchi-la.com</v>
          </cell>
          <cell r="G234196" t="str">
            <v>265644</v>
          </cell>
        </row>
        <row r="234197">
          <cell r="F234197" t="str">
            <v>mcsaatchi.com.au</v>
          </cell>
          <cell r="G234197" t="str">
            <v>265645</v>
          </cell>
        </row>
        <row r="234198">
          <cell r="F234198" t="str">
            <v>mcsaatchimobile.com</v>
          </cell>
          <cell r="G234198" t="str">
            <v>265646</v>
          </cell>
        </row>
        <row r="234199">
          <cell r="F234199" t="str">
            <v>mcselectric.net</v>
          </cell>
          <cell r="G234199" t="str">
            <v>265647</v>
          </cell>
        </row>
        <row r="234200">
          <cell r="F234200" t="str">
            <v>mcsgroup.jobs</v>
          </cell>
          <cell r="G234200" t="str">
            <v>265648</v>
          </cell>
        </row>
        <row r="234201">
          <cell r="F234201" t="str">
            <v>mcsholding.com</v>
          </cell>
          <cell r="G234201" t="str">
            <v>265649</v>
          </cell>
        </row>
        <row r="234202">
          <cell r="F234202" t="str">
            <v>mcsit.com</v>
          </cell>
          <cell r="G234202" t="str">
            <v>265650</v>
          </cell>
        </row>
        <row r="234203">
          <cell r="F234203" t="str">
            <v>mcsoil.com</v>
          </cell>
          <cell r="G234203" t="str">
            <v>265651</v>
          </cell>
        </row>
        <row r="234204">
          <cell r="F234204" t="str">
            <v>mcsweeneys.net</v>
          </cell>
          <cell r="G234204" t="str">
            <v>265652</v>
          </cell>
        </row>
        <row r="234205">
          <cell r="F234205" t="str">
            <v>mcsweeneysolicitors.ie</v>
          </cell>
          <cell r="G234205" t="str">
            <v>265653</v>
          </cell>
        </row>
        <row r="234206">
          <cell r="F234206" t="str">
            <v>mct.com</v>
          </cell>
          <cell r="G234206" t="str">
            <v>265654</v>
          </cell>
        </row>
        <row r="234207">
          <cell r="F234207" t="str">
            <v>mctdigital.com</v>
          </cell>
          <cell r="G234207" t="str">
            <v>265655</v>
          </cell>
        </row>
        <row r="234208">
          <cell r="F234208" t="str">
            <v>mctinc.com</v>
          </cell>
          <cell r="G234208" t="str">
            <v>265656</v>
          </cell>
        </row>
        <row r="234209">
          <cell r="F234209" t="str">
            <v>mctipit.com</v>
          </cell>
          <cell r="G234209" t="str">
            <v>265657</v>
          </cell>
        </row>
        <row r="234210">
          <cell r="F234210" t="str">
            <v>mcttechnology.com</v>
          </cell>
          <cell r="G234210" t="str">
            <v>265658</v>
          </cell>
        </row>
        <row r="234211">
          <cell r="F234211" t="str">
            <v>mcubedlabs.com</v>
          </cell>
          <cell r="G234211" t="str">
            <v>265659</v>
          </cell>
        </row>
        <row r="234212">
          <cell r="F234212" t="str">
            <v>mcubemedia.com</v>
          </cell>
          <cell r="G234212" t="str">
            <v>265660</v>
          </cell>
        </row>
        <row r="234213">
          <cell r="F234213" t="str">
            <v>mcule.com</v>
          </cell>
          <cell r="G234213" t="str">
            <v>265661</v>
          </cell>
        </row>
        <row r="234214">
          <cell r="F234214" t="str">
            <v>mcw.nl</v>
          </cell>
          <cell r="G234214" t="str">
            <v>265662</v>
          </cell>
        </row>
        <row r="234215">
          <cell r="F234215" t="str">
            <v>mcwireelectric.net</v>
          </cell>
          <cell r="G234215" t="str">
            <v>265663</v>
          </cell>
        </row>
        <row r="234216">
          <cell r="F234216" t="str">
            <v>mcx.com</v>
          </cell>
          <cell r="G234216" t="str">
            <v>265664</v>
          </cell>
        </row>
        <row r="234217">
          <cell r="F234217" t="str">
            <v>mcxkey.com</v>
          </cell>
          <cell r="G234217" t="str">
            <v>265665</v>
          </cell>
        </row>
        <row r="234218">
          <cell r="F234218" t="str">
            <v>mcysoft.com</v>
          </cell>
          <cell r="G234218" t="str">
            <v>265666</v>
          </cell>
        </row>
        <row r="234219">
          <cell r="F234219" t="str">
            <v>mczserver.com</v>
          </cell>
          <cell r="G234219" t="str">
            <v>265667</v>
          </cell>
        </row>
        <row r="234220">
          <cell r="F234220" t="str">
            <v>md-ffs.com</v>
          </cell>
          <cell r="G234220" t="str">
            <v>265668</v>
          </cell>
        </row>
        <row r="234221">
          <cell r="F234221" t="str">
            <v>md-plus.ca</v>
          </cell>
          <cell r="G234221" t="str">
            <v>265669</v>
          </cell>
        </row>
        <row r="234222">
          <cell r="F234222" t="str">
            <v>mda.mil</v>
          </cell>
          <cell r="G234222" t="str">
            <v>265670</v>
          </cell>
        </row>
        <row r="234223">
          <cell r="F234223" t="str">
            <v>mdadmit.com</v>
          </cell>
          <cell r="G234223" t="str">
            <v>265671</v>
          </cell>
        </row>
        <row r="234224">
          <cell r="F234224" t="str">
            <v>mdaigleandsons.com</v>
          </cell>
          <cell r="G234224" t="str">
            <v>265672</v>
          </cell>
        </row>
        <row r="234225">
          <cell r="F234225" t="str">
            <v>mdbconsulting.co.uk</v>
          </cell>
          <cell r="G234225" t="str">
            <v>265673</v>
          </cell>
        </row>
        <row r="234226">
          <cell r="F234226" t="str">
            <v>mdbiosciences.com</v>
          </cell>
          <cell r="G234226" t="str">
            <v>265674</v>
          </cell>
        </row>
        <row r="234227">
          <cell r="F234227" t="str">
            <v>mdcconcepts.com</v>
          </cell>
          <cell r="G234227" t="str">
            <v>265675</v>
          </cell>
        </row>
        <row r="234228">
          <cell r="F234228" t="str">
            <v>mdciautomation.com</v>
          </cell>
          <cell r="G234228" t="str">
            <v>265676</v>
          </cell>
        </row>
        <row r="234229">
          <cell r="F234229" t="str">
            <v>mdcleanenergy.org</v>
          </cell>
          <cell r="G234229" t="str">
            <v>265677</v>
          </cell>
        </row>
        <row r="234230">
          <cell r="F234230" t="str">
            <v>mdcloud.es</v>
          </cell>
          <cell r="G234230" t="str">
            <v>265678</v>
          </cell>
        </row>
        <row r="234231">
          <cell r="F234231" t="str">
            <v>mdcoats.com</v>
          </cell>
          <cell r="G234231" t="str">
            <v>265679</v>
          </cell>
        </row>
        <row r="234232">
          <cell r="F234232" t="str">
            <v>mdcrealty.com</v>
          </cell>
          <cell r="G234232" t="str">
            <v>265680</v>
          </cell>
        </row>
        <row r="234233">
          <cell r="F234233" t="str">
            <v>mdeals.in</v>
          </cell>
          <cell r="G234233" t="str">
            <v>265681</v>
          </cell>
        </row>
        <row r="234234">
          <cell r="F234234" t="str">
            <v>mdegroup.company</v>
          </cell>
          <cell r="G234234" t="str">
            <v>265682</v>
          </cell>
        </row>
        <row r="234235">
          <cell r="F234235" t="str">
            <v>mdesserts.co.uk</v>
          </cell>
          <cell r="G234235" t="str">
            <v>265683</v>
          </cell>
        </row>
        <row r="234236">
          <cell r="F234236" t="str">
            <v>mdfskirtingworld.co.uk</v>
          </cell>
          <cell r="G234236" t="str">
            <v>265684</v>
          </cell>
        </row>
        <row r="234237">
          <cell r="F234237" t="str">
            <v>mdg.io</v>
          </cell>
          <cell r="G234237" t="str">
            <v>265685</v>
          </cell>
        </row>
        <row r="234238">
          <cell r="F234238" t="str">
            <v>mdgadvertising.com</v>
          </cell>
          <cell r="G234238" t="str">
            <v>265686</v>
          </cell>
        </row>
        <row r="234239">
          <cell r="F234239" t="str">
            <v>mdheavyindustries.com</v>
          </cell>
          <cell r="G234239" t="str">
            <v>265687</v>
          </cell>
        </row>
        <row r="234240">
          <cell r="F234240" t="str">
            <v>mdhil.com</v>
          </cell>
          <cell r="G234240" t="str">
            <v>265688</v>
          </cell>
        </row>
        <row r="234241">
          <cell r="F234241" t="str">
            <v>mdhomecall.com</v>
          </cell>
          <cell r="G234241" t="str">
            <v>265689</v>
          </cell>
        </row>
        <row r="234242">
          <cell r="F234242" t="str">
            <v>mdiagnostica.com</v>
          </cell>
          <cell r="G234242" t="str">
            <v>265690</v>
          </cell>
        </row>
        <row r="234243">
          <cell r="F234243" t="str">
            <v>mdinnov8.com</v>
          </cell>
          <cell r="G234243" t="str">
            <v>265691</v>
          </cell>
        </row>
        <row r="234244">
          <cell r="F234244" t="str">
            <v>mdinteraktiv.com</v>
          </cell>
          <cell r="G234244" t="str">
            <v>265692</v>
          </cell>
        </row>
        <row r="234245">
          <cell r="F234245" t="str">
            <v>mdirector.net</v>
          </cell>
          <cell r="G234245" t="str">
            <v>265693</v>
          </cell>
        </row>
        <row r="234246">
          <cell r="F234246" t="str">
            <v>mditinnovations.com</v>
          </cell>
          <cell r="G234246" t="str">
            <v>265694</v>
          </cell>
        </row>
        <row r="234247">
          <cell r="F234247" t="str">
            <v>mditouch.com</v>
          </cell>
          <cell r="G234247" t="str">
            <v>265695</v>
          </cell>
        </row>
        <row r="234248">
          <cell r="F234248" t="str">
            <v>mdlabs.com</v>
          </cell>
          <cell r="G234248" t="str">
            <v>265696</v>
          </cell>
        </row>
        <row r="234249">
          <cell r="F234249" t="str">
            <v>mdlabs.se</v>
          </cell>
          <cell r="G234249" t="str">
            <v>265697</v>
          </cell>
        </row>
        <row r="234250">
          <cell r="F234250" t="str">
            <v>mdland.com</v>
          </cell>
          <cell r="G234250" t="str">
            <v>265698</v>
          </cell>
        </row>
        <row r="234251">
          <cell r="F234251" t="str">
            <v>mdleaf.com</v>
          </cell>
          <cell r="G234251" t="str">
            <v>265699</v>
          </cell>
        </row>
        <row r="234252">
          <cell r="F234252" t="str">
            <v>mdlinx.com</v>
          </cell>
          <cell r="G234252" t="str">
            <v>265700</v>
          </cell>
        </row>
        <row r="234253">
          <cell r="F234253" t="str">
            <v>mdlogix.com</v>
          </cell>
          <cell r="G234253" t="str">
            <v>265701</v>
          </cell>
        </row>
        <row r="234254">
          <cell r="F234254" t="str">
            <v>mdlsolutions.com</v>
          </cell>
          <cell r="G234254" t="str">
            <v>265702</v>
          </cell>
        </row>
        <row r="234255">
          <cell r="F234255" t="str">
            <v>mdltechnology.com</v>
          </cell>
          <cell r="G234255" t="str">
            <v>265703</v>
          </cell>
        </row>
        <row r="234256">
          <cell r="F234256" t="str">
            <v>mdltechnology.org</v>
          </cell>
          <cell r="G234256" t="str">
            <v>265704</v>
          </cell>
        </row>
        <row r="234257">
          <cell r="F234257" t="str">
            <v>mdm-engineering.com</v>
          </cell>
          <cell r="G234257" t="str">
            <v>265705</v>
          </cell>
        </row>
        <row r="234258">
          <cell r="F234258" t="str">
            <v>mdofficesolutions.com</v>
          </cell>
          <cell r="G234258" t="str">
            <v>265706</v>
          </cell>
        </row>
        <row r="234259">
          <cell r="F234259" t="str">
            <v>mdotecnologia.com</v>
          </cell>
          <cell r="G234259" t="str">
            <v>265707</v>
          </cell>
        </row>
        <row r="234260">
          <cell r="F234260" t="str">
            <v>mdpr.jp</v>
          </cell>
          <cell r="G234260" t="str">
            <v>265708</v>
          </cell>
        </row>
        <row r="234261">
          <cell r="F234261" t="str">
            <v>mdprivatei.com</v>
          </cell>
          <cell r="G234261" t="str">
            <v>265709</v>
          </cell>
        </row>
        <row r="234262">
          <cell r="F234262" t="str">
            <v>mdproject.nl</v>
          </cell>
          <cell r="G234262" t="str">
            <v>265710</v>
          </cell>
        </row>
        <row r="234263">
          <cell r="F234263" t="str">
            <v>mdrn-group.com</v>
          </cell>
          <cell r="G234263" t="str">
            <v>265711</v>
          </cell>
        </row>
        <row r="234264">
          <cell r="F234264" t="str">
            <v>mdsamiba.com</v>
          </cell>
          <cell r="G234264" t="str">
            <v>265712</v>
          </cell>
        </row>
        <row r="234265">
          <cell r="F234265" t="str">
            <v>mdsbattery.co.uk</v>
          </cell>
          <cell r="G234265" t="str">
            <v>265713</v>
          </cell>
        </row>
        <row r="234266">
          <cell r="F234266" t="str">
            <v>mdscripts.com</v>
          </cell>
          <cell r="G234266" t="str">
            <v>265714</v>
          </cell>
        </row>
        <row r="234267">
          <cell r="F234267" t="str">
            <v>mdsearch.ca</v>
          </cell>
          <cell r="G234267" t="str">
            <v>265715</v>
          </cell>
        </row>
        <row r="234268">
          <cell r="F234268" t="str">
            <v>mdsec.co.uk</v>
          </cell>
          <cell r="G234268" t="str">
            <v>265716</v>
          </cell>
        </row>
        <row r="234269">
          <cell r="F234269" t="str">
            <v>mdsi.ca</v>
          </cell>
          <cell r="G234269" t="str">
            <v>265717</v>
          </cell>
        </row>
        <row r="234270">
          <cell r="F234270" t="str">
            <v>mdsl.com</v>
          </cell>
          <cell r="G234270" t="str">
            <v>265718</v>
          </cell>
        </row>
        <row r="234271">
          <cell r="F234271" t="str">
            <v>mdslint.com</v>
          </cell>
          <cell r="G234271" t="str">
            <v>265719</v>
          </cell>
        </row>
        <row r="234272">
          <cell r="F234272" t="str">
            <v>mdssolutions.co.uk</v>
          </cell>
          <cell r="G234272" t="str">
            <v>265720</v>
          </cell>
        </row>
        <row r="234273">
          <cell r="F234273" t="str">
            <v>mdstec.com</v>
          </cell>
          <cell r="G234273" t="str">
            <v>265721</v>
          </cell>
        </row>
        <row r="234274">
          <cell r="F234274" t="str">
            <v>mdstechnologies.co.uk</v>
          </cell>
          <cell r="G234274" t="str">
            <v>265722</v>
          </cell>
        </row>
        <row r="234275">
          <cell r="F234275" t="str">
            <v>mdsure.org</v>
          </cell>
          <cell r="G234275" t="str">
            <v>265723</v>
          </cell>
        </row>
        <row r="234276">
          <cell r="F234276" t="str">
            <v>mdt.ca</v>
          </cell>
          <cell r="G234276" t="str">
            <v>265724</v>
          </cell>
        </row>
        <row r="234277">
          <cell r="F234277" t="str">
            <v>mdtasarim.com</v>
          </cell>
          <cell r="G234277" t="str">
            <v>265725</v>
          </cell>
        </row>
        <row r="234278">
          <cell r="F234278" t="str">
            <v>mdtclothier.com</v>
          </cell>
          <cell r="G234278" t="str">
            <v>265726</v>
          </cell>
        </row>
        <row r="234279">
          <cell r="F234279" t="str">
            <v>mdtechpro.com</v>
          </cell>
          <cell r="G234279" t="str">
            <v>265727</v>
          </cell>
        </row>
        <row r="234280">
          <cell r="F234280" t="str">
            <v>mdtmarketing.com</v>
          </cell>
          <cell r="G234280" t="str">
            <v>265728</v>
          </cell>
        </row>
        <row r="234281">
          <cell r="F234281" t="str">
            <v>mdtmedya.com</v>
          </cell>
          <cell r="G234281" t="str">
            <v>265729</v>
          </cell>
        </row>
        <row r="234282">
          <cell r="F234282" t="str">
            <v>mdtx.com</v>
          </cell>
          <cell r="G234282" t="str">
            <v>265730</v>
          </cell>
        </row>
        <row r="234283">
          <cell r="F234283" t="str">
            <v>mdv.co.jp</v>
          </cell>
          <cell r="G234283" t="str">
            <v>265731</v>
          </cell>
        </row>
        <row r="234284">
          <cell r="F234284" t="str">
            <v>mdvaluate.com</v>
          </cell>
          <cell r="G234284" t="str">
            <v>265732</v>
          </cell>
        </row>
        <row r="234285">
          <cell r="F234285" t="str">
            <v>mdwspine.com</v>
          </cell>
          <cell r="G234285" t="str">
            <v>265733</v>
          </cell>
        </row>
        <row r="234286">
          <cell r="F234286" t="str">
            <v>mdz.ca</v>
          </cell>
          <cell r="G234286" t="str">
            <v>265734</v>
          </cell>
        </row>
        <row r="234287">
          <cell r="F234287" t="str">
            <v>me-al.co.kr</v>
          </cell>
          <cell r="G234287" t="str">
            <v>265735</v>
          </cell>
        </row>
        <row r="234288">
          <cell r="F234288" t="str">
            <v>me-j.net</v>
          </cell>
          <cell r="G234288" t="str">
            <v>265736</v>
          </cell>
        </row>
        <row r="234289">
          <cell r="F234289" t="str">
            <v>me-trics.com</v>
          </cell>
          <cell r="G234289" t="str">
            <v>265737</v>
          </cell>
        </row>
        <row r="234290">
          <cell r="F234290" t="str">
            <v>me.sage.com</v>
          </cell>
          <cell r="G234290" t="str">
            <v>265738</v>
          </cell>
        </row>
        <row r="234291">
          <cell r="F234291" t="str">
            <v>me2-media.com</v>
          </cell>
          <cell r="G234291" t="str">
            <v>265739</v>
          </cell>
        </row>
        <row r="234292">
          <cell r="F234292" t="str">
            <v>me2day.net</v>
          </cell>
          <cell r="G234292" t="str">
            <v>265740</v>
          </cell>
        </row>
        <row r="234293">
          <cell r="F234293" t="str">
            <v>meadow.cc</v>
          </cell>
          <cell r="G234293" t="str">
            <v>265741</v>
          </cell>
        </row>
        <row r="234294">
          <cell r="F234294" t="str">
            <v>meadowcraft.com</v>
          </cell>
          <cell r="G234294" t="str">
            <v>265742</v>
          </cell>
        </row>
        <row r="234295">
          <cell r="F234295" t="str">
            <v>meadowsgaming.com</v>
          </cell>
          <cell r="G234295" t="str">
            <v>265743</v>
          </cell>
        </row>
        <row r="234296">
          <cell r="F234296" t="str">
            <v>meaki.com</v>
          </cell>
          <cell r="G234296" t="str">
            <v>265744</v>
          </cell>
        </row>
        <row r="234297">
          <cell r="F234297" t="str">
            <v>meal2go.co.uk</v>
          </cell>
          <cell r="G234297" t="str">
            <v>265745</v>
          </cell>
        </row>
        <row r="234298">
          <cell r="F234298" t="str">
            <v>mealadvisors.com</v>
          </cell>
          <cell r="G234298" t="str">
            <v>265746</v>
          </cell>
        </row>
        <row r="234299">
          <cell r="F234299" t="str">
            <v>mealgarden.com</v>
          </cell>
          <cell r="G234299" t="str">
            <v>265747</v>
          </cell>
        </row>
        <row r="234300">
          <cell r="F234300" t="str">
            <v>mealidea.com</v>
          </cell>
          <cell r="G234300" t="str">
            <v>265748</v>
          </cell>
        </row>
        <row r="234301">
          <cell r="F234301" t="str">
            <v>mealium.com</v>
          </cell>
          <cell r="G234301" t="str">
            <v>265749</v>
          </cell>
        </row>
        <row r="234302">
          <cell r="F234302" t="str">
            <v>mealnextdoor.com</v>
          </cell>
          <cell r="G234302" t="str">
            <v>265750</v>
          </cell>
        </row>
        <row r="234303">
          <cell r="F234303" t="str">
            <v>mealplannerpro.com</v>
          </cell>
          <cell r="G234303" t="str">
            <v>265751</v>
          </cell>
        </row>
        <row r="234304">
          <cell r="F234304" t="str">
            <v>mealsonwheels.in</v>
          </cell>
          <cell r="G234304" t="str">
            <v>265752</v>
          </cell>
        </row>
        <row r="234305">
          <cell r="F234305" t="str">
            <v>mealswithamission.org</v>
          </cell>
          <cell r="G234305" t="str">
            <v>265753</v>
          </cell>
        </row>
        <row r="234306">
          <cell r="F234306" t="str">
            <v>mealtango.com</v>
          </cell>
          <cell r="G234306" t="str">
            <v>265754</v>
          </cell>
        </row>
        <row r="234307">
          <cell r="F234307" t="str">
            <v>meaminds.com</v>
          </cell>
          <cell r="G234307" t="str">
            <v>265755</v>
          </cell>
        </row>
        <row r="234308">
          <cell r="F234308" t="str">
            <v>meamobile.com</v>
          </cell>
          <cell r="G234308" t="str">
            <v>265756</v>
          </cell>
        </row>
        <row r="234309">
          <cell r="F234309" t="str">
            <v>meanbee.com</v>
          </cell>
          <cell r="G234309" t="str">
            <v>265757</v>
          </cell>
        </row>
        <row r="234310">
          <cell r="F234310" t="str">
            <v>meandmet.co.uk</v>
          </cell>
          <cell r="G234310" t="str">
            <v>265758</v>
          </cell>
        </row>
        <row r="234311">
          <cell r="F234311" t="str">
            <v>meanpath.com</v>
          </cell>
          <cell r="G234311" t="str">
            <v>265759</v>
          </cell>
        </row>
        <row r="234312">
          <cell r="F234312" t="str">
            <v>meantimebrewing.com</v>
          </cell>
          <cell r="G234312" t="str">
            <v>265760</v>
          </cell>
        </row>
        <row r="234313">
          <cell r="F234313" t="str">
            <v>meanwhileinnovations.com</v>
          </cell>
          <cell r="G234313" t="str">
            <v>265761</v>
          </cell>
        </row>
        <row r="234314">
          <cell r="F234314" t="str">
            <v>meanwhilespace.com</v>
          </cell>
          <cell r="G234314" t="str">
            <v>265762</v>
          </cell>
        </row>
        <row r="234315">
          <cell r="F234315" t="str">
            <v>mearket.com</v>
          </cell>
          <cell r="G234315" t="str">
            <v>265763</v>
          </cell>
        </row>
        <row r="234316">
          <cell r="F234316" t="str">
            <v>mearsgroup.co.uk</v>
          </cell>
          <cell r="G234316" t="str">
            <v>265764</v>
          </cell>
        </row>
        <row r="234317">
          <cell r="F234317" t="str">
            <v>measoning.com</v>
          </cell>
          <cell r="G234317" t="str">
            <v>265765</v>
          </cell>
        </row>
        <row r="234318">
          <cell r="F234318" t="str">
            <v>measurablemedialabs.com</v>
          </cell>
          <cell r="G234318" t="str">
            <v>265766</v>
          </cell>
        </row>
        <row r="234319">
          <cell r="F234319" t="str">
            <v>measurablesolutions.com</v>
          </cell>
          <cell r="G234319" t="str">
            <v>265767</v>
          </cell>
        </row>
        <row r="234320">
          <cell r="F234320" t="str">
            <v>measurecomp.com</v>
          </cell>
          <cell r="G234320" t="str">
            <v>265768</v>
          </cell>
        </row>
        <row r="234321">
          <cell r="F234321" t="str">
            <v>measuredexperience.com</v>
          </cell>
          <cell r="G234321" t="str">
            <v>265769</v>
          </cell>
        </row>
        <row r="234322">
          <cell r="F234322" t="str">
            <v>measuredsearch.com</v>
          </cell>
          <cell r="G234322" t="str">
            <v>265770</v>
          </cell>
        </row>
        <row r="234323">
          <cell r="F234323" t="str">
            <v>measuredup.com</v>
          </cell>
          <cell r="G234323" t="str">
            <v>265771</v>
          </cell>
        </row>
        <row r="234324">
          <cell r="F234324" t="str">
            <v>measuredvoice.com</v>
          </cell>
          <cell r="G234324" t="str">
            <v>265772</v>
          </cell>
        </row>
        <row r="234325">
          <cell r="F234325" t="str">
            <v>measuremarketing.net</v>
          </cell>
          <cell r="G234325" t="str">
            <v>265773</v>
          </cell>
        </row>
        <row r="234326">
          <cell r="F234326" t="str">
            <v>measureout.com</v>
          </cell>
          <cell r="G234326" t="str">
            <v>265774</v>
          </cell>
        </row>
        <row r="234327">
          <cell r="F234327" t="str">
            <v>measuringu.com</v>
          </cell>
          <cell r="G234327" t="str">
            <v>265775</v>
          </cell>
        </row>
        <row r="234328">
          <cell r="F234328" t="str">
            <v>meat-tree.com</v>
          </cell>
          <cell r="G234328" t="str">
            <v>265776</v>
          </cell>
        </row>
        <row r="234329">
          <cell r="F234329" t="str">
            <v>meatco.com.na</v>
          </cell>
          <cell r="G234329" t="str">
            <v>265777</v>
          </cell>
        </row>
        <row r="234330">
          <cell r="F234330" t="str">
            <v>meatisnotasidedish.com</v>
          </cell>
          <cell r="G234330" t="str">
            <v>265778</v>
          </cell>
        </row>
        <row r="234331">
          <cell r="F234331" t="str">
            <v>meazon.com</v>
          </cell>
          <cell r="G234331" t="str">
            <v>265779</v>
          </cell>
        </row>
        <row r="234332">
          <cell r="F234332" t="str">
            <v>meb.mc</v>
          </cell>
          <cell r="G234332" t="str">
            <v>265780</v>
          </cell>
        </row>
        <row r="234333">
          <cell r="F234333" t="str">
            <v>mebank.com.au</v>
          </cell>
          <cell r="G234333" t="str">
            <v>265781</v>
          </cell>
        </row>
        <row r="234334">
          <cell r="F234334" t="str">
            <v>mebapp.com</v>
          </cell>
          <cell r="G234334" t="str">
            <v>265782</v>
          </cell>
        </row>
        <row r="234335">
          <cell r="F234335" t="str">
            <v>mebcglobal.com</v>
          </cell>
          <cell r="G234335" t="str">
            <v>265783</v>
          </cell>
        </row>
        <row r="234336">
          <cell r="F234336" t="str">
            <v>mebius.si</v>
          </cell>
          <cell r="G234336" t="str">
            <v>265784</v>
          </cell>
        </row>
        <row r="234337">
          <cell r="F234337" t="str">
            <v>meble.pl</v>
          </cell>
          <cell r="G234337" t="str">
            <v>265785</v>
          </cell>
        </row>
        <row r="234338">
          <cell r="F234338" t="str">
            <v>mebotics.com</v>
          </cell>
          <cell r="G234338" t="str">
            <v>265786</v>
          </cell>
        </row>
        <row r="234339">
          <cell r="F234339" t="str">
            <v>mebydesign.net</v>
          </cell>
          <cell r="G234339" t="str">
            <v>265787</v>
          </cell>
        </row>
        <row r="234340">
          <cell r="F234340" t="str">
            <v>mec261.org</v>
          </cell>
          <cell r="G234340" t="str">
            <v>265788</v>
          </cell>
        </row>
        <row r="234341">
          <cell r="F234341" t="str">
            <v>mecabureau.fr</v>
          </cell>
          <cell r="G234341" t="str">
            <v>265789</v>
          </cell>
        </row>
        <row r="234342">
          <cell r="F234342" t="str">
            <v>mecademic.com</v>
          </cell>
          <cell r="G234342" t="str">
            <v>265790</v>
          </cell>
        </row>
        <row r="234343">
          <cell r="F234343" t="str">
            <v>mecam.me</v>
          </cell>
          <cell r="G234343" t="str">
            <v>265791</v>
          </cell>
        </row>
        <row r="234344">
          <cell r="F234344" t="str">
            <v>mecanografia.com</v>
          </cell>
          <cell r="G234344" t="str">
            <v>265792</v>
          </cell>
        </row>
        <row r="234345">
          <cell r="F234345" t="str">
            <v>mecasar.com</v>
          </cell>
          <cell r="G234345" t="str">
            <v>265793</v>
          </cell>
        </row>
        <row r="234346">
          <cell r="F234346" t="str">
            <v>meccho.com</v>
          </cell>
          <cell r="G234346" t="str">
            <v>265794</v>
          </cell>
        </row>
        <row r="234347">
          <cell r="F234347" t="str">
            <v>mecenus.com</v>
          </cell>
          <cell r="G234347" t="str">
            <v>265795</v>
          </cell>
        </row>
        <row r="234348">
          <cell r="F234348" t="str">
            <v>mecglobal.co.uk</v>
          </cell>
          <cell r="G234348" t="str">
            <v>265796</v>
          </cell>
        </row>
        <row r="234349">
          <cell r="F234349" t="str">
            <v>mechanicadvisor.com</v>
          </cell>
          <cell r="G234349" t="str">
            <v>265797</v>
          </cell>
        </row>
        <row r="234350">
          <cell r="F234350" t="str">
            <v>mechanical-devices.com</v>
          </cell>
          <cell r="G234350" t="str">
            <v>265798</v>
          </cell>
        </row>
        <row r="234351">
          <cell r="F234351" t="str">
            <v>mechanical3dmodelling.com</v>
          </cell>
          <cell r="G234351" t="str">
            <v>265799</v>
          </cell>
        </row>
        <row r="234352">
          <cell r="F234352" t="str">
            <v>mechanicausa.com</v>
          </cell>
          <cell r="G234352" t="str">
            <v>265800</v>
          </cell>
        </row>
        <row r="234353">
          <cell r="F234353" t="str">
            <v>mechanicscentral.com</v>
          </cell>
          <cell r="G234353" t="str">
            <v>265801</v>
          </cell>
        </row>
        <row r="234354">
          <cell r="F234354" t="str">
            <v>mechanismdigital.com</v>
          </cell>
          <cell r="G234354" t="str">
            <v>265802</v>
          </cell>
        </row>
        <row r="234355">
          <cell r="F234355" t="str">
            <v>mechanixloop.com</v>
          </cell>
          <cell r="G234355" t="str">
            <v>265803</v>
          </cell>
        </row>
        <row r="234356">
          <cell r="F234356" t="str">
            <v>mechatronics.by</v>
          </cell>
          <cell r="G234356" t="str">
            <v>265804</v>
          </cell>
        </row>
        <row r="234357">
          <cell r="F234357" t="str">
            <v>mechatronix.com.pk</v>
          </cell>
          <cell r="G234357" t="str">
            <v>265805</v>
          </cell>
        </row>
        <row r="234358">
          <cell r="F234358" t="str">
            <v>mechaworks.com</v>
          </cell>
          <cell r="G234358" t="str">
            <v>265806</v>
          </cell>
        </row>
        <row r="234359">
          <cell r="F234359" t="str">
            <v>mechbulls.com</v>
          </cell>
          <cell r="G234359" t="str">
            <v>265807</v>
          </cell>
        </row>
        <row r="234360">
          <cell r="F234360" t="str">
            <v>mechel.com</v>
          </cell>
          <cell r="G234360" t="str">
            <v>265808</v>
          </cell>
        </row>
        <row r="234361">
          <cell r="F234361" t="str">
            <v>mechsol.co.in</v>
          </cell>
          <cell r="G234361" t="str">
            <v>265809</v>
          </cell>
        </row>
        <row r="234362">
          <cell r="F234362" t="str">
            <v>mechsolution.com</v>
          </cell>
          <cell r="G234362" t="str">
            <v>265810</v>
          </cell>
        </row>
        <row r="234363">
          <cell r="F234363" t="str">
            <v>mecindo.com</v>
          </cell>
          <cell r="G234363" t="str">
            <v>265811</v>
          </cell>
        </row>
        <row r="234364">
          <cell r="F234364" t="str">
            <v>mecktechnology.com</v>
          </cell>
          <cell r="G234364" t="str">
            <v>265812</v>
          </cell>
        </row>
        <row r="234365">
          <cell r="F234365" t="str">
            <v>meclabs.com</v>
          </cell>
          <cell r="G234365" t="str">
            <v>265813</v>
          </cell>
        </row>
        <row r="234366">
          <cell r="F234366" t="str">
            <v>meclift.fi</v>
          </cell>
          <cell r="G234366" t="str">
            <v>265814</v>
          </cell>
        </row>
        <row r="234367">
          <cell r="F234367" t="str">
            <v>meclinicindia.com</v>
          </cell>
          <cell r="G234367" t="str">
            <v>265815</v>
          </cell>
        </row>
        <row r="234368">
          <cell r="F234368" t="str">
            <v>mecny.com</v>
          </cell>
          <cell r="G234368" t="str">
            <v>265816</v>
          </cell>
        </row>
        <row r="234369">
          <cell r="F234369" t="str">
            <v>mecom.com</v>
          </cell>
          <cell r="G234369" t="str">
            <v>265817</v>
          </cell>
        </row>
        <row r="234370">
          <cell r="F234370" t="str">
            <v>mecomo.com</v>
          </cell>
          <cell r="G234370" t="str">
            <v>265818</v>
          </cell>
        </row>
        <row r="234371">
          <cell r="F234371" t="str">
            <v>mecq.com.br</v>
          </cell>
          <cell r="G234371" t="str">
            <v>265819</v>
          </cell>
        </row>
        <row r="234372">
          <cell r="F234372" t="str">
            <v>mecraburada.com</v>
          </cell>
          <cell r="G234372" t="str">
            <v>265820</v>
          </cell>
        </row>
        <row r="234373">
          <cell r="F234373" t="str">
            <v>mecrea.com</v>
          </cell>
          <cell r="G234373" t="str">
            <v>265821</v>
          </cell>
        </row>
        <row r="234374">
          <cell r="F234374" t="str">
            <v>mecum.com</v>
          </cell>
          <cell r="G234374" t="str">
            <v>265822</v>
          </cell>
        </row>
        <row r="234375">
          <cell r="F234375" t="str">
            <v>med-ally.com</v>
          </cell>
          <cell r="G234375" t="str">
            <v>265823</v>
          </cell>
        </row>
        <row r="234376">
          <cell r="F234376" t="str">
            <v>med-eng.com</v>
          </cell>
          <cell r="G234376" t="str">
            <v>265824</v>
          </cell>
        </row>
        <row r="234377">
          <cell r="F234377" t="str">
            <v>med-enterprise.com</v>
          </cell>
          <cell r="G234377" t="str">
            <v>265825</v>
          </cell>
        </row>
        <row r="234378">
          <cell r="F234378" t="str">
            <v>med-eval.com</v>
          </cell>
          <cell r="G234378" t="str">
            <v>265826</v>
          </cell>
        </row>
        <row r="234379">
          <cell r="F234379" t="str">
            <v>med-iq.com</v>
          </cell>
          <cell r="G234379" t="str">
            <v>265827</v>
          </cell>
        </row>
        <row r="234380">
          <cell r="F234380" t="str">
            <v>med-metrix.com</v>
          </cell>
          <cell r="G234380" t="str">
            <v>265828</v>
          </cell>
        </row>
        <row r="234381">
          <cell r="F234381" t="str">
            <v>med-techinnovation.com</v>
          </cell>
          <cell r="G234381" t="str">
            <v>265829</v>
          </cell>
        </row>
        <row r="234382">
          <cell r="F234382" t="str">
            <v>med-trix.com</v>
          </cell>
          <cell r="G234382" t="str">
            <v>265830</v>
          </cell>
        </row>
        <row r="234383">
          <cell r="F234383" t="str">
            <v>med1.de</v>
          </cell>
          <cell r="G234383" t="str">
            <v>265831</v>
          </cell>
        </row>
        <row r="234384">
          <cell r="F234384" t="str">
            <v>med3000.com</v>
          </cell>
          <cell r="G234384" t="str">
            <v>265832</v>
          </cell>
        </row>
        <row r="234385">
          <cell r="F234385" t="str">
            <v>medac.com</v>
          </cell>
          <cell r="G234385" t="str">
            <v>265833</v>
          </cell>
        </row>
        <row r="234386">
          <cell r="F234386" t="str">
            <v>medacta.com</v>
          </cell>
          <cell r="G234386" t="str">
            <v>265834</v>
          </cell>
        </row>
        <row r="234387">
          <cell r="F234387" t="str">
            <v>medactivus.com</v>
          </cell>
          <cell r="G234387" t="str">
            <v>265835</v>
          </cell>
        </row>
        <row r="234388">
          <cell r="F234388" t="str">
            <v>medadvisor.com.au</v>
          </cell>
          <cell r="G234388" t="str">
            <v>265836</v>
          </cell>
        </row>
        <row r="234389">
          <cell r="F234389" t="str">
            <v>medali.st</v>
          </cell>
          <cell r="G234389" t="str">
            <v>265837</v>
          </cell>
        </row>
        <row r="234390">
          <cell r="F234390" t="str">
            <v>medallionpipe.com</v>
          </cell>
          <cell r="G234390" t="str">
            <v>265838</v>
          </cell>
        </row>
        <row r="234391">
          <cell r="F234391" t="str">
            <v>medalshield.com</v>
          </cell>
          <cell r="G234391" t="str">
            <v>265839</v>
          </cell>
        </row>
        <row r="234392">
          <cell r="F234392" t="str">
            <v>medando.de</v>
          </cell>
          <cell r="G234392" t="str">
            <v>265840</v>
          </cell>
        </row>
        <row r="234393">
          <cell r="F234393" t="str">
            <v>medapproved.com</v>
          </cell>
          <cell r="G234393" t="str">
            <v>265841</v>
          </cell>
        </row>
        <row r="234394">
          <cell r="F234394" t="str">
            <v>medartis.com</v>
          </cell>
          <cell r="G234394" t="str">
            <v>265842</v>
          </cell>
        </row>
        <row r="234395">
          <cell r="F234395" t="str">
            <v>medassets.com</v>
          </cell>
          <cell r="G234395" t="str">
            <v>265843</v>
          </cell>
        </row>
        <row r="234396">
          <cell r="F234396" t="str">
            <v>medassistsolutions.com</v>
          </cell>
          <cell r="G234396" t="str">
            <v>265844</v>
          </cell>
        </row>
        <row r="234397">
          <cell r="F234397" t="str">
            <v>medaxis.com</v>
          </cell>
          <cell r="G234397" t="str">
            <v>265845</v>
          </cell>
        </row>
        <row r="234398">
          <cell r="F234398" t="str">
            <v>medaxs.com.au</v>
          </cell>
          <cell r="G234398" t="str">
            <v>265846</v>
          </cell>
        </row>
        <row r="234399">
          <cell r="F234399" t="str">
            <v>medbill.net</v>
          </cell>
          <cell r="G234399" t="str">
            <v>265847</v>
          </cell>
        </row>
        <row r="234400">
          <cell r="F234400" t="str">
            <v>medbillingexperts.com</v>
          </cell>
          <cell r="G234400" t="str">
            <v>265848</v>
          </cell>
        </row>
        <row r="234401">
          <cell r="F234401" t="str">
            <v>medbillspec.com</v>
          </cell>
          <cell r="G234401" t="str">
            <v>265849</v>
          </cell>
        </row>
        <row r="234402">
          <cell r="F234402" t="str">
            <v>medbip.com</v>
          </cell>
          <cell r="G234402" t="str">
            <v>265850</v>
          </cell>
        </row>
        <row r="234403">
          <cell r="F234403" t="str">
            <v>medbiz.pl</v>
          </cell>
          <cell r="G234403" t="str">
            <v>265851</v>
          </cell>
        </row>
        <row r="234404">
          <cell r="F234404" t="str">
            <v>medbowtech.com</v>
          </cell>
          <cell r="G234404" t="str">
            <v>265852</v>
          </cell>
        </row>
        <row r="234405">
          <cell r="F234405" t="str">
            <v>medcareinc.com</v>
          </cell>
          <cell r="G234405" t="str">
            <v>265853</v>
          </cell>
        </row>
        <row r="234406">
          <cell r="F234406" t="str">
            <v>medcarelifts.com</v>
          </cell>
          <cell r="G234406" t="str">
            <v>265854</v>
          </cell>
        </row>
        <row r="234407">
          <cell r="F234407" t="str">
            <v>medcartpharmacy.com</v>
          </cell>
          <cell r="G234407" t="str">
            <v>265855</v>
          </cell>
        </row>
        <row r="234408">
          <cell r="F234408" t="str">
            <v>medcath.com</v>
          </cell>
          <cell r="G234408" t="str">
            <v>265856</v>
          </cell>
        </row>
        <row r="234409">
          <cell r="F234409" t="str">
            <v>medcell.eu</v>
          </cell>
          <cell r="G234409" t="str">
            <v>265857</v>
          </cell>
        </row>
        <row r="234410">
          <cell r="F234410" t="str">
            <v>medcentersolutions.com</v>
          </cell>
          <cell r="G234410" t="str">
            <v>265858</v>
          </cell>
        </row>
        <row r="234411">
          <cell r="F234411" t="str">
            <v>medclean.net</v>
          </cell>
          <cell r="G234411" t="str">
            <v>265859</v>
          </cell>
        </row>
        <row r="234412">
          <cell r="F234412" t="str">
            <v>medcloud.com.br</v>
          </cell>
          <cell r="G234412" t="str">
            <v>265860</v>
          </cell>
        </row>
        <row r="234413">
          <cell r="F234413" t="str">
            <v>medcommons.net</v>
          </cell>
          <cell r="G234413" t="str">
            <v>265861</v>
          </cell>
        </row>
        <row r="234414">
          <cell r="F234414" t="str">
            <v>medconnections.com</v>
          </cell>
          <cell r="G234414" t="str">
            <v>265862</v>
          </cell>
        </row>
        <row r="234415">
          <cell r="F234415" t="str">
            <v>medcrafts.com</v>
          </cell>
          <cell r="G234415" t="str">
            <v>265863</v>
          </cell>
        </row>
        <row r="234416">
          <cell r="F234416" t="str">
            <v>meddapp.com</v>
          </cell>
          <cell r="G234416" t="str">
            <v>265864</v>
          </cell>
        </row>
        <row r="234417">
          <cell r="F234417" t="str">
            <v>meddatagroup.com</v>
          </cell>
          <cell r="G234417" t="str">
            <v>265865</v>
          </cell>
        </row>
        <row r="234418">
          <cell r="F234418" t="str">
            <v>meddeal.in</v>
          </cell>
          <cell r="G234418" t="str">
            <v>265866</v>
          </cell>
        </row>
        <row r="234419">
          <cell r="F234419" t="str">
            <v>meddelandelan.se</v>
          </cell>
          <cell r="G234419" t="str">
            <v>265867</v>
          </cell>
        </row>
        <row r="234420">
          <cell r="F234420" t="str">
            <v>meddia.net</v>
          </cell>
          <cell r="G234420" t="str">
            <v>265868</v>
          </cell>
        </row>
        <row r="234421">
          <cell r="F234421" t="str">
            <v>meddol.com</v>
          </cell>
          <cell r="G234421" t="str">
            <v>265869</v>
          </cell>
        </row>
        <row r="234422">
          <cell r="F234422" t="str">
            <v>medeclinic.in</v>
          </cell>
          <cell r="G234422" t="str">
            <v>265870</v>
          </cell>
        </row>
        <row r="234423">
          <cell r="F234423" t="str">
            <v>medecure.com</v>
          </cell>
          <cell r="G234423" t="str">
            <v>265871</v>
          </cell>
        </row>
        <row r="234424">
          <cell r="F234424" t="str">
            <v>mededgs.com</v>
          </cell>
          <cell r="G234424" t="str">
            <v>265872</v>
          </cell>
        </row>
        <row r="234425">
          <cell r="F234425" t="str">
            <v>medeel.com</v>
          </cell>
          <cell r="G234425" t="str">
            <v>265873</v>
          </cell>
        </row>
        <row r="234426">
          <cell r="F234426" t="str">
            <v>medeem.com</v>
          </cell>
          <cell r="G234426" t="str">
            <v>265874</v>
          </cell>
        </row>
        <row r="234427">
          <cell r="F234427" t="str">
            <v>medei.dk</v>
          </cell>
          <cell r="G234427" t="str">
            <v>265875</v>
          </cell>
        </row>
        <row r="234428">
          <cell r="F234428" t="str">
            <v>medelita.com</v>
          </cell>
          <cell r="G234428" t="str">
            <v>265876</v>
          </cell>
        </row>
        <row r="234429">
          <cell r="F234429" t="str">
            <v>medellin.vc</v>
          </cell>
          <cell r="G234429" t="str">
            <v>265877</v>
          </cell>
        </row>
        <row r="234430">
          <cell r="F234430" t="str">
            <v>medenhanz.com</v>
          </cell>
          <cell r="G234430" t="str">
            <v>265878</v>
          </cell>
        </row>
        <row r="234431">
          <cell r="F234431" t="str">
            <v>medens.pl</v>
          </cell>
          <cell r="G234431" t="str">
            <v>265879</v>
          </cell>
        </row>
        <row r="234432">
          <cell r="F234432" t="str">
            <v>medeo.ca</v>
          </cell>
          <cell r="G234432" t="str">
            <v>265880</v>
          </cell>
        </row>
        <row r="234433">
          <cell r="F234433" t="str">
            <v>medepen.com</v>
          </cell>
          <cell r="G234433" t="str">
            <v>265881</v>
          </cell>
        </row>
        <row r="234434">
          <cell r="F234434" t="str">
            <v>mederra.fi</v>
          </cell>
          <cell r="G234434" t="str">
            <v>265882</v>
          </cell>
        </row>
        <row r="234435">
          <cell r="F234435" t="str">
            <v>medesco.gr</v>
          </cell>
          <cell r="G234435" t="str">
            <v>265883</v>
          </cell>
        </row>
        <row r="234436">
          <cell r="F234436" t="str">
            <v>medesk.co.uk</v>
          </cell>
          <cell r="G234436" t="str">
            <v>265884</v>
          </cell>
        </row>
        <row r="234437">
          <cell r="F234437" t="str">
            <v>medespoir.ch</v>
          </cell>
          <cell r="G234437" t="str">
            <v>265885</v>
          </cell>
        </row>
        <row r="234438">
          <cell r="F234438" t="str">
            <v>medesync.com</v>
          </cell>
          <cell r="G234438" t="str">
            <v>265886</v>
          </cell>
        </row>
        <row r="234439">
          <cell r="F234439" t="str">
            <v>medeuronet.com</v>
          </cell>
          <cell r="G234439" t="str">
            <v>265887</v>
          </cell>
        </row>
        <row r="234440">
          <cell r="F234440" t="str">
            <v>medeview.com.w3snoop.com</v>
          </cell>
          <cell r="G234440" t="str">
            <v>265888</v>
          </cell>
        </row>
        <row r="234441">
          <cell r="F234441" t="str">
            <v>medevol.com</v>
          </cell>
          <cell r="G234441" t="str">
            <v>265889</v>
          </cell>
        </row>
        <row r="234442">
          <cell r="F234442" t="str">
            <v>medexco.com</v>
          </cell>
          <cell r="G234442" t="str">
            <v>265890</v>
          </cell>
        </row>
        <row r="234443">
          <cell r="F234443" t="str">
            <v>medexo.com</v>
          </cell>
          <cell r="G234443" t="str">
            <v>265891</v>
          </cell>
        </row>
        <row r="234444">
          <cell r="F234444" t="str">
            <v>medexpert.com</v>
          </cell>
          <cell r="G234444" t="str">
            <v>265892</v>
          </cell>
        </row>
        <row r="234445">
          <cell r="F234445" t="str">
            <v>medforce.net</v>
          </cell>
          <cell r="G234445" t="str">
            <v>265893</v>
          </cell>
        </row>
        <row r="234446">
          <cell r="F234446" t="str">
            <v>medgadget.com</v>
          </cell>
          <cell r="G234446" t="str">
            <v>265894</v>
          </cell>
        </row>
        <row r="234447">
          <cell r="F234447" t="str">
            <v>medgestore.com</v>
          </cell>
          <cell r="G234447" t="str">
            <v>265895</v>
          </cell>
        </row>
        <row r="234448">
          <cell r="F234448" t="str">
            <v>medgift.com</v>
          </cell>
          <cell r="G234448" t="str">
            <v>265896</v>
          </cell>
        </row>
        <row r="234449">
          <cell r="F234449" t="str">
            <v>medgineering.com</v>
          </cell>
          <cell r="G234449" t="str">
            <v>265897</v>
          </cell>
        </row>
        <row r="234450">
          <cell r="F234450" t="str">
            <v>medginnie.com</v>
          </cell>
          <cell r="G234450" t="str">
            <v>265898</v>
          </cell>
        </row>
        <row r="234451">
          <cell r="F234451" t="str">
            <v>medgle.com</v>
          </cell>
          <cell r="G234451" t="str">
            <v>265899</v>
          </cell>
        </row>
        <row r="234452">
          <cell r="F234452" t="str">
            <v>medhand.com</v>
          </cell>
          <cell r="G234452" t="str">
            <v>265900</v>
          </cell>
        </row>
        <row r="234453">
          <cell r="F234453" t="str">
            <v>medhelp.org</v>
          </cell>
          <cell r="G234453" t="str">
            <v>265901</v>
          </cell>
        </row>
        <row r="234454">
          <cell r="F234454" t="str">
            <v>medhley.com</v>
          </cell>
          <cell r="G234454" t="str">
            <v>265902</v>
          </cell>
        </row>
        <row r="234455">
          <cell r="F234455" t="str">
            <v>medhost.com</v>
          </cell>
          <cell r="G234455" t="str">
            <v>265903</v>
          </cell>
        </row>
        <row r="234456">
          <cell r="F234456" t="str">
            <v>medhotels.com</v>
          </cell>
          <cell r="G234456" t="str">
            <v>265904</v>
          </cell>
        </row>
        <row r="234457">
          <cell r="F234457" t="str">
            <v>medhub.com</v>
          </cell>
          <cell r="G234457" t="str">
            <v>265905</v>
          </cell>
        </row>
        <row r="234458">
          <cell r="F234458" t="str">
            <v>medi-code.com</v>
          </cell>
          <cell r="G234458" t="str">
            <v>265906</v>
          </cell>
        </row>
        <row r="234459">
          <cell r="F234459" t="str">
            <v>medi-shop.gr</v>
          </cell>
          <cell r="G234459" t="str">
            <v>265907</v>
          </cell>
        </row>
        <row r="234460">
          <cell r="F234460" t="str">
            <v>media-agent.com</v>
          </cell>
          <cell r="G234460" t="str">
            <v>265908</v>
          </cell>
        </row>
        <row r="234461">
          <cell r="F234461" t="str">
            <v>media-contacts.co.uk</v>
          </cell>
          <cell r="G234461" t="str">
            <v>265909</v>
          </cell>
        </row>
        <row r="234462">
          <cell r="F234462" t="str">
            <v>media-data-rankings.com</v>
          </cell>
          <cell r="G234462" t="str">
            <v>265910</v>
          </cell>
        </row>
        <row r="234463">
          <cell r="F234463" t="str">
            <v>media-lario.com</v>
          </cell>
          <cell r="G234463" t="str">
            <v>265911</v>
          </cell>
        </row>
        <row r="234464">
          <cell r="F234464" t="str">
            <v>media-mark.co</v>
          </cell>
          <cell r="G234464" t="str">
            <v>265912</v>
          </cell>
        </row>
        <row r="234465">
          <cell r="F234465" t="str">
            <v>media-mosaic.com</v>
          </cell>
          <cell r="G234465" t="str">
            <v>265913</v>
          </cell>
        </row>
        <row r="234466">
          <cell r="F234466" t="str">
            <v>media-newswire.com</v>
          </cell>
          <cell r="G234466" t="str">
            <v>265914</v>
          </cell>
        </row>
        <row r="234467">
          <cell r="F234467" t="str">
            <v>media-soft.info</v>
          </cell>
          <cell r="G234467" t="str">
            <v>265915</v>
          </cell>
        </row>
        <row r="234468">
          <cell r="F234468" t="str">
            <v>media-steams.com</v>
          </cell>
          <cell r="G234468" t="str">
            <v>265916</v>
          </cell>
        </row>
        <row r="234469">
          <cell r="F234469" t="str">
            <v>media-strike.com</v>
          </cell>
          <cell r="G234469" t="str">
            <v>265917</v>
          </cell>
        </row>
        <row r="234470">
          <cell r="F234470" t="str">
            <v>media-villains.com</v>
          </cell>
          <cell r="G234470" t="str">
            <v>265918</v>
          </cell>
        </row>
        <row r="234471">
          <cell r="F234471" t="str">
            <v>media-vision.com</v>
          </cell>
          <cell r="G234471" t="str">
            <v>265919</v>
          </cell>
        </row>
        <row r="234472">
          <cell r="F234472" t="str">
            <v>media-x.com</v>
          </cell>
          <cell r="G234472" t="str">
            <v>265920</v>
          </cell>
        </row>
        <row r="234473">
          <cell r="F234473" t="str">
            <v>media.net</v>
          </cell>
          <cell r="G234473" t="str">
            <v>265921</v>
          </cell>
        </row>
        <row r="234474">
          <cell r="F234474" t="str">
            <v>media100.com</v>
          </cell>
          <cell r="G234474" t="str">
            <v>265922</v>
          </cell>
        </row>
        <row r="234475">
          <cell r="F234475" t="str">
            <v>media11.co.in</v>
          </cell>
          <cell r="G234475" t="str">
            <v>265923</v>
          </cell>
        </row>
        <row r="234476">
          <cell r="F234476" t="str">
            <v>media1111.com</v>
          </cell>
          <cell r="G234476" t="str">
            <v>265924</v>
          </cell>
        </row>
        <row r="234477">
          <cell r="F234477" t="str">
            <v>media140.com</v>
          </cell>
          <cell r="G234477" t="str">
            <v>265925</v>
          </cell>
        </row>
        <row r="234478">
          <cell r="F234478" t="str">
            <v>media2.fr</v>
          </cell>
          <cell r="G234478" t="str">
            <v>265926</v>
          </cell>
        </row>
        <row r="234479">
          <cell r="F234479" t="str">
            <v>media365.fr</v>
          </cell>
          <cell r="G234479" t="str">
            <v>265927</v>
          </cell>
        </row>
        <row r="234480">
          <cell r="F234480" t="str">
            <v>media4.rs</v>
          </cell>
          <cell r="G234480" t="str">
            <v>265928</v>
          </cell>
        </row>
        <row r="234481">
          <cell r="F234481" t="str">
            <v>media5corp.com</v>
          </cell>
          <cell r="G234481" t="str">
            <v>265929</v>
          </cell>
        </row>
        <row r="234482">
          <cell r="F234482" t="str">
            <v>media7.dk</v>
          </cell>
          <cell r="G234482" t="str">
            <v>265930</v>
          </cell>
        </row>
        <row r="234483">
          <cell r="F234483" t="str">
            <v>mediaagencygroup.com</v>
          </cell>
          <cell r="G234483" t="str">
            <v>265931</v>
          </cell>
        </row>
        <row r="234484">
          <cell r="F234484" t="str">
            <v>mediaagility.com</v>
          </cell>
          <cell r="G234484" t="str">
            <v>265932</v>
          </cell>
        </row>
        <row r="234485">
          <cell r="F234485" t="str">
            <v>mediaaid.dk</v>
          </cell>
          <cell r="G234485" t="str">
            <v>265933</v>
          </cell>
        </row>
        <row r="234486">
          <cell r="F234486" t="str">
            <v>mediaanalys.se</v>
          </cell>
          <cell r="G234486" t="str">
            <v>265934</v>
          </cell>
        </row>
        <row r="234487">
          <cell r="F234487" t="str">
            <v>mediaandmore-eg.com</v>
          </cell>
          <cell r="G234487" t="str">
            <v>265935</v>
          </cell>
        </row>
        <row r="234488">
          <cell r="F234488" t="str">
            <v>mediaartslab.com</v>
          </cell>
          <cell r="G234488" t="str">
            <v>265936</v>
          </cell>
        </row>
        <row r="234489">
          <cell r="F234489" t="str">
            <v>mediaaudit.com</v>
          </cell>
          <cell r="G234489" t="str">
            <v>265937</v>
          </cell>
        </row>
        <row r="234490">
          <cell r="F234490" t="str">
            <v>mediaawaken.com</v>
          </cell>
          <cell r="G234490" t="str">
            <v>265938</v>
          </cell>
        </row>
        <row r="234491">
          <cell r="F234491" t="str">
            <v>mediabadger.com</v>
          </cell>
          <cell r="G234491" t="str">
            <v>265939</v>
          </cell>
        </row>
        <row r="234492">
          <cell r="F234492" t="str">
            <v>mediabakery.com</v>
          </cell>
          <cell r="G234492" t="str">
            <v>265940</v>
          </cell>
        </row>
        <row r="234493">
          <cell r="F234493" t="str">
            <v>mediabasedirect.com</v>
          </cell>
          <cell r="G234493" t="str">
            <v>265941</v>
          </cell>
        </row>
        <row r="234494">
          <cell r="F234494" t="str">
            <v>mediabbq.com</v>
          </cell>
          <cell r="G234494" t="str">
            <v>265942</v>
          </cell>
        </row>
        <row r="234495">
          <cell r="F234495" t="str">
            <v>mediaberry.co.uk</v>
          </cell>
          <cell r="G234495" t="str">
            <v>265943</v>
          </cell>
        </row>
        <row r="234496">
          <cell r="F234496" t="str">
            <v>mediabids.com</v>
          </cell>
          <cell r="G234496" t="str">
            <v>265944</v>
          </cell>
        </row>
        <row r="234497">
          <cell r="F234497" t="str">
            <v>mediabistro.com</v>
          </cell>
          <cell r="G234497" t="str">
            <v>265945</v>
          </cell>
        </row>
        <row r="234498">
          <cell r="F234498" t="str">
            <v>mediabit.bg</v>
          </cell>
          <cell r="G234498" t="str">
            <v>265946</v>
          </cell>
        </row>
        <row r="234499">
          <cell r="F234499" t="str">
            <v>mediablastcorp.com</v>
          </cell>
          <cell r="G234499" t="str">
            <v>265947</v>
          </cell>
        </row>
        <row r="234500">
          <cell r="F234500" t="str">
            <v>mediabloggers.org</v>
          </cell>
          <cell r="G234500" t="str">
            <v>265948</v>
          </cell>
        </row>
        <row r="234501">
          <cell r="F234501" t="str">
            <v>mediabox.io</v>
          </cell>
          <cell r="G234501" t="str">
            <v>265949</v>
          </cell>
        </row>
        <row r="234502">
          <cell r="F234502" t="str">
            <v>mediabreakaway.com</v>
          </cell>
          <cell r="G234502" t="str">
            <v>265950</v>
          </cell>
        </row>
        <row r="234503">
          <cell r="F234503" t="str">
            <v>mediabridgeproducts.com</v>
          </cell>
          <cell r="G234503" t="str">
            <v>265951</v>
          </cell>
        </row>
        <row r="234504">
          <cell r="F234504" t="str">
            <v>mediabucket.com.ar</v>
          </cell>
          <cell r="G234504" t="str">
            <v>265952</v>
          </cell>
        </row>
        <row r="234505">
          <cell r="F234505" t="str">
            <v>mediaburn.org</v>
          </cell>
          <cell r="G234505" t="str">
            <v>265953</v>
          </cell>
        </row>
        <row r="234506">
          <cell r="F234506" t="str">
            <v>mediaburst.co.uk</v>
          </cell>
          <cell r="G234506" t="str">
            <v>265954</v>
          </cell>
        </row>
        <row r="234507">
          <cell r="F234507" t="str">
            <v>mediabuzz.com.sg</v>
          </cell>
          <cell r="G234507" t="str">
            <v>265955</v>
          </cell>
        </row>
        <row r="234508">
          <cell r="F234508" t="str">
            <v>mediacaddy.com</v>
          </cell>
          <cell r="G234508" t="str">
            <v>265956</v>
          </cell>
        </row>
        <row r="234509">
          <cell r="F234509" t="str">
            <v>mediacafe.com.au</v>
          </cell>
          <cell r="G234509" t="str">
            <v>265957</v>
          </cell>
        </row>
        <row r="234510">
          <cell r="F234510" t="str">
            <v>mediacannon.com</v>
          </cell>
          <cell r="G234510" t="str">
            <v>265958</v>
          </cell>
        </row>
        <row r="234511">
          <cell r="F234511" t="str">
            <v>mediacapital.pt</v>
          </cell>
          <cell r="G234511" t="str">
            <v>265959</v>
          </cell>
        </row>
        <row r="234512">
          <cell r="F234512" t="str">
            <v>mediacause.org</v>
          </cell>
          <cell r="G234512" t="str">
            <v>265960</v>
          </cell>
        </row>
        <row r="234513">
          <cell r="F234513" t="str">
            <v>mediacentermontessoripreschool.com</v>
          </cell>
          <cell r="G234513" t="str">
            <v>265961</v>
          </cell>
        </row>
        <row r="234514">
          <cell r="F234514" t="str">
            <v>mediachance.com</v>
          </cell>
          <cell r="G234514" t="str">
            <v>265962</v>
          </cell>
        </row>
        <row r="234515">
          <cell r="F234515" t="str">
            <v>mediachase.com</v>
          </cell>
          <cell r="G234515" t="str">
            <v>265963</v>
          </cell>
        </row>
        <row r="234516">
          <cell r="F234516" t="str">
            <v>mediacitygames.com</v>
          </cell>
          <cell r="G234516" t="str">
            <v>265964</v>
          </cell>
        </row>
        <row r="234517">
          <cell r="F234517" t="str">
            <v>mediaclip.ca</v>
          </cell>
          <cell r="G234517" t="str">
            <v>265965</v>
          </cell>
        </row>
        <row r="234518">
          <cell r="F234518" t="str">
            <v>mediaclipping.de</v>
          </cell>
          <cell r="G234518" t="str">
            <v>265966</v>
          </cell>
        </row>
        <row r="234519">
          <cell r="F234519" t="str">
            <v>mediacloud.cc</v>
          </cell>
          <cell r="G234519" t="str">
            <v>265967</v>
          </cell>
        </row>
        <row r="234520">
          <cell r="F234520" t="str">
            <v>mediacloudcluster.org</v>
          </cell>
          <cell r="G234520" t="str">
            <v>265968</v>
          </cell>
        </row>
        <row r="234521">
          <cell r="F234521" t="str">
            <v>mediacombo.net</v>
          </cell>
          <cell r="G234521" t="str">
            <v>265969</v>
          </cell>
        </row>
        <row r="234522">
          <cell r="F234522" t="str">
            <v>mediacomcable.com</v>
          </cell>
          <cell r="G234522" t="str">
            <v>265970</v>
          </cell>
        </row>
        <row r="234523">
          <cell r="F234523" t="str">
            <v>mediaconnectpartners.com</v>
          </cell>
          <cell r="G234523" t="str">
            <v>265971</v>
          </cell>
        </row>
        <row r="234524">
          <cell r="F234524" t="str">
            <v>mediacontour.com</v>
          </cell>
          <cell r="G234524" t="str">
            <v>265972</v>
          </cell>
        </row>
        <row r="234525">
          <cell r="F234525" t="str">
            <v>mediacor.co.za</v>
          </cell>
          <cell r="G234525" t="str">
            <v>265973</v>
          </cell>
        </row>
        <row r="234526">
          <cell r="F234526" t="str">
            <v>mediacorp-online.com</v>
          </cell>
          <cell r="G234526" t="str">
            <v>265974</v>
          </cell>
        </row>
        <row r="234527">
          <cell r="F234527" t="str">
            <v>mediacraft.pl</v>
          </cell>
          <cell r="G234527" t="str">
            <v>265975</v>
          </cell>
        </row>
        <row r="234528">
          <cell r="F234528" t="str">
            <v>mediacreat.com</v>
          </cell>
          <cell r="G234528" t="str">
            <v>265976</v>
          </cell>
        </row>
        <row r="234529">
          <cell r="F234529" t="str">
            <v>mediacrowd.com</v>
          </cell>
          <cell r="G234529" t="str">
            <v>265977</v>
          </cell>
        </row>
        <row r="234530">
          <cell r="F234530" t="str">
            <v>mediacube.ie</v>
          </cell>
          <cell r="G234530" t="str">
            <v>265978</v>
          </cell>
        </row>
        <row r="234531">
          <cell r="F234531" t="str">
            <v>mediacurrent.com</v>
          </cell>
          <cell r="G234531" t="str">
            <v>265979</v>
          </cell>
        </row>
        <row r="234532">
          <cell r="F234532" t="str">
            <v>mediadarlingpr.com</v>
          </cell>
          <cell r="G234532" t="str">
            <v>265980</v>
          </cell>
        </row>
        <row r="234533">
          <cell r="F234533" t="str">
            <v>mediadeveloped.com</v>
          </cell>
          <cell r="G234533" t="str">
            <v>265981</v>
          </cell>
        </row>
        <row r="234534">
          <cell r="F234534" t="str">
            <v>mediadistributionsolutions.com</v>
          </cell>
          <cell r="G234534" t="str">
            <v>265982</v>
          </cell>
        </row>
        <row r="234535">
          <cell r="F234535" t="str">
            <v>mediado.jp</v>
          </cell>
          <cell r="G234535" t="str">
            <v>265983</v>
          </cell>
        </row>
        <row r="234536">
          <cell r="F234536" t="str">
            <v>mediadriver.com</v>
          </cell>
          <cell r="G234536" t="str">
            <v>265984</v>
          </cell>
        </row>
        <row r="234537">
          <cell r="F234537" t="str">
            <v>mediadvanced.es</v>
          </cell>
          <cell r="G234537" t="str">
            <v>265985</v>
          </cell>
        </row>
        <row r="234538">
          <cell r="F234538" t="str">
            <v>mediaeducation.com.br</v>
          </cell>
          <cell r="G234538" t="str">
            <v>265986</v>
          </cell>
        </row>
        <row r="234539">
          <cell r="F234539" t="str">
            <v>mediaelephant.com</v>
          </cell>
          <cell r="G234539" t="str">
            <v>265987</v>
          </cell>
        </row>
        <row r="234540">
          <cell r="F234540" t="str">
            <v>mediaenvy.com</v>
          </cell>
          <cell r="G234540" t="str">
            <v>265988</v>
          </cell>
        </row>
        <row r="234541">
          <cell r="F234541" t="str">
            <v>mediaequals.com</v>
          </cell>
          <cell r="G234541" t="str">
            <v>265989</v>
          </cell>
        </row>
        <row r="234542">
          <cell r="F234542" t="str">
            <v>mediaexcel.com</v>
          </cell>
          <cell r="G234542" t="str">
            <v>265990</v>
          </cell>
        </row>
        <row r="234543">
          <cell r="F234543" t="str">
            <v>mediafabulous.com</v>
          </cell>
          <cell r="G234543" t="str">
            <v>265991</v>
          </cell>
        </row>
        <row r="234544">
          <cell r="F234544" t="str">
            <v>mediafacilitygroup.com</v>
          </cell>
          <cell r="G234544" t="str">
            <v>265992</v>
          </cell>
        </row>
        <row r="234545">
          <cell r="F234545" t="str">
            <v>mediafactory.com.br</v>
          </cell>
          <cell r="G234545" t="str">
            <v>265993</v>
          </cell>
        </row>
        <row r="234546">
          <cell r="F234546" t="str">
            <v>mediafarm.com</v>
          </cell>
          <cell r="G234546" t="str">
            <v>265994</v>
          </cell>
        </row>
        <row r="234547">
          <cell r="F234547" t="str">
            <v>mediafed.com</v>
          </cell>
          <cell r="G234547" t="str">
            <v>265995</v>
          </cell>
        </row>
        <row r="234548">
          <cell r="F234548" t="str">
            <v>mediafin.be</v>
          </cell>
          <cell r="G234548" t="str">
            <v>265996</v>
          </cell>
        </row>
        <row r="234549">
          <cell r="F234549" t="str">
            <v>mediafire.com</v>
          </cell>
          <cell r="G234549" t="str">
            <v>265997</v>
          </cell>
        </row>
        <row r="234550">
          <cell r="F234550" t="str">
            <v>mediafon.lt</v>
          </cell>
          <cell r="G234550" t="str">
            <v>265998</v>
          </cell>
        </row>
        <row r="234551">
          <cell r="F234551" t="str">
            <v>mediaforbuyers.com</v>
          </cell>
          <cell r="G234551" t="str">
            <v>265999</v>
          </cell>
        </row>
        <row r="234552">
          <cell r="F234552" t="str">
            <v>mediaforceglobalbrands.com</v>
          </cell>
          <cell r="G234552" t="str">
            <v>266000</v>
          </cell>
        </row>
        <row r="234553">
          <cell r="F234553" t="str">
            <v>mediaforest.biz</v>
          </cell>
          <cell r="G234553" t="str">
            <v>266001</v>
          </cell>
        </row>
        <row r="234554">
          <cell r="F234554" t="str">
            <v>mediafunnel.com</v>
          </cell>
          <cell r="G234554" t="str">
            <v>266002</v>
          </cell>
        </row>
        <row r="234555">
          <cell r="F234555" t="str">
            <v>mediafur.com</v>
          </cell>
          <cell r="G234555" t="str">
            <v>266003</v>
          </cell>
        </row>
        <row r="234556">
          <cell r="F234556" t="str">
            <v>mediagazer.com</v>
          </cell>
          <cell r="G234556" t="str">
            <v>266004</v>
          </cell>
        </row>
        <row r="234557">
          <cell r="F234557" t="str">
            <v>mediagearbox.com</v>
          </cell>
          <cell r="G234557" t="str">
            <v>266005</v>
          </cell>
        </row>
        <row r="234558">
          <cell r="F234558" t="str">
            <v>mediagene.co.jp</v>
          </cell>
          <cell r="G234558" t="str">
            <v>266006</v>
          </cell>
        </row>
        <row r="234559">
          <cell r="F234559" t="str">
            <v>mediaglint.com</v>
          </cell>
          <cell r="G234559" t="str">
            <v>266007</v>
          </cell>
        </row>
        <row r="234560">
          <cell r="F234560" t="str">
            <v>mediaglu.com</v>
          </cell>
          <cell r="G234560" t="str">
            <v>266008</v>
          </cell>
        </row>
        <row r="234561">
          <cell r="F234561" t="str">
            <v>mediagong.com</v>
          </cell>
          <cell r="G234561" t="str">
            <v>266009</v>
          </cell>
        </row>
        <row r="234562">
          <cell r="F234562" t="str">
            <v>mediagravity.com</v>
          </cell>
          <cell r="G234562" t="str">
            <v>266010</v>
          </cell>
        </row>
        <row r="234563">
          <cell r="F234563" t="str">
            <v>mediagrif.com</v>
          </cell>
          <cell r="G234563" t="str">
            <v>266011</v>
          </cell>
        </row>
        <row r="234564">
          <cell r="F234564" t="str">
            <v>mediagroupone.de</v>
          </cell>
          <cell r="G234564" t="str">
            <v>266012</v>
          </cell>
        </row>
        <row r="234565">
          <cell r="F234565" t="str">
            <v>mediaguardgroup.com</v>
          </cell>
          <cell r="G234565" t="str">
            <v>266013</v>
          </cell>
        </row>
        <row r="234566">
          <cell r="F234566" t="str">
            <v>mediaguide.com</v>
          </cell>
          <cell r="G234566" t="str">
            <v>266014</v>
          </cell>
        </row>
        <row r="234567">
          <cell r="F234567" t="str">
            <v>mediaheroesbrisbane.com.au</v>
          </cell>
          <cell r="G234567" t="str">
            <v>266015</v>
          </cell>
        </row>
        <row r="234568">
          <cell r="F234568" t="str">
            <v>mediahint.com</v>
          </cell>
          <cell r="G234568" t="str">
            <v>266016</v>
          </cell>
        </row>
        <row r="234569">
          <cell r="F234569" t="str">
            <v>mediahive.com</v>
          </cell>
          <cell r="G234569" t="str">
            <v>266017</v>
          </cell>
        </row>
        <row r="234570">
          <cell r="F234570" t="str">
            <v>mediahoodagency.com</v>
          </cell>
          <cell r="G234570" t="str">
            <v>266018</v>
          </cell>
        </row>
        <row r="234571">
          <cell r="F234571" t="str">
            <v>mediahqs.net</v>
          </cell>
          <cell r="G234571" t="str">
            <v>266019</v>
          </cell>
        </row>
        <row r="234572">
          <cell r="F234572" t="str">
            <v>mediainjection.com</v>
          </cell>
          <cell r="G234572" t="str">
            <v>266020</v>
          </cell>
        </row>
        <row r="234573">
          <cell r="F234573" t="str">
            <v>mediainsight.info</v>
          </cell>
          <cell r="G234573" t="str">
            <v>266021</v>
          </cell>
        </row>
        <row r="234574">
          <cell r="F234574" t="str">
            <v>mediainteractiva.com</v>
          </cell>
          <cell r="G234574" t="str">
            <v>266022</v>
          </cell>
        </row>
        <row r="234575">
          <cell r="F234575" t="str">
            <v>mediainteractive.cl</v>
          </cell>
          <cell r="G234575" t="str">
            <v>266023</v>
          </cell>
        </row>
        <row r="234576">
          <cell r="F234576" t="str">
            <v>mediaiqdigital.com</v>
          </cell>
          <cell r="G234576" t="str">
            <v>266024</v>
          </cell>
        </row>
        <row r="234577">
          <cell r="F234577" t="str">
            <v>mediairis.com</v>
          </cell>
          <cell r="G234577" t="str">
            <v>266025</v>
          </cell>
        </row>
        <row r="234578">
          <cell r="F234578" t="str">
            <v>mediaite.com</v>
          </cell>
          <cell r="G234578" t="str">
            <v>266026</v>
          </cell>
        </row>
        <row r="234579">
          <cell r="F234579" t="str">
            <v>mediajackers.com</v>
          </cell>
          <cell r="G234579" t="str">
            <v>266027</v>
          </cell>
        </row>
        <row r="234580">
          <cell r="F234580" t="str">
            <v>mediajunction.com</v>
          </cell>
          <cell r="G234580" t="str">
            <v>266028</v>
          </cell>
        </row>
        <row r="234581">
          <cell r="F234581" t="str">
            <v>mediakitchen.tv</v>
          </cell>
          <cell r="G234581" t="str">
            <v>266029</v>
          </cell>
        </row>
        <row r="234582">
          <cell r="F234582" t="str">
            <v>mediakix.com</v>
          </cell>
          <cell r="G234582" t="str">
            <v>266030</v>
          </cell>
        </row>
        <row r="234583">
          <cell r="F234583" t="str">
            <v>medial-research.com</v>
          </cell>
          <cell r="G234583" t="str">
            <v>266031</v>
          </cell>
        </row>
        <row r="234584">
          <cell r="F234584" t="str">
            <v>medialabbcn.com</v>
          </cell>
          <cell r="G234584" t="str">
            <v>266032</v>
          </cell>
        </row>
        <row r="234585">
          <cell r="F234585" t="str">
            <v>medialabs.es</v>
          </cell>
          <cell r="G234585" t="str">
            <v>266033</v>
          </cell>
        </row>
        <row r="234586">
          <cell r="F234586" t="str">
            <v>medialabs.net</v>
          </cell>
          <cell r="G234586" t="str">
            <v>266034</v>
          </cell>
        </row>
        <row r="234587">
          <cell r="F234587" t="str">
            <v>medialaws.eu</v>
          </cell>
          <cell r="G234587" t="str">
            <v>266035</v>
          </cell>
        </row>
        <row r="234588">
          <cell r="F234588" t="str">
            <v>medialayers.com</v>
          </cell>
          <cell r="G234588" t="str">
            <v>266036</v>
          </cell>
        </row>
        <row r="234589">
          <cell r="F234589" t="str">
            <v>medialesson.de</v>
          </cell>
          <cell r="G234589" t="str">
            <v>266037</v>
          </cell>
        </row>
        <row r="234590">
          <cell r="F234590" t="str">
            <v>medialifemagazine.com</v>
          </cell>
          <cell r="G234590" t="str">
            <v>266038</v>
          </cell>
        </row>
        <row r="234591">
          <cell r="F234591" t="str">
            <v>medialightbox.com</v>
          </cell>
          <cell r="G234591" t="str">
            <v>266039</v>
          </cell>
        </row>
        <row r="234592">
          <cell r="F234592" t="str">
            <v>medialiitto.fi</v>
          </cell>
          <cell r="G234592" t="str">
            <v>266040</v>
          </cell>
        </row>
        <row r="234593">
          <cell r="F234593" t="str">
            <v>medialinkers.com</v>
          </cell>
          <cell r="G234593" t="str">
            <v>266041</v>
          </cell>
        </row>
        <row r="234594">
          <cell r="F234594" t="str">
            <v>medialinkers.info</v>
          </cell>
          <cell r="G234594" t="str">
            <v>266042</v>
          </cell>
        </row>
        <row r="234595">
          <cell r="F234595" t="str">
            <v>medialives.com</v>
          </cell>
          <cell r="G234595" t="str">
            <v>266043</v>
          </cell>
        </row>
        <row r="234596">
          <cell r="F234596" t="str">
            <v>medialogic.eu</v>
          </cell>
          <cell r="G234596" t="str">
            <v>266044</v>
          </cell>
        </row>
        <row r="234597">
          <cell r="F234597" t="str">
            <v>medialooks.com</v>
          </cell>
          <cell r="G234597" t="str">
            <v>266045</v>
          </cell>
        </row>
        <row r="234598">
          <cell r="F234598" t="str">
            <v>medialoot.com</v>
          </cell>
          <cell r="G234598" t="str">
            <v>266046</v>
          </cell>
        </row>
        <row r="234599">
          <cell r="F234599" t="str">
            <v>medialunaagency.com</v>
          </cell>
          <cell r="G234599" t="str">
            <v>266047</v>
          </cell>
        </row>
        <row r="234600">
          <cell r="F234600" t="str">
            <v>mediamaker.co.uk</v>
          </cell>
          <cell r="G234600" t="str">
            <v>266048</v>
          </cell>
        </row>
        <row r="234601">
          <cell r="F234601" t="str">
            <v>mediaman.com</v>
          </cell>
          <cell r="G234601" t="str">
            <v>266049</v>
          </cell>
        </row>
        <row r="234602">
          <cell r="F234602" t="str">
            <v>mediaman.com.cn</v>
          </cell>
          <cell r="G234602" t="str">
            <v>266050</v>
          </cell>
        </row>
        <row r="234603">
          <cell r="F234603" t="str">
            <v>mediamatters.org</v>
          </cell>
          <cell r="G234603" t="str">
            <v>266051</v>
          </cell>
        </row>
        <row r="234604">
          <cell r="F234604" t="str">
            <v>mediamaxonline.com</v>
          </cell>
          <cell r="G234604" t="str">
            <v>266052</v>
          </cell>
        </row>
        <row r="234605">
          <cell r="F234605" t="str">
            <v>mediame.com</v>
          </cell>
          <cell r="G234605" t="str">
            <v>266053</v>
          </cell>
        </row>
        <row r="234606">
          <cell r="F234606" t="str">
            <v>mediamedia.ca</v>
          </cell>
          <cell r="G234606" t="str">
            <v>266054</v>
          </cell>
        </row>
        <row r="234607">
          <cell r="F234607" t="str">
            <v>mediamedics.nl</v>
          </cell>
          <cell r="G234607" t="str">
            <v>266055</v>
          </cell>
        </row>
        <row r="234608">
          <cell r="F234608" t="str">
            <v>mediamelon.com</v>
          </cell>
          <cell r="G234608" t="str">
            <v>266056</v>
          </cell>
        </row>
        <row r="234609">
          <cell r="F234609" t="str">
            <v>mediamid.com</v>
          </cell>
          <cell r="G234609" t="str">
            <v>266057</v>
          </cell>
        </row>
        <row r="234610">
          <cell r="F234610" t="str">
            <v>mediamint.com</v>
          </cell>
          <cell r="G234610" t="str">
            <v>266058</v>
          </cell>
        </row>
        <row r="234611">
          <cell r="F234611" t="str">
            <v>mediamiser.com</v>
          </cell>
          <cell r="G234611" t="str">
            <v>266059</v>
          </cell>
        </row>
        <row r="234612">
          <cell r="F234612" t="str">
            <v>mediamission.nl</v>
          </cell>
          <cell r="G234612" t="str">
            <v>266060</v>
          </cell>
        </row>
        <row r="234613">
          <cell r="F234613" t="str">
            <v>mediamix.com.pk</v>
          </cell>
          <cell r="G234613" t="str">
            <v>266061</v>
          </cell>
        </row>
        <row r="234614">
          <cell r="F234614" t="str">
            <v>mediamobile.com</v>
          </cell>
          <cell r="G234614" t="str">
            <v>266062</v>
          </cell>
        </row>
        <row r="234615">
          <cell r="F234615" t="str">
            <v>mediamobz.com</v>
          </cell>
          <cell r="G234615" t="str">
            <v>266063</v>
          </cell>
        </row>
        <row r="234616">
          <cell r="F234616" t="str">
            <v>mediamoda.de</v>
          </cell>
          <cell r="G234616" t="str">
            <v>266064</v>
          </cell>
        </row>
        <row r="234617">
          <cell r="F234617" t="str">
            <v>mediamojos.com</v>
          </cell>
          <cell r="G234617" t="str">
            <v>266065</v>
          </cell>
        </row>
        <row r="234618">
          <cell r="F234618" t="str">
            <v>mediamolecule.com</v>
          </cell>
          <cell r="G234618" t="str">
            <v>266066</v>
          </cell>
        </row>
        <row r="234619">
          <cell r="F234619" t="str">
            <v>mediamonks.com</v>
          </cell>
          <cell r="G234619" t="str">
            <v>266067</v>
          </cell>
        </row>
        <row r="234620">
          <cell r="F234620" t="str">
            <v>mediamushroom.com</v>
          </cell>
          <cell r="G234620" t="str">
            <v>266068</v>
          </cell>
        </row>
        <row r="234621">
          <cell r="F234621" t="str">
            <v>mediamusicnow.co.uk</v>
          </cell>
          <cell r="G234621" t="str">
            <v>266069</v>
          </cell>
        </row>
        <row r="234622">
          <cell r="F234622" t="str">
            <v>medianama.com</v>
          </cell>
          <cell r="G234622" t="str">
            <v>266070</v>
          </cell>
        </row>
        <row r="234623">
          <cell r="F234623" t="str">
            <v>medianet-bb.de</v>
          </cell>
          <cell r="G234623" t="str">
            <v>266071</v>
          </cell>
        </row>
        <row r="234624">
          <cell r="F234624" t="str">
            <v>medianet.com.tn</v>
          </cell>
          <cell r="G234624" t="str">
            <v>266072</v>
          </cell>
        </row>
        <row r="234625">
          <cell r="F234625" t="str">
            <v>medianetsoftware.com</v>
          </cell>
          <cell r="G234625" t="str">
            <v>266073</v>
          </cell>
        </row>
        <row r="234626">
          <cell r="F234626" t="str">
            <v>medianoe.com</v>
          </cell>
          <cell r="G234626" t="str">
            <v>266074</v>
          </cell>
        </row>
        <row r="234627">
          <cell r="F234627" t="str">
            <v>medianomic.com</v>
          </cell>
          <cell r="G234627" t="str">
            <v>266075</v>
          </cell>
        </row>
        <row r="234628">
          <cell r="F234628" t="str">
            <v>medianortheast.com</v>
          </cell>
          <cell r="G234628" t="str">
            <v>266076</v>
          </cell>
        </row>
        <row r="234629">
          <cell r="F234629" t="str">
            <v>medianthq.com</v>
          </cell>
          <cell r="G234629" t="str">
            <v>266077</v>
          </cell>
        </row>
        <row r="234630">
          <cell r="F234630" t="str">
            <v>mediao2.com</v>
          </cell>
          <cell r="G234630" t="str">
            <v>266078</v>
          </cell>
        </row>
        <row r="234631">
          <cell r="F234631" t="str">
            <v>mediaoptions.com</v>
          </cell>
          <cell r="G234631" t="str">
            <v>266079</v>
          </cell>
        </row>
        <row r="234632">
          <cell r="F234632" t="str">
            <v>mediaorganik.com</v>
          </cell>
          <cell r="G234632" t="str">
            <v>266080</v>
          </cell>
        </row>
        <row r="234633">
          <cell r="F234633" t="str">
            <v>mediapal.com</v>
          </cell>
          <cell r="G234633" t="str">
            <v>266081</v>
          </cell>
        </row>
        <row r="234634">
          <cell r="F234634" t="str">
            <v>mediaparade.com</v>
          </cell>
          <cell r="G234634" t="str">
            <v>266082</v>
          </cell>
        </row>
        <row r="234635">
          <cell r="F234635" t="str">
            <v>mediapark.co</v>
          </cell>
          <cell r="G234635" t="str">
            <v>266083</v>
          </cell>
        </row>
        <row r="234636">
          <cell r="F234636" t="str">
            <v>mediapark.nl</v>
          </cell>
          <cell r="G234636" t="str">
            <v>266084</v>
          </cell>
        </row>
        <row r="234637">
          <cell r="F234637" t="str">
            <v>mediapart.fr</v>
          </cell>
          <cell r="G234637" t="str">
            <v>266085</v>
          </cell>
        </row>
        <row r="234638">
          <cell r="F234638" t="str">
            <v>mediapassage.com</v>
          </cell>
          <cell r="G234638" t="str">
            <v>266086</v>
          </cell>
        </row>
        <row r="234639">
          <cell r="F234639" t="str">
            <v>mediapeers.com</v>
          </cell>
          <cell r="G234639" t="str">
            <v>266087</v>
          </cell>
        </row>
        <row r="234640">
          <cell r="F234640" t="str">
            <v>mediapharma.it</v>
          </cell>
          <cell r="G234640" t="str">
            <v>266088</v>
          </cell>
        </row>
        <row r="234641">
          <cell r="F234641" t="str">
            <v>mediaplacepartners.com</v>
          </cell>
          <cell r="G234641" t="str">
            <v>266089</v>
          </cell>
        </row>
        <row r="234642">
          <cell r="F234642" t="str">
            <v>mediaplanet.com</v>
          </cell>
          <cell r="G234642" t="str">
            <v>266090</v>
          </cell>
        </row>
        <row r="234643">
          <cell r="F234643" t="str">
            <v>mediaplans.net</v>
          </cell>
          <cell r="G234643" t="str">
            <v>266091</v>
          </cell>
        </row>
        <row r="234644">
          <cell r="F234644" t="str">
            <v>mediaplex.com</v>
          </cell>
          <cell r="G234644" t="str">
            <v>266092</v>
          </cell>
        </row>
        <row r="234645">
          <cell r="F234645" t="str">
            <v>mediaplow.com</v>
          </cell>
          <cell r="G234645" t="str">
            <v>266093</v>
          </cell>
        </row>
        <row r="234646">
          <cell r="F234646" t="str">
            <v>mediaplus.com.sg</v>
          </cell>
          <cell r="G234646" t="str">
            <v>266094</v>
          </cell>
        </row>
        <row r="234647">
          <cell r="F234647" t="str">
            <v>mediapod.net</v>
          </cell>
          <cell r="G234647" t="str">
            <v>266095</v>
          </cell>
        </row>
        <row r="234648">
          <cell r="F234648" t="str">
            <v>mediapointgroup.com</v>
          </cell>
          <cell r="G234648" t="str">
            <v>266096</v>
          </cell>
        </row>
        <row r="234649">
          <cell r="F234649" t="str">
            <v>mediapop.co</v>
          </cell>
          <cell r="G234649" t="str">
            <v>266097</v>
          </cell>
        </row>
        <row r="234650">
          <cell r="F234650" t="str">
            <v>mediapops.com</v>
          </cell>
          <cell r="G234650" t="str">
            <v>266098</v>
          </cell>
        </row>
        <row r="234651">
          <cell r="F234651" t="str">
            <v>mediapost.com</v>
          </cell>
          <cell r="G234651" t="str">
            <v>266099</v>
          </cell>
        </row>
        <row r="234652">
          <cell r="F234652" t="str">
            <v>mediapostgroup.es</v>
          </cell>
          <cell r="G234652" t="str">
            <v>266100</v>
          </cell>
        </row>
        <row r="234653">
          <cell r="F234653" t="str">
            <v>mediaprobe.co.jp</v>
          </cell>
          <cell r="G234653" t="str">
            <v>266101</v>
          </cell>
        </row>
        <row r="234654">
          <cell r="F234654" t="str">
            <v>mediaquark.com</v>
          </cell>
          <cell r="G234654" t="str">
            <v>266102</v>
          </cell>
        </row>
        <row r="234655">
          <cell r="F234655" t="str">
            <v>mediaquestltd.com</v>
          </cell>
          <cell r="G234655" t="str">
            <v>266103</v>
          </cell>
        </row>
        <row r="234656">
          <cell r="F234656" t="str">
            <v>mediaquestweb.com</v>
          </cell>
          <cell r="G234656" t="str">
            <v>266104</v>
          </cell>
        </row>
        <row r="234657">
          <cell r="F234657" t="str">
            <v>mediar.cz</v>
          </cell>
          <cell r="G234657" t="str">
            <v>266105</v>
          </cell>
        </row>
        <row r="234658">
          <cell r="F234658" t="str">
            <v>mediarecall.com</v>
          </cell>
          <cell r="G234658" t="str">
            <v>266106</v>
          </cell>
        </row>
        <row r="234659">
          <cell r="F234659" t="str">
            <v>mediarecruiting.com</v>
          </cell>
          <cell r="G234659" t="str">
            <v>266107</v>
          </cell>
        </row>
        <row r="234660">
          <cell r="F234660" t="str">
            <v>mediaredirect.com</v>
          </cell>
          <cell r="G234660" t="str">
            <v>266108</v>
          </cell>
        </row>
        <row r="234661">
          <cell r="F234661" t="str">
            <v>mediarepublic.com</v>
          </cell>
          <cell r="G234661" t="str">
            <v>266109</v>
          </cell>
        </row>
        <row r="234662">
          <cell r="F234662" t="str">
            <v>mediaresponse.com</v>
          </cell>
          <cell r="G234662" t="str">
            <v>266110</v>
          </cell>
        </row>
        <row r="234663">
          <cell r="F234663" t="str">
            <v>mediarhyme.com</v>
          </cell>
          <cell r="G234663" t="str">
            <v>266111</v>
          </cell>
        </row>
        <row r="234664">
          <cell r="F234664" t="str">
            <v>mediarhythm.com</v>
          </cell>
          <cell r="G234664" t="str">
            <v>266112</v>
          </cell>
        </row>
        <row r="234665">
          <cell r="F234665" t="str">
            <v>mediarich.net</v>
          </cell>
          <cell r="G234665" t="str">
            <v>266113</v>
          </cell>
        </row>
        <row r="234666">
          <cell r="F234666" t="str">
            <v>mediaringtalk.com</v>
          </cell>
          <cell r="G234666" t="str">
            <v>266114</v>
          </cell>
        </row>
        <row r="234667">
          <cell r="F234667" t="str">
            <v>mediariver.com</v>
          </cell>
          <cell r="G234667" t="str">
            <v>266115</v>
          </cell>
        </row>
        <row r="234668">
          <cell r="F234668" t="str">
            <v>mediariver.pl</v>
          </cell>
          <cell r="G234668" t="str">
            <v>266116</v>
          </cell>
        </row>
        <row r="234669">
          <cell r="F234669" t="str">
            <v>mediaroots.co.uk</v>
          </cell>
          <cell r="G234669" t="str">
            <v>266117</v>
          </cell>
        </row>
        <row r="234670">
          <cell r="F234670" t="str">
            <v>mediartis.fr</v>
          </cell>
          <cell r="G234670" t="str">
            <v>266118</v>
          </cell>
        </row>
        <row r="234671">
          <cell r="F234671" t="str">
            <v>mediartlifesciences.com</v>
          </cell>
          <cell r="G234671" t="str">
            <v>266119</v>
          </cell>
        </row>
        <row r="234672">
          <cell r="F234672" t="str">
            <v>mediarundigital.co.uk</v>
          </cell>
          <cell r="G234672" t="str">
            <v>266120</v>
          </cell>
        </row>
        <row r="234673">
          <cell r="F234673" t="str">
            <v>mediarush.com</v>
          </cell>
          <cell r="G234673" t="str">
            <v>266121</v>
          </cell>
        </row>
        <row r="234674">
          <cell r="F234674" t="str">
            <v>mediasauce.com</v>
          </cell>
          <cell r="G234674" t="str">
            <v>266122</v>
          </cell>
        </row>
        <row r="234675">
          <cell r="F234675" t="str">
            <v>mediaschool.eu</v>
          </cell>
          <cell r="G234675" t="str">
            <v>266123</v>
          </cell>
        </row>
        <row r="234676">
          <cell r="F234676" t="str">
            <v>mediasci.com</v>
          </cell>
          <cell r="G234676" t="str">
            <v>266124</v>
          </cell>
        </row>
        <row r="234677">
          <cell r="F234677" t="str">
            <v>mediasciences.com</v>
          </cell>
          <cell r="G234677" t="str">
            <v>266125</v>
          </cell>
        </row>
        <row r="234678">
          <cell r="F234678" t="str">
            <v>mediascopegroup.com</v>
          </cell>
          <cell r="G234678" t="str">
            <v>266126</v>
          </cell>
        </row>
        <row r="234679">
          <cell r="F234679" t="str">
            <v>mediascopeinc.com</v>
          </cell>
          <cell r="G234679" t="str">
            <v>266127</v>
          </cell>
        </row>
        <row r="234680">
          <cell r="F234680" t="str">
            <v>mediasearchgroup.com</v>
          </cell>
          <cell r="G234680" t="str">
            <v>266128</v>
          </cell>
        </row>
        <row r="234681">
          <cell r="F234681" t="str">
            <v>mediasec.de</v>
          </cell>
          <cell r="G234681" t="str">
            <v>266129</v>
          </cell>
        </row>
        <row r="234682">
          <cell r="F234682" t="str">
            <v>mediaserve.com</v>
          </cell>
          <cell r="G234682" t="str">
            <v>266130</v>
          </cell>
        </row>
        <row r="234683">
          <cell r="F234683" t="str">
            <v>mediaservista.com</v>
          </cell>
          <cell r="G234683" t="str">
            <v>266131</v>
          </cell>
        </row>
        <row r="234684">
          <cell r="F234684" t="str">
            <v>mediashake.fi</v>
          </cell>
          <cell r="G234684" t="str">
            <v>266132</v>
          </cell>
        </row>
        <row r="234685">
          <cell r="F234685" t="str">
            <v>mediashakers.com</v>
          </cell>
          <cell r="G234685" t="str">
            <v>266133</v>
          </cell>
        </row>
        <row r="234686">
          <cell r="F234686" t="str">
            <v>mediashala.com</v>
          </cell>
          <cell r="G234686" t="str">
            <v>266134</v>
          </cell>
        </row>
        <row r="234687">
          <cell r="F234687" t="str">
            <v>mediashares.com</v>
          </cell>
          <cell r="G234687" t="str">
            <v>266135</v>
          </cell>
        </row>
        <row r="234688">
          <cell r="F234688" t="str">
            <v>mediashower.com</v>
          </cell>
          <cell r="G234688" t="str">
            <v>266136</v>
          </cell>
        </row>
        <row r="234689">
          <cell r="F234689" t="str">
            <v>mediasia-interactive.com</v>
          </cell>
          <cell r="G234689" t="str">
            <v>266137</v>
          </cell>
        </row>
        <row r="234690">
          <cell r="F234690" t="str">
            <v>mediasignal.fi</v>
          </cell>
          <cell r="G234690" t="str">
            <v>266138</v>
          </cell>
        </row>
        <row r="234691">
          <cell r="F234691" t="str">
            <v>mediasimple.ca</v>
          </cell>
          <cell r="G234691" t="str">
            <v>266139</v>
          </cell>
        </row>
        <row r="234692">
          <cell r="F234692" t="str">
            <v>mediasmarts.ca</v>
          </cell>
          <cell r="G234692" t="str">
            <v>266140</v>
          </cell>
        </row>
        <row r="234693">
          <cell r="F234693" t="str">
            <v>mediasmartserver.net</v>
          </cell>
          <cell r="G234693" t="str">
            <v>266141</v>
          </cell>
        </row>
        <row r="234694">
          <cell r="F234694" t="str">
            <v>mediasniper.ru</v>
          </cell>
          <cell r="G234694" t="str">
            <v>266142</v>
          </cell>
        </row>
        <row r="234695">
          <cell r="F234695" t="str">
            <v>mediasolvsolutionscorp.net</v>
          </cell>
          <cell r="G234695" t="str">
            <v>266143</v>
          </cell>
        </row>
        <row r="234696">
          <cell r="F234696" t="str">
            <v>mediasona.com</v>
          </cell>
          <cell r="G234696" t="str">
            <v>266144</v>
          </cell>
        </row>
        <row r="234697">
          <cell r="F234697" t="str">
            <v>mediasonar.com</v>
          </cell>
          <cell r="G234697" t="str">
            <v>266145</v>
          </cell>
        </row>
        <row r="234698">
          <cell r="F234698" t="str">
            <v>mediaspa.com</v>
          </cell>
          <cell r="G234698" t="str">
            <v>266146</v>
          </cell>
        </row>
        <row r="234699">
          <cell r="F234699" t="str">
            <v>mediaspecs.be</v>
          </cell>
          <cell r="G234699" t="str">
            <v>266147</v>
          </cell>
        </row>
        <row r="234700">
          <cell r="F234700" t="str">
            <v>mediassistindia.com</v>
          </cell>
          <cell r="G234700" t="str">
            <v>266148</v>
          </cell>
        </row>
        <row r="234701">
          <cell r="F234701" t="str">
            <v>mediastaffing.com</v>
          </cell>
          <cell r="G234701" t="str">
            <v>266149</v>
          </cell>
        </row>
        <row r="234702">
          <cell r="F234702" t="str">
            <v>mediastage.tv</v>
          </cell>
          <cell r="G234702" t="str">
            <v>266150</v>
          </cell>
        </row>
        <row r="234703">
          <cell r="F234703" t="str">
            <v>mediastorm.com</v>
          </cell>
          <cell r="G234703" t="str">
            <v>266151</v>
          </cell>
        </row>
        <row r="234704">
          <cell r="F234704" t="str">
            <v>mediastroika.com</v>
          </cell>
          <cell r="G234704" t="str">
            <v>266152</v>
          </cell>
        </row>
        <row r="234705">
          <cell r="F234705" t="str">
            <v>mediastudio.com</v>
          </cell>
          <cell r="G234705" t="str">
            <v>266153</v>
          </cell>
        </row>
        <row r="234706">
          <cell r="F234706" t="str">
            <v>mediasurvey.com</v>
          </cell>
          <cell r="G234706" t="str">
            <v>266154</v>
          </cell>
        </row>
        <row r="234707">
          <cell r="F234707" t="str">
            <v>mediaswapp.fr</v>
          </cell>
          <cell r="G234707" t="str">
            <v>266155</v>
          </cell>
        </row>
        <row r="234708">
          <cell r="F234708" t="str">
            <v>mediasynced.com</v>
          </cell>
          <cell r="G234708" t="str">
            <v>266156</v>
          </cell>
        </row>
        <row r="234709">
          <cell r="F234709" t="str">
            <v>mediatechcapital.com</v>
          </cell>
          <cell r="G234709" t="str">
            <v>266157</v>
          </cell>
        </row>
        <row r="234710">
          <cell r="F234710" t="str">
            <v>mediatechsolutions.es</v>
          </cell>
          <cell r="G234710" t="str">
            <v>266158</v>
          </cell>
        </row>
        <row r="234711">
          <cell r="F234711" t="str">
            <v>mediatek.com</v>
          </cell>
          <cell r="G234711" t="str">
            <v>266159</v>
          </cell>
        </row>
        <row r="234712">
          <cell r="F234712" t="str">
            <v>mediathand.com</v>
          </cell>
          <cell r="G234712" t="str">
            <v>266160</v>
          </cell>
        </row>
        <row r="234713">
          <cell r="F234713" t="str">
            <v>mediathirst.com</v>
          </cell>
          <cell r="G234713" t="str">
            <v>266161</v>
          </cell>
        </row>
        <row r="234714">
          <cell r="F234714" t="str">
            <v>mediation.com.sg</v>
          </cell>
          <cell r="G234714" t="str">
            <v>266162</v>
          </cell>
        </row>
        <row r="234715">
          <cell r="F234715" t="str">
            <v>mediative.com</v>
          </cell>
          <cell r="G234715" t="str">
            <v>266163</v>
          </cell>
        </row>
        <row r="234716">
          <cell r="F234716" t="str">
            <v>mediatown.com.br</v>
          </cell>
          <cell r="G234716" t="str">
            <v>266164</v>
          </cell>
        </row>
        <row r="234717">
          <cell r="F234717" t="str">
            <v>mediatrac.co.id</v>
          </cell>
          <cell r="G234717" t="str">
            <v>266165</v>
          </cell>
        </row>
        <row r="234718">
          <cell r="F234718" t="str">
            <v>mediatrawler.com</v>
          </cell>
          <cell r="G234718" t="str">
            <v>266166</v>
          </cell>
        </row>
        <row r="234719">
          <cell r="F234719" t="str">
            <v>mediatrellis.com</v>
          </cell>
          <cell r="G234719" t="str">
            <v>266167</v>
          </cell>
        </row>
        <row r="234720">
          <cell r="F234720" t="str">
            <v>mediatrendz.com</v>
          </cell>
          <cell r="G234720" t="str">
            <v>266168</v>
          </cell>
        </row>
        <row r="234721">
          <cell r="F234721" t="str">
            <v>mediatricksindia.com</v>
          </cell>
          <cell r="G234721" t="str">
            <v>266169</v>
          </cell>
        </row>
        <row r="234722">
          <cell r="F234722" t="str">
            <v>mediatropy.com</v>
          </cell>
          <cell r="G234722" t="str">
            <v>266170</v>
          </cell>
        </row>
        <row r="234723">
          <cell r="F234723" t="str">
            <v>mediatuner.com</v>
          </cell>
          <cell r="G234723" t="str">
            <v>266171</v>
          </cell>
        </row>
        <row r="234724">
          <cell r="F234724" t="str">
            <v>mediatwister.de</v>
          </cell>
          <cell r="G234724" t="str">
            <v>266172</v>
          </cell>
        </row>
        <row r="234725">
          <cell r="F234725" t="str">
            <v>mediaunbound.com</v>
          </cell>
          <cell r="G234725" t="str">
            <v>266173</v>
          </cell>
        </row>
        <row r="234726">
          <cell r="F234726" t="str">
            <v>mediaurora.com</v>
          </cell>
          <cell r="G234726" t="str">
            <v>266174</v>
          </cell>
        </row>
        <row r="234727">
          <cell r="F234727" t="str">
            <v>mediavibe.net</v>
          </cell>
          <cell r="G234727" t="str">
            <v>266175</v>
          </cell>
        </row>
        <row r="234728">
          <cell r="F234728" t="str">
            <v>mediavisioninteractive.com</v>
          </cell>
          <cell r="G234728" t="str">
            <v>266176</v>
          </cell>
        </row>
        <row r="234729">
          <cell r="F234729" t="str">
            <v>mediawallah.com</v>
          </cell>
          <cell r="G234729" t="str">
            <v>266177</v>
          </cell>
        </row>
        <row r="234730">
          <cell r="F234730" t="str">
            <v>mediaware.com.au</v>
          </cell>
          <cell r="G234730" t="str">
            <v>266178</v>
          </cell>
        </row>
        <row r="234731">
          <cell r="F234731" t="str">
            <v>mediawatch.dk</v>
          </cell>
          <cell r="G234731" t="str">
            <v>266179</v>
          </cell>
        </row>
        <row r="234732">
          <cell r="F234732" t="str">
            <v>mediawhale.com</v>
          </cell>
          <cell r="G234732" t="str">
            <v>266180</v>
          </cell>
        </row>
        <row r="234733">
          <cell r="F234733" t="str">
            <v>mediawhiz.com</v>
          </cell>
          <cell r="G234733" t="str">
            <v>266181</v>
          </cell>
        </row>
        <row r="234734">
          <cell r="F234734" t="str">
            <v>mediawide.com</v>
          </cell>
          <cell r="G234734" t="str">
            <v>266182</v>
          </cell>
        </row>
        <row r="234735">
          <cell r="F234735" t="str">
            <v>mediawiredaily.com</v>
          </cell>
          <cell r="G234735" t="str">
            <v>266183</v>
          </cell>
        </row>
        <row r="234736">
          <cell r="F234736" t="str">
            <v>mediaworks.co.uk</v>
          </cell>
          <cell r="G234736" t="str">
            <v>266184</v>
          </cell>
        </row>
        <row r="234737">
          <cell r="F234737" t="str">
            <v>mediaworks7.com</v>
          </cell>
          <cell r="G234737" t="str">
            <v>266185</v>
          </cell>
        </row>
        <row r="234738">
          <cell r="F234738" t="str">
            <v>mediaworkslimited.com</v>
          </cell>
          <cell r="G234738" t="str">
            <v>266186</v>
          </cell>
        </row>
        <row r="234739">
          <cell r="F234739" t="str">
            <v>mediawyse.com</v>
          </cell>
          <cell r="G234739" t="str">
            <v>266187</v>
          </cell>
        </row>
        <row r="234740">
          <cell r="F234740" t="str">
            <v>mediazoic.com</v>
          </cell>
          <cell r="G234740" t="str">
            <v>266188</v>
          </cell>
        </row>
        <row r="234741">
          <cell r="F234741" t="str">
            <v>mediba.jp</v>
          </cell>
          <cell r="G234741" t="str">
            <v>266189</v>
          </cell>
        </row>
        <row r="234742">
          <cell r="F234742" t="str">
            <v>medibank.com</v>
          </cell>
          <cell r="G234742" t="str">
            <v>266190</v>
          </cell>
        </row>
        <row r="234743">
          <cell r="F234743" t="str">
            <v>medibank.es</v>
          </cell>
          <cell r="G234743" t="str">
            <v>266191</v>
          </cell>
        </row>
        <row r="234744">
          <cell r="F234744" t="str">
            <v>medibeep.in</v>
          </cell>
          <cell r="G234744" t="str">
            <v>266192</v>
          </cell>
        </row>
        <row r="234745">
          <cell r="F234745" t="str">
            <v>medibic.com</v>
          </cell>
          <cell r="G234745" t="str">
            <v>266193</v>
          </cell>
        </row>
        <row r="234746">
          <cell r="F234746" t="str">
            <v>medibiztv.com</v>
          </cell>
          <cell r="G234746" t="str">
            <v>266194</v>
          </cell>
        </row>
        <row r="234747">
          <cell r="F234747" t="str">
            <v>medibuy.com</v>
          </cell>
          <cell r="G234747" t="str">
            <v>266195</v>
          </cell>
        </row>
        <row r="234748">
          <cell r="F234748" t="str">
            <v>medic-ce.com</v>
          </cell>
          <cell r="G234748" t="str">
            <v>266196</v>
          </cell>
        </row>
        <row r="234749">
          <cell r="F234749" t="str">
            <v>medicaidplans.org</v>
          </cell>
          <cell r="G234749" t="str">
            <v>266197</v>
          </cell>
        </row>
        <row r="234750">
          <cell r="F234750" t="str">
            <v>medical-insight.com</v>
          </cell>
          <cell r="G234750" t="str">
            <v>266198</v>
          </cell>
        </row>
        <row r="234751">
          <cell r="F234751" t="str">
            <v>medical-partners.de</v>
          </cell>
          <cell r="G234751" t="str">
            <v>266199</v>
          </cell>
        </row>
        <row r="234752">
          <cell r="F234752" t="str">
            <v>medical-prognosis.com</v>
          </cell>
          <cell r="G234752" t="str">
            <v>266200</v>
          </cell>
        </row>
        <row r="234753">
          <cell r="F234753" t="str">
            <v>medical.miragesearch.com</v>
          </cell>
          <cell r="G234753" t="str">
            <v>266201</v>
          </cell>
        </row>
        <row r="234754">
          <cell r="F234754" t="str">
            <v>medical.neusoft.com</v>
          </cell>
          <cell r="G234754" t="str">
            <v>266202</v>
          </cell>
        </row>
        <row r="234755">
          <cell r="F234755" t="str">
            <v>medicalaidfilms.org</v>
          </cell>
          <cell r="G234755" t="str">
            <v>266203</v>
          </cell>
        </row>
        <row r="234756">
          <cell r="F234756" t="str">
            <v>medicalassistantjobszone.com</v>
          </cell>
          <cell r="G234756" t="str">
            <v>266204</v>
          </cell>
        </row>
        <row r="234757">
          <cell r="F234757" t="str">
            <v>medicalbanks.com</v>
          </cell>
          <cell r="G234757" t="str">
            <v>266205</v>
          </cell>
        </row>
        <row r="234758">
          <cell r="F234758" t="str">
            <v>medicalbillersandcoders.com</v>
          </cell>
          <cell r="G234758" t="str">
            <v>266206</v>
          </cell>
        </row>
        <row r="234759">
          <cell r="F234759" t="str">
            <v>medicalbillexchange.com</v>
          </cell>
          <cell r="G234759" t="str">
            <v>266207</v>
          </cell>
        </row>
        <row r="234760">
          <cell r="F234760" t="str">
            <v>medicalbillingcodings.org</v>
          </cell>
          <cell r="G234760" t="str">
            <v>266208</v>
          </cell>
        </row>
        <row r="234761">
          <cell r="F234761" t="str">
            <v>medicalbillingdirect.co.uk</v>
          </cell>
          <cell r="G234761" t="str">
            <v>266209</v>
          </cell>
        </row>
        <row r="234762">
          <cell r="F234762" t="str">
            <v>medicalbillingstar.com</v>
          </cell>
          <cell r="G234762" t="str">
            <v>266210</v>
          </cell>
        </row>
        <row r="234763">
          <cell r="F234763" t="str">
            <v>medicalbizsolutions.com</v>
          </cell>
          <cell r="G234763" t="str">
            <v>266211</v>
          </cell>
        </row>
        <row r="234764">
          <cell r="F234764" t="str">
            <v>medicalcarealert.com</v>
          </cell>
          <cell r="G234764" t="str">
            <v>266212</v>
          </cell>
        </row>
        <row r="234765">
          <cell r="F234765" t="str">
            <v>medicalcityfrisco.com</v>
          </cell>
          <cell r="G234765" t="str">
            <v>266213</v>
          </cell>
        </row>
        <row r="234766">
          <cell r="F234766" t="str">
            <v>medicalconcepts.eu</v>
          </cell>
          <cell r="G234766" t="str">
            <v>266214</v>
          </cell>
        </row>
        <row r="234767">
          <cell r="F234767" t="str">
            <v>medicalcostsharing.com</v>
          </cell>
          <cell r="G234767" t="str">
            <v>266215</v>
          </cell>
        </row>
        <row r="234768">
          <cell r="F234768" t="str">
            <v>medicaldelta.nl</v>
          </cell>
          <cell r="G234768" t="str">
            <v>266216</v>
          </cell>
        </row>
        <row r="234769">
          <cell r="F234769" t="str">
            <v>medicaldiscountscrubs.com</v>
          </cell>
          <cell r="G234769" t="str">
            <v>266217</v>
          </cell>
        </row>
        <row r="234770">
          <cell r="F234770" t="str">
            <v>medicalexchangellc.com</v>
          </cell>
          <cell r="G234770" t="str">
            <v>266218</v>
          </cell>
        </row>
        <row r="234771">
          <cell r="F234771" t="str">
            <v>medicalexpressclinic.co.uk</v>
          </cell>
          <cell r="G234771" t="str">
            <v>266219</v>
          </cell>
        </row>
        <row r="234772">
          <cell r="F234772" t="str">
            <v>medicalgoods.com</v>
          </cell>
          <cell r="G234772" t="str">
            <v>266220</v>
          </cell>
        </row>
        <row r="234773">
          <cell r="F234773" t="str">
            <v>medicalgorilla.com</v>
          </cell>
          <cell r="G234773" t="str">
            <v>266221</v>
          </cell>
        </row>
        <row r="234774">
          <cell r="F234774" t="str">
            <v>medicalgrace.com</v>
          </cell>
          <cell r="G234774" t="str">
            <v>266222</v>
          </cell>
        </row>
        <row r="234775">
          <cell r="F234775" t="str">
            <v>medicalinnovationlabs.com</v>
          </cell>
          <cell r="G234775" t="str">
            <v>266223</v>
          </cell>
        </row>
        <row r="234776">
          <cell r="F234776" t="str">
            <v>medicalinnovations.co.uk</v>
          </cell>
          <cell r="G234776" t="str">
            <v>266224</v>
          </cell>
        </row>
        <row r="234777">
          <cell r="F234777" t="str">
            <v>medicaljane.com</v>
          </cell>
          <cell r="G234777" t="str">
            <v>266225</v>
          </cell>
        </row>
        <row r="234778">
          <cell r="F234778" t="str">
            <v>medicalmalpracticelawyerny.com</v>
          </cell>
          <cell r="G234778" t="str">
            <v>266226</v>
          </cell>
        </row>
        <row r="234779">
          <cell r="F234779" t="str">
            <v>medicalmarijuanainc.com</v>
          </cell>
          <cell r="G234779" t="str">
            <v>266227</v>
          </cell>
        </row>
        <row r="234780">
          <cell r="F234780" t="str">
            <v>medicalmediaimages.com</v>
          </cell>
          <cell r="G234780" t="str">
            <v>266228</v>
          </cell>
        </row>
        <row r="234781">
          <cell r="F234781" t="str">
            <v>medicalmediakits.com</v>
          </cell>
          <cell r="G234781" t="str">
            <v>266229</v>
          </cell>
        </row>
        <row r="234782">
          <cell r="F234782" t="str">
            <v>medicalmime.com</v>
          </cell>
          <cell r="G234782" t="str">
            <v>266230</v>
          </cell>
        </row>
        <row r="234783">
          <cell r="F234783" t="str">
            <v>medicalmodeling.com</v>
          </cell>
          <cell r="G234783" t="str">
            <v>266231</v>
          </cell>
        </row>
        <row r="234784">
          <cell r="F234784" t="str">
            <v>medicalnetworksllc.com</v>
          </cell>
          <cell r="G234784" t="str">
            <v>266232</v>
          </cell>
        </row>
        <row r="234785">
          <cell r="F234785" t="str">
            <v>medicalnewstoday.com</v>
          </cell>
          <cell r="G234785" t="str">
            <v>266233</v>
          </cell>
        </row>
        <row r="234786">
          <cell r="F234786" t="str">
            <v>medicalogapp.com</v>
          </cell>
          <cell r="G234786" t="str">
            <v>266234</v>
          </cell>
        </row>
        <row r="234787">
          <cell r="F234787" t="str">
            <v>medicalopinion.in</v>
          </cell>
          <cell r="G234787" t="str">
            <v>266235</v>
          </cell>
        </row>
        <row r="234788">
          <cell r="F234788" t="str">
            <v>medicaloptics.com</v>
          </cell>
          <cell r="G234788" t="str">
            <v>266236</v>
          </cell>
        </row>
        <row r="234789">
          <cell r="F234789" t="str">
            <v>medicalpix.com</v>
          </cell>
          <cell r="G234789" t="str">
            <v>266237</v>
          </cell>
        </row>
        <row r="234790">
          <cell r="F234790" t="str">
            <v>medicalpropertiestrust.com</v>
          </cell>
          <cell r="G234790" t="str">
            <v>266238</v>
          </cell>
        </row>
        <row r="234791">
          <cell r="F234791" t="str">
            <v>medicalrecords.com</v>
          </cell>
          <cell r="G234791" t="str">
            <v>266239</v>
          </cell>
        </row>
        <row r="234792">
          <cell r="F234792" t="str">
            <v>medicalrecruiting.com</v>
          </cell>
          <cell r="G234792" t="str">
            <v>266240</v>
          </cell>
        </row>
        <row r="234793">
          <cell r="F234793" t="str">
            <v>medicalremodels.com</v>
          </cell>
          <cell r="G234793" t="str">
            <v>266241</v>
          </cell>
        </row>
        <row r="234794">
          <cell r="F234794" t="str">
            <v>medicalresearchnetworx.com</v>
          </cell>
          <cell r="G234794" t="str">
            <v>266242</v>
          </cell>
        </row>
        <row r="234795">
          <cell r="F234795" t="str">
            <v>medicalscrubscollection.com</v>
          </cell>
          <cell r="G234795" t="str">
            <v>266243</v>
          </cell>
        </row>
        <row r="234796">
          <cell r="F234796" t="str">
            <v>medicalsearchtechnologies.com</v>
          </cell>
          <cell r="G234796" t="str">
            <v>266244</v>
          </cell>
        </row>
        <row r="234797">
          <cell r="F234797" t="str">
            <v>medicalshipment.com</v>
          </cell>
          <cell r="G234797" t="str">
            <v>266245</v>
          </cell>
        </row>
        <row r="234798">
          <cell r="F234798" t="str">
            <v>medicalspamd.com</v>
          </cell>
          <cell r="G234798" t="str">
            <v>266246</v>
          </cell>
        </row>
        <row r="234799">
          <cell r="F234799" t="str">
            <v>medicalstaffingoptions.com</v>
          </cell>
          <cell r="G234799" t="str">
            <v>266247</v>
          </cell>
        </row>
        <row r="234800">
          <cell r="F234800" t="str">
            <v>medicalteknologix.com</v>
          </cell>
          <cell r="G234800" t="str">
            <v>266248</v>
          </cell>
        </row>
        <row r="234801">
          <cell r="F234801" t="str">
            <v>medicaltranscriptionservicecompany.com</v>
          </cell>
          <cell r="G234801" t="str">
            <v>266249</v>
          </cell>
        </row>
        <row r="234802">
          <cell r="F234802" t="str">
            <v>medicaltranscriptionsservice.com</v>
          </cell>
          <cell r="G234802" t="str">
            <v>266250</v>
          </cell>
        </row>
        <row r="234803">
          <cell r="F234803" t="str">
            <v>medicaltransportllc.com</v>
          </cell>
          <cell r="G234803" t="str">
            <v>266251</v>
          </cell>
        </row>
        <row r="234804">
          <cell r="F234804" t="str">
            <v>medicaltravelcompared.co.uk</v>
          </cell>
          <cell r="G234804" t="str">
            <v>266252</v>
          </cell>
        </row>
        <row r="234805">
          <cell r="F234805" t="str">
            <v>medicalwritingexperts.com</v>
          </cell>
          <cell r="G234805" t="str">
            <v>266253</v>
          </cell>
        </row>
        <row r="234806">
          <cell r="F234806" t="str">
            <v>medicalxpress.com</v>
          </cell>
          <cell r="G234806" t="str">
            <v>266254</v>
          </cell>
        </row>
        <row r="234807">
          <cell r="F234807" t="str">
            <v>medicamatch.com</v>
          </cell>
          <cell r="G234807" t="str">
            <v>266255</v>
          </cell>
        </row>
        <row r="234808">
          <cell r="F234808" t="str">
            <v>medicaninc.com</v>
          </cell>
          <cell r="G234808" t="str">
            <v>266256</v>
          </cell>
        </row>
        <row r="234809">
          <cell r="F234809" t="str">
            <v>medicapidaho.com</v>
          </cell>
          <cell r="G234809" t="str">
            <v>266257</v>
          </cell>
        </row>
        <row r="234810">
          <cell r="F234810" t="str">
            <v>medicare.com</v>
          </cell>
          <cell r="G234810" t="str">
            <v>266258</v>
          </cell>
        </row>
        <row r="234811">
          <cell r="F234811" t="str">
            <v>medicare.oneexchange.com</v>
          </cell>
          <cell r="G234811" t="str">
            <v>266259</v>
          </cell>
        </row>
        <row r="234812">
          <cell r="F234812" t="str">
            <v>medicarefirst.co.uk</v>
          </cell>
          <cell r="G234812" t="str">
            <v>266260</v>
          </cell>
        </row>
        <row r="234813">
          <cell r="F234813" t="str">
            <v>medicaregain.com</v>
          </cell>
          <cell r="G234813" t="str">
            <v>266261</v>
          </cell>
        </row>
        <row r="234814">
          <cell r="F234814" t="str">
            <v>medicaresaver.com</v>
          </cell>
          <cell r="G234814" t="str">
            <v>266262</v>
          </cell>
        </row>
        <row r="234815">
          <cell r="F234815" t="str">
            <v>medicasafe.com</v>
          </cell>
          <cell r="G234815" t="str">
            <v>266263</v>
          </cell>
        </row>
        <row r="234816">
          <cell r="F234816" t="str">
            <v>medicel.com</v>
          </cell>
          <cell r="G234816" t="str">
            <v>266264</v>
          </cell>
        </row>
        <row r="234817">
          <cell r="F234817" t="str">
            <v>medicexchange.com</v>
          </cell>
          <cell r="G234817" t="str">
            <v>266265</v>
          </cell>
        </row>
        <row r="234818">
          <cell r="F234818" t="str">
            <v>medici-internet.com</v>
          </cell>
          <cell r="G234818" t="str">
            <v>266266</v>
          </cell>
        </row>
        <row r="234819">
          <cell r="F234819" t="str">
            <v>medici-living-group.com</v>
          </cell>
          <cell r="G234819" t="str">
            <v>266267</v>
          </cell>
        </row>
        <row r="234820">
          <cell r="F234820" t="str">
            <v>medicilon.com</v>
          </cell>
          <cell r="G234820" t="str">
            <v>266268</v>
          </cell>
        </row>
        <row r="234821">
          <cell r="F234821" t="str">
            <v>medicinalgenomics.com</v>
          </cell>
          <cell r="G234821" t="str">
            <v>266269</v>
          </cell>
        </row>
        <row r="234822">
          <cell r="F234822" t="str">
            <v>medicineinanswers.com</v>
          </cell>
          <cell r="G234822" t="str">
            <v>266270</v>
          </cell>
        </row>
        <row r="234823">
          <cell r="F234823" t="str">
            <v>medicineindia.org</v>
          </cell>
          <cell r="G234823" t="str">
            <v>266271</v>
          </cell>
        </row>
        <row r="234824">
          <cell r="F234824" t="str">
            <v>medicinemandenver.com</v>
          </cell>
          <cell r="G234824" t="str">
            <v>266272</v>
          </cell>
        </row>
        <row r="234825">
          <cell r="F234825" t="str">
            <v>medicinemantechnologies.com</v>
          </cell>
          <cell r="G234825" t="str">
            <v>266273</v>
          </cell>
        </row>
        <row r="234826">
          <cell r="F234826" t="str">
            <v>medicines360.org</v>
          </cell>
          <cell r="G234826" t="str">
            <v>266274</v>
          </cell>
        </row>
        <row r="234827">
          <cell r="F234827" t="str">
            <v>medicinesforeurope.com</v>
          </cell>
          <cell r="G234827" t="str">
            <v>266275</v>
          </cell>
        </row>
        <row r="234828">
          <cell r="F234828" t="str">
            <v>medicity.com</v>
          </cell>
          <cell r="G234828" t="str">
            <v>266276</v>
          </cell>
        </row>
        <row r="234829">
          <cell r="F234829" t="str">
            <v>medicoav.info</v>
          </cell>
          <cell r="G234829" t="str">
            <v>266277</v>
          </cell>
        </row>
        <row r="234830">
          <cell r="F234830" t="str">
            <v>medicomart.in</v>
          </cell>
          <cell r="G234830" t="str">
            <v>266278</v>
          </cell>
        </row>
        <row r="234831">
          <cell r="F234831" t="str">
            <v>medicomhealth.com</v>
          </cell>
          <cell r="G234831" t="str">
            <v>266279</v>
          </cell>
        </row>
        <row r="234832">
          <cell r="F234832" t="str">
            <v>mediconsult.com.my</v>
          </cell>
          <cell r="G234832" t="str">
            <v>266280</v>
          </cell>
        </row>
        <row r="234833">
          <cell r="F234833" t="str">
            <v>medicore.de</v>
          </cell>
          <cell r="G234833" t="str">
            <v>266281</v>
          </cell>
        </row>
        <row r="234834">
          <cell r="F234834" t="str">
            <v>medicorobotics.com</v>
          </cell>
          <cell r="G234834" t="str">
            <v>266282</v>
          </cell>
        </row>
        <row r="234835">
          <cell r="F234835" t="str">
            <v>medicorx-sp.blogspot.com</v>
          </cell>
          <cell r="G234835" t="str">
            <v>266283</v>
          </cell>
        </row>
        <row r="234836">
          <cell r="F234836" t="str">
            <v>medicorx.com</v>
          </cell>
          <cell r="G234836" t="str">
            <v>266284</v>
          </cell>
        </row>
        <row r="234837">
          <cell r="F234837" t="str">
            <v>medicover.com</v>
          </cell>
          <cell r="G234837" t="str">
            <v>266285</v>
          </cell>
        </row>
        <row r="234838">
          <cell r="F234838" t="str">
            <v>medicspro.com</v>
          </cell>
          <cell r="G234838" t="str">
            <v>266286</v>
          </cell>
        </row>
        <row r="234839">
          <cell r="F234839" t="str">
            <v>medictomedic.org.uk</v>
          </cell>
          <cell r="G234839" t="str">
            <v>266287</v>
          </cell>
        </row>
        <row r="234840">
          <cell r="F234840" t="str">
            <v>medictouch.com</v>
          </cell>
          <cell r="G234840" t="str">
            <v>266288</v>
          </cell>
        </row>
        <row r="234841">
          <cell r="F234841" t="str">
            <v>medicureassist.com</v>
          </cell>
          <cell r="G234841" t="str">
            <v>266289</v>
          </cell>
        </row>
        <row r="234842">
          <cell r="F234842" t="str">
            <v>medicus42.com</v>
          </cell>
          <cell r="G234842" t="str">
            <v>266290</v>
          </cell>
        </row>
        <row r="234843">
          <cell r="F234843" t="str">
            <v>medicvalue.com</v>
          </cell>
          <cell r="G234843" t="str">
            <v>266291</v>
          </cell>
        </row>
        <row r="234844">
          <cell r="F234844" t="str">
            <v>medicxmedia.com</v>
          </cell>
          <cell r="G234844" t="str">
            <v>266292</v>
          </cell>
        </row>
        <row r="234845">
          <cell r="F234845" t="str">
            <v>medidactic.com</v>
          </cell>
          <cell r="G234845" t="str">
            <v>266293</v>
          </cell>
        </row>
        <row r="234846">
          <cell r="F234846" t="str">
            <v>medidart.com</v>
          </cell>
          <cell r="G234846" t="str">
            <v>266294</v>
          </cell>
        </row>
        <row r="234847">
          <cell r="F234847" t="str">
            <v>medidfraud.org</v>
          </cell>
          <cell r="G234847" t="str">
            <v>266295</v>
          </cell>
        </row>
        <row r="234848">
          <cell r="F234848" t="str">
            <v>mediebruket.no</v>
          </cell>
          <cell r="G234848" t="str">
            <v>266296</v>
          </cell>
        </row>
        <row r="234849">
          <cell r="F234849" t="str">
            <v>medienkraft.at</v>
          </cell>
          <cell r="G234849" t="str">
            <v>266297</v>
          </cell>
        </row>
        <row r="234850">
          <cell r="F234850" t="str">
            <v>mediere.pro</v>
          </cell>
          <cell r="G234850" t="str">
            <v>266298</v>
          </cell>
        </row>
        <row r="234851">
          <cell r="F234851" t="str">
            <v>medierea.eu</v>
          </cell>
          <cell r="G234851" t="str">
            <v>266299</v>
          </cell>
        </row>
        <row r="234852">
          <cell r="F234852" t="str">
            <v>mediereonline.com</v>
          </cell>
          <cell r="G234852" t="str">
            <v>266300</v>
          </cell>
        </row>
        <row r="234853">
          <cell r="F234853" t="str">
            <v>medifees.com</v>
          </cell>
          <cell r="G234853" t="str">
            <v>266301</v>
          </cell>
        </row>
        <row r="234854">
          <cell r="F234854" t="str">
            <v>medifox.de</v>
          </cell>
          <cell r="G234854" t="str">
            <v>266302</v>
          </cell>
        </row>
        <row r="234855">
          <cell r="F234855" t="str">
            <v>medifr.com</v>
          </cell>
          <cell r="G234855" t="str">
            <v>266303</v>
          </cell>
        </row>
        <row r="234856">
          <cell r="F234856" t="str">
            <v>medifund.co</v>
          </cell>
          <cell r="G234856" t="str">
            <v>266304</v>
          </cell>
        </row>
        <row r="234857">
          <cell r="F234857" t="str">
            <v>medigap360.com</v>
          </cell>
          <cell r="G234857" t="str">
            <v>266305</v>
          </cell>
        </row>
        <row r="234858">
          <cell r="F234858" t="str">
            <v>medigapgroup.com</v>
          </cell>
          <cell r="G234858" t="str">
            <v>266306</v>
          </cell>
        </row>
        <row r="234859">
          <cell r="F234859" t="str">
            <v>medigenomix.de</v>
          </cell>
          <cell r="G234859" t="str">
            <v>266307</v>
          </cell>
        </row>
        <row r="234860">
          <cell r="F234860" t="str">
            <v>medigoo.com</v>
          </cell>
          <cell r="G234860" t="str">
            <v>266308</v>
          </cell>
        </row>
        <row r="234861">
          <cell r="F234861" t="str">
            <v>mediguard.org</v>
          </cell>
          <cell r="G234861" t="str">
            <v>266309</v>
          </cell>
        </row>
        <row r="234862">
          <cell r="F234862" t="str">
            <v>mediguide.co.il</v>
          </cell>
          <cell r="G234862" t="str">
            <v>266310</v>
          </cell>
        </row>
        <row r="234863">
          <cell r="F234863" t="str">
            <v>medihealth.co.uk</v>
          </cell>
          <cell r="G234863" t="str">
            <v>266311</v>
          </cell>
        </row>
        <row r="234864">
          <cell r="F234864" t="str">
            <v>medihill.com</v>
          </cell>
          <cell r="G234864" t="str">
            <v>266312</v>
          </cell>
        </row>
        <row r="234865">
          <cell r="F234865" t="str">
            <v>medikompass.de</v>
          </cell>
          <cell r="G234865" t="str">
            <v>266313</v>
          </cell>
        </row>
        <row r="234866">
          <cell r="F234866" t="str">
            <v>medilexicon.org</v>
          </cell>
          <cell r="G234866" t="str">
            <v>266314</v>
          </cell>
        </row>
        <row r="234867">
          <cell r="F234867" t="str">
            <v>medilogi.co.il</v>
          </cell>
          <cell r="G234867" t="str">
            <v>266315</v>
          </cell>
        </row>
        <row r="234868">
          <cell r="F234868" t="str">
            <v>medilogos.com</v>
          </cell>
          <cell r="G234868" t="str">
            <v>266316</v>
          </cell>
        </row>
        <row r="234869">
          <cell r="F234869" t="str">
            <v>medimapsgroup.com</v>
          </cell>
          <cell r="G234869" t="str">
            <v>266317</v>
          </cell>
        </row>
        <row r="234870">
          <cell r="F234870" t="str">
            <v>medimediamanagedmarkets.com</v>
          </cell>
          <cell r="G234870" t="str">
            <v>266318</v>
          </cell>
        </row>
        <row r="234871">
          <cell r="F234871" t="str">
            <v>medimetrics.com</v>
          </cell>
          <cell r="G234871" t="str">
            <v>266319</v>
          </cell>
        </row>
        <row r="234872">
          <cell r="F234872" t="str">
            <v>medimor.com</v>
          </cell>
          <cell r="G234872" t="str">
            <v>266320</v>
          </cell>
        </row>
        <row r="234873">
          <cell r="F234873" t="str">
            <v>medin-tec.com</v>
          </cell>
          <cell r="G234873" t="str">
            <v>266321</v>
          </cell>
        </row>
        <row r="234874">
          <cell r="F234874" t="str">
            <v>medinar.net</v>
          </cell>
          <cell r="G234874" t="str">
            <v>266322</v>
          </cell>
        </row>
        <row r="234875">
          <cell r="F234875" t="str">
            <v>medincentiv.com</v>
          </cell>
          <cell r="G234875" t="str">
            <v>266323</v>
          </cell>
        </row>
        <row r="234876">
          <cell r="F234876" t="str">
            <v>medincle.co.uk</v>
          </cell>
          <cell r="G234876" t="str">
            <v>266324</v>
          </cell>
        </row>
        <row r="234877">
          <cell r="F234877" t="str">
            <v>medindia.net</v>
          </cell>
          <cell r="G234877" t="str">
            <v>266325</v>
          </cell>
        </row>
        <row r="234878">
          <cell r="F234878" t="str">
            <v>medinexus.com.au</v>
          </cell>
          <cell r="G234878" t="str">
            <v>266326</v>
          </cell>
        </row>
        <row r="234879">
          <cell r="F234879" t="str">
            <v>medini.eu</v>
          </cell>
          <cell r="G234879" t="str">
            <v>266327</v>
          </cell>
        </row>
        <row r="234880">
          <cell r="F234880" t="str">
            <v>medinous.com</v>
          </cell>
          <cell r="G234880" t="str">
            <v>266328</v>
          </cell>
        </row>
        <row r="234881">
          <cell r="F234881" t="str">
            <v>medintelsolutions.com</v>
          </cell>
          <cell r="G234881" t="str">
            <v>266329</v>
          </cell>
        </row>
        <row r="234882">
          <cell r="F234882" t="str">
            <v>medio.pro</v>
          </cell>
          <cell r="G234882" t="str">
            <v>266330</v>
          </cell>
        </row>
        <row r="234883">
          <cell r="F234883" t="str">
            <v>mediocre.com</v>
          </cell>
          <cell r="G234883" t="str">
            <v>266331</v>
          </cell>
        </row>
        <row r="234884">
          <cell r="F234884" t="str">
            <v>mediocre.se</v>
          </cell>
          <cell r="G234884" t="str">
            <v>266332</v>
          </cell>
        </row>
        <row r="234885">
          <cell r="F234885" t="str">
            <v>mediography.by</v>
          </cell>
          <cell r="G234885" t="str">
            <v>266333</v>
          </cell>
        </row>
        <row r="234886">
          <cell r="F234886" t="str">
            <v>medioh.tv</v>
          </cell>
          <cell r="G234886" t="str">
            <v>266334</v>
          </cell>
        </row>
        <row r="234887">
          <cell r="F234887" t="str">
            <v>mediologysoftware.com</v>
          </cell>
          <cell r="G234887" t="str">
            <v>266335</v>
          </cell>
        </row>
        <row r="234888">
          <cell r="F234888" t="str">
            <v>mediominuto.com</v>
          </cell>
          <cell r="G234888" t="str">
            <v>266336</v>
          </cell>
        </row>
        <row r="234889">
          <cell r="F234889" t="str">
            <v>mediostream.com</v>
          </cell>
          <cell r="G234889" t="str">
            <v>266337</v>
          </cell>
        </row>
        <row r="234890">
          <cell r="F234890" t="str">
            <v>mediosyredes.com</v>
          </cell>
          <cell r="G234890" t="str">
            <v>266338</v>
          </cell>
        </row>
        <row r="234891">
          <cell r="F234891" t="str">
            <v>mediovirtual.es</v>
          </cell>
          <cell r="G234891" t="str">
            <v>266339</v>
          </cell>
        </row>
        <row r="234892">
          <cell r="F234892" t="str">
            <v>medipol.com.tr</v>
          </cell>
          <cell r="G234892" t="str">
            <v>266340</v>
          </cell>
        </row>
        <row r="234893">
          <cell r="F234893" t="str">
            <v>medipro.com</v>
          </cell>
          <cell r="G234893" t="str">
            <v>266341</v>
          </cell>
        </row>
        <row r="234894">
          <cell r="F234894" t="str">
            <v>mediqtrans.com</v>
          </cell>
          <cell r="G234894" t="str">
            <v>266342</v>
          </cell>
        </row>
        <row r="234895">
          <cell r="F234895" t="str">
            <v>mediresource.com</v>
          </cell>
          <cell r="G234895" t="str">
            <v>266343</v>
          </cell>
        </row>
        <row r="234896">
          <cell r="F234896" t="str">
            <v>medirite.com.au</v>
          </cell>
          <cell r="G234896" t="str">
            <v>266344</v>
          </cell>
        </row>
        <row r="234897">
          <cell r="F234897" t="str">
            <v>medirush.com</v>
          </cell>
          <cell r="G234897" t="str">
            <v>266345</v>
          </cell>
        </row>
        <row r="234898">
          <cell r="F234898" t="str">
            <v>mediscale.com</v>
          </cell>
          <cell r="G234898" t="str">
            <v>266346</v>
          </cell>
        </row>
        <row r="234899">
          <cell r="F234899" t="str">
            <v>mediscan.net</v>
          </cell>
          <cell r="G234899" t="str">
            <v>266347</v>
          </cell>
        </row>
        <row r="234900">
          <cell r="F234900" t="str">
            <v>medisecsoftware.co.uk</v>
          </cell>
          <cell r="G234900" t="str">
            <v>266348</v>
          </cell>
        </row>
        <row r="234901">
          <cell r="F234901" t="str">
            <v>medisense.com</v>
          </cell>
          <cell r="G234901" t="str">
            <v>266349</v>
          </cell>
        </row>
        <row r="234902">
          <cell r="F234902" t="str">
            <v>medisherpa.com</v>
          </cell>
          <cell r="G234902" t="str">
            <v>266350</v>
          </cell>
        </row>
        <row r="234903">
          <cell r="F234903" t="str">
            <v>medisign.com</v>
          </cell>
          <cell r="G234903" t="str">
            <v>266351</v>
          </cell>
        </row>
        <row r="234904">
          <cell r="F234904" t="str">
            <v>medisim.co.il</v>
          </cell>
          <cell r="G234904" t="str">
            <v>266352</v>
          </cell>
        </row>
        <row r="234905">
          <cell r="F234905" t="str">
            <v>medisiss.com</v>
          </cell>
          <cell r="G234905" t="str">
            <v>266353</v>
          </cell>
        </row>
        <row r="234906">
          <cell r="F234906" t="str">
            <v>medisoft.co.uk</v>
          </cell>
          <cell r="G234906" t="str">
            <v>266354</v>
          </cell>
        </row>
        <row r="234907">
          <cell r="F234907" t="str">
            <v>medisofttelemedicine.com</v>
          </cell>
          <cell r="G234907" t="str">
            <v>266355</v>
          </cell>
        </row>
        <row r="234908">
          <cell r="F234908" t="str">
            <v>medisphere.net</v>
          </cell>
          <cell r="G234908" t="str">
            <v>266356</v>
          </cell>
        </row>
        <row r="234909">
          <cell r="F234909" t="str">
            <v>medist.in</v>
          </cell>
          <cell r="G234909" t="str">
            <v>266357</v>
          </cell>
        </row>
        <row r="234910">
          <cell r="F234910" t="str">
            <v>medistaff.net</v>
          </cell>
          <cell r="G234910" t="str">
            <v>266358</v>
          </cell>
        </row>
        <row r="234911">
          <cell r="F234911" t="str">
            <v>medistat.com</v>
          </cell>
          <cell r="G234911" t="str">
            <v>266359</v>
          </cell>
        </row>
        <row r="234912">
          <cell r="F234912" t="str">
            <v>medisteminc.com</v>
          </cell>
          <cell r="G234912" t="str">
            <v>266360</v>
          </cell>
        </row>
        <row r="234913">
          <cell r="F234913" t="str">
            <v>medistri.com</v>
          </cell>
          <cell r="G234913" t="str">
            <v>266361</v>
          </cell>
        </row>
        <row r="234914">
          <cell r="F234914" t="str">
            <v>medisupport.ch</v>
          </cell>
          <cell r="G234914" t="str">
            <v>266362</v>
          </cell>
        </row>
        <row r="234915">
          <cell r="F234915" t="str">
            <v>medisystem.pl</v>
          </cell>
          <cell r="G234915" t="str">
            <v>266363</v>
          </cell>
        </row>
        <row r="234916">
          <cell r="F234916" t="str">
            <v>meditationlife.org</v>
          </cell>
          <cell r="G234916" t="str">
            <v>266364</v>
          </cell>
        </row>
        <row r="234917">
          <cell r="F234917" t="str">
            <v>meditec.zeiss.com</v>
          </cell>
          <cell r="G234917" t="str">
            <v>266365</v>
          </cell>
        </row>
        <row r="234918">
          <cell r="F234918" t="str">
            <v>meditek.net</v>
          </cell>
          <cell r="G234918" t="str">
            <v>266366</v>
          </cell>
        </row>
        <row r="234919">
          <cell r="F234919" t="str">
            <v>meditoryco.com</v>
          </cell>
          <cell r="G234919" t="str">
            <v>266367</v>
          </cell>
        </row>
        <row r="234920">
          <cell r="F234920" t="str">
            <v>meditouch.co.il</v>
          </cell>
          <cell r="G234920" t="str">
            <v>266368</v>
          </cell>
        </row>
        <row r="234921">
          <cell r="F234921" t="str">
            <v>meditrac.co.il</v>
          </cell>
          <cell r="G234921" t="str">
            <v>266369</v>
          </cell>
        </row>
        <row r="234922">
          <cell r="F234922" t="str">
            <v>mediture.com</v>
          </cell>
          <cell r="G234922" t="str">
            <v>266370</v>
          </cell>
        </row>
        <row r="234923">
          <cell r="F234923" t="str">
            <v>mediumbold.com</v>
          </cell>
          <cell r="G234923" t="str">
            <v>266371</v>
          </cell>
        </row>
        <row r="234924">
          <cell r="F234924" t="str">
            <v>mediumfour.com</v>
          </cell>
          <cell r="G234924" t="str">
            <v>266372</v>
          </cell>
        </row>
        <row r="234925">
          <cell r="F234925" t="str">
            <v>mediumimage.wix.com</v>
          </cell>
          <cell r="G234925" t="str">
            <v>266373</v>
          </cell>
        </row>
        <row r="234926">
          <cell r="F234926" t="str">
            <v>mediumrare.co</v>
          </cell>
          <cell r="G234926" t="str">
            <v>266374</v>
          </cell>
        </row>
        <row r="234927">
          <cell r="F234927" t="str">
            <v>medivalve.com</v>
          </cell>
          <cell r="G234927" t="str">
            <v>266375</v>
          </cell>
        </row>
        <row r="234928">
          <cell r="F234928" t="str">
            <v>medivators.com</v>
          </cell>
          <cell r="G234928" t="str">
            <v>266376</v>
          </cell>
        </row>
        <row r="234929">
          <cell r="F234929" t="str">
            <v>medivet.pl</v>
          </cell>
          <cell r="G234929" t="str">
            <v>266377</v>
          </cell>
        </row>
        <row r="234930">
          <cell r="F234930" t="str">
            <v>mediviz.net</v>
          </cell>
          <cell r="G234930" t="str">
            <v>266378</v>
          </cell>
        </row>
        <row r="234931">
          <cell r="F234931" t="str">
            <v>medivizor.com</v>
          </cell>
          <cell r="G234931" t="str">
            <v>266379</v>
          </cell>
        </row>
        <row r="234932">
          <cell r="F234932" t="str">
            <v>mediwax.com</v>
          </cell>
          <cell r="G234932" t="str">
            <v>266380</v>
          </cell>
        </row>
        <row r="234933">
          <cell r="F234933" t="str">
            <v>mediwise.co.uk</v>
          </cell>
          <cell r="G234933" t="str">
            <v>266381</v>
          </cell>
        </row>
        <row r="234934">
          <cell r="F234934" t="str">
            <v>mediworx.sk</v>
          </cell>
          <cell r="G234934" t="str">
            <v>266382</v>
          </cell>
        </row>
        <row r="234935">
          <cell r="F234935" t="str">
            <v>medixperts.com</v>
          </cell>
          <cell r="G234935" t="str">
            <v>266383</v>
          </cell>
        </row>
        <row r="234936">
          <cell r="F234936" t="str">
            <v>medizinische-genetik.de</v>
          </cell>
          <cell r="G234936" t="str">
            <v>266384</v>
          </cell>
        </row>
        <row r="234937">
          <cell r="F234937" t="str">
            <v>medizza.com</v>
          </cell>
          <cell r="G234937" t="str">
            <v>266385</v>
          </cell>
        </row>
        <row r="234938">
          <cell r="F234938" t="str">
            <v>medizzle.com</v>
          </cell>
          <cell r="G234938" t="str">
            <v>266386</v>
          </cell>
        </row>
        <row r="234939">
          <cell r="F234939" t="str">
            <v>medjetassist.com</v>
          </cell>
          <cell r="G234939" t="str">
            <v>266387</v>
          </cell>
        </row>
        <row r="234940">
          <cell r="F234940" t="str">
            <v>medjobbers.com</v>
          </cell>
          <cell r="G234940" t="str">
            <v>266388</v>
          </cell>
        </row>
        <row r="234941">
          <cell r="F234941" t="str">
            <v>medken.com</v>
          </cell>
          <cell r="G234941" t="str">
            <v>266389</v>
          </cell>
        </row>
        <row r="234942">
          <cell r="F234942" t="str">
            <v>medkohealth.com</v>
          </cell>
          <cell r="G234942" t="str">
            <v>266390</v>
          </cell>
        </row>
        <row r="234943">
          <cell r="F234943" t="str">
            <v>medlanding.com</v>
          </cell>
          <cell r="G234943" t="str">
            <v>266391</v>
          </cell>
        </row>
        <row r="234944">
          <cell r="F234944" t="str">
            <v>medlantis.org</v>
          </cell>
          <cell r="G234944" t="str">
            <v>266392</v>
          </cell>
        </row>
        <row r="234945">
          <cell r="F234945" t="str">
            <v>medlawsoln.com</v>
          </cell>
          <cell r="G234945" t="str">
            <v>266393</v>
          </cell>
        </row>
        <row r="234946">
          <cell r="F234946" t="str">
            <v>medleyadvisors.com</v>
          </cell>
          <cell r="G234946" t="str">
            <v>266394</v>
          </cell>
        </row>
        <row r="234947">
          <cell r="F234947" t="str">
            <v>medliant.com</v>
          </cell>
          <cell r="G234947" t="str">
            <v>266395</v>
          </cell>
        </row>
        <row r="234948">
          <cell r="F234948" t="str">
            <v>medliensolutions.com</v>
          </cell>
          <cell r="G234948" t="str">
            <v>266396</v>
          </cell>
        </row>
        <row r="234949">
          <cell r="F234949" t="str">
            <v>medlinesoft.ru</v>
          </cell>
          <cell r="G234949" t="str">
            <v>266397</v>
          </cell>
        </row>
        <row r="234950">
          <cell r="F234950" t="str">
            <v>medlinkmedical.co</v>
          </cell>
          <cell r="G234950" t="str">
            <v>266398</v>
          </cell>
        </row>
        <row r="234951">
          <cell r="F234951" t="str">
            <v>medltech.com</v>
          </cell>
          <cell r="G234951" t="str">
            <v>266399</v>
          </cell>
        </row>
        <row r="234952">
          <cell r="F234952" t="str">
            <v>medluma.com</v>
          </cell>
          <cell r="G234952" t="str">
            <v>266400</v>
          </cell>
        </row>
        <row r="234953">
          <cell r="F234953" t="str">
            <v>medmalfirm.com</v>
          </cell>
          <cell r="G234953" t="str">
            <v>266401</v>
          </cell>
        </row>
        <row r="234954">
          <cell r="F234954" t="str">
            <v>medmarketing.co</v>
          </cell>
          <cell r="G234954" t="str">
            <v>266402</v>
          </cell>
        </row>
        <row r="234955">
          <cell r="F234955" t="str">
            <v>medneo.de</v>
          </cell>
          <cell r="G234955" t="str">
            <v>266403</v>
          </cell>
        </row>
        <row r="234956">
          <cell r="F234956" t="str">
            <v>mednet-tech.com</v>
          </cell>
          <cell r="G234956" t="str">
            <v>266404</v>
          </cell>
        </row>
        <row r="234957">
          <cell r="F234957" t="str">
            <v>mednexgen.com</v>
          </cell>
          <cell r="G234957" t="str">
            <v>266405</v>
          </cell>
        </row>
        <row r="234958">
          <cell r="F234958" t="str">
            <v>mednexus.io</v>
          </cell>
          <cell r="G234958" t="str">
            <v>266406</v>
          </cell>
        </row>
        <row r="234959">
          <cell r="F234959" t="str">
            <v>mednow.com.br</v>
          </cell>
          <cell r="G234959" t="str">
            <v>266407</v>
          </cell>
        </row>
        <row r="234960">
          <cell r="F234960" t="str">
            <v>medoclock.com</v>
          </cell>
          <cell r="G234960" t="str">
            <v>266408</v>
          </cell>
        </row>
        <row r="234961">
          <cell r="F234961" t="str">
            <v>medofficedirect.com</v>
          </cell>
          <cell r="G234961" t="str">
            <v>266409</v>
          </cell>
        </row>
        <row r="234962">
          <cell r="F234962" t="str">
            <v>medolac.com</v>
          </cell>
          <cell r="G234962" t="str">
            <v>266410</v>
          </cell>
        </row>
        <row r="234963">
          <cell r="F234963" t="str">
            <v>medoptionsinc.com</v>
          </cell>
          <cell r="G234963" t="str">
            <v>266411</v>
          </cell>
        </row>
        <row r="234964">
          <cell r="F234964" t="str">
            <v>medora.ca</v>
          </cell>
          <cell r="G234964" t="str">
            <v>266412</v>
          </cell>
        </row>
        <row r="234965">
          <cell r="F234965" t="str">
            <v>medorasnacks.com</v>
          </cell>
          <cell r="G234965" t="str">
            <v>266413</v>
          </cell>
        </row>
        <row r="234966">
          <cell r="F234966" t="str">
            <v>medovex.com</v>
          </cell>
          <cell r="G234966" t="str">
            <v>266414</v>
          </cell>
        </row>
        <row r="234967">
          <cell r="F234967" t="str">
            <v>medpace.com</v>
          </cell>
          <cell r="G234967" t="str">
            <v>266415</v>
          </cell>
        </row>
        <row r="234968">
          <cell r="F234968" t="str">
            <v>medpalhs.com</v>
          </cell>
          <cell r="G234968" t="str">
            <v>266416</v>
          </cell>
        </row>
        <row r="234969">
          <cell r="F234969" t="str">
            <v>medpanacea.com</v>
          </cell>
          <cell r="G234969" t="str">
            <v>266417</v>
          </cell>
        </row>
        <row r="234970">
          <cell r="F234970" t="str">
            <v>medpanel.com</v>
          </cell>
          <cell r="G234970" t="str">
            <v>266418</v>
          </cell>
        </row>
        <row r="234971">
          <cell r="F234971" t="str">
            <v>medpartners.com</v>
          </cell>
          <cell r="G234971" t="str">
            <v>266419</v>
          </cell>
        </row>
        <row r="234972">
          <cell r="F234972" t="str">
            <v>medpedia.com</v>
          </cell>
          <cell r="G234972" t="str">
            <v>266420</v>
          </cell>
        </row>
        <row r="234973">
          <cell r="F234973" t="str">
            <v>medpex.de</v>
          </cell>
          <cell r="G234973" t="str">
            <v>266421</v>
          </cell>
        </row>
        <row r="234974">
          <cell r="F234974" t="str">
            <v>medpixllc.com</v>
          </cell>
          <cell r="G234974" t="str">
            <v>266422</v>
          </cell>
        </row>
        <row r="234975">
          <cell r="F234975" t="str">
            <v>medplacer.com</v>
          </cell>
          <cell r="G234975" t="str">
            <v>266423</v>
          </cell>
        </row>
        <row r="234976">
          <cell r="F234976" t="str">
            <v>medplusmart.com</v>
          </cell>
          <cell r="G234976" t="str">
            <v>266424</v>
          </cell>
        </row>
        <row r="234977">
          <cell r="F234977" t="str">
            <v>medpmr.com</v>
          </cell>
          <cell r="G234977" t="str">
            <v>266425</v>
          </cell>
        </row>
        <row r="234978">
          <cell r="F234978" t="str">
            <v>medprodisposal.com</v>
          </cell>
          <cell r="G234978" t="str">
            <v>266426</v>
          </cell>
        </row>
        <row r="234979">
          <cell r="F234979" t="str">
            <v>medqb.com</v>
          </cell>
          <cell r="G234979" t="str">
            <v>266427</v>
          </cell>
        </row>
        <row r="234980">
          <cell r="F234980" t="str">
            <v>medquip.com</v>
          </cell>
          <cell r="G234980" t="str">
            <v>266428</v>
          </cell>
        </row>
        <row r="234981">
          <cell r="F234981" t="str">
            <v>medramarketing.net</v>
          </cell>
          <cell r="G234981" t="str">
            <v>266429</v>
          </cell>
        </row>
        <row r="234982">
          <cell r="F234982" t="str">
            <v>medray.ie</v>
          </cell>
          <cell r="G234982" t="str">
            <v>266430</v>
          </cell>
        </row>
        <row r="234983">
          <cell r="F234983" t="str">
            <v>medreach.in</v>
          </cell>
          <cell r="G234983" t="str">
            <v>266431</v>
          </cell>
        </row>
        <row r="234984">
          <cell r="F234984" t="str">
            <v>medred.com</v>
          </cell>
          <cell r="G234984" t="str">
            <v>266432</v>
          </cell>
        </row>
        <row r="234985">
          <cell r="F234985" t="str">
            <v>medrespond.com</v>
          </cell>
          <cell r="G234985" t="str">
            <v>266433</v>
          </cell>
        </row>
        <row r="234986">
          <cell r="F234986" t="str">
            <v>medrisknet.com</v>
          </cell>
          <cell r="G234986" t="str">
            <v>266434</v>
          </cell>
        </row>
        <row r="234987">
          <cell r="F234987" t="str">
            <v>medrium.com</v>
          </cell>
          <cell r="G234987" t="str">
            <v>266435</v>
          </cell>
        </row>
        <row r="234988">
          <cell r="F234988" t="str">
            <v>medroninc.com</v>
          </cell>
          <cell r="G234988" t="str">
            <v>266436</v>
          </cell>
        </row>
        <row r="234989">
          <cell r="F234989" t="str">
            <v>medrt.co.jp</v>
          </cell>
          <cell r="G234989" t="str">
            <v>266437</v>
          </cell>
        </row>
        <row r="234990">
          <cell r="F234990" t="str">
            <v>medrx.ru</v>
          </cell>
          <cell r="G234990" t="str">
            <v>266438</v>
          </cell>
        </row>
        <row r="234991">
          <cell r="F234991" t="str">
            <v>medsailors.com</v>
          </cell>
          <cell r="G234991" t="str">
            <v>266439</v>
          </cell>
        </row>
        <row r="234992">
          <cell r="F234992" t="str">
            <v>medscape.com</v>
          </cell>
          <cell r="G234992" t="str">
            <v>266440</v>
          </cell>
        </row>
        <row r="234993">
          <cell r="F234993" t="str">
            <v>medshare.org</v>
          </cell>
          <cell r="G234993" t="str">
            <v>266441</v>
          </cell>
        </row>
        <row r="234994">
          <cell r="F234994" t="str">
            <v>medshop.com.au</v>
          </cell>
          <cell r="G234994" t="str">
            <v>266442</v>
          </cell>
        </row>
        <row r="234995">
          <cell r="F234995" t="str">
            <v>medsim.com</v>
          </cell>
          <cell r="G234995" t="str">
            <v>266443</v>
          </cell>
        </row>
        <row r="234996">
          <cell r="F234996" t="str">
            <v>medsindia.com</v>
          </cell>
          <cell r="G234996" t="str">
            <v>266444</v>
          </cell>
        </row>
        <row r="234997">
          <cell r="F234997" t="str">
            <v>medsmartdrugs.com</v>
          </cell>
          <cell r="G234997" t="str">
            <v>266445</v>
          </cell>
        </row>
        <row r="234998">
          <cell r="F234998" t="str">
            <v>medsn.org</v>
          </cell>
          <cell r="G234998" t="str">
            <v>266446</v>
          </cell>
        </row>
        <row r="234999">
          <cell r="F234999" t="str">
            <v>medsnap.com</v>
          </cell>
          <cell r="G234999" t="str">
            <v>266447</v>
          </cell>
        </row>
        <row r="235000">
          <cell r="F235000" t="str">
            <v>medsonline4u.us</v>
          </cell>
          <cell r="G235000" t="str">
            <v>266448</v>
          </cell>
        </row>
        <row r="235001">
          <cell r="F235001" t="str">
            <v>medsource.com</v>
          </cell>
          <cell r="G235001" t="str">
            <v>266449</v>
          </cell>
        </row>
        <row r="235002">
          <cell r="F235002" t="str">
            <v>medspark.my</v>
          </cell>
          <cell r="G235002" t="str">
            <v>266450</v>
          </cell>
        </row>
        <row r="235003">
          <cell r="F235003" t="str">
            <v>medspot.de</v>
          </cell>
          <cell r="G235003" t="str">
            <v>266451</v>
          </cell>
        </row>
        <row r="235004">
          <cell r="F235004" t="str">
            <v>medspring.com</v>
          </cell>
          <cell r="G235004" t="str">
            <v>266452</v>
          </cell>
        </row>
        <row r="235005">
          <cell r="F235005" t="str">
            <v>medstaffoncall.com</v>
          </cell>
          <cell r="G235005" t="str">
            <v>266453</v>
          </cell>
        </row>
        <row r="235006">
          <cell r="F235006" t="str">
            <v>medstorerx.com</v>
          </cell>
          <cell r="G235006" t="str">
            <v>266454</v>
          </cell>
        </row>
        <row r="235007">
          <cell r="F235007" t="str">
            <v>medsupplyshop.com</v>
          </cell>
          <cell r="G235007" t="str">
            <v>266455</v>
          </cell>
        </row>
        <row r="235008">
          <cell r="F235008" t="str">
            <v>medtecheurope.org</v>
          </cell>
          <cell r="G235008" t="str">
            <v>266456</v>
          </cell>
        </row>
        <row r="235009">
          <cell r="F235009" t="str">
            <v>medtechinc.com</v>
          </cell>
          <cell r="G235009" t="str">
            <v>266457</v>
          </cell>
        </row>
        <row r="235010">
          <cell r="F235010" t="str">
            <v>medtek.net</v>
          </cell>
          <cell r="G235010" t="str">
            <v>266458</v>
          </cell>
        </row>
        <row r="235011">
          <cell r="F235011" t="str">
            <v>medtelservices.com</v>
          </cell>
          <cell r="G235011" t="str">
            <v>266459</v>
          </cell>
        </row>
        <row r="235012">
          <cell r="F235012" t="str">
            <v>medtorque.com</v>
          </cell>
          <cell r="G235012" t="str">
            <v>266460</v>
          </cell>
        </row>
        <row r="235013">
          <cell r="F235013" t="str">
            <v>medtrakservices.com</v>
          </cell>
          <cell r="G235013" t="str">
            <v>266461</v>
          </cell>
        </row>
        <row r="235014">
          <cell r="F235014" t="str">
            <v>medtrica.com</v>
          </cell>
          <cell r="G235014" t="str">
            <v>266462</v>
          </cell>
        </row>
        <row r="235015">
          <cell r="F235015" t="str">
            <v>medtronic.eu</v>
          </cell>
          <cell r="G235015" t="str">
            <v>266463</v>
          </cell>
        </row>
        <row r="235016">
          <cell r="F235016" t="str">
            <v>medtronicdbs.co.in</v>
          </cell>
          <cell r="G235016" t="str">
            <v>266464</v>
          </cell>
        </row>
        <row r="235017">
          <cell r="F235017" t="str">
            <v>medtruststaffing.com</v>
          </cell>
          <cell r="G235017" t="str">
            <v>266465</v>
          </cell>
        </row>
        <row r="235018">
          <cell r="F235018" t="str">
            <v>medtube.net</v>
          </cell>
          <cell r="G235018" t="str">
            <v>266466</v>
          </cell>
        </row>
        <row r="235019">
          <cell r="F235019" t="str">
            <v>medularis.com</v>
          </cell>
          <cell r="G235019" t="str">
            <v>266467</v>
          </cell>
        </row>
        <row r="235020">
          <cell r="F235020" t="str">
            <v>medullan.com</v>
          </cell>
          <cell r="G235020" t="str">
            <v>266468</v>
          </cell>
        </row>
        <row r="235021">
          <cell r="F235021" t="str">
            <v>medumo.com</v>
          </cell>
          <cell r="G235021" t="str">
            <v>266469</v>
          </cell>
        </row>
        <row r="235022">
          <cell r="F235022" t="str">
            <v>medusamining.com.au</v>
          </cell>
          <cell r="G235022" t="str">
            <v>266470</v>
          </cell>
        </row>
        <row r="235023">
          <cell r="F235023" t="str">
            <v>medusind.com</v>
          </cell>
          <cell r="G235023" t="str">
            <v>266471</v>
          </cell>
        </row>
        <row r="235024">
          <cell r="F235024" t="str">
            <v>medvantage.com</v>
          </cell>
          <cell r="G235024" t="str">
            <v>266472</v>
          </cell>
        </row>
        <row r="235025">
          <cell r="F235025" t="str">
            <v>medvax.net</v>
          </cell>
          <cell r="G235025" t="str">
            <v>266473</v>
          </cell>
        </row>
        <row r="235026">
          <cell r="F235026" t="str">
            <v>medviewtech.com</v>
          </cell>
          <cell r="G235026" t="str">
            <v>266474</v>
          </cell>
        </row>
        <row r="235027">
          <cell r="F235027" t="str">
            <v>medvirginia.net</v>
          </cell>
          <cell r="G235027" t="str">
            <v>266475</v>
          </cell>
        </row>
        <row r="235028">
          <cell r="F235028" t="str">
            <v>medvisit.eu</v>
          </cell>
          <cell r="G235028" t="str">
            <v>266476</v>
          </cell>
        </row>
        <row r="235029">
          <cell r="F235029" t="str">
            <v>medwaves.com</v>
          </cell>
          <cell r="G235029" t="str">
            <v>266477</v>
          </cell>
        </row>
        <row r="235030">
          <cell r="F235030" t="str">
            <v>medwayimports.com</v>
          </cell>
          <cell r="G235030" t="str">
            <v>266478</v>
          </cell>
        </row>
        <row r="235031">
          <cell r="F235031" t="str">
            <v>medwow.com</v>
          </cell>
          <cell r="G235031" t="str">
            <v>266479</v>
          </cell>
        </row>
        <row r="235032">
          <cell r="F235032" t="str">
            <v>medx.az</v>
          </cell>
          <cell r="G235032" t="str">
            <v>266480</v>
          </cell>
        </row>
        <row r="235033">
          <cell r="F235033" t="str">
            <v>medx.care</v>
          </cell>
          <cell r="G235033" t="str">
            <v>266481</v>
          </cell>
        </row>
        <row r="235034">
          <cell r="F235034" t="str">
            <v>medxcelfacilities.com</v>
          </cell>
          <cell r="G235034" t="str">
            <v>266482</v>
          </cell>
        </row>
        <row r="235035">
          <cell r="F235035" t="str">
            <v>medxpower.com</v>
          </cell>
          <cell r="G235035" t="str">
            <v>266483</v>
          </cell>
        </row>
        <row r="235036">
          <cell r="F235036" t="str">
            <v>medxt.com</v>
          </cell>
          <cell r="G235036" t="str">
            <v>266484</v>
          </cell>
        </row>
        <row r="235037">
          <cell r="F235037" t="str">
            <v>medyabaf.com</v>
          </cell>
          <cell r="G235037" t="str">
            <v>266485</v>
          </cell>
        </row>
        <row r="235038">
          <cell r="F235038" t="str">
            <v>medyamedia.com</v>
          </cell>
          <cell r="G235038" t="str">
            <v>266486</v>
          </cell>
        </row>
        <row r="235039">
          <cell r="F235039" t="str">
            <v>medyanet.com.tr</v>
          </cell>
          <cell r="G235039" t="str">
            <v>266487</v>
          </cell>
        </row>
        <row r="235040">
          <cell r="F235040" t="str">
            <v>medyanova.com</v>
          </cell>
          <cell r="G235040" t="str">
            <v>266488</v>
          </cell>
        </row>
        <row r="235041">
          <cell r="F235041" t="str">
            <v>medyapunto.com</v>
          </cell>
          <cell r="G235041" t="str">
            <v>266489</v>
          </cell>
        </row>
        <row r="235042">
          <cell r="F235042" t="str">
            <v>medyasef.com</v>
          </cell>
          <cell r="G235042" t="str">
            <v>266490</v>
          </cell>
        </row>
        <row r="235043">
          <cell r="F235043" t="str">
            <v>medyasos.com</v>
          </cell>
          <cell r="G235043" t="str">
            <v>266491</v>
          </cell>
        </row>
        <row r="235044">
          <cell r="F235044" t="str">
            <v>medybizpharma.com</v>
          </cell>
          <cell r="G235044" t="str">
            <v>266492</v>
          </cell>
        </row>
        <row r="235045">
          <cell r="F235045" t="str">
            <v>medyear.com</v>
          </cell>
          <cell r="G235045" t="str">
            <v>266493</v>
          </cell>
        </row>
        <row r="235046">
          <cell r="F235046" t="str">
            <v>medytex.com</v>
          </cell>
          <cell r="G235046" t="str">
            <v>266494</v>
          </cell>
        </row>
        <row r="235047">
          <cell r="F235047" t="str">
            <v>mee.tcd.ie</v>
          </cell>
          <cell r="G235047" t="str">
            <v>266495</v>
          </cell>
        </row>
        <row r="235048">
          <cell r="F235048" t="str">
            <v>meebox.net</v>
          </cell>
          <cell r="G235048" t="str">
            <v>266496</v>
          </cell>
        </row>
        <row r="235049">
          <cell r="F235049" t="str">
            <v>meechannel.com</v>
          </cell>
          <cell r="G235049" t="str">
            <v>266497</v>
          </cell>
        </row>
        <row r="235050">
          <cell r="F235050" t="str">
            <v>meeco.me</v>
          </cell>
          <cell r="G235050" t="str">
            <v>266498</v>
          </cell>
        </row>
        <row r="235051">
          <cell r="F235051" t="str">
            <v>meed.es</v>
          </cell>
          <cell r="G235051" t="str">
            <v>266499</v>
          </cell>
        </row>
        <row r="235052">
          <cell r="F235052" t="str">
            <v>meedan.com</v>
          </cell>
          <cell r="G235052" t="str">
            <v>266500</v>
          </cell>
        </row>
        <row r="235053">
          <cell r="F235053" t="str">
            <v>meedeor.com</v>
          </cell>
          <cell r="G235053" t="str">
            <v>266501</v>
          </cell>
        </row>
        <row r="235054">
          <cell r="F235054" t="str">
            <v>meedia.de</v>
          </cell>
          <cell r="G235054" t="str">
            <v>266502</v>
          </cell>
        </row>
        <row r="235055">
          <cell r="F235055" t="str">
            <v>meediax.com</v>
          </cell>
          <cell r="G235055" t="str">
            <v>266503</v>
          </cell>
        </row>
        <row r="235056">
          <cell r="F235056" t="str">
            <v>meedow.com</v>
          </cell>
          <cell r="G235056" t="str">
            <v>266504</v>
          </cell>
        </row>
        <row r="235057">
          <cell r="F235057" t="str">
            <v>meefind.com</v>
          </cell>
          <cell r="G235057" t="str">
            <v>266505</v>
          </cell>
        </row>
        <row r="235058">
          <cell r="F235058" t="str">
            <v>meeho.net</v>
          </cell>
          <cell r="G235058" t="str">
            <v>266506</v>
          </cell>
        </row>
        <row r="235059">
          <cell r="F235059" t="str">
            <v>meeid.com</v>
          </cell>
          <cell r="G235059" t="str">
            <v>266507</v>
          </cell>
        </row>
        <row r="235060">
          <cell r="F235060" t="str">
            <v>meeklee.com</v>
          </cell>
          <cell r="G235060" t="str">
            <v>266508</v>
          </cell>
        </row>
        <row r="235061">
          <cell r="F235061" t="str">
            <v>meelec.com</v>
          </cell>
          <cell r="G235061" t="str">
            <v>266509</v>
          </cell>
        </row>
        <row r="235062">
          <cell r="F235062" t="str">
            <v>meello.co</v>
          </cell>
          <cell r="G235062" t="str">
            <v>266510</v>
          </cell>
        </row>
        <row r="235063">
          <cell r="F235063" t="str">
            <v>meem-technologies.com</v>
          </cell>
          <cell r="G235063" t="str">
            <v>266511</v>
          </cell>
        </row>
        <row r="235064">
          <cell r="F235064" t="str">
            <v>meemix.biz</v>
          </cell>
          <cell r="G235064" t="str">
            <v>266512</v>
          </cell>
        </row>
        <row r="235065">
          <cell r="F235065" t="str">
            <v>meenax.com</v>
          </cell>
          <cell r="G235065" t="str">
            <v>266513</v>
          </cell>
        </row>
        <row r="235066">
          <cell r="F235066" t="str">
            <v>meener.com</v>
          </cell>
          <cell r="G235066" t="str">
            <v>266514</v>
          </cell>
        </row>
        <row r="235067">
          <cell r="F235067" t="str">
            <v>meeng.technion.ac.il</v>
          </cell>
          <cell r="G235067" t="str">
            <v>266515</v>
          </cell>
        </row>
        <row r="235068">
          <cell r="F235068" t="str">
            <v>meengi.com</v>
          </cell>
          <cell r="G235068" t="str">
            <v>266516</v>
          </cell>
        </row>
        <row r="235069">
          <cell r="F235069" t="str">
            <v>meepoll.com</v>
          </cell>
          <cell r="G235069" t="str">
            <v>266517</v>
          </cell>
        </row>
        <row r="235070">
          <cell r="F235070" t="str">
            <v>meepshop.com</v>
          </cell>
          <cell r="G235070" t="str">
            <v>266518</v>
          </cell>
        </row>
        <row r="235071">
          <cell r="F235071" t="str">
            <v>meers.com</v>
          </cell>
          <cell r="G235071" t="str">
            <v>266519</v>
          </cell>
        </row>
        <row r="235072">
          <cell r="F235072" t="str">
            <v>meesha.net</v>
          </cell>
          <cell r="G235072" t="str">
            <v>266520</v>
          </cell>
        </row>
        <row r="235073">
          <cell r="F235073" t="str">
            <v>meesocial.com</v>
          </cell>
          <cell r="G235073" t="str">
            <v>266521</v>
          </cell>
        </row>
        <row r="235074">
          <cell r="F235074" t="str">
            <v>meet-a-local.com</v>
          </cell>
          <cell r="G235074" t="str">
            <v>266522</v>
          </cell>
        </row>
        <row r="235075">
          <cell r="F235075" t="str">
            <v>meet-meme.com</v>
          </cell>
          <cell r="G235075" t="str">
            <v>266523</v>
          </cell>
        </row>
        <row r="235076">
          <cell r="F235076" t="str">
            <v>meet-seed.com</v>
          </cell>
          <cell r="G235076" t="str">
            <v>266524</v>
          </cell>
        </row>
        <row r="235077">
          <cell r="F235077" t="str">
            <v>meet.mit.edu</v>
          </cell>
          <cell r="G235077" t="str">
            <v>266525</v>
          </cell>
        </row>
        <row r="235078">
          <cell r="F235078" t="str">
            <v>meet2talk.com</v>
          </cell>
          <cell r="G235078" t="str">
            <v>266526</v>
          </cell>
        </row>
        <row r="235079">
          <cell r="F235079" t="str">
            <v>meeta.com</v>
          </cell>
          <cell r="G235079" t="str">
            <v>266527</v>
          </cell>
        </row>
        <row r="235080">
          <cell r="F235080" t="str">
            <v>meetale.com</v>
          </cell>
          <cell r="G235080" t="str">
            <v>266528</v>
          </cell>
        </row>
        <row r="235081">
          <cell r="F235081" t="str">
            <v>meetalytics.com</v>
          </cell>
          <cell r="G235081" t="str">
            <v>266529</v>
          </cell>
        </row>
        <row r="235082">
          <cell r="F235082" t="str">
            <v>meetandjam.com</v>
          </cell>
          <cell r="G235082" t="str">
            <v>266530</v>
          </cell>
        </row>
        <row r="235083">
          <cell r="F235083" t="str">
            <v>meetappevent.com</v>
          </cell>
          <cell r="G235083" t="str">
            <v>266531</v>
          </cell>
        </row>
        <row r="235084">
          <cell r="F235084" t="str">
            <v>meetbrides.online</v>
          </cell>
          <cell r="G235084" t="str">
            <v>266532</v>
          </cell>
        </row>
        <row r="235085">
          <cell r="F235085" t="str">
            <v>meetcharlie.com</v>
          </cell>
          <cell r="G235085" t="str">
            <v>266533</v>
          </cell>
        </row>
        <row r="235086">
          <cell r="F235086" t="str">
            <v>meetdraw.com</v>
          </cell>
          <cell r="G235086" t="str">
            <v>266534</v>
          </cell>
        </row>
        <row r="235087">
          <cell r="F235087" t="str">
            <v>meeteasy.com.cn</v>
          </cell>
          <cell r="G235087" t="str">
            <v>266535</v>
          </cell>
        </row>
        <row r="235088">
          <cell r="F235088" t="str">
            <v>meetfoaf.com</v>
          </cell>
          <cell r="G235088" t="str">
            <v>266536</v>
          </cell>
        </row>
        <row r="235089">
          <cell r="F235089" t="str">
            <v>meetgadget.com</v>
          </cell>
          <cell r="G235089" t="str">
            <v>266537</v>
          </cell>
        </row>
        <row r="235090">
          <cell r="F235090" t="str">
            <v>meethour.com</v>
          </cell>
          <cell r="G235090" t="str">
            <v>266538</v>
          </cell>
        </row>
        <row r="235091">
          <cell r="F235091" t="str">
            <v>meetic.com</v>
          </cell>
          <cell r="G235091" t="str">
            <v>266539</v>
          </cell>
        </row>
        <row r="235092">
          <cell r="F235092" t="str">
            <v>meetin.gs</v>
          </cell>
          <cell r="G235092" t="str">
            <v>266540</v>
          </cell>
        </row>
        <row r="235093">
          <cell r="F235093" t="str">
            <v>meetineo.com</v>
          </cell>
          <cell r="G235093" t="str">
            <v>266541</v>
          </cell>
        </row>
        <row r="235094">
          <cell r="F235094" t="str">
            <v>meetingangels.com</v>
          </cell>
          <cell r="G235094" t="str">
            <v>266542</v>
          </cell>
        </row>
        <row r="235095">
          <cell r="F235095" t="str">
            <v>meetingapplication.com</v>
          </cell>
          <cell r="G235095" t="str">
            <v>266543</v>
          </cell>
        </row>
        <row r="235096">
          <cell r="F235096" t="str">
            <v>meetingassistantapp.com</v>
          </cell>
          <cell r="G235096" t="str">
            <v>266544</v>
          </cell>
        </row>
        <row r="235097">
          <cell r="F235097" t="str">
            <v>meetingburner.com</v>
          </cell>
          <cell r="G235097" t="str">
            <v>266545</v>
          </cell>
        </row>
        <row r="235098">
          <cell r="F235098" t="str">
            <v>meetingking.com</v>
          </cell>
          <cell r="G235098" t="str">
            <v>266546</v>
          </cell>
        </row>
        <row r="235099">
          <cell r="F235099" t="str">
            <v>meetingmax.cc</v>
          </cell>
          <cell r="G235099" t="str">
            <v>266547</v>
          </cell>
        </row>
        <row r="235100">
          <cell r="F235100" t="str">
            <v>meetingmindsdubai.com</v>
          </cell>
          <cell r="G235100" t="str">
            <v>266548</v>
          </cell>
        </row>
        <row r="235101">
          <cell r="F235101" t="str">
            <v>meetingone.com</v>
          </cell>
          <cell r="G235101" t="str">
            <v>266549</v>
          </cell>
        </row>
        <row r="235102">
          <cell r="F235102" t="str">
            <v>meetingplace.net</v>
          </cell>
          <cell r="G235102" t="str">
            <v>266550</v>
          </cell>
        </row>
        <row r="235103">
          <cell r="F235103" t="str">
            <v>meetingpulse.io</v>
          </cell>
          <cell r="G235103" t="str">
            <v>266551</v>
          </cell>
        </row>
        <row r="235104">
          <cell r="F235104" t="str">
            <v>meetingrooms.com</v>
          </cell>
          <cell r="G235104" t="str">
            <v>266552</v>
          </cell>
        </row>
        <row r="235105">
          <cell r="F235105" t="str">
            <v>meetingtomorrow.com</v>
          </cell>
          <cell r="G235105" t="str">
            <v>266553</v>
          </cell>
        </row>
        <row r="235106">
          <cell r="F235106" t="str">
            <v>meetinguniverse.com</v>
          </cell>
          <cell r="G235106" t="str">
            <v>266554</v>
          </cell>
        </row>
        <row r="235107">
          <cell r="F235107" t="str">
            <v>meetingvoice.com</v>
          </cell>
          <cell r="G235107" t="str">
            <v>266555</v>
          </cell>
        </row>
        <row r="235108">
          <cell r="F235108" t="str">
            <v>meetingwave.com</v>
          </cell>
          <cell r="G235108" t="str">
            <v>266556</v>
          </cell>
        </row>
        <row r="235109">
          <cell r="F235109" t="str">
            <v>meetingzip.com</v>
          </cell>
          <cell r="G235109" t="str">
            <v>266557</v>
          </cell>
        </row>
        <row r="235110">
          <cell r="F235110" t="str">
            <v>meetive.com</v>
          </cell>
          <cell r="G235110" t="str">
            <v>266558</v>
          </cell>
        </row>
        <row r="235111">
          <cell r="F235111" t="str">
            <v>meetlikeminds.io</v>
          </cell>
          <cell r="G235111" t="str">
            <v>266559</v>
          </cell>
        </row>
        <row r="235112">
          <cell r="F235112" t="str">
            <v>meetlink.net</v>
          </cell>
          <cell r="G235112" t="str">
            <v>266560</v>
          </cell>
        </row>
        <row r="235113">
          <cell r="F235113" t="str">
            <v>meetmaestro.com</v>
          </cell>
          <cell r="G235113" t="str">
            <v>266561</v>
          </cell>
        </row>
        <row r="235114">
          <cell r="F235114" t="str">
            <v>meetmajoa.com</v>
          </cell>
          <cell r="G235114" t="str">
            <v>266562</v>
          </cell>
        </row>
        <row r="235115">
          <cell r="F235115" t="str">
            <v>meetmantra.com</v>
          </cell>
          <cell r="G235115" t="str">
            <v>266563</v>
          </cell>
        </row>
        <row r="235116">
          <cell r="F235116" t="str">
            <v>meetmax.com</v>
          </cell>
          <cell r="G235116" t="str">
            <v>266564</v>
          </cell>
        </row>
        <row r="235117">
          <cell r="F235117" t="str">
            <v>meetmeyerlaw.com</v>
          </cell>
          <cell r="G235117" t="str">
            <v>266565</v>
          </cell>
        </row>
        <row r="235118">
          <cell r="F235118" t="str">
            <v>meetmrsmith.com</v>
          </cell>
          <cell r="G235118" t="str">
            <v>266566</v>
          </cell>
        </row>
        <row r="235119">
          <cell r="F235119" t="str">
            <v>meetmusicapp.com</v>
          </cell>
          <cell r="G235119" t="str">
            <v>266567</v>
          </cell>
        </row>
        <row r="235120">
          <cell r="F235120" t="str">
            <v>meetmydesigner.com</v>
          </cell>
          <cell r="G235120" t="str">
            <v>266568</v>
          </cell>
        </row>
        <row r="235121">
          <cell r="F235121" t="str">
            <v>meetmyfriend.me</v>
          </cell>
          <cell r="G235121" t="str">
            <v>266569</v>
          </cell>
        </row>
        <row r="235122">
          <cell r="F235122" t="str">
            <v>meetmytalent.com</v>
          </cell>
          <cell r="G235122" t="str">
            <v>266570</v>
          </cell>
        </row>
        <row r="235123">
          <cell r="F235123" t="str">
            <v>meetnlunch.com</v>
          </cell>
          <cell r="G235123" t="str">
            <v>266571</v>
          </cell>
        </row>
        <row r="235124">
          <cell r="F235124" t="str">
            <v>meetnowlive.com</v>
          </cell>
          <cell r="G235124" t="str">
            <v>266572</v>
          </cell>
        </row>
        <row r="235125">
          <cell r="F235125" t="str">
            <v>meetomatic.com</v>
          </cell>
          <cell r="G235125" t="str">
            <v>266573</v>
          </cell>
        </row>
        <row r="235126">
          <cell r="F235126" t="str">
            <v>meetone.com</v>
          </cell>
          <cell r="G235126" t="str">
            <v>266574</v>
          </cell>
        </row>
        <row r="235127">
          <cell r="F235127" t="str">
            <v>meetotto.com</v>
          </cell>
          <cell r="G235127" t="str">
            <v>266575</v>
          </cell>
        </row>
        <row r="235128">
          <cell r="F235128" t="str">
            <v>meetpacific.com</v>
          </cell>
          <cell r="G235128" t="str">
            <v>266576</v>
          </cell>
        </row>
        <row r="235129">
          <cell r="F235129" t="str">
            <v>meetphysicians.com</v>
          </cell>
          <cell r="G235129" t="str">
            <v>266577</v>
          </cell>
        </row>
        <row r="235130">
          <cell r="F235130" t="str">
            <v>meetprizm.com</v>
          </cell>
          <cell r="G235130" t="str">
            <v>266578</v>
          </cell>
        </row>
        <row r="235131">
          <cell r="F235131" t="str">
            <v>meetradius.com</v>
          </cell>
          <cell r="G235131" t="str">
            <v>266579</v>
          </cell>
        </row>
        <row r="235132">
          <cell r="F235132" t="str">
            <v>meettheboss.tv</v>
          </cell>
          <cell r="G235132" t="str">
            <v>266580</v>
          </cell>
        </row>
        <row r="235133">
          <cell r="F235133" t="str">
            <v>meetthemediaguru.org</v>
          </cell>
          <cell r="G235133" t="str">
            <v>266581</v>
          </cell>
        </row>
        <row r="235134">
          <cell r="F235134" t="str">
            <v>meettherealme.co.uk</v>
          </cell>
          <cell r="G235134" t="str">
            <v>266582</v>
          </cell>
        </row>
        <row r="235135">
          <cell r="F235135" t="str">
            <v>meetupcall.com</v>
          </cell>
          <cell r="G235135" t="str">
            <v>266583</v>
          </cell>
        </row>
        <row r="235136">
          <cell r="F235136" t="str">
            <v>meetupmedia.com</v>
          </cell>
          <cell r="G235136" t="str">
            <v>266584</v>
          </cell>
        </row>
        <row r="235137">
          <cell r="F235137" t="str">
            <v>meetville.com</v>
          </cell>
          <cell r="G235137" t="str">
            <v>266585</v>
          </cell>
        </row>
        <row r="235138">
          <cell r="F235138" t="str">
            <v>meetweb.it</v>
          </cell>
          <cell r="G235138" t="str">
            <v>266586</v>
          </cell>
        </row>
        <row r="235139">
          <cell r="F235139" t="str">
            <v>meetyourpersonaltrainer.com.au</v>
          </cell>
          <cell r="G235139" t="str">
            <v>266587</v>
          </cell>
        </row>
        <row r="235140">
          <cell r="F235140" t="str">
            <v>meevsu.com</v>
          </cell>
          <cell r="G235140" t="str">
            <v>266588</v>
          </cell>
        </row>
        <row r="235141">
          <cell r="F235141" t="str">
            <v>meexo.com</v>
          </cell>
          <cell r="G235141" t="str">
            <v>266589</v>
          </cell>
        </row>
        <row r="235142">
          <cell r="F235142" t="str">
            <v>meezi.me</v>
          </cell>
          <cell r="G235142" t="str">
            <v>266590</v>
          </cell>
        </row>
        <row r="235143">
          <cell r="F235143" t="str">
            <v>mefero.com</v>
          </cell>
          <cell r="G235143" t="str">
            <v>266591</v>
          </cell>
        </row>
        <row r="235144">
          <cell r="F235144" t="str">
            <v>mefindcoupon.com</v>
          </cell>
          <cell r="G235144" t="str">
            <v>266592</v>
          </cell>
        </row>
        <row r="235145">
          <cell r="F235145" t="str">
            <v>mefio.es</v>
          </cell>
          <cell r="G235145" t="str">
            <v>266593</v>
          </cell>
        </row>
        <row r="235146">
          <cell r="F235146" t="str">
            <v>mefmobile.org</v>
          </cell>
          <cell r="G235146" t="str">
            <v>266594</v>
          </cell>
        </row>
        <row r="235147">
          <cell r="F235147" t="str">
            <v>meformula.com</v>
          </cell>
          <cell r="G235147" t="str">
            <v>266595</v>
          </cell>
        </row>
        <row r="235148">
          <cell r="F235148" t="str">
            <v>meg-live.com</v>
          </cell>
          <cell r="G235148" t="str">
            <v>266596</v>
          </cell>
        </row>
        <row r="235149">
          <cell r="F235149" t="str">
            <v>mega.nn.ru</v>
          </cell>
          <cell r="G235149" t="str">
            <v>266597</v>
          </cell>
        </row>
        <row r="235150">
          <cell r="F235150" t="str">
            <v>mega.nz</v>
          </cell>
          <cell r="G235150" t="str">
            <v>266598</v>
          </cell>
        </row>
        <row r="235151">
          <cell r="F235151" t="str">
            <v>mega4s.com</v>
          </cell>
          <cell r="G235151" t="str">
            <v>266599</v>
          </cell>
        </row>
        <row r="235152">
          <cell r="F235152" t="str">
            <v>megaas.com</v>
          </cell>
          <cell r="G235152" t="str">
            <v>266600</v>
          </cell>
        </row>
        <row r="235153">
          <cell r="F235153" t="str">
            <v>megabite.in</v>
          </cell>
          <cell r="G235153" t="str">
            <v>266601</v>
          </cell>
        </row>
        <row r="235154">
          <cell r="F235154" t="str">
            <v>megabotix.com</v>
          </cell>
          <cell r="G235154" t="str">
            <v>266602</v>
          </cell>
        </row>
        <row r="235155">
          <cell r="F235155" t="str">
            <v>megacalendars.com</v>
          </cell>
          <cell r="G235155" t="str">
            <v>266603</v>
          </cell>
        </row>
        <row r="235156">
          <cell r="F235156" t="str">
            <v>megacall.es</v>
          </cell>
          <cell r="G235156" t="str">
            <v>266604</v>
          </cell>
        </row>
        <row r="235157">
          <cell r="F235157" t="str">
            <v>megacase.com</v>
          </cell>
          <cell r="G235157" t="str">
            <v>266605</v>
          </cell>
        </row>
        <row r="235158">
          <cell r="F235158" t="str">
            <v>megacom.ca</v>
          </cell>
          <cell r="G235158" t="str">
            <v>266606</v>
          </cell>
        </row>
        <row r="235159">
          <cell r="F235159" t="str">
            <v>megaconn.com</v>
          </cell>
          <cell r="G235159" t="str">
            <v>266607</v>
          </cell>
        </row>
        <row r="235160">
          <cell r="F235160" t="str">
            <v>megadepot.com</v>
          </cell>
          <cell r="G235160" t="str">
            <v>266608</v>
          </cell>
        </row>
        <row r="235161">
          <cell r="F235161" t="str">
            <v>megadisc-classics.com</v>
          </cell>
          <cell r="G235161" t="str">
            <v>266609</v>
          </cell>
        </row>
        <row r="235162">
          <cell r="F235162" t="str">
            <v>megafore.com</v>
          </cell>
          <cell r="G235162" t="str">
            <v>266610</v>
          </cell>
        </row>
        <row r="235163">
          <cell r="F235163" t="str">
            <v>megafungames.net</v>
          </cell>
          <cell r="G235163" t="str">
            <v>266611</v>
          </cell>
        </row>
        <row r="235164">
          <cell r="F235164" t="str">
            <v>megafunuk.co.uk</v>
          </cell>
          <cell r="G235164" t="str">
            <v>266612</v>
          </cell>
        </row>
        <row r="235165">
          <cell r="F235165" t="str">
            <v>megagames.com</v>
          </cell>
          <cell r="G235165" t="str">
            <v>266613</v>
          </cell>
        </row>
        <row r="235166">
          <cell r="F235166" t="str">
            <v>megahrental.blogspot.com</v>
          </cell>
          <cell r="G235166" t="str">
            <v>266614</v>
          </cell>
        </row>
        <row r="235167">
          <cell r="F235167" t="str">
            <v>megakoto.fi</v>
          </cell>
          <cell r="G235167" t="str">
            <v>266615</v>
          </cell>
        </row>
        <row r="235168">
          <cell r="F235168" t="str">
            <v>megalabs.com</v>
          </cell>
          <cell r="G235168" t="str">
            <v>266616</v>
          </cell>
        </row>
        <row r="235169">
          <cell r="F235169" t="str">
            <v>megaleads.com</v>
          </cell>
          <cell r="G235169" t="str">
            <v>266617</v>
          </cell>
        </row>
        <row r="235170">
          <cell r="F235170" t="str">
            <v>megalo.fr</v>
          </cell>
          <cell r="G235170" t="str">
            <v>266618</v>
          </cell>
        </row>
        <row r="235171">
          <cell r="F235171" t="str">
            <v>megalomedya.com</v>
          </cell>
          <cell r="G235171" t="str">
            <v>266619</v>
          </cell>
        </row>
        <row r="235172">
          <cell r="F235172" t="str">
            <v>megalytic.com</v>
          </cell>
          <cell r="G235172" t="str">
            <v>266620</v>
          </cell>
        </row>
        <row r="235173">
          <cell r="F235173" t="str">
            <v>megamac.com</v>
          </cell>
          <cell r="G235173" t="str">
            <v>266621</v>
          </cell>
        </row>
        <row r="235174">
          <cell r="F235174" t="str">
            <v>megameeting.com</v>
          </cell>
          <cell r="G235174" t="str">
            <v>266622</v>
          </cell>
        </row>
        <row r="235175">
          <cell r="F235175" t="str">
            <v>megamodelhunt.in</v>
          </cell>
          <cell r="G235175" t="str">
            <v>266623</v>
          </cell>
        </row>
        <row r="235176">
          <cell r="F235176" t="str">
            <v>megamodzplanet.com</v>
          </cell>
          <cell r="G235176" t="str">
            <v>266624</v>
          </cell>
        </row>
        <row r="235177">
          <cell r="F235177" t="str">
            <v>megamouth.com</v>
          </cell>
          <cell r="G235177" t="str">
            <v>266625</v>
          </cell>
        </row>
        <row r="235178">
          <cell r="F235178" t="str">
            <v>meganmedia.com</v>
          </cell>
          <cell r="G235178" t="str">
            <v>266626</v>
          </cell>
        </row>
        <row r="235179">
          <cell r="F235179" t="str">
            <v>meganmurphymakeup.com</v>
          </cell>
          <cell r="G235179" t="str">
            <v>266627</v>
          </cell>
        </row>
        <row r="235180">
          <cell r="F235180" t="str">
            <v>meganrachel.com</v>
          </cell>
          <cell r="G235180" t="str">
            <v>266628</v>
          </cell>
        </row>
        <row r="235181">
          <cell r="F235181" t="str">
            <v>megantic.com.au</v>
          </cell>
          <cell r="G235181" t="str">
            <v>266629</v>
          </cell>
        </row>
        <row r="235182">
          <cell r="F235182" t="str">
            <v>megaphoneco.com</v>
          </cell>
          <cell r="G235182" t="str">
            <v>266630</v>
          </cell>
        </row>
        <row r="235183">
          <cell r="F235183" t="str">
            <v>megaphonemarketing.com.au</v>
          </cell>
          <cell r="G235183" t="str">
            <v>266631</v>
          </cell>
        </row>
        <row r="235184">
          <cell r="F235184" t="str">
            <v>megaplan.ru</v>
          </cell>
          <cell r="G235184" t="str">
            <v>266632</v>
          </cell>
        </row>
        <row r="235185">
          <cell r="F235185" t="str">
            <v>megaplayer.com</v>
          </cell>
          <cell r="G235185" t="str">
            <v>266633</v>
          </cell>
        </row>
        <row r="235186">
          <cell r="F235186" t="str">
            <v>megapops.com</v>
          </cell>
          <cell r="G235186" t="str">
            <v>266634</v>
          </cell>
        </row>
        <row r="235187">
          <cell r="F235187" t="str">
            <v>megapply.com</v>
          </cell>
          <cell r="G235187" t="str">
            <v>266635</v>
          </cell>
        </row>
        <row r="235188">
          <cell r="F235188" t="str">
            <v>megaprint.com</v>
          </cell>
          <cell r="G235188" t="str">
            <v>266636</v>
          </cell>
        </row>
        <row r="235189">
          <cell r="F235189" t="str">
            <v>megaremovals.co.uk</v>
          </cell>
          <cell r="G235189" t="str">
            <v>266637</v>
          </cell>
        </row>
        <row r="235190">
          <cell r="F235190" t="str">
            <v>megashop.bg</v>
          </cell>
          <cell r="G235190" t="str">
            <v>266638</v>
          </cell>
        </row>
        <row r="235191">
          <cell r="F235191" t="str">
            <v>megasoftus.com</v>
          </cell>
          <cell r="G235191" t="str">
            <v>266639</v>
          </cell>
        </row>
        <row r="235192">
          <cell r="F235192" t="str">
            <v>megasslstore.com</v>
          </cell>
          <cell r="G235192" t="str">
            <v>266640</v>
          </cell>
        </row>
        <row r="235193">
          <cell r="F235193" t="str">
            <v>megastarmillionaire.com</v>
          </cell>
          <cell r="G235193" t="str">
            <v>266641</v>
          </cell>
        </row>
        <row r="235194">
          <cell r="F235194" t="str">
            <v>megastreammedia.com</v>
          </cell>
          <cell r="G235194" t="str">
            <v>266642</v>
          </cell>
        </row>
        <row r="235195">
          <cell r="F235195" t="str">
            <v>megathread.com</v>
          </cell>
          <cell r="G235195" t="str">
            <v>266643</v>
          </cell>
        </row>
        <row r="235196">
          <cell r="F235196" t="str">
            <v>megatouch.com</v>
          </cell>
          <cell r="G235196" t="str">
            <v>266644</v>
          </cell>
        </row>
        <row r="235197">
          <cell r="F235197" t="str">
            <v>megatraffik.com</v>
          </cell>
          <cell r="G235197" t="str">
            <v>266645</v>
          </cell>
        </row>
        <row r="235198">
          <cell r="F235198" t="str">
            <v>megatranslations.com</v>
          </cell>
          <cell r="G235198" t="str">
            <v>266646</v>
          </cell>
        </row>
        <row r="235199">
          <cell r="F235199" t="str">
            <v>megatris.com</v>
          </cell>
          <cell r="G235199" t="str">
            <v>266647</v>
          </cell>
        </row>
        <row r="235200">
          <cell r="F235200" t="str">
            <v>megatronmusic.com</v>
          </cell>
          <cell r="G235200" t="str">
            <v>266648</v>
          </cell>
        </row>
        <row r="235201">
          <cell r="F235201" t="str">
            <v>megauranium.com</v>
          </cell>
          <cell r="G235201" t="str">
            <v>266649</v>
          </cell>
        </row>
        <row r="235202">
          <cell r="F235202" t="str">
            <v>megaventory.com</v>
          </cell>
          <cell r="G235202" t="str">
            <v>266650</v>
          </cell>
        </row>
        <row r="235203">
          <cell r="F235203" t="str">
            <v>megavenues.com</v>
          </cell>
          <cell r="G235203" t="str">
            <v>266651</v>
          </cell>
        </row>
        <row r="235204">
          <cell r="F235204" t="str">
            <v>megavisor.com</v>
          </cell>
          <cell r="G235204" t="str">
            <v>266652</v>
          </cell>
        </row>
        <row r="235205">
          <cell r="F235205" t="str">
            <v>megavzlet.com</v>
          </cell>
          <cell r="G235205" t="str">
            <v>266653</v>
          </cell>
        </row>
        <row r="235206">
          <cell r="F235206" t="str">
            <v>megawattpr.com</v>
          </cell>
          <cell r="G235206" t="str">
            <v>266654</v>
          </cell>
        </row>
        <row r="235207">
          <cell r="F235207" t="str">
            <v>megawebsiteservices.com</v>
          </cell>
          <cell r="G235207" t="str">
            <v>266655</v>
          </cell>
        </row>
        <row r="235208">
          <cell r="F235208" t="str">
            <v>megawhite.co.uk</v>
          </cell>
          <cell r="G235208" t="str">
            <v>266656</v>
          </cell>
        </row>
        <row r="235209">
          <cell r="F235209" t="str">
            <v>megaworldhosting.com</v>
          </cell>
          <cell r="G235209" t="str">
            <v>266657</v>
          </cell>
        </row>
        <row r="235210">
          <cell r="F235210" t="str">
            <v>megaworldproperties.com.ph</v>
          </cell>
          <cell r="G235210" t="str">
            <v>266658</v>
          </cell>
        </row>
        <row r="235211">
          <cell r="F235211" t="str">
            <v>megger.com</v>
          </cell>
          <cell r="G235211" t="str">
            <v>266659</v>
          </cell>
        </row>
        <row r="235212">
          <cell r="F235212" t="str">
            <v>meggitttargetsystems.com</v>
          </cell>
          <cell r="G235212" t="str">
            <v>266660</v>
          </cell>
        </row>
        <row r="235213">
          <cell r="F235213" t="str">
            <v>meghanowensphotography.com</v>
          </cell>
          <cell r="G235213" t="str">
            <v>266661</v>
          </cell>
        </row>
        <row r="235214">
          <cell r="F235214" t="str">
            <v>meghaware.com</v>
          </cell>
          <cell r="G235214" t="str">
            <v>266662</v>
          </cell>
        </row>
        <row r="235215">
          <cell r="F235215" t="str">
            <v>meghnakothari.com</v>
          </cell>
          <cell r="G235215" t="str">
            <v>266663</v>
          </cell>
        </row>
        <row r="235216">
          <cell r="F235216" t="str">
            <v>megillion.com</v>
          </cell>
          <cell r="G235216" t="str">
            <v>266664</v>
          </cell>
        </row>
        <row r="235217">
          <cell r="F235217" t="str">
            <v>megrisoftbpo.com</v>
          </cell>
          <cell r="G235217" t="str">
            <v>266665</v>
          </cell>
        </row>
        <row r="235218">
          <cell r="F235218" t="str">
            <v>megtec.com</v>
          </cell>
          <cell r="G235218" t="str">
            <v>266666</v>
          </cell>
        </row>
        <row r="235219">
          <cell r="F235219" t="str">
            <v>mehrblick.at</v>
          </cell>
          <cell r="G235219" t="str">
            <v>266667</v>
          </cell>
        </row>
        <row r="235220">
          <cell r="F235220" t="str">
            <v>mehrnews.com</v>
          </cell>
          <cell r="G235220" t="str">
            <v>266668</v>
          </cell>
        </row>
        <row r="235221">
          <cell r="F235221" t="str">
            <v>mehtajewels.com</v>
          </cell>
          <cell r="G235221" t="str">
            <v>266669</v>
          </cell>
        </row>
        <row r="235222">
          <cell r="F235222" t="str">
            <v>mei-america.com</v>
          </cell>
          <cell r="G235222" t="str">
            <v>266670</v>
          </cell>
        </row>
        <row r="235223">
          <cell r="F235223" t="str">
            <v>mei-corp.com</v>
          </cell>
          <cell r="G235223" t="str">
            <v>266671</v>
          </cell>
        </row>
        <row r="235224">
          <cell r="F235224" t="str">
            <v>meidata.com</v>
          </cell>
          <cell r="G235224" t="str">
            <v>266672</v>
          </cell>
        </row>
        <row r="235225">
          <cell r="F235225" t="str">
            <v>meilleurtaux.com</v>
          </cell>
          <cell r="G235225" t="str">
            <v>266673</v>
          </cell>
        </row>
        <row r="235226">
          <cell r="F235226" t="str">
            <v>meincontroller.at</v>
          </cell>
          <cell r="G235226" t="str">
            <v>266674</v>
          </cell>
        </row>
        <row r="235227">
          <cell r="F235227" t="str">
            <v>meincupcake.de</v>
          </cell>
          <cell r="G235227" t="str">
            <v>266675</v>
          </cell>
        </row>
        <row r="235228">
          <cell r="F235228" t="str">
            <v>meinestadt.de</v>
          </cell>
          <cell r="G235228" t="str">
            <v>266676</v>
          </cell>
        </row>
        <row r="235229">
          <cell r="F235229" t="str">
            <v>meinpraktikum.de</v>
          </cell>
          <cell r="G235229" t="str">
            <v>266677</v>
          </cell>
        </row>
        <row r="235230">
          <cell r="F235230" t="str">
            <v>meinsport.de</v>
          </cell>
          <cell r="G235230" t="str">
            <v>266678</v>
          </cell>
        </row>
        <row r="235231">
          <cell r="F235231" t="str">
            <v>meiogenix.com</v>
          </cell>
          <cell r="G235231" t="str">
            <v>266679</v>
          </cell>
        </row>
        <row r="235232">
          <cell r="F235232" t="str">
            <v>meiomi.com</v>
          </cell>
          <cell r="G235232" t="str">
            <v>266680</v>
          </cell>
        </row>
        <row r="235233">
          <cell r="F235233" t="str">
            <v>meirndorf.com</v>
          </cell>
          <cell r="G235233" t="str">
            <v>266681</v>
          </cell>
        </row>
        <row r="235234">
          <cell r="F235234" t="str">
            <v>meisstudio.com</v>
          </cell>
          <cell r="G235234" t="str">
            <v>266682</v>
          </cell>
        </row>
        <row r="235235">
          <cell r="F235235" t="str">
            <v>meisterseelig.com</v>
          </cell>
          <cell r="G235235" t="str">
            <v>266683</v>
          </cell>
        </row>
        <row r="235236">
          <cell r="F235236" t="str">
            <v>meitechinc.com</v>
          </cell>
          <cell r="G235236" t="str">
            <v>266684</v>
          </cell>
        </row>
        <row r="235237">
          <cell r="F235237" t="str">
            <v>meitrack.net</v>
          </cell>
          <cell r="G235237" t="str">
            <v>266685</v>
          </cell>
        </row>
        <row r="235238">
          <cell r="F235238" t="str">
            <v>meitrackusa.com</v>
          </cell>
          <cell r="G235238" t="str">
            <v>266686</v>
          </cell>
        </row>
        <row r="235239">
          <cell r="F235239" t="str">
            <v>meivox.infomoney.com.br</v>
          </cell>
          <cell r="G235239" t="str">
            <v>266687</v>
          </cell>
        </row>
        <row r="235240">
          <cell r="F235240" t="str">
            <v>mejda.in</v>
          </cell>
          <cell r="G235240" t="str">
            <v>266688</v>
          </cell>
        </row>
        <row r="235241">
          <cell r="F235241" t="str">
            <v>mejditours.com</v>
          </cell>
          <cell r="G235241" t="str">
            <v>266689</v>
          </cell>
        </row>
        <row r="235242">
          <cell r="F235242" t="str">
            <v>mejorando.booquo.com</v>
          </cell>
          <cell r="G235242" t="str">
            <v>266690</v>
          </cell>
        </row>
        <row r="235243">
          <cell r="F235243" t="str">
            <v>mejorbingoonline.com</v>
          </cell>
          <cell r="G235243" t="str">
            <v>266691</v>
          </cell>
        </row>
        <row r="235244">
          <cell r="F235244" t="str">
            <v>mejr.net</v>
          </cell>
          <cell r="G235244" t="str">
            <v>266692</v>
          </cell>
        </row>
        <row r="235245">
          <cell r="F235245" t="str">
            <v>meka.com</v>
          </cell>
          <cell r="G235245" t="str">
            <v>266693</v>
          </cell>
        </row>
        <row r="235246">
          <cell r="F235246" t="str">
            <v>mekabot.com</v>
          </cell>
          <cell r="G235246" t="str">
            <v>266694</v>
          </cell>
        </row>
        <row r="235247">
          <cell r="F235247" t="str">
            <v>mekanagadde.com</v>
          </cell>
          <cell r="G235247" t="str">
            <v>266695</v>
          </cell>
        </row>
        <row r="235248">
          <cell r="F235248" t="str">
            <v>mekanism.com</v>
          </cell>
          <cell r="G235248" t="str">
            <v>266696</v>
          </cell>
        </row>
        <row r="235249">
          <cell r="F235249" t="str">
            <v>mekkis.com</v>
          </cell>
          <cell r="G235249" t="str">
            <v>266697</v>
          </cell>
        </row>
        <row r="235250">
          <cell r="F235250" t="str">
            <v>mektek.net</v>
          </cell>
          <cell r="G235250" t="str">
            <v>266698</v>
          </cell>
        </row>
        <row r="235251">
          <cell r="F235251" t="str">
            <v>mektoube.fr</v>
          </cell>
          <cell r="G235251" t="str">
            <v>266699</v>
          </cell>
        </row>
        <row r="235252">
          <cell r="F235252" t="str">
            <v>mektron.no</v>
          </cell>
          <cell r="G235252" t="str">
            <v>266700</v>
          </cell>
        </row>
        <row r="235253">
          <cell r="F235253" t="str">
            <v>mekwebsolution.com</v>
          </cell>
          <cell r="G235253" t="str">
            <v>266701</v>
          </cell>
        </row>
        <row r="235254">
          <cell r="F235254" t="str">
            <v>mel.io</v>
          </cell>
          <cell r="G235254" t="str">
            <v>266702</v>
          </cell>
        </row>
        <row r="235255">
          <cell r="F235255" t="str">
            <v>melabel.net</v>
          </cell>
          <cell r="G235255" t="str">
            <v>266703</v>
          </cell>
        </row>
        <row r="235256">
          <cell r="F235256" t="str">
            <v>melaminefoam-mfr.com</v>
          </cell>
          <cell r="G235256" t="str">
            <v>266704</v>
          </cell>
        </row>
        <row r="235257">
          <cell r="F235257" t="str">
            <v>melaniecasey.com</v>
          </cell>
          <cell r="G235257" t="str">
            <v>266705</v>
          </cell>
        </row>
        <row r="235258">
          <cell r="F235258" t="str">
            <v>melascrivi.com</v>
          </cell>
          <cell r="G235258" t="str">
            <v>266706</v>
          </cell>
        </row>
        <row r="235259">
          <cell r="F235259" t="str">
            <v>melaud.com</v>
          </cell>
          <cell r="G235259" t="str">
            <v>266707</v>
          </cell>
        </row>
        <row r="235260">
          <cell r="F235260" t="str">
            <v>melbourne-buildinginspections.com.au</v>
          </cell>
          <cell r="G235260" t="str">
            <v>266708</v>
          </cell>
        </row>
        <row r="235261">
          <cell r="F235261" t="str">
            <v>melbourne.fortuneinnovations.com</v>
          </cell>
          <cell r="G235261" t="str">
            <v>266709</v>
          </cell>
        </row>
        <row r="235262">
          <cell r="F235262" t="str">
            <v>melbourne2006.com.au</v>
          </cell>
          <cell r="G235262" t="str">
            <v>266710</v>
          </cell>
        </row>
        <row r="235263">
          <cell r="F235263" t="str">
            <v>melbournebatterycompany.com.au</v>
          </cell>
          <cell r="G235263" t="str">
            <v>266711</v>
          </cell>
        </row>
        <row r="235264">
          <cell r="F235264" t="str">
            <v>melbournecorporatecruises.com.au</v>
          </cell>
          <cell r="G235264" t="str">
            <v>266712</v>
          </cell>
        </row>
        <row r="235265">
          <cell r="F235265" t="str">
            <v>melbournegoldcompany.com.au</v>
          </cell>
          <cell r="G235265" t="str">
            <v>266713</v>
          </cell>
        </row>
        <row r="235266">
          <cell r="F235266" t="str">
            <v>melbournesilverpremiumcabs.com.au</v>
          </cell>
          <cell r="G235266" t="str">
            <v>266714</v>
          </cell>
        </row>
        <row r="235267">
          <cell r="F235267" t="str">
            <v>melbprivatetours.com.au</v>
          </cell>
          <cell r="G235267" t="str">
            <v>266715</v>
          </cell>
        </row>
        <row r="235268">
          <cell r="F235268" t="str">
            <v>melcher.com</v>
          </cell>
          <cell r="G235268" t="str">
            <v>266716</v>
          </cell>
        </row>
        <row r="235269">
          <cell r="F235269" t="str">
            <v>melchersystem.com</v>
          </cell>
          <cell r="G235269" t="str">
            <v>266717</v>
          </cell>
        </row>
        <row r="235270">
          <cell r="F235270" t="str">
            <v>melcion.com</v>
          </cell>
          <cell r="G235270" t="str">
            <v>266718</v>
          </cell>
        </row>
        <row r="235271">
          <cell r="F235271" t="str">
            <v>melco-crown.com</v>
          </cell>
          <cell r="G235271" t="str">
            <v>266719</v>
          </cell>
        </row>
        <row r="235272">
          <cell r="F235272" t="str">
            <v>melcorreit.ca</v>
          </cell>
          <cell r="G235272" t="str">
            <v>266720</v>
          </cell>
        </row>
        <row r="235273">
          <cell r="F235273" t="str">
            <v>melec.com.au</v>
          </cell>
          <cell r="G235273" t="str">
            <v>266721</v>
          </cell>
        </row>
        <row r="235274">
          <cell r="F235274" t="str">
            <v>melee-media.com</v>
          </cell>
          <cell r="G235274" t="str">
            <v>266722</v>
          </cell>
        </row>
        <row r="235275">
          <cell r="F235275" t="str">
            <v>melen.net</v>
          </cell>
          <cell r="G235275" t="str">
            <v>266723</v>
          </cell>
        </row>
        <row r="235276">
          <cell r="F235276" t="str">
            <v>melesta-games.com</v>
          </cell>
          <cell r="G235276" t="str">
            <v>266724</v>
          </cell>
        </row>
        <row r="235277">
          <cell r="F235277" t="str">
            <v>melewi.net</v>
          </cell>
          <cell r="G235277" t="str">
            <v>266725</v>
          </cell>
        </row>
        <row r="235278">
          <cell r="F235278" t="str">
            <v>melhoresdestinos.com.br</v>
          </cell>
          <cell r="G235278" t="str">
            <v>266726</v>
          </cell>
        </row>
        <row r="235279">
          <cell r="F235279" t="str">
            <v>melia.com</v>
          </cell>
          <cell r="G235279" t="str">
            <v>266727</v>
          </cell>
        </row>
        <row r="235280">
          <cell r="F235280" t="str">
            <v>melify.com</v>
          </cell>
          <cell r="G235280" t="str">
            <v>266728</v>
          </cell>
        </row>
        <row r="235281">
          <cell r="F235281" t="str">
            <v>melimelo.com</v>
          </cell>
          <cell r="G235281" t="str">
            <v>266729</v>
          </cell>
        </row>
        <row r="235282">
          <cell r="F235282" t="str">
            <v>melimoda.com</v>
          </cell>
          <cell r="G235282" t="str">
            <v>266730</v>
          </cell>
        </row>
        <row r="235283">
          <cell r="F235283" t="str">
            <v>melindalooi.com</v>
          </cell>
          <cell r="G235283" t="str">
            <v>266731</v>
          </cell>
        </row>
        <row r="235284">
          <cell r="F235284" t="str">
            <v>melioratestlab.com</v>
          </cell>
          <cell r="G235284" t="str">
            <v>266732</v>
          </cell>
        </row>
        <row r="235285">
          <cell r="F235285" t="str">
            <v>meliore.ca</v>
          </cell>
          <cell r="G235285" t="str">
            <v>266733</v>
          </cell>
        </row>
        <row r="235286">
          <cell r="F235286" t="str">
            <v>meliorembsl.com</v>
          </cell>
          <cell r="G235286" t="str">
            <v>266734</v>
          </cell>
        </row>
        <row r="235287">
          <cell r="F235287" t="str">
            <v>meliorgames.com</v>
          </cell>
          <cell r="G235287" t="str">
            <v>266735</v>
          </cell>
        </row>
        <row r="235288">
          <cell r="F235288" t="str">
            <v>meliovation.com</v>
          </cell>
          <cell r="G235288" t="str">
            <v>266736</v>
          </cell>
        </row>
        <row r="235289">
          <cell r="F235289" t="str">
            <v>melitagroup.com</v>
          </cell>
          <cell r="G235289" t="str">
            <v>266737</v>
          </cell>
        </row>
        <row r="235290">
          <cell r="F235290" t="str">
            <v>mellitor.com</v>
          </cell>
          <cell r="G235290" t="str">
            <v>266738</v>
          </cell>
        </row>
        <row r="235291">
          <cell r="F235291" t="str">
            <v>mellomello.co.uk</v>
          </cell>
          <cell r="G235291" t="str">
            <v>266739</v>
          </cell>
        </row>
        <row r="235292">
          <cell r="F235292" t="str">
            <v>mellongroup.com</v>
          </cell>
          <cell r="G235292" t="str">
            <v>266740</v>
          </cell>
        </row>
        <row r="235293">
          <cell r="F235293" t="str">
            <v>mellowmood.com</v>
          </cell>
          <cell r="G235293" t="str">
            <v>266741</v>
          </cell>
        </row>
        <row r="235294">
          <cell r="F235294" t="str">
            <v>mellowoodmedical.com</v>
          </cell>
          <cell r="G235294" t="str">
            <v>266742</v>
          </cell>
        </row>
        <row r="235295">
          <cell r="F235295" t="str">
            <v>melodea.eu</v>
          </cell>
          <cell r="G235295" t="str">
            <v>266743</v>
          </cell>
        </row>
        <row r="235296">
          <cell r="F235296" t="str">
            <v>melodious.me</v>
          </cell>
          <cell r="G235296" t="str">
            <v>266744</v>
          </cell>
        </row>
        <row r="235297">
          <cell r="F235297" t="str">
            <v>melodora.com</v>
          </cell>
          <cell r="G235297" t="str">
            <v>266745</v>
          </cell>
        </row>
        <row r="235298">
          <cell r="F235298" t="str">
            <v>melodycats.com</v>
          </cell>
          <cell r="G235298" t="str">
            <v>266746</v>
          </cell>
        </row>
        <row r="235299">
          <cell r="F235299" t="str">
            <v>melodyhome.com</v>
          </cell>
          <cell r="G235299" t="str">
            <v>266747</v>
          </cell>
        </row>
        <row r="235300">
          <cell r="F235300" t="str">
            <v>melogia.com</v>
          </cell>
          <cell r="G235300" t="str">
            <v>266748</v>
          </cell>
        </row>
        <row r="235301">
          <cell r="F235301" t="str">
            <v>melomics.com</v>
          </cell>
          <cell r="G235301" t="str">
            <v>266749</v>
          </cell>
        </row>
        <row r="235302">
          <cell r="F235302" t="str">
            <v>melon.com</v>
          </cell>
          <cell r="G235302" t="str">
            <v>266750</v>
          </cell>
        </row>
        <row r="235303">
          <cell r="F235303" t="str">
            <v>melon.com.au</v>
          </cell>
          <cell r="G235303" t="str">
            <v>266751</v>
          </cell>
        </row>
        <row r="235304">
          <cell r="F235304" t="str">
            <v>melondropgames.com</v>
          </cell>
          <cell r="G235304" t="str">
            <v>266752</v>
          </cell>
        </row>
        <row r="235305">
          <cell r="F235305" t="str">
            <v>melonprep.com</v>
          </cell>
          <cell r="G235305" t="str">
            <v>266753</v>
          </cell>
        </row>
        <row r="235306">
          <cell r="F235306" t="str">
            <v>melook.co.kr</v>
          </cell>
          <cell r="G235306" t="str">
            <v>266754</v>
          </cell>
        </row>
        <row r="235307">
          <cell r="F235307" t="str">
            <v>meloon.com.br</v>
          </cell>
          <cell r="G235307" t="str">
            <v>266755</v>
          </cell>
        </row>
        <row r="235308">
          <cell r="F235308" t="str">
            <v>melopienso.com</v>
          </cell>
          <cell r="G235308" t="str">
            <v>266756</v>
          </cell>
        </row>
        <row r="235309">
          <cell r="F235309" t="str">
            <v>melotel.com</v>
          </cell>
          <cell r="G235309" t="str">
            <v>266757</v>
          </cell>
        </row>
        <row r="235310">
          <cell r="F235310" t="str">
            <v>melown.com</v>
          </cell>
          <cell r="G235310" t="str">
            <v>266758</v>
          </cell>
        </row>
        <row r="235311">
          <cell r="F235311" t="str">
            <v>melpyou.com</v>
          </cell>
          <cell r="G235311" t="str">
            <v>266759</v>
          </cell>
        </row>
        <row r="235312">
          <cell r="F235312" t="str">
            <v>melroseballroom.com</v>
          </cell>
          <cell r="G235312" t="str">
            <v>266760</v>
          </cell>
        </row>
        <row r="235313">
          <cell r="F235313" t="str">
            <v>melshotels.com</v>
          </cell>
          <cell r="G235313" t="str">
            <v>266761</v>
          </cell>
        </row>
        <row r="235314">
          <cell r="F235314" t="str">
            <v>melsscrm.com</v>
          </cell>
          <cell r="G235314" t="str">
            <v>266762</v>
          </cell>
        </row>
        <row r="235315">
          <cell r="F235315" t="str">
            <v>melt-media.biz</v>
          </cell>
          <cell r="G235315" t="str">
            <v>266763</v>
          </cell>
        </row>
        <row r="235316">
          <cell r="F235316" t="str">
            <v>meltdsp.com</v>
          </cell>
          <cell r="G235316" t="str">
            <v>266764</v>
          </cell>
        </row>
        <row r="235317">
          <cell r="F235317" t="str">
            <v>meltedjoystick.com</v>
          </cell>
          <cell r="G235317" t="str">
            <v>266765</v>
          </cell>
        </row>
        <row r="235318">
          <cell r="F235318" t="str">
            <v>meltladerahotyoga.com</v>
          </cell>
          <cell r="G235318" t="str">
            <v>266766</v>
          </cell>
        </row>
        <row r="235319">
          <cell r="F235319" t="str">
            <v>meltwater.org</v>
          </cell>
          <cell r="G235319" t="str">
            <v>266767</v>
          </cell>
        </row>
        <row r="235320">
          <cell r="F235320" t="str">
            <v>melway.in</v>
          </cell>
          <cell r="G235320" t="str">
            <v>266768</v>
          </cell>
        </row>
        <row r="235321">
          <cell r="F235321" t="str">
            <v>melzoo.com</v>
          </cell>
          <cell r="G235321" t="str">
            <v>266769</v>
          </cell>
        </row>
        <row r="235322">
          <cell r="F235322" t="str">
            <v>memaengineering.com</v>
          </cell>
          <cell r="G235322" t="str">
            <v>266770</v>
          </cell>
        </row>
        <row r="235323">
          <cell r="F235323" t="str">
            <v>memakemonster.com</v>
          </cell>
          <cell r="G235323" t="str">
            <v>266771</v>
          </cell>
        </row>
        <row r="235324">
          <cell r="F235324" t="str">
            <v>membean.com</v>
          </cell>
          <cell r="G235324" t="str">
            <v>266772</v>
          </cell>
        </row>
        <row r="235325">
          <cell r="F235325" t="str">
            <v>member.seo-alien.com</v>
          </cell>
          <cell r="G235325" t="str">
            <v>266773</v>
          </cell>
        </row>
        <row r="235326">
          <cell r="F235326" t="str">
            <v>memberhub.com</v>
          </cell>
          <cell r="G235326" t="str">
            <v>266774</v>
          </cell>
        </row>
        <row r="235327">
          <cell r="F235327" t="str">
            <v>memberoo.net</v>
          </cell>
          <cell r="G235327" t="str">
            <v>266775</v>
          </cell>
        </row>
        <row r="235328">
          <cell r="F235328" t="str">
            <v>members.com</v>
          </cell>
          <cell r="G235328" t="str">
            <v>266776</v>
          </cell>
        </row>
        <row r="235329">
          <cell r="F235329" t="str">
            <v>membershiptoolkit.com</v>
          </cell>
          <cell r="G235329" t="str">
            <v>266777</v>
          </cell>
        </row>
        <row r="235330">
          <cell r="F235330" t="str">
            <v>memberson.com</v>
          </cell>
          <cell r="G235330" t="str">
            <v>266778</v>
          </cell>
        </row>
        <row r="235331">
          <cell r="F235331" t="str">
            <v>membertek.com</v>
          </cell>
          <cell r="G235331" t="str">
            <v>266779</v>
          </cell>
        </row>
        <row r="235332">
          <cell r="F235332" t="str">
            <v>memberwise.org.uk</v>
          </cell>
          <cell r="G235332" t="str">
            <v>266780</v>
          </cell>
        </row>
        <row r="235333">
          <cell r="F235333" t="str">
            <v>memboz.com</v>
          </cell>
          <cell r="G235333" t="str">
            <v>266781</v>
          </cell>
        </row>
        <row r="235334">
          <cell r="F235334" t="str">
            <v>membranereactor.com</v>
          </cell>
          <cell r="G235334" t="str">
            <v>266782</v>
          </cell>
        </row>
        <row r="235335">
          <cell r="F235335" t="str">
            <v>memcachier.com</v>
          </cell>
          <cell r="G235335" t="str">
            <v>266783</v>
          </cell>
        </row>
        <row r="235336">
          <cell r="F235336" t="str">
            <v>memcine.com</v>
          </cell>
          <cell r="G235336" t="str">
            <v>266784</v>
          </cell>
        </row>
        <row r="235337">
          <cell r="F235337" t="str">
            <v>memdata.com</v>
          </cell>
          <cell r="G235337" t="str">
            <v>266785</v>
          </cell>
        </row>
        <row r="235338">
          <cell r="F235338" t="str">
            <v>memeburn.com</v>
          </cell>
          <cell r="G235338" t="str">
            <v>266786</v>
          </cell>
        </row>
        <row r="235339">
          <cell r="F235339" t="str">
            <v>memedicine.org</v>
          </cell>
          <cell r="G235339" t="str">
            <v>266787</v>
          </cell>
        </row>
        <row r="235340">
          <cell r="F235340" t="str">
            <v>memelabs.com</v>
          </cell>
          <cell r="G235340" t="str">
            <v>266788</v>
          </cell>
        </row>
        <row r="235341">
          <cell r="F235341" t="str">
            <v>mementocreative.com.au</v>
          </cell>
          <cell r="G235341" t="str">
            <v>266789</v>
          </cell>
        </row>
        <row r="235342">
          <cell r="F235342" t="str">
            <v>mementopark.hu</v>
          </cell>
          <cell r="G235342" t="str">
            <v>266790</v>
          </cell>
        </row>
        <row r="235343">
          <cell r="F235343" t="str">
            <v>memeriver.com</v>
          </cell>
          <cell r="G235343" t="str">
            <v>266791</v>
          </cell>
        </row>
        <row r="235344">
          <cell r="F235344" t="str">
            <v>memery.com.au</v>
          </cell>
          <cell r="G235344" t="str">
            <v>266792</v>
          </cell>
        </row>
        <row r="235345">
          <cell r="F235345" t="str">
            <v>memeshop.com</v>
          </cell>
          <cell r="G235345" t="str">
            <v>266793</v>
          </cell>
        </row>
        <row r="235346">
          <cell r="F235346" t="str">
            <v>memesoftware.com</v>
          </cell>
          <cell r="G235346" t="str">
            <v>266794</v>
          </cell>
        </row>
        <row r="235347">
          <cell r="F235347" t="str">
            <v>memia.com</v>
          </cell>
          <cell r="G235347" t="str">
            <v>266795</v>
          </cell>
        </row>
        <row r="235348">
          <cell r="F235348" t="str">
            <v>memic.com</v>
          </cell>
          <cell r="G235348" t="str">
            <v>266796</v>
          </cell>
        </row>
        <row r="235349">
          <cell r="F235349" t="str">
            <v>memilog.com</v>
          </cell>
          <cell r="G235349" t="str">
            <v>266797</v>
          </cell>
        </row>
        <row r="235350">
          <cell r="F235350" t="str">
            <v>memimo.es</v>
          </cell>
          <cell r="G235350" t="str">
            <v>266798</v>
          </cell>
        </row>
        <row r="235351">
          <cell r="F235351" t="str">
            <v>memini.com</v>
          </cell>
          <cell r="G235351" t="str">
            <v>266799</v>
          </cell>
        </row>
        <row r="235352">
          <cell r="F235352" t="str">
            <v>memira.se</v>
          </cell>
          <cell r="G235352" t="str">
            <v>266800</v>
          </cell>
        </row>
        <row r="235353">
          <cell r="F235353" t="str">
            <v>memit.com</v>
          </cell>
          <cell r="G235353" t="str">
            <v>266801</v>
          </cell>
        </row>
        <row r="235354">
          <cell r="F235354" t="str">
            <v>memjet.com</v>
          </cell>
          <cell r="G235354" t="str">
            <v>266802</v>
          </cell>
        </row>
        <row r="235355">
          <cell r="F235355" t="str">
            <v>memlekettengelsin.com</v>
          </cell>
          <cell r="G235355" t="str">
            <v>266803</v>
          </cell>
        </row>
        <row r="235356">
          <cell r="F235356" t="str">
            <v>memo.fr</v>
          </cell>
          <cell r="G235356" t="str">
            <v>266804</v>
          </cell>
        </row>
        <row r="235357">
          <cell r="F235357" t="str">
            <v>memoangel.com</v>
          </cell>
          <cell r="G235357" t="str">
            <v>266805</v>
          </cell>
        </row>
        <row r="235358">
          <cell r="F235358" t="str">
            <v>memobang.com</v>
          </cell>
          <cell r="G235358" t="str">
            <v>266806</v>
          </cell>
        </row>
        <row r="235359">
          <cell r="F235359" t="str">
            <v>memocards.co</v>
          </cell>
          <cell r="G235359" t="str">
            <v>266807</v>
          </cell>
        </row>
        <row r="235360">
          <cell r="F235360" t="str">
            <v>memofon.com</v>
          </cell>
          <cell r="G235360" t="str">
            <v>266808</v>
          </cell>
        </row>
        <row r="235361">
          <cell r="F235361" t="str">
            <v>memogadget.com</v>
          </cell>
          <cell r="G235361" t="str">
            <v>266809</v>
          </cell>
        </row>
        <row r="235362">
          <cell r="F235362" t="str">
            <v>memointeractive.com</v>
          </cell>
          <cell r="G235362" t="str">
            <v>266810</v>
          </cell>
        </row>
        <row r="235363">
          <cell r="F235363" t="str">
            <v>memokitchen.com</v>
          </cell>
          <cell r="G235363" t="str">
            <v>266811</v>
          </cell>
        </row>
        <row r="235364">
          <cell r="F235364" t="str">
            <v>memom.me</v>
          </cell>
          <cell r="G235364" t="str">
            <v>266812</v>
          </cell>
        </row>
        <row r="235365">
          <cell r="F235365" t="str">
            <v>memometal.com</v>
          </cell>
          <cell r="G235365" t="str">
            <v>266813</v>
          </cell>
        </row>
        <row r="235366">
          <cell r="F235366" t="str">
            <v>memora.es</v>
          </cell>
          <cell r="G235366" t="str">
            <v>266814</v>
          </cell>
        </row>
        <row r="235367">
          <cell r="F235367" t="str">
            <v>memorabilityapp.com</v>
          </cell>
          <cell r="G235367" t="str">
            <v>266815</v>
          </cell>
        </row>
        <row r="235368">
          <cell r="F235368" t="str">
            <v>memorabledvd.com</v>
          </cell>
          <cell r="G235368" t="str">
            <v>266816</v>
          </cell>
        </row>
        <row r="235369">
          <cell r="F235369" t="str">
            <v>memorableindia.com</v>
          </cell>
          <cell r="G235369" t="str">
            <v>266817</v>
          </cell>
        </row>
        <row r="235370">
          <cell r="F235370" t="str">
            <v>memorableindianweddings.com</v>
          </cell>
          <cell r="G235370" t="str">
            <v>266818</v>
          </cell>
        </row>
        <row r="235371">
          <cell r="F235371" t="str">
            <v>memorablesafari.com</v>
          </cell>
          <cell r="G235371" t="str">
            <v>266819</v>
          </cell>
        </row>
        <row r="235372">
          <cell r="F235372" t="str">
            <v>memorebook.com</v>
          </cell>
          <cell r="G235372" t="str">
            <v>266820</v>
          </cell>
        </row>
        <row r="235373">
          <cell r="F235373" t="str">
            <v>memorial-gardens.org</v>
          </cell>
          <cell r="G235373" t="str">
            <v>266821</v>
          </cell>
        </row>
        <row r="235374">
          <cell r="F235374" t="str">
            <v>memorialmatters.com</v>
          </cell>
          <cell r="G235374" t="str">
            <v>266822</v>
          </cell>
        </row>
        <row r="235375">
          <cell r="F235375" t="str">
            <v>memorialplasticsurgery.com</v>
          </cell>
          <cell r="G235375" t="str">
            <v>266823</v>
          </cell>
        </row>
        <row r="235376">
          <cell r="F235376" t="str">
            <v>memorialpp.com</v>
          </cell>
          <cell r="G235376" t="str">
            <v>266824</v>
          </cell>
        </row>
        <row r="235377">
          <cell r="F235377" t="str">
            <v>memorialrd.com</v>
          </cell>
          <cell r="G235377" t="str">
            <v>266825</v>
          </cell>
        </row>
        <row r="235378">
          <cell r="F235378" t="str">
            <v>memorialurnjewelry.com</v>
          </cell>
          <cell r="G235378" t="str">
            <v>266826</v>
          </cell>
        </row>
        <row r="235379">
          <cell r="F235379" t="str">
            <v>memoriis.com</v>
          </cell>
          <cell r="G235379" t="str">
            <v>266827</v>
          </cell>
        </row>
        <row r="235380">
          <cell r="F235380" t="str">
            <v>memorize.com</v>
          </cell>
          <cell r="G235380" t="str">
            <v>266828</v>
          </cell>
        </row>
        <row r="235381">
          <cell r="F235381" t="str">
            <v>memorybank.com</v>
          </cell>
          <cell r="G235381" t="str">
            <v>266829</v>
          </cell>
        </row>
        <row r="235382">
          <cell r="F235382" t="str">
            <v>memorydealers.com</v>
          </cell>
          <cell r="G235382" t="str">
            <v>266830</v>
          </cell>
        </row>
        <row r="235383">
          <cell r="F235383" t="str">
            <v>memoryexpertsinc.com</v>
          </cell>
          <cell r="G235383" t="str">
            <v>266831</v>
          </cell>
        </row>
        <row r="235384">
          <cell r="F235384" t="str">
            <v>memoryhub.com</v>
          </cell>
          <cell r="G235384" t="str">
            <v>266832</v>
          </cell>
        </row>
        <row r="235385">
          <cell r="F235385" t="str">
            <v>memorylaneinc.com</v>
          </cell>
          <cell r="G235385" t="str">
            <v>266833</v>
          </cell>
        </row>
        <row r="235386">
          <cell r="F235386" t="str">
            <v>memorylink.com</v>
          </cell>
          <cell r="G235386" t="str">
            <v>266834</v>
          </cell>
        </row>
        <row r="235387">
          <cell r="F235387" t="str">
            <v>memorymemo.com</v>
          </cell>
          <cell r="G235387" t="str">
            <v>266835</v>
          </cell>
        </row>
        <row r="235388">
          <cell r="F235388" t="str">
            <v>memorymirror.com</v>
          </cell>
          <cell r="G235388" t="str">
            <v>266836</v>
          </cell>
        </row>
        <row r="235389">
          <cell r="F235389" t="str">
            <v>memoryplastics.com</v>
          </cell>
          <cell r="G235389" t="str">
            <v>266837</v>
          </cell>
        </row>
        <row r="235390">
          <cell r="F235390" t="str">
            <v>memoryshine.com</v>
          </cell>
          <cell r="G235390" t="str">
            <v>266838</v>
          </cell>
        </row>
        <row r="235391">
          <cell r="F235391" t="str">
            <v>memorystreams.com</v>
          </cell>
          <cell r="G235391" t="str">
            <v>266839</v>
          </cell>
        </row>
        <row r="235392">
          <cell r="F235392" t="str">
            <v>memorysuppliers.com</v>
          </cell>
          <cell r="G235392" t="str">
            <v>266840</v>
          </cell>
        </row>
        <row r="235393">
          <cell r="F235393" t="str">
            <v>memoryweb.me</v>
          </cell>
          <cell r="G235393" t="str">
            <v>266841</v>
          </cell>
        </row>
        <row r="235394">
          <cell r="F235394" t="str">
            <v>memotoo.com</v>
          </cell>
          <cell r="G235394" t="str">
            <v>266842</v>
          </cell>
        </row>
        <row r="235395">
          <cell r="F235395" t="str">
            <v>memotrek.com</v>
          </cell>
          <cell r="G235395" t="str">
            <v>266843</v>
          </cell>
        </row>
        <row r="235396">
          <cell r="F235396" t="str">
            <v>memplai.com</v>
          </cell>
          <cell r="G235396" t="str">
            <v>266844</v>
          </cell>
        </row>
        <row r="235397">
          <cell r="F235397" t="str">
            <v>memreas.com</v>
          </cell>
          <cell r="G235397" t="str">
            <v>266845</v>
          </cell>
        </row>
        <row r="235398">
          <cell r="F235398" t="str">
            <v>memrify.com</v>
          </cell>
          <cell r="G235398" t="str">
            <v>266846</v>
          </cell>
        </row>
        <row r="235399">
          <cell r="F235399" t="str">
            <v>mems-vision.com</v>
          </cell>
          <cell r="G235399" t="str">
            <v>266847</v>
          </cell>
        </row>
        <row r="235400">
          <cell r="F235400" t="str">
            <v>memsaver.com</v>
          </cell>
          <cell r="G235400" t="str">
            <v>266848</v>
          </cell>
        </row>
        <row r="235401">
          <cell r="F235401" t="str">
            <v>memscap.com</v>
          </cell>
          <cell r="G235401" t="str">
            <v>266849</v>
          </cell>
        </row>
        <row r="235402">
          <cell r="F235402" t="str">
            <v>memset.com</v>
          </cell>
          <cell r="G235402" t="str">
            <v>266850</v>
          </cell>
        </row>
        <row r="235403">
          <cell r="F235403" t="str">
            <v>memsfoundry.de</v>
          </cell>
          <cell r="G235403" t="str">
            <v>266851</v>
          </cell>
        </row>
        <row r="235404">
          <cell r="F235404" t="str">
            <v>memsindustrygroup.org</v>
          </cell>
          <cell r="G235404" t="str">
            <v>266852</v>
          </cell>
        </row>
        <row r="235405">
          <cell r="F235405" t="str">
            <v>memsource.com</v>
          </cell>
          <cell r="G235405" t="str">
            <v>266853</v>
          </cell>
        </row>
        <row r="235406">
          <cell r="F235406" t="str">
            <v>memtell.com</v>
          </cell>
          <cell r="G235406" t="str">
            <v>266854</v>
          </cell>
        </row>
        <row r="235407">
          <cell r="F235407" t="str">
            <v>memven.com</v>
          </cell>
          <cell r="G235407" t="str">
            <v>266855</v>
          </cell>
        </row>
        <row r="235408">
          <cell r="F235408" t="str">
            <v>mena-scs.com</v>
          </cell>
          <cell r="G235408" t="str">
            <v>266856</v>
          </cell>
        </row>
        <row r="235409">
          <cell r="F235409" t="str">
            <v>menaclicks.com</v>
          </cell>
          <cell r="G235409" t="str">
            <v>266857</v>
          </cell>
        </row>
        <row r="235410">
          <cell r="F235410" t="str">
            <v>menacommerce.com</v>
          </cell>
          <cell r="G235410" t="str">
            <v>266858</v>
          </cell>
        </row>
        <row r="235411">
          <cell r="F235411" t="str">
            <v>menafn.com</v>
          </cell>
          <cell r="G235411" t="str">
            <v>266859</v>
          </cell>
        </row>
        <row r="235412">
          <cell r="F235412" t="str">
            <v>menageproplus.com</v>
          </cell>
          <cell r="G235412" t="str">
            <v>266860</v>
          </cell>
        </row>
        <row r="235413">
          <cell r="F235413" t="str">
            <v>menaitech.com</v>
          </cell>
          <cell r="G235413" t="str">
            <v>266861</v>
          </cell>
        </row>
        <row r="235414">
          <cell r="F235414" t="str">
            <v>menaji.com</v>
          </cell>
          <cell r="G235414" t="str">
            <v>266862</v>
          </cell>
        </row>
        <row r="235415">
          <cell r="F235415" t="str">
            <v>menaragames.com</v>
          </cell>
          <cell r="G235415" t="str">
            <v>266863</v>
          </cell>
        </row>
        <row r="235416">
          <cell r="F235416" t="str">
            <v>menareuseless.com</v>
          </cell>
          <cell r="G235416" t="str">
            <v>266864</v>
          </cell>
        </row>
        <row r="235417">
          <cell r="F235417" t="str">
            <v>menasources.com</v>
          </cell>
          <cell r="G235417" t="str">
            <v>266865</v>
          </cell>
        </row>
        <row r="235418">
          <cell r="F235418" t="str">
            <v>mencari-judul.blogspot.com</v>
          </cell>
          <cell r="G235418" t="str">
            <v>266866</v>
          </cell>
        </row>
        <row r="235419">
          <cell r="F235419" t="str">
            <v>mencoplatform.com</v>
          </cell>
          <cell r="G235419" t="str">
            <v>266867</v>
          </cell>
        </row>
        <row r="235420">
          <cell r="F235420" t="str">
            <v>mendipmediagroup.com</v>
          </cell>
          <cell r="G235420" t="str">
            <v>266868</v>
          </cell>
        </row>
        <row r="235421">
          <cell r="F235421" t="str">
            <v>mendocinofarms.com</v>
          </cell>
          <cell r="G235421" t="str">
            <v>266869</v>
          </cell>
        </row>
        <row r="235422">
          <cell r="F235422" t="str">
            <v>mendword.com</v>
          </cell>
          <cell r="G235422" t="str">
            <v>266870</v>
          </cell>
        </row>
        <row r="235423">
          <cell r="F235423" t="str">
            <v>mendzapp.com</v>
          </cell>
          <cell r="G235423" t="str">
            <v>266871</v>
          </cell>
        </row>
        <row r="235424">
          <cell r="F235424" t="str">
            <v>menemshasolutions.com</v>
          </cell>
          <cell r="G235424" t="str">
            <v>266872</v>
          </cell>
        </row>
        <row r="235425">
          <cell r="F235425" t="str">
            <v>menewsha.com</v>
          </cell>
          <cell r="G235425" t="str">
            <v>266873</v>
          </cell>
        </row>
        <row r="235426">
          <cell r="F235426" t="str">
            <v>menexis.com</v>
          </cell>
          <cell r="G235426" t="str">
            <v>266874</v>
          </cell>
        </row>
        <row r="235427">
          <cell r="F235427" t="str">
            <v>mengniuir.com</v>
          </cell>
          <cell r="G235427" t="str">
            <v>266875</v>
          </cell>
        </row>
        <row r="235428">
          <cell r="F235428" t="str">
            <v>menkimobile.com.br</v>
          </cell>
          <cell r="G235428" t="str">
            <v>266876</v>
          </cell>
        </row>
        <row r="235429">
          <cell r="F235429" t="str">
            <v>menlo-technologies.com</v>
          </cell>
          <cell r="G235429" t="str">
            <v>266877</v>
          </cell>
        </row>
        <row r="235430">
          <cell r="F235430" t="str">
            <v>menloappacademy.com</v>
          </cell>
          <cell r="G235430" t="str">
            <v>266878</v>
          </cell>
        </row>
        <row r="235431">
          <cell r="F235431" t="str">
            <v>menloparksoftware.com</v>
          </cell>
          <cell r="G235431" t="str">
            <v>266879</v>
          </cell>
        </row>
        <row r="235432">
          <cell r="F235432" t="str">
            <v>menmo.se</v>
          </cell>
          <cell r="G235432" t="str">
            <v>266880</v>
          </cell>
        </row>
        <row r="235433">
          <cell r="F235433" t="str">
            <v>mennetax.com</v>
          </cell>
          <cell r="G235433" t="str">
            <v>266881</v>
          </cell>
        </row>
        <row r="235434">
          <cell r="F235434" t="str">
            <v>menolinx.com</v>
          </cell>
          <cell r="G235434" t="str">
            <v>266882</v>
          </cell>
        </row>
        <row r="235435">
          <cell r="F235435" t="str">
            <v>menonlyfamilylawonly.com</v>
          </cell>
          <cell r="G235435" t="str">
            <v>266883</v>
          </cell>
        </row>
        <row r="235436">
          <cell r="F235436" t="str">
            <v>menora.co.uk</v>
          </cell>
          <cell r="G235436" t="str">
            <v>266884</v>
          </cell>
        </row>
        <row r="235437">
          <cell r="F235437" t="str">
            <v>menple.com</v>
          </cell>
          <cell r="G235437" t="str">
            <v>266885</v>
          </cell>
        </row>
        <row r="235438">
          <cell r="F235438" t="str">
            <v>mens.boutique</v>
          </cell>
          <cell r="G235438" t="str">
            <v>266886</v>
          </cell>
        </row>
        <row r="235439">
          <cell r="F235439" t="str">
            <v>mensaelect.es</v>
          </cell>
          <cell r="G235439" t="str">
            <v>266887</v>
          </cell>
        </row>
        <row r="235440">
          <cell r="F235440" t="str">
            <v>mensajerialowcost.es</v>
          </cell>
          <cell r="G235440" t="str">
            <v>266888</v>
          </cell>
        </row>
        <row r="235441">
          <cell r="F235441" t="str">
            <v>mensamatic.com</v>
          </cell>
          <cell r="G235441" t="str">
            <v>266889</v>
          </cell>
        </row>
        <row r="235442">
          <cell r="F235442" t="str">
            <v>mensaprep.com</v>
          </cell>
          <cell r="G235442" t="str">
            <v>266890</v>
          </cell>
        </row>
        <row r="235443">
          <cell r="F235443" t="str">
            <v>mensbasic.dk</v>
          </cell>
          <cell r="G235443" t="str">
            <v>266891</v>
          </cell>
        </row>
        <row r="235444">
          <cell r="F235444" t="str">
            <v>menshealthmarketing.com</v>
          </cell>
          <cell r="G235444" t="str">
            <v>266892</v>
          </cell>
        </row>
        <row r="235445">
          <cell r="F235445" t="str">
            <v>menshion.com</v>
          </cell>
          <cell r="G235445" t="str">
            <v>266893</v>
          </cell>
        </row>
        <row r="235446">
          <cell r="F235446" t="str">
            <v>mensjournal.com</v>
          </cell>
          <cell r="G235446" t="str">
            <v>266894</v>
          </cell>
        </row>
        <row r="235447">
          <cell r="F235447" t="str">
            <v>menslifestyles.com</v>
          </cell>
          <cell r="G235447" t="str">
            <v>266895</v>
          </cell>
        </row>
        <row r="235448">
          <cell r="F235448" t="str">
            <v>mensmarket.com</v>
          </cell>
          <cell r="G235448" t="str">
            <v>266896</v>
          </cell>
        </row>
        <row r="235449">
          <cell r="F235449" t="str">
            <v>menstreetfashion.com</v>
          </cell>
          <cell r="G235449" t="str">
            <v>266897</v>
          </cell>
        </row>
        <row r="235450">
          <cell r="F235450" t="str">
            <v>mensxp.com</v>
          </cell>
          <cell r="G235450" t="str">
            <v>266898</v>
          </cell>
        </row>
        <row r="235451">
          <cell r="F235451" t="str">
            <v>menta.com.mx</v>
          </cell>
          <cell r="G235451" t="str">
            <v>266899</v>
          </cell>
        </row>
        <row r="235452">
          <cell r="F235452" t="str">
            <v>mental-heal.com</v>
          </cell>
          <cell r="G235452" t="str">
            <v>266900</v>
          </cell>
        </row>
        <row r="235453">
          <cell r="F235453" t="str">
            <v>mentalab.it</v>
          </cell>
          <cell r="G235453" t="str">
            <v>266901</v>
          </cell>
        </row>
        <row r="235454">
          <cell r="F235454" t="str">
            <v>mentalcanvas.com</v>
          </cell>
          <cell r="G235454" t="str">
            <v>266902</v>
          </cell>
        </row>
        <row r="235455">
          <cell r="F235455" t="str">
            <v>mentalfloss.com</v>
          </cell>
          <cell r="G235455" t="str">
            <v>266903</v>
          </cell>
        </row>
        <row r="235456">
          <cell r="F235456" t="str">
            <v>mentalhealthclasses.com</v>
          </cell>
          <cell r="G235456" t="str">
            <v>266904</v>
          </cell>
        </row>
        <row r="235457">
          <cell r="F235457" t="str">
            <v>mentalidadweb.com</v>
          </cell>
          <cell r="G235457" t="str">
            <v>266905</v>
          </cell>
        </row>
        <row r="235458">
          <cell r="F235458" t="str">
            <v>mentaline.com</v>
          </cell>
          <cell r="G235458" t="str">
            <v>266906</v>
          </cell>
        </row>
        <row r="235459">
          <cell r="F235459" t="str">
            <v>mentalmojo.me</v>
          </cell>
          <cell r="G235459" t="str">
            <v>266907</v>
          </cell>
        </row>
        <row r="235460">
          <cell r="F235460" t="str">
            <v>mentalmoustache.com</v>
          </cell>
          <cell r="G235460" t="str">
            <v>266908</v>
          </cell>
        </row>
        <row r="235461">
          <cell r="F235461" t="str">
            <v>mentalworkout.com</v>
          </cell>
          <cell r="G235461" t="str">
            <v>266909</v>
          </cell>
        </row>
        <row r="235462">
          <cell r="F235462" t="str">
            <v>mentesalternas.com</v>
          </cell>
          <cell r="G235462" t="str">
            <v>266910</v>
          </cell>
        </row>
        <row r="235463">
          <cell r="F235463" t="str">
            <v>mentez.com</v>
          </cell>
          <cell r="G235463" t="str">
            <v>266911</v>
          </cell>
        </row>
        <row r="235464">
          <cell r="F235464" t="str">
            <v>menthora.com</v>
          </cell>
          <cell r="G235464" t="str">
            <v>266912</v>
          </cell>
        </row>
        <row r="235465">
          <cell r="F235465" t="str">
            <v>mentionllc.com</v>
          </cell>
          <cell r="G235465" t="str">
            <v>266913</v>
          </cell>
        </row>
        <row r="235466">
          <cell r="F235466" t="str">
            <v>mentiontribe.com</v>
          </cell>
          <cell r="G235466" t="str">
            <v>266914</v>
          </cell>
        </row>
        <row r="235467">
          <cell r="F235467" t="str">
            <v>mentis-services.com</v>
          </cell>
          <cell r="G235467" t="str">
            <v>266915</v>
          </cell>
        </row>
        <row r="235468">
          <cell r="F235468" t="str">
            <v>mentisnation.com</v>
          </cell>
          <cell r="G235468" t="str">
            <v>266916</v>
          </cell>
        </row>
        <row r="235469">
          <cell r="F235469" t="str">
            <v>mentisoftware.com</v>
          </cell>
          <cell r="G235469" t="str">
            <v>266917</v>
          </cell>
        </row>
        <row r="235470">
          <cell r="F235470" t="str">
            <v>mentor-app.com</v>
          </cell>
          <cell r="G235470" t="str">
            <v>266918</v>
          </cell>
        </row>
        <row r="235471">
          <cell r="F235471" t="str">
            <v>mentor-logic.com</v>
          </cell>
          <cell r="G235471" t="str">
            <v>266919</v>
          </cell>
        </row>
        <row r="235472">
          <cell r="F235472" t="str">
            <v>mentor118.com</v>
          </cell>
          <cell r="G235472" t="str">
            <v>266920</v>
          </cell>
        </row>
        <row r="235473">
          <cell r="F235473" t="str">
            <v>mentora.com</v>
          </cell>
          <cell r="G235473" t="str">
            <v>266921</v>
          </cell>
        </row>
        <row r="235474">
          <cell r="F235474" t="str">
            <v>mentorbridge.org</v>
          </cell>
          <cell r="G235474" t="str">
            <v>266922</v>
          </cell>
        </row>
        <row r="235475">
          <cell r="F235475" t="str">
            <v>mentorenterprisesinc.com</v>
          </cell>
          <cell r="G235475" t="str">
            <v>266923</v>
          </cell>
        </row>
        <row r="235476">
          <cell r="F235476" t="str">
            <v>mentorfly.com</v>
          </cell>
          <cell r="G235476" t="str">
            <v>266924</v>
          </cell>
        </row>
        <row r="235477">
          <cell r="F235477" t="str">
            <v>mentorhealth.com</v>
          </cell>
          <cell r="G235477" t="str">
            <v>266925</v>
          </cell>
        </row>
        <row r="235478">
          <cell r="F235478" t="str">
            <v>mentorhip.com</v>
          </cell>
          <cell r="G235478" t="str">
            <v>266926</v>
          </cell>
        </row>
        <row r="235479">
          <cell r="F235479" t="str">
            <v>mentoringminds.com</v>
          </cell>
          <cell r="G235479" t="str">
            <v>266927</v>
          </cell>
        </row>
        <row r="235480">
          <cell r="F235480" t="str">
            <v>mentorix.com</v>
          </cell>
          <cell r="G235480" t="str">
            <v>266928</v>
          </cell>
        </row>
        <row r="235481">
          <cell r="F235481" t="str">
            <v>mentormate.com</v>
          </cell>
          <cell r="G235481" t="str">
            <v>266929</v>
          </cell>
        </row>
        <row r="235482">
          <cell r="F235482" t="str">
            <v>mentormediacorp.com</v>
          </cell>
          <cell r="G235482" t="str">
            <v>266930</v>
          </cell>
        </row>
        <row r="235483">
          <cell r="F235483" t="str">
            <v>mentormojo.com</v>
          </cell>
          <cell r="G235483" t="str">
            <v>266931</v>
          </cell>
        </row>
        <row r="235484">
          <cell r="F235484" t="str">
            <v>mentormyself.com</v>
          </cell>
          <cell r="G235484" t="str">
            <v>266932</v>
          </cell>
        </row>
        <row r="235485">
          <cell r="F235485" t="str">
            <v>mentornetwork.ca</v>
          </cell>
          <cell r="G235485" t="str">
            <v>266933</v>
          </cell>
        </row>
        <row r="235486">
          <cell r="F235486" t="str">
            <v>mentoropolis.com</v>
          </cell>
          <cell r="G235486" t="str">
            <v>266934</v>
          </cell>
        </row>
        <row r="235487">
          <cell r="F235487" t="str">
            <v>mentorpolis.com</v>
          </cell>
          <cell r="G235487" t="str">
            <v>266935</v>
          </cell>
        </row>
        <row r="235488">
          <cell r="F235488" t="str">
            <v>mentum.com</v>
          </cell>
          <cell r="G235488" t="str">
            <v>266936</v>
          </cell>
        </row>
        <row r="235489">
          <cell r="F235489" t="str">
            <v>menturagroup.com</v>
          </cell>
          <cell r="G235489" t="str">
            <v>266937</v>
          </cell>
        </row>
        <row r="235490">
          <cell r="F235490" t="str">
            <v>menu.am</v>
          </cell>
          <cell r="G235490" t="str">
            <v>266938</v>
          </cell>
        </row>
        <row r="235491">
          <cell r="F235491" t="str">
            <v>menu.ca</v>
          </cell>
          <cell r="G235491" t="str">
            <v>266939</v>
          </cell>
        </row>
        <row r="235492">
          <cell r="F235492" t="str">
            <v>menu4today.com</v>
          </cell>
          <cell r="G235492" t="str">
            <v>266940</v>
          </cell>
        </row>
        <row r="235493">
          <cell r="F235493" t="str">
            <v>menuburada.com</v>
          </cell>
          <cell r="G235493" t="str">
            <v>266941</v>
          </cell>
        </row>
        <row r="235494">
          <cell r="F235494" t="str">
            <v>menudiet.es</v>
          </cell>
          <cell r="G235494" t="str">
            <v>266942</v>
          </cell>
        </row>
        <row r="235495">
          <cell r="F235495" t="str">
            <v>menudrive.com</v>
          </cell>
          <cell r="G235495" t="str">
            <v>266943</v>
          </cell>
        </row>
        <row r="235496">
          <cell r="F235496" t="str">
            <v>menufeast.com.au</v>
          </cell>
          <cell r="G235496" t="str">
            <v>266944</v>
          </cell>
        </row>
        <row r="235497">
          <cell r="F235497" t="str">
            <v>menufy.com</v>
          </cell>
          <cell r="G235497" t="str">
            <v>266945</v>
          </cell>
        </row>
        <row r="235498">
          <cell r="F235498" t="str">
            <v>menuism.com</v>
          </cell>
          <cell r="G235498" t="str">
            <v>266946</v>
          </cell>
        </row>
        <row r="235499">
          <cell r="F235499" t="str">
            <v>menulog.com.au</v>
          </cell>
          <cell r="G235499" t="str">
            <v>266947</v>
          </cell>
        </row>
        <row r="235500">
          <cell r="F235500" t="str">
            <v>menulus.com</v>
          </cell>
          <cell r="G235500" t="str">
            <v>266948</v>
          </cell>
        </row>
        <row r="235501">
          <cell r="F235501" t="str">
            <v>menumania.co.nz</v>
          </cell>
          <cell r="G235501" t="str">
            <v>266949</v>
          </cell>
        </row>
        <row r="235502">
          <cell r="F235502" t="str">
            <v>menumeet.com</v>
          </cell>
          <cell r="G235502" t="str">
            <v>266950</v>
          </cell>
        </row>
        <row r="235503">
          <cell r="F235503" t="str">
            <v>menumob.com</v>
          </cell>
          <cell r="G235503" t="str">
            <v>266951</v>
          </cell>
        </row>
        <row r="235504">
          <cell r="F235504" t="str">
            <v>menumobi.com.br</v>
          </cell>
          <cell r="G235504" t="str">
            <v>266952</v>
          </cell>
        </row>
        <row r="235505">
          <cell r="F235505" t="str">
            <v>menumultitool.com</v>
          </cell>
          <cell r="G235505" t="str">
            <v>266953</v>
          </cell>
        </row>
        <row r="235506">
          <cell r="F235506" t="str">
            <v>menupages.com</v>
          </cell>
          <cell r="G235506" t="str">
            <v>266954</v>
          </cell>
        </row>
        <row r="235507">
          <cell r="F235507" t="str">
            <v>menupages.ie</v>
          </cell>
          <cell r="G235507" t="str">
            <v>266955</v>
          </cell>
        </row>
        <row r="235508">
          <cell r="F235508" t="str">
            <v>menuscript.co</v>
          </cell>
          <cell r="G235508" t="str">
            <v>266956</v>
          </cell>
        </row>
        <row r="235509">
          <cell r="F235509" t="str">
            <v>menutabapp.com</v>
          </cell>
          <cell r="G235509" t="str">
            <v>266957</v>
          </cell>
        </row>
        <row r="235510">
          <cell r="F235510" t="str">
            <v>menuterraneus.com</v>
          </cell>
          <cell r="G235510" t="str">
            <v>266958</v>
          </cell>
        </row>
        <row r="235511">
          <cell r="F235511" t="str">
            <v>menziesaviation.com</v>
          </cell>
          <cell r="G235511" t="str">
            <v>266959</v>
          </cell>
        </row>
        <row r="235512">
          <cell r="F235512" t="str">
            <v>menziesconsulting.com</v>
          </cell>
          <cell r="G235512" t="str">
            <v>266960</v>
          </cell>
        </row>
        <row r="235513">
          <cell r="F235513" t="str">
            <v>meomap.net</v>
          </cell>
          <cell r="G235513" t="str">
            <v>266961</v>
          </cell>
        </row>
        <row r="235514">
          <cell r="F235514" t="str">
            <v>meople.info</v>
          </cell>
          <cell r="G235514" t="str">
            <v>266962</v>
          </cell>
        </row>
        <row r="235515">
          <cell r="F235515" t="str">
            <v>meowbox.com</v>
          </cell>
          <cell r="G235515" t="str">
            <v>266963</v>
          </cell>
        </row>
        <row r="235516">
          <cell r="F235516" t="str">
            <v>meowessay.com</v>
          </cell>
          <cell r="G235516" t="str">
            <v>266964</v>
          </cell>
        </row>
        <row r="235517">
          <cell r="F235517" t="str">
            <v>meowingrooster.com</v>
          </cell>
          <cell r="G235517" t="str">
            <v>266965</v>
          </cell>
        </row>
        <row r="235518">
          <cell r="F235518" t="str">
            <v>meowns.com</v>
          </cell>
          <cell r="G235518" t="str">
            <v>266966</v>
          </cell>
        </row>
        <row r="235519">
          <cell r="F235519" t="str">
            <v>mepassaai.com.br</v>
          </cell>
          <cell r="G235519" t="str">
            <v>266967</v>
          </cell>
        </row>
        <row r="235520">
          <cell r="F235520" t="str">
            <v>mepcentre.com</v>
          </cell>
          <cell r="G235520" t="str">
            <v>266968</v>
          </cell>
        </row>
        <row r="235521">
          <cell r="F235521" t="str">
            <v>mepco.fi</v>
          </cell>
          <cell r="G235521" t="str">
            <v>266969</v>
          </cell>
        </row>
        <row r="235522">
          <cell r="F235522" t="str">
            <v>mepi.pl</v>
          </cell>
          <cell r="G235522" t="str">
            <v>266970</v>
          </cell>
        </row>
        <row r="235523">
          <cell r="F235523" t="str">
            <v>meplis.com</v>
          </cell>
          <cell r="G235523" t="str">
            <v>266971</v>
          </cell>
        </row>
        <row r="235524">
          <cell r="F235524" t="str">
            <v>mepo.co</v>
          </cell>
          <cell r="G235524" t="str">
            <v>266972</v>
          </cell>
        </row>
        <row r="235525">
          <cell r="F235525" t="str">
            <v>meporter.com</v>
          </cell>
          <cell r="G235525" t="str">
            <v>266973</v>
          </cell>
        </row>
        <row r="235526">
          <cell r="F235526" t="str">
            <v>mequoda.com</v>
          </cell>
          <cell r="G235526" t="str">
            <v>266974</v>
          </cell>
        </row>
        <row r="235527">
          <cell r="F235527" t="str">
            <v>mer-telecom.com</v>
          </cell>
          <cell r="G235527" t="str">
            <v>266975</v>
          </cell>
        </row>
        <row r="235528">
          <cell r="F235528" t="str">
            <v>merabheja.com</v>
          </cell>
          <cell r="G235528" t="str">
            <v>266976</v>
          </cell>
        </row>
        <row r="235529">
          <cell r="F235529" t="str">
            <v>meracoupons.com</v>
          </cell>
          <cell r="G235529" t="str">
            <v>266977</v>
          </cell>
        </row>
        <row r="235530">
          <cell r="F235530" t="str">
            <v>meradata.com</v>
          </cell>
          <cell r="G235530" t="str">
            <v>266978</v>
          </cell>
        </row>
        <row r="235531">
          <cell r="F235531" t="str">
            <v>meradia.com</v>
          </cell>
          <cell r="G235531" t="str">
            <v>266979</v>
          </cell>
        </row>
        <row r="235532">
          <cell r="F235532" t="str">
            <v>merafoodchoice.com</v>
          </cell>
          <cell r="G235532" t="str">
            <v>266980</v>
          </cell>
        </row>
        <row r="235533">
          <cell r="F235533" t="str">
            <v>meragrocer.com</v>
          </cell>
          <cell r="G235533" t="str">
            <v>266981</v>
          </cell>
        </row>
        <row r="235534">
          <cell r="F235534" t="str">
            <v>merahaat.com</v>
          </cell>
          <cell r="G235534" t="str">
            <v>266982</v>
          </cell>
        </row>
        <row r="235535">
          <cell r="F235535" t="str">
            <v>merajphotography.com</v>
          </cell>
          <cell r="G235535" t="str">
            <v>266983</v>
          </cell>
        </row>
        <row r="235536">
          <cell r="F235536" t="str">
            <v>merakeurope.com</v>
          </cell>
          <cell r="G235536" t="str">
            <v>266984</v>
          </cell>
        </row>
        <row r="235537">
          <cell r="F235537" t="str">
            <v>meraklisiicin.com</v>
          </cell>
          <cell r="G235537" t="str">
            <v>266985</v>
          </cell>
        </row>
        <row r="235538">
          <cell r="F235538" t="str">
            <v>meramd.com</v>
          </cell>
          <cell r="G235538" t="str">
            <v>266986</v>
          </cell>
        </row>
        <row r="235539">
          <cell r="F235539" t="str">
            <v>meramobiles.com</v>
          </cell>
          <cell r="G235539" t="str">
            <v>266987</v>
          </cell>
        </row>
        <row r="235540">
          <cell r="F235540" t="str">
            <v>merapar.com</v>
          </cell>
          <cell r="G235540" t="str">
            <v>266988</v>
          </cell>
        </row>
        <row r="235541">
          <cell r="F235541" t="str">
            <v>meraprint.com</v>
          </cell>
          <cell r="G235541" t="str">
            <v>266989</v>
          </cell>
        </row>
        <row r="235542">
          <cell r="F235542" t="str">
            <v>merar.com</v>
          </cell>
          <cell r="G235542" t="str">
            <v>266990</v>
          </cell>
        </row>
        <row r="235543">
          <cell r="F235543" t="str">
            <v>merc.com</v>
          </cell>
          <cell r="G235543" t="str">
            <v>266991</v>
          </cell>
        </row>
        <row r="235544">
          <cell r="F235544" t="str">
            <v>mercachef.com</v>
          </cell>
          <cell r="G235544" t="str">
            <v>266992</v>
          </cell>
        </row>
        <row r="235545">
          <cell r="F235545" t="str">
            <v>mercadillo5.com</v>
          </cell>
          <cell r="G235545" t="str">
            <v>266993</v>
          </cell>
        </row>
        <row r="235546">
          <cell r="F235546" t="str">
            <v>mercadofechado.com.br</v>
          </cell>
          <cell r="G235546" t="str">
            <v>266994</v>
          </cell>
        </row>
        <row r="235547">
          <cell r="F235547" t="str">
            <v>mercadoglobal.org</v>
          </cell>
          <cell r="G235547" t="str">
            <v>266995</v>
          </cell>
        </row>
        <row r="235548">
          <cell r="F235548" t="str">
            <v>mercadomagico.com</v>
          </cell>
          <cell r="G235548" t="str">
            <v>266996</v>
          </cell>
        </row>
        <row r="235549">
          <cell r="F235549" t="str">
            <v>mercadopago.com.br</v>
          </cell>
          <cell r="G235549" t="str">
            <v>266997</v>
          </cell>
        </row>
        <row r="235550">
          <cell r="F235550" t="str">
            <v>mercafiesta.es</v>
          </cell>
          <cell r="G235550" t="str">
            <v>266998</v>
          </cell>
        </row>
        <row r="235551">
          <cell r="F235551" t="str">
            <v>mercanpc.com</v>
          </cell>
          <cell r="G235551" t="str">
            <v>266999</v>
          </cell>
        </row>
        <row r="235552">
          <cell r="F235552" t="str">
            <v>mercantilemobile.com</v>
          </cell>
          <cell r="G235552" t="str">
            <v>267000</v>
          </cell>
        </row>
        <row r="235553">
          <cell r="F235553" t="str">
            <v>mercardi.com</v>
          </cell>
          <cell r="G235553" t="str">
            <v>267001</v>
          </cell>
        </row>
        <row r="235554">
          <cell r="F235554" t="str">
            <v>mercatoradvisorygroup.com</v>
          </cell>
          <cell r="G235554" t="str">
            <v>267002</v>
          </cell>
        </row>
        <row r="235555">
          <cell r="F235555" t="str">
            <v>mercatorxxi.com</v>
          </cell>
          <cell r="G235555" t="str">
            <v>267003</v>
          </cell>
        </row>
        <row r="235556">
          <cell r="F235556" t="str">
            <v>mercatrade.com</v>
          </cell>
          <cell r="G235556" t="str">
            <v>267004</v>
          </cell>
        </row>
        <row r="235557">
          <cell r="F235557" t="str">
            <v>mercatus3.com</v>
          </cell>
          <cell r="G235557" t="str">
            <v>267005</v>
          </cell>
        </row>
        <row r="235558">
          <cell r="F235558" t="str">
            <v>mercbank.com</v>
          </cell>
          <cell r="G235558" t="str">
            <v>267006</v>
          </cell>
        </row>
        <row r="235559">
          <cell r="F235559" t="str">
            <v>mercedesbenztechs.com</v>
          </cell>
          <cell r="G235559" t="str">
            <v>267007</v>
          </cell>
        </row>
        <row r="235560">
          <cell r="F235560" t="str">
            <v>mercedsystems.com</v>
          </cell>
          <cell r="G235560" t="str">
            <v>267008</v>
          </cell>
        </row>
        <row r="235561">
          <cell r="F235561" t="str">
            <v>mercenelabs.com</v>
          </cell>
          <cell r="G235561" t="str">
            <v>267009</v>
          </cell>
        </row>
        <row r="235562">
          <cell r="F235562" t="str">
            <v>mercerbell.com.au</v>
          </cell>
          <cell r="G235562" t="str">
            <v>267010</v>
          </cell>
        </row>
        <row r="235563">
          <cell r="F235563" t="str">
            <v>mercerint.com</v>
          </cell>
          <cell r="G235563" t="str">
            <v>267011</v>
          </cell>
        </row>
        <row r="235564">
          <cell r="F235564" t="str">
            <v>merch2rock.com</v>
          </cell>
          <cell r="G235564" t="str">
            <v>267012</v>
          </cell>
        </row>
        <row r="235565">
          <cell r="F235565" t="str">
            <v>merchadvisor.com</v>
          </cell>
          <cell r="G235565" t="str">
            <v>267013</v>
          </cell>
        </row>
        <row r="235566">
          <cell r="F235566" t="str">
            <v>merchandising.io</v>
          </cell>
          <cell r="G235566" t="str">
            <v>267014</v>
          </cell>
        </row>
        <row r="235567">
          <cell r="F235567" t="str">
            <v>merchandizeliquidators.com</v>
          </cell>
          <cell r="G235567" t="str">
            <v>267015</v>
          </cell>
        </row>
        <row r="235568">
          <cell r="F235568" t="str">
            <v>merchantadvantage.com</v>
          </cell>
          <cell r="G235568" t="str">
            <v>267016</v>
          </cell>
        </row>
        <row r="235569">
          <cell r="F235569" t="str">
            <v>merchantbutton.com</v>
          </cell>
          <cell r="G235569" t="str">
            <v>267017</v>
          </cell>
        </row>
        <row r="235570">
          <cell r="F235570" t="str">
            <v>merchantcapital.co.za</v>
          </cell>
          <cell r="G235570" t="str">
            <v>267018</v>
          </cell>
        </row>
        <row r="235571">
          <cell r="F235571" t="str">
            <v>merchantcapitalsource.com</v>
          </cell>
          <cell r="G235571" t="str">
            <v>267019</v>
          </cell>
        </row>
        <row r="235572">
          <cell r="F235572" t="str">
            <v>merchantcardservicespro.com</v>
          </cell>
          <cell r="G235572" t="str">
            <v>267020</v>
          </cell>
        </row>
        <row r="235573">
          <cell r="F235573" t="str">
            <v>merchantcashgroup.com</v>
          </cell>
          <cell r="G235573" t="str">
            <v>267021</v>
          </cell>
        </row>
        <row r="235574">
          <cell r="F235574" t="str">
            <v>merchantcashinadvance.com</v>
          </cell>
          <cell r="G235574" t="str">
            <v>267022</v>
          </cell>
        </row>
        <row r="235575">
          <cell r="F235575" t="str">
            <v>merchantconsultinggroup.com</v>
          </cell>
          <cell r="G235575" t="str">
            <v>267023</v>
          </cell>
        </row>
        <row r="235576">
          <cell r="F235576" t="str">
            <v>merchante-solutions.com</v>
          </cell>
          <cell r="G235576" t="str">
            <v>267024</v>
          </cell>
        </row>
        <row r="235577">
          <cell r="F235577" t="str">
            <v>merchantfuse.com</v>
          </cell>
          <cell r="G235577" t="str">
            <v>267025</v>
          </cell>
        </row>
        <row r="235578">
          <cell r="F235578" t="str">
            <v>merchantgould.com</v>
          </cell>
          <cell r="G235578" t="str">
            <v>267026</v>
          </cell>
        </row>
        <row r="235579">
          <cell r="F235579" t="str">
            <v>merchantindustry.com</v>
          </cell>
          <cell r="G235579" t="str">
            <v>267027</v>
          </cell>
        </row>
        <row r="235580">
          <cell r="F235580" t="str">
            <v>merchantlink.com</v>
          </cell>
          <cell r="G235580" t="str">
            <v>267028</v>
          </cell>
        </row>
        <row r="235581">
          <cell r="F235581" t="str">
            <v>merchantmaverick.com</v>
          </cell>
          <cell r="G235581" t="str">
            <v>267029</v>
          </cell>
        </row>
        <row r="235582">
          <cell r="F235582" t="str">
            <v>merchantone.com</v>
          </cell>
          <cell r="G235582" t="str">
            <v>267030</v>
          </cell>
        </row>
        <row r="235583">
          <cell r="F235583" t="str">
            <v>merchantos.com</v>
          </cell>
          <cell r="G235583" t="str">
            <v>267031</v>
          </cell>
        </row>
        <row r="235584">
          <cell r="F235584" t="str">
            <v>merchantplay.com</v>
          </cell>
          <cell r="G235584" t="str">
            <v>267032</v>
          </cell>
        </row>
        <row r="235585">
          <cell r="F235585" t="str">
            <v>merchantplus.com</v>
          </cell>
          <cell r="G235585" t="str">
            <v>267033</v>
          </cell>
        </row>
        <row r="235586">
          <cell r="F235586" t="str">
            <v>merchantprotector.net</v>
          </cell>
          <cell r="G235586" t="str">
            <v>267034</v>
          </cell>
        </row>
        <row r="235587">
          <cell r="F235587" t="str">
            <v>merchantriskcouncil.org</v>
          </cell>
          <cell r="G235587" t="str">
            <v>267035</v>
          </cell>
        </row>
        <row r="235588">
          <cell r="F235588" t="str">
            <v>merchantrms.com</v>
          </cell>
          <cell r="G235588" t="str">
            <v>267036</v>
          </cell>
        </row>
        <row r="235589">
          <cell r="F235589" t="str">
            <v>merchantrunglobal.com</v>
          </cell>
          <cell r="G235589" t="str">
            <v>267037</v>
          </cell>
        </row>
        <row r="235590">
          <cell r="F235590" t="str">
            <v>merchantservicegroupllc.com</v>
          </cell>
          <cell r="G235590" t="str">
            <v>267038</v>
          </cell>
        </row>
        <row r="235591">
          <cell r="F235591" t="str">
            <v>merchantservices.co.za</v>
          </cell>
          <cell r="G235591" t="str">
            <v>267039</v>
          </cell>
        </row>
        <row r="235592">
          <cell r="F235592" t="str">
            <v>merchantsolution.com</v>
          </cell>
          <cell r="G235592" t="str">
            <v>267040</v>
          </cell>
        </row>
        <row r="235593">
          <cell r="F235593" t="str">
            <v>merchantstronghold.com</v>
          </cell>
          <cell r="G235593" t="str">
            <v>267041</v>
          </cell>
        </row>
        <row r="235594">
          <cell r="F235594" t="str">
            <v>merchanttribe.com</v>
          </cell>
          <cell r="G235594" t="str">
            <v>267042</v>
          </cell>
        </row>
        <row r="235595">
          <cell r="F235595" t="str">
            <v>merchantview360.com</v>
          </cell>
          <cell r="G235595" t="str">
            <v>267043</v>
          </cell>
        </row>
        <row r="235596">
          <cell r="F235596" t="str">
            <v>merchantwarehouse.com</v>
          </cell>
          <cell r="G235596" t="str">
            <v>267044</v>
          </cell>
        </row>
        <row r="235597">
          <cell r="F235597" t="str">
            <v>merchantwarrior.com</v>
          </cell>
          <cell r="G235597" t="str">
            <v>267045</v>
          </cell>
        </row>
        <row r="235598">
          <cell r="F235598" t="str">
            <v>merchantwords.com</v>
          </cell>
          <cell r="G235598" t="str">
            <v>267046</v>
          </cell>
        </row>
        <row r="235599">
          <cell r="F235599" t="str">
            <v>merchdept.com</v>
          </cell>
          <cell r="G235599" t="str">
            <v>267047</v>
          </cell>
        </row>
        <row r="235600">
          <cell r="F235600" t="str">
            <v>merchee.com</v>
          </cell>
          <cell r="G235600" t="str">
            <v>267048</v>
          </cell>
        </row>
        <row r="235601">
          <cell r="F235601" t="str">
            <v>merchengines.com</v>
          </cell>
          <cell r="G235601" t="str">
            <v>267049</v>
          </cell>
        </row>
        <row r="235602">
          <cell r="F235602" t="str">
            <v>merchhero.com</v>
          </cell>
          <cell r="G235602" t="str">
            <v>267050</v>
          </cell>
        </row>
        <row r="235603">
          <cell r="F235603" t="str">
            <v>merchii.com</v>
          </cell>
          <cell r="G235603" t="str">
            <v>267051</v>
          </cell>
        </row>
        <row r="235604">
          <cell r="F235604" t="str">
            <v>merchpin.com</v>
          </cell>
          <cell r="G235604" t="str">
            <v>267052</v>
          </cell>
        </row>
        <row r="235605">
          <cell r="F235605" t="str">
            <v>merchtable.com</v>
          </cell>
          <cell r="G235605" t="str">
            <v>267053</v>
          </cell>
        </row>
        <row r="235606">
          <cell r="F235606" t="str">
            <v>mercicapitaine.fr</v>
          </cell>
          <cell r="G235606" t="str">
            <v>267054</v>
          </cell>
        </row>
        <row r="235607">
          <cell r="F235607" t="str">
            <v>merck-consumer-health.com</v>
          </cell>
          <cell r="G235607" t="str">
            <v>267055</v>
          </cell>
        </row>
        <row r="235608">
          <cell r="F235608" t="str">
            <v>mercomcapital.com</v>
          </cell>
          <cell r="G235608" t="str">
            <v>267056</v>
          </cell>
        </row>
        <row r="235609">
          <cell r="F235609" t="str">
            <v>mercosi.com</v>
          </cell>
          <cell r="G235609" t="str">
            <v>267057</v>
          </cell>
        </row>
        <row r="235610">
          <cell r="F235610" t="str">
            <v>mercp.com</v>
          </cell>
          <cell r="G235610" t="str">
            <v>267058</v>
          </cell>
        </row>
        <row r="235611">
          <cell r="F235611" t="str">
            <v>mercuremiltonkeynesabbeyhill.co.uk</v>
          </cell>
          <cell r="G235611" t="str">
            <v>267059</v>
          </cell>
        </row>
        <row r="235612">
          <cell r="F235612" t="str">
            <v>mercuria.com</v>
          </cell>
          <cell r="G235612" t="str">
            <v>267060</v>
          </cell>
        </row>
        <row r="235613">
          <cell r="F235613" t="str">
            <v>mercurial.com.au</v>
          </cell>
          <cell r="G235613" t="str">
            <v>267061</v>
          </cell>
        </row>
        <row r="235614">
          <cell r="F235614" t="str">
            <v>mercurial.ie</v>
          </cell>
          <cell r="G235614" t="str">
            <v>267062</v>
          </cell>
        </row>
        <row r="235615">
          <cell r="F235615" t="str">
            <v>mercuries.com.tw</v>
          </cell>
          <cell r="G235615" t="str">
            <v>267063</v>
          </cell>
        </row>
        <row r="235616">
          <cell r="F235616" t="str">
            <v>mercury-labs.com</v>
          </cell>
          <cell r="G235616" t="str">
            <v>267064</v>
          </cell>
        </row>
        <row r="235617">
          <cell r="F235617" t="str">
            <v>mercury-security.com</v>
          </cell>
          <cell r="G235617" t="str">
            <v>267065</v>
          </cell>
        </row>
        <row r="235618">
          <cell r="F235618" t="str">
            <v>mercury.co.in</v>
          </cell>
          <cell r="G235618" t="str">
            <v>267066</v>
          </cell>
        </row>
        <row r="235619">
          <cell r="F235619" t="str">
            <v>mercuryactive.com</v>
          </cell>
          <cell r="G235619" t="str">
            <v>267067</v>
          </cell>
        </row>
        <row r="235620">
          <cell r="F235620" t="str">
            <v>mercuryapp.com</v>
          </cell>
          <cell r="G235620" t="str">
            <v>267068</v>
          </cell>
        </row>
        <row r="235621">
          <cell r="F235621" t="str">
            <v>mercurydiamond.com</v>
          </cell>
          <cell r="G235621" t="str">
            <v>267069</v>
          </cell>
        </row>
        <row r="235622">
          <cell r="F235622" t="str">
            <v>mercurydigital.in</v>
          </cell>
          <cell r="G235622" t="str">
            <v>267070</v>
          </cell>
        </row>
        <row r="235623">
          <cell r="F235623" t="str">
            <v>mercuryglobalpartners.com</v>
          </cell>
          <cell r="G235623" t="str">
            <v>267071</v>
          </cell>
        </row>
        <row r="235624">
          <cell r="F235624" t="str">
            <v>mercurygrove.com</v>
          </cell>
          <cell r="G235624" t="str">
            <v>267072</v>
          </cell>
        </row>
        <row r="235625">
          <cell r="F235625" t="str">
            <v>mercuryllc.com</v>
          </cell>
          <cell r="G235625" t="str">
            <v>267073</v>
          </cell>
        </row>
        <row r="235626">
          <cell r="F235626" t="str">
            <v>mercurymambo.com</v>
          </cell>
          <cell r="G235626" t="str">
            <v>267074</v>
          </cell>
        </row>
        <row r="235627">
          <cell r="F235627" t="str">
            <v>mercurymastering.com</v>
          </cell>
          <cell r="G235627" t="str">
            <v>267075</v>
          </cell>
        </row>
        <row r="235628">
          <cell r="F235628" t="str">
            <v>mercuryminds.com</v>
          </cell>
          <cell r="G235628" t="str">
            <v>267076</v>
          </cell>
        </row>
        <row r="235629">
          <cell r="F235629" t="str">
            <v>mercuryrecycling.co.uk</v>
          </cell>
          <cell r="G235629" t="str">
            <v>267077</v>
          </cell>
        </row>
        <row r="235630">
          <cell r="F235630" t="str">
            <v>mercurysat.com</v>
          </cell>
          <cell r="G235630" t="str">
            <v>267078</v>
          </cell>
        </row>
        <row r="235631">
          <cell r="F235631" t="str">
            <v>mercurysoftware.ie</v>
          </cell>
          <cell r="G235631" t="str">
            <v>267079</v>
          </cell>
        </row>
        <row r="235632">
          <cell r="F235632" t="str">
            <v>mercurytechnology.com</v>
          </cell>
          <cell r="G235632" t="str">
            <v>267080</v>
          </cell>
        </row>
        <row r="235633">
          <cell r="F235633" t="str">
            <v>mercurywireless.com</v>
          </cell>
          <cell r="G235633" t="str">
            <v>267081</v>
          </cell>
        </row>
        <row r="235634">
          <cell r="F235634" t="str">
            <v>mercycare.com.au</v>
          </cell>
          <cell r="G235634" t="str">
            <v>267082</v>
          </cell>
        </row>
        <row r="235635">
          <cell r="F235635" t="str">
            <v>mercyforearth.com</v>
          </cell>
          <cell r="G235635" t="str">
            <v>267083</v>
          </cell>
        </row>
        <row r="235636">
          <cell r="F235636" t="str">
            <v>mercyhealth.com.au</v>
          </cell>
          <cell r="G235636" t="str">
            <v>267084</v>
          </cell>
        </row>
        <row r="235637">
          <cell r="F235637" t="str">
            <v>mercyhealthmedicaltransportation.org</v>
          </cell>
          <cell r="G235637" t="str">
            <v>267085</v>
          </cell>
        </row>
        <row r="235638">
          <cell r="F235638" t="str">
            <v>meredo.com.au</v>
          </cell>
          <cell r="G235638" t="str">
            <v>267086</v>
          </cell>
        </row>
        <row r="235639">
          <cell r="F235639" t="str">
            <v>mereo.co</v>
          </cell>
          <cell r="G235639" t="str">
            <v>267087</v>
          </cell>
        </row>
        <row r="235640">
          <cell r="F235640" t="str">
            <v>merewell.com</v>
          </cell>
          <cell r="G235640" t="str">
            <v>267088</v>
          </cell>
        </row>
        <row r="235641">
          <cell r="F235641" t="str">
            <v>merge.fm</v>
          </cell>
          <cell r="G235641" t="str">
            <v>267089</v>
          </cell>
        </row>
        <row r="235642">
          <cell r="F235642" t="str">
            <v>mergeflow.com</v>
          </cell>
          <cell r="G235642" t="str">
            <v>267090</v>
          </cell>
        </row>
        <row r="235643">
          <cell r="F235643" t="str">
            <v>mergelab.com</v>
          </cell>
          <cell r="G235643" t="str">
            <v>267091</v>
          </cell>
        </row>
        <row r="235644">
          <cell r="F235644" t="str">
            <v>mergelab.net</v>
          </cell>
          <cell r="G235644" t="str">
            <v>267092</v>
          </cell>
        </row>
        <row r="235645">
          <cell r="F235645" t="str">
            <v>mergemobile.com</v>
          </cell>
          <cell r="G235645" t="str">
            <v>267093</v>
          </cell>
        </row>
        <row r="235646">
          <cell r="F235646" t="str">
            <v>mergenetsolutions.com</v>
          </cell>
          <cell r="G235646" t="str">
            <v>267094</v>
          </cell>
        </row>
        <row r="235647">
          <cell r="F235647" t="str">
            <v>mergenote.com</v>
          </cell>
          <cell r="G235647" t="str">
            <v>267095</v>
          </cell>
        </row>
        <row r="235648">
          <cell r="F235648" t="str">
            <v>mergepay.com</v>
          </cell>
          <cell r="G235648" t="str">
            <v>267096</v>
          </cell>
        </row>
        <row r="235649">
          <cell r="F235649" t="str">
            <v>mergerlawassociates.com</v>
          </cell>
          <cell r="G235649" t="str">
            <v>267097</v>
          </cell>
        </row>
        <row r="235650">
          <cell r="F235650" t="str">
            <v>mergermarketgroup.com</v>
          </cell>
          <cell r="G235650" t="str">
            <v>267098</v>
          </cell>
        </row>
        <row r="235651">
          <cell r="F235651" t="str">
            <v>mergernetwork.com</v>
          </cell>
          <cell r="G235651" t="str">
            <v>267099</v>
          </cell>
        </row>
        <row r="235652">
          <cell r="F235652" t="str">
            <v>mergers.com.ua</v>
          </cell>
          <cell r="G235652" t="str">
            <v>267100</v>
          </cell>
        </row>
        <row r="235653">
          <cell r="F235653" t="str">
            <v>mergerstreet.com</v>
          </cell>
          <cell r="G235653" t="str">
            <v>267101</v>
          </cell>
        </row>
        <row r="235654">
          <cell r="F235654" t="str">
            <v>mergertech.com</v>
          </cell>
          <cell r="G235654" t="str">
            <v>267102</v>
          </cell>
        </row>
        <row r="235655">
          <cell r="F235655" t="str">
            <v>mergeskills.com</v>
          </cell>
          <cell r="G235655" t="str">
            <v>267103</v>
          </cell>
        </row>
        <row r="235656">
          <cell r="F235656" t="str">
            <v>mergeworld.com</v>
          </cell>
          <cell r="G235656" t="str">
            <v>267104</v>
          </cell>
        </row>
        <row r="235657">
          <cell r="F235657" t="str">
            <v>mergeworthrx.com</v>
          </cell>
          <cell r="G235657" t="str">
            <v>267105</v>
          </cell>
        </row>
        <row r="235658">
          <cell r="F235658" t="str">
            <v>mergr.com</v>
          </cell>
          <cell r="G235658" t="str">
            <v>267106</v>
          </cell>
        </row>
        <row r="235659">
          <cell r="F235659" t="str">
            <v>merhost.com</v>
          </cell>
          <cell r="G235659" t="str">
            <v>267107</v>
          </cell>
        </row>
        <row r="235660">
          <cell r="F235660" t="str">
            <v>merial.com</v>
          </cell>
          <cell r="G235660" t="str">
            <v>267108</v>
          </cell>
        </row>
        <row r="235661">
          <cell r="F235661" t="str">
            <v>meribahu.com</v>
          </cell>
          <cell r="G235661" t="str">
            <v>267109</v>
          </cell>
        </row>
        <row r="235662">
          <cell r="F235662" t="str">
            <v>mericar.com</v>
          </cell>
          <cell r="G235662" t="str">
            <v>267110</v>
          </cell>
        </row>
        <row r="235663">
          <cell r="F235663" t="str">
            <v>meridian-enviro.com</v>
          </cell>
          <cell r="G235663" t="str">
            <v>267111</v>
          </cell>
        </row>
        <row r="235664">
          <cell r="F235664" t="str">
            <v>meridian-wellness.com</v>
          </cell>
          <cell r="G235664" t="str">
            <v>267112</v>
          </cell>
        </row>
        <row r="235665">
          <cell r="F235665" t="str">
            <v>meridian.herts.sch.uk</v>
          </cell>
          <cell r="G235665" t="str">
            <v>267113</v>
          </cell>
        </row>
        <row r="235666">
          <cell r="F235666" t="str">
            <v>meridian4.com</v>
          </cell>
          <cell r="G235666" t="str">
            <v>267114</v>
          </cell>
        </row>
        <row r="235667">
          <cell r="F235667" t="str">
            <v>meridian86.com</v>
          </cell>
          <cell r="G235667" t="str">
            <v>267115</v>
          </cell>
        </row>
        <row r="235668">
          <cell r="F235668" t="str">
            <v>meridianart.net</v>
          </cell>
          <cell r="G235668" t="str">
            <v>267116</v>
          </cell>
        </row>
        <row r="235669">
          <cell r="F235669" t="str">
            <v>meridiangeneral.com</v>
          </cell>
          <cell r="G235669" t="str">
            <v>267117</v>
          </cell>
        </row>
        <row r="235670">
          <cell r="F235670" t="str">
            <v>meridiangolftours.com</v>
          </cell>
          <cell r="G235670" t="str">
            <v>267118</v>
          </cell>
        </row>
        <row r="235671">
          <cell r="F235671" t="str">
            <v>meridianhealth.com</v>
          </cell>
          <cell r="G235671" t="str">
            <v>267119</v>
          </cell>
        </row>
        <row r="235672">
          <cell r="F235672" t="str">
            <v>meridiani.it</v>
          </cell>
          <cell r="G235672" t="str">
            <v>267120</v>
          </cell>
        </row>
        <row r="235673">
          <cell r="F235673" t="str">
            <v>meridianlink.com</v>
          </cell>
          <cell r="G235673" t="str">
            <v>267121</v>
          </cell>
        </row>
        <row r="235674">
          <cell r="F235674" t="str">
            <v>meridianresource.com</v>
          </cell>
          <cell r="G235674" t="str">
            <v>267122</v>
          </cell>
        </row>
        <row r="235675">
          <cell r="F235675" t="str">
            <v>meridianservicesuk.com</v>
          </cell>
          <cell r="G235675" t="str">
            <v>267123</v>
          </cell>
        </row>
        <row r="235676">
          <cell r="F235676" t="str">
            <v>meridiansurgicalpartners.com</v>
          </cell>
          <cell r="G235676" t="str">
            <v>267124</v>
          </cell>
        </row>
        <row r="235677">
          <cell r="F235677" t="str">
            <v>meridijanprojekt.com</v>
          </cell>
          <cell r="G235677" t="str">
            <v>267125</v>
          </cell>
        </row>
        <row r="235678">
          <cell r="F235678" t="str">
            <v>meridix.com</v>
          </cell>
          <cell r="G235678" t="str">
            <v>267126</v>
          </cell>
        </row>
        <row r="235679">
          <cell r="F235679" t="str">
            <v>merinoservices.com</v>
          </cell>
          <cell r="G235679" t="str">
            <v>267127</v>
          </cell>
        </row>
        <row r="235680">
          <cell r="F235680" t="str">
            <v>merisisadvisors.com</v>
          </cell>
          <cell r="G235680" t="str">
            <v>267128</v>
          </cell>
        </row>
        <row r="235681">
          <cell r="F235681" t="str">
            <v>meristation.com</v>
          </cell>
          <cell r="G235681" t="str">
            <v>267129</v>
          </cell>
        </row>
        <row r="235682">
          <cell r="F235682" t="str">
            <v>meristone.com</v>
          </cell>
          <cell r="G235682" t="str">
            <v>267130</v>
          </cell>
        </row>
        <row r="235683">
          <cell r="F235683" t="str">
            <v>meritagecapital.com</v>
          </cell>
          <cell r="G235683" t="str">
            <v>267131</v>
          </cell>
        </row>
        <row r="235684">
          <cell r="F235684" t="str">
            <v>meritdirect.com</v>
          </cell>
          <cell r="G235684" t="str">
            <v>267132</v>
          </cell>
        </row>
        <row r="235685">
          <cell r="F235685" t="str">
            <v>meritexchange.com</v>
          </cell>
          <cell r="G235685" t="str">
            <v>267133</v>
          </cell>
        </row>
        <row r="235686">
          <cell r="F235686" t="str">
            <v>meritglobe.com</v>
          </cell>
          <cell r="G235686" t="str">
            <v>267134</v>
          </cell>
        </row>
        <row r="235687">
          <cell r="F235687" t="str">
            <v>merithut.com</v>
          </cell>
          <cell r="G235687" t="str">
            <v>267135</v>
          </cell>
        </row>
        <row r="235688">
          <cell r="F235688" t="str">
            <v>meritia.com</v>
          </cell>
          <cell r="G235688" t="str">
            <v>267136</v>
          </cell>
        </row>
        <row r="235689">
          <cell r="F235689" t="str">
            <v>meritline.com</v>
          </cell>
          <cell r="G235689" t="str">
            <v>267137</v>
          </cell>
        </row>
        <row r="235690">
          <cell r="F235690" t="str">
            <v>meritmine.com</v>
          </cell>
          <cell r="G235690" t="str">
            <v>267138</v>
          </cell>
        </row>
        <row r="235691">
          <cell r="F235691" t="str">
            <v>meritocruitment.com</v>
          </cell>
          <cell r="G235691" t="str">
            <v>267139</v>
          </cell>
        </row>
        <row r="235692">
          <cell r="F235692" t="str">
            <v>meritonindustries.com</v>
          </cell>
          <cell r="G235692" t="str">
            <v>267140</v>
          </cell>
        </row>
        <row r="235693">
          <cell r="F235693" t="str">
            <v>meritpages.com</v>
          </cell>
          <cell r="G235693" t="str">
            <v>267141</v>
          </cell>
        </row>
        <row r="235694">
          <cell r="F235694" t="str">
            <v>merits.in</v>
          </cell>
          <cell r="G235694" t="str">
            <v>267142</v>
          </cell>
        </row>
        <row r="235695">
          <cell r="F235695" t="str">
            <v>merittrac.com</v>
          </cell>
          <cell r="G235695" t="str">
            <v>267143</v>
          </cell>
        </row>
        <row r="235696">
          <cell r="F235696" t="str">
            <v>meritumsoft.com</v>
          </cell>
          <cell r="G235696" t="str">
            <v>267144</v>
          </cell>
        </row>
        <row r="235697">
          <cell r="F235697" t="str">
            <v>merituspayment.com</v>
          </cell>
          <cell r="G235697" t="str">
            <v>267145</v>
          </cell>
        </row>
        <row r="235698">
          <cell r="F235698" t="str">
            <v>merivale.com.au</v>
          </cell>
          <cell r="G235698" t="str">
            <v>267146</v>
          </cell>
        </row>
        <row r="235699">
          <cell r="F235699" t="str">
            <v>meriwethergroup.com</v>
          </cell>
          <cell r="G235699" t="str">
            <v>267147</v>
          </cell>
        </row>
        <row r="235700">
          <cell r="F235700" t="str">
            <v>merixstudio.com</v>
          </cell>
          <cell r="G235700" t="str">
            <v>267148</v>
          </cell>
        </row>
        <row r="235701">
          <cell r="F235701" t="str">
            <v>merj.us</v>
          </cell>
          <cell r="G235701" t="str">
            <v>267149</v>
          </cell>
        </row>
        <row r="235702">
          <cell r="F235702" t="str">
            <v>merjerz.com</v>
          </cell>
          <cell r="G235702" t="str">
            <v>267150</v>
          </cell>
        </row>
        <row r="235703">
          <cell r="F235703" t="str">
            <v>merka.to</v>
          </cell>
          <cell r="G235703" t="str">
            <v>267151</v>
          </cell>
        </row>
        <row r="235704">
          <cell r="F235704" t="str">
            <v>merkadonetwork.com</v>
          </cell>
          <cell r="G235704" t="str">
            <v>267152</v>
          </cell>
        </row>
        <row r="235705">
          <cell r="F235705" t="str">
            <v>merkando.de</v>
          </cell>
          <cell r="G235705" t="str">
            <v>267153</v>
          </cell>
        </row>
        <row r="235706">
          <cell r="F235706" t="str">
            <v>merkator.be</v>
          </cell>
          <cell r="G235706" t="str">
            <v>267154</v>
          </cell>
        </row>
        <row r="235707">
          <cell r="F235707" t="str">
            <v>merkeleon.at</v>
          </cell>
          <cell r="G235707" t="str">
            <v>267155</v>
          </cell>
        </row>
        <row r="235708">
          <cell r="F235708" t="str">
            <v>merkleyandpartners.com</v>
          </cell>
          <cell r="G235708" t="str">
            <v>267156</v>
          </cell>
        </row>
        <row r="235709">
          <cell r="F235709" t="str">
            <v>merkurgroup.com</v>
          </cell>
          <cell r="G235709" t="str">
            <v>267157</v>
          </cell>
        </row>
        <row r="235710">
          <cell r="F235710" t="str">
            <v>merledress.co.uk</v>
          </cell>
          <cell r="G235710" t="str">
            <v>267158</v>
          </cell>
        </row>
        <row r="235711">
          <cell r="F235711" t="str">
            <v>merledress.com</v>
          </cell>
          <cell r="G235711" t="str">
            <v>267159</v>
          </cell>
        </row>
        <row r="235712">
          <cell r="F235712" t="str">
            <v>merlin-intl.com</v>
          </cell>
          <cell r="G235712" t="str">
            <v>267160</v>
          </cell>
        </row>
        <row r="235713">
          <cell r="F235713" t="str">
            <v>merlincryption.com</v>
          </cell>
          <cell r="G235713" t="str">
            <v>267161</v>
          </cell>
        </row>
        <row r="235714">
          <cell r="F235714" t="str">
            <v>merlincycles.com</v>
          </cell>
          <cell r="G235714" t="str">
            <v>267162</v>
          </cell>
        </row>
        <row r="235715">
          <cell r="F235715" t="str">
            <v>merlinentertainments.biz</v>
          </cell>
          <cell r="G235715" t="str">
            <v>267163</v>
          </cell>
        </row>
        <row r="235716">
          <cell r="F235716" t="str">
            <v>merlinmedical.com</v>
          </cell>
          <cell r="G235716" t="str">
            <v>267164</v>
          </cell>
        </row>
        <row r="235717">
          <cell r="F235717" t="str">
            <v>merlot.aero</v>
          </cell>
          <cell r="G235717" t="str">
            <v>267165</v>
          </cell>
        </row>
        <row r="235718">
          <cell r="F235718" t="str">
            <v>merlot.org</v>
          </cell>
          <cell r="G235718" t="str">
            <v>267166</v>
          </cell>
        </row>
        <row r="235719">
          <cell r="F235719" t="str">
            <v>meronymy.com</v>
          </cell>
          <cell r="G235719" t="str">
            <v>267167</v>
          </cell>
        </row>
        <row r="235720">
          <cell r="F235720" t="str">
            <v>merpoint.com</v>
          </cell>
          <cell r="G235720" t="str">
            <v>267168</v>
          </cell>
        </row>
        <row r="235721">
          <cell r="F235721" t="str">
            <v>merqato.com</v>
          </cell>
          <cell r="G235721" t="str">
            <v>267169</v>
          </cell>
        </row>
        <row r="235722">
          <cell r="F235722" t="str">
            <v>merrexgold.com</v>
          </cell>
          <cell r="G235722" t="str">
            <v>267170</v>
          </cell>
        </row>
        <row r="235723">
          <cell r="F235723" t="str">
            <v>merrick-group.com</v>
          </cell>
          <cell r="G235723" t="str">
            <v>267171</v>
          </cell>
        </row>
        <row r="235724">
          <cell r="F235724" t="str">
            <v>merrilledge.com</v>
          </cell>
          <cell r="G235724" t="str">
            <v>267172</v>
          </cell>
        </row>
        <row r="235725">
          <cell r="F235725" t="str">
            <v>merrillgardens.com</v>
          </cell>
          <cell r="G235725" t="str">
            <v>267173</v>
          </cell>
        </row>
        <row r="235726">
          <cell r="F235726" t="str">
            <v>merrimackanalysisgroup.com</v>
          </cell>
          <cell r="G235726" t="str">
            <v>267174</v>
          </cell>
        </row>
        <row r="235727">
          <cell r="F235727" t="str">
            <v>merrionfleet.ie</v>
          </cell>
          <cell r="G235727" t="str">
            <v>267175</v>
          </cell>
        </row>
        <row r="235728">
          <cell r="F235728" t="str">
            <v>merriongold.ie</v>
          </cell>
          <cell r="G235728" t="str">
            <v>267176</v>
          </cell>
        </row>
        <row r="235729">
          <cell r="F235729" t="str">
            <v>merrionit.com</v>
          </cell>
          <cell r="G235729" t="str">
            <v>267177</v>
          </cell>
        </row>
        <row r="235730">
          <cell r="F235730" t="str">
            <v>merrionpharma.com</v>
          </cell>
          <cell r="G235730" t="str">
            <v>267178</v>
          </cell>
        </row>
        <row r="235731">
          <cell r="F235731" t="str">
            <v>merrittgrp.com</v>
          </cell>
          <cell r="G235731" t="str">
            <v>267179</v>
          </cell>
        </row>
        <row r="235732">
          <cell r="F235732" t="str">
            <v>merrittinvestments.com</v>
          </cell>
          <cell r="G235732" t="str">
            <v>267180</v>
          </cell>
        </row>
        <row r="235733">
          <cell r="F235733" t="str">
            <v>merrows.co.uk</v>
          </cell>
          <cell r="G235733" t="str">
            <v>267181</v>
          </cell>
        </row>
        <row r="235734">
          <cell r="F235734" t="str">
            <v>merrychristmasquotesz.com</v>
          </cell>
          <cell r="G235734" t="str">
            <v>267182</v>
          </cell>
        </row>
        <row r="235735">
          <cell r="F235735" t="str">
            <v>merryck.com</v>
          </cell>
          <cell r="G235735" t="str">
            <v>267183</v>
          </cell>
        </row>
        <row r="235736">
          <cell r="F235736" t="str">
            <v>merrymarry.me</v>
          </cell>
          <cell r="G235736" t="str">
            <v>267184</v>
          </cell>
        </row>
        <row r="235737">
          <cell r="F235737" t="str">
            <v>merrymtggroup.com</v>
          </cell>
          <cell r="G235737" t="str">
            <v>267185</v>
          </cell>
        </row>
        <row r="235738">
          <cell r="F235738" t="str">
            <v>merscom.com</v>
          </cell>
          <cell r="G235738" t="str">
            <v>267186</v>
          </cell>
        </row>
        <row r="235739">
          <cell r="F235739" t="str">
            <v>merseysideinnovationawards.co.uk</v>
          </cell>
          <cell r="G235739" t="str">
            <v>267187</v>
          </cell>
        </row>
        <row r="235740">
          <cell r="F235740" t="str">
            <v>mersinarkadas.com</v>
          </cell>
          <cell r="G235740" t="str">
            <v>267188</v>
          </cell>
        </row>
        <row r="235741">
          <cell r="F235741" t="str">
            <v>mersinc.org</v>
          </cell>
          <cell r="G235741" t="str">
            <v>267189</v>
          </cell>
        </row>
        <row r="235742">
          <cell r="F235742" t="str">
            <v>mersionmedia.com</v>
          </cell>
          <cell r="G235742" t="str">
            <v>267190</v>
          </cell>
        </row>
        <row r="235743">
          <cell r="F235743" t="str">
            <v>mertech.com</v>
          </cell>
          <cell r="G235743" t="str">
            <v>267191</v>
          </cell>
        </row>
        <row r="235744">
          <cell r="F235744" t="str">
            <v>meruscase.com</v>
          </cell>
          <cell r="G235744" t="str">
            <v>267192</v>
          </cell>
        </row>
        <row r="235745">
          <cell r="F235745" t="str">
            <v>merusdesigns.com</v>
          </cell>
          <cell r="G235745" t="str">
            <v>267193</v>
          </cell>
        </row>
        <row r="235746">
          <cell r="F235746" t="str">
            <v>merx.shop</v>
          </cell>
          <cell r="G235746" t="str">
            <v>267194</v>
          </cell>
        </row>
        <row r="235747">
          <cell r="F235747" t="str">
            <v>merydate.com</v>
          </cell>
          <cell r="G235747" t="str">
            <v>267195</v>
          </cell>
        </row>
        <row r="235748">
          <cell r="F235748" t="str">
            <v>mesa-medical.com</v>
          </cell>
          <cell r="G235748" t="str">
            <v>267196</v>
          </cell>
        </row>
        <row r="235749">
          <cell r="F235749" t="str">
            <v>mesadynamics.com</v>
          </cell>
          <cell r="G235749" t="str">
            <v>267197</v>
          </cell>
        </row>
        <row r="235750">
          <cell r="F235750" t="str">
            <v>mesaglobal.com</v>
          </cell>
          <cell r="G235750" t="str">
            <v>267198</v>
          </cell>
        </row>
        <row r="235751">
          <cell r="F235751" t="str">
            <v>mesainc.com.br</v>
          </cell>
          <cell r="G235751" t="str">
            <v>267199</v>
          </cell>
        </row>
        <row r="235752">
          <cell r="F235752" t="str">
            <v>mesakimya.com</v>
          </cell>
          <cell r="G235752" t="str">
            <v>267200</v>
          </cell>
        </row>
        <row r="235753">
          <cell r="F235753" t="str">
            <v>mesaplexx.com</v>
          </cell>
          <cell r="G235753" t="str">
            <v>267201</v>
          </cell>
        </row>
        <row r="235754">
          <cell r="F235754" t="str">
            <v>mesaprogram.org</v>
          </cell>
          <cell r="G235754" t="str">
            <v>267202</v>
          </cell>
        </row>
        <row r="235755">
          <cell r="F235755" t="str">
            <v>mesarim.com</v>
          </cell>
          <cell r="G235755" t="str">
            <v>267203</v>
          </cell>
        </row>
        <row r="235756">
          <cell r="F235756" t="str">
            <v>mesasix.com</v>
          </cell>
          <cell r="G235756" t="str">
            <v>267204</v>
          </cell>
        </row>
        <row r="235757">
          <cell r="F235757" t="str">
            <v>mesatechnology.com</v>
          </cell>
          <cell r="G235757" t="str">
            <v>267205</v>
          </cell>
        </row>
        <row r="235758">
          <cell r="F235758" t="str">
            <v>mesathinkspot.org</v>
          </cell>
          <cell r="G235758" t="str">
            <v>267206</v>
          </cell>
        </row>
        <row r="235759">
          <cell r="F235759" t="str">
            <v>mesawasteservices.com</v>
          </cell>
          <cell r="G235759" t="str">
            <v>267207</v>
          </cell>
        </row>
        <row r="235760">
          <cell r="F235760" t="str">
            <v>mescalina.mx</v>
          </cell>
          <cell r="G235760" t="str">
            <v>267208</v>
          </cell>
        </row>
        <row r="235761">
          <cell r="F235761" t="str">
            <v>meschaussures.fr</v>
          </cell>
          <cell r="G235761" t="str">
            <v>267209</v>
          </cell>
        </row>
        <row r="235762">
          <cell r="F235762" t="str">
            <v>mescindia.org</v>
          </cell>
          <cell r="G235762" t="str">
            <v>267210</v>
          </cell>
        </row>
        <row r="235763">
          <cell r="F235763" t="str">
            <v>mescosteel.com</v>
          </cell>
          <cell r="G235763" t="str">
            <v>267211</v>
          </cell>
        </row>
        <row r="235764">
          <cell r="F235764" t="str">
            <v>mesef.com</v>
          </cell>
          <cell r="G235764" t="str">
            <v>267212</v>
          </cell>
        </row>
        <row r="235765">
          <cell r="F235765" t="str">
            <v>meseras.com</v>
          </cell>
          <cell r="G235765" t="str">
            <v>267213</v>
          </cell>
        </row>
        <row r="235766">
          <cell r="F235766" t="str">
            <v>mesh-app.co</v>
          </cell>
          <cell r="G235766" t="str">
            <v>267214</v>
          </cell>
        </row>
        <row r="235767">
          <cell r="F235767" t="str">
            <v>mesh.nyc</v>
          </cell>
          <cell r="G235767" t="str">
            <v>267215</v>
          </cell>
        </row>
        <row r="235768">
          <cell r="F235768" t="str">
            <v>mesh01.com</v>
          </cell>
          <cell r="G235768" t="str">
            <v>267216</v>
          </cell>
        </row>
        <row r="235769">
          <cell r="F235769" t="str">
            <v>meshanitutor.com</v>
          </cell>
          <cell r="G235769" t="str">
            <v>267217</v>
          </cell>
        </row>
        <row r="235770">
          <cell r="F235770" t="str">
            <v>meshbetter.com</v>
          </cell>
          <cell r="G235770" t="str">
            <v>267218</v>
          </cell>
        </row>
        <row r="235771">
          <cell r="F235771" t="str">
            <v>meshdynamics.com</v>
          </cell>
          <cell r="G235771" t="str">
            <v>267219</v>
          </cell>
        </row>
        <row r="235772">
          <cell r="F235772" t="str">
            <v>meshin.com</v>
          </cell>
          <cell r="G235772" t="str">
            <v>267220</v>
          </cell>
        </row>
        <row r="235773">
          <cell r="F235773" t="str">
            <v>meshlabsinc.com</v>
          </cell>
          <cell r="G235773" t="str">
            <v>267221</v>
          </cell>
        </row>
        <row r="235774">
          <cell r="F235774" t="str">
            <v>meshpower.co.uk</v>
          </cell>
          <cell r="G235774" t="str">
            <v>267222</v>
          </cell>
        </row>
        <row r="235775">
          <cell r="F235775" t="str">
            <v>meshpros.com</v>
          </cell>
          <cell r="G235775" t="str">
            <v>267223</v>
          </cell>
        </row>
        <row r="235776">
          <cell r="F235776" t="str">
            <v>meshsensors.com</v>
          </cell>
          <cell r="G235776" t="str">
            <v>267224</v>
          </cell>
        </row>
        <row r="235777">
          <cell r="F235777" t="str">
            <v>meshtop.com</v>
          </cell>
          <cell r="G235777" t="str">
            <v>267225</v>
          </cell>
        </row>
        <row r="235778">
          <cell r="F235778" t="str">
            <v>mesm.com</v>
          </cell>
          <cell r="G235778" t="str">
            <v>267226</v>
          </cell>
        </row>
        <row r="235779">
          <cell r="F235779" t="str">
            <v>mesoamericaenergy.com</v>
          </cell>
          <cell r="G235779" t="str">
            <v>267227</v>
          </cell>
        </row>
        <row r="235780">
          <cell r="F235780" t="str">
            <v>mesofar.net</v>
          </cell>
          <cell r="G235780" t="str">
            <v>267228</v>
          </cell>
        </row>
        <row r="235781">
          <cell r="F235781" t="str">
            <v>mesofco.com</v>
          </cell>
          <cell r="G235781" t="str">
            <v>267229</v>
          </cell>
        </row>
        <row r="235782">
          <cell r="F235782" t="str">
            <v>mesoftlabs.com</v>
          </cell>
          <cell r="G235782" t="str">
            <v>267230</v>
          </cell>
        </row>
        <row r="235783">
          <cell r="F235783" t="str">
            <v>mesoftworldwide.com</v>
          </cell>
          <cell r="G235783" t="str">
            <v>267231</v>
          </cell>
        </row>
        <row r="235784">
          <cell r="F235784" t="str">
            <v>mesoica.com</v>
          </cell>
          <cell r="G235784" t="str">
            <v>267232</v>
          </cell>
        </row>
        <row r="235785">
          <cell r="F235785" t="str">
            <v>mesomoco.org.uk</v>
          </cell>
          <cell r="G235785" t="str">
            <v>267233</v>
          </cell>
        </row>
        <row r="235786">
          <cell r="F235786" t="str">
            <v>mesonet.org</v>
          </cell>
          <cell r="G235786" t="str">
            <v>267234</v>
          </cell>
        </row>
        <row r="235787">
          <cell r="F235787" t="str">
            <v>mesotheliomasymptoms.com</v>
          </cell>
          <cell r="G235787" t="str">
            <v>267235</v>
          </cell>
        </row>
        <row r="235788">
          <cell r="F235788" t="str">
            <v>mesozi.com</v>
          </cell>
          <cell r="G235788" t="str">
            <v>267236</v>
          </cell>
        </row>
        <row r="235789">
          <cell r="F235789" t="str">
            <v>message-business.com</v>
          </cell>
          <cell r="G235789" t="str">
            <v>267237</v>
          </cell>
        </row>
        <row r="235790">
          <cell r="F235790" t="str">
            <v>message-direct.co.uk</v>
          </cell>
          <cell r="G235790" t="str">
            <v>267238</v>
          </cell>
        </row>
        <row r="235791">
          <cell r="F235791" t="str">
            <v>message-faces.com</v>
          </cell>
          <cell r="G235791" t="str">
            <v>267239</v>
          </cell>
        </row>
        <row r="235792">
          <cell r="F235792" t="str">
            <v>message-medium.com</v>
          </cell>
          <cell r="G235792" t="str">
            <v>267240</v>
          </cell>
        </row>
        <row r="235793">
          <cell r="F235793" t="str">
            <v>message-mobile.de</v>
          </cell>
          <cell r="G235793" t="str">
            <v>267241</v>
          </cell>
        </row>
        <row r="235794">
          <cell r="F235794" t="str">
            <v>messageautomation.com</v>
          </cell>
          <cell r="G235794" t="str">
            <v>267242</v>
          </cell>
        </row>
        <row r="235795">
          <cell r="F235795" t="str">
            <v>messagedrop.com</v>
          </cell>
          <cell r="G235795" t="str">
            <v>267243</v>
          </cell>
        </row>
        <row r="235796">
          <cell r="F235796" t="str">
            <v>messagefire.com</v>
          </cell>
          <cell r="G235796" t="str">
            <v>267244</v>
          </cell>
        </row>
        <row r="235797">
          <cell r="F235797" t="str">
            <v>messagehandler.net</v>
          </cell>
          <cell r="G235797" t="str">
            <v>267245</v>
          </cell>
        </row>
        <row r="235798">
          <cell r="F235798" t="str">
            <v>messagehero.com</v>
          </cell>
          <cell r="G235798" t="str">
            <v>267246</v>
          </cell>
        </row>
        <row r="235799">
          <cell r="F235799" t="str">
            <v>messagekey.com</v>
          </cell>
          <cell r="G235799" t="str">
            <v>267247</v>
          </cell>
        </row>
        <row r="235800">
          <cell r="F235800" t="str">
            <v>messagelab.co.uk</v>
          </cell>
          <cell r="G235800" t="str">
            <v>267248</v>
          </cell>
        </row>
        <row r="235801">
          <cell r="F235801" t="str">
            <v>messagelabs.com</v>
          </cell>
          <cell r="G235801" t="str">
            <v>267249</v>
          </cell>
        </row>
        <row r="235802">
          <cell r="F235802" t="str">
            <v>messagemotivator.com</v>
          </cell>
          <cell r="G235802" t="str">
            <v>267250</v>
          </cell>
        </row>
        <row r="235803">
          <cell r="F235803" t="str">
            <v>messagemuse.com</v>
          </cell>
          <cell r="G235803" t="str">
            <v>267251</v>
          </cell>
        </row>
        <row r="235804">
          <cell r="F235804" t="str">
            <v>messagenet.com.au</v>
          </cell>
          <cell r="G235804" t="str">
            <v>267252</v>
          </cell>
        </row>
        <row r="235805">
          <cell r="F235805" t="str">
            <v>messagepetz.com</v>
          </cell>
          <cell r="G235805" t="str">
            <v>267253</v>
          </cell>
        </row>
        <row r="235806">
          <cell r="F235806" t="str">
            <v>messagesolution.com</v>
          </cell>
          <cell r="G235806" t="str">
            <v>267254</v>
          </cell>
        </row>
        <row r="235807">
          <cell r="F235807" t="str">
            <v>messagespace.co.uk</v>
          </cell>
          <cell r="G235807" t="str">
            <v>267255</v>
          </cell>
        </row>
        <row r="235808">
          <cell r="F235808" t="str">
            <v>messageturf.com</v>
          </cell>
          <cell r="G235808" t="str">
            <v>267256</v>
          </cell>
        </row>
        <row r="235809">
          <cell r="F235809" t="str">
            <v>messageware.com</v>
          </cell>
          <cell r="G235809" t="str">
            <v>267257</v>
          </cell>
        </row>
        <row r="235810">
          <cell r="F235810" t="str">
            <v>messaging365.com</v>
          </cell>
          <cell r="G235810" t="str">
            <v>267258</v>
          </cell>
        </row>
        <row r="235811">
          <cell r="F235811" t="str">
            <v>messagingarchitects.com</v>
          </cell>
          <cell r="G235811" t="str">
            <v>267259</v>
          </cell>
        </row>
        <row r="235812">
          <cell r="F235812" t="str">
            <v>messagingroi.com</v>
          </cell>
          <cell r="G235812" t="str">
            <v>267260</v>
          </cell>
        </row>
        <row r="235813">
          <cell r="F235813" t="str">
            <v>messagingservice.com</v>
          </cell>
          <cell r="G235813" t="str">
            <v>267261</v>
          </cell>
        </row>
        <row r="235814">
          <cell r="F235814" t="str">
            <v>messaliberty.com</v>
          </cell>
          <cell r="G235814" t="str">
            <v>267262</v>
          </cell>
        </row>
        <row r="235815">
          <cell r="F235815" t="str">
            <v>messandnoise.com</v>
          </cell>
          <cell r="G235815" t="str">
            <v>267263</v>
          </cell>
        </row>
        <row r="235816">
          <cell r="F235816" t="str">
            <v>messapps.com</v>
          </cell>
          <cell r="G235816" t="str">
            <v>267264</v>
          </cell>
        </row>
        <row r="235817">
          <cell r="F235817" t="str">
            <v>messe-interactive.de</v>
          </cell>
          <cell r="G235817" t="str">
            <v>267265</v>
          </cell>
        </row>
        <row r="235818">
          <cell r="F235818" t="str">
            <v>messe.org</v>
          </cell>
          <cell r="G235818" t="str">
            <v>267266</v>
          </cell>
        </row>
        <row r="235819">
          <cell r="F235819" t="str">
            <v>messente.com</v>
          </cell>
          <cell r="G235819" t="str">
            <v>267267</v>
          </cell>
        </row>
        <row r="235820">
          <cell r="F235820" t="str">
            <v>messerfs.com</v>
          </cell>
          <cell r="G235820" t="str">
            <v>267268</v>
          </cell>
        </row>
        <row r="235821">
          <cell r="F235821" t="str">
            <v>messexpress.com</v>
          </cell>
          <cell r="G235821" t="str">
            <v>267269</v>
          </cell>
        </row>
        <row r="235822">
          <cell r="F235822" t="str">
            <v>messisoft.com</v>
          </cell>
          <cell r="G235822" t="str">
            <v>267270</v>
          </cell>
        </row>
        <row r="235823">
          <cell r="F235823" t="str">
            <v>messmo.com</v>
          </cell>
          <cell r="G235823" t="str">
            <v>267271</v>
          </cell>
        </row>
        <row r="235824">
          <cell r="F235824" t="str">
            <v>messner.com</v>
          </cell>
          <cell r="G235824" t="str">
            <v>267272</v>
          </cell>
        </row>
        <row r="235825">
          <cell r="F235825" t="str">
            <v>messycloset.com</v>
          </cell>
          <cell r="G235825" t="str">
            <v>267273</v>
          </cell>
        </row>
        <row r="235826">
          <cell r="F235826" t="str">
            <v>mestextos.com</v>
          </cell>
          <cell r="G235826" t="str">
            <v>267274</v>
          </cell>
        </row>
        <row r="235827">
          <cell r="F235827" t="str">
            <v>mestikon.in</v>
          </cell>
          <cell r="G235827" t="str">
            <v>267275</v>
          </cell>
        </row>
        <row r="235828">
          <cell r="F235828" t="str">
            <v>mesto.ua</v>
          </cell>
          <cell r="G235828" t="str">
            <v>267276</v>
          </cell>
        </row>
        <row r="235829">
          <cell r="F235829" t="str">
            <v>mesuma.com</v>
          </cell>
          <cell r="G235829" t="str">
            <v>267277</v>
          </cell>
        </row>
        <row r="235830">
          <cell r="F235830" t="str">
            <v>met-net.com</v>
          </cell>
          <cell r="G235830" t="str">
            <v>267278</v>
          </cell>
        </row>
        <row r="235831">
          <cell r="F235831" t="str">
            <v>meta-groove.com</v>
          </cell>
          <cell r="G235831" t="str">
            <v>267279</v>
          </cell>
        </row>
        <row r="235832">
          <cell r="F235832" t="str">
            <v>meta-helix.com</v>
          </cell>
          <cell r="G235832" t="str">
            <v>267280</v>
          </cell>
        </row>
        <row r="235833">
          <cell r="F235833" t="str">
            <v>meta-marketing.com</v>
          </cell>
          <cell r="G235833" t="str">
            <v>267281</v>
          </cell>
        </row>
        <row r="235834">
          <cell r="F235834" t="str">
            <v>meta4hand.com</v>
          </cell>
          <cell r="G235834" t="str">
            <v>267282</v>
          </cell>
        </row>
        <row r="235835">
          <cell r="F235835" t="str">
            <v>meta7.ph</v>
          </cell>
          <cell r="G235835" t="str">
            <v>267283</v>
          </cell>
        </row>
        <row r="235836">
          <cell r="F235836" t="str">
            <v>metaaks.com</v>
          </cell>
          <cell r="G235836" t="str">
            <v>267284</v>
          </cell>
        </row>
        <row r="235837">
          <cell r="F235837" t="str">
            <v>metabahn.com</v>
          </cell>
          <cell r="G235837" t="str">
            <v>267285</v>
          </cell>
        </row>
        <row r="235838">
          <cell r="F235838" t="str">
            <v>metabion.com</v>
          </cell>
          <cell r="G235838" t="str">
            <v>267286</v>
          </cell>
        </row>
        <row r="235839">
          <cell r="F235839" t="str">
            <v>metable.co</v>
          </cell>
          <cell r="G235839" t="str">
            <v>267287</v>
          </cell>
        </row>
        <row r="235840">
          <cell r="F235840" t="str">
            <v>metabolic-explorer.com</v>
          </cell>
          <cell r="G235840" t="str">
            <v>267288</v>
          </cell>
        </row>
        <row r="235841">
          <cell r="F235841" t="str">
            <v>metabolic-institute.com</v>
          </cell>
          <cell r="G235841" t="str">
            <v>267289</v>
          </cell>
        </row>
        <row r="235842">
          <cell r="F235842" t="str">
            <v>metabolic.nl</v>
          </cell>
          <cell r="G235842" t="str">
            <v>267290</v>
          </cell>
        </row>
        <row r="235843">
          <cell r="F235843" t="str">
            <v>metabolicrobots.com</v>
          </cell>
          <cell r="G235843" t="str">
            <v>267291</v>
          </cell>
        </row>
        <row r="235844">
          <cell r="F235844" t="str">
            <v>metabolistics.com</v>
          </cell>
          <cell r="G235844" t="str">
            <v>267292</v>
          </cell>
        </row>
        <row r="235845">
          <cell r="F235845" t="str">
            <v>metabrainresearch.com</v>
          </cell>
          <cell r="G235845" t="str">
            <v>267293</v>
          </cell>
        </row>
        <row r="235846">
          <cell r="F235846" t="str">
            <v>metabrainz.org</v>
          </cell>
          <cell r="G235846" t="str">
            <v>267294</v>
          </cell>
        </row>
        <row r="235847">
          <cell r="F235847" t="str">
            <v>metabright.com</v>
          </cell>
          <cell r="G235847" t="str">
            <v>267295</v>
          </cell>
        </row>
        <row r="235848">
          <cell r="F235848" t="str">
            <v>metabroadcast.com</v>
          </cell>
          <cell r="G235848" t="str">
            <v>267296</v>
          </cell>
        </row>
        <row r="235849">
          <cell r="F235849" t="str">
            <v>metacast.co.jp</v>
          </cell>
          <cell r="G235849" t="str">
            <v>267297</v>
          </cell>
        </row>
        <row r="235850">
          <cell r="F235850" t="str">
            <v>metacerta.com</v>
          </cell>
          <cell r="G235850" t="str">
            <v>267298</v>
          </cell>
        </row>
        <row r="235851">
          <cell r="F235851" t="str">
            <v>metacomb.com</v>
          </cell>
          <cell r="G235851" t="str">
            <v>267299</v>
          </cell>
        </row>
        <row r="235852">
          <cell r="F235852" t="str">
            <v>metacritic.com</v>
          </cell>
          <cell r="G235852" t="str">
            <v>267300</v>
          </cell>
        </row>
        <row r="235853">
          <cell r="F235853" t="str">
            <v>metacrux.com</v>
          </cell>
          <cell r="G235853" t="str">
            <v>267301</v>
          </cell>
        </row>
        <row r="235854">
          <cell r="F235854" t="str">
            <v>metadesignsolutions.com</v>
          </cell>
          <cell r="G235854" t="str">
            <v>267302</v>
          </cell>
        </row>
        <row r="235855">
          <cell r="F235855" t="str">
            <v>metadigs.com</v>
          </cell>
          <cell r="G235855" t="str">
            <v>267303</v>
          </cell>
        </row>
        <row r="235856">
          <cell r="F235856" t="str">
            <v>metaevents.com</v>
          </cell>
          <cell r="G235856" t="str">
            <v>267304</v>
          </cell>
        </row>
        <row r="235857">
          <cell r="F235857" t="str">
            <v>metafactory.com</v>
          </cell>
          <cell r="G235857" t="str">
            <v>267305</v>
          </cell>
        </row>
        <row r="235858">
          <cell r="F235858" t="str">
            <v>metafever.com</v>
          </cell>
          <cell r="G235858" t="str">
            <v>267306</v>
          </cell>
        </row>
        <row r="235859">
          <cell r="F235859" t="str">
            <v>metaflow.com</v>
          </cell>
          <cell r="G235859" t="str">
            <v>267307</v>
          </cell>
        </row>
        <row r="235860">
          <cell r="F235860" t="str">
            <v>metafoot.com</v>
          </cell>
          <cell r="G235860" t="str">
            <v>267308</v>
          </cell>
        </row>
        <row r="235861">
          <cell r="F235861" t="str">
            <v>metaforensics.io</v>
          </cell>
          <cell r="G235861" t="str">
            <v>267309</v>
          </cell>
        </row>
        <row r="235862">
          <cell r="F235862" t="str">
            <v>metaform-ltd.com</v>
          </cell>
          <cell r="G235862" t="str">
            <v>267310</v>
          </cell>
        </row>
        <row r="235863">
          <cell r="F235863" t="str">
            <v>metaformers.com</v>
          </cell>
          <cell r="G235863" t="str">
            <v>267311</v>
          </cell>
        </row>
        <row r="235864">
          <cell r="F235864" t="str">
            <v>metagamemedia.com</v>
          </cell>
          <cell r="G235864" t="str">
            <v>267312</v>
          </cell>
        </row>
        <row r="235865">
          <cell r="F235865" t="str">
            <v>metagamestudios.net</v>
          </cell>
          <cell r="G235865" t="str">
            <v>267313</v>
          </cell>
        </row>
        <row r="235866">
          <cell r="F235866" t="str">
            <v>metageek.net</v>
          </cell>
          <cell r="G235866" t="str">
            <v>267314</v>
          </cell>
        </row>
        <row r="235867">
          <cell r="F235867" t="str">
            <v>metagoo.com</v>
          </cell>
          <cell r="G235867" t="str">
            <v>267315</v>
          </cell>
        </row>
        <row r="235868">
          <cell r="F235868" t="str">
            <v>metagraphos.com</v>
          </cell>
          <cell r="G235868" t="str">
            <v>267316</v>
          </cell>
        </row>
        <row r="235869">
          <cell r="F235869" t="str">
            <v>metaio.com</v>
          </cell>
          <cell r="G235869" t="str">
            <v>267317</v>
          </cell>
        </row>
        <row r="235870">
          <cell r="F235870" t="str">
            <v>metajsolution.it</v>
          </cell>
          <cell r="G235870" t="str">
            <v>267318</v>
          </cell>
        </row>
        <row r="235871">
          <cell r="F235871" t="str">
            <v>metakite.com</v>
          </cell>
          <cell r="G235871" t="str">
            <v>267319</v>
          </cell>
        </row>
        <row r="235872">
          <cell r="F235872" t="str">
            <v>metal-hq.com</v>
          </cell>
          <cell r="G235872" t="str">
            <v>267320</v>
          </cell>
        </row>
        <row r="235873">
          <cell r="F235873" t="str">
            <v>metal-lynx.com</v>
          </cell>
          <cell r="G235873" t="str">
            <v>267321</v>
          </cell>
        </row>
        <row r="235874">
          <cell r="F235874" t="str">
            <v>metalab.at</v>
          </cell>
          <cell r="G235874" t="str">
            <v>267322</v>
          </cell>
        </row>
        <row r="235875">
          <cell r="F235875" t="str">
            <v>metalab.co</v>
          </cell>
          <cell r="G235875" t="str">
            <v>267323</v>
          </cell>
        </row>
        <row r="235876">
          <cell r="F235876" t="str">
            <v>metalabs.tv</v>
          </cell>
          <cell r="G235876" t="str">
            <v>267324</v>
          </cell>
        </row>
        <row r="235877">
          <cell r="F235877" t="str">
            <v>metalayer.com</v>
          </cell>
          <cell r="G235877" t="str">
            <v>267325</v>
          </cell>
        </row>
        <row r="235878">
          <cell r="F235878" t="str">
            <v>metalcentergroup.com</v>
          </cell>
          <cell r="G235878" t="str">
            <v>267326</v>
          </cell>
        </row>
        <row r="235879">
          <cell r="F235879" t="str">
            <v>metalcn.ca</v>
          </cell>
          <cell r="G235879" t="str">
            <v>267327</v>
          </cell>
        </row>
        <row r="235880">
          <cell r="F235880" t="str">
            <v>metalcorp.ca</v>
          </cell>
          <cell r="G235880" t="str">
            <v>267328</v>
          </cell>
        </row>
        <row r="235881">
          <cell r="F235881" t="str">
            <v>metaletching.com</v>
          </cell>
          <cell r="G235881" t="str">
            <v>267329</v>
          </cell>
        </row>
        <row r="235882">
          <cell r="F235882" t="str">
            <v>metalico.com</v>
          </cell>
          <cell r="G235882" t="str">
            <v>267330</v>
          </cell>
        </row>
        <row r="235883">
          <cell r="F235883" t="str">
            <v>metalkraft.in</v>
          </cell>
          <cell r="G235883" t="str">
            <v>267331</v>
          </cell>
        </row>
        <row r="235884">
          <cell r="F235884" t="str">
            <v>metallicaminerals.com.au</v>
          </cell>
          <cell r="G235884" t="str">
            <v>267332</v>
          </cell>
        </row>
        <row r="235885">
          <cell r="F235885" t="str">
            <v>metalmastershop.com</v>
          </cell>
          <cell r="G235885" t="str">
            <v>267333</v>
          </cell>
        </row>
        <row r="235886">
          <cell r="F235886" t="str">
            <v>metalogic.fi</v>
          </cell>
          <cell r="G235886" t="str">
            <v>267334</v>
          </cell>
        </row>
        <row r="235887">
          <cell r="F235887" t="str">
            <v>metalogixinc.com</v>
          </cell>
          <cell r="G235887" t="str">
            <v>267335</v>
          </cell>
        </row>
        <row r="235888">
          <cell r="F235888" t="str">
            <v>metalscreek.com</v>
          </cell>
          <cell r="G235888" t="str">
            <v>267336</v>
          </cell>
        </row>
        <row r="235889">
          <cell r="F235889" t="str">
            <v>metalspoint.com</v>
          </cell>
          <cell r="G235889" t="str">
            <v>267337</v>
          </cell>
        </row>
        <row r="235890">
          <cell r="F235890" t="str">
            <v>metalstech.net</v>
          </cell>
          <cell r="G235890" t="str">
            <v>267338</v>
          </cell>
        </row>
        <row r="235891">
          <cell r="F235891" t="str">
            <v>metalsusa.com</v>
          </cell>
          <cell r="G235891" t="str">
            <v>267339</v>
          </cell>
        </row>
        <row r="235892">
          <cell r="F235892" t="str">
            <v>metalsx.com.au</v>
          </cell>
          <cell r="G235892" t="str">
            <v>267340</v>
          </cell>
        </row>
        <row r="235893">
          <cell r="F235893" t="str">
            <v>metaltoad.com</v>
          </cell>
          <cell r="G235893" t="str">
            <v>267341</v>
          </cell>
        </row>
        <row r="235894">
          <cell r="F235894" t="str">
            <v>metaltowing.com</v>
          </cell>
          <cell r="G235894" t="str">
            <v>267342</v>
          </cell>
        </row>
        <row r="235895">
          <cell r="F235895" t="str">
            <v>metaluxo.com</v>
          </cell>
          <cell r="G235895" t="str">
            <v>267343</v>
          </cell>
        </row>
        <row r="235896">
          <cell r="F235896" t="str">
            <v>metalvin.com</v>
          </cell>
          <cell r="G235896" t="str">
            <v>267344</v>
          </cell>
        </row>
        <row r="235897">
          <cell r="F235897" t="str">
            <v>metamako.com</v>
          </cell>
          <cell r="G235897" t="str">
            <v>267345</v>
          </cell>
        </row>
        <row r="235898">
          <cell r="F235898" t="str">
            <v>metamaps.cc</v>
          </cell>
          <cell r="G235898" t="str">
            <v>267346</v>
          </cell>
        </row>
        <row r="235899">
          <cell r="F235899" t="str">
            <v>metamaquina.com.br</v>
          </cell>
          <cell r="G235899" t="str">
            <v>267347</v>
          </cell>
        </row>
        <row r="235900">
          <cell r="F235900" t="str">
            <v>metamatrix.se</v>
          </cell>
          <cell r="G235900" t="str">
            <v>267348</v>
          </cell>
        </row>
        <row r="235901">
          <cell r="F235901" t="str">
            <v>metamedia.pl</v>
          </cell>
          <cell r="G235901" t="str">
            <v>267349</v>
          </cell>
        </row>
        <row r="235902">
          <cell r="F235902" t="str">
            <v>metamoki.com</v>
          </cell>
          <cell r="G235902" t="str">
            <v>267350</v>
          </cell>
        </row>
        <row r="235903">
          <cell r="F235903" t="str">
            <v>metamorfic.co</v>
          </cell>
          <cell r="G235903" t="str">
            <v>267351</v>
          </cell>
        </row>
        <row r="235904">
          <cell r="F235904" t="str">
            <v>metamorfoz.com.tr</v>
          </cell>
          <cell r="G235904" t="str">
            <v>267352</v>
          </cell>
        </row>
        <row r="235905">
          <cell r="F235905" t="str">
            <v>metamorphic.com</v>
          </cell>
          <cell r="G235905" t="str">
            <v>267353</v>
          </cell>
        </row>
        <row r="235906">
          <cell r="F235906" t="str">
            <v>metamorphic.org.au</v>
          </cell>
          <cell r="G235906" t="str">
            <v>267354</v>
          </cell>
        </row>
        <row r="235907">
          <cell r="F235907" t="str">
            <v>metamorphixinc.com</v>
          </cell>
          <cell r="G235907" t="str">
            <v>267355</v>
          </cell>
        </row>
        <row r="235908">
          <cell r="F235908" t="str">
            <v>metamorphsoftware.com</v>
          </cell>
          <cell r="G235908" t="str">
            <v>267356</v>
          </cell>
        </row>
        <row r="235909">
          <cell r="F235909" t="str">
            <v>metan.com</v>
          </cell>
          <cell r="G235909" t="str">
            <v>267357</v>
          </cell>
        </row>
        <row r="235910">
          <cell r="F235910" t="str">
            <v>metandevelopmentgroup.com</v>
          </cell>
          <cell r="G235910" t="str">
            <v>267358</v>
          </cell>
        </row>
        <row r="235911">
          <cell r="F235911" t="str">
            <v>metaneer.com</v>
          </cell>
          <cell r="G235911" t="str">
            <v>267359</v>
          </cell>
        </row>
        <row r="235912">
          <cell r="F235912" t="str">
            <v>metanest.com</v>
          </cell>
          <cell r="G235912" t="str">
            <v>267360</v>
          </cell>
        </row>
        <row r="235913">
          <cell r="F235913" t="str">
            <v>metanetivs.com</v>
          </cell>
          <cell r="G235913" t="str">
            <v>267361</v>
          </cell>
        </row>
        <row r="235914">
          <cell r="F235914" t="str">
            <v>metanetworks.org</v>
          </cell>
          <cell r="G235914" t="str">
            <v>267362</v>
          </cell>
        </row>
        <row r="235915">
          <cell r="F235915" t="str">
            <v>metanexgen.com</v>
          </cell>
          <cell r="G235915" t="str">
            <v>267363</v>
          </cell>
        </row>
        <row r="235916">
          <cell r="F235916" t="str">
            <v>metanor.ca</v>
          </cell>
          <cell r="G235916" t="str">
            <v>267364</v>
          </cell>
        </row>
        <row r="235917">
          <cell r="F235917" t="str">
            <v>metaoptimize.com</v>
          </cell>
          <cell r="G235917" t="str">
            <v>267365</v>
          </cell>
        </row>
        <row r="235918">
          <cell r="F235918" t="str">
            <v>metaoption.com</v>
          </cell>
          <cell r="G235918" t="str">
            <v>267366</v>
          </cell>
        </row>
        <row r="235919">
          <cell r="F235919" t="str">
            <v>metapay.com</v>
          </cell>
          <cell r="G235919" t="str">
            <v>267367</v>
          </cell>
        </row>
        <row r="235920">
          <cell r="F235920" t="str">
            <v>metapeople.com</v>
          </cell>
          <cell r="G235920" t="str">
            <v>267368</v>
          </cell>
        </row>
        <row r="235921">
          <cell r="F235921" t="str">
            <v>metaphase-tech.com</v>
          </cell>
          <cell r="G235921" t="str">
            <v>267369</v>
          </cell>
        </row>
        <row r="235922">
          <cell r="F235922" t="str">
            <v>metaphor.com</v>
          </cell>
          <cell r="G235922" t="str">
            <v>267370</v>
          </cell>
        </row>
        <row r="235923">
          <cell r="F235923" t="str">
            <v>metaphysicalfitness.net</v>
          </cell>
          <cell r="G235923" t="str">
            <v>267371</v>
          </cell>
        </row>
        <row r="235924">
          <cell r="F235924" t="str">
            <v>metapic.se</v>
          </cell>
          <cell r="G235924" t="str">
            <v>267372</v>
          </cell>
        </row>
        <row r="235925">
          <cell r="F235925" t="str">
            <v>metapilot.com</v>
          </cell>
          <cell r="G235925" t="str">
            <v>267373</v>
          </cell>
        </row>
        <row r="235926">
          <cell r="F235926" t="str">
            <v>metaquark.de</v>
          </cell>
          <cell r="G235926" t="str">
            <v>267374</v>
          </cell>
        </row>
        <row r="235927">
          <cell r="F235927" t="str">
            <v>metaquotes.net</v>
          </cell>
          <cell r="G235927" t="str">
            <v>267375</v>
          </cell>
        </row>
        <row r="235928">
          <cell r="F235928" t="str">
            <v>metarobotics.com</v>
          </cell>
          <cell r="G235928" t="str">
            <v>267376</v>
          </cell>
        </row>
        <row r="235929">
          <cell r="F235929" t="str">
            <v>metascale.com</v>
          </cell>
          <cell r="G235929" t="str">
            <v>267377</v>
          </cell>
        </row>
        <row r="235930">
          <cell r="F235930" t="str">
            <v>metasieve.com</v>
          </cell>
          <cell r="G235930" t="str">
            <v>267378</v>
          </cell>
        </row>
        <row r="235931">
          <cell r="F235931" t="str">
            <v>metasite.net</v>
          </cell>
          <cell r="G235931" t="str">
            <v>267379</v>
          </cell>
        </row>
        <row r="235932">
          <cell r="F235932" t="str">
            <v>metaspike.com</v>
          </cell>
          <cell r="G235932" t="str">
            <v>267380</v>
          </cell>
        </row>
        <row r="235933">
          <cell r="F235933" t="str">
            <v>metasploit.com</v>
          </cell>
          <cell r="G235933" t="str">
            <v>267381</v>
          </cell>
        </row>
        <row r="235934">
          <cell r="F235934" t="str">
            <v>metaspring.com</v>
          </cell>
          <cell r="G235934" t="str">
            <v>267382</v>
          </cell>
        </row>
        <row r="235935">
          <cell r="F235935" t="str">
            <v>metataggsolutions.com</v>
          </cell>
          <cell r="G235935" t="str">
            <v>267383</v>
          </cell>
        </row>
        <row r="235936">
          <cell r="F235936" t="str">
            <v>metatranz.com</v>
          </cell>
          <cell r="G235936" t="str">
            <v>267384</v>
          </cell>
        </row>
        <row r="235937">
          <cell r="F235937" t="str">
            <v>metavera.com</v>
          </cell>
          <cell r="G235937" t="str">
            <v>267385</v>
          </cell>
        </row>
        <row r="235938">
          <cell r="F235938" t="str">
            <v>metaversalstudios.com</v>
          </cell>
          <cell r="G235938" t="str">
            <v>267386</v>
          </cell>
        </row>
        <row r="235939">
          <cell r="F235939" t="str">
            <v>metaversecorp.com</v>
          </cell>
          <cell r="G235939" t="str">
            <v>267387</v>
          </cell>
        </row>
        <row r="235940">
          <cell r="F235940" t="str">
            <v>metaversemodsquad.com</v>
          </cell>
          <cell r="G235940" t="str">
            <v>267388</v>
          </cell>
        </row>
        <row r="235941">
          <cell r="F235941" t="str">
            <v>metavilabs.com</v>
          </cell>
          <cell r="G235941" t="str">
            <v>267389</v>
          </cell>
        </row>
        <row r="235942">
          <cell r="F235942" t="str">
            <v>metavistech.com</v>
          </cell>
          <cell r="G235942" t="str">
            <v>267390</v>
          </cell>
        </row>
        <row r="235943">
          <cell r="F235943" t="str">
            <v>metaware.fr</v>
          </cell>
          <cell r="G235943" t="str">
            <v>267391</v>
          </cell>
        </row>
        <row r="235944">
          <cell r="F235944" t="str">
            <v>metawarelabs.com</v>
          </cell>
          <cell r="G235944" t="str">
            <v>267392</v>
          </cell>
        </row>
        <row r="235945">
          <cell r="F235945" t="str">
            <v>metawatch.com</v>
          </cell>
          <cell r="G235945" t="str">
            <v>267393</v>
          </cell>
        </row>
        <row r="235946">
          <cell r="F235946" t="str">
            <v>metaweb-technologies.com</v>
          </cell>
          <cell r="G235946" t="str">
            <v>267394</v>
          </cell>
        </row>
        <row r="235947">
          <cell r="F235947" t="str">
            <v>metaworks.com</v>
          </cell>
          <cell r="G235947" t="str">
            <v>267395</v>
          </cell>
        </row>
        <row r="235948">
          <cell r="F235948" t="str">
            <v>metayage.com</v>
          </cell>
          <cell r="G235948" t="str">
            <v>267396</v>
          </cell>
        </row>
        <row r="235949">
          <cell r="F235949" t="str">
            <v>metayoo.com</v>
          </cell>
          <cell r="G235949" t="str">
            <v>267397</v>
          </cell>
        </row>
        <row r="235950">
          <cell r="F235950" t="str">
            <v>metcalfesskinny.com</v>
          </cell>
          <cell r="G235950" t="str">
            <v>267398</v>
          </cell>
        </row>
        <row r="235951">
          <cell r="F235951" t="str">
            <v>metcapadvisors.com</v>
          </cell>
          <cell r="G235951" t="str">
            <v>267399</v>
          </cell>
        </row>
        <row r="235952">
          <cell r="F235952" t="str">
            <v>metcare.com</v>
          </cell>
          <cell r="G235952" t="str">
            <v>267400</v>
          </cell>
        </row>
        <row r="235953">
          <cell r="F235953" t="str">
            <v>metecol.com.ua</v>
          </cell>
          <cell r="G235953" t="str">
            <v>267401</v>
          </cell>
        </row>
        <row r="235954">
          <cell r="F235954" t="str">
            <v>metemusic.com</v>
          </cell>
          <cell r="G235954" t="str">
            <v>267402</v>
          </cell>
        </row>
        <row r="235955">
          <cell r="F235955" t="str">
            <v>meteonews.ch</v>
          </cell>
          <cell r="G235955" t="str">
            <v>267403</v>
          </cell>
        </row>
        <row r="235956">
          <cell r="F235956" t="str">
            <v>meteor.ie</v>
          </cell>
          <cell r="G235956" t="str">
            <v>267404</v>
          </cell>
        </row>
        <row r="235957">
          <cell r="F235957" t="str">
            <v>meteora.co</v>
          </cell>
          <cell r="G235957" t="str">
            <v>267405</v>
          </cell>
        </row>
        <row r="235958">
          <cell r="F235958" t="str">
            <v>meteordreams.com</v>
          </cell>
          <cell r="G235958" t="str">
            <v>267406</v>
          </cell>
        </row>
        <row r="235959">
          <cell r="F235959" t="str">
            <v>meteorgames.com</v>
          </cell>
          <cell r="G235959" t="str">
            <v>267407</v>
          </cell>
        </row>
        <row r="235960">
          <cell r="F235960" t="str">
            <v>meteorite.bi</v>
          </cell>
          <cell r="G235960" t="str">
            <v>267408</v>
          </cell>
        </row>
        <row r="235961">
          <cell r="F235961" t="str">
            <v>meteorix.com</v>
          </cell>
          <cell r="G235961" t="str">
            <v>267409</v>
          </cell>
        </row>
        <row r="235962">
          <cell r="F235962" t="str">
            <v>meteorsite.com</v>
          </cell>
          <cell r="G235962" t="str">
            <v>267410</v>
          </cell>
        </row>
        <row r="235963">
          <cell r="F235963" t="str">
            <v>meteorvineyard.com</v>
          </cell>
          <cell r="G235963" t="str">
            <v>267411</v>
          </cell>
        </row>
        <row r="235964">
          <cell r="F235964" t="str">
            <v>meteosys.com</v>
          </cell>
          <cell r="G235964" t="str">
            <v>267412</v>
          </cell>
        </row>
        <row r="235965">
          <cell r="F235965" t="str">
            <v>meterfy.com</v>
          </cell>
          <cell r="G235965" t="str">
            <v>267413</v>
          </cell>
        </row>
        <row r="235966">
          <cell r="F235966" t="str">
            <v>meternet.com</v>
          </cell>
          <cell r="G235966" t="str">
            <v>267414</v>
          </cell>
        </row>
        <row r="235967">
          <cell r="F235967" t="str">
            <v>methes.com</v>
          </cell>
          <cell r="G235967" t="str">
            <v>267415</v>
          </cell>
        </row>
        <row r="235968">
          <cell r="F235968" t="str">
            <v>methink.com</v>
          </cell>
          <cell r="G235968" t="str">
            <v>267416</v>
          </cell>
        </row>
        <row r="235969">
          <cell r="F235969" t="str">
            <v>method-agency.com</v>
          </cell>
          <cell r="G235969" t="str">
            <v>267417</v>
          </cell>
        </row>
        <row r="235970">
          <cell r="F235970" t="str">
            <v>method.com</v>
          </cell>
          <cell r="G235970" t="str">
            <v>267418</v>
          </cell>
        </row>
        <row r="235971">
          <cell r="F235971" t="str">
            <v>method123.com</v>
          </cell>
          <cell r="G235971" t="str">
            <v>267419</v>
          </cell>
        </row>
        <row r="235972">
          <cell r="F235972" t="str">
            <v>method21.com</v>
          </cell>
          <cell r="G235972" t="str">
            <v>267420</v>
          </cell>
        </row>
        <row r="235973">
          <cell r="F235973" t="str">
            <v>method5.com</v>
          </cell>
          <cell r="G235973" t="str">
            <v>267421</v>
          </cell>
        </row>
        <row r="235974">
          <cell r="F235974" t="str">
            <v>methodadvisors.com</v>
          </cell>
          <cell r="G235974" t="str">
            <v>267422</v>
          </cell>
        </row>
        <row r="235975">
          <cell r="F235975" t="str">
            <v>methodcare.com</v>
          </cell>
          <cell r="G235975" t="str">
            <v>267423</v>
          </cell>
        </row>
        <row r="235976">
          <cell r="F235976" t="str">
            <v>methodcommunications.com</v>
          </cell>
          <cell r="G235976" t="str">
            <v>267424</v>
          </cell>
        </row>
        <row r="235977">
          <cell r="F235977" t="str">
            <v>methoddesign.com</v>
          </cell>
          <cell r="G235977" t="str">
            <v>267425</v>
          </cell>
        </row>
        <row r="235978">
          <cell r="F235978" t="str">
            <v>methoddrg.com</v>
          </cell>
          <cell r="G235978" t="str">
            <v>267426</v>
          </cell>
        </row>
        <row r="235979">
          <cell r="F235979" t="str">
            <v>methodengine.com</v>
          </cell>
          <cell r="G235979" t="str">
            <v>267427</v>
          </cell>
        </row>
        <row r="235980">
          <cell r="F235980" t="str">
            <v>methodfitness.com</v>
          </cell>
          <cell r="G235980" t="str">
            <v>267428</v>
          </cell>
        </row>
        <row r="235981">
          <cell r="F235981" t="str">
            <v>methodics.com</v>
          </cell>
          <cell r="G235981" t="str">
            <v>267429</v>
          </cell>
        </row>
        <row r="235982">
          <cell r="F235982" t="str">
            <v>methodise.net</v>
          </cell>
          <cell r="G235982" t="str">
            <v>267430</v>
          </cell>
        </row>
        <row r="235983">
          <cell r="F235983" t="str">
            <v>methodistcare.com</v>
          </cell>
          <cell r="G235983" t="str">
            <v>267431</v>
          </cell>
        </row>
        <row r="235984">
          <cell r="F235984" t="str">
            <v>methodkit.com</v>
          </cell>
          <cell r="G235984" t="str">
            <v>267432</v>
          </cell>
        </row>
        <row r="235985">
          <cell r="F235985" t="str">
            <v>methodologee.com</v>
          </cell>
          <cell r="G235985" t="str">
            <v>267433</v>
          </cell>
        </row>
        <row r="235986">
          <cell r="F235986" t="str">
            <v>methodomics.com</v>
          </cell>
          <cell r="G235986" t="str">
            <v>267434</v>
          </cell>
        </row>
        <row r="235987">
          <cell r="F235987" t="str">
            <v>methodpark.com</v>
          </cell>
          <cell r="G235987" t="str">
            <v>267435</v>
          </cell>
        </row>
        <row r="235988">
          <cell r="F235988" t="str">
            <v>methodsandtools.com</v>
          </cell>
          <cell r="G235988" t="str">
            <v>267436</v>
          </cell>
        </row>
        <row r="235989">
          <cell r="F235989" t="str">
            <v>methodshop.com</v>
          </cell>
          <cell r="G235989" t="str">
            <v>267437</v>
          </cell>
        </row>
        <row r="235990">
          <cell r="F235990" t="str">
            <v>methys.com</v>
          </cell>
          <cell r="G235990" t="str">
            <v>267438</v>
          </cell>
        </row>
        <row r="235991">
          <cell r="F235991" t="str">
            <v>metia.com</v>
          </cell>
          <cell r="G235991" t="str">
            <v>267439</v>
          </cell>
        </row>
        <row r="235992">
          <cell r="F235992" t="str">
            <v>meticulousbizsol.com</v>
          </cell>
          <cell r="G235992" t="str">
            <v>267440</v>
          </cell>
        </row>
        <row r="235993">
          <cell r="F235993" t="str">
            <v>meticulousresearch.com</v>
          </cell>
          <cell r="G235993" t="str">
            <v>267441</v>
          </cell>
        </row>
        <row r="235994">
          <cell r="F235994" t="str">
            <v>metier-solutions.com</v>
          </cell>
          <cell r="G235994" t="str">
            <v>267442</v>
          </cell>
        </row>
        <row r="235995">
          <cell r="F235995" t="str">
            <v>metinli.com</v>
          </cell>
          <cell r="G235995" t="str">
            <v>267443</v>
          </cell>
        </row>
        <row r="235996">
          <cell r="F235996" t="str">
            <v>metirimensus.com</v>
          </cell>
          <cell r="G235996" t="str">
            <v>267444</v>
          </cell>
        </row>
        <row r="235997">
          <cell r="F235997" t="str">
            <v>metis-seagrass.com</v>
          </cell>
          <cell r="G235997" t="str">
            <v>267445</v>
          </cell>
        </row>
        <row r="235998">
          <cell r="F235998" t="str">
            <v>metis2020.com</v>
          </cell>
          <cell r="G235998" t="str">
            <v>267446</v>
          </cell>
        </row>
        <row r="235999">
          <cell r="F235999" t="str">
            <v>metisentry.com</v>
          </cell>
          <cell r="G235999" t="str">
            <v>267447</v>
          </cell>
        </row>
        <row r="236000">
          <cell r="F236000" t="str">
            <v>metislab.com.au</v>
          </cell>
          <cell r="G236000" t="str">
            <v>267448</v>
          </cell>
        </row>
        <row r="236001">
          <cell r="F236001" t="str">
            <v>metisme.com</v>
          </cell>
          <cell r="G236001" t="str">
            <v>267449</v>
          </cell>
        </row>
        <row r="236002">
          <cell r="F236002" t="str">
            <v>metismo.com</v>
          </cell>
          <cell r="G236002" t="str">
            <v>267450</v>
          </cell>
        </row>
        <row r="236003">
          <cell r="F236003" t="str">
            <v>metispartners.co.uk</v>
          </cell>
          <cell r="G236003" t="str">
            <v>267451</v>
          </cell>
        </row>
        <row r="236004">
          <cell r="F236004" t="str">
            <v>metix.co.za</v>
          </cell>
          <cell r="G236004" t="str">
            <v>267452</v>
          </cell>
        </row>
        <row r="236005">
          <cell r="F236005" t="str">
            <v>metizsoft.com</v>
          </cell>
          <cell r="G236005" t="str">
            <v>267453</v>
          </cell>
        </row>
        <row r="236006">
          <cell r="F236006" t="str">
            <v>metoobooks.co.kr</v>
          </cell>
          <cell r="G236006" t="str">
            <v>267454</v>
          </cell>
        </row>
        <row r="236007">
          <cell r="F236007" t="str">
            <v>metooistanbul.com</v>
          </cell>
          <cell r="G236007" t="str">
            <v>267455</v>
          </cell>
        </row>
        <row r="236008">
          <cell r="F236008" t="str">
            <v>metopaudio.com</v>
          </cell>
          <cell r="G236008" t="str">
            <v>267456</v>
          </cell>
        </row>
        <row r="236009">
          <cell r="F236009" t="str">
            <v>metova.com</v>
          </cell>
          <cell r="G236009" t="str">
            <v>267457</v>
          </cell>
        </row>
        <row r="236010">
          <cell r="F236010" t="str">
            <v>metpg.com</v>
          </cell>
          <cell r="G236010" t="str">
            <v>267458</v>
          </cell>
        </row>
        <row r="236011">
          <cell r="F236011" t="str">
            <v>metplumbing.com</v>
          </cell>
          <cell r="G236011" t="str">
            <v>267459</v>
          </cell>
        </row>
        <row r="236012">
          <cell r="F236012" t="str">
            <v>metpro.co</v>
          </cell>
          <cell r="G236012" t="str">
            <v>267460</v>
          </cell>
        </row>
        <row r="236013">
          <cell r="F236013" t="str">
            <v>metranet.co.uk</v>
          </cell>
          <cell r="G236013" t="str">
            <v>267461</v>
          </cell>
        </row>
        <row r="236014">
          <cell r="F236014" t="str">
            <v>metreeca.com</v>
          </cell>
          <cell r="G236014" t="str">
            <v>267462</v>
          </cell>
        </row>
        <row r="236015">
          <cell r="F236015" t="str">
            <v>metrialearning.org</v>
          </cell>
          <cell r="G236015" t="str">
            <v>267463</v>
          </cell>
        </row>
        <row r="236016">
          <cell r="F236016" t="str">
            <v>metric.io</v>
          </cell>
          <cell r="G236016" t="str">
            <v>267464</v>
          </cell>
        </row>
        <row r="236017">
          <cell r="F236017" t="str">
            <v>metrica.in</v>
          </cell>
          <cell r="G236017" t="str">
            <v>267465</v>
          </cell>
        </row>
        <row r="236018">
          <cell r="F236018" t="str">
            <v>metrica6.es</v>
          </cell>
          <cell r="G236018" t="str">
            <v>267466</v>
          </cell>
        </row>
        <row r="236019">
          <cell r="F236019" t="str">
            <v>metricaccountants.co.uk</v>
          </cell>
          <cell r="G236019" t="str">
            <v>267467</v>
          </cell>
        </row>
        <row r="236020">
          <cell r="F236020" t="str">
            <v>metricarts.com</v>
          </cell>
          <cell r="G236020" t="str">
            <v>267468</v>
          </cell>
        </row>
        <row r="236021">
          <cell r="F236021" t="str">
            <v>metricdesign.no</v>
          </cell>
          <cell r="G236021" t="str">
            <v>267469</v>
          </cell>
        </row>
        <row r="236022">
          <cell r="F236022" t="str">
            <v>metricfox.com</v>
          </cell>
          <cell r="G236022" t="str">
            <v>267470</v>
          </cell>
        </row>
        <row r="236023">
          <cell r="F236023" t="str">
            <v>metricly.com</v>
          </cell>
          <cell r="G236023" t="str">
            <v>267471</v>
          </cell>
        </row>
        <row r="236024">
          <cell r="F236024" t="str">
            <v>metricmed.com</v>
          </cell>
          <cell r="G236024" t="str">
            <v>267472</v>
          </cell>
        </row>
        <row r="236025">
          <cell r="F236025" t="str">
            <v>metricowireless.com</v>
          </cell>
          <cell r="G236025" t="str">
            <v>267473</v>
          </cell>
        </row>
        <row r="236026">
          <cell r="F236026" t="str">
            <v>metricreview.com</v>
          </cell>
          <cell r="G236026" t="str">
            <v>267474</v>
          </cell>
        </row>
        <row r="236027">
          <cell r="F236027" t="str">
            <v>metrics.com.br</v>
          </cell>
          <cell r="G236027" t="str">
            <v>267475</v>
          </cell>
        </row>
        <row r="236028">
          <cell r="F236028" t="str">
            <v>metrics34.com</v>
          </cell>
          <cell r="G236028" t="str">
            <v>267476</v>
          </cell>
        </row>
        <row r="236029">
          <cell r="F236029" t="str">
            <v>metricsbot.com</v>
          </cell>
          <cell r="G236029" t="str">
            <v>267477</v>
          </cell>
        </row>
        <row r="236030">
          <cell r="F236030" t="str">
            <v>metricscenter.net</v>
          </cell>
          <cell r="G236030" t="str">
            <v>267478</v>
          </cell>
        </row>
        <row r="236031">
          <cell r="F236031" t="str">
            <v>metricsinc.com</v>
          </cell>
          <cell r="G236031" t="str">
            <v>267479</v>
          </cell>
        </row>
        <row r="236032">
          <cell r="F236032" t="str">
            <v>metricsmonk.com</v>
          </cell>
          <cell r="G236032" t="str">
            <v>267480</v>
          </cell>
        </row>
        <row r="236033">
          <cell r="F236033" t="str">
            <v>metricson.com</v>
          </cell>
          <cell r="G236033" t="str">
            <v>267481</v>
          </cell>
        </row>
        <row r="236034">
          <cell r="F236034" t="str">
            <v>metricus.com</v>
          </cell>
          <cell r="G236034" t="str">
            <v>267482</v>
          </cell>
        </row>
        <row r="236035">
          <cell r="F236035" t="str">
            <v>metrifit.com</v>
          </cell>
          <cell r="G236035" t="str">
            <v>267483</v>
          </cell>
        </row>
        <row r="236036">
          <cell r="F236036" t="str">
            <v>metrigear.com</v>
          </cell>
          <cell r="G236036" t="str">
            <v>267484</v>
          </cell>
        </row>
        <row r="236037">
          <cell r="F236037" t="str">
            <v>metrigen.com</v>
          </cell>
          <cell r="G236037" t="str">
            <v>267485</v>
          </cell>
        </row>
        <row r="236038">
          <cell r="F236038" t="str">
            <v>metrikainc.com</v>
          </cell>
          <cell r="G236038" t="str">
            <v>267486</v>
          </cell>
        </row>
        <row r="236039">
          <cell r="F236039" t="str">
            <v>metrikholdings.com</v>
          </cell>
          <cell r="G236039" t="str">
            <v>267487</v>
          </cell>
        </row>
        <row r="236040">
          <cell r="F236040" t="str">
            <v>metrink.com</v>
          </cell>
          <cell r="G236040" t="str">
            <v>267488</v>
          </cell>
        </row>
        <row r="236041">
          <cell r="F236041" t="str">
            <v>metris.com</v>
          </cell>
          <cell r="G236041" t="str">
            <v>267489</v>
          </cell>
        </row>
        <row r="236042">
          <cell r="F236042" t="str">
            <v>metristo.com</v>
          </cell>
          <cell r="G236042" t="str">
            <v>267490</v>
          </cell>
        </row>
        <row r="236043">
          <cell r="F236043" t="str">
            <v>metrixrealty.com</v>
          </cell>
          <cell r="G236043" t="str">
            <v>267491</v>
          </cell>
        </row>
        <row r="236044">
          <cell r="F236044" t="str">
            <v>metrixsoftware.com</v>
          </cell>
          <cell r="G236044" t="str">
            <v>267492</v>
          </cell>
        </row>
        <row r="236045">
          <cell r="F236045" t="str">
            <v>metrixx.com</v>
          </cell>
          <cell r="G236045" t="str">
            <v>267493</v>
          </cell>
        </row>
        <row r="236046">
          <cell r="F236046" t="str">
            <v>metro-bancorp.com</v>
          </cell>
          <cell r="G236046" t="str">
            <v>267494</v>
          </cell>
        </row>
        <row r="236047">
          <cell r="F236047" t="str">
            <v>metro-property.in</v>
          </cell>
          <cell r="G236047" t="str">
            <v>267495</v>
          </cell>
        </row>
        <row r="236048">
          <cell r="F236048" t="str">
            <v>metro-remote.no</v>
          </cell>
          <cell r="G236048" t="str">
            <v>267496</v>
          </cell>
        </row>
        <row r="236049">
          <cell r="F236049" t="str">
            <v>metro.co.in</v>
          </cell>
          <cell r="G236049" t="str">
            <v>267497</v>
          </cell>
        </row>
        <row r="236050">
          <cell r="F236050" t="str">
            <v>metro.co.uk</v>
          </cell>
          <cell r="G236050" t="str">
            <v>267498</v>
          </cell>
        </row>
        <row r="236051">
          <cell r="F236051" t="str">
            <v>metro.lu</v>
          </cell>
          <cell r="G236051" t="str">
            <v>267499</v>
          </cell>
        </row>
        <row r="236052">
          <cell r="F236052" t="str">
            <v>metro.net</v>
          </cell>
          <cell r="G236052" t="str">
            <v>267500</v>
          </cell>
        </row>
        <row r="236053">
          <cell r="F236053" t="str">
            <v>metro.se</v>
          </cell>
          <cell r="G236053" t="str">
            <v>267501</v>
          </cell>
        </row>
        <row r="236054">
          <cell r="F236054" t="str">
            <v>metro.us</v>
          </cell>
          <cell r="G236054" t="str">
            <v>267502</v>
          </cell>
        </row>
        <row r="236055">
          <cell r="F236055" t="str">
            <v>metrobanksmefinance.co.uk</v>
          </cell>
          <cell r="G236055" t="str">
            <v>267503</v>
          </cell>
        </row>
        <row r="236056">
          <cell r="F236056" t="str">
            <v>metrocast.com</v>
          </cell>
          <cell r="G236056" t="str">
            <v>267504</v>
          </cell>
        </row>
        <row r="236057">
          <cell r="F236057" t="str">
            <v>metrocomav.net</v>
          </cell>
          <cell r="G236057" t="str">
            <v>267505</v>
          </cell>
        </row>
        <row r="236058">
          <cell r="F236058" t="str">
            <v>metrodeal.co.uk</v>
          </cell>
          <cell r="G236058" t="str">
            <v>267506</v>
          </cell>
        </row>
        <row r="236059">
          <cell r="F236059" t="str">
            <v>metrodenverpi.com</v>
          </cell>
          <cell r="G236059" t="str">
            <v>267507</v>
          </cell>
        </row>
        <row r="236060">
          <cell r="F236060" t="str">
            <v>metrodynamis.com</v>
          </cell>
          <cell r="G236060" t="str">
            <v>267508</v>
          </cell>
        </row>
        <row r="236061">
          <cell r="F236061" t="str">
            <v>metrofax.com</v>
          </cell>
          <cell r="G236061" t="str">
            <v>267509</v>
          </cell>
        </row>
        <row r="236062">
          <cell r="F236062" t="str">
            <v>metroflame.com</v>
          </cell>
          <cell r="G236062" t="str">
            <v>267510</v>
          </cell>
        </row>
        <row r="236063">
          <cell r="F236063" t="str">
            <v>metrogistics.com</v>
          </cell>
          <cell r="G236063" t="str">
            <v>267511</v>
          </cell>
        </row>
        <row r="236064">
          <cell r="F236064" t="str">
            <v>metroguild.com</v>
          </cell>
          <cell r="G236064" t="str">
            <v>267512</v>
          </cell>
        </row>
        <row r="236065">
          <cell r="F236065" t="str">
            <v>metrohero.com</v>
          </cell>
          <cell r="G236065" t="str">
            <v>267513</v>
          </cell>
        </row>
        <row r="236066">
          <cell r="F236066" t="str">
            <v>metrohi.com</v>
          </cell>
          <cell r="G236066" t="str">
            <v>267514</v>
          </cell>
        </row>
        <row r="236067">
          <cell r="F236067" t="str">
            <v>metroim.com</v>
          </cell>
          <cell r="G236067" t="str">
            <v>267515</v>
          </cell>
        </row>
        <row r="236068">
          <cell r="F236068" t="str">
            <v>metroitsolutions.com</v>
          </cell>
          <cell r="G236068" t="str">
            <v>267516</v>
          </cell>
        </row>
        <row r="236069">
          <cell r="F236069" t="str">
            <v>metrokitchen.com</v>
          </cell>
          <cell r="G236069" t="str">
            <v>267517</v>
          </cell>
        </row>
        <row r="236070">
          <cell r="F236070" t="str">
            <v>metrolawoffices.com</v>
          </cell>
          <cell r="G236070" t="str">
            <v>267518</v>
          </cell>
        </row>
        <row r="236071">
          <cell r="F236071" t="str">
            <v>metroleap.com</v>
          </cell>
          <cell r="G236071" t="str">
            <v>267519</v>
          </cell>
        </row>
        <row r="236072">
          <cell r="F236072" t="str">
            <v>metrolinawebhosting.com</v>
          </cell>
          <cell r="G236072" t="str">
            <v>267520</v>
          </cell>
        </row>
        <row r="236073">
          <cell r="F236073" t="str">
            <v>metrolinksedans.com</v>
          </cell>
          <cell r="G236073" t="str">
            <v>267521</v>
          </cell>
        </row>
        <row r="236074">
          <cell r="F236074" t="str">
            <v>metrolook.tv</v>
          </cell>
          <cell r="G236074" t="str">
            <v>267522</v>
          </cell>
        </row>
        <row r="236075">
          <cell r="F236075" t="str">
            <v>metrolyrics.com</v>
          </cell>
          <cell r="G236075" t="str">
            <v>267523</v>
          </cell>
        </row>
        <row r="236076">
          <cell r="F236076" t="str">
            <v>metromaids.com</v>
          </cell>
          <cell r="G236076" t="str">
            <v>267524</v>
          </cell>
        </row>
        <row r="236077">
          <cell r="F236077" t="str">
            <v>metromilwaukeehomebuyer.com</v>
          </cell>
          <cell r="G236077" t="str">
            <v>267525</v>
          </cell>
        </row>
        <row r="236078">
          <cell r="F236078" t="str">
            <v>metromississauga.ca</v>
          </cell>
          <cell r="G236078" t="str">
            <v>267526</v>
          </cell>
        </row>
        <row r="236079">
          <cell r="F236079" t="str">
            <v>metromngt.com</v>
          </cell>
          <cell r="G236079" t="str">
            <v>267527</v>
          </cell>
        </row>
        <row r="236080">
          <cell r="F236080" t="str">
            <v>metromole.com</v>
          </cell>
          <cell r="G236080" t="str">
            <v>267528</v>
          </cell>
        </row>
        <row r="236081">
          <cell r="F236081" t="str">
            <v>metromoms.net</v>
          </cell>
          <cell r="G236081" t="str">
            <v>267529</v>
          </cell>
        </row>
        <row r="236082">
          <cell r="F236082" t="str">
            <v>metron.io</v>
          </cell>
          <cell r="G236082" t="str">
            <v>267530</v>
          </cell>
        </row>
        <row r="236083">
          <cell r="F236083" t="str">
            <v>metronaps.com</v>
          </cell>
          <cell r="G236083" t="str">
            <v>267531</v>
          </cell>
        </row>
        <row r="236084">
          <cell r="F236084" t="str">
            <v>metronaviation.com</v>
          </cell>
          <cell r="G236084" t="str">
            <v>267532</v>
          </cell>
        </row>
        <row r="236085">
          <cell r="F236085" t="str">
            <v>metronet-uk.com</v>
          </cell>
          <cell r="G236085" t="str">
            <v>267533</v>
          </cell>
        </row>
        <row r="236086">
          <cell r="F236086" t="str">
            <v>metronews.ca</v>
          </cell>
          <cell r="G236086" t="str">
            <v>267534</v>
          </cell>
        </row>
        <row r="236087">
          <cell r="F236087" t="str">
            <v>metronews.fr</v>
          </cell>
          <cell r="G236087" t="str">
            <v>267535</v>
          </cell>
        </row>
        <row r="236088">
          <cell r="F236088" t="str">
            <v>metronode.com.au</v>
          </cell>
          <cell r="G236088" t="str">
            <v>267536</v>
          </cell>
        </row>
        <row r="236089">
          <cell r="F236089" t="str">
            <v>metronome.net</v>
          </cell>
          <cell r="G236089" t="str">
            <v>267537</v>
          </cell>
        </row>
        <row r="236090">
          <cell r="F236090" t="str">
            <v>metronome3.com</v>
          </cell>
          <cell r="G236090" t="str">
            <v>267538</v>
          </cell>
        </row>
        <row r="236091">
          <cell r="F236091" t="str">
            <v>metronomelabs.com</v>
          </cell>
          <cell r="G236091" t="str">
            <v>267539</v>
          </cell>
        </row>
        <row r="236092">
          <cell r="F236092" t="str">
            <v>metronumm.com</v>
          </cell>
          <cell r="G236092" t="str">
            <v>267540</v>
          </cell>
        </row>
        <row r="236093">
          <cell r="F236093" t="str">
            <v>metroo.es</v>
          </cell>
          <cell r="G236093" t="str">
            <v>267541</v>
          </cell>
        </row>
        <row r="236094">
          <cell r="F236094" t="str">
            <v>metroplots.com</v>
          </cell>
          <cell r="G236094" t="str">
            <v>267542</v>
          </cell>
        </row>
        <row r="236095">
          <cell r="F236095" t="str">
            <v>metropolevdenevenakliyat.com</v>
          </cell>
          <cell r="G236095" t="str">
            <v>267543</v>
          </cell>
        </row>
        <row r="236096">
          <cell r="F236096" t="str">
            <v>metropolis.co.jp</v>
          </cell>
          <cell r="G236096" t="str">
            <v>267544</v>
          </cell>
        </row>
        <row r="236097">
          <cell r="F236097" t="str">
            <v>metropolis.com</v>
          </cell>
          <cell r="G236097" t="str">
            <v>267545</v>
          </cell>
        </row>
        <row r="236098">
          <cell r="F236098" t="str">
            <v>metropolis.net.au</v>
          </cell>
          <cell r="G236098" t="str">
            <v>267546</v>
          </cell>
        </row>
        <row r="236099">
          <cell r="F236099" t="str">
            <v>metropolispartners.com</v>
          </cell>
          <cell r="G236099" t="str">
            <v>267547</v>
          </cell>
        </row>
        <row r="236100">
          <cell r="F236100" t="str">
            <v>metropolitan-hospital.gr</v>
          </cell>
          <cell r="G236100" t="str">
            <v>267548</v>
          </cell>
        </row>
        <row r="236101">
          <cell r="F236101" t="str">
            <v>metropolitandecor.com</v>
          </cell>
          <cell r="G236101" t="str">
            <v>267549</v>
          </cell>
        </row>
        <row r="236102">
          <cell r="F236102" t="str">
            <v>metroproper.com</v>
          </cell>
          <cell r="G236102" t="str">
            <v>267550</v>
          </cell>
        </row>
        <row r="236103">
          <cell r="F236103" t="str">
            <v>metroquest.com</v>
          </cell>
          <cell r="G236103" t="str">
            <v>267551</v>
          </cell>
        </row>
        <row r="236104">
          <cell r="F236104" t="str">
            <v>metroreadymix.com</v>
          </cell>
          <cell r="G236104" t="str">
            <v>267552</v>
          </cell>
        </row>
        <row r="236105">
          <cell r="F236105" t="str">
            <v>metrorent.com</v>
          </cell>
          <cell r="G236105" t="str">
            <v>267553</v>
          </cell>
        </row>
        <row r="236106">
          <cell r="F236106" t="str">
            <v>metrorg.co.in</v>
          </cell>
          <cell r="G236106" t="str">
            <v>267554</v>
          </cell>
        </row>
        <row r="236107">
          <cell r="F236107" t="str">
            <v>metrosetter.com</v>
          </cell>
          <cell r="G236107" t="str">
            <v>267555</v>
          </cell>
        </row>
        <row r="236108">
          <cell r="F236108" t="str">
            <v>metrostarsystems.com</v>
          </cell>
          <cell r="G236108" t="str">
            <v>267556</v>
          </cell>
        </row>
        <row r="236109">
          <cell r="F236109" t="str">
            <v>metrostat.us</v>
          </cell>
          <cell r="G236109" t="str">
            <v>267557</v>
          </cell>
        </row>
        <row r="236110">
          <cell r="F236110" t="str">
            <v>metrostreet.co</v>
          </cell>
          <cell r="G236110" t="str">
            <v>267558</v>
          </cell>
        </row>
        <row r="236111">
          <cell r="F236111" t="str">
            <v>metrotechrx.com</v>
          </cell>
          <cell r="G236111" t="str">
            <v>267559</v>
          </cell>
        </row>
        <row r="236112">
          <cell r="F236112" t="str">
            <v>metrotvnews.com</v>
          </cell>
          <cell r="G236112" t="str">
            <v>267560</v>
          </cell>
        </row>
        <row r="236113">
          <cell r="F236113" t="str">
            <v>metroweekly.com</v>
          </cell>
          <cell r="G236113" t="str">
            <v>267561</v>
          </cell>
        </row>
        <row r="236114">
          <cell r="F236114" t="str">
            <v>metrtechnology.com</v>
          </cell>
          <cell r="G236114" t="str">
            <v>267562</v>
          </cell>
        </row>
        <row r="236115">
          <cell r="F236115" t="str">
            <v>metrueyou.com</v>
          </cell>
          <cell r="G236115" t="str">
            <v>267563</v>
          </cell>
        </row>
        <row r="236116">
          <cell r="F236116" t="str">
            <v>metrycom.com</v>
          </cell>
          <cell r="G236116" t="str">
            <v>267564</v>
          </cell>
        </row>
        <row r="236117">
          <cell r="F236117" t="str">
            <v>metso.com</v>
          </cell>
          <cell r="G236117" t="str">
            <v>267565</v>
          </cell>
        </row>
        <row r="236118">
          <cell r="F236118" t="str">
            <v>metsodrives.com</v>
          </cell>
          <cell r="G236118" t="str">
            <v>267566</v>
          </cell>
        </row>
        <row r="236119">
          <cell r="F236119" t="str">
            <v>metsuki.com</v>
          </cell>
          <cell r="G236119" t="str">
            <v>267567</v>
          </cell>
        </row>
        <row r="236120">
          <cell r="F236120" t="str">
            <v>metta.io</v>
          </cell>
          <cell r="G236120" t="str">
            <v>267568</v>
          </cell>
        </row>
        <row r="236121">
          <cell r="F236121" t="str">
            <v>mettaengine.co.uk</v>
          </cell>
          <cell r="G236121" t="str">
            <v>267569</v>
          </cell>
        </row>
        <row r="236122">
          <cell r="F236122" t="str">
            <v>mettel.net</v>
          </cell>
          <cell r="G236122" t="str">
            <v>267570</v>
          </cell>
        </row>
        <row r="236123">
          <cell r="F236123" t="str">
            <v>mettle.com</v>
          </cell>
          <cell r="G236123" t="str">
            <v>267571</v>
          </cell>
        </row>
        <row r="236124">
          <cell r="F236124" t="str">
            <v>mettoni.com</v>
          </cell>
          <cell r="G236124" t="str">
            <v>267572</v>
          </cell>
        </row>
        <row r="236125">
          <cell r="F236125" t="str">
            <v>mettrum.com</v>
          </cell>
          <cell r="G236125" t="str">
            <v>267573</v>
          </cell>
        </row>
        <row r="236126">
          <cell r="F236126" t="str">
            <v>metuboutique.com</v>
          </cell>
          <cell r="G236126" t="str">
            <v>267574</v>
          </cell>
        </row>
        <row r="236127">
          <cell r="F236127" t="str">
            <v>metus.com</v>
          </cell>
          <cell r="G236127" t="str">
            <v>267575</v>
          </cell>
        </row>
        <row r="236128">
          <cell r="F236128" t="str">
            <v>meublesbh.com</v>
          </cell>
          <cell r="G236128" t="str">
            <v>267576</v>
          </cell>
        </row>
        <row r="236129">
          <cell r="F236129" t="str">
            <v>meucarrinho.com.br</v>
          </cell>
          <cell r="G236129" t="str">
            <v>267577</v>
          </cell>
        </row>
        <row r="236130">
          <cell r="F236130" t="str">
            <v>meucha.com.br</v>
          </cell>
          <cell r="G236130" t="str">
            <v>267578</v>
          </cell>
        </row>
        <row r="236131">
          <cell r="F236131" t="str">
            <v>meuingresso.com</v>
          </cell>
          <cell r="G236131" t="str">
            <v>267579</v>
          </cell>
        </row>
        <row r="236132">
          <cell r="F236132" t="str">
            <v>meumobi.com</v>
          </cell>
          <cell r="G236132" t="str">
            <v>267580</v>
          </cell>
        </row>
        <row r="236133">
          <cell r="F236133" t="str">
            <v>meumundoapp.com.br</v>
          </cell>
          <cell r="G236133" t="str">
            <v>267581</v>
          </cell>
        </row>
        <row r="236134">
          <cell r="F236134" t="str">
            <v>meuplanodenegocios.com.br</v>
          </cell>
          <cell r="G236134" t="str">
            <v>267582</v>
          </cell>
        </row>
        <row r="236135">
          <cell r="F236135" t="str">
            <v>meuresumo.info</v>
          </cell>
          <cell r="G236135" t="str">
            <v>267583</v>
          </cell>
        </row>
        <row r="236136">
          <cell r="F236136" t="str">
            <v>meusu.com</v>
          </cell>
          <cell r="G236136" t="str">
            <v>267584</v>
          </cell>
        </row>
        <row r="236137">
          <cell r="F236137" t="str">
            <v>meutreino.com</v>
          </cell>
          <cell r="G236137" t="str">
            <v>267585</v>
          </cell>
        </row>
        <row r="236138">
          <cell r="F236138" t="str">
            <v>meututor.com.br</v>
          </cell>
          <cell r="G236138" t="str">
            <v>267586</v>
          </cell>
        </row>
        <row r="236139">
          <cell r="F236139" t="str">
            <v>meuzer.com</v>
          </cell>
          <cell r="G236139" t="str">
            <v>267587</v>
          </cell>
        </row>
        <row r="236140">
          <cell r="F236140" t="str">
            <v>mev.com</v>
          </cell>
          <cell r="G236140" t="str">
            <v>267588</v>
          </cell>
        </row>
        <row r="236141">
          <cell r="F236141" t="str">
            <v>meverb.org</v>
          </cell>
          <cell r="G236141" t="str">
            <v>267589</v>
          </cell>
        </row>
        <row r="236142">
          <cell r="F236142" t="str">
            <v>mevion.es</v>
          </cell>
          <cell r="G236142" t="str">
            <v>267590</v>
          </cell>
        </row>
        <row r="236143">
          <cell r="F236143" t="str">
            <v>mevoked.com</v>
          </cell>
          <cell r="G236143" t="str">
            <v>267591</v>
          </cell>
        </row>
        <row r="236144">
          <cell r="F236144" t="str">
            <v>mew.nu</v>
          </cell>
          <cell r="G236144" t="str">
            <v>267592</v>
          </cell>
        </row>
        <row r="236145">
          <cell r="F236145" t="str">
            <v>mewbox.com</v>
          </cell>
          <cell r="G236145" t="str">
            <v>267593</v>
          </cell>
        </row>
        <row r="236146">
          <cell r="F236146" t="str">
            <v>mewemusic.com</v>
          </cell>
          <cell r="G236146" t="str">
            <v>267594</v>
          </cell>
        </row>
        <row r="236147">
          <cell r="F236147" t="str">
            <v>mewo.co</v>
          </cell>
          <cell r="G236147" t="str">
            <v>267595</v>
          </cell>
        </row>
        <row r="236148">
          <cell r="F236148" t="str">
            <v>mewssystems.com</v>
          </cell>
          <cell r="G236148" t="str">
            <v>267596</v>
          </cell>
        </row>
        <row r="236149">
          <cell r="F236149" t="str">
            <v>mexad.com</v>
          </cell>
          <cell r="G236149" t="str">
            <v>267597</v>
          </cell>
        </row>
        <row r="236150">
          <cell r="F236150" t="str">
            <v>mexgrocer.com</v>
          </cell>
          <cell r="G236150" t="str">
            <v>267598</v>
          </cell>
        </row>
        <row r="236151">
          <cell r="F236151" t="str">
            <v>mexicate.com</v>
          </cell>
          <cell r="G236151" t="str">
            <v>267599</v>
          </cell>
        </row>
        <row r="236152">
          <cell r="F236152" t="str">
            <v>mexico.sae.edu</v>
          </cell>
          <cell r="G236152" t="str">
            <v>267600</v>
          </cell>
        </row>
        <row r="236153">
          <cell r="F236153" t="str">
            <v>mexicobariatriccenter.com</v>
          </cell>
          <cell r="G236153" t="str">
            <v>267601</v>
          </cell>
        </row>
        <row r="236154">
          <cell r="F236154" t="str">
            <v>mexkart.com</v>
          </cell>
          <cell r="G236154" t="str">
            <v>267602</v>
          </cell>
        </row>
        <row r="236155">
          <cell r="F236155" t="str">
            <v>mexlifestyle.com</v>
          </cell>
          <cell r="G236155" t="str">
            <v>267603</v>
          </cell>
        </row>
        <row r="236156">
          <cell r="F236156" t="str">
            <v>mexoinc.com</v>
          </cell>
          <cell r="G236156" t="str">
            <v>267604</v>
          </cell>
        </row>
        <row r="236157">
          <cell r="F236157" t="str">
            <v>mexpress.in</v>
          </cell>
          <cell r="G236157" t="str">
            <v>267605</v>
          </cell>
        </row>
        <row r="236158">
          <cell r="F236158" t="str">
            <v>mexuar.com</v>
          </cell>
          <cell r="G236158" t="str">
            <v>267606</v>
          </cell>
        </row>
        <row r="236159">
          <cell r="F236159" t="str">
            <v>mey.com.tr</v>
          </cell>
          <cell r="G236159" t="str">
            <v>267607</v>
          </cell>
        </row>
        <row r="236160">
          <cell r="F236160" t="str">
            <v>meyado.com.sg</v>
          </cell>
          <cell r="G236160" t="str">
            <v>267608</v>
          </cell>
        </row>
        <row r="236161">
          <cell r="F236161" t="str">
            <v>meyadointernational.com</v>
          </cell>
          <cell r="G236161" t="str">
            <v>267609</v>
          </cell>
        </row>
        <row r="236162">
          <cell r="F236162" t="str">
            <v>meyer-designs.com</v>
          </cell>
          <cell r="G236162" t="str">
            <v>267610</v>
          </cell>
        </row>
        <row r="236163">
          <cell r="F236163" t="str">
            <v>meyerglitz.com</v>
          </cell>
          <cell r="G236163" t="str">
            <v>267611</v>
          </cell>
        </row>
        <row r="236164">
          <cell r="F236164" t="str">
            <v>meyersresearchllc.com</v>
          </cell>
          <cell r="G236164" t="str">
            <v>267612</v>
          </cell>
        </row>
        <row r="236165">
          <cell r="F236165" t="str">
            <v>meyertech.co.uk</v>
          </cell>
          <cell r="G236165" t="str">
            <v>267613</v>
          </cell>
        </row>
        <row r="236166">
          <cell r="F236166" t="str">
            <v>meyeucon.org</v>
          </cell>
          <cell r="G236166" t="str">
            <v>267614</v>
          </cell>
        </row>
        <row r="236167">
          <cell r="F236167" t="str">
            <v>meylah.com</v>
          </cell>
          <cell r="G236167" t="str">
            <v>267615</v>
          </cell>
        </row>
        <row r="236168">
          <cell r="F236168" t="str">
            <v>meyrow.com</v>
          </cell>
          <cell r="G236168" t="str">
            <v>267616</v>
          </cell>
        </row>
        <row r="236169">
          <cell r="F236169" t="str">
            <v>meytel.net</v>
          </cell>
          <cell r="G236169" t="str">
            <v>267617</v>
          </cell>
        </row>
        <row r="236170">
          <cell r="F236170" t="str">
            <v>mezeaudio.com</v>
          </cell>
          <cell r="G236170" t="str">
            <v>267618</v>
          </cell>
        </row>
        <row r="236171">
          <cell r="F236171" t="str">
            <v>mezimedia.com</v>
          </cell>
          <cell r="G236171" t="str">
            <v>267619</v>
          </cell>
        </row>
        <row r="236172">
          <cell r="F236172" t="str">
            <v>mezino.com</v>
          </cell>
          <cell r="G236172" t="str">
            <v>267620</v>
          </cell>
        </row>
        <row r="236173">
          <cell r="F236173" t="str">
            <v>mezocliq.com</v>
          </cell>
          <cell r="G236173" t="str">
            <v>267621</v>
          </cell>
        </row>
        <row r="236174">
          <cell r="F236174" t="str">
            <v>mezy.com</v>
          </cell>
          <cell r="G236174" t="str">
            <v>267622</v>
          </cell>
        </row>
        <row r="236175">
          <cell r="F236175" t="str">
            <v>mezz.com</v>
          </cell>
          <cell r="G236175" t="str">
            <v>267623</v>
          </cell>
        </row>
        <row r="236176">
          <cell r="F236176" t="str">
            <v>mezzolabs.co.uk</v>
          </cell>
          <cell r="G236176" t="str">
            <v>267624</v>
          </cell>
        </row>
        <row r="236177">
          <cell r="F236177" t="str">
            <v>mezzomedia.co.kr</v>
          </cell>
          <cell r="G236177" t="str">
            <v>267625</v>
          </cell>
        </row>
        <row r="236178">
          <cell r="F236178" t="str">
            <v>mf-tech.com</v>
          </cell>
          <cell r="G236178" t="str">
            <v>267626</v>
          </cell>
        </row>
        <row r="236179">
          <cell r="F236179" t="str">
            <v>mfabrik.com</v>
          </cell>
          <cell r="G236179" t="str">
            <v>267627</v>
          </cell>
        </row>
        <row r="236180">
          <cell r="F236180" t="str">
            <v>mfadirect.com</v>
          </cell>
          <cell r="G236180" t="str">
            <v>267628</v>
          </cell>
        </row>
        <row r="236181">
          <cell r="F236181" t="str">
            <v>mfdc.biz</v>
          </cell>
          <cell r="G236181" t="str">
            <v>267629</v>
          </cell>
        </row>
        <row r="236182">
          <cell r="F236182" t="str">
            <v>mfdevco.com</v>
          </cell>
          <cell r="G236182" t="str">
            <v>267630</v>
          </cell>
        </row>
        <row r="236183">
          <cell r="F236183" t="str">
            <v>mfe.one</v>
          </cell>
          <cell r="G236183" t="str">
            <v>267631</v>
          </cell>
        </row>
        <row r="236184">
          <cell r="F236184" t="str">
            <v>mfeinteractive.com</v>
          </cell>
          <cell r="G236184" t="str">
            <v>267632</v>
          </cell>
        </row>
        <row r="236185">
          <cell r="F236185" t="str">
            <v>mfex.com</v>
          </cell>
          <cell r="G236185" t="str">
            <v>267633</v>
          </cell>
        </row>
        <row r="236186">
          <cell r="F236186" t="str">
            <v>mfgfind.com</v>
          </cell>
          <cell r="G236186" t="str">
            <v>267634</v>
          </cell>
        </row>
        <row r="236187">
          <cell r="F236187" t="str">
            <v>mfglabs.com</v>
          </cell>
          <cell r="G236187" t="str">
            <v>267635</v>
          </cell>
        </row>
        <row r="236188">
          <cell r="F236188" t="str">
            <v>mfglobal.com</v>
          </cell>
          <cell r="G236188" t="str">
            <v>267636</v>
          </cell>
        </row>
        <row r="236189">
          <cell r="F236189" t="str">
            <v>mfgsolutions.org</v>
          </cell>
          <cell r="G236189" t="str">
            <v>267637</v>
          </cell>
        </row>
        <row r="236190">
          <cell r="F236190" t="str">
            <v>mfinindia.org</v>
          </cell>
          <cell r="G236190" t="str">
            <v>267638</v>
          </cell>
        </row>
        <row r="236191">
          <cell r="F236191" t="str">
            <v>mfitnessnow.com</v>
          </cell>
          <cell r="G236191" t="str">
            <v>267639</v>
          </cell>
        </row>
        <row r="236192">
          <cell r="F236192" t="str">
            <v>mfkhaiti.org</v>
          </cell>
          <cell r="G236192" t="str">
            <v>267640</v>
          </cell>
        </row>
        <row r="236193">
          <cell r="F236193" t="str">
            <v>mfl.com</v>
          </cell>
          <cell r="G236193" t="str">
            <v>267641</v>
          </cell>
        </row>
        <row r="236194">
          <cell r="F236194" t="str">
            <v>mflip.com</v>
          </cell>
          <cell r="G236194" t="str">
            <v>267642</v>
          </cell>
        </row>
        <row r="236195">
          <cell r="F236195" t="str">
            <v>mflogic.com.br</v>
          </cell>
          <cell r="G236195" t="str">
            <v>267643</v>
          </cell>
        </row>
        <row r="236196">
          <cell r="F236196" t="str">
            <v>mfmswfl.com</v>
          </cell>
          <cell r="G236196" t="str">
            <v>267644</v>
          </cell>
        </row>
        <row r="236197">
          <cell r="F236197" t="str">
            <v>mfood.ae</v>
          </cell>
          <cell r="G236197" t="str">
            <v>267645</v>
          </cell>
        </row>
        <row r="236198">
          <cell r="F236198" t="str">
            <v>mforce.ws</v>
          </cell>
          <cell r="G236198" t="str">
            <v>267646</v>
          </cell>
        </row>
        <row r="236199">
          <cell r="F236199" t="str">
            <v>mfreeon.com</v>
          </cell>
          <cell r="G236199" t="str">
            <v>267647</v>
          </cell>
        </row>
        <row r="236200">
          <cell r="F236200" t="str">
            <v>mfs-medical.com</v>
          </cell>
          <cell r="G236200" t="str">
            <v>267648</v>
          </cell>
        </row>
        <row r="236201">
          <cell r="F236201" t="str">
            <v>mfsafrica.com</v>
          </cell>
          <cell r="G236201" t="str">
            <v>267649</v>
          </cell>
        </row>
        <row r="236202">
          <cell r="F236202" t="str">
            <v>mfsoftwareonline.com</v>
          </cell>
          <cell r="G236202" t="str">
            <v>267650</v>
          </cell>
        </row>
        <row r="236203">
          <cell r="F236203" t="str">
            <v>mfxfairfax.com</v>
          </cell>
          <cell r="G236203" t="str">
            <v>267651</v>
          </cell>
        </row>
        <row r="236204">
          <cell r="F236204" t="str">
            <v>mfxsolutions.com</v>
          </cell>
          <cell r="G236204" t="str">
            <v>267652</v>
          </cell>
        </row>
        <row r="236205">
          <cell r="F236205" t="str">
            <v>mg.co.za</v>
          </cell>
          <cell r="G236205" t="str">
            <v>267653</v>
          </cell>
        </row>
        <row r="236206">
          <cell r="F236206" t="str">
            <v>mg.com</v>
          </cell>
          <cell r="G236206" t="str">
            <v>267654</v>
          </cell>
        </row>
        <row r="236207">
          <cell r="F236207" t="str">
            <v>mga.aero</v>
          </cell>
          <cell r="G236207" t="str">
            <v>267655</v>
          </cell>
        </row>
        <row r="236208">
          <cell r="F236208" t="str">
            <v>mgadget.net</v>
          </cell>
          <cell r="G236208" t="str">
            <v>267656</v>
          </cell>
        </row>
        <row r="236209">
          <cell r="F236209" t="str">
            <v>mgagetechnologies.com</v>
          </cell>
          <cell r="G236209" t="str">
            <v>267657</v>
          </cell>
        </row>
        <row r="236210">
          <cell r="F236210" t="str">
            <v>mgap.ch</v>
          </cell>
          <cell r="G236210" t="str">
            <v>267658</v>
          </cell>
        </row>
        <row r="236211">
          <cell r="F236211" t="str">
            <v>mgaphoenix.com</v>
          </cell>
          <cell r="G236211" t="str">
            <v>267659</v>
          </cell>
        </row>
        <row r="236212">
          <cell r="F236212" t="str">
            <v>mgb.marketing</v>
          </cell>
          <cell r="G236212" t="str">
            <v>267660</v>
          </cell>
        </row>
        <row r="236213">
          <cell r="F236213" t="str">
            <v>mgbrosconstructioninc.com</v>
          </cell>
          <cell r="G236213" t="str">
            <v>267661</v>
          </cell>
        </row>
        <row r="236214">
          <cell r="F236214" t="str">
            <v>mgc.co.mz</v>
          </cell>
          <cell r="G236214" t="str">
            <v>267662</v>
          </cell>
        </row>
        <row r="236215">
          <cell r="F236215" t="str">
            <v>mgc.tm</v>
          </cell>
          <cell r="G236215" t="str">
            <v>267663</v>
          </cell>
        </row>
        <row r="236216">
          <cell r="F236216" t="str">
            <v>mgcapmgmt.com</v>
          </cell>
          <cell r="G236216" t="str">
            <v>267664</v>
          </cell>
        </row>
        <row r="236217">
          <cell r="F236217" t="str">
            <v>mgcfirm.com</v>
          </cell>
          <cell r="G236217" t="str">
            <v>267665</v>
          </cell>
        </row>
        <row r="236218">
          <cell r="F236218" t="str">
            <v>mgcsm.org</v>
          </cell>
          <cell r="G236218" t="str">
            <v>267666</v>
          </cell>
        </row>
        <row r="236219">
          <cell r="F236219" t="str">
            <v>mgdmanagement.com</v>
          </cell>
          <cell r="G236219" t="str">
            <v>267667</v>
          </cell>
        </row>
        <row r="236220">
          <cell r="F236220" t="str">
            <v>mgenio.com</v>
          </cell>
          <cell r="G236220" t="str">
            <v>267668</v>
          </cell>
        </row>
        <row r="236221">
          <cell r="F236221" t="str">
            <v>mgforex.com</v>
          </cell>
          <cell r="G236221" t="str">
            <v>267669</v>
          </cell>
        </row>
        <row r="236222">
          <cell r="F236222" t="str">
            <v>mgglp.com</v>
          </cell>
          <cell r="G236222" t="str">
            <v>267670</v>
          </cell>
        </row>
        <row r="236223">
          <cell r="F236223" t="str">
            <v>mgiconsultancy.com</v>
          </cell>
          <cell r="G236223" t="str">
            <v>267671</v>
          </cell>
        </row>
        <row r="236224">
          <cell r="F236224" t="str">
            <v>mgiresearch.com</v>
          </cell>
          <cell r="G236224" t="str">
            <v>267672</v>
          </cell>
        </row>
        <row r="236225">
          <cell r="F236225" t="str">
            <v>mgis.com</v>
          </cell>
          <cell r="G236225" t="str">
            <v>267673</v>
          </cell>
        </row>
        <row r="236226">
          <cell r="F236226" t="str">
            <v>mgiti.org</v>
          </cell>
          <cell r="G236226" t="str">
            <v>267674</v>
          </cell>
        </row>
        <row r="236227">
          <cell r="F236227" t="str">
            <v>mglitho.com</v>
          </cell>
          <cell r="G236227" t="str">
            <v>267675</v>
          </cell>
        </row>
        <row r="236228">
          <cell r="F236228" t="str">
            <v>mglitz.com</v>
          </cell>
          <cell r="G236228" t="str">
            <v>267676</v>
          </cell>
        </row>
        <row r="236229">
          <cell r="F236229" t="str">
            <v>mgm-eg.com</v>
          </cell>
          <cell r="G236229" t="str">
            <v>267677</v>
          </cell>
        </row>
        <row r="236230">
          <cell r="F236230" t="str">
            <v>mgm.on.ca</v>
          </cell>
          <cell r="G236230" t="str">
            <v>267678</v>
          </cell>
        </row>
        <row r="236231">
          <cell r="F236231" t="str">
            <v>mgmgrand.com</v>
          </cell>
          <cell r="G236231" t="str">
            <v>267679</v>
          </cell>
        </row>
        <row r="236232">
          <cell r="F236232" t="str">
            <v>mgmhospitality.com</v>
          </cell>
          <cell r="G236232" t="str">
            <v>267680</v>
          </cell>
        </row>
        <row r="236233">
          <cell r="F236233" t="str">
            <v>mgmresorts.com</v>
          </cell>
          <cell r="G236233" t="str">
            <v>267681</v>
          </cell>
        </row>
        <row r="236234">
          <cell r="F236234" t="str">
            <v>mgmroastbeef.com</v>
          </cell>
          <cell r="G236234" t="str">
            <v>267682</v>
          </cell>
        </row>
        <row r="236235">
          <cell r="F236235" t="str">
            <v>mgmwireless.com</v>
          </cell>
          <cell r="G236235" t="str">
            <v>267683</v>
          </cell>
        </row>
        <row r="236236">
          <cell r="F236236" t="str">
            <v>mgo.com</v>
          </cell>
          <cell r="G236236" t="str">
            <v>267684</v>
          </cell>
        </row>
        <row r="236237">
          <cell r="F236237" t="str">
            <v>mgpr.info</v>
          </cell>
          <cell r="G236237" t="str">
            <v>267685</v>
          </cell>
        </row>
        <row r="236238">
          <cell r="F236238" t="str">
            <v>mgprojekt.com.pl</v>
          </cell>
          <cell r="G236238" t="str">
            <v>267686</v>
          </cell>
        </row>
        <row r="236239">
          <cell r="F236239" t="str">
            <v>mgraphicsinc.com</v>
          </cell>
          <cell r="G236239" t="str">
            <v>267687</v>
          </cell>
        </row>
        <row r="236240">
          <cell r="F236240" t="str">
            <v>mgscorporation.com</v>
          </cell>
          <cell r="G236240" t="str">
            <v>267688</v>
          </cell>
        </row>
        <row r="236241">
          <cell r="F236241" t="str">
            <v>mgshospital.com</v>
          </cell>
          <cell r="G236241" t="str">
            <v>267689</v>
          </cell>
        </row>
        <row r="236242">
          <cell r="F236242" t="str">
            <v>mgsuperlabs.co.in</v>
          </cell>
          <cell r="G236242" t="str">
            <v>267690</v>
          </cell>
        </row>
        <row r="236243">
          <cell r="F236243" t="str">
            <v>mgtdesign.co.uk</v>
          </cell>
          <cell r="G236243" t="str">
            <v>267691</v>
          </cell>
        </row>
        <row r="236244">
          <cell r="F236244" t="str">
            <v>mgtechweb.com</v>
          </cell>
          <cell r="G236244" t="str">
            <v>267692</v>
          </cell>
        </row>
        <row r="236245">
          <cell r="F236245" t="str">
            <v>mgveras.com.br</v>
          </cell>
          <cell r="G236245" t="str">
            <v>267693</v>
          </cell>
        </row>
        <row r="236246">
          <cell r="F236246" t="str">
            <v>mh-llp.com</v>
          </cell>
          <cell r="G236246" t="str">
            <v>267694</v>
          </cell>
        </row>
        <row r="236247">
          <cell r="F236247" t="str">
            <v>mhaffner.com</v>
          </cell>
          <cell r="G236247" t="str">
            <v>267695</v>
          </cell>
        </row>
        <row r="236248">
          <cell r="F236248" t="str">
            <v>mhai.co.uk</v>
          </cell>
          <cell r="G236248" t="str">
            <v>267696</v>
          </cell>
        </row>
        <row r="236249">
          <cell r="F236249" t="str">
            <v>mhdenergy.com</v>
          </cell>
          <cell r="G236249" t="str">
            <v>267697</v>
          </cell>
        </row>
        <row r="236250">
          <cell r="F236250" t="str">
            <v>mhealthcoach.com</v>
          </cell>
          <cell r="G236250" t="str">
            <v>267698</v>
          </cell>
        </row>
        <row r="236251">
          <cell r="F236251" t="str">
            <v>mhealthdigital.com</v>
          </cell>
          <cell r="G236251" t="str">
            <v>267699</v>
          </cell>
        </row>
        <row r="236252">
          <cell r="F236252" t="str">
            <v>mhealthspot.com</v>
          </cell>
          <cell r="G236252" t="str">
            <v>267700</v>
          </cell>
        </row>
        <row r="236253">
          <cell r="F236253" t="str">
            <v>mhealthtalk.com</v>
          </cell>
          <cell r="G236253" t="str">
            <v>267701</v>
          </cell>
        </row>
        <row r="236254">
          <cell r="F236254" t="str">
            <v>mhetarhealthcare.in</v>
          </cell>
          <cell r="G236254" t="str">
            <v>267702</v>
          </cell>
        </row>
        <row r="236255">
          <cell r="F236255" t="str">
            <v>mhfservices.com</v>
          </cell>
          <cell r="G236255" t="str">
            <v>267703</v>
          </cell>
        </row>
        <row r="236256">
          <cell r="F236256" t="str">
            <v>mhgames.org</v>
          </cell>
          <cell r="G236256" t="str">
            <v>267704</v>
          </cell>
        </row>
        <row r="236257">
          <cell r="F236257" t="str">
            <v>mhgroup.cn</v>
          </cell>
          <cell r="G236257" t="str">
            <v>267705</v>
          </cell>
        </row>
        <row r="236258">
          <cell r="F236258" t="str">
            <v>mhihospitality.com</v>
          </cell>
          <cell r="G236258" t="str">
            <v>267706</v>
          </cell>
        </row>
        <row r="236259">
          <cell r="F236259" t="str">
            <v>mhlconsortium.org</v>
          </cell>
          <cell r="G236259" t="str">
            <v>267707</v>
          </cell>
        </row>
        <row r="236260">
          <cell r="F236260" t="str">
            <v>mhm-services.com</v>
          </cell>
          <cell r="G236260" t="str">
            <v>267708</v>
          </cell>
        </row>
        <row r="236261">
          <cell r="F236261" t="str">
            <v>mhnet.com.br</v>
          </cell>
          <cell r="G236261" t="str">
            <v>267709</v>
          </cell>
        </row>
        <row r="236262">
          <cell r="F236262" t="str">
            <v>mhngs.com</v>
          </cell>
          <cell r="G236262" t="str">
            <v>267710</v>
          </cell>
        </row>
        <row r="236263">
          <cell r="F236263" t="str">
            <v>mhooliesmillions.co.uk</v>
          </cell>
          <cell r="G236263" t="str">
            <v>267711</v>
          </cell>
        </row>
        <row r="236264">
          <cell r="F236264" t="str">
            <v>mhoto.co</v>
          </cell>
          <cell r="G236264" t="str">
            <v>267712</v>
          </cell>
        </row>
        <row r="236265">
          <cell r="F236265" t="str">
            <v>mhp-solution-group.com</v>
          </cell>
          <cell r="G236265" t="str">
            <v>267713</v>
          </cell>
        </row>
        <row r="236266">
          <cell r="F236266" t="str">
            <v>mhp.com</v>
          </cell>
          <cell r="G236266" t="str">
            <v>267714</v>
          </cell>
        </row>
        <row r="236267">
          <cell r="F236267" t="str">
            <v>mhp.com.ua</v>
          </cell>
          <cell r="G236267" t="str">
            <v>267715</v>
          </cell>
        </row>
        <row r="236268">
          <cell r="F236268" t="str">
            <v>mhpbooks.com</v>
          </cell>
          <cell r="G236268" t="str">
            <v>267716</v>
          </cell>
        </row>
        <row r="236269">
          <cell r="F236269" t="str">
            <v>mhsinc.net</v>
          </cell>
          <cell r="G236269" t="str">
            <v>267717</v>
          </cell>
        </row>
        <row r="236270">
          <cell r="F236270" t="str">
            <v>mhsindiana.com</v>
          </cell>
          <cell r="G236270" t="str">
            <v>267718</v>
          </cell>
        </row>
        <row r="236271">
          <cell r="F236271" t="str">
            <v>mhthemes.com</v>
          </cell>
          <cell r="G236271" t="str">
            <v>267719</v>
          </cell>
        </row>
        <row r="236272">
          <cell r="F236272" t="str">
            <v>mhub.co.za</v>
          </cell>
          <cell r="G236272" t="str">
            <v>267720</v>
          </cell>
        </row>
        <row r="236273">
          <cell r="F236273" t="str">
            <v>mhub.tv</v>
          </cell>
          <cell r="G236273" t="str">
            <v>267721</v>
          </cell>
        </row>
        <row r="236274">
          <cell r="F236274" t="str">
            <v>mi-candidate.com</v>
          </cell>
          <cell r="G236274" t="str">
            <v>267722</v>
          </cell>
        </row>
        <row r="236275">
          <cell r="F236275" t="str">
            <v>mi-corporation.com</v>
          </cell>
          <cell r="G236275" t="str">
            <v>267723</v>
          </cell>
        </row>
        <row r="236276">
          <cell r="F236276" t="str">
            <v>mi-fone.mobi</v>
          </cell>
          <cell r="G236276" t="str">
            <v>267724</v>
          </cell>
        </row>
        <row r="236277">
          <cell r="F236277" t="str">
            <v>mi-mall.com</v>
          </cell>
          <cell r="G236277" t="str">
            <v>267725</v>
          </cell>
        </row>
        <row r="236278">
          <cell r="F236278" t="str">
            <v>mi-token.com</v>
          </cell>
          <cell r="G236278" t="str">
            <v>267726</v>
          </cell>
        </row>
        <row r="236279">
          <cell r="F236279" t="str">
            <v>mi-zone.co</v>
          </cell>
          <cell r="G236279" t="str">
            <v>267727</v>
          </cell>
        </row>
        <row r="236280">
          <cell r="F236280" t="str">
            <v>mi2g.com</v>
          </cell>
          <cell r="G236280" t="str">
            <v>267728</v>
          </cell>
        </row>
        <row r="236281">
          <cell r="F236281" t="str">
            <v>mi2holdings.com</v>
          </cell>
          <cell r="G236281" t="str">
            <v>267729</v>
          </cell>
        </row>
        <row r="236282">
          <cell r="F236282" t="str">
            <v>mi3.ca</v>
          </cell>
          <cell r="G236282" t="str">
            <v>267730</v>
          </cell>
        </row>
        <row r="236283">
          <cell r="F236283" t="str">
            <v>mi4biz.com</v>
          </cell>
          <cell r="G236283" t="str">
            <v>267731</v>
          </cell>
        </row>
        <row r="236284">
          <cell r="F236284" t="str">
            <v>mi6agency.com</v>
          </cell>
          <cell r="G236284" t="str">
            <v>267732</v>
          </cell>
        </row>
        <row r="236285">
          <cell r="F236285" t="str">
            <v>mi9.com.au</v>
          </cell>
          <cell r="G236285" t="str">
            <v>267733</v>
          </cell>
        </row>
        <row r="236286">
          <cell r="F236286" t="str">
            <v>mia-corp.com</v>
          </cell>
          <cell r="G236286" t="str">
            <v>267734</v>
          </cell>
        </row>
        <row r="236287">
          <cell r="F236287" t="str">
            <v>mia.com.au</v>
          </cell>
          <cell r="G236287" t="str">
            <v>267735</v>
          </cell>
        </row>
        <row r="236288">
          <cell r="F236288" t="str">
            <v>miacollective.co</v>
          </cell>
          <cell r="G236288" t="str">
            <v>267736</v>
          </cell>
        </row>
        <row r="236289">
          <cell r="F236289" t="str">
            <v>miaindia.com</v>
          </cell>
          <cell r="G236289" t="str">
            <v>267737</v>
          </cell>
        </row>
        <row r="236290">
          <cell r="F236290" t="str">
            <v>mialio.com</v>
          </cell>
          <cell r="G236290" t="str">
            <v>267738</v>
          </cell>
        </row>
        <row r="236291">
          <cell r="F236291" t="str">
            <v>mialtos.com</v>
          </cell>
          <cell r="G236291" t="str">
            <v>267739</v>
          </cell>
        </row>
        <row r="236292">
          <cell r="F236292" t="str">
            <v>miamariu.com</v>
          </cell>
          <cell r="G236292" t="str">
            <v>267740</v>
          </cell>
        </row>
        <row r="236293">
          <cell r="F236293" t="str">
            <v>miami-criminal-lawyer.net</v>
          </cell>
          <cell r="G236293" t="str">
            <v>267741</v>
          </cell>
        </row>
        <row r="236294">
          <cell r="F236294" t="str">
            <v>miami-luxury-realty.com</v>
          </cell>
          <cell r="G236294" t="str">
            <v>267742</v>
          </cell>
        </row>
        <row r="236295">
          <cell r="F236295" t="str">
            <v>miami-realestate.net</v>
          </cell>
          <cell r="G236295" t="str">
            <v>267743</v>
          </cell>
        </row>
        <row r="236296">
          <cell r="F236296" t="str">
            <v>miami.cbslocal.com</v>
          </cell>
          <cell r="G236296" t="str">
            <v>267744</v>
          </cell>
        </row>
        <row r="236297">
          <cell r="F236297" t="str">
            <v>miamibeachcpa.com</v>
          </cell>
          <cell r="G236297" t="str">
            <v>267745</v>
          </cell>
        </row>
        <row r="236298">
          <cell r="F236298" t="str">
            <v>miamibeachfootsurgery.com</v>
          </cell>
          <cell r="G236298" t="str">
            <v>267746</v>
          </cell>
        </row>
        <row r="236299">
          <cell r="F236299" t="str">
            <v>miamibeachrestaurants.co</v>
          </cell>
          <cell r="G236299" t="str">
            <v>267747</v>
          </cell>
        </row>
        <row r="236300">
          <cell r="F236300" t="str">
            <v>miamidesign.co</v>
          </cell>
          <cell r="G236300" t="str">
            <v>267748</v>
          </cell>
        </row>
        <row r="236301">
          <cell r="F236301" t="str">
            <v>miamifoundation.org</v>
          </cell>
          <cell r="G236301" t="str">
            <v>267749</v>
          </cell>
        </row>
        <row r="236302">
          <cell r="F236302" t="str">
            <v>miamihelicopter.com</v>
          </cell>
          <cell r="G236302" t="str">
            <v>267750</v>
          </cell>
        </row>
        <row r="236303">
          <cell r="F236303" t="str">
            <v>miamihomeautomation.net</v>
          </cell>
          <cell r="G236303" t="str">
            <v>267751</v>
          </cell>
        </row>
        <row r="236304">
          <cell r="F236304" t="str">
            <v>miamihypnosiscenter.com</v>
          </cell>
          <cell r="G236304" t="str">
            <v>267752</v>
          </cell>
        </row>
        <row r="236305">
          <cell r="F236305" t="str">
            <v>miamiit123.com</v>
          </cell>
          <cell r="G236305" t="str">
            <v>267753</v>
          </cell>
        </row>
        <row r="236306">
          <cell r="F236306" t="str">
            <v>miamimobileappdevelopment.com</v>
          </cell>
          <cell r="G236306" t="str">
            <v>267754</v>
          </cell>
        </row>
        <row r="236307">
          <cell r="F236307" t="str">
            <v>miamimotel.com.au</v>
          </cell>
          <cell r="G236307" t="str">
            <v>267755</v>
          </cell>
        </row>
        <row r="236308">
          <cell r="F236308" t="str">
            <v>miamimunchkins.com</v>
          </cell>
          <cell r="G236308" t="str">
            <v>267756</v>
          </cell>
        </row>
        <row r="236309">
          <cell r="F236309" t="str">
            <v>miamishared.com</v>
          </cell>
          <cell r="G236309" t="str">
            <v>267757</v>
          </cell>
        </row>
        <row r="236310">
          <cell r="F236310" t="str">
            <v>miamiwebcompany.com</v>
          </cell>
          <cell r="G236310" t="str">
            <v>267758</v>
          </cell>
        </row>
        <row r="236311">
          <cell r="F236311" t="str">
            <v>miamiwebdesignpro.com</v>
          </cell>
          <cell r="G236311" t="str">
            <v>267759</v>
          </cell>
        </row>
        <row r="236312">
          <cell r="F236312" t="str">
            <v>miarec.com</v>
          </cell>
          <cell r="G236312" t="str">
            <v>267760</v>
          </cell>
        </row>
        <row r="236313">
          <cell r="F236313" t="str">
            <v>miawebsites.com</v>
          </cell>
          <cell r="G236313" t="str">
            <v>267761</v>
          </cell>
        </row>
        <row r="236314">
          <cell r="F236314" t="str">
            <v>miaxis.net</v>
          </cell>
          <cell r="G236314" t="str">
            <v>267762</v>
          </cell>
        </row>
        <row r="236315">
          <cell r="F236315" t="str">
            <v>mibanco.com.pe</v>
          </cell>
          <cell r="G236315" t="str">
            <v>267763</v>
          </cell>
        </row>
        <row r="236316">
          <cell r="F236316" t="str">
            <v>mibbit.com</v>
          </cell>
          <cell r="G236316" t="str">
            <v>267764</v>
          </cell>
        </row>
        <row r="236317">
          <cell r="F236317" t="str">
            <v>mibell.cl</v>
          </cell>
          <cell r="G236317" t="str">
            <v>267765</v>
          </cell>
        </row>
        <row r="236318">
          <cell r="F236318" t="str">
            <v>mibura.com</v>
          </cell>
          <cell r="G236318" t="str">
            <v>267766</v>
          </cell>
        </row>
        <row r="236319">
          <cell r="F236319" t="str">
            <v>mic.healthcare</v>
          </cell>
          <cell r="G236319" t="str">
            <v>267767</v>
          </cell>
        </row>
        <row r="236320">
          <cell r="F236320" t="str">
            <v>micadsecurity.ie</v>
          </cell>
          <cell r="G236320" t="str">
            <v>267768</v>
          </cell>
        </row>
        <row r="236321">
          <cell r="F236321" t="str">
            <v>micaexchange.com</v>
          </cell>
          <cell r="G236321" t="str">
            <v>267769</v>
          </cell>
        </row>
        <row r="236322">
          <cell r="F236322" t="str">
            <v>micamp.com</v>
          </cell>
          <cell r="G236322" t="str">
            <v>267770</v>
          </cell>
        </row>
        <row r="236323">
          <cell r="F236323" t="str">
            <v>micar.co.in</v>
          </cell>
          <cell r="G236323" t="str">
            <v>267771</v>
          </cell>
        </row>
        <row r="236324">
          <cell r="F236324" t="str">
            <v>micard.com</v>
          </cell>
          <cell r="G236324" t="str">
            <v>267772</v>
          </cell>
        </row>
        <row r="236325">
          <cell r="F236325" t="str">
            <v>micasa-sucasa.co.za</v>
          </cell>
          <cell r="G236325" t="str">
            <v>267773</v>
          </cell>
        </row>
        <row r="236326">
          <cell r="F236326" t="str">
            <v>micasahq.com</v>
          </cell>
          <cell r="G236326" t="str">
            <v>267774</v>
          </cell>
        </row>
        <row r="236327">
          <cell r="F236327" t="str">
            <v>micasasucasa.me</v>
          </cell>
          <cell r="G236327" t="str">
            <v>267775</v>
          </cell>
        </row>
        <row r="236328">
          <cell r="F236328" t="str">
            <v>micatuca.nl</v>
          </cell>
          <cell r="G236328" t="str">
            <v>267776</v>
          </cell>
        </row>
        <row r="236329">
          <cell r="F236329" t="str">
            <v>micazook.com</v>
          </cell>
          <cell r="G236329" t="str">
            <v>267777</v>
          </cell>
        </row>
        <row r="236330">
          <cell r="F236330" t="str">
            <v>mice-design.com</v>
          </cell>
          <cell r="G236330" t="str">
            <v>267778</v>
          </cell>
        </row>
        <row r="236331">
          <cell r="F236331" t="str">
            <v>micesped.es</v>
          </cell>
          <cell r="G236331" t="str">
            <v>267779</v>
          </cell>
        </row>
        <row r="236332">
          <cell r="F236332" t="str">
            <v>michael-warmoth.squarespace.com</v>
          </cell>
          <cell r="G236332" t="str">
            <v>267780</v>
          </cell>
        </row>
        <row r="236333">
          <cell r="F236333" t="str">
            <v>michaeldaumconsulting.com</v>
          </cell>
          <cell r="G236333" t="str">
            <v>267781</v>
          </cell>
        </row>
        <row r="236334">
          <cell r="F236334" t="str">
            <v>michaelduplessie-eyedoctor.com</v>
          </cell>
          <cell r="G236334" t="str">
            <v>267782</v>
          </cell>
        </row>
        <row r="236335">
          <cell r="F236335" t="str">
            <v>michaeledits.com</v>
          </cell>
          <cell r="G236335" t="str">
            <v>267783</v>
          </cell>
        </row>
        <row r="236336">
          <cell r="F236336" t="str">
            <v>michaeljaccarinotech.com</v>
          </cell>
          <cell r="G236336" t="str">
            <v>267784</v>
          </cell>
        </row>
        <row r="236337">
          <cell r="F236337" t="str">
            <v>michaeljohnmollo.com</v>
          </cell>
          <cell r="G236337" t="str">
            <v>267785</v>
          </cell>
        </row>
        <row r="236338">
          <cell r="F236338" t="str">
            <v>michaelmatthewsjewelers.com</v>
          </cell>
          <cell r="G236338" t="str">
            <v>267786</v>
          </cell>
        </row>
        <row r="236339">
          <cell r="F236339" t="str">
            <v>michaelmina.net</v>
          </cell>
          <cell r="G236339" t="str">
            <v>267787</v>
          </cell>
        </row>
        <row r="236340">
          <cell r="F236340" t="str">
            <v>michaelosterfeld.com</v>
          </cell>
          <cell r="G236340" t="str">
            <v>267788</v>
          </cell>
        </row>
        <row r="236341">
          <cell r="F236341" t="str">
            <v>michaelsmotorcars.net</v>
          </cell>
          <cell r="G236341" t="str">
            <v>267789</v>
          </cell>
        </row>
        <row r="236342">
          <cell r="F236342" t="str">
            <v>michalgrzanka.pl</v>
          </cell>
          <cell r="G236342" t="str">
            <v>267790</v>
          </cell>
        </row>
        <row r="236343">
          <cell r="F236343" t="str">
            <v>michalsky.com</v>
          </cell>
          <cell r="G236343" t="str">
            <v>267791</v>
          </cell>
        </row>
        <row r="236344">
          <cell r="F236344" t="str">
            <v>michbio.org</v>
          </cell>
          <cell r="G236344" t="str">
            <v>267792</v>
          </cell>
        </row>
        <row r="236345">
          <cell r="F236345" t="str">
            <v>michel1080.com</v>
          </cell>
          <cell r="G236345" t="str">
            <v>267793</v>
          </cell>
        </row>
        <row r="236346">
          <cell r="F236346" t="str">
            <v>michelarigucci.com</v>
          </cell>
          <cell r="G236346" t="str">
            <v>267794</v>
          </cell>
        </row>
        <row r="236347">
          <cell r="F236347" t="str">
            <v>michellemaxwelldesign.co.nz</v>
          </cell>
          <cell r="G236347" t="str">
            <v>267795</v>
          </cell>
        </row>
        <row r="236348">
          <cell r="F236348" t="str">
            <v>michigancorps.org</v>
          </cell>
          <cell r="G236348" t="str">
            <v>267796</v>
          </cell>
        </row>
        <row r="236349">
          <cell r="F236349" t="str">
            <v>michiganhackers.org</v>
          </cell>
          <cell r="G236349" t="str">
            <v>267797</v>
          </cell>
        </row>
        <row r="236350">
          <cell r="F236350" t="str">
            <v>michiganhousesonline.com</v>
          </cell>
          <cell r="G236350" t="str">
            <v>267798</v>
          </cell>
        </row>
        <row r="236351">
          <cell r="F236351" t="str">
            <v>michiganinsurancesource.com</v>
          </cell>
          <cell r="G236351" t="str">
            <v>267799</v>
          </cell>
        </row>
        <row r="236352">
          <cell r="F236352" t="str">
            <v>michlesbooth.com</v>
          </cell>
          <cell r="G236352" t="str">
            <v>267800</v>
          </cell>
        </row>
        <row r="236353">
          <cell r="F236353" t="str">
            <v>michlol.servicesapp.com</v>
          </cell>
          <cell r="G236353" t="str">
            <v>267801</v>
          </cell>
        </row>
        <row r="236354">
          <cell r="F236354" t="str">
            <v>micitie.com</v>
          </cell>
          <cell r="G236354" t="str">
            <v>267802</v>
          </cell>
        </row>
        <row r="236355">
          <cell r="F236355" t="str">
            <v>micklinlawgroup.com</v>
          </cell>
          <cell r="G236355" t="str">
            <v>267803</v>
          </cell>
        </row>
        <row r="236356">
          <cell r="F236356" t="str">
            <v>micktec.com</v>
          </cell>
          <cell r="G236356" t="str">
            <v>267804</v>
          </cell>
        </row>
        <row r="236357">
          <cell r="F236357" t="str">
            <v>miclynexpressoffshore.com</v>
          </cell>
          <cell r="G236357" t="str">
            <v>267805</v>
          </cell>
        </row>
        <row r="236358">
          <cell r="F236358" t="str">
            <v>micmic.es</v>
          </cell>
          <cell r="G236358" t="str">
            <v>267806</v>
          </cell>
        </row>
        <row r="236359">
          <cell r="F236359" t="str">
            <v>micnode.com</v>
          </cell>
          <cell r="G236359" t="str">
            <v>267807</v>
          </cell>
        </row>
        <row r="236360">
          <cell r="F236360" t="str">
            <v>micochinito.com</v>
          </cell>
          <cell r="G236360" t="str">
            <v>267808</v>
          </cell>
        </row>
        <row r="236361">
          <cell r="F236361" t="str">
            <v>micom-tm.com</v>
          </cell>
          <cell r="G236361" t="str">
            <v>267809</v>
          </cell>
        </row>
        <row r="236362">
          <cell r="F236362" t="str">
            <v>micommand.com</v>
          </cell>
          <cell r="G236362" t="str">
            <v>267810</v>
          </cell>
        </row>
        <row r="236363">
          <cell r="F236363" t="str">
            <v>miconex.cz</v>
          </cell>
          <cell r="G236363" t="str">
            <v>267811</v>
          </cell>
        </row>
        <row r="236364">
          <cell r="F236364" t="str">
            <v>micoy.com</v>
          </cell>
          <cell r="G236364" t="str">
            <v>267812</v>
          </cell>
        </row>
        <row r="236365">
          <cell r="F236365" t="str">
            <v>micrium.com</v>
          </cell>
          <cell r="G236365" t="str">
            <v>267813</v>
          </cell>
        </row>
        <row r="236366">
          <cell r="F236366" t="str">
            <v>micro-documentaries.com</v>
          </cell>
          <cell r="G236366" t="str">
            <v>267814</v>
          </cell>
        </row>
        <row r="236367">
          <cell r="F236367" t="str">
            <v>micro-inversores.com</v>
          </cell>
          <cell r="G236367" t="str">
            <v>267815</v>
          </cell>
        </row>
        <row r="236368">
          <cell r="F236368" t="str">
            <v>micro-steps.com</v>
          </cell>
          <cell r="G236368" t="str">
            <v>267816</v>
          </cell>
        </row>
        <row r="236369">
          <cell r="F236369" t="str">
            <v>micro.hk</v>
          </cell>
          <cell r="G236369" t="str">
            <v>267817</v>
          </cell>
        </row>
        <row r="236370">
          <cell r="F236370" t="str">
            <v>microad.co.jp</v>
          </cell>
          <cell r="G236370" t="str">
            <v>267818</v>
          </cell>
        </row>
        <row r="236371">
          <cell r="F236371" t="str">
            <v>microaid.org</v>
          </cell>
          <cell r="G236371" t="str">
            <v>267819</v>
          </cell>
        </row>
        <row r="236372">
          <cell r="F236372" t="str">
            <v>microapps.com</v>
          </cell>
          <cell r="G236372" t="str">
            <v>267820</v>
          </cell>
        </row>
        <row r="236373">
          <cell r="F236373" t="str">
            <v>microbe.com</v>
          </cell>
          <cell r="G236373" t="str">
            <v>267821</v>
          </cell>
        </row>
        <row r="236374">
          <cell r="F236374" t="str">
            <v>microbedetectives.com</v>
          </cell>
          <cell r="G236374" t="str">
            <v>267822</v>
          </cell>
        </row>
        <row r="236375">
          <cell r="F236375" t="str">
            <v>microbiz.com</v>
          </cell>
          <cell r="G236375" t="str">
            <v>267823</v>
          </cell>
        </row>
        <row r="236376">
          <cell r="F236376" t="str">
            <v>microbold.net</v>
          </cell>
          <cell r="G236376" t="str">
            <v>267824</v>
          </cell>
        </row>
        <row r="236377">
          <cell r="F236377" t="str">
            <v>microbotmedical.com</v>
          </cell>
          <cell r="G236377" t="str">
            <v>267825</v>
          </cell>
        </row>
        <row r="236378">
          <cell r="F236378" t="str">
            <v>microbric.com</v>
          </cell>
          <cell r="G236378" t="str">
            <v>267826</v>
          </cell>
        </row>
        <row r="236379">
          <cell r="F236379" t="str">
            <v>microbrush.com</v>
          </cell>
          <cell r="G236379" t="str">
            <v>267827</v>
          </cell>
        </row>
        <row r="236380">
          <cell r="F236380" t="str">
            <v>microcapital.org</v>
          </cell>
          <cell r="G236380" t="str">
            <v>267828</v>
          </cell>
        </row>
        <row r="236381">
          <cell r="F236381" t="str">
            <v>microcarenetwork.com</v>
          </cell>
          <cell r="G236381" t="str">
            <v>267829</v>
          </cell>
        </row>
        <row r="236382">
          <cell r="F236382" t="str">
            <v>microcell.com.tw</v>
          </cell>
          <cell r="G236382" t="str">
            <v>267830</v>
          </cell>
        </row>
        <row r="236383">
          <cell r="F236383" t="str">
            <v>microchipexpert.in</v>
          </cell>
          <cell r="G236383" t="str">
            <v>267831</v>
          </cell>
        </row>
        <row r="236384">
          <cell r="F236384" t="str">
            <v>microclinictech.com</v>
          </cell>
          <cell r="G236384" t="str">
            <v>267832</v>
          </cell>
        </row>
        <row r="236385">
          <cell r="F236385" t="str">
            <v>microcoat.de</v>
          </cell>
          <cell r="G236385" t="str">
            <v>267833</v>
          </cell>
        </row>
        <row r="236386">
          <cell r="F236386" t="str">
            <v>microcom.ca</v>
          </cell>
          <cell r="G236386" t="str">
            <v>267834</v>
          </cell>
        </row>
        <row r="236387">
          <cell r="F236387" t="str">
            <v>microcomit.co.uk</v>
          </cell>
          <cell r="G236387" t="str">
            <v>267835</v>
          </cell>
        </row>
        <row r="236388">
          <cell r="F236388" t="str">
            <v>microconnex.com</v>
          </cell>
          <cell r="G236388" t="str">
            <v>267836</v>
          </cell>
        </row>
        <row r="236389">
          <cell r="F236389" t="str">
            <v>microcures.com</v>
          </cell>
          <cell r="G236389" t="str">
            <v>267837</v>
          </cell>
        </row>
        <row r="236390">
          <cell r="F236390" t="str">
            <v>microdinc.com</v>
          </cell>
          <cell r="G236390" t="str">
            <v>267838</v>
          </cell>
        </row>
        <row r="236391">
          <cell r="F236391" t="str">
            <v>microdon.org</v>
          </cell>
          <cell r="G236391" t="str">
            <v>267839</v>
          </cell>
        </row>
        <row r="236392">
          <cell r="F236392" t="str">
            <v>microdreamit.com</v>
          </cell>
          <cell r="G236392" t="str">
            <v>267840</v>
          </cell>
        </row>
        <row r="236393">
          <cell r="F236393" t="str">
            <v>microdrones.com</v>
          </cell>
          <cell r="G236393" t="str">
            <v>267841</v>
          </cell>
        </row>
        <row r="236394">
          <cell r="F236394" t="str">
            <v>microej.com</v>
          </cell>
          <cell r="G236394" t="str">
            <v>267842</v>
          </cell>
        </row>
        <row r="236395">
          <cell r="F236395" t="str">
            <v>microenergycredits.com</v>
          </cell>
          <cell r="G236395" t="str">
            <v>267843</v>
          </cell>
        </row>
        <row r="236396">
          <cell r="F236396" t="str">
            <v>microequities.com.au</v>
          </cell>
          <cell r="G236396" t="str">
            <v>267844</v>
          </cell>
        </row>
        <row r="236397">
          <cell r="F236397" t="str">
            <v>microexcel.com</v>
          </cell>
          <cell r="G236397" t="str">
            <v>267845</v>
          </cell>
        </row>
        <row r="236398">
          <cell r="F236398" t="str">
            <v>microfinanceconnect.info</v>
          </cell>
          <cell r="G236398" t="str">
            <v>267846</v>
          </cell>
        </row>
        <row r="236399">
          <cell r="F236399" t="str">
            <v>microflik.com</v>
          </cell>
          <cell r="G236399" t="str">
            <v>267847</v>
          </cell>
        </row>
        <row r="236400">
          <cell r="F236400" t="str">
            <v>microfun.com</v>
          </cell>
          <cell r="G236400" t="str">
            <v>267848</v>
          </cell>
        </row>
        <row r="236401">
          <cell r="F236401" t="str">
            <v>microfuzzy.com</v>
          </cell>
          <cell r="G236401" t="str">
            <v>267849</v>
          </cell>
        </row>
        <row r="236402">
          <cell r="F236402" t="str">
            <v>microgame.it</v>
          </cell>
          <cell r="G236402" t="str">
            <v>267850</v>
          </cell>
        </row>
        <row r="236403">
          <cell r="F236403" t="str">
            <v>microgaming.co.uk</v>
          </cell>
          <cell r="G236403" t="str">
            <v>267851</v>
          </cell>
        </row>
        <row r="236404">
          <cell r="F236404" t="str">
            <v>microgigi.com</v>
          </cell>
          <cell r="G236404" t="str">
            <v>267852</v>
          </cell>
        </row>
        <row r="236405">
          <cell r="F236405" t="str">
            <v>microgiving.com</v>
          </cell>
          <cell r="G236405" t="str">
            <v>267853</v>
          </cell>
        </row>
        <row r="236406">
          <cell r="F236406" t="str">
            <v>micrograam.com</v>
          </cell>
          <cell r="G236406" t="str">
            <v>267854</v>
          </cell>
        </row>
        <row r="236407">
          <cell r="F236407" t="str">
            <v>microgroove.com</v>
          </cell>
          <cell r="G236407" t="str">
            <v>267855</v>
          </cell>
        </row>
        <row r="236408">
          <cell r="F236408" t="str">
            <v>microheat.com.au</v>
          </cell>
          <cell r="G236408" t="str">
            <v>267856</v>
          </cell>
        </row>
        <row r="236409">
          <cell r="F236409" t="str">
            <v>microhomesolutions.org</v>
          </cell>
          <cell r="G236409" t="str">
            <v>267857</v>
          </cell>
        </row>
        <row r="236410">
          <cell r="F236410" t="str">
            <v>microio.pt</v>
          </cell>
          <cell r="G236410" t="str">
            <v>267858</v>
          </cell>
        </row>
        <row r="236411">
          <cell r="F236411" t="str">
            <v>microjoburi.ro</v>
          </cell>
          <cell r="G236411" t="str">
            <v>267859</v>
          </cell>
        </row>
        <row r="236412">
          <cell r="F236412" t="str">
            <v>microjoining.se</v>
          </cell>
          <cell r="G236412" t="str">
            <v>267860</v>
          </cell>
        </row>
        <row r="236413">
          <cell r="F236413" t="str">
            <v>microkeylogger.com</v>
          </cell>
          <cell r="G236413" t="str">
            <v>267861</v>
          </cell>
        </row>
        <row r="236414">
          <cell r="F236414" t="str">
            <v>microki.com</v>
          </cell>
          <cell r="G236414" t="str">
            <v>267862</v>
          </cell>
        </row>
        <row r="236415">
          <cell r="F236415" t="str">
            <v>microlab-global.com</v>
          </cell>
          <cell r="G236415" t="str">
            <v>267863</v>
          </cell>
        </row>
        <row r="236416">
          <cell r="F236416" t="str">
            <v>microlabs.com.sg</v>
          </cell>
          <cell r="G236416" t="str">
            <v>267864</v>
          </cell>
        </row>
        <row r="236417">
          <cell r="F236417" t="str">
            <v>microlifeline.net</v>
          </cell>
          <cell r="G236417" t="str">
            <v>267865</v>
          </cell>
        </row>
        <row r="236418">
          <cell r="F236418" t="str">
            <v>microlinbio.com</v>
          </cell>
          <cell r="G236418" t="str">
            <v>267866</v>
          </cell>
        </row>
        <row r="236419">
          <cell r="F236419" t="str">
            <v>microlinkllc.com</v>
          </cell>
          <cell r="G236419" t="str">
            <v>267867</v>
          </cell>
        </row>
        <row r="236420">
          <cell r="F236420" t="str">
            <v>microlinkpc.com</v>
          </cell>
          <cell r="G236420" t="str">
            <v>267868</v>
          </cell>
        </row>
        <row r="236421">
          <cell r="F236421" t="str">
            <v>microlution-inc.com</v>
          </cell>
          <cell r="G236421" t="str">
            <v>267869</v>
          </cell>
        </row>
        <row r="236422">
          <cell r="F236422" t="str">
            <v>micromagnetics.com</v>
          </cell>
          <cell r="G236422" t="str">
            <v>267870</v>
          </cell>
        </row>
        <row r="236423">
          <cell r="F236423" t="str">
            <v>micromanagerapps.com</v>
          </cell>
          <cell r="G236423" t="str">
            <v>267871</v>
          </cell>
        </row>
        <row r="236424">
          <cell r="F236424" t="str">
            <v>micromaps.com</v>
          </cell>
          <cell r="G236424" t="str">
            <v>267872</v>
          </cell>
        </row>
        <row r="236425">
          <cell r="F236425" t="str">
            <v>micromark.in</v>
          </cell>
          <cell r="G236425" t="str">
            <v>267873</v>
          </cell>
        </row>
        <row r="236426">
          <cell r="F236426" t="str">
            <v>micromarketmonitor.com</v>
          </cell>
          <cell r="G236426" t="str">
            <v>267874</v>
          </cell>
        </row>
        <row r="236427">
          <cell r="F236427" t="str">
            <v>micromass.com</v>
          </cell>
          <cell r="G236427" t="str">
            <v>267875</v>
          </cell>
        </row>
        <row r="236428">
          <cell r="F236428" t="str">
            <v>micromedia.cz</v>
          </cell>
          <cell r="G236428" t="str">
            <v>267876</v>
          </cell>
        </row>
        <row r="236429">
          <cell r="F236429" t="str">
            <v>micromedinc.com</v>
          </cell>
          <cell r="G236429" t="str">
            <v>267877</v>
          </cell>
        </row>
        <row r="236430">
          <cell r="F236430" t="str">
            <v>micromelt.com</v>
          </cell>
          <cell r="G236430" t="str">
            <v>267878</v>
          </cell>
        </row>
        <row r="236431">
          <cell r="F236431" t="str">
            <v>micromentor.org</v>
          </cell>
          <cell r="G236431" t="str">
            <v>267879</v>
          </cell>
        </row>
        <row r="236432">
          <cell r="F236432" t="str">
            <v>micromethod.com</v>
          </cell>
          <cell r="G236432" t="str">
            <v>267880</v>
          </cell>
        </row>
        <row r="236433">
          <cell r="F236433" t="str">
            <v>micromicon.com</v>
          </cell>
          <cell r="G236433" t="str">
            <v>267881</v>
          </cell>
        </row>
        <row r="236434">
          <cell r="F236434" t="str">
            <v>micromiles.com</v>
          </cell>
          <cell r="G236434" t="str">
            <v>267882</v>
          </cell>
        </row>
        <row r="236435">
          <cell r="F236435" t="str">
            <v>micromobs.com</v>
          </cell>
          <cell r="G236435" t="str">
            <v>267883</v>
          </cell>
        </row>
        <row r="236436">
          <cell r="F236436" t="str">
            <v>micronarc.ch</v>
          </cell>
          <cell r="G236436" t="str">
            <v>267884</v>
          </cell>
        </row>
        <row r="236437">
          <cell r="F236437" t="str">
            <v>micronet-enertec.com</v>
          </cell>
          <cell r="G236437" t="str">
            <v>267885</v>
          </cell>
        </row>
        <row r="236438">
          <cell r="F236438" t="str">
            <v>micronetworks.biz</v>
          </cell>
          <cell r="G236438" t="str">
            <v>267886</v>
          </cell>
        </row>
        <row r="236439">
          <cell r="F236439" t="str">
            <v>micronics.net</v>
          </cell>
          <cell r="G236439" t="str">
            <v>267887</v>
          </cell>
        </row>
        <row r="236440">
          <cell r="F236440" t="str">
            <v>microntech.com</v>
          </cell>
          <cell r="G236440" t="str">
            <v>267888</v>
          </cell>
        </row>
        <row r="236441">
          <cell r="F236441" t="str">
            <v>micronum.com</v>
          </cell>
          <cell r="G236441" t="str">
            <v>267889</v>
          </cell>
        </row>
        <row r="236442">
          <cell r="F236442" t="str">
            <v>microonline.com.au</v>
          </cell>
          <cell r="G236442" t="str">
            <v>267890</v>
          </cell>
        </row>
        <row r="236443">
          <cell r="F236443" t="str">
            <v>microopticsinc.com</v>
          </cell>
          <cell r="G236443" t="str">
            <v>267891</v>
          </cell>
        </row>
        <row r="236444">
          <cell r="F236444" t="str">
            <v>microoyun.com</v>
          </cell>
          <cell r="G236444" t="str">
            <v>267892</v>
          </cell>
        </row>
        <row r="236445">
          <cell r="F236445" t="str">
            <v>micropact.com</v>
          </cell>
          <cell r="G236445" t="str">
            <v>267893</v>
          </cell>
        </row>
        <row r="236446">
          <cell r="F236446" t="str">
            <v>microphotonics.com</v>
          </cell>
          <cell r="G236446" t="str">
            <v>267894</v>
          </cell>
        </row>
        <row r="236447">
          <cell r="F236447" t="str">
            <v>microphp.com</v>
          </cell>
          <cell r="G236447" t="str">
            <v>267895</v>
          </cell>
        </row>
        <row r="236448">
          <cell r="F236448" t="str">
            <v>micropilot.com</v>
          </cell>
          <cell r="G236448" t="str">
            <v>267896</v>
          </cell>
        </row>
        <row r="236449">
          <cell r="F236449" t="str">
            <v>microplace.com</v>
          </cell>
          <cell r="G236449" t="str">
            <v>267897</v>
          </cell>
        </row>
        <row r="236450">
          <cell r="F236450" t="str">
            <v>micropointing.com</v>
          </cell>
          <cell r="G236450" t="str">
            <v>267898</v>
          </cell>
        </row>
        <row r="236451">
          <cell r="F236451" t="str">
            <v>micropyramid.com</v>
          </cell>
          <cell r="G236451" t="str">
            <v>267899</v>
          </cell>
        </row>
        <row r="236452">
          <cell r="F236452" t="str">
            <v>microqual.com</v>
          </cell>
          <cell r="G236452" t="str">
            <v>267900</v>
          </cell>
        </row>
        <row r="236453">
          <cell r="F236453" t="str">
            <v>microrate.com</v>
          </cell>
          <cell r="G236453" t="str">
            <v>267901</v>
          </cell>
        </row>
        <row r="236454">
          <cell r="F236454" t="str">
            <v>micros.co.za</v>
          </cell>
          <cell r="G236454" t="str">
            <v>267902</v>
          </cell>
        </row>
        <row r="236455">
          <cell r="F236455" t="str">
            <v>microsave.net</v>
          </cell>
          <cell r="G236455" t="str">
            <v>267903</v>
          </cell>
        </row>
        <row r="236456">
          <cell r="F236456" t="str">
            <v>microsearch.net</v>
          </cell>
          <cell r="G236456" t="str">
            <v>267904</v>
          </cell>
        </row>
        <row r="236457">
          <cell r="F236457" t="str">
            <v>microserveltd.co.uk</v>
          </cell>
          <cell r="G236457" t="str">
            <v>267905</v>
          </cell>
        </row>
        <row r="236458">
          <cell r="F236458" t="str">
            <v>microside.com</v>
          </cell>
          <cell r="G236458" t="str">
            <v>267906</v>
          </cell>
        </row>
        <row r="236459">
          <cell r="F236459" t="str">
            <v>microsoft-outlook-support.com</v>
          </cell>
          <cell r="G236459" t="str">
            <v>267907</v>
          </cell>
        </row>
        <row r="236460">
          <cell r="F236460" t="str">
            <v>microsoft-windows-support.com</v>
          </cell>
          <cell r="G236460" t="str">
            <v>267908</v>
          </cell>
        </row>
        <row r="236461">
          <cell r="F236461" t="str">
            <v>microsoft.com</v>
          </cell>
          <cell r="G236461" t="str">
            <v>267909</v>
          </cell>
        </row>
        <row r="236462">
          <cell r="F236462" t="str">
            <v>microsoft.sqlrepairtool.net</v>
          </cell>
          <cell r="G236462" t="str">
            <v>267910</v>
          </cell>
        </row>
        <row r="236463">
          <cell r="F236463" t="str">
            <v>microsoftalumni.com</v>
          </cell>
          <cell r="G236463" t="str">
            <v>267911</v>
          </cell>
        </row>
        <row r="236464">
          <cell r="F236464" t="str">
            <v>microsoftassistance.com</v>
          </cell>
          <cell r="G236464" t="str">
            <v>267912</v>
          </cell>
        </row>
        <row r="236465">
          <cell r="F236465" t="str">
            <v>microsoftconvertosttopst.com</v>
          </cell>
          <cell r="G236465" t="str">
            <v>267913</v>
          </cell>
        </row>
        <row r="236466">
          <cell r="F236466" t="str">
            <v>microsoftliveassist.com</v>
          </cell>
          <cell r="G236466" t="str">
            <v>267914</v>
          </cell>
        </row>
        <row r="236467">
          <cell r="F236467" t="str">
            <v>microsourcing.com</v>
          </cell>
          <cell r="G236467" t="str">
            <v>267915</v>
          </cell>
        </row>
        <row r="236468">
          <cell r="F236468" t="str">
            <v>microspheretechnology.com</v>
          </cell>
          <cell r="G236468" t="str">
            <v>267916</v>
          </cell>
        </row>
        <row r="236469">
          <cell r="F236469" t="str">
            <v>micross.com</v>
          </cell>
          <cell r="G236469" t="str">
            <v>267917</v>
          </cell>
        </row>
        <row r="236470">
          <cell r="F236470" t="str">
            <v>microstarkegs.com</v>
          </cell>
          <cell r="G236470" t="str">
            <v>267918</v>
          </cell>
        </row>
        <row r="236471">
          <cell r="F236471" t="str">
            <v>microstockdiaries.com</v>
          </cell>
          <cell r="G236471" t="str">
            <v>267919</v>
          </cell>
        </row>
        <row r="236472">
          <cell r="F236472" t="str">
            <v>microstockgroup.com</v>
          </cell>
          <cell r="G236472" t="str">
            <v>267920</v>
          </cell>
        </row>
        <row r="236473">
          <cell r="F236473" t="str">
            <v>microsupply.com</v>
          </cell>
          <cell r="G236473" t="str">
            <v>267921</v>
          </cell>
        </row>
        <row r="236474">
          <cell r="F236474" t="str">
            <v>microsync.com.au</v>
          </cell>
          <cell r="G236474" t="str">
            <v>267922</v>
          </cell>
        </row>
        <row r="236475">
          <cell r="F236475" t="str">
            <v>microsyringes.com</v>
          </cell>
          <cell r="G236475" t="str">
            <v>267923</v>
          </cell>
        </row>
        <row r="236476">
          <cell r="F236476" t="str">
            <v>microtec-d.com</v>
          </cell>
          <cell r="G236476" t="str">
            <v>267924</v>
          </cell>
        </row>
        <row r="236477">
          <cell r="F236477" t="str">
            <v>microtec-systems.com</v>
          </cell>
          <cell r="G236477" t="str">
            <v>267925</v>
          </cell>
        </row>
        <row r="236478">
          <cell r="F236478" t="str">
            <v>microtech-asehm.com</v>
          </cell>
          <cell r="G236478" t="str">
            <v>267926</v>
          </cell>
        </row>
        <row r="236479">
          <cell r="F236479" t="str">
            <v>microtech.net</v>
          </cell>
          <cell r="G236479" t="str">
            <v>267927</v>
          </cell>
        </row>
        <row r="236480">
          <cell r="F236480" t="str">
            <v>microtechies.com</v>
          </cell>
          <cell r="G236480" t="str">
            <v>267928</v>
          </cell>
        </row>
        <row r="236481">
          <cell r="F236481" t="str">
            <v>microteksystems.net</v>
          </cell>
          <cell r="G236481" t="str">
            <v>267929</v>
          </cell>
        </row>
        <row r="236482">
          <cell r="F236482" t="str">
            <v>microtenders.com</v>
          </cell>
          <cell r="G236482" t="str">
            <v>267930</v>
          </cell>
        </row>
        <row r="236483">
          <cell r="F236483" t="str">
            <v>microtest.net</v>
          </cell>
          <cell r="G236483" t="str">
            <v>267931</v>
          </cell>
        </row>
        <row r="236484">
          <cell r="F236484" t="str">
            <v>microtheraps.com</v>
          </cell>
          <cell r="G236484" t="str">
            <v>267932</v>
          </cell>
        </row>
        <row r="236485">
          <cell r="F236485" t="str">
            <v>microtrek.net</v>
          </cell>
          <cell r="G236485" t="str">
            <v>267933</v>
          </cell>
        </row>
        <row r="236486">
          <cell r="F236486" t="str">
            <v>microtrends.co</v>
          </cell>
          <cell r="G236486" t="str">
            <v>267934</v>
          </cell>
        </row>
        <row r="236487">
          <cell r="F236487" t="str">
            <v>microuniver.com</v>
          </cell>
          <cell r="G236487" t="str">
            <v>267935</v>
          </cell>
        </row>
        <row r="236488">
          <cell r="F236488" t="str">
            <v>microwavemarketing.com</v>
          </cell>
          <cell r="G236488" t="str">
            <v>267936</v>
          </cell>
        </row>
        <row r="236489">
          <cell r="F236489" t="str">
            <v>microwebsystems.com</v>
          </cell>
          <cell r="G236489" t="str">
            <v>267937</v>
          </cell>
        </row>
        <row r="236490">
          <cell r="F236490" t="str">
            <v>microworld.org</v>
          </cell>
          <cell r="G236490" t="str">
            <v>267938</v>
          </cell>
        </row>
        <row r="236491">
          <cell r="F236491" t="str">
            <v>microzap.net</v>
          </cell>
          <cell r="G236491" t="str">
            <v>267939</v>
          </cell>
        </row>
        <row r="236492">
          <cell r="F236492" t="str">
            <v>miculeney.net</v>
          </cell>
          <cell r="G236492" t="str">
            <v>267940</v>
          </cell>
        </row>
        <row r="236493">
          <cell r="F236493" t="str">
            <v>micurerx.com</v>
          </cell>
          <cell r="G236493" t="str">
            <v>267941</v>
          </cell>
        </row>
        <row r="236494">
          <cell r="F236494" t="str">
            <v>micvial.com</v>
          </cell>
          <cell r="G236494" t="str">
            <v>267942</v>
          </cell>
        </row>
        <row r="236495">
          <cell r="F236495" t="str">
            <v>mid-statewine.com</v>
          </cell>
          <cell r="G236495" t="str">
            <v>267943</v>
          </cell>
        </row>
        <row r="236496">
          <cell r="F236496" t="str">
            <v>mid.as</v>
          </cell>
          <cell r="G236496" t="str">
            <v>267944</v>
          </cell>
        </row>
        <row r="236497">
          <cell r="F236497" t="str">
            <v>mid9tgroup.com</v>
          </cell>
          <cell r="G236497" t="str">
            <v>267945</v>
          </cell>
        </row>
        <row r="236498">
          <cell r="F236498" t="str">
            <v>midae.co.uk</v>
          </cell>
          <cell r="G236498" t="str">
            <v>267946</v>
          </cell>
        </row>
        <row r="236499">
          <cell r="F236499" t="str">
            <v>midae.es</v>
          </cell>
          <cell r="G236499" t="str">
            <v>267947</v>
          </cell>
        </row>
        <row r="236500">
          <cell r="F236500" t="str">
            <v>midailydiet.com</v>
          </cell>
          <cell r="G236500" t="str">
            <v>267948</v>
          </cell>
        </row>
        <row r="236501">
          <cell r="F236501" t="str">
            <v>midamerica.biz</v>
          </cell>
          <cell r="G236501" t="str">
            <v>267949</v>
          </cell>
        </row>
        <row r="236502">
          <cell r="F236502" t="str">
            <v>midamerican.com</v>
          </cell>
          <cell r="G236502" t="str">
            <v>267950</v>
          </cell>
        </row>
        <row r="236503">
          <cell r="F236503" t="str">
            <v>midamericanenergy.com</v>
          </cell>
          <cell r="G236503" t="str">
            <v>267951</v>
          </cell>
        </row>
        <row r="236504">
          <cell r="F236504" t="str">
            <v>midampipeline.com</v>
          </cell>
          <cell r="G236504" t="str">
            <v>267952</v>
          </cell>
        </row>
        <row r="236505">
          <cell r="F236505" t="str">
            <v>midas-exchange.com</v>
          </cell>
          <cell r="G236505" t="str">
            <v>267953</v>
          </cell>
        </row>
        <row r="236506">
          <cell r="F236506" t="str">
            <v>midas.capital</v>
          </cell>
          <cell r="G236506" t="str">
            <v>267954</v>
          </cell>
        </row>
        <row r="236507">
          <cell r="F236507" t="str">
            <v>midasclick.uk</v>
          </cell>
          <cell r="G236507" t="str">
            <v>267955</v>
          </cell>
        </row>
        <row r="236508">
          <cell r="F236508" t="str">
            <v>midasdevelopmentltd.com</v>
          </cell>
          <cell r="G236508" t="str">
            <v>267956</v>
          </cell>
        </row>
        <row r="236509">
          <cell r="F236509" t="str">
            <v>midasmedia.co.uk</v>
          </cell>
          <cell r="G236509" t="str">
            <v>267957</v>
          </cell>
        </row>
        <row r="236510">
          <cell r="F236510" t="str">
            <v>midasmedici.com</v>
          </cell>
          <cell r="G236510" t="str">
            <v>267958</v>
          </cell>
        </row>
        <row r="236511">
          <cell r="F236511" t="str">
            <v>midasproductions.ie</v>
          </cell>
          <cell r="G236511" t="str">
            <v>267959</v>
          </cell>
        </row>
        <row r="236512">
          <cell r="F236512" t="str">
            <v>midassoftwaresolutions.com.au</v>
          </cell>
          <cell r="G236512" t="str">
            <v>267960</v>
          </cell>
        </row>
        <row r="236513">
          <cell r="F236513" t="str">
            <v>midastouch.biz</v>
          </cell>
          <cell r="G236513" t="str">
            <v>267961</v>
          </cell>
        </row>
        <row r="236514">
          <cell r="F236514" t="str">
            <v>midastouchadvt.com</v>
          </cell>
          <cell r="G236514" t="str">
            <v>267962</v>
          </cell>
        </row>
        <row r="236515">
          <cell r="F236515" t="str">
            <v>midatlanticcstores.com</v>
          </cell>
          <cell r="G236515" t="str">
            <v>267963</v>
          </cell>
        </row>
        <row r="236516">
          <cell r="F236516" t="str">
            <v>midatlanticins.com</v>
          </cell>
          <cell r="G236516" t="str">
            <v>267964</v>
          </cell>
        </row>
        <row r="236517">
          <cell r="F236517" t="str">
            <v>midboh.com.au</v>
          </cell>
          <cell r="G236517" t="str">
            <v>267965</v>
          </cell>
        </row>
        <row r="236518">
          <cell r="F236518" t="str">
            <v>midboss.com</v>
          </cell>
          <cell r="G236518" t="str">
            <v>267966</v>
          </cell>
        </row>
        <row r="236519">
          <cell r="F236519" t="str">
            <v>midcenturymodernfurniture.com</v>
          </cell>
          <cell r="G236519" t="str">
            <v>267967</v>
          </cell>
        </row>
        <row r="236520">
          <cell r="F236520" t="str">
            <v>midcoastpartners.com</v>
          </cell>
          <cell r="G236520" t="str">
            <v>267968</v>
          </cell>
        </row>
        <row r="236521">
          <cell r="F236521" t="str">
            <v>midconcompression.com</v>
          </cell>
          <cell r="G236521" t="str">
            <v>267969</v>
          </cell>
        </row>
        <row r="236522">
          <cell r="F236522" t="str">
            <v>midconenergypartners.com</v>
          </cell>
          <cell r="G236522" t="str">
            <v>267970</v>
          </cell>
        </row>
        <row r="236523">
          <cell r="F236523" t="str">
            <v>midcorebrothers.com</v>
          </cell>
          <cell r="G236523" t="str">
            <v>267971</v>
          </cell>
        </row>
        <row r="236524">
          <cell r="F236524" t="str">
            <v>middagsfrid.se</v>
          </cell>
          <cell r="G236524" t="str">
            <v>267972</v>
          </cell>
        </row>
        <row r="236525">
          <cell r="F236525" t="str">
            <v>middlebergcommunications.com</v>
          </cell>
          <cell r="G236525" t="str">
            <v>267973</v>
          </cell>
        </row>
        <row r="236526">
          <cell r="F236526" t="str">
            <v>middleburyinteractive.com</v>
          </cell>
          <cell r="G236526" t="str">
            <v>267974</v>
          </cell>
        </row>
        <row r="236527">
          <cell r="F236527" t="str">
            <v>middleton-moving.co.uk</v>
          </cell>
          <cell r="G236527" t="str">
            <v>267975</v>
          </cell>
        </row>
        <row r="236528">
          <cell r="F236528" t="str">
            <v>middletonassociates.com.au</v>
          </cell>
          <cell r="G236528" t="str">
            <v>267976</v>
          </cell>
        </row>
        <row r="236529">
          <cell r="F236529" t="str">
            <v>middletonchamber.in</v>
          </cell>
          <cell r="G236529" t="str">
            <v>267977</v>
          </cell>
        </row>
        <row r="236530">
          <cell r="F236530" t="str">
            <v>middletonkatz.com</v>
          </cell>
          <cell r="G236530" t="str">
            <v>267978</v>
          </cell>
        </row>
        <row r="236531">
          <cell r="F236531" t="str">
            <v>middleware.co.nz</v>
          </cell>
          <cell r="G236531" t="str">
            <v>267979</v>
          </cell>
        </row>
        <row r="236532">
          <cell r="F236532" t="str">
            <v>mideastgateway.com</v>
          </cell>
          <cell r="G236532" t="str">
            <v>267980</v>
          </cell>
        </row>
        <row r="236533">
          <cell r="F236533" t="str">
            <v>mideastmetal.com</v>
          </cell>
          <cell r="G236533" t="str">
            <v>267981</v>
          </cell>
        </row>
        <row r="236534">
          <cell r="F236534" t="str">
            <v>mideastunes.com</v>
          </cell>
          <cell r="G236534" t="str">
            <v>267982</v>
          </cell>
        </row>
        <row r="236535">
          <cell r="F236535" t="str">
            <v>mideos.com</v>
          </cell>
          <cell r="G236535" t="str">
            <v>267983</v>
          </cell>
        </row>
        <row r="236536">
          <cell r="F236536" t="str">
            <v>midexitsolutions.com</v>
          </cell>
          <cell r="G236536" t="str">
            <v>267984</v>
          </cell>
        </row>
        <row r="236537">
          <cell r="F236537" t="str">
            <v>midgr.com</v>
          </cell>
          <cell r="G236537" t="str">
            <v>267985</v>
          </cell>
        </row>
        <row r="236538">
          <cell r="F236538" t="str">
            <v>midiadiatech.com</v>
          </cell>
          <cell r="G236538" t="str">
            <v>267986</v>
          </cell>
        </row>
        <row r="236539">
          <cell r="F236539" t="str">
            <v>midialinks.com.br</v>
          </cell>
          <cell r="G236539" t="str">
            <v>267987</v>
          </cell>
        </row>
        <row r="236540">
          <cell r="F236540" t="str">
            <v>midiapublicitaria.com</v>
          </cell>
          <cell r="G236540" t="str">
            <v>267988</v>
          </cell>
        </row>
        <row r="236541">
          <cell r="F236541" t="str">
            <v>midiaweb.com.br</v>
          </cell>
          <cell r="G236541" t="str">
            <v>267989</v>
          </cell>
        </row>
        <row r="236542">
          <cell r="F236542" t="str">
            <v>mididelight.com</v>
          </cell>
          <cell r="G236542" t="str">
            <v>267990</v>
          </cell>
        </row>
        <row r="236543">
          <cell r="F236543" t="str">
            <v>midigator.com</v>
          </cell>
          <cell r="G236543" t="str">
            <v>267991</v>
          </cell>
        </row>
        <row r="236544">
          <cell r="F236544" t="str">
            <v>midigital.co</v>
          </cell>
          <cell r="G236544" t="str">
            <v>267992</v>
          </cell>
        </row>
        <row r="236545">
          <cell r="F236545" t="str">
            <v>midiringtones.com</v>
          </cell>
          <cell r="G236545" t="str">
            <v>267993</v>
          </cell>
        </row>
        <row r="236546">
          <cell r="F236546" t="str">
            <v>midisticks.ltd.uk</v>
          </cell>
          <cell r="G236546" t="str">
            <v>267994</v>
          </cell>
        </row>
        <row r="236547">
          <cell r="F236547" t="str">
            <v>miditech.com</v>
          </cell>
          <cell r="G236547" t="str">
            <v>267995</v>
          </cell>
        </row>
        <row r="236548">
          <cell r="F236548" t="str">
            <v>midlandheart.org.uk</v>
          </cell>
          <cell r="G236548" t="str">
            <v>267996</v>
          </cell>
        </row>
        <row r="236549">
          <cell r="F236549" t="str">
            <v>midlandmechanicalmt.com</v>
          </cell>
          <cell r="G236549" t="str">
            <v>267997</v>
          </cell>
        </row>
        <row r="236550">
          <cell r="F236550" t="str">
            <v>midluxchauffeurs.co.uk</v>
          </cell>
          <cell r="G236550" t="str">
            <v>267998</v>
          </cell>
        </row>
        <row r="236551">
          <cell r="F236551" t="str">
            <v>midnightstatus.com</v>
          </cell>
          <cell r="G236551" t="str">
            <v>267999</v>
          </cell>
        </row>
        <row r="236552">
          <cell r="F236552" t="str">
            <v>midnightsuncare.com</v>
          </cell>
          <cell r="G236552" t="str">
            <v>268000</v>
          </cell>
        </row>
        <row r="236553">
          <cell r="F236553" t="str">
            <v>midnitemeals.com</v>
          </cell>
          <cell r="G236553" t="str">
            <v>268001</v>
          </cell>
        </row>
        <row r="236554">
          <cell r="F236554" t="str">
            <v>midomi.com</v>
          </cell>
          <cell r="G236554" t="str">
            <v>268002</v>
          </cell>
        </row>
        <row r="236555">
          <cell r="F236555" t="str">
            <v>midorirenewables.com</v>
          </cell>
          <cell r="G236555" t="str">
            <v>268003</v>
          </cell>
        </row>
        <row r="236556">
          <cell r="F236556" t="str">
            <v>midphase.com</v>
          </cell>
          <cell r="G236556" t="str">
            <v>268004</v>
          </cell>
        </row>
        <row r="236557">
          <cell r="F236557" t="str">
            <v>midrangedynamics.com</v>
          </cell>
          <cell r="G236557" t="str">
            <v>268005</v>
          </cell>
        </row>
        <row r="236558">
          <cell r="F236558" t="str">
            <v>midrangesupport.com</v>
          </cell>
          <cell r="G236558" t="str">
            <v>268006</v>
          </cell>
        </row>
        <row r="236559">
          <cell r="F236559" t="str">
            <v>midroll.com</v>
          </cell>
          <cell r="G236559" t="str">
            <v>268007</v>
          </cell>
        </row>
        <row r="236560">
          <cell r="F236560" t="str">
            <v>midshiresgroup.com</v>
          </cell>
          <cell r="G236560" t="str">
            <v>268008</v>
          </cell>
        </row>
        <row r="236561">
          <cell r="F236561" t="str">
            <v>midstatespetroleum.com</v>
          </cell>
          <cell r="G236561" t="str">
            <v>268009</v>
          </cell>
        </row>
        <row r="236562">
          <cell r="F236562" t="str">
            <v>midstreamjobs.com</v>
          </cell>
          <cell r="G236562" t="str">
            <v>268010</v>
          </cell>
        </row>
        <row r="236563">
          <cell r="F236563" t="str">
            <v>midsummerwholesale.co.uk</v>
          </cell>
          <cell r="G236563" t="str">
            <v>268011</v>
          </cell>
        </row>
        <row r="236564">
          <cell r="F236564" t="str">
            <v>midtowneastneuro.com</v>
          </cell>
          <cell r="G236564" t="str">
            <v>268012</v>
          </cell>
        </row>
        <row r="236565">
          <cell r="F236565" t="str">
            <v>midtownpetcentre.com.au</v>
          </cell>
          <cell r="G236565" t="str">
            <v>268013</v>
          </cell>
        </row>
        <row r="236566">
          <cell r="F236566" t="str">
            <v>midtownrow.com</v>
          </cell>
          <cell r="G236566" t="str">
            <v>268014</v>
          </cell>
        </row>
        <row r="236567">
          <cell r="F236567" t="str">
            <v>midtrans.com</v>
          </cell>
          <cell r="G236567" t="str">
            <v>268015</v>
          </cell>
        </row>
        <row r="236568">
          <cell r="F236568" t="str">
            <v>midventures.com</v>
          </cell>
          <cell r="G236568" t="str">
            <v>268016</v>
          </cell>
        </row>
        <row r="236569">
          <cell r="F236569" t="str">
            <v>midvision.com</v>
          </cell>
          <cell r="G236569" t="str">
            <v>268017</v>
          </cell>
        </row>
        <row r="236570">
          <cell r="F236570" t="str">
            <v>midwaygold.com</v>
          </cell>
          <cell r="G236570" t="str">
            <v>268018</v>
          </cell>
        </row>
        <row r="236571">
          <cell r="F236571" t="str">
            <v>midwaymechanicalhvac.com</v>
          </cell>
          <cell r="G236571" t="str">
            <v>268019</v>
          </cell>
        </row>
        <row r="236572">
          <cell r="F236572" t="str">
            <v>midwestagenergygroup.com</v>
          </cell>
          <cell r="G236572" t="str">
            <v>268020</v>
          </cell>
        </row>
        <row r="236573">
          <cell r="F236573" t="str">
            <v>midwestcorporatecredit.com</v>
          </cell>
          <cell r="G236573" t="str">
            <v>268021</v>
          </cell>
        </row>
        <row r="236574">
          <cell r="F236574" t="str">
            <v>midwestdatasystems.com</v>
          </cell>
          <cell r="G236574" t="str">
            <v>268022</v>
          </cell>
        </row>
        <row r="236575">
          <cell r="F236575" t="str">
            <v>midwestdisplays.co.uk</v>
          </cell>
          <cell r="G236575" t="str">
            <v>268023</v>
          </cell>
        </row>
        <row r="236576">
          <cell r="F236576" t="str">
            <v>midwestfoundation.com</v>
          </cell>
          <cell r="G236576" t="str">
            <v>268024</v>
          </cell>
        </row>
        <row r="236577">
          <cell r="F236577" t="str">
            <v>midwestinfotech.com</v>
          </cell>
          <cell r="G236577" t="str">
            <v>268025</v>
          </cell>
        </row>
        <row r="236578">
          <cell r="F236578" t="str">
            <v>midwestmarketingllc.com</v>
          </cell>
          <cell r="G236578" t="str">
            <v>268026</v>
          </cell>
        </row>
        <row r="236579">
          <cell r="F236579" t="str">
            <v>midwestplumbingpros.com</v>
          </cell>
          <cell r="G236579" t="str">
            <v>268027</v>
          </cell>
        </row>
        <row r="236580">
          <cell r="F236580" t="str">
            <v>midwesttape.com</v>
          </cell>
          <cell r="G236580" t="str">
            <v>268028</v>
          </cell>
        </row>
        <row r="236581">
          <cell r="F236581" t="str">
            <v>midwestwebs.com</v>
          </cell>
          <cell r="G236581" t="str">
            <v>268029</v>
          </cell>
        </row>
        <row r="236582">
          <cell r="F236582" t="str">
            <v>mie-solutions.com</v>
          </cell>
          <cell r="G236582" t="str">
            <v>268030</v>
          </cell>
        </row>
        <row r="236583">
          <cell r="F236583" t="str">
            <v>mietkautionsbund.de</v>
          </cell>
          <cell r="G236583" t="str">
            <v>268031</v>
          </cell>
        </row>
        <row r="236584">
          <cell r="F236584" t="str">
            <v>mifamiliaautos.com</v>
          </cell>
          <cell r="G236584" t="str">
            <v>268032</v>
          </cell>
        </row>
        <row r="236585">
          <cell r="F236585" t="str">
            <v>mifarmaciadeguardia.com</v>
          </cell>
          <cell r="G236585" t="str">
            <v>268033</v>
          </cell>
        </row>
        <row r="236586">
          <cell r="F236586" t="str">
            <v>miferta.com</v>
          </cell>
          <cell r="G236586" t="str">
            <v>268034</v>
          </cell>
        </row>
        <row r="236587">
          <cell r="F236587" t="str">
            <v>mificlub.com</v>
          </cell>
          <cell r="G236587" t="str">
            <v>268035</v>
          </cell>
        </row>
        <row r="236588">
          <cell r="F236588" t="str">
            <v>mifiction.co.uk</v>
          </cell>
          <cell r="G236588" t="str">
            <v>268036</v>
          </cell>
        </row>
        <row r="236589">
          <cell r="F236589" t="str">
            <v>mifinderapp.com</v>
          </cell>
          <cell r="G236589" t="str">
            <v>268037</v>
          </cell>
        </row>
        <row r="236590">
          <cell r="F236590" t="str">
            <v>mifitto.com</v>
          </cell>
          <cell r="G236590" t="str">
            <v>268038</v>
          </cell>
        </row>
        <row r="236591">
          <cell r="F236591" t="str">
            <v>mifme.co.uk</v>
          </cell>
          <cell r="G236591" t="str">
            <v>268039</v>
          </cell>
        </row>
        <row r="236592">
          <cell r="F236592" t="str">
            <v>mifos.org</v>
          </cell>
          <cell r="G236592" t="str">
            <v>268040</v>
          </cell>
        </row>
        <row r="236593">
          <cell r="F236593" t="str">
            <v>mifratel.be</v>
          </cell>
          <cell r="G236593" t="str">
            <v>268041</v>
          </cell>
        </row>
        <row r="236594">
          <cell r="F236594" t="str">
            <v>mifs.ae</v>
          </cell>
          <cell r="G236594" t="str">
            <v>268042</v>
          </cell>
        </row>
        <row r="236595">
          <cell r="F236595" t="str">
            <v>mig.as</v>
          </cell>
          <cell r="G236595" t="str">
            <v>268043</v>
          </cell>
        </row>
        <row r="236596">
          <cell r="F236596" t="str">
            <v>mig.com</v>
          </cell>
          <cell r="G236596" t="str">
            <v>268044</v>
          </cell>
        </row>
        <row r="236597">
          <cell r="F236597" t="str">
            <v>migacollabs.com</v>
          </cell>
          <cell r="G236597" t="str">
            <v>268045</v>
          </cell>
        </row>
        <row r="236598">
          <cell r="F236598" t="str">
            <v>migcan.com</v>
          </cell>
          <cell r="G236598" t="str">
            <v>268046</v>
          </cell>
        </row>
        <row r="236599">
          <cell r="F236599" t="str">
            <v>migcap.com</v>
          </cell>
          <cell r="G236599" t="str">
            <v>268047</v>
          </cell>
        </row>
        <row r="236600">
          <cell r="F236600" t="str">
            <v>migcigs.com</v>
          </cell>
          <cell r="G236600" t="str">
            <v>268048</v>
          </cell>
        </row>
        <row r="236601">
          <cell r="F236601" t="str">
            <v>migenblog.com</v>
          </cell>
          <cell r="G236601" t="str">
            <v>268049</v>
          </cell>
        </row>
        <row r="236602">
          <cell r="F236602" t="str">
            <v>might-main.com</v>
          </cell>
          <cell r="G236602" t="str">
            <v>268050</v>
          </cell>
        </row>
        <row r="236603">
          <cell r="F236603" t="str">
            <v>mightanddelight.com</v>
          </cell>
          <cell r="G236603" t="str">
            <v>268051</v>
          </cell>
        </row>
        <row r="236604">
          <cell r="F236604" t="str">
            <v>mighty-office.com</v>
          </cell>
          <cell r="G236604" t="str">
            <v>268052</v>
          </cell>
        </row>
        <row r="236605">
          <cell r="F236605" t="str">
            <v>mightyape.co.nz</v>
          </cell>
          <cell r="G236605" t="str">
            <v>268053</v>
          </cell>
        </row>
        <row r="236606">
          <cell r="F236606" t="str">
            <v>mightybrand.com</v>
          </cell>
          <cell r="G236606" t="str">
            <v>268054</v>
          </cell>
        </row>
        <row r="236607">
          <cell r="F236607" t="str">
            <v>mightybytes.com</v>
          </cell>
          <cell r="G236607" t="str">
            <v>268055</v>
          </cell>
        </row>
        <row r="236608">
          <cell r="F236608" t="str">
            <v>mightycall.com</v>
          </cell>
          <cell r="G236608" t="str">
            <v>268056</v>
          </cell>
        </row>
        <row r="236609">
          <cell r="F236609" t="str">
            <v>mightycarma.com</v>
          </cell>
          <cell r="G236609" t="str">
            <v>268057</v>
          </cell>
        </row>
        <row r="236610">
          <cell r="F236610" t="str">
            <v>mightychat.me</v>
          </cell>
          <cell r="G236610" t="str">
            <v>268058</v>
          </cell>
        </row>
        <row r="236611">
          <cell r="F236611" t="str">
            <v>mightydata.com</v>
          </cell>
          <cell r="G236611" t="str">
            <v>268059</v>
          </cell>
        </row>
        <row r="236612">
          <cell r="F236612" t="str">
            <v>mightydissertations.co.uk</v>
          </cell>
          <cell r="G236612" t="str">
            <v>268060</v>
          </cell>
        </row>
        <row r="236613">
          <cell r="F236613" t="str">
            <v>mightyessays.co.uk</v>
          </cell>
          <cell r="G236613" t="str">
            <v>268061</v>
          </cell>
        </row>
        <row r="236614">
          <cell r="F236614" t="str">
            <v>mightyjaxx.rocks</v>
          </cell>
          <cell r="G236614" t="str">
            <v>268062</v>
          </cell>
        </row>
        <row r="236615">
          <cell r="F236615" t="str">
            <v>mightykingdom.com</v>
          </cell>
          <cell r="G236615" t="str">
            <v>268063</v>
          </cell>
        </row>
        <row r="236616">
          <cell r="F236616" t="str">
            <v>mightyleaf.com</v>
          </cell>
          <cell r="G236616" t="str">
            <v>268064</v>
          </cell>
        </row>
        <row r="236617">
          <cell r="F236617" t="str">
            <v>mightyspring.com</v>
          </cell>
          <cell r="G236617" t="str">
            <v>268065</v>
          </cell>
        </row>
        <row r="236618">
          <cell r="F236618" t="str">
            <v>mightystrongmedia.com</v>
          </cell>
          <cell r="G236618" t="str">
            <v>268066</v>
          </cell>
        </row>
        <row r="236619">
          <cell r="F236619" t="str">
            <v>mightythings.co</v>
          </cell>
          <cell r="G236619" t="str">
            <v>268067</v>
          </cell>
        </row>
        <row r="236620">
          <cell r="F236620" t="str">
            <v>mightyuser.com</v>
          </cell>
          <cell r="G236620" t="str">
            <v>268068</v>
          </cell>
        </row>
        <row r="236621">
          <cell r="F236621" t="str">
            <v>migital.com</v>
          </cell>
          <cell r="G236621" t="str">
            <v>268069</v>
          </cell>
        </row>
        <row r="236622">
          <cell r="F236622" t="str">
            <v>migra-soft.com</v>
          </cell>
          <cell r="G236622" t="str">
            <v>268070</v>
          </cell>
        </row>
        <row r="236623">
          <cell r="F236623" t="str">
            <v>migraineresearchfoundation.org</v>
          </cell>
          <cell r="G236623" t="str">
            <v>268071</v>
          </cell>
        </row>
        <row r="236624">
          <cell r="F236624" t="str">
            <v>migralex.com</v>
          </cell>
          <cell r="G236624" t="str">
            <v>268072</v>
          </cell>
        </row>
        <row r="236625">
          <cell r="F236625" t="str">
            <v>migralingua.com</v>
          </cell>
          <cell r="G236625" t="str">
            <v>268073</v>
          </cell>
        </row>
        <row r="236626">
          <cell r="F236626" t="str">
            <v>migranthealth.org.il</v>
          </cell>
          <cell r="G236626" t="str">
            <v>268074</v>
          </cell>
        </row>
        <row r="236627">
          <cell r="F236627" t="str">
            <v>migrate-now.com</v>
          </cell>
          <cell r="G236627" t="str">
            <v>268075</v>
          </cell>
        </row>
        <row r="236628">
          <cell r="F236628" t="str">
            <v>migrate2cloud.com</v>
          </cell>
          <cell r="G236628" t="str">
            <v>268076</v>
          </cell>
        </row>
        <row r="236629">
          <cell r="F236629" t="str">
            <v>migrate2mobile.com</v>
          </cell>
          <cell r="G236629" t="str">
            <v>268077</v>
          </cell>
        </row>
        <row r="236630">
          <cell r="F236630" t="str">
            <v>migrationexpert.ca</v>
          </cell>
          <cell r="G236630" t="str">
            <v>268078</v>
          </cell>
        </row>
        <row r="236631">
          <cell r="F236631" t="str">
            <v>migrationexpert.com</v>
          </cell>
          <cell r="G236631" t="str">
            <v>268079</v>
          </cell>
        </row>
        <row r="236632">
          <cell r="F236632" t="str">
            <v>migrationtranslators.com.au</v>
          </cell>
          <cell r="G236632" t="str">
            <v>268080</v>
          </cell>
        </row>
        <row r="236633">
          <cell r="F236633" t="str">
            <v>migratorydata.com</v>
          </cell>
          <cell r="G236633" t="str">
            <v>268081</v>
          </cell>
        </row>
        <row r="236634">
          <cell r="F236634" t="str">
            <v>migreat.com</v>
          </cell>
          <cell r="G236634" t="str">
            <v>268082</v>
          </cell>
        </row>
        <row r="236635">
          <cell r="F236635" t="str">
            <v>migreseunegocio.com.br</v>
          </cell>
          <cell r="G236635" t="str">
            <v>268083</v>
          </cell>
        </row>
        <row r="236636">
          <cell r="F236636" t="str">
            <v>migsantibodies.com</v>
          </cell>
          <cell r="G236636" t="str">
            <v>268084</v>
          </cell>
        </row>
        <row r="236637">
          <cell r="F236637" t="str">
            <v>miguelantoinne.com</v>
          </cell>
          <cell r="G236637" t="str">
            <v>268085</v>
          </cell>
        </row>
        <row r="236638">
          <cell r="F236638" t="str">
            <v>migymapp.com</v>
          </cell>
          <cell r="G236638" t="str">
            <v>268086</v>
          </cell>
        </row>
        <row r="236639">
          <cell r="F236639" t="str">
            <v>mihai-serdean.com</v>
          </cell>
          <cell r="G236639" t="str">
            <v>268087</v>
          </cell>
        </row>
        <row r="236640">
          <cell r="F236640" t="str">
            <v>mihealth.com</v>
          </cell>
          <cell r="G236640" t="str">
            <v>268088</v>
          </cell>
        </row>
        <row r="236641">
          <cell r="F236641" t="str">
            <v>mihealthnet.com</v>
          </cell>
          <cell r="G236641" t="str">
            <v>268089</v>
          </cell>
        </row>
        <row r="236642">
          <cell r="F236642" t="str">
            <v>mihnati.com</v>
          </cell>
          <cell r="G236642" t="str">
            <v>268090</v>
          </cell>
        </row>
        <row r="236643">
          <cell r="F236643" t="str">
            <v>miibrand.com.au</v>
          </cell>
          <cell r="G236643" t="str">
            <v>268091</v>
          </cell>
        </row>
        <row r="236644">
          <cell r="F236644" t="str">
            <v>miiint.com</v>
          </cell>
          <cell r="G236644" t="str">
            <v>268092</v>
          </cell>
        </row>
        <row r="236645">
          <cell r="F236645" t="str">
            <v>miin.co</v>
          </cell>
          <cell r="G236645" t="str">
            <v>268093</v>
          </cell>
        </row>
        <row r="236646">
          <cell r="F236646" t="str">
            <v>miinsurancespecialist.com</v>
          </cell>
          <cell r="G236646" t="str">
            <v>268094</v>
          </cell>
        </row>
        <row r="236647">
          <cell r="F236647" t="str">
            <v>miinto.dk</v>
          </cell>
          <cell r="G236647" t="str">
            <v>268095</v>
          </cell>
        </row>
        <row r="236648">
          <cell r="F236648" t="str">
            <v>miinto.no</v>
          </cell>
          <cell r="G236648" t="str">
            <v>268096</v>
          </cell>
        </row>
        <row r="236649">
          <cell r="F236649" t="str">
            <v>miinu.com</v>
          </cell>
          <cell r="G236649" t="str">
            <v>268097</v>
          </cell>
        </row>
        <row r="236650">
          <cell r="F236650" t="str">
            <v>miinus.org</v>
          </cell>
          <cell r="G236650" t="str">
            <v>268098</v>
          </cell>
        </row>
        <row r="236651">
          <cell r="F236651" t="str">
            <v>miio.com</v>
          </cell>
          <cell r="G236651" t="str">
            <v>268099</v>
          </cell>
        </row>
        <row r="236652">
          <cell r="F236652" t="str">
            <v>mijingo.com</v>
          </cell>
          <cell r="G236652" t="str">
            <v>268100</v>
          </cell>
        </row>
        <row r="236653">
          <cell r="F236653" t="str">
            <v>mijnwebwinkel.nl</v>
          </cell>
          <cell r="G236653" t="str">
            <v>268101</v>
          </cell>
        </row>
        <row r="236654">
          <cell r="F236654" t="str">
            <v>mijura.com</v>
          </cell>
          <cell r="G236654" t="str">
            <v>268102</v>
          </cell>
        </row>
        <row r="236655">
          <cell r="F236655" t="str">
            <v>mikadoconsulting.com</v>
          </cell>
          <cell r="G236655" t="str">
            <v>268103</v>
          </cell>
        </row>
        <row r="236656">
          <cell r="F236656" t="str">
            <v>mikamai.com</v>
          </cell>
          <cell r="G236656" t="str">
            <v>268104</v>
          </cell>
        </row>
        <row r="236657">
          <cell r="F236657" t="str">
            <v>mikandi.com</v>
          </cell>
          <cell r="G236657" t="str">
            <v>268105</v>
          </cell>
        </row>
        <row r="236658">
          <cell r="F236658" t="str">
            <v>mikazukipublishinghouse.com</v>
          </cell>
          <cell r="G236658" t="str">
            <v>268106</v>
          </cell>
        </row>
        <row r="236659">
          <cell r="F236659" t="str">
            <v>mikdoss.com</v>
          </cell>
          <cell r="G236659" t="str">
            <v>268107</v>
          </cell>
        </row>
        <row r="236660">
          <cell r="F236660" t="str">
            <v>mikeandmaaike.com</v>
          </cell>
          <cell r="G236660" t="str">
            <v>268108</v>
          </cell>
        </row>
        <row r="236661">
          <cell r="F236661" t="str">
            <v>mikebosworthleadership.com</v>
          </cell>
          <cell r="G236661" t="str">
            <v>268109</v>
          </cell>
        </row>
        <row r="236662">
          <cell r="F236662" t="str">
            <v>mikeflowerdeliveryphoenix.com</v>
          </cell>
          <cell r="G236662" t="str">
            <v>268110</v>
          </cell>
        </row>
        <row r="236663">
          <cell r="F236663" t="str">
            <v>mikehub.net</v>
          </cell>
          <cell r="G236663" t="str">
            <v>268111</v>
          </cell>
        </row>
        <row r="236664">
          <cell r="F236664" t="str">
            <v>mikemai.net</v>
          </cell>
          <cell r="G236664" t="str">
            <v>268112</v>
          </cell>
        </row>
        <row r="236665">
          <cell r="F236665" t="str">
            <v>mikesbaapartments.com</v>
          </cell>
          <cell r="G236665" t="str">
            <v>268113</v>
          </cell>
        </row>
        <row r="236666">
          <cell r="F236666" t="str">
            <v>mikescigars.com</v>
          </cell>
          <cell r="G236666" t="str">
            <v>268114</v>
          </cell>
        </row>
        <row r="236667">
          <cell r="F236667" t="str">
            <v>mikesminilessons.com</v>
          </cell>
          <cell r="G236667" t="str">
            <v>268115</v>
          </cell>
        </row>
        <row r="236668">
          <cell r="F236668" t="str">
            <v>mikestratton.net</v>
          </cell>
          <cell r="G236668" t="str">
            <v>268116</v>
          </cell>
        </row>
        <row r="236669">
          <cell r="F236669" t="str">
            <v>mikeyarosoft.com</v>
          </cell>
          <cell r="G236669" t="str">
            <v>268117</v>
          </cell>
        </row>
        <row r="236670">
          <cell r="F236670" t="str">
            <v>mikhilsaluja.com</v>
          </cell>
          <cell r="G236670" t="str">
            <v>268118</v>
          </cell>
        </row>
        <row r="236671">
          <cell r="F236671" t="str">
            <v>mikimiette.com</v>
          </cell>
          <cell r="G236671" t="str">
            <v>268119</v>
          </cell>
        </row>
        <row r="236672">
          <cell r="F236672" t="str">
            <v>mikit.co</v>
          </cell>
          <cell r="G236672" t="str">
            <v>268120</v>
          </cell>
        </row>
        <row r="236673">
          <cell r="F236673" t="str">
            <v>mikitadoorandwindow.com</v>
          </cell>
          <cell r="G236673" t="str">
            <v>268121</v>
          </cell>
        </row>
        <row r="236674">
          <cell r="F236674" t="str">
            <v>mikitchenessukitchen.com</v>
          </cell>
          <cell r="G236674" t="str">
            <v>268122</v>
          </cell>
        </row>
        <row r="236675">
          <cell r="F236675" t="str">
            <v>mikiyakobayashi.com</v>
          </cell>
          <cell r="G236675" t="str">
            <v>268123</v>
          </cell>
        </row>
        <row r="236676">
          <cell r="F236676" t="str">
            <v>miklr.com</v>
          </cell>
          <cell r="G236676" t="str">
            <v>268124</v>
          </cell>
        </row>
        <row r="236677">
          <cell r="F236677" t="str">
            <v>mikoh.com</v>
          </cell>
          <cell r="G236677" t="str">
            <v>268125</v>
          </cell>
        </row>
        <row r="236678">
          <cell r="F236678" t="str">
            <v>mikrolar.com</v>
          </cell>
          <cell r="G236678" t="str">
            <v>268126</v>
          </cell>
        </row>
        <row r="236679">
          <cell r="F236679" t="str">
            <v>mikura.com</v>
          </cell>
          <cell r="G236679" t="str">
            <v>268127</v>
          </cell>
        </row>
        <row r="236680">
          <cell r="F236680" t="str">
            <v>milacronindia.com</v>
          </cell>
          <cell r="G236680" t="str">
            <v>268128</v>
          </cell>
        </row>
        <row r="236681">
          <cell r="F236681" t="str">
            <v>miladan.de</v>
          </cell>
          <cell r="G236681" t="str">
            <v>268129</v>
          </cell>
        </row>
        <row r="236682">
          <cell r="F236682" t="str">
            <v>milagroexploration.com</v>
          </cell>
          <cell r="G236682" t="str">
            <v>268130</v>
          </cell>
        </row>
        <row r="236683">
          <cell r="F236683" t="str">
            <v>milaju.com</v>
          </cell>
          <cell r="G236683" t="str">
            <v>268131</v>
          </cell>
        </row>
        <row r="236684">
          <cell r="F236684" t="str">
            <v>milan.fortune-softtech.com</v>
          </cell>
          <cell r="G236684" t="str">
            <v>268132</v>
          </cell>
        </row>
        <row r="236685">
          <cell r="F236685" t="str">
            <v>milandirect.com.au</v>
          </cell>
          <cell r="G236685" t="str">
            <v>268133</v>
          </cell>
        </row>
        <row r="236686">
          <cell r="F236686" t="str">
            <v>milanforino.com</v>
          </cell>
          <cell r="G236686" t="str">
            <v>268134</v>
          </cell>
        </row>
        <row r="236687">
          <cell r="F236687" t="str">
            <v>milano.talentgarden.org</v>
          </cell>
          <cell r="G236687" t="str">
            <v>268135</v>
          </cell>
        </row>
        <row r="236688">
          <cell r="F236688" t="str">
            <v>milansolutions.in</v>
          </cell>
          <cell r="G236688" t="str">
            <v>268136</v>
          </cell>
        </row>
        <row r="236689">
          <cell r="F236689" t="str">
            <v>milanuncios.com</v>
          </cell>
          <cell r="G236689" t="str">
            <v>268137</v>
          </cell>
        </row>
        <row r="236690">
          <cell r="F236690" t="str">
            <v>milarasmt.com</v>
          </cell>
          <cell r="G236690" t="str">
            <v>268138</v>
          </cell>
        </row>
        <row r="236691">
          <cell r="F236691" t="str">
            <v>milchundzucker.de</v>
          </cell>
          <cell r="G236691" t="str">
            <v>268139</v>
          </cell>
        </row>
        <row r="236692">
          <cell r="F236692" t="str">
            <v>milclases.com</v>
          </cell>
          <cell r="G236692" t="str">
            <v>268140</v>
          </cell>
        </row>
        <row r="236693">
          <cell r="F236693" t="str">
            <v>milcord.com</v>
          </cell>
          <cell r="G236693" t="str">
            <v>268141</v>
          </cell>
        </row>
        <row r="236694">
          <cell r="F236694" t="str">
            <v>mildapp.com</v>
          </cell>
          <cell r="G236694" t="str">
            <v>268142</v>
          </cell>
        </row>
        <row r="236695">
          <cell r="F236695" t="str">
            <v>mile2.com</v>
          </cell>
          <cell r="G236695" t="str">
            <v>268143</v>
          </cell>
        </row>
        <row r="236696">
          <cell r="F236696" t="str">
            <v>mile5solutions.com</v>
          </cell>
          <cell r="G236696" t="str">
            <v>268144</v>
          </cell>
        </row>
        <row r="236697">
          <cell r="F236697" t="str">
            <v>mileage.in</v>
          </cell>
          <cell r="G236697" t="str">
            <v>268145</v>
          </cell>
        </row>
        <row r="236698">
          <cell r="F236698" t="str">
            <v>mileagelogapp.com</v>
          </cell>
          <cell r="G236698" t="str">
            <v>268146</v>
          </cell>
        </row>
        <row r="236699">
          <cell r="F236699" t="str">
            <v>milecore.com</v>
          </cell>
          <cell r="G236699" t="str">
            <v>268147</v>
          </cell>
        </row>
        <row r="236700">
          <cell r="F236700" t="str">
            <v>milehighautomation.com</v>
          </cell>
          <cell r="G236700" t="str">
            <v>268148</v>
          </cell>
        </row>
        <row r="236701">
          <cell r="F236701" t="str">
            <v>milehighclothing.com</v>
          </cell>
          <cell r="G236701" t="str">
            <v>268149</v>
          </cell>
        </row>
        <row r="236702">
          <cell r="F236702" t="str">
            <v>milehighlistings.com</v>
          </cell>
          <cell r="G236702" t="str">
            <v>268150</v>
          </cell>
        </row>
        <row r="236703">
          <cell r="F236703" t="str">
            <v>milehighsmiles.com</v>
          </cell>
          <cell r="G236703" t="str">
            <v>268151</v>
          </cell>
        </row>
        <row r="236704">
          <cell r="F236704" t="str">
            <v>milemeet.com</v>
          </cell>
          <cell r="G236704" t="str">
            <v>268152</v>
          </cell>
        </row>
        <row r="236705">
          <cell r="F236705" t="str">
            <v>milemma.com</v>
          </cell>
          <cell r="G236705" t="str">
            <v>268153</v>
          </cell>
        </row>
        <row r="236706">
          <cell r="F236706" t="str">
            <v>milengo.com</v>
          </cell>
          <cell r="G236706" t="str">
            <v>268154</v>
          </cell>
        </row>
        <row r="236707">
          <cell r="F236707" t="str">
            <v>milenio.com</v>
          </cell>
          <cell r="G236707" t="str">
            <v>268155</v>
          </cell>
        </row>
        <row r="236708">
          <cell r="F236708" t="str">
            <v>milepostconsulting.com</v>
          </cell>
          <cell r="G236708" t="str">
            <v>268156</v>
          </cell>
        </row>
        <row r="236709">
          <cell r="F236709" t="str">
            <v>milerail.com</v>
          </cell>
          <cell r="G236709" t="str">
            <v>268157</v>
          </cell>
        </row>
        <row r="236710">
          <cell r="F236710" t="str">
            <v>miles-and-more.com</v>
          </cell>
          <cell r="G236710" t="str">
            <v>268158</v>
          </cell>
        </row>
        <row r="236711">
          <cell r="F236711" t="str">
            <v>miles.ag</v>
          </cell>
          <cell r="G236711" t="str">
            <v>268159</v>
          </cell>
        </row>
        <row r="236712">
          <cell r="F236712" t="str">
            <v>miles.no</v>
          </cell>
          <cell r="G236712" t="str">
            <v>268160</v>
          </cell>
        </row>
        <row r="236713">
          <cell r="F236713" t="str">
            <v>milesdesign.com</v>
          </cell>
          <cell r="G236713" t="str">
            <v>268161</v>
          </cell>
        </row>
        <row r="236714">
          <cell r="F236714" t="str">
            <v>milesight.com</v>
          </cell>
          <cell r="G236714" t="str">
            <v>268162</v>
          </cell>
        </row>
        <row r="236715">
          <cell r="F236715" t="str">
            <v>milesman.com</v>
          </cell>
          <cell r="G236715" t="str">
            <v>268163</v>
          </cell>
        </row>
        <row r="236716">
          <cell r="F236716" t="str">
            <v>milesplit.com</v>
          </cell>
          <cell r="G236716" t="str">
            <v>268164</v>
          </cell>
        </row>
        <row r="236717">
          <cell r="F236717" t="str">
            <v>milestechnologies.com</v>
          </cell>
          <cell r="G236717" t="str">
            <v>268165</v>
          </cell>
        </row>
        <row r="236718">
          <cell r="F236718" t="str">
            <v>milestone-es.com</v>
          </cell>
          <cell r="G236718" t="str">
            <v>268166</v>
          </cell>
        </row>
        <row r="236719">
          <cell r="F236719" t="str">
            <v>milestonefunding.co.uk</v>
          </cell>
          <cell r="G236719" t="str">
            <v>268167</v>
          </cell>
        </row>
        <row r="236720">
          <cell r="F236720" t="str">
            <v>milestoneinteractive.com</v>
          </cell>
          <cell r="G236720" t="str">
            <v>268168</v>
          </cell>
        </row>
        <row r="236721">
          <cell r="F236721" t="str">
            <v>milestoneinternet.com</v>
          </cell>
          <cell r="G236721" t="str">
            <v>268169</v>
          </cell>
        </row>
        <row r="236722">
          <cell r="F236722" t="str">
            <v>milestonemedia.in</v>
          </cell>
          <cell r="G236722" t="str">
            <v>268170</v>
          </cell>
        </row>
        <row r="236723">
          <cell r="F236723" t="str">
            <v>milestoneseo.com</v>
          </cell>
          <cell r="G236723" t="str">
            <v>268171</v>
          </cell>
        </row>
        <row r="236724">
          <cell r="F236724" t="str">
            <v>milestonesystems.com</v>
          </cell>
          <cell r="G236724" t="str">
            <v>268172</v>
          </cell>
        </row>
        <row r="236725">
          <cell r="F236725" t="str">
            <v>miletrackgps.com</v>
          </cell>
          <cell r="G236725" t="str">
            <v>268173</v>
          </cell>
        </row>
        <row r="236726">
          <cell r="F236726" t="str">
            <v>milfont.org</v>
          </cell>
          <cell r="G236726" t="str">
            <v>268174</v>
          </cell>
        </row>
        <row r="236727">
          <cell r="F236727" t="str">
            <v>milicomheadsets.com</v>
          </cell>
          <cell r="G236727" t="str">
            <v>268175</v>
          </cell>
        </row>
        <row r="236728">
          <cell r="F236728" t="str">
            <v>milifemap.com</v>
          </cell>
          <cell r="G236728" t="str">
            <v>268176</v>
          </cell>
        </row>
        <row r="236729">
          <cell r="F236729" t="str">
            <v>miliqi.net</v>
          </cell>
          <cell r="G236729" t="str">
            <v>268177</v>
          </cell>
        </row>
        <row r="236730">
          <cell r="F236730" t="str">
            <v>militarybackpackguide.com</v>
          </cell>
          <cell r="G236730" t="str">
            <v>268178</v>
          </cell>
        </row>
        <row r="236731">
          <cell r="F236731" t="str">
            <v>militaryconnection.com</v>
          </cell>
          <cell r="G236731" t="str">
            <v>268179</v>
          </cell>
        </row>
        <row r="236732">
          <cell r="F236732" t="str">
            <v>militaryfriendly.com</v>
          </cell>
          <cell r="G236732" t="str">
            <v>268180</v>
          </cell>
        </row>
        <row r="236733">
          <cell r="F236733" t="str">
            <v>militaryhub.com</v>
          </cell>
          <cell r="G236733" t="str">
            <v>268181</v>
          </cell>
        </row>
        <row r="236734">
          <cell r="F236734" t="str">
            <v>militaryjobnetworks.com</v>
          </cell>
          <cell r="G236734" t="str">
            <v>268182</v>
          </cell>
        </row>
        <row r="236735">
          <cell r="F236735" t="str">
            <v>militarylounge.com</v>
          </cell>
          <cell r="G236735" t="str">
            <v>268183</v>
          </cell>
        </row>
        <row r="236736">
          <cell r="F236736" t="str">
            <v>militaryoneclick.com</v>
          </cell>
          <cell r="G236736" t="str">
            <v>268184</v>
          </cell>
        </row>
        <row r="236737">
          <cell r="F236737" t="str">
            <v>militaryrecord.org</v>
          </cell>
          <cell r="G236737" t="str">
            <v>268185</v>
          </cell>
        </row>
        <row r="236738">
          <cell r="F236738" t="str">
            <v>milk-it.net</v>
          </cell>
          <cell r="G236738" t="str">
            <v>268186</v>
          </cell>
        </row>
        <row r="236739">
          <cell r="F236739" t="str">
            <v>milkandhoneyshoes.com</v>
          </cell>
          <cell r="G236739" t="str">
            <v>268187</v>
          </cell>
        </row>
        <row r="236740">
          <cell r="F236740" t="str">
            <v>milkandhoneyspecialevents.com</v>
          </cell>
          <cell r="G236740" t="str">
            <v>268188</v>
          </cell>
        </row>
        <row r="236741">
          <cell r="F236741" t="str">
            <v>milkcultdc.com</v>
          </cell>
          <cell r="G236741" t="str">
            <v>268189</v>
          </cell>
        </row>
        <row r="236742">
          <cell r="F236742" t="str">
            <v>milkingmachineforsale.com</v>
          </cell>
          <cell r="G236742" t="str">
            <v>268190</v>
          </cell>
        </row>
        <row r="236743">
          <cell r="F236743" t="str">
            <v>milkmansf.com</v>
          </cell>
          <cell r="G236743" t="str">
            <v>268191</v>
          </cell>
        </row>
        <row r="236744">
          <cell r="F236744" t="str">
            <v>milkmoney.tv</v>
          </cell>
          <cell r="G236744" t="str">
            <v>268192</v>
          </cell>
        </row>
        <row r="236745">
          <cell r="F236745" t="str">
            <v>milkorwater.com</v>
          </cell>
          <cell r="G236745" t="str">
            <v>268193</v>
          </cell>
        </row>
        <row r="236746">
          <cell r="F236746" t="str">
            <v>milkplease.co</v>
          </cell>
          <cell r="G236746" t="str">
            <v>268194</v>
          </cell>
        </row>
        <row r="236747">
          <cell r="F236747" t="str">
            <v>milkplus.com</v>
          </cell>
          <cell r="G236747" t="str">
            <v>268195</v>
          </cell>
        </row>
        <row r="236748">
          <cell r="F236748" t="str">
            <v>milkround.com</v>
          </cell>
          <cell r="G236748" t="str">
            <v>268196</v>
          </cell>
        </row>
        <row r="236749">
          <cell r="F236749" t="str">
            <v>milkshake-factory.com</v>
          </cell>
          <cell r="G236749" t="str">
            <v>268197</v>
          </cell>
        </row>
        <row r="236750">
          <cell r="F236750" t="str">
            <v>milkstonestudios.com</v>
          </cell>
          <cell r="G236750" t="str">
            <v>268198</v>
          </cell>
        </row>
        <row r="236751">
          <cell r="F236751" t="str">
            <v>milkstudentplanner.com</v>
          </cell>
          <cell r="G236751" t="str">
            <v>268199</v>
          </cell>
        </row>
        <row r="236752">
          <cell r="F236752" t="str">
            <v>milktape.com</v>
          </cell>
          <cell r="G236752" t="str">
            <v>268200</v>
          </cell>
        </row>
        <row r="236753">
          <cell r="F236753" t="str">
            <v>milkytea.com</v>
          </cell>
          <cell r="G236753" t="str">
            <v>268201</v>
          </cell>
        </row>
        <row r="236754">
          <cell r="F236754" t="str">
            <v>mill-im.com</v>
          </cell>
          <cell r="G236754" t="str">
            <v>268202</v>
          </cell>
        </row>
        <row r="236755">
          <cell r="F236755" t="str">
            <v>mill-ind.com</v>
          </cell>
          <cell r="G236755" t="str">
            <v>268203</v>
          </cell>
        </row>
        <row r="236756">
          <cell r="F236756" t="str">
            <v>millarandmixon.com</v>
          </cell>
          <cell r="G236756" t="str">
            <v>268204</v>
          </cell>
        </row>
        <row r="236757">
          <cell r="F236757" t="str">
            <v>millarmatthewsmedia.com</v>
          </cell>
          <cell r="G236757" t="str">
            <v>268205</v>
          </cell>
        </row>
        <row r="236758">
          <cell r="F236758" t="str">
            <v>millbasindaycamp.com</v>
          </cell>
          <cell r="G236758" t="str">
            <v>268206</v>
          </cell>
        </row>
        <row r="236759">
          <cell r="F236759" t="str">
            <v>millbrookinc.com</v>
          </cell>
          <cell r="G236759" t="str">
            <v>268207</v>
          </cell>
        </row>
        <row r="236760">
          <cell r="F236760" t="str">
            <v>millbryhill.co.uk</v>
          </cell>
          <cell r="G236760" t="str">
            <v>268208</v>
          </cell>
        </row>
        <row r="236761">
          <cell r="F236761" t="str">
            <v>millbug.com</v>
          </cell>
          <cell r="G236761" t="str">
            <v>268209</v>
          </cell>
        </row>
        <row r="236762">
          <cell r="F236762" t="str">
            <v>millconsultancy.co.uk</v>
          </cell>
          <cell r="G236762" t="str">
            <v>268210</v>
          </cell>
        </row>
        <row r="236763">
          <cell r="F236763" t="str">
            <v>milled.com</v>
          </cell>
          <cell r="G236763" t="str">
            <v>268211</v>
          </cell>
        </row>
        <row r="236764">
          <cell r="F236764" t="str">
            <v>millennialaction.org</v>
          </cell>
          <cell r="G236764" t="str">
            <v>268212</v>
          </cell>
        </row>
        <row r="236765">
          <cell r="F236765" t="str">
            <v>millennialbranding.com</v>
          </cell>
          <cell r="G236765" t="str">
            <v>268213</v>
          </cell>
        </row>
        <row r="236766">
          <cell r="F236766" t="str">
            <v>millennialmagazine.com</v>
          </cell>
          <cell r="G236766" t="str">
            <v>268214</v>
          </cell>
        </row>
        <row r="236767">
          <cell r="F236767" t="str">
            <v>millennialmedical.com</v>
          </cell>
          <cell r="G236767" t="str">
            <v>268215</v>
          </cell>
        </row>
        <row r="236768">
          <cell r="F236768" t="str">
            <v>millennialreach.com</v>
          </cell>
          <cell r="G236768" t="str">
            <v>268216</v>
          </cell>
        </row>
        <row r="236769">
          <cell r="F236769" t="str">
            <v>millennialtech.com</v>
          </cell>
          <cell r="G236769" t="str">
            <v>268217</v>
          </cell>
        </row>
        <row r="236770">
          <cell r="F236770" t="str">
            <v>millenniatechnologies.com</v>
          </cell>
          <cell r="G236770" t="str">
            <v>268218</v>
          </cell>
        </row>
        <row r="236771">
          <cell r="F236771" t="str">
            <v>millennium-space.com</v>
          </cell>
          <cell r="G236771" t="str">
            <v>268219</v>
          </cell>
        </row>
        <row r="236772">
          <cell r="F236772" t="str">
            <v>millennium.com</v>
          </cell>
          <cell r="G236772" t="str">
            <v>268220</v>
          </cell>
        </row>
        <row r="236773">
          <cell r="F236773" t="str">
            <v>millenniumbp.ch</v>
          </cell>
          <cell r="G236773" t="str">
            <v>268221</v>
          </cell>
        </row>
        <row r="236774">
          <cell r="F236774" t="str">
            <v>millenniumdancecomplex.com</v>
          </cell>
          <cell r="G236774" t="str">
            <v>268222</v>
          </cell>
        </row>
        <row r="236775">
          <cell r="F236775" t="str">
            <v>millenniumglobal.com</v>
          </cell>
          <cell r="G236775" t="str">
            <v>268223</v>
          </cell>
        </row>
        <row r="236776">
          <cell r="F236776" t="str">
            <v>millenniumhealthcom.com</v>
          </cell>
          <cell r="G236776" t="str">
            <v>268224</v>
          </cell>
        </row>
        <row r="236777">
          <cell r="F236777" t="str">
            <v>millenniuminnovationsmiami.com</v>
          </cell>
          <cell r="G236777" t="str">
            <v>268225</v>
          </cell>
        </row>
        <row r="236778">
          <cell r="F236778" t="str">
            <v>millenniumit.com</v>
          </cell>
          <cell r="G236778" t="str">
            <v>268226</v>
          </cell>
        </row>
        <row r="236779">
          <cell r="F236779" t="str">
            <v>millenniumpaincenter.com</v>
          </cell>
          <cell r="G236779" t="str">
            <v>268227</v>
          </cell>
        </row>
        <row r="236780">
          <cell r="F236780" t="str">
            <v>millenniumpbr.co.in</v>
          </cell>
          <cell r="G236780" t="str">
            <v>268228</v>
          </cell>
        </row>
        <row r="236781">
          <cell r="F236781" t="str">
            <v>millenniumresearchinc.com</v>
          </cell>
          <cell r="G236781" t="str">
            <v>268229</v>
          </cell>
        </row>
        <row r="236782">
          <cell r="F236782" t="str">
            <v>millenniumsolar.com</v>
          </cell>
          <cell r="G236782" t="str">
            <v>268230</v>
          </cell>
        </row>
        <row r="236783">
          <cell r="F236783" t="str">
            <v>millenniumvillages.org</v>
          </cell>
          <cell r="G236783" t="str">
            <v>268231</v>
          </cell>
        </row>
        <row r="236784">
          <cell r="F236784" t="str">
            <v>milleone.com</v>
          </cell>
          <cell r="G236784" t="str">
            <v>268232</v>
          </cell>
        </row>
        <row r="236785">
          <cell r="F236785" t="str">
            <v>millepah.com</v>
          </cell>
          <cell r="G236785" t="str">
            <v>268233</v>
          </cell>
        </row>
        <row r="236786">
          <cell r="F236786" t="str">
            <v>miller-research.co.uk</v>
          </cell>
          <cell r="G236786" t="str">
            <v>268234</v>
          </cell>
        </row>
        <row r="236787">
          <cell r="F236787" t="str">
            <v>milleranimation.com</v>
          </cell>
          <cell r="G236787" t="str">
            <v>268235</v>
          </cell>
        </row>
        <row r="236788">
          <cell r="F236788" t="str">
            <v>millerbubblemailers.com</v>
          </cell>
          <cell r="G236788" t="str">
            <v>268236</v>
          </cell>
        </row>
        <row r="236789">
          <cell r="F236789" t="str">
            <v>millerchicagorealestate.com</v>
          </cell>
          <cell r="G236789" t="str">
            <v>268237</v>
          </cell>
        </row>
        <row r="236790">
          <cell r="F236790" t="str">
            <v>millerchildrenshospitallb.co</v>
          </cell>
          <cell r="G236790" t="str">
            <v>268238</v>
          </cell>
        </row>
        <row r="236791">
          <cell r="F236791" t="str">
            <v>millerfinancialsvcs.com</v>
          </cell>
          <cell r="G236791" t="str">
            <v>268239</v>
          </cell>
        </row>
        <row r="236792">
          <cell r="F236792" t="str">
            <v>millergoldtech.com</v>
          </cell>
          <cell r="G236792" t="str">
            <v>268240</v>
          </cell>
        </row>
        <row r="236793">
          <cell r="F236793" t="str">
            <v>millerknivesonline.com</v>
          </cell>
          <cell r="G236793" t="str">
            <v>268241</v>
          </cell>
        </row>
        <row r="236794">
          <cell r="F236794" t="str">
            <v>millerlakeretreat.com</v>
          </cell>
          <cell r="G236794" t="str">
            <v>268242</v>
          </cell>
        </row>
        <row r="236795">
          <cell r="F236795" t="str">
            <v>millerpolybags.com</v>
          </cell>
          <cell r="G236795" t="str">
            <v>268243</v>
          </cell>
        </row>
        <row r="236796">
          <cell r="F236796" t="str">
            <v>millerssyntheticturf.com</v>
          </cell>
          <cell r="G236796" t="str">
            <v>268244</v>
          </cell>
        </row>
        <row r="236797">
          <cell r="F236797" t="str">
            <v>millersystems.com</v>
          </cell>
          <cell r="G236797" t="str">
            <v>268245</v>
          </cell>
        </row>
        <row r="236798">
          <cell r="F236798" t="str">
            <v>millertiterle.com</v>
          </cell>
          <cell r="G236798" t="str">
            <v>268246</v>
          </cell>
        </row>
        <row r="236799">
          <cell r="F236799" t="str">
            <v>milleteknik.se</v>
          </cell>
          <cell r="G236799" t="str">
            <v>268247</v>
          </cell>
        </row>
        <row r="236800">
          <cell r="F236800" t="str">
            <v>millform.ch</v>
          </cell>
          <cell r="G236800" t="str">
            <v>268248</v>
          </cell>
        </row>
        <row r="236801">
          <cell r="F236801" t="str">
            <v>millicansolutions.com</v>
          </cell>
          <cell r="G236801" t="str">
            <v>268249</v>
          </cell>
        </row>
        <row r="236802">
          <cell r="F236802" t="str">
            <v>millicorp.com</v>
          </cell>
          <cell r="G236802" t="str">
            <v>268250</v>
          </cell>
        </row>
        <row r="236803">
          <cell r="F236803" t="str">
            <v>millideal.com</v>
          </cell>
          <cell r="G236803" t="str">
            <v>268251</v>
          </cell>
        </row>
        <row r="236804">
          <cell r="F236804" t="str">
            <v>millinfo.net</v>
          </cell>
          <cell r="G236804" t="str">
            <v>268252</v>
          </cell>
        </row>
        <row r="236805">
          <cell r="F236805" t="str">
            <v>millionairenetwork.com</v>
          </cell>
          <cell r="G236805" t="str">
            <v>268253</v>
          </cell>
        </row>
        <row r="236806">
          <cell r="F236806" t="str">
            <v>milliondollarforcorporation.com</v>
          </cell>
          <cell r="G236806" t="str">
            <v>268254</v>
          </cell>
        </row>
        <row r="236807">
          <cell r="F236807" t="str">
            <v>milliondollarscholar.com</v>
          </cell>
          <cell r="G236807" t="str">
            <v>268255</v>
          </cell>
        </row>
        <row r="236808">
          <cell r="F236808" t="str">
            <v>millionhoodies.net</v>
          </cell>
          <cell r="G236808" t="str">
            <v>268256</v>
          </cell>
        </row>
        <row r="236809">
          <cell r="F236809" t="str">
            <v>millionshort.com</v>
          </cell>
          <cell r="G236809" t="str">
            <v>268257</v>
          </cell>
        </row>
        <row r="236810">
          <cell r="F236810" t="str">
            <v>millionyou.pl</v>
          </cell>
          <cell r="G236810" t="str">
            <v>268258</v>
          </cell>
        </row>
        <row r="236811">
          <cell r="F236811" t="str">
            <v>millipede.com.au</v>
          </cell>
          <cell r="G236811" t="str">
            <v>268259</v>
          </cell>
        </row>
        <row r="236812">
          <cell r="F236812" t="str">
            <v>millisecond.com</v>
          </cell>
          <cell r="G236812" t="str">
            <v>268260</v>
          </cell>
        </row>
        <row r="236813">
          <cell r="F236813" t="str">
            <v>millivision.com</v>
          </cell>
          <cell r="G236813" t="str">
            <v>268261</v>
          </cell>
        </row>
        <row r="236814">
          <cell r="F236814" t="str">
            <v>milliweb.fr</v>
          </cell>
          <cell r="G236814" t="str">
            <v>268262</v>
          </cell>
        </row>
        <row r="236815">
          <cell r="F236815" t="str">
            <v>milliyetemlak.com</v>
          </cell>
          <cell r="G236815" t="str">
            <v>268263</v>
          </cell>
        </row>
        <row r="236816">
          <cell r="F236816" t="str">
            <v>millraceit.co.uk</v>
          </cell>
          <cell r="G236816" t="str">
            <v>268264</v>
          </cell>
        </row>
        <row r="236817">
          <cell r="F236817" t="str">
            <v>millsberry.com</v>
          </cell>
          <cell r="G236817" t="str">
            <v>268265</v>
          </cell>
        </row>
        <row r="236818">
          <cell r="F236818" t="str">
            <v>millsbrands.com</v>
          </cell>
          <cell r="G236818" t="str">
            <v>268266</v>
          </cell>
        </row>
        <row r="236819">
          <cell r="F236819" t="str">
            <v>millsoftware.com.au</v>
          </cell>
          <cell r="G236819" t="str">
            <v>268267</v>
          </cell>
        </row>
        <row r="236820">
          <cell r="F236820" t="str">
            <v>millsonjames.com</v>
          </cell>
          <cell r="G236820" t="str">
            <v>268268</v>
          </cell>
        </row>
        <row r="236821">
          <cell r="F236821" t="str">
            <v>milltechgroup.co.uk</v>
          </cell>
          <cell r="G236821" t="str">
            <v>268269</v>
          </cell>
        </row>
        <row r="236822">
          <cell r="F236822" t="str">
            <v>milly.com</v>
          </cell>
          <cell r="G236822" t="str">
            <v>268270</v>
          </cell>
        </row>
        <row r="236823">
          <cell r="F236823" t="str">
            <v>milmantasimmigration.com</v>
          </cell>
          <cell r="G236823" t="str">
            <v>268271</v>
          </cell>
        </row>
        <row r="236824">
          <cell r="F236824" t="str">
            <v>milna.co.uk</v>
          </cell>
          <cell r="G236824" t="str">
            <v>268272</v>
          </cell>
        </row>
        <row r="236825">
          <cell r="F236825" t="str">
            <v>milnaa.com</v>
          </cell>
          <cell r="G236825" t="str">
            <v>268273</v>
          </cell>
        </row>
        <row r="236826">
          <cell r="F236826" t="str">
            <v>milobox.com</v>
          </cell>
          <cell r="G236826" t="str">
            <v>268274</v>
          </cell>
        </row>
        <row r="236827">
          <cell r="F236827" t="str">
            <v>milodigital.com</v>
          </cell>
          <cell r="G236827" t="str">
            <v>268275</v>
          </cell>
        </row>
        <row r="236828">
          <cell r="F236828" t="str">
            <v>milpark.ac.za</v>
          </cell>
          <cell r="G236828" t="str">
            <v>268276</v>
          </cell>
        </row>
        <row r="236829">
          <cell r="F236829" t="str">
            <v>milrayas.com</v>
          </cell>
          <cell r="G236829" t="str">
            <v>268277</v>
          </cell>
        </row>
        <row r="236830">
          <cell r="F236830" t="str">
            <v>milrem.ee</v>
          </cell>
          <cell r="G236830" t="str">
            <v>268278</v>
          </cell>
        </row>
        <row r="236831">
          <cell r="F236831" t="str">
            <v>milsal.com</v>
          </cell>
          <cell r="G236831" t="str">
            <v>268279</v>
          </cell>
        </row>
        <row r="236832">
          <cell r="F236832" t="str">
            <v>milsoft.com.tr</v>
          </cell>
          <cell r="G236832" t="str">
            <v>268280</v>
          </cell>
        </row>
        <row r="236833">
          <cell r="F236833" t="str">
            <v>milspec-direct.com</v>
          </cell>
          <cell r="G236833" t="str">
            <v>268281</v>
          </cell>
        </row>
        <row r="236834">
          <cell r="F236834" t="str">
            <v>miltonkeynesdatarecovery.co.uk</v>
          </cell>
          <cell r="G236834" t="str">
            <v>268282</v>
          </cell>
        </row>
        <row r="236835">
          <cell r="F236835" t="str">
            <v>miltonkeynesurgentcare.co.uk</v>
          </cell>
          <cell r="G236835" t="str">
            <v>268283</v>
          </cell>
        </row>
        <row r="236836">
          <cell r="F236836" t="str">
            <v>miltonmovers.com</v>
          </cell>
          <cell r="G236836" t="str">
            <v>268284</v>
          </cell>
        </row>
        <row r="236837">
          <cell r="F236837" t="str">
            <v>miltonsecurity.com</v>
          </cell>
          <cell r="G236837" t="str">
            <v>268285</v>
          </cell>
        </row>
        <row r="236838">
          <cell r="F236838" t="str">
            <v>miltton.fi</v>
          </cell>
          <cell r="G236838" t="str">
            <v>268286</v>
          </cell>
        </row>
        <row r="236839">
          <cell r="F236839" t="str">
            <v>milvusrobotics.com</v>
          </cell>
          <cell r="G236839" t="str">
            <v>268287</v>
          </cell>
        </row>
        <row r="236840">
          <cell r="F236840" t="str">
            <v>milwaukee-painters.com</v>
          </cell>
          <cell r="G236840" t="str">
            <v>268288</v>
          </cell>
        </row>
        <row r="236841">
          <cell r="F236841" t="str">
            <v>milwaukeesocialmedia.com</v>
          </cell>
          <cell r="G236841" t="str">
            <v>268289</v>
          </cell>
        </row>
        <row r="236842">
          <cell r="F236842" t="str">
            <v>milyke.ie</v>
          </cell>
          <cell r="G236842" t="str">
            <v>268290</v>
          </cell>
        </row>
        <row r="236843">
          <cell r="F236843" t="str">
            <v>mim-compass.com</v>
          </cell>
          <cell r="G236843" t="str">
            <v>268291</v>
          </cell>
        </row>
        <row r="236844">
          <cell r="F236844" t="str">
            <v>mim.org</v>
          </cell>
          <cell r="G236844" t="str">
            <v>268292</v>
          </cell>
        </row>
        <row r="236845">
          <cell r="F236845" t="str">
            <v>mimacom.com</v>
          </cell>
          <cell r="G236845" t="str">
            <v>268293</v>
          </cell>
        </row>
        <row r="236846">
          <cell r="F236846" t="str">
            <v>mimagazine.net</v>
          </cell>
          <cell r="G236846" t="str">
            <v>268294</v>
          </cell>
        </row>
        <row r="236847">
          <cell r="F236847" t="str">
            <v>mimbeo.com</v>
          </cell>
          <cell r="G236847" t="str">
            <v>268295</v>
          </cell>
        </row>
        <row r="236848">
          <cell r="F236848" t="str">
            <v>mimdich.com</v>
          </cell>
          <cell r="G236848" t="str">
            <v>268296</v>
          </cell>
        </row>
        <row r="236849">
          <cell r="F236849" t="str">
            <v>mimedis.com</v>
          </cell>
          <cell r="G236849" t="str">
            <v>268297</v>
          </cell>
        </row>
        <row r="236850">
          <cell r="F236850" t="str">
            <v>mimetica.com.au</v>
          </cell>
          <cell r="G236850" t="str">
            <v>268298</v>
          </cell>
        </row>
        <row r="236851">
          <cell r="F236851" t="str">
            <v>mimetics.ca</v>
          </cell>
          <cell r="G236851" t="str">
            <v>268299</v>
          </cell>
        </row>
        <row r="236852">
          <cell r="F236852" t="str">
            <v>mimicrygames.com</v>
          </cell>
          <cell r="G236852" t="str">
            <v>268300</v>
          </cell>
        </row>
        <row r="236853">
          <cell r="F236853" t="str">
            <v>mimicsimulation.com</v>
          </cell>
          <cell r="G236853" t="str">
            <v>268301</v>
          </cell>
        </row>
        <row r="236854">
          <cell r="F236854" t="str">
            <v>mimijumi.com</v>
          </cell>
          <cell r="G236854" t="str">
            <v>268302</v>
          </cell>
        </row>
        <row r="236855">
          <cell r="F236855" t="str">
            <v>mimiran.com</v>
          </cell>
          <cell r="G236855" t="str">
            <v>268303</v>
          </cell>
        </row>
        <row r="236856">
          <cell r="F236856" t="str">
            <v>mimirdev.com</v>
          </cell>
          <cell r="G236856" t="str">
            <v>268304</v>
          </cell>
        </row>
        <row r="236857">
          <cell r="F236857" t="str">
            <v>mimovrste.com</v>
          </cell>
          <cell r="G236857" t="str">
            <v>268305</v>
          </cell>
        </row>
        <row r="236858">
          <cell r="F236858" t="str">
            <v>mimpit.com.br</v>
          </cell>
          <cell r="G236858" t="str">
            <v>268306</v>
          </cell>
        </row>
        <row r="236859">
          <cell r="F236859" t="str">
            <v>mimsoftware.com</v>
          </cell>
          <cell r="G236859" t="str">
            <v>268307</v>
          </cell>
        </row>
        <row r="236860">
          <cell r="F236860" t="str">
            <v>mimstr.com</v>
          </cell>
          <cell r="G236860" t="str">
            <v>268308</v>
          </cell>
        </row>
        <row r="236861">
          <cell r="F236861" t="str">
            <v>min.com</v>
          </cell>
          <cell r="G236861" t="str">
            <v>268309</v>
          </cell>
        </row>
        <row r="236862">
          <cell r="F236862" t="str">
            <v>min.eus</v>
          </cell>
          <cell r="G236862" t="str">
            <v>268310</v>
          </cell>
        </row>
        <row r="236863">
          <cell r="F236863" t="str">
            <v>minatx.com</v>
          </cell>
          <cell r="G236863" t="str">
            <v>268311</v>
          </cell>
        </row>
        <row r="236864">
          <cell r="F236864" t="str">
            <v>minc.com</v>
          </cell>
          <cell r="G236864" t="str">
            <v>268312</v>
          </cell>
        </row>
        <row r="236865">
          <cell r="F236865" t="str">
            <v>minc.se</v>
          </cell>
          <cell r="G236865" t="str">
            <v>268313</v>
          </cell>
        </row>
        <row r="236866">
          <cell r="F236866" t="str">
            <v>mincosilver.ca</v>
          </cell>
          <cell r="G236866" t="str">
            <v>268314</v>
          </cell>
        </row>
        <row r="236867">
          <cell r="F236867" t="str">
            <v>mind-click.com</v>
          </cell>
          <cell r="G236867" t="str">
            <v>268315</v>
          </cell>
        </row>
        <row r="236868">
          <cell r="F236868" t="str">
            <v>mind-fx.com</v>
          </cell>
          <cell r="G236868" t="str">
            <v>268316</v>
          </cell>
        </row>
        <row r="236869">
          <cell r="F236869" t="str">
            <v>mind-hub.com</v>
          </cell>
          <cell r="G236869" t="str">
            <v>268317</v>
          </cell>
        </row>
        <row r="236870">
          <cell r="F236870" t="str">
            <v>mind.be</v>
          </cell>
          <cell r="G236870" t="str">
            <v>268318</v>
          </cell>
        </row>
        <row r="236871">
          <cell r="F236871" t="str">
            <v>mind360.com</v>
          </cell>
          <cell r="G236871" t="str">
            <v>268319</v>
          </cell>
        </row>
        <row r="236872">
          <cell r="F236872" t="str">
            <v>mindahome.co.uk</v>
          </cell>
          <cell r="G236872" t="str">
            <v>268320</v>
          </cell>
        </row>
        <row r="236873">
          <cell r="F236873" t="str">
            <v>mindaim.com</v>
          </cell>
          <cell r="G236873" t="str">
            <v>268321</v>
          </cell>
        </row>
        <row r="236874">
          <cell r="F236874" t="str">
            <v>mindandmatter.in</v>
          </cell>
          <cell r="G236874" t="str">
            <v>268322</v>
          </cell>
        </row>
        <row r="236875">
          <cell r="F236875" t="str">
            <v>mindapps.se</v>
          </cell>
          <cell r="G236875" t="str">
            <v>268323</v>
          </cell>
        </row>
        <row r="236876">
          <cell r="F236876" t="str">
            <v>mindarc.com.au</v>
          </cell>
          <cell r="G236876" t="str">
            <v>268324</v>
          </cell>
        </row>
        <row r="236877">
          <cell r="F236877" t="str">
            <v>mindark.com</v>
          </cell>
          <cell r="G236877" t="str">
            <v>268325</v>
          </cell>
        </row>
        <row r="236878">
          <cell r="F236878" t="str">
            <v>mindarraysystems.com</v>
          </cell>
          <cell r="G236878" t="str">
            <v>268326</v>
          </cell>
        </row>
        <row r="236879">
          <cell r="F236879" t="str">
            <v>mindary.se</v>
          </cell>
          <cell r="G236879" t="str">
            <v>268327</v>
          </cell>
        </row>
        <row r="236880">
          <cell r="F236880" t="str">
            <v>mindbees.com</v>
          </cell>
          <cell r="G236880" t="str">
            <v>268328</v>
          </cell>
        </row>
        <row r="236881">
          <cell r="F236881" t="str">
            <v>mindbirdsolutions.com</v>
          </cell>
          <cell r="G236881" t="str">
            <v>268329</v>
          </cell>
        </row>
        <row r="236882">
          <cell r="F236882" t="str">
            <v>mindbl.am</v>
          </cell>
          <cell r="G236882" t="str">
            <v>268330</v>
          </cell>
        </row>
        <row r="236883">
          <cell r="F236883" t="str">
            <v>mindbowser.com</v>
          </cell>
          <cell r="G236883" t="str">
            <v>268331</v>
          </cell>
        </row>
        <row r="236884">
          <cell r="F236884" t="str">
            <v>mindboxstudios.com</v>
          </cell>
          <cell r="G236884" t="str">
            <v>268332</v>
          </cell>
        </row>
        <row r="236885">
          <cell r="F236885" t="str">
            <v>mindbucket.jp</v>
          </cell>
          <cell r="G236885" t="str">
            <v>268333</v>
          </cell>
        </row>
        <row r="236886">
          <cell r="F236886" t="str">
            <v>mindbugstudios.com</v>
          </cell>
          <cell r="G236886" t="str">
            <v>268334</v>
          </cell>
        </row>
        <row r="236887">
          <cell r="F236887" t="str">
            <v>mindbusy.com</v>
          </cell>
          <cell r="G236887" t="str">
            <v>268335</v>
          </cell>
        </row>
        <row r="236888">
          <cell r="F236888" t="str">
            <v>mindcircl.com</v>
          </cell>
          <cell r="G236888" t="str">
            <v>268336</v>
          </cell>
        </row>
        <row r="236889">
          <cell r="F236889" t="str">
            <v>mindcite.com</v>
          </cell>
          <cell r="G236889" t="str">
            <v>268337</v>
          </cell>
        </row>
        <row r="236890">
          <cell r="F236890" t="str">
            <v>mindcomet.com</v>
          </cell>
          <cell r="G236890" t="str">
            <v>268338</v>
          </cell>
        </row>
        <row r="236891">
          <cell r="F236891" t="str">
            <v>mindcommerce.com</v>
          </cell>
          <cell r="G236891" t="str">
            <v>268339</v>
          </cell>
        </row>
        <row r="236892">
          <cell r="F236892" t="str">
            <v>mindconnect.se</v>
          </cell>
          <cell r="G236892" t="str">
            <v>268340</v>
          </cell>
        </row>
        <row r="236893">
          <cell r="F236893" t="str">
            <v>mindconnex.com</v>
          </cell>
          <cell r="G236893" t="str">
            <v>268341</v>
          </cell>
        </row>
        <row r="236894">
          <cell r="F236894" t="str">
            <v>mindcusp.com</v>
          </cell>
          <cell r="G236894" t="str">
            <v>268342</v>
          </cell>
        </row>
        <row r="236895">
          <cell r="F236895" t="str">
            <v>minddevelopmentanddesign.com</v>
          </cell>
          <cell r="G236895" t="str">
            <v>268343</v>
          </cell>
        </row>
        <row r="236896">
          <cell r="F236896" t="str">
            <v>minddiaper.com</v>
          </cell>
          <cell r="G236896" t="str">
            <v>268344</v>
          </cell>
        </row>
        <row r="236897">
          <cell r="F236897" t="str">
            <v>minddotss.com</v>
          </cell>
          <cell r="G236897" t="str">
            <v>268345</v>
          </cell>
        </row>
        <row r="236898">
          <cell r="F236898" t="str">
            <v>minddrivers.com</v>
          </cell>
          <cell r="G236898" t="str">
            <v>268346</v>
          </cell>
        </row>
        <row r="236899">
          <cell r="F236899" t="str">
            <v>mindedsecurity.com</v>
          </cell>
          <cell r="G236899" t="str">
            <v>268347</v>
          </cell>
        </row>
        <row r="236900">
          <cell r="F236900" t="str">
            <v>minder.co</v>
          </cell>
          <cell r="G236900" t="str">
            <v>268348</v>
          </cell>
        </row>
        <row r="236901">
          <cell r="F236901" t="str">
            <v>minder.com.tr</v>
          </cell>
          <cell r="G236901" t="str">
            <v>268349</v>
          </cell>
        </row>
        <row r="236902">
          <cell r="F236902" t="str">
            <v>minderfinders.ie</v>
          </cell>
          <cell r="G236902" t="str">
            <v>268350</v>
          </cell>
        </row>
        <row r="236903">
          <cell r="F236903" t="str">
            <v>mindfireinc.com</v>
          </cell>
          <cell r="G236903" t="str">
            <v>268351</v>
          </cell>
        </row>
        <row r="236904">
          <cell r="F236904" t="str">
            <v>mindfiresolutions.com</v>
          </cell>
          <cell r="G236904" t="str">
            <v>268352</v>
          </cell>
        </row>
        <row r="236905">
          <cell r="F236905" t="str">
            <v>mindfiretech.com</v>
          </cell>
          <cell r="G236905" t="str">
            <v>268353</v>
          </cell>
        </row>
        <row r="236906">
          <cell r="F236906" t="str">
            <v>mindfly.com</v>
          </cell>
          <cell r="G236906" t="str">
            <v>268354</v>
          </cell>
        </row>
        <row r="236907">
          <cell r="F236907" t="str">
            <v>mindfruit.ro</v>
          </cell>
          <cell r="G236907" t="str">
            <v>268355</v>
          </cell>
        </row>
        <row r="236908">
          <cell r="F236908" t="str">
            <v>mindful.org</v>
          </cell>
          <cell r="G236908" t="str">
            <v>268356</v>
          </cell>
        </row>
        <row r="236909">
          <cell r="F236909" t="str">
            <v>mindfuleating.company</v>
          </cell>
          <cell r="G236909" t="str">
            <v>268357</v>
          </cell>
        </row>
        <row r="236910">
          <cell r="F236910" t="str">
            <v>mindfulmeal.com</v>
          </cell>
          <cell r="G236910" t="str">
            <v>268358</v>
          </cell>
        </row>
        <row r="236911">
          <cell r="F236911" t="str">
            <v>mindfulnessbasedachievement.com</v>
          </cell>
          <cell r="G236911" t="str">
            <v>268359</v>
          </cell>
        </row>
        <row r="236912">
          <cell r="F236912" t="str">
            <v>mindfusion.eu</v>
          </cell>
          <cell r="G236912" t="str">
            <v>268360</v>
          </cell>
        </row>
        <row r="236913">
          <cell r="F236913" t="str">
            <v>mindgeek.com</v>
          </cell>
          <cell r="G236913" t="str">
            <v>268361</v>
          </cell>
        </row>
        <row r="236914">
          <cell r="F236914" t="str">
            <v>mindgrub.com</v>
          </cell>
          <cell r="G236914" t="str">
            <v>268362</v>
          </cell>
        </row>
        <row r="236915">
          <cell r="F236915" t="str">
            <v>mindgruve.com</v>
          </cell>
          <cell r="G236915" t="str">
            <v>268363</v>
          </cell>
        </row>
        <row r="236916">
          <cell r="F236916" t="str">
            <v>mindhive.org</v>
          </cell>
          <cell r="G236916" t="str">
            <v>268364</v>
          </cell>
        </row>
        <row r="236917">
          <cell r="F236917" t="str">
            <v>mindin.me</v>
          </cell>
          <cell r="G236917" t="str">
            <v>268365</v>
          </cell>
        </row>
        <row r="236918">
          <cell r="F236918" t="str">
            <v>mindinadvertising.com</v>
          </cell>
          <cell r="G236918" t="str">
            <v>268366</v>
          </cell>
        </row>
        <row r="236919">
          <cell r="F236919" t="str">
            <v>mindinventory.com</v>
          </cell>
          <cell r="G236919" t="str">
            <v>268367</v>
          </cell>
        </row>
        <row r="236920">
          <cell r="F236920" t="str">
            <v>mindity.com</v>
          </cell>
          <cell r="G236920" t="str">
            <v>268368</v>
          </cell>
        </row>
        <row r="236921">
          <cell r="F236921" t="str">
            <v>mindjini.com</v>
          </cell>
          <cell r="G236921" t="str">
            <v>268369</v>
          </cell>
        </row>
        <row r="236922">
          <cell r="F236922" t="str">
            <v>mindkitchenmedia.com</v>
          </cell>
          <cell r="G236922" t="str">
            <v>268370</v>
          </cell>
        </row>
        <row r="236923">
          <cell r="F236923" t="str">
            <v>mindlan.com</v>
          </cell>
          <cell r="G236923" t="str">
            <v>268371</v>
          </cell>
        </row>
        <row r="236924">
          <cell r="F236924" t="str">
            <v>mindlantis.com</v>
          </cell>
          <cell r="G236924" t="str">
            <v>268372</v>
          </cell>
        </row>
        <row r="236925">
          <cell r="F236925" t="str">
            <v>mindleaptech.com</v>
          </cell>
          <cell r="G236925" t="str">
            <v>268373</v>
          </cell>
        </row>
        <row r="236926">
          <cell r="F236926" t="str">
            <v>mindlly.com</v>
          </cell>
          <cell r="G236926" t="str">
            <v>268374</v>
          </cell>
        </row>
        <row r="236927">
          <cell r="F236927" t="str">
            <v>mindlogicsinc.com</v>
          </cell>
          <cell r="G236927" t="str">
            <v>268375</v>
          </cell>
        </row>
        <row r="236928">
          <cell r="F236928" t="str">
            <v>mindlogr.com</v>
          </cell>
          <cell r="G236928" t="str">
            <v>268376</v>
          </cell>
        </row>
        <row r="236929">
          <cell r="F236929" t="str">
            <v>mindmade.in</v>
          </cell>
          <cell r="G236929" t="str">
            <v>268377</v>
          </cell>
        </row>
        <row r="236930">
          <cell r="F236930" t="str">
            <v>mindmajix.com</v>
          </cell>
          <cell r="G236930" t="str">
            <v>268378</v>
          </cell>
        </row>
        <row r="236931">
          <cell r="F236931" t="str">
            <v>mindmaple.com</v>
          </cell>
          <cell r="G236931" t="str">
            <v>268379</v>
          </cell>
        </row>
        <row r="236932">
          <cell r="F236932" t="str">
            <v>mindmarker.com</v>
          </cell>
          <cell r="G236932" t="str">
            <v>268380</v>
          </cell>
        </row>
        <row r="236933">
          <cell r="F236933" t="str">
            <v>mindmatrix.net</v>
          </cell>
          <cell r="G236933" t="str">
            <v>268381</v>
          </cell>
        </row>
        <row r="236934">
          <cell r="F236934" t="str">
            <v>mindmatters.de</v>
          </cell>
          <cell r="G236934" t="str">
            <v>268382</v>
          </cell>
        </row>
        <row r="236935">
          <cell r="F236935" t="str">
            <v>mindmaven.com</v>
          </cell>
          <cell r="G236935" t="str">
            <v>268383</v>
          </cell>
        </row>
        <row r="236936">
          <cell r="F236936" t="str">
            <v>mindmergepk.com</v>
          </cell>
          <cell r="G236936" t="str">
            <v>268384</v>
          </cell>
        </row>
        <row r="236937">
          <cell r="F236937" t="str">
            <v>mindmill.co.uk</v>
          </cell>
          <cell r="G236937" t="str">
            <v>268385</v>
          </cell>
        </row>
        <row r="236938">
          <cell r="F236938" t="str">
            <v>mindmingles.com</v>
          </cell>
          <cell r="G236938" t="str">
            <v>268386</v>
          </cell>
        </row>
        <row r="236939">
          <cell r="F236939" t="str">
            <v>mindmyweb.com</v>
          </cell>
          <cell r="G236939" t="str">
            <v>268387</v>
          </cell>
        </row>
        <row r="236940">
          <cell r="F236940" t="str">
            <v>mindnode.com</v>
          </cell>
          <cell r="G236940" t="str">
            <v>268388</v>
          </cell>
        </row>
        <row r="236941">
          <cell r="F236941" t="str">
            <v>mindnotix.in</v>
          </cell>
          <cell r="G236941" t="str">
            <v>268389</v>
          </cell>
        </row>
        <row r="236942">
          <cell r="F236942" t="str">
            <v>mindnrobotics.com</v>
          </cell>
          <cell r="G236942" t="str">
            <v>268390</v>
          </cell>
        </row>
        <row r="236943">
          <cell r="F236943" t="str">
            <v>mindomo.com</v>
          </cell>
          <cell r="G236943" t="str">
            <v>268391</v>
          </cell>
        </row>
        <row r="236944">
          <cell r="F236944" t="str">
            <v>mindoro.com</v>
          </cell>
          <cell r="G236944" t="str">
            <v>268392</v>
          </cell>
        </row>
        <row r="236945">
          <cell r="F236945" t="str">
            <v>mindovermattertherapy.com.au</v>
          </cell>
          <cell r="G236945" t="str">
            <v>268393</v>
          </cell>
        </row>
        <row r="236946">
          <cell r="F236946" t="str">
            <v>mindpark.se</v>
          </cell>
          <cell r="G236946" t="str">
            <v>268394</v>
          </cell>
        </row>
        <row r="236947">
          <cell r="F236947" t="str">
            <v>mindpasta.com</v>
          </cell>
          <cell r="G236947" t="str">
            <v>268395</v>
          </cell>
        </row>
        <row r="236948">
          <cell r="F236948" t="str">
            <v>mindpearl.com</v>
          </cell>
          <cell r="G236948" t="str">
            <v>268396</v>
          </cell>
        </row>
        <row r="236949">
          <cell r="F236949" t="str">
            <v>mindped.com</v>
          </cell>
          <cell r="G236949" t="str">
            <v>268397</v>
          </cell>
        </row>
        <row r="236950">
          <cell r="F236950" t="str">
            <v>mindpills.com.br</v>
          </cell>
          <cell r="G236950" t="str">
            <v>268398</v>
          </cell>
        </row>
        <row r="236951">
          <cell r="F236951" t="str">
            <v>mindplate.tv</v>
          </cell>
          <cell r="G236951" t="str">
            <v>268399</v>
          </cell>
        </row>
        <row r="236952">
          <cell r="F236952" t="str">
            <v>mindpointgroup.com</v>
          </cell>
          <cell r="G236952" t="str">
            <v>268400</v>
          </cell>
        </row>
        <row r="236953">
          <cell r="F236953" t="str">
            <v>mindprintsolutions.com</v>
          </cell>
          <cell r="G236953" t="str">
            <v>268401</v>
          </cell>
        </row>
        <row r="236954">
          <cell r="F236954" t="str">
            <v>mindproject.co.uk</v>
          </cell>
          <cell r="G236954" t="str">
            <v>268402</v>
          </cell>
        </row>
        <row r="236955">
          <cell r="F236955" t="str">
            <v>mindqsurvey.com</v>
          </cell>
          <cell r="G236955" t="str">
            <v>268403</v>
          </cell>
        </row>
        <row r="236956">
          <cell r="F236956" t="str">
            <v>mindquake.co</v>
          </cell>
          <cell r="G236956" t="str">
            <v>268404</v>
          </cell>
        </row>
        <row r="236957">
          <cell r="F236957" t="str">
            <v>mindqube.com</v>
          </cell>
          <cell r="G236957" t="str">
            <v>268405</v>
          </cell>
        </row>
        <row r="236958">
          <cell r="F236958" t="str">
            <v>mindquestlearning.com</v>
          </cell>
          <cell r="G236958" t="str">
            <v>268406</v>
          </cell>
        </row>
        <row r="236959">
          <cell r="F236959" t="str">
            <v>mindreef.com</v>
          </cell>
          <cell r="G236959" t="str">
            <v>268407</v>
          </cell>
        </row>
        <row r="236960">
          <cell r="F236960" t="str">
            <v>mindreign.com</v>
          </cell>
          <cell r="G236960" t="str">
            <v>268408</v>
          </cell>
        </row>
        <row r="236961">
          <cell r="F236961" t="str">
            <v>mindresearch.org</v>
          </cell>
          <cell r="G236961" t="str">
            <v>268409</v>
          </cell>
        </row>
        <row r="236962">
          <cell r="F236962" t="str">
            <v>mindresources.net</v>
          </cell>
          <cell r="G236962" t="str">
            <v>268410</v>
          </cell>
        </row>
        <row r="236963">
          <cell r="F236963" t="str">
            <v>mindriderstech.com</v>
          </cell>
          <cell r="G236963" t="str">
            <v>268411</v>
          </cell>
        </row>
        <row r="236964">
          <cell r="F236964" t="str">
            <v>minds-alliance.com</v>
          </cell>
          <cell r="G236964" t="str">
            <v>268412</v>
          </cell>
        </row>
        <row r="236965">
          <cell r="F236965" t="str">
            <v>mindscapesolutions.com</v>
          </cell>
          <cell r="G236965" t="str">
            <v>268413</v>
          </cell>
        </row>
        <row r="236966">
          <cell r="F236966" t="str">
            <v>mindsea.com</v>
          </cell>
          <cell r="G236966" t="str">
            <v>268414</v>
          </cell>
        </row>
        <row r="236967">
          <cell r="F236967" t="str">
            <v>mindseater.com</v>
          </cell>
          <cell r="G236967" t="str">
            <v>268415</v>
          </cell>
        </row>
        <row r="236968">
          <cell r="F236968" t="str">
            <v>mindsense.co</v>
          </cell>
          <cell r="G236968" t="str">
            <v>268416</v>
          </cell>
        </row>
        <row r="236969">
          <cell r="F236969" t="str">
            <v>mindset-designs.com</v>
          </cell>
          <cell r="G236969" t="str">
            <v>268417</v>
          </cell>
        </row>
        <row r="236970">
          <cell r="F236970" t="str">
            <v>mindsetdigital.com</v>
          </cell>
          <cell r="G236970" t="str">
            <v>268418</v>
          </cell>
        </row>
        <row r="236971">
          <cell r="F236971" t="str">
            <v>mindsetsystems.com</v>
          </cell>
          <cell r="G236971" t="str">
            <v>268419</v>
          </cell>
        </row>
        <row r="236972">
          <cell r="F236972" t="str">
            <v>mindseyesolutions.com</v>
          </cell>
          <cell r="G236972" t="str">
            <v>268420</v>
          </cell>
        </row>
        <row r="236973">
          <cell r="F236973" t="str">
            <v>mindsharelearning.ca</v>
          </cell>
          <cell r="G236973" t="str">
            <v>268421</v>
          </cell>
        </row>
        <row r="236974">
          <cell r="F236974" t="str">
            <v>mindsharepartnerships.com</v>
          </cell>
          <cell r="G236974" t="str">
            <v>268422</v>
          </cell>
        </row>
        <row r="236975">
          <cell r="F236975" t="str">
            <v>mindsharepr.com</v>
          </cell>
          <cell r="G236975" t="str">
            <v>268423</v>
          </cell>
        </row>
        <row r="236976">
          <cell r="F236976" t="str">
            <v>mindshareworld.com</v>
          </cell>
          <cell r="G236976" t="str">
            <v>268424</v>
          </cell>
        </row>
        <row r="236977">
          <cell r="F236977" t="str">
            <v>mindshiftinteractive.com</v>
          </cell>
          <cell r="G236977" t="str">
            <v>268425</v>
          </cell>
        </row>
        <row r="236978">
          <cell r="F236978" t="str">
            <v>mindsmack.com</v>
          </cell>
          <cell r="G236978" t="str">
            <v>268426</v>
          </cell>
        </row>
        <row r="236979">
          <cell r="F236979" t="str">
            <v>mindsmomentum.com</v>
          </cell>
          <cell r="G236979" t="str">
            <v>268427</v>
          </cell>
        </row>
        <row r="236980">
          <cell r="F236980" t="str">
            <v>mindspace.net</v>
          </cell>
          <cell r="G236980" t="str">
            <v>268428</v>
          </cell>
        </row>
        <row r="236981">
          <cell r="F236981" t="str">
            <v>mindspace.org.uk</v>
          </cell>
          <cell r="G236981" t="str">
            <v>268429</v>
          </cell>
        </row>
        <row r="236982">
          <cell r="F236982" t="str">
            <v>mindspaceoutsourcing.co.uk</v>
          </cell>
          <cell r="G236982" t="str">
            <v>268430</v>
          </cell>
        </row>
        <row r="236983">
          <cell r="F236983" t="str">
            <v>mindspaceoutsourcing.com</v>
          </cell>
          <cell r="G236983" t="str">
            <v>268431</v>
          </cell>
        </row>
        <row r="236984">
          <cell r="F236984" t="str">
            <v>mindspark.com</v>
          </cell>
          <cell r="G236984" t="str">
            <v>268432</v>
          </cell>
        </row>
        <row r="236985">
          <cell r="F236985" t="str">
            <v>mindsparx.in</v>
          </cell>
          <cell r="G236985" t="str">
            <v>268433</v>
          </cell>
        </row>
        <row r="236986">
          <cell r="F236986" t="str">
            <v>mindspecs.com</v>
          </cell>
          <cell r="G236986" t="str">
            <v>268434</v>
          </cell>
        </row>
        <row r="236987">
          <cell r="F236987" t="str">
            <v>mindspeed.com</v>
          </cell>
          <cell r="G236987" t="str">
            <v>268435</v>
          </cell>
        </row>
        <row r="236988">
          <cell r="F236988" t="str">
            <v>mindspikedesign.com</v>
          </cell>
          <cell r="G236988" t="str">
            <v>268436</v>
          </cell>
        </row>
        <row r="236989">
          <cell r="F236989" t="str">
            <v>mindspringsoftware.com</v>
          </cell>
          <cell r="G236989" t="str">
            <v>268437</v>
          </cell>
        </row>
        <row r="236990">
          <cell r="F236990" t="str">
            <v>mindsquare.de</v>
          </cell>
          <cell r="G236990" t="str">
            <v>268438</v>
          </cell>
        </row>
        <row r="236991">
          <cell r="F236991" t="str">
            <v>mindstep.ning.com</v>
          </cell>
          <cell r="G236991" t="str">
            <v>268439</v>
          </cell>
        </row>
        <row r="236992">
          <cell r="F236992" t="str">
            <v>mindstirmedia.com</v>
          </cell>
          <cell r="G236992" t="str">
            <v>268440</v>
          </cell>
        </row>
        <row r="236993">
          <cell r="F236993" t="str">
            <v>mindstix.com</v>
          </cell>
          <cell r="G236993" t="str">
            <v>268441</v>
          </cell>
        </row>
        <row r="236994">
          <cell r="F236994" t="str">
            <v>mindstormstudios.com</v>
          </cell>
          <cell r="G236994" t="str">
            <v>268442</v>
          </cell>
        </row>
        <row r="236995">
          <cell r="F236995" t="str">
            <v>mindstrand.com</v>
          </cell>
          <cell r="G236995" t="str">
            <v>268443</v>
          </cell>
        </row>
        <row r="236996">
          <cell r="F236996" t="str">
            <v>mindstreaminteractive.com</v>
          </cell>
          <cell r="G236996" t="str">
            <v>268444</v>
          </cell>
        </row>
        <row r="236997">
          <cell r="F236997" t="str">
            <v>mindstreamstudio.com</v>
          </cell>
          <cell r="G236997" t="str">
            <v>268445</v>
          </cell>
        </row>
        <row r="236998">
          <cell r="F236998" t="str">
            <v>mindstretcher.com</v>
          </cell>
          <cell r="G236998" t="str">
            <v>268446</v>
          </cell>
        </row>
        <row r="236999">
          <cell r="F236999" t="str">
            <v>mindswarms.com</v>
          </cell>
          <cell r="G236999" t="str">
            <v>268447</v>
          </cell>
        </row>
        <row r="237000">
          <cell r="F237000" t="str">
            <v>mindthead.com</v>
          </cell>
          <cell r="G237000" t="str">
            <v>268448</v>
          </cell>
        </row>
        <row r="237001">
          <cell r="F237001" t="str">
            <v>mindtheapps.com</v>
          </cell>
          <cell r="G237001" t="str">
            <v>268449</v>
          </cell>
        </row>
        <row r="237002">
          <cell r="F237002" t="str">
            <v>mindthebook.com</v>
          </cell>
          <cell r="G237002" t="str">
            <v>268450</v>
          </cell>
        </row>
        <row r="237003">
          <cell r="F237003" t="str">
            <v>mindtheproduct.com</v>
          </cell>
          <cell r="G237003" t="str">
            <v>268451</v>
          </cell>
        </row>
        <row r="237004">
          <cell r="F237004" t="str">
            <v>mindthrow.com</v>
          </cell>
          <cell r="G237004" t="str">
            <v>268452</v>
          </cell>
        </row>
        <row r="237005">
          <cell r="F237005" t="str">
            <v>mindtools.com</v>
          </cell>
          <cell r="G237005" t="str">
            <v>268453</v>
          </cell>
        </row>
        <row r="237006">
          <cell r="F237006" t="str">
            <v>mindtreatstudios.com</v>
          </cell>
          <cell r="G237006" t="str">
            <v>268454</v>
          </cell>
        </row>
        <row r="237007">
          <cell r="F237007" t="str">
            <v>mindtree.com</v>
          </cell>
          <cell r="G237007" t="str">
            <v>268455</v>
          </cell>
        </row>
        <row r="237008">
          <cell r="F237008" t="str">
            <v>mindtricx.com</v>
          </cell>
          <cell r="G237008" t="str">
            <v>268456</v>
          </cell>
        </row>
        <row r="237009">
          <cell r="F237009" t="str">
            <v>mindu.co.il</v>
          </cell>
          <cell r="G237009" t="str">
            <v>268457</v>
          </cell>
        </row>
        <row r="237010">
          <cell r="F237010" t="str">
            <v>mindurge.com</v>
          </cell>
          <cell r="G237010" t="str">
            <v>268458</v>
          </cell>
        </row>
        <row r="237011">
          <cell r="F237011" t="str">
            <v>mindvalley.com</v>
          </cell>
          <cell r="G237011" t="str">
            <v>268459</v>
          </cell>
        </row>
        <row r="237012">
          <cell r="F237012" t="str">
            <v>mindvox.com</v>
          </cell>
          <cell r="G237012" t="str">
            <v>268460</v>
          </cell>
        </row>
        <row r="237013">
          <cell r="F237013" t="str">
            <v>mindwalkstudios.com</v>
          </cell>
          <cell r="G237013" t="str">
            <v>268461</v>
          </cell>
        </row>
        <row r="237014">
          <cell r="F237014" t="str">
            <v>mindware.ee</v>
          </cell>
          <cell r="G237014" t="str">
            <v>268462</v>
          </cell>
        </row>
        <row r="237015">
          <cell r="F237015" t="str">
            <v>mindwareworks.com</v>
          </cell>
          <cell r="G237015" t="str">
            <v>268463</v>
          </cell>
        </row>
        <row r="237016">
          <cell r="F237016" t="str">
            <v>mindwarm.com</v>
          </cell>
          <cell r="G237016" t="str">
            <v>268464</v>
          </cell>
        </row>
        <row r="237017">
          <cell r="F237017" t="str">
            <v>mindwere.com</v>
          </cell>
          <cell r="G237017" t="str">
            <v>268465</v>
          </cell>
        </row>
        <row r="237018">
          <cell r="F237018" t="str">
            <v>mindwest.net</v>
          </cell>
          <cell r="G237018" t="str">
            <v>268466</v>
          </cell>
        </row>
        <row r="237019">
          <cell r="F237019" t="str">
            <v>mindwireless.com</v>
          </cell>
          <cell r="G237019" t="str">
            <v>268467</v>
          </cell>
        </row>
        <row r="237020">
          <cell r="F237020" t="str">
            <v>mindwiztech.in</v>
          </cell>
          <cell r="G237020" t="str">
            <v>268468</v>
          </cell>
        </row>
        <row r="237021">
          <cell r="F237021" t="str">
            <v>mindworks.com</v>
          </cell>
          <cell r="G237021" t="str">
            <v>268469</v>
          </cell>
        </row>
        <row r="237022">
          <cell r="F237022" t="str">
            <v>mindworks.gr</v>
          </cell>
          <cell r="G237022" t="str">
            <v>268470</v>
          </cell>
        </row>
        <row r="237023">
          <cell r="F237023" t="str">
            <v>mindworksglobal.com</v>
          </cell>
          <cell r="G237023" t="str">
            <v>268471</v>
          </cell>
        </row>
        <row r="237024">
          <cell r="F237024" t="str">
            <v>mindworkzz.in</v>
          </cell>
          <cell r="G237024" t="str">
            <v>268472</v>
          </cell>
        </row>
        <row r="237025">
          <cell r="F237025" t="str">
            <v>mindyourgroup.com</v>
          </cell>
          <cell r="G237025" t="str">
            <v>268473</v>
          </cell>
        </row>
        <row r="237026">
          <cell r="F237026" t="str">
            <v>mindyourservice.com</v>
          </cell>
          <cell r="G237026" t="str">
            <v>268474</v>
          </cell>
        </row>
        <row r="237027">
          <cell r="F237027" t="str">
            <v>mine.com</v>
          </cell>
          <cell r="G237027" t="str">
            <v>268475</v>
          </cell>
        </row>
        <row r="237028">
          <cell r="F237028" t="str">
            <v>mine.se</v>
          </cell>
          <cell r="G237028" t="str">
            <v>268476</v>
          </cell>
        </row>
        <row r="237029">
          <cell r="F237029" t="str">
            <v>minecode.com</v>
          </cell>
          <cell r="G237029" t="str">
            <v>268477</v>
          </cell>
        </row>
        <row r="237030">
          <cell r="F237030" t="str">
            <v>minecorinc.com</v>
          </cell>
          <cell r="G237030" t="str">
            <v>268478</v>
          </cell>
        </row>
        <row r="237031">
          <cell r="F237031" t="str">
            <v>minecraftedu.com</v>
          </cell>
          <cell r="G237031" t="str">
            <v>268479</v>
          </cell>
        </row>
        <row r="237032">
          <cell r="F237032" t="str">
            <v>minecraftinformation.com</v>
          </cell>
          <cell r="G237032" t="str">
            <v>268480</v>
          </cell>
        </row>
        <row r="237033">
          <cell r="F237033" t="str">
            <v>minecraftserver.net</v>
          </cell>
          <cell r="G237033" t="str">
            <v>268481</v>
          </cell>
        </row>
        <row r="237034">
          <cell r="F237034" t="str">
            <v>minecraftserverland.com</v>
          </cell>
          <cell r="G237034" t="str">
            <v>268482</v>
          </cell>
        </row>
        <row r="237035">
          <cell r="F237035" t="str">
            <v>minedice.com</v>
          </cell>
          <cell r="G237035" t="str">
            <v>268483</v>
          </cell>
        </row>
        <row r="237036">
          <cell r="F237036" t="str">
            <v>minedsystems.com</v>
          </cell>
          <cell r="G237036" t="str">
            <v>268484</v>
          </cell>
        </row>
        <row r="237037">
          <cell r="F237037" t="str">
            <v>mineforeverapp.com</v>
          </cell>
          <cell r="G237037" t="str">
            <v>268485</v>
          </cell>
        </row>
        <row r="237038">
          <cell r="F237038" t="str">
            <v>minelife.org</v>
          </cell>
          <cell r="G237038" t="str">
            <v>268486</v>
          </cell>
        </row>
        <row r="237039">
          <cell r="F237039" t="str">
            <v>minemaster.eu</v>
          </cell>
          <cell r="G237039" t="str">
            <v>268487</v>
          </cell>
        </row>
        <row r="237040">
          <cell r="F237040" t="str">
            <v>mineralfile.neofirma.com</v>
          </cell>
          <cell r="G237040" t="str">
            <v>268488</v>
          </cell>
        </row>
        <row r="237041">
          <cell r="F237041" t="str">
            <v>mineralfusion.com</v>
          </cell>
          <cell r="G237041" t="str">
            <v>268489</v>
          </cell>
        </row>
        <row r="237042">
          <cell r="F237042" t="str">
            <v>mineralresources.com.au</v>
          </cell>
          <cell r="G237042" t="str">
            <v>268490</v>
          </cell>
        </row>
        <row r="237043">
          <cell r="F237043" t="str">
            <v>mineralwaterplantmanufacturer.com</v>
          </cell>
          <cell r="G237043" t="str">
            <v>268491</v>
          </cell>
        </row>
        <row r="237044">
          <cell r="F237044" t="str">
            <v>minertha.com</v>
          </cell>
          <cell r="G237044" t="str">
            <v>268492</v>
          </cell>
        </row>
        <row r="237045">
          <cell r="F237045" t="str">
            <v>minerva-group.com</v>
          </cell>
          <cell r="G237045" t="str">
            <v>268493</v>
          </cell>
        </row>
        <row r="237046">
          <cell r="F237046" t="str">
            <v>minervaagroup.com</v>
          </cell>
          <cell r="G237046" t="str">
            <v>268494</v>
          </cell>
        </row>
        <row r="237047">
          <cell r="F237047" t="str">
            <v>minervasf.es</v>
          </cell>
          <cell r="G237047" t="str">
            <v>268495</v>
          </cell>
        </row>
        <row r="237048">
          <cell r="F237048" t="str">
            <v>minesf.com</v>
          </cell>
          <cell r="G237048" t="str">
            <v>268496</v>
          </cell>
        </row>
        <row r="237049">
          <cell r="F237049" t="str">
            <v>mineshare.com</v>
          </cell>
          <cell r="G237049" t="str">
            <v>268497</v>
          </cell>
        </row>
        <row r="237050">
          <cell r="F237050" t="str">
            <v>minetexas.com</v>
          </cell>
          <cell r="G237050" t="str">
            <v>268498</v>
          </cell>
        </row>
        <row r="237051">
          <cell r="F237051" t="str">
            <v>minexconsulting.com</v>
          </cell>
          <cell r="G237051" t="str">
            <v>268499</v>
          </cell>
        </row>
        <row r="237052">
          <cell r="F237052" t="str">
            <v>mingamo.com</v>
          </cell>
          <cell r="G237052" t="str">
            <v>268500</v>
          </cell>
        </row>
        <row r="237053">
          <cell r="F237053" t="str">
            <v>minggler.com</v>
          </cell>
          <cell r="G237053" t="str">
            <v>268501</v>
          </cell>
        </row>
        <row r="237054">
          <cell r="F237054" t="str">
            <v>mingglesoft.com</v>
          </cell>
          <cell r="G237054" t="str">
            <v>268502</v>
          </cell>
        </row>
        <row r="237055">
          <cell r="F237055" t="str">
            <v>mingjian.cn</v>
          </cell>
          <cell r="G237055" t="str">
            <v>268503</v>
          </cell>
        </row>
        <row r="237056">
          <cell r="F237056" t="str">
            <v>minglabs.com</v>
          </cell>
          <cell r="G237056" t="str">
            <v>268504</v>
          </cell>
        </row>
        <row r="237057">
          <cell r="F237057" t="str">
            <v>minglcafe.com</v>
          </cell>
          <cell r="G237057" t="str">
            <v>268505</v>
          </cell>
        </row>
        <row r="237058">
          <cell r="F237058" t="str">
            <v>mingle2.com</v>
          </cell>
          <cell r="G237058" t="str">
            <v>268506</v>
          </cell>
        </row>
        <row r="237059">
          <cell r="F237059" t="str">
            <v>minglearound.com</v>
          </cell>
          <cell r="G237059" t="str">
            <v>268507</v>
          </cell>
        </row>
        <row r="237060">
          <cell r="F237060" t="str">
            <v>minglellc.com</v>
          </cell>
          <cell r="G237060" t="str">
            <v>268508</v>
          </cell>
        </row>
        <row r="237061">
          <cell r="F237061" t="str">
            <v>minglenetwork.io</v>
          </cell>
          <cell r="G237061" t="str">
            <v>268509</v>
          </cell>
        </row>
        <row r="237062">
          <cell r="F237062" t="str">
            <v>mingler.com</v>
          </cell>
          <cell r="G237062" t="str">
            <v>268510</v>
          </cell>
        </row>
        <row r="237063">
          <cell r="F237063" t="str">
            <v>mingles.es</v>
          </cell>
          <cell r="G237063" t="str">
            <v>268511</v>
          </cell>
        </row>
        <row r="237064">
          <cell r="F237064" t="str">
            <v>mingletonapp.com</v>
          </cell>
          <cell r="G237064" t="str">
            <v>268512</v>
          </cell>
        </row>
        <row r="237065">
          <cell r="F237065" t="str">
            <v>mingletrips.com</v>
          </cell>
          <cell r="G237065" t="str">
            <v>268513</v>
          </cell>
        </row>
        <row r="237066">
          <cell r="F237066" t="str">
            <v>mingogames.com</v>
          </cell>
          <cell r="G237066" t="str">
            <v>268514</v>
          </cell>
        </row>
        <row r="237067">
          <cell r="F237067" t="str">
            <v>minhacidade.me</v>
          </cell>
          <cell r="G237067" t="str">
            <v>268515</v>
          </cell>
        </row>
        <row r="237068">
          <cell r="F237068" t="str">
            <v>minhaoticaonline.com.br</v>
          </cell>
          <cell r="G237068" t="str">
            <v>268516</v>
          </cell>
        </row>
        <row r="237069">
          <cell r="F237069" t="str">
            <v>minhapos.com.br</v>
          </cell>
          <cell r="G237069" t="str">
            <v>268517</v>
          </cell>
        </row>
        <row r="237070">
          <cell r="F237070" t="str">
            <v>minhasaudeonline.com.br</v>
          </cell>
          <cell r="G237070" t="str">
            <v>268518</v>
          </cell>
        </row>
        <row r="237071">
          <cell r="F237071" t="str">
            <v>minhaseconomias.com.br</v>
          </cell>
          <cell r="G237071" t="str">
            <v>268519</v>
          </cell>
        </row>
        <row r="237072">
          <cell r="F237072" t="str">
            <v>minhdatfood.vn</v>
          </cell>
          <cell r="G237072" t="str">
            <v>268520</v>
          </cell>
        </row>
        <row r="237073">
          <cell r="F237073" t="str">
            <v>mini-it.ru</v>
          </cell>
          <cell r="G237073" t="str">
            <v>268521</v>
          </cell>
        </row>
        <row r="237074">
          <cell r="F237074" t="str">
            <v>mini-news.com</v>
          </cell>
          <cell r="G237074" t="str">
            <v>268522</v>
          </cell>
        </row>
        <row r="237075">
          <cell r="F237075" t="str">
            <v>miniaturesnursery.co.uk</v>
          </cell>
          <cell r="G237075" t="str">
            <v>268523</v>
          </cell>
        </row>
        <row r="237076">
          <cell r="F237076" t="str">
            <v>minibus4hire2airport.co.uk</v>
          </cell>
          <cell r="G237076" t="str">
            <v>268524</v>
          </cell>
        </row>
        <row r="237077">
          <cell r="F237077" t="str">
            <v>minicheckout.com</v>
          </cell>
          <cell r="G237077" t="str">
            <v>268525</v>
          </cell>
        </row>
        <row r="237078">
          <cell r="F237078" t="str">
            <v>minicities.com</v>
          </cell>
          <cell r="G237078" t="str">
            <v>268526</v>
          </cell>
        </row>
        <row r="237079">
          <cell r="F237079" t="str">
            <v>miniclip.com</v>
          </cell>
          <cell r="G237079" t="str">
            <v>268527</v>
          </cell>
        </row>
        <row r="237080">
          <cell r="F237080" t="str">
            <v>minicorestudios.com</v>
          </cell>
          <cell r="G237080" t="str">
            <v>268528</v>
          </cell>
        </row>
        <row r="237081">
          <cell r="F237081" t="str">
            <v>minicrm.io</v>
          </cell>
          <cell r="G237081" t="str">
            <v>268529</v>
          </cell>
        </row>
        <row r="237082">
          <cell r="F237082" t="str">
            <v>minicrm.pl</v>
          </cell>
          <cell r="G237082" t="str">
            <v>268530</v>
          </cell>
        </row>
        <row r="237083">
          <cell r="F237083" t="str">
            <v>minidba.com</v>
          </cell>
          <cell r="G237083" t="str">
            <v>268531</v>
          </cell>
        </row>
        <row r="237084">
          <cell r="F237084" t="str">
            <v>miniera.es</v>
          </cell>
          <cell r="G237084" t="str">
            <v>268532</v>
          </cell>
        </row>
        <row r="237085">
          <cell r="F237085" t="str">
            <v>minifactory.fi</v>
          </cell>
          <cell r="G237085" t="str">
            <v>268533</v>
          </cell>
        </row>
        <row r="237086">
          <cell r="F237086" t="str">
            <v>minifirsat.com</v>
          </cell>
          <cell r="G237086" t="str">
            <v>268534</v>
          </cell>
        </row>
        <row r="237087">
          <cell r="F237087" t="str">
            <v>miniframe.com</v>
          </cell>
          <cell r="G237087" t="str">
            <v>268535</v>
          </cell>
        </row>
        <row r="237088">
          <cell r="F237088" t="str">
            <v>minigreenhousekits.com</v>
          </cell>
          <cell r="G237088" t="str">
            <v>268536</v>
          </cell>
        </row>
        <row r="237089">
          <cell r="F237089" t="str">
            <v>minigroup.com</v>
          </cell>
          <cell r="G237089" t="str">
            <v>268537</v>
          </cell>
        </row>
        <row r="237090">
          <cell r="F237090" t="str">
            <v>miniguide.es</v>
          </cell>
          <cell r="G237090" t="str">
            <v>268538</v>
          </cell>
        </row>
        <row r="237091">
          <cell r="F237091" t="str">
            <v>minijuegos.com</v>
          </cell>
          <cell r="G237091" t="str">
            <v>268539</v>
          </cell>
        </row>
        <row r="237092">
          <cell r="F237092" t="str">
            <v>minima.es</v>
          </cell>
          <cell r="G237092" t="str">
            <v>268540</v>
          </cell>
        </row>
        <row r="237093">
          <cell r="F237093" t="str">
            <v>minimalis.ms</v>
          </cell>
          <cell r="G237093" t="str">
            <v>268541</v>
          </cell>
        </row>
        <row r="237094">
          <cell r="F237094" t="str">
            <v>minimalistgallery.com</v>
          </cell>
          <cell r="G237094" t="str">
            <v>268542</v>
          </cell>
        </row>
        <row r="237095">
          <cell r="F237095" t="str">
            <v>minimangaming.com</v>
          </cell>
          <cell r="G237095" t="str">
            <v>268543</v>
          </cell>
        </row>
        <row r="237096">
          <cell r="F237096" t="str">
            <v>minimash.com</v>
          </cell>
          <cell r="G237096" t="str">
            <v>268544</v>
          </cell>
        </row>
        <row r="237097">
          <cell r="F237097" t="str">
            <v>minimob.com</v>
          </cell>
          <cell r="G237097" t="str">
            <v>268545</v>
          </cell>
        </row>
        <row r="237098">
          <cell r="F237098" t="str">
            <v>minimumnoise.com</v>
          </cell>
          <cell r="G237098" t="str">
            <v>268546</v>
          </cell>
        </row>
        <row r="237099">
          <cell r="F237099" t="str">
            <v>mining-media.com</v>
          </cell>
          <cell r="G237099" t="str">
            <v>268547</v>
          </cell>
        </row>
        <row r="237100">
          <cell r="F237100" t="str">
            <v>mining.com</v>
          </cell>
          <cell r="G237100" t="str">
            <v>268548</v>
          </cell>
        </row>
        <row r="237101">
          <cell r="F237101" t="str">
            <v>miningassociates.com</v>
          </cell>
          <cell r="G237101" t="str">
            <v>268549</v>
          </cell>
        </row>
        <row r="237102">
          <cell r="F237102" t="str">
            <v>miningbusiness.net</v>
          </cell>
          <cell r="G237102" t="str">
            <v>268550</v>
          </cell>
        </row>
        <row r="237103">
          <cell r="F237103" t="str">
            <v>miningis.com.au</v>
          </cell>
          <cell r="G237103" t="str">
            <v>268551</v>
          </cell>
        </row>
        <row r="237104">
          <cell r="F237104" t="str">
            <v>miningmart.net</v>
          </cell>
          <cell r="G237104" t="str">
            <v>268552</v>
          </cell>
        </row>
        <row r="237105">
          <cell r="F237105" t="str">
            <v>miningwebindex.com</v>
          </cell>
          <cell r="G237105" t="str">
            <v>268553</v>
          </cell>
        </row>
        <row r="237106">
          <cell r="F237106" t="str">
            <v>mininimbus.com</v>
          </cell>
          <cell r="G237106" t="str">
            <v>268554</v>
          </cell>
        </row>
        <row r="237107">
          <cell r="F237107" t="str">
            <v>mininodes.com</v>
          </cell>
          <cell r="G237107" t="str">
            <v>268555</v>
          </cell>
        </row>
        <row r="237108">
          <cell r="F237108" t="str">
            <v>mininova.org</v>
          </cell>
          <cell r="G237108" t="str">
            <v>268556</v>
          </cell>
        </row>
        <row r="237109">
          <cell r="F237109" t="str">
            <v>minipedia.mobi</v>
          </cell>
          <cell r="G237109" t="str">
            <v>268557</v>
          </cell>
        </row>
        <row r="237110">
          <cell r="F237110" t="str">
            <v>miniplus.ch</v>
          </cell>
          <cell r="G237110" t="str">
            <v>268558</v>
          </cell>
        </row>
        <row r="237111">
          <cell r="F237111" t="str">
            <v>miniracing.com</v>
          </cell>
          <cell r="G237111" t="str">
            <v>268559</v>
          </cell>
        </row>
        <row r="237112">
          <cell r="F237112" t="str">
            <v>ministore.me</v>
          </cell>
          <cell r="G237112" t="str">
            <v>268560</v>
          </cell>
        </row>
        <row r="237113">
          <cell r="F237113" t="str">
            <v>ministryofsound.com</v>
          </cell>
          <cell r="G237113" t="str">
            <v>268561</v>
          </cell>
        </row>
        <row r="237114">
          <cell r="F237114" t="str">
            <v>ministryoftofu.com</v>
          </cell>
          <cell r="G237114" t="str">
            <v>268562</v>
          </cell>
        </row>
        <row r="237115">
          <cell r="F237115" t="str">
            <v>minitech.org</v>
          </cell>
          <cell r="G237115" t="str">
            <v>268563</v>
          </cell>
        </row>
        <row r="237116">
          <cell r="F237116" t="str">
            <v>miniturtle.com</v>
          </cell>
          <cell r="G237116" t="str">
            <v>268564</v>
          </cell>
        </row>
        <row r="237117">
          <cell r="F237117" t="str">
            <v>miniwiz.com</v>
          </cell>
          <cell r="G237117" t="str">
            <v>268565</v>
          </cell>
        </row>
        <row r="237118">
          <cell r="F237118" t="str">
            <v>miniworldgames.com</v>
          </cell>
          <cell r="G237118" t="str">
            <v>268566</v>
          </cell>
        </row>
        <row r="237119">
          <cell r="F237119" t="str">
            <v>minixr.com</v>
          </cell>
          <cell r="G237119" t="str">
            <v>268567</v>
          </cell>
        </row>
        <row r="237120">
          <cell r="F237120" t="str">
            <v>miniyummers.com</v>
          </cell>
          <cell r="G237120" t="str">
            <v>268568</v>
          </cell>
        </row>
        <row r="237121">
          <cell r="F237121" t="str">
            <v>mink7.com</v>
          </cell>
          <cell r="G237121" t="str">
            <v>268569</v>
          </cell>
        </row>
        <row r="237122">
          <cell r="F237122" t="str">
            <v>minkabu.jp</v>
          </cell>
          <cell r="G237122" t="str">
            <v>268570</v>
          </cell>
        </row>
        <row r="237123">
          <cell r="F237123" t="str">
            <v>minklist.com</v>
          </cell>
          <cell r="G237123" t="str">
            <v>268571</v>
          </cell>
        </row>
        <row r="237124">
          <cell r="F237124" t="str">
            <v>minko.io</v>
          </cell>
          <cell r="G237124" t="str">
            <v>268572</v>
          </cell>
        </row>
        <row r="237125">
          <cell r="F237125" t="str">
            <v>minkproductions.tv</v>
          </cell>
          <cell r="G237125" t="str">
            <v>268573</v>
          </cell>
        </row>
        <row r="237126">
          <cell r="F237126" t="str">
            <v>minku.com</v>
          </cell>
          <cell r="G237126" t="str">
            <v>268574</v>
          </cell>
        </row>
        <row r="237127">
          <cell r="F237127" t="str">
            <v>minlotec.com</v>
          </cell>
          <cell r="G237127" t="str">
            <v>268575</v>
          </cell>
        </row>
        <row r="237128">
          <cell r="F237128" t="str">
            <v>minnalife.com</v>
          </cell>
          <cell r="G237128" t="str">
            <v>268576</v>
          </cell>
        </row>
        <row r="237129">
          <cell r="F237129" t="str">
            <v>minneapolisrealestate.com</v>
          </cell>
          <cell r="G237129" t="str">
            <v>268577</v>
          </cell>
        </row>
        <row r="237130">
          <cell r="F237130" t="str">
            <v>minnesota.se</v>
          </cell>
          <cell r="G237130" t="str">
            <v>268578</v>
          </cell>
        </row>
        <row r="237131">
          <cell r="F237131" t="str">
            <v>minnesotabusiness.com</v>
          </cell>
          <cell r="G237131" t="str">
            <v>268579</v>
          </cell>
        </row>
        <row r="237132">
          <cell r="F237132" t="str">
            <v>minnesotadesign.com</v>
          </cell>
          <cell r="G237132" t="str">
            <v>268580</v>
          </cell>
        </row>
        <row r="237133">
          <cell r="F237133" t="str">
            <v>minnesotagreenhomebuilder.com</v>
          </cell>
          <cell r="G237133" t="str">
            <v>268581</v>
          </cell>
        </row>
        <row r="237134">
          <cell r="F237134" t="str">
            <v>minnesotajobs.com</v>
          </cell>
          <cell r="G237134" t="str">
            <v>268582</v>
          </cell>
        </row>
        <row r="237135">
          <cell r="F237135" t="str">
            <v>minnesotatechjobs.com</v>
          </cell>
          <cell r="G237135" t="str">
            <v>268583</v>
          </cell>
        </row>
        <row r="237136">
          <cell r="F237136" t="str">
            <v>minnestar.org</v>
          </cell>
          <cell r="G237136" t="str">
            <v>268584</v>
          </cell>
        </row>
        <row r="237137">
          <cell r="F237137" t="str">
            <v>minnianda.com</v>
          </cell>
          <cell r="G237137" t="str">
            <v>268585</v>
          </cell>
        </row>
        <row r="237138">
          <cell r="F237138" t="str">
            <v>minnov8.com</v>
          </cell>
          <cell r="G237138" t="str">
            <v>268586</v>
          </cell>
        </row>
        <row r="237139">
          <cell r="F237139" t="str">
            <v>minnowboard.org</v>
          </cell>
          <cell r="G237139" t="str">
            <v>268587</v>
          </cell>
        </row>
        <row r="237140">
          <cell r="F237140" t="str">
            <v>minnpost.com</v>
          </cell>
          <cell r="G237140" t="str">
            <v>268588</v>
          </cell>
        </row>
        <row r="237141">
          <cell r="F237141" t="str">
            <v>minocloud.com</v>
          </cell>
          <cell r="G237141" t="str">
            <v>268589</v>
          </cell>
        </row>
        <row r="237142">
          <cell r="F237142" t="str">
            <v>minoia.se</v>
          </cell>
          <cell r="G237142" t="str">
            <v>268590</v>
          </cell>
        </row>
        <row r="237143">
          <cell r="F237143" t="str">
            <v>minojo.com</v>
          </cell>
          <cell r="G237143" t="str">
            <v>268591</v>
          </cell>
        </row>
        <row r="237144">
          <cell r="F237144" t="str">
            <v>minorplanet.com</v>
          </cell>
          <cell r="G237144" t="str">
            <v>268592</v>
          </cell>
        </row>
        <row r="237145">
          <cell r="F237145" t="str">
            <v>minotaurexploration.com.au</v>
          </cell>
          <cell r="G237145" t="str">
            <v>268593</v>
          </cell>
        </row>
        <row r="237146">
          <cell r="F237146" t="str">
            <v>minotovideo.com</v>
          </cell>
          <cell r="G237146" t="str">
            <v>268594</v>
          </cell>
        </row>
        <row r="237147">
          <cell r="F237147" t="str">
            <v>minoworks.net</v>
          </cell>
          <cell r="G237147" t="str">
            <v>268595</v>
          </cell>
        </row>
        <row r="237148">
          <cell r="F237148" t="str">
            <v>minquest.com.au</v>
          </cell>
          <cell r="G237148" t="str">
            <v>268596</v>
          </cell>
        </row>
        <row r="237149">
          <cell r="F237149" t="str">
            <v>minsh.com</v>
          </cell>
          <cell r="G237149" t="str">
            <v>268597</v>
          </cell>
        </row>
        <row r="237150">
          <cell r="F237150" t="str">
            <v>mintbox.com</v>
          </cell>
          <cell r="G237150" t="str">
            <v>268598</v>
          </cell>
        </row>
        <row r="237151">
          <cell r="F237151" t="str">
            <v>mintchip.ca</v>
          </cell>
          <cell r="G237151" t="str">
            <v>268599</v>
          </cell>
        </row>
        <row r="237152">
          <cell r="F237152" t="str">
            <v>mintclass.com</v>
          </cell>
          <cell r="G237152" t="str">
            <v>268600</v>
          </cell>
        </row>
        <row r="237153">
          <cell r="F237153" t="str">
            <v>mintcofinancial.com</v>
          </cell>
          <cell r="G237153" t="str">
            <v>268601</v>
          </cell>
        </row>
        <row r="237154">
          <cell r="F237154" t="str">
            <v>mintcreative.com</v>
          </cell>
          <cell r="G237154" t="str">
            <v>268602</v>
          </cell>
        </row>
        <row r="237155">
          <cell r="F237155" t="str">
            <v>mintdigital.com</v>
          </cell>
          <cell r="G237155" t="str">
            <v>268603</v>
          </cell>
        </row>
        <row r="237156">
          <cell r="F237156" t="str">
            <v>mintdigitalmarketing.com</v>
          </cell>
          <cell r="G237156" t="str">
            <v>268604</v>
          </cell>
        </row>
        <row r="237157">
          <cell r="F237157" t="str">
            <v>minters.de</v>
          </cell>
          <cell r="G237157" t="str">
            <v>268605</v>
          </cell>
        </row>
        <row r="237158">
          <cell r="F237158" t="str">
            <v>mintersoft.com</v>
          </cell>
          <cell r="G237158" t="str">
            <v>268606</v>
          </cell>
        </row>
        <row r="237159">
          <cell r="F237159" t="str">
            <v>minteye.com</v>
          </cell>
          <cell r="G237159" t="str">
            <v>268607</v>
          </cell>
        </row>
        <row r="237160">
          <cell r="F237160" t="str">
            <v>mintfixies.com</v>
          </cell>
          <cell r="G237160" t="str">
            <v>268608</v>
          </cell>
        </row>
        <row r="237161">
          <cell r="F237161" t="str">
            <v>mintgreenmarketing.com</v>
          </cell>
          <cell r="G237161" t="str">
            <v>268609</v>
          </cell>
        </row>
        <row r="237162">
          <cell r="F237162" t="str">
            <v>minthilldentistry.com</v>
          </cell>
          <cell r="G237162" t="str">
            <v>268610</v>
          </cell>
        </row>
        <row r="237163">
          <cell r="F237163" t="str">
            <v>minti.com</v>
          </cell>
          <cell r="G237163" t="str">
            <v>268611</v>
          </cell>
        </row>
        <row r="237164">
          <cell r="F237164" t="str">
            <v>mintist.com</v>
          </cell>
          <cell r="G237164" t="str">
            <v>268612</v>
          </cell>
        </row>
        <row r="237165">
          <cell r="F237165" t="str">
            <v>mintiva.com</v>
          </cell>
          <cell r="G237165" t="str">
            <v>268613</v>
          </cell>
        </row>
        <row r="237166">
          <cell r="F237166" t="str">
            <v>mintlocation.com</v>
          </cell>
          <cell r="G237166" t="str">
            <v>268614</v>
          </cell>
        </row>
        <row r="237167">
          <cell r="F237167" t="str">
            <v>mintmetrics.com</v>
          </cell>
          <cell r="G237167" t="str">
            <v>268615</v>
          </cell>
        </row>
        <row r="237168">
          <cell r="F237168" t="str">
            <v>mintmomeg.com</v>
          </cell>
          <cell r="G237168" t="str">
            <v>268616</v>
          </cell>
        </row>
        <row r="237169">
          <cell r="F237169" t="str">
            <v>mintonlawgroup.com</v>
          </cell>
          <cell r="G237169" t="str">
            <v>268617</v>
          </cell>
        </row>
        <row r="237170">
          <cell r="F237170" t="str">
            <v>mintonlinemarketing.net</v>
          </cell>
          <cell r="G237170" t="str">
            <v>268618</v>
          </cell>
        </row>
        <row r="237171">
          <cell r="F237171" t="str">
            <v>mintown.vn</v>
          </cell>
          <cell r="G237171" t="str">
            <v>268619</v>
          </cell>
        </row>
        <row r="237172">
          <cell r="F237172" t="str">
            <v>mintpayments.com</v>
          </cell>
          <cell r="G237172" t="str">
            <v>268620</v>
          </cell>
        </row>
        <row r="237173">
          <cell r="F237173" t="str">
            <v>mintrpo.com</v>
          </cell>
          <cell r="G237173" t="str">
            <v>268621</v>
          </cell>
        </row>
        <row r="237174">
          <cell r="F237174" t="str">
            <v>mintshowapp.com</v>
          </cell>
          <cell r="G237174" t="str">
            <v>268622</v>
          </cell>
        </row>
        <row r="237175">
          <cell r="F237175" t="str">
            <v>minttwist.com</v>
          </cell>
          <cell r="G237175" t="str">
            <v>268623</v>
          </cell>
        </row>
        <row r="237176">
          <cell r="F237176" t="str">
            <v>mintyfreshdigital.com</v>
          </cell>
          <cell r="G237176" t="str">
            <v>268624</v>
          </cell>
        </row>
        <row r="237177">
          <cell r="F237177" t="str">
            <v>mintyhosts.com</v>
          </cell>
          <cell r="G237177" t="str">
            <v>268625</v>
          </cell>
        </row>
        <row r="237178">
          <cell r="F237178" t="str">
            <v>mintz.com</v>
          </cell>
          <cell r="G237178" t="str">
            <v>268626</v>
          </cell>
        </row>
        <row r="237179">
          <cell r="F237179" t="str">
            <v>mintzgroup.com</v>
          </cell>
          <cell r="G237179" t="str">
            <v>268627</v>
          </cell>
        </row>
        <row r="237180">
          <cell r="F237180" t="str">
            <v>minuba.dk</v>
          </cell>
          <cell r="G237180" t="str">
            <v>268628</v>
          </cell>
        </row>
        <row r="237181">
          <cell r="F237181" t="str">
            <v>minus5.hr</v>
          </cell>
          <cell r="G237181" t="str">
            <v>268629</v>
          </cell>
        </row>
        <row r="237182">
          <cell r="F237182" t="str">
            <v>minutaur.com</v>
          </cell>
          <cell r="G237182" t="str">
            <v>268630</v>
          </cell>
        </row>
        <row r="237183">
          <cell r="F237183" t="str">
            <v>minute7.com</v>
          </cell>
          <cell r="G237183" t="str">
            <v>268631</v>
          </cell>
        </row>
        <row r="237184">
          <cell r="F237184" t="str">
            <v>minutebids.com</v>
          </cell>
          <cell r="G237184" t="str">
            <v>268632</v>
          </cell>
        </row>
        <row r="237185">
          <cell r="F237185" t="str">
            <v>minuteclinic.com</v>
          </cell>
          <cell r="G237185" t="str">
            <v>268633</v>
          </cell>
        </row>
        <row r="237186">
          <cell r="F237186" t="str">
            <v>minutedock.com</v>
          </cell>
          <cell r="G237186" t="str">
            <v>268634</v>
          </cell>
        </row>
        <row r="237187">
          <cell r="F237187" t="str">
            <v>minuteframe.com</v>
          </cell>
          <cell r="G237187" t="str">
            <v>268635</v>
          </cell>
        </row>
        <row r="237188">
          <cell r="F237188" t="str">
            <v>minution.com</v>
          </cell>
          <cell r="G237188" t="str">
            <v>268636</v>
          </cell>
        </row>
        <row r="237189">
          <cell r="F237189" t="str">
            <v>minyardcpa.com</v>
          </cell>
          <cell r="G237189" t="str">
            <v>268637</v>
          </cell>
        </row>
        <row r="237190">
          <cell r="F237190" t="str">
            <v>minyawns.com</v>
          </cell>
          <cell r="G237190" t="str">
            <v>268638</v>
          </cell>
        </row>
        <row r="237191">
          <cell r="F237191" t="str">
            <v>mio.tv</v>
          </cell>
          <cell r="G237191" t="str">
            <v>268639</v>
          </cell>
        </row>
        <row r="237192">
          <cell r="F237192" t="str">
            <v>miod.mu</v>
          </cell>
          <cell r="G237192" t="str">
            <v>268640</v>
          </cell>
        </row>
        <row r="237193">
          <cell r="F237193" t="str">
            <v>miogems.com</v>
          </cell>
          <cell r="G237193" t="str">
            <v>268641</v>
          </cell>
        </row>
        <row r="237194">
          <cell r="F237194" t="str">
            <v>miomente.de</v>
          </cell>
          <cell r="G237194" t="str">
            <v>268642</v>
          </cell>
        </row>
        <row r="237195">
          <cell r="F237195" t="str">
            <v>miomni.com</v>
          </cell>
          <cell r="G237195" t="str">
            <v>268643</v>
          </cell>
        </row>
        <row r="237196">
          <cell r="F237196" t="str">
            <v>mionews.com</v>
          </cell>
          <cell r="G237196" t="str">
            <v>268644</v>
          </cell>
        </row>
        <row r="237197">
          <cell r="F237197" t="str">
            <v>mionix.net</v>
          </cell>
          <cell r="G237197" t="str">
            <v>268645</v>
          </cell>
        </row>
        <row r="237198">
          <cell r="F237198" t="str">
            <v>mioot.com</v>
          </cell>
          <cell r="G237198" t="str">
            <v>268646</v>
          </cell>
        </row>
        <row r="237199">
          <cell r="F237199" t="str">
            <v>miorden.com</v>
          </cell>
          <cell r="G237199" t="str">
            <v>268647</v>
          </cell>
        </row>
        <row r="237200">
          <cell r="F237200" t="str">
            <v>miosoft.com</v>
          </cell>
          <cell r="G237200" t="str">
            <v>268648</v>
          </cell>
        </row>
        <row r="237201">
          <cell r="F237201" t="str">
            <v>mipharm.eu</v>
          </cell>
          <cell r="G237201" t="str">
            <v>268649</v>
          </cell>
        </row>
        <row r="237202">
          <cell r="F237202" t="str">
            <v>miplan.solutions</v>
          </cell>
          <cell r="G237202" t="str">
            <v>268650</v>
          </cell>
        </row>
        <row r="237203">
          <cell r="F237203" t="str">
            <v>mipos.co.il</v>
          </cell>
          <cell r="G237203" t="str">
            <v>268651</v>
          </cell>
        </row>
        <row r="237204">
          <cell r="F237204" t="str">
            <v>mipow.com</v>
          </cell>
          <cell r="G237204" t="str">
            <v>268652</v>
          </cell>
        </row>
        <row r="237205">
          <cell r="F237205" t="str">
            <v>miptags.com</v>
          </cell>
          <cell r="G237205" t="str">
            <v>268653</v>
          </cell>
        </row>
        <row r="237206">
          <cell r="F237206" t="str">
            <v>mipumi.com</v>
          </cell>
          <cell r="G237206" t="str">
            <v>268654</v>
          </cell>
        </row>
        <row r="237207">
          <cell r="F237207" t="str">
            <v>mipuntuacion.com</v>
          </cell>
          <cell r="G237207" t="str">
            <v>268655</v>
          </cell>
        </row>
        <row r="237208">
          <cell r="F237208" t="str">
            <v>miq.com</v>
          </cell>
          <cell r="G237208" t="str">
            <v>268656</v>
          </cell>
        </row>
        <row r="237209">
          <cell r="F237209" t="str">
            <v>miquando.com</v>
          </cell>
          <cell r="G237209" t="str">
            <v>268657</v>
          </cell>
        </row>
        <row r="237210">
          <cell r="F237210" t="str">
            <v>miquido.com</v>
          </cell>
          <cell r="G237210" t="str">
            <v>268658</v>
          </cell>
        </row>
        <row r="237211">
          <cell r="F237211" t="str">
            <v>mir.mx</v>
          </cell>
          <cell r="G237211" t="str">
            <v>268659</v>
          </cell>
        </row>
        <row r="237212">
          <cell r="F237212" t="str">
            <v>mir3.com</v>
          </cell>
          <cell r="G237212" t="str">
            <v>268660</v>
          </cell>
        </row>
        <row r="237213">
          <cell r="F237213" t="str">
            <v>mirabeau.nl</v>
          </cell>
          <cell r="G237213" t="str">
            <v>268661</v>
          </cell>
        </row>
        <row r="237214">
          <cell r="F237214" t="str">
            <v>mirabeltechnologies.com</v>
          </cell>
          <cell r="G237214" t="str">
            <v>268662</v>
          </cell>
        </row>
        <row r="237215">
          <cell r="F237215" t="str">
            <v>mirabilisafrica.com</v>
          </cell>
          <cell r="G237215" t="str">
            <v>268663</v>
          </cell>
        </row>
        <row r="237216">
          <cell r="F237216" t="str">
            <v>mirabilismotionpictures.com</v>
          </cell>
          <cell r="G237216" t="str">
            <v>268664</v>
          </cell>
        </row>
        <row r="237217">
          <cell r="F237217" t="str">
            <v>mirablue.com</v>
          </cell>
          <cell r="G237217" t="str">
            <v>268665</v>
          </cell>
        </row>
        <row r="237218">
          <cell r="F237218" t="str">
            <v>mirabosystems.com</v>
          </cell>
          <cell r="G237218" t="str">
            <v>268666</v>
          </cell>
        </row>
        <row r="237219">
          <cell r="F237219" t="str">
            <v>mirabyte.com</v>
          </cell>
          <cell r="G237219" t="str">
            <v>268667</v>
          </cell>
        </row>
        <row r="237220">
          <cell r="F237220" t="str">
            <v>miracardapp.com</v>
          </cell>
          <cell r="G237220" t="str">
            <v>268668</v>
          </cell>
        </row>
        <row r="237221">
          <cell r="F237221" t="str">
            <v>mirach.com</v>
          </cell>
          <cell r="G237221" t="str">
            <v>268669</v>
          </cell>
        </row>
        <row r="237222">
          <cell r="F237222" t="str">
            <v>miracleassistant.com</v>
          </cell>
          <cell r="G237222" t="str">
            <v>268670</v>
          </cell>
        </row>
        <row r="237223">
          <cell r="F237223" t="str">
            <v>miraclecartes.com</v>
          </cell>
          <cell r="G237223" t="str">
            <v>268671</v>
          </cell>
        </row>
        <row r="237224">
          <cell r="F237224" t="str">
            <v>miraclefoundation.org</v>
          </cell>
          <cell r="G237224" t="str">
            <v>268672</v>
          </cell>
        </row>
        <row r="237225">
          <cell r="F237225" t="str">
            <v>miraclegroup.com</v>
          </cell>
          <cell r="G237225" t="str">
            <v>268673</v>
          </cell>
        </row>
        <row r="237226">
          <cell r="F237226" t="str">
            <v>miraclelabs.com</v>
          </cell>
          <cell r="G237226" t="str">
            <v>268674</v>
          </cell>
        </row>
        <row r="237227">
          <cell r="F237227" t="str">
            <v>miraclemediatv.com</v>
          </cell>
          <cell r="G237227" t="str">
            <v>268675</v>
          </cell>
        </row>
        <row r="237228">
          <cell r="F237228" t="str">
            <v>miraclemill.com</v>
          </cell>
          <cell r="G237228" t="str">
            <v>268676</v>
          </cell>
        </row>
        <row r="237229">
          <cell r="F237229" t="str">
            <v>miraclesoft.com</v>
          </cell>
          <cell r="G237229" t="str">
            <v>268677</v>
          </cell>
        </row>
        <row r="237230">
          <cell r="F237230" t="str">
            <v>miraclesoftsolutions.com</v>
          </cell>
          <cell r="G237230" t="str">
            <v>268678</v>
          </cell>
        </row>
        <row r="237231">
          <cell r="F237231" t="str">
            <v>miracleticket.org</v>
          </cell>
          <cell r="G237231" t="str">
            <v>268679</v>
          </cell>
        </row>
        <row r="237232">
          <cell r="F237232" t="str">
            <v>miracletrainingprogram.com</v>
          </cell>
          <cell r="G237232" t="str">
            <v>268680</v>
          </cell>
        </row>
        <row r="237233">
          <cell r="F237233" t="str">
            <v>miraclewebsolutions.com</v>
          </cell>
          <cell r="G237233" t="str">
            <v>268681</v>
          </cell>
        </row>
        <row r="237234">
          <cell r="F237234" t="str">
            <v>miracomglobal.com</v>
          </cell>
          <cell r="G237234" t="str">
            <v>268682</v>
          </cell>
        </row>
        <row r="237235">
          <cell r="F237235" t="str">
            <v>miraculous.me</v>
          </cell>
          <cell r="G237235" t="str">
            <v>268683</v>
          </cell>
        </row>
        <row r="237236">
          <cell r="F237236" t="str">
            <v>mirada-solutions.com</v>
          </cell>
          <cell r="G237236" t="str">
            <v>268684</v>
          </cell>
        </row>
        <row r="237237">
          <cell r="F237237" t="str">
            <v>mirada.com</v>
          </cell>
          <cell r="G237237" t="str">
            <v>268685</v>
          </cell>
        </row>
        <row r="237238">
          <cell r="F237238" t="str">
            <v>miraeasset.com</v>
          </cell>
          <cell r="G237238" t="str">
            <v>268686</v>
          </cell>
        </row>
        <row r="237239">
          <cell r="F237239" t="str">
            <v>miraeassetlife.com</v>
          </cell>
          <cell r="G237239" t="str">
            <v>268687</v>
          </cell>
        </row>
        <row r="237240">
          <cell r="F237240" t="str">
            <v>miraecare.com</v>
          </cell>
          <cell r="G237240" t="str">
            <v>268688</v>
          </cell>
        </row>
        <row r="237241">
          <cell r="F237241" t="str">
            <v>miraeweb.com</v>
          </cell>
          <cell r="G237241" t="str">
            <v>268689</v>
          </cell>
        </row>
        <row r="237242">
          <cell r="F237242" t="str">
            <v>mirage-tech.com</v>
          </cell>
          <cell r="G237242" t="str">
            <v>268690</v>
          </cell>
        </row>
        <row r="237243">
          <cell r="F237243" t="str">
            <v>miragesearch.com</v>
          </cell>
          <cell r="G237243" t="str">
            <v>268691</v>
          </cell>
        </row>
        <row r="237244">
          <cell r="F237244" t="str">
            <v>miraikikai.jp</v>
          </cell>
          <cell r="G237244" t="str">
            <v>268692</v>
          </cell>
        </row>
        <row r="237245">
          <cell r="F237245" t="str">
            <v>mirakill.com</v>
          </cell>
          <cell r="G237245" t="str">
            <v>268693</v>
          </cell>
        </row>
        <row r="237246">
          <cell r="F237246" t="str">
            <v>miraklecouriers.com</v>
          </cell>
          <cell r="G237246" t="str">
            <v>268694</v>
          </cell>
        </row>
        <row r="237247">
          <cell r="F237247" t="str">
            <v>miraline.com</v>
          </cell>
          <cell r="G237247" t="str">
            <v>268695</v>
          </cell>
        </row>
        <row r="237248">
          <cell r="F237248" t="str">
            <v>miralink.com</v>
          </cell>
          <cell r="G237248" t="str">
            <v>268696</v>
          </cell>
        </row>
        <row r="237249">
          <cell r="F237249" t="str">
            <v>miramaraddictionandrehabcenters.com</v>
          </cell>
          <cell r="G237249" t="str">
            <v>268697</v>
          </cell>
        </row>
        <row r="237250">
          <cell r="F237250" t="str">
            <v>miramarone.com</v>
          </cell>
          <cell r="G237250" t="str">
            <v>268698</v>
          </cell>
        </row>
        <row r="237251">
          <cell r="F237251" t="str">
            <v>miramir.com</v>
          </cell>
          <cell r="G237251" t="str">
            <v>268699</v>
          </cell>
        </row>
        <row r="237252">
          <cell r="F237252" t="str">
            <v>mirandagold.com</v>
          </cell>
          <cell r="G237252" t="str">
            <v>268700</v>
          </cell>
        </row>
        <row r="237253">
          <cell r="F237253" t="str">
            <v>mirapoint.com</v>
          </cell>
          <cell r="G237253" t="str">
            <v>268701</v>
          </cell>
        </row>
        <row r="237254">
          <cell r="F237254" t="str">
            <v>mirascholars.org</v>
          </cell>
          <cell r="G237254" t="str">
            <v>268702</v>
          </cell>
        </row>
        <row r="237255">
          <cell r="F237255" t="str">
            <v>mirasvit.com</v>
          </cell>
          <cell r="G237255" t="str">
            <v>268703</v>
          </cell>
        </row>
        <row r="237256">
          <cell r="F237256" t="str">
            <v>miratechcorp.com</v>
          </cell>
          <cell r="G237256" t="str">
            <v>268704</v>
          </cell>
        </row>
        <row r="237257">
          <cell r="F237257" t="str">
            <v>mirati.com</v>
          </cell>
          <cell r="G237257" t="str">
            <v>268705</v>
          </cell>
        </row>
        <row r="237258">
          <cell r="F237258" t="str">
            <v>miravalresorts.com</v>
          </cell>
          <cell r="G237258" t="str">
            <v>268706</v>
          </cell>
        </row>
        <row r="237259">
          <cell r="F237259" t="str">
            <v>miraveo.com</v>
          </cell>
          <cell r="G237259" t="str">
            <v>268707</v>
          </cell>
        </row>
        <row r="237260">
          <cell r="F237260" t="str">
            <v>miravex.com</v>
          </cell>
          <cell r="G237260" t="str">
            <v>268708</v>
          </cell>
        </row>
        <row r="237261">
          <cell r="F237261" t="str">
            <v>mirawebservices.com</v>
          </cell>
          <cell r="G237261" t="str">
            <v>268709</v>
          </cell>
        </row>
        <row r="237262">
          <cell r="F237262" t="str">
            <v>mirbonus.ru</v>
          </cell>
          <cell r="G237262" t="str">
            <v>268710</v>
          </cell>
        </row>
        <row r="237263">
          <cell r="F237263" t="str">
            <v>mirc.com</v>
          </cell>
          <cell r="G237263" t="str">
            <v>268711</v>
          </cell>
        </row>
        <row r="237264">
          <cell r="F237264" t="str">
            <v>mirchee.com</v>
          </cell>
          <cell r="G237264" t="str">
            <v>268712</v>
          </cell>
        </row>
        <row r="237265">
          <cell r="F237265" t="str">
            <v>mirchevideas.com</v>
          </cell>
          <cell r="G237265" t="str">
            <v>268713</v>
          </cell>
        </row>
        <row r="237266">
          <cell r="F237266" t="str">
            <v>mircorp.com</v>
          </cell>
          <cell r="G237266" t="str">
            <v>268714</v>
          </cell>
        </row>
        <row r="237267">
          <cell r="F237267" t="str">
            <v>miregitim.com.tr</v>
          </cell>
          <cell r="G237267" t="str">
            <v>268715</v>
          </cell>
        </row>
        <row r="237268">
          <cell r="F237268" t="str">
            <v>miren.co</v>
          </cell>
          <cell r="G237268" t="str">
            <v>268716</v>
          </cell>
        </row>
        <row r="237269">
          <cell r="F237269" t="str">
            <v>mirengi.com.tr</v>
          </cell>
          <cell r="G237269" t="str">
            <v>268717</v>
          </cell>
        </row>
        <row r="237270">
          <cell r="F237270" t="str">
            <v>mirens.com</v>
          </cell>
          <cell r="G237270" t="str">
            <v>268718</v>
          </cell>
        </row>
        <row r="237271">
          <cell r="F237271" t="str">
            <v>mireven.com.au</v>
          </cell>
          <cell r="G237271" t="str">
            <v>268719</v>
          </cell>
        </row>
        <row r="237272">
          <cell r="F237272" t="str">
            <v>mirgodigital.com</v>
          </cell>
          <cell r="G237272" t="str">
            <v>268720</v>
          </cell>
        </row>
        <row r="237273">
          <cell r="F237273" t="str">
            <v>miriadax.net</v>
          </cell>
          <cell r="G237273" t="str">
            <v>268721</v>
          </cell>
        </row>
        <row r="237274">
          <cell r="F237274" t="str">
            <v>mirial.com</v>
          </cell>
          <cell r="G237274" t="str">
            <v>268722</v>
          </cell>
        </row>
        <row r="237275">
          <cell r="F237275" t="str">
            <v>miriamramstudio.com</v>
          </cell>
          <cell r="G237275" t="str">
            <v>268723</v>
          </cell>
        </row>
        <row r="237276">
          <cell r="F237276" t="str">
            <v>mirigos.com</v>
          </cell>
          <cell r="G237276" t="str">
            <v>268724</v>
          </cell>
        </row>
        <row r="237277">
          <cell r="F237277" t="str">
            <v>mirion.com</v>
          </cell>
          <cell r="G237277" t="str">
            <v>268725</v>
          </cell>
        </row>
        <row r="237278">
          <cell r="F237278" t="str">
            <v>mirixa.com</v>
          </cell>
          <cell r="G237278" t="str">
            <v>268726</v>
          </cell>
        </row>
        <row r="237279">
          <cell r="F237279" t="str">
            <v>mirobot.co.il</v>
          </cell>
          <cell r="G237279" t="str">
            <v>268727</v>
          </cell>
        </row>
        <row r="237280">
          <cell r="F237280" t="str">
            <v>miroconsulting.com</v>
          </cell>
          <cell r="G237280" t="str">
            <v>268728</v>
          </cell>
        </row>
        <row r="237281">
          <cell r="F237281" t="str">
            <v>mirohost.net</v>
          </cell>
          <cell r="G237281" t="str">
            <v>268729</v>
          </cell>
        </row>
        <row r="237282">
          <cell r="F237282" t="str">
            <v>mirolta.com</v>
          </cell>
          <cell r="G237282" t="str">
            <v>268730</v>
          </cell>
        </row>
        <row r="237283">
          <cell r="F237283" t="str">
            <v>miromedia.co.uk</v>
          </cell>
          <cell r="G237283" t="str">
            <v>268731</v>
          </cell>
        </row>
        <row r="237284">
          <cell r="F237284" t="str">
            <v>mironerlaw.com</v>
          </cell>
          <cell r="G237284" t="str">
            <v>268732</v>
          </cell>
        </row>
        <row r="237285">
          <cell r="F237285" t="str">
            <v>mirrativ.com</v>
          </cell>
          <cell r="G237285" t="str">
            <v>268733</v>
          </cell>
        </row>
        <row r="237286">
          <cell r="F237286" t="str">
            <v>mirraw.com</v>
          </cell>
          <cell r="G237286" t="str">
            <v>268734</v>
          </cell>
        </row>
        <row r="237287">
          <cell r="F237287" t="str">
            <v>mirror-image.com</v>
          </cell>
          <cell r="G237287" t="str">
            <v>268735</v>
          </cell>
        </row>
        <row r="237288">
          <cell r="F237288" t="str">
            <v>mirror-media.sg</v>
          </cell>
          <cell r="G237288" t="str">
            <v>268736</v>
          </cell>
        </row>
        <row r="237289">
          <cell r="F237289" t="str">
            <v>mirror.me</v>
          </cell>
          <cell r="G237289" t="str">
            <v>268737</v>
          </cell>
        </row>
        <row r="237290">
          <cell r="F237290" t="str">
            <v>mirrorball.com</v>
          </cell>
          <cell r="G237290" t="str">
            <v>268738</v>
          </cell>
        </row>
        <row r="237291">
          <cell r="F237291" t="str">
            <v>mirrorfurniture.fancyglassandmirror.com</v>
          </cell>
          <cell r="G237291" t="str">
            <v>268739</v>
          </cell>
        </row>
        <row r="237292">
          <cell r="F237292" t="str">
            <v>mirrorplus.com</v>
          </cell>
          <cell r="G237292" t="str">
            <v>268740</v>
          </cell>
        </row>
        <row r="237293">
          <cell r="F237293" t="str">
            <v>mirrorread.com</v>
          </cell>
          <cell r="G237293" t="str">
            <v>268741</v>
          </cell>
        </row>
        <row r="237294">
          <cell r="F237294" t="str">
            <v>mirrorrealms.com</v>
          </cell>
          <cell r="G237294" t="str">
            <v>268742</v>
          </cell>
        </row>
        <row r="237295">
          <cell r="F237295" t="str">
            <v>mirrorsolutions.net</v>
          </cell>
          <cell r="G237295" t="str">
            <v>268743</v>
          </cell>
        </row>
        <row r="237296">
          <cell r="F237296" t="str">
            <v>mirrorsphere.com</v>
          </cell>
          <cell r="G237296" t="str">
            <v>268744</v>
          </cell>
        </row>
        <row r="237297">
          <cell r="F237297" t="str">
            <v>mirrorweb.com</v>
          </cell>
          <cell r="G237297" t="str">
            <v>268745</v>
          </cell>
        </row>
        <row r="237298">
          <cell r="F237298" t="str">
            <v>mirsani.com</v>
          </cell>
          <cell r="G237298" t="str">
            <v>268746</v>
          </cell>
        </row>
        <row r="237299">
          <cell r="F237299" t="str">
            <v>mirsis.com.tr</v>
          </cell>
          <cell r="G237299" t="str">
            <v>268747</v>
          </cell>
        </row>
        <row r="237300">
          <cell r="F237300" t="str">
            <v>mirtech.com</v>
          </cell>
          <cell r="G237300" t="str">
            <v>268748</v>
          </cell>
        </row>
        <row r="237301">
          <cell r="F237301" t="str">
            <v>mirth.com</v>
          </cell>
          <cell r="G237301" t="str">
            <v>268749</v>
          </cell>
        </row>
        <row r="237302">
          <cell r="F237302" t="str">
            <v>mirukuru.co.jp</v>
          </cell>
          <cell r="G237302" t="str">
            <v>268750</v>
          </cell>
        </row>
        <row r="237303">
          <cell r="F237303" t="str">
            <v>mirumee.com</v>
          </cell>
          <cell r="G237303" t="str">
            <v>268751</v>
          </cell>
        </row>
        <row r="237304">
          <cell r="F237304" t="str">
            <v>mirus.in</v>
          </cell>
          <cell r="G237304" t="str">
            <v>268752</v>
          </cell>
        </row>
        <row r="237305">
          <cell r="F237305" t="str">
            <v>mirusbio.com</v>
          </cell>
          <cell r="G237305" t="str">
            <v>268753</v>
          </cell>
        </row>
        <row r="237306">
          <cell r="F237306" t="str">
            <v>miryabluecruise.com</v>
          </cell>
          <cell r="G237306" t="str">
            <v>268754</v>
          </cell>
        </row>
        <row r="237307">
          <cell r="F237307" t="str">
            <v>mis-implants.com</v>
          </cell>
          <cell r="G237307" t="str">
            <v>268755</v>
          </cell>
        </row>
        <row r="237308">
          <cell r="F237308" t="str">
            <v>misadventuresmag.com</v>
          </cell>
          <cell r="G237308" t="str">
            <v>268756</v>
          </cell>
        </row>
        <row r="237309">
          <cell r="F237309" t="str">
            <v>misafes.com</v>
          </cell>
          <cell r="G237309" t="str">
            <v>268757</v>
          </cell>
        </row>
        <row r="237310">
          <cell r="F237310" t="str">
            <v>misbbocconi.com</v>
          </cell>
          <cell r="G237310" t="str">
            <v>268758</v>
          </cell>
        </row>
        <row r="237311">
          <cell r="F237311" t="str">
            <v>misbizpro.com</v>
          </cell>
          <cell r="G237311" t="str">
            <v>268759</v>
          </cell>
        </row>
        <row r="237312">
          <cell r="F237312" t="str">
            <v>misbolsosonline.es</v>
          </cell>
          <cell r="G237312" t="str">
            <v>268760</v>
          </cell>
        </row>
        <row r="237313">
          <cell r="F237313" t="str">
            <v>miscale.com</v>
          </cell>
          <cell r="G237313" t="str">
            <v>268761</v>
          </cell>
        </row>
        <row r="237314">
          <cell r="F237314" t="str">
            <v>misdocs.com</v>
          </cell>
          <cell r="G237314" t="str">
            <v>268762</v>
          </cell>
        </row>
        <row r="237315">
          <cell r="F237315" t="str">
            <v>misenenergy.se</v>
          </cell>
          <cell r="G237315" t="str">
            <v>268763</v>
          </cell>
        </row>
        <row r="237316">
          <cell r="F237316" t="str">
            <v>mishaalaerospace.com</v>
          </cell>
          <cell r="G237316" t="str">
            <v>268764</v>
          </cell>
        </row>
        <row r="237317">
          <cell r="F237317" t="str">
            <v>mishainfotech.com</v>
          </cell>
          <cell r="G237317" t="str">
            <v>268765</v>
          </cell>
        </row>
        <row r="237318">
          <cell r="F237318" t="str">
            <v>mishare.com</v>
          </cell>
          <cell r="G237318" t="str">
            <v>268766</v>
          </cell>
        </row>
        <row r="237319">
          <cell r="F237319" t="str">
            <v>mishkumi.com</v>
          </cell>
          <cell r="G237319" t="str">
            <v>268767</v>
          </cell>
        </row>
        <row r="237320">
          <cell r="F237320" t="str">
            <v>mishor3d.com</v>
          </cell>
          <cell r="G237320" t="str">
            <v>268768</v>
          </cell>
        </row>
        <row r="237321">
          <cell r="F237321" t="str">
            <v>misktrend.net</v>
          </cell>
          <cell r="G237321" t="str">
            <v>268769</v>
          </cell>
        </row>
        <row r="237322">
          <cell r="F237322" t="str">
            <v>mislbd.com</v>
          </cell>
          <cell r="G237322" t="str">
            <v>268770</v>
          </cell>
        </row>
        <row r="237323">
          <cell r="F237323" t="str">
            <v>misli.com</v>
          </cell>
          <cell r="G237323" t="str">
            <v>268771</v>
          </cell>
        </row>
        <row r="237324">
          <cell r="F237324" t="str">
            <v>mismo.org</v>
          </cell>
          <cell r="G237324" t="str">
            <v>268772</v>
          </cell>
        </row>
        <row r="237325">
          <cell r="F237325" t="str">
            <v>misnomer.org</v>
          </cell>
          <cell r="G237325" t="str">
            <v>268773</v>
          </cell>
        </row>
        <row r="237326">
          <cell r="F237326" t="str">
            <v>misoky.com</v>
          </cell>
          <cell r="G237326" t="str">
            <v>268774</v>
          </cell>
        </row>
        <row r="237327">
          <cell r="F237327" t="str">
            <v>misolutions.com</v>
          </cell>
          <cell r="G237327" t="str">
            <v>268775</v>
          </cell>
        </row>
        <row r="237328">
          <cell r="F237328" t="str">
            <v>misotrendy.com</v>
          </cell>
          <cell r="G237328" t="str">
            <v>268776</v>
          </cell>
        </row>
        <row r="237329">
          <cell r="F237329" t="str">
            <v>mispgames.com</v>
          </cell>
          <cell r="G237329" t="str">
            <v>268777</v>
          </cell>
        </row>
        <row r="237330">
          <cell r="F237330" t="str">
            <v>mispinecenter.com</v>
          </cell>
          <cell r="G237330" t="str">
            <v>268778</v>
          </cell>
        </row>
        <row r="237331">
          <cell r="F237331" t="str">
            <v>misrentas.mx</v>
          </cell>
          <cell r="G237331" t="str">
            <v>268779</v>
          </cell>
        </row>
        <row r="237332">
          <cell r="F237332" t="str">
            <v>missceo.org</v>
          </cell>
          <cell r="G237332" t="str">
            <v>268780</v>
          </cell>
        </row>
        <row r="237333">
          <cell r="F237333" t="str">
            <v>missgel.com</v>
          </cell>
          <cell r="G237333" t="str">
            <v>268781</v>
          </cell>
        </row>
        <row r="237334">
          <cell r="F237334" t="str">
            <v>missgift.com</v>
          </cell>
          <cell r="G237334" t="str">
            <v>268782</v>
          </cell>
        </row>
        <row r="237335">
          <cell r="F237335" t="str">
            <v>missguided.co.uk</v>
          </cell>
          <cell r="G237335" t="str">
            <v>268783</v>
          </cell>
        </row>
        <row r="237336">
          <cell r="F237336" t="str">
            <v>missingchildfoundation.org</v>
          </cell>
          <cell r="G237336" t="str">
            <v>268784</v>
          </cell>
        </row>
        <row r="237337">
          <cell r="F237337" t="str">
            <v>missingchildren.org.pk</v>
          </cell>
          <cell r="G237337" t="str">
            <v>268785</v>
          </cell>
        </row>
        <row r="237338">
          <cell r="F237338" t="str">
            <v>missingchildtv.org</v>
          </cell>
          <cell r="G237338" t="str">
            <v>268786</v>
          </cell>
        </row>
        <row r="237339">
          <cell r="F237339" t="str">
            <v>missingcloud.com</v>
          </cell>
          <cell r="G237339" t="str">
            <v>268787</v>
          </cell>
        </row>
        <row r="237340">
          <cell r="F237340" t="str">
            <v>missinglink.co.in</v>
          </cell>
          <cell r="G237340" t="str">
            <v>268788</v>
          </cell>
        </row>
        <row r="237341">
          <cell r="F237341" t="str">
            <v>missinglink.co.za</v>
          </cell>
          <cell r="G237341" t="str">
            <v>268789</v>
          </cell>
        </row>
        <row r="237342">
          <cell r="F237342" t="str">
            <v>missinglinklex.com</v>
          </cell>
          <cell r="G237342" t="str">
            <v>268790</v>
          </cell>
        </row>
        <row r="237343">
          <cell r="F237343" t="str">
            <v>missinglinktools.com</v>
          </cell>
          <cell r="G237343" t="str">
            <v>268791</v>
          </cell>
        </row>
        <row r="237344">
          <cell r="F237344" t="str">
            <v>mission-labs.com</v>
          </cell>
          <cell r="G237344" t="str">
            <v>268792</v>
          </cell>
        </row>
        <row r="237345">
          <cell r="F237345" t="str">
            <v>mission-launch.org</v>
          </cell>
          <cell r="G237345" t="str">
            <v>268793</v>
          </cell>
        </row>
        <row r="237346">
          <cell r="F237346" t="str">
            <v>mission100percent.com</v>
          </cell>
          <cell r="G237346" t="str">
            <v>268794</v>
          </cell>
        </row>
        <row r="237347">
          <cell r="F237347" t="str">
            <v>mission1st.com</v>
          </cell>
          <cell r="G237347" t="str">
            <v>268795</v>
          </cell>
        </row>
        <row r="237348">
          <cell r="F237348" t="str">
            <v>mission2organize.com</v>
          </cell>
          <cell r="G237348" t="str">
            <v>268796</v>
          </cell>
        </row>
        <row r="237349">
          <cell r="F237349" t="str">
            <v>mission3.com</v>
          </cell>
          <cell r="G237349" t="str">
            <v>268797</v>
          </cell>
        </row>
        <row r="237350">
          <cell r="F237350" t="str">
            <v>mission50.com</v>
          </cell>
          <cell r="G237350" t="str">
            <v>268798</v>
          </cell>
        </row>
        <row r="237351">
          <cell r="F237351" t="str">
            <v>missionadelante.org</v>
          </cell>
          <cell r="G237351" t="str">
            <v>268799</v>
          </cell>
        </row>
        <row r="237352">
          <cell r="F237352" t="str">
            <v>missionbit.com</v>
          </cell>
          <cell r="G237352" t="str">
            <v>268800</v>
          </cell>
        </row>
        <row r="237353">
          <cell r="F237353" t="str">
            <v>missioncenterproperties.com</v>
          </cell>
          <cell r="G237353" t="str">
            <v>268801</v>
          </cell>
        </row>
        <row r="237354">
          <cell r="F237354" t="str">
            <v>missioncommunitybank.com</v>
          </cell>
          <cell r="G237354" t="str">
            <v>268802</v>
          </cell>
        </row>
        <row r="237355">
          <cell r="F237355" t="str">
            <v>missioncontinues.org</v>
          </cell>
          <cell r="G237355" t="str">
            <v>268803</v>
          </cell>
        </row>
        <row r="237356">
          <cell r="F237356" t="str">
            <v>missioncriticalsoftware.net</v>
          </cell>
          <cell r="G237356" t="str">
            <v>268804</v>
          </cell>
        </row>
        <row r="237357">
          <cell r="F237357" t="str">
            <v>missiondata.com</v>
          </cell>
          <cell r="G237357" t="str">
            <v>268805</v>
          </cell>
        </row>
        <row r="237358">
          <cell r="F237358" t="str">
            <v>missione4.org</v>
          </cell>
          <cell r="G237358" t="str">
            <v>268806</v>
          </cell>
        </row>
        <row r="237359">
          <cell r="F237359" t="str">
            <v>missionecotrek.com</v>
          </cell>
          <cell r="G237359" t="str">
            <v>268807</v>
          </cell>
        </row>
        <row r="237360">
          <cell r="F237360" t="str">
            <v>missionessential.com</v>
          </cell>
          <cell r="G237360" t="str">
            <v>268808</v>
          </cell>
        </row>
        <row r="237361">
          <cell r="F237361" t="str">
            <v>missionfish.org</v>
          </cell>
          <cell r="G237361" t="str">
            <v>268809</v>
          </cell>
        </row>
        <row r="237362">
          <cell r="F237362" t="str">
            <v>missionhomefront.com</v>
          </cell>
          <cell r="G237362" t="str">
            <v>268810</v>
          </cell>
        </row>
        <row r="237363">
          <cell r="F237363" t="str">
            <v>missionitservices.com</v>
          </cell>
          <cell r="G237363" t="str">
            <v>268811</v>
          </cell>
        </row>
        <row r="237364">
          <cell r="F237364" t="str">
            <v>missionmixup.com</v>
          </cell>
          <cell r="G237364" t="str">
            <v>268812</v>
          </cell>
        </row>
        <row r="237365">
          <cell r="F237365" t="str">
            <v>missionmode.com</v>
          </cell>
          <cell r="G237365" t="str">
            <v>268813</v>
          </cell>
        </row>
        <row r="237366">
          <cell r="F237366" t="str">
            <v>missionnewenergy1-web.sharepoint.com</v>
          </cell>
          <cell r="G237366" t="str">
            <v>268814</v>
          </cell>
        </row>
        <row r="237367">
          <cell r="F237367" t="str">
            <v>missionpointhealth.org</v>
          </cell>
          <cell r="G237367" t="str">
            <v>268815</v>
          </cell>
        </row>
        <row r="237368">
          <cell r="F237368" t="str">
            <v>missionrepair.com</v>
          </cell>
          <cell r="G237368" t="str">
            <v>268816</v>
          </cell>
        </row>
        <row r="237369">
          <cell r="F237369" t="str">
            <v>missionsconnex.com</v>
          </cell>
          <cell r="G237369" t="str">
            <v>268817</v>
          </cell>
        </row>
        <row r="237370">
          <cell r="F237370" t="str">
            <v>missionsearch.com</v>
          </cell>
          <cell r="G237370" t="str">
            <v>268818</v>
          </cell>
        </row>
        <row r="237371">
          <cell r="F237371" t="str">
            <v>missionsharingknowledge.com</v>
          </cell>
          <cell r="G237371" t="str">
            <v>268819</v>
          </cell>
        </row>
        <row r="237372">
          <cell r="F237372" t="str">
            <v>missionsyncllc.com</v>
          </cell>
          <cell r="G237372" t="str">
            <v>268820</v>
          </cell>
        </row>
        <row r="237373">
          <cell r="F237373" t="str">
            <v>missionv.ie</v>
          </cell>
          <cell r="G237373" t="str">
            <v>268821</v>
          </cell>
        </row>
        <row r="237374">
          <cell r="F237374" t="str">
            <v>missionworkshop.com</v>
          </cell>
          <cell r="G237374" t="str">
            <v>268822</v>
          </cell>
        </row>
        <row r="237375">
          <cell r="F237375" t="str">
            <v>missionx.com</v>
          </cell>
          <cell r="G237375" t="str">
            <v>268823</v>
          </cell>
        </row>
        <row r="237376">
          <cell r="F237376" t="str">
            <v>missiorama.com</v>
          </cell>
          <cell r="G237376" t="str">
            <v>268824</v>
          </cell>
        </row>
        <row r="237377">
          <cell r="F237377" t="str">
            <v>mississippi-sand.com</v>
          </cell>
          <cell r="G237377" t="str">
            <v>268825</v>
          </cell>
        </row>
        <row r="237378">
          <cell r="F237378" t="str">
            <v>missmalini.com</v>
          </cell>
          <cell r="G237378" t="str">
            <v>268826</v>
          </cell>
        </row>
        <row r="237379">
          <cell r="F237379" t="str">
            <v>missmollyrecords.com</v>
          </cell>
          <cell r="G237379" t="str">
            <v>268827</v>
          </cell>
        </row>
        <row r="237380">
          <cell r="F237380" t="str">
            <v>missmultiverse.com</v>
          </cell>
          <cell r="G237380" t="str">
            <v>268828</v>
          </cell>
        </row>
        <row r="237381">
          <cell r="F237381" t="str">
            <v>missnev.com</v>
          </cell>
          <cell r="G237381" t="str">
            <v>268829</v>
          </cell>
        </row>
        <row r="237382">
          <cell r="F237382" t="str">
            <v>missoftheday.com</v>
          </cell>
          <cell r="G237382" t="str">
            <v>268830</v>
          </cell>
        </row>
        <row r="237383">
          <cell r="F237383" t="str">
            <v>missoulian.com</v>
          </cell>
          <cell r="G237383" t="str">
            <v>268831</v>
          </cell>
        </row>
        <row r="237384">
          <cell r="F237384" t="str">
            <v>missourimavericks.com</v>
          </cell>
          <cell r="G237384" t="str">
            <v>268832</v>
          </cell>
        </row>
        <row r="237385">
          <cell r="F237385" t="str">
            <v>missouriquiltco.com</v>
          </cell>
          <cell r="G237385" t="str">
            <v>268833</v>
          </cell>
        </row>
        <row r="237386">
          <cell r="F237386" t="str">
            <v>misspehu.in</v>
          </cell>
          <cell r="G237386" t="str">
            <v>268834</v>
          </cell>
        </row>
        <row r="237387">
          <cell r="F237387" t="str">
            <v>misspera.com</v>
          </cell>
          <cell r="G237387" t="str">
            <v>268835</v>
          </cell>
        </row>
        <row r="237388">
          <cell r="F237388" t="str">
            <v>misspivot.com</v>
          </cell>
          <cell r="G237388" t="str">
            <v>268836</v>
          </cell>
        </row>
        <row r="237389">
          <cell r="F237389" t="str">
            <v>missqt.com</v>
          </cell>
          <cell r="G237389" t="str">
            <v>268837</v>
          </cell>
        </row>
        <row r="237390">
          <cell r="F237390" t="str">
            <v>missteen.international</v>
          </cell>
          <cell r="G237390" t="str">
            <v>268838</v>
          </cell>
        </row>
        <row r="237391">
          <cell r="F237391" t="str">
            <v>missteenindia.org.in</v>
          </cell>
          <cell r="G237391" t="str">
            <v>268839</v>
          </cell>
        </row>
        <row r="237392">
          <cell r="F237392" t="str">
            <v>misstravel.com</v>
          </cell>
          <cell r="G237392" t="str">
            <v>268840</v>
          </cell>
        </row>
        <row r="237393">
          <cell r="F237393" t="str">
            <v>missum.com</v>
          </cell>
          <cell r="G237393" t="str">
            <v>268841</v>
          </cell>
        </row>
        <row r="237394">
          <cell r="F237394" t="str">
            <v>missydress.ca</v>
          </cell>
          <cell r="G237394" t="str">
            <v>268842</v>
          </cell>
        </row>
        <row r="237395">
          <cell r="F237395" t="str">
            <v>missydress.ch</v>
          </cell>
          <cell r="G237395" t="str">
            <v>268843</v>
          </cell>
        </row>
        <row r="237396">
          <cell r="F237396" t="str">
            <v>missydress.co.uk</v>
          </cell>
          <cell r="G237396" t="str">
            <v>268844</v>
          </cell>
        </row>
        <row r="237397">
          <cell r="F237397" t="str">
            <v>missydressau.com</v>
          </cell>
          <cell r="G237397" t="str">
            <v>268845</v>
          </cell>
        </row>
        <row r="237398">
          <cell r="F237398" t="str">
            <v>mistake.com</v>
          </cell>
          <cell r="G237398" t="str">
            <v>268846</v>
          </cell>
        </row>
        <row r="237399">
          <cell r="F237399" t="str">
            <v>mistash.com</v>
          </cell>
          <cell r="G237399" t="str">
            <v>268847</v>
          </cell>
        </row>
        <row r="237400">
          <cell r="F237400" t="str">
            <v>mistbox.com</v>
          </cell>
          <cell r="G237400" t="str">
            <v>268848</v>
          </cell>
        </row>
        <row r="237401">
          <cell r="F237401" t="str">
            <v>mister.com.py</v>
          </cell>
          <cell r="G237401" t="str">
            <v>268849</v>
          </cell>
        </row>
        <row r="237402">
          <cell r="F237402" t="str">
            <v>misterarcher.com</v>
          </cell>
          <cell r="G237402" t="str">
            <v>268850</v>
          </cell>
        </row>
        <row r="237403">
          <cell r="F237403" t="str">
            <v>mistercabin.com</v>
          </cell>
          <cell r="G237403" t="str">
            <v>268851</v>
          </cell>
        </row>
        <row r="237404">
          <cell r="F237404" t="str">
            <v>misterfoxy.com</v>
          </cell>
          <cell r="G237404" t="str">
            <v>268852</v>
          </cell>
        </row>
        <row r="237405">
          <cell r="F237405" t="str">
            <v>mistergaspard.com</v>
          </cell>
          <cell r="G237405" t="str">
            <v>268853</v>
          </cell>
        </row>
        <row r="237406">
          <cell r="F237406" t="str">
            <v>misterkeyword.com</v>
          </cell>
          <cell r="G237406" t="str">
            <v>268854</v>
          </cell>
        </row>
        <row r="237407">
          <cell r="F237407" t="str">
            <v>misterlinse.de</v>
          </cell>
          <cell r="G237407" t="str">
            <v>268855</v>
          </cell>
        </row>
        <row r="237408">
          <cell r="F237408" t="str">
            <v>misterodds.com</v>
          </cell>
          <cell r="G237408" t="str">
            <v>268856</v>
          </cell>
        </row>
        <row r="237409">
          <cell r="F237409" t="str">
            <v>misterpoll.com</v>
          </cell>
          <cell r="G237409" t="str">
            <v>268857</v>
          </cell>
        </row>
        <row r="237410">
          <cell r="F237410" t="str">
            <v>mistersearch.co.uk</v>
          </cell>
          <cell r="G237410" t="str">
            <v>268858</v>
          </cell>
        </row>
        <row r="237411">
          <cell r="F237411" t="str">
            <v>mistershaver.com</v>
          </cell>
          <cell r="G237411" t="str">
            <v>268859</v>
          </cell>
        </row>
        <row r="237412">
          <cell r="F237412" t="str">
            <v>mistervape.nl</v>
          </cell>
          <cell r="G237412" t="str">
            <v>268860</v>
          </cell>
        </row>
        <row r="237413">
          <cell r="F237413" t="str">
            <v>misterwhat.co.uk</v>
          </cell>
          <cell r="G237413" t="str">
            <v>268861</v>
          </cell>
        </row>
        <row r="237414">
          <cell r="F237414" t="str">
            <v>misthub.com</v>
          </cell>
          <cell r="G237414" t="str">
            <v>268862</v>
          </cell>
        </row>
        <row r="237415">
          <cell r="F237415" t="str">
            <v>mistile.com</v>
          </cell>
          <cell r="G237415" t="str">
            <v>268863</v>
          </cell>
        </row>
        <row r="237416">
          <cell r="F237416" t="str">
            <v>mistobox.com</v>
          </cell>
          <cell r="G237416" t="str">
            <v>268864</v>
          </cell>
        </row>
        <row r="237417">
          <cell r="F237417" t="str">
            <v>mistpharma.com</v>
          </cell>
          <cell r="G237417" t="str">
            <v>268865</v>
          </cell>
        </row>
        <row r="237418">
          <cell r="F237418" t="str">
            <v>mistralmobile.com</v>
          </cell>
          <cell r="G237418" t="str">
            <v>268866</v>
          </cell>
        </row>
        <row r="237419">
          <cell r="F237419" t="str">
            <v>mistress.agency</v>
          </cell>
          <cell r="G237419" t="str">
            <v>268867</v>
          </cell>
        </row>
        <row r="237420">
          <cell r="F237420" t="str">
            <v>mistyque.in</v>
          </cell>
          <cell r="G237420" t="str">
            <v>268868</v>
          </cell>
        </row>
        <row r="237421">
          <cell r="F237421" t="str">
            <v>mistywest.com</v>
          </cell>
          <cell r="G237421" t="str">
            <v>268869</v>
          </cell>
        </row>
        <row r="237422">
          <cell r="F237422" t="str">
            <v>misurio.ch</v>
          </cell>
          <cell r="G237422" t="str">
            <v>268870</v>
          </cell>
        </row>
        <row r="237423">
          <cell r="F237423" t="str">
            <v>mit.com.mm</v>
          </cell>
          <cell r="G237423" t="str">
            <v>268871</v>
          </cell>
        </row>
        <row r="237424">
          <cell r="F237424" t="str">
            <v>mitacs.ca</v>
          </cell>
          <cell r="G237424" t="str">
            <v>268872</v>
          </cell>
        </row>
        <row r="237425">
          <cell r="F237425" t="str">
            <v>mitaoe.ac.in</v>
          </cell>
          <cell r="G237425" t="str">
            <v>268873</v>
          </cell>
        </row>
        <row r="237426">
          <cell r="F237426" t="str">
            <v>mitchcommgroup.com</v>
          </cell>
          <cell r="G237426" t="str">
            <v>268874</v>
          </cell>
        </row>
        <row r="237427">
          <cell r="F237427" t="str">
            <v>mitchellake.com</v>
          </cell>
          <cell r="G237427" t="str">
            <v>268875</v>
          </cell>
        </row>
        <row r="237428">
          <cell r="F237428" t="str">
            <v>mitchharrisonlaw.com</v>
          </cell>
          <cell r="G237428" t="str">
            <v>268876</v>
          </cell>
        </row>
        <row r="237429">
          <cell r="F237429" t="str">
            <v>mitchkoi.co.uk</v>
          </cell>
          <cell r="G237429" t="str">
            <v>268877</v>
          </cell>
        </row>
        <row r="237430">
          <cell r="F237430" t="str">
            <v>mitchsgardening.com.au</v>
          </cell>
          <cell r="G237430" t="str">
            <v>268878</v>
          </cell>
        </row>
        <row r="237431">
          <cell r="F237431" t="str">
            <v>mitechmate.com</v>
          </cell>
          <cell r="G237431" t="str">
            <v>268879</v>
          </cell>
        </row>
        <row r="237432">
          <cell r="F237432" t="str">
            <v>mitechnologies.com</v>
          </cell>
          <cell r="G237432" t="str">
            <v>268880</v>
          </cell>
        </row>
        <row r="237433">
          <cell r="F237433" t="str">
            <v>mitef-pakistan.org</v>
          </cell>
          <cell r="G237433" t="str">
            <v>268881</v>
          </cell>
        </row>
        <row r="237434">
          <cell r="F237434" t="str">
            <v>mitenergyclub.org</v>
          </cell>
          <cell r="G237434" t="str">
            <v>268882</v>
          </cell>
        </row>
        <row r="237435">
          <cell r="F237435" t="str">
            <v>mitgs.com</v>
          </cell>
          <cell r="G237435" t="str">
            <v>268883</v>
          </cell>
        </row>
        <row r="237436">
          <cell r="F237436" t="str">
            <v>mitgsw.org</v>
          </cell>
          <cell r="G237436" t="str">
            <v>268884</v>
          </cell>
        </row>
        <row r="237437">
          <cell r="F237437" t="str">
            <v>mithai4all.com</v>
          </cell>
          <cell r="G237437" t="str">
            <v>268885</v>
          </cell>
        </row>
        <row r="237438">
          <cell r="F237438" t="str">
            <v>mithi.com</v>
          </cell>
          <cell r="G237438" t="str">
            <v>268886</v>
          </cell>
        </row>
        <row r="237439">
          <cell r="F237439" t="str">
            <v>mitico.com</v>
          </cell>
          <cell r="G237439" t="str">
            <v>268887</v>
          </cell>
        </row>
        <row r="237440">
          <cell r="F237440" t="str">
            <v>mitieenergy.com</v>
          </cell>
          <cell r="G237440" t="str">
            <v>268888</v>
          </cell>
        </row>
        <row r="237441">
          <cell r="F237441" t="str">
            <v>mitiendadearte.com</v>
          </cell>
          <cell r="G237441" t="str">
            <v>268889</v>
          </cell>
        </row>
        <row r="237442">
          <cell r="F237442" t="str">
            <v>mitikaz.com</v>
          </cell>
          <cell r="G237442" t="str">
            <v>268890</v>
          </cell>
        </row>
        <row r="237443">
          <cell r="F237443" t="str">
            <v>mitiodeamerica.com</v>
          </cell>
          <cell r="G237443" t="str">
            <v>268891</v>
          </cell>
        </row>
        <row r="237444">
          <cell r="F237444" t="str">
            <v>mitmiapp.com</v>
          </cell>
          <cell r="G237444" t="str">
            <v>268892</v>
          </cell>
        </row>
        <row r="237445">
          <cell r="F237445" t="str">
            <v>mito.hu</v>
          </cell>
          <cell r="G237445" t="str">
            <v>268893</v>
          </cell>
        </row>
        <row r="237446">
          <cell r="F237446" t="str">
            <v>mitographics.com</v>
          </cell>
          <cell r="G237446" t="str">
            <v>268894</v>
          </cell>
        </row>
        <row r="237447">
          <cell r="F237447" t="str">
            <v>mitosciences.com</v>
          </cell>
          <cell r="G237447" t="str">
            <v>268895</v>
          </cell>
        </row>
        <row r="237448">
          <cell r="F237448" t="str">
            <v>mitosistech.com</v>
          </cell>
          <cell r="G237448" t="str">
            <v>268896</v>
          </cell>
        </row>
        <row r="237449">
          <cell r="F237449" t="str">
            <v>mitotech.eu</v>
          </cell>
          <cell r="G237449" t="str">
            <v>268897</v>
          </cell>
        </row>
        <row r="237450">
          <cell r="F237450" t="str">
            <v>mitozdijital.net</v>
          </cell>
          <cell r="G237450" t="str">
            <v>268898</v>
          </cell>
        </row>
        <row r="237451">
          <cell r="F237451" t="str">
            <v>mitraweb.in</v>
          </cell>
          <cell r="G237451" t="str">
            <v>268899</v>
          </cell>
        </row>
        <row r="237452">
          <cell r="F237452" t="str">
            <v>mitrofanovpartners.com</v>
          </cell>
          <cell r="G237452" t="str">
            <v>268900</v>
          </cell>
        </row>
        <row r="237453">
          <cell r="F237453" t="str">
            <v>mitron.fi</v>
          </cell>
          <cell r="G237453" t="str">
            <v>268901</v>
          </cell>
        </row>
        <row r="237454">
          <cell r="F237454" t="str">
            <v>mitroztech.com</v>
          </cell>
          <cell r="G237454" t="str">
            <v>268902</v>
          </cell>
        </row>
        <row r="237455">
          <cell r="F237455" t="str">
            <v>mits.com</v>
          </cell>
          <cell r="G237455" t="str">
            <v>268903</v>
          </cell>
        </row>
        <row r="237456">
          <cell r="F237456" t="str">
            <v>mitsloan.mit.edu</v>
          </cell>
          <cell r="G237456" t="str">
            <v>268904</v>
          </cell>
        </row>
        <row r="237457">
          <cell r="F237457" t="str">
            <v>mitsubishi-fuso.com</v>
          </cell>
          <cell r="G237457" t="str">
            <v>268905</v>
          </cell>
        </row>
        <row r="237458">
          <cell r="F237458" t="str">
            <v>mitsubishi-motors.ca</v>
          </cell>
          <cell r="G237458" t="str">
            <v>268906</v>
          </cell>
        </row>
        <row r="237459">
          <cell r="F237459" t="str">
            <v>mitsy.com</v>
          </cell>
          <cell r="G237459" t="str">
            <v>268907</v>
          </cell>
        </row>
        <row r="237460">
          <cell r="F237460" t="str">
            <v>mittelstand.co.kr</v>
          </cell>
          <cell r="G237460" t="str">
            <v>268908</v>
          </cell>
        </row>
        <row r="237461">
          <cell r="F237461" t="str">
            <v>mitthu.in</v>
          </cell>
          <cell r="G237461" t="str">
            <v>268909</v>
          </cell>
        </row>
        <row r="237462">
          <cell r="F237462" t="str">
            <v>mitto.ch</v>
          </cell>
          <cell r="G237462" t="str">
            <v>268910</v>
          </cell>
        </row>
        <row r="237463">
          <cell r="F237463" t="str">
            <v>mitto.com</v>
          </cell>
          <cell r="G237463" t="str">
            <v>268911</v>
          </cell>
        </row>
        <row r="237464">
          <cell r="F237464" t="str">
            <v>mittum.com</v>
          </cell>
          <cell r="G237464" t="str">
            <v>268912</v>
          </cell>
        </row>
        <row r="237465">
          <cell r="F237465" t="str">
            <v>mitulagroup.com</v>
          </cell>
          <cell r="G237465" t="str">
            <v>268913</v>
          </cell>
        </row>
        <row r="237466">
          <cell r="F237466" t="str">
            <v>mitusis.com</v>
          </cell>
          <cell r="G237466" t="str">
            <v>268914</v>
          </cell>
        </row>
        <row r="237467">
          <cell r="F237467" t="str">
            <v>mitwa.org</v>
          </cell>
          <cell r="G237467" t="str">
            <v>268915</v>
          </cell>
        </row>
        <row r="237468">
          <cell r="F237468" t="str">
            <v>mitx.org</v>
          </cell>
          <cell r="G237468" t="str">
            <v>268916</v>
          </cell>
        </row>
        <row r="237469">
          <cell r="F237469" t="str">
            <v>miumeet.com</v>
          </cell>
          <cell r="G237469" t="str">
            <v>268917</v>
          </cell>
        </row>
        <row r="237470">
          <cell r="F237470" t="str">
            <v>mivasocial.com</v>
          </cell>
          <cell r="G237470" t="str">
            <v>268918</v>
          </cell>
        </row>
        <row r="237471">
          <cell r="F237471" t="str">
            <v>miviram.com</v>
          </cell>
          <cell r="G237471" t="str">
            <v>268919</v>
          </cell>
        </row>
        <row r="237472">
          <cell r="F237472" t="str">
            <v>mivirtuallaw.com</v>
          </cell>
          <cell r="G237472" t="str">
            <v>268920</v>
          </cell>
        </row>
        <row r="237473">
          <cell r="F237473" t="str">
            <v>mivnedarom.co.il</v>
          </cell>
          <cell r="G237473" t="str">
            <v>268921</v>
          </cell>
        </row>
        <row r="237474">
          <cell r="F237474" t="str">
            <v>miw.se</v>
          </cell>
          <cell r="G237474" t="str">
            <v>268922</v>
          </cell>
        </row>
        <row r="237475">
          <cell r="F237475" t="str">
            <v>miwisoft.com</v>
          </cell>
          <cell r="G237475" t="str">
            <v>268923</v>
          </cell>
        </row>
        <row r="237476">
          <cell r="F237476" t="str">
            <v>mix.dj</v>
          </cell>
          <cell r="G237476" t="str">
            <v>268924</v>
          </cell>
        </row>
        <row r="237477">
          <cell r="F237477" t="str">
            <v>mixbit.com</v>
          </cell>
          <cell r="G237477" t="str">
            <v>268925</v>
          </cell>
        </row>
        <row r="237478">
          <cell r="F237478" t="str">
            <v>mixcademy.co</v>
          </cell>
          <cell r="G237478" t="str">
            <v>268926</v>
          </cell>
        </row>
        <row r="237479">
          <cell r="F237479" t="str">
            <v>mixcloud.com</v>
          </cell>
          <cell r="G237479" t="str">
            <v>268927</v>
          </cell>
        </row>
        <row r="237480">
          <cell r="F237480" t="str">
            <v>mixdek.com</v>
          </cell>
          <cell r="G237480" t="str">
            <v>268928</v>
          </cell>
        </row>
        <row r="237481">
          <cell r="F237481" t="str">
            <v>mixdem.com</v>
          </cell>
          <cell r="G237481" t="str">
            <v>268929</v>
          </cell>
        </row>
        <row r="237482">
          <cell r="F237482" t="str">
            <v>mixedink.com</v>
          </cell>
          <cell r="G237482" t="str">
            <v>268930</v>
          </cell>
        </row>
        <row r="237483">
          <cell r="F237483" t="str">
            <v>mixedinkey.com</v>
          </cell>
          <cell r="G237483" t="str">
            <v>268931</v>
          </cell>
        </row>
        <row r="237484">
          <cell r="F237484" t="str">
            <v>mixedsignals.com</v>
          </cell>
          <cell r="G237484" t="str">
            <v>268932</v>
          </cell>
        </row>
        <row r="237485">
          <cell r="F237485" t="str">
            <v>mixeelabs.com</v>
          </cell>
          <cell r="G237485" t="str">
            <v>268933</v>
          </cell>
        </row>
        <row r="237486">
          <cell r="F237486" t="str">
            <v>mixely.com</v>
          </cell>
          <cell r="G237486" t="str">
            <v>268934</v>
          </cell>
        </row>
        <row r="237487">
          <cell r="F237487" t="str">
            <v>mixercreative.com</v>
          </cell>
          <cell r="G237487" t="str">
            <v>268935</v>
          </cell>
        </row>
        <row r="237488">
          <cell r="F237488" t="str">
            <v>mixerdirect.com</v>
          </cell>
          <cell r="G237488" t="str">
            <v>268936</v>
          </cell>
        </row>
        <row r="237489">
          <cell r="F237489" t="str">
            <v>mixerfactory.com</v>
          </cell>
          <cell r="G237489" t="str">
            <v>268937</v>
          </cell>
        </row>
        <row r="237490">
          <cell r="F237490" t="str">
            <v>mixergy.com</v>
          </cell>
          <cell r="G237490" t="str">
            <v>268938</v>
          </cell>
        </row>
        <row r="237491">
          <cell r="F237491" t="str">
            <v>mixero.com</v>
          </cell>
          <cell r="G237491" t="str">
            <v>268939</v>
          </cell>
        </row>
        <row r="237492">
          <cell r="F237492" t="str">
            <v>mixetteapp.com</v>
          </cell>
          <cell r="G237492" t="str">
            <v>268940</v>
          </cell>
        </row>
        <row r="237493">
          <cell r="F237493" t="str">
            <v>mixhui.com</v>
          </cell>
          <cell r="G237493" t="str">
            <v>268941</v>
          </cell>
        </row>
        <row r="237494">
          <cell r="F237494" t="str">
            <v>mixi-recruitment.co.jp</v>
          </cell>
          <cell r="G237494" t="str">
            <v>268942</v>
          </cell>
        </row>
        <row r="237495">
          <cell r="F237495" t="str">
            <v>mixi.co.jp</v>
          </cell>
          <cell r="G237495" t="str">
            <v>268943</v>
          </cell>
        </row>
        <row r="237496">
          <cell r="F237496" t="str">
            <v>mixi.com</v>
          </cell>
          <cell r="G237496" t="str">
            <v>268944</v>
          </cell>
        </row>
        <row r="237497">
          <cell r="F237497" t="str">
            <v>mixicom.fr</v>
          </cell>
          <cell r="G237497" t="str">
            <v>268945</v>
          </cell>
        </row>
        <row r="237498">
          <cell r="F237498" t="str">
            <v>mixideal.es</v>
          </cell>
          <cell r="G237498" t="str">
            <v>268946</v>
          </cell>
        </row>
        <row r="237499">
          <cell r="F237499" t="str">
            <v>miximaliste.com</v>
          </cell>
          <cell r="G237499" t="str">
            <v>268947</v>
          </cell>
        </row>
        <row r="237500">
          <cell r="F237500" t="str">
            <v>miximoms.com</v>
          </cell>
          <cell r="G237500" t="str">
            <v>268948</v>
          </cell>
        </row>
        <row r="237501">
          <cell r="F237501" t="str">
            <v>mixingprocessing.com</v>
          </cell>
          <cell r="G237501" t="str">
            <v>268949</v>
          </cell>
        </row>
        <row r="237502">
          <cell r="F237502" t="str">
            <v>mixit.nl</v>
          </cell>
          <cell r="G237502" t="str">
            <v>268950</v>
          </cell>
        </row>
        <row r="237503">
          <cell r="F237503" t="str">
            <v>mixlikes.com</v>
          </cell>
          <cell r="G237503" t="str">
            <v>268951</v>
          </cell>
        </row>
        <row r="237504">
          <cell r="F237504" t="str">
            <v>mixlinx.com</v>
          </cell>
          <cell r="G237504" t="str">
            <v>268952</v>
          </cell>
        </row>
        <row r="237505">
          <cell r="F237505" t="str">
            <v>mixmarket.org</v>
          </cell>
          <cell r="G237505" t="str">
            <v>268953</v>
          </cell>
        </row>
        <row r="237506">
          <cell r="F237506" t="str">
            <v>mixmatchmusic.com</v>
          </cell>
          <cell r="G237506" t="str">
            <v>268954</v>
          </cell>
        </row>
        <row r="237507">
          <cell r="F237507" t="str">
            <v>mixmeister.com</v>
          </cell>
          <cell r="G237507" t="str">
            <v>268955</v>
          </cell>
        </row>
        <row r="237508">
          <cell r="F237508" t="str">
            <v>mixmobi.com</v>
          </cell>
          <cell r="G237508" t="str">
            <v>268956</v>
          </cell>
        </row>
        <row r="237509">
          <cell r="F237509" t="str">
            <v>mixmono.com</v>
          </cell>
          <cell r="G237509" t="str">
            <v>268957</v>
          </cell>
        </row>
        <row r="237510">
          <cell r="F237510" t="str">
            <v>mixmygranola.com</v>
          </cell>
          <cell r="G237510" t="str">
            <v>268958</v>
          </cell>
        </row>
        <row r="237511">
          <cell r="F237511" t="str">
            <v>mixmyown.com</v>
          </cell>
          <cell r="G237511" t="str">
            <v>268959</v>
          </cell>
        </row>
        <row r="237512">
          <cell r="F237512" t="str">
            <v>mixn.com</v>
          </cell>
          <cell r="G237512" t="str">
            <v>268960</v>
          </cell>
        </row>
        <row r="237513">
          <cell r="F237513" t="str">
            <v>mixoncorp.com</v>
          </cell>
          <cell r="G237513" t="str">
            <v>268961</v>
          </cell>
        </row>
        <row r="237514">
          <cell r="F237514" t="str">
            <v>mixonic.com</v>
          </cell>
          <cell r="G237514" t="str">
            <v>268962</v>
          </cell>
        </row>
        <row r="237515">
          <cell r="F237515" t="str">
            <v>mixorg.com</v>
          </cell>
          <cell r="G237515" t="str">
            <v>268963</v>
          </cell>
        </row>
        <row r="237516">
          <cell r="F237516" t="str">
            <v>mixotv.com</v>
          </cell>
          <cell r="G237516" t="str">
            <v>268964</v>
          </cell>
        </row>
        <row r="237517">
          <cell r="F237517" t="str">
            <v>mixow.com</v>
          </cell>
          <cell r="G237517" t="str">
            <v>268965</v>
          </cell>
        </row>
        <row r="237518">
          <cell r="F237518" t="str">
            <v>mixpe.com</v>
          </cell>
          <cell r="G237518" t="str">
            <v>268966</v>
          </cell>
        </row>
        <row r="237519">
          <cell r="F237519" t="str">
            <v>mixpod.com</v>
          </cell>
          <cell r="G237519" t="str">
            <v>268967</v>
          </cell>
        </row>
        <row r="237520">
          <cell r="F237520" t="str">
            <v>mixradiomusic.com</v>
          </cell>
          <cell r="G237520" t="str">
            <v>268968</v>
          </cell>
        </row>
        <row r="237521">
          <cell r="F237521" t="str">
            <v>mixrinc.com</v>
          </cell>
          <cell r="G237521" t="str">
            <v>268969</v>
          </cell>
        </row>
        <row r="237522">
          <cell r="F237522" t="str">
            <v>mixstudio.in</v>
          </cell>
          <cell r="G237522" t="str">
            <v>268970</v>
          </cell>
        </row>
        <row r="237523">
          <cell r="F237523" t="str">
            <v>mixt.com</v>
          </cell>
          <cell r="G237523" t="str">
            <v>268971</v>
          </cell>
        </row>
        <row r="237524">
          <cell r="F237524" t="str">
            <v>mixtapeapparel.com</v>
          </cell>
          <cell r="G237524" t="str">
            <v>268972</v>
          </cell>
        </row>
        <row r="237525">
          <cell r="F237525" t="str">
            <v>mixtapemadness.com</v>
          </cell>
          <cell r="G237525" t="str">
            <v>268973</v>
          </cell>
        </row>
        <row r="237526">
          <cell r="F237526" t="str">
            <v>mixtaping.fm</v>
          </cell>
          <cell r="G237526" t="str">
            <v>268974</v>
          </cell>
        </row>
        <row r="237527">
          <cell r="F237527" t="str">
            <v>mixtelematics.com</v>
          </cell>
          <cell r="G237527" t="str">
            <v>268975</v>
          </cell>
        </row>
        <row r="237528">
          <cell r="F237528" t="str">
            <v>mixtent.com</v>
          </cell>
          <cell r="G237528" t="str">
            <v>268976</v>
          </cell>
        </row>
        <row r="237529">
          <cell r="F237529" t="str">
            <v>mixtile.com</v>
          </cell>
          <cell r="G237529" t="str">
            <v>268977</v>
          </cell>
        </row>
        <row r="237530">
          <cell r="F237530" t="str">
            <v>mixtt.com</v>
          </cell>
          <cell r="G237530" t="str">
            <v>268978</v>
          </cell>
        </row>
        <row r="237531">
          <cell r="F237531" t="str">
            <v>mixtum.com</v>
          </cell>
          <cell r="G237531" t="str">
            <v>268979</v>
          </cell>
        </row>
        <row r="237532">
          <cell r="F237532" t="str">
            <v>mixtur.com</v>
          </cell>
          <cell r="G237532" t="str">
            <v>268980</v>
          </cell>
        </row>
        <row r="237533">
          <cell r="F237533" t="str">
            <v>mixturam.com</v>
          </cell>
          <cell r="G237533" t="str">
            <v>268981</v>
          </cell>
        </row>
        <row r="237534">
          <cell r="F237534" t="str">
            <v>mixwerk.com</v>
          </cell>
          <cell r="G237534" t="str">
            <v>268982</v>
          </cell>
        </row>
        <row r="237535">
          <cell r="F237535" t="str">
            <v>miya-water.com</v>
          </cell>
          <cell r="G237535" t="str">
            <v>268983</v>
          </cell>
        </row>
        <row r="237536">
          <cell r="F237536" t="str">
            <v>miyouapp.com</v>
          </cell>
          <cell r="G237536" t="str">
            <v>268984</v>
          </cell>
        </row>
        <row r="237537">
          <cell r="F237537" t="str">
            <v>miz-mooz.com</v>
          </cell>
          <cell r="G237537" t="str">
            <v>268985</v>
          </cell>
        </row>
        <row r="237538">
          <cell r="F237538" t="str">
            <v>mizrahilaw.com</v>
          </cell>
          <cell r="G237538" t="str">
            <v>268986</v>
          </cell>
        </row>
        <row r="237539">
          <cell r="F237539" t="str">
            <v>mizramedical.com</v>
          </cell>
          <cell r="G237539" t="str">
            <v>268987</v>
          </cell>
        </row>
        <row r="237540">
          <cell r="F237540" t="str">
            <v>mizu-voip.com</v>
          </cell>
          <cell r="G237540" t="str">
            <v>268988</v>
          </cell>
        </row>
        <row r="237541">
          <cell r="F237541" t="str">
            <v>mizu.com</v>
          </cell>
          <cell r="G237541" t="str">
            <v>268989</v>
          </cell>
        </row>
        <row r="237542">
          <cell r="F237542" t="str">
            <v>mizudesign.com</v>
          </cell>
          <cell r="G237542" t="str">
            <v>268990</v>
          </cell>
        </row>
        <row r="237543">
          <cell r="F237543" t="str">
            <v>mizuho-fg.co.jp</v>
          </cell>
          <cell r="G237543" t="str">
            <v>268991</v>
          </cell>
        </row>
        <row r="237544">
          <cell r="F237544" t="str">
            <v>mizzacha.com</v>
          </cell>
          <cell r="G237544" t="str">
            <v>268992</v>
          </cell>
        </row>
        <row r="237545">
          <cell r="F237545" t="str">
            <v>mizzima.com</v>
          </cell>
          <cell r="G237545" t="str">
            <v>268993</v>
          </cell>
        </row>
        <row r="237546">
          <cell r="F237546" t="str">
            <v>mjam.net</v>
          </cell>
          <cell r="G237546" t="str">
            <v>268994</v>
          </cell>
        </row>
        <row r="237547">
          <cell r="F237547" t="str">
            <v>mjbeckconsulting.com</v>
          </cell>
          <cell r="G237547" t="str">
            <v>268995</v>
          </cell>
        </row>
        <row r="237548">
          <cell r="F237548" t="str">
            <v>mjbi.org</v>
          </cell>
          <cell r="G237548" t="str">
            <v>268996</v>
          </cell>
        </row>
        <row r="237549">
          <cell r="F237549" t="str">
            <v>mjdinteractive.com</v>
          </cell>
          <cell r="G237549" t="str">
            <v>268997</v>
          </cell>
        </row>
        <row r="237550">
          <cell r="F237550" t="str">
            <v>mjelly.com</v>
          </cell>
          <cell r="G237550" t="str">
            <v>268998</v>
          </cell>
        </row>
        <row r="237551">
          <cell r="F237551" t="str">
            <v>mjhudson.com</v>
          </cell>
          <cell r="G237551" t="str">
            <v>268999</v>
          </cell>
        </row>
        <row r="237552">
          <cell r="F237552" t="str">
            <v>mjmacinc.com</v>
          </cell>
          <cell r="G237552" t="str">
            <v>269000</v>
          </cell>
        </row>
        <row r="237553">
          <cell r="F237553" t="str">
            <v>mjminnovations.com</v>
          </cell>
          <cell r="G237553" t="str">
            <v>269001</v>
          </cell>
        </row>
        <row r="237554">
          <cell r="F237554" t="str">
            <v>mjmmedia.com</v>
          </cell>
          <cell r="G237554" t="str">
            <v>269002</v>
          </cell>
        </row>
        <row r="237555">
          <cell r="F237555" t="str">
            <v>mjobs.tv</v>
          </cell>
          <cell r="G237555" t="str">
            <v>269003</v>
          </cell>
        </row>
        <row r="237556">
          <cell r="F237556" t="str">
            <v>mjunction.in</v>
          </cell>
          <cell r="G237556" t="str">
            <v>269004</v>
          </cell>
        </row>
        <row r="237557">
          <cell r="F237557" t="str">
            <v>mjwstout.com</v>
          </cell>
          <cell r="G237557" t="str">
            <v>269005</v>
          </cell>
        </row>
        <row r="237558">
          <cell r="F237558" t="str">
            <v>mk3y.com</v>
          </cell>
          <cell r="G237558" t="str">
            <v>269006</v>
          </cell>
        </row>
        <row r="237559">
          <cell r="F237559" t="str">
            <v>mkade.com</v>
          </cell>
          <cell r="G237559" t="str">
            <v>269007</v>
          </cell>
        </row>
        <row r="237560">
          <cell r="F237560" t="str">
            <v>mkango.ca</v>
          </cell>
          <cell r="G237560" t="str">
            <v>269008</v>
          </cell>
        </row>
        <row r="237561">
          <cell r="F237561" t="str">
            <v>mkasteel.com</v>
          </cell>
          <cell r="G237561" t="str">
            <v>269009</v>
          </cell>
        </row>
        <row r="237562">
          <cell r="F237562" t="str">
            <v>mkay.in</v>
          </cell>
          <cell r="G237562" t="str">
            <v>269010</v>
          </cell>
        </row>
        <row r="237563">
          <cell r="F237563" t="str">
            <v>mkb-fonds.nl</v>
          </cell>
          <cell r="G237563" t="str">
            <v>269011</v>
          </cell>
        </row>
        <row r="237564">
          <cell r="F237564" t="str">
            <v>mkb.ne.jp</v>
          </cell>
          <cell r="G237564" t="str">
            <v>269012</v>
          </cell>
        </row>
        <row r="237565">
          <cell r="F237565" t="str">
            <v>mkc.ie</v>
          </cell>
          <cell r="G237565" t="str">
            <v>269013</v>
          </cell>
        </row>
        <row r="237566">
          <cell r="F237566" t="str">
            <v>mkconstructioninc.net</v>
          </cell>
          <cell r="G237566" t="str">
            <v>269014</v>
          </cell>
        </row>
        <row r="237567">
          <cell r="F237567" t="str">
            <v>mkedigital.com.ar</v>
          </cell>
          <cell r="G237567" t="str">
            <v>269015</v>
          </cell>
        </row>
        <row r="237568">
          <cell r="F237568" t="str">
            <v>mkei.org</v>
          </cell>
          <cell r="G237568" t="str">
            <v>269016</v>
          </cell>
        </row>
        <row r="237569">
          <cell r="F237569" t="str">
            <v>mkelectronics.org</v>
          </cell>
          <cell r="G237569" t="str">
            <v>269017</v>
          </cell>
        </row>
        <row r="237570">
          <cell r="F237570" t="str">
            <v>mkenya.co.ke</v>
          </cell>
          <cell r="G237570" t="str">
            <v>269018</v>
          </cell>
        </row>
        <row r="237571">
          <cell r="F237571" t="str">
            <v>mkg.eu</v>
          </cell>
          <cell r="G237571" t="str">
            <v>269019</v>
          </cell>
        </row>
        <row r="237572">
          <cell r="F237572" t="str">
            <v>mkglobaltrade.ca</v>
          </cell>
          <cell r="G237572" t="str">
            <v>269020</v>
          </cell>
        </row>
        <row r="237573">
          <cell r="F237573" t="str">
            <v>mkgmediagroup.com</v>
          </cell>
          <cell r="G237573" t="str">
            <v>269021</v>
          </cell>
        </row>
        <row r="237574">
          <cell r="F237574" t="str">
            <v>mkgny.com</v>
          </cell>
          <cell r="G237574" t="str">
            <v>269022</v>
          </cell>
        </row>
        <row r="237575">
          <cell r="F237575" t="str">
            <v>mki.pl</v>
          </cell>
          <cell r="G237575" t="str">
            <v>269023</v>
          </cell>
        </row>
        <row r="237576">
          <cell r="F237576" t="str">
            <v>mkmob.com</v>
          </cell>
          <cell r="G237576" t="str">
            <v>269024</v>
          </cell>
        </row>
        <row r="237577">
          <cell r="F237577" t="str">
            <v>mkmpartners.com</v>
          </cell>
          <cell r="G237577" t="str">
            <v>269025</v>
          </cell>
        </row>
        <row r="237578">
          <cell r="F237578" t="str">
            <v>mkn-group.com</v>
          </cell>
          <cell r="G237578" t="str">
            <v>269026</v>
          </cell>
        </row>
        <row r="237579">
          <cell r="F237579" t="str">
            <v>mknowledge.com</v>
          </cell>
          <cell r="G237579" t="str">
            <v>269027</v>
          </cell>
        </row>
        <row r="237580">
          <cell r="F237580" t="str">
            <v>mkodo.com</v>
          </cell>
          <cell r="G237580" t="str">
            <v>269028</v>
          </cell>
        </row>
        <row r="237581">
          <cell r="F237581" t="str">
            <v>mkogames.com</v>
          </cell>
          <cell r="G237581" t="str">
            <v>269029</v>
          </cell>
        </row>
        <row r="237582">
          <cell r="F237582" t="str">
            <v>mkpartners.com</v>
          </cell>
          <cell r="G237582" t="str">
            <v>269030</v>
          </cell>
        </row>
        <row r="237583">
          <cell r="F237583" t="str">
            <v>mkprecision.com</v>
          </cell>
          <cell r="G237583" t="str">
            <v>269031</v>
          </cell>
        </row>
        <row r="237584">
          <cell r="F237584" t="str">
            <v>mkse.com</v>
          </cell>
          <cell r="G237584" t="str">
            <v>269032</v>
          </cell>
        </row>
        <row r="237585">
          <cell r="F237585" t="str">
            <v>mksinghlaw.com</v>
          </cell>
          <cell r="G237585" t="str">
            <v>269033</v>
          </cell>
        </row>
        <row r="237586">
          <cell r="F237586" t="str">
            <v>mksmarketingandengineering.com</v>
          </cell>
          <cell r="G237586" t="str">
            <v>269034</v>
          </cell>
        </row>
        <row r="237587">
          <cell r="F237587" t="str">
            <v>mksnetwork.com</v>
          </cell>
          <cell r="G237587" t="str">
            <v>269035</v>
          </cell>
        </row>
        <row r="237588">
          <cell r="F237588" t="str">
            <v>mksolutions.com.br</v>
          </cell>
          <cell r="G237588" t="str">
            <v>269036</v>
          </cell>
        </row>
        <row r="237589">
          <cell r="F237589" t="str">
            <v>mkstrategicconsultants.com</v>
          </cell>
          <cell r="G237589" t="str">
            <v>269037</v>
          </cell>
        </row>
        <row r="237590">
          <cell r="F237590" t="str">
            <v>mktable.com</v>
          </cell>
          <cell r="G237590" t="str">
            <v>269038</v>
          </cell>
        </row>
        <row r="237591">
          <cell r="F237591" t="str">
            <v>mktechnologies.com</v>
          </cell>
          <cell r="G237591" t="str">
            <v>269039</v>
          </cell>
        </row>
        <row r="237592">
          <cell r="F237592" t="str">
            <v>mktgalacarte.com</v>
          </cell>
          <cell r="G237592" t="str">
            <v>269040</v>
          </cell>
        </row>
        <row r="237593">
          <cell r="F237593" t="str">
            <v>mkthink.com</v>
          </cell>
          <cell r="G237593" t="str">
            <v>269041</v>
          </cell>
        </row>
        <row r="237594">
          <cell r="F237594" t="str">
            <v>mkthinktank.com</v>
          </cell>
          <cell r="G237594" t="str">
            <v>269042</v>
          </cell>
        </row>
        <row r="237595">
          <cell r="F237595" t="str">
            <v>mkti.mx</v>
          </cell>
          <cell r="G237595" t="str">
            <v>269043</v>
          </cell>
        </row>
        <row r="237596">
          <cell r="F237596" t="str">
            <v>mktline.com</v>
          </cell>
          <cell r="G237596" t="str">
            <v>269044</v>
          </cell>
        </row>
        <row r="237597">
          <cell r="F237597" t="str">
            <v>mktvsn.com</v>
          </cell>
          <cell r="G237597" t="str">
            <v>269045</v>
          </cell>
        </row>
        <row r="237598">
          <cell r="F237598" t="str">
            <v>mktxs.com</v>
          </cell>
          <cell r="G237598" t="str">
            <v>269046</v>
          </cell>
        </row>
        <row r="237599">
          <cell r="F237599" t="str">
            <v>mkusa.com</v>
          </cell>
          <cell r="G237599" t="str">
            <v>269047</v>
          </cell>
        </row>
        <row r="237600">
          <cell r="F237600" t="str">
            <v>mkweb.co.uk</v>
          </cell>
          <cell r="G237600" t="str">
            <v>269048</v>
          </cell>
        </row>
        <row r="237601">
          <cell r="F237601" t="str">
            <v>mky-soft.com</v>
          </cell>
          <cell r="G237601" t="str">
            <v>269049</v>
          </cell>
        </row>
        <row r="237602">
          <cell r="F237602" t="str">
            <v>ml-bd.com</v>
          </cell>
          <cell r="G237602" t="str">
            <v>269050</v>
          </cell>
        </row>
        <row r="237603">
          <cell r="F237603" t="str">
            <v>ml.writerkey.com</v>
          </cell>
          <cell r="G237603" t="str">
            <v>269051</v>
          </cell>
        </row>
        <row r="237604">
          <cell r="F237604" t="str">
            <v>ml1media.com</v>
          </cell>
          <cell r="G237604" t="str">
            <v>269052</v>
          </cell>
        </row>
        <row r="237605">
          <cell r="F237605" t="str">
            <v>ml4t.org</v>
          </cell>
          <cell r="G237605" t="str">
            <v>269053</v>
          </cell>
        </row>
        <row r="237606">
          <cell r="F237606" t="str">
            <v>mla.com.au</v>
          </cell>
          <cell r="G237606" t="str">
            <v>269054</v>
          </cell>
        </row>
        <row r="237607">
          <cell r="F237607" t="str">
            <v>mlab.co.ke</v>
          </cell>
          <cell r="G237607" t="str">
            <v>269055</v>
          </cell>
        </row>
        <row r="237608">
          <cell r="F237608" t="str">
            <v>mlab.co.za</v>
          </cell>
          <cell r="G237608" t="str">
            <v>269056</v>
          </cell>
        </row>
        <row r="237609">
          <cell r="F237609" t="str">
            <v>mlabogados.com.mx</v>
          </cell>
          <cell r="G237609" t="str">
            <v>269057</v>
          </cell>
        </row>
        <row r="237610">
          <cell r="F237610" t="str">
            <v>mlabs.co</v>
          </cell>
          <cell r="G237610" t="str">
            <v>269058</v>
          </cell>
        </row>
        <row r="237611">
          <cell r="F237611" t="str">
            <v>mlabsresearch.com</v>
          </cell>
          <cell r="G237611" t="str">
            <v>269059</v>
          </cell>
        </row>
        <row r="237612">
          <cell r="F237612" t="str">
            <v>mlaconsultingllc.com</v>
          </cell>
          <cell r="G237612" t="str">
            <v>269060</v>
          </cell>
        </row>
        <row r="237613">
          <cell r="F237613" t="str">
            <v>mladiinfo.eu</v>
          </cell>
          <cell r="G237613" t="str">
            <v>269061</v>
          </cell>
        </row>
        <row r="237614">
          <cell r="F237614" t="str">
            <v>mlagreen.com</v>
          </cell>
          <cell r="G237614" t="str">
            <v>269062</v>
          </cell>
        </row>
        <row r="237615">
          <cell r="F237615" t="str">
            <v>mlbam.com</v>
          </cell>
          <cell r="G237615" t="str">
            <v>269063</v>
          </cell>
        </row>
        <row r="237616">
          <cell r="F237616" t="str">
            <v>mlbelem.wixsite.com</v>
          </cell>
          <cell r="G237616" t="str">
            <v>269064</v>
          </cell>
        </row>
        <row r="237617">
          <cell r="F237617" t="str">
            <v>mlconf.com</v>
          </cell>
          <cell r="G237617" t="str">
            <v>269065</v>
          </cell>
        </row>
        <row r="237618">
          <cell r="F237618" t="str">
            <v>mlcreative.com</v>
          </cell>
          <cell r="G237618" t="str">
            <v>269066</v>
          </cell>
        </row>
        <row r="237619">
          <cell r="F237619" t="str">
            <v>mldesign.us</v>
          </cell>
          <cell r="G237619" t="str">
            <v>269067</v>
          </cell>
        </row>
        <row r="237620">
          <cell r="F237620" t="str">
            <v>mldevices.com</v>
          </cell>
          <cell r="G237620" t="str">
            <v>269068</v>
          </cell>
        </row>
        <row r="237621">
          <cell r="F237621" t="str">
            <v>mlfinancialassociates.co.uk</v>
          </cell>
          <cell r="G237621" t="str">
            <v>269069</v>
          </cell>
        </row>
        <row r="237622">
          <cell r="F237622" t="str">
            <v>mlishutters.com</v>
          </cell>
          <cell r="G237622" t="str">
            <v>269070</v>
          </cell>
        </row>
        <row r="237623">
          <cell r="F237623" t="str">
            <v>mlive.com</v>
          </cell>
          <cell r="G237623" t="str">
            <v>269071</v>
          </cell>
        </row>
        <row r="237624">
          <cell r="F237624" t="str">
            <v>mlivemediagroup.com</v>
          </cell>
          <cell r="G237624" t="str">
            <v>269072</v>
          </cell>
        </row>
        <row r="237625">
          <cell r="F237625" t="str">
            <v>mlkay.com</v>
          </cell>
          <cell r="G237625" t="str">
            <v>269073</v>
          </cell>
        </row>
        <row r="237626">
          <cell r="F237626" t="str">
            <v>mll.com</v>
          </cell>
          <cell r="G237626" t="str">
            <v>269074</v>
          </cell>
        </row>
        <row r="237627">
          <cell r="F237627" t="str">
            <v>mlm-software.co.in</v>
          </cell>
          <cell r="G237627" t="str">
            <v>269075</v>
          </cell>
        </row>
        <row r="237628">
          <cell r="F237628" t="str">
            <v>mlmdealz.com</v>
          </cell>
          <cell r="G237628" t="str">
            <v>269076</v>
          </cell>
        </row>
        <row r="237629">
          <cell r="F237629" t="str">
            <v>mlmfurniture.com</v>
          </cell>
          <cell r="G237629" t="str">
            <v>269077</v>
          </cell>
        </row>
        <row r="237630">
          <cell r="F237630" t="str">
            <v>mlmster.com.ua</v>
          </cell>
          <cell r="G237630" t="str">
            <v>269078</v>
          </cell>
        </row>
        <row r="237631">
          <cell r="F237631" t="str">
            <v>mlove.com</v>
          </cell>
          <cell r="G237631" t="str">
            <v>269079</v>
          </cell>
        </row>
        <row r="237632">
          <cell r="F237632" t="str">
            <v>mloyal.com</v>
          </cell>
          <cell r="G237632" t="str">
            <v>269080</v>
          </cell>
        </row>
        <row r="237633">
          <cell r="F237633" t="str">
            <v>mlpc.com</v>
          </cell>
          <cell r="G237633" t="str">
            <v>269081</v>
          </cell>
        </row>
        <row r="237634">
          <cell r="F237634" t="str">
            <v>mlsdev.com</v>
          </cell>
          <cell r="G237634" t="str">
            <v>269082</v>
          </cell>
        </row>
        <row r="237635">
          <cell r="F237635" t="str">
            <v>mlssoccer.com</v>
          </cell>
          <cell r="G237635" t="str">
            <v>269083</v>
          </cell>
        </row>
        <row r="237636">
          <cell r="F237636" t="str">
            <v>mltcconsulting.com</v>
          </cell>
          <cell r="G237636" t="str">
            <v>269084</v>
          </cell>
        </row>
        <row r="237637">
          <cell r="F237637" t="str">
            <v>mlveda.com</v>
          </cell>
          <cell r="G237637" t="str">
            <v>269085</v>
          </cell>
        </row>
        <row r="237638">
          <cell r="F237638" t="str">
            <v>mlxled.com</v>
          </cell>
          <cell r="G237638" t="str">
            <v>269086</v>
          </cell>
        </row>
        <row r="237639">
          <cell r="F237639" t="str">
            <v>mlyar.com</v>
          </cell>
          <cell r="G237639" t="str">
            <v>269087</v>
          </cell>
        </row>
        <row r="237640">
          <cell r="F237640" t="str">
            <v>mm-company.com</v>
          </cell>
          <cell r="G237640" t="str">
            <v>269088</v>
          </cell>
        </row>
        <row r="237641">
          <cell r="F237641" t="str">
            <v>mm-eye.com</v>
          </cell>
          <cell r="G237641" t="str">
            <v>269089</v>
          </cell>
        </row>
        <row r="237642">
          <cell r="F237642" t="str">
            <v>mm-one.com</v>
          </cell>
          <cell r="G237642" t="str">
            <v>269090</v>
          </cell>
        </row>
        <row r="237643">
          <cell r="F237643" t="str">
            <v>mm-sports.eu</v>
          </cell>
          <cell r="G237643" t="str">
            <v>269091</v>
          </cell>
        </row>
        <row r="237644">
          <cell r="F237644" t="str">
            <v>mm.be</v>
          </cell>
          <cell r="G237644" t="str">
            <v>269092</v>
          </cell>
        </row>
        <row r="237645">
          <cell r="F237645" t="str">
            <v>mm.co.th</v>
          </cell>
          <cell r="G237645" t="str">
            <v>269093</v>
          </cell>
        </row>
        <row r="237646">
          <cell r="F237646" t="str">
            <v>mm4.com</v>
          </cell>
          <cell r="G237646" t="str">
            <v>269094</v>
          </cell>
        </row>
        <row r="237647">
          <cell r="F237647" t="str">
            <v>mma-tech.com</v>
          </cell>
          <cell r="G237647" t="str">
            <v>269095</v>
          </cell>
        </row>
        <row r="237648">
          <cell r="F237648" t="str">
            <v>mma.gov.br</v>
          </cell>
          <cell r="G237648" t="str">
            <v>269096</v>
          </cell>
        </row>
        <row r="237649">
          <cell r="F237649" t="str">
            <v>mmadanceacademy.com</v>
          </cell>
          <cell r="G237649" t="str">
            <v>269097</v>
          </cell>
        </row>
        <row r="237650">
          <cell r="F237650" t="str">
            <v>mmafighting.com</v>
          </cell>
          <cell r="G237650" t="str">
            <v>269098</v>
          </cell>
        </row>
        <row r="237651">
          <cell r="F237651" t="str">
            <v>mmaglobal.com</v>
          </cell>
          <cell r="G237651" t="str">
            <v>269099</v>
          </cell>
        </row>
        <row r="237652">
          <cell r="F237652" t="str">
            <v>mmains.net</v>
          </cell>
          <cell r="G237652" t="str">
            <v>269100</v>
          </cell>
        </row>
        <row r="237653">
          <cell r="F237653" t="str">
            <v>mmajunkie.com</v>
          </cell>
          <cell r="G237653" t="str">
            <v>269101</v>
          </cell>
        </row>
        <row r="237654">
          <cell r="F237654" t="str">
            <v>mmaoverload.com</v>
          </cell>
          <cell r="G237654" t="str">
            <v>269102</v>
          </cell>
        </row>
        <row r="237655">
          <cell r="F237655" t="str">
            <v>mmapages.com</v>
          </cell>
          <cell r="G237655" t="str">
            <v>269103</v>
          </cell>
        </row>
        <row r="237656">
          <cell r="F237656" t="str">
            <v>mmartinezassociates.com</v>
          </cell>
          <cell r="G237656" t="str">
            <v>269104</v>
          </cell>
        </row>
        <row r="237657">
          <cell r="F237657" t="str">
            <v>mmashop.dk</v>
          </cell>
          <cell r="G237657" t="str">
            <v>269105</v>
          </cell>
        </row>
        <row r="237658">
          <cell r="F237658" t="str">
            <v>mmatcher.com</v>
          </cell>
          <cell r="G237658" t="str">
            <v>269106</v>
          </cell>
        </row>
        <row r="237659">
          <cell r="F237659" t="str">
            <v>mmaurls.com</v>
          </cell>
          <cell r="G237659" t="str">
            <v>269107</v>
          </cell>
        </row>
        <row r="237660">
          <cell r="F237660" t="str">
            <v>mmb60.com</v>
          </cell>
          <cell r="G237660" t="str">
            <v>269108</v>
          </cell>
        </row>
        <row r="237661">
          <cell r="F237661" t="str">
            <v>mmc-finance.com</v>
          </cell>
          <cell r="G237661" t="str">
            <v>269109</v>
          </cell>
        </row>
        <row r="237662">
          <cell r="F237662" t="str">
            <v>mmcdesign.com</v>
          </cell>
          <cell r="G237662" t="str">
            <v>269110</v>
          </cell>
        </row>
        <row r="237663">
          <cell r="F237663" t="str">
            <v>mmcicom.com</v>
          </cell>
          <cell r="G237663" t="str">
            <v>269111</v>
          </cell>
        </row>
        <row r="237664">
          <cell r="F237664" t="str">
            <v>mmdsmart.com</v>
          </cell>
          <cell r="G237664" t="str">
            <v>269112</v>
          </cell>
        </row>
        <row r="237665">
          <cell r="F237665" t="str">
            <v>mmenterprises.co.in</v>
          </cell>
          <cell r="G237665" t="str">
            <v>269113</v>
          </cell>
        </row>
        <row r="237666">
          <cell r="F237666" t="str">
            <v>mmerch.com</v>
          </cell>
          <cell r="G237666" t="str">
            <v>269114</v>
          </cell>
        </row>
        <row r="237667">
          <cell r="F237667" t="str">
            <v>mmfinfotech.com</v>
          </cell>
          <cell r="G237667" t="str">
            <v>269115</v>
          </cell>
        </row>
        <row r="237668">
          <cell r="F237668" t="str">
            <v>mmg.com</v>
          </cell>
          <cell r="G237668" t="str">
            <v>269116</v>
          </cell>
        </row>
        <row r="237669">
          <cell r="F237669" t="str">
            <v>mmgevents.co.uk</v>
          </cell>
          <cell r="G237669" t="str">
            <v>269117</v>
          </cell>
        </row>
        <row r="237670">
          <cell r="F237670" t="str">
            <v>mmggames.com</v>
          </cell>
          <cell r="G237670" t="str">
            <v>269118</v>
          </cell>
        </row>
        <row r="237671">
          <cell r="F237671" t="str">
            <v>mmgn.com</v>
          </cell>
          <cell r="G237671" t="str">
            <v>269119</v>
          </cell>
        </row>
        <row r="237672">
          <cell r="F237672" t="str">
            <v>mmgpartners.com</v>
          </cell>
          <cell r="G237672" t="str">
            <v>269120</v>
          </cell>
        </row>
        <row r="237673">
          <cell r="F237673" t="str">
            <v>mmgs.com</v>
          </cell>
          <cell r="G237673" t="str">
            <v>269121</v>
          </cell>
        </row>
        <row r="237674">
          <cell r="F237674" t="str">
            <v>mmguardian.com</v>
          </cell>
          <cell r="G237674" t="str">
            <v>269122</v>
          </cell>
        </row>
        <row r="237675">
          <cell r="F237675" t="str">
            <v>mmhplc.com</v>
          </cell>
          <cell r="G237675" t="str">
            <v>269123</v>
          </cell>
        </row>
        <row r="237676">
          <cell r="F237676" t="str">
            <v>mmhs.co.za</v>
          </cell>
          <cell r="G237676" t="str">
            <v>269124</v>
          </cell>
        </row>
        <row r="237677">
          <cell r="F237677" t="str">
            <v>mmillerassociates.com</v>
          </cell>
          <cell r="G237677" t="str">
            <v>269125</v>
          </cell>
        </row>
        <row r="237678">
          <cell r="F237678" t="str">
            <v>mminfosystems.com</v>
          </cell>
          <cell r="G237678" t="str">
            <v>269126</v>
          </cell>
        </row>
        <row r="237679">
          <cell r="F237679" t="str">
            <v>mminternational.net</v>
          </cell>
          <cell r="G237679" t="str">
            <v>269127</v>
          </cell>
        </row>
        <row r="237680">
          <cell r="F237680" t="str">
            <v>mmjkush.com</v>
          </cell>
          <cell r="G237680" t="str">
            <v>269128</v>
          </cell>
        </row>
        <row r="237681">
          <cell r="F237681" t="str">
            <v>mmjmenu.com</v>
          </cell>
          <cell r="G237681" t="str">
            <v>269129</v>
          </cell>
        </row>
        <row r="237682">
          <cell r="F237682" t="str">
            <v>mmklaszter.com</v>
          </cell>
          <cell r="G237682" t="str">
            <v>269130</v>
          </cell>
        </row>
        <row r="237683">
          <cell r="F237683" t="str">
            <v>mmlpr.com</v>
          </cell>
          <cell r="G237683" t="str">
            <v>269131</v>
          </cell>
        </row>
        <row r="237684">
          <cell r="F237684" t="str">
            <v>mmmaintenanceservices.com</v>
          </cell>
          <cell r="G237684" t="str">
            <v>269132</v>
          </cell>
        </row>
        <row r="237685">
          <cell r="F237685" t="str">
            <v>mmminimal.com</v>
          </cell>
          <cell r="G237685" t="str">
            <v>269133</v>
          </cell>
        </row>
        <row r="237686">
          <cell r="F237686" t="str">
            <v>mmnt.nl</v>
          </cell>
          <cell r="G237686" t="str">
            <v>269134</v>
          </cell>
        </row>
        <row r="237687">
          <cell r="F237687" t="str">
            <v>mmo-champion.com</v>
          </cell>
          <cell r="G237687" t="str">
            <v>269135</v>
          </cell>
        </row>
        <row r="237688">
          <cell r="F237688" t="str">
            <v>mmoabc.com</v>
          </cell>
          <cell r="G237688" t="str">
            <v>269136</v>
          </cell>
        </row>
        <row r="237689">
          <cell r="F237689" t="str">
            <v>mmobomb.com</v>
          </cell>
          <cell r="G237689" t="str">
            <v>269137</v>
          </cell>
        </row>
        <row r="237690">
          <cell r="F237690" t="str">
            <v>mmoculture.com</v>
          </cell>
          <cell r="G237690" t="str">
            <v>269138</v>
          </cell>
        </row>
        <row r="237691">
          <cell r="F237691" t="str">
            <v>mmodal.com</v>
          </cell>
          <cell r="G237691" t="str">
            <v>269139</v>
          </cell>
        </row>
        <row r="237692">
          <cell r="F237692" t="str">
            <v>mmogah.com</v>
          </cell>
          <cell r="G237692" t="str">
            <v>269140</v>
          </cell>
        </row>
        <row r="237693">
          <cell r="F237693" t="str">
            <v>mmogames.com</v>
          </cell>
          <cell r="G237693" t="str">
            <v>269141</v>
          </cell>
        </row>
        <row r="237694">
          <cell r="F237694" t="str">
            <v>mmogamesite.com</v>
          </cell>
          <cell r="G237694" t="str">
            <v>269142</v>
          </cell>
        </row>
        <row r="237695">
          <cell r="F237695" t="str">
            <v>mmoinc.com</v>
          </cell>
          <cell r="G237695" t="str">
            <v>269143</v>
          </cell>
        </row>
        <row r="237696">
          <cell r="F237696" t="str">
            <v>mmonster.eu</v>
          </cell>
          <cell r="G237696" t="str">
            <v>269144</v>
          </cell>
        </row>
        <row r="237697">
          <cell r="F237697" t="str">
            <v>mmooffers.com</v>
          </cell>
          <cell r="G237697" t="str">
            <v>269145</v>
          </cell>
        </row>
        <row r="237698">
          <cell r="F237698" t="str">
            <v>mmotraffic.com</v>
          </cell>
          <cell r="G237698" t="str">
            <v>269146</v>
          </cell>
        </row>
        <row r="237699">
          <cell r="F237699" t="str">
            <v>mmpersonalloans.com</v>
          </cell>
          <cell r="G237699" t="str">
            <v>269147</v>
          </cell>
        </row>
        <row r="237700">
          <cell r="F237700" t="str">
            <v>mmplasticsinc.net</v>
          </cell>
          <cell r="G237700" t="str">
            <v>269148</v>
          </cell>
        </row>
        <row r="237701">
          <cell r="F237701" t="str">
            <v>mmr-adv.com</v>
          </cell>
          <cell r="G237701" t="str">
            <v>269149</v>
          </cell>
        </row>
        <row r="237702">
          <cell r="F237702" t="str">
            <v>mmrune.com</v>
          </cell>
          <cell r="G237702" t="str">
            <v>269150</v>
          </cell>
        </row>
        <row r="237703">
          <cell r="F237703" t="str">
            <v>mmsoftdesign.com</v>
          </cell>
          <cell r="G237703" t="str">
            <v>269151</v>
          </cell>
        </row>
        <row r="237704">
          <cell r="F237704" t="str">
            <v>mmsports.se</v>
          </cell>
          <cell r="G237704" t="str">
            <v>269152</v>
          </cell>
        </row>
        <row r="237705">
          <cell r="F237705" t="str">
            <v>mmtimes.com</v>
          </cell>
          <cell r="G237705" t="str">
            <v>269153</v>
          </cell>
        </row>
        <row r="237706">
          <cell r="F237706" t="str">
            <v>mmv.org</v>
          </cell>
          <cell r="G237706" t="str">
            <v>269154</v>
          </cell>
        </row>
        <row r="237707">
          <cell r="F237707" t="str">
            <v>mmwagency.com</v>
          </cell>
          <cell r="G237707" t="str">
            <v>269155</v>
          </cell>
        </row>
        <row r="237708">
          <cell r="F237708" t="str">
            <v>mmwlindia.com</v>
          </cell>
          <cell r="G237708" t="str">
            <v>269156</v>
          </cell>
        </row>
        <row r="237709">
          <cell r="F237709" t="str">
            <v>mn8design.com</v>
          </cell>
          <cell r="G237709" t="str">
            <v>269157</v>
          </cell>
        </row>
        <row r="237710">
          <cell r="F237710" t="str">
            <v>mnation.co</v>
          </cell>
          <cell r="G237710" t="str">
            <v>269158</v>
          </cell>
        </row>
        <row r="237711">
          <cell r="F237711" t="str">
            <v>mnconnection.org</v>
          </cell>
          <cell r="G237711" t="str">
            <v>269159</v>
          </cell>
        </row>
        <row r="237712">
          <cell r="F237712" t="str">
            <v>mncup.org</v>
          </cell>
          <cell r="G237712" t="str">
            <v>269160</v>
          </cell>
        </row>
        <row r="237713">
          <cell r="F237713" t="str">
            <v>mnemonic.de</v>
          </cell>
          <cell r="G237713" t="str">
            <v>269161</v>
          </cell>
        </row>
        <row r="237714">
          <cell r="F237714" t="str">
            <v>mnemonicdictionary.com</v>
          </cell>
          <cell r="G237714" t="str">
            <v>269162</v>
          </cell>
        </row>
        <row r="237715">
          <cell r="F237715" t="str">
            <v>mnence.com</v>
          </cell>
          <cell r="G237715" t="str">
            <v>269163</v>
          </cell>
        </row>
        <row r="237716">
          <cell r="F237716" t="str">
            <v>mnetics.co.uk</v>
          </cell>
          <cell r="G237716" t="str">
            <v>269164</v>
          </cell>
        </row>
        <row r="237717">
          <cell r="F237717" t="str">
            <v>mngservices.com</v>
          </cell>
          <cell r="G237717" t="str">
            <v>269165</v>
          </cell>
        </row>
        <row r="237718">
          <cell r="F237718" t="str">
            <v>mnix.com.br</v>
          </cell>
          <cell r="G237718" t="str">
            <v>269166</v>
          </cell>
        </row>
        <row r="237719">
          <cell r="F237719" t="str">
            <v>mnmcreative.life</v>
          </cell>
          <cell r="G237719" t="str">
            <v>269167</v>
          </cell>
        </row>
        <row r="237720">
          <cell r="F237720" t="str">
            <v>mnmhost.com</v>
          </cell>
          <cell r="G237720" t="str">
            <v>269168</v>
          </cell>
        </row>
        <row r="237721">
          <cell r="F237721" t="str">
            <v>mnml.com</v>
          </cell>
          <cell r="G237721" t="str">
            <v>269169</v>
          </cell>
        </row>
        <row r="237722">
          <cell r="F237722" t="str">
            <v>mnptechnologies.com</v>
          </cell>
          <cell r="G237722" t="str">
            <v>269170</v>
          </cell>
        </row>
        <row r="237723">
          <cell r="F237723" t="str">
            <v>mnrealtyguide.com</v>
          </cell>
          <cell r="G237723" t="str">
            <v>269171</v>
          </cell>
        </row>
        <row r="237724">
          <cell r="F237724" t="str">
            <v>mns.com</v>
          </cell>
          <cell r="G237724" t="str">
            <v>269172</v>
          </cell>
        </row>
        <row r="237725">
          <cell r="F237725" t="str">
            <v>mnsgroup.com</v>
          </cell>
          <cell r="G237725" t="str">
            <v>269173</v>
          </cell>
        </row>
        <row r="237726">
          <cell r="F237726" t="str">
            <v>mnspeak.com</v>
          </cell>
          <cell r="G237726" t="str">
            <v>269174</v>
          </cell>
        </row>
        <row r="237727">
          <cell r="F237727" t="str">
            <v>mnsurething.com</v>
          </cell>
          <cell r="G237727" t="str">
            <v>269175</v>
          </cell>
        </row>
        <row r="237728">
          <cell r="F237728" t="str">
            <v>mnvr.me</v>
          </cell>
          <cell r="G237728" t="str">
            <v>269176</v>
          </cell>
        </row>
        <row r="237729">
          <cell r="F237729" t="str">
            <v>mnxconnect.com</v>
          </cell>
          <cell r="G237729" t="str">
            <v>269177</v>
          </cell>
        </row>
        <row r="237730">
          <cell r="F237730" t="str">
            <v>mnxonline.com</v>
          </cell>
          <cell r="G237730" t="str">
            <v>269178</v>
          </cell>
        </row>
        <row r="237731">
          <cell r="F237731" t="str">
            <v>mo-call.com</v>
          </cell>
          <cell r="G237731" t="str">
            <v>269179</v>
          </cell>
        </row>
        <row r="237732">
          <cell r="F237732" t="str">
            <v>mo2o.com</v>
          </cell>
          <cell r="G237732" t="str">
            <v>269180</v>
          </cell>
        </row>
        <row r="237733">
          <cell r="F237733" t="str">
            <v>moably.com</v>
          </cell>
          <cell r="G237733" t="str">
            <v>269181</v>
          </cell>
        </row>
        <row r="237734">
          <cell r="F237734" t="str">
            <v>moadnet.com</v>
          </cell>
          <cell r="G237734" t="str">
            <v>269182</v>
          </cell>
        </row>
        <row r="237735">
          <cell r="F237735" t="str">
            <v>moai.com.tw</v>
          </cell>
          <cell r="G237735" t="str">
            <v>269183</v>
          </cell>
        </row>
        <row r="237736">
          <cell r="F237736" t="str">
            <v>moanavoyages.com</v>
          </cell>
          <cell r="G237736" t="str">
            <v>269184</v>
          </cell>
        </row>
        <row r="237737">
          <cell r="F237737" t="str">
            <v>moapay.com</v>
          </cell>
          <cell r="G237737" t="str">
            <v>269185</v>
          </cell>
        </row>
        <row r="237738">
          <cell r="F237738" t="str">
            <v>mob.art.br</v>
          </cell>
          <cell r="G237738" t="str">
            <v>269186</v>
          </cell>
        </row>
        <row r="237739">
          <cell r="F237739" t="str">
            <v>mob.is.it</v>
          </cell>
          <cell r="G237739" t="str">
            <v>269187</v>
          </cell>
        </row>
        <row r="237740">
          <cell r="F237740" t="str">
            <v>mob.me</v>
          </cell>
          <cell r="G237740" t="str">
            <v>269188</v>
          </cell>
        </row>
        <row r="237741">
          <cell r="F237741" t="str">
            <v>mob4hire.com</v>
          </cell>
          <cell r="G237741" t="str">
            <v>269189</v>
          </cell>
        </row>
        <row r="237742">
          <cell r="F237742" t="str">
            <v>mob76outlook.com</v>
          </cell>
          <cell r="G237742" t="str">
            <v>269190</v>
          </cell>
        </row>
        <row r="237743">
          <cell r="F237743" t="str">
            <v>mobacar.com</v>
          </cell>
          <cell r="G237743" t="str">
            <v>269191</v>
          </cell>
        </row>
        <row r="237744">
          <cell r="F237744" t="str">
            <v>mobacomm.com</v>
          </cell>
          <cell r="G237744" t="str">
            <v>269192</v>
          </cell>
        </row>
        <row r="237745">
          <cell r="F237745" t="str">
            <v>mobads.com</v>
          </cell>
          <cell r="G237745" t="str">
            <v>269193</v>
          </cell>
        </row>
        <row r="237746">
          <cell r="F237746" t="str">
            <v>mobadspy.com</v>
          </cell>
          <cell r="G237746" t="str">
            <v>269194</v>
          </cell>
        </row>
        <row r="237747">
          <cell r="F237747" t="str">
            <v>mobadvance.com</v>
          </cell>
          <cell r="G237747" t="str">
            <v>269195</v>
          </cell>
        </row>
        <row r="237748">
          <cell r="F237748" t="str">
            <v>mobafill.com</v>
          </cell>
          <cell r="G237748" t="str">
            <v>269196</v>
          </cell>
        </row>
        <row r="237749">
          <cell r="F237749" t="str">
            <v>mobafone.com</v>
          </cell>
          <cell r="G237749" t="str">
            <v>269197</v>
          </cell>
        </row>
        <row r="237750">
          <cell r="F237750" t="str">
            <v>mobafun.com</v>
          </cell>
          <cell r="G237750" t="str">
            <v>269198</v>
          </cell>
        </row>
        <row r="237751">
          <cell r="F237751" t="str">
            <v>mobage.com</v>
          </cell>
          <cell r="G237751" t="str">
            <v>269199</v>
          </cell>
        </row>
        <row r="237752">
          <cell r="F237752" t="str">
            <v>mobaires.com</v>
          </cell>
          <cell r="G237752" t="str">
            <v>269200</v>
          </cell>
        </row>
        <row r="237753">
          <cell r="F237753" t="str">
            <v>mobalab.strikingly.com</v>
          </cell>
          <cell r="G237753" t="str">
            <v>269201</v>
          </cell>
        </row>
        <row r="237754">
          <cell r="F237754" t="str">
            <v>mobalean.com</v>
          </cell>
          <cell r="G237754" t="str">
            <v>269202</v>
          </cell>
        </row>
        <row r="237755">
          <cell r="F237755" t="str">
            <v>mobally.com</v>
          </cell>
          <cell r="G237755" t="str">
            <v>269203</v>
          </cell>
        </row>
        <row r="237756">
          <cell r="F237756" t="str">
            <v>mobandme.com</v>
          </cell>
          <cell r="G237756" t="str">
            <v>269204</v>
          </cell>
        </row>
        <row r="237757">
          <cell r="F237757" t="str">
            <v>mobanode.com</v>
          </cell>
          <cell r="G237757" t="str">
            <v>269205</v>
          </cell>
        </row>
        <row r="237758">
          <cell r="F237758" t="str">
            <v>mobatar.it</v>
          </cell>
          <cell r="G237758" t="str">
            <v>269206</v>
          </cell>
        </row>
        <row r="237759">
          <cell r="F237759" t="str">
            <v>mobatia.com</v>
          </cell>
          <cell r="G237759" t="str">
            <v>269207</v>
          </cell>
        </row>
        <row r="237760">
          <cell r="F237760" t="str">
            <v>mobave.com</v>
          </cell>
          <cell r="G237760" t="str">
            <v>269208</v>
          </cell>
        </row>
        <row r="237761">
          <cell r="F237761" t="str">
            <v>mobbeel.com</v>
          </cell>
          <cell r="G237761" t="str">
            <v>269209</v>
          </cell>
        </row>
        <row r="237762">
          <cell r="F237762" t="str">
            <v>mobberry.com</v>
          </cell>
          <cell r="G237762" t="str">
            <v>269210</v>
          </cell>
        </row>
        <row r="237763">
          <cell r="F237763" t="str">
            <v>mobbinapp.com</v>
          </cell>
          <cell r="G237763" t="str">
            <v>269211</v>
          </cell>
        </row>
        <row r="237764">
          <cell r="F237764" t="str">
            <v>mobbit.net</v>
          </cell>
          <cell r="G237764" t="str">
            <v>269212</v>
          </cell>
        </row>
        <row r="237765">
          <cell r="F237765" t="str">
            <v>mobbitat.com</v>
          </cell>
          <cell r="G237765" t="str">
            <v>269213</v>
          </cell>
        </row>
        <row r="237766">
          <cell r="F237766" t="str">
            <v>mobbiz.com</v>
          </cell>
          <cell r="G237766" t="str">
            <v>269214</v>
          </cell>
        </row>
        <row r="237767">
          <cell r="F237767" t="str">
            <v>mobcast.co.uk</v>
          </cell>
          <cell r="G237767" t="str">
            <v>269215</v>
          </cell>
        </row>
        <row r="237768">
          <cell r="F237768" t="str">
            <v>mobcaster.com</v>
          </cell>
          <cell r="G237768" t="str">
            <v>269216</v>
          </cell>
        </row>
        <row r="237769">
          <cell r="F237769" t="str">
            <v>mobcircle.com</v>
          </cell>
          <cell r="G237769" t="str">
            <v>269217</v>
          </cell>
        </row>
        <row r="237770">
          <cell r="F237770" t="str">
            <v>mobcomedia.com</v>
          </cell>
          <cell r="G237770" t="str">
            <v>269218</v>
          </cell>
        </row>
        <row r="237771">
          <cell r="F237771" t="str">
            <v>mobconsultants.com</v>
          </cell>
          <cell r="G237771" t="str">
            <v>269219</v>
          </cell>
        </row>
        <row r="237772">
          <cell r="F237772" t="str">
            <v>mobcraftbeer.com</v>
          </cell>
          <cell r="G237772" t="str">
            <v>269220</v>
          </cell>
        </row>
        <row r="237773">
          <cell r="F237773" t="str">
            <v>mobdeli.me</v>
          </cell>
          <cell r="G237773" t="str">
            <v>269221</v>
          </cell>
        </row>
        <row r="237774">
          <cell r="F237774" t="str">
            <v>mobdis.com</v>
          </cell>
          <cell r="G237774" t="str">
            <v>269222</v>
          </cell>
        </row>
        <row r="237775">
          <cell r="F237775" t="str">
            <v>mobdog.com</v>
          </cell>
          <cell r="G237775" t="str">
            <v>269223</v>
          </cell>
        </row>
        <row r="237776">
          <cell r="F237776" t="str">
            <v>mobdrodownloadapp.com</v>
          </cell>
          <cell r="G237776" t="str">
            <v>269224</v>
          </cell>
        </row>
        <row r="237777">
          <cell r="F237777" t="str">
            <v>mobecls.com</v>
          </cell>
          <cell r="G237777" t="str">
            <v>269225</v>
          </cell>
        </row>
        <row r="237778">
          <cell r="F237778" t="str">
            <v>mobeelizer.com</v>
          </cell>
          <cell r="G237778" t="str">
            <v>269226</v>
          </cell>
        </row>
        <row r="237779">
          <cell r="F237779" t="str">
            <v>mobeetechnology.com</v>
          </cell>
          <cell r="G237779" t="str">
            <v>269227</v>
          </cell>
        </row>
        <row r="237780">
          <cell r="F237780" t="str">
            <v>mobeezio.com</v>
          </cell>
          <cell r="G237780" t="str">
            <v>269228</v>
          </cell>
        </row>
        <row r="237781">
          <cell r="F237781" t="str">
            <v>mobeleader.com</v>
          </cell>
          <cell r="G237781" t="str">
            <v>269229</v>
          </cell>
        </row>
        <row r="237782">
          <cell r="F237782" t="str">
            <v>mobelio.com</v>
          </cell>
          <cell r="G237782" t="str">
            <v>269230</v>
          </cell>
        </row>
        <row r="237783">
          <cell r="F237783" t="str">
            <v>mobelux.com</v>
          </cell>
          <cell r="G237783" t="str">
            <v>269231</v>
          </cell>
        </row>
        <row r="237784">
          <cell r="F237784" t="str">
            <v>mobenga.com</v>
          </cell>
          <cell r="G237784" t="str">
            <v>269232</v>
          </cell>
        </row>
        <row r="237785">
          <cell r="F237785" t="str">
            <v>mobeserv.com</v>
          </cell>
          <cell r="G237785" t="str">
            <v>269233</v>
          </cell>
        </row>
        <row r="237786">
          <cell r="F237786" t="str">
            <v>mobezeinc.com</v>
          </cell>
          <cell r="G237786" t="str">
            <v>269234</v>
          </cell>
        </row>
        <row r="237787">
          <cell r="F237787" t="str">
            <v>mobgeek.com.br</v>
          </cell>
          <cell r="G237787" t="str">
            <v>269235</v>
          </cell>
        </row>
        <row r="237788">
          <cell r="F237788" t="str">
            <v>mobgen.com</v>
          </cell>
          <cell r="G237788" t="str">
            <v>269236</v>
          </cell>
        </row>
        <row r="237789">
          <cell r="F237789" t="str">
            <v>mobgeo.com</v>
          </cell>
          <cell r="G237789" t="str">
            <v>269237</v>
          </cell>
        </row>
        <row r="237790">
          <cell r="F237790" t="str">
            <v>mobgolf.com</v>
          </cell>
          <cell r="G237790" t="str">
            <v>269238</v>
          </cell>
        </row>
        <row r="237791">
          <cell r="F237791" t="str">
            <v>mobi-antenna.com</v>
          </cell>
          <cell r="G237791" t="str">
            <v>269239</v>
          </cell>
        </row>
        <row r="237792">
          <cell r="F237792" t="str">
            <v>mobi-ip.com</v>
          </cell>
          <cell r="G237792" t="str">
            <v>269240</v>
          </cell>
        </row>
        <row r="237793">
          <cell r="F237793" t="str">
            <v>mobi-money.ru</v>
          </cell>
          <cell r="G237793" t="str">
            <v>269241</v>
          </cell>
        </row>
        <row r="237794">
          <cell r="F237794" t="str">
            <v>mobi-net.pl</v>
          </cell>
          <cell r="G237794" t="str">
            <v>269242</v>
          </cell>
        </row>
        <row r="237795">
          <cell r="F237795" t="str">
            <v>mobi-watch.com</v>
          </cell>
          <cell r="G237795" t="str">
            <v>269243</v>
          </cell>
        </row>
        <row r="237796">
          <cell r="F237796" t="str">
            <v>mobi-wize.com</v>
          </cell>
          <cell r="G237796" t="str">
            <v>269244</v>
          </cell>
        </row>
        <row r="237797">
          <cell r="F237797" t="str">
            <v>mobi2buy.com</v>
          </cell>
          <cell r="G237797" t="str">
            <v>269245</v>
          </cell>
        </row>
        <row r="237798">
          <cell r="F237798" t="str">
            <v>mobiacs.com</v>
          </cell>
          <cell r="G237798" t="str">
            <v>269246</v>
          </cell>
        </row>
        <row r="237799">
          <cell r="F237799" t="str">
            <v>mobiacube.com</v>
          </cell>
          <cell r="G237799" t="str">
            <v>269247</v>
          </cell>
        </row>
        <row r="237800">
          <cell r="F237800" t="str">
            <v>mobiadda.com</v>
          </cell>
          <cell r="G237800" t="str">
            <v>269248</v>
          </cell>
        </row>
        <row r="237801">
          <cell r="F237801" t="str">
            <v>mobiag.com</v>
          </cell>
          <cell r="G237801" t="str">
            <v>269249</v>
          </cell>
        </row>
        <row r="237802">
          <cell r="F237802" t="str">
            <v>mobialia.com</v>
          </cell>
          <cell r="G237802" t="str">
            <v>269250</v>
          </cell>
        </row>
        <row r="237803">
          <cell r="F237803" t="str">
            <v>mobian.eu</v>
          </cell>
          <cell r="G237803" t="str">
            <v>269251</v>
          </cell>
        </row>
        <row r="237804">
          <cell r="F237804" t="str">
            <v>mobiance.com</v>
          </cell>
          <cell r="G237804" t="str">
            <v>269252</v>
          </cell>
        </row>
        <row r="237805">
          <cell r="F237805" t="str">
            <v>mobiapp10.blogspot.com</v>
          </cell>
          <cell r="G237805" t="str">
            <v>269253</v>
          </cell>
        </row>
        <row r="237806">
          <cell r="F237806" t="str">
            <v>mobiappi.com</v>
          </cell>
          <cell r="G237806" t="str">
            <v>269254</v>
          </cell>
        </row>
        <row r="237807">
          <cell r="F237807" t="str">
            <v>mobiata.com</v>
          </cell>
          <cell r="G237807" t="str">
            <v>269255</v>
          </cell>
        </row>
        <row r="237808">
          <cell r="F237808" t="str">
            <v>mobibittech.com</v>
          </cell>
          <cell r="G237808" t="str">
            <v>269256</v>
          </cell>
        </row>
        <row r="237809">
          <cell r="F237809" t="str">
            <v>mobibiz.in</v>
          </cell>
          <cell r="G237809" t="str">
            <v>269257</v>
          </cell>
        </row>
        <row r="237810">
          <cell r="F237810" t="str">
            <v>mobibizs.biz</v>
          </cell>
          <cell r="G237810" t="str">
            <v>269258</v>
          </cell>
        </row>
        <row r="237811">
          <cell r="F237811" t="str">
            <v>mobiblanc.com</v>
          </cell>
          <cell r="G237811" t="str">
            <v>269259</v>
          </cell>
        </row>
        <row r="237812">
          <cell r="F237812" t="str">
            <v>mobibox.me</v>
          </cell>
          <cell r="G237812" t="str">
            <v>269260</v>
          </cell>
        </row>
        <row r="237813">
          <cell r="F237813" t="str">
            <v>mobibrick.com</v>
          </cell>
          <cell r="G237813" t="str">
            <v>269261</v>
          </cell>
        </row>
        <row r="237814">
          <cell r="F237814" t="str">
            <v>mobicamp.ch</v>
          </cell>
          <cell r="G237814" t="str">
            <v>269262</v>
          </cell>
        </row>
        <row r="237815">
          <cell r="F237815" t="str">
            <v>mobicampus.fr</v>
          </cell>
          <cell r="G237815" t="str">
            <v>269263</v>
          </cell>
        </row>
        <row r="237816">
          <cell r="F237816" t="str">
            <v>mobichat.com</v>
          </cell>
          <cell r="G237816" t="str">
            <v>269264</v>
          </cell>
        </row>
        <row r="237817">
          <cell r="F237817" t="str">
            <v>mobichem.com</v>
          </cell>
          <cell r="G237817" t="str">
            <v>269265</v>
          </cell>
        </row>
        <row r="237818">
          <cell r="F237818" t="str">
            <v>mobicip.com</v>
          </cell>
          <cell r="G237818" t="str">
            <v>269266</v>
          </cell>
        </row>
        <row r="237819">
          <cell r="F237819" t="str">
            <v>mobicomp.com</v>
          </cell>
          <cell r="G237819" t="str">
            <v>269267</v>
          </cell>
        </row>
        <row r="237820">
          <cell r="F237820" t="str">
            <v>mobicorp.com</v>
          </cell>
          <cell r="G237820" t="str">
            <v>269268</v>
          </cell>
        </row>
        <row r="237821">
          <cell r="F237821" t="str">
            <v>mobicrowd.net</v>
          </cell>
          <cell r="G237821" t="str">
            <v>269269</v>
          </cell>
        </row>
        <row r="237822">
          <cell r="F237822" t="str">
            <v>mobicue.com</v>
          </cell>
          <cell r="G237822" t="str">
            <v>269270</v>
          </cell>
        </row>
        <row r="237823">
          <cell r="F237823" t="str">
            <v>mobicules.com</v>
          </cell>
          <cell r="G237823" t="str">
            <v>269271</v>
          </cell>
        </row>
        <row r="237824">
          <cell r="F237824" t="str">
            <v>mobicycle.co.uk</v>
          </cell>
          <cell r="G237824" t="str">
            <v>269272</v>
          </cell>
        </row>
        <row r="237825">
          <cell r="F237825" t="str">
            <v>mobidea.com</v>
          </cell>
          <cell r="G237825" t="str">
            <v>269273</v>
          </cell>
        </row>
        <row r="237826">
          <cell r="F237826" t="str">
            <v>mobidev.biz</v>
          </cell>
          <cell r="G237826" t="str">
            <v>269274</v>
          </cell>
        </row>
        <row r="237827">
          <cell r="F237827" t="str">
            <v>mobidigger.com</v>
          </cell>
          <cell r="G237827" t="str">
            <v>269275</v>
          </cell>
        </row>
        <row r="237828">
          <cell r="F237828" t="str">
            <v>mobidik.com</v>
          </cell>
          <cell r="G237828" t="str">
            <v>269276</v>
          </cell>
        </row>
        <row r="237829">
          <cell r="F237829" t="str">
            <v>mobidoo.co</v>
          </cell>
          <cell r="G237829" t="str">
            <v>269277</v>
          </cell>
        </row>
        <row r="237830">
          <cell r="F237830" t="str">
            <v>mobidrives.com</v>
          </cell>
          <cell r="G237830" t="str">
            <v>269278</v>
          </cell>
        </row>
        <row r="237831">
          <cell r="F237831" t="str">
            <v>mobifi.com</v>
          </cell>
          <cell r="G237831" t="str">
            <v>269279</v>
          </cell>
        </row>
        <row r="237832">
          <cell r="F237832" t="str">
            <v>mobifinng.com</v>
          </cell>
          <cell r="G237832" t="str">
            <v>269280</v>
          </cell>
        </row>
        <row r="237833">
          <cell r="F237833" t="str">
            <v>mobiflip.de</v>
          </cell>
          <cell r="G237833" t="str">
            <v>269281</v>
          </cell>
        </row>
        <row r="237834">
          <cell r="F237834" t="str">
            <v>mobiflock.com</v>
          </cell>
          <cell r="G237834" t="str">
            <v>269282</v>
          </cell>
        </row>
        <row r="237835">
          <cell r="F237835" t="str">
            <v>mobifoundry.com</v>
          </cell>
          <cell r="G237835" t="str">
            <v>269283</v>
          </cell>
        </row>
        <row r="237836">
          <cell r="F237836" t="str">
            <v>mobifreak.com</v>
          </cell>
          <cell r="G237836" t="str">
            <v>269284</v>
          </cell>
        </row>
        <row r="237837">
          <cell r="F237837" t="str">
            <v>mobifuz.com</v>
          </cell>
          <cell r="G237837" t="str">
            <v>269285</v>
          </cell>
        </row>
        <row r="237838">
          <cell r="F237838" t="str">
            <v>mobigame.net</v>
          </cell>
          <cell r="G237838" t="str">
            <v>269286</v>
          </cell>
        </row>
        <row r="237839">
          <cell r="F237839" t="str">
            <v>mobigear.ru</v>
          </cell>
          <cell r="G237839" t="str">
            <v>269287</v>
          </cell>
        </row>
        <row r="237840">
          <cell r="F237840" t="str">
            <v>mobigeni.com</v>
          </cell>
          <cell r="G237840" t="str">
            <v>269288</v>
          </cell>
        </row>
        <row r="237841">
          <cell r="F237841" t="str">
            <v>mobigenium.pymes.com</v>
          </cell>
          <cell r="G237841" t="str">
            <v>269289</v>
          </cell>
        </row>
        <row r="237842">
          <cell r="F237842" t="str">
            <v>mobigirlgames.blogspot.in</v>
          </cell>
          <cell r="G237842" t="str">
            <v>269290</v>
          </cell>
        </row>
        <row r="237843">
          <cell r="F237843" t="str">
            <v>mobignosis.com</v>
          </cell>
          <cell r="G237843" t="str">
            <v>269291</v>
          </cell>
        </row>
        <row r="237844">
          <cell r="F237844" t="str">
            <v>mobiground.com</v>
          </cell>
          <cell r="G237844" t="str">
            <v>269292</v>
          </cell>
        </row>
        <row r="237845">
          <cell r="F237845" t="str">
            <v>mobihall.com</v>
          </cell>
          <cell r="G237845" t="str">
            <v>269293</v>
          </cell>
        </row>
        <row r="237846">
          <cell r="F237846" t="str">
            <v>mobihealthnews.com</v>
          </cell>
          <cell r="G237846" t="str">
            <v>269294</v>
          </cell>
        </row>
        <row r="237847">
          <cell r="F237847" t="str">
            <v>mobiindia.in</v>
          </cell>
          <cell r="G237847" t="str">
            <v>269295</v>
          </cell>
        </row>
        <row r="237848">
          <cell r="F237848" t="str">
            <v>mobijobi.com</v>
          </cell>
          <cell r="G237848" t="str">
            <v>269296</v>
          </cell>
        </row>
        <row r="237849">
          <cell r="F237849" t="str">
            <v>mobikasa.com</v>
          </cell>
          <cell r="G237849" t="str">
            <v>269297</v>
          </cell>
        </row>
        <row r="237850">
          <cell r="F237850" t="str">
            <v>mobikyo.com</v>
          </cell>
          <cell r="G237850" t="str">
            <v>269298</v>
          </cell>
        </row>
        <row r="237851">
          <cell r="F237851" t="str">
            <v>mobikyte.com</v>
          </cell>
          <cell r="G237851" t="str">
            <v>269299</v>
          </cell>
        </row>
        <row r="237852">
          <cell r="F237852" t="str">
            <v>mobil123.com</v>
          </cell>
          <cell r="G237852" t="str">
            <v>269300</v>
          </cell>
        </row>
        <row r="237853">
          <cell r="F237853" t="str">
            <v>mobil13.com</v>
          </cell>
          <cell r="G237853" t="str">
            <v>269301</v>
          </cell>
        </row>
        <row r="237854">
          <cell r="F237854" t="str">
            <v>mobil1nanaimo.com</v>
          </cell>
          <cell r="G237854" t="str">
            <v>269302</v>
          </cell>
        </row>
        <row r="237855">
          <cell r="F237855" t="str">
            <v>mobilapegustultau.ro</v>
          </cell>
          <cell r="G237855" t="str">
            <v>269303</v>
          </cell>
        </row>
        <row r="237856">
          <cell r="F237856" t="str">
            <v>mobilaractakip.com</v>
          </cell>
          <cell r="G237856" t="str">
            <v>269304</v>
          </cell>
        </row>
        <row r="237857">
          <cell r="F237857" t="str">
            <v>mobilart.in</v>
          </cell>
          <cell r="G237857" t="str">
            <v>269305</v>
          </cell>
        </row>
        <row r="237858">
          <cell r="F237858" t="str">
            <v>mobilaurus.com</v>
          </cell>
          <cell r="G237858" t="str">
            <v>269306</v>
          </cell>
        </row>
        <row r="237859">
          <cell r="F237859" t="str">
            <v>mobilcadde.com</v>
          </cell>
          <cell r="G237859" t="str">
            <v>269307</v>
          </cell>
        </row>
        <row r="237860">
          <cell r="F237860" t="str">
            <v>mobilda.com</v>
          </cell>
          <cell r="G237860" t="str">
            <v>269308</v>
          </cell>
        </row>
        <row r="237861">
          <cell r="F237861" t="str">
            <v>mobile-app-development-india.com</v>
          </cell>
          <cell r="G237861" t="str">
            <v>269309</v>
          </cell>
        </row>
        <row r="237862">
          <cell r="F237862" t="str">
            <v>mobile-application-developer.ahg.com</v>
          </cell>
          <cell r="G237862" t="str">
            <v>269310</v>
          </cell>
        </row>
        <row r="237863">
          <cell r="F237863" t="str">
            <v>mobile-apps-au.i-phonedeveloper.com</v>
          </cell>
          <cell r="G237863" t="str">
            <v>269311</v>
          </cell>
        </row>
        <row r="237864">
          <cell r="F237864" t="str">
            <v>mobile-cuisine.com</v>
          </cell>
          <cell r="G237864" t="str">
            <v>269312</v>
          </cell>
        </row>
        <row r="237865">
          <cell r="F237865" t="str">
            <v>mobile-distillery.com</v>
          </cell>
          <cell r="G237865" t="str">
            <v>269313</v>
          </cell>
        </row>
        <row r="237866">
          <cell r="F237866" t="str">
            <v>mobile-ent.biz</v>
          </cell>
          <cell r="G237866" t="str">
            <v>269314</v>
          </cell>
        </row>
        <row r="237867">
          <cell r="F237867" t="str">
            <v>mobile-flow.com</v>
          </cell>
          <cell r="G237867" t="str">
            <v>269315</v>
          </cell>
        </row>
        <row r="237868">
          <cell r="F237868" t="str">
            <v>mobile-harddisk.nl</v>
          </cell>
          <cell r="G237868" t="str">
            <v>269316</v>
          </cell>
        </row>
        <row r="237869">
          <cell r="F237869" t="str">
            <v>mobile-info.ru</v>
          </cell>
          <cell r="G237869" t="str">
            <v>269317</v>
          </cell>
        </row>
        <row r="237870">
          <cell r="F237870" t="str">
            <v>mobile-media.cn</v>
          </cell>
          <cell r="G237870" t="str">
            <v>269318</v>
          </cell>
        </row>
        <row r="237871">
          <cell r="F237871" t="str">
            <v>mobile-optimiz.com</v>
          </cell>
          <cell r="G237871" t="str">
            <v>269319</v>
          </cell>
        </row>
        <row r="237872">
          <cell r="F237872" t="str">
            <v>mobile-perspectives.com</v>
          </cell>
          <cell r="G237872" t="str">
            <v>269320</v>
          </cell>
        </row>
        <row r="237873">
          <cell r="F237873" t="str">
            <v>mobile-recruiting.es</v>
          </cell>
          <cell r="G237873" t="str">
            <v>269321</v>
          </cell>
        </row>
        <row r="237874">
          <cell r="F237874" t="str">
            <v>mobile-sphere.com</v>
          </cell>
          <cell r="G237874" t="str">
            <v>269322</v>
          </cell>
        </row>
        <row r="237875">
          <cell r="F237875" t="str">
            <v>mobile-spy.com</v>
          </cell>
          <cell r="G237875" t="str">
            <v>269323</v>
          </cell>
        </row>
        <row r="237876">
          <cell r="F237876" t="str">
            <v>mobile-stream.com</v>
          </cell>
          <cell r="G237876" t="str">
            <v>269324</v>
          </cell>
        </row>
        <row r="237877">
          <cell r="F237877" t="str">
            <v>mobile-text-alerts.com</v>
          </cell>
          <cell r="G237877" t="str">
            <v>269325</v>
          </cell>
        </row>
        <row r="237878">
          <cell r="F237878" t="str">
            <v>mobile-transcript.com</v>
          </cell>
          <cell r="G237878" t="str">
            <v>269326</v>
          </cell>
        </row>
        <row r="237879">
          <cell r="F237879" t="str">
            <v>mobile-worx.com</v>
          </cell>
          <cell r="G237879" t="str">
            <v>269327</v>
          </cell>
        </row>
        <row r="237880">
          <cell r="F237880" t="str">
            <v>mobile.bet365.com</v>
          </cell>
          <cell r="G237880" t="str">
            <v>269328</v>
          </cell>
        </row>
        <row r="237881">
          <cell r="F237881" t="str">
            <v>mobile.de</v>
          </cell>
          <cell r="G237881" t="str">
            <v>269329</v>
          </cell>
        </row>
        <row r="237882">
          <cell r="F237882" t="str">
            <v>mobile.designer-vip.com</v>
          </cell>
          <cell r="G237882" t="str">
            <v>269330</v>
          </cell>
        </row>
        <row r="237883">
          <cell r="F237883" t="str">
            <v>mobile.digital</v>
          </cell>
          <cell r="G237883" t="str">
            <v>269331</v>
          </cell>
        </row>
        <row r="237884">
          <cell r="F237884" t="str">
            <v>mobile.phoenixwfh.com</v>
          </cell>
          <cell r="G237884" t="str">
            <v>269332</v>
          </cell>
        </row>
        <row r="237885">
          <cell r="F237885" t="str">
            <v>mobile.sportsschedulingsystem.com</v>
          </cell>
          <cell r="G237885" t="str">
            <v>269333</v>
          </cell>
        </row>
        <row r="237886">
          <cell r="F237886" t="str">
            <v>mobile17.com</v>
          </cell>
          <cell r="G237886" t="str">
            <v>269334</v>
          </cell>
        </row>
        <row r="237887">
          <cell r="F237887" t="str">
            <v>mobile20.co.uk</v>
          </cell>
          <cell r="G237887" t="str">
            <v>269335</v>
          </cell>
        </row>
        <row r="237888">
          <cell r="F237888" t="str">
            <v>mobile2b.de</v>
          </cell>
          <cell r="G237888" t="str">
            <v>269336</v>
          </cell>
        </row>
        <row r="237889">
          <cell r="F237889" t="str">
            <v>mobile2business.at</v>
          </cell>
          <cell r="G237889" t="str">
            <v>269337</v>
          </cell>
        </row>
        <row r="237890">
          <cell r="F237890" t="str">
            <v>mobile4orce.com</v>
          </cell>
          <cell r="G237890" t="str">
            <v>269338</v>
          </cell>
        </row>
        <row r="237891">
          <cell r="F237891" t="str">
            <v>mobile500alliance.com</v>
          </cell>
          <cell r="G237891" t="str">
            <v>269339</v>
          </cell>
        </row>
        <row r="237892">
          <cell r="F237892" t="str">
            <v>mobile57.com</v>
          </cell>
          <cell r="G237892" t="str">
            <v>269340</v>
          </cell>
        </row>
        <row r="237893">
          <cell r="F237893" t="str">
            <v>mobile88.com</v>
          </cell>
          <cell r="G237893" t="str">
            <v>269341</v>
          </cell>
        </row>
        <row r="237894">
          <cell r="F237894" t="str">
            <v>mobile9.com</v>
          </cell>
          <cell r="G237894" t="str">
            <v>269342</v>
          </cell>
        </row>
        <row r="237895">
          <cell r="F237895" t="str">
            <v>mobileacuity.com</v>
          </cell>
          <cell r="G237895" t="str">
            <v>269343</v>
          </cell>
        </row>
        <row r="237896">
          <cell r="F237896" t="str">
            <v>mobilead.eu</v>
          </cell>
          <cell r="G237896" t="str">
            <v>269344</v>
          </cell>
        </row>
        <row r="237897">
          <cell r="F237897" t="str">
            <v>mobileadvertnetwork.com</v>
          </cell>
          <cell r="G237897" t="str">
            <v>269345</v>
          </cell>
        </row>
        <row r="237898">
          <cell r="F237898" t="str">
            <v>mobileagreements.com</v>
          </cell>
          <cell r="G237898" t="str">
            <v>269346</v>
          </cell>
        </row>
        <row r="237899">
          <cell r="F237899" t="str">
            <v>mobileappcenter.com</v>
          </cell>
          <cell r="G237899" t="str">
            <v>269347</v>
          </cell>
        </row>
        <row r="237900">
          <cell r="F237900" t="str">
            <v>mobileappdevelopersindia.com</v>
          </cell>
          <cell r="G237900" t="str">
            <v>269348</v>
          </cell>
        </row>
        <row r="237901">
          <cell r="F237901" t="str">
            <v>mobileappdevelopment-chicago.com</v>
          </cell>
          <cell r="G237901" t="str">
            <v>269349</v>
          </cell>
        </row>
        <row r="237902">
          <cell r="F237902" t="str">
            <v>mobileappdevelopment-denver.com</v>
          </cell>
          <cell r="G237902" t="str">
            <v>269350</v>
          </cell>
        </row>
        <row r="237903">
          <cell r="F237903" t="str">
            <v>mobileappdevelopment-losangeles.com</v>
          </cell>
          <cell r="G237903" t="str">
            <v>269351</v>
          </cell>
        </row>
        <row r="237904">
          <cell r="F237904" t="str">
            <v>mobileappdevelopment.in</v>
          </cell>
          <cell r="G237904" t="str">
            <v>269352</v>
          </cell>
        </row>
        <row r="237905">
          <cell r="F237905" t="str">
            <v>mobileappdevelopmentatlanta.com</v>
          </cell>
          <cell r="G237905" t="str">
            <v>269353</v>
          </cell>
        </row>
        <row r="237906">
          <cell r="F237906" t="str">
            <v>mobileappdevelopmentboston.com</v>
          </cell>
          <cell r="G237906" t="str">
            <v>269354</v>
          </cell>
        </row>
        <row r="237907">
          <cell r="F237907" t="str">
            <v>mobileappex.com</v>
          </cell>
          <cell r="G237907" t="str">
            <v>269355</v>
          </cell>
        </row>
        <row r="237908">
          <cell r="F237908" t="str">
            <v>mobileapplicationdevelopmentservices.com</v>
          </cell>
          <cell r="G237908" t="str">
            <v>269356</v>
          </cell>
        </row>
        <row r="237909">
          <cell r="F237909" t="str">
            <v>mobileapplicationservices.com</v>
          </cell>
          <cell r="G237909" t="str">
            <v>269357</v>
          </cell>
        </row>
        <row r="237910">
          <cell r="F237910" t="str">
            <v>mobileapploader.com</v>
          </cell>
          <cell r="G237910" t="str">
            <v>269358</v>
          </cell>
        </row>
        <row r="237911">
          <cell r="F237911" t="str">
            <v>mobileappmarketingblog.com</v>
          </cell>
          <cell r="G237911" t="str">
            <v>269359</v>
          </cell>
        </row>
        <row r="237912">
          <cell r="F237912" t="str">
            <v>mobileappprovider.com</v>
          </cell>
          <cell r="G237912" t="str">
            <v>269360</v>
          </cell>
        </row>
        <row r="237913">
          <cell r="F237913" t="str">
            <v>mobileappsjobs.com</v>
          </cell>
          <cell r="G237913" t="str">
            <v>269361</v>
          </cell>
        </row>
        <row r="237914">
          <cell r="F237914" t="str">
            <v>mobileappsuite.com</v>
          </cell>
          <cell r="G237914" t="str">
            <v>269362</v>
          </cell>
        </row>
        <row r="237915">
          <cell r="F237915" t="str">
            <v>mobileapptelligence.com</v>
          </cell>
          <cell r="G237915" t="str">
            <v>269363</v>
          </cell>
        </row>
        <row r="237916">
          <cell r="F237916" t="str">
            <v>mobileappz.in</v>
          </cell>
          <cell r="G237916" t="str">
            <v>269364</v>
          </cell>
        </row>
        <row r="237917">
          <cell r="F237917" t="str">
            <v>mobilearq.com</v>
          </cell>
          <cell r="G237917" t="str">
            <v>269365</v>
          </cell>
        </row>
        <row r="237918">
          <cell r="F237918" t="str">
            <v>mobilearts.com</v>
          </cell>
          <cell r="G237918" t="str">
            <v>269366</v>
          </cell>
        </row>
        <row r="237919">
          <cell r="F237919" t="str">
            <v>mobileaspects.com</v>
          </cell>
          <cell r="G237919" t="str">
            <v>269367</v>
          </cell>
        </row>
        <row r="237920">
          <cell r="F237920" t="str">
            <v>mobileaxept.com</v>
          </cell>
          <cell r="G237920" t="str">
            <v>269368</v>
          </cell>
        </row>
        <row r="237921">
          <cell r="F237921" t="str">
            <v>mobileaze.com</v>
          </cell>
          <cell r="G237921" t="str">
            <v>269369</v>
          </cell>
        </row>
        <row r="237922">
          <cell r="F237922" t="str">
            <v>mobilebazer.com</v>
          </cell>
          <cell r="G237922" t="str">
            <v>269370</v>
          </cell>
        </row>
        <row r="237923">
          <cell r="F237923" t="str">
            <v>mobilebigfoot.com</v>
          </cell>
          <cell r="G237923" t="str">
            <v>269371</v>
          </cell>
        </row>
        <row r="237924">
          <cell r="F237924" t="str">
            <v>mobilebits.com</v>
          </cell>
          <cell r="G237924" t="str">
            <v>269372</v>
          </cell>
        </row>
        <row r="237925">
          <cell r="F237925" t="str">
            <v>mobileboosterindia.com</v>
          </cell>
          <cell r="G237925" t="str">
            <v>269373</v>
          </cell>
        </row>
        <row r="237926">
          <cell r="F237926" t="str">
            <v>mobilebrainbank.com</v>
          </cell>
          <cell r="G237926" t="str">
            <v>269374</v>
          </cell>
        </row>
        <row r="237927">
          <cell r="F237927" t="str">
            <v>mobilebridges.com</v>
          </cell>
          <cell r="G237927" t="str">
            <v>269375</v>
          </cell>
        </row>
        <row r="237928">
          <cell r="F237928" t="str">
            <v>mobilebytes.com</v>
          </cell>
          <cell r="G237928" t="str">
            <v>269376</v>
          </cell>
        </row>
        <row r="237929">
          <cell r="F237929" t="str">
            <v>mobilecactus.com</v>
          </cell>
          <cell r="G237929" t="str">
            <v>269377</v>
          </cell>
        </row>
        <row r="237930">
          <cell r="F237930" t="str">
            <v>mobilecaddy.net</v>
          </cell>
          <cell r="G237930" t="str">
            <v>269378</v>
          </cell>
        </row>
        <row r="237931">
          <cell r="F237931" t="str">
            <v>mobilecampaign.com</v>
          </cell>
          <cell r="G237931" t="str">
            <v>269379</v>
          </cell>
        </row>
        <row r="237932">
          <cell r="F237932" t="str">
            <v>mobileciti.com.au</v>
          </cell>
          <cell r="G237932" t="str">
            <v>269380</v>
          </cell>
        </row>
        <row r="237933">
          <cell r="F237933" t="str">
            <v>mobilecityservices.com</v>
          </cell>
          <cell r="G237933" t="str">
            <v>269381</v>
          </cell>
        </row>
        <row r="237934">
          <cell r="F237934" t="str">
            <v>mobilecloudservice.com</v>
          </cell>
          <cell r="G237934" t="str">
            <v>269382</v>
          </cell>
        </row>
        <row r="237935">
          <cell r="F237935" t="str">
            <v>mobilecoach.com</v>
          </cell>
          <cell r="G237935" t="str">
            <v>269383</v>
          </cell>
        </row>
        <row r="237936">
          <cell r="F237936" t="str">
            <v>mobilecoderz.com</v>
          </cell>
          <cell r="G237936" t="str">
            <v>269384</v>
          </cell>
        </row>
        <row r="237937">
          <cell r="F237937" t="str">
            <v>mobilecollective.co.uk</v>
          </cell>
          <cell r="G237937" t="str">
            <v>269385</v>
          </cell>
        </row>
        <row r="237938">
          <cell r="F237938" t="str">
            <v>mobilecommercechannel.com</v>
          </cell>
          <cell r="G237938" t="str">
            <v>269386</v>
          </cell>
        </row>
        <row r="237939">
          <cell r="F237939" t="str">
            <v>mobilecommercedaily.com</v>
          </cell>
          <cell r="G237939" t="str">
            <v>269387</v>
          </cell>
        </row>
        <row r="237940">
          <cell r="F237940" t="str">
            <v>mobilecomminc.com</v>
          </cell>
          <cell r="G237940" t="str">
            <v>269388</v>
          </cell>
        </row>
        <row r="237941">
          <cell r="F237941" t="str">
            <v>mobilecommons.com</v>
          </cell>
          <cell r="G237941" t="str">
            <v>269389</v>
          </cell>
        </row>
        <row r="237942">
          <cell r="F237942" t="str">
            <v>mobilecomply.com</v>
          </cell>
          <cell r="G237942" t="str">
            <v>269390</v>
          </cell>
        </row>
        <row r="237943">
          <cell r="F237943" t="str">
            <v>mobilecopywriter.com</v>
          </cell>
          <cell r="G237943" t="str">
            <v>269391</v>
          </cell>
        </row>
        <row r="237944">
          <cell r="F237944" t="str">
            <v>mobilecraft.net</v>
          </cell>
          <cell r="G237944" t="str">
            <v>269392</v>
          </cell>
        </row>
        <row r="237945">
          <cell r="F237945" t="str">
            <v>mobilecrea.com</v>
          </cell>
          <cell r="G237945" t="str">
            <v>269393</v>
          </cell>
        </row>
        <row r="237946">
          <cell r="F237946" t="str">
            <v>mobiledatanow.com</v>
          </cell>
          <cell r="G237946" t="str">
            <v>269394</v>
          </cell>
        </row>
        <row r="237947">
          <cell r="F237947" t="str">
            <v>mobiledeluxe.com</v>
          </cell>
          <cell r="G237947" t="str">
            <v>269395</v>
          </cell>
        </row>
        <row r="237948">
          <cell r="F237948" t="str">
            <v>mobiledeveloper.net</v>
          </cell>
          <cell r="G237948" t="str">
            <v>269396</v>
          </cell>
        </row>
        <row r="237949">
          <cell r="F237949" t="str">
            <v>mobiledevgroup.com</v>
          </cell>
          <cell r="G237949" t="str">
            <v>269397</v>
          </cell>
        </row>
        <row r="237950">
          <cell r="F237950" t="str">
            <v>mobiledia.com</v>
          </cell>
          <cell r="G237950" t="str">
            <v>269398</v>
          </cell>
        </row>
        <row r="237951">
          <cell r="F237951" t="str">
            <v>mobiledino.com</v>
          </cell>
          <cell r="G237951" t="str">
            <v>269399</v>
          </cell>
        </row>
        <row r="237952">
          <cell r="F237952" t="str">
            <v>mobiledokan.com</v>
          </cell>
          <cell r="G237952" t="str">
            <v>269400</v>
          </cell>
        </row>
        <row r="237953">
          <cell r="F237953" t="str">
            <v>mobiledownsouth.nl</v>
          </cell>
          <cell r="G237953" t="str">
            <v>269401</v>
          </cell>
        </row>
        <row r="237954">
          <cell r="F237954" t="str">
            <v>mobiledreams.biz</v>
          </cell>
          <cell r="G237954" t="str">
            <v>269402</v>
          </cell>
        </row>
        <row r="237955">
          <cell r="F237955" t="str">
            <v>mobiledreamsfactory.com</v>
          </cell>
          <cell r="G237955" t="str">
            <v>269403</v>
          </cell>
        </row>
        <row r="237956">
          <cell r="F237956" t="str">
            <v>mobiledreamstudio.com</v>
          </cell>
          <cell r="G237956" t="str">
            <v>269404</v>
          </cell>
        </row>
        <row r="237957">
          <cell r="F237957" t="str">
            <v>mobileeco.com</v>
          </cell>
          <cell r="G237957" t="str">
            <v>269405</v>
          </cell>
        </row>
        <row r="237958">
          <cell r="F237958" t="str">
            <v>mobileedge.com</v>
          </cell>
          <cell r="G237958" t="str">
            <v>269406</v>
          </cell>
        </row>
        <row r="237959">
          <cell r="F237959" t="str">
            <v>mobileentree.com</v>
          </cell>
          <cell r="G237959" t="str">
            <v>269407</v>
          </cell>
        </row>
        <row r="237960">
          <cell r="F237960" t="str">
            <v>mobileepiphany.com</v>
          </cell>
          <cell r="G237960" t="str">
            <v>269408</v>
          </cell>
        </row>
        <row r="237961">
          <cell r="F237961" t="str">
            <v>mobileffort.com</v>
          </cell>
          <cell r="G237961" t="str">
            <v>269409</v>
          </cell>
        </row>
        <row r="237962">
          <cell r="F237962" t="str">
            <v>mobilefieldreport.com</v>
          </cell>
          <cell r="G237962" t="str">
            <v>269410</v>
          </cell>
        </row>
        <row r="237963">
          <cell r="F237963" t="str">
            <v>mobilefomo.com</v>
          </cell>
          <cell r="G237963" t="str">
            <v>269411</v>
          </cell>
        </row>
        <row r="237964">
          <cell r="F237964" t="str">
            <v>mobilefonereviews.co.uk</v>
          </cell>
          <cell r="G237964" t="str">
            <v>269412</v>
          </cell>
        </row>
        <row r="237965">
          <cell r="F237965" t="str">
            <v>mobileforce.com</v>
          </cell>
          <cell r="G237965" t="str">
            <v>269413</v>
          </cell>
        </row>
        <row r="237966">
          <cell r="F237966" t="str">
            <v>mobileforce.mobi</v>
          </cell>
          <cell r="G237966" t="str">
            <v>269414</v>
          </cell>
        </row>
        <row r="237967">
          <cell r="F237967" t="str">
            <v>mobilefun.co.uk</v>
          </cell>
          <cell r="G237967" t="str">
            <v>269415</v>
          </cell>
        </row>
        <row r="237968">
          <cell r="F237968" t="str">
            <v>mobilefuse.com</v>
          </cell>
          <cell r="G237968" t="str">
            <v>269416</v>
          </cell>
        </row>
        <row r="237969">
          <cell r="F237969" t="str">
            <v>mobilefused.com</v>
          </cell>
          <cell r="G237969" t="str">
            <v>269417</v>
          </cell>
        </row>
        <row r="237970">
          <cell r="F237970" t="str">
            <v>mobilefusionsoft.com</v>
          </cell>
          <cell r="G237970" t="str">
            <v>269418</v>
          </cell>
        </row>
        <row r="237971">
          <cell r="F237971" t="str">
            <v>mobilefwd.com</v>
          </cell>
          <cell r="G237971" t="str">
            <v>269419</v>
          </cell>
        </row>
        <row r="237972">
          <cell r="F237972" t="str">
            <v>mobilefx.com</v>
          </cell>
          <cell r="G237972" t="str">
            <v>269420</v>
          </cell>
        </row>
        <row r="237973">
          <cell r="F237973" t="str">
            <v>mobilegamegraphics.com</v>
          </cell>
          <cell r="G237973" t="str">
            <v>269421</v>
          </cell>
        </row>
        <row r="237974">
          <cell r="F237974" t="str">
            <v>mobilegamesindia.com</v>
          </cell>
          <cell r="G237974" t="str">
            <v>269422</v>
          </cell>
        </row>
        <row r="237975">
          <cell r="F237975" t="str">
            <v>mobilegamespro.com</v>
          </cell>
          <cell r="G237975" t="str">
            <v>269423</v>
          </cell>
        </row>
        <row r="237976">
          <cell r="F237976" t="str">
            <v>mobilegear.com</v>
          </cell>
          <cell r="G237976" t="str">
            <v>269424</v>
          </cell>
        </row>
        <row r="237977">
          <cell r="F237977" t="str">
            <v>mobilegel.com.tr</v>
          </cell>
          <cell r="G237977" t="str">
            <v>269425</v>
          </cell>
        </row>
        <row r="237978">
          <cell r="F237978" t="str">
            <v>mobilegov.com</v>
          </cell>
          <cell r="G237978" t="str">
            <v>269426</v>
          </cell>
        </row>
        <row r="237979">
          <cell r="F237979" t="str">
            <v>mobilegroove.com</v>
          </cell>
          <cell r="G237979" t="str">
            <v>269427</v>
          </cell>
        </row>
        <row r="237980">
          <cell r="F237980" t="str">
            <v>mobileguard.com</v>
          </cell>
          <cell r="G237980" t="str">
            <v>269428</v>
          </cell>
        </row>
        <row r="237981">
          <cell r="F237981" t="str">
            <v>mobileguardian.com</v>
          </cell>
          <cell r="G237981" t="str">
            <v>269429</v>
          </cell>
        </row>
        <row r="237982">
          <cell r="F237982" t="str">
            <v>mobilehaps.com</v>
          </cell>
          <cell r="G237982" t="str">
            <v>269430</v>
          </cell>
        </row>
        <row r="237983">
          <cell r="F237983" t="str">
            <v>mobileharvest.in</v>
          </cell>
          <cell r="G237983" t="str">
            <v>269431</v>
          </cell>
        </row>
        <row r="237984">
          <cell r="F237984" t="str">
            <v>mobilehealthassociation.org</v>
          </cell>
          <cell r="G237984" t="str">
            <v>269432</v>
          </cell>
        </row>
        <row r="237985">
          <cell r="F237985" t="str">
            <v>mobilehealthexams.com</v>
          </cell>
          <cell r="G237985" t="str">
            <v>269433</v>
          </cell>
        </row>
        <row r="237986">
          <cell r="F237986" t="str">
            <v>mobileheartbeat.com</v>
          </cell>
          <cell r="G237986" t="str">
            <v>269434</v>
          </cell>
        </row>
        <row r="237987">
          <cell r="F237987" t="str">
            <v>mobilehelix.com</v>
          </cell>
          <cell r="G237987" t="str">
            <v>269435</v>
          </cell>
        </row>
        <row r="237988">
          <cell r="F237988" t="str">
            <v>mobilehunger.com</v>
          </cell>
          <cell r="G237988" t="str">
            <v>269436</v>
          </cell>
        </row>
        <row r="237989">
          <cell r="F237989" t="str">
            <v>mobileidworld.com</v>
          </cell>
          <cell r="G237989" t="str">
            <v>269437</v>
          </cell>
        </row>
        <row r="237990">
          <cell r="F237990" t="str">
            <v>mobileinfocenter.com</v>
          </cell>
          <cell r="G237990" t="str">
            <v>269438</v>
          </cell>
        </row>
        <row r="237991">
          <cell r="F237991" t="str">
            <v>mobileinstitute.in</v>
          </cell>
          <cell r="G237991" t="str">
            <v>269439</v>
          </cell>
        </row>
        <row r="237992">
          <cell r="F237992" t="str">
            <v>mobileinteractiva.com</v>
          </cell>
          <cell r="G237992" t="str">
            <v>269440</v>
          </cell>
        </row>
        <row r="237993">
          <cell r="F237993" t="str">
            <v>mobileize.co.uk</v>
          </cell>
          <cell r="G237993" t="str">
            <v>269441</v>
          </cell>
        </row>
        <row r="237994">
          <cell r="F237994" t="str">
            <v>mobilejazz.com</v>
          </cell>
          <cell r="G237994" t="str">
            <v>269442</v>
          </cell>
        </row>
        <row r="237995">
          <cell r="F237995" t="str">
            <v>mobilejury.com</v>
          </cell>
          <cell r="G237995" t="str">
            <v>269443</v>
          </cell>
        </row>
        <row r="237996">
          <cell r="F237996" t="str">
            <v>mobilekids.net</v>
          </cell>
          <cell r="G237996" t="str">
            <v>269444</v>
          </cell>
        </row>
        <row r="237997">
          <cell r="F237997" t="str">
            <v>mobilekinetics.com</v>
          </cell>
          <cell r="G237997" t="str">
            <v>269445</v>
          </cell>
        </row>
        <row r="237998">
          <cell r="F237998" t="str">
            <v>mobileleak.net</v>
          </cell>
          <cell r="G237998" t="str">
            <v>269446</v>
          </cell>
        </row>
        <row r="237999">
          <cell r="F237999" t="str">
            <v>mobilelocation.com</v>
          </cell>
          <cell r="G237999" t="str">
            <v>269447</v>
          </cell>
        </row>
        <row r="238000">
          <cell r="F238000" t="str">
            <v>mobilelocation.de</v>
          </cell>
          <cell r="G238000" t="str">
            <v>269448</v>
          </cell>
        </row>
        <row r="238001">
          <cell r="F238001" t="str">
            <v>mobilemadness.pl</v>
          </cell>
          <cell r="G238001" t="str">
            <v>269449</v>
          </cell>
        </row>
        <row r="238002">
          <cell r="F238002" t="str">
            <v>mobilemakers.co</v>
          </cell>
          <cell r="G238002" t="str">
            <v>269450</v>
          </cell>
        </row>
        <row r="238003">
          <cell r="F238003" t="str">
            <v>mobilemarketcreator.com</v>
          </cell>
          <cell r="G238003" t="str">
            <v>269451</v>
          </cell>
        </row>
        <row r="238004">
          <cell r="F238004" t="str">
            <v>mobilemarketer.com</v>
          </cell>
          <cell r="G238004" t="str">
            <v>269452</v>
          </cell>
        </row>
        <row r="238005">
          <cell r="F238005" t="str">
            <v>mobilemarketingmagazine.com</v>
          </cell>
          <cell r="G238005" t="str">
            <v>269453</v>
          </cell>
        </row>
        <row r="238006">
          <cell r="F238006" t="str">
            <v>mobilemarketingwatch.com</v>
          </cell>
          <cell r="G238006" t="str">
            <v>269454</v>
          </cell>
        </row>
        <row r="238007">
          <cell r="F238007" t="str">
            <v>mobilemartin.com</v>
          </cell>
          <cell r="G238007" t="str">
            <v>269455</v>
          </cell>
        </row>
        <row r="238008">
          <cell r="F238008" t="str">
            <v>mobilemassageuk.com</v>
          </cell>
          <cell r="G238008" t="str">
            <v>269456</v>
          </cell>
        </row>
        <row r="238009">
          <cell r="F238009" t="str">
            <v>mobilemedia.ee</v>
          </cell>
          <cell r="G238009" t="str">
            <v>269457</v>
          </cell>
        </row>
        <row r="238010">
          <cell r="F238010" t="str">
            <v>mobilemediaplacement.com</v>
          </cell>
          <cell r="G238010" t="str">
            <v>269458</v>
          </cell>
        </row>
        <row r="238011">
          <cell r="F238011" t="str">
            <v>mobilemerit.com</v>
          </cell>
          <cell r="G238011" t="str">
            <v>269459</v>
          </cell>
        </row>
        <row r="238012">
          <cell r="F238012" t="str">
            <v>mobilemeteor.com</v>
          </cell>
          <cell r="G238012" t="str">
            <v>269460</v>
          </cell>
        </row>
        <row r="238013">
          <cell r="F238013" t="str">
            <v>mobilemonday.net</v>
          </cell>
          <cell r="G238013" t="str">
            <v>269461</v>
          </cell>
        </row>
        <row r="238014">
          <cell r="F238014" t="str">
            <v>mobilemoneyventures.net</v>
          </cell>
          <cell r="G238014" t="str">
            <v>269462</v>
          </cell>
        </row>
        <row r="238015">
          <cell r="F238015" t="str">
            <v>mobilemontessori.org</v>
          </cell>
          <cell r="G238015" t="str">
            <v>269463</v>
          </cell>
        </row>
        <row r="238016">
          <cell r="F238016" t="str">
            <v>mobilemounts.com</v>
          </cell>
          <cell r="G238016" t="str">
            <v>269464</v>
          </cell>
        </row>
        <row r="238017">
          <cell r="F238017" t="str">
            <v>mobilempowers.com</v>
          </cell>
          <cell r="G238017" t="str">
            <v>269465</v>
          </cell>
        </row>
        <row r="238018">
          <cell r="F238018" t="str">
            <v>mobilemurf.com</v>
          </cell>
          <cell r="G238018" t="str">
            <v>269466</v>
          </cell>
        </row>
        <row r="238019">
          <cell r="F238019" t="str">
            <v>mobilenationhq.com</v>
          </cell>
          <cell r="G238019" t="str">
            <v>269467</v>
          </cell>
        </row>
        <row r="238020">
          <cell r="F238020" t="str">
            <v>mobilenations.com</v>
          </cell>
          <cell r="G238020" t="str">
            <v>269468</v>
          </cell>
        </row>
        <row r="238021">
          <cell r="F238021" t="str">
            <v>mobilend.com</v>
          </cell>
          <cell r="G238021" t="str">
            <v>269469</v>
          </cell>
        </row>
        <row r="238022">
          <cell r="F238022" t="str">
            <v>mobilendo.com</v>
          </cell>
          <cell r="G238022" t="str">
            <v>269470</v>
          </cell>
        </row>
        <row r="238023">
          <cell r="F238023" t="str">
            <v>mobilenobo.com</v>
          </cell>
          <cell r="G238023" t="str">
            <v>269471</v>
          </cell>
        </row>
        <row r="238024">
          <cell r="F238024" t="str">
            <v>mobilenotarys.net</v>
          </cell>
          <cell r="G238024" t="str">
            <v>269472</v>
          </cell>
        </row>
        <row r="238025">
          <cell r="F238025" t="str">
            <v>mobileo2.com</v>
          </cell>
          <cell r="G238025" t="str">
            <v>269473</v>
          </cell>
        </row>
        <row r="238026">
          <cell r="F238026" t="str">
            <v>mobileops.com</v>
          </cell>
          <cell r="G238026" t="str">
            <v>269474</v>
          </cell>
        </row>
        <row r="238027">
          <cell r="F238027" t="str">
            <v>mobilepages.com</v>
          </cell>
          <cell r="G238027" t="str">
            <v>269475</v>
          </cell>
        </row>
        <row r="238028">
          <cell r="F238028" t="str">
            <v>mobilepal.gonet.co.il</v>
          </cell>
          <cell r="G238028" t="str">
            <v>269476</v>
          </cell>
        </row>
        <row r="238029">
          <cell r="F238029" t="str">
            <v>mobilepatron.com</v>
          </cell>
          <cell r="G238029" t="str">
            <v>269477</v>
          </cell>
        </row>
        <row r="238030">
          <cell r="F238030" t="str">
            <v>mobilepayusa.com</v>
          </cell>
          <cell r="G238030" t="str">
            <v>269478</v>
          </cell>
        </row>
        <row r="238031">
          <cell r="F238031" t="str">
            <v>mobilephoneapps4u.com</v>
          </cell>
          <cell r="G238031" t="str">
            <v>269479</v>
          </cell>
        </row>
        <row r="238032">
          <cell r="F238032" t="str">
            <v>mobilephonesfactory.co.uk</v>
          </cell>
          <cell r="G238032" t="str">
            <v>269480</v>
          </cell>
        </row>
        <row r="238033">
          <cell r="F238033" t="str">
            <v>mobilephonexchange.co.uk</v>
          </cell>
          <cell r="G238033" t="str">
            <v>269481</v>
          </cell>
        </row>
        <row r="238034">
          <cell r="F238034" t="str">
            <v>mobileplanet.com</v>
          </cell>
          <cell r="G238034" t="str">
            <v>269482</v>
          </cell>
        </row>
        <row r="238035">
          <cell r="F238035" t="str">
            <v>mobileplatform.com</v>
          </cell>
          <cell r="G238035" t="str">
            <v>269483</v>
          </cell>
        </row>
        <row r="238036">
          <cell r="F238036" t="str">
            <v>mobilepotential.com</v>
          </cell>
          <cell r="G238036" t="str">
            <v>269484</v>
          </cell>
        </row>
        <row r="238037">
          <cell r="F238037" t="str">
            <v>mobileprogramming.com</v>
          </cell>
          <cell r="G238037" t="str">
            <v>269485</v>
          </cell>
        </row>
        <row r="238038">
          <cell r="F238038" t="str">
            <v>mobilepundits.com</v>
          </cell>
          <cell r="G238038" t="str">
            <v>269486</v>
          </cell>
        </row>
        <row r="238039">
          <cell r="F238039" t="str">
            <v>mobilequestwireless.com</v>
          </cell>
          <cell r="G238039" t="str">
            <v>269487</v>
          </cell>
        </row>
        <row r="238040">
          <cell r="F238040" t="str">
            <v>mobilequid.com</v>
          </cell>
          <cell r="G238040" t="str">
            <v>269488</v>
          </cell>
        </row>
        <row r="238041">
          <cell r="F238041" t="str">
            <v>mobilera.com</v>
          </cell>
          <cell r="G238041" t="str">
            <v>269489</v>
          </cell>
        </row>
        <row r="238042">
          <cell r="F238042" t="str">
            <v>mobileradiotones.com</v>
          </cell>
          <cell r="G238042" t="str">
            <v>269490</v>
          </cell>
        </row>
        <row r="238043">
          <cell r="F238043" t="str">
            <v>mobilereach.com</v>
          </cell>
          <cell r="G238043" t="str">
            <v>269491</v>
          </cell>
        </row>
        <row r="238044">
          <cell r="F238044" t="str">
            <v>mobileread.com</v>
          </cell>
          <cell r="G238044" t="str">
            <v>269492</v>
          </cell>
        </row>
        <row r="238045">
          <cell r="F238045" t="str">
            <v>mobileresearchlabs.com</v>
          </cell>
          <cell r="G238045" t="str">
            <v>269493</v>
          </cell>
        </row>
        <row r="238046">
          <cell r="F238046" t="str">
            <v>mobileresponse.com</v>
          </cell>
          <cell r="G238046" t="str">
            <v>269494</v>
          </cell>
        </row>
        <row r="238047">
          <cell r="F238047" t="str">
            <v>mobilerider.com</v>
          </cell>
          <cell r="G238047" t="str">
            <v>269495</v>
          </cell>
        </row>
        <row r="238048">
          <cell r="F238048" t="str">
            <v>mobilerobots.com</v>
          </cell>
          <cell r="G238048" t="str">
            <v>269496</v>
          </cell>
        </row>
        <row r="238049">
          <cell r="F238049" t="str">
            <v>mobiles.co.uk</v>
          </cell>
          <cell r="G238049" t="str">
            <v>269497</v>
          </cell>
        </row>
        <row r="238050">
          <cell r="F238050" t="str">
            <v>mobilesecsolutions.com</v>
          </cell>
          <cell r="G238050" t="str">
            <v>269498</v>
          </cell>
        </row>
        <row r="238051">
          <cell r="F238051" t="str">
            <v>mobileshop.eu</v>
          </cell>
          <cell r="G238051" t="str">
            <v>269499</v>
          </cell>
        </row>
        <row r="238052">
          <cell r="F238052" t="str">
            <v>mobilesidecar.com</v>
          </cell>
          <cell r="G238052" t="str">
            <v>269500</v>
          </cell>
        </row>
        <row r="238053">
          <cell r="F238053" t="str">
            <v>mobilesiteguru.com</v>
          </cell>
          <cell r="G238053" t="str">
            <v>269501</v>
          </cell>
        </row>
        <row r="238054">
          <cell r="F238054" t="str">
            <v>mobileskillet.com</v>
          </cell>
          <cell r="G238054" t="str">
            <v>269502</v>
          </cell>
        </row>
        <row r="238055">
          <cell r="F238055" t="str">
            <v>mobileskips.com.au</v>
          </cell>
          <cell r="G238055" t="str">
            <v>269503</v>
          </cell>
        </row>
        <row r="238056">
          <cell r="F238056" t="str">
            <v>mobileskys.com</v>
          </cell>
          <cell r="G238056" t="str">
            <v>269504</v>
          </cell>
        </row>
        <row r="238057">
          <cell r="F238057" t="str">
            <v>mobileslate.com</v>
          </cell>
          <cell r="G238057" t="str">
            <v>269505</v>
          </cell>
        </row>
        <row r="238058">
          <cell r="F238058" t="str">
            <v>mobilesmith.com</v>
          </cell>
          <cell r="G238058" t="str">
            <v>269506</v>
          </cell>
        </row>
        <row r="238059">
          <cell r="F238059" t="str">
            <v>mobilesoft.com</v>
          </cell>
          <cell r="G238059" t="str">
            <v>269507</v>
          </cell>
        </row>
        <row r="238060">
          <cell r="F238060" t="str">
            <v>mobilesolutions.cl</v>
          </cell>
          <cell r="G238060" t="str">
            <v>269508</v>
          </cell>
        </row>
        <row r="238061">
          <cell r="F238061" t="str">
            <v>mobilesolutions.wonderware.com</v>
          </cell>
          <cell r="G238061" t="str">
            <v>269509</v>
          </cell>
        </row>
        <row r="238062">
          <cell r="F238062" t="str">
            <v>mobilesonthenet.co.uk</v>
          </cell>
          <cell r="G238062" t="str">
            <v>269510</v>
          </cell>
        </row>
        <row r="238063">
          <cell r="F238063" t="str">
            <v>mobilesource.com</v>
          </cell>
          <cell r="G238063" t="str">
            <v>269511</v>
          </cell>
        </row>
        <row r="238064">
          <cell r="F238064" t="str">
            <v>mobilespany.com</v>
          </cell>
          <cell r="G238064" t="str">
            <v>269512</v>
          </cell>
        </row>
        <row r="238065">
          <cell r="F238065" t="str">
            <v>mobilespin.net</v>
          </cell>
          <cell r="G238065" t="str">
            <v>269513</v>
          </cell>
        </row>
        <row r="238066">
          <cell r="F238066" t="str">
            <v>mobilespinach.com</v>
          </cell>
          <cell r="G238066" t="str">
            <v>269514</v>
          </cell>
        </row>
        <row r="238067">
          <cell r="F238067" t="str">
            <v>mobilespyagent.com</v>
          </cell>
          <cell r="G238067" t="str">
            <v>269515</v>
          </cell>
        </row>
        <row r="238068">
          <cell r="F238068" t="str">
            <v>mobilesquared.co.uk</v>
          </cell>
          <cell r="G238068" t="str">
            <v>269516</v>
          </cell>
        </row>
        <row r="238069">
          <cell r="F238069" t="str">
            <v>mobilesrepublic.com</v>
          </cell>
          <cell r="G238069" t="str">
            <v>269517</v>
          </cell>
        </row>
        <row r="238070">
          <cell r="F238070" t="str">
            <v>mobilesringtones.com</v>
          </cell>
          <cell r="G238070" t="str">
            <v>269518</v>
          </cell>
        </row>
        <row r="238071">
          <cell r="F238071" t="str">
            <v>mobilestead.com</v>
          </cell>
          <cell r="G238071" t="str">
            <v>269519</v>
          </cell>
        </row>
        <row r="238072">
          <cell r="F238072" t="str">
            <v>mobilestealth.com</v>
          </cell>
          <cell r="G238072" t="str">
            <v>269520</v>
          </cell>
        </row>
        <row r="238073">
          <cell r="F238073" t="str">
            <v>mobilestreams.com</v>
          </cell>
          <cell r="G238073" t="str">
            <v>269521</v>
          </cell>
        </row>
        <row r="238074">
          <cell r="F238074" t="str">
            <v>mobilesworldwide.co.uk</v>
          </cell>
          <cell r="G238074" t="str">
            <v>269522</v>
          </cell>
        </row>
        <row r="238075">
          <cell r="F238075" t="str">
            <v>mobiletechglobal.com</v>
          </cell>
          <cell r="G238075" t="str">
            <v>269523</v>
          </cell>
        </row>
        <row r="238076">
          <cell r="F238076" t="str">
            <v>mobiletechsolutions.com</v>
          </cell>
          <cell r="G238076" t="str">
            <v>269524</v>
          </cell>
        </row>
        <row r="238077">
          <cell r="F238077" t="str">
            <v>mobiletechxpress.com</v>
          </cell>
          <cell r="G238077" t="str">
            <v>269525</v>
          </cell>
        </row>
        <row r="238078">
          <cell r="F238078" t="str">
            <v>mobiletiser.com</v>
          </cell>
          <cell r="G238078" t="str">
            <v>269526</v>
          </cell>
        </row>
        <row r="238079">
          <cell r="F238079" t="str">
            <v>mobiletornado.com</v>
          </cell>
          <cell r="G238079" t="str">
            <v>269527</v>
          </cell>
        </row>
        <row r="238080">
          <cell r="F238080" t="str">
            <v>mobiletrend.fr</v>
          </cell>
          <cell r="G238080" t="str">
            <v>269528</v>
          </cell>
        </row>
        <row r="238081">
          <cell r="F238081" t="str">
            <v>mobiletruckrental.com.au</v>
          </cell>
          <cell r="G238081" t="str">
            <v>269529</v>
          </cell>
        </row>
        <row r="238082">
          <cell r="F238082" t="str">
            <v>mobiletulip.com</v>
          </cell>
          <cell r="G238082" t="str">
            <v>269530</v>
          </cell>
        </row>
        <row r="238083">
          <cell r="F238083" t="str">
            <v>mobiletummy.com</v>
          </cell>
          <cell r="G238083" t="str">
            <v>269531</v>
          </cell>
        </row>
        <row r="238084">
          <cell r="F238084" t="str">
            <v>mobileu.nyc</v>
          </cell>
          <cell r="G238084" t="str">
            <v>269532</v>
          </cell>
        </row>
        <row r="238085">
          <cell r="F238085" t="str">
            <v>mobileunlocked.com</v>
          </cell>
          <cell r="G238085" t="str">
            <v>269533</v>
          </cell>
        </row>
        <row r="238086">
          <cell r="F238086" t="str">
            <v>mobileupsoftware.com</v>
          </cell>
          <cell r="G238086" t="str">
            <v>269534</v>
          </cell>
        </row>
        <row r="238087">
          <cell r="F238087" t="str">
            <v>mobileutility.co.kr</v>
          </cell>
          <cell r="G238087" t="str">
            <v>269535</v>
          </cell>
        </row>
        <row r="238088">
          <cell r="F238088" t="str">
            <v>mobilevel.com.br</v>
          </cell>
          <cell r="G238088" t="str">
            <v>269536</v>
          </cell>
        </row>
        <row r="238089">
          <cell r="F238089" t="str">
            <v>mobilevideo.tv</v>
          </cell>
          <cell r="G238089" t="str">
            <v>269537</v>
          </cell>
        </row>
        <row r="238090">
          <cell r="F238090" t="str">
            <v>mobilevideodate.com</v>
          </cell>
          <cell r="G238090" t="str">
            <v>269538</v>
          </cell>
        </row>
        <row r="238091">
          <cell r="F238091" t="str">
            <v>mobilevikings.com</v>
          </cell>
          <cell r="G238091" t="str">
            <v>269539</v>
          </cell>
        </row>
        <row r="238092">
          <cell r="F238092" t="str">
            <v>mobilevillage.com</v>
          </cell>
          <cell r="G238092" t="str">
            <v>269540</v>
          </cell>
        </row>
        <row r="238093">
          <cell r="F238093" t="str">
            <v>mobilevoip.com</v>
          </cell>
          <cell r="G238093" t="str">
            <v>269541</v>
          </cell>
        </row>
        <row r="238094">
          <cell r="F238094" t="str">
            <v>mobilewalletmedia.com</v>
          </cell>
          <cell r="G238094" t="str">
            <v>269542</v>
          </cell>
        </row>
        <row r="238095">
          <cell r="F238095" t="str">
            <v>mobilewaretech.com</v>
          </cell>
          <cell r="G238095" t="str">
            <v>269543</v>
          </cell>
        </row>
        <row r="238096">
          <cell r="F238096" t="str">
            <v>mobileways.in</v>
          </cell>
          <cell r="G238096" t="str">
            <v>269544</v>
          </cell>
        </row>
        <row r="238097">
          <cell r="F238097" t="str">
            <v>mobileweb.co.uk</v>
          </cell>
          <cell r="G238097" t="str">
            <v>269545</v>
          </cell>
        </row>
        <row r="238098">
          <cell r="F238098" t="str">
            <v>mobileweb360.com</v>
          </cell>
          <cell r="G238098" t="str">
            <v>269546</v>
          </cell>
        </row>
        <row r="238099">
          <cell r="F238099" t="str">
            <v>mobilewebamerica.com</v>
          </cell>
          <cell r="G238099" t="str">
            <v>269547</v>
          </cell>
        </row>
        <row r="238100">
          <cell r="F238100" t="str">
            <v>mobilewebmedia.org</v>
          </cell>
          <cell r="G238100" t="str">
            <v>269548</v>
          </cell>
        </row>
        <row r="238101">
          <cell r="F238101" t="str">
            <v>mobilewebpixels.com</v>
          </cell>
          <cell r="G238101" t="str">
            <v>269549</v>
          </cell>
        </row>
        <row r="238102">
          <cell r="F238102" t="str">
            <v>mobilewebsitesandapps.com.au</v>
          </cell>
          <cell r="G238102" t="str">
            <v>269550</v>
          </cell>
        </row>
        <row r="238103">
          <cell r="F238103" t="str">
            <v>mobilewebup.com</v>
          </cell>
          <cell r="G238103" t="str">
            <v>269551</v>
          </cell>
        </row>
        <row r="238104">
          <cell r="F238104" t="str">
            <v>mobilewheelchairs.com</v>
          </cell>
          <cell r="G238104" t="str">
            <v>269552</v>
          </cell>
        </row>
        <row r="238105">
          <cell r="F238105" t="str">
            <v>mobilewomen.org</v>
          </cell>
          <cell r="G238105" t="str">
            <v>269553</v>
          </cell>
        </row>
        <row r="238106">
          <cell r="F238106" t="str">
            <v>mobileworkexchange.com</v>
          </cell>
          <cell r="G238106" t="str">
            <v>269554</v>
          </cell>
        </row>
        <row r="238107">
          <cell r="F238107" t="str">
            <v>mobileworks.com</v>
          </cell>
          <cell r="G238107" t="str">
            <v>269555</v>
          </cell>
        </row>
        <row r="238108">
          <cell r="F238108" t="str">
            <v>mobileworld.vn</v>
          </cell>
          <cell r="G238108" t="str">
            <v>269556</v>
          </cell>
        </row>
        <row r="238109">
          <cell r="F238109" t="str">
            <v>mobileworldlive.com</v>
          </cell>
          <cell r="G238109" t="str">
            <v>269557</v>
          </cell>
        </row>
        <row r="238110">
          <cell r="F238110" t="str">
            <v>mobilexco.com</v>
          </cell>
          <cell r="G238110" t="str">
            <v>269558</v>
          </cell>
        </row>
        <row r="238111">
          <cell r="F238111" t="str">
            <v>mobilexgroup.com</v>
          </cell>
          <cell r="G238111" t="str">
            <v>269559</v>
          </cell>
        </row>
        <row r="238112">
          <cell r="F238112" t="str">
            <v>mobilexpress.com.tr</v>
          </cell>
          <cell r="G238112" t="str">
            <v>269560</v>
          </cell>
        </row>
        <row r="238113">
          <cell r="F238113" t="str">
            <v>mobilextension.com</v>
          </cell>
          <cell r="G238113" t="str">
            <v>269561</v>
          </cell>
        </row>
        <row r="238114">
          <cell r="F238114" t="str">
            <v>mobilexware.com</v>
          </cell>
          <cell r="G238114" t="str">
            <v>269562</v>
          </cell>
        </row>
        <row r="238115">
          <cell r="F238115" t="str">
            <v>mobiley.com</v>
          </cell>
          <cell r="G238115" t="str">
            <v>269563</v>
          </cell>
        </row>
        <row r="238116">
          <cell r="F238116" t="str">
            <v>mobileyani.com</v>
          </cell>
          <cell r="G238116" t="str">
            <v>269564</v>
          </cell>
        </row>
        <row r="238117">
          <cell r="F238117" t="str">
            <v>mobileyouth.org</v>
          </cell>
          <cell r="G238117" t="str">
            <v>269565</v>
          </cell>
        </row>
        <row r="238118">
          <cell r="F238118" t="str">
            <v>mobilezapp.com</v>
          </cell>
          <cell r="G238118" t="str">
            <v>269566</v>
          </cell>
        </row>
        <row r="238119">
          <cell r="F238119" t="str">
            <v>mobiliciouz.com</v>
          </cell>
          <cell r="G238119" t="str">
            <v>269567</v>
          </cell>
        </row>
        <row r="238120">
          <cell r="F238120" t="str">
            <v>mobilicity.ca</v>
          </cell>
          <cell r="G238120" t="str">
            <v>269568</v>
          </cell>
        </row>
        <row r="238121">
          <cell r="F238121" t="str">
            <v>mobilimeet.com</v>
          </cell>
          <cell r="G238121" t="str">
            <v>269569</v>
          </cell>
        </row>
        <row r="238122">
          <cell r="F238122" t="str">
            <v>mobilior.com</v>
          </cell>
          <cell r="G238122" t="str">
            <v>269570</v>
          </cell>
        </row>
        <row r="238123">
          <cell r="F238123" t="str">
            <v>mobilis.com</v>
          </cell>
          <cell r="G238123" t="str">
            <v>269571</v>
          </cell>
        </row>
        <row r="238124">
          <cell r="F238124" t="str">
            <v>mobilist.com.tr</v>
          </cell>
          <cell r="G238124" t="str">
            <v>269572</v>
          </cell>
        </row>
        <row r="238125">
          <cell r="F238125" t="str">
            <v>mobilitat.com</v>
          </cell>
          <cell r="G238125" t="str">
            <v>269573</v>
          </cell>
        </row>
        <row r="238126">
          <cell r="F238126" t="str">
            <v>mobility-games.com</v>
          </cell>
          <cell r="G238126" t="str">
            <v>269574</v>
          </cell>
        </row>
        <row r="238127">
          <cell r="F238127" t="str">
            <v>mobility-labs.com</v>
          </cell>
          <cell r="G238127" t="str">
            <v>269575</v>
          </cell>
        </row>
        <row r="238128">
          <cell r="F238128" t="str">
            <v>mobility-media.com</v>
          </cell>
          <cell r="G238128" t="str">
            <v>269576</v>
          </cell>
        </row>
        <row r="238129">
          <cell r="F238129" t="str">
            <v>mobility-sp.com</v>
          </cell>
          <cell r="G238129" t="str">
            <v>269577</v>
          </cell>
        </row>
        <row r="238130">
          <cell r="F238130" t="str">
            <v>mobilityecommerce.com</v>
          </cell>
          <cell r="G238130" t="str">
            <v>269578</v>
          </cell>
        </row>
        <row r="238131">
          <cell r="F238131" t="str">
            <v>mobilityhouse.com</v>
          </cell>
          <cell r="G238131" t="str">
            <v>269579</v>
          </cell>
        </row>
        <row r="238132">
          <cell r="F238132" t="str">
            <v>mobilityinsight.net</v>
          </cell>
          <cell r="G238132" t="str">
            <v>269580</v>
          </cell>
        </row>
        <row r="238133">
          <cell r="F238133" t="str">
            <v>mobilityon.eu</v>
          </cell>
          <cell r="G238133" t="str">
            <v>269581</v>
          </cell>
        </row>
        <row r="238134">
          <cell r="F238134" t="str">
            <v>mobilityquotient.com</v>
          </cell>
          <cell r="G238134" t="str">
            <v>269582</v>
          </cell>
        </row>
        <row r="238135">
          <cell r="F238135" t="str">
            <v>mobilityvalley.com</v>
          </cell>
          <cell r="G238135" t="str">
            <v>269583</v>
          </cell>
        </row>
        <row r="238136">
          <cell r="F238136" t="str">
            <v>mobilitywod.com</v>
          </cell>
          <cell r="G238136" t="str">
            <v>269584</v>
          </cell>
        </row>
        <row r="238137">
          <cell r="F238137" t="str">
            <v>mobilium.com</v>
          </cell>
          <cell r="G238137" t="str">
            <v>269585</v>
          </cell>
        </row>
        <row r="238138">
          <cell r="F238138" t="str">
            <v>mobiliya.com</v>
          </cell>
          <cell r="G238138" t="str">
            <v>269586</v>
          </cell>
        </row>
        <row r="238139">
          <cell r="F238139" t="str">
            <v>mobiliza.com.br</v>
          </cell>
          <cell r="G238139" t="str">
            <v>269587</v>
          </cell>
        </row>
        <row r="238140">
          <cell r="F238140" t="str">
            <v>mobilize-systems.com</v>
          </cell>
          <cell r="G238140" t="str">
            <v>269588</v>
          </cell>
        </row>
        <row r="238141">
          <cell r="F238141" t="str">
            <v>mobilize.net</v>
          </cell>
          <cell r="G238141" t="str">
            <v>269589</v>
          </cell>
        </row>
        <row r="238142">
          <cell r="F238142" t="str">
            <v>mobilized-development.com</v>
          </cell>
          <cell r="G238142" t="str">
            <v>269590</v>
          </cell>
        </row>
        <row r="238143">
          <cell r="F238143" t="str">
            <v>mobilizemedia.com</v>
          </cell>
          <cell r="G238143" t="str">
            <v>269591</v>
          </cell>
        </row>
        <row r="238144">
          <cell r="F238144" t="str">
            <v>mobilizr.net</v>
          </cell>
          <cell r="G238144" t="str">
            <v>269592</v>
          </cell>
        </row>
        <row r="238145">
          <cell r="F238145" t="str">
            <v>mobillcash.com</v>
          </cell>
          <cell r="G238145" t="str">
            <v>269593</v>
          </cell>
        </row>
        <row r="238146">
          <cell r="F238146" t="str">
            <v>mobillions.net</v>
          </cell>
          <cell r="G238146" t="str">
            <v>269594</v>
          </cell>
        </row>
        <row r="238147">
          <cell r="F238147" t="str">
            <v>mobillity.net</v>
          </cell>
          <cell r="G238147" t="str">
            <v>269595</v>
          </cell>
        </row>
        <row r="238148">
          <cell r="F238148" t="str">
            <v>mobills.com.br</v>
          </cell>
          <cell r="G238148" t="str">
            <v>269596</v>
          </cell>
        </row>
        <row r="238149">
          <cell r="F238149" t="str">
            <v>mobilogie.com</v>
          </cell>
          <cell r="G238149" t="str">
            <v>269597</v>
          </cell>
        </row>
        <row r="238150">
          <cell r="F238150" t="str">
            <v>mobiloitte.com</v>
          </cell>
          <cell r="G238150" t="str">
            <v>269598</v>
          </cell>
        </row>
        <row r="238151">
          <cell r="F238151" t="str">
            <v>mobiloop.net</v>
          </cell>
          <cell r="G238151" t="str">
            <v>269599</v>
          </cell>
        </row>
        <row r="238152">
          <cell r="F238152" t="str">
            <v>mobilorama.com</v>
          </cell>
          <cell r="G238152" t="str">
            <v>269600</v>
          </cell>
        </row>
        <row r="238153">
          <cell r="F238153" t="str">
            <v>mobilosophy.com</v>
          </cell>
          <cell r="G238153" t="str">
            <v>269601</v>
          </cell>
        </row>
        <row r="238154">
          <cell r="F238154" t="str">
            <v>mobiloud.com</v>
          </cell>
          <cell r="G238154" t="str">
            <v>269602</v>
          </cell>
        </row>
        <row r="238155">
          <cell r="F238155" t="str">
            <v>mobilous.com</v>
          </cell>
          <cell r="G238155" t="str">
            <v>269603</v>
          </cell>
        </row>
        <row r="238156">
          <cell r="F238156" t="str">
            <v>mobilozophy.com</v>
          </cell>
          <cell r="G238156" t="str">
            <v>269604</v>
          </cell>
        </row>
        <row r="238157">
          <cell r="F238157" t="str">
            <v>mobilpay.ro</v>
          </cell>
          <cell r="G238157" t="str">
            <v>269605</v>
          </cell>
        </row>
        <row r="238158">
          <cell r="F238158" t="str">
            <v>mobiluck.com</v>
          </cell>
          <cell r="G238158" t="str">
            <v>269606</v>
          </cell>
        </row>
        <row r="238159">
          <cell r="F238159" t="str">
            <v>mobilunity.com</v>
          </cell>
          <cell r="G238159" t="str">
            <v>269607</v>
          </cell>
        </row>
        <row r="238160">
          <cell r="F238160" t="str">
            <v>mobily.com.sa</v>
          </cell>
          <cell r="G238160" t="str">
            <v>269608</v>
          </cell>
        </row>
        <row r="238161">
          <cell r="F238161" t="str">
            <v>mobilyala.com</v>
          </cell>
          <cell r="G238161" t="str">
            <v>269609</v>
          </cell>
        </row>
        <row r="238162">
          <cell r="F238162" t="str">
            <v>mobilyanerede.com</v>
          </cell>
          <cell r="G238162" t="str">
            <v>269610</v>
          </cell>
        </row>
        <row r="238163">
          <cell r="F238163" t="str">
            <v>mobilyapi.com</v>
          </cell>
          <cell r="G238163" t="str">
            <v>269611</v>
          </cell>
        </row>
        <row r="238164">
          <cell r="F238164" t="str">
            <v>mobilyse.com</v>
          </cell>
          <cell r="G238164" t="str">
            <v>269612</v>
          </cell>
        </row>
        <row r="238165">
          <cell r="F238165" t="str">
            <v>mobilytics.net</v>
          </cell>
          <cell r="G238165" t="str">
            <v>269613</v>
          </cell>
        </row>
        <row r="238166">
          <cell r="F238166" t="str">
            <v>mobimadness.com</v>
          </cell>
          <cell r="G238166" t="str">
            <v>269614</v>
          </cell>
        </row>
        <row r="238167">
          <cell r="F238167" t="str">
            <v>mobimedia.com.au</v>
          </cell>
          <cell r="G238167" t="str">
            <v>269615</v>
          </cell>
        </row>
        <row r="238168">
          <cell r="F238168" t="str">
            <v>mobimega.com</v>
          </cell>
          <cell r="G238168" t="str">
            <v>269616</v>
          </cell>
        </row>
        <row r="238169">
          <cell r="F238169" t="str">
            <v>mobimicro.com</v>
          </cell>
          <cell r="G238169" t="str">
            <v>269617</v>
          </cell>
        </row>
        <row r="238170">
          <cell r="F238170" t="str">
            <v>mobimity.com</v>
          </cell>
          <cell r="G238170" t="str">
            <v>269618</v>
          </cell>
        </row>
        <row r="238171">
          <cell r="F238171" t="str">
            <v>mobindustry.net</v>
          </cell>
          <cell r="G238171" t="str">
            <v>269619</v>
          </cell>
        </row>
        <row r="238172">
          <cell r="F238172" t="str">
            <v>mobinett.com</v>
          </cell>
          <cell r="G238172" t="str">
            <v>269620</v>
          </cell>
        </row>
        <row r="238173">
          <cell r="F238173" t="str">
            <v>mobinext.it</v>
          </cell>
          <cell r="G238173" t="str">
            <v>269621</v>
          </cell>
        </row>
        <row r="238174">
          <cell r="F238174" t="str">
            <v>mobinius.com</v>
          </cell>
          <cell r="G238174" t="str">
            <v>269622</v>
          </cell>
        </row>
        <row r="238175">
          <cell r="F238175" t="str">
            <v>mobino.com</v>
          </cell>
          <cell r="G238175" t="str">
            <v>269623</v>
          </cell>
        </row>
        <row r="238176">
          <cell r="F238176" t="str">
            <v>mobintech.com</v>
          </cell>
          <cell r="G238176" t="str">
            <v>269624</v>
          </cell>
        </row>
        <row r="238177">
          <cell r="F238177" t="str">
            <v>mobinteg.com</v>
          </cell>
          <cell r="G238177" t="str">
            <v>269625</v>
          </cell>
        </row>
        <row r="238178">
          <cell r="F238178" t="str">
            <v>mobinweaver.com</v>
          </cell>
          <cell r="G238178" t="str">
            <v>269626</v>
          </cell>
        </row>
        <row r="238179">
          <cell r="F238179" t="str">
            <v>mobio.net</v>
          </cell>
          <cell r="G238179" t="str">
            <v>269627</v>
          </cell>
        </row>
        <row r="238180">
          <cell r="F238180" t="str">
            <v>mobioffers.biz</v>
          </cell>
          <cell r="G238180" t="str">
            <v>269628</v>
          </cell>
        </row>
        <row r="238181">
          <cell r="F238181" t="str">
            <v>mobioinc.com</v>
          </cell>
          <cell r="G238181" t="str">
            <v>269629</v>
          </cell>
        </row>
        <row r="238182">
          <cell r="F238182" t="str">
            <v>mobiosdigital.com</v>
          </cell>
          <cell r="G238182" t="str">
            <v>269630</v>
          </cell>
        </row>
        <row r="238183">
          <cell r="F238183" t="str">
            <v>mobipass.com.br</v>
          </cell>
          <cell r="G238183" t="str">
            <v>269631</v>
          </cell>
        </row>
        <row r="238184">
          <cell r="F238184" t="str">
            <v>mobipay.co.ke</v>
          </cell>
          <cell r="G238184" t="str">
            <v>269632</v>
          </cell>
        </row>
        <row r="238185">
          <cell r="F238185" t="str">
            <v>mobipcs.com</v>
          </cell>
          <cell r="G238185" t="str">
            <v>269633</v>
          </cell>
        </row>
        <row r="238186">
          <cell r="F238186" t="str">
            <v>mobipium.com</v>
          </cell>
          <cell r="G238186" t="str">
            <v>269634</v>
          </cell>
        </row>
        <row r="238187">
          <cell r="F238187" t="str">
            <v>mobipon.com</v>
          </cell>
          <cell r="G238187" t="str">
            <v>269635</v>
          </cell>
        </row>
        <row r="238188">
          <cell r="F238188" t="str">
            <v>mobiporter.com</v>
          </cell>
          <cell r="G238188" t="str">
            <v>269636</v>
          </cell>
        </row>
        <row r="238189">
          <cell r="F238189" t="str">
            <v>mobiprimo.com</v>
          </cell>
          <cell r="G238189" t="str">
            <v>269637</v>
          </cell>
        </row>
        <row r="238190">
          <cell r="F238190" t="str">
            <v>mobiqpons.com</v>
          </cell>
          <cell r="G238190" t="str">
            <v>269638</v>
          </cell>
        </row>
        <row r="238191">
          <cell r="F238191" t="str">
            <v>mobiquant.com</v>
          </cell>
          <cell r="G238191" t="str">
            <v>269639</v>
          </cell>
        </row>
        <row r="238192">
          <cell r="F238192" t="str">
            <v>mobiqube.com</v>
          </cell>
          <cell r="G238192" t="str">
            <v>269640</v>
          </cell>
        </row>
        <row r="238193">
          <cell r="F238193" t="str">
            <v>mobiquest.com</v>
          </cell>
          <cell r="G238193" t="str">
            <v>269641</v>
          </cell>
        </row>
        <row r="238194">
          <cell r="F238194" t="str">
            <v>mobiquest.net</v>
          </cell>
          <cell r="G238194" t="str">
            <v>269642</v>
          </cell>
        </row>
        <row r="238195">
          <cell r="F238195" t="str">
            <v>mobiquite.fr</v>
          </cell>
          <cell r="G238195" t="str">
            <v>269643</v>
          </cell>
        </row>
        <row r="238196">
          <cell r="F238196" t="str">
            <v>mobiquithings.com</v>
          </cell>
          <cell r="G238196" t="str">
            <v>269644</v>
          </cell>
        </row>
        <row r="238197">
          <cell r="F238197" t="str">
            <v>mobiquus.com</v>
          </cell>
          <cell r="G238197" t="str">
            <v>269645</v>
          </cell>
        </row>
        <row r="238198">
          <cell r="F238198" t="str">
            <v>mobirian.com</v>
          </cell>
          <cell r="G238198" t="str">
            <v>269646</v>
          </cell>
        </row>
        <row r="238199">
          <cell r="F238199" t="str">
            <v>mobirise.com</v>
          </cell>
          <cell r="G238199" t="str">
            <v>269647</v>
          </cell>
        </row>
        <row r="238200">
          <cell r="F238200" t="str">
            <v>mobiroo.com</v>
          </cell>
          <cell r="G238200" t="str">
            <v>269648</v>
          </cell>
        </row>
        <row r="238201">
          <cell r="F238201" t="str">
            <v>mobiruby.org</v>
          </cell>
          <cell r="G238201" t="str">
            <v>269649</v>
          </cell>
        </row>
        <row r="238202">
          <cell r="F238202" t="str">
            <v>mobirumor.com</v>
          </cell>
          <cell r="G238202" t="str">
            <v>269650</v>
          </cell>
        </row>
        <row r="238203">
          <cell r="F238203" t="str">
            <v>mobiscroll.com</v>
          </cell>
          <cell r="G238203" t="str">
            <v>269651</v>
          </cell>
        </row>
        <row r="238204">
          <cell r="F238204" t="str">
            <v>mobishastra.com</v>
          </cell>
          <cell r="G238204" t="str">
            <v>269652</v>
          </cell>
        </row>
        <row r="238205">
          <cell r="F238205" t="str">
            <v>mobisir.net</v>
          </cell>
          <cell r="G238205" t="str">
            <v>269653</v>
          </cell>
        </row>
        <row r="238206">
          <cell r="F238206" t="str">
            <v>mobisitesepic.com</v>
          </cell>
          <cell r="G238206" t="str">
            <v>269654</v>
          </cell>
        </row>
        <row r="238207">
          <cell r="F238207" t="str">
            <v>mobisleapps.com</v>
          </cell>
          <cell r="G238207" t="str">
            <v>269655</v>
          </cell>
        </row>
        <row r="238208">
          <cell r="F238208" t="str">
            <v>mobiso.com</v>
          </cell>
          <cell r="G238208" t="str">
            <v>269656</v>
          </cell>
        </row>
        <row r="238209">
          <cell r="F238209" t="str">
            <v>mobisoftinfotech.com</v>
          </cell>
          <cell r="G238209" t="str">
            <v>269657</v>
          </cell>
        </row>
        <row r="238210">
          <cell r="F238210" t="str">
            <v>mobisofttech.co.in</v>
          </cell>
          <cell r="G238210" t="str">
            <v>269658</v>
          </cell>
        </row>
        <row r="238211">
          <cell r="F238211" t="str">
            <v>mobisolutions.com</v>
          </cell>
          <cell r="G238211" t="str">
            <v>269659</v>
          </cell>
        </row>
        <row r="238212">
          <cell r="F238212" t="str">
            <v>mobisolv.com</v>
          </cell>
          <cell r="G238212" t="str">
            <v>269660</v>
          </cell>
        </row>
        <row r="238213">
          <cell r="F238213" t="str">
            <v>mobisparks.com</v>
          </cell>
          <cell r="G238213" t="str">
            <v>269661</v>
          </cell>
        </row>
        <row r="238214">
          <cell r="F238214" t="str">
            <v>mobispot.com</v>
          </cell>
          <cell r="G238214" t="str">
            <v>269662</v>
          </cell>
        </row>
        <row r="238215">
          <cell r="F238215" t="str">
            <v>mobistre.am</v>
          </cell>
          <cell r="G238215" t="str">
            <v>269663</v>
          </cell>
        </row>
        <row r="238216">
          <cell r="F238216" t="str">
            <v>mobiswipe.in</v>
          </cell>
          <cell r="G238216" t="str">
            <v>269664</v>
          </cell>
        </row>
        <row r="238217">
          <cell r="F238217" t="str">
            <v>mobisystems.com</v>
          </cell>
          <cell r="G238217" t="str">
            <v>269665</v>
          </cell>
        </row>
        <row r="238218">
          <cell r="F238218" t="str">
            <v>mobitargets.com</v>
          </cell>
          <cell r="G238218" t="str">
            <v>269666</v>
          </cell>
        </row>
        <row r="238219">
          <cell r="F238219" t="str">
            <v>mobitech3000.com</v>
          </cell>
          <cell r="G238219" t="str">
            <v>269667</v>
          </cell>
        </row>
        <row r="238220">
          <cell r="F238220" t="str">
            <v>mobitek.com</v>
          </cell>
          <cell r="G238220" t="str">
            <v>269668</v>
          </cell>
        </row>
        <row r="238221">
          <cell r="F238221" t="str">
            <v>mobitel.lk</v>
          </cell>
          <cell r="G238221" t="str">
            <v>269669</v>
          </cell>
        </row>
        <row r="238222">
          <cell r="F238222" t="str">
            <v>mobiten.com</v>
          </cell>
          <cell r="G238222" t="str">
            <v>269670</v>
          </cell>
        </row>
        <row r="238223">
          <cell r="F238223" t="str">
            <v>mobithinking.com</v>
          </cell>
          <cell r="G238223" t="str">
            <v>269671</v>
          </cell>
        </row>
        <row r="238224">
          <cell r="F238224" t="str">
            <v>mobitics.com</v>
          </cell>
          <cell r="G238224" t="str">
            <v>269672</v>
          </cell>
        </row>
        <row r="238225">
          <cell r="F238225" t="str">
            <v>mobitor.com</v>
          </cell>
          <cell r="G238225" t="str">
            <v>269673</v>
          </cell>
        </row>
        <row r="238226">
          <cell r="F238226" t="str">
            <v>mobitsolutions.com</v>
          </cell>
          <cell r="G238226" t="str">
            <v>269674</v>
          </cell>
        </row>
        <row r="238227">
          <cell r="F238227" t="str">
            <v>mobitween.com</v>
          </cell>
          <cell r="G238227" t="str">
            <v>269675</v>
          </cell>
        </row>
        <row r="238228">
          <cell r="F238228" t="str">
            <v>mobiu.com.br</v>
          </cell>
          <cell r="G238228" t="str">
            <v>269676</v>
          </cell>
        </row>
        <row r="238229">
          <cell r="F238229" t="str">
            <v>mobiucare.com</v>
          </cell>
          <cell r="G238229" t="str">
            <v>269677</v>
          </cell>
        </row>
        <row r="238230">
          <cell r="F238230" t="str">
            <v>mobius-semi.com</v>
          </cell>
          <cell r="G238230" t="str">
            <v>269678</v>
          </cell>
        </row>
        <row r="238231">
          <cell r="F238231" t="str">
            <v>mobius.ai</v>
          </cell>
          <cell r="G238231" t="str">
            <v>269679</v>
          </cell>
        </row>
        <row r="238232">
          <cell r="F238232" t="str">
            <v>mobius.pk</v>
          </cell>
          <cell r="G238232" t="str">
            <v>269680</v>
          </cell>
        </row>
        <row r="238233">
          <cell r="F238233" t="str">
            <v>mobiusbreakfast.com</v>
          </cell>
          <cell r="G238233" t="str">
            <v>269681</v>
          </cell>
        </row>
        <row r="238234">
          <cell r="F238234" t="str">
            <v>mobiuslogic.com</v>
          </cell>
          <cell r="G238234" t="str">
            <v>269682</v>
          </cell>
        </row>
        <row r="238235">
          <cell r="F238235" t="str">
            <v>mobiusmedia.co.uk</v>
          </cell>
          <cell r="G238235" t="str">
            <v>269683</v>
          </cell>
        </row>
        <row r="238236">
          <cell r="F238236" t="str">
            <v>mobiusnetworks.co.uk</v>
          </cell>
          <cell r="G238236" t="str">
            <v>269684</v>
          </cell>
        </row>
        <row r="238237">
          <cell r="F238237" t="str">
            <v>mobiusservices.com</v>
          </cell>
          <cell r="G238237" t="str">
            <v>269685</v>
          </cell>
        </row>
        <row r="238238">
          <cell r="F238238" t="str">
            <v>mobivention.com</v>
          </cell>
          <cell r="G238238" t="str">
            <v>269686</v>
          </cell>
        </row>
        <row r="238239">
          <cell r="F238239" t="str">
            <v>mobiversal.com</v>
          </cell>
          <cell r="G238239" t="str">
            <v>269687</v>
          </cell>
        </row>
        <row r="238240">
          <cell r="F238240" t="str">
            <v>mobivi.vn</v>
          </cell>
          <cell r="G238240" t="str">
            <v>269688</v>
          </cell>
        </row>
        <row r="238241">
          <cell r="F238241" t="str">
            <v>mobivite.net</v>
          </cell>
          <cell r="G238241" t="str">
            <v>269689</v>
          </cell>
        </row>
        <row r="238242">
          <cell r="F238242" t="str">
            <v>mobiwallet.eu</v>
          </cell>
          <cell r="G238242" t="str">
            <v>269690</v>
          </cell>
        </row>
        <row r="238243">
          <cell r="F238243" t="str">
            <v>mobiwebreviews.com</v>
          </cell>
          <cell r="G238243" t="str">
            <v>269691</v>
          </cell>
        </row>
        <row r="238244">
          <cell r="F238244" t="str">
            <v>mobiwire.com</v>
          </cell>
          <cell r="G238244" t="str">
            <v>269692</v>
          </cell>
        </row>
        <row r="238245">
          <cell r="F238245" t="str">
            <v>mobiwolf.com</v>
          </cell>
          <cell r="G238245" t="str">
            <v>269693</v>
          </cell>
        </row>
        <row r="238246">
          <cell r="F238246" t="str">
            <v>mobix.com</v>
          </cell>
          <cell r="G238246" t="str">
            <v>269694</v>
          </cell>
        </row>
        <row r="238247">
          <cell r="F238247" t="str">
            <v>mobixed.com</v>
          </cell>
          <cell r="G238247" t="str">
            <v>269695</v>
          </cell>
        </row>
        <row r="238248">
          <cell r="F238248" t="str">
            <v>mobizest.com</v>
          </cell>
          <cell r="G238248" t="str">
            <v>269696</v>
          </cell>
        </row>
        <row r="238249">
          <cell r="F238249" t="str">
            <v>mobizim.com</v>
          </cell>
          <cell r="G238249" t="str">
            <v>269697</v>
          </cell>
        </row>
        <row r="238250">
          <cell r="F238250" t="str">
            <v>mobizou.com</v>
          </cell>
          <cell r="G238250" t="str">
            <v>269698</v>
          </cell>
        </row>
        <row r="238251">
          <cell r="F238251" t="str">
            <v>mobizy.com</v>
          </cell>
          <cell r="G238251" t="str">
            <v>269699</v>
          </cell>
        </row>
        <row r="238252">
          <cell r="F238252" t="str">
            <v>moblast.com</v>
          </cell>
          <cell r="G238252" t="str">
            <v>269700</v>
          </cell>
        </row>
        <row r="238253">
          <cell r="F238253" t="str">
            <v>mobleap.com</v>
          </cell>
          <cell r="G238253" t="str">
            <v>269701</v>
          </cell>
        </row>
        <row r="238254">
          <cell r="F238254" t="str">
            <v>moblers.com</v>
          </cell>
          <cell r="G238254" t="str">
            <v>269702</v>
          </cell>
        </row>
        <row r="238255">
          <cell r="F238255" t="str">
            <v>moblica.com</v>
          </cell>
          <cell r="G238255" t="str">
            <v>269703</v>
          </cell>
        </row>
        <row r="238256">
          <cell r="F238256" t="str">
            <v>moblin.com</v>
          </cell>
          <cell r="G238256" t="str">
            <v>269704</v>
          </cell>
        </row>
        <row r="238257">
          <cell r="F238257" t="str">
            <v>moblinq.com</v>
          </cell>
          <cell r="G238257" t="str">
            <v>269705</v>
          </cell>
        </row>
        <row r="238258">
          <cell r="F238258" t="str">
            <v>moblio.nl</v>
          </cell>
          <cell r="G238258" t="str">
            <v>269706</v>
          </cell>
        </row>
        <row r="238259">
          <cell r="F238259" t="str">
            <v>mobliso.com</v>
          </cell>
          <cell r="G238259" t="str">
            <v>269707</v>
          </cell>
        </row>
        <row r="238260">
          <cell r="F238260" t="str">
            <v>moblivu.com</v>
          </cell>
          <cell r="G238260" t="str">
            <v>269708</v>
          </cell>
        </row>
        <row r="238261">
          <cell r="F238261" t="str">
            <v>moblized.com</v>
          </cell>
          <cell r="G238261" t="str">
            <v>269709</v>
          </cell>
        </row>
        <row r="238262">
          <cell r="F238262" t="str">
            <v>moblog.net</v>
          </cell>
          <cell r="G238262" t="str">
            <v>269710</v>
          </cell>
        </row>
        <row r="238263">
          <cell r="F238263" t="str">
            <v>mobmanager.com</v>
          </cell>
          <cell r="G238263" t="str">
            <v>269711</v>
          </cell>
        </row>
        <row r="238264">
          <cell r="F238264" t="str">
            <v>mobme.asia</v>
          </cell>
          <cell r="G238264" t="str">
            <v>269712</v>
          </cell>
        </row>
        <row r="238265">
          <cell r="F238265" t="str">
            <v>mobmob.com.br</v>
          </cell>
          <cell r="G238265" t="str">
            <v>269713</v>
          </cell>
        </row>
        <row r="238266">
          <cell r="F238266" t="str">
            <v>mobnotes.com</v>
          </cell>
          <cell r="G238266" t="str">
            <v>269714</v>
          </cell>
        </row>
        <row r="238267">
          <cell r="F238267" t="str">
            <v>mobo.to</v>
          </cell>
          <cell r="G238267" t="str">
            <v>269715</v>
          </cell>
        </row>
        <row r="238268">
          <cell r="F238268" t="str">
            <v>moboage.com</v>
          </cell>
          <cell r="G238268" t="str">
            <v>269716</v>
          </cell>
        </row>
        <row r="238269">
          <cell r="F238269" t="str">
            <v>mobobeat.com</v>
          </cell>
          <cell r="G238269" t="str">
            <v>269717</v>
          </cell>
        </row>
        <row r="238270">
          <cell r="F238270" t="str">
            <v>mobobo.com</v>
          </cell>
          <cell r="G238270" t="str">
            <v>269718</v>
          </cell>
        </row>
        <row r="238271">
          <cell r="F238271" t="str">
            <v>mobocruiser.com</v>
          </cell>
          <cell r="G238271" t="str">
            <v>269719</v>
          </cell>
        </row>
        <row r="238272">
          <cell r="F238272" t="str">
            <v>moboffer.com</v>
          </cell>
          <cell r="G238272" t="str">
            <v>269720</v>
          </cell>
        </row>
        <row r="238273">
          <cell r="F238273" t="str">
            <v>mobogenie.com</v>
          </cell>
          <cell r="G238273" t="str">
            <v>269721</v>
          </cell>
        </row>
        <row r="238274">
          <cell r="F238274" t="str">
            <v>mobolize.com</v>
          </cell>
          <cell r="G238274" t="str">
            <v>269722</v>
          </cell>
        </row>
        <row r="238275">
          <cell r="F238275" t="str">
            <v>mobolt.com</v>
          </cell>
          <cell r="G238275" t="str">
            <v>269723</v>
          </cell>
        </row>
        <row r="238276">
          <cell r="F238276" t="str">
            <v>mobomo.com</v>
          </cell>
          <cell r="G238276" t="str">
            <v>269724</v>
          </cell>
        </row>
        <row r="238277">
          <cell r="F238277" t="str">
            <v>moboom.com</v>
          </cell>
          <cell r="G238277" t="str">
            <v>269725</v>
          </cell>
        </row>
        <row r="238278">
          <cell r="F238278" t="str">
            <v>mobooth.com.au</v>
          </cell>
          <cell r="G238278" t="str">
            <v>269726</v>
          </cell>
        </row>
        <row r="238279">
          <cell r="F238279" t="str">
            <v>moborazzi.com</v>
          </cell>
          <cell r="G238279" t="str">
            <v>269727</v>
          </cell>
        </row>
        <row r="238280">
          <cell r="F238280" t="str">
            <v>moborobo.com</v>
          </cell>
          <cell r="G238280" t="str">
            <v>269728</v>
          </cell>
        </row>
        <row r="238281">
          <cell r="F238281" t="str">
            <v>mobostudio.com</v>
          </cell>
          <cell r="G238281" t="str">
            <v>269729</v>
          </cell>
        </row>
        <row r="238282">
          <cell r="F238282" t="str">
            <v>mobosurvey.com</v>
          </cell>
          <cell r="G238282" t="str">
            <v>269730</v>
          </cell>
        </row>
        <row r="238283">
          <cell r="F238283" t="str">
            <v>mobotix.com</v>
          </cell>
          <cell r="G238283" t="str">
            <v>269731</v>
          </cell>
        </row>
        <row r="238284">
          <cell r="F238284" t="str">
            <v>mobotnation.com</v>
          </cell>
          <cell r="G238284" t="str">
            <v>269732</v>
          </cell>
        </row>
        <row r="238285">
          <cell r="F238285" t="str">
            <v>mobpro.com</v>
          </cell>
          <cell r="G238285" t="str">
            <v>269733</v>
          </cell>
        </row>
        <row r="238286">
          <cell r="F238286" t="str">
            <v>mobrise.com</v>
          </cell>
          <cell r="G238286" t="str">
            <v>269734</v>
          </cell>
        </row>
        <row r="238287">
          <cell r="F238287" t="str">
            <v>mobrocket.com</v>
          </cell>
          <cell r="G238287" t="str">
            <v>269735</v>
          </cell>
        </row>
        <row r="238288">
          <cell r="F238288" t="str">
            <v>mobrosoftware.com</v>
          </cell>
          <cell r="G238288" t="str">
            <v>269736</v>
          </cell>
        </row>
        <row r="238289">
          <cell r="F238289" t="str">
            <v>mobsafety.com</v>
          </cell>
          <cell r="G238289" t="str">
            <v>269737</v>
          </cell>
        </row>
        <row r="238290">
          <cell r="F238290" t="str">
            <v>mobsend.com</v>
          </cell>
          <cell r="G238290" t="str">
            <v>269738</v>
          </cell>
        </row>
        <row r="238291">
          <cell r="F238291" t="str">
            <v>mobsicle.com</v>
          </cell>
          <cell r="G238291" t="str">
            <v>269739</v>
          </cell>
        </row>
        <row r="238292">
          <cell r="F238292" t="str">
            <v>mobspot.com</v>
          </cell>
          <cell r="G238292" t="str">
            <v>269740</v>
          </cell>
        </row>
        <row r="238293">
          <cell r="F238293" t="str">
            <v>mobstudio.ru</v>
          </cell>
          <cell r="G238293" t="str">
            <v>269741</v>
          </cell>
        </row>
        <row r="238294">
          <cell r="F238294" t="str">
            <v>mobstyle.in</v>
          </cell>
          <cell r="G238294" t="str">
            <v>269742</v>
          </cell>
        </row>
        <row r="238295">
          <cell r="F238295" t="str">
            <v>mobsyte.com</v>
          </cell>
          <cell r="G238295" t="str">
            <v>269743</v>
          </cell>
        </row>
        <row r="238296">
          <cell r="F238296" t="str">
            <v>mobtest.com</v>
          </cell>
          <cell r="G238296" t="str">
            <v>269744</v>
          </cell>
        </row>
        <row r="238297">
          <cell r="F238297" t="str">
            <v>mobtify.com</v>
          </cell>
          <cell r="G238297" t="str">
            <v>269745</v>
          </cell>
        </row>
        <row r="238298">
          <cell r="F238298" t="str">
            <v>mobtopic.com</v>
          </cell>
          <cell r="G238298" t="str">
            <v>269746</v>
          </cell>
        </row>
        <row r="238299">
          <cell r="F238299" t="str">
            <v>mobtouch.com</v>
          </cell>
          <cell r="G238299" t="str">
            <v>269747</v>
          </cell>
        </row>
        <row r="238300">
          <cell r="F238300" t="str">
            <v>mobubble.com</v>
          </cell>
          <cell r="G238300" t="str">
            <v>269748</v>
          </cell>
        </row>
        <row r="238301">
          <cell r="F238301" t="str">
            <v>mobusi.com</v>
          </cell>
          <cell r="G238301" t="str">
            <v>269749</v>
          </cell>
        </row>
        <row r="238302">
          <cell r="F238302" t="str">
            <v>mobuynet.com</v>
          </cell>
          <cell r="G238302" t="str">
            <v>269750</v>
          </cell>
        </row>
        <row r="238303">
          <cell r="F238303" t="str">
            <v>mobvalue.com</v>
          </cell>
          <cell r="G238303" t="str">
            <v>269751</v>
          </cell>
        </row>
        <row r="238304">
          <cell r="F238304" t="str">
            <v>mobven.com</v>
          </cell>
          <cell r="G238304" t="str">
            <v>269752</v>
          </cell>
        </row>
        <row r="238305">
          <cell r="F238305" t="str">
            <v>mobvendas.com.br</v>
          </cell>
          <cell r="G238305" t="str">
            <v>269753</v>
          </cell>
        </row>
        <row r="238306">
          <cell r="F238306" t="str">
            <v>mobwa.com</v>
          </cell>
          <cell r="G238306" t="str">
            <v>269754</v>
          </cell>
        </row>
        <row r="238307">
          <cell r="F238307" t="str">
            <v>mobweb.me</v>
          </cell>
          <cell r="G238307" t="str">
            <v>269755</v>
          </cell>
        </row>
        <row r="238308">
          <cell r="F238308" t="str">
            <v>mobwise.com.br</v>
          </cell>
          <cell r="G238308" t="str">
            <v>269756</v>
          </cell>
        </row>
        <row r="238309">
          <cell r="F238309" t="str">
            <v>mobxperience.com</v>
          </cell>
          <cell r="G238309" t="str">
            <v>269757</v>
          </cell>
        </row>
        <row r="238310">
          <cell r="F238310" t="str">
            <v>mobyads.net</v>
          </cell>
          <cell r="G238310" t="str">
            <v>269758</v>
          </cell>
        </row>
        <row r="238311">
          <cell r="F238311" t="str">
            <v>mobyaffiliates.com</v>
          </cell>
          <cell r="G238311" t="str">
            <v>269759</v>
          </cell>
        </row>
        <row r="238312">
          <cell r="F238312" t="str">
            <v>mobyd.com</v>
          </cell>
          <cell r="G238312" t="str">
            <v>269760</v>
          </cell>
        </row>
        <row r="238313">
          <cell r="F238313" t="str">
            <v>mobygames.com</v>
          </cell>
          <cell r="G238313" t="str">
            <v>269761</v>
          </cell>
        </row>
        <row r="238314">
          <cell r="F238314" t="str">
            <v>mobygroup.com</v>
          </cell>
          <cell r="G238314" t="str">
            <v>269762</v>
          </cell>
        </row>
        <row r="238315">
          <cell r="F238315" t="str">
            <v>mobyler.com</v>
          </cell>
          <cell r="G238315" t="str">
            <v>269763</v>
          </cell>
        </row>
        <row r="238316">
          <cell r="F238316" t="str">
            <v>mobylla.com</v>
          </cell>
          <cell r="G238316" t="str">
            <v>269764</v>
          </cell>
        </row>
        <row r="238317">
          <cell r="F238317" t="str">
            <v>mobyplanner.com</v>
          </cell>
          <cell r="G238317" t="str">
            <v>269765</v>
          </cell>
        </row>
        <row r="238318">
          <cell r="F238318" t="str">
            <v>mobyt.it</v>
          </cell>
          <cell r="G238318" t="str">
            <v>269766</v>
          </cell>
        </row>
        <row r="238319">
          <cell r="F238319" t="str">
            <v>mobytick.com</v>
          </cell>
          <cell r="G238319" t="str">
            <v>269767</v>
          </cell>
        </row>
        <row r="238320">
          <cell r="F238320" t="str">
            <v>mobywan.com</v>
          </cell>
          <cell r="G238320" t="str">
            <v>269768</v>
          </cell>
        </row>
        <row r="238321">
          <cell r="F238321" t="str">
            <v>moc.net</v>
          </cell>
          <cell r="G238321" t="str">
            <v>269769</v>
          </cell>
        </row>
        <row r="238322">
          <cell r="F238322" t="str">
            <v>moca.org</v>
          </cell>
          <cell r="G238322" t="str">
            <v>269770</v>
          </cell>
        </row>
        <row r="238323">
          <cell r="F238323" t="str">
            <v>mocacake.com</v>
          </cell>
          <cell r="G238323" t="str">
            <v>269771</v>
          </cell>
        </row>
        <row r="238324">
          <cell r="F238324" t="str">
            <v>mocasystems.com</v>
          </cell>
          <cell r="G238324" t="str">
            <v>269772</v>
          </cell>
        </row>
        <row r="238325">
          <cell r="F238325" t="str">
            <v>mocdoc.in</v>
          </cell>
          <cell r="G238325" t="str">
            <v>269773</v>
          </cell>
        </row>
        <row r="238326">
          <cell r="F238326" t="str">
            <v>moceanmobile.com</v>
          </cell>
          <cell r="G238326" t="str">
            <v>269774</v>
          </cell>
        </row>
        <row r="238327">
          <cell r="F238327" t="str">
            <v>mocentric.com</v>
          </cell>
          <cell r="G238327" t="str">
            <v>269775</v>
          </cell>
        </row>
        <row r="238328">
          <cell r="F238328" t="str">
            <v>mochadocs.com</v>
          </cell>
          <cell r="G238328" t="str">
            <v>269776</v>
          </cell>
        </row>
        <row r="238329">
          <cell r="F238329" t="str">
            <v>mochibits.com</v>
          </cell>
          <cell r="G238329" t="str">
            <v>269777</v>
          </cell>
        </row>
        <row r="238330">
          <cell r="F238330" t="str">
            <v>mochilafulfillment.com</v>
          </cell>
          <cell r="G238330" t="str">
            <v>269778</v>
          </cell>
        </row>
        <row r="238331">
          <cell r="F238331" t="str">
            <v>mocioun.com</v>
          </cell>
          <cell r="G238331" t="str">
            <v>269779</v>
          </cell>
        </row>
        <row r="238332">
          <cell r="F238332" t="str">
            <v>mock-off.com</v>
          </cell>
          <cell r="G238332" t="str">
            <v>269780</v>
          </cell>
        </row>
        <row r="238333">
          <cell r="F238333" t="str">
            <v>mockable.io</v>
          </cell>
          <cell r="G238333" t="str">
            <v>269781</v>
          </cell>
        </row>
        <row r="238334">
          <cell r="F238334" t="str">
            <v>mockdraftcentral.com</v>
          </cell>
          <cell r="G238334" t="str">
            <v>269782</v>
          </cell>
        </row>
        <row r="238335">
          <cell r="F238335" t="str">
            <v>mockflow.com</v>
          </cell>
          <cell r="G238335" t="str">
            <v>269783</v>
          </cell>
        </row>
        <row r="238336">
          <cell r="F238336" t="str">
            <v>mockingbirdcreative.com</v>
          </cell>
          <cell r="G238336" t="str">
            <v>269784</v>
          </cell>
        </row>
        <row r="238337">
          <cell r="F238337" t="str">
            <v>mockint.in</v>
          </cell>
          <cell r="G238337" t="str">
            <v>269785</v>
          </cell>
        </row>
        <row r="238338">
          <cell r="F238338" t="str">
            <v>mockquestions.com</v>
          </cell>
          <cell r="G238338" t="str">
            <v>269786</v>
          </cell>
        </row>
        <row r="238339">
          <cell r="F238339" t="str">
            <v>mockupbuilder.com</v>
          </cell>
          <cell r="G238339" t="str">
            <v>269787</v>
          </cell>
        </row>
        <row r="238340">
          <cell r="F238340" t="str">
            <v>mocoeng.com</v>
          </cell>
          <cell r="G238340" t="str">
            <v>269788</v>
          </cell>
        </row>
        <row r="238341">
          <cell r="F238341" t="str">
            <v>mocoinsight.com</v>
          </cell>
          <cell r="G238341" t="str">
            <v>269789</v>
          </cell>
        </row>
        <row r="238342">
          <cell r="F238342" t="str">
            <v>mocoloco.com</v>
          </cell>
          <cell r="G238342" t="str">
            <v>269790</v>
          </cell>
        </row>
        <row r="238343">
          <cell r="F238343" t="str">
            <v>mocs.com.br</v>
          </cell>
          <cell r="G238343" t="str">
            <v>269791</v>
          </cell>
        </row>
        <row r="238344">
          <cell r="F238344" t="str">
            <v>mod-my.com</v>
          </cell>
          <cell r="G238344" t="str">
            <v>269792</v>
          </cell>
        </row>
        <row r="238345">
          <cell r="F238345" t="str">
            <v>mod.us</v>
          </cell>
          <cell r="G238345" t="str">
            <v>269793</v>
          </cell>
        </row>
        <row r="238346">
          <cell r="F238346" t="str">
            <v>modaainc.com</v>
          </cell>
          <cell r="G238346" t="str">
            <v>269794</v>
          </cell>
        </row>
        <row r="238347">
          <cell r="F238347" t="str">
            <v>modaco.com</v>
          </cell>
          <cell r="G238347" t="str">
            <v>269795</v>
          </cell>
        </row>
        <row r="238348">
          <cell r="F238348" t="str">
            <v>modacom.com</v>
          </cell>
          <cell r="G238348" t="str">
            <v>269796</v>
          </cell>
        </row>
        <row r="238349">
          <cell r="F238349" t="str">
            <v>modafinil-200mg.com</v>
          </cell>
          <cell r="G238349" t="str">
            <v>269797</v>
          </cell>
        </row>
        <row r="238350">
          <cell r="F238350" t="str">
            <v>modagram.com</v>
          </cell>
          <cell r="G238350" t="str">
            <v>269798</v>
          </cell>
        </row>
        <row r="238351">
          <cell r="F238351" t="str">
            <v>modait.com.br</v>
          </cell>
          <cell r="G238351" t="str">
            <v>269799</v>
          </cell>
        </row>
        <row r="238352">
          <cell r="F238352" t="str">
            <v>modal.com.br</v>
          </cell>
          <cell r="G238352" t="str">
            <v>269800</v>
          </cell>
        </row>
        <row r="238353">
          <cell r="F238353" t="str">
            <v>modalitysystems.com</v>
          </cell>
          <cell r="G238353" t="str">
            <v>269801</v>
          </cell>
        </row>
        <row r="238354">
          <cell r="F238354" t="str">
            <v>modallogicsys.com</v>
          </cell>
          <cell r="G238354" t="str">
            <v>269802</v>
          </cell>
        </row>
        <row r="238355">
          <cell r="F238355" t="str">
            <v>modamica.com.tr</v>
          </cell>
          <cell r="G238355" t="str">
            <v>269803</v>
          </cell>
        </row>
        <row r="238356">
          <cell r="F238356" t="str">
            <v>modamily.com</v>
          </cell>
          <cell r="G238356" t="str">
            <v>269804</v>
          </cell>
        </row>
        <row r="238357">
          <cell r="F238357" t="str">
            <v>modapik.com</v>
          </cell>
          <cell r="G238357" t="str">
            <v>269805</v>
          </cell>
        </row>
        <row r="238358">
          <cell r="F238358" t="str">
            <v>modapt.com</v>
          </cell>
          <cell r="G238358" t="str">
            <v>269806</v>
          </cell>
        </row>
        <row r="238359">
          <cell r="F238359" t="str">
            <v>modasaat.com</v>
          </cell>
          <cell r="G238359" t="str">
            <v>269807</v>
          </cell>
        </row>
        <row r="238360">
          <cell r="F238360" t="str">
            <v>modasor.com</v>
          </cell>
          <cell r="G238360" t="str">
            <v>269808</v>
          </cell>
        </row>
        <row r="238361">
          <cell r="F238361" t="str">
            <v>modasphere.com</v>
          </cell>
          <cell r="G238361" t="str">
            <v>269809</v>
          </cell>
        </row>
        <row r="238362">
          <cell r="F238362" t="str">
            <v>modavox.com</v>
          </cell>
          <cell r="G238362" t="str">
            <v>269810</v>
          </cell>
        </row>
        <row r="238363">
          <cell r="F238363" t="str">
            <v>modaym.com</v>
          </cell>
          <cell r="G238363" t="str">
            <v>269811</v>
          </cell>
        </row>
        <row r="238364">
          <cell r="F238364" t="str">
            <v>modblu.com</v>
          </cell>
          <cell r="G238364" t="str">
            <v>269812</v>
          </cell>
        </row>
        <row r="238365">
          <cell r="F238365" t="str">
            <v>modcampus.com</v>
          </cell>
          <cell r="G238365" t="str">
            <v>269813</v>
          </cell>
        </row>
        <row r="238366">
          <cell r="F238366" t="str">
            <v>modcom.org</v>
          </cell>
          <cell r="G238366" t="str">
            <v>269814</v>
          </cell>
        </row>
        <row r="238367">
          <cell r="F238367" t="str">
            <v>moddb.com</v>
          </cell>
          <cell r="G238367" t="str">
            <v>269815</v>
          </cell>
        </row>
        <row r="238368">
          <cell r="F238368" t="str">
            <v>moddeals.com</v>
          </cell>
          <cell r="G238368" t="str">
            <v>269816</v>
          </cell>
        </row>
        <row r="238369">
          <cell r="F238369" t="str">
            <v>moddedeuros.com</v>
          </cell>
          <cell r="G238369" t="str">
            <v>269817</v>
          </cell>
        </row>
        <row r="238370">
          <cell r="F238370" t="str">
            <v>moddedmarketing.co</v>
          </cell>
          <cell r="G238370" t="str">
            <v>269818</v>
          </cell>
        </row>
        <row r="238371">
          <cell r="F238371" t="str">
            <v>moddity.net</v>
          </cell>
          <cell r="G238371" t="str">
            <v>269819</v>
          </cell>
        </row>
        <row r="238372">
          <cell r="F238372" t="str">
            <v>mode.digital</v>
          </cell>
          <cell r="G238372" t="str">
            <v>269820</v>
          </cell>
        </row>
        <row r="238373">
          <cell r="F238373" t="str">
            <v>mode4her.nl</v>
          </cell>
          <cell r="G238373" t="str">
            <v>269821</v>
          </cell>
        </row>
        <row r="238374">
          <cell r="F238374" t="str">
            <v>modea.com</v>
          </cell>
          <cell r="G238374" t="str">
            <v>269822</v>
          </cell>
        </row>
        <row r="238375">
          <cell r="F238375" t="str">
            <v>modebeatdigital.com</v>
          </cell>
          <cell r="G238375" t="str">
            <v>269823</v>
          </cell>
        </row>
        <row r="238376">
          <cell r="F238376" t="str">
            <v>modefinserver.com</v>
          </cell>
          <cell r="G238376" t="str">
            <v>269824</v>
          </cell>
        </row>
        <row r="238377">
          <cell r="F238377" t="str">
            <v>modeflowers.com</v>
          </cell>
          <cell r="G238377" t="str">
            <v>269825</v>
          </cell>
        </row>
        <row r="238378">
          <cell r="F238378" t="str">
            <v>modeista.com</v>
          </cell>
          <cell r="G238378" t="str">
            <v>269826</v>
          </cell>
        </row>
        <row r="238379">
          <cell r="F238379" t="str">
            <v>modejackenonlinede.com</v>
          </cell>
          <cell r="G238379" t="str">
            <v>269827</v>
          </cell>
        </row>
        <row r="238380">
          <cell r="F238380" t="str">
            <v>modelabs.com</v>
          </cell>
          <cell r="G238380" t="str">
            <v>269828</v>
          </cell>
        </row>
        <row r="238381">
          <cell r="F238381" t="str">
            <v>modelar.com</v>
          </cell>
          <cell r="G238381" t="str">
            <v>269829</v>
          </cell>
        </row>
        <row r="238382">
          <cell r="F238382" t="str">
            <v>modelarea.com</v>
          </cell>
          <cell r="G238382" t="str">
            <v>269830</v>
          </cell>
        </row>
        <row r="238383">
          <cell r="F238383" t="str">
            <v>modelcart.com</v>
          </cell>
          <cell r="G238383" t="str">
            <v>269831</v>
          </cell>
        </row>
        <row r="238384">
          <cell r="F238384" t="str">
            <v>modelcitizenpictures.com</v>
          </cell>
          <cell r="G238384" t="str">
            <v>269832</v>
          </cell>
        </row>
        <row r="238385">
          <cell r="F238385" t="str">
            <v>modelcom.com</v>
          </cell>
          <cell r="G238385" t="str">
            <v>269833</v>
          </cell>
        </row>
        <row r="238386">
          <cell r="F238386" t="str">
            <v>modelfutures.com</v>
          </cell>
          <cell r="G238386" t="str">
            <v>269834</v>
          </cell>
        </row>
        <row r="238387">
          <cell r="F238387" t="str">
            <v>modelgelinlik.net</v>
          </cell>
          <cell r="G238387" t="str">
            <v>269835</v>
          </cell>
        </row>
        <row r="238388">
          <cell r="F238388" t="str">
            <v>modelgram.com</v>
          </cell>
          <cell r="G238388" t="str">
            <v>269836</v>
          </cell>
        </row>
        <row r="238389">
          <cell r="F238389" t="str">
            <v>modelhomeaccents.com</v>
          </cell>
          <cell r="G238389" t="str">
            <v>269837</v>
          </cell>
        </row>
        <row r="238390">
          <cell r="F238390" t="str">
            <v>modelical.com</v>
          </cell>
          <cell r="G238390" t="str">
            <v>269838</v>
          </cell>
        </row>
        <row r="238391">
          <cell r="F238391" t="str">
            <v>modeling-hq.com</v>
          </cell>
          <cell r="G238391" t="str">
            <v>269839</v>
          </cell>
        </row>
        <row r="238392">
          <cell r="F238392" t="str">
            <v>modelinginmotion.com</v>
          </cell>
          <cell r="G238392" t="str">
            <v>269840</v>
          </cell>
        </row>
        <row r="238393">
          <cell r="F238393" t="str">
            <v>modelity.com</v>
          </cell>
          <cell r="G238393" t="str">
            <v>269841</v>
          </cell>
        </row>
        <row r="238394">
          <cell r="F238394" t="str">
            <v>modelkarma.com</v>
          </cell>
          <cell r="G238394" t="str">
            <v>269842</v>
          </cell>
        </row>
        <row r="238395">
          <cell r="F238395" t="str">
            <v>modellauncher.com</v>
          </cell>
          <cell r="G238395" t="str">
            <v>269843</v>
          </cell>
        </row>
        <row r="238396">
          <cell r="F238396" t="str">
            <v>modellistica.com.br</v>
          </cell>
          <cell r="G238396" t="str">
            <v>269844</v>
          </cell>
        </row>
        <row r="238397">
          <cell r="F238397" t="str">
            <v>modelmanagement.com</v>
          </cell>
          <cell r="G238397" t="str">
            <v>269845</v>
          </cell>
        </row>
        <row r="238398">
          <cell r="F238398" t="str">
            <v>modelmayhem.com</v>
          </cell>
          <cell r="G238398" t="str">
            <v>269846</v>
          </cell>
        </row>
        <row r="238399">
          <cell r="F238399" t="str">
            <v>modelmentors.com</v>
          </cell>
          <cell r="G238399" t="str">
            <v>269847</v>
          </cell>
        </row>
        <row r="238400">
          <cell r="F238400" t="str">
            <v>modelmydiet.com</v>
          </cell>
          <cell r="G238400" t="str">
            <v>269848</v>
          </cell>
        </row>
        <row r="238401">
          <cell r="F238401" t="str">
            <v>modelogs.com</v>
          </cell>
          <cell r="G238401" t="str">
            <v>269849</v>
          </cell>
        </row>
        <row r="238402">
          <cell r="F238402" t="str">
            <v>modelon.com</v>
          </cell>
          <cell r="G238402" t="str">
            <v>269850</v>
          </cell>
        </row>
        <row r="238403">
          <cell r="F238403" t="str">
            <v>modelqualityintroductions.com</v>
          </cell>
          <cell r="G238403" t="str">
            <v>269851</v>
          </cell>
        </row>
        <row r="238404">
          <cell r="F238404" t="str">
            <v>modelright.com</v>
          </cell>
          <cell r="G238404" t="str">
            <v>269852</v>
          </cell>
        </row>
        <row r="238405">
          <cell r="F238405" t="str">
            <v>modelsdelhi.com</v>
          </cell>
          <cell r="G238405" t="str">
            <v>269853</v>
          </cell>
        </row>
        <row r="238406">
          <cell r="F238406" t="str">
            <v>modelsheetsoft.com</v>
          </cell>
          <cell r="G238406" t="str">
            <v>269854</v>
          </cell>
        </row>
        <row r="238407">
          <cell r="F238407" t="str">
            <v>modelsquared.com</v>
          </cell>
          <cell r="G238407" t="str">
            <v>269855</v>
          </cell>
        </row>
        <row r="238408">
          <cell r="F238408" t="str">
            <v>modeltable.com</v>
          </cell>
          <cell r="G238408" t="str">
            <v>269856</v>
          </cell>
        </row>
        <row r="238409">
          <cell r="F238409" t="str">
            <v>modelthreeenergy.com</v>
          </cell>
          <cell r="G238409" t="str">
            <v>269857</v>
          </cell>
        </row>
        <row r="238410">
          <cell r="F238410" t="str">
            <v>modelun.net</v>
          </cell>
          <cell r="G238410" t="str">
            <v>269858</v>
          </cell>
        </row>
        <row r="238411">
          <cell r="F238411" t="str">
            <v>modelurl.com</v>
          </cell>
          <cell r="G238411" t="str">
            <v>269859</v>
          </cell>
        </row>
        <row r="238412">
          <cell r="F238412" t="str">
            <v>modelviewculture.com</v>
          </cell>
          <cell r="G238412" t="str">
            <v>269860</v>
          </cell>
        </row>
        <row r="238413">
          <cell r="F238413" t="str">
            <v>modelvisioninc.com</v>
          </cell>
          <cell r="G238413" t="str">
            <v>269861</v>
          </cell>
        </row>
        <row r="238414">
          <cell r="F238414" t="str">
            <v>modemediacorp.com</v>
          </cell>
          <cell r="G238414" t="str">
            <v>269862</v>
          </cell>
        </row>
        <row r="238415">
          <cell r="F238415" t="str">
            <v>modemediacorp.jp</v>
          </cell>
          <cell r="G238415" t="str">
            <v>269863</v>
          </cell>
        </row>
        <row r="238416">
          <cell r="F238416" t="str">
            <v>modenacam.com</v>
          </cell>
          <cell r="G238416" t="str">
            <v>269864</v>
          </cell>
        </row>
        <row r="238417">
          <cell r="F238417" t="str">
            <v>modepixel.com</v>
          </cell>
          <cell r="G238417" t="str">
            <v>269865</v>
          </cell>
        </row>
        <row r="238418">
          <cell r="F238418" t="str">
            <v>modera.com</v>
          </cell>
          <cell r="G238418" t="str">
            <v>269866</v>
          </cell>
        </row>
        <row r="238419">
          <cell r="F238419" t="str">
            <v>modere.com</v>
          </cell>
          <cell r="G238419" t="str">
            <v>269867</v>
          </cell>
        </row>
        <row r="238420">
          <cell r="F238420" t="str">
            <v>modern-print.com</v>
          </cell>
          <cell r="G238420" t="str">
            <v>269868</v>
          </cell>
        </row>
        <row r="238421">
          <cell r="F238421" t="str">
            <v>modern-rugs.co.uk</v>
          </cell>
          <cell r="G238421" t="str">
            <v>269869</v>
          </cell>
        </row>
        <row r="238422">
          <cell r="F238422" t="str">
            <v>modern1furniture.com</v>
          </cell>
          <cell r="G238422" t="str">
            <v>269870</v>
          </cell>
        </row>
        <row r="238423">
          <cell r="F238423" t="str">
            <v>modernanalyst.com</v>
          </cell>
          <cell r="G238423" t="str">
            <v>269871</v>
          </cell>
        </row>
        <row r="238424">
          <cell r="F238424" t="str">
            <v>moderncareeradvice.com</v>
          </cell>
          <cell r="G238424" t="str">
            <v>269872</v>
          </cell>
        </row>
        <row r="238425">
          <cell r="F238425" t="str">
            <v>modernclimate.com</v>
          </cell>
          <cell r="G238425" t="str">
            <v>269873</v>
          </cell>
        </row>
        <row r="238426">
          <cell r="F238426" t="str">
            <v>moderncomment.com</v>
          </cell>
          <cell r="G238426" t="str">
            <v>269874</v>
          </cell>
        </row>
        <row r="238427">
          <cell r="F238427" t="str">
            <v>moderndairyir.com</v>
          </cell>
          <cell r="G238427" t="str">
            <v>269875</v>
          </cell>
        </row>
        <row r="238428">
          <cell r="F238428" t="str">
            <v>modernedge.com</v>
          </cell>
          <cell r="G238428" t="str">
            <v>269876</v>
          </cell>
        </row>
        <row r="238429">
          <cell r="F238429" t="str">
            <v>modernfamilies.net</v>
          </cell>
          <cell r="G238429" t="str">
            <v>269877</v>
          </cell>
        </row>
        <row r="238430">
          <cell r="F238430" t="str">
            <v>modernfarmer.com</v>
          </cell>
          <cell r="G238430" t="str">
            <v>269878</v>
          </cell>
        </row>
        <row r="238431">
          <cell r="F238431" t="str">
            <v>modernfurniturewarehouse.com</v>
          </cell>
          <cell r="G238431" t="str">
            <v>269879</v>
          </cell>
        </row>
        <row r="238432">
          <cell r="F238432" t="str">
            <v>moderninkfremantle.com.au</v>
          </cell>
          <cell r="G238432" t="str">
            <v>269880</v>
          </cell>
        </row>
        <row r="238433">
          <cell r="F238433" t="str">
            <v>modernistlighting.com</v>
          </cell>
          <cell r="G238433" t="str">
            <v>269881</v>
          </cell>
        </row>
        <row r="238434">
          <cell r="F238434" t="str">
            <v>modernize.com</v>
          </cell>
          <cell r="G238434" t="str">
            <v>269882</v>
          </cell>
        </row>
        <row r="238435">
          <cell r="F238435" t="str">
            <v>modernkasa.com</v>
          </cell>
          <cell r="G238435" t="str">
            <v>269883</v>
          </cell>
        </row>
        <row r="238436">
          <cell r="F238436" t="str">
            <v>modernland.hk</v>
          </cell>
          <cell r="G238436" t="str">
            <v>269884</v>
          </cell>
        </row>
        <row r="238437">
          <cell r="F238437" t="str">
            <v>modernluxury.com</v>
          </cell>
          <cell r="G238437" t="str">
            <v>269885</v>
          </cell>
        </row>
        <row r="238438">
          <cell r="F238438" t="str">
            <v>modernmarketingpartners.com</v>
          </cell>
          <cell r="G238438" t="str">
            <v>269886</v>
          </cell>
        </row>
        <row r="238439">
          <cell r="F238439" t="str">
            <v>modernmarketingsummit.us</v>
          </cell>
          <cell r="G238439" t="str">
            <v>269887</v>
          </cell>
        </row>
        <row r="238440">
          <cell r="F238440" t="str">
            <v>modernmarketsinitiative.org</v>
          </cell>
          <cell r="G238440" t="str">
            <v>269888</v>
          </cell>
        </row>
        <row r="238441">
          <cell r="F238441" t="str">
            <v>modernmedia.ca</v>
          </cell>
          <cell r="G238441" t="str">
            <v>269889</v>
          </cell>
        </row>
        <row r="238442">
          <cell r="F238442" t="str">
            <v>modernmedicine.com</v>
          </cell>
          <cell r="G238442" t="str">
            <v>269890</v>
          </cell>
        </row>
        <row r="238443">
          <cell r="F238443" t="str">
            <v>modernmedya.com</v>
          </cell>
          <cell r="G238443" t="str">
            <v>269891</v>
          </cell>
        </row>
        <row r="238444">
          <cell r="F238444" t="str">
            <v>modernmethod.com</v>
          </cell>
          <cell r="G238444" t="str">
            <v>269892</v>
          </cell>
        </row>
        <row r="238445">
          <cell r="F238445" t="str">
            <v>modernmixing.com</v>
          </cell>
          <cell r="G238445" t="str">
            <v>269893</v>
          </cell>
        </row>
        <row r="238446">
          <cell r="F238446" t="str">
            <v>modernpapergoods.com</v>
          </cell>
          <cell r="G238446" t="str">
            <v>269894</v>
          </cell>
        </row>
        <row r="238447">
          <cell r="F238447" t="str">
            <v>modernsmiles.com</v>
          </cell>
          <cell r="G238447" t="str">
            <v>269895</v>
          </cell>
        </row>
        <row r="238448">
          <cell r="F238448" t="str">
            <v>modernsociety.wikia.com</v>
          </cell>
          <cell r="G238448" t="str">
            <v>269896</v>
          </cell>
        </row>
        <row r="238449">
          <cell r="F238449" t="str">
            <v>modernsolutionsllc.com</v>
          </cell>
          <cell r="G238449" t="str">
            <v>269897</v>
          </cell>
        </row>
        <row r="238450">
          <cell r="F238450" t="str">
            <v>modernstorytellers.com</v>
          </cell>
          <cell r="G238450" t="str">
            <v>269898</v>
          </cell>
        </row>
        <row r="238451">
          <cell r="F238451" t="str">
            <v>modernsurvey.com</v>
          </cell>
          <cell r="G238451" t="str">
            <v>269899</v>
          </cell>
        </row>
        <row r="238452">
          <cell r="F238452" t="str">
            <v>moderntoolsupply.com</v>
          </cell>
          <cell r="G238452" t="str">
            <v>269900</v>
          </cell>
        </row>
        <row r="238453">
          <cell r="F238453" t="str">
            <v>moderntrendsincorporated.com</v>
          </cell>
          <cell r="G238453" t="str">
            <v>269901</v>
          </cell>
        </row>
        <row r="238454">
          <cell r="F238454" t="str">
            <v>modernurbanliving.com</v>
          </cell>
          <cell r="G238454" t="str">
            <v>269902</v>
          </cell>
        </row>
        <row r="238455">
          <cell r="F238455" t="str">
            <v>modernwater.com</v>
          </cell>
          <cell r="G238455" t="str">
            <v>269903</v>
          </cell>
        </row>
        <row r="238456">
          <cell r="F238456" t="str">
            <v>modernwhole.com</v>
          </cell>
          <cell r="G238456" t="str">
            <v>269904</v>
          </cell>
        </row>
        <row r="238457">
          <cell r="F238457" t="str">
            <v>moderogroup.com</v>
          </cell>
          <cell r="G238457" t="str">
            <v>269905</v>
          </cell>
        </row>
        <row r="238458">
          <cell r="F238458" t="str">
            <v>modeset.com</v>
          </cell>
          <cell r="G238458" t="str">
            <v>269906</v>
          </cell>
        </row>
        <row r="238459">
          <cell r="F238459" t="str">
            <v>modestoheatandair.com</v>
          </cell>
          <cell r="G238459" t="str">
            <v>269907</v>
          </cell>
        </row>
        <row r="238460">
          <cell r="F238460" t="str">
            <v>modestspark.com</v>
          </cell>
          <cell r="G238460" t="str">
            <v>269908</v>
          </cell>
        </row>
        <row r="238461">
          <cell r="F238461" t="str">
            <v>modesttree.com</v>
          </cell>
          <cell r="G238461" t="str">
            <v>269909</v>
          </cell>
        </row>
        <row r="238462">
          <cell r="F238462" t="str">
            <v>modestyblaise-shop.com</v>
          </cell>
          <cell r="G238462" t="str">
            <v>269910</v>
          </cell>
        </row>
        <row r="238463">
          <cell r="F238463" t="str">
            <v>modesuche24.de</v>
          </cell>
          <cell r="G238463" t="str">
            <v>269911</v>
          </cell>
        </row>
        <row r="238464">
          <cell r="F238464" t="str">
            <v>modezine.com</v>
          </cell>
          <cell r="G238464" t="str">
            <v>269912</v>
          </cell>
        </row>
        <row r="238465">
          <cell r="F238465" t="str">
            <v>modezoo.de</v>
          </cell>
          <cell r="G238465" t="str">
            <v>269913</v>
          </cell>
        </row>
        <row r="238466">
          <cell r="F238466" t="str">
            <v>modgen.net</v>
          </cell>
          <cell r="G238466" t="str">
            <v>269914</v>
          </cell>
        </row>
        <row r="238467">
          <cell r="F238467" t="str">
            <v>modicagroup.com</v>
          </cell>
          <cell r="G238467" t="str">
            <v>269915</v>
          </cell>
        </row>
        <row r="238468">
          <cell r="F238468" t="str">
            <v>modicom.com</v>
          </cell>
          <cell r="G238468" t="str">
            <v>269916</v>
          </cell>
        </row>
        <row r="238469">
          <cell r="F238469" t="str">
            <v>modicorporations.com</v>
          </cell>
          <cell r="G238469" t="str">
            <v>269917</v>
          </cell>
        </row>
        <row r="238470">
          <cell r="F238470" t="str">
            <v>modifiedmedia.com</v>
          </cell>
          <cell r="G238470" t="str">
            <v>269918</v>
          </cell>
        </row>
        <row r="238471">
          <cell r="F238471" t="str">
            <v>modifiedventures.com</v>
          </cell>
          <cell r="G238471" t="str">
            <v>269919</v>
          </cell>
        </row>
        <row r="238472">
          <cell r="F238472" t="str">
            <v>modigy.com</v>
          </cell>
          <cell r="G238472" t="str">
            <v>269920</v>
          </cell>
        </row>
        <row r="238473">
          <cell r="F238473" t="str">
            <v>modiinhub.com</v>
          </cell>
          <cell r="G238473" t="str">
            <v>269921</v>
          </cell>
        </row>
        <row r="238474">
          <cell r="F238474" t="str">
            <v>modington.com</v>
          </cell>
          <cell r="G238474" t="str">
            <v>269922</v>
          </cell>
        </row>
        <row r="238475">
          <cell r="F238475" t="str">
            <v>modius.com</v>
          </cell>
          <cell r="G238475" t="str">
            <v>269923</v>
          </cell>
        </row>
        <row r="238476">
          <cell r="F238476" t="str">
            <v>modjunkiez.com</v>
          </cell>
          <cell r="G238476" t="str">
            <v>269924</v>
          </cell>
        </row>
        <row r="238477">
          <cell r="F238477" t="str">
            <v>modmacro.com</v>
          </cell>
          <cell r="G238477" t="str">
            <v>269925</v>
          </cell>
        </row>
        <row r="238478">
          <cell r="F238478" t="str">
            <v>modmyi.com</v>
          </cell>
          <cell r="G238478" t="str">
            <v>269926</v>
          </cell>
        </row>
        <row r="238479">
          <cell r="F238479" t="str">
            <v>modnique.com</v>
          </cell>
          <cell r="G238479" t="str">
            <v>269927</v>
          </cell>
        </row>
        <row r="238480">
          <cell r="F238480" t="str">
            <v>modoa.com</v>
          </cell>
          <cell r="G238480" t="str">
            <v>269928</v>
          </cell>
        </row>
        <row r="238481">
          <cell r="F238481" t="str">
            <v>modomadethis.com</v>
          </cell>
          <cell r="G238481" t="str">
            <v>269929</v>
          </cell>
        </row>
        <row r="238482">
          <cell r="F238482" t="str">
            <v>modomarketing.com</v>
          </cell>
          <cell r="G238482" t="str">
            <v>269930</v>
          </cell>
        </row>
        <row r="238483">
          <cell r="F238483" t="str">
            <v>modomodo.com</v>
          </cell>
          <cell r="G238483" t="str">
            <v>269931</v>
          </cell>
        </row>
        <row r="238484">
          <cell r="F238484" t="str">
            <v>modoodating.com</v>
          </cell>
          <cell r="G238484" t="str">
            <v>269932</v>
          </cell>
        </row>
        <row r="238485">
          <cell r="F238485" t="str">
            <v>modprods.com</v>
          </cell>
          <cell r="G238485" t="str">
            <v>269933</v>
          </cell>
        </row>
        <row r="238486">
          <cell r="F238486" t="str">
            <v>modreal.com</v>
          </cell>
          <cell r="G238486" t="str">
            <v>269934</v>
          </cell>
        </row>
        <row r="238487">
          <cell r="F238487" t="str">
            <v>modrnize.me</v>
          </cell>
          <cell r="G238487" t="str">
            <v>269935</v>
          </cell>
        </row>
        <row r="238488">
          <cell r="F238488" t="str">
            <v>modscape.com.au</v>
          </cell>
          <cell r="G238488" t="str">
            <v>269936</v>
          </cell>
        </row>
        <row r="238489">
          <cell r="F238489" t="str">
            <v>modsolar.net</v>
          </cell>
          <cell r="G238489" t="str">
            <v>269937</v>
          </cell>
        </row>
        <row r="238490">
          <cell r="F238490" t="str">
            <v>modster.com</v>
          </cell>
          <cell r="G238490" t="str">
            <v>269938</v>
          </cell>
        </row>
        <row r="238491">
          <cell r="F238491" t="str">
            <v>modstroem.dk</v>
          </cell>
          <cell r="G238491" t="str">
            <v>269939</v>
          </cell>
        </row>
        <row r="238492">
          <cell r="F238492" t="str">
            <v>modula.fi</v>
          </cell>
          <cell r="G238492" t="str">
            <v>269940</v>
          </cell>
        </row>
        <row r="238493">
          <cell r="F238493" t="str">
            <v>modularbuildingsltd.co.uk</v>
          </cell>
          <cell r="G238493" t="str">
            <v>269941</v>
          </cell>
        </row>
        <row r="238494">
          <cell r="F238494" t="str">
            <v>modularelevator.net</v>
          </cell>
          <cell r="G238494" t="str">
            <v>269942</v>
          </cell>
        </row>
        <row r="238495">
          <cell r="F238495" t="str">
            <v>modulargenetics.com</v>
          </cell>
          <cell r="G238495" t="str">
            <v>269943</v>
          </cell>
        </row>
        <row r="238496">
          <cell r="F238496" t="str">
            <v>modularmerchant.com</v>
          </cell>
          <cell r="G238496" t="str">
            <v>269944</v>
          </cell>
        </row>
        <row r="238497">
          <cell r="F238497" t="str">
            <v>modularprocess.com</v>
          </cell>
          <cell r="G238497" t="str">
            <v>269945</v>
          </cell>
        </row>
        <row r="238498">
          <cell r="F238498" t="str">
            <v>modularrobotics.com</v>
          </cell>
          <cell r="G238498" t="str">
            <v>269946</v>
          </cell>
        </row>
        <row r="238499">
          <cell r="F238499" t="str">
            <v>modulartoy.com</v>
          </cell>
          <cell r="G238499" t="str">
            <v>269947</v>
          </cell>
        </row>
        <row r="238500">
          <cell r="F238500" t="str">
            <v>modulates.com</v>
          </cell>
          <cell r="G238500" t="str">
            <v>269948</v>
          </cell>
        </row>
        <row r="238501">
          <cell r="F238501" t="str">
            <v>module-developer.com</v>
          </cell>
          <cell r="G238501" t="str">
            <v>269949</v>
          </cell>
        </row>
        <row r="238502">
          <cell r="F238502" t="str">
            <v>module17.com</v>
          </cell>
          <cell r="G238502" t="str">
            <v>269950</v>
          </cell>
        </row>
        <row r="238503">
          <cell r="F238503" t="str">
            <v>modulesgarden.com</v>
          </cell>
          <cell r="G238503" t="str">
            <v>269951</v>
          </cell>
        </row>
        <row r="238504">
          <cell r="F238504" t="str">
            <v>moduletek.com</v>
          </cell>
          <cell r="G238504" t="str">
            <v>269952</v>
          </cell>
        </row>
        <row r="238505">
          <cell r="F238505" t="str">
            <v>modulex.in</v>
          </cell>
          <cell r="G238505" t="str">
            <v>269953</v>
          </cell>
        </row>
        <row r="238506">
          <cell r="F238506" t="str">
            <v>modulinecabinets.com</v>
          </cell>
          <cell r="G238506" t="str">
            <v>269954</v>
          </cell>
        </row>
        <row r="238507">
          <cell r="F238507" t="str">
            <v>modulo.ro</v>
          </cell>
          <cell r="G238507" t="str">
            <v>269955</v>
          </cell>
        </row>
        <row r="238508">
          <cell r="F238508" t="str">
            <v>modulz.co</v>
          </cell>
          <cell r="G238508" t="str">
            <v>269956</v>
          </cell>
        </row>
        <row r="238509">
          <cell r="F238509" t="str">
            <v>modusagency.com</v>
          </cell>
          <cell r="G238509" t="str">
            <v>269957</v>
          </cell>
        </row>
        <row r="238510">
          <cell r="F238510" t="str">
            <v>modusbox.com</v>
          </cell>
          <cell r="G238510" t="str">
            <v>269958</v>
          </cell>
        </row>
        <row r="238511">
          <cell r="F238511" t="str">
            <v>moduscreate.com</v>
          </cell>
          <cell r="G238511" t="str">
            <v>269959</v>
          </cell>
        </row>
        <row r="238512">
          <cell r="F238512" t="str">
            <v>moduslaw.com</v>
          </cell>
          <cell r="G238512" t="str">
            <v>269960</v>
          </cell>
        </row>
        <row r="238513">
          <cell r="F238513" t="str">
            <v>modwedding.com</v>
          </cell>
          <cell r="G238513" t="str">
            <v>269961</v>
          </cell>
        </row>
        <row r="238514">
          <cell r="F238514" t="str">
            <v>modwest.com</v>
          </cell>
          <cell r="G238514" t="str">
            <v>269962</v>
          </cell>
        </row>
        <row r="238515">
          <cell r="F238515" t="str">
            <v>modzzle.com</v>
          </cell>
          <cell r="G238515" t="str">
            <v>269963</v>
          </cell>
        </row>
        <row r="238516">
          <cell r="F238516" t="str">
            <v>moebel.de</v>
          </cell>
          <cell r="G238516" t="str">
            <v>269964</v>
          </cell>
        </row>
        <row r="238517">
          <cell r="F238517" t="str">
            <v>moebio.org</v>
          </cell>
          <cell r="G238517" t="str">
            <v>269965</v>
          </cell>
        </row>
        <row r="238518">
          <cell r="F238518" t="str">
            <v>moebiussyndrome.org</v>
          </cell>
          <cell r="G238518" t="str">
            <v>269966</v>
          </cell>
        </row>
        <row r="238519">
          <cell r="F238519" t="str">
            <v>moelis.com</v>
          </cell>
          <cell r="G238519" t="str">
            <v>269967</v>
          </cell>
        </row>
        <row r="238520">
          <cell r="F238520" t="str">
            <v>moeo.com</v>
          </cell>
          <cell r="G238520" t="str">
            <v>269968</v>
          </cell>
        </row>
        <row r="238521">
          <cell r="F238521" t="str">
            <v>moeyinc.com</v>
          </cell>
          <cell r="G238521" t="str">
            <v>269969</v>
          </cell>
        </row>
        <row r="238522">
          <cell r="F238522" t="str">
            <v>mofables.com</v>
          </cell>
          <cell r="G238522" t="str">
            <v>269970</v>
          </cell>
        </row>
        <row r="238523">
          <cell r="F238523" t="str">
            <v>mofcon.com</v>
          </cell>
          <cell r="G238523" t="str">
            <v>269971</v>
          </cell>
        </row>
        <row r="238524">
          <cell r="F238524" t="str">
            <v>moffat.co.uk</v>
          </cell>
          <cell r="G238524" t="str">
            <v>269972</v>
          </cell>
        </row>
        <row r="238525">
          <cell r="F238525" t="str">
            <v>mofilm.com</v>
          </cell>
          <cell r="G238525" t="str">
            <v>269973</v>
          </cell>
        </row>
        <row r="238526">
          <cell r="F238526" t="str">
            <v>mofollow.com</v>
          </cell>
          <cell r="G238526" t="str">
            <v>269974</v>
          </cell>
        </row>
        <row r="238527">
          <cell r="F238527" t="str">
            <v>mofoxy.com</v>
          </cell>
          <cell r="G238527" t="str">
            <v>269975</v>
          </cell>
        </row>
        <row r="238528">
          <cell r="F238528" t="str">
            <v>mogaanywhere.com</v>
          </cell>
          <cell r="G238528" t="str">
            <v>269976</v>
          </cell>
        </row>
        <row r="238529">
          <cell r="F238529" t="str">
            <v>mogamebo.com</v>
          </cell>
          <cell r="G238529" t="str">
            <v>269977</v>
          </cell>
        </row>
        <row r="238530">
          <cell r="F238530" t="str">
            <v>mogaspipe.com</v>
          </cell>
          <cell r="G238530" t="str">
            <v>269978</v>
          </cell>
        </row>
        <row r="238531">
          <cell r="F238531" t="str">
            <v>mogees.com</v>
          </cell>
          <cell r="G238531" t="str">
            <v>269979</v>
          </cell>
        </row>
        <row r="238532">
          <cell r="F238532" t="str">
            <v>mogfamily.com</v>
          </cell>
          <cell r="G238532" t="str">
            <v>269980</v>
          </cell>
        </row>
        <row r="238533">
          <cell r="F238533" t="str">
            <v>mogg.mobi</v>
          </cell>
          <cell r="G238533" t="str">
            <v>269981</v>
          </cell>
        </row>
        <row r="238534">
          <cell r="F238534" t="str">
            <v>moggles.com</v>
          </cell>
          <cell r="G238534" t="str">
            <v>269982</v>
          </cell>
        </row>
        <row r="238535">
          <cell r="F238535" t="str">
            <v>mogimprovementservices.com</v>
          </cell>
          <cell r="G238535" t="str">
            <v>269983</v>
          </cell>
        </row>
        <row r="238536">
          <cell r="F238536" t="str">
            <v>moglee.in</v>
          </cell>
          <cell r="G238536" t="str">
            <v>269984</v>
          </cell>
        </row>
        <row r="238537">
          <cell r="F238537" t="str">
            <v>mogleyapp.com</v>
          </cell>
          <cell r="G238537" t="str">
            <v>269985</v>
          </cell>
        </row>
        <row r="238538">
          <cell r="F238538" t="str">
            <v>mogmedia.co.uk</v>
          </cell>
          <cell r="G238538" t="str">
            <v>269986</v>
          </cell>
        </row>
        <row r="238539">
          <cell r="F238539" t="str">
            <v>mogofinance.com</v>
          </cell>
          <cell r="G238539" t="str">
            <v>269987</v>
          </cell>
        </row>
        <row r="238540">
          <cell r="F238540" t="str">
            <v>mogointeractive.com</v>
          </cell>
          <cell r="G238540" t="str">
            <v>269988</v>
          </cell>
        </row>
        <row r="238541">
          <cell r="F238541" t="str">
            <v>mogoolab.com</v>
          </cell>
          <cell r="G238541" t="str">
            <v>269989</v>
          </cell>
        </row>
        <row r="238542">
          <cell r="F238542" t="str">
            <v>mogoplus.com</v>
          </cell>
          <cell r="G238542" t="str">
            <v>269990</v>
          </cell>
        </row>
        <row r="238543">
          <cell r="F238543" t="str">
            <v>mogosport.com</v>
          </cell>
          <cell r="G238543" t="str">
            <v>269991</v>
          </cell>
        </row>
        <row r="238544">
          <cell r="F238544" t="str">
            <v>mogotxt.com</v>
          </cell>
          <cell r="G238544" t="str">
            <v>269992</v>
          </cell>
        </row>
        <row r="238545">
          <cell r="F238545" t="str">
            <v>mogro.com</v>
          </cell>
          <cell r="G238545" t="str">
            <v>269993</v>
          </cell>
        </row>
        <row r="238546">
          <cell r="F238546" t="str">
            <v>mogs.com</v>
          </cell>
          <cell r="G238546" t="str">
            <v>269994</v>
          </cell>
        </row>
        <row r="238547">
          <cell r="F238547" t="str">
            <v>mogulfish.com</v>
          </cell>
          <cell r="G238547" t="str">
            <v>269995</v>
          </cell>
        </row>
        <row r="238548">
          <cell r="F238548" t="str">
            <v>mogulindex.com</v>
          </cell>
          <cell r="G238548" t="str">
            <v>269996</v>
          </cell>
        </row>
        <row r="238549">
          <cell r="F238549" t="str">
            <v>mogulmedia.com</v>
          </cell>
          <cell r="G238549" t="str">
            <v>269997</v>
          </cell>
        </row>
        <row r="238550">
          <cell r="F238550" t="str">
            <v>moh.gov.om</v>
          </cell>
          <cell r="G238550" t="str">
            <v>269998</v>
          </cell>
        </row>
        <row r="238551">
          <cell r="F238551" t="str">
            <v>mohammadpurhttp</v>
          </cell>
          <cell r="G238551" t="str">
            <v>269999</v>
          </cell>
        </row>
        <row r="238552">
          <cell r="F238552" t="str">
            <v>mohawkapps.com</v>
          </cell>
          <cell r="G238552" t="str">
            <v>270000</v>
          </cell>
        </row>
        <row r="238553">
          <cell r="F238553" t="str">
            <v>mohawklanding.com</v>
          </cell>
          <cell r="G238553" t="str">
            <v>270001</v>
          </cell>
        </row>
        <row r="238554">
          <cell r="F238554" t="str">
            <v>moheshkhali24.com</v>
          </cell>
          <cell r="G238554" t="str">
            <v>270002</v>
          </cell>
        </row>
        <row r="238555">
          <cell r="F238555" t="str">
            <v>mohist.com.tw</v>
          </cell>
          <cell r="G238555" t="str">
            <v>270003</v>
          </cell>
        </row>
        <row r="238556">
          <cell r="F238556" t="str">
            <v>mohitaasthagroup.blogspot.com</v>
          </cell>
          <cell r="G238556" t="str">
            <v>270004</v>
          </cell>
        </row>
        <row r="238557">
          <cell r="F238557" t="str">
            <v>mohith.net</v>
          </cell>
          <cell r="G238557" t="str">
            <v>270005</v>
          </cell>
        </row>
        <row r="238558">
          <cell r="F238558" t="str">
            <v>mohito.com</v>
          </cell>
          <cell r="G238558" t="str">
            <v>270006</v>
          </cell>
        </row>
        <row r="238559">
          <cell r="F238559" t="str">
            <v>mohlmanfinancial.com</v>
          </cell>
          <cell r="G238559" t="str">
            <v>270007</v>
          </cell>
        </row>
        <row r="238560">
          <cell r="F238560" t="str">
            <v>mohnaqua.com</v>
          </cell>
          <cell r="G238560" t="str">
            <v>270008</v>
          </cell>
        </row>
        <row r="238561">
          <cell r="F238561" t="str">
            <v>mohook.com</v>
          </cell>
          <cell r="G238561" t="str">
            <v>270009</v>
          </cell>
        </row>
        <row r="238562">
          <cell r="F238562" t="str">
            <v>mohop.com</v>
          </cell>
          <cell r="G238562" t="str">
            <v>270010</v>
          </cell>
        </row>
        <row r="238563">
          <cell r="F238563" t="str">
            <v>mohurs.com</v>
          </cell>
          <cell r="G238563" t="str">
            <v>270011</v>
          </cell>
        </row>
        <row r="238564">
          <cell r="F238564" t="str">
            <v>moi-meme.com</v>
          </cell>
          <cell r="G238564" t="str">
            <v>270012</v>
          </cell>
        </row>
        <row r="238565">
          <cell r="F238565" t="str">
            <v>moibrahimfoundation.org</v>
          </cell>
          <cell r="G238565" t="str">
            <v>270013</v>
          </cell>
        </row>
        <row r="238566">
          <cell r="F238566" t="str">
            <v>moid.de</v>
          </cell>
          <cell r="G238566" t="str">
            <v>270014</v>
          </cell>
        </row>
        <row r="238567">
          <cell r="F238567" t="str">
            <v>moikrug.ru</v>
          </cell>
          <cell r="G238567" t="str">
            <v>270015</v>
          </cell>
        </row>
        <row r="238568">
          <cell r="F238568" t="str">
            <v>moinhosul.com.br</v>
          </cell>
          <cell r="G238568" t="str">
            <v>270016</v>
          </cell>
        </row>
        <row r="238569">
          <cell r="F238569" t="str">
            <v>moip.com.br</v>
          </cell>
          <cell r="G238569" t="str">
            <v>270017</v>
          </cell>
        </row>
        <row r="238570">
          <cell r="F238570" t="str">
            <v>moiseum.com</v>
          </cell>
          <cell r="G238570" t="str">
            <v>270018</v>
          </cell>
        </row>
        <row r="238571">
          <cell r="F238571" t="str">
            <v>moishehouse.org</v>
          </cell>
          <cell r="G238571" t="str">
            <v>270019</v>
          </cell>
        </row>
        <row r="238572">
          <cell r="F238572" t="str">
            <v>moitepari.bg</v>
          </cell>
          <cell r="G238572" t="str">
            <v>270020</v>
          </cell>
        </row>
        <row r="238573">
          <cell r="F238573" t="str">
            <v>mojalink.com</v>
          </cell>
          <cell r="G238573" t="str">
            <v>270021</v>
          </cell>
        </row>
        <row r="238574">
          <cell r="F238574" t="str">
            <v>mojang.com</v>
          </cell>
          <cell r="G238574" t="str">
            <v>270022</v>
          </cell>
        </row>
        <row r="238575">
          <cell r="F238575" t="str">
            <v>mojaveinc.com</v>
          </cell>
          <cell r="G238575" t="str">
            <v>270023</v>
          </cell>
        </row>
        <row r="238576">
          <cell r="F238576" t="str">
            <v>mojbudget.com</v>
          </cell>
          <cell r="G238576" t="str">
            <v>270024</v>
          </cell>
        </row>
        <row r="238577">
          <cell r="F238577" t="str">
            <v>mojella.com</v>
          </cell>
          <cell r="G238577" t="str">
            <v>270025</v>
          </cell>
        </row>
        <row r="238578">
          <cell r="F238578" t="str">
            <v>mojingo.com</v>
          </cell>
          <cell r="G238578" t="str">
            <v>270026</v>
          </cell>
        </row>
        <row r="238579">
          <cell r="F238579" t="str">
            <v>mojitosites.com</v>
          </cell>
          <cell r="G238579" t="str">
            <v>270027</v>
          </cell>
        </row>
        <row r="238580">
          <cell r="F238580" t="str">
            <v>mojizu.com</v>
          </cell>
          <cell r="G238580" t="str">
            <v>270028</v>
          </cell>
        </row>
        <row r="238581">
          <cell r="F238581" t="str">
            <v>mojmag.com</v>
          </cell>
          <cell r="G238581" t="str">
            <v>270029</v>
          </cell>
        </row>
        <row r="238582">
          <cell r="F238582" t="str">
            <v>mojo-themes.com</v>
          </cell>
          <cell r="G238582" t="str">
            <v>270030</v>
          </cell>
        </row>
        <row r="238583">
          <cell r="F238583" t="str">
            <v>mojo-touch.com</v>
          </cell>
          <cell r="G238583" t="str">
            <v>270031</v>
          </cell>
        </row>
        <row r="238584">
          <cell r="F238584" t="str">
            <v>mojo.biz</v>
          </cell>
          <cell r="G238584" t="str">
            <v>270032</v>
          </cell>
        </row>
        <row r="238585">
          <cell r="F238585" t="str">
            <v>mojo.com.ua</v>
          </cell>
          <cell r="G238585" t="str">
            <v>270033</v>
          </cell>
        </row>
        <row r="238586">
          <cell r="F238586" t="str">
            <v>mojobistro.net</v>
          </cell>
          <cell r="G238586" t="str">
            <v>270034</v>
          </cell>
        </row>
        <row r="238587">
          <cell r="F238587" t="str">
            <v>mojocatplay.com</v>
          </cell>
          <cell r="G238587" t="str">
            <v>270035</v>
          </cell>
        </row>
        <row r="238588">
          <cell r="F238588" t="str">
            <v>mojocoworking.com</v>
          </cell>
          <cell r="G238588" t="str">
            <v>270036</v>
          </cell>
        </row>
        <row r="238589">
          <cell r="F238589" t="str">
            <v>mojocreator.com</v>
          </cell>
          <cell r="G238589" t="str">
            <v>270037</v>
          </cell>
        </row>
        <row r="238590">
          <cell r="F238590" t="str">
            <v>mojoglas.rs</v>
          </cell>
          <cell r="G238590" t="str">
            <v>270038</v>
          </cell>
        </row>
        <row r="238591">
          <cell r="F238591" t="str">
            <v>mojogroups.com</v>
          </cell>
          <cell r="G238591" t="str">
            <v>270039</v>
          </cell>
        </row>
        <row r="238592">
          <cell r="F238592" t="str">
            <v>mojoguru.com.au</v>
          </cell>
          <cell r="G238592" t="str">
            <v>270040</v>
          </cell>
        </row>
        <row r="238593">
          <cell r="F238593" t="str">
            <v>mojolingo.com</v>
          </cell>
          <cell r="G238593" t="str">
            <v>270041</v>
          </cell>
        </row>
        <row r="238594">
          <cell r="F238594" t="str">
            <v>mojomarketplace.com</v>
          </cell>
          <cell r="G238594" t="str">
            <v>270042</v>
          </cell>
        </row>
        <row r="238595">
          <cell r="F238595" t="str">
            <v>mojomessenger.com</v>
          </cell>
          <cell r="G238595" t="str">
            <v>270043</v>
          </cell>
        </row>
        <row r="238596">
          <cell r="F238596" t="str">
            <v>mojomkting.com</v>
          </cell>
          <cell r="G238596" t="str">
            <v>270044</v>
          </cell>
        </row>
        <row r="238597">
          <cell r="F238597" t="str">
            <v>mojoness.com</v>
          </cell>
          <cell r="G238597" t="str">
            <v>270045</v>
          </cell>
        </row>
        <row r="238598">
          <cell r="F238598" t="str">
            <v>mojonotion.com</v>
          </cell>
          <cell r="G238598" t="str">
            <v>270046</v>
          </cell>
        </row>
        <row r="238599">
          <cell r="F238599" t="str">
            <v>mojopromote.com</v>
          </cell>
          <cell r="G238599" t="str">
            <v>270047</v>
          </cell>
        </row>
        <row r="238600">
          <cell r="F238600" t="str">
            <v>mojosells.com</v>
          </cell>
          <cell r="G238600" t="str">
            <v>270048</v>
          </cell>
        </row>
        <row r="238601">
          <cell r="F238601" t="str">
            <v>mojosolo.com</v>
          </cell>
          <cell r="G238601" t="str">
            <v>270049</v>
          </cell>
        </row>
        <row r="238602">
          <cell r="F238602" t="str">
            <v>mojotech.com</v>
          </cell>
          <cell r="G238602" t="str">
            <v>270050</v>
          </cell>
        </row>
        <row r="238603">
          <cell r="F238603" t="str">
            <v>moka.tv</v>
          </cell>
          <cell r="G238603" t="str">
            <v>270051</v>
          </cell>
        </row>
        <row r="238604">
          <cell r="F238604" t="str">
            <v>mokamedia.ca</v>
          </cell>
          <cell r="G238604" t="str">
            <v>270052</v>
          </cell>
        </row>
        <row r="238605">
          <cell r="F238605" t="str">
            <v>mokasoft.com</v>
          </cell>
          <cell r="G238605" t="str">
            <v>270053</v>
          </cell>
        </row>
        <row r="238606">
          <cell r="F238606" t="str">
            <v>mokaza.com</v>
          </cell>
          <cell r="G238606" t="str">
            <v>270054</v>
          </cell>
        </row>
        <row r="238607">
          <cell r="F238607" t="str">
            <v>mokipay.com</v>
          </cell>
          <cell r="G238607" t="str">
            <v>270055</v>
          </cell>
        </row>
        <row r="238608">
          <cell r="F238608" t="str">
            <v>mokotechnology.com</v>
          </cell>
          <cell r="G238608" t="str">
            <v>270056</v>
          </cell>
        </row>
        <row r="238609">
          <cell r="F238609" t="str">
            <v>mokriya.com</v>
          </cell>
          <cell r="G238609" t="str">
            <v>270057</v>
          </cell>
        </row>
        <row r="238610">
          <cell r="F238610" t="str">
            <v>mokumsolutions.com</v>
          </cell>
          <cell r="G238610" t="str">
            <v>270058</v>
          </cell>
        </row>
        <row r="238611">
          <cell r="F238611" t="str">
            <v>mokxa.com</v>
          </cell>
          <cell r="G238611" t="str">
            <v>270059</v>
          </cell>
        </row>
        <row r="238612">
          <cell r="F238612" t="str">
            <v>mokylin.com</v>
          </cell>
          <cell r="G238612" t="str">
            <v>270060</v>
          </cell>
        </row>
        <row r="238613">
          <cell r="F238613" t="str">
            <v>mola.fm</v>
          </cell>
          <cell r="G238613" t="str">
            <v>270061</v>
          </cell>
        </row>
        <row r="238614">
          <cell r="F238614" t="str">
            <v>molargeek.com</v>
          </cell>
          <cell r="G238614" t="str">
            <v>270062</v>
          </cell>
        </row>
        <row r="238615">
          <cell r="F238615" t="str">
            <v>molchester.co.uk</v>
          </cell>
          <cell r="G238615" t="str">
            <v>270063</v>
          </cell>
        </row>
        <row r="238616">
          <cell r="F238616" t="str">
            <v>mold-and-tool.com</v>
          </cell>
          <cell r="G238616" t="str">
            <v>270064</v>
          </cell>
        </row>
        <row r="238617">
          <cell r="F238617" t="str">
            <v>moldcertification-training.com</v>
          </cell>
          <cell r="G238617" t="str">
            <v>270065</v>
          </cell>
        </row>
        <row r="238618">
          <cell r="F238618" t="str">
            <v>moldenmedia.com</v>
          </cell>
          <cell r="G238618" t="str">
            <v>270066</v>
          </cell>
        </row>
        <row r="238619">
          <cell r="F238619" t="str">
            <v>moldexcomposites.com</v>
          </cell>
          <cell r="G238619" t="str">
            <v>270067</v>
          </cell>
        </row>
        <row r="238620">
          <cell r="F238620" t="str">
            <v>moldfabrication.com</v>
          </cell>
          <cell r="G238620" t="str">
            <v>270068</v>
          </cell>
        </row>
        <row r="238621">
          <cell r="F238621" t="str">
            <v>moldingbox.com</v>
          </cell>
          <cell r="G238621" t="str">
            <v>270069</v>
          </cell>
        </row>
        <row r="238622">
          <cell r="F238622" t="str">
            <v>moldovacompanyformation.com</v>
          </cell>
          <cell r="G238622" t="str">
            <v>270070</v>
          </cell>
        </row>
        <row r="238623">
          <cell r="F238623" t="str">
            <v>mole-zap.com</v>
          </cell>
          <cell r="G238623" t="str">
            <v>270071</v>
          </cell>
        </row>
        <row r="238624">
          <cell r="F238624" t="str">
            <v>moleac.com</v>
          </cell>
          <cell r="G238624" t="str">
            <v>270072</v>
          </cell>
        </row>
        <row r="238625">
          <cell r="F238625" t="str">
            <v>molec.com</v>
          </cell>
          <cell r="G238625" t="str">
            <v>270073</v>
          </cell>
        </row>
        <row r="238626">
          <cell r="F238626" t="str">
            <v>molecover.com</v>
          </cell>
          <cell r="G238626" t="str">
            <v>270074</v>
          </cell>
        </row>
        <row r="238627">
          <cell r="F238627" t="str">
            <v>molecube.ca</v>
          </cell>
          <cell r="G238627" t="str">
            <v>270075</v>
          </cell>
        </row>
        <row r="238628">
          <cell r="F238628" t="str">
            <v>molecular-machines.com</v>
          </cell>
          <cell r="G238628" t="str">
            <v>270076</v>
          </cell>
        </row>
        <row r="238629">
          <cell r="F238629" t="str">
            <v>molecular.com</v>
          </cell>
          <cell r="G238629" t="str">
            <v>270077</v>
          </cell>
        </row>
        <row r="238630">
          <cell r="F238630" t="str">
            <v>molecularconnections.com</v>
          </cell>
          <cell r="G238630" t="str">
            <v>270078</v>
          </cell>
        </row>
        <row r="238631">
          <cell r="F238631" t="str">
            <v>moleculardevices.com</v>
          </cell>
          <cell r="G238631" t="str">
            <v>270079</v>
          </cell>
        </row>
        <row r="238632">
          <cell r="F238632" t="str">
            <v>molecularhealth.com</v>
          </cell>
          <cell r="G238632" t="str">
            <v>270080</v>
          </cell>
        </row>
        <row r="238633">
          <cell r="F238633" t="str">
            <v>molecularlogix.com</v>
          </cell>
          <cell r="G238633" t="str">
            <v>270081</v>
          </cell>
        </row>
        <row r="238634">
          <cell r="F238634" t="str">
            <v>molecularresponse.com</v>
          </cell>
          <cell r="G238634" t="str">
            <v>270082</v>
          </cell>
        </row>
        <row r="238635">
          <cell r="F238635" t="str">
            <v>molecularsievedesiccants.com</v>
          </cell>
          <cell r="G238635" t="str">
            <v>270083</v>
          </cell>
        </row>
        <row r="238636">
          <cell r="F238636" t="str">
            <v>moleculartherapeutics.com</v>
          </cell>
          <cell r="G238636" t="str">
            <v>270084</v>
          </cell>
        </row>
        <row r="238637">
          <cell r="F238637" t="str">
            <v>molecularts.com</v>
          </cell>
          <cell r="G238637" t="str">
            <v>270085</v>
          </cell>
        </row>
        <row r="238638">
          <cell r="F238638" t="str">
            <v>molekula.com</v>
          </cell>
          <cell r="G238638" t="str">
            <v>270086</v>
          </cell>
        </row>
        <row r="238639">
          <cell r="F238639" t="str">
            <v>molekuleconsulting.com</v>
          </cell>
          <cell r="G238639" t="str">
            <v>270087</v>
          </cell>
        </row>
        <row r="238640">
          <cell r="F238640" t="str">
            <v>molequedeideias.net</v>
          </cell>
          <cell r="G238640" t="str">
            <v>270088</v>
          </cell>
        </row>
        <row r="238641">
          <cell r="F238641" t="str">
            <v>molescan.ie</v>
          </cell>
          <cell r="G238641" t="str">
            <v>270089</v>
          </cell>
        </row>
        <row r="238642">
          <cell r="F238642" t="str">
            <v>molescope.com</v>
          </cell>
          <cell r="G238642" t="str">
            <v>270090</v>
          </cell>
        </row>
        <row r="238643">
          <cell r="F238643" t="str">
            <v>moletag.com</v>
          </cell>
          <cell r="G238643" t="str">
            <v>270091</v>
          </cell>
        </row>
        <row r="238644">
          <cell r="F238644" t="str">
            <v>molgroup.info</v>
          </cell>
          <cell r="G238644" t="str">
            <v>270092</v>
          </cell>
        </row>
        <row r="238645">
          <cell r="F238645" t="str">
            <v>molicar.com.br</v>
          </cell>
          <cell r="G238645" t="str">
            <v>270093</v>
          </cell>
        </row>
        <row r="238646">
          <cell r="F238646" t="str">
            <v>moliday.com</v>
          </cell>
          <cell r="G238646" t="str">
            <v>270094</v>
          </cell>
        </row>
        <row r="238647">
          <cell r="F238647" t="str">
            <v>molinaconsultores.com</v>
          </cell>
          <cell r="G238647" t="str">
            <v>270095</v>
          </cell>
        </row>
        <row r="238648">
          <cell r="F238648" t="str">
            <v>molinodeideas.es</v>
          </cell>
          <cell r="G238648" t="str">
            <v>270096</v>
          </cell>
        </row>
        <row r="238649">
          <cell r="F238649" t="str">
            <v>molinos.studio</v>
          </cell>
          <cell r="G238649" t="str">
            <v>270097</v>
          </cell>
        </row>
        <row r="238650">
          <cell r="F238650" t="str">
            <v>mollaservices.com</v>
          </cell>
          <cell r="G238650" t="str">
            <v>270098</v>
          </cell>
        </row>
        <row r="238651">
          <cell r="F238651" t="str">
            <v>molletpolska.com</v>
          </cell>
          <cell r="G238651" t="str">
            <v>270099</v>
          </cell>
        </row>
        <row r="238652">
          <cell r="F238652" t="str">
            <v>mollie.com</v>
          </cell>
          <cell r="G238652" t="str">
            <v>270100</v>
          </cell>
        </row>
        <row r="238653">
          <cell r="F238653" t="str">
            <v>mollie.nl</v>
          </cell>
          <cell r="G238653" t="str">
            <v>270101</v>
          </cell>
        </row>
        <row r="238654">
          <cell r="F238654" t="str">
            <v>mollom.com</v>
          </cell>
          <cell r="G238654" t="str">
            <v>270102</v>
          </cell>
        </row>
        <row r="238655">
          <cell r="F238655" t="str">
            <v>molnlycke.com</v>
          </cell>
          <cell r="G238655" t="str">
            <v>270103</v>
          </cell>
        </row>
        <row r="238656">
          <cell r="F238656" t="str">
            <v>mologiq.com</v>
          </cell>
          <cell r="G238656" t="str">
            <v>270104</v>
          </cell>
        </row>
        <row r="238657">
          <cell r="F238657" t="str">
            <v>mologixinc.com</v>
          </cell>
          <cell r="G238657" t="str">
            <v>270105</v>
          </cell>
        </row>
        <row r="238658">
          <cell r="F238658" t="str">
            <v>molomilk.co.ke</v>
          </cell>
          <cell r="G238658" t="str">
            <v>270106</v>
          </cell>
        </row>
        <row r="238659">
          <cell r="F238659" t="str">
            <v>molorewards.com</v>
          </cell>
          <cell r="G238659" t="str">
            <v>270107</v>
          </cell>
        </row>
        <row r="238660">
          <cell r="F238660" t="str">
            <v>molotok.ru</v>
          </cell>
          <cell r="G238660" t="str">
            <v>270108</v>
          </cell>
        </row>
        <row r="238661">
          <cell r="F238661" t="str">
            <v>molpakistan.pk</v>
          </cell>
          <cell r="G238661" t="str">
            <v>270109</v>
          </cell>
        </row>
        <row r="238662">
          <cell r="F238662" t="str">
            <v>molpay.com</v>
          </cell>
          <cell r="G238662" t="str">
            <v>270110</v>
          </cell>
        </row>
        <row r="238663">
          <cell r="F238663" t="str">
            <v>molprofiles.co.uk</v>
          </cell>
          <cell r="G238663" t="str">
            <v>270111</v>
          </cell>
        </row>
        <row r="238664">
          <cell r="F238664" t="str">
            <v>molq.in</v>
          </cell>
          <cell r="G238664" t="str">
            <v>270112</v>
          </cell>
        </row>
        <row r="238665">
          <cell r="F238665" t="str">
            <v>molten-group.com</v>
          </cell>
          <cell r="G238665" t="str">
            <v>270113</v>
          </cell>
        </row>
        <row r="238666">
          <cell r="F238666" t="str">
            <v>moltenmarkets.com</v>
          </cell>
          <cell r="G238666" t="str">
            <v>270114</v>
          </cell>
        </row>
        <row r="238667">
          <cell r="F238667" t="str">
            <v>moltosenso.com</v>
          </cell>
          <cell r="G238667" t="str">
            <v>270115</v>
          </cell>
        </row>
        <row r="238668">
          <cell r="F238668" t="str">
            <v>molv.com</v>
          </cell>
          <cell r="G238668" t="str">
            <v>270116</v>
          </cell>
        </row>
        <row r="238669">
          <cell r="F238669" t="str">
            <v>molycorp.com</v>
          </cell>
          <cell r="G238669" t="str">
            <v>270117</v>
          </cell>
        </row>
        <row r="238670">
          <cell r="F238670" t="str">
            <v>molymines.com</v>
          </cell>
          <cell r="G238670" t="str">
            <v>270118</v>
          </cell>
        </row>
        <row r="238671">
          <cell r="F238671" t="str">
            <v>mom-entum.com</v>
          </cell>
          <cell r="G238671" t="str">
            <v>270119</v>
          </cell>
        </row>
        <row r="238672">
          <cell r="F238672" t="str">
            <v>mom-talk.com</v>
          </cell>
          <cell r="G238672" t="str">
            <v>270120</v>
          </cell>
        </row>
        <row r="238673">
          <cell r="F238673" t="str">
            <v>mom.com</v>
          </cell>
          <cell r="G238673" t="str">
            <v>270121</v>
          </cell>
        </row>
        <row r="238674">
          <cell r="F238674" t="str">
            <v>mom2momtrader.com</v>
          </cell>
          <cell r="G238674" t="str">
            <v>270122</v>
          </cell>
        </row>
        <row r="238675">
          <cell r="F238675" t="str">
            <v>mom2summit.com</v>
          </cell>
          <cell r="G238675" t="str">
            <v>270123</v>
          </cell>
        </row>
        <row r="238676">
          <cell r="F238676" t="str">
            <v>momac.net</v>
          </cell>
          <cell r="G238676" t="str">
            <v>270124</v>
          </cell>
        </row>
        <row r="238677">
          <cell r="F238677" t="str">
            <v>momagama.com</v>
          </cell>
          <cell r="G238677" t="str">
            <v>270125</v>
          </cell>
        </row>
        <row r="238678">
          <cell r="F238678" t="str">
            <v>momapix.com</v>
          </cell>
          <cell r="G238678" t="str">
            <v>270126</v>
          </cell>
        </row>
        <row r="238679">
          <cell r="F238679" t="str">
            <v>momarkrewards.com</v>
          </cell>
          <cell r="G238679" t="str">
            <v>270127</v>
          </cell>
        </row>
        <row r="238680">
          <cell r="F238680" t="str">
            <v>momath.org</v>
          </cell>
          <cell r="G238680" t="str">
            <v>270128</v>
          </cell>
        </row>
        <row r="238681">
          <cell r="F238681" t="str">
            <v>momba.me</v>
          </cell>
          <cell r="G238681" t="str">
            <v>270129</v>
          </cell>
        </row>
        <row r="238682">
          <cell r="F238682" t="str">
            <v>mombo.com</v>
          </cell>
          <cell r="G238682" t="str">
            <v>270130</v>
          </cell>
        </row>
        <row r="238683">
          <cell r="F238683" t="str">
            <v>mombrands.com</v>
          </cell>
          <cell r="G238683" t="str">
            <v>270131</v>
          </cell>
        </row>
        <row r="238684">
          <cell r="F238684" t="str">
            <v>momcheck.com</v>
          </cell>
          <cell r="G238684" t="str">
            <v>270132</v>
          </cell>
        </row>
        <row r="238685">
          <cell r="F238685" t="str">
            <v>momentaglobal.com</v>
          </cell>
          <cell r="G238685" t="str">
            <v>270133</v>
          </cell>
        </row>
        <row r="238686">
          <cell r="F238686" t="str">
            <v>momentdesign.com</v>
          </cell>
          <cell r="G238686" t="str">
            <v>270134</v>
          </cell>
        </row>
        <row r="238687">
          <cell r="F238687" t="str">
            <v>momenticapp.com</v>
          </cell>
          <cell r="G238687" t="str">
            <v>270135</v>
          </cell>
        </row>
        <row r="238688">
          <cell r="F238688" t="str">
            <v>momentive.com</v>
          </cell>
          <cell r="G238688" t="str">
            <v>270136</v>
          </cell>
        </row>
        <row r="238689">
          <cell r="F238689" t="str">
            <v>momentous.com</v>
          </cell>
          <cell r="G238689" t="str">
            <v>270137</v>
          </cell>
        </row>
        <row r="238690">
          <cell r="F238690" t="str">
            <v>momentousenergy.com</v>
          </cell>
          <cell r="G238690" t="str">
            <v>270138</v>
          </cell>
        </row>
        <row r="238691">
          <cell r="F238691" t="str">
            <v>momentousent.com</v>
          </cell>
          <cell r="G238691" t="str">
            <v>270139</v>
          </cell>
        </row>
        <row r="238692">
          <cell r="F238692" t="str">
            <v>momentpark.com</v>
          </cell>
          <cell r="G238692" t="str">
            <v>270140</v>
          </cell>
        </row>
        <row r="238693">
          <cell r="F238693" t="str">
            <v>momentum-advisors.com</v>
          </cell>
          <cell r="G238693" t="str">
            <v>270141</v>
          </cell>
        </row>
        <row r="238694">
          <cell r="F238694" t="str">
            <v>momentum-software.com</v>
          </cell>
          <cell r="G238694" t="str">
            <v>270142</v>
          </cell>
        </row>
        <row r="238695">
          <cell r="F238695" t="str">
            <v>momentumdesignlab.com</v>
          </cell>
          <cell r="G238695" t="str">
            <v>270143</v>
          </cell>
        </row>
        <row r="238696">
          <cell r="F238696" t="str">
            <v>momentumhealthware.com</v>
          </cell>
          <cell r="G238696" t="str">
            <v>270144</v>
          </cell>
        </row>
        <row r="238697">
          <cell r="F238697" t="str">
            <v>momentuminfotech.com</v>
          </cell>
          <cell r="G238697" t="str">
            <v>270145</v>
          </cell>
        </row>
        <row r="238698">
          <cell r="F238698" t="str">
            <v>momentummedia.com.au</v>
          </cell>
          <cell r="G238698" t="str">
            <v>270146</v>
          </cell>
        </row>
        <row r="238699">
          <cell r="F238699" t="str">
            <v>momentumpartners.no</v>
          </cell>
          <cell r="G238699" t="str">
            <v>270147</v>
          </cell>
        </row>
        <row r="238700">
          <cell r="F238700" t="str">
            <v>momentumsi.com</v>
          </cell>
          <cell r="G238700" t="str">
            <v>270148</v>
          </cell>
        </row>
        <row r="238701">
          <cell r="F238701" t="str">
            <v>momentumsm.co.uk</v>
          </cell>
          <cell r="G238701" t="str">
            <v>270149</v>
          </cell>
        </row>
        <row r="238702">
          <cell r="F238702" t="str">
            <v>momentumstionline.co.za</v>
          </cell>
          <cell r="G238702" t="str">
            <v>270150</v>
          </cell>
        </row>
        <row r="238703">
          <cell r="F238703" t="str">
            <v>momentumws.co.uk</v>
          </cell>
          <cell r="G238703" t="str">
            <v>270151</v>
          </cell>
        </row>
        <row r="238704">
          <cell r="F238704" t="str">
            <v>momentusmedia.com</v>
          </cell>
          <cell r="G238704" t="str">
            <v>270152</v>
          </cell>
        </row>
        <row r="238705">
          <cell r="F238705" t="str">
            <v>momentussoftware.com</v>
          </cell>
          <cell r="G238705" t="str">
            <v>270153</v>
          </cell>
        </row>
        <row r="238706">
          <cell r="F238706" t="str">
            <v>momentville.com</v>
          </cell>
          <cell r="G238706" t="str">
            <v>270154</v>
          </cell>
        </row>
        <row r="238707">
          <cell r="F238707" t="str">
            <v>momgrocery.com</v>
          </cell>
          <cell r="G238707" t="str">
            <v>270155</v>
          </cell>
        </row>
        <row r="238708">
          <cell r="F238708" t="str">
            <v>momkai.com</v>
          </cell>
          <cell r="G238708" t="str">
            <v>270156</v>
          </cell>
        </row>
        <row r="238709">
          <cell r="F238709" t="str">
            <v>momly.ro</v>
          </cell>
          <cell r="G238709" t="str">
            <v>270157</v>
          </cell>
        </row>
        <row r="238710">
          <cell r="F238710" t="str">
            <v>mommacuisine.com</v>
          </cell>
          <cell r="G238710" t="str">
            <v>270158</v>
          </cell>
        </row>
        <row r="238711">
          <cell r="F238711" t="str">
            <v>mommaps.com</v>
          </cell>
          <cell r="G238711" t="str">
            <v>270159</v>
          </cell>
        </row>
        <row r="238712">
          <cell r="F238712" t="str">
            <v>mommazoo.com</v>
          </cell>
          <cell r="G238712" t="str">
            <v>270160</v>
          </cell>
        </row>
        <row r="238713">
          <cell r="F238713" t="str">
            <v>mommeetmom.com</v>
          </cell>
          <cell r="G238713" t="str">
            <v>270161</v>
          </cell>
        </row>
        <row r="238714">
          <cell r="F238714" t="str">
            <v>mommi.com</v>
          </cell>
          <cell r="G238714" t="str">
            <v>270162</v>
          </cell>
        </row>
        <row r="238715">
          <cell r="F238715" t="str">
            <v>mommy.tv</v>
          </cell>
          <cell r="G238715" t="str">
            <v>270163</v>
          </cell>
        </row>
        <row r="238716">
          <cell r="F238716" t="str">
            <v>mommybearmedia.com</v>
          </cell>
          <cell r="G238716" t="str">
            <v>270164</v>
          </cell>
        </row>
        <row r="238717">
          <cell r="F238717" t="str">
            <v>mommybites.com</v>
          </cell>
          <cell r="G238717" t="str">
            <v>270165</v>
          </cell>
        </row>
        <row r="238718">
          <cell r="F238718" t="str">
            <v>mommyliciousmaternity.com</v>
          </cell>
          <cell r="G238718" t="str">
            <v>270166</v>
          </cell>
        </row>
        <row r="238719">
          <cell r="F238719" t="str">
            <v>mommysbestgames.com</v>
          </cell>
          <cell r="G238719" t="str">
            <v>270167</v>
          </cell>
        </row>
        <row r="238720">
          <cell r="F238720" t="str">
            <v>mommytalks.nl</v>
          </cell>
          <cell r="G238720" t="str">
            <v>270168</v>
          </cell>
        </row>
        <row r="238721">
          <cell r="F238721" t="str">
            <v>momnkid.in</v>
          </cell>
          <cell r="G238721" t="str">
            <v>270169</v>
          </cell>
        </row>
        <row r="238722">
          <cell r="F238722" t="str">
            <v>momobkk.com</v>
          </cell>
          <cell r="G238722" t="str">
            <v>270170</v>
          </cell>
        </row>
        <row r="238723">
          <cell r="F238723" t="str">
            <v>momomobile.es</v>
          </cell>
          <cell r="G238723" t="str">
            <v>270171</v>
          </cell>
        </row>
        <row r="238724">
          <cell r="F238724" t="str">
            <v>momopocket.com</v>
          </cell>
          <cell r="G238724" t="str">
            <v>270172</v>
          </cell>
        </row>
        <row r="238725">
          <cell r="F238725" t="str">
            <v>momosiliconbeach.com</v>
          </cell>
          <cell r="G238725" t="str">
            <v>270173</v>
          </cell>
        </row>
        <row r="238726">
          <cell r="F238726" t="str">
            <v>momote.com</v>
          </cell>
          <cell r="G238726" t="str">
            <v>270174</v>
          </cell>
        </row>
        <row r="238727">
          <cell r="F238727" t="str">
            <v>momsenseltd.com</v>
          </cell>
          <cell r="G238727" t="str">
            <v>270175</v>
          </cell>
        </row>
        <row r="238728">
          <cell r="F238728" t="str">
            <v>momsmagazine.com</v>
          </cell>
          <cell r="G238728" t="str">
            <v>270176</v>
          </cell>
        </row>
        <row r="238729">
          <cell r="F238729" t="str">
            <v>momsourcenetwork.com</v>
          </cell>
          <cell r="G238729" t="str">
            <v>270177</v>
          </cell>
        </row>
        <row r="238730">
          <cell r="F238730" t="str">
            <v>momsrising.org</v>
          </cell>
          <cell r="G238730" t="str">
            <v>270178</v>
          </cell>
        </row>
        <row r="238731">
          <cell r="F238731" t="str">
            <v>mon.ad</v>
          </cell>
          <cell r="G238731" t="str">
            <v>270179</v>
          </cell>
        </row>
        <row r="238732">
          <cell r="F238732" t="str">
            <v>mon4t.com</v>
          </cell>
          <cell r="G238732" t="str">
            <v>270180</v>
          </cell>
        </row>
        <row r="238733">
          <cell r="F238733" t="str">
            <v>mona-leo.com</v>
          </cell>
          <cell r="G238733" t="str">
            <v>270181</v>
          </cell>
        </row>
        <row r="238734">
          <cell r="F238734" t="str">
            <v>monadik.com</v>
          </cell>
          <cell r="G238734" t="str">
            <v>270182</v>
          </cell>
        </row>
        <row r="238735">
          <cell r="F238735" t="str">
            <v>monadnockresearch.net</v>
          </cell>
          <cell r="G238735" t="str">
            <v>270183</v>
          </cell>
        </row>
        <row r="238736">
          <cell r="F238736" t="str">
            <v>monaestry.in</v>
          </cell>
          <cell r="G238736" t="str">
            <v>270184</v>
          </cell>
        </row>
        <row r="238737">
          <cell r="F238737" t="str">
            <v>monafoundation.org</v>
          </cell>
          <cell r="G238737" t="str">
            <v>270185</v>
          </cell>
        </row>
        <row r="238738">
          <cell r="F238738" t="str">
            <v>monahansolicitors.ie</v>
          </cell>
          <cell r="G238738" t="str">
            <v>270186</v>
          </cell>
        </row>
        <row r="238739">
          <cell r="F238739" t="str">
            <v>monapartliving.com</v>
          </cell>
          <cell r="G238739" t="str">
            <v>270187</v>
          </cell>
        </row>
        <row r="238740">
          <cell r="F238740" t="str">
            <v>monarchdigital.co.uk</v>
          </cell>
          <cell r="G238740" t="str">
            <v>270188</v>
          </cell>
        </row>
        <row r="238741">
          <cell r="F238741" t="str">
            <v>monarchmgmtllc.com</v>
          </cell>
          <cell r="G238741" t="str">
            <v>270189</v>
          </cell>
        </row>
        <row r="238742">
          <cell r="F238742" t="str">
            <v>monarchprivate.com</v>
          </cell>
          <cell r="G238742" t="str">
            <v>270190</v>
          </cell>
        </row>
        <row r="238743">
          <cell r="F238743" t="str">
            <v>monarchtestinglab.com</v>
          </cell>
          <cell r="G238743" t="str">
            <v>270191</v>
          </cell>
        </row>
        <row r="238744">
          <cell r="F238744" t="str">
            <v>monarkgolf.com</v>
          </cell>
          <cell r="G238744" t="str">
            <v>270192</v>
          </cell>
        </row>
        <row r="238745">
          <cell r="F238745" t="str">
            <v>monarq.ca</v>
          </cell>
          <cell r="G238745" t="str">
            <v>270193</v>
          </cell>
        </row>
        <row r="238746">
          <cell r="F238746" t="str">
            <v>monaura.com.au</v>
          </cell>
          <cell r="G238746" t="str">
            <v>270194</v>
          </cell>
        </row>
        <row r="238747">
          <cell r="F238747" t="str">
            <v>monazen.com</v>
          </cell>
          <cell r="G238747" t="str">
            <v>270195</v>
          </cell>
        </row>
        <row r="238748">
          <cell r="F238748" t="str">
            <v>monchilla.com</v>
          </cell>
          <cell r="G238748" t="str">
            <v>270196</v>
          </cell>
        </row>
        <row r="238749">
          <cell r="F238749" t="str">
            <v>monclick.it</v>
          </cell>
          <cell r="G238749" t="str">
            <v>270197</v>
          </cell>
        </row>
        <row r="238750">
          <cell r="F238750" t="str">
            <v>mondadori.fr</v>
          </cell>
          <cell r="G238750" t="str">
            <v>270198</v>
          </cell>
        </row>
        <row r="238751">
          <cell r="F238751" t="str">
            <v>mondaq.com</v>
          </cell>
          <cell r="G238751" t="str">
            <v>270199</v>
          </cell>
        </row>
        <row r="238752">
          <cell r="F238752" t="str">
            <v>mondato.com</v>
          </cell>
          <cell r="G238752" t="str">
            <v>270200</v>
          </cell>
        </row>
        <row r="238753">
          <cell r="F238753" t="str">
            <v>monday.pt</v>
          </cell>
          <cell r="G238753" t="str">
            <v>270201</v>
          </cell>
        </row>
        <row r="238754">
          <cell r="F238754" t="str">
            <v>mondaycall.com</v>
          </cell>
          <cell r="G238754" t="str">
            <v>270202</v>
          </cell>
        </row>
        <row r="238755">
          <cell r="F238755" t="str">
            <v>mondays.ch</v>
          </cell>
          <cell r="G238755" t="str">
            <v>270203</v>
          </cell>
        </row>
        <row r="238756">
          <cell r="F238756" t="str">
            <v>mondayworks.com</v>
          </cell>
          <cell r="G238756" t="str">
            <v>270204</v>
          </cell>
        </row>
        <row r="238757">
          <cell r="F238757" t="str">
            <v>mondee.com</v>
          </cell>
          <cell r="G238757" t="str">
            <v>270205</v>
          </cell>
        </row>
        <row r="238758">
          <cell r="F238758" t="str">
            <v>mondera.com</v>
          </cell>
          <cell r="G238758" t="str">
            <v>270206</v>
          </cell>
        </row>
        <row r="238759">
          <cell r="F238759" t="str">
            <v>mondialtelecom.eu</v>
          </cell>
          <cell r="G238759" t="str">
            <v>270207</v>
          </cell>
        </row>
        <row r="238760">
          <cell r="F238760" t="str">
            <v>mondiamedia.com</v>
          </cell>
          <cell r="G238760" t="str">
            <v>270208</v>
          </cell>
        </row>
        <row r="238761">
          <cell r="F238761" t="str">
            <v>mondien.com</v>
          </cell>
          <cell r="G238761" t="str">
            <v>270209</v>
          </cell>
        </row>
        <row r="238762">
          <cell r="F238762" t="str">
            <v>mondity.com</v>
          </cell>
          <cell r="G238762" t="str">
            <v>270210</v>
          </cell>
        </row>
        <row r="238763">
          <cell r="F238763" t="str">
            <v>mondlylanguages.com</v>
          </cell>
          <cell r="G238763" t="str">
            <v>270211</v>
          </cell>
        </row>
        <row r="238764">
          <cell r="F238764" t="str">
            <v>mondo.com</v>
          </cell>
          <cell r="G238764" t="str">
            <v>270212</v>
          </cell>
        </row>
        <row r="238765">
          <cell r="F238765" t="str">
            <v>mondofood.com</v>
          </cell>
          <cell r="G238765" t="str">
            <v>270213</v>
          </cell>
        </row>
        <row r="238766">
          <cell r="F238766" t="str">
            <v>mondola.com</v>
          </cell>
          <cell r="G238766" t="str">
            <v>270214</v>
          </cell>
        </row>
        <row r="238767">
          <cell r="F238767" t="str">
            <v>mondonaldgroupinternational.com</v>
          </cell>
          <cell r="G238767" t="str">
            <v>270215</v>
          </cell>
        </row>
        <row r="238768">
          <cell r="F238768" t="str">
            <v>mondoprice.com</v>
          </cell>
          <cell r="G238768" t="str">
            <v>270216</v>
          </cell>
        </row>
        <row r="238769">
          <cell r="F238769" t="str">
            <v>mondora.com</v>
          </cell>
          <cell r="G238769" t="str">
            <v>270217</v>
          </cell>
        </row>
        <row r="238770">
          <cell r="F238770" t="str">
            <v>mondosol.com</v>
          </cell>
          <cell r="G238770" t="str">
            <v>270218</v>
          </cell>
        </row>
        <row r="238771">
          <cell r="F238771" t="str">
            <v>mondotunes.com</v>
          </cell>
          <cell r="G238771" t="str">
            <v>270219</v>
          </cell>
        </row>
        <row r="238772">
          <cell r="F238772" t="str">
            <v>mondowindow.com</v>
          </cell>
          <cell r="G238772" t="str">
            <v>270220</v>
          </cell>
        </row>
        <row r="238773">
          <cell r="F238773" t="str">
            <v>monebo.com</v>
          </cell>
          <cell r="G238773" t="str">
            <v>270221</v>
          </cell>
        </row>
        <row r="238774">
          <cell r="F238774" t="str">
            <v>monediam.com</v>
          </cell>
          <cell r="G238774" t="str">
            <v>270222</v>
          </cell>
        </row>
        <row r="238775">
          <cell r="F238775" t="str">
            <v>monelib.com</v>
          </cell>
          <cell r="G238775" t="str">
            <v>270223</v>
          </cell>
        </row>
        <row r="238776">
          <cell r="F238776" t="str">
            <v>monelrack.com</v>
          </cell>
          <cell r="G238776" t="str">
            <v>270224</v>
          </cell>
        </row>
        <row r="238777">
          <cell r="F238777" t="str">
            <v>monema.es</v>
          </cell>
          <cell r="G238777" t="str">
            <v>270225</v>
          </cell>
        </row>
        <row r="238778">
          <cell r="F238778" t="str">
            <v>moneo.com</v>
          </cell>
          <cell r="G238778" t="str">
            <v>270226</v>
          </cell>
        </row>
        <row r="238779">
          <cell r="F238779" t="str">
            <v>moneris.com</v>
          </cell>
          <cell r="G238779" t="str">
            <v>270227</v>
          </cell>
        </row>
        <row r="238780">
          <cell r="F238780" t="str">
            <v>monet.com.pk</v>
          </cell>
          <cell r="G238780" t="str">
            <v>270228</v>
          </cell>
        </row>
        <row r="238781">
          <cell r="F238781" t="str">
            <v>monetas.net</v>
          </cell>
          <cell r="G238781" t="str">
            <v>270229</v>
          </cell>
        </row>
        <row r="238782">
          <cell r="F238782" t="str">
            <v>monetise.net</v>
          </cell>
          <cell r="G238782" t="str">
            <v>270230</v>
          </cell>
        </row>
        <row r="238783">
          <cell r="F238783" t="str">
            <v>monetizecomments.com</v>
          </cell>
          <cell r="G238783" t="str">
            <v>270231</v>
          </cell>
        </row>
        <row r="238784">
          <cell r="F238784" t="str">
            <v>monetizemedia.com</v>
          </cell>
          <cell r="G238784" t="str">
            <v>270232</v>
          </cell>
        </row>
        <row r="238785">
          <cell r="F238785" t="str">
            <v>monetizemore.com</v>
          </cell>
          <cell r="G238785" t="str">
            <v>270233</v>
          </cell>
        </row>
        <row r="238786">
          <cell r="F238786" t="str">
            <v>monetizepros.com</v>
          </cell>
          <cell r="G238786" t="str">
            <v>270234</v>
          </cell>
        </row>
        <row r="238787">
          <cell r="F238787" t="str">
            <v>moneualusa.com</v>
          </cell>
          <cell r="G238787" t="str">
            <v>270235</v>
          </cell>
        </row>
        <row r="238788">
          <cell r="F238788" t="str">
            <v>monevo.com</v>
          </cell>
          <cell r="G238788" t="str">
            <v>270236</v>
          </cell>
        </row>
        <row r="238789">
          <cell r="F238789" t="str">
            <v>monexgroup.com</v>
          </cell>
          <cell r="G238789" t="str">
            <v>270237</v>
          </cell>
        </row>
        <row r="238790">
          <cell r="F238790" t="str">
            <v>monextel.com</v>
          </cell>
          <cell r="G238790" t="str">
            <v>270238</v>
          </cell>
        </row>
        <row r="238791">
          <cell r="F238791" t="str">
            <v>money-matters.in</v>
          </cell>
          <cell r="G238791" t="str">
            <v>270239</v>
          </cell>
        </row>
        <row r="238792">
          <cell r="F238792" t="str">
            <v>money-rates.com</v>
          </cell>
          <cell r="G238792" t="str">
            <v>270240</v>
          </cell>
        </row>
        <row r="238793">
          <cell r="F238793" t="str">
            <v>money-tap.com</v>
          </cell>
          <cell r="G238793" t="str">
            <v>270241</v>
          </cell>
        </row>
        <row r="238794">
          <cell r="F238794" t="str">
            <v>money.cnn.com</v>
          </cell>
          <cell r="G238794" t="str">
            <v>270242</v>
          </cell>
        </row>
        <row r="238795">
          <cell r="F238795" t="str">
            <v>money2020.com</v>
          </cell>
          <cell r="G238795" t="str">
            <v>270243</v>
          </cell>
        </row>
        <row r="238796">
          <cell r="F238796" t="str">
            <v>money2ethiopia.com</v>
          </cell>
          <cell r="G238796" t="str">
            <v>270244</v>
          </cell>
        </row>
        <row r="238797">
          <cell r="F238797" t="str">
            <v>money3.com.sg</v>
          </cell>
          <cell r="G238797" t="str">
            <v>270245</v>
          </cell>
        </row>
        <row r="238798">
          <cell r="F238798" t="str">
            <v>money4yourmotors.com</v>
          </cell>
          <cell r="G238798" t="str">
            <v>270246</v>
          </cell>
        </row>
        <row r="238799">
          <cell r="F238799" t="str">
            <v>moneyandco.com</v>
          </cell>
          <cell r="G238799" t="str">
            <v>270247</v>
          </cell>
        </row>
        <row r="238800">
          <cell r="F238800" t="str">
            <v>moneyandtech.com</v>
          </cell>
          <cell r="G238800" t="str">
            <v>270248</v>
          </cell>
        </row>
        <row r="238801">
          <cell r="F238801" t="str">
            <v>moneybeat.co.uk</v>
          </cell>
          <cell r="G238801" t="str">
            <v>270249</v>
          </cell>
        </row>
        <row r="238802">
          <cell r="F238802" t="str">
            <v>moneybird.com</v>
          </cell>
          <cell r="G238802" t="str">
            <v>270250</v>
          </cell>
        </row>
        <row r="238803">
          <cell r="F238803" t="str">
            <v>moneyblitz.tv</v>
          </cell>
          <cell r="G238803" t="str">
            <v>270251</v>
          </cell>
        </row>
        <row r="238804">
          <cell r="F238804" t="str">
            <v>moneyboxed.com</v>
          </cell>
          <cell r="G238804" t="str">
            <v>270252</v>
          </cell>
        </row>
        <row r="238805">
          <cell r="F238805" t="str">
            <v>moneybugbuyshouses.com</v>
          </cell>
          <cell r="G238805" t="str">
            <v>270253</v>
          </cell>
        </row>
        <row r="238806">
          <cell r="F238806" t="str">
            <v>moneybush.net</v>
          </cell>
          <cell r="G238806" t="str">
            <v>270254</v>
          </cell>
        </row>
        <row r="238807">
          <cell r="F238807" t="str">
            <v>moneychoice.com</v>
          </cell>
          <cell r="G238807" t="str">
            <v>270255</v>
          </cell>
        </row>
        <row r="238808">
          <cell r="F238808" t="str">
            <v>moneycompare.com.au</v>
          </cell>
          <cell r="G238808" t="str">
            <v>270256</v>
          </cell>
        </row>
        <row r="238809">
          <cell r="F238809" t="str">
            <v>moneycontrol.com</v>
          </cell>
          <cell r="G238809" t="str">
            <v>270257</v>
          </cell>
        </row>
        <row r="238810">
          <cell r="F238810" t="str">
            <v>moneyfrog.in</v>
          </cell>
          <cell r="G238810" t="str">
            <v>270258</v>
          </cell>
        </row>
        <row r="238811">
          <cell r="F238811" t="str">
            <v>moneygapgroup.com</v>
          </cell>
          <cell r="G238811" t="str">
            <v>270259</v>
          </cell>
        </row>
        <row r="238812">
          <cell r="F238812" t="str">
            <v>moneyguru.co.th</v>
          </cell>
          <cell r="G238812" t="str">
            <v>270260</v>
          </cell>
        </row>
        <row r="238813">
          <cell r="F238813" t="str">
            <v>moneyhorse.com</v>
          </cell>
          <cell r="G238813" t="str">
            <v>270261</v>
          </cell>
        </row>
        <row r="238814">
          <cell r="F238814" t="str">
            <v>moneyhub.com</v>
          </cell>
          <cell r="G238814" t="str">
            <v>270262</v>
          </cell>
        </row>
        <row r="238815">
          <cell r="F238815" t="str">
            <v>moneyintel.com</v>
          </cell>
          <cell r="G238815" t="str">
            <v>270263</v>
          </cell>
        </row>
        <row r="238816">
          <cell r="F238816" t="str">
            <v>moneyiq.sg</v>
          </cell>
          <cell r="G238816" t="str">
            <v>270264</v>
          </cell>
        </row>
        <row r="238817">
          <cell r="F238817" t="str">
            <v>moneyland.ch</v>
          </cell>
          <cell r="G238817" t="str">
            <v>270265</v>
          </cell>
        </row>
        <row r="238818">
          <cell r="F238818" t="str">
            <v>moneylenders-sg.com</v>
          </cell>
          <cell r="G238818" t="str">
            <v>270266</v>
          </cell>
        </row>
        <row r="238819">
          <cell r="F238819" t="str">
            <v>moneyleo.com</v>
          </cell>
          <cell r="G238819" t="str">
            <v>270267</v>
          </cell>
        </row>
        <row r="238820">
          <cell r="F238820" t="str">
            <v>moneylife.in</v>
          </cell>
          <cell r="G238820" t="str">
            <v>270268</v>
          </cell>
        </row>
        <row r="238821">
          <cell r="F238821" t="str">
            <v>moneyline.co.in</v>
          </cell>
          <cell r="G238821" t="str">
            <v>270269</v>
          </cell>
        </row>
        <row r="238822">
          <cell r="F238822" t="str">
            <v>moneyline.com</v>
          </cell>
          <cell r="G238822" t="str">
            <v>270270</v>
          </cell>
        </row>
        <row r="238823">
          <cell r="F238823" t="str">
            <v>moneylover.me</v>
          </cell>
          <cell r="G238823" t="str">
            <v>270271</v>
          </cell>
        </row>
        <row r="238824">
          <cell r="F238824" t="str">
            <v>moneymagpie.com</v>
          </cell>
          <cell r="G238824" t="str">
            <v>270272</v>
          </cell>
        </row>
        <row r="238825">
          <cell r="F238825" t="str">
            <v>moneymakerfinancial.com</v>
          </cell>
          <cell r="G238825" t="str">
            <v>270273</v>
          </cell>
        </row>
        <row r="238826">
          <cell r="F238826" t="str">
            <v>moneymakers.pl</v>
          </cell>
          <cell r="G238826" t="str">
            <v>270274</v>
          </cell>
        </row>
        <row r="238827">
          <cell r="F238827" t="str">
            <v>moneymastery.com</v>
          </cell>
          <cell r="G238827" t="str">
            <v>270275</v>
          </cell>
        </row>
        <row r="238828">
          <cell r="F238828" t="str">
            <v>moneymax.ph</v>
          </cell>
          <cell r="G238828" t="str">
            <v>270276</v>
          </cell>
        </row>
        <row r="238829">
          <cell r="F238829" t="str">
            <v>moneymessenger.in</v>
          </cell>
          <cell r="G238829" t="str">
            <v>270277</v>
          </cell>
        </row>
        <row r="238830">
          <cell r="F238830" t="str">
            <v>moneymorning.com</v>
          </cell>
          <cell r="G238830" t="str">
            <v>270278</v>
          </cell>
        </row>
        <row r="238831">
          <cell r="F238831" t="str">
            <v>moneynetint.com</v>
          </cell>
          <cell r="G238831" t="str">
            <v>270279</v>
          </cell>
        </row>
        <row r="238832">
          <cell r="F238832" t="str">
            <v>moneynews.com</v>
          </cell>
          <cell r="G238832" t="str">
            <v>270280</v>
          </cell>
        </row>
        <row r="238833">
          <cell r="F238833" t="str">
            <v>moneynowusa.com</v>
          </cell>
          <cell r="G238833" t="str">
            <v>270281</v>
          </cell>
        </row>
        <row r="238834">
          <cell r="F238834" t="str">
            <v>moneyontoast.com</v>
          </cell>
          <cell r="G238834" t="str">
            <v>270282</v>
          </cell>
        </row>
        <row r="238835">
          <cell r="F238835" t="str">
            <v>moneypantry.com</v>
          </cell>
          <cell r="G238835" t="str">
            <v>270283</v>
          </cell>
        </row>
        <row r="238836">
          <cell r="F238836" t="str">
            <v>moneypark.ch</v>
          </cell>
          <cell r="G238836" t="str">
            <v>270284</v>
          </cell>
        </row>
        <row r="238837">
          <cell r="F238837" t="str">
            <v>moneypenny.com</v>
          </cell>
          <cell r="G238837" t="str">
            <v>270285</v>
          </cell>
        </row>
        <row r="238838">
          <cell r="F238838" t="str">
            <v>moneyplus.com</v>
          </cell>
          <cell r="G238838" t="str">
            <v>270286</v>
          </cell>
        </row>
        <row r="238839">
          <cell r="F238839" t="str">
            <v>moneysavingexpert.com</v>
          </cell>
          <cell r="G238839" t="str">
            <v>270287</v>
          </cell>
        </row>
        <row r="238840">
          <cell r="F238840" t="str">
            <v>moneysavingvouchercodes.co.uk</v>
          </cell>
          <cell r="G238840" t="str">
            <v>270288</v>
          </cell>
        </row>
        <row r="238841">
          <cell r="F238841" t="str">
            <v>moneyscopehq.com</v>
          </cell>
          <cell r="G238841" t="str">
            <v>270289</v>
          </cell>
        </row>
        <row r="238842">
          <cell r="F238842" t="str">
            <v>moneyshop.my</v>
          </cell>
          <cell r="G238842" t="str">
            <v>270290</v>
          </cell>
        </row>
        <row r="238843">
          <cell r="F238843" t="str">
            <v>moneysmart.co.za</v>
          </cell>
          <cell r="G238843" t="str">
            <v>270291</v>
          </cell>
        </row>
        <row r="238844">
          <cell r="F238844" t="str">
            <v>moneysupermarket.com</v>
          </cell>
          <cell r="G238844" t="str">
            <v>270292</v>
          </cell>
        </row>
        <row r="238845">
          <cell r="F238845" t="str">
            <v>moneytech.com.au</v>
          </cell>
          <cell r="G238845" t="str">
            <v>270293</v>
          </cell>
        </row>
        <row r="238846">
          <cell r="F238846" t="str">
            <v>moneythor.com</v>
          </cell>
          <cell r="G238846" t="str">
            <v>270294</v>
          </cell>
        </row>
        <row r="238847">
          <cell r="F238847" t="str">
            <v>moneytips.com</v>
          </cell>
          <cell r="G238847" t="str">
            <v>270295</v>
          </cell>
        </row>
        <row r="238848">
          <cell r="F238848" t="str">
            <v>moneytransferapplication.com</v>
          </cell>
          <cell r="G238848" t="str">
            <v>270296</v>
          </cell>
        </row>
        <row r="238849">
          <cell r="F238849" t="str">
            <v>moneytribe.com.au</v>
          </cell>
          <cell r="G238849" t="str">
            <v>270297</v>
          </cell>
        </row>
        <row r="238850">
          <cell r="F238850" t="str">
            <v>moneytun.com</v>
          </cell>
          <cell r="G238850" t="str">
            <v>270298</v>
          </cell>
        </row>
        <row r="238851">
          <cell r="F238851" t="str">
            <v>moneyunder30.com</v>
          </cell>
          <cell r="G238851" t="str">
            <v>270299</v>
          </cell>
        </row>
        <row r="238852">
          <cell r="F238852" t="str">
            <v>moneyvidya.com</v>
          </cell>
          <cell r="G238852" t="str">
            <v>270300</v>
          </cell>
        </row>
        <row r="238853">
          <cell r="F238853" t="str">
            <v>moneyvine.co.za</v>
          </cell>
          <cell r="G238853" t="str">
            <v>270301</v>
          </cell>
        </row>
        <row r="238854">
          <cell r="F238854" t="str">
            <v>moneyvista.com</v>
          </cell>
          <cell r="G238854" t="str">
            <v>270302</v>
          </cell>
        </row>
        <row r="238855">
          <cell r="F238855" t="str">
            <v>moneyweb.co.za</v>
          </cell>
          <cell r="G238855" t="str">
            <v>270303</v>
          </cell>
        </row>
        <row r="238856">
          <cell r="F238856" t="str">
            <v>moneyweek.com</v>
          </cell>
          <cell r="G238856" t="str">
            <v>270304</v>
          </cell>
        </row>
        <row r="238857">
          <cell r="F238857" t="str">
            <v>moneywordsmarketing.com</v>
          </cell>
          <cell r="G238857" t="str">
            <v>270305</v>
          </cell>
        </row>
        <row r="238858">
          <cell r="F238858" t="str">
            <v>moneyworks4me.com</v>
          </cell>
          <cell r="G238858" t="str">
            <v>270306</v>
          </cell>
        </row>
        <row r="238859">
          <cell r="F238859" t="str">
            <v>monfox.com</v>
          </cell>
          <cell r="G238859" t="str">
            <v>270307</v>
          </cell>
        </row>
        <row r="238860">
          <cell r="F238860" t="str">
            <v>mongabay.com</v>
          </cell>
          <cell r="G238860" t="str">
            <v>270308</v>
          </cell>
        </row>
        <row r="238861">
          <cell r="F238861" t="str">
            <v>mongodirector.com</v>
          </cell>
          <cell r="G238861" t="str">
            <v>270309</v>
          </cell>
        </row>
        <row r="238862">
          <cell r="F238862" t="str">
            <v>mongofiles.com</v>
          </cell>
          <cell r="G238862" t="str">
            <v>270310</v>
          </cell>
        </row>
        <row r="238863">
          <cell r="F238863" t="str">
            <v>mongomachine.com</v>
          </cell>
          <cell r="G238863" t="str">
            <v>270311</v>
          </cell>
        </row>
        <row r="238864">
          <cell r="F238864" t="str">
            <v>mongoose.pt</v>
          </cell>
          <cell r="G238864" t="str">
            <v>270312</v>
          </cell>
        </row>
        <row r="238865">
          <cell r="F238865" t="str">
            <v>mongoosemetrics.com</v>
          </cell>
          <cell r="G238865" t="str">
            <v>270313</v>
          </cell>
        </row>
        <row r="238866">
          <cell r="F238866" t="str">
            <v>mongoosesearch.com</v>
          </cell>
          <cell r="G238866" t="str">
            <v>270314</v>
          </cell>
        </row>
        <row r="238867">
          <cell r="F238867" t="str">
            <v>monhan.com.my</v>
          </cell>
          <cell r="G238867" t="str">
            <v>270315</v>
          </cell>
        </row>
        <row r="238868">
          <cell r="F238868" t="str">
            <v>moniker.com</v>
          </cell>
          <cell r="G238868" t="str">
            <v>270316</v>
          </cell>
        </row>
        <row r="238869">
          <cell r="F238869" t="str">
            <v>monitera.com</v>
          </cell>
          <cell r="G238869" t="str">
            <v>270317</v>
          </cell>
        </row>
        <row r="238870">
          <cell r="F238870" t="str">
            <v>monitis.com</v>
          </cell>
          <cell r="G238870" t="str">
            <v>270318</v>
          </cell>
        </row>
        <row r="238871">
          <cell r="F238871" t="str">
            <v>monitisecreate.com</v>
          </cell>
          <cell r="G238871" t="str">
            <v>270319</v>
          </cell>
        </row>
        <row r="238872">
          <cell r="F238872" t="str">
            <v>monitive.com</v>
          </cell>
          <cell r="G238872" t="str">
            <v>270320</v>
          </cell>
        </row>
        <row r="238873">
          <cell r="F238873" t="str">
            <v>monitor.icef.com</v>
          </cell>
          <cell r="G238873" t="str">
            <v>270321</v>
          </cell>
        </row>
        <row r="238874">
          <cell r="F238874" t="str">
            <v>monitorapp.com</v>
          </cell>
          <cell r="G238874" t="str">
            <v>270322</v>
          </cell>
        </row>
        <row r="238875">
          <cell r="F238875" t="str">
            <v>monitorize.com.br</v>
          </cell>
          <cell r="G238875" t="str">
            <v>270323</v>
          </cell>
        </row>
        <row r="238876">
          <cell r="F238876" t="str">
            <v>monitorlinq.com</v>
          </cell>
          <cell r="G238876" t="str">
            <v>270324</v>
          </cell>
        </row>
        <row r="238877">
          <cell r="F238877" t="str">
            <v>monitormedia.co.uk</v>
          </cell>
          <cell r="G238877" t="str">
            <v>270325</v>
          </cell>
        </row>
        <row r="238878">
          <cell r="F238878" t="str">
            <v>monitorsanywhere.com</v>
          </cell>
          <cell r="G238878" t="str">
            <v>270326</v>
          </cell>
        </row>
        <row r="238879">
          <cell r="F238879" t="str">
            <v>monitorserveruptime.com</v>
          </cell>
          <cell r="G238879" t="str">
            <v>270327</v>
          </cell>
        </row>
        <row r="238880">
          <cell r="F238880" t="str">
            <v>monitronics.com</v>
          </cell>
          <cell r="G238880" t="str">
            <v>270328</v>
          </cell>
        </row>
        <row r="238881">
          <cell r="F238881" t="str">
            <v>monits.com</v>
          </cell>
          <cell r="G238881" t="str">
            <v>270329</v>
          </cell>
        </row>
        <row r="238882">
          <cell r="F238882" t="str">
            <v>monitus.net</v>
          </cell>
          <cell r="G238882" t="str">
            <v>270330</v>
          </cell>
        </row>
        <row r="238883">
          <cell r="F238883" t="str">
            <v>monizze.be</v>
          </cell>
          <cell r="G238883" t="str">
            <v>270331</v>
          </cell>
        </row>
        <row r="238884">
          <cell r="F238884" t="str">
            <v>monj.com</v>
          </cell>
          <cell r="G238884" t="str">
            <v>270332</v>
          </cell>
        </row>
        <row r="238885">
          <cell r="F238885" t="str">
            <v>monkakarshala.in</v>
          </cell>
          <cell r="G238885" t="str">
            <v>270333</v>
          </cell>
        </row>
        <row r="238886">
          <cell r="F238886" t="str">
            <v>monkdevelopment.com</v>
          </cell>
          <cell r="G238886" t="str">
            <v>270334</v>
          </cell>
        </row>
        <row r="238887">
          <cell r="F238887" t="str">
            <v>monkeeki.com</v>
          </cell>
          <cell r="G238887" t="str">
            <v>270335</v>
          </cell>
        </row>
        <row r="238888">
          <cell r="F238888" t="str">
            <v>monkees.fr</v>
          </cell>
          <cell r="G238888" t="str">
            <v>270336</v>
          </cell>
        </row>
        <row r="238889">
          <cell r="F238889" t="str">
            <v>monkey.com</v>
          </cell>
          <cell r="G238889" t="str">
            <v>270337</v>
          </cell>
        </row>
        <row r="238890">
          <cell r="F238890" t="str">
            <v>monkeybin.no</v>
          </cell>
          <cell r="G238890" t="str">
            <v>270338</v>
          </cell>
        </row>
        <row r="238891">
          <cell r="F238891" t="str">
            <v>monkeybox.com</v>
          </cell>
          <cell r="G238891" t="str">
            <v>270339</v>
          </cell>
        </row>
        <row r="238892">
          <cell r="F238892" t="str">
            <v>monkeycmedia.com</v>
          </cell>
          <cell r="G238892" t="str">
            <v>270340</v>
          </cell>
        </row>
        <row r="238893">
          <cell r="F238893" t="str">
            <v>monkeydoctor.tv</v>
          </cell>
          <cell r="G238893" t="str">
            <v>270341</v>
          </cell>
        </row>
        <row r="238894">
          <cell r="F238894" t="str">
            <v>monkeyfab.com</v>
          </cell>
          <cell r="G238894" t="str">
            <v>270342</v>
          </cell>
        </row>
        <row r="238895">
          <cell r="F238895" t="str">
            <v>monkeyfaceseo.co.uk</v>
          </cell>
          <cell r="G238895" t="str">
            <v>270343</v>
          </cell>
        </row>
        <row r="238896">
          <cell r="F238896" t="str">
            <v>monkeyinferno.com</v>
          </cell>
          <cell r="G238896" t="str">
            <v>270344</v>
          </cell>
        </row>
        <row r="238897">
          <cell r="F238897" t="str">
            <v>monkeyinthemiddleapps.com</v>
          </cell>
          <cell r="G238897" t="str">
            <v>270345</v>
          </cell>
        </row>
        <row r="238898">
          <cell r="F238898" t="str">
            <v>monkeyinyoursoul.com</v>
          </cell>
          <cell r="G238898" t="str">
            <v>270346</v>
          </cell>
        </row>
        <row r="238899">
          <cell r="F238899" t="str">
            <v>monkeyislandinc.com</v>
          </cell>
          <cell r="G238899" t="str">
            <v>270347</v>
          </cell>
        </row>
        <row r="238900">
          <cell r="F238900" t="str">
            <v>monkeymediasoftware.com</v>
          </cell>
          <cell r="G238900" t="str">
            <v>270348</v>
          </cell>
        </row>
        <row r="238901">
          <cell r="F238901" t="str">
            <v>monkeypickles.com</v>
          </cell>
          <cell r="G238901" t="str">
            <v>270349</v>
          </cell>
        </row>
        <row r="238902">
          <cell r="F238902" t="str">
            <v>monkeyprism.com</v>
          </cell>
          <cell r="G238902" t="str">
            <v>270350</v>
          </cell>
        </row>
        <row r="238903">
          <cell r="F238903" t="str">
            <v>monkeytheapp.com</v>
          </cell>
          <cell r="G238903" t="str">
            <v>270351</v>
          </cell>
        </row>
        <row r="238904">
          <cell r="F238904" t="str">
            <v>monkfishwebdesign.co.uk</v>
          </cell>
          <cell r="G238904" t="str">
            <v>270352</v>
          </cell>
        </row>
        <row r="238905">
          <cell r="F238905" t="str">
            <v>monki.com</v>
          </cell>
          <cell r="G238905" t="str">
            <v>270353</v>
          </cell>
        </row>
        <row r="238906">
          <cell r="F238906" t="str">
            <v>monkii.co</v>
          </cell>
          <cell r="G238906" t="str">
            <v>270354</v>
          </cell>
        </row>
        <row r="238907">
          <cell r="F238907" t="str">
            <v>monkingme.com</v>
          </cell>
          <cell r="G238907" t="str">
            <v>270355</v>
          </cell>
        </row>
        <row r="238908">
          <cell r="F238908" t="str">
            <v>monkiosque.fr</v>
          </cell>
          <cell r="G238908" t="str">
            <v>270356</v>
          </cell>
        </row>
        <row r="238909">
          <cell r="F238909" t="str">
            <v>monkiri.com</v>
          </cell>
          <cell r="G238909" t="str">
            <v>270357</v>
          </cell>
        </row>
        <row r="238910">
          <cell r="F238910" t="str">
            <v>monkubemedia.be</v>
          </cell>
          <cell r="G238910" t="str">
            <v>270358</v>
          </cell>
        </row>
        <row r="238911">
          <cell r="F238911" t="str">
            <v>monlivredoccasion.fr</v>
          </cell>
          <cell r="G238911" t="str">
            <v>270359</v>
          </cell>
        </row>
        <row r="238912">
          <cell r="F238912" t="str">
            <v>monmouth.com</v>
          </cell>
          <cell r="G238912" t="str">
            <v>270360</v>
          </cell>
        </row>
        <row r="238913">
          <cell r="F238913" t="str">
            <v>monmouthbjjacademy.com</v>
          </cell>
          <cell r="G238913" t="str">
            <v>270361</v>
          </cell>
        </row>
        <row r="238914">
          <cell r="F238914" t="str">
            <v>monnit.com</v>
          </cell>
          <cell r="G238914" t="str">
            <v>270362</v>
          </cell>
        </row>
        <row r="238915">
          <cell r="F238915" t="str">
            <v>mono.software</v>
          </cell>
          <cell r="G238915" t="str">
            <v>270363</v>
          </cell>
        </row>
        <row r="238916">
          <cell r="F238916" t="str">
            <v>monobanda.eu</v>
          </cell>
          <cell r="G238916" t="str">
            <v>270364</v>
          </cell>
        </row>
        <row r="238917">
          <cell r="F238917" t="str">
            <v>monocle.com</v>
          </cell>
          <cell r="G238917" t="str">
            <v>270365</v>
          </cell>
        </row>
        <row r="238918">
          <cell r="F238918" t="str">
            <v>monocreators.com</v>
          </cell>
          <cell r="G238918" t="str">
            <v>270366</v>
          </cell>
        </row>
        <row r="238919">
          <cell r="F238919" t="str">
            <v>monocrom.com</v>
          </cell>
          <cell r="G238919" t="str">
            <v>270367</v>
          </cell>
        </row>
        <row r="238920">
          <cell r="F238920" t="str">
            <v>monofaktur.de</v>
          </cell>
          <cell r="G238920" t="str">
            <v>270368</v>
          </cell>
        </row>
        <row r="238921">
          <cell r="F238921" t="str">
            <v>monofe.com</v>
          </cell>
          <cell r="G238921" t="str">
            <v>270369</v>
          </cell>
        </row>
        <row r="238922">
          <cell r="F238922" t="str">
            <v>monograf.me</v>
          </cell>
          <cell r="G238922" t="str">
            <v>270370</v>
          </cell>
        </row>
        <row r="238923">
          <cell r="F238923" t="str">
            <v>monogrambio.com</v>
          </cell>
          <cell r="G238923" t="str">
            <v>270371</v>
          </cell>
        </row>
        <row r="238924">
          <cell r="F238924" t="str">
            <v>monogramfoods.com</v>
          </cell>
          <cell r="G238924" t="str">
            <v>270372</v>
          </cell>
        </row>
        <row r="238925">
          <cell r="F238925" t="str">
            <v>monogramres.com</v>
          </cell>
          <cell r="G238925" t="str">
            <v>270373</v>
          </cell>
        </row>
        <row r="238926">
          <cell r="F238926" t="str">
            <v>monoidics.com</v>
          </cell>
          <cell r="G238926" t="str">
            <v>270374</v>
          </cell>
        </row>
        <row r="238927">
          <cell r="F238927" t="str">
            <v>monolegal.co</v>
          </cell>
          <cell r="G238927" t="str">
            <v>270375</v>
          </cell>
        </row>
        <row r="238928">
          <cell r="F238928" t="str">
            <v>monolithadvertising.com</v>
          </cell>
          <cell r="G238928" t="str">
            <v>270376</v>
          </cell>
        </row>
        <row r="238929">
          <cell r="F238929" t="str">
            <v>monolithapps.com</v>
          </cell>
          <cell r="G238929" t="str">
            <v>270377</v>
          </cell>
        </row>
        <row r="238930">
          <cell r="F238930" t="str">
            <v>monolithic3d.com</v>
          </cell>
          <cell r="G238930" t="str">
            <v>270378</v>
          </cell>
        </row>
        <row r="238931">
          <cell r="F238931" t="str">
            <v>monolithmanagement.com</v>
          </cell>
          <cell r="G238931" t="str">
            <v>270379</v>
          </cell>
        </row>
        <row r="238932">
          <cell r="F238932" t="str">
            <v>monolithworks.com</v>
          </cell>
          <cell r="G238932" t="str">
            <v>270380</v>
          </cell>
        </row>
        <row r="238933">
          <cell r="F238933" t="str">
            <v>monologix.com</v>
          </cell>
          <cell r="G238933" t="str">
            <v>270381</v>
          </cell>
        </row>
        <row r="238934">
          <cell r="F238934" t="str">
            <v>monoloop.com</v>
          </cell>
          <cell r="G238934" t="str">
            <v>270382</v>
          </cell>
        </row>
        <row r="238935">
          <cell r="F238935" t="str">
            <v>monoplusmono.dk</v>
          </cell>
          <cell r="G238935" t="str">
            <v>270383</v>
          </cell>
        </row>
        <row r="238936">
          <cell r="F238936" t="str">
            <v>monopointmedia.com</v>
          </cell>
          <cell r="G238936" t="str">
            <v>270384</v>
          </cell>
        </row>
        <row r="238937">
          <cell r="F238937" t="str">
            <v>monopond.com</v>
          </cell>
          <cell r="G238937" t="str">
            <v>270385</v>
          </cell>
        </row>
        <row r="238938">
          <cell r="F238938" t="str">
            <v>monoprice.com</v>
          </cell>
          <cell r="G238938" t="str">
            <v>270386</v>
          </cell>
        </row>
        <row r="238939">
          <cell r="F238939" t="str">
            <v>monosis.net</v>
          </cell>
          <cell r="G238939" t="str">
            <v>270387</v>
          </cell>
        </row>
        <row r="238940">
          <cell r="F238940" t="str">
            <v>monosoft-solutions.com</v>
          </cell>
          <cell r="G238940" t="str">
            <v>270388</v>
          </cell>
        </row>
        <row r="238941">
          <cell r="F238941" t="str">
            <v>monosolrx.com</v>
          </cell>
          <cell r="G238941" t="str">
            <v>270389</v>
          </cell>
        </row>
        <row r="238942">
          <cell r="F238942" t="str">
            <v>monosolutions.com</v>
          </cell>
          <cell r="G238942" t="str">
            <v>270390</v>
          </cell>
        </row>
        <row r="238943">
          <cell r="F238943" t="str">
            <v>monospacehq.com</v>
          </cell>
          <cell r="G238943" t="str">
            <v>270391</v>
          </cell>
        </row>
        <row r="238944">
          <cell r="F238944" t="str">
            <v>monospect.com</v>
          </cell>
          <cell r="G238944" t="str">
            <v>270392</v>
          </cell>
        </row>
        <row r="238945">
          <cell r="F238945" t="str">
            <v>monotaro.com</v>
          </cell>
          <cell r="G238945" t="str">
            <v>270393</v>
          </cell>
        </row>
        <row r="238946">
          <cell r="F238946" t="str">
            <v>monotbyj.com</v>
          </cell>
          <cell r="G238946" t="str">
            <v>270394</v>
          </cell>
        </row>
        <row r="238947">
          <cell r="F238947" t="str">
            <v>monotica.gr</v>
          </cell>
          <cell r="G238947" t="str">
            <v>270395</v>
          </cell>
        </row>
        <row r="238948">
          <cell r="F238948" t="str">
            <v>monotote.com</v>
          </cell>
          <cell r="G238948" t="str">
            <v>270396</v>
          </cell>
        </row>
        <row r="238949">
          <cell r="F238949" t="str">
            <v>monotype.com</v>
          </cell>
          <cell r="G238949" t="str">
            <v>270397</v>
          </cell>
        </row>
        <row r="238950">
          <cell r="F238950" t="str">
            <v>monread.com</v>
          </cell>
          <cell r="G238950" t="str">
            <v>270398</v>
          </cell>
        </row>
        <row r="238951">
          <cell r="F238951" t="str">
            <v>monroeconsulting.com</v>
          </cell>
          <cell r="G238951" t="str">
            <v>270399</v>
          </cell>
        </row>
        <row r="238952">
          <cell r="F238952" t="str">
            <v>monsanto.ca</v>
          </cell>
          <cell r="G238952" t="str">
            <v>270400</v>
          </cell>
        </row>
        <row r="238953">
          <cell r="F238953" t="str">
            <v>monsgroup.com</v>
          </cell>
          <cell r="G238953" t="str">
            <v>270401</v>
          </cell>
        </row>
        <row r="238954">
          <cell r="F238954" t="str">
            <v>monshowroom.com</v>
          </cell>
          <cell r="G238954" t="str">
            <v>270402</v>
          </cell>
        </row>
        <row r="238955">
          <cell r="F238955" t="str">
            <v>monsiaskincare.com</v>
          </cell>
          <cell r="G238955" t="str">
            <v>270403</v>
          </cell>
        </row>
        <row r="238956">
          <cell r="F238956" t="str">
            <v>monsieurspoon.com</v>
          </cell>
          <cell r="G238956" t="str">
            <v>270404</v>
          </cell>
        </row>
        <row r="238957">
          <cell r="F238957" t="str">
            <v>monsoonbricklane.co.uk</v>
          </cell>
          <cell r="G238957" t="str">
            <v>270405</v>
          </cell>
        </row>
        <row r="238958">
          <cell r="F238958" t="str">
            <v>monsoonco.com</v>
          </cell>
          <cell r="G238958" t="str">
            <v>270406</v>
          </cell>
        </row>
        <row r="238959">
          <cell r="F238959" t="str">
            <v>monsoonmultimedia.com</v>
          </cell>
          <cell r="G238959" t="str">
            <v>270407</v>
          </cell>
        </row>
        <row r="238960">
          <cell r="F238960" t="str">
            <v>monster.com</v>
          </cell>
          <cell r="G238960" t="str">
            <v>270408</v>
          </cell>
        </row>
        <row r="238961">
          <cell r="F238961" t="str">
            <v>monsterapp.com.hk</v>
          </cell>
          <cell r="G238961" t="str">
            <v>270409</v>
          </cell>
        </row>
        <row r="238962">
          <cell r="F238962" t="str">
            <v>monsterbins.com</v>
          </cell>
          <cell r="G238962" t="str">
            <v>270410</v>
          </cell>
        </row>
        <row r="238963">
          <cell r="F238963" t="str">
            <v>monsterbook.com</v>
          </cell>
          <cell r="G238963" t="str">
            <v>270411</v>
          </cell>
        </row>
        <row r="238964">
          <cell r="F238964" t="str">
            <v>monstercommerce.com</v>
          </cell>
          <cell r="G238964" t="str">
            <v>270412</v>
          </cell>
        </row>
        <row r="238965">
          <cell r="F238965" t="str">
            <v>monstercommercial.com</v>
          </cell>
          <cell r="G238965" t="str">
            <v>270413</v>
          </cell>
        </row>
        <row r="238966">
          <cell r="F238966" t="str">
            <v>monstercostume.com</v>
          </cell>
          <cell r="G238966" t="str">
            <v>270414</v>
          </cell>
        </row>
        <row r="238967">
          <cell r="F238967" t="str">
            <v>monstercourses.com</v>
          </cell>
          <cell r="G238967" t="str">
            <v>270415</v>
          </cell>
        </row>
        <row r="238968">
          <cell r="F238968" t="str">
            <v>monstercreate.com</v>
          </cell>
          <cell r="G238968" t="str">
            <v>270416</v>
          </cell>
        </row>
        <row r="238969">
          <cell r="F238969" t="str">
            <v>monsterdesignstudios.com</v>
          </cell>
          <cell r="G238969" t="str">
            <v>270417</v>
          </cell>
        </row>
        <row r="238970">
          <cell r="F238970" t="str">
            <v>monsterenergy.com</v>
          </cell>
          <cell r="G238970" t="str">
            <v>270418</v>
          </cell>
        </row>
        <row r="238971">
          <cell r="F238971" t="str">
            <v>monsterexport.uk</v>
          </cell>
          <cell r="G238971" t="str">
            <v>270419</v>
          </cell>
        </row>
        <row r="238972">
          <cell r="F238972" t="str">
            <v>monstergodj.com</v>
          </cell>
          <cell r="G238972" t="str">
            <v>270420</v>
          </cell>
        </row>
        <row r="238973">
          <cell r="F238973" t="str">
            <v>monsterindia.com</v>
          </cell>
          <cell r="G238973" t="str">
            <v>270421</v>
          </cell>
        </row>
        <row r="238974">
          <cell r="F238974" t="str">
            <v>monstermedia.net</v>
          </cell>
          <cell r="G238974" t="str">
            <v>270422</v>
          </cell>
        </row>
        <row r="238975">
          <cell r="F238975" t="str">
            <v>monstermindsmedia.fr</v>
          </cell>
          <cell r="G238975" t="str">
            <v>270423</v>
          </cell>
        </row>
        <row r="238976">
          <cell r="F238976" t="str">
            <v>monstermmorpg.com</v>
          </cell>
          <cell r="G238976" t="str">
            <v>270424</v>
          </cell>
        </row>
        <row r="238977">
          <cell r="F238977" t="str">
            <v>monstermobgroup.plc.uk</v>
          </cell>
          <cell r="G238977" t="str">
            <v>270425</v>
          </cell>
        </row>
        <row r="238978">
          <cell r="F238978" t="str">
            <v>monstermotors.com</v>
          </cell>
          <cell r="G238978" t="str">
            <v>270426</v>
          </cell>
        </row>
        <row r="238979">
          <cell r="F238979" t="str">
            <v>monstermoving.com</v>
          </cell>
          <cell r="G238979" t="str">
            <v>270427</v>
          </cell>
        </row>
        <row r="238980">
          <cell r="F238980" t="str">
            <v>monsterpreps.com</v>
          </cell>
          <cell r="G238980" t="str">
            <v>270428</v>
          </cell>
        </row>
        <row r="238981">
          <cell r="F238981" t="str">
            <v>monstrpreneur.com</v>
          </cell>
          <cell r="G238981" t="str">
            <v>270429</v>
          </cell>
        </row>
        <row r="238982">
          <cell r="F238982" t="str">
            <v>montacasa.gudecor.com.br</v>
          </cell>
          <cell r="G238982" t="str">
            <v>270430</v>
          </cell>
        </row>
        <row r="238983">
          <cell r="F238983" t="str">
            <v>montage-services.com</v>
          </cell>
          <cell r="G238983" t="str">
            <v>270431</v>
          </cell>
        </row>
        <row r="238984">
          <cell r="F238984" t="str">
            <v>montagebook.com</v>
          </cell>
          <cell r="G238984" t="str">
            <v>270432</v>
          </cell>
        </row>
        <row r="238985">
          <cell r="F238985" t="str">
            <v>montagegroup.com</v>
          </cell>
          <cell r="G238985" t="str">
            <v>270433</v>
          </cell>
        </row>
        <row r="238986">
          <cell r="F238986" t="str">
            <v>montagehotels.com</v>
          </cell>
          <cell r="G238986" t="str">
            <v>270434</v>
          </cell>
        </row>
        <row r="238987">
          <cell r="F238987" t="str">
            <v>montagraph.com</v>
          </cell>
          <cell r="G238987" t="str">
            <v>270435</v>
          </cell>
        </row>
        <row r="238988">
          <cell r="F238988" t="str">
            <v>montagudriedfruitnuts.co.za</v>
          </cell>
          <cell r="G238988" t="str">
            <v>270436</v>
          </cell>
        </row>
        <row r="238989">
          <cell r="F238989" t="str">
            <v>montanacapital.com</v>
          </cell>
          <cell r="G238989" t="str">
            <v>270437</v>
          </cell>
        </row>
        <row r="238990">
          <cell r="F238990" t="str">
            <v>montanamills.com</v>
          </cell>
          <cell r="G238990" t="str">
            <v>270438</v>
          </cell>
        </row>
        <row r="238991">
          <cell r="F238991" t="str">
            <v>montanarefining.com</v>
          </cell>
          <cell r="G238991" t="str">
            <v>270439</v>
          </cell>
        </row>
        <row r="238992">
          <cell r="F238992" t="str">
            <v>montatulunademiel.com</v>
          </cell>
          <cell r="G238992" t="str">
            <v>270440</v>
          </cell>
        </row>
        <row r="238993">
          <cell r="F238993" t="str">
            <v>montavistafinance.com</v>
          </cell>
          <cell r="G238993" t="str">
            <v>270441</v>
          </cell>
        </row>
        <row r="238994">
          <cell r="F238994" t="str">
            <v>montavo.com</v>
          </cell>
          <cell r="G238994" t="str">
            <v>270442</v>
          </cell>
        </row>
        <row r="238995">
          <cell r="F238995" t="str">
            <v>montclare.com</v>
          </cell>
          <cell r="G238995" t="str">
            <v>270443</v>
          </cell>
        </row>
        <row r="238996">
          <cell r="F238996" t="str">
            <v>montecitomac.com</v>
          </cell>
          <cell r="G238996" t="str">
            <v>270444</v>
          </cell>
        </row>
        <row r="238997">
          <cell r="F238997" t="str">
            <v>monteklearningsolutions.com</v>
          </cell>
          <cell r="G238997" t="str">
            <v>270445</v>
          </cell>
        </row>
        <row r="238998">
          <cell r="F238998" t="str">
            <v>montenido.com</v>
          </cell>
          <cell r="G238998" t="str">
            <v>270446</v>
          </cell>
        </row>
        <row r="238999">
          <cell r="F238999" t="str">
            <v>monterail.com</v>
          </cell>
          <cell r="G238999" t="str">
            <v>270447</v>
          </cell>
        </row>
        <row r="239000">
          <cell r="F239000" t="str">
            <v>monterey.k12.ca.us</v>
          </cell>
          <cell r="G239000" t="str">
            <v>270448</v>
          </cell>
        </row>
        <row r="239001">
          <cell r="F239001" t="str">
            <v>montereybaydocumentscanning.com</v>
          </cell>
          <cell r="G239001" t="str">
            <v>270449</v>
          </cell>
        </row>
        <row r="239002">
          <cell r="F239002" t="str">
            <v>montereybenefits.com</v>
          </cell>
          <cell r="G239002" t="str">
            <v>270450</v>
          </cell>
        </row>
        <row r="239003">
          <cell r="F239003" t="str">
            <v>monteromining.com</v>
          </cell>
          <cell r="G239003" t="str">
            <v>270451</v>
          </cell>
        </row>
        <row r="239004">
          <cell r="F239004" t="str">
            <v>montessoriacademyofcolorado.org</v>
          </cell>
          <cell r="G239004" t="str">
            <v>270452</v>
          </cell>
        </row>
        <row r="239005">
          <cell r="F239005" t="str">
            <v>monteverdituscany.com</v>
          </cell>
          <cell r="G239005" t="str">
            <v>270453</v>
          </cell>
        </row>
        <row r="239006">
          <cell r="F239006" t="str">
            <v>montgomeryind.com</v>
          </cell>
          <cell r="G239006" t="str">
            <v>270454</v>
          </cell>
        </row>
        <row r="239007">
          <cell r="F239007" t="str">
            <v>montgomeryroth.com</v>
          </cell>
          <cell r="G239007" t="str">
            <v>270455</v>
          </cell>
        </row>
        <row r="239008">
          <cell r="F239008" t="str">
            <v>montgomerystreetincome.com</v>
          </cell>
          <cell r="G239008" t="str">
            <v>270456</v>
          </cell>
        </row>
        <row r="239009">
          <cell r="F239009" t="str">
            <v>monthlygifter.com</v>
          </cell>
          <cell r="G239009" t="str">
            <v>270457</v>
          </cell>
        </row>
        <row r="239010">
          <cell r="F239010" t="str">
            <v>monthlyinfo.com</v>
          </cell>
          <cell r="G239010" t="str">
            <v>270458</v>
          </cell>
        </row>
        <row r="239011">
          <cell r="F239011" t="str">
            <v>monticellomedia.com</v>
          </cell>
          <cell r="G239011" t="str">
            <v>270459</v>
          </cell>
        </row>
        <row r="239012">
          <cell r="F239012" t="str">
            <v>montie.com</v>
          </cell>
          <cell r="G239012" t="str">
            <v>270460</v>
          </cell>
        </row>
        <row r="239013">
          <cell r="F239013" t="str">
            <v>montiegear.com</v>
          </cell>
          <cell r="G239013" t="str">
            <v>270461</v>
          </cell>
        </row>
        <row r="239014">
          <cell r="F239014" t="str">
            <v>montiera.com</v>
          </cell>
          <cell r="G239014" t="str">
            <v>270462</v>
          </cell>
        </row>
        <row r="239015">
          <cell r="F239015" t="str">
            <v>montisera.com</v>
          </cell>
          <cell r="G239015" t="str">
            <v>270463</v>
          </cell>
        </row>
        <row r="239016">
          <cell r="F239016" t="str">
            <v>montmartrebrunch.com</v>
          </cell>
          <cell r="G239016" t="str">
            <v>270464</v>
          </cell>
        </row>
        <row r="239017">
          <cell r="F239017" t="str">
            <v>montnebo.com</v>
          </cell>
          <cell r="G239017" t="str">
            <v>270465</v>
          </cell>
        </row>
        <row r="239018">
          <cell r="F239018" t="str">
            <v>montopolisinc.com</v>
          </cell>
          <cell r="G239018" t="str">
            <v>270466</v>
          </cell>
        </row>
        <row r="239019">
          <cell r="F239019" t="str">
            <v>montou.co</v>
          </cell>
          <cell r="G239019" t="str">
            <v>270467</v>
          </cell>
        </row>
        <row r="239020">
          <cell r="F239020" t="str">
            <v>montpelierre.bm</v>
          </cell>
          <cell r="G239020" t="str">
            <v>270468</v>
          </cell>
        </row>
        <row r="239021">
          <cell r="F239021" t="str">
            <v>montperron.com</v>
          </cell>
          <cell r="G239021" t="str">
            <v>270469</v>
          </cell>
        </row>
        <row r="239022">
          <cell r="F239022" t="str">
            <v>montreal.fortuneinnovations.com</v>
          </cell>
          <cell r="G239022" t="str">
            <v>270470</v>
          </cell>
        </row>
        <row r="239023">
          <cell r="F239023" t="str">
            <v>montrealinternational.com</v>
          </cell>
          <cell r="G239023" t="str">
            <v>270471</v>
          </cell>
        </row>
        <row r="239024">
          <cell r="F239024" t="str">
            <v>montrealultimate.ca</v>
          </cell>
          <cell r="G239024" t="str">
            <v>270472</v>
          </cell>
        </row>
        <row r="239025">
          <cell r="F239025" t="str">
            <v>montrium.com</v>
          </cell>
          <cell r="G239025" t="str">
            <v>270473</v>
          </cell>
        </row>
        <row r="239026">
          <cell r="F239026" t="str">
            <v>montrosetreeservices.com</v>
          </cell>
          <cell r="G239026" t="str">
            <v>270474</v>
          </cell>
        </row>
        <row r="239027">
          <cell r="F239027" t="str">
            <v>montsoft.com</v>
          </cell>
          <cell r="G239027" t="str">
            <v>270475</v>
          </cell>
        </row>
        <row r="239028">
          <cell r="F239028" t="str">
            <v>montunosoftware.com</v>
          </cell>
          <cell r="G239028" t="str">
            <v>270476</v>
          </cell>
        </row>
        <row r="239029">
          <cell r="F239029" t="str">
            <v>montway.com</v>
          </cell>
          <cell r="G239029" t="str">
            <v>270477</v>
          </cell>
        </row>
        <row r="239030">
          <cell r="F239030" t="str">
            <v>monument-tracker.com</v>
          </cell>
          <cell r="G239030" t="str">
            <v>270478</v>
          </cell>
        </row>
        <row r="239031">
          <cell r="F239031" t="str">
            <v>monument.international</v>
          </cell>
          <cell r="G239031" t="str">
            <v>270479</v>
          </cell>
        </row>
        <row r="239032">
          <cell r="F239032" t="str">
            <v>monumentalsports.com</v>
          </cell>
          <cell r="G239032" t="str">
            <v>270480</v>
          </cell>
        </row>
        <row r="239033">
          <cell r="F239033" t="str">
            <v>monumentbank.com</v>
          </cell>
          <cell r="G239033" t="str">
            <v>270481</v>
          </cell>
        </row>
        <row r="239034">
          <cell r="F239034" t="str">
            <v>monumentllc.com</v>
          </cell>
          <cell r="G239034" t="str">
            <v>270482</v>
          </cell>
        </row>
        <row r="239035">
          <cell r="F239035" t="str">
            <v>monumetric.com</v>
          </cell>
          <cell r="G239035" t="str">
            <v>270483</v>
          </cell>
        </row>
        <row r="239036">
          <cell r="F239036" t="str">
            <v>monypenny.com.au</v>
          </cell>
          <cell r="G239036" t="str">
            <v>270484</v>
          </cell>
        </row>
        <row r="239037">
          <cell r="F239037" t="str">
            <v>moobila.com</v>
          </cell>
          <cell r="G239037" t="str">
            <v>270485</v>
          </cell>
        </row>
        <row r="239038">
          <cell r="F239038" t="str">
            <v>moobz.fr</v>
          </cell>
          <cell r="G239038" t="str">
            <v>270486</v>
          </cell>
        </row>
        <row r="239039">
          <cell r="F239039" t="str">
            <v>mooch.com</v>
          </cell>
          <cell r="G239039" t="str">
            <v>270487</v>
          </cell>
        </row>
        <row r="239040">
          <cell r="F239040" t="str">
            <v>moocshelpline.com</v>
          </cell>
          <cell r="G239040" t="str">
            <v>270488</v>
          </cell>
        </row>
        <row r="239041">
          <cell r="F239041" t="str">
            <v>moocsmentor.com</v>
          </cell>
          <cell r="G239041" t="str">
            <v>270489</v>
          </cell>
        </row>
        <row r="239042">
          <cell r="F239042" t="str">
            <v>mood.com.ve</v>
          </cell>
          <cell r="G239042" t="str">
            <v>270490</v>
          </cell>
        </row>
        <row r="239043">
          <cell r="F239043" t="str">
            <v>moodagent.com</v>
          </cell>
          <cell r="G239043" t="str">
            <v>270491</v>
          </cell>
        </row>
        <row r="239044">
          <cell r="F239044" t="str">
            <v>moodbot.me</v>
          </cell>
          <cell r="G239044" t="str">
            <v>270492</v>
          </cell>
        </row>
        <row r="239045">
          <cell r="F239045" t="str">
            <v>moodcloud.se</v>
          </cell>
          <cell r="G239045" t="str">
            <v>270493</v>
          </cell>
        </row>
        <row r="239046">
          <cell r="F239046" t="str">
            <v>mooddesigner.com</v>
          </cell>
          <cell r="G239046" t="str">
            <v>270494</v>
          </cell>
        </row>
        <row r="239047">
          <cell r="F239047" t="str">
            <v>moodfish.com</v>
          </cell>
          <cell r="G239047" t="str">
            <v>270495</v>
          </cell>
        </row>
        <row r="239048">
          <cell r="F239048" t="str">
            <v>moodie.de</v>
          </cell>
          <cell r="G239048" t="str">
            <v>270496</v>
          </cell>
        </row>
        <row r="239049">
          <cell r="F239049" t="str">
            <v>moodigital.com</v>
          </cell>
          <cell r="G239049" t="str">
            <v>270497</v>
          </cell>
        </row>
        <row r="239050">
          <cell r="F239050" t="str">
            <v>mooding.me</v>
          </cell>
          <cell r="G239050" t="str">
            <v>270498</v>
          </cell>
        </row>
        <row r="239051">
          <cell r="F239051" t="str">
            <v>moodings.com</v>
          </cell>
          <cell r="G239051" t="str">
            <v>270499</v>
          </cell>
        </row>
        <row r="239052">
          <cell r="F239052" t="str">
            <v>moodinternational.com</v>
          </cell>
          <cell r="G239052" t="str">
            <v>270500</v>
          </cell>
        </row>
        <row r="239053">
          <cell r="F239053" t="str">
            <v>moodlay.com</v>
          </cell>
          <cell r="G239053" t="str">
            <v>270501</v>
          </cell>
        </row>
        <row r="239054">
          <cell r="F239054" t="str">
            <v>moodle.com</v>
          </cell>
          <cell r="G239054" t="str">
            <v>270502</v>
          </cell>
        </row>
        <row r="239055">
          <cell r="F239055" t="str">
            <v>moodmaster.co.uk</v>
          </cell>
          <cell r="G239055" t="str">
            <v>270503</v>
          </cell>
        </row>
        <row r="239056">
          <cell r="F239056" t="str">
            <v>moodmetric.com</v>
          </cell>
          <cell r="G239056" t="str">
            <v>270504</v>
          </cell>
        </row>
        <row r="239057">
          <cell r="F239057" t="str">
            <v>moodpanda.com</v>
          </cell>
          <cell r="G239057" t="str">
            <v>270505</v>
          </cell>
        </row>
        <row r="239058">
          <cell r="F239058" t="str">
            <v>moodru.com</v>
          </cell>
          <cell r="G239058" t="str">
            <v>270506</v>
          </cell>
        </row>
        <row r="239059">
          <cell r="F239059" t="str">
            <v>moodspin.com</v>
          </cell>
          <cell r="G239059" t="str">
            <v>270507</v>
          </cell>
        </row>
        <row r="239060">
          <cell r="F239060" t="str">
            <v>moodwonder.com</v>
          </cell>
          <cell r="G239060" t="str">
            <v>270508</v>
          </cell>
        </row>
        <row r="239061">
          <cell r="F239061" t="str">
            <v>moofaces.com</v>
          </cell>
          <cell r="G239061" t="str">
            <v>270509</v>
          </cell>
        </row>
        <row r="239062">
          <cell r="F239062" t="str">
            <v>moofe.com</v>
          </cell>
          <cell r="G239062" t="str">
            <v>270510</v>
          </cell>
        </row>
        <row r="239063">
          <cell r="F239063" t="str">
            <v>moogo.com</v>
          </cell>
          <cell r="G239063" t="str">
            <v>270511</v>
          </cell>
        </row>
        <row r="239064">
          <cell r="F239064" t="str">
            <v>moogu.com</v>
          </cell>
          <cell r="G239064" t="str">
            <v>270512</v>
          </cell>
        </row>
        <row r="239065">
          <cell r="F239065" t="str">
            <v>moohii.com</v>
          </cell>
          <cell r="G239065" t="str">
            <v>270513</v>
          </cell>
        </row>
        <row r="239066">
          <cell r="F239066" t="str">
            <v>moohkhol.com</v>
          </cell>
          <cell r="G239066" t="str">
            <v>270514</v>
          </cell>
        </row>
        <row r="239067">
          <cell r="F239067" t="str">
            <v>mooiworld.com</v>
          </cell>
          <cell r="G239067" t="str">
            <v>270515</v>
          </cell>
        </row>
        <row r="239068">
          <cell r="F239068" t="str">
            <v>moojic.com</v>
          </cell>
          <cell r="G239068" t="str">
            <v>270516</v>
          </cell>
        </row>
        <row r="239069">
          <cell r="F239069" t="str">
            <v>mooka.me</v>
          </cell>
          <cell r="G239069" t="str">
            <v>270517</v>
          </cell>
        </row>
        <row r="239070">
          <cell r="F239070" t="str">
            <v>moola-hoop.com</v>
          </cell>
          <cell r="G239070" t="str">
            <v>270518</v>
          </cell>
        </row>
        <row r="239071">
          <cell r="F239071" t="str">
            <v>moola4u.com</v>
          </cell>
          <cell r="G239071" t="str">
            <v>270519</v>
          </cell>
        </row>
        <row r="239072">
          <cell r="F239072" t="str">
            <v>moolab.com.br</v>
          </cell>
          <cell r="G239072" t="str">
            <v>270520</v>
          </cell>
        </row>
        <row r="239073">
          <cell r="F239073" t="str">
            <v>moolaguides.com</v>
          </cell>
          <cell r="G239073" t="str">
            <v>270521</v>
          </cell>
        </row>
        <row r="239074">
          <cell r="F239074" t="str">
            <v>moolah.cc</v>
          </cell>
          <cell r="G239074" t="str">
            <v>270522</v>
          </cell>
        </row>
        <row r="239075">
          <cell r="F239075" t="str">
            <v>moolahd.com</v>
          </cell>
          <cell r="G239075" t="str">
            <v>270523</v>
          </cell>
        </row>
        <row r="239076">
          <cell r="F239076" t="str">
            <v>moolahmedia.com</v>
          </cell>
          <cell r="G239076" t="str">
            <v>270524</v>
          </cell>
        </row>
        <row r="239077">
          <cell r="F239077" t="str">
            <v>moolala.com</v>
          </cell>
          <cell r="G239077" t="str">
            <v>270525</v>
          </cell>
        </row>
        <row r="239078">
          <cell r="F239078" t="str">
            <v>moolango.com</v>
          </cell>
          <cell r="G239078" t="str">
            <v>270526</v>
          </cell>
        </row>
        <row r="239079">
          <cell r="F239079" t="str">
            <v>moolby.com</v>
          </cell>
          <cell r="G239079" t="str">
            <v>270527</v>
          </cell>
        </row>
        <row r="239080">
          <cell r="F239080" t="str">
            <v>moolollybar.com.au</v>
          </cell>
          <cell r="G239080" t="str">
            <v>270528</v>
          </cell>
        </row>
        <row r="239081">
          <cell r="F239081" t="str">
            <v>mooloop.com</v>
          </cell>
          <cell r="G239081" t="str">
            <v>270529</v>
          </cell>
        </row>
        <row r="239082">
          <cell r="F239082" t="str">
            <v>moolya.com</v>
          </cell>
          <cell r="G239082" t="str">
            <v>270530</v>
          </cell>
        </row>
        <row r="239083">
          <cell r="F239083" t="str">
            <v>moombo.com</v>
          </cell>
          <cell r="G239083" t="str">
            <v>270531</v>
          </cell>
        </row>
        <row r="239084">
          <cell r="F239084" t="str">
            <v>moomin.com</v>
          </cell>
          <cell r="G239084" t="str">
            <v>270532</v>
          </cell>
        </row>
        <row r="239085">
          <cell r="F239085" t="str">
            <v>moomkin.com</v>
          </cell>
          <cell r="G239085" t="str">
            <v>270533</v>
          </cell>
        </row>
        <row r="239086">
          <cell r="F239086" t="str">
            <v>moon-audio.com</v>
          </cell>
          <cell r="G239086" t="str">
            <v>270534</v>
          </cell>
        </row>
        <row r="239087">
          <cell r="F239087" t="str">
            <v>moonbar.org</v>
          </cell>
          <cell r="G239087" t="str">
            <v>270535</v>
          </cell>
        </row>
        <row r="239088">
          <cell r="F239088" t="str">
            <v>moonbeamdevelopment.com</v>
          </cell>
          <cell r="G239088" t="str">
            <v>270536</v>
          </cell>
        </row>
        <row r="239089">
          <cell r="F239089" t="str">
            <v>moonbite-games.com</v>
          </cell>
          <cell r="G239089" t="str">
            <v>270537</v>
          </cell>
        </row>
        <row r="239090">
          <cell r="F239090" t="str">
            <v>moonblinkwifi.com</v>
          </cell>
          <cell r="G239090" t="str">
            <v>270538</v>
          </cell>
        </row>
        <row r="239091">
          <cell r="F239091" t="str">
            <v>moonbotstudios.com</v>
          </cell>
          <cell r="G239091" t="str">
            <v>270539</v>
          </cell>
        </row>
        <row r="239092">
          <cell r="F239092" t="str">
            <v>mooncascade.com</v>
          </cell>
          <cell r="G239092" t="str">
            <v>270540</v>
          </cell>
        </row>
        <row r="239093">
          <cell r="F239093" t="str">
            <v>moondoglabs.com</v>
          </cell>
          <cell r="G239093" t="str">
            <v>270541</v>
          </cell>
        </row>
        <row r="239094">
          <cell r="F239094" t="str">
            <v>moondustdesign.com.au</v>
          </cell>
          <cell r="G239094" t="str">
            <v>270542</v>
          </cell>
        </row>
        <row r="239095">
          <cell r="F239095" t="str">
            <v>mooneye-advisors.com</v>
          </cell>
          <cell r="G239095" t="str">
            <v>270543</v>
          </cell>
        </row>
        <row r="239096">
          <cell r="F239096" t="str">
            <v>mooneyfavazza.com</v>
          </cell>
          <cell r="G239096" t="str">
            <v>270544</v>
          </cell>
        </row>
        <row r="239097">
          <cell r="F239097" t="str">
            <v>moongard.com</v>
          </cell>
          <cell r="G239097" t="str">
            <v>270545</v>
          </cell>
        </row>
        <row r="239098">
          <cell r="F239098" t="str">
            <v>moonicorn.com</v>
          </cell>
          <cell r="G239098" t="str">
            <v>270546</v>
          </cell>
        </row>
        <row r="239099">
          <cell r="F239099" t="str">
            <v>moonlightbayhostel.com</v>
          </cell>
          <cell r="G239099" t="str">
            <v>270547</v>
          </cell>
        </row>
        <row r="239100">
          <cell r="F239100" t="str">
            <v>moonliteblinds.co.uk</v>
          </cell>
          <cell r="G239100" t="str">
            <v>270548</v>
          </cell>
        </row>
        <row r="239101">
          <cell r="F239101" t="str">
            <v>moonlyt.com</v>
          </cell>
          <cell r="G239101" t="str">
            <v>270549</v>
          </cell>
        </row>
        <row r="239102">
          <cell r="F239102" t="str">
            <v>moonmicrosystem.co.in</v>
          </cell>
          <cell r="G239102" t="str">
            <v>270550</v>
          </cell>
        </row>
        <row r="239103">
          <cell r="F239103" t="str">
            <v>moonoscnc.com</v>
          </cell>
          <cell r="G239103" t="str">
            <v>270551</v>
          </cell>
        </row>
        <row r="239104">
          <cell r="F239104" t="str">
            <v>moonpig.com</v>
          </cell>
          <cell r="G239104" t="str">
            <v>270552</v>
          </cell>
        </row>
        <row r="239105">
          <cell r="F239105" t="str">
            <v>moonpod.com</v>
          </cell>
          <cell r="G239105" t="str">
            <v>270553</v>
          </cell>
        </row>
        <row r="239106">
          <cell r="F239106" t="str">
            <v>moonraft.com</v>
          </cell>
          <cell r="G239106" t="str">
            <v>270554</v>
          </cell>
        </row>
        <row r="239107">
          <cell r="F239107" t="str">
            <v>moonrankusa.com</v>
          </cell>
          <cell r="G239107" t="str">
            <v>270555</v>
          </cell>
        </row>
        <row r="239108">
          <cell r="F239108" t="str">
            <v>moonrider.com</v>
          </cell>
          <cell r="G239108" t="str">
            <v>270556</v>
          </cell>
        </row>
        <row r="239109">
          <cell r="F239109" t="str">
            <v>moonrisedesign.com</v>
          </cell>
          <cell r="G239109" t="str">
            <v>270557</v>
          </cell>
        </row>
        <row r="239110">
          <cell r="F239110" t="str">
            <v>moonshadowmobile.com</v>
          </cell>
          <cell r="G239110" t="str">
            <v>270558</v>
          </cell>
        </row>
        <row r="239111">
          <cell r="F239111" t="str">
            <v>moonshark.com</v>
          </cell>
          <cell r="G239111" t="str">
            <v>270559</v>
          </cell>
        </row>
        <row r="239112">
          <cell r="F239112" t="str">
            <v>moonshotsolutions.co.uk</v>
          </cell>
          <cell r="G239112" t="str">
            <v>270560</v>
          </cell>
        </row>
        <row r="239113">
          <cell r="F239113" t="str">
            <v>moonsite.co.il</v>
          </cell>
          <cell r="G239113" t="str">
            <v>270561</v>
          </cell>
        </row>
        <row r="239114">
          <cell r="F239114" t="str">
            <v>moonsols.com</v>
          </cell>
          <cell r="G239114" t="str">
            <v>270562</v>
          </cell>
        </row>
        <row r="239115">
          <cell r="F239115" t="str">
            <v>moontechnolabs.com</v>
          </cell>
          <cell r="G239115" t="str">
            <v>270563</v>
          </cell>
        </row>
        <row r="239116">
          <cell r="F239116" t="str">
            <v>mooods.com</v>
          </cell>
          <cell r="G239116" t="str">
            <v>270564</v>
          </cell>
        </row>
        <row r="239117">
          <cell r="F239117" t="str">
            <v>moop.me</v>
          </cell>
          <cell r="G239117" t="str">
            <v>270565</v>
          </cell>
        </row>
        <row r="239118">
          <cell r="F239118" t="str">
            <v>moop.nl</v>
          </cell>
          <cell r="G239118" t="str">
            <v>270566</v>
          </cell>
        </row>
        <row r="239119">
          <cell r="F239119" t="str">
            <v>moopz.com</v>
          </cell>
          <cell r="G239119" t="str">
            <v>270567</v>
          </cell>
        </row>
        <row r="239120">
          <cell r="F239120" t="str">
            <v>moorbi.com</v>
          </cell>
          <cell r="G239120" t="str">
            <v>270568</v>
          </cell>
        </row>
        <row r="239121">
          <cell r="F239121" t="str">
            <v>moore.org</v>
          </cell>
          <cell r="G239121" t="str">
            <v>270569</v>
          </cell>
        </row>
        <row r="239122">
          <cell r="F239122" t="str">
            <v>moore.vn</v>
          </cell>
          <cell r="G239122" t="str">
            <v>270570</v>
          </cell>
        </row>
        <row r="239123">
          <cell r="F239123" t="str">
            <v>mooreandscarry.com</v>
          </cell>
          <cell r="G239123" t="str">
            <v>270571</v>
          </cell>
        </row>
        <row r="239124">
          <cell r="F239124" t="str">
            <v>moorebus.com</v>
          </cell>
          <cell r="G239124" t="str">
            <v>270572</v>
          </cell>
        </row>
        <row r="239125">
          <cell r="F239125" t="str">
            <v>moorecharotable.org</v>
          </cell>
          <cell r="G239125" t="str">
            <v>270573</v>
          </cell>
        </row>
        <row r="239126">
          <cell r="F239126" t="str">
            <v>mooredesignassociates.com</v>
          </cell>
          <cell r="G239126" t="str">
            <v>270574</v>
          </cell>
        </row>
        <row r="239127">
          <cell r="F239127" t="str">
            <v>mooredev.ca</v>
          </cell>
          <cell r="G239127" t="str">
            <v>270575</v>
          </cell>
        </row>
        <row r="239128">
          <cell r="F239128" t="str">
            <v>moorelaboratories.com</v>
          </cell>
          <cell r="G239128" t="str">
            <v>270576</v>
          </cell>
        </row>
        <row r="239129">
          <cell r="F239129" t="str">
            <v>moorelandpartners.com</v>
          </cell>
          <cell r="G239129" t="str">
            <v>270577</v>
          </cell>
        </row>
        <row r="239130">
          <cell r="F239130" t="str">
            <v>moorescloud.com</v>
          </cell>
          <cell r="G239130" t="str">
            <v>270578</v>
          </cell>
        </row>
        <row r="239131">
          <cell r="F239131" t="str">
            <v>moorestephens.com</v>
          </cell>
          <cell r="G239131" t="str">
            <v>270579</v>
          </cell>
        </row>
        <row r="239132">
          <cell r="F239132" t="str">
            <v>moorgateosteopath.co.uk</v>
          </cell>
          <cell r="G239132" t="str">
            <v>270580</v>
          </cell>
        </row>
        <row r="239133">
          <cell r="F239133" t="str">
            <v>moorinsightsstrategy.com</v>
          </cell>
          <cell r="G239133" t="str">
            <v>270581</v>
          </cell>
        </row>
        <row r="239134">
          <cell r="F239134" t="str">
            <v>moosavings.com</v>
          </cell>
          <cell r="G239134" t="str">
            <v>270582</v>
          </cell>
        </row>
        <row r="239135">
          <cell r="F239135" t="str">
            <v>mooschmedia.com</v>
          </cell>
          <cell r="G239135" t="str">
            <v>270583</v>
          </cell>
        </row>
        <row r="239136">
          <cell r="F239136" t="str">
            <v>moosend.com</v>
          </cell>
          <cell r="G239136" t="str">
            <v>270584</v>
          </cell>
        </row>
        <row r="239137">
          <cell r="F239137" t="str">
            <v>moosepix.com</v>
          </cell>
          <cell r="G239137" t="str">
            <v>270585</v>
          </cell>
        </row>
        <row r="239138">
          <cell r="F239138" t="str">
            <v>mooseworldwidedigital.com</v>
          </cell>
          <cell r="G239138" t="str">
            <v>270586</v>
          </cell>
        </row>
        <row r="239139">
          <cell r="F239139" t="str">
            <v>moosh.im</v>
          </cell>
          <cell r="G239139" t="str">
            <v>270587</v>
          </cell>
        </row>
        <row r="239140">
          <cell r="F239140" t="str">
            <v>moosify.com</v>
          </cell>
          <cell r="G239140" t="str">
            <v>270588</v>
          </cell>
        </row>
        <row r="239141">
          <cell r="F239141" t="str">
            <v>moosti.com</v>
          </cell>
          <cell r="G239141" t="str">
            <v>270589</v>
          </cell>
        </row>
        <row r="239142">
          <cell r="F239142" t="str">
            <v>moosylvania.com</v>
          </cell>
          <cell r="G239142" t="str">
            <v>270590</v>
          </cell>
        </row>
        <row r="239143">
          <cell r="F239143" t="str">
            <v>mootus.com</v>
          </cell>
          <cell r="G239143" t="str">
            <v>270591</v>
          </cell>
        </row>
        <row r="239144">
          <cell r="F239144" t="str">
            <v>moov.co</v>
          </cell>
          <cell r="G239144" t="str">
            <v>270592</v>
          </cell>
        </row>
        <row r="239145">
          <cell r="F239145" t="str">
            <v>moovatom.com</v>
          </cell>
          <cell r="G239145" t="str">
            <v>270593</v>
          </cell>
        </row>
        <row r="239146">
          <cell r="F239146" t="str">
            <v>moove-it.com</v>
          </cell>
          <cell r="G239146" t="str">
            <v>270594</v>
          </cell>
        </row>
        <row r="239147">
          <cell r="F239147" t="str">
            <v>mooveagency.com</v>
          </cell>
          <cell r="G239147" t="str">
            <v>270595</v>
          </cell>
        </row>
        <row r="239148">
          <cell r="F239148" t="str">
            <v>moovee.com</v>
          </cell>
          <cell r="G239148" t="str">
            <v>270596</v>
          </cell>
        </row>
        <row r="239149">
          <cell r="F239149" t="str">
            <v>moovement.fr</v>
          </cell>
          <cell r="G239149" t="str">
            <v>270597</v>
          </cell>
        </row>
        <row r="239150">
          <cell r="F239150" t="str">
            <v>mooveteam.com</v>
          </cell>
          <cell r="G239150" t="str">
            <v>270598</v>
          </cell>
        </row>
        <row r="239151">
          <cell r="F239151" t="str">
            <v>moovida.com</v>
          </cell>
          <cell r="G239151" t="str">
            <v>270599</v>
          </cell>
        </row>
        <row r="239152">
          <cell r="F239152" t="str">
            <v>moovidoo.com</v>
          </cell>
          <cell r="G239152" t="str">
            <v>270600</v>
          </cell>
        </row>
        <row r="239153">
          <cell r="F239153" t="str">
            <v>mooving.com</v>
          </cell>
          <cell r="G239153" t="str">
            <v>270601</v>
          </cell>
        </row>
        <row r="239154">
          <cell r="F239154" t="str">
            <v>moovio.com</v>
          </cell>
          <cell r="G239154" t="str">
            <v>270602</v>
          </cell>
        </row>
        <row r="239155">
          <cell r="F239155" t="str">
            <v>moovio.nl</v>
          </cell>
          <cell r="G239155" t="str">
            <v>270603</v>
          </cell>
        </row>
        <row r="239156">
          <cell r="F239156" t="str">
            <v>moovum.com</v>
          </cell>
          <cell r="G239156" t="str">
            <v>270604</v>
          </cell>
        </row>
        <row r="239157">
          <cell r="F239157" t="str">
            <v>moovz.nl</v>
          </cell>
          <cell r="G239157" t="str">
            <v>270605</v>
          </cell>
        </row>
        <row r="239158">
          <cell r="F239158" t="str">
            <v>moowee.tv</v>
          </cell>
          <cell r="G239158" t="str">
            <v>270606</v>
          </cell>
        </row>
        <row r="239159">
          <cell r="F239159" t="str">
            <v>mooyah.com</v>
          </cell>
          <cell r="G239159" t="str">
            <v>270607</v>
          </cell>
        </row>
        <row r="239160">
          <cell r="F239160" t="str">
            <v>moozone.com</v>
          </cell>
          <cell r="G239160" t="str">
            <v>270608</v>
          </cell>
        </row>
        <row r="239161">
          <cell r="F239161" t="str">
            <v>mop.com</v>
          </cell>
          <cell r="G239161" t="str">
            <v>270609</v>
          </cell>
        </row>
        <row r="239162">
          <cell r="F239162" t="str">
            <v>mophoapp.com</v>
          </cell>
          <cell r="G239162" t="str">
            <v>270610</v>
          </cell>
        </row>
        <row r="239163">
          <cell r="F239163" t="str">
            <v>mopius.com</v>
          </cell>
          <cell r="G239163" t="str">
            <v>270611</v>
          </cell>
        </row>
        <row r="239164">
          <cell r="F239164" t="str">
            <v>mopo.com</v>
          </cell>
          <cell r="G239164" t="str">
            <v>270612</v>
          </cell>
        </row>
        <row r="239165">
          <cell r="F239165" t="str">
            <v>mopr.ca</v>
          </cell>
          <cell r="G239165" t="str">
            <v>270613</v>
          </cell>
        </row>
        <row r="239166">
          <cell r="F239166" t="str">
            <v>mopro.com</v>
          </cell>
          <cell r="G239166" t="str">
            <v>270614</v>
          </cell>
        </row>
        <row r="239167">
          <cell r="F239167" t="str">
            <v>moptwo.com</v>
          </cell>
          <cell r="G239167" t="str">
            <v>270615</v>
          </cell>
        </row>
        <row r="239168">
          <cell r="F239168" t="str">
            <v>moqdigital.com.au</v>
          </cell>
          <cell r="G239168" t="str">
            <v>270616</v>
          </cell>
        </row>
        <row r="239169">
          <cell r="F239169" t="str">
            <v>moqikaka.com</v>
          </cell>
          <cell r="G239169" t="str">
            <v>270617</v>
          </cell>
        </row>
        <row r="239170">
          <cell r="F239170" t="str">
            <v>moqod.com</v>
          </cell>
          <cell r="G239170" t="str">
            <v>270618</v>
          </cell>
        </row>
        <row r="239171">
          <cell r="F239171" t="str">
            <v>moqproducts.com.au</v>
          </cell>
          <cell r="G239171" t="str">
            <v>270619</v>
          </cell>
        </row>
        <row r="239172">
          <cell r="F239172" t="str">
            <v>moqups.com</v>
          </cell>
          <cell r="G239172" t="str">
            <v>270620</v>
          </cell>
        </row>
        <row r="239173">
          <cell r="F239173" t="str">
            <v>mor-research.com</v>
          </cell>
          <cell r="G239173" t="str">
            <v>270621</v>
          </cell>
        </row>
        <row r="239174">
          <cell r="F239174" t="str">
            <v>moralabs.com</v>
          </cell>
          <cell r="G239174" t="str">
            <v>270622</v>
          </cell>
        </row>
        <row r="239175">
          <cell r="F239175" t="str">
            <v>moralmobile.com</v>
          </cell>
          <cell r="G239175" t="str">
            <v>270623</v>
          </cell>
        </row>
        <row r="239176">
          <cell r="F239176" t="str">
            <v>moran-consulting.com</v>
          </cell>
          <cell r="G239176" t="str">
            <v>270624</v>
          </cell>
        </row>
        <row r="239177">
          <cell r="F239177" t="str">
            <v>morarconsulting.com</v>
          </cell>
          <cell r="G239177" t="str">
            <v>270625</v>
          </cell>
        </row>
        <row r="239178">
          <cell r="F239178" t="str">
            <v>morargroup.com</v>
          </cell>
          <cell r="G239178" t="str">
            <v>270626</v>
          </cell>
        </row>
        <row r="239179">
          <cell r="F239179" t="str">
            <v>moraware.com</v>
          </cell>
          <cell r="G239179" t="str">
            <v>270627</v>
          </cell>
        </row>
        <row r="239180">
          <cell r="F239180" t="str">
            <v>morbie.com</v>
          </cell>
          <cell r="G239180" t="str">
            <v>270628</v>
          </cell>
        </row>
        <row r="239181">
          <cell r="F239181" t="str">
            <v>morcandirect.com</v>
          </cell>
          <cell r="G239181" t="str">
            <v>270629</v>
          </cell>
        </row>
        <row r="239182">
          <cell r="F239182" t="str">
            <v>morces.com</v>
          </cell>
          <cell r="G239182" t="str">
            <v>270630</v>
          </cell>
        </row>
        <row r="239183">
          <cell r="F239183" t="str">
            <v>morchestra.com</v>
          </cell>
          <cell r="G239183" t="str">
            <v>270631</v>
          </cell>
        </row>
        <row r="239184">
          <cell r="F239184" t="str">
            <v>mordell.net</v>
          </cell>
          <cell r="G239184" t="str">
            <v>270632</v>
          </cell>
        </row>
        <row r="239185">
          <cell r="F239185" t="str">
            <v>more-onion.com</v>
          </cell>
          <cell r="G239185" t="str">
            <v>270633</v>
          </cell>
        </row>
        <row r="239186">
          <cell r="F239186" t="str">
            <v>more4apps.com</v>
          </cell>
          <cell r="G239186" t="str">
            <v>270634</v>
          </cell>
        </row>
        <row r="239187">
          <cell r="F239187" t="str">
            <v>moreapp.com</v>
          </cell>
          <cell r="G239187" t="str">
            <v>270635</v>
          </cell>
        </row>
        <row r="239188">
          <cell r="F239188" t="str">
            <v>morecerto.com.br</v>
          </cell>
          <cell r="G239188" t="str">
            <v>270636</v>
          </cell>
        </row>
        <row r="239189">
          <cell r="F239189" t="str">
            <v>moreclick.com</v>
          </cell>
          <cell r="G239189" t="str">
            <v>270637</v>
          </cell>
        </row>
        <row r="239190">
          <cell r="F239190" t="str">
            <v>moreconference.com</v>
          </cell>
          <cell r="G239190" t="str">
            <v>270638</v>
          </cell>
        </row>
        <row r="239191">
          <cell r="F239191" t="str">
            <v>moredirect.com</v>
          </cell>
          <cell r="G239191" t="str">
            <v>270639</v>
          </cell>
        </row>
        <row r="239192">
          <cell r="F239192" t="str">
            <v>moreirateam.com</v>
          </cell>
          <cell r="G239192" t="str">
            <v>270640</v>
          </cell>
        </row>
        <row r="239193">
          <cell r="F239193" t="str">
            <v>morelandassoc.com</v>
          </cell>
          <cell r="G239193" t="str">
            <v>270641</v>
          </cell>
        </row>
        <row r="239194">
          <cell r="F239194" t="str">
            <v>morelawmpls.com</v>
          </cell>
          <cell r="G239194" t="str">
            <v>270642</v>
          </cell>
        </row>
        <row r="239195">
          <cell r="F239195" t="str">
            <v>morelifelondon.com</v>
          </cell>
          <cell r="G239195" t="str">
            <v>270643</v>
          </cell>
        </row>
        <row r="239196">
          <cell r="F239196" t="str">
            <v>moremag.pk</v>
          </cell>
          <cell r="G239196" t="str">
            <v>270644</v>
          </cell>
        </row>
        <row r="239197">
          <cell r="F239197" t="str">
            <v>moremobileinternet.com</v>
          </cell>
          <cell r="G239197" t="str">
            <v>270645</v>
          </cell>
        </row>
        <row r="239198">
          <cell r="F239198" t="str">
            <v>morenogranite.com</v>
          </cell>
          <cell r="G239198" t="str">
            <v>270646</v>
          </cell>
        </row>
        <row r="239199">
          <cell r="F239199" t="str">
            <v>morepeoplepayless.com</v>
          </cell>
          <cell r="G239199" t="str">
            <v>270647</v>
          </cell>
        </row>
        <row r="239200">
          <cell r="F239200" t="str">
            <v>moreproductive.com</v>
          </cell>
          <cell r="G239200" t="str">
            <v>270648</v>
          </cell>
        </row>
        <row r="239201">
          <cell r="F239201" t="str">
            <v>moreslides.com</v>
          </cell>
          <cell r="G239201" t="str">
            <v>270649</v>
          </cell>
        </row>
        <row r="239202">
          <cell r="F239202" t="str">
            <v>morespacebuilding.co.uk</v>
          </cell>
          <cell r="G239202" t="str">
            <v>270650</v>
          </cell>
        </row>
        <row r="239203">
          <cell r="F239203" t="str">
            <v>moretasarim.com</v>
          </cell>
          <cell r="G239203" t="str">
            <v>270651</v>
          </cell>
        </row>
        <row r="239204">
          <cell r="F239204" t="str">
            <v>morethanmetrics.com</v>
          </cell>
          <cell r="G239204" t="str">
            <v>270652</v>
          </cell>
        </row>
        <row r="239205">
          <cell r="F239205" t="str">
            <v>morethanmoneycareers.com</v>
          </cell>
          <cell r="G239205" t="str">
            <v>270653</v>
          </cell>
        </row>
        <row r="239206">
          <cell r="F239206" t="str">
            <v>moreviews.net</v>
          </cell>
          <cell r="G239206" t="str">
            <v>270654</v>
          </cell>
        </row>
        <row r="239207">
          <cell r="F239207" t="str">
            <v>morevisas.com</v>
          </cell>
          <cell r="G239207" t="str">
            <v>270655</v>
          </cell>
        </row>
        <row r="239208">
          <cell r="F239208" t="str">
            <v>morevisibility.com</v>
          </cell>
          <cell r="G239208" t="str">
            <v>270656</v>
          </cell>
        </row>
        <row r="239209">
          <cell r="F239209" t="str">
            <v>moreyphc.com</v>
          </cell>
          <cell r="G239209" t="str">
            <v>270657</v>
          </cell>
        </row>
        <row r="239210">
          <cell r="F239210" t="str">
            <v>morfars.dk</v>
          </cell>
          <cell r="G239210" t="str">
            <v>270658</v>
          </cell>
        </row>
        <row r="239211">
          <cell r="F239211" t="str">
            <v>morfene.com</v>
          </cell>
          <cell r="G239211" t="str">
            <v>270659</v>
          </cell>
        </row>
        <row r="239212">
          <cell r="F239212" t="str">
            <v>morfik.com</v>
          </cell>
          <cell r="G239212" t="str">
            <v>270660</v>
          </cell>
        </row>
        <row r="239213">
          <cell r="F239213" t="str">
            <v>morfim.com</v>
          </cell>
          <cell r="G239213" t="str">
            <v>270661</v>
          </cell>
        </row>
        <row r="239214">
          <cell r="F239214" t="str">
            <v>morflora.com</v>
          </cell>
          <cell r="G239214" t="str">
            <v>270662</v>
          </cell>
        </row>
        <row r="239215">
          <cell r="F239215" t="str">
            <v>morfmedia.com</v>
          </cell>
          <cell r="G239215" t="str">
            <v>270663</v>
          </cell>
        </row>
        <row r="239216">
          <cell r="F239216" t="str">
            <v>morgan6.com</v>
          </cell>
          <cell r="G239216" t="str">
            <v>270664</v>
          </cell>
        </row>
        <row r="239217">
          <cell r="F239217" t="str">
            <v>morganandwestfield.com</v>
          </cell>
          <cell r="G239217" t="str">
            <v>270665</v>
          </cell>
        </row>
        <row r="239218">
          <cell r="F239218" t="str">
            <v>morganclark.com</v>
          </cell>
          <cell r="G239218" t="str">
            <v>270666</v>
          </cell>
        </row>
        <row r="239219">
          <cell r="F239219" t="str">
            <v>morgandrexen.com</v>
          </cell>
          <cell r="G239219" t="str">
            <v>270667</v>
          </cell>
        </row>
        <row r="239220">
          <cell r="F239220" t="str">
            <v>morganintl.com</v>
          </cell>
          <cell r="G239220" t="str">
            <v>270668</v>
          </cell>
        </row>
        <row r="239221">
          <cell r="F239221" t="str">
            <v>morganstanley.com</v>
          </cell>
          <cell r="G239221" t="str">
            <v>270669</v>
          </cell>
        </row>
        <row r="239222">
          <cell r="F239222" t="str">
            <v>morgen-studios.com</v>
          </cell>
          <cell r="G239222" t="str">
            <v>270670</v>
          </cell>
        </row>
        <row r="239223">
          <cell r="F239223" t="str">
            <v>morguefile.com</v>
          </cell>
          <cell r="G239223" t="str">
            <v>270671</v>
          </cell>
        </row>
        <row r="239224">
          <cell r="F239224" t="str">
            <v>morhipo.com</v>
          </cell>
          <cell r="G239224" t="str">
            <v>270672</v>
          </cell>
        </row>
        <row r="239225">
          <cell r="F239225" t="str">
            <v>morinek.com</v>
          </cell>
          <cell r="G239225" t="str">
            <v>270673</v>
          </cell>
        </row>
        <row r="239226">
          <cell r="F239226" t="str">
            <v>moringasource.com</v>
          </cell>
          <cell r="G239226" t="str">
            <v>270674</v>
          </cell>
        </row>
        <row r="239227">
          <cell r="F239227" t="str">
            <v>moringatrees.org</v>
          </cell>
          <cell r="G239227" t="str">
            <v>270675</v>
          </cell>
        </row>
        <row r="239228">
          <cell r="F239228" t="str">
            <v>morlotti.com</v>
          </cell>
          <cell r="G239228" t="str">
            <v>270676</v>
          </cell>
        </row>
        <row r="239229">
          <cell r="F239229" t="str">
            <v>mormedi.com</v>
          </cell>
          <cell r="G239229" t="str">
            <v>270677</v>
          </cell>
        </row>
        <row r="239230">
          <cell r="F239230" t="str">
            <v>morneaushepell.com</v>
          </cell>
          <cell r="G239230" t="str">
            <v>270678</v>
          </cell>
        </row>
        <row r="239231">
          <cell r="F239231" t="str">
            <v>morningfalls.com</v>
          </cell>
          <cell r="G239231" t="str">
            <v>270679</v>
          </cell>
        </row>
        <row r="239232">
          <cell r="F239232" t="str">
            <v>morningmrsmagpie.com</v>
          </cell>
          <cell r="G239232" t="str">
            <v>270680</v>
          </cell>
        </row>
        <row r="239233">
          <cell r="F239233" t="str">
            <v>morningsidemtg.weebly.com</v>
          </cell>
          <cell r="G239233" t="str">
            <v>270681</v>
          </cell>
        </row>
        <row r="239234">
          <cell r="F239234" t="str">
            <v>morningsiderecovery.com</v>
          </cell>
          <cell r="G239234" t="str">
            <v>270682</v>
          </cell>
        </row>
        <row r="239235">
          <cell r="F239235" t="str">
            <v>morningstarpropertyservices.com</v>
          </cell>
          <cell r="G239235" t="str">
            <v>270683</v>
          </cell>
        </row>
        <row r="239236">
          <cell r="F239236" t="str">
            <v>morningtimeproductions.com</v>
          </cell>
          <cell r="G239236" t="str">
            <v>270684</v>
          </cell>
        </row>
        <row r="239237">
          <cell r="F239237" t="str">
            <v>mornington-buildinginspections.com.au</v>
          </cell>
          <cell r="G239237" t="str">
            <v>270685</v>
          </cell>
        </row>
        <row r="239238">
          <cell r="F239238" t="str">
            <v>morningtrain.dk</v>
          </cell>
          <cell r="G239238" t="str">
            <v>270686</v>
          </cell>
        </row>
        <row r="239239">
          <cell r="F239239" t="str">
            <v>morningtrans.com</v>
          </cell>
          <cell r="G239239" t="str">
            <v>270687</v>
          </cell>
        </row>
        <row r="239240">
          <cell r="F239240" t="str">
            <v>mornsun-power.com</v>
          </cell>
          <cell r="G239240" t="str">
            <v>270688</v>
          </cell>
        </row>
        <row r="239241">
          <cell r="F239241" t="str">
            <v>moroccan-furniture-decor.com</v>
          </cell>
          <cell r="G239241" t="str">
            <v>270689</v>
          </cell>
        </row>
        <row r="239242">
          <cell r="F239242" t="str">
            <v>moroccodunes.com</v>
          </cell>
          <cell r="G239242" t="str">
            <v>270690</v>
          </cell>
        </row>
        <row r="239243">
          <cell r="F239243" t="str">
            <v>moroku.com</v>
          </cell>
          <cell r="G239243" t="str">
            <v>270691</v>
          </cell>
        </row>
        <row r="239244">
          <cell r="F239244" t="str">
            <v>morotech.com</v>
          </cell>
          <cell r="G239244" t="str">
            <v>270692</v>
          </cell>
        </row>
        <row r="239245">
          <cell r="F239245" t="str">
            <v>morovus.com</v>
          </cell>
          <cell r="G239245" t="str">
            <v>270693</v>
          </cell>
        </row>
        <row r="239246">
          <cell r="F239246" t="str">
            <v>morph-data.com</v>
          </cell>
          <cell r="G239246" t="str">
            <v>270694</v>
          </cell>
        </row>
        <row r="239247">
          <cell r="F239247" t="str">
            <v>morphbio.com</v>
          </cell>
          <cell r="G239247" t="str">
            <v>270695</v>
          </cell>
        </row>
        <row r="239248">
          <cell r="F239248" t="str">
            <v>morphcase.com</v>
          </cell>
          <cell r="G239248" t="str">
            <v>270696</v>
          </cell>
        </row>
        <row r="239249">
          <cell r="F239249" t="str">
            <v>morpheusaiolos.com</v>
          </cell>
          <cell r="G239249" t="str">
            <v>270697</v>
          </cell>
        </row>
        <row r="239250">
          <cell r="F239250" t="str">
            <v>morpheusav.com</v>
          </cell>
          <cell r="G239250" t="str">
            <v>270698</v>
          </cell>
        </row>
        <row r="239251">
          <cell r="F239251" t="str">
            <v>morpheusmedia.com</v>
          </cell>
          <cell r="G239251" t="str">
            <v>270699</v>
          </cell>
        </row>
        <row r="239252">
          <cell r="F239252" t="str">
            <v>morpheusrp.com</v>
          </cell>
          <cell r="G239252" t="str">
            <v>270700</v>
          </cell>
        </row>
        <row r="239253">
          <cell r="F239253" t="str">
            <v>morphicreality.com</v>
          </cell>
          <cell r="G239253" t="str">
            <v>270701</v>
          </cell>
        </row>
        <row r="239254">
          <cell r="F239254" t="str">
            <v>morphisinc.com</v>
          </cell>
          <cell r="G239254" t="str">
            <v>270702</v>
          </cell>
        </row>
        <row r="239255">
          <cell r="F239255" t="str">
            <v>morphkaos.com</v>
          </cell>
          <cell r="G239255" t="str">
            <v>270703</v>
          </cell>
        </row>
        <row r="239256">
          <cell r="F239256" t="str">
            <v>morpho.com</v>
          </cell>
          <cell r="G239256" t="str">
            <v>270704</v>
          </cell>
        </row>
        <row r="239257">
          <cell r="F239257" t="str">
            <v>morphochem.de</v>
          </cell>
          <cell r="G239257" t="str">
            <v>270705</v>
          </cell>
        </row>
        <row r="239258">
          <cell r="F239258" t="str">
            <v>morpholioapps.com</v>
          </cell>
          <cell r="G239258" t="str">
            <v>270706</v>
          </cell>
        </row>
        <row r="239259">
          <cell r="F239259" t="str">
            <v>morphonic.com</v>
          </cell>
          <cell r="G239259" t="str">
            <v>270707</v>
          </cell>
        </row>
        <row r="239260">
          <cell r="F239260" t="str">
            <v>morphotrust.com</v>
          </cell>
          <cell r="G239260" t="str">
            <v>270708</v>
          </cell>
        </row>
        <row r="239261">
          <cell r="F239261" t="str">
            <v>morphsuits.co.uk</v>
          </cell>
          <cell r="G239261" t="str">
            <v>270709</v>
          </cell>
        </row>
        <row r="239262">
          <cell r="F239262" t="str">
            <v>morphsuits.com</v>
          </cell>
          <cell r="G239262" t="str">
            <v>270710</v>
          </cell>
        </row>
        <row r="239263">
          <cell r="F239263" t="str">
            <v>morphus.com.br</v>
          </cell>
          <cell r="G239263" t="str">
            <v>270711</v>
          </cell>
        </row>
        <row r="239264">
          <cell r="F239264" t="str">
            <v>morphybridgingfinance.co.uk</v>
          </cell>
          <cell r="G239264" t="str">
            <v>270712</v>
          </cell>
        </row>
        <row r="239265">
          <cell r="F239265" t="str">
            <v>morphybridgingloans.co.uk</v>
          </cell>
          <cell r="G239265" t="str">
            <v>270713</v>
          </cell>
        </row>
        <row r="239266">
          <cell r="F239266" t="str">
            <v>morraudio.com</v>
          </cell>
          <cell r="G239266" t="str">
            <v>270714</v>
          </cell>
        </row>
        <row r="239267">
          <cell r="F239267" t="str">
            <v>morrex.com</v>
          </cell>
          <cell r="G239267" t="str">
            <v>270715</v>
          </cell>
        </row>
        <row r="239268">
          <cell r="F239268" t="str">
            <v>morriskamlay.com</v>
          </cell>
          <cell r="G239268" t="str">
            <v>270716</v>
          </cell>
        </row>
        <row r="239269">
          <cell r="F239269" t="str">
            <v>morrismp.com</v>
          </cell>
          <cell r="G239269" t="str">
            <v>270717</v>
          </cell>
        </row>
        <row r="239270">
          <cell r="F239270" t="str">
            <v>morrisoninnovations.com</v>
          </cell>
          <cell r="G239270" t="str">
            <v>270718</v>
          </cell>
        </row>
        <row r="239271">
          <cell r="F239271" t="str">
            <v>morrisonpublishing.com</v>
          </cell>
          <cell r="G239271" t="str">
            <v>270719</v>
          </cell>
        </row>
        <row r="239272">
          <cell r="F239272" t="str">
            <v>morrisonus.com</v>
          </cell>
          <cell r="G239272" t="str">
            <v>270720</v>
          </cell>
        </row>
        <row r="239273">
          <cell r="F239273" t="str">
            <v>morrisseo.com</v>
          </cell>
          <cell r="G239273" t="str">
            <v>270721</v>
          </cell>
        </row>
        <row r="239274">
          <cell r="F239274" t="str">
            <v>morristech.com</v>
          </cell>
          <cell r="G239274" t="str">
            <v>270722</v>
          </cell>
        </row>
        <row r="239275">
          <cell r="F239275" t="str">
            <v>morristownmanor.com</v>
          </cell>
          <cell r="G239275" t="str">
            <v>270723</v>
          </cell>
        </row>
        <row r="239276">
          <cell r="F239276" t="str">
            <v>morroni.com</v>
          </cell>
          <cell r="G239276" t="str">
            <v>270724</v>
          </cell>
        </row>
        <row r="239277">
          <cell r="F239277" t="str">
            <v>morronicustom.com</v>
          </cell>
          <cell r="G239277" t="str">
            <v>270725</v>
          </cell>
        </row>
        <row r="239278">
          <cell r="F239278" t="str">
            <v>morrowconsultants.com</v>
          </cell>
          <cell r="G239278" t="str">
            <v>270726</v>
          </cell>
        </row>
        <row r="239279">
          <cell r="F239279" t="str">
            <v>morrowsodali.com</v>
          </cell>
          <cell r="G239279" t="str">
            <v>270727</v>
          </cell>
        </row>
        <row r="239280">
          <cell r="F239280" t="str">
            <v>morse.com</v>
          </cell>
          <cell r="G239280" t="str">
            <v>270728</v>
          </cell>
        </row>
        <row r="239281">
          <cell r="F239281" t="str">
            <v>morsebankruptcy.com</v>
          </cell>
          <cell r="G239281" t="str">
            <v>270729</v>
          </cell>
        </row>
        <row r="239282">
          <cell r="F239282" t="str">
            <v>morssmitt.com</v>
          </cell>
          <cell r="G239282" t="str">
            <v>270730</v>
          </cell>
        </row>
        <row r="239283">
          <cell r="F239283" t="str">
            <v>morssoftware.com</v>
          </cell>
          <cell r="G239283" t="str">
            <v>270731</v>
          </cell>
        </row>
        <row r="239284">
          <cell r="F239284" t="str">
            <v>mortaki.com</v>
          </cell>
          <cell r="G239284" t="str">
            <v>270732</v>
          </cell>
        </row>
        <row r="239285">
          <cell r="F239285" t="str">
            <v>mortaragency.com</v>
          </cell>
          <cell r="G239285" t="str">
            <v>270733</v>
          </cell>
        </row>
        <row r="239286">
          <cell r="F239286" t="str">
            <v>mortgage-loan.in</v>
          </cell>
          <cell r="G239286" t="str">
            <v>270734</v>
          </cell>
        </row>
        <row r="239287">
          <cell r="F239287" t="str">
            <v>mortgage-u.com</v>
          </cell>
          <cell r="G239287" t="str">
            <v>270735</v>
          </cell>
        </row>
        <row r="239288">
          <cell r="F239288" t="str">
            <v>mortgageauction.com</v>
          </cell>
          <cell r="G239288" t="str">
            <v>270736</v>
          </cell>
        </row>
        <row r="239289">
          <cell r="F239289" t="str">
            <v>mortgagebot.com</v>
          </cell>
          <cell r="G239289" t="str">
            <v>270737</v>
          </cell>
        </row>
        <row r="239290">
          <cell r="F239290" t="str">
            <v>mortgagecadence.com</v>
          </cell>
          <cell r="G239290" t="str">
            <v>270738</v>
          </cell>
        </row>
        <row r="239291">
          <cell r="F239291" t="str">
            <v>mortgageceo.com</v>
          </cell>
          <cell r="G239291" t="str">
            <v>270739</v>
          </cell>
        </row>
        <row r="239292">
          <cell r="F239292" t="str">
            <v>mortgagecoach.com</v>
          </cell>
          <cell r="G239292" t="str">
            <v>270740</v>
          </cell>
        </row>
        <row r="239293">
          <cell r="F239293" t="str">
            <v>mortgagecomplianceadvisors.com</v>
          </cell>
          <cell r="G239293" t="str">
            <v>270741</v>
          </cell>
        </row>
        <row r="239294">
          <cell r="F239294" t="str">
            <v>mortgagecrunchapp.com</v>
          </cell>
          <cell r="G239294" t="str">
            <v>270742</v>
          </cell>
        </row>
        <row r="239295">
          <cell r="F239295" t="str">
            <v>mortgagedashboard.com</v>
          </cell>
          <cell r="G239295" t="str">
            <v>270743</v>
          </cell>
        </row>
        <row r="239296">
          <cell r="F239296" t="str">
            <v>mortgageemporium.ca</v>
          </cell>
          <cell r="G239296" t="str">
            <v>270744</v>
          </cell>
        </row>
        <row r="239297">
          <cell r="F239297" t="str">
            <v>mortgagefirst.org</v>
          </cell>
          <cell r="G239297" t="str">
            <v>270745</v>
          </cell>
        </row>
        <row r="239298">
          <cell r="F239298" t="str">
            <v>mortgageloanforall.com</v>
          </cell>
          <cell r="G239298" t="str">
            <v>270746</v>
          </cell>
        </row>
        <row r="239299">
          <cell r="F239299" t="str">
            <v>mortgageloanspot.com</v>
          </cell>
          <cell r="G239299" t="str">
            <v>270747</v>
          </cell>
        </row>
        <row r="239300">
          <cell r="F239300" t="str">
            <v>mortgagepartnersaustralia.com.au</v>
          </cell>
          <cell r="G239300" t="str">
            <v>270748</v>
          </cell>
        </row>
        <row r="239301">
          <cell r="F239301" t="str">
            <v>mortgagerefinance.com</v>
          </cell>
          <cell r="G239301" t="str">
            <v>270749</v>
          </cell>
        </row>
        <row r="239302">
          <cell r="F239302" t="str">
            <v>mortgagesandloans.ie</v>
          </cell>
          <cell r="G239302" t="str">
            <v>270750</v>
          </cell>
        </row>
        <row r="239303">
          <cell r="F239303" t="str">
            <v>morthix.com</v>
          </cell>
          <cell r="G239303" t="str">
            <v>270751</v>
          </cell>
        </row>
        <row r="239304">
          <cell r="F239304" t="str">
            <v>morton-group.com</v>
          </cell>
          <cell r="G239304" t="str">
            <v>270752</v>
          </cell>
        </row>
        <row r="239305">
          <cell r="F239305" t="str">
            <v>mortons-solicitors.co.uk</v>
          </cell>
          <cell r="G239305" t="str">
            <v>270753</v>
          </cell>
        </row>
        <row r="239306">
          <cell r="F239306" t="str">
            <v>mortonsmediagroup.com</v>
          </cell>
          <cell r="G239306" t="str">
            <v>270754</v>
          </cell>
        </row>
        <row r="239307">
          <cell r="F239307" t="str">
            <v>mortonsneuroma.com</v>
          </cell>
          <cell r="G239307" t="str">
            <v>270755</v>
          </cell>
        </row>
        <row r="239308">
          <cell r="F239308" t="str">
            <v>morusek.pl</v>
          </cell>
          <cell r="G239308" t="str">
            <v>270756</v>
          </cell>
        </row>
        <row r="239309">
          <cell r="F239309" t="str">
            <v>morvahost.com</v>
          </cell>
          <cell r="G239309" t="str">
            <v>270757</v>
          </cell>
        </row>
        <row r="239310">
          <cell r="F239310" t="str">
            <v>morwebcms.com</v>
          </cell>
          <cell r="G239310" t="str">
            <v>270758</v>
          </cell>
        </row>
        <row r="239311">
          <cell r="F239311" t="str">
            <v>morze-domek.pl</v>
          </cell>
          <cell r="G239311" t="str">
            <v>270759</v>
          </cell>
        </row>
        <row r="239312">
          <cell r="F239312" t="str">
            <v>mosafer.com</v>
          </cell>
          <cell r="G239312" t="str">
            <v>270760</v>
          </cell>
        </row>
        <row r="239313">
          <cell r="F239313" t="str">
            <v>mosaic451.com</v>
          </cell>
          <cell r="G239313" t="str">
            <v>270761</v>
          </cell>
        </row>
        <row r="239314">
          <cell r="F239314" t="str">
            <v>mosaicadventure.com</v>
          </cell>
          <cell r="G239314" t="str">
            <v>270762</v>
          </cell>
        </row>
        <row r="239315">
          <cell r="F239315" t="str">
            <v>mosaicaeducation.com</v>
          </cell>
          <cell r="G239315" t="str">
            <v>270763</v>
          </cell>
        </row>
        <row r="239316">
          <cell r="F239316" t="str">
            <v>mosaicafx.com</v>
          </cell>
          <cell r="G239316" t="str">
            <v>270764</v>
          </cell>
        </row>
        <row r="239317">
          <cell r="F239317" t="str">
            <v>mosaicbusinessadvice.co.uk</v>
          </cell>
          <cell r="G239317" t="str">
            <v>270765</v>
          </cell>
        </row>
        <row r="239318">
          <cell r="F239318" t="str">
            <v>mosaicco.com</v>
          </cell>
          <cell r="G239318" t="str">
            <v>270766</v>
          </cell>
        </row>
        <row r="239319">
          <cell r="F239319" t="str">
            <v>mosaicglobe.com</v>
          </cell>
          <cell r="G239319" t="str">
            <v>270767</v>
          </cell>
        </row>
        <row r="239320">
          <cell r="F239320" t="str">
            <v>mosaicia.com</v>
          </cell>
          <cell r="G239320" t="str">
            <v>270768</v>
          </cell>
        </row>
        <row r="239321">
          <cell r="F239321" t="str">
            <v>mosaicit.ca</v>
          </cell>
          <cell r="G239321" t="str">
            <v>270769</v>
          </cell>
        </row>
        <row r="239322">
          <cell r="F239322" t="str">
            <v>mosaicmill.com</v>
          </cell>
          <cell r="G239322" t="str">
            <v>270770</v>
          </cell>
        </row>
        <row r="239323">
          <cell r="F239323" t="str">
            <v>mosaicnetworx.com</v>
          </cell>
          <cell r="G239323" t="str">
            <v>270771</v>
          </cell>
        </row>
        <row r="239324">
          <cell r="F239324" t="str">
            <v>mosaictilecenter.com</v>
          </cell>
          <cell r="G239324" t="str">
            <v>270772</v>
          </cell>
        </row>
        <row r="239325">
          <cell r="F239325" t="str">
            <v>mosaikoo.com</v>
          </cell>
          <cell r="G239325" t="str">
            <v>270773</v>
          </cell>
        </row>
        <row r="239326">
          <cell r="F239326" t="str">
            <v>mosaiqq.com</v>
          </cell>
          <cell r="G239326" t="str">
            <v>270774</v>
          </cell>
        </row>
        <row r="239327">
          <cell r="F239327" t="str">
            <v>mosalingua.com</v>
          </cell>
          <cell r="G239327" t="str">
            <v>270775</v>
          </cell>
        </row>
        <row r="239328">
          <cell r="F239328" t="str">
            <v>mosamack.com</v>
          </cell>
          <cell r="G239328" t="str">
            <v>270776</v>
          </cell>
        </row>
        <row r="239329">
          <cell r="F239329" t="str">
            <v>mosartmedialab.no</v>
          </cell>
          <cell r="G239329" t="str">
            <v>270777</v>
          </cell>
        </row>
        <row r="239330">
          <cell r="F239330" t="str">
            <v>moschip.com</v>
          </cell>
          <cell r="G239330" t="str">
            <v>270778</v>
          </cell>
        </row>
        <row r="239331">
          <cell r="F239331" t="str">
            <v>moseleycdt.com</v>
          </cell>
          <cell r="G239331" t="str">
            <v>270779</v>
          </cell>
        </row>
        <row r="239332">
          <cell r="F239332" t="str">
            <v>moserit.com</v>
          </cell>
          <cell r="G239332" t="str">
            <v>270780</v>
          </cell>
        </row>
        <row r="239333">
          <cell r="F239333" t="str">
            <v>mosesandrooth.com</v>
          </cell>
          <cell r="G239333" t="str">
            <v>270781</v>
          </cell>
        </row>
        <row r="239334">
          <cell r="F239334" t="str">
            <v>mosey.com</v>
          </cell>
          <cell r="G239334" t="str">
            <v>270782</v>
          </cell>
        </row>
        <row r="239335">
          <cell r="F239335" t="str">
            <v>moseybook.com</v>
          </cell>
          <cell r="G239335" t="str">
            <v>270783</v>
          </cell>
        </row>
        <row r="239336">
          <cell r="F239336" t="str">
            <v>mosh.co.nz</v>
          </cell>
          <cell r="G239336" t="str">
            <v>270784</v>
          </cell>
        </row>
        <row r="239337">
          <cell r="F239337" t="str">
            <v>moshbag.in</v>
          </cell>
          <cell r="G239337" t="str">
            <v>270785</v>
          </cell>
        </row>
        <row r="239338">
          <cell r="F239338" t="str">
            <v>moshcam.com</v>
          </cell>
          <cell r="G239338" t="str">
            <v>270786</v>
          </cell>
        </row>
        <row r="239339">
          <cell r="F239339" t="str">
            <v>moshi.com</v>
          </cell>
          <cell r="G239339" t="str">
            <v>270787</v>
          </cell>
        </row>
        <row r="239340">
          <cell r="F239340" t="str">
            <v>moshimoshiinteractive.com</v>
          </cell>
          <cell r="G239340" t="str">
            <v>270788</v>
          </cell>
        </row>
        <row r="239341">
          <cell r="F239341" t="str">
            <v>moshistudio.com</v>
          </cell>
          <cell r="G239341" t="str">
            <v>270789</v>
          </cell>
        </row>
        <row r="239342">
          <cell r="F239342" t="str">
            <v>moshpic.com</v>
          </cell>
          <cell r="G239342" t="str">
            <v>270790</v>
          </cell>
        </row>
        <row r="239343">
          <cell r="F239343" t="str">
            <v>moshtix.com.au</v>
          </cell>
          <cell r="G239343" t="str">
            <v>270791</v>
          </cell>
        </row>
        <row r="239344">
          <cell r="F239344" t="str">
            <v>mosierdata.com</v>
          </cell>
          <cell r="G239344" t="str">
            <v>270792</v>
          </cell>
        </row>
        <row r="239345">
          <cell r="F239345" t="str">
            <v>mosimtec.com</v>
          </cell>
          <cell r="G239345" t="str">
            <v>270793</v>
          </cell>
        </row>
        <row r="239346">
          <cell r="F239346" t="str">
            <v>mosio.com</v>
          </cell>
          <cell r="G239346" t="str">
            <v>270794</v>
          </cell>
        </row>
        <row r="239347">
          <cell r="F239347" t="str">
            <v>mosisys.com</v>
          </cell>
          <cell r="G239347" t="str">
            <v>270795</v>
          </cell>
        </row>
        <row r="239348">
          <cell r="F239348" t="str">
            <v>moskart.com</v>
          </cell>
          <cell r="G239348" t="str">
            <v>270796</v>
          </cell>
        </row>
        <row r="239349">
          <cell r="F239349" t="str">
            <v>moskvavkredit.ru</v>
          </cell>
          <cell r="G239349" t="str">
            <v>270797</v>
          </cell>
        </row>
        <row r="239350">
          <cell r="F239350" t="str">
            <v>mosmosh.com</v>
          </cell>
          <cell r="G239350" t="str">
            <v>270798</v>
          </cell>
        </row>
        <row r="239351">
          <cell r="F239351" t="str">
            <v>mososh.com</v>
          </cell>
          <cell r="G239351" t="str">
            <v>270799</v>
          </cell>
        </row>
        <row r="239352">
          <cell r="F239352" t="str">
            <v>mosoundevents.com</v>
          </cell>
          <cell r="G239352" t="str">
            <v>270800</v>
          </cell>
        </row>
        <row r="239353">
          <cell r="F239353" t="str">
            <v>mosquitoair.com</v>
          </cell>
          <cell r="G239353" t="str">
            <v>270801</v>
          </cell>
        </row>
        <row r="239354">
          <cell r="F239354" t="str">
            <v>mosquitomiketx.com</v>
          </cell>
          <cell r="G239354" t="str">
            <v>270802</v>
          </cell>
        </row>
        <row r="239355">
          <cell r="F239355" t="str">
            <v>mossmouth.com</v>
          </cell>
          <cell r="G239355" t="str">
            <v>270803</v>
          </cell>
        </row>
        <row r="239356">
          <cell r="F239356" t="str">
            <v>mossnetworks.com</v>
          </cell>
          <cell r="G239356" t="str">
            <v>270804</v>
          </cell>
        </row>
        <row r="239357">
          <cell r="F239357" t="str">
            <v>mostash.com</v>
          </cell>
          <cell r="G239357" t="str">
            <v>270805</v>
          </cell>
        </row>
        <row r="239358">
          <cell r="F239358" t="str">
            <v>mosteducation.co.uk</v>
          </cell>
          <cell r="G239358" t="str">
            <v>270806</v>
          </cell>
        </row>
        <row r="239359">
          <cell r="F239359" t="str">
            <v>mosties.com</v>
          </cell>
          <cell r="G239359" t="str">
            <v>270807</v>
          </cell>
        </row>
        <row r="239360">
          <cell r="F239360" t="str">
            <v>mostlynet.co</v>
          </cell>
          <cell r="G239360" t="str">
            <v>270808</v>
          </cell>
        </row>
        <row r="239361">
          <cell r="F239361" t="str">
            <v>mostlyserious.io</v>
          </cell>
          <cell r="G239361" t="str">
            <v>270809</v>
          </cell>
        </row>
        <row r="239362">
          <cell r="F239362" t="str">
            <v>mostlysunny.co</v>
          </cell>
          <cell r="G239362" t="str">
            <v>270810</v>
          </cell>
        </row>
        <row r="239363">
          <cell r="F239363" t="str">
            <v>mostmedicare.com</v>
          </cell>
          <cell r="G239363" t="str">
            <v>270811</v>
          </cell>
        </row>
        <row r="239364">
          <cell r="F239364" t="str">
            <v>mostphotos.com</v>
          </cell>
          <cell r="G239364" t="str">
            <v>270812</v>
          </cell>
        </row>
        <row r="239365">
          <cell r="F239365" t="str">
            <v>mostra.co.uk</v>
          </cell>
          <cell r="G239365" t="str">
            <v>270813</v>
          </cell>
        </row>
        <row r="239366">
          <cell r="F239366" t="str">
            <v>mostsecurevpn.com</v>
          </cell>
          <cell r="G239366" t="str">
            <v>270814</v>
          </cell>
        </row>
        <row r="239367">
          <cell r="F239367" t="str">
            <v>mostvisiblebusiness.com</v>
          </cell>
          <cell r="G239367" t="str">
            <v>270815</v>
          </cell>
        </row>
        <row r="239368">
          <cell r="F239368" t="str">
            <v>mot.gov.qa</v>
          </cell>
          <cell r="G239368" t="str">
            <v>270816</v>
          </cell>
        </row>
        <row r="239369">
          <cell r="F239369" t="str">
            <v>motachashma.com</v>
          </cell>
          <cell r="G239369" t="str">
            <v>270817</v>
          </cell>
        </row>
        <row r="239370">
          <cell r="F239370" t="str">
            <v>motalen.com</v>
          </cell>
          <cell r="G239370" t="str">
            <v>270818</v>
          </cell>
        </row>
        <row r="239371">
          <cell r="F239371" t="str">
            <v>motarme.com</v>
          </cell>
          <cell r="G239371" t="str">
            <v>270819</v>
          </cell>
        </row>
        <row r="239372">
          <cell r="F239372" t="str">
            <v>motebong.com</v>
          </cell>
          <cell r="G239372" t="str">
            <v>270820</v>
          </cell>
        </row>
        <row r="239373">
          <cell r="F239373" t="str">
            <v>motektech.com</v>
          </cell>
          <cell r="G239373" t="str">
            <v>270821</v>
          </cell>
        </row>
        <row r="239374">
          <cell r="F239374" t="str">
            <v>motelabs.com</v>
          </cell>
          <cell r="G239374" t="str">
            <v>270822</v>
          </cell>
        </row>
        <row r="239375">
          <cell r="F239375" t="str">
            <v>mothdeals.com</v>
          </cell>
          <cell r="G239375" t="str">
            <v>270823</v>
          </cell>
        </row>
        <row r="239376">
          <cell r="F239376" t="str">
            <v>mother-and-child.net</v>
          </cell>
          <cell r="G239376" t="str">
            <v>270824</v>
          </cell>
        </row>
        <row r="239377">
          <cell r="F239377" t="str">
            <v>motherapp.com</v>
          </cell>
          <cell r="G239377" t="str">
            <v>270825</v>
          </cell>
        </row>
        <row r="239378">
          <cell r="F239378" t="str">
            <v>mothercoders.org</v>
          </cell>
          <cell r="G239378" t="str">
            <v>270826</v>
          </cell>
        </row>
        <row r="239379">
          <cell r="F239379" t="str">
            <v>motherhoodindia.com</v>
          </cell>
          <cell r="G239379" t="str">
            <v>270827</v>
          </cell>
        </row>
        <row r="239380">
          <cell r="F239380" t="str">
            <v>motherlandfund.com</v>
          </cell>
          <cell r="G239380" t="str">
            <v>270828</v>
          </cell>
        </row>
        <row r="239381">
          <cell r="F239381" t="str">
            <v>motherlondon.com</v>
          </cell>
          <cell r="G239381" t="str">
            <v>270829</v>
          </cell>
        </row>
        <row r="239382">
          <cell r="F239382" t="str">
            <v>mothernature.com</v>
          </cell>
          <cell r="G239382" t="str">
            <v>270830</v>
          </cell>
        </row>
        <row r="239383">
          <cell r="F239383" t="str">
            <v>mothernbaby.co.kr</v>
          </cell>
          <cell r="G239383" t="str">
            <v>270831</v>
          </cell>
        </row>
        <row r="239384">
          <cell r="F239384" t="str">
            <v>mothernewyork.com</v>
          </cell>
          <cell r="G239384" t="str">
            <v>270832</v>
          </cell>
        </row>
        <row r="239385">
          <cell r="F239385" t="str">
            <v>mothernode.com</v>
          </cell>
          <cell r="G239385" t="str">
            <v>270833</v>
          </cell>
        </row>
        <row r="239386">
          <cell r="F239386" t="str">
            <v>mothersdigital.com</v>
          </cell>
          <cell r="G239386" t="str">
            <v>270834</v>
          </cell>
        </row>
        <row r="239387">
          <cell r="F239387" t="str">
            <v>mothersgroupie.com</v>
          </cell>
          <cell r="G239387" t="str">
            <v>270835</v>
          </cell>
        </row>
        <row r="239388">
          <cell r="F239388" t="str">
            <v>mothersh1p.de</v>
          </cell>
          <cell r="G239388" t="str">
            <v>270836</v>
          </cell>
        </row>
        <row r="239389">
          <cell r="F239389" t="str">
            <v>mothership-entertainment.com</v>
          </cell>
          <cell r="G239389" t="str">
            <v>270837</v>
          </cell>
        </row>
        <row r="239390">
          <cell r="F239390" t="str">
            <v>motifaction.net</v>
          </cell>
          <cell r="G239390" t="str">
            <v>270838</v>
          </cell>
        </row>
        <row r="239391">
          <cell r="F239391" t="str">
            <v>motiffmedia.com</v>
          </cell>
          <cell r="G239391" t="str">
            <v>270839</v>
          </cell>
        </row>
        <row r="239392">
          <cell r="F239392" t="str">
            <v>motifinc.com</v>
          </cell>
          <cell r="G239392" t="str">
            <v>270840</v>
          </cell>
        </row>
        <row r="239393">
          <cell r="F239393" t="str">
            <v>motifworks.com</v>
          </cell>
          <cell r="G239393" t="str">
            <v>270841</v>
          </cell>
        </row>
        <row r="239394">
          <cell r="F239394" t="str">
            <v>motilemedia.com</v>
          </cell>
          <cell r="G239394" t="str">
            <v>270842</v>
          </cell>
        </row>
        <row r="239395">
          <cell r="F239395" t="str">
            <v>motiliti.com</v>
          </cell>
          <cell r="G239395" t="str">
            <v>270843</v>
          </cell>
        </row>
        <row r="239396">
          <cell r="F239396" t="str">
            <v>motilityads.com</v>
          </cell>
          <cell r="G239396" t="str">
            <v>270844</v>
          </cell>
        </row>
        <row r="239397">
          <cell r="F239397" t="str">
            <v>motimind.com</v>
          </cell>
          <cell r="G239397" t="str">
            <v>270845</v>
          </cell>
        </row>
        <row r="239398">
          <cell r="F239398" t="str">
            <v>motiofixo.com</v>
          </cell>
          <cell r="G239398" t="str">
            <v>270846</v>
          </cell>
        </row>
        <row r="239399">
          <cell r="F239399" t="str">
            <v>motion.ac.in</v>
          </cell>
          <cell r="G239399" t="str">
            <v>270847</v>
          </cell>
        </row>
        <row r="239400">
          <cell r="F239400" t="str">
            <v>motion4startups.com</v>
          </cell>
          <cell r="G239400" t="str">
            <v>270848</v>
          </cell>
        </row>
        <row r="239401">
          <cell r="F239401" t="str">
            <v>motionactive.me</v>
          </cell>
          <cell r="G239401" t="str">
            <v>270849</v>
          </cell>
        </row>
        <row r="239402">
          <cell r="F239402" t="str">
            <v>motionapps.com</v>
          </cell>
          <cell r="G239402" t="str">
            <v>270850</v>
          </cell>
        </row>
        <row r="239403">
          <cell r="F239403" t="str">
            <v>motionarray.com</v>
          </cell>
          <cell r="G239403" t="str">
            <v>270851</v>
          </cell>
        </row>
        <row r="239404">
          <cell r="F239404" t="str">
            <v>motionbridge.com</v>
          </cell>
          <cell r="G239404" t="str">
            <v>270852</v>
          </cell>
        </row>
        <row r="239405">
          <cell r="F239405" t="str">
            <v>motionempire.me</v>
          </cell>
          <cell r="G239405" t="str">
            <v>270853</v>
          </cell>
        </row>
        <row r="239406">
          <cell r="F239406" t="str">
            <v>motionfactory.com</v>
          </cell>
          <cell r="G239406" t="str">
            <v>270854</v>
          </cell>
        </row>
        <row r="239407">
          <cell r="F239407" t="str">
            <v>motionfx.gr</v>
          </cell>
          <cell r="G239407" t="str">
            <v>270855</v>
          </cell>
        </row>
        <row r="239408">
          <cell r="F239408" t="str">
            <v>motiongeeks.com</v>
          </cell>
          <cell r="G239408" t="str">
            <v>270856</v>
          </cell>
        </row>
        <row r="239409">
          <cell r="F239409" t="str">
            <v>motionhouse.biz</v>
          </cell>
          <cell r="G239409" t="str">
            <v>270857</v>
          </cell>
        </row>
        <row r="239410">
          <cell r="F239410" t="str">
            <v>motioniitjee.com</v>
          </cell>
          <cell r="G239410" t="str">
            <v>270858</v>
          </cell>
        </row>
        <row r="239411">
          <cell r="F239411" t="str">
            <v>motionlead.com</v>
          </cell>
          <cell r="G239411" t="str">
            <v>270859</v>
          </cell>
        </row>
        <row r="239412">
          <cell r="F239412" t="str">
            <v>motionmediasolutions.com</v>
          </cell>
          <cell r="G239412" t="str">
            <v>270860</v>
          </cell>
        </row>
        <row r="239413">
          <cell r="F239413" t="str">
            <v>motionmobs.com</v>
          </cell>
          <cell r="G239413" t="str">
            <v>270861</v>
          </cell>
        </row>
        <row r="239414">
          <cell r="F239414" t="str">
            <v>motionpictur.com</v>
          </cell>
          <cell r="G239414" t="str">
            <v>270862</v>
          </cell>
        </row>
        <row r="239415">
          <cell r="F239415" t="str">
            <v>motionplan.com</v>
          </cell>
          <cell r="G239415" t="str">
            <v>270863</v>
          </cell>
        </row>
        <row r="239416">
          <cell r="F239416" t="str">
            <v>motionportrait.com</v>
          </cell>
          <cell r="G239416" t="str">
            <v>270864</v>
          </cell>
        </row>
        <row r="239417">
          <cell r="F239417" t="str">
            <v>motionpr.net</v>
          </cell>
          <cell r="G239417" t="str">
            <v>270865</v>
          </cell>
        </row>
        <row r="239418">
          <cell r="F239418" t="str">
            <v>motionstreaks.com</v>
          </cell>
          <cell r="G239418" t="str">
            <v>270866</v>
          </cell>
        </row>
        <row r="239419">
          <cell r="F239419" t="str">
            <v>motiontheory.com</v>
          </cell>
          <cell r="G239419" t="str">
            <v>270867</v>
          </cell>
        </row>
        <row r="239420">
          <cell r="F239420" t="str">
            <v>motiontoday.com</v>
          </cell>
          <cell r="G239420" t="str">
            <v>270868</v>
          </cell>
        </row>
        <row r="239421">
          <cell r="F239421" t="str">
            <v>motiontron.com</v>
          </cell>
          <cell r="G239421" t="str">
            <v>270869</v>
          </cell>
        </row>
        <row r="239422">
          <cell r="F239422" t="str">
            <v>motisons.com</v>
          </cell>
          <cell r="G239422" t="str">
            <v>270870</v>
          </cell>
        </row>
        <row r="239423">
          <cell r="F239423" t="str">
            <v>motiv.com.br</v>
          </cell>
          <cell r="G239423" t="str">
            <v>270871</v>
          </cell>
        </row>
        <row r="239424">
          <cell r="F239424" t="str">
            <v>motiva.com</v>
          </cell>
          <cell r="G239424" t="str">
            <v>270872</v>
          </cell>
        </row>
        <row r="239425">
          <cell r="F239425" t="str">
            <v>motivapp.com</v>
          </cell>
          <cell r="G239425" t="str">
            <v>270873</v>
          </cell>
        </row>
        <row r="239426">
          <cell r="F239426" t="str">
            <v>motivate-app.com</v>
          </cell>
          <cell r="G239426" t="str">
            <v>270874</v>
          </cell>
        </row>
        <row r="239427">
          <cell r="F239427" t="str">
            <v>motivateco.com</v>
          </cell>
          <cell r="G239427" t="str">
            <v>270875</v>
          </cell>
        </row>
        <row r="239428">
          <cell r="F239428" t="str">
            <v>motivatedesign.com</v>
          </cell>
          <cell r="G239428" t="str">
            <v>270876</v>
          </cell>
        </row>
        <row r="239429">
          <cell r="F239429" t="str">
            <v>motivatept.co.uk</v>
          </cell>
          <cell r="G239429" t="str">
            <v>270877</v>
          </cell>
        </row>
        <row r="239430">
          <cell r="F239430" t="str">
            <v>motivatingthemasses.com</v>
          </cell>
          <cell r="G239430" t="str">
            <v>270878</v>
          </cell>
        </row>
        <row r="239431">
          <cell r="F239431" t="str">
            <v>motivationandsuccess.com</v>
          </cell>
          <cell r="G239431" t="str">
            <v>270879</v>
          </cell>
        </row>
        <row r="239432">
          <cell r="F239432" t="str">
            <v>motivationgrid.com</v>
          </cell>
          <cell r="G239432" t="str">
            <v>270880</v>
          </cell>
        </row>
        <row r="239433">
          <cell r="F239433" t="str">
            <v>motivationstoloseweight.net</v>
          </cell>
          <cell r="G239433" t="str">
            <v>270881</v>
          </cell>
        </row>
        <row r="239434">
          <cell r="F239434" t="str">
            <v>motive.co</v>
          </cell>
          <cell r="G239434" t="str">
            <v>270882</v>
          </cell>
        </row>
        <row r="239435">
          <cell r="F239435" t="str">
            <v>motive.com</v>
          </cell>
          <cell r="G239435" t="str">
            <v>270883</v>
          </cell>
        </row>
        <row r="239436">
          <cell r="F239436" t="str">
            <v>motiveglass.pl</v>
          </cell>
          <cell r="G239436" t="str">
            <v>270884</v>
          </cell>
        </row>
        <row r="239437">
          <cell r="F239437" t="str">
            <v>motiveinteractive.com</v>
          </cell>
          <cell r="G239437" t="str">
            <v>270885</v>
          </cell>
        </row>
        <row r="239438">
          <cell r="F239438" t="str">
            <v>motivequest.com</v>
          </cell>
          <cell r="G239438" t="str">
            <v>270886</v>
          </cell>
        </row>
        <row r="239439">
          <cell r="F239439" t="str">
            <v>motiveresearch.com.au</v>
          </cell>
          <cell r="G239439" t="str">
            <v>270887</v>
          </cell>
        </row>
        <row r="239440">
          <cell r="F239440" t="str">
            <v>motivetechnology.com</v>
          </cell>
          <cell r="G239440" t="str">
            <v>270888</v>
          </cell>
        </row>
        <row r="239441">
          <cell r="F239441" t="str">
            <v>motivetelevision.co.uk</v>
          </cell>
          <cell r="G239441" t="str">
            <v>270889</v>
          </cell>
        </row>
        <row r="239442">
          <cell r="F239442" t="str">
            <v>motivity.ca</v>
          </cell>
          <cell r="G239442" t="str">
            <v>270890</v>
          </cell>
        </row>
        <row r="239443">
          <cell r="F239443" t="str">
            <v>motivitysolutions.com</v>
          </cell>
          <cell r="G239443" t="str">
            <v>270891</v>
          </cell>
        </row>
        <row r="239444">
          <cell r="F239444" t="str">
            <v>motivoengineering.com</v>
          </cell>
          <cell r="G239444" t="str">
            <v>270892</v>
          </cell>
        </row>
        <row r="239445">
          <cell r="F239445" t="str">
            <v>motivtelecom.ru</v>
          </cell>
          <cell r="G239445" t="str">
            <v>270893</v>
          </cell>
        </row>
        <row r="239446">
          <cell r="F239446" t="str">
            <v>motiwe.com</v>
          </cell>
          <cell r="G239446" t="str">
            <v>270894</v>
          </cell>
        </row>
        <row r="239447">
          <cell r="F239447" t="str">
            <v>motleeapp.com</v>
          </cell>
          <cell r="G239447" t="str">
            <v>270895</v>
          </cell>
        </row>
        <row r="239448">
          <cell r="F239448" t="str">
            <v>motleyagency.com</v>
          </cell>
          <cell r="G239448" t="str">
            <v>270896</v>
          </cell>
        </row>
        <row r="239449">
          <cell r="F239449" t="str">
            <v>motleybunch.com</v>
          </cell>
          <cell r="G239449" t="str">
            <v>270897</v>
          </cell>
        </row>
        <row r="239450">
          <cell r="F239450" t="str">
            <v>motobidia.com</v>
          </cell>
          <cell r="G239450" t="str">
            <v>270898</v>
          </cell>
        </row>
        <row r="239451">
          <cell r="F239451" t="str">
            <v>motobio.com</v>
          </cell>
          <cell r="G239451" t="str">
            <v>270899</v>
          </cell>
        </row>
        <row r="239452">
          <cell r="F239452" t="str">
            <v>motocms.com</v>
          </cell>
          <cell r="G239452" t="str">
            <v>270900</v>
          </cell>
        </row>
        <row r="239453">
          <cell r="F239453" t="str">
            <v>motoeye.me</v>
          </cell>
          <cell r="G239453" t="str">
            <v>270901</v>
          </cell>
        </row>
        <row r="239454">
          <cell r="F239454" t="str">
            <v>motofuze.com</v>
          </cell>
          <cell r="G239454" t="str">
            <v>270902</v>
          </cell>
        </row>
        <row r="239455">
          <cell r="F239455" t="str">
            <v>motogoloco.com</v>
          </cell>
          <cell r="G239455" t="str">
            <v>270903</v>
          </cell>
        </row>
        <row r="239456">
          <cell r="F239456" t="str">
            <v>motoinsight.com</v>
          </cell>
          <cell r="G239456" t="str">
            <v>270904</v>
          </cell>
        </row>
        <row r="239457">
          <cell r="F239457" t="str">
            <v>motolingo.com</v>
          </cell>
          <cell r="G239457" t="str">
            <v>270905</v>
          </cell>
        </row>
        <row r="239458">
          <cell r="F239458" t="str">
            <v>motomar.net</v>
          </cell>
          <cell r="G239458" t="str">
            <v>270906</v>
          </cell>
        </row>
        <row r="239459">
          <cell r="F239459" t="str">
            <v>motominer.com</v>
          </cell>
          <cell r="G239459" t="str">
            <v>270907</v>
          </cell>
        </row>
        <row r="239460">
          <cell r="F239460" t="str">
            <v>motoneer.com</v>
          </cell>
          <cell r="G239460" t="str">
            <v>270908</v>
          </cell>
        </row>
        <row r="239461">
          <cell r="F239461" t="str">
            <v>motopoliza.com</v>
          </cell>
          <cell r="G239461" t="str">
            <v>270909</v>
          </cell>
        </row>
        <row r="239462">
          <cell r="F239462" t="str">
            <v>motor-talk.de</v>
          </cell>
          <cell r="G239462" t="str">
            <v>270910</v>
          </cell>
        </row>
        <row r="239463">
          <cell r="F239463" t="str">
            <v>motor0.net</v>
          </cell>
          <cell r="G239463" t="str">
            <v>270911</v>
          </cell>
        </row>
        <row r="239464">
          <cell r="F239464" t="str">
            <v>motorauthority.com</v>
          </cell>
          <cell r="G239464" t="str">
            <v>270912</v>
          </cell>
        </row>
        <row r="239465">
          <cell r="F239465" t="str">
            <v>motorburn.com</v>
          </cell>
          <cell r="G239465" t="str">
            <v>270913</v>
          </cell>
        </row>
        <row r="239466">
          <cell r="F239466" t="str">
            <v>motorcentral.co.nz</v>
          </cell>
          <cell r="G239466" t="str">
            <v>270914</v>
          </cell>
        </row>
        <row r="239467">
          <cell r="F239467" t="str">
            <v>motorcitymapping.org</v>
          </cell>
          <cell r="G239467" t="str">
            <v>270915</v>
          </cell>
        </row>
        <row r="239468">
          <cell r="F239468" t="str">
            <v>motorcreative.com</v>
          </cell>
          <cell r="G239468" t="str">
            <v>270916</v>
          </cell>
        </row>
        <row r="239469">
          <cell r="F239469" t="str">
            <v>motorcycleattorneychicago.com</v>
          </cell>
          <cell r="G239469" t="str">
            <v>270917</v>
          </cell>
        </row>
        <row r="239470">
          <cell r="F239470" t="str">
            <v>motorcyclesshippingtocanada.com</v>
          </cell>
          <cell r="G239470" t="str">
            <v>270918</v>
          </cell>
        </row>
        <row r="239471">
          <cell r="F239471" t="str">
            <v>motorcycleszone.com</v>
          </cell>
          <cell r="G239471" t="str">
            <v>270919</v>
          </cell>
        </row>
        <row r="239472">
          <cell r="F239472" t="str">
            <v>motorexpert.in</v>
          </cell>
          <cell r="G239472" t="str">
            <v>270920</v>
          </cell>
        </row>
        <row r="239473">
          <cell r="F239473" t="str">
            <v>motorfist.com</v>
          </cell>
          <cell r="G239473" t="str">
            <v>270921</v>
          </cell>
        </row>
        <row r="239474">
          <cell r="F239474" t="str">
            <v>motorfuelgroup.com</v>
          </cell>
          <cell r="G239474" t="str">
            <v>270922</v>
          </cell>
        </row>
        <row r="239475">
          <cell r="F239475" t="str">
            <v>motorgem.co.uk</v>
          </cell>
          <cell r="G239475" t="str">
            <v>270923</v>
          </cell>
        </row>
        <row r="239476">
          <cell r="F239476" t="str">
            <v>motorhomerepublic.com</v>
          </cell>
          <cell r="G239476" t="str">
            <v>270924</v>
          </cell>
        </row>
        <row r="239477">
          <cell r="F239477" t="str">
            <v>motoridergps.com</v>
          </cell>
          <cell r="G239477" t="str">
            <v>270925</v>
          </cell>
        </row>
        <row r="239478">
          <cell r="F239478" t="str">
            <v>motoriety.co.uk</v>
          </cell>
          <cell r="G239478" t="str">
            <v>270926</v>
          </cell>
        </row>
        <row r="239479">
          <cell r="F239479" t="str">
            <v>motorika.com</v>
          </cell>
          <cell r="G239479" t="str">
            <v>270927</v>
          </cell>
        </row>
        <row r="239480">
          <cell r="F239480" t="str">
            <v>motoringoffencelawyers.com</v>
          </cell>
          <cell r="G239480" t="str">
            <v>270928</v>
          </cell>
        </row>
        <row r="239481">
          <cell r="F239481" t="str">
            <v>motorize.com</v>
          </cell>
          <cell r="G239481" t="str">
            <v>270929</v>
          </cell>
        </row>
        <row r="239482">
          <cell r="F239482" t="str">
            <v>motormarque.co.uk</v>
          </cell>
          <cell r="G239482" t="str">
            <v>270930</v>
          </cell>
        </row>
        <row r="239483">
          <cell r="F239483" t="str">
            <v>motormood.com</v>
          </cell>
          <cell r="G239483" t="str">
            <v>270931</v>
          </cell>
        </row>
        <row r="239484">
          <cell r="F239484" t="str">
            <v>motorola.com</v>
          </cell>
          <cell r="G239484" t="str">
            <v>270932</v>
          </cell>
        </row>
        <row r="239485">
          <cell r="F239485" t="str">
            <v>motors.co.th</v>
          </cell>
          <cell r="G239485" t="str">
            <v>270933</v>
          </cell>
        </row>
        <row r="239486">
          <cell r="F239486" t="str">
            <v>motors.pk</v>
          </cell>
          <cell r="G239486" t="str">
            <v>270934</v>
          </cell>
        </row>
        <row r="239487">
          <cell r="F239487" t="str">
            <v>motorsoft.com.br</v>
          </cell>
          <cell r="G239487" t="str">
            <v>270935</v>
          </cell>
        </row>
        <row r="239488">
          <cell r="F239488" t="str">
            <v>motorsport.com</v>
          </cell>
          <cell r="G239488" t="str">
            <v>270936</v>
          </cell>
        </row>
        <row r="239489">
          <cell r="F239489" t="str">
            <v>motortab.com</v>
          </cell>
          <cell r="G239489" t="str">
            <v>270937</v>
          </cell>
        </row>
        <row r="239490">
          <cell r="F239490" t="str">
            <v>motortradedelivery.com</v>
          </cell>
          <cell r="G239490" t="str">
            <v>270938</v>
          </cell>
        </row>
        <row r="239491">
          <cell r="F239491" t="str">
            <v>motortrader.com.my</v>
          </cell>
          <cell r="G239491" t="str">
            <v>270939</v>
          </cell>
        </row>
        <row r="239492">
          <cell r="F239492" t="str">
            <v>motorverso.com</v>
          </cell>
          <cell r="G239492" t="str">
            <v>270940</v>
          </cell>
        </row>
        <row r="239493">
          <cell r="F239493" t="str">
            <v>motorvillagela.com</v>
          </cell>
          <cell r="G239493" t="str">
            <v>270941</v>
          </cell>
        </row>
        <row r="239494">
          <cell r="F239494" t="str">
            <v>motorweb.co.nz</v>
          </cell>
          <cell r="G239494" t="str">
            <v>270942</v>
          </cell>
        </row>
        <row r="239495">
          <cell r="F239495" t="str">
            <v>motoso.de</v>
          </cell>
          <cell r="G239495" t="str">
            <v>270943</v>
          </cell>
        </row>
        <row r="239496">
          <cell r="F239496" t="str">
            <v>motospeedventures.com</v>
          </cell>
          <cell r="G239496" t="str">
            <v>270944</v>
          </cell>
        </row>
        <row r="239497">
          <cell r="F239497" t="str">
            <v>motostat.eu</v>
          </cell>
          <cell r="G239497" t="str">
            <v>270945</v>
          </cell>
        </row>
        <row r="239498">
          <cell r="F239498" t="str">
            <v>mototagz.com</v>
          </cell>
          <cell r="G239498" t="str">
            <v>270946</v>
          </cell>
        </row>
        <row r="239499">
          <cell r="F239499" t="str">
            <v>motoza.com</v>
          </cell>
          <cell r="G239499" t="str">
            <v>270947</v>
          </cell>
        </row>
        <row r="239500">
          <cell r="F239500" t="str">
            <v>motran.com</v>
          </cell>
          <cell r="G239500" t="str">
            <v>270948</v>
          </cell>
        </row>
        <row r="239501">
          <cell r="F239501" t="str">
            <v>motrizmarketing.com</v>
          </cell>
          <cell r="G239501" t="str">
            <v>270949</v>
          </cell>
        </row>
        <row r="239502">
          <cell r="F239502" t="str">
            <v>motrpart.in</v>
          </cell>
          <cell r="G239502" t="str">
            <v>270950</v>
          </cell>
        </row>
        <row r="239503">
          <cell r="F239503" t="str">
            <v>motrr.com</v>
          </cell>
          <cell r="G239503" t="str">
            <v>270951</v>
          </cell>
        </row>
        <row r="239504">
          <cell r="F239504" t="str">
            <v>mottandbow.com</v>
          </cell>
          <cell r="G239504" t="str">
            <v>270952</v>
          </cell>
        </row>
        <row r="239505">
          <cell r="F239505" t="str">
            <v>motteqlabs.com</v>
          </cell>
          <cell r="G239505" t="str">
            <v>270953</v>
          </cell>
        </row>
        <row r="239506">
          <cell r="F239506" t="str">
            <v>motto23.com</v>
          </cell>
          <cell r="G239506" t="str">
            <v>270954</v>
          </cell>
        </row>
        <row r="239507">
          <cell r="F239507" t="str">
            <v>mottosys.com</v>
          </cell>
          <cell r="G239507" t="str">
            <v>270955</v>
          </cell>
        </row>
        <row r="239508">
          <cell r="F239508" t="str">
            <v>mottsy.com</v>
          </cell>
          <cell r="G239508" t="str">
            <v>270956</v>
          </cell>
        </row>
        <row r="239509">
          <cell r="F239509" t="str">
            <v>motumdata.com</v>
          </cell>
          <cell r="G239509" t="str">
            <v>270957</v>
          </cell>
        </row>
        <row r="239510">
          <cell r="F239510" t="str">
            <v>motus.com</v>
          </cell>
          <cell r="G239510" t="str">
            <v>270958</v>
          </cell>
        </row>
        <row r="239511">
          <cell r="F239511" t="str">
            <v>motusglobal.com</v>
          </cell>
          <cell r="G239511" t="str">
            <v>270959</v>
          </cell>
        </row>
        <row r="239512">
          <cell r="F239512" t="str">
            <v>motvik.com</v>
          </cell>
          <cell r="G239512" t="str">
            <v>270960</v>
          </cell>
        </row>
        <row r="239513">
          <cell r="F239513" t="str">
            <v>mougli.net</v>
          </cell>
          <cell r="G239513" t="str">
            <v>270961</v>
          </cell>
        </row>
        <row r="239514">
          <cell r="F239514" t="str">
            <v>mountago.com</v>
          </cell>
          <cell r="G239514" t="str">
            <v>270962</v>
          </cell>
        </row>
        <row r="239515">
          <cell r="F239515" t="str">
            <v>mountain-adventures.dk</v>
          </cell>
          <cell r="G239515" t="str">
            <v>270963</v>
          </cell>
        </row>
        <row r="239516">
          <cell r="F239516" t="str">
            <v>mountain-travel-morocco.com</v>
          </cell>
          <cell r="G239516" t="str">
            <v>270964</v>
          </cell>
        </row>
        <row r="239517">
          <cell r="F239517" t="str">
            <v>mountainbikehelmet.org</v>
          </cell>
          <cell r="G239517" t="str">
            <v>270965</v>
          </cell>
        </row>
        <row r="239518">
          <cell r="F239518" t="str">
            <v>mountainbox.co.za</v>
          </cell>
          <cell r="G239518" t="str">
            <v>270966</v>
          </cell>
        </row>
        <row r="239519">
          <cell r="F239519" t="str">
            <v>mountaincrane.com</v>
          </cell>
          <cell r="G239519" t="str">
            <v>270967</v>
          </cell>
        </row>
        <row r="239520">
          <cell r="F239520" t="str">
            <v>mountaindynamics.com</v>
          </cell>
          <cell r="G239520" t="str">
            <v>270968</v>
          </cell>
        </row>
        <row r="239521">
          <cell r="F239521" t="str">
            <v>mountaingoatsoftware.com</v>
          </cell>
          <cell r="G239521" t="str">
            <v>270969</v>
          </cell>
        </row>
        <row r="239522">
          <cell r="F239522" t="str">
            <v>mountainhardwear.com</v>
          </cell>
          <cell r="G239522" t="str">
            <v>270970</v>
          </cell>
        </row>
        <row r="239523">
          <cell r="F239523" t="str">
            <v>mountainhawktrek.com</v>
          </cell>
          <cell r="G239523" t="str">
            <v>270971</v>
          </cell>
        </row>
        <row r="239524">
          <cell r="F239524" t="str">
            <v>mountainhazelnuts.com</v>
          </cell>
          <cell r="G239524" t="str">
            <v>270972</v>
          </cell>
        </row>
        <row r="239525">
          <cell r="F239525" t="str">
            <v>mountainhomebuilders.com</v>
          </cell>
          <cell r="G239525" t="str">
            <v>270973</v>
          </cell>
        </row>
        <row r="239526">
          <cell r="F239526" t="str">
            <v>mountainkhakis.com</v>
          </cell>
          <cell r="G239526" t="str">
            <v>270974</v>
          </cell>
        </row>
        <row r="239527">
          <cell r="F239527" t="str">
            <v>mountainnepaltrek.com</v>
          </cell>
          <cell r="G239527" t="str">
            <v>270975</v>
          </cell>
        </row>
        <row r="239528">
          <cell r="F239528" t="str">
            <v>mountainofagents.com</v>
          </cell>
          <cell r="G239528" t="str">
            <v>270976</v>
          </cell>
        </row>
        <row r="239529">
          <cell r="F239529" t="str">
            <v>mountainsidemed.com</v>
          </cell>
          <cell r="G239529" t="str">
            <v>270977</v>
          </cell>
        </row>
        <row r="239530">
          <cell r="F239530" t="str">
            <v>mountainspaces.com</v>
          </cell>
          <cell r="G239530" t="str">
            <v>270978</v>
          </cell>
        </row>
        <row r="239531">
          <cell r="F239531" t="str">
            <v>mountainviewcyprus.com</v>
          </cell>
          <cell r="G239531" t="str">
            <v>270979</v>
          </cell>
        </row>
        <row r="239532">
          <cell r="F239532" t="str">
            <v>mountainviewpaincenter.com</v>
          </cell>
          <cell r="G239532" t="str">
            <v>270980</v>
          </cell>
        </row>
        <row r="239533">
          <cell r="F239533" t="str">
            <v>mountainwatch.com</v>
          </cell>
          <cell r="G239533" t="str">
            <v>270981</v>
          </cell>
        </row>
        <row r="239534">
          <cell r="F239534" t="str">
            <v>mountainzone.com</v>
          </cell>
          <cell r="G239534" t="str">
            <v>270982</v>
          </cell>
        </row>
        <row r="239535">
          <cell r="F239535" t="str">
            <v>mountfacenepal.com</v>
          </cell>
          <cell r="G239535" t="str">
            <v>270983</v>
          </cell>
        </row>
        <row r="239536">
          <cell r="F239536" t="str">
            <v>mountnathan.com</v>
          </cell>
          <cell r="G239536" t="str">
            <v>270984</v>
          </cell>
        </row>
        <row r="239537">
          <cell r="F239537" t="str">
            <v>mountsinaihealth.org</v>
          </cell>
          <cell r="G239537" t="str">
            <v>270985</v>
          </cell>
        </row>
        <row r="239538">
          <cell r="F239538" t="str">
            <v>mountsoft.com</v>
          </cell>
          <cell r="G239538" t="str">
            <v>270986</v>
          </cell>
        </row>
        <row r="239539">
          <cell r="F239539" t="str">
            <v>mountziontours.co.za</v>
          </cell>
          <cell r="G239539" t="str">
            <v>270987</v>
          </cell>
        </row>
        <row r="239540">
          <cell r="F239540" t="str">
            <v>mounza.com</v>
          </cell>
          <cell r="G239540" t="str">
            <v>270988</v>
          </cell>
        </row>
        <row r="239541">
          <cell r="F239541" t="str">
            <v>mournetrainingservices.co.uk</v>
          </cell>
          <cell r="G239541" t="str">
            <v>270989</v>
          </cell>
        </row>
        <row r="239542">
          <cell r="F239542" t="str">
            <v>mousebreaker.com</v>
          </cell>
          <cell r="G239542" t="str">
            <v>270990</v>
          </cell>
        </row>
        <row r="239543">
          <cell r="F239543" t="str">
            <v>mouseflow.com</v>
          </cell>
          <cell r="G239543" t="str">
            <v>270991</v>
          </cell>
        </row>
        <row r="239544">
          <cell r="F239544" t="str">
            <v>mousephenotype.org</v>
          </cell>
          <cell r="G239544" t="str">
            <v>270992</v>
          </cell>
        </row>
        <row r="239545">
          <cell r="F239545" t="str">
            <v>mousepotato.co</v>
          </cell>
          <cell r="G239545" t="str">
            <v>270993</v>
          </cell>
        </row>
        <row r="239546">
          <cell r="F239546" t="str">
            <v>mouseprice.com</v>
          </cell>
          <cell r="G239546" t="str">
            <v>270994</v>
          </cell>
        </row>
        <row r="239547">
          <cell r="F239547" t="str">
            <v>mousesquadca.org</v>
          </cell>
          <cell r="G239547" t="str">
            <v>270995</v>
          </cell>
        </row>
        <row r="239548">
          <cell r="F239548" t="str">
            <v>mousestats.com</v>
          </cell>
          <cell r="G239548" t="str">
            <v>270996</v>
          </cell>
        </row>
        <row r="239549">
          <cell r="F239549" t="str">
            <v>mousetrace.com</v>
          </cell>
          <cell r="G239549" t="str">
            <v>270997</v>
          </cell>
        </row>
        <row r="239550">
          <cell r="F239550" t="str">
            <v>mousetrap.is</v>
          </cell>
          <cell r="G239550" t="str">
            <v>270998</v>
          </cell>
        </row>
        <row r="239551">
          <cell r="F239551" t="str">
            <v>mousetrapfilms.com</v>
          </cell>
          <cell r="G239551" t="str">
            <v>270999</v>
          </cell>
        </row>
        <row r="239552">
          <cell r="F239552" t="str">
            <v>moussemagazine.it</v>
          </cell>
          <cell r="G239552" t="str">
            <v>271000</v>
          </cell>
        </row>
        <row r="239553">
          <cell r="F239553" t="str">
            <v>mouthfulsocialmedia.com</v>
          </cell>
          <cell r="G239553" t="str">
            <v>271001</v>
          </cell>
        </row>
        <row r="239554">
          <cell r="F239554" t="str">
            <v>mouthshut.com</v>
          </cell>
          <cell r="G239554" t="str">
            <v>271002</v>
          </cell>
        </row>
        <row r="239555">
          <cell r="F239555" t="str">
            <v>mouthwash-oral-hygiene.blogspot.com</v>
          </cell>
          <cell r="G239555" t="str">
            <v>271003</v>
          </cell>
        </row>
        <row r="239556">
          <cell r="F239556" t="str">
            <v>mouthweight.com</v>
          </cell>
          <cell r="G239556" t="str">
            <v>271004</v>
          </cell>
        </row>
        <row r="239557">
          <cell r="F239557" t="str">
            <v>mouzlo.com</v>
          </cell>
          <cell r="G239557" t="str">
            <v>271005</v>
          </cell>
        </row>
        <row r="239558">
          <cell r="F239558" t="str">
            <v>mov-ology.com</v>
          </cell>
          <cell r="G239558" t="str">
            <v>271006</v>
          </cell>
        </row>
        <row r="239559">
          <cell r="F239559" t="str">
            <v>mova.io</v>
          </cell>
          <cell r="G239559" t="str">
            <v>271007</v>
          </cell>
        </row>
        <row r="239560">
          <cell r="F239560" t="str">
            <v>movableads.com</v>
          </cell>
          <cell r="G239560" t="str">
            <v>271008</v>
          </cell>
        </row>
        <row r="239561">
          <cell r="F239561" t="str">
            <v>movablemedia.com</v>
          </cell>
          <cell r="G239561" t="str">
            <v>271009</v>
          </cell>
        </row>
        <row r="239562">
          <cell r="F239562" t="str">
            <v>movantia.com</v>
          </cell>
          <cell r="G239562" t="str">
            <v>271010</v>
          </cell>
        </row>
        <row r="239563">
          <cell r="F239563" t="str">
            <v>movavi.com</v>
          </cell>
          <cell r="G239563" t="str">
            <v>271011</v>
          </cell>
        </row>
        <row r="239564">
          <cell r="F239564" t="str">
            <v>movbel.com</v>
          </cell>
          <cell r="G239564" t="str">
            <v>271012</v>
          </cell>
        </row>
        <row r="239565">
          <cell r="F239565" t="str">
            <v>move-it-marketing.co.uk</v>
          </cell>
          <cell r="G239565" t="str">
            <v>271013</v>
          </cell>
        </row>
        <row r="239566">
          <cell r="F239566" t="str">
            <v>move-marketing.dk</v>
          </cell>
          <cell r="G239566" t="str">
            <v>271014</v>
          </cell>
        </row>
        <row r="239567">
          <cell r="F239567" t="str">
            <v>move.com</v>
          </cell>
          <cell r="G239567" t="str">
            <v>271015</v>
          </cell>
        </row>
        <row r="239568">
          <cell r="F239568" t="str">
            <v>move4ideas.com</v>
          </cell>
          <cell r="G239568" t="str">
            <v>271016</v>
          </cell>
        </row>
        <row r="239569">
          <cell r="F239569" t="str">
            <v>move4mobile.com</v>
          </cell>
          <cell r="G239569" t="str">
            <v>271017</v>
          </cell>
        </row>
        <row r="239570">
          <cell r="F239570" t="str">
            <v>moveaheadmedia.co.uk</v>
          </cell>
          <cell r="G239570" t="str">
            <v>271018</v>
          </cell>
        </row>
        <row r="239571">
          <cell r="F239571" t="str">
            <v>moveboxer.com</v>
          </cell>
          <cell r="G239571" t="str">
            <v>271019</v>
          </cell>
        </row>
        <row r="239572">
          <cell r="F239572" t="str">
            <v>movebuddha.com</v>
          </cell>
          <cell r="G239572" t="str">
            <v>271020</v>
          </cell>
        </row>
        <row r="239573">
          <cell r="F239573" t="str">
            <v>movebuddies.com</v>
          </cell>
          <cell r="G239573" t="str">
            <v>271021</v>
          </cell>
        </row>
        <row r="239574">
          <cell r="F239574" t="str">
            <v>movecorrectly.com</v>
          </cell>
          <cell r="G239574" t="str">
            <v>271022</v>
          </cell>
        </row>
        <row r="239575">
          <cell r="F239575" t="str">
            <v>moveelo.com</v>
          </cell>
          <cell r="G239575" t="str">
            <v>271023</v>
          </cell>
        </row>
        <row r="239576">
          <cell r="F239576" t="str">
            <v>moveforhunger.org</v>
          </cell>
          <cell r="G239576" t="str">
            <v>271024</v>
          </cell>
        </row>
        <row r="239577">
          <cell r="F239577" t="str">
            <v>movehub.com</v>
          </cell>
          <cell r="G239577" t="str">
            <v>271025</v>
          </cell>
        </row>
        <row r="239578">
          <cell r="F239578" t="str">
            <v>movehut.co.uk</v>
          </cell>
          <cell r="G239578" t="str">
            <v>271026</v>
          </cell>
        </row>
        <row r="239579">
          <cell r="F239579" t="str">
            <v>moveidiot.com</v>
          </cell>
          <cell r="G239579" t="str">
            <v>271027</v>
          </cell>
        </row>
        <row r="239580">
          <cell r="F239580" t="str">
            <v>moveit.co</v>
          </cell>
          <cell r="G239580" t="str">
            <v>271028</v>
          </cell>
        </row>
        <row r="239581">
          <cell r="F239581" t="str">
            <v>moveitforyou.org</v>
          </cell>
          <cell r="G239581" t="str">
            <v>271029</v>
          </cell>
        </row>
        <row r="239582">
          <cell r="F239582" t="str">
            <v>movelo.se</v>
          </cell>
          <cell r="G239582" t="str">
            <v>271030</v>
          </cell>
        </row>
        <row r="239583">
          <cell r="F239583" t="str">
            <v>movember.com</v>
          </cell>
          <cell r="G239583" t="str">
            <v>271031</v>
          </cell>
        </row>
        <row r="239584">
          <cell r="F239584" t="str">
            <v>moveme.com</v>
          </cell>
          <cell r="G239584" t="str">
            <v>271032</v>
          </cell>
        </row>
        <row r="239585">
          <cell r="F239585" t="str">
            <v>movemefit.com</v>
          </cell>
          <cell r="G239585" t="str">
            <v>271033</v>
          </cell>
        </row>
        <row r="239586">
          <cell r="F239586" t="str">
            <v>movement-app.com</v>
          </cell>
          <cell r="G239586" t="str">
            <v>271034</v>
          </cell>
        </row>
        <row r="239587">
          <cell r="F239587" t="str">
            <v>movement-marketing.com</v>
          </cell>
          <cell r="G239587" t="str">
            <v>271035</v>
          </cell>
        </row>
        <row r="239588">
          <cell r="F239588" t="str">
            <v>movement.com</v>
          </cell>
          <cell r="G239588" t="str">
            <v>271036</v>
          </cell>
        </row>
        <row r="239589">
          <cell r="F239589" t="str">
            <v>movement.ie</v>
          </cell>
          <cell r="G239589" t="str">
            <v>271037</v>
          </cell>
        </row>
        <row r="239590">
          <cell r="F239590" t="str">
            <v>movementapp.com</v>
          </cell>
          <cell r="G239590" t="str">
            <v>271038</v>
          </cell>
        </row>
        <row r="239591">
          <cell r="F239591" t="str">
            <v>movementformodernlife.com</v>
          </cell>
          <cell r="G239591" t="str">
            <v>271039</v>
          </cell>
        </row>
        <row r="239592">
          <cell r="F239592" t="str">
            <v>movementix.com</v>
          </cell>
          <cell r="G239592" t="str">
            <v>271040</v>
          </cell>
        </row>
        <row r="239593">
          <cell r="F239593" t="str">
            <v>movementpublicrelations.com</v>
          </cell>
          <cell r="G239593" t="str">
            <v>271041</v>
          </cell>
        </row>
        <row r="239594">
          <cell r="F239594" t="str">
            <v>movements.org</v>
          </cell>
          <cell r="G239594" t="str">
            <v>271042</v>
          </cell>
        </row>
        <row r="239595">
          <cell r="F239595" t="str">
            <v>movementstrategy.com</v>
          </cell>
          <cell r="G239595" t="str">
            <v>271043</v>
          </cell>
        </row>
        <row r="239596">
          <cell r="F239596" t="str">
            <v>movementstrategy.org</v>
          </cell>
          <cell r="G239596" t="str">
            <v>271044</v>
          </cell>
        </row>
        <row r="239597">
          <cell r="F239597" t="str">
            <v>movemx.com</v>
          </cell>
          <cell r="G239597" t="str">
            <v>271045</v>
          </cell>
        </row>
        <row r="239598">
          <cell r="F239598" t="str">
            <v>movendor.com</v>
          </cell>
          <cell r="G239598" t="str">
            <v>271046</v>
          </cell>
        </row>
        <row r="239599">
          <cell r="F239599" t="str">
            <v>movendos.com</v>
          </cell>
          <cell r="G239599" t="str">
            <v>271047</v>
          </cell>
        </row>
        <row r="239600">
          <cell r="F239600" t="str">
            <v>movenium.com</v>
          </cell>
          <cell r="G239600" t="str">
            <v>271048</v>
          </cell>
        </row>
        <row r="239601">
          <cell r="F239601" t="str">
            <v>movenote.com</v>
          </cell>
          <cell r="G239601" t="str">
            <v>271049</v>
          </cell>
        </row>
        <row r="239602">
          <cell r="F239602" t="str">
            <v>movensee.com</v>
          </cell>
          <cell r="G239602" t="str">
            <v>271050</v>
          </cell>
        </row>
        <row r="239603">
          <cell r="F239603" t="str">
            <v>movensis.com</v>
          </cell>
          <cell r="G239603" t="str">
            <v>271051</v>
          </cell>
        </row>
        <row r="239604">
          <cell r="F239604" t="str">
            <v>moventics.com</v>
          </cell>
          <cell r="G239604" t="str">
            <v>271052</v>
          </cell>
        </row>
        <row r="239605">
          <cell r="F239605" t="str">
            <v>moveo.net</v>
          </cell>
          <cell r="G239605" t="str">
            <v>271053</v>
          </cell>
        </row>
        <row r="239606">
          <cell r="F239606" t="str">
            <v>moveonline.nl</v>
          </cell>
          <cell r="G239606" t="str">
            <v>271054</v>
          </cell>
        </row>
        <row r="239607">
          <cell r="F239607" t="str">
            <v>moveonremovals.com.au</v>
          </cell>
          <cell r="G239607" t="str">
            <v>271055</v>
          </cell>
        </row>
        <row r="239608">
          <cell r="F239608" t="str">
            <v>moveontrip.com</v>
          </cell>
          <cell r="G239608" t="str">
            <v>271056</v>
          </cell>
        </row>
        <row r="239609">
          <cell r="F239609" t="str">
            <v>moveop.com</v>
          </cell>
          <cell r="G239609" t="str">
            <v>271057</v>
          </cell>
        </row>
        <row r="239610">
          <cell r="F239610" t="str">
            <v>mover4u.com</v>
          </cell>
          <cell r="G239610" t="str">
            <v>271058</v>
          </cell>
        </row>
        <row r="239611">
          <cell r="F239611" t="str">
            <v>movere.me</v>
          </cell>
          <cell r="G239611" t="str">
            <v>271059</v>
          </cell>
        </row>
        <row r="239612">
          <cell r="F239612" t="str">
            <v>moverecrus.com</v>
          </cell>
          <cell r="G239612" t="str">
            <v>271060</v>
          </cell>
        </row>
        <row r="239613">
          <cell r="F239613" t="str">
            <v>moverellc.com</v>
          </cell>
          <cell r="G239613" t="str">
            <v>271061</v>
          </cell>
        </row>
        <row r="239614">
          <cell r="F239614" t="str">
            <v>moversandmakers.ie</v>
          </cell>
          <cell r="G239614" t="str">
            <v>271062</v>
          </cell>
        </row>
        <row r="239615">
          <cell r="F239615" t="str">
            <v>moversouq.com</v>
          </cell>
          <cell r="G239615" t="str">
            <v>271063</v>
          </cell>
        </row>
        <row r="239616">
          <cell r="F239616" t="str">
            <v>moverspackerspune.co.in</v>
          </cell>
          <cell r="G239616" t="str">
            <v>271064</v>
          </cell>
        </row>
        <row r="239617">
          <cell r="F239617" t="str">
            <v>movesomething.co.uk</v>
          </cell>
          <cell r="G239617" t="str">
            <v>271065</v>
          </cell>
        </row>
        <row r="239618">
          <cell r="F239618" t="str">
            <v>movestheneedle.com</v>
          </cell>
          <cell r="G239618" t="str">
            <v>271066</v>
          </cell>
        </row>
        <row r="239619">
          <cell r="F239619" t="str">
            <v>movestic.se</v>
          </cell>
          <cell r="G239619" t="str">
            <v>271067</v>
          </cell>
        </row>
        <row r="239620">
          <cell r="F239620" t="str">
            <v>movethisworld.com</v>
          </cell>
          <cell r="G239620" t="str">
            <v>271068</v>
          </cell>
        </row>
        <row r="239621">
          <cell r="F239621" t="str">
            <v>movetodotmobi.com</v>
          </cell>
          <cell r="G239621" t="str">
            <v>271069</v>
          </cell>
        </row>
        <row r="239622">
          <cell r="F239622" t="str">
            <v>moveupmarketinggroup.com</v>
          </cell>
          <cell r="G239622" t="str">
            <v>271070</v>
          </cell>
        </row>
        <row r="239623">
          <cell r="F239623" t="str">
            <v>moveupweb.com</v>
          </cell>
          <cell r="G239623" t="str">
            <v>271071</v>
          </cell>
        </row>
        <row r="239624">
          <cell r="F239624" t="str">
            <v>moveyourmountain.org</v>
          </cell>
          <cell r="G239624" t="str">
            <v>271072</v>
          </cell>
        </row>
        <row r="239625">
          <cell r="F239625" t="str">
            <v>movial.com</v>
          </cell>
          <cell r="G239625" t="str">
            <v>271073</v>
          </cell>
        </row>
        <row r="239626">
          <cell r="F239626" t="str">
            <v>movianto.com</v>
          </cell>
          <cell r="G239626" t="str">
            <v>271074</v>
          </cell>
        </row>
        <row r="239627">
          <cell r="F239627" t="str">
            <v>moviby.com</v>
          </cell>
          <cell r="G239627" t="str">
            <v>271075</v>
          </cell>
        </row>
        <row r="239628">
          <cell r="F239628" t="str">
            <v>movida.in</v>
          </cell>
          <cell r="G239628" t="str">
            <v>271076</v>
          </cell>
        </row>
        <row r="239629">
          <cell r="F239629" t="str">
            <v>movidamovil.com</v>
          </cell>
          <cell r="G239629" t="str">
            <v>271077</v>
          </cell>
        </row>
        <row r="239630">
          <cell r="F239630" t="str">
            <v>movideo.com</v>
          </cell>
          <cell r="G239630" t="str">
            <v>271078</v>
          </cell>
        </row>
        <row r="239631">
          <cell r="F239631" t="str">
            <v>movidreams.com</v>
          </cell>
          <cell r="G239631" t="str">
            <v>271079</v>
          </cell>
        </row>
        <row r="239632">
          <cell r="F239632" t="str">
            <v>movie1.kr</v>
          </cell>
          <cell r="G239632" t="str">
            <v>271080</v>
          </cell>
        </row>
        <row r="239633">
          <cell r="F239633" t="str">
            <v>movie25.ws</v>
          </cell>
          <cell r="G239633" t="str">
            <v>271081</v>
          </cell>
        </row>
        <row r="239634">
          <cell r="F239634" t="str">
            <v>movieab.com</v>
          </cell>
          <cell r="G239634" t="str">
            <v>271082</v>
          </cell>
        </row>
        <row r="239635">
          <cell r="F239635" t="str">
            <v>movieclips.com</v>
          </cell>
          <cell r="G239635" t="str">
            <v>271083</v>
          </cell>
        </row>
        <row r="239636">
          <cell r="F239636" t="str">
            <v>movieflix.com</v>
          </cell>
          <cell r="G239636" t="str">
            <v>271084</v>
          </cell>
        </row>
        <row r="239637">
          <cell r="F239637" t="str">
            <v>moviegalaxies.com</v>
          </cell>
          <cell r="G239637" t="str">
            <v>271085</v>
          </cell>
        </row>
        <row r="239638">
          <cell r="F239638" t="str">
            <v>movieinsider.com</v>
          </cell>
          <cell r="G239638" t="str">
            <v>271086</v>
          </cell>
        </row>
        <row r="239639">
          <cell r="F239639" t="str">
            <v>movieinsure.com</v>
          </cell>
          <cell r="G239639" t="str">
            <v>271087</v>
          </cell>
        </row>
        <row r="239640">
          <cell r="F239640" t="str">
            <v>movieinvestorsclub.com</v>
          </cell>
          <cell r="G239640" t="str">
            <v>271088</v>
          </cell>
        </row>
        <row r="239641">
          <cell r="F239641" t="str">
            <v>moviejump.com</v>
          </cell>
          <cell r="G239641" t="str">
            <v>271089</v>
          </cell>
        </row>
        <row r="239642">
          <cell r="F239642" t="str">
            <v>movielang.es</v>
          </cell>
          <cell r="G239642" t="str">
            <v>271090</v>
          </cell>
        </row>
        <row r="239643">
          <cell r="F239643" t="str">
            <v>movielife.co.za</v>
          </cell>
          <cell r="G239643" t="str">
            <v>271091</v>
          </cell>
        </row>
        <row r="239644">
          <cell r="F239644" t="str">
            <v>movieloci.com</v>
          </cell>
          <cell r="G239644" t="str">
            <v>271092</v>
          </cell>
        </row>
        <row r="239645">
          <cell r="F239645" t="str">
            <v>moviemanager.biz</v>
          </cell>
          <cell r="G239645" t="str">
            <v>271093</v>
          </cell>
        </row>
        <row r="239646">
          <cell r="F239646" t="str">
            <v>moviemonitor.com</v>
          </cell>
          <cell r="G239646" t="str">
            <v>271094</v>
          </cell>
        </row>
        <row r="239647">
          <cell r="F239647" t="str">
            <v>movieo.co</v>
          </cell>
          <cell r="G239647" t="str">
            <v>271095</v>
          </cell>
        </row>
        <row r="239648">
          <cell r="F239648" t="str">
            <v>moviepilot.de</v>
          </cell>
          <cell r="G239648" t="str">
            <v>271096</v>
          </cell>
        </row>
        <row r="239649">
          <cell r="F239649" t="str">
            <v>movieplayer.it</v>
          </cell>
          <cell r="G239649" t="str">
            <v>271097</v>
          </cell>
        </row>
        <row r="239650">
          <cell r="F239650" t="str">
            <v>movieplus.com</v>
          </cell>
          <cell r="G239650" t="str">
            <v>271098</v>
          </cell>
        </row>
        <row r="239651">
          <cell r="F239651" t="str">
            <v>movieq.com</v>
          </cell>
          <cell r="G239651" t="str">
            <v>271099</v>
          </cell>
        </row>
        <row r="239652">
          <cell r="F239652" t="str">
            <v>moviereviewintelligence.com</v>
          </cell>
          <cell r="G239652" t="str">
            <v>271100</v>
          </cell>
        </row>
        <row r="239653">
          <cell r="F239653" t="str">
            <v>moviereviewspy.com</v>
          </cell>
          <cell r="G239653" t="str">
            <v>271101</v>
          </cell>
        </row>
        <row r="239654">
          <cell r="F239654" t="str">
            <v>movies-angels.com</v>
          </cell>
          <cell r="G239654" t="str">
            <v>271102</v>
          </cell>
        </row>
        <row r="239655">
          <cell r="F239655" t="str">
            <v>movies.com</v>
          </cell>
          <cell r="G239655" t="str">
            <v>271103</v>
          </cell>
        </row>
        <row r="239656">
          <cell r="F239656" t="str">
            <v>movies.io</v>
          </cell>
          <cell r="G239656" t="str">
            <v>271104</v>
          </cell>
        </row>
        <row r="239657">
          <cell r="F239657" t="str">
            <v>moviesapp.com</v>
          </cell>
          <cell r="G239657" t="str">
            <v>271105</v>
          </cell>
        </row>
        <row r="239658">
          <cell r="F239658" t="str">
            <v>moviesocial.com</v>
          </cell>
          <cell r="G239658" t="str">
            <v>271106</v>
          </cell>
        </row>
        <row r="239659">
          <cell r="F239659" t="str">
            <v>moviestostream.com</v>
          </cell>
          <cell r="G239659" t="str">
            <v>271107</v>
          </cell>
        </row>
        <row r="239660">
          <cell r="F239660" t="str">
            <v>moviestring.com</v>
          </cell>
          <cell r="G239660" t="str">
            <v>271108</v>
          </cell>
        </row>
        <row r="239661">
          <cell r="F239661" t="str">
            <v>moviesumo.com</v>
          </cell>
          <cell r="G239661" t="str">
            <v>271109</v>
          </cell>
        </row>
        <row r="239662">
          <cell r="F239662" t="str">
            <v>movietavern.com</v>
          </cell>
          <cell r="G239662" t="str">
            <v>271110</v>
          </cell>
        </row>
        <row r="239663">
          <cell r="F239663" t="str">
            <v>moviezadda.com</v>
          </cell>
          <cell r="G239663" t="str">
            <v>271111</v>
          </cell>
        </row>
        <row r="239664">
          <cell r="F239664" t="str">
            <v>moviinteractive.com</v>
          </cell>
          <cell r="G239664" t="str">
            <v>271112</v>
          </cell>
        </row>
        <row r="239665">
          <cell r="F239665" t="str">
            <v>movil.cn</v>
          </cell>
          <cell r="G239665" t="str">
            <v>271113</v>
          </cell>
        </row>
        <row r="239666">
          <cell r="F239666" t="str">
            <v>movilitas.de</v>
          </cell>
          <cell r="G239666" t="str">
            <v>271114</v>
          </cell>
        </row>
        <row r="239667">
          <cell r="F239667" t="str">
            <v>movilplan.com</v>
          </cell>
          <cell r="G239667" t="str">
            <v>271115</v>
          </cell>
        </row>
        <row r="239668">
          <cell r="F239668" t="str">
            <v>movilway.com</v>
          </cell>
          <cell r="G239668" t="str">
            <v>271116</v>
          </cell>
        </row>
        <row r="239669">
          <cell r="F239669" t="str">
            <v>movimente.me</v>
          </cell>
          <cell r="G239669" t="str">
            <v>271117</v>
          </cell>
        </row>
        <row r="239670">
          <cell r="F239670" t="str">
            <v>movimento.co</v>
          </cell>
          <cell r="G239670" t="str">
            <v>271118</v>
          </cell>
        </row>
        <row r="239671">
          <cell r="F239671" t="str">
            <v>movinapp.com</v>
          </cell>
          <cell r="G239671" t="str">
            <v>271119</v>
          </cell>
        </row>
        <row r="239672">
          <cell r="F239672" t="str">
            <v>moving-bytes.at</v>
          </cell>
          <cell r="G239672" t="str">
            <v>271120</v>
          </cell>
        </row>
        <row r="239673">
          <cell r="F239673" t="str">
            <v>movingal.com</v>
          </cell>
          <cell r="G239673" t="str">
            <v>271121</v>
          </cell>
        </row>
        <row r="239674">
          <cell r="F239674" t="str">
            <v>movingamericaforward.tv</v>
          </cell>
          <cell r="G239674" t="str">
            <v>271122</v>
          </cell>
        </row>
        <row r="239675">
          <cell r="F239675" t="str">
            <v>movingbrands.com</v>
          </cell>
          <cell r="G239675" t="str">
            <v>271123</v>
          </cell>
        </row>
        <row r="239676">
          <cell r="F239676" t="str">
            <v>movingcompanies.co.za</v>
          </cell>
          <cell r="G239676" t="str">
            <v>271124</v>
          </cell>
        </row>
        <row r="239677">
          <cell r="F239677" t="str">
            <v>movingday.co</v>
          </cell>
          <cell r="G239677" t="str">
            <v>271125</v>
          </cell>
        </row>
        <row r="239678">
          <cell r="F239678" t="str">
            <v>movingdneedle.com</v>
          </cell>
          <cell r="G239678" t="str">
            <v>271126</v>
          </cell>
        </row>
        <row r="239679">
          <cell r="F239679" t="str">
            <v>movingguardian.org</v>
          </cell>
          <cell r="G239679" t="str">
            <v>271127</v>
          </cell>
        </row>
        <row r="239680">
          <cell r="F239680" t="str">
            <v>movingmindsllc.com</v>
          </cell>
          <cell r="G239680" t="str">
            <v>271128</v>
          </cell>
        </row>
        <row r="239681">
          <cell r="F239681" t="str">
            <v>movingmonday.com</v>
          </cell>
          <cell r="G239681" t="str">
            <v>271129</v>
          </cell>
        </row>
        <row r="239682">
          <cell r="F239682" t="str">
            <v>movingout.co.ke</v>
          </cell>
          <cell r="G239682" t="str">
            <v>271130</v>
          </cell>
        </row>
        <row r="239683">
          <cell r="F239683" t="str">
            <v>movingpostcards.tv</v>
          </cell>
          <cell r="G239683" t="str">
            <v>271131</v>
          </cell>
        </row>
        <row r="239684">
          <cell r="F239684" t="str">
            <v>movingpresentations.co.uk</v>
          </cell>
          <cell r="G239684" t="str">
            <v>271132</v>
          </cell>
        </row>
        <row r="239685">
          <cell r="F239685" t="str">
            <v>movingsolutionsinc.com</v>
          </cell>
          <cell r="G239685" t="str">
            <v>271133</v>
          </cell>
        </row>
        <row r="239686">
          <cell r="F239686" t="str">
            <v>movingtonewyorkguide.com</v>
          </cell>
          <cell r="G239686" t="str">
            <v>271134</v>
          </cell>
        </row>
        <row r="239687">
          <cell r="F239687" t="str">
            <v>movinpixel.com</v>
          </cell>
          <cell r="G239687" t="str">
            <v>271135</v>
          </cell>
        </row>
        <row r="239688">
          <cell r="F239688" t="str">
            <v>movinsoftware.nl</v>
          </cell>
          <cell r="G239688" t="str">
            <v>271136</v>
          </cell>
        </row>
        <row r="239689">
          <cell r="F239689" t="str">
            <v>movintracks.io</v>
          </cell>
          <cell r="G239689" t="str">
            <v>271137</v>
          </cell>
        </row>
        <row r="239690">
          <cell r="F239690" t="str">
            <v>movio.co</v>
          </cell>
          <cell r="G239690" t="str">
            <v>271138</v>
          </cell>
        </row>
        <row r="239691">
          <cell r="F239691" t="str">
            <v>movip.tv</v>
          </cell>
          <cell r="G239691" t="str">
            <v>271139</v>
          </cell>
        </row>
        <row r="239692">
          <cell r="F239692" t="str">
            <v>moviplay.es.tl</v>
          </cell>
          <cell r="G239692" t="str">
            <v>271140</v>
          </cell>
        </row>
        <row r="239693">
          <cell r="F239693" t="str">
            <v>moviri.com</v>
          </cell>
          <cell r="G239693" t="str">
            <v>271141</v>
          </cell>
        </row>
        <row r="239694">
          <cell r="F239694" t="str">
            <v>movistar.com</v>
          </cell>
          <cell r="G239694" t="str">
            <v>271142</v>
          </cell>
        </row>
        <row r="239695">
          <cell r="F239695" t="str">
            <v>movitr.com</v>
          </cell>
          <cell r="G239695" t="str">
            <v>271143</v>
          </cell>
        </row>
        <row r="239696">
          <cell r="F239696" t="str">
            <v>movo.com.au</v>
          </cell>
          <cell r="G239696" t="str">
            <v>271144</v>
          </cell>
        </row>
        <row r="239697">
          <cell r="F239697" t="str">
            <v>movoto.com</v>
          </cell>
          <cell r="G239697" t="str">
            <v>271145</v>
          </cell>
        </row>
        <row r="239698">
          <cell r="F239698" t="str">
            <v>movpak.com</v>
          </cell>
          <cell r="G239698" t="str">
            <v>271146</v>
          </cell>
        </row>
        <row r="239699">
          <cell r="F239699" t="str">
            <v>movtocloud.com</v>
          </cell>
          <cell r="G239699" t="str">
            <v>271147</v>
          </cell>
        </row>
        <row r="239700">
          <cell r="F239700" t="str">
            <v>movvit.com</v>
          </cell>
          <cell r="G239700" t="str">
            <v>271148</v>
          </cell>
        </row>
        <row r="239701">
          <cell r="F239701" t="str">
            <v>movyloshop.com</v>
          </cell>
          <cell r="G239701" t="str">
            <v>271149</v>
          </cell>
        </row>
        <row r="239702">
          <cell r="F239702" t="str">
            <v>mowa.me</v>
          </cell>
          <cell r="G239702" t="str">
            <v>271150</v>
          </cell>
        </row>
        <row r="239703">
          <cell r="F239703" t="str">
            <v>mowaiter.com</v>
          </cell>
          <cell r="G239703" t="str">
            <v>271151</v>
          </cell>
        </row>
        <row r="239704">
          <cell r="F239704" t="str">
            <v>mowares.com</v>
          </cell>
          <cell r="G239704" t="str">
            <v>271152</v>
          </cell>
        </row>
        <row r="239705">
          <cell r="F239705" t="str">
            <v>moweb.com</v>
          </cell>
          <cell r="G239705" t="str">
            <v>271153</v>
          </cell>
        </row>
        <row r="239706">
          <cell r="F239706" t="str">
            <v>mowilmedia.com</v>
          </cell>
          <cell r="G239706" t="str">
            <v>271154</v>
          </cell>
        </row>
        <row r="239707">
          <cell r="F239707" t="str">
            <v>mowingo.com</v>
          </cell>
          <cell r="G239707" t="str">
            <v>271155</v>
          </cell>
        </row>
        <row r="239708">
          <cell r="F239708" t="str">
            <v>mowoza.com</v>
          </cell>
          <cell r="G239708" t="str">
            <v>271156</v>
          </cell>
        </row>
        <row r="239709">
          <cell r="F239709" t="str">
            <v>mowser.com</v>
          </cell>
          <cell r="G239709" t="str">
            <v>271157</v>
          </cell>
        </row>
        <row r="239710">
          <cell r="F239710" t="str">
            <v>mox-motion.com</v>
          </cell>
          <cell r="G239710" t="str">
            <v>271158</v>
          </cell>
        </row>
        <row r="239711">
          <cell r="F239711" t="str">
            <v>mox-shop.de</v>
          </cell>
          <cell r="G239711" t="str">
            <v>271159</v>
          </cell>
        </row>
        <row r="239712">
          <cell r="F239712" t="str">
            <v>mox.tv</v>
          </cell>
          <cell r="G239712" t="str">
            <v>271160</v>
          </cell>
        </row>
        <row r="239713">
          <cell r="F239713" t="str">
            <v>moxie.co.nz</v>
          </cell>
          <cell r="G239713" t="str">
            <v>271161</v>
          </cell>
        </row>
        <row r="239714">
          <cell r="F239714" t="str">
            <v>moxie.no</v>
          </cell>
          <cell r="G239714" t="str">
            <v>271162</v>
          </cell>
        </row>
        <row r="239715">
          <cell r="F239715" t="str">
            <v>moxiecca.com</v>
          </cell>
          <cell r="G239715" t="str">
            <v>271163</v>
          </cell>
        </row>
        <row r="239716">
          <cell r="F239716" t="str">
            <v>moxiecode.com</v>
          </cell>
          <cell r="G239716" t="str">
            <v>271164</v>
          </cell>
        </row>
        <row r="239717">
          <cell r="F239717" t="str">
            <v>moxiecommunicationsgroup.com</v>
          </cell>
          <cell r="G239717" t="str">
            <v>271165</v>
          </cell>
        </row>
        <row r="239718">
          <cell r="F239718" t="str">
            <v>moxiemethod.com</v>
          </cell>
          <cell r="G239718" t="str">
            <v>271166</v>
          </cell>
        </row>
        <row r="239719">
          <cell r="F239719" t="str">
            <v>moxiepictures.com</v>
          </cell>
          <cell r="G239719" t="str">
            <v>271167</v>
          </cell>
        </row>
        <row r="239720">
          <cell r="F239720" t="str">
            <v>moxier.com</v>
          </cell>
          <cell r="G239720" t="str">
            <v>271168</v>
          </cell>
        </row>
        <row r="239721">
          <cell r="F239721" t="str">
            <v>moxierocket.com</v>
          </cell>
          <cell r="G239721" t="str">
            <v>271169</v>
          </cell>
        </row>
        <row r="239722">
          <cell r="F239722" t="str">
            <v>moxiesoftware.com</v>
          </cell>
          <cell r="G239722" t="str">
            <v>271170</v>
          </cell>
        </row>
        <row r="239723">
          <cell r="F239723" t="str">
            <v>moxieusa.com</v>
          </cell>
          <cell r="G239723" t="str">
            <v>271171</v>
          </cell>
        </row>
        <row r="239724">
          <cell r="F239724" t="str">
            <v>moxit.com</v>
          </cell>
          <cell r="G239724" t="str">
            <v>271172</v>
          </cell>
        </row>
        <row r="239725">
          <cell r="F239725" t="str">
            <v>moxity.com</v>
          </cell>
          <cell r="G239725" t="str">
            <v>271173</v>
          </cell>
        </row>
        <row r="239726">
          <cell r="F239726" t="str">
            <v>moxiworks.com</v>
          </cell>
          <cell r="G239726" t="str">
            <v>271174</v>
          </cell>
        </row>
        <row r="239727">
          <cell r="F239727" t="str">
            <v>moxleycarmichael.com</v>
          </cell>
          <cell r="G239727" t="str">
            <v>271175</v>
          </cell>
        </row>
        <row r="239728">
          <cell r="F239728" t="str">
            <v>moxo-adhdtest.com</v>
          </cell>
          <cell r="G239728" t="str">
            <v>271176</v>
          </cell>
        </row>
        <row r="239729">
          <cell r="F239729" t="str">
            <v>moxsum.com</v>
          </cell>
          <cell r="G239729" t="str">
            <v>271177</v>
          </cell>
        </row>
        <row r="239730">
          <cell r="F239730" t="str">
            <v>moxtree.com</v>
          </cell>
          <cell r="G239730" t="str">
            <v>271178</v>
          </cell>
        </row>
        <row r="239731">
          <cell r="F239731" t="str">
            <v>moxune.com</v>
          </cell>
          <cell r="G239731" t="str">
            <v>271179</v>
          </cell>
        </row>
        <row r="239732">
          <cell r="F239732" t="str">
            <v>moxy.co.th</v>
          </cell>
          <cell r="G239732" t="str">
            <v>271180</v>
          </cell>
        </row>
        <row r="239733">
          <cell r="F239733" t="str">
            <v>moxymetrics.com</v>
          </cell>
          <cell r="G239733" t="str">
            <v>271181</v>
          </cell>
        </row>
        <row r="239734">
          <cell r="F239734" t="str">
            <v>moxyox.com</v>
          </cell>
          <cell r="G239734" t="str">
            <v>271182</v>
          </cell>
        </row>
        <row r="239735">
          <cell r="F239735" t="str">
            <v>moyd.co</v>
          </cell>
          <cell r="G239735" t="str">
            <v>271183</v>
          </cell>
        </row>
        <row r="239736">
          <cell r="F239736" t="str">
            <v>moyostudios.com</v>
          </cell>
          <cell r="G239736" t="str">
            <v>271184</v>
          </cell>
        </row>
        <row r="239737">
          <cell r="F239737" t="str">
            <v>moyou.us</v>
          </cell>
          <cell r="G239737" t="str">
            <v>271185</v>
          </cell>
        </row>
        <row r="239738">
          <cell r="F239738" t="str">
            <v>moyume.com</v>
          </cell>
          <cell r="G239738" t="str">
            <v>271186</v>
          </cell>
        </row>
        <row r="239739">
          <cell r="F239739" t="str">
            <v>mozaic.net</v>
          </cell>
          <cell r="G239739" t="str">
            <v>271187</v>
          </cell>
        </row>
        <row r="239740">
          <cell r="F239740" t="str">
            <v>mozaicworks.com</v>
          </cell>
          <cell r="G239740" t="str">
            <v>271188</v>
          </cell>
        </row>
        <row r="239741">
          <cell r="F239741" t="str">
            <v>mozaikrh.com</v>
          </cell>
          <cell r="G239741" t="str">
            <v>271189</v>
          </cell>
        </row>
        <row r="239742">
          <cell r="F239742" t="str">
            <v>mozaixllc.com</v>
          </cell>
          <cell r="G239742" t="str">
            <v>271190</v>
          </cell>
        </row>
        <row r="239743">
          <cell r="F239743" t="str">
            <v>mozambikes.com</v>
          </cell>
          <cell r="G239743" t="str">
            <v>271191</v>
          </cell>
        </row>
        <row r="239744">
          <cell r="F239744" t="str">
            <v>mozart-radio.com</v>
          </cell>
          <cell r="G239744" t="str">
            <v>271192</v>
          </cell>
        </row>
        <row r="239745">
          <cell r="F239745" t="str">
            <v>mozato.com</v>
          </cell>
          <cell r="G239745" t="str">
            <v>271193</v>
          </cell>
        </row>
        <row r="239746">
          <cell r="F239746" t="str">
            <v>mozbii.com</v>
          </cell>
          <cell r="G239746" t="str">
            <v>271194</v>
          </cell>
        </row>
        <row r="239747">
          <cell r="F239747" t="str">
            <v>mozbox.com</v>
          </cell>
          <cell r="G239747" t="str">
            <v>271195</v>
          </cell>
        </row>
        <row r="239748">
          <cell r="F239748" t="str">
            <v>mozeo.com</v>
          </cell>
          <cell r="G239748" t="str">
            <v>271196</v>
          </cell>
        </row>
        <row r="239749">
          <cell r="F239749" t="str">
            <v>mozilla.org.tr</v>
          </cell>
          <cell r="G239749" t="str">
            <v>271197</v>
          </cell>
        </row>
        <row r="239750">
          <cell r="F239750" t="str">
            <v>mozit.co.uk</v>
          </cell>
          <cell r="G239750" t="str">
            <v>271198</v>
          </cell>
        </row>
        <row r="239751">
          <cell r="F239751" t="str">
            <v>mozo.com.au</v>
          </cell>
          <cell r="G239751" t="str">
            <v>271199</v>
          </cell>
        </row>
        <row r="239752">
          <cell r="F239752" t="str">
            <v>mozobi.com</v>
          </cell>
          <cell r="G239752" t="str">
            <v>271200</v>
          </cell>
        </row>
        <row r="239753">
          <cell r="F239753" t="str">
            <v>mozomarketing.com</v>
          </cell>
          <cell r="G239753" t="str">
            <v>271201</v>
          </cell>
        </row>
        <row r="239754">
          <cell r="F239754" t="str">
            <v>mozomo.com</v>
          </cell>
          <cell r="G239754" t="str">
            <v>271202</v>
          </cell>
        </row>
        <row r="239755">
          <cell r="F239755" t="str">
            <v>mozoomderfoundation.org</v>
          </cell>
          <cell r="G239755" t="str">
            <v>271203</v>
          </cell>
        </row>
        <row r="239756">
          <cell r="F239756" t="str">
            <v>mozvo.com</v>
          </cell>
          <cell r="G239756" t="str">
            <v>271204</v>
          </cell>
        </row>
        <row r="239757">
          <cell r="F239757" t="str">
            <v>mozzaz.com</v>
          </cell>
          <cell r="G239757" t="str">
            <v>271205</v>
          </cell>
        </row>
        <row r="239758">
          <cell r="F239758" t="str">
            <v>mozzet.com</v>
          </cell>
          <cell r="G239758" t="str">
            <v>271206</v>
          </cell>
        </row>
        <row r="239759">
          <cell r="F239759" t="str">
            <v>mozzler.com</v>
          </cell>
          <cell r="G239759" t="str">
            <v>271207</v>
          </cell>
        </row>
        <row r="239760">
          <cell r="F239760" t="str">
            <v>mp-modeling.com</v>
          </cell>
          <cell r="G239760" t="str">
            <v>271208</v>
          </cell>
        </row>
        <row r="239761">
          <cell r="F239761" t="str">
            <v>mp-vertimai.lt</v>
          </cell>
          <cell r="G239761" t="str">
            <v>271209</v>
          </cell>
        </row>
        <row r="239762">
          <cell r="F239762" t="str">
            <v>mp09digital.com</v>
          </cell>
          <cell r="G239762" t="str">
            <v>271210</v>
          </cell>
        </row>
        <row r="239763">
          <cell r="F239763" t="str">
            <v>mp2capital.com</v>
          </cell>
          <cell r="G239763" t="str">
            <v>271211</v>
          </cell>
        </row>
        <row r="239764">
          <cell r="F239764" t="str">
            <v>mp2energy.com</v>
          </cell>
          <cell r="G239764" t="str">
            <v>271212</v>
          </cell>
        </row>
        <row r="239765">
          <cell r="F239765" t="str">
            <v>mp3.com</v>
          </cell>
          <cell r="G239765" t="str">
            <v>271213</v>
          </cell>
        </row>
        <row r="239766">
          <cell r="F239766" t="str">
            <v>mp3elevation.com</v>
          </cell>
          <cell r="G239766" t="str">
            <v>271214</v>
          </cell>
        </row>
        <row r="239767">
          <cell r="F239767" t="str">
            <v>mp3elm.com</v>
          </cell>
          <cell r="G239767" t="str">
            <v>271215</v>
          </cell>
        </row>
        <row r="239768">
          <cell r="F239768" t="str">
            <v>mp3legally.com</v>
          </cell>
          <cell r="G239768" t="str">
            <v>271216</v>
          </cell>
        </row>
        <row r="239769">
          <cell r="F239769" t="str">
            <v>mp3leo.com</v>
          </cell>
          <cell r="G239769" t="str">
            <v>271217</v>
          </cell>
        </row>
        <row r="239770">
          <cell r="F239770" t="str">
            <v>mp3obsession.com</v>
          </cell>
          <cell r="G239770" t="str">
            <v>271218</v>
          </cell>
        </row>
        <row r="239771">
          <cell r="F239771" t="str">
            <v>mp3shopscompare.com</v>
          </cell>
          <cell r="G239771" t="str">
            <v>271219</v>
          </cell>
        </row>
        <row r="239772">
          <cell r="F239772" t="str">
            <v>mp3songs.bid</v>
          </cell>
          <cell r="G239772" t="str">
            <v>271220</v>
          </cell>
        </row>
        <row r="239773">
          <cell r="F239773" t="str">
            <v>mp3tunes.com</v>
          </cell>
          <cell r="G239773" t="str">
            <v>271221</v>
          </cell>
        </row>
        <row r="239774">
          <cell r="F239774" t="str">
            <v>mp3vdi.com</v>
          </cell>
          <cell r="G239774" t="str">
            <v>271222</v>
          </cell>
        </row>
        <row r="239775">
          <cell r="F239775" t="str">
            <v>mp3whitelabel.com</v>
          </cell>
          <cell r="G239775" t="str">
            <v>271223</v>
          </cell>
        </row>
        <row r="239776">
          <cell r="F239776" t="str">
            <v>mp4moviez.in</v>
          </cell>
          <cell r="G239776" t="str">
            <v>271224</v>
          </cell>
        </row>
        <row r="239777">
          <cell r="F239777" t="str">
            <v>mpare.net</v>
          </cell>
          <cell r="G239777" t="str">
            <v>271225</v>
          </cell>
        </row>
        <row r="239778">
          <cell r="F239778" t="str">
            <v>mpathdiscovery.com</v>
          </cell>
          <cell r="G239778" t="str">
            <v>271226</v>
          </cell>
        </row>
        <row r="239779">
          <cell r="F239779" t="str">
            <v>mpay.com</v>
          </cell>
          <cell r="G239779" t="str">
            <v>271227</v>
          </cell>
        </row>
        <row r="239780">
          <cell r="F239780" t="str">
            <v>mpayg.com</v>
          </cell>
          <cell r="G239780" t="str">
            <v>271228</v>
          </cell>
        </row>
        <row r="239781">
          <cell r="F239781" t="str">
            <v>mpayme.com</v>
          </cell>
          <cell r="G239781" t="str">
            <v>271229</v>
          </cell>
        </row>
        <row r="239782">
          <cell r="F239782" t="str">
            <v>mpc-prokim-industrie.com</v>
          </cell>
          <cell r="G239782" t="str">
            <v>271230</v>
          </cell>
        </row>
        <row r="239783">
          <cell r="F239783" t="str">
            <v>mpcpm.com</v>
          </cell>
          <cell r="G239783" t="str">
            <v>271231</v>
          </cell>
        </row>
        <row r="239784">
          <cell r="F239784" t="str">
            <v>mpcstudios.com</v>
          </cell>
          <cell r="G239784" t="str">
            <v>271232</v>
          </cell>
        </row>
        <row r="239785">
          <cell r="F239785" t="str">
            <v>mpdevice.com</v>
          </cell>
          <cell r="G239785" t="str">
            <v>271233</v>
          </cell>
        </row>
        <row r="239786">
          <cell r="F239786" t="str">
            <v>mpegla.com</v>
          </cell>
          <cell r="G239786" t="str">
            <v>271234</v>
          </cell>
        </row>
        <row r="239787">
          <cell r="F239787" t="str">
            <v>mperpetuo.com</v>
          </cell>
          <cell r="G239787" t="str">
            <v>271235</v>
          </cell>
        </row>
        <row r="239788">
          <cell r="F239788" t="str">
            <v>mpgamestudio.com</v>
          </cell>
          <cell r="G239788" t="str">
            <v>271236</v>
          </cell>
        </row>
        <row r="239789">
          <cell r="F239789" t="str">
            <v>mpgatechnology.com</v>
          </cell>
          <cell r="G239789" t="str">
            <v>271237</v>
          </cell>
        </row>
        <row r="239790">
          <cell r="F239790" t="str">
            <v>mpgbuilders.com</v>
          </cell>
          <cell r="G239790" t="str">
            <v>271238</v>
          </cell>
        </row>
        <row r="239791">
          <cell r="F239791" t="str">
            <v>mpgn.com</v>
          </cell>
          <cell r="G239791" t="str">
            <v>271239</v>
          </cell>
        </row>
        <row r="239792">
          <cell r="F239792" t="str">
            <v>mph.tv</v>
          </cell>
          <cell r="G239792" t="str">
            <v>271240</v>
          </cell>
        </row>
        <row r="239793">
          <cell r="F239793" t="str">
            <v>mphasetech.com</v>
          </cell>
          <cell r="G239793" t="str">
            <v>271241</v>
          </cell>
        </row>
        <row r="239794">
          <cell r="F239794" t="str">
            <v>mphasis.com</v>
          </cell>
          <cell r="G239794" t="str">
            <v>271242</v>
          </cell>
        </row>
        <row r="239795">
          <cell r="F239795" t="str">
            <v>mphone.in</v>
          </cell>
          <cell r="G239795" t="str">
            <v>271243</v>
          </cell>
        </row>
        <row r="239796">
          <cell r="F239796" t="str">
            <v>mpiresearch.com</v>
          </cell>
          <cell r="G239796" t="str">
            <v>271244</v>
          </cell>
        </row>
        <row r="239797">
          <cell r="F239797" t="str">
            <v>mplifyr.com</v>
          </cell>
          <cell r="G239797" t="str">
            <v>271245</v>
          </cell>
        </row>
        <row r="239798">
          <cell r="F239798" t="str">
            <v>mployr.com</v>
          </cell>
          <cell r="G239798" t="str">
            <v>271246</v>
          </cell>
        </row>
        <row r="239799">
          <cell r="F239799" t="str">
            <v>mplsystems.co.uk</v>
          </cell>
          <cell r="G239799" t="str">
            <v>271247</v>
          </cell>
        </row>
        <row r="239800">
          <cell r="F239800" t="str">
            <v>mplus.ae</v>
          </cell>
          <cell r="G239800" t="str">
            <v>271248</v>
          </cell>
        </row>
        <row r="239801">
          <cell r="F239801" t="str">
            <v>mplusm.se</v>
          </cell>
          <cell r="G239801" t="str">
            <v>271249</v>
          </cell>
        </row>
        <row r="239802">
          <cell r="F239802" t="str">
            <v>mplusm2.com</v>
          </cell>
          <cell r="G239802" t="str">
            <v>271250</v>
          </cell>
        </row>
        <row r="239803">
          <cell r="F239803" t="str">
            <v>mplx.com</v>
          </cell>
          <cell r="G239803" t="str">
            <v>271251</v>
          </cell>
        </row>
        <row r="239804">
          <cell r="F239804" t="str">
            <v>mpmsim.com</v>
          </cell>
          <cell r="G239804" t="str">
            <v>271252</v>
          </cell>
        </row>
        <row r="239805">
          <cell r="F239805" t="str">
            <v>mpmsoft.com</v>
          </cell>
          <cell r="G239805" t="str">
            <v>271253</v>
          </cell>
        </row>
        <row r="239806">
          <cell r="F239806" t="str">
            <v>mpower-bestrong.com</v>
          </cell>
          <cell r="G239806" t="str">
            <v>271254</v>
          </cell>
        </row>
        <row r="239807">
          <cell r="F239807" t="str">
            <v>mpower-social.com</v>
          </cell>
          <cell r="G239807" t="str">
            <v>271255</v>
          </cell>
        </row>
        <row r="239808">
          <cell r="F239808" t="str">
            <v>mpoweradvisors.com</v>
          </cell>
          <cell r="G239808" t="str">
            <v>271256</v>
          </cell>
        </row>
        <row r="239809">
          <cell r="F239809" t="str">
            <v>mpowered.umich.edu</v>
          </cell>
          <cell r="G239809" t="str">
            <v>271257</v>
          </cell>
        </row>
        <row r="239810">
          <cell r="F239810" t="str">
            <v>mpowerhealth.co.uk</v>
          </cell>
          <cell r="G239810" t="str">
            <v>271258</v>
          </cell>
        </row>
        <row r="239811">
          <cell r="F239811" t="str">
            <v>mpoweritsolutions.com</v>
          </cell>
          <cell r="G239811" t="str">
            <v>271259</v>
          </cell>
        </row>
        <row r="239812">
          <cell r="F239812" t="str">
            <v>mpowermentworks.com</v>
          </cell>
          <cell r="G239812" t="str">
            <v>271260</v>
          </cell>
        </row>
        <row r="239813">
          <cell r="F239813" t="str">
            <v>mpowersolutions.com.au</v>
          </cell>
          <cell r="G239813" t="str">
            <v>271261</v>
          </cell>
        </row>
        <row r="239814">
          <cell r="F239814" t="str">
            <v>mpoynt.com</v>
          </cell>
          <cell r="G239814" t="str">
            <v>271262</v>
          </cell>
        </row>
        <row r="239815">
          <cell r="F239815" t="str">
            <v>mpp.org</v>
          </cell>
          <cell r="G239815" t="str">
            <v>271263</v>
          </cell>
        </row>
        <row r="239816">
          <cell r="F239816" t="str">
            <v>mppl.com.pk</v>
          </cell>
          <cell r="G239816" t="str">
            <v>271264</v>
          </cell>
        </row>
        <row r="239817">
          <cell r="F239817" t="str">
            <v>mpquatro.com.br</v>
          </cell>
          <cell r="G239817" t="str">
            <v>271265</v>
          </cell>
        </row>
        <row r="239818">
          <cell r="F239818" t="str">
            <v>mprcenter.org</v>
          </cell>
          <cell r="G239818" t="str">
            <v>271266</v>
          </cell>
        </row>
        <row r="239819">
          <cell r="F239819" t="str">
            <v>mpressivelabels.com</v>
          </cell>
          <cell r="G239819" t="str">
            <v>271267</v>
          </cell>
        </row>
        <row r="239820">
          <cell r="F239820" t="str">
            <v>mprg.no</v>
          </cell>
          <cell r="G239820" t="str">
            <v>271268</v>
          </cell>
        </row>
        <row r="239821">
          <cell r="F239821" t="str">
            <v>mprime.fr</v>
          </cell>
          <cell r="G239821" t="str">
            <v>271269</v>
          </cell>
        </row>
        <row r="239822">
          <cell r="F239822" t="str">
            <v>mproductivity.com</v>
          </cell>
          <cell r="G239822" t="str">
            <v>271270</v>
          </cell>
        </row>
        <row r="239823">
          <cell r="F239823" t="str">
            <v>mprofi.com</v>
          </cell>
          <cell r="G239823" t="str">
            <v>271271</v>
          </cell>
        </row>
        <row r="239824">
          <cell r="F239824" t="str">
            <v>mproof.com</v>
          </cell>
          <cell r="G239824" t="str">
            <v>271272</v>
          </cell>
        </row>
        <row r="239825">
          <cell r="F239825" t="str">
            <v>mpsbiopharm.com</v>
          </cell>
          <cell r="G239825" t="str">
            <v>271273</v>
          </cell>
        </row>
        <row r="239826">
          <cell r="F239826" t="str">
            <v>mpsgroup.com</v>
          </cell>
          <cell r="G239826" t="str">
            <v>271274</v>
          </cell>
        </row>
        <row r="239827">
          <cell r="F239827" t="str">
            <v>mpsilva.com</v>
          </cell>
          <cell r="G239827" t="str">
            <v>271275</v>
          </cell>
        </row>
        <row r="239828">
          <cell r="F239828" t="str">
            <v>mpsoftwareconsultant.com</v>
          </cell>
          <cell r="G239828" t="str">
            <v>271276</v>
          </cell>
        </row>
        <row r="239829">
          <cell r="F239829" t="str">
            <v>mpspartners.com</v>
          </cell>
          <cell r="G239829" t="str">
            <v>271277</v>
          </cell>
        </row>
        <row r="239830">
          <cell r="F239830" t="str">
            <v>mpstechnologies.com</v>
          </cell>
          <cell r="G239830" t="str">
            <v>271278</v>
          </cell>
        </row>
        <row r="239831">
          <cell r="F239831" t="str">
            <v>mptcorporateevents.com.au</v>
          </cell>
          <cell r="G239831" t="str">
            <v>271279</v>
          </cell>
        </row>
        <row r="239832">
          <cell r="F239832" t="str">
            <v>mptechnology.ch</v>
          </cell>
          <cell r="G239832" t="str">
            <v>271280</v>
          </cell>
        </row>
        <row r="239833">
          <cell r="F239833" t="str">
            <v>mptexprints.com</v>
          </cell>
          <cell r="G239833" t="str">
            <v>271281</v>
          </cell>
        </row>
        <row r="239834">
          <cell r="F239834" t="str">
            <v>mptotalcare.com</v>
          </cell>
          <cell r="G239834" t="str">
            <v>271282</v>
          </cell>
        </row>
        <row r="239835">
          <cell r="F239835" t="str">
            <v>mpull.com</v>
          </cell>
          <cell r="G239835" t="str">
            <v>271283</v>
          </cell>
        </row>
        <row r="239836">
          <cell r="F239836" t="str">
            <v>mpw.mobi</v>
          </cell>
          <cell r="G239836" t="str">
            <v>271284</v>
          </cell>
        </row>
        <row r="239837">
          <cell r="F239837" t="str">
            <v>mpzmail.com</v>
          </cell>
          <cell r="G239837" t="str">
            <v>271285</v>
          </cell>
        </row>
        <row r="239838">
          <cell r="F239838" t="str">
            <v>mqrx.com</v>
          </cell>
          <cell r="G239838" t="str">
            <v>271286</v>
          </cell>
        </row>
        <row r="239839">
          <cell r="F239839" t="str">
            <v>mqsoftware.com</v>
          </cell>
          <cell r="G239839" t="str">
            <v>271287</v>
          </cell>
        </row>
        <row r="239840">
          <cell r="F239840" t="str">
            <v>mqsys.com</v>
          </cell>
          <cell r="G239840" t="str">
            <v>271288</v>
          </cell>
        </row>
        <row r="239841">
          <cell r="F239841" t="str">
            <v>mquizapp.com</v>
          </cell>
          <cell r="G239841" t="str">
            <v>271289</v>
          </cell>
        </row>
        <row r="239842">
          <cell r="F239842" t="str">
            <v>mr-congress.com</v>
          </cell>
          <cell r="G239842" t="str">
            <v>271290</v>
          </cell>
        </row>
        <row r="239843">
          <cell r="F239843" t="str">
            <v>mr-driveline.com</v>
          </cell>
          <cell r="G239843" t="str">
            <v>271291</v>
          </cell>
        </row>
        <row r="239844">
          <cell r="F239844" t="str">
            <v>mr-geek.com</v>
          </cell>
          <cell r="G239844" t="str">
            <v>271292</v>
          </cell>
        </row>
        <row r="239845">
          <cell r="F239845" t="str">
            <v>mr-helper.co.uk</v>
          </cell>
          <cell r="G239845" t="str">
            <v>271293</v>
          </cell>
        </row>
        <row r="239846">
          <cell r="F239846" t="str">
            <v>mr-mopper-sprzatanie.pl</v>
          </cell>
          <cell r="G239846" t="str">
            <v>271294</v>
          </cell>
        </row>
        <row r="239847">
          <cell r="F239847" t="str">
            <v>mr-seo.com</v>
          </cell>
          <cell r="G239847" t="str">
            <v>271295</v>
          </cell>
        </row>
        <row r="239848">
          <cell r="F239848" t="str">
            <v>mrads.com</v>
          </cell>
          <cell r="G239848" t="str">
            <v>271296</v>
          </cell>
        </row>
        <row r="239849">
          <cell r="F239849" t="str">
            <v>mrandmrssmith.com</v>
          </cell>
          <cell r="G239849" t="str">
            <v>271297</v>
          </cell>
        </row>
        <row r="239850">
          <cell r="F239850" t="str">
            <v>mrappliance.com</v>
          </cell>
          <cell r="G239850" t="str">
            <v>271298</v>
          </cell>
        </row>
        <row r="239851">
          <cell r="F239851" t="str">
            <v>mrbitco.in</v>
          </cell>
          <cell r="G239851" t="str">
            <v>271299</v>
          </cell>
        </row>
        <row r="239852">
          <cell r="F239852" t="str">
            <v>mrbpr.com</v>
          </cell>
          <cell r="G239852" t="str">
            <v>271300</v>
          </cell>
        </row>
        <row r="239853">
          <cell r="F239853" t="str">
            <v>mrbudgets.com</v>
          </cell>
          <cell r="G239853" t="str">
            <v>271301</v>
          </cell>
        </row>
        <row r="239854">
          <cell r="F239854" t="str">
            <v>mrcarrental.com</v>
          </cell>
          <cell r="G239854" t="str">
            <v>271302</v>
          </cell>
        </row>
        <row r="239855">
          <cell r="F239855" t="str">
            <v>mrcashback.ro</v>
          </cell>
          <cell r="G239855" t="str">
            <v>271303</v>
          </cell>
        </row>
        <row r="239856">
          <cell r="F239856" t="str">
            <v>mrcheckpoint.com</v>
          </cell>
          <cell r="G239856" t="str">
            <v>271304</v>
          </cell>
        </row>
        <row r="239857">
          <cell r="F239857" t="str">
            <v>mrcn.com</v>
          </cell>
          <cell r="G239857" t="str">
            <v>271305</v>
          </cell>
        </row>
        <row r="239858">
          <cell r="F239858" t="str">
            <v>mrco-egypt.com</v>
          </cell>
          <cell r="G239858" t="str">
            <v>271306</v>
          </cell>
        </row>
        <row r="239859">
          <cell r="F239859" t="str">
            <v>mrcostumes.com</v>
          </cell>
          <cell r="G239859" t="str">
            <v>271307</v>
          </cell>
        </row>
        <row r="239860">
          <cell r="F239860" t="str">
            <v>mrcuk.com</v>
          </cell>
          <cell r="G239860" t="str">
            <v>271308</v>
          </cell>
        </row>
        <row r="239861">
          <cell r="F239861" t="str">
            <v>mrdinstitute.com</v>
          </cell>
          <cell r="G239861" t="str">
            <v>271309</v>
          </cell>
        </row>
        <row r="239862">
          <cell r="F239862" t="str">
            <v>mready.net</v>
          </cell>
          <cell r="G239862" t="str">
            <v>271310</v>
          </cell>
        </row>
        <row r="239863">
          <cell r="F239863" t="str">
            <v>mreem.com</v>
          </cell>
          <cell r="G239863" t="str">
            <v>271311</v>
          </cell>
        </row>
        <row r="239864">
          <cell r="F239864" t="str">
            <v>mremedy.com</v>
          </cell>
          <cell r="G239864" t="str">
            <v>271312</v>
          </cell>
        </row>
        <row r="239865">
          <cell r="F239865" t="str">
            <v>mremergencyplumbing.com.au</v>
          </cell>
          <cell r="G239865" t="str">
            <v>271313</v>
          </cell>
        </row>
        <row r="239866">
          <cell r="F239866" t="str">
            <v>mremind.com</v>
          </cell>
          <cell r="G239866" t="str">
            <v>271314</v>
          </cell>
        </row>
        <row r="239867">
          <cell r="F239867" t="str">
            <v>mrfcj.org</v>
          </cell>
          <cell r="G239867" t="str">
            <v>271315</v>
          </cell>
        </row>
        <row r="239868">
          <cell r="F239868" t="str">
            <v>mrfinncontentworks.com</v>
          </cell>
          <cell r="G239868" t="str">
            <v>271316</v>
          </cell>
        </row>
        <row r="239869">
          <cell r="F239869" t="str">
            <v>mrfloorball.de</v>
          </cell>
          <cell r="G239869" t="str">
            <v>271317</v>
          </cell>
        </row>
        <row r="239870">
          <cell r="F239870" t="str">
            <v>mrfoodinnovation.com</v>
          </cell>
          <cell r="G239870" t="str">
            <v>271318</v>
          </cell>
        </row>
        <row r="239871">
          <cell r="F239871" t="str">
            <v>mrgaramond.com</v>
          </cell>
          <cell r="G239871" t="str">
            <v>271319</v>
          </cell>
        </row>
        <row r="239872">
          <cell r="F239872" t="str">
            <v>mrgraphicsinc.com</v>
          </cell>
          <cell r="G239872" t="str">
            <v>271320</v>
          </cell>
        </row>
        <row r="239873">
          <cell r="F239873" t="str">
            <v>mrheissam.net</v>
          </cell>
          <cell r="G239873" t="str">
            <v>271321</v>
          </cell>
        </row>
        <row r="239874">
          <cell r="F239874" t="str">
            <v>mrhitech.com</v>
          </cell>
          <cell r="G239874" t="str">
            <v>271322</v>
          </cell>
        </row>
        <row r="239875">
          <cell r="F239875" t="str">
            <v>mrhome.com.do</v>
          </cell>
          <cell r="G239875" t="str">
            <v>271323</v>
          </cell>
        </row>
        <row r="239876">
          <cell r="F239876" t="str">
            <v>mrichatham.com</v>
          </cell>
          <cell r="G239876" t="str">
            <v>271324</v>
          </cell>
        </row>
        <row r="239877">
          <cell r="F239877" t="str">
            <v>mricordova.com</v>
          </cell>
          <cell r="G239877" t="str">
            <v>271325</v>
          </cell>
        </row>
        <row r="239878">
          <cell r="F239878" t="str">
            <v>mris.com</v>
          </cell>
          <cell r="G239878" t="str">
            <v>271326</v>
          </cell>
        </row>
        <row r="239879">
          <cell r="F239879" t="str">
            <v>mrjet.se</v>
          </cell>
          <cell r="G239879" t="str">
            <v>271327</v>
          </cell>
        </row>
        <row r="239880">
          <cell r="F239880" t="str">
            <v>mrjoneswatches.com</v>
          </cell>
          <cell r="G239880" t="str">
            <v>271328</v>
          </cell>
        </row>
        <row r="239881">
          <cell r="F239881" t="str">
            <v>mrked.com</v>
          </cell>
          <cell r="G239881" t="str">
            <v>271329</v>
          </cell>
        </row>
        <row r="239882">
          <cell r="F239882" t="str">
            <v>mrket.me</v>
          </cell>
          <cell r="G239882" t="str">
            <v>271330</v>
          </cell>
        </row>
        <row r="239883">
          <cell r="F239883" t="str">
            <v>mrkoon.com</v>
          </cell>
          <cell r="G239883" t="str">
            <v>271331</v>
          </cell>
        </row>
        <row r="239884">
          <cell r="F239884" t="str">
            <v>mrlender.com</v>
          </cell>
          <cell r="G239884" t="str">
            <v>271332</v>
          </cell>
        </row>
        <row r="239885">
          <cell r="F239885" t="str">
            <v>mrlight.com</v>
          </cell>
          <cell r="G239885" t="str">
            <v>271333</v>
          </cell>
        </row>
        <row r="239886">
          <cell r="F239886" t="str">
            <v>mrllp.com</v>
          </cell>
          <cell r="G239886" t="str">
            <v>271334</v>
          </cell>
        </row>
        <row r="239887">
          <cell r="F239887" t="str">
            <v>mrlouislagasse.weebly.com</v>
          </cell>
          <cell r="G239887" t="str">
            <v>271335</v>
          </cell>
        </row>
        <row r="239888">
          <cell r="F239888" t="str">
            <v>mrmprecision.ca</v>
          </cell>
          <cell r="G239888" t="str">
            <v>271336</v>
          </cell>
        </row>
        <row r="239889">
          <cell r="F239889" t="str">
            <v>mrmrecycling.com</v>
          </cell>
          <cell r="G239889" t="str">
            <v>271337</v>
          </cell>
        </row>
        <row r="239890">
          <cell r="F239890" t="str">
            <v>mrnutcase.com</v>
          </cell>
          <cell r="G239890" t="str">
            <v>271338</v>
          </cell>
        </row>
        <row r="239891">
          <cell r="F239891" t="str">
            <v>mro-network.com</v>
          </cell>
          <cell r="G239891" t="str">
            <v>271339</v>
          </cell>
        </row>
        <row r="239892">
          <cell r="F239892" t="str">
            <v>mroads.com</v>
          </cell>
          <cell r="G239892" t="str">
            <v>271340</v>
          </cell>
        </row>
        <row r="239893">
          <cell r="F239893" t="str">
            <v>mroelectric.com</v>
          </cell>
          <cell r="G239893" t="str">
            <v>271341</v>
          </cell>
        </row>
        <row r="239894">
          <cell r="F239894" t="str">
            <v>mroff.com</v>
          </cell>
          <cell r="G239894" t="str">
            <v>271342</v>
          </cell>
        </row>
        <row r="239895">
          <cell r="F239895" t="str">
            <v>mromarketplace.com</v>
          </cell>
          <cell r="G239895" t="str">
            <v>271343</v>
          </cell>
        </row>
        <row r="239896">
          <cell r="F239896" t="str">
            <v>mrops.com</v>
          </cell>
          <cell r="G239896" t="str">
            <v>271344</v>
          </cell>
        </row>
        <row r="239897">
          <cell r="F239897" t="str">
            <v>mrpc.com.au</v>
          </cell>
          <cell r="G239897" t="str">
            <v>271345</v>
          </cell>
        </row>
        <row r="239898">
          <cell r="F239898" t="str">
            <v>mrpconsulting.com</v>
          </cell>
          <cell r="G239898" t="str">
            <v>271346</v>
          </cell>
        </row>
        <row r="239899">
          <cell r="F239899" t="str">
            <v>mrpopat.com</v>
          </cell>
          <cell r="G239899" t="str">
            <v>271347</v>
          </cell>
        </row>
        <row r="239900">
          <cell r="F239900" t="str">
            <v>mrporter.com</v>
          </cell>
          <cell r="G239900" t="str">
            <v>271348</v>
          </cell>
        </row>
        <row r="239901">
          <cell r="F239901" t="str">
            <v>mrqe.com</v>
          </cell>
          <cell r="G239901" t="str">
            <v>271349</v>
          </cell>
        </row>
        <row r="239902">
          <cell r="F239902" t="str">
            <v>mrquickpick.com</v>
          </cell>
          <cell r="G239902" t="str">
            <v>271350</v>
          </cell>
        </row>
        <row r="239903">
          <cell r="F239903" t="str">
            <v>mrqwak.com</v>
          </cell>
          <cell r="G239903" t="str">
            <v>271351</v>
          </cell>
        </row>
        <row r="239904">
          <cell r="F239904" t="str">
            <v>mrright.in</v>
          </cell>
          <cell r="G239904" t="str">
            <v>271352</v>
          </cell>
        </row>
        <row r="239905">
          <cell r="F239905" t="str">
            <v>mrrubbishremovalthornton.co.uk</v>
          </cell>
          <cell r="G239905" t="str">
            <v>271353</v>
          </cell>
        </row>
        <row r="239906">
          <cell r="F239906" t="str">
            <v>mrs2be.ie</v>
          </cell>
          <cell r="G239906" t="str">
            <v>271354</v>
          </cell>
        </row>
        <row r="239907">
          <cell r="F239907" t="str">
            <v>mrscrabtree.com</v>
          </cell>
          <cell r="G239907" t="str">
            <v>271355</v>
          </cell>
        </row>
        <row r="239908">
          <cell r="F239908" t="str">
            <v>mrseohelp.com</v>
          </cell>
          <cell r="G239908" t="str">
            <v>271356</v>
          </cell>
        </row>
        <row r="239909">
          <cell r="F239909" t="str">
            <v>mrseospecialist.com</v>
          </cell>
          <cell r="G239909" t="str">
            <v>271357</v>
          </cell>
        </row>
        <row r="239910">
          <cell r="F239910" t="str">
            <v>mrsite.com</v>
          </cell>
          <cell r="G239910" t="str">
            <v>271358</v>
          </cell>
        </row>
        <row r="239911">
          <cell r="F239911" t="str">
            <v>mrsjuddsgames.com</v>
          </cell>
          <cell r="G239911" t="str">
            <v>271359</v>
          </cell>
        </row>
        <row r="239912">
          <cell r="F239912" t="str">
            <v>mrskin.com</v>
          </cell>
          <cell r="G239912" t="str">
            <v>271360</v>
          </cell>
        </row>
        <row r="239913">
          <cell r="F239913" t="str">
            <v>mrsoftsolutions.com</v>
          </cell>
          <cell r="G239913" t="str">
            <v>271361</v>
          </cell>
        </row>
        <row r="239914">
          <cell r="F239914" t="str">
            <v>mrssindia.com</v>
          </cell>
          <cell r="G239914" t="str">
            <v>271362</v>
          </cell>
        </row>
        <row r="239915">
          <cell r="F239915" t="str">
            <v>mrssnc.com</v>
          </cell>
          <cell r="G239915" t="str">
            <v>271363</v>
          </cell>
        </row>
        <row r="239916">
          <cell r="F239916" t="str">
            <v>mrstore.net</v>
          </cell>
          <cell r="G239916" t="str">
            <v>271364</v>
          </cell>
        </row>
        <row r="239917">
          <cell r="F239917" t="str">
            <v>mrstumpgrinder.com</v>
          </cell>
          <cell r="G239917" t="str">
            <v>271365</v>
          </cell>
        </row>
        <row r="239918">
          <cell r="F239918" t="str">
            <v>mrtechnique.com</v>
          </cell>
          <cell r="G239918" t="str">
            <v>271366</v>
          </cell>
        </row>
        <row r="239919">
          <cell r="F239919" t="str">
            <v>mrted.com</v>
          </cell>
          <cell r="G239919" t="str">
            <v>271367</v>
          </cell>
        </row>
        <row r="239920">
          <cell r="F239920" t="str">
            <v>mrthomas.in</v>
          </cell>
          <cell r="G239920" t="str">
            <v>271368</v>
          </cell>
        </row>
        <row r="239921">
          <cell r="F239921" t="str">
            <v>mrtopstep.com</v>
          </cell>
          <cell r="G239921" t="str">
            <v>271369</v>
          </cell>
        </row>
        <row r="239922">
          <cell r="F239922" t="str">
            <v>mrtrance.com</v>
          </cell>
          <cell r="G239922" t="str">
            <v>271370</v>
          </cell>
        </row>
        <row r="239923">
          <cell r="F239923" t="str">
            <v>mrtweet.com</v>
          </cell>
          <cell r="G239923" t="str">
            <v>271371</v>
          </cell>
        </row>
        <row r="239924">
          <cell r="F239924" t="str">
            <v>mruc.net</v>
          </cell>
          <cell r="G239924" t="str">
            <v>271372</v>
          </cell>
        </row>
        <row r="239925">
          <cell r="F239925" t="str">
            <v>mruga.com</v>
          </cell>
          <cell r="G239925" t="str">
            <v>271373</v>
          </cell>
        </row>
        <row r="239926">
          <cell r="F239926" t="str">
            <v>mruniversity.com</v>
          </cell>
          <cell r="G239926" t="str">
            <v>271374</v>
          </cell>
        </row>
        <row r="239927">
          <cell r="F239927" t="str">
            <v>mrvector.com</v>
          </cell>
          <cell r="G239927" t="str">
            <v>271375</v>
          </cell>
        </row>
        <row r="239928">
          <cell r="F239928" t="str">
            <v>mrvinyls.com</v>
          </cell>
          <cell r="G239928" t="str">
            <v>271376</v>
          </cell>
        </row>
        <row r="239929">
          <cell r="F239929" t="str">
            <v>mrweb.com</v>
          </cell>
          <cell r="G239929" t="str">
            <v>271377</v>
          </cell>
        </row>
        <row r="239930">
          <cell r="F239930" t="str">
            <v>mrwebsiter.com</v>
          </cell>
          <cell r="G239930" t="str">
            <v>271378</v>
          </cell>
        </row>
        <row r="239931">
          <cell r="F239931" t="str">
            <v>mrxfx.com</v>
          </cell>
          <cell r="G239931" t="str">
            <v>271379</v>
          </cell>
        </row>
        <row r="239932">
          <cell r="F239932" t="str">
            <v>mrxtech.com.au</v>
          </cell>
          <cell r="G239932" t="str">
            <v>271380</v>
          </cell>
        </row>
        <row r="239933">
          <cell r="F239933" t="str">
            <v>mry.com</v>
          </cell>
          <cell r="G239933" t="str">
            <v>271381</v>
          </cell>
        </row>
        <row r="239934">
          <cell r="F239934" t="str">
            <v>mrzen.com</v>
          </cell>
          <cell r="G239934" t="str">
            <v>271382</v>
          </cell>
        </row>
        <row r="239935">
          <cell r="F239935" t="str">
            <v>ms21.co.uk</v>
          </cell>
          <cell r="G239935" t="str">
            <v>271383</v>
          </cell>
        </row>
        <row r="239936">
          <cell r="F239936" t="str">
            <v>ms3-inc.com</v>
          </cell>
          <cell r="G239936" t="str">
            <v>271384</v>
          </cell>
        </row>
        <row r="239937">
          <cell r="F239937" t="str">
            <v>ms3388.com</v>
          </cell>
          <cell r="G239937" t="str">
            <v>271385</v>
          </cell>
        </row>
        <row r="239938">
          <cell r="F239938" t="str">
            <v>msaas.com.sg</v>
          </cell>
          <cell r="G239938" t="str">
            <v>271386</v>
          </cell>
        </row>
        <row r="239939">
          <cell r="F239939" t="str">
            <v>msagroup.net</v>
          </cell>
          <cell r="G239939" t="str">
            <v>271387</v>
          </cell>
        </row>
        <row r="239940">
          <cell r="F239940" t="str">
            <v>msamazing.com</v>
          </cell>
          <cell r="G239940" t="str">
            <v>271388</v>
          </cell>
        </row>
        <row r="239941">
          <cell r="F239941" t="str">
            <v>msasys.com</v>
          </cell>
          <cell r="G239941" t="str">
            <v>271389</v>
          </cell>
        </row>
        <row r="239942">
          <cell r="F239942" t="str">
            <v>msbcgroup.com</v>
          </cell>
          <cell r="G239942" t="str">
            <v>271390</v>
          </cell>
        </row>
        <row r="239943">
          <cell r="F239943" t="str">
            <v>msbconnect.com</v>
          </cell>
          <cell r="G239943" t="str">
            <v>271391</v>
          </cell>
        </row>
        <row r="239944">
          <cell r="F239944" t="str">
            <v>mscapicta.com.my</v>
          </cell>
          <cell r="G239944" t="str">
            <v>271392</v>
          </cell>
        </row>
        <row r="239945">
          <cell r="F239945" t="str">
            <v>mscaravaning.de</v>
          </cell>
          <cell r="G239945" t="str">
            <v>271393</v>
          </cell>
        </row>
        <row r="239946">
          <cell r="F239946" t="str">
            <v>mscg.de</v>
          </cell>
          <cell r="G239946" t="str">
            <v>271394</v>
          </cell>
        </row>
        <row r="239947">
          <cell r="F239947" t="str">
            <v>mscheerer.advicoach.com</v>
          </cell>
          <cell r="G239947" t="str">
            <v>271395</v>
          </cell>
        </row>
        <row r="239948">
          <cell r="F239948" t="str">
            <v>msci.com</v>
          </cell>
          <cell r="G239948" t="str">
            <v>271396</v>
          </cell>
        </row>
        <row r="239949">
          <cell r="F239949" t="str">
            <v>mscibarra.com</v>
          </cell>
          <cell r="G239949" t="str">
            <v>271397</v>
          </cell>
        </row>
        <row r="239950">
          <cell r="F239950" t="str">
            <v>mscience.com</v>
          </cell>
          <cell r="G239950" t="str">
            <v>271398</v>
          </cell>
        </row>
        <row r="239951">
          <cell r="F239951" t="str">
            <v>mscmalaysia.my</v>
          </cell>
          <cell r="G239951" t="str">
            <v>271399</v>
          </cell>
        </row>
        <row r="239952">
          <cell r="F239952" t="str">
            <v>mscmobility.com.au</v>
          </cell>
          <cell r="G239952" t="str">
            <v>271400</v>
          </cell>
        </row>
        <row r="239953">
          <cell r="F239953" t="str">
            <v>msco.com</v>
          </cell>
          <cell r="G239953" t="str">
            <v>271401</v>
          </cell>
        </row>
        <row r="239954">
          <cell r="F239954" t="str">
            <v>mscomputerteacher.com</v>
          </cell>
          <cell r="G239954" t="str">
            <v>271402</v>
          </cell>
        </row>
        <row r="239955">
          <cell r="F239955" t="str">
            <v>mscripts.com</v>
          </cell>
          <cell r="G239955" t="str">
            <v>271403</v>
          </cell>
        </row>
        <row r="239956">
          <cell r="F239956" t="str">
            <v>msd-corp.com</v>
          </cell>
          <cell r="G239956" t="str">
            <v>271404</v>
          </cell>
        </row>
        <row r="239957">
          <cell r="F239957" t="str">
            <v>msdesignandrenovations.com</v>
          </cell>
          <cell r="G239957" t="str">
            <v>271405</v>
          </cell>
        </row>
        <row r="239958">
          <cell r="F239958" t="str">
            <v>msdi.com</v>
          </cell>
          <cell r="G239958" t="str">
            <v>271406</v>
          </cell>
        </row>
        <row r="239959">
          <cell r="F239959" t="str">
            <v>msdmerchants.com</v>
          </cell>
          <cell r="G239959" t="str">
            <v>271407</v>
          </cell>
        </row>
        <row r="239960">
          <cell r="F239960" t="str">
            <v>msdressup.com</v>
          </cell>
          <cell r="G239960" t="str">
            <v>271408</v>
          </cell>
        </row>
        <row r="239961">
          <cell r="F239961" t="str">
            <v>msdynamicsworld.com</v>
          </cell>
          <cell r="G239961" t="str">
            <v>271409</v>
          </cell>
        </row>
        <row r="239962">
          <cell r="F239962" t="str">
            <v>mse360.com</v>
          </cell>
          <cell r="G239962" t="str">
            <v>271410</v>
          </cell>
        </row>
        <row r="239963">
          <cell r="F239963" t="str">
            <v>msearchllc.com</v>
          </cell>
          <cell r="G239963" t="str">
            <v>271411</v>
          </cell>
        </row>
        <row r="239964">
          <cell r="F239964" t="str">
            <v>mseclabs.com</v>
          </cell>
          <cell r="G239964" t="str">
            <v>271412</v>
          </cell>
        </row>
        <row r="239965">
          <cell r="F239965" t="str">
            <v>msecure.com</v>
          </cell>
          <cell r="G239965" t="str">
            <v>271413</v>
          </cell>
        </row>
        <row r="239966">
          <cell r="F239966" t="str">
            <v>msecuredatalabs.com</v>
          </cell>
          <cell r="G239966" t="str">
            <v>271414</v>
          </cell>
        </row>
        <row r="239967">
          <cell r="F239967" t="str">
            <v>msengineeringwork.in</v>
          </cell>
          <cell r="G239967" t="str">
            <v>271415</v>
          </cell>
        </row>
        <row r="239968">
          <cell r="F239968" t="str">
            <v>msengr.com</v>
          </cell>
          <cell r="G239968" t="str">
            <v>271416</v>
          </cell>
        </row>
        <row r="239969">
          <cell r="F239969" t="str">
            <v>mservices.net.br</v>
          </cell>
          <cell r="G239969" t="str">
            <v>271417</v>
          </cell>
        </row>
        <row r="239970">
          <cell r="F239970" t="str">
            <v>msfhr.org</v>
          </cell>
          <cell r="G239970" t="str">
            <v>271418</v>
          </cell>
        </row>
        <row r="239971">
          <cell r="F239971" t="str">
            <v>msg2send.com</v>
          </cell>
          <cell r="G239971" t="str">
            <v>271419</v>
          </cell>
        </row>
        <row r="239972">
          <cell r="F239972" t="str">
            <v>msg91.com</v>
          </cell>
          <cell r="G239972" t="str">
            <v>271420</v>
          </cell>
        </row>
        <row r="239973">
          <cell r="F239973" t="str">
            <v>msgen.com</v>
          </cell>
          <cell r="G239973" t="str">
            <v>271421</v>
          </cell>
        </row>
        <row r="239974">
          <cell r="F239974" t="str">
            <v>msglobalinc.net</v>
          </cell>
          <cell r="G239974" t="str">
            <v>271422</v>
          </cell>
        </row>
        <row r="239975">
          <cell r="F239975" t="str">
            <v>msgplus.net</v>
          </cell>
          <cell r="G239975" t="str">
            <v>271423</v>
          </cell>
        </row>
        <row r="239976">
          <cell r="F239976" t="str">
            <v>msgvarsity.com</v>
          </cell>
          <cell r="G239976" t="str">
            <v>271424</v>
          </cell>
        </row>
        <row r="239977">
          <cell r="F239977" t="str">
            <v>mshahlaw.com</v>
          </cell>
          <cell r="G239977" t="str">
            <v>271425</v>
          </cell>
        </row>
        <row r="239978">
          <cell r="F239978" t="str">
            <v>mshealth.com</v>
          </cell>
          <cell r="G239978" t="str">
            <v>271426</v>
          </cell>
        </row>
        <row r="239979">
          <cell r="F239979" t="str">
            <v>mshift.com</v>
          </cell>
          <cell r="G239979" t="str">
            <v>271427</v>
          </cell>
        </row>
        <row r="239980">
          <cell r="F239980" t="str">
            <v>mshoppee.com</v>
          </cell>
          <cell r="G239980" t="str">
            <v>271428</v>
          </cell>
        </row>
        <row r="239981">
          <cell r="F239981" t="str">
            <v>mshopper.com</v>
          </cell>
          <cell r="G239981" t="str">
            <v>271429</v>
          </cell>
        </row>
        <row r="239982">
          <cell r="F239982" t="str">
            <v>msi-global.com.sg</v>
          </cell>
          <cell r="G239982" t="str">
            <v>271430</v>
          </cell>
        </row>
        <row r="239983">
          <cell r="F239983" t="str">
            <v>msiagent.com</v>
          </cell>
          <cell r="G239983" t="str">
            <v>271431</v>
          </cell>
        </row>
        <row r="239984">
          <cell r="F239984" t="str">
            <v>msiconsulting.net</v>
          </cell>
          <cell r="G239984" t="str">
            <v>271432</v>
          </cell>
        </row>
        <row r="239985">
          <cell r="F239985" t="str">
            <v>msicredit.com</v>
          </cell>
          <cell r="G239985" t="str">
            <v>271433</v>
          </cell>
        </row>
        <row r="239986">
          <cell r="F239986" t="str">
            <v>msidata.com</v>
          </cell>
          <cell r="G239986" t="str">
            <v>271434</v>
          </cell>
        </row>
        <row r="239987">
          <cell r="F239987" t="str">
            <v>msights.com</v>
          </cell>
          <cell r="G239987" t="str">
            <v>271435</v>
          </cell>
        </row>
        <row r="239988">
          <cell r="F239988" t="str">
            <v>msimedical.com</v>
          </cell>
          <cell r="G239988" t="str">
            <v>271436</v>
          </cell>
        </row>
        <row r="239989">
          <cell r="F239989" t="str">
            <v>msk-ix.ru</v>
          </cell>
          <cell r="G239989" t="str">
            <v>271437</v>
          </cell>
        </row>
        <row r="239990">
          <cell r="F239990" t="str">
            <v>msksecurity.com</v>
          </cell>
          <cell r="G239990" t="str">
            <v>271438</v>
          </cell>
        </row>
        <row r="239991">
          <cell r="F239991" t="str">
            <v>mslaboratory.eu</v>
          </cell>
          <cell r="G239991" t="str">
            <v>271439</v>
          </cell>
        </row>
        <row r="239992">
          <cell r="F239992" t="str">
            <v>msledstore.com</v>
          </cell>
          <cell r="G239992" t="str">
            <v>271440</v>
          </cell>
        </row>
        <row r="239993">
          <cell r="F239993" t="str">
            <v>mslgroup.co.uk</v>
          </cell>
          <cell r="G239993" t="str">
            <v>271441</v>
          </cell>
        </row>
        <row r="239994">
          <cell r="F239994" t="str">
            <v>mslgroup.com</v>
          </cell>
          <cell r="G239994" t="str">
            <v>271442</v>
          </cell>
        </row>
        <row r="239995">
          <cell r="F239995" t="str">
            <v>mslinvestments.com</v>
          </cell>
          <cell r="G239995" t="str">
            <v>271443</v>
          </cell>
        </row>
        <row r="239996">
          <cell r="F239996" t="str">
            <v>msmartcorp.com</v>
          </cell>
          <cell r="G239996" t="str">
            <v>271444</v>
          </cell>
        </row>
        <row r="239997">
          <cell r="F239997" t="str">
            <v>msmdesignz.com</v>
          </cell>
          <cell r="G239997" t="str">
            <v>271445</v>
          </cell>
        </row>
        <row r="239998">
          <cell r="F239998" t="str">
            <v>msmriskmanagement.com</v>
          </cell>
          <cell r="G239998" t="str">
            <v>271446</v>
          </cell>
        </row>
        <row r="239999">
          <cell r="F239999" t="str">
            <v>msnbc.com</v>
          </cell>
          <cell r="G239999" t="str">
            <v>271447</v>
          </cell>
        </row>
        <row r="240000">
          <cell r="F240000" t="str">
            <v>msnhealth.com</v>
          </cell>
          <cell r="G240000" t="str">
            <v>271448</v>
          </cell>
        </row>
        <row r="240001">
          <cell r="F240001" t="str">
            <v>msnwllc.com</v>
          </cell>
          <cell r="G240001" t="str">
            <v>271449</v>
          </cell>
        </row>
        <row r="240002">
          <cell r="F240002" t="str">
            <v>mso-app.com</v>
          </cell>
          <cell r="G240002" t="str">
            <v>271450</v>
          </cell>
        </row>
        <row r="240003">
          <cell r="F240003" t="str">
            <v>mso-digital.de</v>
          </cell>
          <cell r="G240003" t="str">
            <v>271451</v>
          </cell>
        </row>
        <row r="240004">
          <cell r="F240004" t="str">
            <v>mso-education.co.uk</v>
          </cell>
          <cell r="G240004" t="str">
            <v>271452</v>
          </cell>
        </row>
        <row r="240005">
          <cell r="F240005" t="str">
            <v>mso.net</v>
          </cell>
          <cell r="G240005" t="str">
            <v>271453</v>
          </cell>
        </row>
        <row r="240006">
          <cell r="F240006" t="str">
            <v>msoftinc.com</v>
          </cell>
          <cell r="G240006" t="str">
            <v>271454</v>
          </cell>
        </row>
        <row r="240007">
          <cell r="F240007" t="str">
            <v>msolutionsconsulting.com</v>
          </cell>
          <cell r="G240007" t="str">
            <v>271455</v>
          </cell>
        </row>
        <row r="240008">
          <cell r="F240008" t="str">
            <v>msource-cro.com</v>
          </cell>
          <cell r="G240008" t="str">
            <v>271456</v>
          </cell>
        </row>
        <row r="240009">
          <cell r="F240009" t="str">
            <v>msp1services.com</v>
          </cell>
          <cell r="G240009" t="str">
            <v>271457</v>
          </cell>
        </row>
        <row r="240010">
          <cell r="F240010" t="str">
            <v>mspbuilder.com</v>
          </cell>
          <cell r="G240010" t="str">
            <v>271458</v>
          </cell>
        </row>
        <row r="240011">
          <cell r="F240011" t="str">
            <v>mspc.my</v>
          </cell>
          <cell r="G240011" t="str">
            <v>271459</v>
          </cell>
        </row>
        <row r="240012">
          <cell r="F240012" t="str">
            <v>mspcomparison.com</v>
          </cell>
          <cell r="G240012" t="str">
            <v>271460</v>
          </cell>
        </row>
        <row r="240013">
          <cell r="F240013" t="str">
            <v>mspiregroup.com</v>
          </cell>
          <cell r="G240013" t="str">
            <v>271461</v>
          </cell>
        </row>
        <row r="240014">
          <cell r="F240014" t="str">
            <v>mspstream.com</v>
          </cell>
          <cell r="G240014" t="str">
            <v>271462</v>
          </cell>
        </row>
        <row r="240015">
          <cell r="F240015" t="str">
            <v>msptraining.com</v>
          </cell>
          <cell r="G240015" t="str">
            <v>271463</v>
          </cell>
        </row>
        <row r="240016">
          <cell r="F240016" t="str">
            <v>mspy.com</v>
          </cell>
          <cell r="G240016" t="str">
            <v>271464</v>
          </cell>
        </row>
        <row r="240017">
          <cell r="F240017" t="str">
            <v>mspy2.com</v>
          </cell>
          <cell r="G240017" t="str">
            <v>271465</v>
          </cell>
        </row>
        <row r="240018">
          <cell r="F240018" t="str">
            <v>msquaresystems.com</v>
          </cell>
          <cell r="G240018" t="str">
            <v>271466</v>
          </cell>
        </row>
        <row r="240019">
          <cell r="F240019" t="str">
            <v>msrcau.com</v>
          </cell>
          <cell r="G240019" t="str">
            <v>271467</v>
          </cell>
        </row>
        <row r="240020">
          <cell r="F240020" t="str">
            <v>msrcosmos.com</v>
          </cell>
          <cell r="G240020" t="str">
            <v>271468</v>
          </cell>
        </row>
        <row r="240021">
          <cell r="F240021" t="str">
            <v>msrcustoms.com</v>
          </cell>
          <cell r="G240021" t="str">
            <v>271469</v>
          </cell>
        </row>
        <row r="240022">
          <cell r="F240022" t="str">
            <v>msrlimited.com</v>
          </cell>
          <cell r="G240022" t="str">
            <v>271470</v>
          </cell>
        </row>
        <row r="240023">
          <cell r="F240023" t="str">
            <v>msrturners.com</v>
          </cell>
          <cell r="G240023" t="str">
            <v>271471</v>
          </cell>
        </row>
        <row r="240024">
          <cell r="F240024" t="str">
            <v>mss-set.de</v>
          </cell>
          <cell r="G240024" t="str">
            <v>271472</v>
          </cell>
        </row>
        <row r="240025">
          <cell r="F240025" t="str">
            <v>mssgroup.com</v>
          </cell>
          <cell r="G240025" t="str">
            <v>271473</v>
          </cell>
        </row>
        <row r="240026">
          <cell r="F240026" t="str">
            <v>mssit.io</v>
          </cell>
          <cell r="G240026" t="str">
            <v>271474</v>
          </cell>
        </row>
        <row r="240027">
          <cell r="F240027" t="str">
            <v>mssngpeces.com</v>
          </cell>
          <cell r="G240027" t="str">
            <v>271475</v>
          </cell>
        </row>
        <row r="240028">
          <cell r="F240028" t="str">
            <v>mstates.com</v>
          </cell>
          <cell r="G240028" t="str">
            <v>271476</v>
          </cell>
        </row>
        <row r="240029">
          <cell r="F240029" t="str">
            <v>mster.co.jp</v>
          </cell>
          <cell r="G240029" t="str">
            <v>271477</v>
          </cell>
        </row>
        <row r="240030">
          <cell r="F240030" t="str">
            <v>mstir.com</v>
          </cell>
          <cell r="G240030" t="str">
            <v>271478</v>
          </cell>
        </row>
        <row r="240031">
          <cell r="F240031" t="str">
            <v>mstream.com.ua</v>
          </cell>
          <cell r="G240031" t="str">
            <v>271479</v>
          </cell>
        </row>
        <row r="240032">
          <cell r="F240032" t="str">
            <v>msttechnologies.com</v>
          </cell>
          <cell r="G240032" t="str">
            <v>271480</v>
          </cell>
        </row>
        <row r="240033">
          <cell r="F240033" t="str">
            <v>msurvey.com</v>
          </cell>
          <cell r="G240033" t="str">
            <v>271481</v>
          </cell>
        </row>
        <row r="240034">
          <cell r="F240034" t="str">
            <v>msvhome.org</v>
          </cell>
          <cell r="G240034" t="str">
            <v>271482</v>
          </cell>
        </row>
        <row r="240035">
          <cell r="F240035" t="str">
            <v>mswebprojekte.de</v>
          </cell>
          <cell r="G240035" t="str">
            <v>271483</v>
          </cell>
        </row>
        <row r="240036">
          <cell r="F240036" t="str">
            <v>msxi.com</v>
          </cell>
          <cell r="G240036" t="str">
            <v>271484</v>
          </cell>
        </row>
        <row r="240037">
          <cell r="F240037" t="str">
            <v>msxpertsolutions.com</v>
          </cell>
          <cell r="G240037" t="str">
            <v>271485</v>
          </cell>
        </row>
        <row r="240038">
          <cell r="F240038" t="str">
            <v>msystechnologies.com</v>
          </cell>
          <cell r="G240038" t="str">
            <v>271486</v>
          </cell>
        </row>
        <row r="240039">
          <cell r="F240039" t="str">
            <v>msystems.com</v>
          </cell>
          <cell r="G240039" t="str">
            <v>271487</v>
          </cell>
        </row>
        <row r="240040">
          <cell r="F240040" t="str">
            <v>msystemsintl.com</v>
          </cell>
          <cell r="G240040" t="str">
            <v>271488</v>
          </cell>
        </row>
        <row r="240041">
          <cell r="F240041" t="str">
            <v>mt-c.com</v>
          </cell>
          <cell r="G240041" t="str">
            <v>271489</v>
          </cell>
        </row>
        <row r="240042">
          <cell r="F240042" t="str">
            <v>mt-finance.com</v>
          </cell>
          <cell r="G240042" t="str">
            <v>271490</v>
          </cell>
        </row>
        <row r="240043">
          <cell r="F240043" t="str">
            <v>mt-pack.co.jp</v>
          </cell>
          <cell r="G240043" t="str">
            <v>271491</v>
          </cell>
        </row>
        <row r="240044">
          <cell r="F240044" t="str">
            <v>mt-pharma.co.jp</v>
          </cell>
          <cell r="G240044" t="str">
            <v>271492</v>
          </cell>
        </row>
        <row r="240045">
          <cell r="F240045" t="str">
            <v>mt2morrow.com</v>
          </cell>
          <cell r="G240045" t="str">
            <v>271493</v>
          </cell>
        </row>
        <row r="240046">
          <cell r="F240046" t="str">
            <v>mtacertification.com</v>
          </cell>
          <cell r="G240046" t="str">
            <v>271494</v>
          </cell>
        </row>
        <row r="240047">
          <cell r="F240047" t="str">
            <v>mtaigame.com</v>
          </cell>
          <cell r="G240047" t="str">
            <v>271495</v>
          </cell>
        </row>
        <row r="240048">
          <cell r="F240048" t="str">
            <v>mtatva.com</v>
          </cell>
          <cell r="G240048" t="str">
            <v>271496</v>
          </cell>
        </row>
        <row r="240049">
          <cell r="F240049" t="str">
            <v>mtaventine.com</v>
          </cell>
          <cell r="G240049" t="str">
            <v>271497</v>
          </cell>
        </row>
        <row r="240050">
          <cell r="F240050" t="str">
            <v>mtbakervapor.com</v>
          </cell>
          <cell r="G240050" t="str">
            <v>271498</v>
          </cell>
        </row>
        <row r="240051">
          <cell r="F240051" t="str">
            <v>mtbc.com</v>
          </cell>
          <cell r="G240051" t="str">
            <v>271499</v>
          </cell>
        </row>
        <row r="240052">
          <cell r="F240052" t="str">
            <v>mtbiker.sk</v>
          </cell>
          <cell r="G240052" t="str">
            <v>271500</v>
          </cell>
        </row>
        <row r="240053">
          <cell r="F240053" t="str">
            <v>mtbs3d.com</v>
          </cell>
          <cell r="G240053" t="str">
            <v>271501</v>
          </cell>
        </row>
        <row r="240054">
          <cell r="F240054" t="str">
            <v>mtca.co</v>
          </cell>
          <cell r="G240054" t="str">
            <v>271502</v>
          </cell>
        </row>
        <row r="240055">
          <cell r="F240055" t="str">
            <v>mtccomputersupport.com</v>
          </cell>
          <cell r="G240055" t="str">
            <v>271503</v>
          </cell>
        </row>
        <row r="240056">
          <cell r="F240056" t="str">
            <v>mtcitalia.com</v>
          </cell>
          <cell r="G240056" t="str">
            <v>271504</v>
          </cell>
        </row>
        <row r="240057">
          <cell r="F240057" t="str">
            <v>mtcone.net</v>
          </cell>
          <cell r="G240057" t="str">
            <v>271505</v>
          </cell>
        </row>
        <row r="240058">
          <cell r="F240058" t="str">
            <v>mtcsc.com</v>
          </cell>
          <cell r="G240058" t="str">
            <v>271506</v>
          </cell>
        </row>
        <row r="240059">
          <cell r="F240059" t="str">
            <v>mtdata.us</v>
          </cell>
          <cell r="G240059" t="str">
            <v>271507</v>
          </cell>
        </row>
        <row r="240060">
          <cell r="F240060" t="str">
            <v>mtdcontractors.co.uk</v>
          </cell>
          <cell r="G240060" t="str">
            <v>271508</v>
          </cell>
        </row>
        <row r="240061">
          <cell r="F240061" t="str">
            <v>mte-media.com</v>
          </cell>
          <cell r="G240061" t="str">
            <v>271509</v>
          </cell>
        </row>
        <row r="240062">
          <cell r="F240062" t="str">
            <v>mtechdata.com</v>
          </cell>
          <cell r="G240062" t="str">
            <v>271510</v>
          </cell>
        </row>
        <row r="240063">
          <cell r="F240063" t="str">
            <v>mtechengineer.com</v>
          </cell>
          <cell r="G240063" t="str">
            <v>271511</v>
          </cell>
        </row>
        <row r="240064">
          <cell r="F240064" t="str">
            <v>mtechinfo.in</v>
          </cell>
          <cell r="G240064" t="str">
            <v>271512</v>
          </cell>
        </row>
        <row r="240065">
          <cell r="F240065" t="str">
            <v>mtechpro.com</v>
          </cell>
          <cell r="G240065" t="str">
            <v>271513</v>
          </cell>
        </row>
        <row r="240066">
          <cell r="F240066" t="str">
            <v>mtechsolution.net</v>
          </cell>
          <cell r="G240066" t="str">
            <v>271514</v>
          </cell>
        </row>
        <row r="240067">
          <cell r="F240067" t="str">
            <v>mtecsz.com</v>
          </cell>
          <cell r="G240067" t="str">
            <v>271515</v>
          </cell>
        </row>
        <row r="240068">
          <cell r="F240068" t="str">
            <v>mtekvision.com</v>
          </cell>
          <cell r="G240068" t="str">
            <v>271516</v>
          </cell>
        </row>
        <row r="240069">
          <cell r="F240069" t="str">
            <v>mtelematics.com</v>
          </cell>
          <cell r="G240069" t="str">
            <v>271517</v>
          </cell>
        </row>
        <row r="240070">
          <cell r="F240070" t="str">
            <v>mtelligence.co</v>
          </cell>
          <cell r="G240070" t="str">
            <v>271518</v>
          </cell>
        </row>
        <row r="240071">
          <cell r="F240071" t="str">
            <v>mtelliottmakerspace.com</v>
          </cell>
          <cell r="G240071" t="str">
            <v>271519</v>
          </cell>
        </row>
        <row r="240072">
          <cell r="F240072" t="str">
            <v>mtex.co.il</v>
          </cell>
          <cell r="G240072" t="str">
            <v>271520</v>
          </cell>
        </row>
        <row r="240073">
          <cell r="F240073" t="str">
            <v>mtg-de.com</v>
          </cell>
          <cell r="G240073" t="str">
            <v>271521</v>
          </cell>
        </row>
        <row r="240074">
          <cell r="F240074" t="str">
            <v>mtg.gr.jp</v>
          </cell>
          <cell r="G240074" t="str">
            <v>271522</v>
          </cell>
        </row>
        <row r="240075">
          <cell r="F240075" t="str">
            <v>mtg.org.uk</v>
          </cell>
          <cell r="G240075" t="str">
            <v>271523</v>
          </cell>
        </row>
        <row r="240076">
          <cell r="F240076" t="str">
            <v>mtgdecks.net</v>
          </cell>
          <cell r="G240076" t="str">
            <v>271524</v>
          </cell>
        </row>
        <row r="240077">
          <cell r="F240077" t="str">
            <v>mtgox.com</v>
          </cell>
          <cell r="G240077" t="str">
            <v>271525</v>
          </cell>
        </row>
        <row r="240078">
          <cell r="F240078" t="str">
            <v>mtheory.com</v>
          </cell>
          <cell r="G240078" t="str">
            <v>271526</v>
          </cell>
        </row>
        <row r="240079">
          <cell r="F240079" t="str">
            <v>mthighaviation.com</v>
          </cell>
          <cell r="G240079" t="str">
            <v>271527</v>
          </cell>
        </row>
        <row r="240080">
          <cell r="F240080" t="str">
            <v>mti-globalstem.com</v>
          </cell>
          <cell r="G240080" t="str">
            <v>271528</v>
          </cell>
        </row>
        <row r="240081">
          <cell r="F240081" t="str">
            <v>mti-mobile.com</v>
          </cell>
          <cell r="G240081" t="str">
            <v>271529</v>
          </cell>
        </row>
        <row r="240082">
          <cell r="F240082" t="str">
            <v>mti.co.jp</v>
          </cell>
          <cell r="G240082" t="str">
            <v>271530</v>
          </cell>
        </row>
        <row r="240083">
          <cell r="F240083" t="str">
            <v>mti.net</v>
          </cell>
          <cell r="G240083" t="str">
            <v>271531</v>
          </cell>
        </row>
        <row r="240084">
          <cell r="F240084" t="str">
            <v>mtiedge.com</v>
          </cell>
          <cell r="G240084" t="str">
            <v>271532</v>
          </cell>
        </row>
        <row r="240085">
          <cell r="F240085" t="str">
            <v>mtiks.com</v>
          </cell>
          <cell r="G240085" t="str">
            <v>271533</v>
          </cell>
        </row>
        <row r="240086">
          <cell r="F240086" t="str">
            <v>mtilimited.com</v>
          </cell>
          <cell r="G240086" t="str">
            <v>271534</v>
          </cell>
        </row>
        <row r="240087">
          <cell r="F240087" t="str">
            <v>mtistudio.com</v>
          </cell>
          <cell r="G240087" t="str">
            <v>271535</v>
          </cell>
        </row>
        <row r="240088">
          <cell r="F240088" t="str">
            <v>mtki.co</v>
          </cell>
          <cell r="G240088" t="str">
            <v>271536</v>
          </cell>
        </row>
        <row r="240089">
          <cell r="F240089" t="str">
            <v>mtl.co.ke</v>
          </cell>
          <cell r="G240089" t="str">
            <v>271537</v>
          </cell>
        </row>
        <row r="240090">
          <cell r="F240090" t="str">
            <v>mtlbigger.com</v>
          </cell>
          <cell r="G240090" t="str">
            <v>271538</v>
          </cell>
        </row>
        <row r="240091">
          <cell r="F240091" t="str">
            <v>mtlnewtech.com</v>
          </cell>
          <cell r="G240091" t="str">
            <v>271539</v>
          </cell>
        </row>
        <row r="240092">
          <cell r="F240092" t="str">
            <v>mtmohali.com</v>
          </cell>
          <cell r="G240092" t="str">
            <v>271540</v>
          </cell>
        </row>
        <row r="240093">
          <cell r="F240093" t="str">
            <v>mtn.co.rw</v>
          </cell>
          <cell r="G240093" t="str">
            <v>271541</v>
          </cell>
        </row>
        <row r="240094">
          <cell r="F240094" t="str">
            <v>mtnbio.com</v>
          </cell>
          <cell r="G240094" t="str">
            <v>271542</v>
          </cell>
        </row>
        <row r="240095">
          <cell r="F240095" t="str">
            <v>mtnbusiness.co.za</v>
          </cell>
          <cell r="G240095" t="str">
            <v>271543</v>
          </cell>
        </row>
        <row r="240096">
          <cell r="F240096" t="str">
            <v>mtnprojects.com</v>
          </cell>
          <cell r="G240096" t="str">
            <v>271544</v>
          </cell>
        </row>
        <row r="240097">
          <cell r="F240097" t="str">
            <v>mtnstopshiv.org</v>
          </cell>
          <cell r="G240097" t="str">
            <v>271545</v>
          </cell>
        </row>
        <row r="240098">
          <cell r="F240098" t="str">
            <v>mtoag.com</v>
          </cell>
          <cell r="G240098" t="str">
            <v>271546</v>
          </cell>
        </row>
        <row r="240099">
          <cell r="F240099" t="str">
            <v>mtouchtechnologies.com</v>
          </cell>
          <cell r="G240099" t="str">
            <v>271547</v>
          </cell>
        </row>
        <row r="240100">
          <cell r="F240100" t="str">
            <v>mtr-design.com</v>
          </cell>
          <cell r="G240100" t="str">
            <v>271548</v>
          </cell>
        </row>
        <row r="240101">
          <cell r="F240101" t="str">
            <v>mtr.co.uk</v>
          </cell>
          <cell r="G240101" t="str">
            <v>271549</v>
          </cell>
        </row>
        <row r="240102">
          <cell r="F240102" t="str">
            <v>mtrading.com</v>
          </cell>
          <cell r="G240102" t="str">
            <v>271550</v>
          </cell>
        </row>
        <row r="240103">
          <cell r="F240103" t="str">
            <v>mtrax.com</v>
          </cell>
          <cell r="G240103" t="str">
            <v>271551</v>
          </cell>
        </row>
        <row r="240104">
          <cell r="F240104" t="str">
            <v>mtrcom.com</v>
          </cell>
          <cell r="G240104" t="str">
            <v>271552</v>
          </cell>
        </row>
        <row r="240105">
          <cell r="F240105" t="str">
            <v>mtreesoft.co.kr</v>
          </cell>
          <cell r="G240105" t="str">
            <v>271553</v>
          </cell>
        </row>
        <row r="240106">
          <cell r="F240106" t="str">
            <v>mtrip.com</v>
          </cell>
          <cell r="G240106" t="str">
            <v>271554</v>
          </cell>
        </row>
        <row r="240107">
          <cell r="F240107" t="str">
            <v>mts.rs</v>
          </cell>
          <cell r="G240107" t="str">
            <v>271555</v>
          </cell>
        </row>
        <row r="240108">
          <cell r="F240108" t="str">
            <v>mtsgsm.com</v>
          </cell>
          <cell r="G240108" t="str">
            <v>271556</v>
          </cell>
        </row>
        <row r="240109">
          <cell r="F240109" t="str">
            <v>mtsi-va.com</v>
          </cell>
          <cell r="G240109" t="str">
            <v>271557</v>
          </cell>
        </row>
        <row r="240110">
          <cell r="F240110" t="str">
            <v>mtsindia.in</v>
          </cell>
          <cell r="G240110" t="str">
            <v>271558</v>
          </cell>
        </row>
        <row r="240111">
          <cell r="F240111" t="str">
            <v>mtsventures.com</v>
          </cell>
          <cell r="G240111" t="str">
            <v>271559</v>
          </cell>
        </row>
        <row r="240112">
          <cell r="F240112" t="str">
            <v>mtt-innovation.com</v>
          </cell>
          <cell r="G240112" t="str">
            <v>271560</v>
          </cell>
        </row>
        <row r="240113">
          <cell r="F240113" t="str">
            <v>mtt.uk.com</v>
          </cell>
          <cell r="G240113" t="str">
            <v>271561</v>
          </cell>
        </row>
        <row r="240114">
          <cell r="F240114" t="str">
            <v>mtts-asia.com</v>
          </cell>
          <cell r="G240114" t="str">
            <v>271562</v>
          </cell>
        </row>
        <row r="240115">
          <cell r="F240115" t="str">
            <v>mtudda.com.au</v>
          </cell>
          <cell r="G240115" t="str">
            <v>271563</v>
          </cell>
        </row>
        <row r="240116">
          <cell r="F240116" t="str">
            <v>mtuitive.com</v>
          </cell>
          <cell r="G240116" t="str">
            <v>271564</v>
          </cell>
        </row>
        <row r="240117">
          <cell r="F240117" t="str">
            <v>mtuity.com</v>
          </cell>
          <cell r="G240117" t="str">
            <v>271565</v>
          </cell>
        </row>
        <row r="240118">
          <cell r="F240118" t="str">
            <v>mtukufu.com</v>
          </cell>
          <cell r="G240118" t="str">
            <v>271566</v>
          </cell>
        </row>
        <row r="240119">
          <cell r="F240119" t="str">
            <v>mtv81.com</v>
          </cell>
          <cell r="G240119" t="str">
            <v>271567</v>
          </cell>
        </row>
        <row r="240120">
          <cell r="F240120" t="str">
            <v>mtvasia.com</v>
          </cell>
          <cell r="G240120" t="str">
            <v>271568</v>
          </cell>
        </row>
        <row r="240121">
          <cell r="F240121" t="str">
            <v>mtvigroup.com</v>
          </cell>
          <cell r="G240121" t="str">
            <v>271569</v>
          </cell>
        </row>
        <row r="240122">
          <cell r="F240122" t="str">
            <v>mtwyouth.org</v>
          </cell>
          <cell r="G240122" t="str">
            <v>271570</v>
          </cell>
        </row>
        <row r="240123">
          <cell r="F240123" t="str">
            <v>mtwz.de</v>
          </cell>
          <cell r="G240123" t="str">
            <v>271571</v>
          </cell>
        </row>
        <row r="240124">
          <cell r="F240124" t="str">
            <v>mtx5.com</v>
          </cell>
          <cell r="G240124" t="str">
            <v>271572</v>
          </cell>
        </row>
        <row r="240125">
          <cell r="F240125" t="str">
            <v>mtzhf.com</v>
          </cell>
          <cell r="G240125" t="str">
            <v>271573</v>
          </cell>
        </row>
        <row r="240126">
          <cell r="F240126" t="str">
            <v>mtzl.net</v>
          </cell>
          <cell r="G240126" t="str">
            <v>271574</v>
          </cell>
        </row>
        <row r="240127">
          <cell r="F240127" t="str">
            <v>muachung.vn</v>
          </cell>
          <cell r="G240127" t="str">
            <v>271575</v>
          </cell>
        </row>
        <row r="240128">
          <cell r="F240128" t="str">
            <v>muafast.com</v>
          </cell>
          <cell r="G240128" t="str">
            <v>271576</v>
          </cell>
        </row>
        <row r="240129">
          <cell r="F240129" t="str">
            <v>muanmi.com</v>
          </cell>
          <cell r="G240129" t="str">
            <v>271577</v>
          </cell>
        </row>
        <row r="240130">
          <cell r="F240130" t="str">
            <v>muapps.com</v>
          </cell>
          <cell r="G240130" t="str">
            <v>271578</v>
          </cell>
        </row>
        <row r="240131">
          <cell r="F240131" t="str">
            <v>muaticket.vn</v>
          </cell>
          <cell r="G240131" t="str">
            <v>271579</v>
          </cell>
        </row>
        <row r="240132">
          <cell r="F240132" t="str">
            <v>mubadala.com</v>
          </cell>
          <cell r="G240132" t="str">
            <v>271580</v>
          </cell>
        </row>
        <row r="240133">
          <cell r="F240133" t="str">
            <v>mubaloo.com</v>
          </cell>
          <cell r="G240133" t="str">
            <v>271581</v>
          </cell>
        </row>
        <row r="240134">
          <cell r="F240134" t="str">
            <v>mubawab.com</v>
          </cell>
          <cell r="G240134" t="str">
            <v>271582</v>
          </cell>
        </row>
        <row r="240135">
          <cell r="F240135" t="str">
            <v>muber.com</v>
          </cell>
          <cell r="G240135" t="str">
            <v>271583</v>
          </cell>
        </row>
        <row r="240136">
          <cell r="F240136" t="str">
            <v>mubik.net</v>
          </cell>
          <cell r="G240136" t="str">
            <v>271584</v>
          </cell>
        </row>
        <row r="240137">
          <cell r="F240137" t="str">
            <v>mubine.net</v>
          </cell>
          <cell r="G240137" t="str">
            <v>271585</v>
          </cell>
        </row>
        <row r="240138">
          <cell r="F240138" t="str">
            <v>mubiquo.com</v>
          </cell>
          <cell r="G240138" t="str">
            <v>271586</v>
          </cell>
        </row>
        <row r="240139">
          <cell r="F240139" t="str">
            <v>mublegal.com</v>
          </cell>
          <cell r="G240139" t="str">
            <v>271587</v>
          </cell>
        </row>
        <row r="240140">
          <cell r="F240140" t="str">
            <v>mubreeze.com</v>
          </cell>
          <cell r="G240140" t="str">
            <v>271588</v>
          </cell>
        </row>
        <row r="240141">
          <cell r="F240141" t="str">
            <v>mucash.com</v>
          </cell>
          <cell r="G240141" t="str">
            <v>271589</v>
          </cell>
        </row>
        <row r="240142">
          <cell r="F240142" t="str">
            <v>muccashop.com.br</v>
          </cell>
          <cell r="G240142" t="str">
            <v>271590</v>
          </cell>
        </row>
        <row r="240143">
          <cell r="F240143" t="str">
            <v>much.com</v>
          </cell>
          <cell r="G240143" t="str">
            <v>271591</v>
          </cell>
        </row>
        <row r="240144">
          <cell r="F240144" t="str">
            <v>muchbeta.com</v>
          </cell>
          <cell r="G240144" t="str">
            <v>271592</v>
          </cell>
        </row>
        <row r="240145">
          <cell r="F240145" t="str">
            <v>muchmarketing.net</v>
          </cell>
          <cell r="G240145" t="str">
            <v>271593</v>
          </cell>
        </row>
        <row r="240146">
          <cell r="F240146" t="str">
            <v>muchmorelearning.com</v>
          </cell>
          <cell r="G240146" t="str">
            <v>271594</v>
          </cell>
        </row>
        <row r="240147">
          <cell r="F240147" t="str">
            <v>muchomasquepalabras.com</v>
          </cell>
          <cell r="G240147" t="str">
            <v>271595</v>
          </cell>
        </row>
        <row r="240148">
          <cell r="F240148" t="str">
            <v>muchomasquewebs.com</v>
          </cell>
          <cell r="G240148" t="str">
            <v>271596</v>
          </cell>
        </row>
        <row r="240149">
          <cell r="F240149" t="str">
            <v>muchosmedia.com</v>
          </cell>
          <cell r="G240149" t="str">
            <v>271597</v>
          </cell>
        </row>
        <row r="240150">
          <cell r="F240150" t="str">
            <v>muchoviaje.com</v>
          </cell>
          <cell r="G240150" t="str">
            <v>271598</v>
          </cell>
        </row>
        <row r="240151">
          <cell r="F240151" t="str">
            <v>mucizefikir.com</v>
          </cell>
          <cell r="G240151" t="str">
            <v>271599</v>
          </cell>
        </row>
        <row r="240152">
          <cell r="F240152" t="str">
            <v>muckety.com</v>
          </cell>
          <cell r="G240152" t="str">
            <v>271600</v>
          </cell>
        </row>
        <row r="240153">
          <cell r="F240153" t="str">
            <v>mudah.my</v>
          </cell>
          <cell r="G240153" t="str">
            <v>271601</v>
          </cell>
        </row>
        <row r="240154">
          <cell r="F240154" t="str">
            <v>mudboard.com</v>
          </cell>
          <cell r="G240154" t="str">
            <v>271602</v>
          </cell>
        </row>
        <row r="240155">
          <cell r="F240155" t="str">
            <v>mudcodrywall.com</v>
          </cell>
          <cell r="G240155" t="str">
            <v>271603</v>
          </cell>
        </row>
        <row r="240156">
          <cell r="F240156" t="str">
            <v>muddlawoffices.com</v>
          </cell>
          <cell r="G240156" t="str">
            <v>271604</v>
          </cell>
        </row>
        <row r="240157">
          <cell r="F240157" t="str">
            <v>mudevidas.com.br</v>
          </cell>
          <cell r="G240157" t="str">
            <v>271605</v>
          </cell>
        </row>
        <row r="240158">
          <cell r="F240158" t="str">
            <v>mudgal.in</v>
          </cell>
          <cell r="G240158" t="str">
            <v>271606</v>
          </cell>
        </row>
        <row r="240159">
          <cell r="F240159" t="str">
            <v>mudraa.com</v>
          </cell>
          <cell r="G240159" t="str">
            <v>271607</v>
          </cell>
        </row>
        <row r="240160">
          <cell r="F240160" t="str">
            <v>mudraasofttrade.com</v>
          </cell>
          <cell r="G240160" t="str">
            <v>271608</v>
          </cell>
        </row>
        <row r="240161">
          <cell r="F240161" t="str">
            <v>mudron.com</v>
          </cell>
          <cell r="G240161" t="str">
            <v>271609</v>
          </cell>
        </row>
        <row r="240162">
          <cell r="F240162" t="str">
            <v>muebles365.com.ar</v>
          </cell>
          <cell r="G240162" t="str">
            <v>271610</v>
          </cell>
        </row>
        <row r="240163">
          <cell r="F240163" t="str">
            <v>mueller-medien.com</v>
          </cell>
          <cell r="G240163" t="str">
            <v>271611</v>
          </cell>
        </row>
        <row r="240164">
          <cell r="F240164" t="str">
            <v>muellerwaterproducts.com</v>
          </cell>
          <cell r="G240164" t="str">
            <v>271612</v>
          </cell>
        </row>
        <row r="240165">
          <cell r="F240165" t="str">
            <v>muellerwriting.com</v>
          </cell>
          <cell r="G240165" t="str">
            <v>271613</v>
          </cell>
        </row>
        <row r="240166">
          <cell r="F240166" t="str">
            <v>muffleit.com</v>
          </cell>
          <cell r="G240166" t="str">
            <v>271614</v>
          </cell>
        </row>
        <row r="240167">
          <cell r="F240167" t="str">
            <v>mufg.jp</v>
          </cell>
          <cell r="G240167" t="str">
            <v>271615</v>
          </cell>
        </row>
        <row r="240168">
          <cell r="F240168" t="str">
            <v>mufin.com</v>
          </cell>
          <cell r="G240168" t="str">
            <v>271616</v>
          </cell>
        </row>
        <row r="240169">
          <cell r="F240169" t="str">
            <v>mugahat.com</v>
          </cell>
          <cell r="G240169" t="str">
            <v>271617</v>
          </cell>
        </row>
        <row r="240170">
          <cell r="F240170" t="str">
            <v>mugasha.com</v>
          </cell>
          <cell r="G240170" t="str">
            <v>271618</v>
          </cell>
        </row>
        <row r="240171">
          <cell r="F240171" t="str">
            <v>mugen.co</v>
          </cell>
          <cell r="G240171" t="str">
            <v>271619</v>
          </cell>
        </row>
        <row r="240172">
          <cell r="F240172" t="str">
            <v>mugenkioku.com</v>
          </cell>
          <cell r="G240172" t="str">
            <v>271620</v>
          </cell>
        </row>
        <row r="240173">
          <cell r="F240173" t="str">
            <v>mugg.it</v>
          </cell>
          <cell r="G240173" t="str">
            <v>271621</v>
          </cell>
        </row>
        <row r="240174">
          <cell r="F240174" t="str">
            <v>mughaldynasty.com</v>
          </cell>
          <cell r="G240174" t="str">
            <v>271622</v>
          </cell>
        </row>
        <row r="240175">
          <cell r="F240175" t="str">
            <v>mugicloud.com</v>
          </cell>
          <cell r="G240175" t="str">
            <v>271623</v>
          </cell>
        </row>
        <row r="240176">
          <cell r="F240176" t="str">
            <v>mugigae.com</v>
          </cell>
          <cell r="G240176" t="str">
            <v>271624</v>
          </cell>
        </row>
        <row r="240177">
          <cell r="F240177" t="str">
            <v>mugshotslookup.com</v>
          </cell>
          <cell r="G240177" t="str">
            <v>271625</v>
          </cell>
        </row>
        <row r="240178">
          <cell r="F240178" t="str">
            <v>muhimbi.com</v>
          </cell>
          <cell r="G240178" t="str">
            <v>271626</v>
          </cell>
        </row>
        <row r="240179">
          <cell r="F240179" t="str">
            <v>muhurtacelebrations.com</v>
          </cell>
          <cell r="G240179" t="str">
            <v>271627</v>
          </cell>
        </row>
        <row r="240180">
          <cell r="F240180" t="str">
            <v>muirfieldpartners.com</v>
          </cell>
          <cell r="G240180" t="str">
            <v>271628</v>
          </cell>
        </row>
        <row r="240181">
          <cell r="F240181" t="str">
            <v>mujeresfemeninas.com</v>
          </cell>
          <cell r="G240181" t="str">
            <v>271629</v>
          </cell>
        </row>
        <row r="240182">
          <cell r="F240182" t="str">
            <v>mujjo.com</v>
          </cell>
          <cell r="G240182" t="str">
            <v>271630</v>
          </cell>
        </row>
        <row r="240183">
          <cell r="F240183" t="str">
            <v>mukametal.com</v>
          </cell>
          <cell r="G240183" t="str">
            <v>271631</v>
          </cell>
        </row>
        <row r="240184">
          <cell r="F240184" t="str">
            <v>mukavait.fi</v>
          </cell>
          <cell r="G240184" t="str">
            <v>271632</v>
          </cell>
        </row>
        <row r="240185">
          <cell r="F240185" t="str">
            <v>mukhayoga.com</v>
          </cell>
          <cell r="G240185" t="str">
            <v>271633</v>
          </cell>
        </row>
        <row r="240186">
          <cell r="F240186" t="str">
            <v>mukrian.net</v>
          </cell>
          <cell r="G240186" t="str">
            <v>271634</v>
          </cell>
        </row>
        <row r="240187">
          <cell r="F240187" t="str">
            <v>muktistudios.com</v>
          </cell>
          <cell r="G240187" t="str">
            <v>271635</v>
          </cell>
        </row>
        <row r="240188">
          <cell r="F240188" t="str">
            <v>muktosoft.com</v>
          </cell>
          <cell r="G240188" t="str">
            <v>271636</v>
          </cell>
        </row>
        <row r="240189">
          <cell r="F240189" t="str">
            <v>mukuru.com</v>
          </cell>
          <cell r="G240189" t="str">
            <v>271637</v>
          </cell>
        </row>
        <row r="240190">
          <cell r="F240190" t="str">
            <v>mulah.co.za</v>
          </cell>
          <cell r="G240190" t="str">
            <v>271638</v>
          </cell>
        </row>
        <row r="240191">
          <cell r="F240191" t="str">
            <v>mulakatsorulari.net</v>
          </cell>
          <cell r="G240191" t="str">
            <v>271639</v>
          </cell>
        </row>
        <row r="240192">
          <cell r="F240192" t="str">
            <v>mulberry1.com</v>
          </cell>
          <cell r="G240192" t="str">
            <v>271640</v>
          </cell>
        </row>
        <row r="240193">
          <cell r="F240193" t="str">
            <v>mulberryconsulting.com</v>
          </cell>
          <cell r="G240193" t="str">
            <v>271641</v>
          </cell>
        </row>
        <row r="240194">
          <cell r="F240194" t="str">
            <v>mulberrytravel.com</v>
          </cell>
          <cell r="G240194" t="str">
            <v>271642</v>
          </cell>
        </row>
        <row r="240195">
          <cell r="F240195" t="str">
            <v>mulcahylawfirm.com</v>
          </cell>
          <cell r="G240195" t="str">
            <v>271643</v>
          </cell>
        </row>
        <row r="240196">
          <cell r="F240196" t="str">
            <v>muledesign.com</v>
          </cell>
          <cell r="G240196" t="str">
            <v>271644</v>
          </cell>
        </row>
        <row r="240197">
          <cell r="F240197" t="str">
            <v>mulhallfamilychiropractic.com</v>
          </cell>
          <cell r="G240197" t="str">
            <v>271645</v>
          </cell>
        </row>
        <row r="240198">
          <cell r="F240198" t="str">
            <v>muliermulier.com</v>
          </cell>
          <cell r="G240198" t="str">
            <v>271646</v>
          </cell>
        </row>
        <row r="240199">
          <cell r="F240199" t="str">
            <v>mulilo.com</v>
          </cell>
          <cell r="G240199" t="str">
            <v>271647</v>
          </cell>
        </row>
        <row r="240200">
          <cell r="F240200" t="str">
            <v>mullenloweprofero.com</v>
          </cell>
          <cell r="G240200" t="str">
            <v>271648</v>
          </cell>
        </row>
        <row r="240201">
          <cell r="F240201" t="str">
            <v>mullenlowesalt.com</v>
          </cell>
          <cell r="G240201" t="str">
            <v>271649</v>
          </cell>
        </row>
        <row r="240202">
          <cell r="F240202" t="str">
            <v>mullenmarketingsearch.com</v>
          </cell>
          <cell r="G240202" t="str">
            <v>271650</v>
          </cell>
        </row>
        <row r="240203">
          <cell r="F240203" t="str">
            <v>mullervideoproductions.com</v>
          </cell>
          <cell r="G240203" t="str">
            <v>271651</v>
          </cell>
        </row>
        <row r="240204">
          <cell r="F240204" t="str">
            <v>mulliganfunding.com</v>
          </cell>
          <cell r="G240204" t="str">
            <v>271652</v>
          </cell>
        </row>
        <row r="240205">
          <cell r="F240205" t="str">
            <v>mulligansbeachhouse.com</v>
          </cell>
          <cell r="G240205" t="str">
            <v>271653</v>
          </cell>
        </row>
        <row r="240206">
          <cell r="F240206" t="str">
            <v>mullinformationsystems.com</v>
          </cell>
          <cell r="G240206" t="str">
            <v>271654</v>
          </cell>
        </row>
        <row r="240207">
          <cell r="F240207" t="str">
            <v>mullumsari.com</v>
          </cell>
          <cell r="G240207" t="str">
            <v>271655</v>
          </cell>
        </row>
        <row r="240208">
          <cell r="F240208" t="str">
            <v>mulodo.co.jp</v>
          </cell>
          <cell r="G240208" t="str">
            <v>271656</v>
          </cell>
        </row>
        <row r="240209">
          <cell r="F240209" t="str">
            <v>mulondon.com</v>
          </cell>
          <cell r="G240209" t="str">
            <v>271657</v>
          </cell>
        </row>
        <row r="240210">
          <cell r="F240210" t="str">
            <v>multapplied.net</v>
          </cell>
          <cell r="G240210" t="str">
            <v>271658</v>
          </cell>
        </row>
        <row r="240211">
          <cell r="F240211" t="str">
            <v>multec.de</v>
          </cell>
          <cell r="G240211" t="str">
            <v>271659</v>
          </cell>
        </row>
        <row r="240212">
          <cell r="F240212" t="str">
            <v>multex.com</v>
          </cell>
          <cell r="G240212" t="str">
            <v>271660</v>
          </cell>
        </row>
        <row r="240213">
          <cell r="F240213" t="str">
            <v>multi-it.dk</v>
          </cell>
          <cell r="G240213" t="str">
            <v>271661</v>
          </cell>
        </row>
        <row r="240214">
          <cell r="F240214" t="str">
            <v>multi-spot.com</v>
          </cell>
          <cell r="G240214" t="str">
            <v>271662</v>
          </cell>
        </row>
        <row r="240215">
          <cell r="F240215" t="str">
            <v>multi-world.com</v>
          </cell>
          <cell r="G240215" t="str">
            <v>271663</v>
          </cell>
        </row>
        <row r="240216">
          <cell r="F240216" t="str">
            <v>multibit.org</v>
          </cell>
          <cell r="G240216" t="str">
            <v>271664</v>
          </cell>
        </row>
        <row r="240217">
          <cell r="F240217" t="str">
            <v>multiblitzusa.com</v>
          </cell>
          <cell r="G240217" t="str">
            <v>271665</v>
          </cell>
        </row>
        <row r="240218">
          <cell r="F240218" t="str">
            <v>multibon.az</v>
          </cell>
          <cell r="G240218" t="str">
            <v>271666</v>
          </cell>
        </row>
        <row r="240219">
          <cell r="F240219" t="str">
            <v>multibrain.net</v>
          </cell>
          <cell r="G240219" t="str">
            <v>271667</v>
          </cell>
        </row>
        <row r="240220">
          <cell r="F240220" t="str">
            <v>multibrandshoppee.com</v>
          </cell>
          <cell r="G240220" t="str">
            <v>271668</v>
          </cell>
        </row>
        <row r="240221">
          <cell r="F240221" t="str">
            <v>multibreves.com</v>
          </cell>
          <cell r="G240221" t="str">
            <v>271669</v>
          </cell>
        </row>
        <row r="240222">
          <cell r="F240222" t="str">
            <v>multicaremed.com</v>
          </cell>
          <cell r="G240222" t="str">
            <v>271670</v>
          </cell>
        </row>
        <row r="240223">
          <cell r="F240223" t="str">
            <v>multicase.com</v>
          </cell>
          <cell r="G240223" t="str">
            <v>271671</v>
          </cell>
        </row>
        <row r="240224">
          <cell r="F240224" t="str">
            <v>multicert.com</v>
          </cell>
          <cell r="G240224" t="str">
            <v>271672</v>
          </cell>
        </row>
        <row r="240225">
          <cell r="F240225" t="str">
            <v>multichannelsystems.com</v>
          </cell>
          <cell r="G240225" t="str">
            <v>271673</v>
          </cell>
        </row>
        <row r="240226">
          <cell r="F240226" t="str">
            <v>multicharge.com</v>
          </cell>
          <cell r="G240226" t="str">
            <v>271674</v>
          </cell>
        </row>
        <row r="240227">
          <cell r="F240227" t="str">
            <v>multicharts.com</v>
          </cell>
          <cell r="G240227" t="str">
            <v>271675</v>
          </cell>
        </row>
        <row r="240228">
          <cell r="F240228" t="str">
            <v>multichem.com</v>
          </cell>
          <cell r="G240228" t="str">
            <v>271676</v>
          </cell>
        </row>
        <row r="240229">
          <cell r="F240229" t="str">
            <v>multichoice.co.za</v>
          </cell>
          <cell r="G240229" t="str">
            <v>271677</v>
          </cell>
        </row>
        <row r="240230">
          <cell r="F240230" t="str">
            <v>multichoiceinsurance.com</v>
          </cell>
          <cell r="G240230" t="str">
            <v>271678</v>
          </cell>
        </row>
        <row r="240231">
          <cell r="F240231" t="str">
            <v>multicoptercenter.com</v>
          </cell>
          <cell r="G240231" t="str">
            <v>271679</v>
          </cell>
        </row>
        <row r="240232">
          <cell r="F240232" t="str">
            <v>multicorpora.com</v>
          </cell>
          <cell r="G240232" t="str">
            <v>271680</v>
          </cell>
        </row>
        <row r="240233">
          <cell r="F240233" t="str">
            <v>multicultural.com</v>
          </cell>
          <cell r="G240233" t="str">
            <v>271681</v>
          </cell>
        </row>
        <row r="240234">
          <cell r="F240234" t="str">
            <v>multiculturalhomecare.com</v>
          </cell>
          <cell r="G240234" t="str">
            <v>271682</v>
          </cell>
        </row>
        <row r="240235">
          <cell r="F240235" t="str">
            <v>multidev.com</v>
          </cell>
          <cell r="G240235" t="str">
            <v>271683</v>
          </cell>
        </row>
        <row r="240236">
          <cell r="F240236" t="str">
            <v>multidimensionwebmarketing.com</v>
          </cell>
          <cell r="G240236" t="str">
            <v>271684</v>
          </cell>
        </row>
        <row r="240237">
          <cell r="F240237" t="str">
            <v>multidine.com</v>
          </cell>
          <cell r="G240237" t="str">
            <v>271685</v>
          </cell>
        </row>
        <row r="240238">
          <cell r="F240238" t="str">
            <v>multidots.com</v>
          </cell>
          <cell r="G240238" t="str">
            <v>271686</v>
          </cell>
        </row>
        <row r="240239">
          <cell r="F240239" t="str">
            <v>multigroups.com</v>
          </cell>
          <cell r="G240239" t="str">
            <v>271687</v>
          </cell>
        </row>
        <row r="240240">
          <cell r="F240240" t="str">
            <v>multihosters.com</v>
          </cell>
          <cell r="G240240" t="str">
            <v>271688</v>
          </cell>
        </row>
        <row r="240241">
          <cell r="F240241" t="str">
            <v>multiliftusa.com</v>
          </cell>
          <cell r="G240241" t="str">
            <v>271689</v>
          </cell>
        </row>
        <row r="240242">
          <cell r="F240242" t="str">
            <v>multilingualseoservices.com</v>
          </cell>
          <cell r="G240242" t="str">
            <v>271690</v>
          </cell>
        </row>
        <row r="240243">
          <cell r="F240243" t="str">
            <v>multilink-kenya.com</v>
          </cell>
          <cell r="G240243" t="str">
            <v>271691</v>
          </cell>
        </row>
        <row r="240244">
          <cell r="F240244" t="str">
            <v>multilinkworld.com</v>
          </cell>
          <cell r="G240244" t="str">
            <v>271692</v>
          </cell>
        </row>
        <row r="240245">
          <cell r="F240245" t="str">
            <v>multimania.fr</v>
          </cell>
          <cell r="G240245" t="str">
            <v>271693</v>
          </cell>
        </row>
        <row r="240246">
          <cell r="F240246" t="str">
            <v>multimap.com</v>
          </cell>
          <cell r="G240246" t="str">
            <v>271694</v>
          </cell>
        </row>
        <row r="240247">
          <cell r="F240247" t="str">
            <v>multimatecollection.com</v>
          </cell>
          <cell r="G240247" t="str">
            <v>271695</v>
          </cell>
        </row>
        <row r="240248">
          <cell r="F240248" t="str">
            <v>multimediax.com.au</v>
          </cell>
          <cell r="G240248" t="str">
            <v>271696</v>
          </cell>
        </row>
        <row r="240249">
          <cell r="F240249" t="str">
            <v>multimension.com</v>
          </cell>
          <cell r="G240249" t="str">
            <v>271697</v>
          </cell>
        </row>
        <row r="240250">
          <cell r="F240250" t="str">
            <v>multimerch.com</v>
          </cell>
          <cell r="G240250" t="str">
            <v>271698</v>
          </cell>
        </row>
        <row r="240251">
          <cell r="F240251" t="str">
            <v>multimmune.de</v>
          </cell>
          <cell r="G240251" t="str">
            <v>271699</v>
          </cell>
        </row>
        <row r="240252">
          <cell r="F240252" t="str">
            <v>multimodaltrucking.com</v>
          </cell>
          <cell r="G240252" t="str">
            <v>271700</v>
          </cell>
        </row>
        <row r="240253">
          <cell r="F240253" t="str">
            <v>multimorphic.com</v>
          </cell>
          <cell r="G240253" t="str">
            <v>271701</v>
          </cell>
        </row>
        <row r="240254">
          <cell r="F240254" t="str">
            <v>multinet.com.tr</v>
          </cell>
          <cell r="G240254" t="str">
            <v>271702</v>
          </cell>
        </row>
        <row r="240255">
          <cell r="F240255" t="str">
            <v>multipasol.com</v>
          </cell>
          <cell r="G240255" t="str">
            <v>271703</v>
          </cell>
        </row>
        <row r="240256">
          <cell r="F240256" t="str">
            <v>multipkg.com</v>
          </cell>
          <cell r="G240256" t="str">
            <v>271704</v>
          </cell>
        </row>
        <row r="240257">
          <cell r="F240257" t="str">
            <v>multiplay.com</v>
          </cell>
          <cell r="G240257" t="str">
            <v>271705</v>
          </cell>
        </row>
        <row r="240258">
          <cell r="F240258" t="str">
            <v>multiplayer.it</v>
          </cell>
          <cell r="G240258" t="str">
            <v>271706</v>
          </cell>
        </row>
        <row r="240259">
          <cell r="F240259" t="str">
            <v>multiplaz.com</v>
          </cell>
          <cell r="G240259" t="str">
            <v>271707</v>
          </cell>
        </row>
        <row r="240260">
          <cell r="F240260" t="str">
            <v>multipledim.com</v>
          </cell>
          <cell r="G240260" t="str">
            <v>271708</v>
          </cell>
        </row>
        <row r="240261">
          <cell r="F240261" t="str">
            <v>multipleinc.com</v>
          </cell>
          <cell r="G240261" t="str">
            <v>271709</v>
          </cell>
        </row>
        <row r="240262">
          <cell r="F240262" t="str">
            <v>multiplelinksopener.net</v>
          </cell>
          <cell r="G240262" t="str">
            <v>271710</v>
          </cell>
        </row>
        <row r="240263">
          <cell r="F240263" t="str">
            <v>multiplesystem.net</v>
          </cell>
          <cell r="G240263" t="str">
            <v>271711</v>
          </cell>
        </row>
        <row r="240264">
          <cell r="F240264" t="str">
            <v>multiplica.com</v>
          </cell>
          <cell r="G240264" t="str">
            <v>271712</v>
          </cell>
        </row>
        <row r="240265">
          <cell r="F240265" t="str">
            <v>multiplica.us</v>
          </cell>
          <cell r="G240265" t="str">
            <v>271713</v>
          </cell>
        </row>
        <row r="240266">
          <cell r="F240266" t="str">
            <v>multiplied.com</v>
          </cell>
          <cell r="G240266" t="str">
            <v>271714</v>
          </cell>
        </row>
        <row r="240267">
          <cell r="F240267" t="str">
            <v>multiplieragency.com</v>
          </cell>
          <cell r="G240267" t="str">
            <v>271715</v>
          </cell>
        </row>
        <row r="240268">
          <cell r="F240268" t="str">
            <v>multiplx.com</v>
          </cell>
          <cell r="G240268" t="str">
            <v>271716</v>
          </cell>
        </row>
        <row r="240269">
          <cell r="F240269" t="str">
            <v>multiposting-group.com</v>
          </cell>
          <cell r="G240269" t="str">
            <v>271717</v>
          </cell>
        </row>
        <row r="240270">
          <cell r="F240270" t="str">
            <v>multipurposethemes.com</v>
          </cell>
          <cell r="G240270" t="str">
            <v>271718</v>
          </cell>
        </row>
        <row r="240271">
          <cell r="F240271" t="str">
            <v>multiqtl.com</v>
          </cell>
          <cell r="G240271" t="str">
            <v>271719</v>
          </cell>
        </row>
        <row r="240272">
          <cell r="F240272" t="str">
            <v>multirecyclage.com</v>
          </cell>
          <cell r="G240272" t="str">
            <v>271720</v>
          </cell>
        </row>
        <row r="240273">
          <cell r="F240273" t="str">
            <v>multiscope.nl</v>
          </cell>
          <cell r="G240273" t="str">
            <v>271721</v>
          </cell>
        </row>
        <row r="240274">
          <cell r="F240274" t="str">
            <v>multishopbd.com</v>
          </cell>
          <cell r="G240274" t="str">
            <v>271722</v>
          </cell>
        </row>
        <row r="240275">
          <cell r="F240275" t="str">
            <v>multisign.co.th</v>
          </cell>
          <cell r="G240275" t="str">
            <v>271723</v>
          </cell>
        </row>
        <row r="240276">
          <cell r="F240276" t="str">
            <v>multisoft.es</v>
          </cell>
          <cell r="G240276" t="str">
            <v>271724</v>
          </cell>
        </row>
        <row r="240277">
          <cell r="F240277" t="str">
            <v>multisoftsystems.com</v>
          </cell>
          <cell r="G240277" t="str">
            <v>271725</v>
          </cell>
        </row>
        <row r="240278">
          <cell r="F240278" t="str">
            <v>multisoftvirtualacademy.com</v>
          </cell>
          <cell r="G240278" t="str">
            <v>271726</v>
          </cell>
        </row>
        <row r="240279">
          <cell r="F240279" t="str">
            <v>multisolution.fi</v>
          </cell>
          <cell r="G240279" t="str">
            <v>271727</v>
          </cell>
        </row>
        <row r="240280">
          <cell r="F240280" t="str">
            <v>multisourcemfg.com</v>
          </cell>
          <cell r="G240280" t="str">
            <v>271728</v>
          </cell>
        </row>
        <row r="240281">
          <cell r="F240281" t="str">
            <v>multistream.tv</v>
          </cell>
          <cell r="G240281" t="str">
            <v>271729</v>
          </cell>
        </row>
        <row r="240282">
          <cell r="F240282" t="str">
            <v>multistream8.com</v>
          </cell>
          <cell r="G240282" t="str">
            <v>271730</v>
          </cell>
        </row>
        <row r="240283">
          <cell r="F240283" t="str">
            <v>multitel.com</v>
          </cell>
          <cell r="G240283" t="str">
            <v>271731</v>
          </cell>
        </row>
        <row r="240284">
          <cell r="F240284" t="str">
            <v>multitrabajos.com</v>
          </cell>
          <cell r="G240284" t="str">
            <v>271732</v>
          </cell>
        </row>
        <row r="240285">
          <cell r="F240285" t="str">
            <v>multitvworld.com</v>
          </cell>
          <cell r="G240285" t="str">
            <v>271733</v>
          </cell>
        </row>
        <row r="240286">
          <cell r="F240286" t="str">
            <v>multiurl.com</v>
          </cell>
          <cell r="G240286" t="str">
            <v>271734</v>
          </cell>
        </row>
        <row r="240287">
          <cell r="F240287" t="str">
            <v>multivalue.com.sg</v>
          </cell>
          <cell r="G240287" t="str">
            <v>271735</v>
          </cell>
        </row>
        <row r="240288">
          <cell r="F240288" t="str">
            <v>multivariousgames.com</v>
          </cell>
          <cell r="G240288" t="str">
            <v>271736</v>
          </cell>
        </row>
        <row r="240289">
          <cell r="F240289" t="str">
            <v>multivegetal.com</v>
          </cell>
          <cell r="G240289" t="str">
            <v>271737</v>
          </cell>
        </row>
        <row r="240290">
          <cell r="F240290" t="str">
            <v>multiversegroup.in</v>
          </cell>
          <cell r="G240290" t="str">
            <v>271738</v>
          </cell>
        </row>
        <row r="240291">
          <cell r="F240291" t="str">
            <v>multiverso.biz</v>
          </cell>
          <cell r="G240291" t="str">
            <v>271739</v>
          </cell>
        </row>
        <row r="240292">
          <cell r="F240292" t="str">
            <v>multiview.com</v>
          </cell>
          <cell r="G240292" t="str">
            <v>271740</v>
          </cell>
        </row>
        <row r="240293">
          <cell r="F240293" t="str">
            <v>multivir.com</v>
          </cell>
          <cell r="G240293" t="str">
            <v>271741</v>
          </cell>
        </row>
        <row r="240294">
          <cell r="F240294" t="str">
            <v>multivista.com</v>
          </cell>
          <cell r="G240294" t="str">
            <v>271742</v>
          </cell>
        </row>
        <row r="240295">
          <cell r="F240295" t="str">
            <v>multivote.fr</v>
          </cell>
          <cell r="G240295" t="str">
            <v>271743</v>
          </cell>
        </row>
        <row r="240296">
          <cell r="F240296" t="str">
            <v>multivu.com</v>
          </cell>
          <cell r="G240296" t="str">
            <v>271744</v>
          </cell>
        </row>
        <row r="240297">
          <cell r="F240297" t="str">
            <v>multiwavemedia.com</v>
          </cell>
          <cell r="G240297" t="str">
            <v>271745</v>
          </cell>
        </row>
        <row r="240298">
          <cell r="F240298" t="str">
            <v>multiwavesensors.com</v>
          </cell>
          <cell r="G240298" t="str">
            <v>271746</v>
          </cell>
        </row>
        <row r="240299">
          <cell r="F240299" t="str">
            <v>multiwebcraft.com</v>
          </cell>
          <cell r="G240299" t="str">
            <v>271747</v>
          </cell>
        </row>
        <row r="240300">
          <cell r="F240300" t="str">
            <v>multiwebdigital.com.br</v>
          </cell>
          <cell r="G240300" t="str">
            <v>271748</v>
          </cell>
        </row>
        <row r="240301">
          <cell r="F240301" t="str">
            <v>multum.nieruchomosci.pl</v>
          </cell>
          <cell r="G240301" t="str">
            <v>271749</v>
          </cell>
        </row>
        <row r="240302">
          <cell r="F240302" t="str">
            <v>multunus.com</v>
          </cell>
          <cell r="G240302" t="str">
            <v>271750</v>
          </cell>
        </row>
        <row r="240303">
          <cell r="F240303" t="str">
            <v>mulverhillassociates.com</v>
          </cell>
          <cell r="G240303" t="str">
            <v>271751</v>
          </cell>
        </row>
        <row r="240304">
          <cell r="F240304" t="str">
            <v>mum-software.com</v>
          </cell>
          <cell r="G240304" t="str">
            <v>271752</v>
          </cell>
        </row>
        <row r="240305">
          <cell r="F240305" t="str">
            <v>mumbai.grand.hyatt.com</v>
          </cell>
          <cell r="G240305" t="str">
            <v>271753</v>
          </cell>
        </row>
        <row r="240306">
          <cell r="F240306" t="str">
            <v>mumbai5starhotels.com</v>
          </cell>
          <cell r="G240306" t="str">
            <v>271754</v>
          </cell>
        </row>
        <row r="240307">
          <cell r="F240307" t="str">
            <v>mumbaidentalcenter.com</v>
          </cell>
          <cell r="G240307" t="str">
            <v>271755</v>
          </cell>
        </row>
        <row r="240308">
          <cell r="F240308" t="str">
            <v>mumbaiflora.in</v>
          </cell>
          <cell r="G240308" t="str">
            <v>271756</v>
          </cell>
        </row>
        <row r="240309">
          <cell r="F240309" t="str">
            <v>mumbaigadget.com</v>
          </cell>
          <cell r="G240309" t="str">
            <v>271757</v>
          </cell>
        </row>
        <row r="240310">
          <cell r="F240310" t="str">
            <v>mumbaimirror.com</v>
          </cell>
          <cell r="G240310" t="str">
            <v>271758</v>
          </cell>
        </row>
        <row r="240311">
          <cell r="F240311" t="str">
            <v>mumbo.com</v>
          </cell>
          <cell r="G240311" t="str">
            <v>271759</v>
          </cell>
        </row>
        <row r="240312">
          <cell r="F240312" t="str">
            <v>mummycooks.com</v>
          </cell>
          <cell r="G240312" t="str">
            <v>271760</v>
          </cell>
        </row>
        <row r="240313">
          <cell r="F240313" t="str">
            <v>mumosystems.com</v>
          </cell>
          <cell r="G240313" t="str">
            <v>271761</v>
          </cell>
        </row>
        <row r="240314">
          <cell r="F240314" t="str">
            <v>mumsandkisses.com</v>
          </cell>
          <cell r="G240314" t="str">
            <v>271762</v>
          </cell>
        </row>
        <row r="240315">
          <cell r="F240315" t="str">
            <v>mumsnbabies.com</v>
          </cell>
          <cell r="G240315" t="str">
            <v>271763</v>
          </cell>
        </row>
        <row r="240316">
          <cell r="F240316" t="str">
            <v>mumsnet.com</v>
          </cell>
          <cell r="G240316" t="str">
            <v>271764</v>
          </cell>
        </row>
        <row r="240317">
          <cell r="F240317" t="str">
            <v>mumsoriginal.com</v>
          </cell>
          <cell r="G240317" t="str">
            <v>271765</v>
          </cell>
        </row>
        <row r="240318">
          <cell r="F240318" t="str">
            <v>muncarad.com</v>
          </cell>
          <cell r="G240318" t="str">
            <v>271766</v>
          </cell>
        </row>
        <row r="240319">
          <cell r="F240319" t="str">
            <v>munch.life</v>
          </cell>
          <cell r="G240319" t="str">
            <v>271767</v>
          </cell>
        </row>
        <row r="240320">
          <cell r="F240320" t="str">
            <v>munch411.com</v>
          </cell>
          <cell r="G240320" t="str">
            <v>271768</v>
          </cell>
        </row>
        <row r="240321">
          <cell r="F240321" t="str">
            <v>munchbox.me</v>
          </cell>
          <cell r="G240321" t="str">
            <v>271769</v>
          </cell>
        </row>
        <row r="240322">
          <cell r="F240322" t="str">
            <v>munchem.com</v>
          </cell>
          <cell r="G240322" t="str">
            <v>271770</v>
          </cell>
        </row>
        <row r="240323">
          <cell r="F240323" t="str">
            <v>munchwithus.com</v>
          </cell>
          <cell r="G240323" t="str">
            <v>271771</v>
          </cell>
        </row>
        <row r="240324">
          <cell r="F240324" t="str">
            <v>munckmix.com</v>
          </cell>
          <cell r="G240324" t="str">
            <v>271772</v>
          </cell>
        </row>
        <row r="240325">
          <cell r="F240325" t="str">
            <v>muncmedia.com</v>
          </cell>
          <cell r="G240325" t="str">
            <v>271773</v>
          </cell>
        </row>
        <row r="240326">
          <cell r="F240326" t="str">
            <v>muncom.com</v>
          </cell>
          <cell r="G240326" t="str">
            <v>271774</v>
          </cell>
        </row>
        <row r="240327">
          <cell r="F240327" t="str">
            <v>mundhotel.com</v>
          </cell>
          <cell r="G240327" t="str">
            <v>271775</v>
          </cell>
        </row>
        <row r="240328">
          <cell r="F240328" t="str">
            <v>mundigangas.com</v>
          </cell>
          <cell r="G240328" t="str">
            <v>271776</v>
          </cell>
        </row>
        <row r="240329">
          <cell r="F240329" t="str">
            <v>mundipagg.com</v>
          </cell>
          <cell r="G240329" t="str">
            <v>271777</v>
          </cell>
        </row>
        <row r="240330">
          <cell r="F240330" t="str">
            <v>mundipharma-rd.eu</v>
          </cell>
          <cell r="G240330" t="str">
            <v>271778</v>
          </cell>
        </row>
        <row r="240331">
          <cell r="F240331" t="str">
            <v>mundipharma.com</v>
          </cell>
          <cell r="G240331" t="str">
            <v>271779</v>
          </cell>
        </row>
        <row r="240332">
          <cell r="F240332" t="str">
            <v>munditech.com</v>
          </cell>
          <cell r="G240332" t="str">
            <v>271780</v>
          </cell>
        </row>
        <row r="240333">
          <cell r="F240333" t="str">
            <v>mundivox.com</v>
          </cell>
          <cell r="G240333" t="str">
            <v>271781</v>
          </cell>
        </row>
        <row r="240334">
          <cell r="F240334" t="str">
            <v>mundo-animal.com</v>
          </cell>
          <cell r="G240334" t="str">
            <v>271782</v>
          </cell>
        </row>
        <row r="240335">
          <cell r="F240335" t="str">
            <v>mundo-offshore.fr</v>
          </cell>
          <cell r="G240335" t="str">
            <v>271783</v>
          </cell>
        </row>
        <row r="240336">
          <cell r="F240336" t="str">
            <v>mundoalfombra.com</v>
          </cell>
          <cell r="G240336" t="str">
            <v>271784</v>
          </cell>
        </row>
        <row r="240337">
          <cell r="F240337" t="str">
            <v>mundoanimalia.com</v>
          </cell>
          <cell r="G240337" t="str">
            <v>271785</v>
          </cell>
        </row>
        <row r="240338">
          <cell r="F240338" t="str">
            <v>mundoeconene.com</v>
          </cell>
          <cell r="G240338" t="str">
            <v>271786</v>
          </cell>
        </row>
        <row r="240339">
          <cell r="F240339" t="str">
            <v>mundogaturro.com</v>
          </cell>
          <cell r="G240339" t="str">
            <v>271787</v>
          </cell>
        </row>
        <row r="240340">
          <cell r="F240340" t="str">
            <v>mundogeo.com</v>
          </cell>
          <cell r="G240340" t="str">
            <v>271788</v>
          </cell>
        </row>
        <row r="240341">
          <cell r="F240341" t="str">
            <v>mundogizmo.com</v>
          </cell>
          <cell r="G240341" t="str">
            <v>271789</v>
          </cell>
        </row>
        <row r="240342">
          <cell r="F240342" t="str">
            <v>mundoludic.com</v>
          </cell>
          <cell r="G240342" t="str">
            <v>271790</v>
          </cell>
        </row>
        <row r="240343">
          <cell r="F240343" t="str">
            <v>mundomedia.com</v>
          </cell>
          <cell r="G240343" t="str">
            <v>271791</v>
          </cell>
        </row>
        <row r="240344">
          <cell r="F240344" t="str">
            <v>mundoparquet.com</v>
          </cell>
          <cell r="G240344" t="str">
            <v>271792</v>
          </cell>
        </row>
        <row r="240345">
          <cell r="F240345" t="str">
            <v>mundopato.com</v>
          </cell>
          <cell r="G240345" t="str">
            <v>271793</v>
          </cell>
        </row>
        <row r="240346">
          <cell r="F240346" t="str">
            <v>mundoro.com</v>
          </cell>
          <cell r="G240346" t="str">
            <v>271794</v>
          </cell>
        </row>
        <row r="240347">
          <cell r="F240347" t="str">
            <v>mundue.com</v>
          </cell>
          <cell r="G240347" t="str">
            <v>271795</v>
          </cell>
        </row>
        <row r="240348">
          <cell r="F240348" t="str">
            <v>munic.io</v>
          </cell>
          <cell r="G240348" t="str">
            <v>271796</v>
          </cell>
        </row>
        <row r="240349">
          <cell r="F240349" t="str">
            <v>munich-business.de</v>
          </cell>
          <cell r="G240349" t="str">
            <v>271797</v>
          </cell>
        </row>
        <row r="240350">
          <cell r="F240350" t="str">
            <v>munich-startups.de</v>
          </cell>
          <cell r="G240350" t="str">
            <v>271798</v>
          </cell>
        </row>
        <row r="240351">
          <cell r="F240351" t="str">
            <v>munichre.com</v>
          </cell>
          <cell r="G240351" t="str">
            <v>271799</v>
          </cell>
        </row>
        <row r="240352">
          <cell r="F240352" t="str">
            <v>municibid.com</v>
          </cell>
          <cell r="G240352" t="str">
            <v>271800</v>
          </cell>
        </row>
        <row r="240353">
          <cell r="F240353" t="str">
            <v>municipalbonds.com</v>
          </cell>
          <cell r="G240353" t="str">
            <v>271801</v>
          </cell>
        </row>
        <row r="240354">
          <cell r="F240354" t="str">
            <v>municipalevaluationsystems.com</v>
          </cell>
          <cell r="G240354" t="str">
            <v>271802</v>
          </cell>
        </row>
        <row r="240355">
          <cell r="F240355" t="str">
            <v>munkdebates.com</v>
          </cell>
          <cell r="G240355" t="str">
            <v>271803</v>
          </cell>
        </row>
        <row r="240356">
          <cell r="F240356" t="str">
            <v>munkee.co</v>
          </cell>
          <cell r="G240356" t="str">
            <v>271804</v>
          </cell>
        </row>
        <row r="240357">
          <cell r="F240357" t="str">
            <v>munkyfun.com</v>
          </cell>
          <cell r="G240357" t="str">
            <v>271805</v>
          </cell>
        </row>
        <row r="240358">
          <cell r="F240358" t="str">
            <v>munroes.net</v>
          </cell>
          <cell r="G240358" t="str">
            <v>271806</v>
          </cell>
        </row>
        <row r="240359">
          <cell r="F240359" t="str">
            <v>munzee.com</v>
          </cell>
          <cell r="G240359" t="str">
            <v>271807</v>
          </cell>
        </row>
        <row r="240360">
          <cell r="F240360" t="str">
            <v>muon-stat.com</v>
          </cell>
          <cell r="G240360" t="str">
            <v>271808</v>
          </cell>
        </row>
        <row r="240361">
          <cell r="F240361" t="str">
            <v>muonline.co.in</v>
          </cell>
          <cell r="G240361" t="str">
            <v>271809</v>
          </cell>
        </row>
        <row r="240362">
          <cell r="F240362" t="str">
            <v>murallocator.org</v>
          </cell>
          <cell r="G240362" t="str">
            <v>271810</v>
          </cell>
        </row>
        <row r="240363">
          <cell r="F240363" t="str">
            <v>murano-store.com</v>
          </cell>
          <cell r="G240363" t="str">
            <v>271811</v>
          </cell>
        </row>
        <row r="240364">
          <cell r="F240364" t="str">
            <v>murciaeconomia.com</v>
          </cell>
          <cell r="G240364" t="str">
            <v>271812</v>
          </cell>
        </row>
        <row r="240365">
          <cell r="F240365" t="str">
            <v>murciaproperties.eu</v>
          </cell>
          <cell r="G240365" t="str">
            <v>271813</v>
          </cell>
        </row>
        <row r="240366">
          <cell r="F240366" t="str">
            <v>murcogasdetection.com</v>
          </cell>
          <cell r="G240366" t="str">
            <v>271814</v>
          </cell>
        </row>
        <row r="240367">
          <cell r="F240367" t="str">
            <v>murdermysterygames.net</v>
          </cell>
          <cell r="G240367" t="str">
            <v>271815</v>
          </cell>
        </row>
        <row r="240368">
          <cell r="F240368" t="str">
            <v>murdockmartell.com</v>
          </cell>
          <cell r="G240368" t="str">
            <v>271816</v>
          </cell>
        </row>
        <row r="240369">
          <cell r="F240369" t="str">
            <v>murka.com</v>
          </cell>
          <cell r="G240369" t="str">
            <v>271817</v>
          </cell>
        </row>
        <row r="240370">
          <cell r="F240370" t="str">
            <v>murpe.com</v>
          </cell>
          <cell r="G240370" t="str">
            <v>271818</v>
          </cell>
        </row>
        <row r="240371">
          <cell r="F240371" t="str">
            <v>murphyobrien.com</v>
          </cell>
          <cell r="G240371" t="str">
            <v>271819</v>
          </cell>
        </row>
        <row r="240372">
          <cell r="F240372" t="str">
            <v>murphysagency.ru</v>
          </cell>
          <cell r="G240372" t="str">
            <v>271820</v>
          </cell>
        </row>
        <row r="240373">
          <cell r="F240373" t="str">
            <v>murphyslibrary.com</v>
          </cell>
          <cell r="G240373" t="str">
            <v>271821</v>
          </cell>
        </row>
        <row r="240374">
          <cell r="F240374" t="str">
            <v>murrayhilltalent.com</v>
          </cell>
          <cell r="G240374" t="str">
            <v>271822</v>
          </cell>
        </row>
        <row r="240375">
          <cell r="F240375" t="str">
            <v>murthy.com</v>
          </cell>
          <cell r="G240375" t="str">
            <v>271823</v>
          </cell>
        </row>
        <row r="240376">
          <cell r="F240376" t="str">
            <v>murvine.com</v>
          </cell>
          <cell r="G240376" t="str">
            <v>271824</v>
          </cell>
        </row>
        <row r="240377">
          <cell r="F240377" t="str">
            <v>murvo.com</v>
          </cell>
          <cell r="G240377" t="str">
            <v>271825</v>
          </cell>
        </row>
        <row r="240378">
          <cell r="F240378" t="str">
            <v>musala.com</v>
          </cell>
          <cell r="G240378" t="str">
            <v>271826</v>
          </cell>
        </row>
        <row r="240379">
          <cell r="F240379" t="str">
            <v>musavy.com</v>
          </cell>
          <cell r="G240379" t="str">
            <v>271827</v>
          </cell>
        </row>
        <row r="240380">
          <cell r="F240380" t="str">
            <v>muscatdaily.com</v>
          </cell>
          <cell r="G240380" t="str">
            <v>271828</v>
          </cell>
        </row>
        <row r="240381">
          <cell r="F240381" t="str">
            <v>musclebiology.org</v>
          </cell>
          <cell r="G240381" t="str">
            <v>271829</v>
          </cell>
        </row>
        <row r="240382">
          <cell r="F240382" t="str">
            <v>musclebuildingproducts.info</v>
          </cell>
          <cell r="G240382" t="str">
            <v>271830</v>
          </cell>
        </row>
        <row r="240383">
          <cell r="F240383" t="str">
            <v>musclefish.com</v>
          </cell>
          <cell r="G240383" t="str">
            <v>271831</v>
          </cell>
        </row>
        <row r="240384">
          <cell r="F240384" t="str">
            <v>musclefreaksnutrition.com</v>
          </cell>
          <cell r="G240384" t="str">
            <v>271832</v>
          </cell>
        </row>
        <row r="240385">
          <cell r="F240385" t="str">
            <v>musclefreaksnutrition.net</v>
          </cell>
          <cell r="G240385" t="str">
            <v>271833</v>
          </cell>
        </row>
        <row r="240386">
          <cell r="F240386" t="str">
            <v>muscleropes.com</v>
          </cell>
          <cell r="G240386" t="str">
            <v>271834</v>
          </cell>
        </row>
        <row r="240387">
          <cell r="F240387" t="str">
            <v>musclewarfare.com</v>
          </cell>
          <cell r="G240387" t="str">
            <v>271835</v>
          </cell>
        </row>
        <row r="240388">
          <cell r="F240388" t="str">
            <v>muscularwindow.com</v>
          </cell>
          <cell r="G240388" t="str">
            <v>271836</v>
          </cell>
        </row>
        <row r="240389">
          <cell r="F240389" t="str">
            <v>muse-valley.com</v>
          </cell>
          <cell r="G240389" t="str">
            <v>271837</v>
          </cell>
        </row>
        <row r="240390">
          <cell r="F240390" t="str">
            <v>muse.ca</v>
          </cell>
          <cell r="G240390" t="str">
            <v>271838</v>
          </cell>
        </row>
        <row r="240391">
          <cell r="F240391" t="str">
            <v>musecomm.in</v>
          </cell>
          <cell r="G240391" t="str">
            <v>271839</v>
          </cell>
        </row>
        <row r="240392">
          <cell r="F240392" t="str">
            <v>museeka.com</v>
          </cell>
          <cell r="G240392" t="str">
            <v>271840</v>
          </cell>
        </row>
        <row r="240393">
          <cell r="F240393" t="str">
            <v>museglobal.com</v>
          </cell>
          <cell r="G240393" t="str">
            <v>271841</v>
          </cell>
        </row>
        <row r="240394">
          <cell r="F240394" t="str">
            <v>musekick.com</v>
          </cell>
          <cell r="G240394" t="str">
            <v>271842</v>
          </cell>
        </row>
        <row r="240395">
          <cell r="F240395" t="str">
            <v>musemantik.com</v>
          </cell>
          <cell r="G240395" t="str">
            <v>271843</v>
          </cell>
        </row>
        <row r="240396">
          <cell r="F240396" t="str">
            <v>musemarketinggroup.ca</v>
          </cell>
          <cell r="G240396" t="str">
            <v>271844</v>
          </cell>
        </row>
        <row r="240397">
          <cell r="F240397" t="str">
            <v>museotainment.de</v>
          </cell>
          <cell r="G240397" t="str">
            <v>271845</v>
          </cell>
        </row>
        <row r="240398">
          <cell r="F240398" t="str">
            <v>museotechniki.com</v>
          </cell>
          <cell r="G240398" t="str">
            <v>271846</v>
          </cell>
        </row>
        <row r="240399">
          <cell r="F240399" t="str">
            <v>musepuppy.com</v>
          </cell>
          <cell r="G240399" t="str">
            <v>271847</v>
          </cell>
        </row>
        <row r="240400">
          <cell r="F240400" t="str">
            <v>museresearch.com</v>
          </cell>
          <cell r="G240400" t="str">
            <v>271848</v>
          </cell>
        </row>
        <row r="240401">
          <cell r="F240401" t="str">
            <v>musering.com</v>
          </cell>
          <cell r="G240401" t="str">
            <v>271849</v>
          </cell>
        </row>
        <row r="240402">
          <cell r="F240402" t="str">
            <v>musescore.com</v>
          </cell>
          <cell r="G240402" t="str">
            <v>271850</v>
          </cell>
        </row>
        <row r="240403">
          <cell r="F240403" t="str">
            <v>musesmarketing.com</v>
          </cell>
          <cell r="G240403" t="str">
            <v>271851</v>
          </cell>
        </row>
        <row r="240404">
          <cell r="F240404" t="str">
            <v>musetech.com</v>
          </cell>
          <cell r="G240404" t="str">
            <v>271852</v>
          </cell>
        </row>
        <row r="240405">
          <cell r="F240405" t="str">
            <v>musetheplace.com</v>
          </cell>
          <cell r="G240405" t="str">
            <v>271853</v>
          </cell>
        </row>
        <row r="240406">
          <cell r="F240406" t="str">
            <v>museuhistoricodesantos.com.br</v>
          </cell>
          <cell r="G240406" t="str">
            <v>271854</v>
          </cell>
        </row>
        <row r="240407">
          <cell r="F240407" t="str">
            <v>museumac.com</v>
          </cell>
          <cell r="G240407" t="str">
            <v>271855</v>
          </cell>
        </row>
        <row r="240408">
          <cell r="F240408" t="str">
            <v>museumhack.com</v>
          </cell>
          <cell r="G240408" t="str">
            <v>271856</v>
          </cell>
        </row>
        <row r="240409">
          <cell r="F240409" t="str">
            <v>museyapp.com</v>
          </cell>
          <cell r="G240409" t="str">
            <v>271857</v>
          </cell>
        </row>
        <row r="240410">
          <cell r="F240410" t="str">
            <v>musguard.com</v>
          </cell>
          <cell r="G240410" t="str">
            <v>271858</v>
          </cell>
        </row>
        <row r="240411">
          <cell r="F240411" t="str">
            <v>mushroomcatering.com.au</v>
          </cell>
          <cell r="G240411" t="str">
            <v>271859</v>
          </cell>
        </row>
        <row r="240412">
          <cell r="F240412" t="str">
            <v>music-comp.org</v>
          </cell>
          <cell r="G240412" t="str">
            <v>271860</v>
          </cell>
        </row>
        <row r="240413">
          <cell r="F240413" t="str">
            <v>music-gossip.net</v>
          </cell>
          <cell r="G240413" t="str">
            <v>271861</v>
          </cell>
        </row>
        <row r="240414">
          <cell r="F240414" t="str">
            <v>music.audiostem.co.uk</v>
          </cell>
          <cell r="G240414" t="str">
            <v>271862</v>
          </cell>
        </row>
        <row r="240415">
          <cell r="F240415" t="str">
            <v>music2me.de</v>
          </cell>
          <cell r="G240415" t="str">
            <v>271863</v>
          </cell>
        </row>
        <row r="240416">
          <cell r="F240416" t="str">
            <v>music2work2.com</v>
          </cell>
          <cell r="G240416" t="str">
            <v>271864</v>
          </cell>
        </row>
        <row r="240417">
          <cell r="F240417" t="str">
            <v>musicadium.com</v>
          </cell>
          <cell r="G240417" t="str">
            <v>271865</v>
          </cell>
        </row>
        <row r="240418">
          <cell r="F240418" t="str">
            <v>musicalabs.com</v>
          </cell>
          <cell r="G240418" t="str">
            <v>271866</v>
          </cell>
        </row>
        <row r="240419">
          <cell r="F240419" t="str">
            <v>musicaldna.com</v>
          </cell>
          <cell r="G240419" t="str">
            <v>271867</v>
          </cell>
        </row>
        <row r="240420">
          <cell r="F240420" t="str">
            <v>musically.com</v>
          </cell>
          <cell r="G240420" t="str">
            <v>271868</v>
          </cell>
        </row>
        <row r="240421">
          <cell r="F240421" t="str">
            <v>musicaloverture.com</v>
          </cell>
          <cell r="G240421" t="str">
            <v>271869</v>
          </cell>
        </row>
        <row r="240422">
          <cell r="F240422" t="str">
            <v>musicalpoint.es</v>
          </cell>
          <cell r="G240422" t="str">
            <v>271870</v>
          </cell>
        </row>
        <row r="240423">
          <cell r="F240423" t="str">
            <v>musicalrock.es</v>
          </cell>
          <cell r="G240423" t="str">
            <v>271871</v>
          </cell>
        </row>
        <row r="240424">
          <cell r="F240424" t="str">
            <v>musicaomnia.org</v>
          </cell>
          <cell r="G240424" t="str">
            <v>271872</v>
          </cell>
        </row>
        <row r="240425">
          <cell r="F240425" t="str">
            <v>musicarsenal.com</v>
          </cell>
          <cell r="G240425" t="str">
            <v>271873</v>
          </cell>
        </row>
        <row r="240426">
          <cell r="F240426" t="str">
            <v>musicbang.co</v>
          </cell>
          <cell r="G240426" t="str">
            <v>271874</v>
          </cell>
        </row>
        <row r="240427">
          <cell r="F240427" t="str">
            <v>musicbrainz.org</v>
          </cell>
          <cell r="G240427" t="str">
            <v>271875</v>
          </cell>
        </row>
        <row r="240428">
          <cell r="F240428" t="str">
            <v>musicchanel.com</v>
          </cell>
          <cell r="G240428" t="str">
            <v>271876</v>
          </cell>
        </row>
        <row r="240429">
          <cell r="F240429" t="str">
            <v>musicchoiceinternational.com</v>
          </cell>
          <cell r="G240429" t="str">
            <v>271877</v>
          </cell>
        </row>
        <row r="240430">
          <cell r="F240430" t="str">
            <v>musiccitypizza.com</v>
          </cell>
          <cell r="G240430" t="str">
            <v>271878</v>
          </cell>
        </row>
        <row r="240431">
          <cell r="F240431" t="str">
            <v>musiccitytents.com</v>
          </cell>
          <cell r="G240431" t="str">
            <v>271879</v>
          </cell>
        </row>
        <row r="240432">
          <cell r="F240432" t="str">
            <v>musicdip.in</v>
          </cell>
          <cell r="G240432" t="str">
            <v>271880</v>
          </cell>
        </row>
        <row r="240433">
          <cell r="F240433" t="str">
            <v>musicfans.com</v>
          </cell>
          <cell r="G240433" t="str">
            <v>271881</v>
          </cell>
        </row>
        <row r="240434">
          <cell r="F240434" t="str">
            <v>musicfeeds.com.au</v>
          </cell>
          <cell r="G240434" t="str">
            <v>271882</v>
          </cell>
        </row>
        <row r="240435">
          <cell r="F240435" t="str">
            <v>musicforbusypeople.com</v>
          </cell>
          <cell r="G240435" t="str">
            <v>271883</v>
          </cell>
        </row>
        <row r="240436">
          <cell r="F240436" t="str">
            <v>musicgateway.net</v>
          </cell>
          <cell r="G240436" t="str">
            <v>271884</v>
          </cell>
        </row>
        <row r="240437">
          <cell r="F240437" t="str">
            <v>musicgeekservices.com</v>
          </cell>
          <cell r="G240437" t="str">
            <v>271885</v>
          </cell>
        </row>
        <row r="240438">
          <cell r="F240438" t="str">
            <v>musicianads.com</v>
          </cell>
          <cell r="G240438" t="str">
            <v>271886</v>
          </cell>
        </row>
        <row r="240439">
          <cell r="F240439" t="str">
            <v>musicianlink.com</v>
          </cell>
          <cell r="G240439" t="str">
            <v>271887</v>
          </cell>
        </row>
        <row r="240440">
          <cell r="F240440" t="str">
            <v>musicianshub.com</v>
          </cell>
          <cell r="G240440" t="str">
            <v>271888</v>
          </cell>
        </row>
        <row r="240441">
          <cell r="F240441" t="str">
            <v>musiciansoncall.org</v>
          </cell>
          <cell r="G240441" t="str">
            <v>271889</v>
          </cell>
        </row>
        <row r="240442">
          <cell r="F240442" t="str">
            <v>musicinfo.fi</v>
          </cell>
          <cell r="G240442" t="str">
            <v>271890</v>
          </cell>
        </row>
        <row r="240443">
          <cell r="F240443" t="str">
            <v>musicinform.com</v>
          </cell>
          <cell r="G240443" t="str">
            <v>271891</v>
          </cell>
        </row>
        <row r="240444">
          <cell r="F240444" t="str">
            <v>musicinteractive.com</v>
          </cell>
          <cell r="G240444" t="str">
            <v>271892</v>
          </cell>
        </row>
        <row r="240445">
          <cell r="F240445" t="str">
            <v>musicisme.com</v>
          </cell>
          <cell r="G240445" t="str">
            <v>271893</v>
          </cell>
        </row>
        <row r="240446">
          <cell r="F240446" t="str">
            <v>musicismyfirstlanguage.com</v>
          </cell>
          <cell r="G240446" t="str">
            <v>271894</v>
          </cell>
        </row>
        <row r="240447">
          <cell r="F240447" t="str">
            <v>musicjobboard.com</v>
          </cell>
          <cell r="G240447" t="str">
            <v>271895</v>
          </cell>
        </row>
        <row r="240448">
          <cell r="F240448" t="str">
            <v>musicking.co.kr</v>
          </cell>
          <cell r="G240448" t="str">
            <v>271896</v>
          </cell>
        </row>
        <row r="240449">
          <cell r="F240449" t="str">
            <v>musicking.vn</v>
          </cell>
          <cell r="G240449" t="str">
            <v>271897</v>
          </cell>
        </row>
        <row r="240450">
          <cell r="F240450" t="str">
            <v>musickong.com</v>
          </cell>
          <cell r="G240450" t="str">
            <v>271898</v>
          </cell>
        </row>
        <row r="240451">
          <cell r="F240451" t="str">
            <v>musiclawcontracts.com</v>
          </cell>
          <cell r="G240451" t="str">
            <v>271899</v>
          </cell>
        </row>
        <row r="240452">
          <cell r="F240452" t="str">
            <v>musicloudlessons.com</v>
          </cell>
          <cell r="G240452" t="str">
            <v>271900</v>
          </cell>
        </row>
        <row r="240453">
          <cell r="F240453" t="str">
            <v>musiclytics.com</v>
          </cell>
          <cell r="G240453" t="str">
            <v>271901</v>
          </cell>
        </row>
        <row r="240454">
          <cell r="F240454" t="str">
            <v>musicmarketingmoney.com</v>
          </cell>
          <cell r="G240454" t="str">
            <v>271902</v>
          </cell>
        </row>
        <row r="240455">
          <cell r="F240455" t="str">
            <v>musicmind.co</v>
          </cell>
          <cell r="G240455" t="str">
            <v>271903</v>
          </cell>
        </row>
        <row r="240456">
          <cell r="F240456" t="str">
            <v>musicmusicmusic.com</v>
          </cell>
          <cell r="G240456" t="str">
            <v>271904</v>
          </cell>
        </row>
        <row r="240457">
          <cell r="F240457" t="str">
            <v>musicmutt.co.uk</v>
          </cell>
          <cell r="G240457" t="str">
            <v>271905</v>
          </cell>
        </row>
        <row r="240458">
          <cell r="F240458" t="str">
            <v>musicnodes.com</v>
          </cell>
          <cell r="G240458" t="str">
            <v>271906</v>
          </cell>
        </row>
        <row r="240459">
          <cell r="F240459" t="str">
            <v>musicolio.com</v>
          </cell>
          <cell r="G240459" t="str">
            <v>271907</v>
          </cell>
        </row>
        <row r="240460">
          <cell r="F240460" t="str">
            <v>musicologic.com</v>
          </cell>
          <cell r="G240460" t="str">
            <v>271908</v>
          </cell>
        </row>
        <row r="240461">
          <cell r="F240461" t="str">
            <v>musicopus1.com</v>
          </cell>
          <cell r="G240461" t="str">
            <v>271909</v>
          </cell>
        </row>
        <row r="240462">
          <cell r="F240462" t="str">
            <v>musicovery.com</v>
          </cell>
          <cell r="G240462" t="str">
            <v>271910</v>
          </cell>
        </row>
        <row r="240463">
          <cell r="F240463" t="str">
            <v>musicperk.com</v>
          </cell>
          <cell r="G240463" t="str">
            <v>271911</v>
          </cell>
        </row>
        <row r="240464">
          <cell r="F240464" t="str">
            <v>musicplayce.com</v>
          </cell>
          <cell r="G240464" t="str">
            <v>271912</v>
          </cell>
        </row>
        <row r="240465">
          <cell r="F240465" t="str">
            <v>musicpoll.me</v>
          </cell>
          <cell r="G240465" t="str">
            <v>271913</v>
          </cell>
        </row>
        <row r="240466">
          <cell r="F240466" t="str">
            <v>musicpomyto.tumblr.com</v>
          </cell>
          <cell r="G240466" t="str">
            <v>271914</v>
          </cell>
        </row>
        <row r="240467">
          <cell r="F240467" t="str">
            <v>musicportal.fi</v>
          </cell>
          <cell r="G240467" t="str">
            <v>271915</v>
          </cell>
        </row>
        <row r="240468">
          <cell r="F240468" t="str">
            <v>musicportal.su</v>
          </cell>
          <cell r="G240468" t="str">
            <v>271916</v>
          </cell>
        </row>
        <row r="240469">
          <cell r="F240469" t="str">
            <v>musicpost.com.br</v>
          </cell>
          <cell r="G240469" t="str">
            <v>271917</v>
          </cell>
        </row>
        <row r="240470">
          <cell r="F240470" t="str">
            <v>musicreports.com</v>
          </cell>
          <cell r="G240470" t="str">
            <v>271918</v>
          </cell>
        </row>
        <row r="240471">
          <cell r="F240471" t="str">
            <v>musicreveiw.com</v>
          </cell>
          <cell r="G240471" t="str">
            <v>271919</v>
          </cell>
        </row>
        <row r="240472">
          <cell r="F240472" t="str">
            <v>musicringer.com</v>
          </cell>
          <cell r="G240472" t="str">
            <v>271920</v>
          </cell>
        </row>
        <row r="240473">
          <cell r="F240473" t="str">
            <v>musicspray.net</v>
          </cell>
          <cell r="G240473" t="str">
            <v>271921</v>
          </cell>
        </row>
        <row r="240474">
          <cell r="F240474" t="str">
            <v>musicstalk.com</v>
          </cell>
          <cell r="G240474" t="str">
            <v>271922</v>
          </cell>
        </row>
        <row r="240475">
          <cell r="F240475" t="str">
            <v>musicstop.org</v>
          </cell>
          <cell r="G240475" t="str">
            <v>271923</v>
          </cell>
        </row>
        <row r="240476">
          <cell r="F240476" t="str">
            <v>musicsubmit.com</v>
          </cell>
          <cell r="G240476" t="str">
            <v>271924</v>
          </cell>
        </row>
        <row r="240477">
          <cell r="F240477" t="str">
            <v>musicsynk.com</v>
          </cell>
          <cell r="G240477" t="str">
            <v>271925</v>
          </cell>
        </row>
        <row r="240478">
          <cell r="F240478" t="str">
            <v>musictechnologyltd.com</v>
          </cell>
          <cell r="G240478" t="str">
            <v>271926</v>
          </cell>
        </row>
        <row r="240479">
          <cell r="F240479" t="str">
            <v>musictimes.com</v>
          </cell>
          <cell r="G240479" t="str">
            <v>271927</v>
          </cell>
        </row>
        <row r="240480">
          <cell r="F240480" t="str">
            <v>musictoday.com</v>
          </cell>
          <cell r="G240480" t="str">
            <v>271928</v>
          </cell>
        </row>
        <row r="240481">
          <cell r="F240481" t="str">
            <v>musictoyourhome.com</v>
          </cell>
          <cell r="G240481" t="str">
            <v>271929</v>
          </cell>
        </row>
        <row r="240482">
          <cell r="F240482" t="str">
            <v>musictray.org</v>
          </cell>
          <cell r="G240482" t="str">
            <v>271930</v>
          </cell>
        </row>
        <row r="240483">
          <cell r="F240483" t="str">
            <v>musicvideomachine.com</v>
          </cell>
          <cell r="G240483" t="str">
            <v>271931</v>
          </cell>
        </row>
        <row r="240484">
          <cell r="F240484" t="str">
            <v>musicvideoproduction.guru</v>
          </cell>
          <cell r="G240484" t="str">
            <v>271932</v>
          </cell>
        </row>
        <row r="240485">
          <cell r="F240485" t="str">
            <v>musicvideosubmissions.com</v>
          </cell>
          <cell r="G240485" t="str">
            <v>271933</v>
          </cell>
        </row>
        <row r="240486">
          <cell r="F240486" t="str">
            <v>musicworldent.com</v>
          </cell>
          <cell r="G240486" t="str">
            <v>271934</v>
          </cell>
        </row>
        <row r="240487">
          <cell r="F240487" t="str">
            <v>musicxip.com</v>
          </cell>
          <cell r="G240487" t="str">
            <v>271935</v>
          </cell>
        </row>
        <row r="240488">
          <cell r="F240488" t="str">
            <v>musify.me</v>
          </cell>
          <cell r="G240488" t="str">
            <v>271936</v>
          </cell>
        </row>
        <row r="240489">
          <cell r="F240489" t="str">
            <v>musikalessons.com</v>
          </cell>
          <cell r="G240489" t="str">
            <v>271937</v>
          </cell>
        </row>
        <row r="240490">
          <cell r="F240490" t="str">
            <v>musikator.com</v>
          </cell>
          <cell r="G240490" t="str">
            <v>271938</v>
          </cell>
        </row>
        <row r="240491">
          <cell r="F240491" t="str">
            <v>musikfly.com</v>
          </cell>
          <cell r="G240491" t="str">
            <v>271939</v>
          </cell>
        </row>
        <row r="240492">
          <cell r="F240492" t="str">
            <v>musikpitch.com</v>
          </cell>
          <cell r="G240492" t="str">
            <v>271940</v>
          </cell>
        </row>
        <row r="240493">
          <cell r="F240493" t="str">
            <v>musikroom.fm</v>
          </cell>
          <cell r="G240493" t="str">
            <v>271941</v>
          </cell>
        </row>
        <row r="240494">
          <cell r="F240494" t="str">
            <v>musion.com</v>
          </cell>
          <cell r="G240494" t="str">
            <v>271942</v>
          </cell>
        </row>
        <row r="240495">
          <cell r="F240495" t="str">
            <v>musketeerscollab.com</v>
          </cell>
          <cell r="G240495" t="str">
            <v>271943</v>
          </cell>
        </row>
        <row r="240496">
          <cell r="F240496" t="str">
            <v>muskokalifestyleproducts.com</v>
          </cell>
          <cell r="G240496" t="str">
            <v>271944</v>
          </cell>
        </row>
        <row r="240497">
          <cell r="F240497" t="str">
            <v>muslimadnetwork.com</v>
          </cell>
          <cell r="G240497" t="str">
            <v>271945</v>
          </cell>
        </row>
        <row r="240498">
          <cell r="F240498" t="str">
            <v>muslimco.com</v>
          </cell>
          <cell r="G240498" t="str">
            <v>271946</v>
          </cell>
        </row>
        <row r="240499">
          <cell r="F240499" t="str">
            <v>muslumankalpler.com</v>
          </cell>
          <cell r="G240499" t="str">
            <v>271947</v>
          </cell>
        </row>
        <row r="240500">
          <cell r="F240500" t="str">
            <v>musocity.com</v>
          </cell>
          <cell r="G240500" t="str">
            <v>271948</v>
          </cell>
        </row>
        <row r="240501">
          <cell r="F240501" t="str">
            <v>musocrat.com</v>
          </cell>
          <cell r="G240501" t="str">
            <v>271949</v>
          </cell>
        </row>
        <row r="240502">
          <cell r="F240502" t="str">
            <v>musofinder.com</v>
          </cell>
          <cell r="G240502" t="str">
            <v>271950</v>
          </cell>
        </row>
        <row r="240503">
          <cell r="F240503" t="str">
            <v>musomap.com</v>
          </cell>
          <cell r="G240503" t="str">
            <v>271951</v>
          </cell>
        </row>
        <row r="240504">
          <cell r="F240504" t="str">
            <v>mussbuss.co</v>
          </cell>
          <cell r="G240504" t="str">
            <v>271952</v>
          </cell>
        </row>
        <row r="240505">
          <cell r="F240505" t="str">
            <v>mussiogoodman.com</v>
          </cell>
          <cell r="G240505" t="str">
            <v>271953</v>
          </cell>
        </row>
        <row r="240506">
          <cell r="F240506" t="str">
            <v>mustacheinc.com</v>
          </cell>
          <cell r="G240506" t="str">
            <v>271954</v>
          </cell>
        </row>
        <row r="240507">
          <cell r="F240507" t="str">
            <v>mustakbil.com</v>
          </cell>
          <cell r="G240507" t="str">
            <v>271955</v>
          </cell>
        </row>
        <row r="240508">
          <cell r="F240508" t="str">
            <v>mustang-marketing.pl</v>
          </cell>
          <cell r="G240508" t="str">
            <v>271956</v>
          </cell>
        </row>
        <row r="240509">
          <cell r="F240509" t="str">
            <v>mustangtrekkinginnepal.com</v>
          </cell>
          <cell r="G240509" t="str">
            <v>271957</v>
          </cell>
        </row>
        <row r="240510">
          <cell r="F240510" t="str">
            <v>mustaqil.com</v>
          </cell>
          <cell r="G240510" t="str">
            <v>271958</v>
          </cell>
        </row>
        <row r="240511">
          <cell r="F240511" t="str">
            <v>mustardnewmedia.com</v>
          </cell>
          <cell r="G240511" t="str">
            <v>271959</v>
          </cell>
        </row>
        <row r="240512">
          <cell r="F240512" t="str">
            <v>mustbuy.co.za</v>
          </cell>
          <cell r="G240512" t="str">
            <v>271960</v>
          </cell>
        </row>
        <row r="240513">
          <cell r="F240513" t="str">
            <v>mustcomm.com</v>
          </cell>
          <cell r="G240513" t="str">
            <v>271961</v>
          </cell>
        </row>
        <row r="240514">
          <cell r="F240514" t="str">
            <v>mustdotoday.com</v>
          </cell>
          <cell r="G240514" t="str">
            <v>271962</v>
          </cell>
        </row>
        <row r="240515">
          <cell r="F240515" t="str">
            <v>mustermedia.com</v>
          </cell>
          <cell r="G240515" t="str">
            <v>271963</v>
          </cell>
        </row>
        <row r="240516">
          <cell r="F240516" t="str">
            <v>musthaver.com</v>
          </cell>
          <cell r="G240516" t="str">
            <v>271964</v>
          </cell>
        </row>
        <row r="240517">
          <cell r="F240517" t="str">
            <v>mustified.com</v>
          </cell>
          <cell r="G240517" t="str">
            <v>271965</v>
          </cell>
        </row>
        <row r="240518">
          <cell r="F240518" t="str">
            <v>mustit.co.kr</v>
          </cell>
          <cell r="G240518" t="str">
            <v>271966</v>
          </cell>
        </row>
        <row r="240519">
          <cell r="F240519" t="str">
            <v>mustmobile.com</v>
          </cell>
          <cell r="G240519" t="str">
            <v>271967</v>
          </cell>
        </row>
        <row r="240520">
          <cell r="F240520" t="str">
            <v>musttry.it</v>
          </cell>
          <cell r="G240520" t="str">
            <v>271968</v>
          </cell>
        </row>
        <row r="240521">
          <cell r="F240521" t="str">
            <v>mustwin.com</v>
          </cell>
          <cell r="G240521" t="str">
            <v>271969</v>
          </cell>
        </row>
        <row r="240522">
          <cell r="F240522" t="str">
            <v>musuchouse.com</v>
          </cell>
          <cell r="G240522" t="str">
            <v>271970</v>
          </cell>
        </row>
        <row r="240523">
          <cell r="F240523" t="str">
            <v>mutagen.in</v>
          </cell>
          <cell r="G240523" t="str">
            <v>271971</v>
          </cell>
        </row>
        <row r="240524">
          <cell r="F240524" t="str">
            <v>mutant-games.com</v>
          </cell>
          <cell r="G240524" t="str">
            <v>271972</v>
          </cell>
        </row>
        <row r="240525">
          <cell r="F240525" t="str">
            <v>mutant.com.sg</v>
          </cell>
          <cell r="G240525" t="str">
            <v>271973</v>
          </cell>
        </row>
        <row r="240526">
          <cell r="F240526" t="str">
            <v>mutares.de</v>
          </cell>
          <cell r="G240526" t="str">
            <v>271974</v>
          </cell>
        </row>
        <row r="240527">
          <cell r="F240527" t="str">
            <v>mutatemedia.com</v>
          </cell>
          <cell r="G240527" t="str">
            <v>271975</v>
          </cell>
        </row>
        <row r="240528">
          <cell r="F240528" t="str">
            <v>mutewatch.com</v>
          </cell>
          <cell r="G240528" t="str">
            <v>271976</v>
          </cell>
        </row>
        <row r="240529">
          <cell r="F240529" t="str">
            <v>mutfakdelisi.com</v>
          </cell>
          <cell r="G240529" t="str">
            <v>271977</v>
          </cell>
        </row>
        <row r="240530">
          <cell r="F240530" t="str">
            <v>mutfakfirsati.com</v>
          </cell>
          <cell r="G240530" t="str">
            <v>271978</v>
          </cell>
        </row>
        <row r="240531">
          <cell r="F240531" t="str">
            <v>mutinatechnology.com</v>
          </cell>
          <cell r="G240531" t="str">
            <v>271979</v>
          </cell>
        </row>
        <row r="240532">
          <cell r="F240532" t="str">
            <v>mutinerie.org</v>
          </cell>
          <cell r="G240532" t="str">
            <v>271980</v>
          </cell>
        </row>
        <row r="240533">
          <cell r="F240533" t="str">
            <v>mutinous.com</v>
          </cell>
          <cell r="G240533" t="str">
            <v>271981</v>
          </cell>
        </row>
        <row r="240534">
          <cell r="F240534" t="str">
            <v>mutinylabs.in</v>
          </cell>
          <cell r="G240534" t="str">
            <v>271982</v>
          </cell>
        </row>
        <row r="240535">
          <cell r="F240535" t="str">
            <v>muttr.com</v>
          </cell>
          <cell r="G240535" t="str">
            <v>271983</v>
          </cell>
        </row>
        <row r="240536">
          <cell r="F240536" t="str">
            <v>muttugly.com</v>
          </cell>
          <cell r="G240536" t="str">
            <v>271984</v>
          </cell>
        </row>
        <row r="240537">
          <cell r="F240537" t="str">
            <v>mutualart.com</v>
          </cell>
          <cell r="G240537" t="str">
            <v>271985</v>
          </cell>
        </row>
        <row r="240538">
          <cell r="F240538" t="str">
            <v>mutualbenefits.net</v>
          </cell>
          <cell r="G240538" t="str">
            <v>271986</v>
          </cell>
        </row>
        <row r="240539">
          <cell r="F240539" t="str">
            <v>mutualforce.com</v>
          </cell>
          <cell r="G240539" t="str">
            <v>271987</v>
          </cell>
        </row>
        <row r="240540">
          <cell r="F240540" t="str">
            <v>mutualfunds.com</v>
          </cell>
          <cell r="G240540" t="str">
            <v>271988</v>
          </cell>
        </row>
        <row r="240541">
          <cell r="F240541" t="str">
            <v>mutualfundwala.com</v>
          </cell>
          <cell r="G240541" t="str">
            <v>271989</v>
          </cell>
        </row>
        <row r="240542">
          <cell r="F240542" t="str">
            <v>mutuallyhuman.com</v>
          </cell>
          <cell r="G240542" t="str">
            <v>271990</v>
          </cell>
        </row>
        <row r="240543">
          <cell r="F240543" t="str">
            <v>mutualmobile.com</v>
          </cell>
          <cell r="G240543" t="str">
            <v>271991</v>
          </cell>
        </row>
        <row r="240544">
          <cell r="F240544" t="str">
            <v>mutualofomaha.com</v>
          </cell>
          <cell r="G240544" t="str">
            <v>271992</v>
          </cell>
        </row>
        <row r="240545">
          <cell r="F240545" t="str">
            <v>mutualofomahabank.com</v>
          </cell>
          <cell r="G240545" t="str">
            <v>271993</v>
          </cell>
        </row>
        <row r="240546">
          <cell r="F240546" t="str">
            <v>mutuionline.it</v>
          </cell>
          <cell r="G240546" t="str">
            <v>271994</v>
          </cell>
        </row>
        <row r="240547">
          <cell r="F240547" t="str">
            <v>muuby.com</v>
          </cell>
          <cell r="G240547" t="str">
            <v>271995</v>
          </cell>
        </row>
        <row r="240548">
          <cell r="F240548" t="str">
            <v>muus.com.br</v>
          </cell>
          <cell r="G240548" t="str">
            <v>271996</v>
          </cell>
        </row>
        <row r="240549">
          <cell r="F240549" t="str">
            <v>muuse.com</v>
          </cell>
          <cell r="G240549" t="str">
            <v>271997</v>
          </cell>
        </row>
        <row r="240550">
          <cell r="F240550" t="str">
            <v>muutu.com</v>
          </cell>
          <cell r="G240550" t="str">
            <v>271998</v>
          </cell>
        </row>
        <row r="240551">
          <cell r="F240551" t="str">
            <v>muuver.com</v>
          </cell>
          <cell r="G240551" t="str">
            <v>271999</v>
          </cell>
        </row>
        <row r="240552">
          <cell r="F240552" t="str">
            <v>muuzip.com</v>
          </cell>
          <cell r="G240552" t="str">
            <v>272000</v>
          </cell>
        </row>
        <row r="240553">
          <cell r="F240553" t="str">
            <v>muv.mx</v>
          </cell>
          <cell r="G240553" t="str">
            <v>272001</v>
          </cell>
        </row>
        <row r="240554">
          <cell r="F240554" t="str">
            <v>muvee.com</v>
          </cell>
          <cell r="G240554" t="str">
            <v>272002</v>
          </cell>
        </row>
        <row r="240555">
          <cell r="F240555" t="str">
            <v>muvemarketing.com</v>
          </cell>
          <cell r="G240555" t="str">
            <v>272003</v>
          </cell>
        </row>
        <row r="240556">
          <cell r="F240556" t="str">
            <v>muvi.com</v>
          </cell>
          <cell r="G240556" t="str">
            <v>272004</v>
          </cell>
        </row>
        <row r="240557">
          <cell r="F240557" t="str">
            <v>muvidu.com</v>
          </cell>
          <cell r="G240557" t="str">
            <v>272005</v>
          </cell>
        </row>
        <row r="240558">
          <cell r="F240558" t="str">
            <v>muvit.com.ar</v>
          </cell>
          <cell r="G240558" t="str">
            <v>272006</v>
          </cell>
        </row>
        <row r="240559">
          <cell r="F240559" t="str">
            <v>muvvio.com</v>
          </cell>
          <cell r="G240559" t="str">
            <v>272007</v>
          </cell>
        </row>
        <row r="240560">
          <cell r="F240560" t="str">
            <v>muxions.com</v>
          </cell>
          <cell r="G240560" t="str">
            <v>272008</v>
          </cell>
        </row>
        <row r="240561">
          <cell r="F240561" t="str">
            <v>muz-app.com</v>
          </cell>
          <cell r="G240561" t="str">
            <v>272009</v>
          </cell>
        </row>
        <row r="240562">
          <cell r="F240562" t="str">
            <v>muzak.com</v>
          </cell>
          <cell r="G240562" t="str">
            <v>272010</v>
          </cell>
        </row>
        <row r="240563">
          <cell r="F240563" t="str">
            <v>muze.nl</v>
          </cell>
          <cell r="G240563" t="str">
            <v>272011</v>
          </cell>
        </row>
        <row r="240564">
          <cell r="F240564" t="str">
            <v>muzeview.com</v>
          </cell>
          <cell r="G240564" t="str">
            <v>272012</v>
          </cell>
        </row>
        <row r="240565">
          <cell r="F240565" t="str">
            <v>muziboo.com</v>
          </cell>
          <cell r="G240565" t="str">
            <v>272013</v>
          </cell>
        </row>
        <row r="240566">
          <cell r="F240566" t="str">
            <v>muzichii.ro</v>
          </cell>
          <cell r="G240566" t="str">
            <v>272014</v>
          </cell>
        </row>
        <row r="240567">
          <cell r="F240567" t="str">
            <v>muzicons.com</v>
          </cell>
          <cell r="G240567" t="str">
            <v>272015</v>
          </cell>
        </row>
        <row r="240568">
          <cell r="F240568" t="str">
            <v>muzictechnologies.com</v>
          </cell>
          <cell r="G240568" t="str">
            <v>272016</v>
          </cell>
        </row>
        <row r="240569">
          <cell r="F240569" t="str">
            <v>muzieo.com</v>
          </cell>
          <cell r="G240569" t="str">
            <v>272017</v>
          </cell>
        </row>
        <row r="240570">
          <cell r="F240570" t="str">
            <v>muziic.com</v>
          </cell>
          <cell r="G240570" t="str">
            <v>272018</v>
          </cell>
        </row>
        <row r="240571">
          <cell r="F240571" t="str">
            <v>muzika.hr</v>
          </cell>
          <cell r="G240571" t="str">
            <v>272019</v>
          </cell>
        </row>
        <row r="240572">
          <cell r="F240572" t="str">
            <v>muzikcloud.com</v>
          </cell>
          <cell r="G240572" t="str">
            <v>272020</v>
          </cell>
        </row>
        <row r="240573">
          <cell r="F240573" t="str">
            <v>muziklen.com</v>
          </cell>
          <cell r="G240573" t="str">
            <v>272021</v>
          </cell>
        </row>
        <row r="240574">
          <cell r="F240574" t="str">
            <v>muzit.com</v>
          </cell>
          <cell r="G240574" t="str">
            <v>272022</v>
          </cell>
        </row>
        <row r="240575">
          <cell r="F240575" t="str">
            <v>muzodo.com</v>
          </cell>
          <cell r="G240575" t="str">
            <v>272023</v>
          </cell>
        </row>
        <row r="240576">
          <cell r="F240576" t="str">
            <v>muzrang.com</v>
          </cell>
          <cell r="G240576" t="str">
            <v>272024</v>
          </cell>
        </row>
        <row r="240577">
          <cell r="F240577" t="str">
            <v>mv-voice.com</v>
          </cell>
          <cell r="G240577" t="str">
            <v>272025</v>
          </cell>
        </row>
        <row r="240578">
          <cell r="F240578" t="str">
            <v>mva.org</v>
          </cell>
          <cell r="G240578" t="str">
            <v>272026</v>
          </cell>
        </row>
        <row r="240579">
          <cell r="F240579" t="str">
            <v>mvalorgroup.com</v>
          </cell>
          <cell r="G240579" t="str">
            <v>272027</v>
          </cell>
        </row>
        <row r="240580">
          <cell r="F240580" t="str">
            <v>mvca.org.my</v>
          </cell>
          <cell r="G240580" t="str">
            <v>272028</v>
          </cell>
        </row>
        <row r="240581">
          <cell r="F240581" t="str">
            <v>mvcodeclub.com</v>
          </cell>
          <cell r="G240581" t="str">
            <v>272029</v>
          </cell>
        </row>
        <row r="240582">
          <cell r="F240582" t="str">
            <v>mvdconsulting.com</v>
          </cell>
          <cell r="G240582" t="str">
            <v>272030</v>
          </cell>
        </row>
        <row r="240583">
          <cell r="F240583" t="str">
            <v>mventuregroup.com</v>
          </cell>
          <cell r="G240583" t="str">
            <v>272031</v>
          </cell>
        </row>
        <row r="240584">
          <cell r="F240584" t="str">
            <v>mvestormedia.com</v>
          </cell>
          <cell r="G240584" t="str">
            <v>272032</v>
          </cell>
        </row>
        <row r="240585">
          <cell r="F240585" t="str">
            <v>mvibo.com</v>
          </cell>
          <cell r="G240585" t="str">
            <v>272033</v>
          </cell>
        </row>
        <row r="240586">
          <cell r="F240586" t="str">
            <v>mvikarsha.com</v>
          </cell>
          <cell r="G240586" t="str">
            <v>272034</v>
          </cell>
        </row>
        <row r="240587">
          <cell r="F240587" t="str">
            <v>mvision.com</v>
          </cell>
          <cell r="G240587" t="str">
            <v>272035</v>
          </cell>
        </row>
        <row r="240588">
          <cell r="F240588" t="str">
            <v>mvkoen.com</v>
          </cell>
          <cell r="G240588" t="str">
            <v>272036</v>
          </cell>
        </row>
        <row r="240589">
          <cell r="F240589" t="str">
            <v>mvme.com</v>
          </cell>
          <cell r="G240589" t="str">
            <v>272037</v>
          </cell>
        </row>
        <row r="240590">
          <cell r="F240590" t="str">
            <v>mvmg.com</v>
          </cell>
          <cell r="G240590" t="str">
            <v>272038</v>
          </cell>
        </row>
        <row r="240591">
          <cell r="F240591" t="str">
            <v>mvmgroups.com</v>
          </cell>
          <cell r="G240591" t="str">
            <v>272039</v>
          </cell>
        </row>
        <row r="240592">
          <cell r="F240592" t="str">
            <v>mvminfotech.com</v>
          </cell>
          <cell r="G240592" t="str">
            <v>272040</v>
          </cell>
        </row>
        <row r="240593">
          <cell r="F240593" t="str">
            <v>mvnw.net</v>
          </cell>
          <cell r="G240593" t="str">
            <v>272041</v>
          </cell>
        </row>
        <row r="240594">
          <cell r="F240594" t="str">
            <v>mvolve.com</v>
          </cell>
          <cell r="G240594" t="str">
            <v>272042</v>
          </cell>
        </row>
        <row r="240595">
          <cell r="F240595" t="str">
            <v>mvp-inc.us</v>
          </cell>
          <cell r="G240595" t="str">
            <v>272043</v>
          </cell>
        </row>
        <row r="240596">
          <cell r="F240596" t="str">
            <v>mvp3media.com</v>
          </cell>
          <cell r="G240596" t="str">
            <v>272044</v>
          </cell>
        </row>
        <row r="240597">
          <cell r="F240597" t="str">
            <v>mvpaspen.com</v>
          </cell>
          <cell r="G240597" t="str">
            <v>272045</v>
          </cell>
        </row>
        <row r="240598">
          <cell r="F240598" t="str">
            <v>mvpconsultingsolutions.com</v>
          </cell>
          <cell r="G240598" t="str">
            <v>272046</v>
          </cell>
        </row>
        <row r="240599">
          <cell r="F240599" t="str">
            <v>mvpelectric.com</v>
          </cell>
          <cell r="G240599" t="str">
            <v>272047</v>
          </cell>
        </row>
        <row r="240600">
          <cell r="F240600" t="str">
            <v>mvpharm.com</v>
          </cell>
          <cell r="G240600" t="str">
            <v>272048</v>
          </cell>
        </row>
        <row r="240601">
          <cell r="F240601" t="str">
            <v>mvpvisuals.com</v>
          </cell>
          <cell r="G240601" t="str">
            <v>272049</v>
          </cell>
        </row>
        <row r="240602">
          <cell r="F240602" t="str">
            <v>mvrconsulting.com</v>
          </cell>
          <cell r="G240602" t="str">
            <v>272050</v>
          </cell>
        </row>
        <row r="240603">
          <cell r="F240603" t="str">
            <v>mvrdv.nl</v>
          </cell>
          <cell r="G240603" t="str">
            <v>272051</v>
          </cell>
        </row>
        <row r="240604">
          <cell r="F240604" t="str">
            <v>mvsic.net</v>
          </cell>
          <cell r="G240604" t="str">
            <v>272052</v>
          </cell>
        </row>
        <row r="240605">
          <cell r="F240605" t="str">
            <v>mvsvaluers.com.au</v>
          </cell>
          <cell r="G240605" t="str">
            <v>272053</v>
          </cell>
        </row>
        <row r="240606">
          <cell r="F240606" t="str">
            <v>mvts.com</v>
          </cell>
          <cell r="G240606" t="str">
            <v>272054</v>
          </cell>
        </row>
        <row r="240607">
          <cell r="F240607" t="str">
            <v>mw2consulting.com</v>
          </cell>
          <cell r="G240607" t="str">
            <v>272055</v>
          </cell>
        </row>
        <row r="240608">
          <cell r="F240608" t="str">
            <v>mwaintel.com</v>
          </cell>
          <cell r="G240608" t="str">
            <v>272056</v>
          </cell>
        </row>
        <row r="240609">
          <cell r="F240609" t="str">
            <v>mwands.com</v>
          </cell>
          <cell r="G240609" t="str">
            <v>272057</v>
          </cell>
        </row>
        <row r="240610">
          <cell r="F240610" t="str">
            <v>mwanmobile.com</v>
          </cell>
          <cell r="G240610" t="str">
            <v>272058</v>
          </cell>
        </row>
        <row r="240611">
          <cell r="F240611" t="str">
            <v>mwasala.com</v>
          </cell>
          <cell r="G240611" t="str">
            <v>272059</v>
          </cell>
        </row>
        <row r="240612">
          <cell r="F240612" t="str">
            <v>mwaysolutions.com</v>
          </cell>
          <cell r="G240612" t="str">
            <v>272060</v>
          </cell>
        </row>
        <row r="240613">
          <cell r="F240613" t="str">
            <v>mwbex.com</v>
          </cell>
          <cell r="G240613" t="str">
            <v>272061</v>
          </cell>
        </row>
        <row r="240614">
          <cell r="F240614" t="str">
            <v>mwd-tools.com</v>
          </cell>
          <cell r="G240614" t="str">
            <v>272062</v>
          </cell>
        </row>
        <row r="240615">
          <cell r="F240615" t="str">
            <v>mwdadvisors.com</v>
          </cell>
          <cell r="G240615" t="str">
            <v>272063</v>
          </cell>
        </row>
        <row r="240616">
          <cell r="F240616" t="str">
            <v>mwdn.com</v>
          </cell>
          <cell r="G240616" t="str">
            <v>272064</v>
          </cell>
        </row>
        <row r="240617">
          <cell r="F240617" t="str">
            <v>mweb.co.za</v>
          </cell>
          <cell r="G240617" t="str">
            <v>272065</v>
          </cell>
        </row>
        <row r="240618">
          <cell r="F240618" t="str">
            <v>mwebsolutions.com</v>
          </cell>
          <cell r="G240618" t="str">
            <v>272066</v>
          </cell>
        </row>
        <row r="240619">
          <cell r="F240619" t="str">
            <v>mweetme.io</v>
          </cell>
          <cell r="G240619" t="str">
            <v>272067</v>
          </cell>
        </row>
        <row r="240620">
          <cell r="F240620" t="str">
            <v>mwfpro.webs.com</v>
          </cell>
          <cell r="G240620" t="str">
            <v>272068</v>
          </cell>
        </row>
        <row r="240621">
          <cell r="F240621" t="str">
            <v>mwgmedia.com</v>
          </cell>
          <cell r="G240621" t="str">
            <v>272069</v>
          </cell>
        </row>
        <row r="240622">
          <cell r="F240622" t="str">
            <v>mwiconsultants.com</v>
          </cell>
          <cell r="G240622" t="str">
            <v>272070</v>
          </cell>
        </row>
        <row r="240623">
          <cell r="F240623" t="str">
            <v>mwmdigital.com</v>
          </cell>
          <cell r="G240623" t="str">
            <v>272071</v>
          </cell>
        </row>
        <row r="240624">
          <cell r="F240624" t="str">
            <v>mwork.vn</v>
          </cell>
          <cell r="G240624" t="str">
            <v>272072</v>
          </cell>
        </row>
        <row r="240625">
          <cell r="F240625" t="str">
            <v>mworker.com</v>
          </cell>
          <cell r="G240625" t="str">
            <v>272073</v>
          </cell>
        </row>
        <row r="240626">
          <cell r="F240626" t="str">
            <v>mworks.nl</v>
          </cell>
          <cell r="G240626" t="str">
            <v>272074</v>
          </cell>
        </row>
        <row r="240627">
          <cell r="F240627" t="str">
            <v>mwpartners.com</v>
          </cell>
          <cell r="G240627" t="str">
            <v>272075</v>
          </cell>
        </row>
        <row r="240628">
          <cell r="F240628" t="str">
            <v>mwpowerlab.com</v>
          </cell>
          <cell r="G240628" t="str">
            <v>272076</v>
          </cell>
        </row>
        <row r="240629">
          <cell r="F240629" t="str">
            <v>mwpvl.com</v>
          </cell>
          <cell r="G240629" t="str">
            <v>272077</v>
          </cell>
        </row>
        <row r="240630">
          <cell r="F240630" t="str">
            <v>mwrinc.com</v>
          </cell>
          <cell r="G240630" t="str">
            <v>272078</v>
          </cell>
        </row>
        <row r="240631">
          <cell r="F240631" t="str">
            <v>mwrlegal.com</v>
          </cell>
          <cell r="G240631" t="str">
            <v>272079</v>
          </cell>
        </row>
        <row r="240632">
          <cell r="F240632" t="str">
            <v>mws.se</v>
          </cell>
          <cell r="G240632" t="str">
            <v>272080</v>
          </cell>
        </row>
        <row r="240633">
          <cell r="F240633" t="str">
            <v>mwstudio.co.uk</v>
          </cell>
          <cell r="G240633" t="str">
            <v>272081</v>
          </cell>
        </row>
        <row r="240634">
          <cell r="F240634" t="str">
            <v>mwv.com</v>
          </cell>
          <cell r="G240634" t="str">
            <v>272082</v>
          </cell>
        </row>
        <row r="240635">
          <cell r="F240635" t="str">
            <v>mwwindows.com</v>
          </cell>
          <cell r="G240635" t="str">
            <v>272083</v>
          </cell>
        </row>
        <row r="240636">
          <cell r="F240636" t="str">
            <v>mxdata.co.uk</v>
          </cell>
          <cell r="G240636" t="str">
            <v>272084</v>
          </cell>
        </row>
        <row r="240637">
          <cell r="F240637" t="str">
            <v>mxdii.com</v>
          </cell>
          <cell r="G240637" t="str">
            <v>272085</v>
          </cell>
        </row>
        <row r="240638">
          <cell r="F240638" t="str">
            <v>mxforce.com</v>
          </cell>
          <cell r="G240638" t="str">
            <v>272086</v>
          </cell>
        </row>
        <row r="240639">
          <cell r="F240639" t="str">
            <v>mxguarddog.com</v>
          </cell>
          <cell r="G240639" t="str">
            <v>272087</v>
          </cell>
        </row>
        <row r="240640">
          <cell r="F240640" t="str">
            <v>mxi.com</v>
          </cell>
          <cell r="G240640" t="str">
            <v>272088</v>
          </cell>
        </row>
        <row r="240641">
          <cell r="F240641" t="str">
            <v>mxicoders.com</v>
          </cell>
          <cell r="G240641" t="str">
            <v>272089</v>
          </cell>
        </row>
        <row r="240642">
          <cell r="F240642" t="str">
            <v>mxisecurity.com</v>
          </cell>
          <cell r="G240642" t="str">
            <v>272090</v>
          </cell>
        </row>
        <row r="240643">
          <cell r="F240643" t="str">
            <v>mxit.com</v>
          </cell>
          <cell r="G240643" t="str">
            <v>272091</v>
          </cell>
        </row>
        <row r="240644">
          <cell r="F240644" t="str">
            <v>mxmedia.eu</v>
          </cell>
          <cell r="G240644" t="str">
            <v>272092</v>
          </cell>
        </row>
        <row r="240645">
          <cell r="F240645" t="str">
            <v>mxmindia.com</v>
          </cell>
          <cell r="G240645" t="str">
            <v>272093</v>
          </cell>
        </row>
        <row r="240646">
          <cell r="F240646" t="str">
            <v>mxmsig.com</v>
          </cell>
          <cell r="G240646" t="str">
            <v>272094</v>
          </cell>
        </row>
        <row r="240647">
          <cell r="F240647" t="str">
            <v>mxpublishing.com</v>
          </cell>
          <cell r="G240647" t="str">
            <v>272095</v>
          </cell>
        </row>
        <row r="240648">
          <cell r="F240648" t="str">
            <v>mxstore.com.au</v>
          </cell>
          <cell r="G240648" t="str">
            <v>272096</v>
          </cell>
        </row>
        <row r="240649">
          <cell r="F240649" t="str">
            <v>mxsweep.com</v>
          </cell>
          <cell r="G240649" t="str">
            <v>272097</v>
          </cell>
        </row>
        <row r="240650">
          <cell r="F240650" t="str">
            <v>mxtelecom.com</v>
          </cell>
          <cell r="G240650" t="str">
            <v>272098</v>
          </cell>
        </row>
        <row r="240651">
          <cell r="F240651" t="str">
            <v>mxtglobal.com</v>
          </cell>
          <cell r="G240651" t="str">
            <v>272099</v>
          </cell>
        </row>
        <row r="240652">
          <cell r="F240652" t="str">
            <v>mxthinkshare.com</v>
          </cell>
          <cell r="G240652" t="str">
            <v>272100</v>
          </cell>
        </row>
        <row r="240653">
          <cell r="F240653" t="str">
            <v>mxtoolbox.com</v>
          </cell>
          <cell r="G240653" t="str">
            <v>272101</v>
          </cell>
        </row>
        <row r="240654">
          <cell r="F240654" t="str">
            <v>my-911.com</v>
          </cell>
          <cell r="G240654" t="str">
            <v>272102</v>
          </cell>
        </row>
        <row r="240655">
          <cell r="F240655" t="str">
            <v>my-art.com</v>
          </cell>
          <cell r="G240655" t="str">
            <v>272103</v>
          </cell>
        </row>
        <row r="240656">
          <cell r="F240656" t="str">
            <v>my-clay.com</v>
          </cell>
          <cell r="G240656" t="str">
            <v>272104</v>
          </cell>
        </row>
        <row r="240657">
          <cell r="F240657" t="str">
            <v>my-diy-health.co.uk</v>
          </cell>
          <cell r="G240657" t="str">
            <v>272105</v>
          </cell>
        </row>
        <row r="240658">
          <cell r="F240658" t="str">
            <v>my-doll.com</v>
          </cell>
          <cell r="G240658" t="str">
            <v>272106</v>
          </cell>
        </row>
        <row r="240659">
          <cell r="F240659" t="str">
            <v>my-essay.net</v>
          </cell>
          <cell r="G240659" t="str">
            <v>272107</v>
          </cell>
        </row>
        <row r="240660">
          <cell r="F240660" t="str">
            <v>my-guides.com</v>
          </cell>
          <cell r="G240660" t="str">
            <v>272108</v>
          </cell>
        </row>
        <row r="240661">
          <cell r="F240661" t="str">
            <v>my-it-career.com</v>
          </cell>
          <cell r="G240661" t="str">
            <v>272109</v>
          </cell>
        </row>
        <row r="240662">
          <cell r="F240662" t="str">
            <v>my-meds.com</v>
          </cell>
          <cell r="G240662" t="str">
            <v>272110</v>
          </cell>
        </row>
        <row r="240663">
          <cell r="F240663" t="str">
            <v>my-photo-school.com</v>
          </cell>
          <cell r="G240663" t="str">
            <v>272111</v>
          </cell>
        </row>
        <row r="240664">
          <cell r="F240664" t="str">
            <v>my-pillow-factory.de</v>
          </cell>
          <cell r="G240664" t="str">
            <v>272112</v>
          </cell>
        </row>
        <row r="240665">
          <cell r="F240665" t="str">
            <v>my-place.us</v>
          </cell>
          <cell r="G240665" t="str">
            <v>272113</v>
          </cell>
        </row>
        <row r="240666">
          <cell r="F240666" t="str">
            <v>my-private-network.co.uk</v>
          </cell>
          <cell r="G240666" t="str">
            <v>272114</v>
          </cell>
        </row>
        <row r="240667">
          <cell r="F240667" t="str">
            <v>my-softit.com</v>
          </cell>
          <cell r="G240667" t="str">
            <v>272115</v>
          </cell>
        </row>
        <row r="240668">
          <cell r="F240668" t="str">
            <v>my-spexx.de</v>
          </cell>
          <cell r="G240668" t="str">
            <v>272116</v>
          </cell>
        </row>
        <row r="240669">
          <cell r="F240669" t="str">
            <v>my-store.ch</v>
          </cell>
          <cell r="G240669" t="str">
            <v>272117</v>
          </cell>
        </row>
        <row r="240670">
          <cell r="F240670" t="str">
            <v>my-take.com</v>
          </cell>
          <cell r="G240670" t="str">
            <v>272118</v>
          </cell>
        </row>
        <row r="240671">
          <cell r="F240671" t="str">
            <v>my-wedding-concierge.com</v>
          </cell>
          <cell r="G240671" t="str">
            <v>272119</v>
          </cell>
        </row>
        <row r="240672">
          <cell r="F240672" t="str">
            <v>my.churpchurp.com</v>
          </cell>
          <cell r="G240672" t="str">
            <v>272120</v>
          </cell>
        </row>
        <row r="240673">
          <cell r="F240673" t="str">
            <v>my.infotex.com</v>
          </cell>
          <cell r="G240673" t="str">
            <v>272121</v>
          </cell>
        </row>
        <row r="240674">
          <cell r="F240674" t="str">
            <v>my.ma</v>
          </cell>
          <cell r="G240674" t="str">
            <v>272122</v>
          </cell>
        </row>
        <row r="240675">
          <cell r="F240675" t="str">
            <v>my.paymaster-online.com</v>
          </cell>
          <cell r="G240675" t="str">
            <v>272123</v>
          </cell>
        </row>
        <row r="240676">
          <cell r="F240676" t="str">
            <v>my.pinkfroot.com</v>
          </cell>
          <cell r="G240676" t="str">
            <v>272124</v>
          </cell>
        </row>
        <row r="240677">
          <cell r="F240677" t="str">
            <v>my.zenlok.com</v>
          </cell>
          <cell r="G240677" t="str">
            <v>272125</v>
          </cell>
        </row>
        <row r="240678">
          <cell r="F240678" t="str">
            <v>my101-frontend.herokuapp.com</v>
          </cell>
          <cell r="G240678" t="str">
            <v>272126</v>
          </cell>
        </row>
        <row r="240679">
          <cell r="F240679" t="str">
            <v>my12voltstore.com</v>
          </cell>
          <cell r="G240679" t="str">
            <v>272127</v>
          </cell>
        </row>
        <row r="240680">
          <cell r="F240680" t="str">
            <v>my1voice.com</v>
          </cell>
          <cell r="G240680" t="str">
            <v>272128</v>
          </cell>
        </row>
        <row r="240681">
          <cell r="F240681" t="str">
            <v>my247.mobi</v>
          </cell>
          <cell r="G240681" t="str">
            <v>272129</v>
          </cell>
        </row>
        <row r="240682">
          <cell r="F240682" t="str">
            <v>my2i.com</v>
          </cell>
          <cell r="G240682" t="str">
            <v>272130</v>
          </cell>
        </row>
        <row r="240683">
          <cell r="F240683" t="str">
            <v>my3stepsite.com</v>
          </cell>
          <cell r="G240683" t="str">
            <v>272131</v>
          </cell>
        </row>
        <row r="240684">
          <cell r="F240684" t="str">
            <v>myabandonware.com</v>
          </cell>
          <cell r="G240684" t="str">
            <v>272132</v>
          </cell>
        </row>
        <row r="240685">
          <cell r="F240685" t="str">
            <v>myabqcpa.com</v>
          </cell>
          <cell r="G240685" t="str">
            <v>272133</v>
          </cell>
        </row>
        <row r="240686">
          <cell r="F240686" t="str">
            <v>myaccessorybusiness.com</v>
          </cell>
          <cell r="G240686" t="str">
            <v>272134</v>
          </cell>
        </row>
        <row r="240687">
          <cell r="F240687" t="str">
            <v>myaccessprogram.com</v>
          </cell>
          <cell r="G240687" t="str">
            <v>272135</v>
          </cell>
        </row>
        <row r="240688">
          <cell r="F240688" t="str">
            <v>myaccountsconsultant.com</v>
          </cell>
          <cell r="G240688" t="str">
            <v>272136</v>
          </cell>
        </row>
        <row r="240689">
          <cell r="F240689" t="str">
            <v>myacejobs.com</v>
          </cell>
          <cell r="G240689" t="str">
            <v>272137</v>
          </cell>
        </row>
        <row r="240690">
          <cell r="F240690" t="str">
            <v>myaceplumber.com</v>
          </cell>
          <cell r="G240690" t="str">
            <v>272138</v>
          </cell>
        </row>
        <row r="240691">
          <cell r="F240691" t="str">
            <v>myactionreplay.com</v>
          </cell>
          <cell r="G240691" t="str">
            <v>272139</v>
          </cell>
        </row>
        <row r="240692">
          <cell r="F240692" t="str">
            <v>myactivenetworks.com</v>
          </cell>
          <cell r="G240692" t="str">
            <v>272140</v>
          </cell>
        </row>
        <row r="240693">
          <cell r="F240693" t="str">
            <v>myaddressbook.com</v>
          </cell>
          <cell r="G240693" t="str">
            <v>272141</v>
          </cell>
        </row>
        <row r="240694">
          <cell r="F240694" t="str">
            <v>myadminspace.com</v>
          </cell>
          <cell r="G240694" t="str">
            <v>272142</v>
          </cell>
        </row>
        <row r="240695">
          <cell r="F240695" t="str">
            <v>myadmoove.com</v>
          </cell>
          <cell r="G240695" t="str">
            <v>272143</v>
          </cell>
        </row>
        <row r="240696">
          <cell r="F240696" t="str">
            <v>myadvice.is</v>
          </cell>
          <cell r="G240696" t="str">
            <v>272144</v>
          </cell>
        </row>
        <row r="240697">
          <cell r="F240697" t="str">
            <v>myadvocatecenter.com</v>
          </cell>
          <cell r="G240697" t="str">
            <v>272145</v>
          </cell>
        </row>
        <row r="240698">
          <cell r="F240698" t="str">
            <v>myadvtcorner.com</v>
          </cell>
          <cell r="G240698" t="str">
            <v>272146</v>
          </cell>
        </row>
        <row r="240699">
          <cell r="F240699" t="str">
            <v>myafricanidea.com</v>
          </cell>
          <cell r="G240699" t="str">
            <v>272147</v>
          </cell>
        </row>
        <row r="240700">
          <cell r="F240700" t="str">
            <v>myagingfolks.com</v>
          </cell>
          <cell r="G240700" t="str">
            <v>272148</v>
          </cell>
        </row>
        <row r="240701">
          <cell r="F240701" t="str">
            <v>myairframe.com</v>
          </cell>
          <cell r="G240701" t="str">
            <v>272149</v>
          </cell>
        </row>
        <row r="240702">
          <cell r="F240702" t="str">
            <v>myairon.com</v>
          </cell>
          <cell r="G240702" t="str">
            <v>272150</v>
          </cell>
        </row>
        <row r="240703">
          <cell r="F240703" t="str">
            <v>myajaxapp.com</v>
          </cell>
          <cell r="G240703" t="str">
            <v>272151</v>
          </cell>
        </row>
        <row r="240704">
          <cell r="F240704" t="str">
            <v>myaka.com</v>
          </cell>
          <cell r="G240704" t="str">
            <v>272152</v>
          </cell>
        </row>
        <row r="240705">
          <cell r="F240705" t="str">
            <v>myalcon.com</v>
          </cell>
          <cell r="G240705" t="str">
            <v>272153</v>
          </cell>
        </row>
        <row r="240706">
          <cell r="F240706" t="str">
            <v>myallamericanhospice.com</v>
          </cell>
          <cell r="G240706" t="str">
            <v>272154</v>
          </cell>
        </row>
        <row r="240707">
          <cell r="F240707" t="str">
            <v>myallsearch.com</v>
          </cell>
          <cell r="G240707" t="str">
            <v>272155</v>
          </cell>
        </row>
        <row r="240708">
          <cell r="F240708" t="str">
            <v>myalmaco.com</v>
          </cell>
          <cell r="G240708" t="str">
            <v>272156</v>
          </cell>
        </row>
        <row r="240709">
          <cell r="F240709" t="str">
            <v>myamericanhomeloan.com</v>
          </cell>
          <cell r="G240709" t="str">
            <v>272157</v>
          </cell>
        </row>
        <row r="240710">
          <cell r="F240710" t="str">
            <v>myananse.net</v>
          </cell>
          <cell r="G240710" t="str">
            <v>272158</v>
          </cell>
        </row>
        <row r="240711">
          <cell r="F240711" t="str">
            <v>myanimationstudio.com</v>
          </cell>
          <cell r="G240711" t="str">
            <v>272159</v>
          </cell>
        </row>
        <row r="240712">
          <cell r="F240712" t="str">
            <v>myanimelist.net</v>
          </cell>
          <cell r="G240712" t="str">
            <v>272160</v>
          </cell>
        </row>
        <row r="240713">
          <cell r="F240713" t="str">
            <v>myanmar-manpower.com</v>
          </cell>
          <cell r="G240713" t="str">
            <v>272161</v>
          </cell>
        </row>
        <row r="240714">
          <cell r="F240714" t="str">
            <v>myant.ca</v>
          </cell>
          <cell r="G240714" t="str">
            <v>272162</v>
          </cell>
        </row>
        <row r="240715">
          <cell r="F240715" t="str">
            <v>myapartmentmap.com</v>
          </cell>
          <cell r="G240715" t="str">
            <v>272163</v>
          </cell>
        </row>
        <row r="240716">
          <cell r="F240716" t="str">
            <v>myappbuilder.com</v>
          </cell>
          <cell r="G240716" t="str">
            <v>272164</v>
          </cell>
        </row>
        <row r="240717">
          <cell r="F240717" t="str">
            <v>myappfactory.com</v>
          </cell>
          <cell r="G240717" t="str">
            <v>272165</v>
          </cell>
        </row>
        <row r="240718">
          <cell r="F240718" t="str">
            <v>myappinc.com</v>
          </cell>
          <cell r="G240718" t="str">
            <v>272166</v>
          </cell>
        </row>
        <row r="240719">
          <cell r="F240719" t="str">
            <v>myappmate.com.au</v>
          </cell>
          <cell r="G240719" t="str">
            <v>272167</v>
          </cell>
        </row>
        <row r="240720">
          <cell r="F240720" t="str">
            <v>myapptracking.com</v>
          </cell>
          <cell r="G240720" t="str">
            <v>272168</v>
          </cell>
        </row>
        <row r="240721">
          <cell r="F240721" t="str">
            <v>myapricothill.com</v>
          </cell>
          <cell r="G240721" t="str">
            <v>272169</v>
          </cell>
        </row>
        <row r="240722">
          <cell r="F240722" t="str">
            <v>myareasbest.com</v>
          </cell>
          <cell r="G240722" t="str">
            <v>272170</v>
          </cell>
        </row>
        <row r="240723">
          <cell r="F240723" t="str">
            <v>myarmedforces.com</v>
          </cell>
          <cell r="G240723" t="str">
            <v>272171</v>
          </cell>
        </row>
        <row r="240724">
          <cell r="F240724" t="str">
            <v>myartplot.com</v>
          </cell>
          <cell r="G240724" t="str">
            <v>272172</v>
          </cell>
        </row>
        <row r="240725">
          <cell r="F240725" t="str">
            <v>myasiaoutlet.com</v>
          </cell>
          <cell r="G240725" t="str">
            <v>272173</v>
          </cell>
        </row>
        <row r="240726">
          <cell r="F240726" t="str">
            <v>myasiatrade.com</v>
          </cell>
          <cell r="G240726" t="str">
            <v>272174</v>
          </cell>
        </row>
        <row r="240727">
          <cell r="F240727" t="str">
            <v>myasp.net</v>
          </cell>
          <cell r="G240727" t="str">
            <v>272175</v>
          </cell>
        </row>
        <row r="240728">
          <cell r="F240728" t="str">
            <v>myassettag.com</v>
          </cell>
          <cell r="G240728" t="str">
            <v>272176</v>
          </cell>
        </row>
        <row r="240729">
          <cell r="F240729" t="str">
            <v>myassignmentexpert.com</v>
          </cell>
          <cell r="G240729" t="str">
            <v>272177</v>
          </cell>
        </row>
        <row r="240730">
          <cell r="F240730" t="str">
            <v>myassignmenthelp.co.uk</v>
          </cell>
          <cell r="G240730" t="str">
            <v>272178</v>
          </cell>
        </row>
        <row r="240731">
          <cell r="F240731" t="str">
            <v>myassignmenthelp.net</v>
          </cell>
          <cell r="G240731" t="str">
            <v>272179</v>
          </cell>
        </row>
        <row r="240732">
          <cell r="F240732" t="str">
            <v>myassignmentservices.co.uk</v>
          </cell>
          <cell r="G240732" t="str">
            <v>272180</v>
          </cell>
        </row>
        <row r="240733">
          <cell r="F240733" t="str">
            <v>myassignmentservices.com</v>
          </cell>
          <cell r="G240733" t="str">
            <v>272181</v>
          </cell>
        </row>
        <row r="240734">
          <cell r="F240734" t="str">
            <v>myassignmentservices.com.au</v>
          </cell>
          <cell r="G240734" t="str">
            <v>272182</v>
          </cell>
        </row>
        <row r="240735">
          <cell r="F240735" t="str">
            <v>myathletelive.com</v>
          </cell>
          <cell r="G240735" t="str">
            <v>272183</v>
          </cell>
        </row>
        <row r="240736">
          <cell r="F240736" t="str">
            <v>myatlantaplasticsurgeon.com</v>
          </cell>
          <cell r="G240736" t="str">
            <v>272184</v>
          </cell>
        </row>
        <row r="240737">
          <cell r="F240737" t="str">
            <v>myattn.com</v>
          </cell>
          <cell r="G240737" t="str">
            <v>272185</v>
          </cell>
        </row>
        <row r="240738">
          <cell r="F240738" t="str">
            <v>myattorneyusa.com</v>
          </cell>
          <cell r="G240738" t="str">
            <v>272186</v>
          </cell>
        </row>
        <row r="240739">
          <cell r="F240739" t="str">
            <v>myauctionnetwork.com</v>
          </cell>
          <cell r="G240739" t="str">
            <v>272187</v>
          </cell>
        </row>
        <row r="240740">
          <cell r="F240740" t="str">
            <v>myauctionplanet.com</v>
          </cell>
          <cell r="G240740" t="str">
            <v>272188</v>
          </cell>
        </row>
        <row r="240741">
          <cell r="F240741" t="str">
            <v>myaussietutor.com.au</v>
          </cell>
          <cell r="G240741" t="str">
            <v>272189</v>
          </cell>
        </row>
        <row r="240742">
          <cell r="F240742" t="str">
            <v>myautoloan.com</v>
          </cell>
          <cell r="G240742" t="str">
            <v>272190</v>
          </cell>
        </row>
        <row r="240743">
          <cell r="F240743" t="str">
            <v>myautozap.com</v>
          </cell>
          <cell r="G240743" t="str">
            <v>272191</v>
          </cell>
        </row>
        <row r="240744">
          <cell r="F240744" t="str">
            <v>myavana.com</v>
          </cell>
          <cell r="G240744" t="str">
            <v>272192</v>
          </cell>
        </row>
        <row r="240745">
          <cell r="F240745" t="str">
            <v>myavonnetwork.com</v>
          </cell>
          <cell r="G240745" t="str">
            <v>272193</v>
          </cell>
        </row>
        <row r="240746">
          <cell r="F240746" t="str">
            <v>myazlawyers.com</v>
          </cell>
          <cell r="G240746" t="str">
            <v>272194</v>
          </cell>
        </row>
        <row r="240747">
          <cell r="F240747" t="str">
            <v>mybabybox.com.br</v>
          </cell>
          <cell r="G240747" t="str">
            <v>272195</v>
          </cell>
        </row>
        <row r="240748">
          <cell r="F240748" t="str">
            <v>mybabyourbaby.com</v>
          </cell>
          <cell r="G240748" t="str">
            <v>272196</v>
          </cell>
        </row>
        <row r="240749">
          <cell r="F240749" t="str">
            <v>mybabywatcher.com</v>
          </cell>
          <cell r="G240749" t="str">
            <v>272197</v>
          </cell>
        </row>
        <row r="240750">
          <cell r="F240750" t="str">
            <v>myballot.me</v>
          </cell>
          <cell r="G240750" t="str">
            <v>272198</v>
          </cell>
        </row>
        <row r="240751">
          <cell r="F240751" t="str">
            <v>mybanana.com</v>
          </cell>
          <cell r="G240751" t="str">
            <v>272199</v>
          </cell>
        </row>
        <row r="240752">
          <cell r="F240752" t="str">
            <v>mybandtrackr.com</v>
          </cell>
          <cell r="G240752" t="str">
            <v>272200</v>
          </cell>
        </row>
        <row r="240753">
          <cell r="F240753" t="str">
            <v>mybankcomplaint.com</v>
          </cell>
          <cell r="G240753" t="str">
            <v>272201</v>
          </cell>
        </row>
        <row r="240754">
          <cell r="F240754" t="str">
            <v>mybankruptcycoach.com</v>
          </cell>
          <cell r="G240754" t="str">
            <v>272202</v>
          </cell>
        </row>
        <row r="240755">
          <cell r="F240755" t="str">
            <v>mybanktracker.com</v>
          </cell>
          <cell r="G240755" t="str">
            <v>272203</v>
          </cell>
        </row>
        <row r="240756">
          <cell r="F240756" t="str">
            <v>mybankwell.com</v>
          </cell>
          <cell r="G240756" t="str">
            <v>272204</v>
          </cell>
        </row>
        <row r="240757">
          <cell r="F240757" t="str">
            <v>mybantu.com</v>
          </cell>
          <cell r="G240757" t="str">
            <v>272205</v>
          </cell>
        </row>
        <row r="240758">
          <cell r="F240758" t="str">
            <v>mybazaar.pk</v>
          </cell>
          <cell r="G240758" t="str">
            <v>272206</v>
          </cell>
        </row>
        <row r="240759">
          <cell r="F240759" t="str">
            <v>mybeanjar.com</v>
          </cell>
          <cell r="G240759" t="str">
            <v>272207</v>
          </cell>
        </row>
        <row r="240760">
          <cell r="F240760" t="str">
            <v>mybeatbuddy.com</v>
          </cell>
          <cell r="G240760" t="str">
            <v>272208</v>
          </cell>
        </row>
        <row r="240761">
          <cell r="F240761" t="str">
            <v>mybeatmakers.com</v>
          </cell>
          <cell r="G240761" t="str">
            <v>272209</v>
          </cell>
        </row>
        <row r="240762">
          <cell r="F240762" t="str">
            <v>mybedboard.com</v>
          </cell>
          <cell r="G240762" t="str">
            <v>272210</v>
          </cell>
        </row>
        <row r="240763">
          <cell r="F240763" t="str">
            <v>mybee-events.com</v>
          </cell>
          <cell r="G240763" t="str">
            <v>272211</v>
          </cell>
        </row>
        <row r="240764">
          <cell r="F240764" t="str">
            <v>mybeescene.com</v>
          </cell>
          <cell r="G240764" t="str">
            <v>272212</v>
          </cell>
        </row>
        <row r="240765">
          <cell r="F240765" t="str">
            <v>mybeeye.com</v>
          </cell>
          <cell r="G240765" t="str">
            <v>272213</v>
          </cell>
        </row>
        <row r="240766">
          <cell r="F240766" t="str">
            <v>mybellboy.com.au</v>
          </cell>
          <cell r="G240766" t="str">
            <v>272214</v>
          </cell>
        </row>
        <row r="240767">
          <cell r="F240767" t="str">
            <v>mybest.es</v>
          </cell>
          <cell r="G240767" t="str">
            <v>272215</v>
          </cell>
        </row>
        <row r="240768">
          <cell r="F240768" t="str">
            <v>mybestbrands.de</v>
          </cell>
          <cell r="G240768" t="str">
            <v>272216</v>
          </cell>
        </row>
        <row r="240769">
          <cell r="F240769" t="str">
            <v>mybestbuds.com</v>
          </cell>
          <cell r="G240769" t="str">
            <v>272217</v>
          </cell>
        </row>
        <row r="240770">
          <cell r="F240770" t="str">
            <v>mybesthealthplan.me</v>
          </cell>
          <cell r="G240770" t="str">
            <v>272218</v>
          </cell>
        </row>
        <row r="240771">
          <cell r="F240771" t="str">
            <v>mybestplay.com</v>
          </cell>
          <cell r="G240771" t="str">
            <v>272219</v>
          </cell>
        </row>
        <row r="240772">
          <cell r="F240772" t="str">
            <v>mybestpro.com</v>
          </cell>
          <cell r="G240772" t="str">
            <v>272220</v>
          </cell>
        </row>
        <row r="240773">
          <cell r="F240773" t="str">
            <v>mybestroadbikes.com</v>
          </cell>
          <cell r="G240773" t="str">
            <v>272221</v>
          </cell>
        </row>
        <row r="240774">
          <cell r="F240774" t="str">
            <v>mybeststudio.com</v>
          </cell>
          <cell r="G240774" t="str">
            <v>272222</v>
          </cell>
        </row>
        <row r="240775">
          <cell r="F240775" t="str">
            <v>mybestsurvivalknife.com</v>
          </cell>
          <cell r="G240775" t="str">
            <v>272223</v>
          </cell>
        </row>
        <row r="240776">
          <cell r="F240776" t="str">
            <v>mybestwriter.com</v>
          </cell>
          <cell r="G240776" t="str">
            <v>272224</v>
          </cell>
        </row>
        <row r="240777">
          <cell r="F240777" t="str">
            <v>mybet.com</v>
          </cell>
          <cell r="G240777" t="str">
            <v>272225</v>
          </cell>
        </row>
        <row r="240778">
          <cell r="F240778" t="str">
            <v>mybeweeg.com</v>
          </cell>
          <cell r="G240778" t="str">
            <v>272226</v>
          </cell>
        </row>
        <row r="240779">
          <cell r="F240779" t="str">
            <v>mybhmedia.com</v>
          </cell>
          <cell r="G240779" t="str">
            <v>272227</v>
          </cell>
        </row>
        <row r="240780">
          <cell r="F240780" t="str">
            <v>mybigambitions.com</v>
          </cell>
          <cell r="G240780" t="str">
            <v>272228</v>
          </cell>
        </row>
        <row r="240781">
          <cell r="F240781" t="str">
            <v>mybigcoin.com</v>
          </cell>
          <cell r="G240781" t="str">
            <v>272229</v>
          </cell>
        </row>
        <row r="240782">
          <cell r="F240782" t="str">
            <v>mybiggive.com</v>
          </cell>
          <cell r="G240782" t="str">
            <v>272230</v>
          </cell>
        </row>
        <row r="240783">
          <cell r="F240783" t="str">
            <v>mybikinifinder.com</v>
          </cell>
          <cell r="G240783" t="str">
            <v>272231</v>
          </cell>
        </row>
        <row r="240784">
          <cell r="F240784" t="str">
            <v>mybill.is</v>
          </cell>
          <cell r="G240784" t="str">
            <v>272232</v>
          </cell>
        </row>
        <row r="240785">
          <cell r="F240785" t="str">
            <v>mybillregistry.com</v>
          </cell>
          <cell r="G240785" t="str">
            <v>272233</v>
          </cell>
        </row>
        <row r="240786">
          <cell r="F240786" t="str">
            <v>mybimshare.com</v>
          </cell>
          <cell r="G240786" t="str">
            <v>272234</v>
          </cell>
        </row>
        <row r="240787">
          <cell r="F240787" t="str">
            <v>mybiolumix.com</v>
          </cell>
          <cell r="G240787" t="str">
            <v>272235</v>
          </cell>
        </row>
        <row r="240788">
          <cell r="F240788" t="str">
            <v>mybionicbird.com</v>
          </cell>
          <cell r="G240788" t="str">
            <v>272236</v>
          </cell>
        </row>
        <row r="240789">
          <cell r="F240789" t="str">
            <v>mybiz.lk</v>
          </cell>
          <cell r="G240789" t="str">
            <v>272237</v>
          </cell>
        </row>
        <row r="240790">
          <cell r="F240790" t="str">
            <v>mybizlelive.com</v>
          </cell>
          <cell r="G240790" t="str">
            <v>272238</v>
          </cell>
        </row>
        <row r="240791">
          <cell r="F240791" t="str">
            <v>mybizmailer.com</v>
          </cell>
          <cell r="G240791" t="str">
            <v>272239</v>
          </cell>
        </row>
        <row r="240792">
          <cell r="F240792" t="str">
            <v>mybizzybees.com</v>
          </cell>
          <cell r="G240792" t="str">
            <v>272240</v>
          </cell>
        </row>
        <row r="240793">
          <cell r="F240793" t="str">
            <v>myblackbean.com</v>
          </cell>
          <cell r="G240793" t="str">
            <v>272241</v>
          </cell>
        </row>
        <row r="240794">
          <cell r="F240794" t="str">
            <v>myblee.info</v>
          </cell>
          <cell r="G240794" t="str">
            <v>272242</v>
          </cell>
        </row>
        <row r="240795">
          <cell r="F240795" t="str">
            <v>myblgroup.com</v>
          </cell>
          <cell r="G240795" t="str">
            <v>272243</v>
          </cell>
        </row>
        <row r="240796">
          <cell r="F240796" t="str">
            <v>myblitzcare.com</v>
          </cell>
          <cell r="G240796" t="str">
            <v>272244</v>
          </cell>
        </row>
        <row r="240797">
          <cell r="F240797" t="str">
            <v>mybloglog.com</v>
          </cell>
          <cell r="G240797" t="str">
            <v>272245</v>
          </cell>
        </row>
        <row r="240798">
          <cell r="F240798" t="str">
            <v>mybloop.com</v>
          </cell>
          <cell r="G240798" t="str">
            <v>272246</v>
          </cell>
        </row>
        <row r="240799">
          <cell r="F240799" t="str">
            <v>myblosm.com</v>
          </cell>
          <cell r="G240799" t="str">
            <v>272247</v>
          </cell>
        </row>
        <row r="240800">
          <cell r="F240800" t="str">
            <v>mybluedragon.com</v>
          </cell>
          <cell r="G240800" t="str">
            <v>272248</v>
          </cell>
        </row>
        <row r="240801">
          <cell r="F240801" t="str">
            <v>mybluesofa.com</v>
          </cell>
          <cell r="G240801" t="str">
            <v>272249</v>
          </cell>
        </row>
        <row r="240802">
          <cell r="F240802" t="str">
            <v>myboogieboard.com</v>
          </cell>
          <cell r="G240802" t="str">
            <v>272250</v>
          </cell>
        </row>
        <row r="240803">
          <cell r="F240803" t="str">
            <v>mybookbuyer.com</v>
          </cell>
          <cell r="G240803" t="str">
            <v>272251</v>
          </cell>
        </row>
        <row r="240804">
          <cell r="F240804" t="str">
            <v>mybookingbox.co.uk</v>
          </cell>
          <cell r="G240804" t="str">
            <v>272252</v>
          </cell>
        </row>
        <row r="240805">
          <cell r="F240805" t="str">
            <v>mybookmarks.com</v>
          </cell>
          <cell r="G240805" t="str">
            <v>272253</v>
          </cell>
        </row>
        <row r="240806">
          <cell r="F240806" t="str">
            <v>myboomdirect.net</v>
          </cell>
          <cell r="G240806" t="str">
            <v>272254</v>
          </cell>
        </row>
        <row r="240807">
          <cell r="F240807" t="str">
            <v>mybooo.com</v>
          </cell>
          <cell r="G240807" t="str">
            <v>272255</v>
          </cell>
        </row>
        <row r="240808">
          <cell r="F240808" t="str">
            <v>myboothspace.com</v>
          </cell>
          <cell r="G240808" t="str">
            <v>272256</v>
          </cell>
        </row>
        <row r="240809">
          <cell r="F240809" t="str">
            <v>myboredbox.com</v>
          </cell>
          <cell r="G240809" t="str">
            <v>272257</v>
          </cell>
        </row>
        <row r="240810">
          <cell r="F240810" t="str">
            <v>myborosil.com</v>
          </cell>
          <cell r="G240810" t="str">
            <v>272258</v>
          </cell>
        </row>
        <row r="240811">
          <cell r="F240811" t="str">
            <v>mybostoncondo.com</v>
          </cell>
          <cell r="G240811" t="str">
            <v>272259</v>
          </cell>
        </row>
        <row r="240812">
          <cell r="F240812" t="str">
            <v>mybounds.com</v>
          </cell>
          <cell r="G240812" t="str">
            <v>272260</v>
          </cell>
        </row>
        <row r="240813">
          <cell r="F240813" t="str">
            <v>mybrainsymphony.com</v>
          </cell>
          <cell r="G240813" t="str">
            <v>272261</v>
          </cell>
        </row>
        <row r="240814">
          <cell r="F240814" t="str">
            <v>mybraintest.org</v>
          </cell>
          <cell r="G240814" t="str">
            <v>272262</v>
          </cell>
        </row>
        <row r="240815">
          <cell r="F240815" t="str">
            <v>mybrana.com</v>
          </cell>
          <cell r="G240815" t="str">
            <v>272263</v>
          </cell>
        </row>
        <row r="240816">
          <cell r="F240816" t="str">
            <v>mybranchoffice.net</v>
          </cell>
          <cell r="G240816" t="str">
            <v>272264</v>
          </cell>
        </row>
        <row r="240817">
          <cell r="F240817" t="str">
            <v>mybreedlove.com</v>
          </cell>
          <cell r="G240817" t="str">
            <v>272265</v>
          </cell>
        </row>
        <row r="240818">
          <cell r="F240818" t="str">
            <v>mybridalcloset.com</v>
          </cell>
          <cell r="G240818" t="str">
            <v>272266</v>
          </cell>
        </row>
        <row r="240819">
          <cell r="F240819" t="str">
            <v>mybriefbox.com</v>
          </cell>
          <cell r="G240819" t="str">
            <v>272267</v>
          </cell>
        </row>
        <row r="240820">
          <cell r="F240820" t="str">
            <v>mybrightbook.com</v>
          </cell>
          <cell r="G240820" t="str">
            <v>272268</v>
          </cell>
        </row>
        <row r="240821">
          <cell r="F240821" t="str">
            <v>mybroadband.co.za</v>
          </cell>
          <cell r="G240821" t="str">
            <v>272269</v>
          </cell>
        </row>
        <row r="240822">
          <cell r="F240822" t="str">
            <v>mybsbe.com</v>
          </cell>
          <cell r="G240822" t="str">
            <v>272270</v>
          </cell>
        </row>
        <row r="240823">
          <cell r="F240823" t="str">
            <v>mybucketz.com</v>
          </cell>
          <cell r="G240823" t="str">
            <v>272271</v>
          </cell>
        </row>
        <row r="240824">
          <cell r="F240824" t="str">
            <v>mybucks.com</v>
          </cell>
          <cell r="G240824" t="str">
            <v>272272</v>
          </cell>
        </row>
        <row r="240825">
          <cell r="F240825" t="str">
            <v>mybuilderinlondon.co.uk</v>
          </cell>
          <cell r="G240825" t="str">
            <v>272273</v>
          </cell>
        </row>
        <row r="240826">
          <cell r="F240826" t="str">
            <v>myburbank.com</v>
          </cell>
          <cell r="G240826" t="str">
            <v>272274</v>
          </cell>
        </row>
        <row r="240827">
          <cell r="F240827" t="str">
            <v>myburgerlab.com</v>
          </cell>
          <cell r="G240827" t="str">
            <v>272275</v>
          </cell>
        </row>
        <row r="240828">
          <cell r="F240828" t="str">
            <v>mybusinesscentral.com.au</v>
          </cell>
          <cell r="G240828" t="str">
            <v>272276</v>
          </cell>
        </row>
        <row r="240829">
          <cell r="F240829" t="str">
            <v>mybusinessgenie.com</v>
          </cell>
          <cell r="G240829" t="str">
            <v>272277</v>
          </cell>
        </row>
        <row r="240830">
          <cell r="F240830" t="str">
            <v>mybusinesspresence.com</v>
          </cell>
          <cell r="G240830" t="str">
            <v>272278</v>
          </cell>
        </row>
        <row r="240831">
          <cell r="F240831" t="str">
            <v>mybyteapp.com</v>
          </cell>
          <cell r="G240831" t="str">
            <v>272279</v>
          </cell>
        </row>
        <row r="240832">
          <cell r="F240832" t="str">
            <v>myc4.com</v>
          </cell>
          <cell r="G240832" t="str">
            <v>272280</v>
          </cell>
        </row>
        <row r="240833">
          <cell r="F240833" t="str">
            <v>mycakeplace.com.au</v>
          </cell>
          <cell r="G240833" t="str">
            <v>272281</v>
          </cell>
        </row>
        <row r="240834">
          <cell r="F240834" t="str">
            <v>mycalendar.com</v>
          </cell>
          <cell r="G240834" t="str">
            <v>272282</v>
          </cell>
        </row>
        <row r="240835">
          <cell r="F240835" t="str">
            <v>mycallcloud.com</v>
          </cell>
          <cell r="G240835" t="str">
            <v>272283</v>
          </cell>
        </row>
        <row r="240836">
          <cell r="F240836" t="str">
            <v>mycalliq.com</v>
          </cell>
          <cell r="G240836" t="str">
            <v>272284</v>
          </cell>
        </row>
        <row r="240837">
          <cell r="F240837" t="str">
            <v>mycallis.com</v>
          </cell>
          <cell r="G240837" t="str">
            <v>272285</v>
          </cell>
        </row>
        <row r="240838">
          <cell r="F240838" t="str">
            <v>mycalltele.com</v>
          </cell>
          <cell r="G240838" t="str">
            <v>272286</v>
          </cell>
        </row>
        <row r="240839">
          <cell r="F240839" t="str">
            <v>mycampuscard.com</v>
          </cell>
          <cell r="G240839" t="str">
            <v>272287</v>
          </cell>
        </row>
        <row r="240840">
          <cell r="F240840" t="str">
            <v>mycampusride.com</v>
          </cell>
          <cell r="G240840" t="str">
            <v>272288</v>
          </cell>
        </row>
        <row r="240841">
          <cell r="F240841" t="str">
            <v>mycanadapayday.com</v>
          </cell>
          <cell r="G240841" t="str">
            <v>272289</v>
          </cell>
        </row>
        <row r="240842">
          <cell r="F240842" t="str">
            <v>mycapitalletters.com</v>
          </cell>
          <cell r="G240842" t="str">
            <v>272290</v>
          </cell>
        </row>
        <row r="240843">
          <cell r="F240843" t="str">
            <v>mycarcompass.com</v>
          </cell>
          <cell r="G240843" t="str">
            <v>272291</v>
          </cell>
        </row>
        <row r="240844">
          <cell r="F240844" t="str">
            <v>mycardblanc.com</v>
          </cell>
          <cell r="G240844" t="str">
            <v>272292</v>
          </cell>
        </row>
        <row r="240845">
          <cell r="F240845" t="str">
            <v>mycareerbase.com</v>
          </cell>
          <cell r="G240845" t="str">
            <v>272293</v>
          </cell>
        </row>
        <row r="240846">
          <cell r="F240846" t="str">
            <v>mycareercity.com</v>
          </cell>
          <cell r="G240846" t="str">
            <v>272294</v>
          </cell>
        </row>
        <row r="240847">
          <cell r="F240847" t="str">
            <v>mycareeri.com</v>
          </cell>
          <cell r="G240847" t="str">
            <v>272295</v>
          </cell>
        </row>
        <row r="240848">
          <cell r="F240848" t="str">
            <v>mycareerstack.com</v>
          </cell>
          <cell r="G240848" t="str">
            <v>272296</v>
          </cell>
        </row>
        <row r="240849">
          <cell r="F240849" t="str">
            <v>mycareproducts.com</v>
          </cell>
          <cell r="G240849" t="str">
            <v>272297</v>
          </cell>
        </row>
        <row r="240850">
          <cell r="F240850" t="str">
            <v>mycaretaker.co.uk</v>
          </cell>
          <cell r="G240850" t="str">
            <v>272298</v>
          </cell>
        </row>
        <row r="240851">
          <cell r="F240851" t="str">
            <v>mycarhelpline.com</v>
          </cell>
          <cell r="G240851" t="str">
            <v>272299</v>
          </cell>
        </row>
        <row r="240852">
          <cell r="F240852" t="str">
            <v>mycaringconnection.com</v>
          </cell>
          <cell r="G240852" t="str">
            <v>272300</v>
          </cell>
        </row>
        <row r="240853">
          <cell r="F240853" t="str">
            <v>mycarinspections.co.uk</v>
          </cell>
          <cell r="G240853" t="str">
            <v>272301</v>
          </cell>
        </row>
        <row r="240854">
          <cell r="F240854" t="str">
            <v>mycariq.com</v>
          </cell>
          <cell r="G240854" t="str">
            <v>272302</v>
          </cell>
        </row>
        <row r="240855">
          <cell r="F240855" t="str">
            <v>mycarservicing.com</v>
          </cell>
          <cell r="G240855" t="str">
            <v>272303</v>
          </cell>
        </row>
        <row r="240856">
          <cell r="F240856" t="str">
            <v>mycase.com</v>
          </cell>
          <cell r="G240856" t="str">
            <v>272304</v>
          </cell>
        </row>
        <row r="240857">
          <cell r="F240857" t="str">
            <v>mycashback.ro</v>
          </cell>
          <cell r="G240857" t="str">
            <v>272305</v>
          </cell>
        </row>
        <row r="240858">
          <cell r="F240858" t="str">
            <v>mycashflow.fi</v>
          </cell>
          <cell r="G240858" t="str">
            <v>272306</v>
          </cell>
        </row>
        <row r="240859">
          <cell r="F240859" t="str">
            <v>mycashpoints.com</v>
          </cell>
          <cell r="G240859" t="str">
            <v>272307</v>
          </cell>
        </row>
        <row r="240860">
          <cell r="F240860" t="str">
            <v>mycasianoguitar.com</v>
          </cell>
          <cell r="G240860" t="str">
            <v>272308</v>
          </cell>
        </row>
        <row r="240861">
          <cell r="F240861" t="str">
            <v>mycause.com.au</v>
          </cell>
          <cell r="G240861" t="str">
            <v>272309</v>
          </cell>
        </row>
        <row r="240862">
          <cell r="F240862" t="str">
            <v>myccnb.com</v>
          </cell>
          <cell r="G240862" t="str">
            <v>272310</v>
          </cell>
        </row>
        <row r="240863">
          <cell r="F240863" t="str">
            <v>myccpay.com</v>
          </cell>
          <cell r="G240863" t="str">
            <v>272311</v>
          </cell>
        </row>
        <row r="240864">
          <cell r="F240864" t="str">
            <v>myce.com</v>
          </cell>
          <cell r="G240864" t="str">
            <v>272312</v>
          </cell>
        </row>
        <row r="240865">
          <cell r="F240865" t="str">
            <v>mycelium.com</v>
          </cell>
          <cell r="G240865" t="str">
            <v>272313</v>
          </cell>
        </row>
        <row r="240866">
          <cell r="F240866" t="str">
            <v>mycelltracker.com</v>
          </cell>
          <cell r="G240866" t="str">
            <v>272314</v>
          </cell>
        </row>
        <row r="240867">
          <cell r="F240867" t="str">
            <v>myceo.com</v>
          </cell>
          <cell r="G240867" t="str">
            <v>272315</v>
          </cell>
        </row>
        <row r="240868">
          <cell r="F240868" t="str">
            <v>mycertipay.com</v>
          </cell>
          <cell r="G240868" t="str">
            <v>272316</v>
          </cell>
        </row>
        <row r="240869">
          <cell r="F240869" t="str">
            <v>mycervello.com</v>
          </cell>
          <cell r="G240869" t="str">
            <v>272317</v>
          </cell>
        </row>
        <row r="240870">
          <cell r="F240870" t="str">
            <v>mycervicaltest.com</v>
          </cell>
          <cell r="G240870" t="str">
            <v>272318</v>
          </cell>
        </row>
        <row r="240871">
          <cell r="F240871" t="str">
            <v>mycfoweb.ca</v>
          </cell>
          <cell r="G240871" t="str">
            <v>272319</v>
          </cell>
        </row>
        <row r="240872">
          <cell r="F240872" t="str">
            <v>mycfsapp.com</v>
          </cell>
          <cell r="G240872" t="str">
            <v>272320</v>
          </cell>
        </row>
        <row r="240873">
          <cell r="F240873" t="str">
            <v>mychances.net</v>
          </cell>
          <cell r="G240873" t="str">
            <v>272321</v>
          </cell>
        </row>
        <row r="240874">
          <cell r="F240874" t="str">
            <v>mychannls.com</v>
          </cell>
          <cell r="G240874" t="str">
            <v>272322</v>
          </cell>
        </row>
        <row r="240875">
          <cell r="F240875" t="str">
            <v>mychatbox.me</v>
          </cell>
          <cell r="G240875" t="str">
            <v>272323</v>
          </cell>
        </row>
        <row r="240876">
          <cell r="F240876" t="str">
            <v>mycheapestcarinsurance.com</v>
          </cell>
          <cell r="G240876" t="str">
            <v>272324</v>
          </cell>
        </row>
        <row r="240877">
          <cell r="F240877" t="str">
            <v>mychefbook.com</v>
          </cell>
          <cell r="G240877" t="str">
            <v>272325</v>
          </cell>
        </row>
        <row r="240878">
          <cell r="F240878" t="str">
            <v>mychic.com</v>
          </cell>
          <cell r="G240878" t="str">
            <v>272326</v>
          </cell>
        </row>
        <row r="240879">
          <cell r="F240879" t="str">
            <v>mychildworld.com</v>
          </cell>
          <cell r="G240879" t="str">
            <v>272327</v>
          </cell>
        </row>
        <row r="240880">
          <cell r="F240880" t="str">
            <v>mychinacareer.com</v>
          </cell>
          <cell r="G240880" t="str">
            <v>272328</v>
          </cell>
        </row>
        <row r="240881">
          <cell r="F240881" t="str">
            <v>mychinachannel.com</v>
          </cell>
          <cell r="G240881" t="str">
            <v>272329</v>
          </cell>
        </row>
        <row r="240882">
          <cell r="F240882" t="str">
            <v>mychinafreight.com</v>
          </cell>
          <cell r="G240882" t="str">
            <v>272330</v>
          </cell>
        </row>
        <row r="240883">
          <cell r="F240883" t="str">
            <v>mychiro.com</v>
          </cell>
          <cell r="G240883" t="str">
            <v>272331</v>
          </cell>
        </row>
        <row r="240884">
          <cell r="F240884" t="str">
            <v>mycircleinc.com</v>
          </cell>
          <cell r="G240884" t="str">
            <v>272332</v>
          </cell>
        </row>
        <row r="240885">
          <cell r="F240885" t="str">
            <v>mycirqa.com</v>
          </cell>
          <cell r="G240885" t="str">
            <v>272333</v>
          </cell>
        </row>
        <row r="240886">
          <cell r="F240886" t="str">
            <v>mycitiscape.com</v>
          </cell>
          <cell r="G240886" t="str">
            <v>272334</v>
          </cell>
        </row>
        <row r="240887">
          <cell r="F240887" t="str">
            <v>mycity-social.com</v>
          </cell>
          <cell r="G240887" t="str">
            <v>272335</v>
          </cell>
        </row>
        <row r="240888">
          <cell r="F240888" t="str">
            <v>mycitybynight.co.za</v>
          </cell>
          <cell r="G240888" t="str">
            <v>272336</v>
          </cell>
        </row>
        <row r="240889">
          <cell r="F240889" t="str">
            <v>mycityplants.com</v>
          </cell>
          <cell r="G240889" t="str">
            <v>272337</v>
          </cell>
        </row>
        <row r="240890">
          <cell r="F240890" t="str">
            <v>mycitystorage.com</v>
          </cell>
          <cell r="G240890" t="str">
            <v>272338</v>
          </cell>
        </row>
        <row r="240891">
          <cell r="F240891" t="str">
            <v>mycityvenue.com</v>
          </cell>
          <cell r="G240891" t="str">
            <v>272339</v>
          </cell>
        </row>
        <row r="240892">
          <cell r="F240892" t="str">
            <v>mycivicapps.com</v>
          </cell>
          <cell r="G240892" t="str">
            <v>272340</v>
          </cell>
        </row>
        <row r="240893">
          <cell r="F240893" t="str">
            <v>myclasswiz.com</v>
          </cell>
          <cell r="G240893" t="str">
            <v>272341</v>
          </cell>
        </row>
        <row r="240894">
          <cell r="F240894" t="str">
            <v>myclawd.com</v>
          </cell>
          <cell r="G240894" t="str">
            <v>272342</v>
          </cell>
        </row>
        <row r="240895">
          <cell r="F240895" t="str">
            <v>mycleveragency.com</v>
          </cell>
          <cell r="G240895" t="str">
            <v>272343</v>
          </cell>
        </row>
        <row r="240896">
          <cell r="F240896" t="str">
            <v>myclibe.com</v>
          </cell>
          <cell r="G240896" t="str">
            <v>272344</v>
          </cell>
        </row>
        <row r="240897">
          <cell r="F240897" t="str">
            <v>myclockedin.com</v>
          </cell>
          <cell r="G240897" t="str">
            <v>272345</v>
          </cell>
        </row>
        <row r="240898">
          <cell r="F240898" t="str">
            <v>mycloud.pro</v>
          </cell>
          <cell r="G240898" t="str">
            <v>272346</v>
          </cell>
        </row>
        <row r="240899">
          <cell r="F240899" t="str">
            <v>mycloudcure.com</v>
          </cell>
          <cell r="G240899" t="str">
            <v>272347</v>
          </cell>
        </row>
        <row r="240900">
          <cell r="F240900" t="str">
            <v>mycloudplayers.com</v>
          </cell>
          <cell r="G240900" t="str">
            <v>272348</v>
          </cell>
        </row>
        <row r="240901">
          <cell r="F240901" t="str">
            <v>mycloudportal.in</v>
          </cell>
          <cell r="G240901" t="str">
            <v>272349</v>
          </cell>
        </row>
        <row r="240902">
          <cell r="F240902" t="str">
            <v>myclouds.com</v>
          </cell>
          <cell r="G240902" t="str">
            <v>272350</v>
          </cell>
        </row>
        <row r="240903">
          <cell r="F240903" t="str">
            <v>mycloudstar.com</v>
          </cell>
          <cell r="G240903" t="str">
            <v>272351</v>
          </cell>
        </row>
        <row r="240904">
          <cell r="F240904" t="str">
            <v>myclubshop.ie</v>
          </cell>
          <cell r="G240904" t="str">
            <v>272352</v>
          </cell>
        </row>
        <row r="240905">
          <cell r="F240905" t="str">
            <v>mycmgr.com</v>
          </cell>
          <cell r="G240905" t="str">
            <v>272353</v>
          </cell>
        </row>
        <row r="240906">
          <cell r="F240906" t="str">
            <v>myco2.com</v>
          </cell>
          <cell r="G240906" t="str">
            <v>272354</v>
          </cell>
        </row>
        <row r="240907">
          <cell r="F240907" t="str">
            <v>mycoachmatch.com</v>
          </cell>
          <cell r="G240907" t="str">
            <v>272355</v>
          </cell>
        </row>
        <row r="240908">
          <cell r="F240908" t="str">
            <v>mycodetree.com</v>
          </cell>
          <cell r="G240908" t="str">
            <v>272356</v>
          </cell>
        </row>
        <row r="240909">
          <cell r="F240909" t="str">
            <v>mycoffeeness.com</v>
          </cell>
          <cell r="G240909" t="str">
            <v>272357</v>
          </cell>
        </row>
        <row r="240910">
          <cell r="F240910" t="str">
            <v>mycognition.com</v>
          </cell>
          <cell r="G240910" t="str">
            <v>272358</v>
          </cell>
        </row>
        <row r="240911">
          <cell r="F240911" t="str">
            <v>mycollect.in</v>
          </cell>
          <cell r="G240911" t="str">
            <v>272359</v>
          </cell>
        </row>
        <row r="240912">
          <cell r="F240912" t="str">
            <v>mycollectpro.com</v>
          </cell>
          <cell r="G240912" t="str">
            <v>272360</v>
          </cell>
        </row>
        <row r="240913">
          <cell r="F240913" t="str">
            <v>mycollegecalendar.org</v>
          </cell>
          <cell r="G240913" t="str">
            <v>272361</v>
          </cell>
        </row>
        <row r="240914">
          <cell r="F240914" t="str">
            <v>mycollegedeals.com</v>
          </cell>
          <cell r="G240914" t="str">
            <v>272362</v>
          </cell>
        </row>
        <row r="240915">
          <cell r="F240915" t="str">
            <v>mycollegeease.com</v>
          </cell>
          <cell r="G240915" t="str">
            <v>272363</v>
          </cell>
        </row>
        <row r="240916">
          <cell r="F240916" t="str">
            <v>mycollegeloop.com</v>
          </cell>
          <cell r="G240916" t="str">
            <v>272364</v>
          </cell>
        </row>
        <row r="240917">
          <cell r="F240917" t="str">
            <v>mycollegestat.com</v>
          </cell>
          <cell r="G240917" t="str">
            <v>272365</v>
          </cell>
        </row>
        <row r="240918">
          <cell r="F240918" t="str">
            <v>mycollegestationplumbing.com</v>
          </cell>
          <cell r="G240918" t="str">
            <v>272366</v>
          </cell>
        </row>
        <row r="240919">
          <cell r="F240919" t="str">
            <v>mycollife.com</v>
          </cell>
          <cell r="G240919" t="str">
            <v>272367</v>
          </cell>
        </row>
        <row r="240920">
          <cell r="F240920" t="str">
            <v>mycom-int.com</v>
          </cell>
          <cell r="G240920" t="str">
            <v>272368</v>
          </cell>
        </row>
        <row r="240921">
          <cell r="F240921" t="str">
            <v>mycom-osi.com</v>
          </cell>
          <cell r="G240921" t="str">
            <v>272369</v>
          </cell>
        </row>
        <row r="240922">
          <cell r="F240922" t="str">
            <v>mycommerce.com</v>
          </cell>
          <cell r="G240922" t="str">
            <v>272370</v>
          </cell>
        </row>
        <row r="240923">
          <cell r="F240923" t="str">
            <v>mycompleteevent.com</v>
          </cell>
          <cell r="G240923" t="str">
            <v>272371</v>
          </cell>
        </row>
        <row r="240924">
          <cell r="F240924" t="str">
            <v>mycomplianceinfo.com</v>
          </cell>
          <cell r="G240924" t="str">
            <v>272372</v>
          </cell>
        </row>
        <row r="240925">
          <cell r="F240925" t="str">
            <v>myconcertarchive.com</v>
          </cell>
          <cell r="G240925" t="str">
            <v>272373</v>
          </cell>
        </row>
        <row r="240926">
          <cell r="F240926" t="str">
            <v>mycontextualads.com</v>
          </cell>
          <cell r="G240926" t="str">
            <v>272374</v>
          </cell>
        </row>
        <row r="240927">
          <cell r="F240927" t="str">
            <v>mycookingshow.tv</v>
          </cell>
          <cell r="G240927" t="str">
            <v>272375</v>
          </cell>
        </row>
        <row r="240928">
          <cell r="F240928" t="str">
            <v>mycookshelf.com</v>
          </cell>
          <cell r="G240928" t="str">
            <v>272376</v>
          </cell>
        </row>
        <row r="240929">
          <cell r="F240929" t="str">
            <v>mycopage.com</v>
          </cell>
          <cell r="G240929" t="str">
            <v>272377</v>
          </cell>
        </row>
        <row r="240930">
          <cell r="F240930" t="str">
            <v>mycoremobile.com</v>
          </cell>
          <cell r="G240930" t="str">
            <v>272378</v>
          </cell>
        </row>
        <row r="240931">
          <cell r="F240931" t="str">
            <v>mycorporation.com</v>
          </cell>
          <cell r="G240931" t="str">
            <v>272379</v>
          </cell>
        </row>
        <row r="240932">
          <cell r="F240932" t="str">
            <v>mycorporation.hu</v>
          </cell>
          <cell r="G240932" t="str">
            <v>272380</v>
          </cell>
        </row>
        <row r="240933">
          <cell r="F240933" t="str">
            <v>mycorsolutions.com</v>
          </cell>
          <cell r="G240933" t="str">
            <v>272381</v>
          </cell>
        </row>
        <row r="240934">
          <cell r="F240934" t="str">
            <v>mycosmeticclinic.com</v>
          </cell>
          <cell r="G240934" t="str">
            <v>272382</v>
          </cell>
        </row>
        <row r="240935">
          <cell r="F240935" t="str">
            <v>mycosmeticlenses.co.uk</v>
          </cell>
          <cell r="G240935" t="str">
            <v>272383</v>
          </cell>
        </row>
        <row r="240936">
          <cell r="F240936" t="str">
            <v>mycosuite.com</v>
          </cell>
          <cell r="G240936" t="str">
            <v>272384</v>
          </cell>
        </row>
        <row r="240937">
          <cell r="F240937" t="str">
            <v>mycounterpane.com</v>
          </cell>
          <cell r="G240937" t="str">
            <v>272385</v>
          </cell>
        </row>
        <row r="240938">
          <cell r="F240938" t="str">
            <v>mycountyapps.com</v>
          </cell>
          <cell r="G240938" t="str">
            <v>272386</v>
          </cell>
        </row>
        <row r="240939">
          <cell r="F240939" t="str">
            <v>mycouponcodes.com</v>
          </cell>
          <cell r="G240939" t="str">
            <v>272387</v>
          </cell>
        </row>
        <row r="240940">
          <cell r="F240940" t="str">
            <v>mycoupons.com</v>
          </cell>
          <cell r="G240940" t="str">
            <v>272388</v>
          </cell>
        </row>
        <row r="240941">
          <cell r="F240941" t="str">
            <v>mycouponsdirectory.com</v>
          </cell>
          <cell r="G240941" t="str">
            <v>272389</v>
          </cell>
        </row>
        <row r="240942">
          <cell r="F240942" t="str">
            <v>mycourthouse.com</v>
          </cell>
          <cell r="G240942" t="str">
            <v>272390</v>
          </cell>
        </row>
        <row r="240943">
          <cell r="F240943" t="str">
            <v>mycprcertificationonline.com</v>
          </cell>
          <cell r="G240943" t="str">
            <v>272391</v>
          </cell>
        </row>
        <row r="240944">
          <cell r="F240944" t="str">
            <v>mycredit.jp</v>
          </cell>
          <cell r="G240944" t="str">
            <v>272392</v>
          </cell>
        </row>
        <row r="240945">
          <cell r="F240945" t="str">
            <v>mycreditvault.com</v>
          </cell>
          <cell r="G240945" t="str">
            <v>272393</v>
          </cell>
        </row>
        <row r="240946">
          <cell r="F240946" t="str">
            <v>mycricketlife.net</v>
          </cell>
          <cell r="G240946" t="str">
            <v>272394</v>
          </cell>
        </row>
        <row r="240947">
          <cell r="F240947" t="str">
            <v>mycrofilms.com</v>
          </cell>
          <cell r="G240947" t="str">
            <v>272395</v>
          </cell>
        </row>
        <row r="240948">
          <cell r="F240948" t="str">
            <v>mycrowdsurfer.com</v>
          </cell>
          <cell r="G240948" t="str">
            <v>272396</v>
          </cell>
        </row>
        <row r="240949">
          <cell r="F240949" t="str">
            <v>mycsbonline.com</v>
          </cell>
          <cell r="G240949" t="str">
            <v>272397</v>
          </cell>
        </row>
        <row r="240950">
          <cell r="F240950" t="str">
            <v>mycsf.com.br</v>
          </cell>
          <cell r="G240950" t="str">
            <v>272398</v>
          </cell>
        </row>
        <row r="240951">
          <cell r="F240951" t="str">
            <v>mycubbys.com</v>
          </cell>
          <cell r="G240951" t="str">
            <v>272399</v>
          </cell>
        </row>
        <row r="240952">
          <cell r="F240952" t="str">
            <v>mycubesafe.com</v>
          </cell>
          <cell r="G240952" t="str">
            <v>272400</v>
          </cell>
        </row>
        <row r="240953">
          <cell r="F240953" t="str">
            <v>mycubi.com</v>
          </cell>
          <cell r="G240953" t="str">
            <v>272401</v>
          </cell>
        </row>
        <row r="240954">
          <cell r="F240954" t="str">
            <v>mycuisinier.com</v>
          </cell>
          <cell r="G240954" t="str">
            <v>272402</v>
          </cell>
        </row>
        <row r="240955">
          <cell r="F240955" t="str">
            <v>mycurrencytransfer.com</v>
          </cell>
          <cell r="G240955" t="str">
            <v>272403</v>
          </cell>
        </row>
        <row r="240956">
          <cell r="F240956" t="str">
            <v>mycustomercloud.com</v>
          </cell>
          <cell r="G240956" t="str">
            <v>272404</v>
          </cell>
        </row>
        <row r="240957">
          <cell r="F240957" t="str">
            <v>mycustomessay.co.uk</v>
          </cell>
          <cell r="G240957" t="str">
            <v>272405</v>
          </cell>
        </row>
        <row r="240958">
          <cell r="F240958" t="str">
            <v>mycustomsign.com</v>
          </cell>
          <cell r="G240958" t="str">
            <v>272406</v>
          </cell>
        </row>
        <row r="240959">
          <cell r="F240959" t="str">
            <v>mycybertwin.com</v>
          </cell>
          <cell r="G240959" t="str">
            <v>272407</v>
          </cell>
        </row>
        <row r="240960">
          <cell r="F240960" t="str">
            <v>mydaigo.com</v>
          </cell>
          <cell r="G240960" t="str">
            <v>272408</v>
          </cell>
        </row>
        <row r="240961">
          <cell r="F240961" t="str">
            <v>mydailyhookup.com</v>
          </cell>
          <cell r="G240961" t="str">
            <v>272409</v>
          </cell>
        </row>
        <row r="240962">
          <cell r="F240962" t="str">
            <v>mydapperbox.com</v>
          </cell>
          <cell r="G240962" t="str">
            <v>272410</v>
          </cell>
        </row>
        <row r="240963">
          <cell r="F240963" t="str">
            <v>mydatabaseonline.com</v>
          </cell>
          <cell r="G240963" t="str">
            <v>272411</v>
          </cell>
        </row>
        <row r="240964">
          <cell r="F240964" t="str">
            <v>mydatarecoverylab.com</v>
          </cell>
          <cell r="G240964" t="str">
            <v>272412</v>
          </cell>
        </row>
        <row r="240965">
          <cell r="F240965" t="str">
            <v>mydavinci.com</v>
          </cell>
          <cell r="G240965" t="str">
            <v>272413</v>
          </cell>
        </row>
        <row r="240966">
          <cell r="F240966" t="str">
            <v>mydays.de</v>
          </cell>
          <cell r="G240966" t="str">
            <v>272414</v>
          </cell>
        </row>
        <row r="240967">
          <cell r="F240967" t="str">
            <v>mydbsync.com</v>
          </cell>
          <cell r="G240967" t="str">
            <v>272415</v>
          </cell>
        </row>
        <row r="240968">
          <cell r="F240968" t="str">
            <v>mydealbag.com</v>
          </cell>
          <cell r="G240968" t="str">
            <v>272416</v>
          </cell>
        </row>
        <row r="240969">
          <cell r="F240969" t="str">
            <v>mydealerworld.com</v>
          </cell>
          <cell r="G240969" t="str">
            <v>272417</v>
          </cell>
        </row>
        <row r="240970">
          <cell r="F240970" t="str">
            <v>mydealflow.com</v>
          </cell>
          <cell r="G240970" t="str">
            <v>272418</v>
          </cell>
        </row>
        <row r="240971">
          <cell r="F240971" t="str">
            <v>mydealgate.com</v>
          </cell>
          <cell r="G240971" t="str">
            <v>272419</v>
          </cell>
        </row>
        <row r="240972">
          <cell r="F240972" t="str">
            <v>mydealshop.com.au</v>
          </cell>
          <cell r="G240972" t="str">
            <v>272420</v>
          </cell>
        </row>
        <row r="240973">
          <cell r="F240973" t="str">
            <v>mydearcakes.com</v>
          </cell>
          <cell r="G240973" t="str">
            <v>272421</v>
          </cell>
        </row>
        <row r="240974">
          <cell r="F240974" t="str">
            <v>mydeatechnologies.com</v>
          </cell>
          <cell r="G240974" t="str">
            <v>272422</v>
          </cell>
        </row>
        <row r="240975">
          <cell r="F240975" t="str">
            <v>mydeco3d.com</v>
          </cell>
          <cell r="G240975" t="str">
            <v>272423</v>
          </cell>
        </row>
        <row r="240976">
          <cell r="F240976" t="str">
            <v>mydeliverychoices.com</v>
          </cell>
          <cell r="G240976" t="str">
            <v>272424</v>
          </cell>
        </row>
        <row r="240977">
          <cell r="F240977" t="str">
            <v>mydellmini.com</v>
          </cell>
          <cell r="G240977" t="str">
            <v>272425</v>
          </cell>
        </row>
        <row r="240978">
          <cell r="F240978" t="str">
            <v>mydentalwebsite.com</v>
          </cell>
          <cell r="G240978" t="str">
            <v>272426</v>
          </cell>
        </row>
        <row r="240979">
          <cell r="F240979" t="str">
            <v>mydentcart.com</v>
          </cell>
          <cell r="G240979" t="str">
            <v>272427</v>
          </cell>
        </row>
        <row r="240980">
          <cell r="F240980" t="str">
            <v>mydentistupland.com</v>
          </cell>
          <cell r="G240980" t="str">
            <v>272428</v>
          </cell>
        </row>
        <row r="240981">
          <cell r="F240981" t="str">
            <v>mydesign.com</v>
          </cell>
          <cell r="G240981" t="str">
            <v>272429</v>
          </cell>
        </row>
        <row r="240982">
          <cell r="F240982" t="str">
            <v>mydesignersales.com</v>
          </cell>
          <cell r="G240982" t="str">
            <v>272430</v>
          </cell>
        </row>
        <row r="240983">
          <cell r="F240983" t="str">
            <v>mydesignforest.com</v>
          </cell>
          <cell r="G240983" t="str">
            <v>272431</v>
          </cell>
        </row>
        <row r="240984">
          <cell r="F240984" t="str">
            <v>mydesigntowp.com</v>
          </cell>
          <cell r="G240984" t="str">
            <v>272432</v>
          </cell>
        </row>
        <row r="240985">
          <cell r="F240985" t="str">
            <v>mydeskfront.com</v>
          </cell>
          <cell r="G240985" t="str">
            <v>272433</v>
          </cell>
        </row>
        <row r="240986">
          <cell r="F240986" t="str">
            <v>mydeskpets.com</v>
          </cell>
          <cell r="G240986" t="str">
            <v>272434</v>
          </cell>
        </row>
        <row r="240987">
          <cell r="F240987" t="str">
            <v>mydestination.com</v>
          </cell>
          <cell r="G240987" t="str">
            <v>272435</v>
          </cell>
        </row>
        <row r="240988">
          <cell r="F240988" t="str">
            <v>mydevacurl.com</v>
          </cell>
          <cell r="G240988" t="str">
            <v>272436</v>
          </cell>
        </row>
        <row r="240989">
          <cell r="F240989" t="str">
            <v>mydex.org</v>
          </cell>
          <cell r="G240989" t="str">
            <v>272437</v>
          </cell>
        </row>
        <row r="240990">
          <cell r="F240990" t="str">
            <v>mydiabeteshome.com</v>
          </cell>
          <cell r="G240990" t="str">
            <v>272438</v>
          </cell>
        </row>
        <row r="240991">
          <cell r="F240991" t="str">
            <v>mydials.com</v>
          </cell>
          <cell r="G240991" t="str">
            <v>272439</v>
          </cell>
        </row>
        <row r="240992">
          <cell r="F240992" t="str">
            <v>mydiamo.com</v>
          </cell>
          <cell r="G240992" t="str">
            <v>272440</v>
          </cell>
        </row>
        <row r="240993">
          <cell r="F240993" t="str">
            <v>mydiem.com</v>
          </cell>
          <cell r="G240993" t="str">
            <v>272441</v>
          </cell>
        </row>
        <row r="240994">
          <cell r="F240994" t="str">
            <v>mydigitalfc.com</v>
          </cell>
          <cell r="G240994" t="str">
            <v>272442</v>
          </cell>
        </row>
        <row r="240995">
          <cell r="F240995" t="str">
            <v>mydigitalhealthnetwork.com</v>
          </cell>
          <cell r="G240995" t="str">
            <v>272443</v>
          </cell>
        </row>
        <row r="240996">
          <cell r="F240996" t="str">
            <v>mydigitallife.info</v>
          </cell>
          <cell r="G240996" t="str">
            <v>272444</v>
          </cell>
        </row>
        <row r="240997">
          <cell r="F240997" t="str">
            <v>mydigitalport.com</v>
          </cell>
          <cell r="G240997" t="str">
            <v>272445</v>
          </cell>
        </row>
        <row r="240998">
          <cell r="F240998" t="str">
            <v>mydigitaltouch.com</v>
          </cell>
          <cell r="G240998" t="str">
            <v>272446</v>
          </cell>
        </row>
        <row r="240999">
          <cell r="F240999" t="str">
            <v>mydissertationwriting.com</v>
          </cell>
          <cell r="G240999" t="str">
            <v>272447</v>
          </cell>
        </row>
        <row r="241000">
          <cell r="F241000" t="str">
            <v>mydjdemo.com</v>
          </cell>
          <cell r="G241000" t="str">
            <v>272448</v>
          </cell>
        </row>
        <row r="241001">
          <cell r="F241001" t="str">
            <v>mydlp.com</v>
          </cell>
          <cell r="G241001" t="str">
            <v>272449</v>
          </cell>
        </row>
        <row r="241002">
          <cell r="F241002" t="str">
            <v>mydnd.com</v>
          </cell>
          <cell r="G241002" t="str">
            <v>272450</v>
          </cell>
        </row>
        <row r="241003">
          <cell r="F241003" t="str">
            <v>mydocsdocs.com</v>
          </cell>
          <cell r="G241003" t="str">
            <v>272451</v>
          </cell>
        </row>
        <row r="241004">
          <cell r="F241004" t="str">
            <v>mydoctorsf.com</v>
          </cell>
          <cell r="G241004" t="str">
            <v>272452</v>
          </cell>
        </row>
        <row r="241005">
          <cell r="F241005" t="str">
            <v>mydocumenta.com</v>
          </cell>
          <cell r="G241005" t="str">
            <v>272453</v>
          </cell>
        </row>
        <row r="241006">
          <cell r="F241006" t="str">
            <v>mydoggy.com.br</v>
          </cell>
          <cell r="G241006" t="str">
            <v>272454</v>
          </cell>
        </row>
        <row r="241007">
          <cell r="F241007" t="str">
            <v>mydogspace.com</v>
          </cell>
          <cell r="G241007" t="str">
            <v>272455</v>
          </cell>
        </row>
        <row r="241008">
          <cell r="F241008" t="str">
            <v>mydol.co.kr</v>
          </cell>
          <cell r="G241008" t="str">
            <v>272456</v>
          </cell>
        </row>
        <row r="241009">
          <cell r="F241009" t="str">
            <v>mydomino.com</v>
          </cell>
          <cell r="G241009" t="str">
            <v>272457</v>
          </cell>
        </row>
        <row r="241010">
          <cell r="F241010" t="str">
            <v>mydooter.ca</v>
          </cell>
          <cell r="G241010" t="str">
            <v>272458</v>
          </cell>
        </row>
        <row r="241011">
          <cell r="F241011" t="str">
            <v>mydootv.com</v>
          </cell>
          <cell r="G241011" t="str">
            <v>272459</v>
          </cell>
        </row>
        <row r="241012">
          <cell r="F241012" t="str">
            <v>mydorpie.com</v>
          </cell>
          <cell r="G241012" t="str">
            <v>272460</v>
          </cell>
        </row>
        <row r="241013">
          <cell r="F241013" t="str">
            <v>mydraincompany.com</v>
          </cell>
          <cell r="G241013" t="str">
            <v>272461</v>
          </cell>
        </row>
        <row r="241014">
          <cell r="F241014" t="str">
            <v>mydress.com</v>
          </cell>
          <cell r="G241014" t="str">
            <v>272462</v>
          </cell>
        </row>
        <row r="241015">
          <cell r="F241015" t="str">
            <v>mydrinkon.com</v>
          </cell>
          <cell r="G241015" t="str">
            <v>272463</v>
          </cell>
        </row>
        <row r="241016">
          <cell r="F241016" t="str">
            <v>mydriver.com</v>
          </cell>
          <cell r="G241016" t="str">
            <v>272464</v>
          </cell>
        </row>
        <row r="241017">
          <cell r="F241017" t="str">
            <v>mydriver.de</v>
          </cell>
          <cell r="G241017" t="str">
            <v>272465</v>
          </cell>
        </row>
        <row r="241018">
          <cell r="F241018" t="str">
            <v>mydrivesolutions.com</v>
          </cell>
          <cell r="G241018" t="str">
            <v>272466</v>
          </cell>
        </row>
        <row r="241019">
          <cell r="F241019" t="str">
            <v>mydrivewithpride.com</v>
          </cell>
          <cell r="G241019" t="str">
            <v>272467</v>
          </cell>
        </row>
        <row r="241020">
          <cell r="F241020" t="str">
            <v>mydubaimassages.com</v>
          </cell>
          <cell r="G241020" t="str">
            <v>272468</v>
          </cell>
        </row>
        <row r="241021">
          <cell r="F241021" t="str">
            <v>mydvdxpress.net</v>
          </cell>
          <cell r="G241021" t="str">
            <v>272469</v>
          </cell>
        </row>
        <row r="241022">
          <cell r="F241022" t="str">
            <v>myeasyappcreator.com</v>
          </cell>
          <cell r="G241022" t="str">
            <v>272470</v>
          </cell>
        </row>
        <row r="241023">
          <cell r="F241023" t="str">
            <v>myeasymail.co</v>
          </cell>
          <cell r="G241023" t="str">
            <v>272471</v>
          </cell>
        </row>
        <row r="241024">
          <cell r="F241024" t="str">
            <v>myeateria.com</v>
          </cell>
          <cell r="G241024" t="str">
            <v>272472</v>
          </cell>
        </row>
        <row r="241025">
          <cell r="F241025" t="str">
            <v>myebook.co.za</v>
          </cell>
          <cell r="G241025" t="str">
            <v>272473</v>
          </cell>
        </row>
        <row r="241026">
          <cell r="F241026" t="str">
            <v>myeccentrictees.com</v>
          </cell>
          <cell r="G241026" t="str">
            <v>272474</v>
          </cell>
        </row>
        <row r="241027">
          <cell r="F241027" t="str">
            <v>myecheck.com</v>
          </cell>
          <cell r="G241027" t="str">
            <v>272475</v>
          </cell>
        </row>
        <row r="241028">
          <cell r="F241028" t="str">
            <v>myecommercesoftware.com</v>
          </cell>
          <cell r="G241028" t="str">
            <v>272476</v>
          </cell>
        </row>
        <row r="241029">
          <cell r="F241029" t="str">
            <v>myecosource.com</v>
          </cell>
          <cell r="G241029" t="str">
            <v>272477</v>
          </cell>
        </row>
        <row r="241030">
          <cell r="F241030" t="str">
            <v>myecovermaker.com</v>
          </cell>
          <cell r="G241030" t="str">
            <v>272478</v>
          </cell>
        </row>
        <row r="241031">
          <cell r="F241031" t="str">
            <v>myedgps.com</v>
          </cell>
          <cell r="G241031" t="str">
            <v>272479</v>
          </cell>
        </row>
        <row r="241032">
          <cell r="F241032" t="str">
            <v>myeffecto.com</v>
          </cell>
          <cell r="G241032" t="str">
            <v>272480</v>
          </cell>
        </row>
        <row r="241033">
          <cell r="F241033" t="str">
            <v>myeg.com.my</v>
          </cell>
          <cell r="G241033" t="str">
            <v>272481</v>
          </cell>
        </row>
        <row r="241034">
          <cell r="F241034" t="str">
            <v>myeggbank.com</v>
          </cell>
          <cell r="G241034" t="str">
            <v>272482</v>
          </cell>
        </row>
        <row r="241035">
          <cell r="F241035" t="str">
            <v>myeggbox.com</v>
          </cell>
          <cell r="G241035" t="str">
            <v>272483</v>
          </cell>
        </row>
        <row r="241036">
          <cell r="F241036" t="str">
            <v>myegoo.com</v>
          </cell>
          <cell r="G241036" t="str">
            <v>272484</v>
          </cell>
        </row>
        <row r="241037">
          <cell r="F241037" t="str">
            <v>myegourmet.com</v>
          </cell>
          <cell r="G241037" t="str">
            <v>272485</v>
          </cell>
        </row>
        <row r="241038">
          <cell r="F241038" t="str">
            <v>myekco.com</v>
          </cell>
          <cell r="G241038" t="str">
            <v>272486</v>
          </cell>
        </row>
        <row r="241039">
          <cell r="F241039" t="str">
            <v>myelearnsap.com</v>
          </cell>
          <cell r="G241039" t="str">
            <v>272487</v>
          </cell>
        </row>
        <row r="241040">
          <cell r="F241040" t="str">
            <v>myelephantbrain.com</v>
          </cell>
          <cell r="G241040" t="str">
            <v>272488</v>
          </cell>
        </row>
        <row r="241041">
          <cell r="F241041" t="str">
            <v>myelesson.org</v>
          </cell>
          <cell r="G241041" t="str">
            <v>272489</v>
          </cell>
        </row>
        <row r="241042">
          <cell r="F241042" t="str">
            <v>myelinhealth.com</v>
          </cell>
          <cell r="G241042" t="str">
            <v>272490</v>
          </cell>
        </row>
        <row r="241043">
          <cell r="F241043" t="str">
            <v>myelinrepair.org</v>
          </cell>
          <cell r="G241043" t="str">
            <v>272491</v>
          </cell>
        </row>
        <row r="241044">
          <cell r="F241044" t="str">
            <v>myelotec.com</v>
          </cell>
          <cell r="G241044" t="str">
            <v>272492</v>
          </cell>
        </row>
        <row r="241045">
          <cell r="F241045" t="str">
            <v>myemailhacked.com</v>
          </cell>
          <cell r="G241045" t="str">
            <v>272493</v>
          </cell>
        </row>
        <row r="241046">
          <cell r="F241046" t="str">
            <v>myemoticons.com</v>
          </cell>
          <cell r="G241046" t="str">
            <v>272494</v>
          </cell>
        </row>
        <row r="241047">
          <cell r="F241047" t="str">
            <v>myemrchoice.com</v>
          </cell>
          <cell r="G241047" t="str">
            <v>272495</v>
          </cell>
        </row>
        <row r="241048">
          <cell r="F241048" t="str">
            <v>myenergen.com</v>
          </cell>
          <cell r="G241048" t="str">
            <v>272496</v>
          </cell>
        </row>
        <row r="241049">
          <cell r="F241049" t="str">
            <v>myenglish.sk</v>
          </cell>
          <cell r="G241049" t="str">
            <v>272497</v>
          </cell>
        </row>
        <row r="241050">
          <cell r="F241050" t="str">
            <v>myenterpriseapp.com</v>
          </cell>
          <cell r="G241050" t="str">
            <v>272498</v>
          </cell>
        </row>
        <row r="241051">
          <cell r="F241051" t="str">
            <v>myenvybox.com</v>
          </cell>
          <cell r="G241051" t="str">
            <v>272499</v>
          </cell>
        </row>
        <row r="241052">
          <cell r="F241052" t="str">
            <v>myenvytory.com</v>
          </cell>
          <cell r="G241052" t="str">
            <v>272500</v>
          </cell>
        </row>
        <row r="241053">
          <cell r="F241053" t="str">
            <v>myequa.com</v>
          </cell>
          <cell r="G241053" t="str">
            <v>272501</v>
          </cell>
        </row>
        <row r="241054">
          <cell r="F241054" t="str">
            <v>myerp.com</v>
          </cell>
          <cell r="G241054" t="str">
            <v>272502</v>
          </cell>
        </row>
        <row r="241055">
          <cell r="F241055" t="str">
            <v>myersgroupinc.com</v>
          </cell>
          <cell r="G241055" t="str">
            <v>272503</v>
          </cell>
        </row>
        <row r="241056">
          <cell r="F241056" t="str">
            <v>myersmediagroup.com</v>
          </cell>
          <cell r="G241056" t="str">
            <v>272504</v>
          </cell>
        </row>
        <row r="241057">
          <cell r="F241057" t="str">
            <v>myesalon.com</v>
          </cell>
          <cell r="G241057" t="str">
            <v>272505</v>
          </cell>
        </row>
        <row r="241058">
          <cell r="F241058" t="str">
            <v>myesmart.ch</v>
          </cell>
          <cell r="G241058" t="str">
            <v>272506</v>
          </cell>
        </row>
        <row r="241059">
          <cell r="F241059" t="str">
            <v>myessayservices.com</v>
          </cell>
          <cell r="G241059" t="str">
            <v>272507</v>
          </cell>
        </row>
        <row r="241060">
          <cell r="F241060" t="str">
            <v>myessentials.ca</v>
          </cell>
          <cell r="G241060" t="str">
            <v>272508</v>
          </cell>
        </row>
        <row r="241061">
          <cell r="F241061" t="str">
            <v>myetoolbox.com</v>
          </cell>
          <cell r="G241061" t="str">
            <v>272509</v>
          </cell>
        </row>
        <row r="241062">
          <cell r="F241062" t="str">
            <v>myetutor.ca</v>
          </cell>
          <cell r="G241062" t="str">
            <v>272510</v>
          </cell>
        </row>
        <row r="241063">
          <cell r="F241063" t="str">
            <v>myeveningdress.co.uk</v>
          </cell>
          <cell r="G241063" t="str">
            <v>272511</v>
          </cell>
        </row>
        <row r="241064">
          <cell r="F241064" t="str">
            <v>myevent.com</v>
          </cell>
          <cell r="G241064" t="str">
            <v>272512</v>
          </cell>
        </row>
        <row r="241065">
          <cell r="F241065" t="str">
            <v>myeventapps.com</v>
          </cell>
          <cell r="G241065" t="str">
            <v>272513</v>
          </cell>
        </row>
        <row r="241066">
          <cell r="F241066" t="str">
            <v>myeventmetrics.com</v>
          </cell>
          <cell r="G241066" t="str">
            <v>272514</v>
          </cell>
        </row>
        <row r="241067">
          <cell r="F241067" t="str">
            <v>myexpenser.com</v>
          </cell>
          <cell r="G241067" t="str">
            <v>272515</v>
          </cell>
        </row>
        <row r="241068">
          <cell r="F241068" t="str">
            <v>myextremephoto.tumblr.com</v>
          </cell>
          <cell r="G241068" t="str">
            <v>272516</v>
          </cell>
        </row>
        <row r="241069">
          <cell r="F241069" t="str">
            <v>myeyedr.com</v>
          </cell>
          <cell r="G241069" t="str">
            <v>272517</v>
          </cell>
        </row>
        <row r="241070">
          <cell r="F241070" t="str">
            <v>myeyemedia.com</v>
          </cell>
          <cell r="G241070" t="str">
            <v>272518</v>
          </cell>
        </row>
        <row r="241071">
          <cell r="F241071" t="str">
            <v>myezapp.com</v>
          </cell>
          <cell r="G241071" t="str">
            <v>272519</v>
          </cell>
        </row>
        <row r="241072">
          <cell r="F241072" t="str">
            <v>myezfone.com</v>
          </cell>
          <cell r="G241072" t="str">
            <v>272520</v>
          </cell>
        </row>
        <row r="241073">
          <cell r="F241073" t="str">
            <v>myfafo.com</v>
          </cell>
          <cell r="G241073" t="str">
            <v>272521</v>
          </cell>
        </row>
        <row r="241074">
          <cell r="F241074" t="str">
            <v>myfairytalebooks.com</v>
          </cell>
          <cell r="G241074" t="str">
            <v>272522</v>
          </cell>
        </row>
        <row r="241075">
          <cell r="F241075" t="str">
            <v>myfangate.com</v>
          </cell>
          <cell r="G241075" t="str">
            <v>272523</v>
          </cell>
        </row>
        <row r="241076">
          <cell r="F241076" t="str">
            <v>myfangroup.com</v>
          </cell>
          <cell r="G241076" t="str">
            <v>272524</v>
          </cell>
        </row>
        <row r="241077">
          <cell r="F241077" t="str">
            <v>myfarewells.com</v>
          </cell>
          <cell r="G241077" t="str">
            <v>272525</v>
          </cell>
        </row>
        <row r="241078">
          <cell r="F241078" t="str">
            <v>myfarmfreshbox.co.uk</v>
          </cell>
          <cell r="G241078" t="str">
            <v>272526</v>
          </cell>
        </row>
        <row r="241079">
          <cell r="F241079" t="str">
            <v>myfashionafrica.com</v>
          </cell>
          <cell r="G241079" t="str">
            <v>272527</v>
          </cell>
        </row>
        <row r="241080">
          <cell r="F241080" t="str">
            <v>myfashionlife.com</v>
          </cell>
          <cell r="G241080" t="str">
            <v>272528</v>
          </cell>
        </row>
        <row r="241081">
          <cell r="F241081" t="str">
            <v>myfastcare.com</v>
          </cell>
          <cell r="G241081" t="str">
            <v>272529</v>
          </cell>
        </row>
        <row r="241082">
          <cell r="F241082" t="str">
            <v>myfastfind.com</v>
          </cell>
          <cell r="G241082" t="str">
            <v>272530</v>
          </cell>
        </row>
        <row r="241083">
          <cell r="F241083" t="str">
            <v>myfav.es</v>
          </cell>
          <cell r="G241083" t="str">
            <v>272531</v>
          </cell>
        </row>
        <row r="241084">
          <cell r="F241084" t="str">
            <v>myfavefood.com</v>
          </cell>
          <cell r="G241084" t="str">
            <v>272532</v>
          </cell>
        </row>
        <row r="241085">
          <cell r="F241085" t="str">
            <v>myfaverecipes.com</v>
          </cell>
          <cell r="G241085" t="str">
            <v>272533</v>
          </cell>
        </row>
        <row r="241086">
          <cell r="F241086" t="str">
            <v>myfavetech.com</v>
          </cell>
          <cell r="G241086" t="str">
            <v>272534</v>
          </cell>
        </row>
        <row r="241087">
          <cell r="F241087" t="str">
            <v>myfavoritepal.com</v>
          </cell>
          <cell r="G241087" t="str">
            <v>272535</v>
          </cell>
        </row>
        <row r="241088">
          <cell r="F241088" t="str">
            <v>myfavoritewebdesigns.com</v>
          </cell>
          <cell r="G241088" t="str">
            <v>272536</v>
          </cell>
        </row>
        <row r="241089">
          <cell r="F241089" t="str">
            <v>myfavouritevouchercodes.co.uk</v>
          </cell>
          <cell r="G241089" t="str">
            <v>272537</v>
          </cell>
        </row>
        <row r="241090">
          <cell r="F241090" t="str">
            <v>myfcpower.com</v>
          </cell>
          <cell r="G241090" t="str">
            <v>272538</v>
          </cell>
        </row>
        <row r="241091">
          <cell r="F241091" t="str">
            <v>myfemcard.com</v>
          </cell>
          <cell r="G241091" t="str">
            <v>272539</v>
          </cell>
        </row>
        <row r="241092">
          <cell r="F241092" t="str">
            <v>myfides.co</v>
          </cell>
          <cell r="G241092" t="str">
            <v>272540</v>
          </cell>
        </row>
        <row r="241093">
          <cell r="F241093" t="str">
            <v>myfikirler.org</v>
          </cell>
          <cell r="G241093" t="str">
            <v>272541</v>
          </cell>
        </row>
        <row r="241094">
          <cell r="F241094" t="str">
            <v>myfinancialmentors.com.au</v>
          </cell>
          <cell r="G241094" t="str">
            <v>272542</v>
          </cell>
        </row>
        <row r="241095">
          <cell r="F241095" t="str">
            <v>myfinancialprograms.com</v>
          </cell>
          <cell r="G241095" t="str">
            <v>272543</v>
          </cell>
        </row>
        <row r="241096">
          <cell r="F241096" t="str">
            <v>myfinancialwisdom.com</v>
          </cell>
          <cell r="G241096" t="str">
            <v>272544</v>
          </cell>
        </row>
        <row r="241097">
          <cell r="F241097" t="str">
            <v>myfirstapp.com</v>
          </cell>
          <cell r="G241097" t="str">
            <v>272545</v>
          </cell>
        </row>
        <row r="241098">
          <cell r="F241098" t="str">
            <v>myfirstipadapp.com</v>
          </cell>
          <cell r="G241098" t="str">
            <v>272546</v>
          </cell>
        </row>
        <row r="241099">
          <cell r="F241099" t="str">
            <v>myfirstiphoneapp.com</v>
          </cell>
          <cell r="G241099" t="str">
            <v>272547</v>
          </cell>
        </row>
        <row r="241100">
          <cell r="F241100" t="str">
            <v>myfirstmobileapp.com</v>
          </cell>
          <cell r="G241100" t="str">
            <v>272548</v>
          </cell>
        </row>
        <row r="241101">
          <cell r="F241101" t="str">
            <v>myfirstpaycheck.com</v>
          </cell>
          <cell r="G241101" t="str">
            <v>272549</v>
          </cell>
        </row>
        <row r="241102">
          <cell r="F241102" t="str">
            <v>myfit3.com</v>
          </cell>
          <cell r="G241102" t="str">
            <v>272550</v>
          </cell>
        </row>
        <row r="241103">
          <cell r="F241103" t="str">
            <v>myfitbrain.com</v>
          </cell>
          <cell r="G241103" t="str">
            <v>272551</v>
          </cell>
        </row>
        <row r="241104">
          <cell r="F241104" t="str">
            <v>myfitdog.com</v>
          </cell>
          <cell r="G241104" t="str">
            <v>272552</v>
          </cell>
        </row>
        <row r="241105">
          <cell r="F241105" t="str">
            <v>myfitnessteam.com.au</v>
          </cell>
          <cell r="G241105" t="str">
            <v>272553</v>
          </cell>
        </row>
        <row r="241106">
          <cell r="F241106" t="str">
            <v>myfitoption.com</v>
          </cell>
          <cell r="G241106" t="str">
            <v>272554</v>
          </cell>
        </row>
        <row r="241107">
          <cell r="F241107" t="str">
            <v>myfitpak.com</v>
          </cell>
          <cell r="G241107" t="str">
            <v>272555</v>
          </cell>
        </row>
        <row r="241108">
          <cell r="F241108" t="str">
            <v>myfiveby.com</v>
          </cell>
          <cell r="G241108" t="str">
            <v>272556</v>
          </cell>
        </row>
        <row r="241109">
          <cell r="F241109" t="str">
            <v>myfivefive.com</v>
          </cell>
          <cell r="G241109" t="str">
            <v>272557</v>
          </cell>
        </row>
        <row r="241110">
          <cell r="F241110" t="str">
            <v>myfivers.co.uk</v>
          </cell>
          <cell r="G241110" t="str">
            <v>272558</v>
          </cell>
        </row>
        <row r="241111">
          <cell r="F241111" t="str">
            <v>myflashstore.net</v>
          </cell>
          <cell r="G241111" t="str">
            <v>272559</v>
          </cell>
        </row>
        <row r="241112">
          <cell r="F241112" t="str">
            <v>myflashtrash.com</v>
          </cell>
          <cell r="G241112" t="str">
            <v>272560</v>
          </cell>
        </row>
        <row r="241113">
          <cell r="F241113" t="str">
            <v>myfleet.hu</v>
          </cell>
          <cell r="G241113" t="str">
            <v>272561</v>
          </cell>
        </row>
        <row r="241114">
          <cell r="F241114" t="str">
            <v>myfloodagent.com</v>
          </cell>
          <cell r="G241114" t="str">
            <v>272562</v>
          </cell>
        </row>
        <row r="241115">
          <cell r="F241115" t="str">
            <v>myfocusbook.com.au</v>
          </cell>
          <cell r="G241115" t="str">
            <v>272563</v>
          </cell>
        </row>
        <row r="241116">
          <cell r="F241116" t="str">
            <v>myfolia.com</v>
          </cell>
          <cell r="G241116" t="str">
            <v>272564</v>
          </cell>
        </row>
        <row r="241117">
          <cell r="F241117" t="str">
            <v>myfolio.com</v>
          </cell>
          <cell r="G241117" t="str">
            <v>272565</v>
          </cell>
        </row>
        <row r="241118">
          <cell r="F241118" t="str">
            <v>myfoodintolerances.com</v>
          </cell>
          <cell r="G241118" t="str">
            <v>272566</v>
          </cell>
        </row>
        <row r="241119">
          <cell r="F241119" t="str">
            <v>myfoodnow.com</v>
          </cell>
          <cell r="G241119" t="str">
            <v>272567</v>
          </cell>
        </row>
        <row r="241120">
          <cell r="F241120" t="str">
            <v>myfootdr.com.au</v>
          </cell>
          <cell r="G241120" t="str">
            <v>272568</v>
          </cell>
        </row>
        <row r="241121">
          <cell r="F241121" t="str">
            <v>myfootinthedoor.com</v>
          </cell>
          <cell r="G241121" t="str">
            <v>272569</v>
          </cell>
        </row>
        <row r="241122">
          <cell r="F241122" t="str">
            <v>myfootpath.com</v>
          </cell>
          <cell r="G241122" t="str">
            <v>272570</v>
          </cell>
        </row>
        <row r="241123">
          <cell r="F241123" t="str">
            <v>myfortbend.com</v>
          </cell>
          <cell r="G241123" t="str">
            <v>272571</v>
          </cell>
        </row>
        <row r="241124">
          <cell r="F241124" t="str">
            <v>myfotojournal.com</v>
          </cell>
          <cell r="G241124" t="str">
            <v>272572</v>
          </cell>
        </row>
        <row r="241125">
          <cell r="F241125" t="str">
            <v>myfoxhouston.com</v>
          </cell>
          <cell r="G241125" t="str">
            <v>272573</v>
          </cell>
        </row>
        <row r="241126">
          <cell r="F241126" t="str">
            <v>myfreecamsloader.com</v>
          </cell>
          <cell r="G241126" t="str">
            <v>272574</v>
          </cell>
        </row>
        <row r="241127">
          <cell r="F241127" t="str">
            <v>myfreedigitalphotos.com</v>
          </cell>
          <cell r="G241127" t="str">
            <v>272575</v>
          </cell>
        </row>
        <row r="241128">
          <cell r="F241128" t="str">
            <v>myfreeimplants.com</v>
          </cell>
          <cell r="G241128" t="str">
            <v>272576</v>
          </cell>
        </row>
        <row r="241129">
          <cell r="F241129" t="str">
            <v>myfreemobilewebsite.com</v>
          </cell>
          <cell r="G241129" t="str">
            <v>272577</v>
          </cell>
        </row>
        <row r="241130">
          <cell r="F241130" t="str">
            <v>myfreeocr.com</v>
          </cell>
          <cell r="G241130" t="str">
            <v>272578</v>
          </cell>
        </row>
        <row r="241131">
          <cell r="F241131" t="str">
            <v>myfreetime.ie</v>
          </cell>
          <cell r="G241131" t="str">
            <v>272579</v>
          </cell>
        </row>
        <row r="241132">
          <cell r="F241132" t="str">
            <v>myfrenchstartup.com</v>
          </cell>
          <cell r="G241132" t="str">
            <v>272580</v>
          </cell>
        </row>
        <row r="241133">
          <cell r="F241133" t="str">
            <v>myfriday.co</v>
          </cell>
          <cell r="G241133" t="str">
            <v>272581</v>
          </cell>
        </row>
        <row r="241134">
          <cell r="F241134" t="str">
            <v>myfriessuck.com</v>
          </cell>
          <cell r="G241134" t="str">
            <v>272582</v>
          </cell>
        </row>
        <row r="241135">
          <cell r="F241135" t="str">
            <v>myfsoa.com</v>
          </cell>
          <cell r="G241135" t="str">
            <v>272583</v>
          </cell>
        </row>
        <row r="241136">
          <cell r="F241136" t="str">
            <v>myfundfinder.com</v>
          </cell>
          <cell r="G241136" t="str">
            <v>272584</v>
          </cell>
        </row>
        <row r="241137">
          <cell r="F241137" t="str">
            <v>myfunducation.com</v>
          </cell>
          <cell r="G241137" t="str">
            <v>272585</v>
          </cell>
        </row>
        <row r="241138">
          <cell r="F241138" t="str">
            <v>myfxbook.com</v>
          </cell>
          <cell r="G241138" t="str">
            <v>272586</v>
          </cell>
        </row>
        <row r="241139">
          <cell r="F241139" t="str">
            <v>mygadgetreview.in</v>
          </cell>
          <cell r="G241139" t="str">
            <v>272587</v>
          </cell>
        </row>
        <row r="241140">
          <cell r="F241140" t="str">
            <v>mygalaxyhq.com</v>
          </cell>
          <cell r="G241140" t="str">
            <v>272588</v>
          </cell>
        </row>
        <row r="241141">
          <cell r="F241141" t="str">
            <v>mygamez.com</v>
          </cell>
          <cell r="G241141" t="str">
            <v>272589</v>
          </cell>
        </row>
        <row r="241142">
          <cell r="F241142" t="str">
            <v>mygamezebra.com</v>
          </cell>
          <cell r="G241142" t="str">
            <v>272590</v>
          </cell>
        </row>
        <row r="241143">
          <cell r="F241143" t="str">
            <v>mygaming.co.za</v>
          </cell>
          <cell r="G241143" t="str">
            <v>272591</v>
          </cell>
        </row>
        <row r="241144">
          <cell r="F241144" t="str">
            <v>mygate.co.za</v>
          </cell>
          <cell r="G241144" t="str">
            <v>272592</v>
          </cell>
        </row>
        <row r="241145">
          <cell r="F241145" t="str">
            <v>mygatenow.com</v>
          </cell>
          <cell r="G241145" t="str">
            <v>272593</v>
          </cell>
        </row>
        <row r="241146">
          <cell r="F241146" t="str">
            <v>mygaytrip.com</v>
          </cell>
          <cell r="G241146" t="str">
            <v>272594</v>
          </cell>
        </row>
        <row r="241147">
          <cell r="F241147" t="str">
            <v>mygaze.com</v>
          </cell>
          <cell r="G241147" t="str">
            <v>272595</v>
          </cell>
        </row>
        <row r="241148">
          <cell r="F241148" t="str">
            <v>mygearstore.com</v>
          </cell>
          <cell r="G241148" t="str">
            <v>272596</v>
          </cell>
        </row>
        <row r="241149">
          <cell r="F241149" t="str">
            <v>mygekks.com</v>
          </cell>
          <cell r="G241149" t="str">
            <v>272597</v>
          </cell>
        </row>
        <row r="241150">
          <cell r="F241150" t="str">
            <v>mygen.io</v>
          </cell>
          <cell r="G241150" t="str">
            <v>272598</v>
          </cell>
        </row>
        <row r="241151">
          <cell r="F241151" t="str">
            <v>mygenerationhealth.com</v>
          </cell>
          <cell r="G241151" t="str">
            <v>272599</v>
          </cell>
        </row>
        <row r="241152">
          <cell r="F241152" t="str">
            <v>mygenerator.com.au</v>
          </cell>
          <cell r="G241152" t="str">
            <v>272600</v>
          </cell>
        </row>
        <row r="241153">
          <cell r="F241153" t="str">
            <v>mygeni.org</v>
          </cell>
          <cell r="G241153" t="str">
            <v>272601</v>
          </cell>
        </row>
        <row r="241154">
          <cell r="F241154" t="str">
            <v>mygenie.com</v>
          </cell>
          <cell r="G241154" t="str">
            <v>272602</v>
          </cell>
        </row>
        <row r="241155">
          <cell r="F241155" t="str">
            <v>mygermany.com</v>
          </cell>
          <cell r="G241155" t="str">
            <v>272603</v>
          </cell>
        </row>
        <row r="241156">
          <cell r="F241156" t="str">
            <v>myget.org</v>
          </cell>
          <cell r="G241156" t="str">
            <v>272604</v>
          </cell>
        </row>
        <row r="241157">
          <cell r="F241157" t="str">
            <v>mygide.uk</v>
          </cell>
          <cell r="G241157" t="str">
            <v>272605</v>
          </cell>
        </row>
        <row r="241158">
          <cell r="F241158" t="str">
            <v>mygiftsengraved.com</v>
          </cell>
          <cell r="G241158" t="str">
            <v>272606</v>
          </cell>
        </row>
        <row r="241159">
          <cell r="F241159" t="str">
            <v>mygigline.com</v>
          </cell>
          <cell r="G241159" t="str">
            <v>272607</v>
          </cell>
        </row>
        <row r="241160">
          <cell r="F241160" t="str">
            <v>mygivingpoint.org</v>
          </cell>
          <cell r="G241160" t="str">
            <v>272608</v>
          </cell>
        </row>
        <row r="241161">
          <cell r="F241161" t="str">
            <v>mygloco.com</v>
          </cell>
          <cell r="G241161" t="str">
            <v>272609</v>
          </cell>
        </row>
        <row r="241162">
          <cell r="F241162" t="str">
            <v>mygni.com</v>
          </cell>
          <cell r="G241162" t="str">
            <v>272610</v>
          </cell>
        </row>
        <row r="241163">
          <cell r="F241163" t="str">
            <v>mygobox.org</v>
          </cell>
          <cell r="G241163" t="str">
            <v>272611</v>
          </cell>
        </row>
        <row r="241164">
          <cell r="F241164" t="str">
            <v>mygokudos.com</v>
          </cell>
          <cell r="G241164" t="str">
            <v>272612</v>
          </cell>
        </row>
        <row r="241165">
          <cell r="F241165" t="str">
            <v>mygolfconcierge.net</v>
          </cell>
          <cell r="G241165" t="str">
            <v>272613</v>
          </cell>
        </row>
        <row r="241166">
          <cell r="F241166" t="str">
            <v>mygolfinstructor.com</v>
          </cell>
          <cell r="G241166" t="str">
            <v>272614</v>
          </cell>
        </row>
        <row r="241167">
          <cell r="F241167" t="str">
            <v>mygolftutor.com</v>
          </cell>
          <cell r="G241167" t="str">
            <v>272615</v>
          </cell>
        </row>
        <row r="241168">
          <cell r="F241168" t="str">
            <v>mygoodcounsel.com</v>
          </cell>
          <cell r="G241168" t="str">
            <v>272616</v>
          </cell>
        </row>
        <row r="241169">
          <cell r="F241169" t="str">
            <v>mygoodness.com</v>
          </cell>
          <cell r="G241169" t="str">
            <v>272617</v>
          </cell>
        </row>
        <row r="241170">
          <cell r="F241170" t="str">
            <v>mygrad.se</v>
          </cell>
          <cell r="G241170" t="str">
            <v>272618</v>
          </cell>
        </row>
        <row r="241171">
          <cell r="F241171" t="str">
            <v>mygrademate.com</v>
          </cell>
          <cell r="G241171" t="str">
            <v>272619</v>
          </cell>
        </row>
        <row r="241172">
          <cell r="F241172" t="str">
            <v>mygrandbox.com</v>
          </cell>
          <cell r="G241172" t="str">
            <v>272620</v>
          </cell>
        </row>
        <row r="241173">
          <cell r="F241173" t="str">
            <v>mygrandchild.com</v>
          </cell>
          <cell r="G241173" t="str">
            <v>272621</v>
          </cell>
        </row>
        <row r="241174">
          <cell r="F241174" t="str">
            <v>mygraphs.com</v>
          </cell>
          <cell r="G241174" t="str">
            <v>272622</v>
          </cell>
        </row>
        <row r="241175">
          <cell r="F241175" t="str">
            <v>mygreat.de</v>
          </cell>
          <cell r="G241175" t="str">
            <v>272623</v>
          </cell>
        </row>
        <row r="241176">
          <cell r="F241176" t="str">
            <v>mygreatstay.com</v>
          </cell>
          <cell r="G241176" t="str">
            <v>272624</v>
          </cell>
        </row>
        <row r="241177">
          <cell r="F241177" t="str">
            <v>mygridironspace.com</v>
          </cell>
          <cell r="G241177" t="str">
            <v>272625</v>
          </cell>
        </row>
        <row r="241178">
          <cell r="F241178" t="str">
            <v>mygrowthpoint.com</v>
          </cell>
          <cell r="G241178" t="str">
            <v>272626</v>
          </cell>
        </row>
        <row r="241179">
          <cell r="F241179" t="str">
            <v>myguardianinsurance.com</v>
          </cell>
          <cell r="G241179" t="str">
            <v>272627</v>
          </cell>
        </row>
        <row r="241180">
          <cell r="F241180" t="str">
            <v>myguestlist.com</v>
          </cell>
          <cell r="G241180" t="str">
            <v>272628</v>
          </cell>
        </row>
        <row r="241181">
          <cell r="F241181" t="str">
            <v>myguidie.com</v>
          </cell>
          <cell r="G241181" t="str">
            <v>272629</v>
          </cell>
        </row>
        <row r="241182">
          <cell r="F241182" t="str">
            <v>mygulfbank.com</v>
          </cell>
          <cell r="G241182" t="str">
            <v>272630</v>
          </cell>
        </row>
        <row r="241183">
          <cell r="F241183" t="str">
            <v>myhammer-holding.de</v>
          </cell>
          <cell r="G241183" t="str">
            <v>272631</v>
          </cell>
        </row>
        <row r="241184">
          <cell r="F241184" t="str">
            <v>myhandana.com</v>
          </cell>
          <cell r="G241184" t="str">
            <v>272632</v>
          </cell>
        </row>
        <row r="241185">
          <cell r="F241185" t="str">
            <v>myhandicap.com</v>
          </cell>
          <cell r="G241185" t="str">
            <v>272633</v>
          </cell>
        </row>
        <row r="241186">
          <cell r="F241186" t="str">
            <v>myhandle.com</v>
          </cell>
          <cell r="G241186" t="str">
            <v>272634</v>
          </cell>
        </row>
        <row r="241187">
          <cell r="F241187" t="str">
            <v>myhandypro.biz</v>
          </cell>
          <cell r="G241187" t="str">
            <v>272635</v>
          </cell>
        </row>
        <row r="241188">
          <cell r="F241188" t="str">
            <v>myhappier.com</v>
          </cell>
          <cell r="G241188" t="str">
            <v>272636</v>
          </cell>
        </row>
        <row r="241189">
          <cell r="F241189" t="str">
            <v>myhappyjourney.com</v>
          </cell>
          <cell r="G241189" t="str">
            <v>272637</v>
          </cell>
        </row>
        <row r="241190">
          <cell r="F241190" t="str">
            <v>myharapan.org</v>
          </cell>
          <cell r="G241190" t="str">
            <v>272638</v>
          </cell>
        </row>
        <row r="241191">
          <cell r="F241191" t="str">
            <v>myheadislikeasharksfin.com</v>
          </cell>
          <cell r="G241191" t="str">
            <v>272639</v>
          </cell>
        </row>
        <row r="241192">
          <cell r="F241192" t="str">
            <v>myheadsup.com</v>
          </cell>
          <cell r="G241192" t="str">
            <v>272640</v>
          </cell>
        </row>
        <row r="241193">
          <cell r="F241193" t="str">
            <v>myhealingkitchen.com</v>
          </cell>
          <cell r="G241193" t="str">
            <v>272641</v>
          </cell>
        </row>
        <row r="241194">
          <cell r="F241194" t="str">
            <v>myhealth.com</v>
          </cell>
          <cell r="G241194" t="str">
            <v>272642</v>
          </cell>
        </row>
        <row r="241195">
          <cell r="F241195" t="str">
            <v>myhealthandmoney.com</v>
          </cell>
          <cell r="G241195" t="str">
            <v>272643</v>
          </cell>
        </row>
        <row r="241196">
          <cell r="F241196" t="str">
            <v>myhealthbox.eu</v>
          </cell>
          <cell r="G241196" t="str">
            <v>272644</v>
          </cell>
        </row>
        <row r="241197">
          <cell r="F241197" t="str">
            <v>myhealtheme.com</v>
          </cell>
          <cell r="G241197" t="str">
            <v>272645</v>
          </cell>
        </row>
        <row r="241198">
          <cell r="F241198" t="str">
            <v>myhealthjobs.com</v>
          </cell>
          <cell r="G241198" t="str">
            <v>272646</v>
          </cell>
        </row>
        <row r="241199">
          <cell r="F241199" t="str">
            <v>myhealthon.com</v>
          </cell>
          <cell r="G241199" t="str">
            <v>272647</v>
          </cell>
        </row>
        <row r="241200">
          <cell r="F241200" t="str">
            <v>myhelpdesk.com</v>
          </cell>
          <cell r="G241200" t="str">
            <v>272648</v>
          </cell>
        </row>
        <row r="241201">
          <cell r="F241201" t="str">
            <v>myhilltech.com</v>
          </cell>
          <cell r="G241201" t="str">
            <v>272649</v>
          </cell>
        </row>
        <row r="241202">
          <cell r="F241202" t="str">
            <v>myhitechweb.com</v>
          </cell>
          <cell r="G241202" t="str">
            <v>272650</v>
          </cell>
        </row>
        <row r="241203">
          <cell r="F241203" t="str">
            <v>myhive.bz</v>
          </cell>
          <cell r="G241203" t="str">
            <v>272651</v>
          </cell>
        </row>
        <row r="241204">
          <cell r="F241204" t="str">
            <v>myhobbyhive.com</v>
          </cell>
          <cell r="G241204" t="str">
            <v>272652</v>
          </cell>
        </row>
        <row r="241205">
          <cell r="F241205" t="str">
            <v>myholidaymarketing.co.uk</v>
          </cell>
          <cell r="G241205" t="str">
            <v>272653</v>
          </cell>
        </row>
        <row r="241206">
          <cell r="F241206" t="str">
            <v>myhollywoodvacation.com</v>
          </cell>
          <cell r="G241206" t="str">
            <v>272654</v>
          </cell>
        </row>
        <row r="241207">
          <cell r="F241207" t="str">
            <v>myhome-myneeds.com</v>
          </cell>
          <cell r="G241207" t="str">
            <v>272655</v>
          </cell>
        </row>
        <row r="241208">
          <cell r="F241208" t="str">
            <v>myhome.ie</v>
          </cell>
          <cell r="G241208" t="str">
            <v>272656</v>
          </cell>
        </row>
        <row r="241209">
          <cell r="F241209" t="str">
            <v>myhomecare.ie</v>
          </cell>
          <cell r="G241209" t="str">
            <v>272657</v>
          </cell>
        </row>
        <row r="241210">
          <cell r="F241210" t="str">
            <v>myhomeproduction.fr</v>
          </cell>
          <cell r="G241210" t="str">
            <v>272658</v>
          </cell>
        </row>
        <row r="241211">
          <cell r="F241211" t="str">
            <v>myhomespree.com</v>
          </cell>
          <cell r="G241211" t="str">
            <v>272659</v>
          </cell>
        </row>
        <row r="241212">
          <cell r="F241212" t="str">
            <v>myhomeworkhelp.com</v>
          </cell>
          <cell r="G241212" t="str">
            <v>272660</v>
          </cell>
        </row>
        <row r="241213">
          <cell r="F241213" t="str">
            <v>myhopehub.com</v>
          </cell>
          <cell r="G241213" t="str">
            <v>272661</v>
          </cell>
        </row>
        <row r="241214">
          <cell r="F241214" t="str">
            <v>myhosting.com</v>
          </cell>
          <cell r="G241214" t="str">
            <v>272662</v>
          </cell>
        </row>
        <row r="241215">
          <cell r="F241215" t="str">
            <v>myhotspot.ru</v>
          </cell>
          <cell r="G241215" t="str">
            <v>272663</v>
          </cell>
        </row>
        <row r="241216">
          <cell r="F241216" t="str">
            <v>myhousedeals.com</v>
          </cell>
          <cell r="G241216" t="str">
            <v>272664</v>
          </cell>
        </row>
        <row r="241217">
          <cell r="F241217" t="str">
            <v>myhub.com.br</v>
          </cell>
          <cell r="G241217" t="str">
            <v>272665</v>
          </cell>
        </row>
        <row r="241218">
          <cell r="F241218" t="str">
            <v>myibidder.com</v>
          </cell>
          <cell r="G241218" t="str">
            <v>272666</v>
          </cell>
        </row>
        <row r="241219">
          <cell r="F241219" t="str">
            <v>myid.com</v>
          </cell>
          <cell r="G241219" t="str">
            <v>272667</v>
          </cell>
        </row>
        <row r="241220">
          <cell r="F241220" t="str">
            <v>myilive.com</v>
          </cell>
          <cell r="G241220" t="str">
            <v>272668</v>
          </cell>
        </row>
        <row r="241221">
          <cell r="F241221" t="str">
            <v>myimaginationtv.com</v>
          </cell>
          <cell r="G241221" t="str">
            <v>272669</v>
          </cell>
        </row>
        <row r="241222">
          <cell r="F241222" t="str">
            <v>myimedia.com</v>
          </cell>
          <cell r="G241222" t="str">
            <v>272670</v>
          </cell>
        </row>
        <row r="241223">
          <cell r="F241223" t="str">
            <v>myimpact.com</v>
          </cell>
          <cell r="G241223" t="str">
            <v>272671</v>
          </cell>
        </row>
        <row r="241224">
          <cell r="F241224" t="str">
            <v>myimpel.com</v>
          </cell>
          <cell r="G241224" t="str">
            <v>272672</v>
          </cell>
        </row>
        <row r="241225">
          <cell r="F241225" t="str">
            <v>myincrwd.com</v>
          </cell>
          <cell r="G241225" t="str">
            <v>272673</v>
          </cell>
        </row>
        <row r="241226">
          <cell r="F241226" t="str">
            <v>myindianweddingapp.com</v>
          </cell>
          <cell r="G241226" t="str">
            <v>272674</v>
          </cell>
        </row>
        <row r="241227">
          <cell r="F241227" t="str">
            <v>myinfo1.com</v>
          </cell>
          <cell r="G241227" t="str">
            <v>272675</v>
          </cell>
        </row>
        <row r="241228">
          <cell r="F241228" t="str">
            <v>myinfobill.com</v>
          </cell>
          <cell r="G241228" t="str">
            <v>272676</v>
          </cell>
        </row>
        <row r="241229">
          <cell r="F241229" t="str">
            <v>myinformationvault.com</v>
          </cell>
          <cell r="G241229" t="str">
            <v>272677</v>
          </cell>
        </row>
        <row r="241230">
          <cell r="F241230" t="str">
            <v>myingage.com</v>
          </cell>
          <cell r="G241230" t="str">
            <v>272678</v>
          </cell>
        </row>
        <row r="241231">
          <cell r="F241231" t="str">
            <v>myinhome.com</v>
          </cell>
          <cell r="G241231" t="str">
            <v>272679</v>
          </cell>
        </row>
        <row r="241232">
          <cell r="F241232" t="str">
            <v>myinnerpc.com</v>
          </cell>
          <cell r="G241232" t="str">
            <v>272680</v>
          </cell>
        </row>
        <row r="241233">
          <cell r="F241233" t="str">
            <v>myinspirationlounge.com</v>
          </cell>
          <cell r="G241233" t="str">
            <v>272681</v>
          </cell>
        </row>
        <row r="241234">
          <cell r="F241234" t="str">
            <v>myinstrumentalmusic.com</v>
          </cell>
          <cell r="G241234" t="str">
            <v>272682</v>
          </cell>
        </row>
        <row r="241235">
          <cell r="F241235" t="str">
            <v>myinsuranceclub.com</v>
          </cell>
          <cell r="G241235" t="str">
            <v>272683</v>
          </cell>
        </row>
        <row r="241236">
          <cell r="F241236" t="str">
            <v>myinsure.ch</v>
          </cell>
          <cell r="G241236" t="str">
            <v>272684</v>
          </cell>
        </row>
        <row r="241237">
          <cell r="F241237" t="str">
            <v>myinterselect.de</v>
          </cell>
          <cell r="G241237" t="str">
            <v>272685</v>
          </cell>
        </row>
        <row r="241238">
          <cell r="F241238" t="str">
            <v>myintervals.com</v>
          </cell>
          <cell r="G241238" t="str">
            <v>272686</v>
          </cell>
        </row>
        <row r="241239">
          <cell r="F241239" t="str">
            <v>myintroducer.com</v>
          </cell>
          <cell r="G241239" t="str">
            <v>272687</v>
          </cell>
        </row>
        <row r="241240">
          <cell r="F241240" t="str">
            <v>myirsteam.com</v>
          </cell>
          <cell r="G241240" t="str">
            <v>272688</v>
          </cell>
        </row>
        <row r="241241">
          <cell r="F241241" t="str">
            <v>myispsucks.net</v>
          </cell>
          <cell r="G241241" t="str">
            <v>272689</v>
          </cell>
        </row>
        <row r="241242">
          <cell r="F241242" t="str">
            <v>myitforum.com</v>
          </cell>
          <cell r="G241242" t="str">
            <v>272690</v>
          </cell>
        </row>
        <row r="241243">
          <cell r="F241243" t="str">
            <v>myitkart.com</v>
          </cell>
          <cell r="G241243" t="str">
            <v>272691</v>
          </cell>
        </row>
        <row r="241244">
          <cell r="F241244" t="str">
            <v>myitpros.com</v>
          </cell>
          <cell r="G241244" t="str">
            <v>272692</v>
          </cell>
        </row>
        <row r="241245">
          <cell r="F241245" t="str">
            <v>myiwdesigns.com</v>
          </cell>
          <cell r="G241245" t="str">
            <v>272693</v>
          </cell>
        </row>
        <row r="241246">
          <cell r="F241246" t="str">
            <v>myjacksoneye.com</v>
          </cell>
          <cell r="G241246" t="str">
            <v>272694</v>
          </cell>
        </row>
        <row r="241247">
          <cell r="F241247" t="str">
            <v>myje.fr</v>
          </cell>
          <cell r="G241247" t="str">
            <v>272695</v>
          </cell>
        </row>
        <row r="241248">
          <cell r="F241248" t="str">
            <v>myjewishlearning.com</v>
          </cell>
          <cell r="G241248" t="str">
            <v>272696</v>
          </cell>
        </row>
        <row r="241249">
          <cell r="F241249" t="str">
            <v>myjibe.com</v>
          </cell>
          <cell r="G241249" t="str">
            <v>272697</v>
          </cell>
        </row>
        <row r="241250">
          <cell r="F241250" t="str">
            <v>myjil.com</v>
          </cell>
          <cell r="G241250" t="str">
            <v>272698</v>
          </cell>
        </row>
        <row r="241251">
          <cell r="F241251" t="str">
            <v>myjobhelper.com</v>
          </cell>
          <cell r="G241251" t="str">
            <v>272699</v>
          </cell>
        </row>
        <row r="241252">
          <cell r="F241252" t="str">
            <v>myjobjungle.com</v>
          </cell>
          <cell r="G241252" t="str">
            <v>272700</v>
          </cell>
        </row>
        <row r="241253">
          <cell r="F241253" t="str">
            <v>myjoblinx.com</v>
          </cell>
          <cell r="G241253" t="str">
            <v>272701</v>
          </cell>
        </row>
        <row r="241254">
          <cell r="F241254" t="str">
            <v>myjobman.com</v>
          </cell>
          <cell r="G241254" t="str">
            <v>272702</v>
          </cell>
        </row>
        <row r="241255">
          <cell r="F241255" t="str">
            <v>myjobo.com</v>
          </cell>
          <cell r="G241255" t="str">
            <v>272703</v>
          </cell>
        </row>
        <row r="241256">
          <cell r="F241256" t="str">
            <v>myjohannesburginfo.com</v>
          </cell>
          <cell r="G241256" t="str">
            <v>272704</v>
          </cell>
        </row>
        <row r="241257">
          <cell r="F241257" t="str">
            <v>myjour.com</v>
          </cell>
          <cell r="G241257" t="str">
            <v>272705</v>
          </cell>
        </row>
        <row r="241258">
          <cell r="F241258" t="str">
            <v>myjournal.com</v>
          </cell>
          <cell r="G241258" t="str">
            <v>272706</v>
          </cell>
        </row>
        <row r="241259">
          <cell r="F241259" t="str">
            <v>myk-efm.com</v>
          </cell>
          <cell r="G241259" t="str">
            <v>272707</v>
          </cell>
        </row>
        <row r="241260">
          <cell r="F241260" t="str">
            <v>myk-medya.com</v>
          </cell>
          <cell r="G241260" t="str">
            <v>272708</v>
          </cell>
        </row>
        <row r="241261">
          <cell r="F241261" t="str">
            <v>myk.ae</v>
          </cell>
          <cell r="G241261" t="str">
            <v>272709</v>
          </cell>
        </row>
        <row r="241262">
          <cell r="F241262" t="str">
            <v>mykapak.com</v>
          </cell>
          <cell r="G241262" t="str">
            <v>272710</v>
          </cell>
        </row>
        <row r="241263">
          <cell r="F241263" t="str">
            <v>mykatskorner-cherokee.com</v>
          </cell>
          <cell r="G241263" t="str">
            <v>272711</v>
          </cell>
        </row>
        <row r="241264">
          <cell r="F241264" t="str">
            <v>mykfit.com</v>
          </cell>
          <cell r="G241264" t="str">
            <v>272712</v>
          </cell>
        </row>
        <row r="241265">
          <cell r="F241265" t="str">
            <v>mykiddistore.com</v>
          </cell>
          <cell r="G241265" t="str">
            <v>272713</v>
          </cell>
        </row>
        <row r="241266">
          <cell r="F241266" t="str">
            <v>mykidsthreads.com</v>
          </cell>
          <cell r="G241266" t="str">
            <v>272714</v>
          </cell>
        </row>
        <row r="241267">
          <cell r="F241267" t="str">
            <v>mykidstime.com</v>
          </cell>
          <cell r="G241267" t="str">
            <v>272715</v>
          </cell>
        </row>
        <row r="241268">
          <cell r="F241268" t="str">
            <v>mykillerstartup.com</v>
          </cell>
          <cell r="G241268" t="str">
            <v>272716</v>
          </cell>
        </row>
        <row r="241269">
          <cell r="F241269" t="str">
            <v>mykindafuture.com</v>
          </cell>
          <cell r="G241269" t="str">
            <v>272717</v>
          </cell>
        </row>
        <row r="241270">
          <cell r="F241270" t="str">
            <v>mykitaabhq.com</v>
          </cell>
          <cell r="G241270" t="str">
            <v>272718</v>
          </cell>
        </row>
        <row r="241271">
          <cell r="F241271" t="str">
            <v>myklassroom.com</v>
          </cell>
          <cell r="G241271" t="str">
            <v>272719</v>
          </cell>
        </row>
        <row r="241272">
          <cell r="F241272" t="str">
            <v>mykloudsign.com</v>
          </cell>
          <cell r="G241272" t="str">
            <v>272720</v>
          </cell>
        </row>
        <row r="241273">
          <cell r="F241273" t="str">
            <v>mykonosestates.com</v>
          </cell>
          <cell r="G241273" t="str">
            <v>272721</v>
          </cell>
        </row>
        <row r="241274">
          <cell r="F241274" t="str">
            <v>mykonoswindmillsamerica.com</v>
          </cell>
          <cell r="G241274" t="str">
            <v>272722</v>
          </cell>
        </row>
        <row r="241275">
          <cell r="F241275" t="str">
            <v>mylacambra.com</v>
          </cell>
          <cell r="G241275" t="str">
            <v>272723</v>
          </cell>
        </row>
        <row r="241276">
          <cell r="F241276" t="str">
            <v>mylaensys.com</v>
          </cell>
          <cell r="G241276" t="str">
            <v>272724</v>
          </cell>
        </row>
        <row r="241277">
          <cell r="F241277" t="str">
            <v>mylanderpages.com</v>
          </cell>
          <cell r="G241277" t="str">
            <v>272725</v>
          </cell>
        </row>
        <row r="241278">
          <cell r="F241278" t="str">
            <v>mylane.de</v>
          </cell>
          <cell r="G241278" t="str">
            <v>272726</v>
          </cell>
        </row>
        <row r="241279">
          <cell r="F241279" t="str">
            <v>mylanethomashousing.com</v>
          </cell>
          <cell r="G241279" t="str">
            <v>272727</v>
          </cell>
        </row>
        <row r="241280">
          <cell r="F241280" t="str">
            <v>mylap.se</v>
          </cell>
          <cell r="G241280" t="str">
            <v>272728</v>
          </cell>
        </row>
        <row r="241281">
          <cell r="F241281" t="str">
            <v>mylapka.com</v>
          </cell>
          <cell r="G241281" t="str">
            <v>272729</v>
          </cell>
        </row>
        <row r="241282">
          <cell r="F241282" t="str">
            <v>mylaps.nl</v>
          </cell>
          <cell r="G241282" t="str">
            <v>272730</v>
          </cell>
        </row>
        <row r="241283">
          <cell r="F241283" t="str">
            <v>mylastprice.com</v>
          </cell>
          <cell r="G241283" t="str">
            <v>272731</v>
          </cell>
        </row>
        <row r="241284">
          <cell r="F241284" t="str">
            <v>mylastvid.com</v>
          </cell>
          <cell r="G241284" t="str">
            <v>272732</v>
          </cell>
        </row>
        <row r="241285">
          <cell r="F241285" t="str">
            <v>mylaundryonline.com</v>
          </cell>
          <cell r="G241285" t="str">
            <v>272733</v>
          </cell>
        </row>
        <row r="241286">
          <cell r="F241286" t="str">
            <v>mylawsuit.com</v>
          </cell>
          <cell r="G241286" t="str">
            <v>272734</v>
          </cell>
        </row>
        <row r="241287">
          <cell r="F241287" t="str">
            <v>myleaderpaper.com</v>
          </cell>
          <cell r="G241287" t="str">
            <v>272735</v>
          </cell>
        </row>
        <row r="241288">
          <cell r="F241288" t="str">
            <v>myleadssite.com</v>
          </cell>
          <cell r="G241288" t="str">
            <v>272736</v>
          </cell>
        </row>
        <row r="241289">
          <cell r="F241289" t="str">
            <v>mylearningltd.com</v>
          </cell>
          <cell r="G241289" t="str">
            <v>272737</v>
          </cell>
        </row>
        <row r="241290">
          <cell r="F241290" t="str">
            <v>mylearningworx.com</v>
          </cell>
          <cell r="G241290" t="str">
            <v>272738</v>
          </cell>
        </row>
        <row r="241291">
          <cell r="F241291" t="str">
            <v>mylefly.com</v>
          </cell>
          <cell r="G241291" t="str">
            <v>272739</v>
          </cell>
        </row>
        <row r="241292">
          <cell r="F241292" t="str">
            <v>mylegalcoach.com</v>
          </cell>
          <cell r="G241292" t="str">
            <v>272740</v>
          </cell>
        </row>
        <row r="241293">
          <cell r="F241293" t="str">
            <v>mylendingsquare.com</v>
          </cell>
          <cell r="G241293" t="str">
            <v>272741</v>
          </cell>
        </row>
        <row r="241294">
          <cell r="F241294" t="str">
            <v>myler.nl</v>
          </cell>
          <cell r="G241294" t="str">
            <v>272742</v>
          </cell>
        </row>
        <row r="241295">
          <cell r="F241295" t="str">
            <v>mylescars.com</v>
          </cell>
          <cell r="G241295" t="str">
            <v>272743</v>
          </cell>
        </row>
        <row r="241296">
          <cell r="F241296" t="str">
            <v>myliabilityinsurance.us</v>
          </cell>
          <cell r="G241296" t="str">
            <v>272744</v>
          </cell>
        </row>
        <row r="241297">
          <cell r="F241297" t="str">
            <v>mylifecity.com</v>
          </cell>
          <cell r="G241297" t="str">
            <v>272745</v>
          </cell>
        </row>
        <row r="241298">
          <cell r="F241298" t="str">
            <v>mylifeorganized.net</v>
          </cell>
          <cell r="G241298" t="str">
            <v>272746</v>
          </cell>
        </row>
        <row r="241299">
          <cell r="F241299" t="str">
            <v>mylifetechnologies.nl</v>
          </cell>
          <cell r="G241299" t="str">
            <v>272747</v>
          </cell>
        </row>
        <row r="241300">
          <cell r="F241300" t="str">
            <v>mylifezy.com</v>
          </cell>
          <cell r="G241300" t="str">
            <v>272748</v>
          </cell>
        </row>
        <row r="241301">
          <cell r="F241301" t="str">
            <v>mylighthousefinancial.com</v>
          </cell>
          <cell r="G241301" t="str">
            <v>272749</v>
          </cell>
        </row>
        <row r="241302">
          <cell r="F241302" t="str">
            <v>mylimo.com.au</v>
          </cell>
          <cell r="G241302" t="str">
            <v>272750</v>
          </cell>
        </row>
        <row r="241303">
          <cell r="F241303" t="str">
            <v>mylingo.org</v>
          </cell>
          <cell r="G241303" t="str">
            <v>272751</v>
          </cell>
        </row>
        <row r="241304">
          <cell r="F241304" t="str">
            <v>mylittlebloom.com</v>
          </cell>
          <cell r="G241304" t="str">
            <v>272752</v>
          </cell>
        </row>
        <row r="241305">
          <cell r="F241305" t="str">
            <v>mylittleparis.com</v>
          </cell>
          <cell r="G241305" t="str">
            <v>272753</v>
          </cell>
        </row>
        <row r="241306">
          <cell r="F241306" t="str">
            <v>mylittleparty.es</v>
          </cell>
          <cell r="G241306" t="str">
            <v>272754</v>
          </cell>
        </row>
        <row r="241307">
          <cell r="F241307" t="str">
            <v>mylittlesugarglider.com</v>
          </cell>
          <cell r="G241307" t="str">
            <v>272755</v>
          </cell>
        </row>
        <row r="241308">
          <cell r="F241308" t="str">
            <v>mylittletools.net</v>
          </cell>
          <cell r="G241308" t="str">
            <v>272756</v>
          </cell>
        </row>
        <row r="241309">
          <cell r="F241309" t="str">
            <v>mylivechat.com</v>
          </cell>
          <cell r="G241309" t="str">
            <v>272757</v>
          </cell>
        </row>
        <row r="241310">
          <cell r="F241310" t="str">
            <v>mylivepost.com</v>
          </cell>
          <cell r="G241310" t="str">
            <v>272758</v>
          </cell>
        </row>
        <row r="241311">
          <cell r="F241311" t="str">
            <v>myllc.com</v>
          </cell>
          <cell r="G241311" t="str">
            <v>272759</v>
          </cell>
        </row>
        <row r="241312">
          <cell r="F241312" t="str">
            <v>mylocalis.com</v>
          </cell>
          <cell r="G241312" t="str">
            <v>272760</v>
          </cell>
        </row>
        <row r="241313">
          <cell r="F241313" t="str">
            <v>mylocalservices.co.uk</v>
          </cell>
          <cell r="G241313" t="str">
            <v>272761</v>
          </cell>
        </row>
        <row r="241314">
          <cell r="F241314" t="str">
            <v>mylocalsocial.com</v>
          </cell>
          <cell r="G241314" t="str">
            <v>272762</v>
          </cell>
        </row>
        <row r="241315">
          <cell r="F241315" t="str">
            <v>mylocalstay.com</v>
          </cell>
          <cell r="G241315" t="str">
            <v>272763</v>
          </cell>
        </row>
        <row r="241316">
          <cell r="F241316" t="str">
            <v>mylocator.com</v>
          </cell>
          <cell r="G241316" t="str">
            <v>272764</v>
          </cell>
        </row>
        <row r="241317">
          <cell r="F241317" t="str">
            <v>mylocker.com</v>
          </cell>
          <cell r="G241317" t="str">
            <v>272765</v>
          </cell>
        </row>
        <row r="241318">
          <cell r="F241318" t="str">
            <v>mylodon.cl</v>
          </cell>
          <cell r="G241318" t="str">
            <v>272766</v>
          </cell>
        </row>
        <row r="241319">
          <cell r="F241319" t="str">
            <v>mylogim.com</v>
          </cell>
          <cell r="G241319" t="str">
            <v>272767</v>
          </cell>
        </row>
        <row r="241320">
          <cell r="F241320" t="str">
            <v>mylol.com</v>
          </cell>
          <cell r="G241320" t="str">
            <v>272768</v>
          </cell>
        </row>
        <row r="241321">
          <cell r="F241321" t="str">
            <v>mylookaroo.com</v>
          </cell>
          <cell r="G241321" t="str">
            <v>272769</v>
          </cell>
        </row>
        <row r="241322">
          <cell r="F241322" t="str">
            <v>mylorealestate.com</v>
          </cell>
          <cell r="G241322" t="str">
            <v>272770</v>
          </cell>
        </row>
        <row r="241323">
          <cell r="F241323" t="str">
            <v>mylosangelespersonalinjurylawyer.com</v>
          </cell>
          <cell r="G241323" t="str">
            <v>272771</v>
          </cell>
        </row>
        <row r="241324">
          <cell r="F241324" t="str">
            <v>mylosolutions.com</v>
          </cell>
          <cell r="G241324" t="str">
            <v>272772</v>
          </cell>
        </row>
        <row r="241325">
          <cell r="F241325" t="str">
            <v>mylotto.com</v>
          </cell>
          <cell r="G241325" t="str">
            <v>272773</v>
          </cell>
        </row>
        <row r="241326">
          <cell r="F241326" t="str">
            <v>myloudspeaker.ca</v>
          </cell>
          <cell r="G241326" t="str">
            <v>272774</v>
          </cell>
        </row>
        <row r="241327">
          <cell r="F241327" t="str">
            <v>mylovejudge.com</v>
          </cell>
          <cell r="G241327" t="str">
            <v>272775</v>
          </cell>
        </row>
        <row r="241328">
          <cell r="F241328" t="str">
            <v>mylovelyparent.com</v>
          </cell>
          <cell r="G241328" t="str">
            <v>272776</v>
          </cell>
        </row>
        <row r="241329">
          <cell r="F241329" t="str">
            <v>myloview.com</v>
          </cell>
          <cell r="G241329" t="str">
            <v>272777</v>
          </cell>
        </row>
        <row r="241330">
          <cell r="F241330" t="str">
            <v>myluggageexpress.com</v>
          </cell>
          <cell r="G241330" t="str">
            <v>272778</v>
          </cell>
        </row>
        <row r="241331">
          <cell r="F241331" t="str">
            <v>mylunch.ie</v>
          </cell>
          <cell r="G241331" t="str">
            <v>272779</v>
          </cell>
        </row>
        <row r="241332">
          <cell r="F241332" t="str">
            <v>mylungtest.com</v>
          </cell>
          <cell r="G241332" t="str">
            <v>272780</v>
          </cell>
        </row>
        <row r="241333">
          <cell r="F241333" t="str">
            <v>mylupo.com</v>
          </cell>
          <cell r="G241333" t="str">
            <v>272781</v>
          </cell>
        </row>
        <row r="241334">
          <cell r="F241334" t="str">
            <v>myluvit.com</v>
          </cell>
          <cell r="G241334" t="str">
            <v>272782</v>
          </cell>
        </row>
        <row r="241335">
          <cell r="F241335" t="str">
            <v>myluxury1st.com</v>
          </cell>
          <cell r="G241335" t="str">
            <v>272783</v>
          </cell>
        </row>
        <row r="241336">
          <cell r="F241336" t="str">
            <v>myluxurycruises.com</v>
          </cell>
          <cell r="G241336" t="str">
            <v>272784</v>
          </cell>
        </row>
        <row r="241337">
          <cell r="F241337" t="str">
            <v>mylykes.com</v>
          </cell>
          <cell r="G241337" t="str">
            <v>272785</v>
          </cell>
        </row>
        <row r="241338">
          <cell r="F241338" t="str">
            <v>mylyve.com</v>
          </cell>
          <cell r="G241338" t="str">
            <v>272786</v>
          </cell>
        </row>
        <row r="241339">
          <cell r="F241339" t="str">
            <v>mym2webdesign.com</v>
          </cell>
          <cell r="G241339" t="str">
            <v>272787</v>
          </cell>
        </row>
        <row r="241340">
          <cell r="F241340" t="str">
            <v>mymagapp.com</v>
          </cell>
          <cell r="G241340" t="str">
            <v>272788</v>
          </cell>
        </row>
        <row r="241341">
          <cell r="F241341" t="str">
            <v>mymajorcompany.co.uk</v>
          </cell>
          <cell r="G241341" t="str">
            <v>272789</v>
          </cell>
        </row>
        <row r="241342">
          <cell r="F241342" t="str">
            <v>mymajorcompany.com</v>
          </cell>
          <cell r="G241342" t="str">
            <v>272790</v>
          </cell>
        </row>
        <row r="241343">
          <cell r="F241343" t="str">
            <v>mymalcom.com</v>
          </cell>
          <cell r="G241343" t="str">
            <v>272791</v>
          </cell>
        </row>
        <row r="241344">
          <cell r="F241344" t="str">
            <v>mymanagedtech.com</v>
          </cell>
          <cell r="G241344" t="str">
            <v>272792</v>
          </cell>
        </row>
        <row r="241345">
          <cell r="F241345" t="str">
            <v>mymantledvd.com</v>
          </cell>
          <cell r="G241345" t="str">
            <v>272793</v>
          </cell>
        </row>
        <row r="241346">
          <cell r="F241346" t="str">
            <v>mymarket.io</v>
          </cell>
          <cell r="G241346" t="str">
            <v>272794</v>
          </cell>
        </row>
        <row r="241347">
          <cell r="F241347" t="str">
            <v>mymart.com</v>
          </cell>
          <cell r="G241347" t="str">
            <v>272795</v>
          </cell>
        </row>
        <row r="241348">
          <cell r="F241348" t="str">
            <v>mymary.eu</v>
          </cell>
          <cell r="G241348" t="str">
            <v>272796</v>
          </cell>
        </row>
        <row r="241349">
          <cell r="F241349" t="str">
            <v>mymaryland.net</v>
          </cell>
          <cell r="G241349" t="str">
            <v>272797</v>
          </cell>
        </row>
        <row r="241350">
          <cell r="F241350" t="str">
            <v>mymasterpieceliving.com</v>
          </cell>
          <cell r="G241350" t="str">
            <v>272798</v>
          </cell>
        </row>
        <row r="241351">
          <cell r="F241351" t="str">
            <v>mymeals.mv</v>
          </cell>
          <cell r="G241351" t="str">
            <v>272799</v>
          </cell>
        </row>
        <row r="241352">
          <cell r="F241352" t="str">
            <v>mymedia.fr</v>
          </cell>
          <cell r="G241352" t="str">
            <v>272800</v>
          </cell>
        </row>
        <row r="241353">
          <cell r="F241353" t="str">
            <v>mymediahead.com</v>
          </cell>
          <cell r="G241353" t="str">
            <v>272801</v>
          </cell>
        </row>
        <row r="241354">
          <cell r="F241354" t="str">
            <v>mymediapal.com</v>
          </cell>
          <cell r="G241354" t="str">
            <v>272802</v>
          </cell>
        </row>
        <row r="241355">
          <cell r="F241355" t="str">
            <v>mymediaroom.com</v>
          </cell>
          <cell r="G241355" t="str">
            <v>272803</v>
          </cell>
        </row>
        <row r="241356">
          <cell r="F241356" t="str">
            <v>mymedicalcabinet.com</v>
          </cell>
          <cell r="G241356" t="str">
            <v>272804</v>
          </cell>
        </row>
        <row r="241357">
          <cell r="F241357" t="str">
            <v>mymedistry.com</v>
          </cell>
          <cell r="G241357" t="str">
            <v>272805</v>
          </cell>
        </row>
        <row r="241358">
          <cell r="F241358" t="str">
            <v>mymeetingpoint.es</v>
          </cell>
          <cell r="G241358" t="str">
            <v>272806</v>
          </cell>
        </row>
        <row r="241359">
          <cell r="F241359" t="str">
            <v>mymemic.com</v>
          </cell>
          <cell r="G241359" t="str">
            <v>272807</v>
          </cell>
        </row>
        <row r="241360">
          <cell r="F241360" t="str">
            <v>mymentor.fr</v>
          </cell>
          <cell r="G241360" t="str">
            <v>272808</v>
          </cell>
        </row>
        <row r="241361">
          <cell r="F241361" t="str">
            <v>mymind.org</v>
          </cell>
          <cell r="G241361" t="str">
            <v>272809</v>
          </cell>
        </row>
        <row r="241362">
          <cell r="F241362" t="str">
            <v>myminutes.org</v>
          </cell>
          <cell r="G241362" t="str">
            <v>272810</v>
          </cell>
        </row>
        <row r="241363">
          <cell r="F241363" t="str">
            <v>mymitra.com</v>
          </cell>
          <cell r="G241363" t="str">
            <v>272811</v>
          </cell>
        </row>
        <row r="241364">
          <cell r="F241364" t="str">
            <v>mymixmedia.com</v>
          </cell>
          <cell r="G241364" t="str">
            <v>272812</v>
          </cell>
        </row>
        <row r="241365">
          <cell r="F241365" t="str">
            <v>mymmoshop.com</v>
          </cell>
          <cell r="G241365" t="str">
            <v>272813</v>
          </cell>
        </row>
        <row r="241366">
          <cell r="F241366" t="str">
            <v>mymobai.com</v>
          </cell>
          <cell r="G241366" t="str">
            <v>272814</v>
          </cell>
        </row>
        <row r="241367">
          <cell r="F241367" t="str">
            <v>mymobilecoverage.com</v>
          </cell>
          <cell r="G241367" t="str">
            <v>272815</v>
          </cell>
        </row>
        <row r="241368">
          <cell r="F241368" t="str">
            <v>mymobileindia.com</v>
          </cell>
          <cell r="G241368" t="str">
            <v>272816</v>
          </cell>
        </row>
        <row r="241369">
          <cell r="F241369" t="str">
            <v>mymobileinnovations.com</v>
          </cell>
          <cell r="G241369" t="str">
            <v>272817</v>
          </cell>
        </row>
        <row r="241370">
          <cell r="F241370" t="str">
            <v>mymobilesecurity.com</v>
          </cell>
          <cell r="G241370" t="str">
            <v>272818</v>
          </cell>
        </row>
        <row r="241371">
          <cell r="F241371" t="str">
            <v>mymobileworkers.com</v>
          </cell>
          <cell r="G241371" t="str">
            <v>272819</v>
          </cell>
        </row>
        <row r="241372">
          <cell r="F241372" t="str">
            <v>mymodernmet.com</v>
          </cell>
          <cell r="G241372" t="str">
            <v>272820</v>
          </cell>
        </row>
        <row r="241373">
          <cell r="F241373" t="str">
            <v>mymoje.com</v>
          </cell>
          <cell r="G241373" t="str">
            <v>272821</v>
          </cell>
        </row>
        <row r="241374">
          <cell r="F241374" t="str">
            <v>mymome.com</v>
          </cell>
          <cell r="G241374" t="str">
            <v>272822</v>
          </cell>
        </row>
        <row r="241375">
          <cell r="F241375" t="str">
            <v>mymoments.es</v>
          </cell>
          <cell r="G241375" t="str">
            <v>272823</v>
          </cell>
        </row>
        <row r="241376">
          <cell r="F241376" t="str">
            <v>mymoneydog.com</v>
          </cell>
          <cell r="G241376" t="str">
            <v>272824</v>
          </cell>
        </row>
        <row r="241377">
          <cell r="F241377" t="str">
            <v>mymoneymanaged.com</v>
          </cell>
          <cell r="G241377" t="str">
            <v>272825</v>
          </cell>
        </row>
        <row r="241378">
          <cell r="F241378" t="str">
            <v>mymoneyspy.com</v>
          </cell>
          <cell r="G241378" t="str">
            <v>272826</v>
          </cell>
        </row>
        <row r="241379">
          <cell r="F241379" t="str">
            <v>mymoneywala.com</v>
          </cell>
          <cell r="G241379" t="str">
            <v>272827</v>
          </cell>
        </row>
        <row r="241380">
          <cell r="F241380" t="str">
            <v>mymonolog.com</v>
          </cell>
          <cell r="G241380" t="str">
            <v>272828</v>
          </cell>
        </row>
        <row r="241381">
          <cell r="F241381" t="str">
            <v>mymorningmakeup.com</v>
          </cell>
          <cell r="G241381" t="str">
            <v>272829</v>
          </cell>
        </row>
        <row r="241382">
          <cell r="F241382" t="str">
            <v>mymotive.co</v>
          </cell>
          <cell r="G241382" t="str">
            <v>272830</v>
          </cell>
        </row>
        <row r="241383">
          <cell r="F241383" t="str">
            <v>mymovingreviews.com</v>
          </cell>
          <cell r="G241383" t="str">
            <v>272831</v>
          </cell>
        </row>
        <row r="241384">
          <cell r="F241384" t="str">
            <v>mymowireless.com</v>
          </cell>
          <cell r="G241384" t="str">
            <v>272832</v>
          </cell>
        </row>
        <row r="241385">
          <cell r="F241385" t="str">
            <v>mymtgsolution.com</v>
          </cell>
          <cell r="G241385" t="str">
            <v>272833</v>
          </cell>
        </row>
        <row r="241386">
          <cell r="F241386" t="str">
            <v>mymuesli.com</v>
          </cell>
          <cell r="G241386" t="str">
            <v>272834</v>
          </cell>
        </row>
        <row r="241387">
          <cell r="F241387" t="str">
            <v>mymultichannel.com</v>
          </cell>
          <cell r="G241387" t="str">
            <v>272835</v>
          </cell>
        </row>
        <row r="241388">
          <cell r="F241388" t="str">
            <v>mymultimediatech.com</v>
          </cell>
          <cell r="G241388" t="str">
            <v>272836</v>
          </cell>
        </row>
        <row r="241389">
          <cell r="F241389" t="str">
            <v>mymusaic.com</v>
          </cell>
          <cell r="G241389" t="str">
            <v>272837</v>
          </cell>
        </row>
        <row r="241390">
          <cell r="F241390" t="str">
            <v>mymushin.com</v>
          </cell>
          <cell r="G241390" t="str">
            <v>272838</v>
          </cell>
        </row>
        <row r="241391">
          <cell r="F241391" t="str">
            <v>mymusicstream.com</v>
          </cell>
          <cell r="G241391" t="str">
            <v>272839</v>
          </cell>
        </row>
        <row r="241392">
          <cell r="F241392" t="str">
            <v>mymutuality.com</v>
          </cell>
          <cell r="G241392" t="str">
            <v>272840</v>
          </cell>
        </row>
        <row r="241393">
          <cell r="F241393" t="str">
            <v>mymzone.com</v>
          </cell>
          <cell r="G241393" t="str">
            <v>272841</v>
          </cell>
        </row>
        <row r="241394">
          <cell r="F241394" t="str">
            <v>myn.com</v>
          </cell>
          <cell r="G241394" t="str">
            <v>272842</v>
          </cell>
        </row>
        <row r="241395">
          <cell r="F241395" t="str">
            <v>mynabr.com</v>
          </cell>
          <cell r="G241395" t="str">
            <v>272843</v>
          </cell>
        </row>
        <row r="241396">
          <cell r="F241396" t="str">
            <v>mynah.com</v>
          </cell>
          <cell r="G241396" t="str">
            <v>272844</v>
          </cell>
        </row>
        <row r="241397">
          <cell r="F241397" t="str">
            <v>mynamebadges.com</v>
          </cell>
          <cell r="G241397" t="str">
            <v>272845</v>
          </cell>
        </row>
        <row r="241398">
          <cell r="F241398" t="str">
            <v>mynameplates.com</v>
          </cell>
          <cell r="G241398" t="str">
            <v>272846</v>
          </cell>
        </row>
        <row r="241399">
          <cell r="F241399" t="str">
            <v>mynaweb.com</v>
          </cell>
          <cell r="G241399" t="str">
            <v>272847</v>
          </cell>
        </row>
        <row r="241400">
          <cell r="F241400" t="str">
            <v>mynbest.com</v>
          </cell>
          <cell r="G241400" t="str">
            <v>272848</v>
          </cell>
        </row>
        <row r="241401">
          <cell r="F241401" t="str">
            <v>mynbhd.com</v>
          </cell>
          <cell r="G241401" t="str">
            <v>272849</v>
          </cell>
        </row>
        <row r="241402">
          <cell r="F241402" t="str">
            <v>myndconsulting.com</v>
          </cell>
          <cell r="G241402" t="str">
            <v>272850</v>
          </cell>
        </row>
        <row r="241403">
          <cell r="F241403" t="str">
            <v>myndlyte.com</v>
          </cell>
          <cell r="G241403" t="str">
            <v>272851</v>
          </cell>
        </row>
        <row r="241404">
          <cell r="F241404" t="str">
            <v>myndpage.com</v>
          </cell>
          <cell r="G241404" t="str">
            <v>272852</v>
          </cell>
        </row>
        <row r="241405">
          <cell r="F241405" t="str">
            <v>myndplay.com</v>
          </cell>
          <cell r="G241405" t="str">
            <v>272853</v>
          </cell>
        </row>
        <row r="241406">
          <cell r="F241406" t="str">
            <v>myne.in</v>
          </cell>
          <cell r="G241406" t="str">
            <v>272854</v>
          </cell>
        </row>
        <row r="241407">
          <cell r="F241407" t="str">
            <v>myneeds.com</v>
          </cell>
          <cell r="G241407" t="str">
            <v>272855</v>
          </cell>
        </row>
        <row r="241408">
          <cell r="F241408" t="str">
            <v>myneighborhood.net</v>
          </cell>
          <cell r="G241408" t="str">
            <v>272856</v>
          </cell>
        </row>
        <row r="241409">
          <cell r="F241409" t="str">
            <v>myneighbourhoods.co.uk</v>
          </cell>
          <cell r="G241409" t="str">
            <v>272857</v>
          </cell>
        </row>
        <row r="241410">
          <cell r="F241410" t="str">
            <v>mynet.com</v>
          </cell>
          <cell r="G241410" t="str">
            <v>272858</v>
          </cell>
        </row>
        <row r="241411">
          <cell r="F241411" t="str">
            <v>mynetdiary.com</v>
          </cell>
          <cell r="G241411" t="str">
            <v>272859</v>
          </cell>
        </row>
        <row r="241412">
          <cell r="F241412" t="str">
            <v>mynetfone.com.au</v>
          </cell>
          <cell r="G241412" t="str">
            <v>272860</v>
          </cell>
        </row>
        <row r="241413">
          <cell r="F241413" t="str">
            <v>mynetresearch.com</v>
          </cell>
          <cell r="G241413" t="str">
            <v>272861</v>
          </cell>
        </row>
        <row r="241414">
          <cell r="F241414" t="str">
            <v>mynetsale.com.au</v>
          </cell>
          <cell r="G241414" t="str">
            <v>272862</v>
          </cell>
        </row>
        <row r="241415">
          <cell r="F241415" t="str">
            <v>mynetworktv.com</v>
          </cell>
          <cell r="G241415" t="str">
            <v>272863</v>
          </cell>
        </row>
        <row r="241416">
          <cell r="F241416" t="str">
            <v>mynewbed.co.za</v>
          </cell>
          <cell r="G241416" t="str">
            <v>272864</v>
          </cell>
        </row>
        <row r="241417">
          <cell r="F241417" t="str">
            <v>mynewcompany.com</v>
          </cell>
          <cell r="G241417" t="str">
            <v>272865</v>
          </cell>
        </row>
        <row r="241418">
          <cell r="F241418" t="str">
            <v>mynewjobsearch.com</v>
          </cell>
          <cell r="G241418" t="str">
            <v>272866</v>
          </cell>
        </row>
        <row r="241419">
          <cell r="F241419" t="str">
            <v>mynewmachine.com</v>
          </cell>
          <cell r="G241419" t="str">
            <v>272867</v>
          </cell>
        </row>
        <row r="241420">
          <cell r="F241420" t="str">
            <v>mynewpocketprotector.com</v>
          </cell>
          <cell r="G241420" t="str">
            <v>272868</v>
          </cell>
        </row>
        <row r="241421">
          <cell r="F241421" t="str">
            <v>mynewredshoes.org</v>
          </cell>
          <cell r="G241421" t="str">
            <v>272869</v>
          </cell>
        </row>
        <row r="241422">
          <cell r="F241422" t="str">
            <v>mynews.is</v>
          </cell>
          <cell r="G241422" t="str">
            <v>272870</v>
          </cell>
        </row>
        <row r="241423">
          <cell r="F241423" t="str">
            <v>mynewsdesk.com</v>
          </cell>
          <cell r="G241423" t="str">
            <v>272871</v>
          </cell>
        </row>
        <row r="241424">
          <cell r="F241424" t="str">
            <v>mynewssplash.com</v>
          </cell>
          <cell r="G241424" t="str">
            <v>272872</v>
          </cell>
        </row>
        <row r="241425">
          <cell r="F241425" t="str">
            <v>mynewstartup.com</v>
          </cell>
          <cell r="G241425" t="str">
            <v>272873</v>
          </cell>
        </row>
        <row r="241426">
          <cell r="F241426" t="str">
            <v>mynewtechnologies.com</v>
          </cell>
          <cell r="G241426" t="str">
            <v>272874</v>
          </cell>
        </row>
        <row r="241427">
          <cell r="F241427" t="str">
            <v>mynfib.com.au</v>
          </cell>
          <cell r="G241427" t="str">
            <v>272875</v>
          </cell>
        </row>
        <row r="241428">
          <cell r="F241428" t="str">
            <v>myngleapp.com</v>
          </cell>
          <cell r="G241428" t="str">
            <v>272876</v>
          </cell>
        </row>
        <row r="241429">
          <cell r="F241429" t="str">
            <v>mynicetie.com</v>
          </cell>
          <cell r="G241429" t="str">
            <v>272877</v>
          </cell>
        </row>
        <row r="241430">
          <cell r="F241430" t="str">
            <v>mynortherncyprusholidays.com</v>
          </cell>
          <cell r="G241430" t="str">
            <v>272878</v>
          </cell>
        </row>
        <row r="241431">
          <cell r="F241431" t="str">
            <v>mynotafy.com</v>
          </cell>
          <cell r="G241431" t="str">
            <v>272879</v>
          </cell>
        </row>
        <row r="241432">
          <cell r="F241432" t="str">
            <v>mynumia.com</v>
          </cell>
          <cell r="G241432" t="str">
            <v>272880</v>
          </cell>
        </row>
        <row r="241433">
          <cell r="F241433" t="str">
            <v>mynuquest.com</v>
          </cell>
          <cell r="G241433" t="str">
            <v>272881</v>
          </cell>
        </row>
        <row r="241434">
          <cell r="F241434" t="str">
            <v>mynutritionworks.in</v>
          </cell>
          <cell r="G241434" t="str">
            <v>272882</v>
          </cell>
        </row>
        <row r="241435">
          <cell r="F241435" t="str">
            <v>myoats.com</v>
          </cell>
          <cell r="G241435" t="str">
            <v>272883</v>
          </cell>
        </row>
        <row r="241436">
          <cell r="F241436" t="str">
            <v>myobserver.es</v>
          </cell>
          <cell r="G241436" t="str">
            <v>272884</v>
          </cell>
        </row>
        <row r="241437">
          <cell r="F241437" t="str">
            <v>myoffice.ae</v>
          </cell>
          <cell r="G241437" t="str">
            <v>272885</v>
          </cell>
        </row>
        <row r="241438">
          <cell r="F241438" t="str">
            <v>myofficeguy.com</v>
          </cell>
          <cell r="G241438" t="str">
            <v>272886</v>
          </cell>
        </row>
        <row r="241439">
          <cell r="F241439" t="str">
            <v>myofficemove.co.uk</v>
          </cell>
          <cell r="G241439" t="str">
            <v>272887</v>
          </cell>
        </row>
        <row r="241440">
          <cell r="F241440" t="str">
            <v>myofficeproducts.com</v>
          </cell>
          <cell r="G241440" t="str">
            <v>272888</v>
          </cell>
        </row>
        <row r="241441">
          <cell r="F241441" t="str">
            <v>myofficerapps.com</v>
          </cell>
          <cell r="G241441" t="str">
            <v>272889</v>
          </cell>
        </row>
        <row r="241442">
          <cell r="F241442" t="str">
            <v>myoffices.com</v>
          </cell>
          <cell r="G241442" t="str">
            <v>272890</v>
          </cell>
        </row>
        <row r="241443">
          <cell r="F241443" t="str">
            <v>myomegasys.com</v>
          </cell>
          <cell r="G241443" t="str">
            <v>272891</v>
          </cell>
        </row>
        <row r="241444">
          <cell r="F241444" t="str">
            <v>myomne.com</v>
          </cell>
          <cell r="G241444" t="str">
            <v>272892</v>
          </cell>
        </row>
        <row r="241445">
          <cell r="F241445" t="str">
            <v>myon.com</v>
          </cell>
          <cell r="G241445" t="str">
            <v>272893</v>
          </cell>
        </row>
        <row r="241446">
          <cell r="F241446" t="str">
            <v>myoncalldoc.com</v>
          </cell>
          <cell r="G241446" t="str">
            <v>272894</v>
          </cell>
        </row>
        <row r="241447">
          <cell r="F241447" t="str">
            <v>myonepage.com</v>
          </cell>
          <cell r="G241447" t="str">
            <v>272895</v>
          </cell>
        </row>
        <row r="241448">
          <cell r="F241448" t="str">
            <v>myonitlive.com</v>
          </cell>
          <cell r="G241448" t="str">
            <v>272896</v>
          </cell>
        </row>
        <row r="241449">
          <cell r="F241449" t="str">
            <v>myonlineestateagent.com</v>
          </cell>
          <cell r="G241449" t="str">
            <v>272897</v>
          </cell>
        </row>
        <row r="241450">
          <cell r="F241450" t="str">
            <v>myonlinegolfclub.com</v>
          </cell>
          <cell r="G241450" t="str">
            <v>272898</v>
          </cell>
        </row>
        <row r="241451">
          <cell r="F241451" t="str">
            <v>myonlinemaster.com</v>
          </cell>
          <cell r="G241451" t="str">
            <v>272899</v>
          </cell>
        </row>
        <row r="241452">
          <cell r="F241452" t="str">
            <v>myonsiteimaging.com</v>
          </cell>
          <cell r="G241452" t="str">
            <v>272900</v>
          </cell>
        </row>
        <row r="241453">
          <cell r="F241453" t="str">
            <v>myooh.fr</v>
          </cell>
          <cell r="G241453" t="str">
            <v>272901</v>
          </cell>
        </row>
        <row r="241454">
          <cell r="F241454" t="str">
            <v>myoperator.co</v>
          </cell>
          <cell r="G241454" t="str">
            <v>272902</v>
          </cell>
        </row>
        <row r="241455">
          <cell r="F241455" t="str">
            <v>myopinions.com.au</v>
          </cell>
          <cell r="G241455" t="str">
            <v>272903</v>
          </cell>
        </row>
        <row r="241456">
          <cell r="F241456" t="str">
            <v>myoptimind.com</v>
          </cell>
          <cell r="G241456" t="str">
            <v>272904</v>
          </cell>
        </row>
        <row r="241457">
          <cell r="F241457" t="str">
            <v>myoptumhealth.com</v>
          </cell>
          <cell r="G241457" t="str">
            <v>272905</v>
          </cell>
        </row>
        <row r="241458">
          <cell r="F241458" t="str">
            <v>myorb.com</v>
          </cell>
          <cell r="G241458" t="str">
            <v>272906</v>
          </cell>
        </row>
        <row r="241459">
          <cell r="F241459" t="str">
            <v>myoremdentist.com</v>
          </cell>
          <cell r="G241459" t="str">
            <v>272907</v>
          </cell>
        </row>
        <row r="241460">
          <cell r="F241460" t="str">
            <v>myotonic.org</v>
          </cell>
          <cell r="G241460" t="str">
            <v>272908</v>
          </cell>
        </row>
        <row r="241461">
          <cell r="F241461" t="str">
            <v>myout.net</v>
          </cell>
          <cell r="G241461" t="str">
            <v>272909</v>
          </cell>
        </row>
        <row r="241462">
          <cell r="F241462" t="str">
            <v>myoutdesk.com</v>
          </cell>
          <cell r="G241462" t="str">
            <v>272910</v>
          </cell>
        </row>
        <row r="241463">
          <cell r="F241463" t="str">
            <v>myoutdoorcalendar.com</v>
          </cell>
          <cell r="G241463" t="str">
            <v>272911</v>
          </cell>
        </row>
        <row r="241464">
          <cell r="F241464" t="str">
            <v>myoutfitdesigner.com</v>
          </cell>
          <cell r="G241464" t="str">
            <v>272912</v>
          </cell>
        </row>
        <row r="241465">
          <cell r="F241465" t="str">
            <v>myouvies.com</v>
          </cell>
          <cell r="G241465" t="str">
            <v>272913</v>
          </cell>
        </row>
        <row r="241466">
          <cell r="F241466" t="str">
            <v>myownasp.com</v>
          </cell>
          <cell r="G241466" t="str">
            <v>272914</v>
          </cell>
        </row>
        <row r="241467">
          <cell r="F241467" t="str">
            <v>myowndb.com</v>
          </cell>
          <cell r="G241467" t="str">
            <v>272915</v>
          </cell>
        </row>
        <row r="241468">
          <cell r="F241468" t="str">
            <v>myownitguy.com</v>
          </cell>
          <cell r="G241468" t="str">
            <v>272916</v>
          </cell>
        </row>
        <row r="241469">
          <cell r="F241469" t="str">
            <v>myownweightlossguru.com</v>
          </cell>
          <cell r="G241469" t="str">
            <v>272917</v>
          </cell>
        </row>
        <row r="241470">
          <cell r="F241470" t="str">
            <v>myoxygen.co.uk</v>
          </cell>
          <cell r="G241470" t="str">
            <v>272918</v>
          </cell>
        </row>
        <row r="241471">
          <cell r="F241471" t="str">
            <v>mypadyourpad.com</v>
          </cell>
          <cell r="G241471" t="str">
            <v>272919</v>
          </cell>
        </row>
        <row r="241472">
          <cell r="F241472" t="str">
            <v>mypage.it</v>
          </cell>
          <cell r="G241472" t="str">
            <v>272920</v>
          </cell>
        </row>
        <row r="241473">
          <cell r="F241473" t="str">
            <v>mypangea.com</v>
          </cell>
          <cell r="G241473" t="str">
            <v>272921</v>
          </cell>
        </row>
        <row r="241474">
          <cell r="F241474" t="str">
            <v>mypango.com</v>
          </cell>
          <cell r="G241474" t="str">
            <v>272922</v>
          </cell>
        </row>
        <row r="241475">
          <cell r="F241475" t="str">
            <v>mypaper.sg</v>
          </cell>
          <cell r="G241475" t="str">
            <v>272923</v>
          </cell>
        </row>
        <row r="241476">
          <cell r="F241476" t="str">
            <v>mypapershredder.com</v>
          </cell>
          <cell r="G241476" t="str">
            <v>272924</v>
          </cell>
        </row>
        <row r="241477">
          <cell r="F241477" t="str">
            <v>myparkingpermit.com</v>
          </cell>
          <cell r="G241477" t="str">
            <v>272925</v>
          </cell>
        </row>
        <row r="241478">
          <cell r="F241478" t="str">
            <v>mypatrimony.com</v>
          </cell>
          <cell r="G241478" t="str">
            <v>272926</v>
          </cell>
        </row>
        <row r="241479">
          <cell r="F241479" t="str">
            <v>mypayment.guru</v>
          </cell>
          <cell r="G241479" t="str">
            <v>272927</v>
          </cell>
        </row>
        <row r="241480">
          <cell r="F241480" t="str">
            <v>mypeoplebiz.com</v>
          </cell>
          <cell r="G241480" t="str">
            <v>272928</v>
          </cell>
        </row>
        <row r="241481">
          <cell r="F241481" t="str">
            <v>mypeopleplan.com</v>
          </cell>
          <cell r="G241481" t="str">
            <v>272929</v>
          </cell>
        </row>
        <row r="241482">
          <cell r="F241482" t="str">
            <v>mypeopoll.com</v>
          </cell>
          <cell r="G241482" t="str">
            <v>272930</v>
          </cell>
        </row>
        <row r="241483">
          <cell r="F241483" t="str">
            <v>myperfectrent.com</v>
          </cell>
          <cell r="G241483" t="str">
            <v>272931</v>
          </cell>
        </row>
        <row r="241484">
          <cell r="F241484" t="str">
            <v>myperfectsale.com</v>
          </cell>
          <cell r="G241484" t="str">
            <v>272932</v>
          </cell>
        </row>
        <row r="241485">
          <cell r="F241485" t="str">
            <v>myperfectshops.com</v>
          </cell>
          <cell r="G241485" t="str">
            <v>272933</v>
          </cell>
        </row>
        <row r="241486">
          <cell r="F241486" t="str">
            <v>myperforma.com</v>
          </cell>
          <cell r="G241486" t="str">
            <v>272934</v>
          </cell>
        </row>
        <row r="241487">
          <cell r="F241487" t="str">
            <v>mypersianbuddies.com</v>
          </cell>
          <cell r="G241487" t="str">
            <v>272935</v>
          </cell>
        </row>
        <row r="241488">
          <cell r="F241488" t="str">
            <v>mypettrade.co.uk</v>
          </cell>
          <cell r="G241488" t="str">
            <v>272936</v>
          </cell>
        </row>
        <row r="241489">
          <cell r="F241489" t="str">
            <v>mypetwarehouse.com.au</v>
          </cell>
          <cell r="G241489" t="str">
            <v>272937</v>
          </cell>
        </row>
        <row r="241490">
          <cell r="F241490" t="str">
            <v>myphiladelphiadisabilitylawyer.com</v>
          </cell>
          <cell r="G241490" t="str">
            <v>272938</v>
          </cell>
        </row>
        <row r="241491">
          <cell r="F241491" t="str">
            <v>myphone.com.ph</v>
          </cell>
          <cell r="G241491" t="str">
            <v>272939</v>
          </cell>
        </row>
        <row r="241492">
          <cell r="F241492" t="str">
            <v>myphoner.com</v>
          </cell>
          <cell r="G241492" t="str">
            <v>272940</v>
          </cell>
        </row>
        <row r="241493">
          <cell r="F241493" t="str">
            <v>myphonerobot.com</v>
          </cell>
          <cell r="G241493" t="str">
            <v>272941</v>
          </cell>
        </row>
        <row r="241494">
          <cell r="F241494" t="str">
            <v>myphotobook.de</v>
          </cell>
          <cell r="G241494" t="str">
            <v>272942</v>
          </cell>
        </row>
        <row r="241495">
          <cell r="F241495" t="str">
            <v>myphotocollage.de</v>
          </cell>
          <cell r="G241495" t="str">
            <v>272943</v>
          </cell>
        </row>
        <row r="241496">
          <cell r="F241496" t="str">
            <v>myphotolounge.com</v>
          </cell>
          <cell r="G241496" t="str">
            <v>272944</v>
          </cell>
        </row>
        <row r="241497">
          <cell r="F241497" t="str">
            <v>mypicturerx.com</v>
          </cell>
          <cell r="G241497" t="str">
            <v>272945</v>
          </cell>
        </row>
        <row r="241498">
          <cell r="F241498" t="str">
            <v>mypileof.com</v>
          </cell>
          <cell r="G241498" t="str">
            <v>272946</v>
          </cell>
        </row>
        <row r="241499">
          <cell r="F241499" t="str">
            <v>mypillshop.com</v>
          </cell>
          <cell r="G241499" t="str">
            <v>272947</v>
          </cell>
        </row>
        <row r="241500">
          <cell r="F241500" t="str">
            <v>mypinpad.com</v>
          </cell>
          <cell r="G241500" t="str">
            <v>272948</v>
          </cell>
        </row>
        <row r="241501">
          <cell r="F241501" t="str">
            <v>myplace.sg</v>
          </cell>
          <cell r="G241501" t="str">
            <v>272949</v>
          </cell>
        </row>
        <row r="241502">
          <cell r="F241502" t="str">
            <v>myplacemedia.ie</v>
          </cell>
          <cell r="G241502" t="str">
            <v>272950</v>
          </cell>
        </row>
        <row r="241503">
          <cell r="F241503" t="str">
            <v>myplanet.com</v>
          </cell>
          <cell r="G241503" t="str">
            <v>272951</v>
          </cell>
        </row>
        <row r="241504">
          <cell r="F241504" t="str">
            <v>myplaniq.com</v>
          </cell>
          <cell r="G241504" t="str">
            <v>272952</v>
          </cell>
        </row>
        <row r="241505">
          <cell r="F241505" t="str">
            <v>myplatinumbox.com</v>
          </cell>
          <cell r="G241505" t="str">
            <v>272953</v>
          </cell>
        </row>
        <row r="241506">
          <cell r="F241506" t="str">
            <v>myplaylist.biz</v>
          </cell>
          <cell r="G241506" t="str">
            <v>272954</v>
          </cell>
        </row>
        <row r="241507">
          <cell r="F241507" t="str">
            <v>mypmllc.com</v>
          </cell>
          <cell r="G241507" t="str">
            <v>272955</v>
          </cell>
        </row>
        <row r="241508">
          <cell r="F241508" t="str">
            <v>mypocketprice.com</v>
          </cell>
          <cell r="G241508" t="str">
            <v>272956</v>
          </cell>
        </row>
        <row r="241509">
          <cell r="F241509" t="str">
            <v>mypodstudios.com</v>
          </cell>
          <cell r="G241509" t="str">
            <v>272957</v>
          </cell>
        </row>
        <row r="241510">
          <cell r="F241510" t="str">
            <v>mypokercoach.net</v>
          </cell>
          <cell r="G241510" t="str">
            <v>272958</v>
          </cell>
        </row>
        <row r="241511">
          <cell r="F241511" t="str">
            <v>mypopupshop.net</v>
          </cell>
          <cell r="G241511" t="str">
            <v>272959</v>
          </cell>
        </row>
        <row r="241512">
          <cell r="F241512" t="str">
            <v>myport.com.au</v>
          </cell>
          <cell r="G241512" t="str">
            <v>272960</v>
          </cell>
        </row>
        <row r="241513">
          <cell r="F241513" t="str">
            <v>mypowerdeal.com</v>
          </cell>
          <cell r="G241513" t="str">
            <v>272961</v>
          </cell>
        </row>
        <row r="241514">
          <cell r="F241514" t="str">
            <v>mypraize.com</v>
          </cell>
          <cell r="G241514" t="str">
            <v>272962</v>
          </cell>
        </row>
        <row r="241515">
          <cell r="F241515" t="str">
            <v>mypref.com</v>
          </cell>
          <cell r="G241515" t="str">
            <v>272963</v>
          </cell>
        </row>
        <row r="241516">
          <cell r="F241516" t="str">
            <v>mypremiumeurope.com</v>
          </cell>
          <cell r="G241516" t="str">
            <v>272964</v>
          </cell>
        </row>
        <row r="241517">
          <cell r="F241517" t="str">
            <v>mypresences.com</v>
          </cell>
          <cell r="G241517" t="str">
            <v>272965</v>
          </cell>
        </row>
        <row r="241518">
          <cell r="F241518" t="str">
            <v>mypresswire.com</v>
          </cell>
          <cell r="G241518" t="str">
            <v>272966</v>
          </cell>
        </row>
        <row r="241519">
          <cell r="F241519" t="str">
            <v>myprintingbuddy.com</v>
          </cell>
          <cell r="G241519" t="str">
            <v>272967</v>
          </cell>
        </row>
        <row r="241520">
          <cell r="F241520" t="str">
            <v>myprogressbank.com</v>
          </cell>
          <cell r="G241520" t="str">
            <v>272968</v>
          </cell>
        </row>
        <row r="241521">
          <cell r="F241521" t="str">
            <v>myprogressivesolutions.com</v>
          </cell>
          <cell r="G241521" t="str">
            <v>272969</v>
          </cell>
        </row>
        <row r="241522">
          <cell r="F241522" t="str">
            <v>myprojectnollywood.com</v>
          </cell>
          <cell r="G241522" t="str">
            <v>272970</v>
          </cell>
        </row>
        <row r="241523">
          <cell r="F241523" t="str">
            <v>myprojecttracker.com</v>
          </cell>
          <cell r="G241523" t="str">
            <v>272971</v>
          </cell>
        </row>
        <row r="241524">
          <cell r="F241524" t="str">
            <v>mypromovideos.com</v>
          </cell>
          <cell r="G241524" t="str">
            <v>272972</v>
          </cell>
        </row>
        <row r="241525">
          <cell r="F241525" t="str">
            <v>myproperty.ph</v>
          </cell>
          <cell r="G241525" t="str">
            <v>272973</v>
          </cell>
        </row>
        <row r="241526">
          <cell r="F241526" t="str">
            <v>mypropertymanagers.ca</v>
          </cell>
          <cell r="G241526" t="str">
            <v>272974</v>
          </cell>
        </row>
        <row r="241527">
          <cell r="F241527" t="str">
            <v>mypropertyreports.com</v>
          </cell>
          <cell r="G241527" t="str">
            <v>272975</v>
          </cell>
        </row>
        <row r="241528">
          <cell r="F241528" t="str">
            <v>mypropertyspot.co.uk</v>
          </cell>
          <cell r="G241528" t="str">
            <v>272976</v>
          </cell>
        </row>
        <row r="241529">
          <cell r="F241529" t="str">
            <v>myprospecthill.com</v>
          </cell>
          <cell r="G241529" t="str">
            <v>272977</v>
          </cell>
        </row>
        <row r="241530">
          <cell r="F241530" t="str">
            <v>myprospectmortgage.com</v>
          </cell>
          <cell r="G241530" t="str">
            <v>272978</v>
          </cell>
        </row>
        <row r="241531">
          <cell r="F241531" t="str">
            <v>myprotein.com</v>
          </cell>
          <cell r="G241531" t="str">
            <v>272979</v>
          </cell>
        </row>
        <row r="241532">
          <cell r="F241532" t="str">
            <v>myprovident.com</v>
          </cell>
          <cell r="G241532" t="str">
            <v>272980</v>
          </cell>
        </row>
        <row r="241533">
          <cell r="F241533" t="str">
            <v>mypsdtohtml.com</v>
          </cell>
          <cell r="G241533" t="str">
            <v>272981</v>
          </cell>
        </row>
        <row r="241534">
          <cell r="F241534" t="str">
            <v>mypublicinfo.com</v>
          </cell>
          <cell r="G241534" t="str">
            <v>272982</v>
          </cell>
        </row>
        <row r="241535">
          <cell r="F241535" t="str">
            <v>mypullist.com</v>
          </cell>
          <cell r="G241535" t="str">
            <v>272983</v>
          </cell>
        </row>
        <row r="241536">
          <cell r="F241536" t="str">
            <v>myqimini.com</v>
          </cell>
          <cell r="G241536" t="str">
            <v>272984</v>
          </cell>
        </row>
        <row r="241537">
          <cell r="F241537" t="str">
            <v>myqride.com</v>
          </cell>
          <cell r="G241537" t="str">
            <v>272985</v>
          </cell>
        </row>
        <row r="241538">
          <cell r="F241538" t="str">
            <v>myqueensdentist.com</v>
          </cell>
          <cell r="G241538" t="str">
            <v>272986</v>
          </cell>
        </row>
        <row r="241539">
          <cell r="F241539" t="str">
            <v>myquest.co</v>
          </cell>
          <cell r="G241539" t="str">
            <v>272987</v>
          </cell>
        </row>
        <row r="241540">
          <cell r="F241540" t="str">
            <v>myquickrecruit.com</v>
          </cell>
          <cell r="G241540" t="str">
            <v>272988</v>
          </cell>
        </row>
        <row r="241541">
          <cell r="F241541" t="str">
            <v>myquicksearch.in</v>
          </cell>
          <cell r="G241541" t="str">
            <v>272989</v>
          </cell>
        </row>
        <row r="241542">
          <cell r="F241542" t="str">
            <v>myquire.com</v>
          </cell>
          <cell r="G241542" t="str">
            <v>272990</v>
          </cell>
        </row>
        <row r="241543">
          <cell r="F241543" t="str">
            <v>myracepass.com</v>
          </cell>
          <cell r="G241543" t="str">
            <v>272991</v>
          </cell>
        </row>
        <row r="241544">
          <cell r="F241544" t="str">
            <v>myracloud.com</v>
          </cell>
          <cell r="G241544" t="str">
            <v>272992</v>
          </cell>
        </row>
        <row r="241545">
          <cell r="F241545" t="str">
            <v>myrainindia.com</v>
          </cell>
          <cell r="G241545" t="str">
            <v>272993</v>
          </cell>
        </row>
        <row r="241546">
          <cell r="F241546" t="str">
            <v>myrankmonsters.com</v>
          </cell>
          <cell r="G241546" t="str">
            <v>272994</v>
          </cell>
        </row>
        <row r="241547">
          <cell r="F241547" t="str">
            <v>myrapaudition.com</v>
          </cell>
          <cell r="G241547" t="str">
            <v>272995</v>
          </cell>
        </row>
        <row r="241548">
          <cell r="F241548" t="str">
            <v>myrateplan.com</v>
          </cell>
          <cell r="G241548" t="str">
            <v>272996</v>
          </cell>
        </row>
        <row r="241549">
          <cell r="F241549" t="str">
            <v>myravineyards.com</v>
          </cell>
          <cell r="G241549" t="str">
            <v>272997</v>
          </cell>
        </row>
        <row r="241550">
          <cell r="F241550" t="str">
            <v>myray.com</v>
          </cell>
          <cell r="G241550" t="str">
            <v>272998</v>
          </cell>
        </row>
        <row r="241551">
          <cell r="F241551" t="str">
            <v>myraygem.com</v>
          </cell>
          <cell r="G241551" t="str">
            <v>272999</v>
          </cell>
        </row>
        <row r="241552">
          <cell r="F241552" t="str">
            <v>myrealdata.com</v>
          </cell>
          <cell r="G241552" t="str">
            <v>273000</v>
          </cell>
        </row>
        <row r="241553">
          <cell r="F241553" t="str">
            <v>myrealfont.com</v>
          </cell>
          <cell r="G241553" t="str">
            <v>273001</v>
          </cell>
        </row>
        <row r="241554">
          <cell r="F241554" t="str">
            <v>myrealpage.com</v>
          </cell>
          <cell r="G241554" t="str">
            <v>273002</v>
          </cell>
        </row>
        <row r="241555">
          <cell r="F241555" t="str">
            <v>myrecipes.com</v>
          </cell>
          <cell r="G241555" t="str">
            <v>273003</v>
          </cell>
        </row>
        <row r="241556">
          <cell r="F241556" t="str">
            <v>myrecordlist.com</v>
          </cell>
          <cell r="G241556" t="str">
            <v>273004</v>
          </cell>
        </row>
        <row r="241557">
          <cell r="F241557" t="str">
            <v>myrecordvault.net</v>
          </cell>
          <cell r="G241557" t="str">
            <v>273005</v>
          </cell>
        </row>
        <row r="241558">
          <cell r="F241558" t="str">
            <v>myrendezvous.net</v>
          </cell>
          <cell r="G241558" t="str">
            <v>273006</v>
          </cell>
        </row>
        <row r="241559">
          <cell r="F241559" t="str">
            <v>myreno411.ca</v>
          </cell>
          <cell r="G241559" t="str">
            <v>273007</v>
          </cell>
        </row>
        <row r="241560">
          <cell r="F241560" t="str">
            <v>myresearch.company</v>
          </cell>
          <cell r="G241560" t="str">
            <v>273008</v>
          </cell>
        </row>
        <row r="241561">
          <cell r="F241561" t="str">
            <v>myresipi.com</v>
          </cell>
          <cell r="G241561" t="str">
            <v>273009</v>
          </cell>
        </row>
        <row r="241562">
          <cell r="F241562" t="str">
            <v>myresumetracker.com</v>
          </cell>
          <cell r="G241562" t="str">
            <v>273010</v>
          </cell>
        </row>
        <row r="241563">
          <cell r="F241563" t="str">
            <v>myreturns.ie</v>
          </cell>
          <cell r="G241563" t="str">
            <v>273011</v>
          </cell>
        </row>
        <row r="241564">
          <cell r="F241564" t="str">
            <v>myriaconseil.com</v>
          </cell>
          <cell r="G241564" t="str">
            <v>273012</v>
          </cell>
        </row>
        <row r="241565">
          <cell r="F241565" t="str">
            <v>myriad-development.com</v>
          </cell>
          <cell r="G241565" t="str">
            <v>273013</v>
          </cell>
        </row>
        <row r="241566">
          <cell r="F241566" t="str">
            <v>myriadassociates.com</v>
          </cell>
          <cell r="G241566" t="str">
            <v>273014</v>
          </cell>
        </row>
        <row r="241567">
          <cell r="F241567" t="str">
            <v>myriadgroup.com</v>
          </cell>
          <cell r="G241567" t="str">
            <v>273015</v>
          </cell>
        </row>
        <row r="241568">
          <cell r="F241568" t="str">
            <v>myriadresources.com</v>
          </cell>
          <cell r="G241568" t="str">
            <v>273016</v>
          </cell>
        </row>
        <row r="241569">
          <cell r="F241569" t="str">
            <v>myriadsupply.com</v>
          </cell>
          <cell r="G241569" t="str">
            <v>273017</v>
          </cell>
        </row>
        <row r="241570">
          <cell r="F241570" t="str">
            <v>myriadtech.net</v>
          </cell>
          <cell r="G241570" t="str">
            <v>273018</v>
          </cell>
        </row>
        <row r="241571">
          <cell r="F241571" t="str">
            <v>myriaresearch.com</v>
          </cell>
          <cell r="G241571" t="str">
            <v>273019</v>
          </cell>
        </row>
        <row r="241572">
          <cell r="F241572" t="str">
            <v>myricom.com</v>
          </cell>
          <cell r="G241572" t="str">
            <v>273020</v>
          </cell>
        </row>
        <row r="241573">
          <cell r="F241573" t="str">
            <v>myridersclub.com</v>
          </cell>
          <cell r="G241573" t="str">
            <v>273021</v>
          </cell>
        </row>
        <row r="241574">
          <cell r="F241574" t="str">
            <v>myright.me</v>
          </cell>
          <cell r="G241574" t="str">
            <v>273022</v>
          </cell>
        </row>
        <row r="241575">
          <cell r="F241575" t="str">
            <v>myriki.com</v>
          </cell>
          <cell r="G241575" t="str">
            <v>273023</v>
          </cell>
        </row>
        <row r="241576">
          <cell r="F241576" t="str">
            <v>myrimis.com</v>
          </cell>
          <cell r="G241576" t="str">
            <v>273024</v>
          </cell>
        </row>
        <row r="241577">
          <cell r="F241577" t="str">
            <v>myroad.com</v>
          </cell>
          <cell r="G241577" t="str">
            <v>273025</v>
          </cell>
        </row>
        <row r="241578">
          <cell r="F241578" t="str">
            <v>myrollersafe.com</v>
          </cell>
          <cell r="G241578" t="str">
            <v>273026</v>
          </cell>
        </row>
        <row r="241579">
          <cell r="F241579" t="str">
            <v>myroomies.com</v>
          </cell>
          <cell r="G241579" t="str">
            <v>273027</v>
          </cell>
        </row>
        <row r="241580">
          <cell r="F241580" t="str">
            <v>myroundrobin.com</v>
          </cell>
          <cell r="G241580" t="str">
            <v>273028</v>
          </cell>
        </row>
        <row r="241581">
          <cell r="F241581" t="str">
            <v>myrouteonline.com</v>
          </cell>
          <cell r="G241581" t="str">
            <v>273029</v>
          </cell>
        </row>
        <row r="241582">
          <cell r="F241582" t="str">
            <v>myrrix.com</v>
          </cell>
          <cell r="G241582" t="str">
            <v>273030</v>
          </cell>
        </row>
        <row r="241583">
          <cell r="F241583" t="str">
            <v>myrume.com</v>
          </cell>
          <cell r="G241583" t="str">
            <v>273031</v>
          </cell>
        </row>
        <row r="241584">
          <cell r="F241584" t="str">
            <v>myrxcoupons.com</v>
          </cell>
          <cell r="G241584" t="str">
            <v>273032</v>
          </cell>
        </row>
        <row r="241585">
          <cell r="F241585" t="str">
            <v>myrytebytes.com</v>
          </cell>
          <cell r="G241585" t="str">
            <v>273033</v>
          </cell>
        </row>
        <row r="241586">
          <cell r="F241586" t="str">
            <v>mysaasybiz.com</v>
          </cell>
          <cell r="G241586" t="str">
            <v>273034</v>
          </cell>
        </row>
        <row r="241587">
          <cell r="F241587" t="str">
            <v>mysaat.com</v>
          </cell>
          <cell r="G241587" t="str">
            <v>273035</v>
          </cell>
        </row>
        <row r="241588">
          <cell r="F241588" t="str">
            <v>mysafy.com</v>
          </cell>
          <cell r="G241588" t="str">
            <v>273036</v>
          </cell>
        </row>
        <row r="241589">
          <cell r="F241589" t="str">
            <v>mysalbum.com</v>
          </cell>
          <cell r="G241589" t="str">
            <v>273037</v>
          </cell>
        </row>
        <row r="241590">
          <cell r="F241590" t="str">
            <v>mysale.de</v>
          </cell>
          <cell r="G241590" t="str">
            <v>273038</v>
          </cell>
        </row>
        <row r="241591">
          <cell r="F241591" t="str">
            <v>mysalespeep.com</v>
          </cell>
          <cell r="G241591" t="str">
            <v>273039</v>
          </cell>
        </row>
        <row r="241592">
          <cell r="F241592" t="str">
            <v>mysalonbrand.com</v>
          </cell>
          <cell r="G241592" t="str">
            <v>273040</v>
          </cell>
        </row>
        <row r="241593">
          <cell r="F241593" t="str">
            <v>mysansar.com</v>
          </cell>
          <cell r="G241593" t="str">
            <v>273041</v>
          </cell>
        </row>
        <row r="241594">
          <cell r="F241594" t="str">
            <v>mysavings.com</v>
          </cell>
          <cell r="G241594" t="str">
            <v>273042</v>
          </cell>
        </row>
        <row r="241595">
          <cell r="F241595" t="str">
            <v>mysavingsmedia.com</v>
          </cell>
          <cell r="G241595" t="str">
            <v>273043</v>
          </cell>
        </row>
        <row r="241596">
          <cell r="F241596" t="str">
            <v>myscandia.com</v>
          </cell>
          <cell r="G241596" t="str">
            <v>273044</v>
          </cell>
        </row>
        <row r="241597">
          <cell r="F241597" t="str">
            <v>myscaraway.com</v>
          </cell>
          <cell r="G241597" t="str">
            <v>273045</v>
          </cell>
        </row>
        <row r="241598">
          <cell r="F241598" t="str">
            <v>myscenicdrives.com</v>
          </cell>
          <cell r="G241598" t="str">
            <v>273046</v>
          </cell>
        </row>
        <row r="241599">
          <cell r="F241599" t="str">
            <v>myschedule.com</v>
          </cell>
          <cell r="G241599" t="str">
            <v>273047</v>
          </cell>
        </row>
        <row r="241600">
          <cell r="F241600" t="str">
            <v>myschnipps.de</v>
          </cell>
          <cell r="G241600" t="str">
            <v>273048</v>
          </cell>
        </row>
        <row r="241601">
          <cell r="F241601" t="str">
            <v>myschoolhelp.com</v>
          </cell>
          <cell r="G241601" t="str">
            <v>273049</v>
          </cell>
        </row>
        <row r="241602">
          <cell r="F241602" t="str">
            <v>myscience.ch</v>
          </cell>
          <cell r="G241602" t="str">
            <v>273050</v>
          </cell>
        </row>
        <row r="241603">
          <cell r="F241603" t="str">
            <v>myscorz.com</v>
          </cell>
          <cell r="G241603" t="str">
            <v>273051</v>
          </cell>
        </row>
        <row r="241604">
          <cell r="F241604" t="str">
            <v>myscript.com</v>
          </cell>
          <cell r="G241604" t="str">
            <v>273052</v>
          </cell>
        </row>
        <row r="241605">
          <cell r="F241605" t="str">
            <v>mysearchkick.com</v>
          </cell>
          <cell r="G241605" t="str">
            <v>273053</v>
          </cell>
        </row>
        <row r="241606">
          <cell r="F241606" t="str">
            <v>myseat.ca</v>
          </cell>
          <cell r="G241606" t="str">
            <v>273054</v>
          </cell>
        </row>
        <row r="241607">
          <cell r="F241607" t="str">
            <v>myseattlebookkeeper.com</v>
          </cell>
          <cell r="G241607" t="str">
            <v>273055</v>
          </cell>
        </row>
        <row r="241608">
          <cell r="F241608" t="str">
            <v>mysecretluxury.com</v>
          </cell>
          <cell r="G241608" t="str">
            <v>273056</v>
          </cell>
        </row>
        <row r="241609">
          <cell r="F241609" t="str">
            <v>mysecretpotential.com</v>
          </cell>
          <cell r="G241609" t="str">
            <v>273057</v>
          </cell>
        </row>
        <row r="241610">
          <cell r="F241610" t="str">
            <v>mysecurezone.com</v>
          </cell>
          <cell r="G241610" t="str">
            <v>273058</v>
          </cell>
        </row>
        <row r="241611">
          <cell r="F241611" t="str">
            <v>mysecuritycenter.com</v>
          </cell>
          <cell r="G241611" t="str">
            <v>273059</v>
          </cell>
        </row>
        <row r="241612">
          <cell r="F241612" t="str">
            <v>mysecurityguards.com</v>
          </cell>
          <cell r="G241612" t="str">
            <v>273060</v>
          </cell>
        </row>
        <row r="241613">
          <cell r="F241613" t="str">
            <v>mysecuritysign.com</v>
          </cell>
          <cell r="G241613" t="str">
            <v>273061</v>
          </cell>
        </row>
        <row r="241614">
          <cell r="F241614" t="str">
            <v>myseeenapp.com</v>
          </cell>
          <cell r="G241614" t="str">
            <v>273062</v>
          </cell>
        </row>
        <row r="241615">
          <cell r="F241615" t="str">
            <v>mysellad.com</v>
          </cell>
          <cell r="G241615" t="str">
            <v>273063</v>
          </cell>
        </row>
        <row r="241616">
          <cell r="F241616" t="str">
            <v>mysendoff.com</v>
          </cell>
          <cell r="G241616" t="str">
            <v>273064</v>
          </cell>
        </row>
        <row r="241617">
          <cell r="F241617" t="str">
            <v>mysensiblebaby.com</v>
          </cell>
          <cell r="G241617" t="str">
            <v>273065</v>
          </cell>
        </row>
        <row r="241618">
          <cell r="F241618" t="str">
            <v>myseo.bg</v>
          </cell>
          <cell r="G241618" t="str">
            <v>273066</v>
          </cell>
        </row>
        <row r="241619">
          <cell r="F241619" t="str">
            <v>mysetaside.com</v>
          </cell>
          <cell r="G241619" t="str">
            <v>273067</v>
          </cell>
        </row>
        <row r="241620">
          <cell r="F241620" t="str">
            <v>myshaadiwale.com</v>
          </cell>
          <cell r="G241620" t="str">
            <v>273068</v>
          </cell>
        </row>
        <row r="241621">
          <cell r="F241621" t="str">
            <v>myshareindia.com</v>
          </cell>
          <cell r="G241621" t="str">
            <v>273069</v>
          </cell>
        </row>
        <row r="241622">
          <cell r="F241622" t="str">
            <v>myshelterhelper.com</v>
          </cell>
          <cell r="G241622" t="str">
            <v>273070</v>
          </cell>
        </row>
        <row r="241623">
          <cell r="F241623" t="str">
            <v>myship.it</v>
          </cell>
          <cell r="G241623" t="str">
            <v>273071</v>
          </cell>
        </row>
        <row r="241624">
          <cell r="F241624" t="str">
            <v>myshoes.com</v>
          </cell>
          <cell r="G241624" t="str">
            <v>273072</v>
          </cell>
        </row>
        <row r="241625">
          <cell r="F241625" t="str">
            <v>myshopbase.com</v>
          </cell>
          <cell r="G241625" t="str">
            <v>273073</v>
          </cell>
        </row>
        <row r="241626">
          <cell r="F241626" t="str">
            <v>myshopping.com.au</v>
          </cell>
          <cell r="G241626" t="str">
            <v>273074</v>
          </cell>
        </row>
        <row r="241627">
          <cell r="F241627" t="str">
            <v>myshoppingspy.com</v>
          </cell>
          <cell r="G241627" t="str">
            <v>273075</v>
          </cell>
        </row>
        <row r="241628">
          <cell r="F241628" t="str">
            <v>myshoppingtab.com</v>
          </cell>
          <cell r="G241628" t="str">
            <v>273076</v>
          </cell>
        </row>
        <row r="241629">
          <cell r="F241629" t="str">
            <v>mysidewalk.com</v>
          </cell>
          <cell r="G241629" t="str">
            <v>273077</v>
          </cell>
        </row>
        <row r="241630">
          <cell r="F241630" t="str">
            <v>mysimon.com</v>
          </cell>
          <cell r="G241630" t="str">
            <v>273078</v>
          </cell>
        </row>
        <row r="241631">
          <cell r="F241631" t="str">
            <v>mysimpleads.com</v>
          </cell>
          <cell r="G241631" t="str">
            <v>273079</v>
          </cell>
        </row>
        <row r="241632">
          <cell r="F241632" t="str">
            <v>mysimplecircle.com</v>
          </cell>
          <cell r="G241632" t="str">
            <v>273080</v>
          </cell>
        </row>
        <row r="241633">
          <cell r="F241633" t="str">
            <v>mysimpleplants.com</v>
          </cell>
          <cell r="G241633" t="str">
            <v>273081</v>
          </cell>
        </row>
        <row r="241634">
          <cell r="F241634" t="str">
            <v>mysimpletaxi.com</v>
          </cell>
          <cell r="G241634" t="str">
            <v>273082</v>
          </cell>
        </row>
        <row r="241635">
          <cell r="F241635" t="str">
            <v>mysinger.co.kr</v>
          </cell>
          <cell r="G241635" t="str">
            <v>273083</v>
          </cell>
        </row>
        <row r="241636">
          <cell r="F241636" t="str">
            <v>mysinglefriend.com</v>
          </cell>
          <cell r="G241636" t="str">
            <v>273084</v>
          </cell>
        </row>
        <row r="241637">
          <cell r="F241637" t="str">
            <v>mysinglepet.com</v>
          </cell>
          <cell r="G241637" t="str">
            <v>273085</v>
          </cell>
        </row>
        <row r="241638">
          <cell r="F241638" t="str">
            <v>mysisterscircle.org</v>
          </cell>
          <cell r="G241638" t="str">
            <v>273086</v>
          </cell>
        </row>
        <row r="241639">
          <cell r="F241639" t="str">
            <v>mysiteauditor.com</v>
          </cell>
          <cell r="G241639" t="str">
            <v>273087</v>
          </cell>
        </row>
        <row r="241640">
          <cell r="F241640" t="str">
            <v>mysitegothacked.com.au</v>
          </cell>
          <cell r="G241640" t="str">
            <v>273088</v>
          </cell>
        </row>
        <row r="241641">
          <cell r="F241641" t="str">
            <v>mysiteshop.com</v>
          </cell>
          <cell r="G241641" t="str">
            <v>273089</v>
          </cell>
        </row>
        <row r="241642">
          <cell r="F241642" t="str">
            <v>myskindustry.com</v>
          </cell>
          <cell r="G241642" t="str">
            <v>273090</v>
          </cell>
        </row>
        <row r="241643">
          <cell r="F241643" t="str">
            <v>myskip.com</v>
          </cell>
          <cell r="G241643" t="str">
            <v>273091</v>
          </cell>
        </row>
        <row r="241644">
          <cell r="F241644" t="str">
            <v>mysky.solutions</v>
          </cell>
          <cell r="G241644" t="str">
            <v>273092</v>
          </cell>
        </row>
        <row r="241645">
          <cell r="F241645" t="str">
            <v>mysleepbot.com</v>
          </cell>
          <cell r="G241645" t="str">
            <v>273093</v>
          </cell>
        </row>
        <row r="241646">
          <cell r="F241646" t="str">
            <v>myslovo.com</v>
          </cell>
          <cell r="G241646" t="str">
            <v>273094</v>
          </cell>
        </row>
        <row r="241647">
          <cell r="F241647" t="str">
            <v>mysmak.com</v>
          </cell>
          <cell r="G241647" t="str">
            <v>273095</v>
          </cell>
        </row>
        <row r="241648">
          <cell r="F241648" t="str">
            <v>mysmallidea.com</v>
          </cell>
          <cell r="G241648" t="str">
            <v>273096</v>
          </cell>
        </row>
        <row r="241649">
          <cell r="F241649" t="str">
            <v>mysmart.farm</v>
          </cell>
          <cell r="G241649" t="str">
            <v>273097</v>
          </cell>
        </row>
        <row r="241650">
          <cell r="F241650" t="str">
            <v>mysmartravel.com</v>
          </cell>
          <cell r="G241650" t="str">
            <v>273098</v>
          </cell>
        </row>
        <row r="241651">
          <cell r="F241651" t="str">
            <v>mysmartrend.com</v>
          </cell>
          <cell r="G241651" t="str">
            <v>273099</v>
          </cell>
        </row>
        <row r="241652">
          <cell r="F241652" t="str">
            <v>mysmartresume.com.au</v>
          </cell>
          <cell r="G241652" t="str">
            <v>273100</v>
          </cell>
        </row>
        <row r="241653">
          <cell r="F241653" t="str">
            <v>mysmsworld.in</v>
          </cell>
          <cell r="G241653" t="str">
            <v>273101</v>
          </cell>
        </row>
        <row r="241654">
          <cell r="F241654" t="str">
            <v>mysnooze.com</v>
          </cell>
          <cell r="G241654" t="str">
            <v>273102</v>
          </cell>
        </row>
        <row r="241655">
          <cell r="F241655" t="str">
            <v>mysnowbuddy.com</v>
          </cell>
          <cell r="G241655" t="str">
            <v>273103</v>
          </cell>
        </row>
        <row r="241656">
          <cell r="F241656" t="str">
            <v>myso.me</v>
          </cell>
          <cell r="G241656" t="str">
            <v>273104</v>
          </cell>
        </row>
        <row r="241657">
          <cell r="F241657" t="str">
            <v>mysocial247.com</v>
          </cell>
          <cell r="G241657" t="str">
            <v>273105</v>
          </cell>
        </row>
        <row r="241658">
          <cell r="F241658" t="str">
            <v>mysocialagency.com</v>
          </cell>
          <cell r="G241658" t="str">
            <v>273106</v>
          </cell>
        </row>
        <row r="241659">
          <cell r="F241659" t="str">
            <v>mysocialcaster.com</v>
          </cell>
          <cell r="G241659" t="str">
            <v>273107</v>
          </cell>
        </row>
        <row r="241660">
          <cell r="F241660" t="str">
            <v>mysocialclassifieds.com</v>
          </cell>
          <cell r="G241660" t="str">
            <v>273108</v>
          </cell>
        </row>
        <row r="241661">
          <cell r="F241661" t="str">
            <v>mysocialdog.com</v>
          </cell>
          <cell r="G241661" t="str">
            <v>273109</v>
          </cell>
        </row>
        <row r="241662">
          <cell r="F241662" t="str">
            <v>mysocialexport.com</v>
          </cell>
          <cell r="G241662" t="str">
            <v>273110</v>
          </cell>
        </row>
        <row r="241663">
          <cell r="F241663" t="str">
            <v>mysocialgps.com</v>
          </cell>
          <cell r="G241663" t="str">
            <v>273111</v>
          </cell>
        </row>
        <row r="241664">
          <cell r="F241664" t="str">
            <v>mysocialimage.co.uk</v>
          </cell>
          <cell r="G241664" t="str">
            <v>273112</v>
          </cell>
        </row>
        <row r="241665">
          <cell r="F241665" t="str">
            <v>mysocialpassport.com</v>
          </cell>
          <cell r="G241665" t="str">
            <v>273113</v>
          </cell>
        </row>
        <row r="241666">
          <cell r="F241666" t="str">
            <v>mysoftinn.com</v>
          </cell>
          <cell r="G241666" t="str">
            <v>273114</v>
          </cell>
        </row>
        <row r="241667">
          <cell r="F241667" t="str">
            <v>mysoftshell.com</v>
          </cell>
          <cell r="G241667" t="str">
            <v>273115</v>
          </cell>
        </row>
        <row r="241668">
          <cell r="F241668" t="str">
            <v>mysoiree.net</v>
          </cell>
          <cell r="G241668" t="str">
            <v>273116</v>
          </cell>
        </row>
        <row r="241669">
          <cell r="F241669" t="str">
            <v>mysollars.com</v>
          </cell>
          <cell r="G241669" t="str">
            <v>273117</v>
          </cell>
        </row>
        <row r="241670">
          <cell r="F241670" t="str">
            <v>mysolutions.it</v>
          </cell>
          <cell r="G241670" t="str">
            <v>273118</v>
          </cell>
        </row>
        <row r="241671">
          <cell r="F241671" t="str">
            <v>mysong.fm</v>
          </cell>
          <cell r="G241671" t="str">
            <v>273119</v>
          </cell>
        </row>
        <row r="241672">
          <cell r="F241672" t="str">
            <v>mysonicfusion.com</v>
          </cell>
          <cell r="G241672" t="str">
            <v>273120</v>
          </cell>
        </row>
        <row r="241673">
          <cell r="F241673" t="str">
            <v>mysoogal.com</v>
          </cell>
          <cell r="G241673" t="str">
            <v>273121</v>
          </cell>
        </row>
        <row r="241674">
          <cell r="F241674" t="str">
            <v>mysos.co.za</v>
          </cell>
          <cell r="G241674" t="str">
            <v>273122</v>
          </cell>
        </row>
        <row r="241675">
          <cell r="F241675" t="str">
            <v>mysp.ac</v>
          </cell>
          <cell r="G241675" t="str">
            <v>273123</v>
          </cell>
        </row>
        <row r="241676">
          <cell r="F241676" t="str">
            <v>myspace.ge</v>
          </cell>
          <cell r="G241676" t="str">
            <v>273124</v>
          </cell>
        </row>
        <row r="241677">
          <cell r="F241677" t="str">
            <v>myspaintours.com</v>
          </cell>
          <cell r="G241677" t="str">
            <v>273125</v>
          </cell>
        </row>
        <row r="241678">
          <cell r="F241678" t="str">
            <v>mysparebrain.com</v>
          </cell>
          <cell r="G241678" t="str">
            <v>273126</v>
          </cell>
        </row>
        <row r="241679">
          <cell r="F241679" t="str">
            <v>myspashop.com</v>
          </cell>
          <cell r="G241679" t="str">
            <v>273127</v>
          </cell>
        </row>
        <row r="241680">
          <cell r="F241680" t="str">
            <v>myspectral.com</v>
          </cell>
          <cell r="G241680" t="str">
            <v>273128</v>
          </cell>
        </row>
        <row r="241681">
          <cell r="F241681" t="str">
            <v>mysphera.com</v>
          </cell>
          <cell r="G241681" t="str">
            <v>273129</v>
          </cell>
        </row>
        <row r="241682">
          <cell r="F241682" t="str">
            <v>myspiderweb.com</v>
          </cell>
          <cell r="G241682" t="str">
            <v>273130</v>
          </cell>
        </row>
        <row r="241683">
          <cell r="F241683" t="str">
            <v>myspine.com.br</v>
          </cell>
          <cell r="G241683" t="str">
            <v>273131</v>
          </cell>
        </row>
        <row r="241684">
          <cell r="F241684" t="str">
            <v>myspoonful.com</v>
          </cell>
          <cell r="G241684" t="str">
            <v>273132</v>
          </cell>
        </row>
        <row r="241685">
          <cell r="F241685" t="str">
            <v>mysportcart.com</v>
          </cell>
          <cell r="G241685" t="str">
            <v>273133</v>
          </cell>
        </row>
        <row r="241686">
          <cell r="F241686" t="str">
            <v>mysportconnect.net</v>
          </cell>
          <cell r="G241686" t="str">
            <v>273134</v>
          </cell>
        </row>
        <row r="241687">
          <cell r="F241687" t="str">
            <v>mysportsmassagetherapy.com</v>
          </cell>
          <cell r="G241687" t="str">
            <v>273135</v>
          </cell>
        </row>
        <row r="241688">
          <cell r="F241688" t="str">
            <v>mysportsplanner.com</v>
          </cell>
          <cell r="G241688" t="str">
            <v>273136</v>
          </cell>
        </row>
        <row r="241689">
          <cell r="F241689" t="str">
            <v>mysportsshare.com</v>
          </cell>
          <cell r="G241689" t="str">
            <v>273137</v>
          </cell>
        </row>
        <row r="241690">
          <cell r="F241690" t="str">
            <v>myspotcam.com</v>
          </cell>
          <cell r="G241690" t="str">
            <v>273138</v>
          </cell>
        </row>
        <row r="241691">
          <cell r="F241691" t="str">
            <v>mystaffingpro.com</v>
          </cell>
          <cell r="G241691" t="str">
            <v>273139</v>
          </cell>
        </row>
        <row r="241692">
          <cell r="F241692" t="str">
            <v>mystagepro.com</v>
          </cell>
          <cell r="G241692" t="str">
            <v>273140</v>
          </cell>
        </row>
        <row r="241693">
          <cell r="F241693" t="str">
            <v>mystarr.com</v>
          </cell>
          <cell r="G241693" t="str">
            <v>273141</v>
          </cell>
        </row>
        <row r="241694">
          <cell r="F241694" t="str">
            <v>mystartupacademy.org</v>
          </cell>
          <cell r="G241694" t="str">
            <v>273142</v>
          </cell>
        </row>
        <row r="241695">
          <cell r="F241695" t="str">
            <v>mystatementofpurpose.com</v>
          </cell>
          <cell r="G241695" t="str">
            <v>273143</v>
          </cell>
        </row>
        <row r="241696">
          <cell r="F241696" t="str">
            <v>mysterioustrousers.com</v>
          </cell>
          <cell r="G241696" t="str">
            <v>273144</v>
          </cell>
        </row>
        <row r="241697">
          <cell r="F241697" t="str">
            <v>mysteryapplicant.com</v>
          </cell>
          <cell r="G241697" t="str">
            <v>273145</v>
          </cell>
        </row>
        <row r="241698">
          <cell r="F241698" t="str">
            <v>mysterybrewing.com</v>
          </cell>
          <cell r="G241698" t="str">
            <v>273146</v>
          </cell>
        </row>
        <row r="241699">
          <cell r="F241699" t="str">
            <v>mysterypile.com</v>
          </cell>
          <cell r="G241699" t="str">
            <v>273147</v>
          </cell>
        </row>
        <row r="241700">
          <cell r="F241700" t="str">
            <v>mysteryranch.com</v>
          </cell>
          <cell r="G241700" t="str">
            <v>273148</v>
          </cell>
        </row>
        <row r="241701">
          <cell r="F241701" t="str">
            <v>mysteryshoppa.com</v>
          </cell>
          <cell r="G241701" t="str">
            <v>273149</v>
          </cell>
        </row>
        <row r="241702">
          <cell r="F241702" t="str">
            <v>mysticvideo.net</v>
          </cell>
          <cell r="G241702" t="str">
            <v>273150</v>
          </cell>
        </row>
        <row r="241703">
          <cell r="F241703" t="str">
            <v>mystik.com</v>
          </cell>
          <cell r="G241703" t="str">
            <v>273151</v>
          </cell>
        </row>
        <row r="241704">
          <cell r="F241704" t="str">
            <v>mystiq.com.au</v>
          </cell>
          <cell r="G241704" t="str">
            <v>273152</v>
          </cell>
        </row>
        <row r="241705">
          <cell r="F241705" t="str">
            <v>mystockvectors.com</v>
          </cell>
          <cell r="G241705" t="str">
            <v>273153</v>
          </cell>
        </row>
        <row r="241706">
          <cell r="F241706" t="str">
            <v>mystore.no</v>
          </cell>
          <cell r="G241706" t="str">
            <v>273154</v>
          </cell>
        </row>
        <row r="241707">
          <cell r="F241707" t="str">
            <v>mystoremate.com</v>
          </cell>
          <cell r="G241707" t="str">
            <v>273155</v>
          </cell>
        </row>
        <row r="241708">
          <cell r="F241708" t="str">
            <v>mystorey.com</v>
          </cell>
          <cell r="G241708" t="str">
            <v>273156</v>
          </cell>
        </row>
        <row r="241709">
          <cell r="F241709" t="str">
            <v>mystrata.com</v>
          </cell>
          <cell r="G241709" t="str">
            <v>273157</v>
          </cell>
        </row>
        <row r="241710">
          <cell r="F241710" t="str">
            <v>mystudentsdatabase.com</v>
          </cell>
          <cell r="G241710" t="str">
            <v>273158</v>
          </cell>
        </row>
        <row r="241711">
          <cell r="F241711" t="str">
            <v>mystudiofactory.com</v>
          </cell>
          <cell r="G241711" t="str">
            <v>273159</v>
          </cell>
        </row>
        <row r="241712">
          <cell r="F241712" t="str">
            <v>mystudiomontreal.com</v>
          </cell>
          <cell r="G241712" t="str">
            <v>273160</v>
          </cell>
        </row>
        <row r="241713">
          <cell r="F241713" t="str">
            <v>mystudydorm.com</v>
          </cell>
          <cell r="G241713" t="str">
            <v>273161</v>
          </cell>
        </row>
        <row r="241714">
          <cell r="F241714" t="str">
            <v>mystyle-beauty.com</v>
          </cell>
          <cell r="G241714" t="str">
            <v>273162</v>
          </cell>
        </row>
        <row r="241715">
          <cell r="F241715" t="str">
            <v>mystylepages.com</v>
          </cell>
          <cell r="G241715" t="str">
            <v>273163</v>
          </cell>
        </row>
        <row r="241716">
          <cell r="F241716" t="str">
            <v>mystyler.co.kr</v>
          </cell>
          <cell r="G241716" t="str">
            <v>273164</v>
          </cell>
        </row>
        <row r="241717">
          <cell r="F241717" t="str">
            <v>mysummitimaging.com</v>
          </cell>
          <cell r="G241717" t="str">
            <v>273165</v>
          </cell>
        </row>
        <row r="241718">
          <cell r="F241718" t="str">
            <v>mysumtu.com</v>
          </cell>
          <cell r="G241718" t="str">
            <v>273166</v>
          </cell>
        </row>
        <row r="241719">
          <cell r="F241719" t="str">
            <v>mysunshinemedia.com</v>
          </cell>
          <cell r="G241719" t="str">
            <v>273167</v>
          </cell>
        </row>
        <row r="241720">
          <cell r="F241720" t="str">
            <v>mysupplementstore.com</v>
          </cell>
          <cell r="G241720" t="str">
            <v>273168</v>
          </cell>
        </row>
        <row r="241721">
          <cell r="F241721" t="str">
            <v>mysupportbroker.com</v>
          </cell>
          <cell r="G241721" t="str">
            <v>273169</v>
          </cell>
        </row>
        <row r="241722">
          <cell r="F241722" t="str">
            <v>mysurf.in</v>
          </cell>
          <cell r="G241722" t="str">
            <v>273170</v>
          </cell>
        </row>
        <row r="241723">
          <cell r="F241723" t="str">
            <v>mysurveylab.com</v>
          </cell>
          <cell r="G241723" t="str">
            <v>273171</v>
          </cell>
        </row>
        <row r="241724">
          <cell r="F241724" t="str">
            <v>mysuttonpm.com</v>
          </cell>
          <cell r="G241724" t="str">
            <v>273172</v>
          </cell>
        </row>
        <row r="241725">
          <cell r="F241725" t="str">
            <v>myswisschocolate.ch</v>
          </cell>
          <cell r="G241725" t="str">
            <v>273173</v>
          </cell>
        </row>
        <row r="241726">
          <cell r="F241726" t="str">
            <v>myswitchblade.com</v>
          </cell>
          <cell r="G241726" t="str">
            <v>273174</v>
          </cell>
        </row>
        <row r="241727">
          <cell r="F241727" t="str">
            <v>myswooop.de</v>
          </cell>
          <cell r="G241727" t="str">
            <v>273175</v>
          </cell>
        </row>
        <row r="241728">
          <cell r="F241728" t="str">
            <v>mytab.co</v>
          </cell>
          <cell r="G241728" t="str">
            <v>273176</v>
          </cell>
        </row>
        <row r="241729">
          <cell r="F241729" t="str">
            <v>mytable.it</v>
          </cell>
          <cell r="G241729" t="str">
            <v>273177</v>
          </cell>
        </row>
        <row r="241730">
          <cell r="F241730" t="str">
            <v>mytable.pt</v>
          </cell>
          <cell r="G241730" t="str">
            <v>273178</v>
          </cell>
        </row>
        <row r="241731">
          <cell r="F241731" t="str">
            <v>mytableup.com</v>
          </cell>
          <cell r="G241731" t="str">
            <v>273179</v>
          </cell>
        </row>
        <row r="241732">
          <cell r="F241732" t="str">
            <v>mytalentworks.com</v>
          </cell>
          <cell r="G241732" t="str">
            <v>273180</v>
          </cell>
        </row>
        <row r="241733">
          <cell r="F241733" t="str">
            <v>mytalkingtoys.com</v>
          </cell>
          <cell r="G241733" t="str">
            <v>273181</v>
          </cell>
        </row>
        <row r="241734">
          <cell r="F241734" t="str">
            <v>mytamilmatrimony.com</v>
          </cell>
          <cell r="G241734" t="str">
            <v>273182</v>
          </cell>
        </row>
        <row r="241735">
          <cell r="F241735" t="str">
            <v>mytapin.com</v>
          </cell>
          <cell r="G241735" t="str">
            <v>273183</v>
          </cell>
        </row>
        <row r="241736">
          <cell r="F241736" t="str">
            <v>mytaskangel.co.uk</v>
          </cell>
          <cell r="G241736" t="str">
            <v>273184</v>
          </cell>
        </row>
        <row r="241737">
          <cell r="F241737" t="str">
            <v>mytasker.com</v>
          </cell>
          <cell r="G241737" t="str">
            <v>273185</v>
          </cell>
        </row>
        <row r="241738">
          <cell r="F241738" t="str">
            <v>mytaskhelper.com</v>
          </cell>
          <cell r="G241738" t="str">
            <v>273186</v>
          </cell>
        </row>
        <row r="241739">
          <cell r="F241739" t="str">
            <v>mytaste.com</v>
          </cell>
          <cell r="G241739" t="str">
            <v>273187</v>
          </cell>
        </row>
        <row r="241740">
          <cell r="F241740" t="str">
            <v>mytax.co.nz</v>
          </cell>
          <cell r="G241740" t="str">
            <v>273188</v>
          </cell>
        </row>
        <row r="241741">
          <cell r="F241741" t="str">
            <v>mytaxcafe.com</v>
          </cell>
          <cell r="G241741" t="str">
            <v>273189</v>
          </cell>
        </row>
        <row r="241742">
          <cell r="F241742" t="str">
            <v>mytaxfiler.com</v>
          </cell>
          <cell r="G241742" t="str">
            <v>273190</v>
          </cell>
        </row>
        <row r="241743">
          <cell r="F241743" t="str">
            <v>mytaxfilings.com</v>
          </cell>
          <cell r="G241743" t="str">
            <v>273191</v>
          </cell>
        </row>
        <row r="241744">
          <cell r="F241744" t="str">
            <v>mytaxiudaipur.com</v>
          </cell>
          <cell r="G241744" t="str">
            <v>273192</v>
          </cell>
        </row>
        <row r="241745">
          <cell r="F241745" t="str">
            <v>myteach360.com</v>
          </cell>
          <cell r="G241745" t="str">
            <v>273193</v>
          </cell>
        </row>
        <row r="241746">
          <cell r="F241746" t="str">
            <v>myteamgenius.com</v>
          </cell>
          <cell r="G241746" t="str">
            <v>273194</v>
          </cell>
        </row>
        <row r="241747">
          <cell r="F241747" t="str">
            <v>myteaminn.com</v>
          </cell>
          <cell r="G241747" t="str">
            <v>273195</v>
          </cell>
        </row>
        <row r="241748">
          <cell r="F241748" t="str">
            <v>myteamisyours.com</v>
          </cell>
          <cell r="G241748" t="str">
            <v>273196</v>
          </cell>
        </row>
        <row r="241749">
          <cell r="F241749" t="str">
            <v>myteamruby.com</v>
          </cell>
          <cell r="G241749" t="str">
            <v>273197</v>
          </cell>
        </row>
        <row r="241750">
          <cell r="F241750" t="str">
            <v>myteamstweets.com</v>
          </cell>
          <cell r="G241750" t="str">
            <v>273198</v>
          </cell>
        </row>
        <row r="241751">
          <cell r="F241751" t="str">
            <v>mytechbuyback.com</v>
          </cell>
          <cell r="G241751" t="str">
            <v>273199</v>
          </cell>
        </row>
        <row r="241752">
          <cell r="F241752" t="str">
            <v>mytechgurus.com</v>
          </cell>
          <cell r="G241752" t="str">
            <v>273200</v>
          </cell>
        </row>
        <row r="241753">
          <cell r="F241753" t="str">
            <v>mytechhelp.com</v>
          </cell>
          <cell r="G241753" t="str">
            <v>273201</v>
          </cell>
        </row>
        <row r="241754">
          <cell r="F241754" t="str">
            <v>mytechquestion.com</v>
          </cell>
          <cell r="G241754" t="str">
            <v>273202</v>
          </cell>
        </row>
        <row r="241755">
          <cell r="F241755" t="str">
            <v>mytechteam.net</v>
          </cell>
          <cell r="G241755" t="str">
            <v>273203</v>
          </cell>
        </row>
        <row r="241756">
          <cell r="F241756" t="str">
            <v>mytecsoft.com</v>
          </cell>
          <cell r="G241756" t="str">
            <v>273204</v>
          </cell>
        </row>
        <row r="241757">
          <cell r="F241757" t="str">
            <v>mytekies.com</v>
          </cell>
          <cell r="G241757" t="str">
            <v>273205</v>
          </cell>
        </row>
        <row r="241758">
          <cell r="F241758" t="str">
            <v>myteleshop.com</v>
          </cell>
          <cell r="G241758" t="str">
            <v>273206</v>
          </cell>
        </row>
        <row r="241759">
          <cell r="F241759" t="str">
            <v>mytenancy.ie</v>
          </cell>
          <cell r="G241759" t="str">
            <v>273207</v>
          </cell>
        </row>
        <row r="241760">
          <cell r="F241760" t="str">
            <v>mytestbuddy.com</v>
          </cell>
          <cell r="G241760" t="str">
            <v>273208</v>
          </cell>
        </row>
        <row r="241761">
          <cell r="F241761" t="str">
            <v>mytestify.com</v>
          </cell>
          <cell r="G241761" t="str">
            <v>273209</v>
          </cell>
        </row>
        <row r="241762">
          <cell r="F241762" t="str">
            <v>mytestmax.com</v>
          </cell>
          <cell r="G241762" t="str">
            <v>273210</v>
          </cell>
        </row>
        <row r="241763">
          <cell r="F241763" t="str">
            <v>mytextsecret.com</v>
          </cell>
          <cell r="G241763" t="str">
            <v>273211</v>
          </cell>
        </row>
        <row r="241764">
          <cell r="F241764" t="str">
            <v>mythailand.org</v>
          </cell>
          <cell r="G241764" t="str">
            <v>273212</v>
          </cell>
        </row>
        <row r="241765">
          <cell r="F241765" t="str">
            <v>mytherapistmatch.com</v>
          </cell>
          <cell r="G241765" t="str">
            <v>273213</v>
          </cell>
        </row>
        <row r="241766">
          <cell r="F241766" t="str">
            <v>mytherapyjournal.com</v>
          </cell>
          <cell r="G241766" t="str">
            <v>273214</v>
          </cell>
        </row>
        <row r="241767">
          <cell r="F241767" t="str">
            <v>mythicbridge.org</v>
          </cell>
          <cell r="G241767" t="str">
            <v>273215</v>
          </cell>
        </row>
        <row r="241768">
          <cell r="F241768" t="str">
            <v>mythics.com</v>
          </cell>
          <cell r="G241768" t="str">
            <v>273216</v>
          </cell>
        </row>
        <row r="241769">
          <cell r="F241769" t="str">
            <v>mythinnovations.com</v>
          </cell>
          <cell r="G241769" t="str">
            <v>273217</v>
          </cell>
        </row>
        <row r="241770">
          <cell r="F241770" t="str">
            <v>mythofme.com</v>
          </cell>
          <cell r="G241770" t="str">
            <v>273218</v>
          </cell>
        </row>
        <row r="241771">
          <cell r="F241771" t="str">
            <v>mythos-jp.com</v>
          </cell>
          <cell r="G241771" t="str">
            <v>273219</v>
          </cell>
        </row>
        <row r="241772">
          <cell r="F241772" t="str">
            <v>mythoslabs.com</v>
          </cell>
          <cell r="G241772" t="str">
            <v>273220</v>
          </cell>
        </row>
        <row r="241773">
          <cell r="F241773" t="str">
            <v>mythreadshare.com</v>
          </cell>
          <cell r="G241773" t="str">
            <v>273221</v>
          </cell>
        </row>
        <row r="241774">
          <cell r="F241774" t="str">
            <v>mythtv.org</v>
          </cell>
          <cell r="G241774" t="str">
            <v>273222</v>
          </cell>
        </row>
        <row r="241775">
          <cell r="F241775" t="str">
            <v>mythuat24h.net</v>
          </cell>
          <cell r="G241775" t="str">
            <v>273223</v>
          </cell>
        </row>
        <row r="241776">
          <cell r="F241776" t="str">
            <v>mythum.com</v>
          </cell>
          <cell r="G241776" t="str">
            <v>273224</v>
          </cell>
        </row>
        <row r="241777">
          <cell r="F241777" t="str">
            <v>mythus.co</v>
          </cell>
          <cell r="G241777" t="str">
            <v>273225</v>
          </cell>
        </row>
        <row r="241778">
          <cell r="F241778" t="str">
            <v>mythware.com</v>
          </cell>
          <cell r="G241778" t="str">
            <v>273226</v>
          </cell>
        </row>
        <row r="241779">
          <cell r="F241779" t="str">
            <v>mytickets.com.au</v>
          </cell>
          <cell r="G241779" t="str">
            <v>273227</v>
          </cell>
        </row>
        <row r="241780">
          <cell r="F241780" t="str">
            <v>mytickr.com</v>
          </cell>
          <cell r="G241780" t="str">
            <v>273228</v>
          </cell>
        </row>
        <row r="241781">
          <cell r="F241781" t="str">
            <v>mytikr.com</v>
          </cell>
          <cell r="G241781" t="str">
            <v>273229</v>
          </cell>
        </row>
        <row r="241782">
          <cell r="F241782" t="str">
            <v>mytime.org.uk</v>
          </cell>
          <cell r="G241782" t="str">
            <v>273230</v>
          </cell>
        </row>
        <row r="241783">
          <cell r="F241783" t="str">
            <v>mytimestation.com</v>
          </cell>
          <cell r="G241783" t="str">
            <v>273231</v>
          </cell>
        </row>
        <row r="241784">
          <cell r="F241784" t="str">
            <v>mytinybaby.com</v>
          </cell>
          <cell r="G241784" t="str">
            <v>273232</v>
          </cell>
        </row>
        <row r="241785">
          <cell r="F241785" t="str">
            <v>mytistics.com</v>
          </cell>
          <cell r="G241785" t="str">
            <v>273233</v>
          </cell>
        </row>
        <row r="241786">
          <cell r="F241786" t="str">
            <v>mytnet.net</v>
          </cell>
          <cell r="G241786" t="str">
            <v>273234</v>
          </cell>
        </row>
        <row r="241787">
          <cell r="F241787" t="str">
            <v>mytoiletspares.co.uk</v>
          </cell>
          <cell r="G241787" t="str">
            <v>273235</v>
          </cell>
        </row>
        <row r="241788">
          <cell r="F241788" t="str">
            <v>mytokri.com</v>
          </cell>
          <cell r="G241788" t="str">
            <v>273236</v>
          </cell>
        </row>
        <row r="241789">
          <cell r="F241789" t="str">
            <v>mytolino.com</v>
          </cell>
          <cell r="G241789" t="str">
            <v>273237</v>
          </cell>
        </row>
        <row r="241790">
          <cell r="F241790" t="str">
            <v>mytooq.com</v>
          </cell>
          <cell r="G241790" t="str">
            <v>273238</v>
          </cell>
        </row>
        <row r="241791">
          <cell r="F241791" t="str">
            <v>mytopo.com</v>
          </cell>
          <cell r="G241791" t="str">
            <v>273239</v>
          </cell>
        </row>
        <row r="241792">
          <cell r="F241792" t="str">
            <v>mytorontorealty.com</v>
          </cell>
          <cell r="G241792" t="str">
            <v>273240</v>
          </cell>
        </row>
        <row r="241793">
          <cell r="F241793" t="str">
            <v>mytoursapp.com</v>
          </cell>
          <cell r="G241793" t="str">
            <v>273241</v>
          </cell>
        </row>
        <row r="241794">
          <cell r="F241794" t="str">
            <v>mytoys.de</v>
          </cell>
          <cell r="G241794" t="str">
            <v>273242</v>
          </cell>
        </row>
        <row r="241795">
          <cell r="F241795" t="str">
            <v>mytractiontools.com</v>
          </cell>
          <cell r="G241795" t="str">
            <v>273243</v>
          </cell>
        </row>
        <row r="241796">
          <cell r="F241796" t="str">
            <v>mytrade.rs</v>
          </cell>
          <cell r="G241796" t="str">
            <v>273244</v>
          </cell>
        </row>
        <row r="241797">
          <cell r="F241797" t="str">
            <v>mytradecart.com</v>
          </cell>
          <cell r="G241797" t="str">
            <v>273245</v>
          </cell>
        </row>
        <row r="241798">
          <cell r="F241798" t="str">
            <v>mytradezone.com</v>
          </cell>
          <cell r="G241798" t="str">
            <v>273246</v>
          </cell>
        </row>
        <row r="241799">
          <cell r="F241799" t="str">
            <v>mytranslation.com</v>
          </cell>
          <cell r="G241799" t="str">
            <v>273247</v>
          </cell>
        </row>
        <row r="241800">
          <cell r="F241800" t="str">
            <v>mytravelcon.com</v>
          </cell>
          <cell r="G241800" t="str">
            <v>273248</v>
          </cell>
        </row>
        <row r="241801">
          <cell r="F241801" t="str">
            <v>mytreek.com</v>
          </cell>
          <cell r="G241801" t="str">
            <v>273249</v>
          </cell>
        </row>
        <row r="241802">
          <cell r="F241802" t="str">
            <v>mytrendyphone.eu</v>
          </cell>
          <cell r="G241802" t="str">
            <v>273250</v>
          </cell>
        </row>
        <row r="241803">
          <cell r="F241803" t="str">
            <v>mytrickpages.com</v>
          </cell>
          <cell r="G241803" t="str">
            <v>273251</v>
          </cell>
        </row>
        <row r="241804">
          <cell r="F241804" t="str">
            <v>mytring.com</v>
          </cell>
          <cell r="G241804" t="str">
            <v>273252</v>
          </cell>
        </row>
        <row r="241805">
          <cell r="F241805" t="str">
            <v>mytriorings.com</v>
          </cell>
          <cell r="G241805" t="str">
            <v>273253</v>
          </cell>
        </row>
        <row r="241806">
          <cell r="F241806" t="str">
            <v>mytrip.co.il</v>
          </cell>
          <cell r="G241806" t="str">
            <v>273254</v>
          </cell>
        </row>
        <row r="241807">
          <cell r="F241807" t="str">
            <v>mytrip.com</v>
          </cell>
          <cell r="G241807" t="str">
            <v>273255</v>
          </cell>
        </row>
        <row r="241808">
          <cell r="F241808" t="str">
            <v>mytripguru.com</v>
          </cell>
          <cell r="G241808" t="str">
            <v>273256</v>
          </cell>
        </row>
        <row r="241809">
          <cell r="F241809" t="str">
            <v>mytriplea.com</v>
          </cell>
          <cell r="G241809" t="str">
            <v>273257</v>
          </cell>
        </row>
        <row r="241810">
          <cell r="F241810" t="str">
            <v>mytripler.com</v>
          </cell>
          <cell r="G241810" t="str">
            <v>273258</v>
          </cell>
        </row>
        <row r="241811">
          <cell r="F241811" t="str">
            <v>mytripmenu.com</v>
          </cell>
          <cell r="G241811" t="str">
            <v>273259</v>
          </cell>
        </row>
        <row r="241812">
          <cell r="F241812" t="str">
            <v>mytruckboard.com</v>
          </cell>
          <cell r="G241812" t="str">
            <v>273260</v>
          </cell>
        </row>
        <row r="241813">
          <cell r="F241813" t="str">
            <v>mytruemoon.com</v>
          </cell>
          <cell r="G241813" t="str">
            <v>273261</v>
          </cell>
        </row>
        <row r="241814">
          <cell r="F241814" t="str">
            <v>mytrumatch.com</v>
          </cell>
          <cell r="G241814" t="str">
            <v>273262</v>
          </cell>
        </row>
        <row r="241815">
          <cell r="F241815" t="str">
            <v>mytrust.co</v>
          </cell>
          <cell r="G241815" t="str">
            <v>273263</v>
          </cell>
        </row>
        <row r="241816">
          <cell r="F241816" t="str">
            <v>mytrustedbiz.com</v>
          </cell>
          <cell r="G241816" t="str">
            <v>273264</v>
          </cell>
        </row>
        <row r="241817">
          <cell r="F241817" t="str">
            <v>mytruston.com</v>
          </cell>
          <cell r="G241817" t="str">
            <v>273265</v>
          </cell>
        </row>
        <row r="241818">
          <cell r="F241818" t="str">
            <v>myttdg.com</v>
          </cell>
          <cell r="G241818" t="str">
            <v>273266</v>
          </cell>
        </row>
        <row r="241819">
          <cell r="F241819" t="str">
            <v>myturfads.com</v>
          </cell>
          <cell r="G241819" t="str">
            <v>273267</v>
          </cell>
        </row>
        <row r="241820">
          <cell r="F241820" t="str">
            <v>myturnstone.com</v>
          </cell>
          <cell r="G241820" t="str">
            <v>273268</v>
          </cell>
        </row>
        <row r="241821">
          <cell r="F241821" t="str">
            <v>mytutor.ca</v>
          </cell>
          <cell r="G241821" t="str">
            <v>273269</v>
          </cell>
        </row>
        <row r="241822">
          <cell r="F241822" t="str">
            <v>mytvchoice.com</v>
          </cell>
          <cell r="G241822" t="str">
            <v>273270</v>
          </cell>
        </row>
        <row r="241823">
          <cell r="F241823" t="str">
            <v>mytvs.in</v>
          </cell>
          <cell r="G241823" t="str">
            <v>273271</v>
          </cell>
        </row>
        <row r="241824">
          <cell r="F241824" t="str">
            <v>mytvshows.org</v>
          </cell>
          <cell r="G241824" t="str">
            <v>273272</v>
          </cell>
        </row>
        <row r="241825">
          <cell r="F241825" t="str">
            <v>mytware.com</v>
          </cell>
          <cell r="G241825" t="str">
            <v>273273</v>
          </cell>
        </row>
        <row r="241826">
          <cell r="F241826" t="str">
            <v>mytweetmag.com</v>
          </cell>
          <cell r="G241826" t="str">
            <v>273274</v>
          </cell>
        </row>
        <row r="241827">
          <cell r="F241827" t="str">
            <v>mytweetmark.com</v>
          </cell>
          <cell r="G241827" t="str">
            <v>273275</v>
          </cell>
        </row>
        <row r="241828">
          <cell r="F241828" t="str">
            <v>mytwill.com</v>
          </cell>
          <cell r="G241828" t="str">
            <v>273276</v>
          </cell>
        </row>
        <row r="241829">
          <cell r="F241829" t="str">
            <v>mytwobites.com</v>
          </cell>
          <cell r="G241829" t="str">
            <v>273277</v>
          </cell>
        </row>
        <row r="241830">
          <cell r="F241830" t="str">
            <v>myukmailbox.com</v>
          </cell>
          <cell r="G241830" t="str">
            <v>273278</v>
          </cell>
        </row>
        <row r="241831">
          <cell r="F241831" t="str">
            <v>myuknet.com</v>
          </cell>
          <cell r="G241831" t="str">
            <v>273279</v>
          </cell>
        </row>
        <row r="241832">
          <cell r="F241832" t="str">
            <v>myunitedcloud.com</v>
          </cell>
          <cell r="G241832" t="str">
            <v>273280</v>
          </cell>
        </row>
        <row r="241833">
          <cell r="F241833" t="str">
            <v>myunos.com</v>
          </cell>
          <cell r="G241833" t="str">
            <v>273281</v>
          </cell>
        </row>
        <row r="241834">
          <cell r="F241834" t="str">
            <v>myunu.com</v>
          </cell>
          <cell r="G241834" t="str">
            <v>273282</v>
          </cell>
        </row>
        <row r="241835">
          <cell r="F241835" t="str">
            <v>myupdesk.com</v>
          </cell>
          <cell r="G241835" t="str">
            <v>273283</v>
          </cell>
        </row>
        <row r="241836">
          <cell r="F241836" t="str">
            <v>myupward.org</v>
          </cell>
          <cell r="G241836" t="str">
            <v>273284</v>
          </cell>
        </row>
        <row r="241837">
          <cell r="F241837" t="str">
            <v>myurbancountry.com</v>
          </cell>
          <cell r="G241837" t="str">
            <v>273285</v>
          </cell>
        </row>
        <row r="241838">
          <cell r="F241838" t="str">
            <v>myurbio.com</v>
          </cell>
          <cell r="G241838" t="str">
            <v>273286</v>
          </cell>
        </row>
        <row r="241839">
          <cell r="F241839" t="str">
            <v>myusacorporation.com</v>
          </cell>
          <cell r="G241839" t="str">
            <v>273287</v>
          </cell>
        </row>
        <row r="241840">
          <cell r="F241840" t="str">
            <v>myusaloads.com</v>
          </cell>
          <cell r="G241840" t="str">
            <v>273288</v>
          </cell>
        </row>
        <row r="241841">
          <cell r="F241841" t="str">
            <v>myutilitygenius.co.uk</v>
          </cell>
          <cell r="G241841" t="str">
            <v>273289</v>
          </cell>
        </row>
        <row r="241842">
          <cell r="F241842" t="str">
            <v>myvacationhaven.com</v>
          </cell>
          <cell r="G241842" t="str">
            <v>273290</v>
          </cell>
        </row>
        <row r="241843">
          <cell r="F241843" t="str">
            <v>myvalue.com</v>
          </cell>
          <cell r="G241843" t="str">
            <v>273291</v>
          </cell>
        </row>
        <row r="241844">
          <cell r="F241844" t="str">
            <v>myvcorp.com</v>
          </cell>
          <cell r="G241844" t="str">
            <v>273292</v>
          </cell>
        </row>
        <row r="241845">
          <cell r="F241845" t="str">
            <v>myvega.com</v>
          </cell>
          <cell r="G241845" t="str">
            <v>273293</v>
          </cell>
        </row>
        <row r="241846">
          <cell r="F241846" t="str">
            <v>myvello.com</v>
          </cell>
          <cell r="G241846" t="str">
            <v>273294</v>
          </cell>
        </row>
        <row r="241847">
          <cell r="F241847" t="str">
            <v>myverifiedid.com</v>
          </cell>
          <cell r="G241847" t="str">
            <v>273295</v>
          </cell>
        </row>
        <row r="241848">
          <cell r="F241848" t="str">
            <v>myvest.com</v>
          </cell>
          <cell r="G241848" t="str">
            <v>273296</v>
          </cell>
        </row>
        <row r="241849">
          <cell r="F241849" t="str">
            <v>myvideo.de</v>
          </cell>
          <cell r="G241849" t="str">
            <v>273297</v>
          </cell>
        </row>
        <row r="241850">
          <cell r="F241850" t="str">
            <v>myvideo.ge</v>
          </cell>
          <cell r="G241850" t="str">
            <v>273298</v>
          </cell>
        </row>
        <row r="241851">
          <cell r="F241851" t="str">
            <v>myvideochamp.com</v>
          </cell>
          <cell r="G241851" t="str">
            <v>273299</v>
          </cell>
        </row>
        <row r="241852">
          <cell r="F241852" t="str">
            <v>myvideoport.com</v>
          </cell>
          <cell r="G241852" t="str">
            <v>273300</v>
          </cell>
        </row>
        <row r="241853">
          <cell r="F241853" t="str">
            <v>myvidster.com</v>
          </cell>
          <cell r="G241853" t="str">
            <v>273301</v>
          </cell>
        </row>
        <row r="241854">
          <cell r="F241854" t="str">
            <v>myvigo.co</v>
          </cell>
          <cell r="G241854" t="str">
            <v>273302</v>
          </cell>
        </row>
        <row r="241855">
          <cell r="F241855" t="str">
            <v>myvirtualgirlfriendgame.com</v>
          </cell>
          <cell r="G241855" t="str">
            <v>273303</v>
          </cell>
        </row>
        <row r="241856">
          <cell r="F241856" t="str">
            <v>myvirtualneighbor.com</v>
          </cell>
          <cell r="G241856" t="str">
            <v>273304</v>
          </cell>
        </row>
        <row r="241857">
          <cell r="F241857" t="str">
            <v>myvirtualoffices.com</v>
          </cell>
          <cell r="G241857" t="str">
            <v>273305</v>
          </cell>
        </row>
        <row r="241858">
          <cell r="F241858" t="str">
            <v>myvirtualtimesaver.com</v>
          </cell>
          <cell r="G241858" t="str">
            <v>273306</v>
          </cell>
        </row>
        <row r="241859">
          <cell r="F241859" t="str">
            <v>myvisajobs.com</v>
          </cell>
          <cell r="G241859" t="str">
            <v>273307</v>
          </cell>
        </row>
        <row r="241860">
          <cell r="F241860" t="str">
            <v>myvisapassport.com</v>
          </cell>
          <cell r="G241860" t="str">
            <v>273308</v>
          </cell>
        </row>
        <row r="241861">
          <cell r="F241861" t="str">
            <v>myvisasource.com</v>
          </cell>
          <cell r="G241861" t="str">
            <v>273309</v>
          </cell>
        </row>
        <row r="241862">
          <cell r="F241862" t="str">
            <v>myvishwa.com</v>
          </cell>
          <cell r="G241862" t="str">
            <v>273310</v>
          </cell>
        </row>
        <row r="241863">
          <cell r="F241863" t="str">
            <v>myvision.es</v>
          </cell>
          <cell r="G241863" t="str">
            <v>273311</v>
          </cell>
        </row>
        <row r="241864">
          <cell r="F241864" t="str">
            <v>myvitaminmart.com</v>
          </cell>
          <cell r="G241864" t="str">
            <v>273312</v>
          </cell>
        </row>
        <row r="241865">
          <cell r="F241865" t="str">
            <v>myvle.com</v>
          </cell>
          <cell r="G241865" t="str">
            <v>273313</v>
          </cell>
        </row>
        <row r="241866">
          <cell r="F241866" t="str">
            <v>myvlink.com</v>
          </cell>
          <cell r="G241866" t="str">
            <v>273314</v>
          </cell>
        </row>
        <row r="241867">
          <cell r="F241867" t="str">
            <v>myvmc.com</v>
          </cell>
          <cell r="G241867" t="str">
            <v>273315</v>
          </cell>
        </row>
        <row r="241868">
          <cell r="F241868" t="str">
            <v>myvocal.com</v>
          </cell>
          <cell r="G241868" t="str">
            <v>273316</v>
          </cell>
        </row>
        <row r="241869">
          <cell r="F241869" t="str">
            <v>myvoleo.com</v>
          </cell>
          <cell r="G241869" t="str">
            <v>273317</v>
          </cell>
        </row>
        <row r="241870">
          <cell r="F241870" t="str">
            <v>myvoltage.net</v>
          </cell>
          <cell r="G241870" t="str">
            <v>273318</v>
          </cell>
        </row>
        <row r="241871">
          <cell r="F241871" t="str">
            <v>myvolts.com</v>
          </cell>
          <cell r="G241871" t="str">
            <v>273319</v>
          </cell>
        </row>
        <row r="241872">
          <cell r="F241872" t="str">
            <v>myvoternation.com</v>
          </cell>
          <cell r="G241872" t="str">
            <v>273320</v>
          </cell>
        </row>
        <row r="241873">
          <cell r="F241873" t="str">
            <v>myvouchercodes.co.uk</v>
          </cell>
          <cell r="G241873" t="str">
            <v>273321</v>
          </cell>
        </row>
        <row r="241874">
          <cell r="F241874" t="str">
            <v>myvoyce.in</v>
          </cell>
          <cell r="G241874" t="str">
            <v>273322</v>
          </cell>
        </row>
        <row r="241875">
          <cell r="F241875" t="str">
            <v>myvr-software.com</v>
          </cell>
          <cell r="G241875" t="str">
            <v>273323</v>
          </cell>
        </row>
        <row r="241876">
          <cell r="F241876" t="str">
            <v>myvrm.com</v>
          </cell>
          <cell r="G241876" t="str">
            <v>273324</v>
          </cell>
        </row>
        <row r="241877">
          <cell r="F241877" t="str">
            <v>myvue.com</v>
          </cell>
          <cell r="G241877" t="str">
            <v>273325</v>
          </cell>
        </row>
        <row r="241878">
          <cell r="F241878" t="str">
            <v>myvyoo.com</v>
          </cell>
          <cell r="G241878" t="str">
            <v>273326</v>
          </cell>
        </row>
        <row r="241879">
          <cell r="F241879" t="str">
            <v>mywakeupcalls.com</v>
          </cell>
          <cell r="G241879" t="str">
            <v>273327</v>
          </cell>
        </row>
        <row r="241880">
          <cell r="F241880" t="str">
            <v>mywalletpower.com</v>
          </cell>
          <cell r="G241880" t="str">
            <v>273328</v>
          </cell>
        </row>
        <row r="241881">
          <cell r="F241881" t="str">
            <v>mywaltdisneyquotes.com</v>
          </cell>
          <cell r="G241881" t="str">
            <v>273329</v>
          </cell>
        </row>
        <row r="241882">
          <cell r="F241882" t="str">
            <v>mywarboard.com</v>
          </cell>
          <cell r="G241882" t="str">
            <v>273330</v>
          </cell>
        </row>
        <row r="241883">
          <cell r="F241883" t="str">
            <v>mywavemedia.com</v>
          </cell>
          <cell r="G241883" t="str">
            <v>273331</v>
          </cell>
        </row>
        <row r="241884">
          <cell r="F241884" t="str">
            <v>mywavia.com</v>
          </cell>
          <cell r="G241884" t="str">
            <v>273332</v>
          </cell>
        </row>
        <row r="241885">
          <cell r="F241885" t="str">
            <v>myway.com</v>
          </cell>
          <cell r="G241885" t="str">
            <v>273333</v>
          </cell>
        </row>
        <row r="241886">
          <cell r="F241886" t="str">
            <v>myway.in</v>
          </cell>
          <cell r="G241886" t="str">
            <v>273334</v>
          </cell>
        </row>
        <row r="241887">
          <cell r="F241887" t="str">
            <v>mywayanad.com</v>
          </cell>
          <cell r="G241887" t="str">
            <v>273335</v>
          </cell>
        </row>
        <row r="241888">
          <cell r="F241888" t="str">
            <v>mywaydriving.ca</v>
          </cell>
          <cell r="G241888" t="str">
            <v>273336</v>
          </cell>
        </row>
        <row r="241889">
          <cell r="F241889" t="str">
            <v>mywaytrade.com</v>
          </cell>
          <cell r="G241889" t="str">
            <v>273337</v>
          </cell>
        </row>
        <row r="241890">
          <cell r="F241890" t="str">
            <v>mywbut.com</v>
          </cell>
          <cell r="G241890" t="str">
            <v>273338</v>
          </cell>
        </row>
        <row r="241891">
          <cell r="F241891" t="str">
            <v>mywebandseo.com</v>
          </cell>
          <cell r="G241891" t="str">
            <v>273339</v>
          </cell>
        </row>
        <row r="241892">
          <cell r="F241892" t="str">
            <v>mywebbo.com</v>
          </cell>
          <cell r="G241892" t="str">
            <v>273340</v>
          </cell>
        </row>
        <row r="241893">
          <cell r="F241893" t="str">
            <v>mywebcareer.com</v>
          </cell>
          <cell r="G241893" t="str">
            <v>273341</v>
          </cell>
        </row>
        <row r="241894">
          <cell r="F241894" t="str">
            <v>mywebees.com</v>
          </cell>
          <cell r="G241894" t="str">
            <v>273342</v>
          </cell>
        </row>
        <row r="241895">
          <cell r="F241895" t="str">
            <v>mywebgurus.com</v>
          </cell>
          <cell r="G241895" t="str">
            <v>273343</v>
          </cell>
        </row>
        <row r="241896">
          <cell r="F241896" t="str">
            <v>myweboo.com</v>
          </cell>
          <cell r="G241896" t="str">
            <v>273344</v>
          </cell>
        </row>
        <row r="241897">
          <cell r="F241897" t="str">
            <v>mywebprogrammer.com</v>
          </cell>
          <cell r="G241897" t="str">
            <v>273345</v>
          </cell>
        </row>
        <row r="241898">
          <cell r="F241898" t="str">
            <v>mywebtronics.com</v>
          </cell>
          <cell r="G241898" t="str">
            <v>273346</v>
          </cell>
        </row>
        <row r="241899">
          <cell r="F241899" t="str">
            <v>myweddspace.pl</v>
          </cell>
          <cell r="G241899" t="str">
            <v>273347</v>
          </cell>
        </row>
        <row r="241900">
          <cell r="F241900" t="str">
            <v>myweenkel.com.br</v>
          </cell>
          <cell r="G241900" t="str">
            <v>273348</v>
          </cell>
        </row>
        <row r="241901">
          <cell r="F241901" t="str">
            <v>mywellnessspace.com</v>
          </cell>
          <cell r="G241901" t="str">
            <v>273349</v>
          </cell>
        </row>
        <row r="241902">
          <cell r="F241902" t="str">
            <v>mywellscience.com</v>
          </cell>
          <cell r="G241902" t="str">
            <v>273350</v>
          </cell>
        </row>
        <row r="241903">
          <cell r="F241903" t="str">
            <v>mywestside.com</v>
          </cell>
          <cell r="G241903" t="str">
            <v>273351</v>
          </cell>
        </row>
        <row r="241904">
          <cell r="F241904" t="str">
            <v>mywhere2go.de</v>
          </cell>
          <cell r="G241904" t="str">
            <v>273352</v>
          </cell>
        </row>
        <row r="241905">
          <cell r="F241905" t="str">
            <v>mywho.com</v>
          </cell>
          <cell r="G241905" t="str">
            <v>273353</v>
          </cell>
        </row>
        <row r="241906">
          <cell r="F241906" t="str">
            <v>mywidz.com</v>
          </cell>
          <cell r="G241906" t="str">
            <v>273354</v>
          </cell>
        </row>
        <row r="241907">
          <cell r="F241907" t="str">
            <v>mywikibiz.com</v>
          </cell>
          <cell r="G241907" t="str">
            <v>273355</v>
          </cell>
        </row>
        <row r="241908">
          <cell r="F241908" t="str">
            <v>mywind.com.cn</v>
          </cell>
          <cell r="G241908" t="str">
            <v>273356</v>
          </cell>
        </row>
        <row r="241909">
          <cell r="F241909" t="str">
            <v>mywind.ee</v>
          </cell>
          <cell r="G241909" t="str">
            <v>273357</v>
          </cell>
        </row>
        <row r="241910">
          <cell r="F241910" t="str">
            <v>mywindowshosting.com</v>
          </cell>
          <cell r="G241910" t="str">
            <v>273358</v>
          </cell>
        </row>
        <row r="241911">
          <cell r="F241911" t="str">
            <v>mywinlife.com</v>
          </cell>
          <cell r="G241911" t="str">
            <v>273359</v>
          </cell>
        </row>
        <row r="241912">
          <cell r="F241912" t="str">
            <v>mywire.com</v>
          </cell>
          <cell r="G241912" t="str">
            <v>273360</v>
          </cell>
        </row>
        <row r="241913">
          <cell r="F241913" t="str">
            <v>mywireless-network.com</v>
          </cell>
          <cell r="G241913" t="str">
            <v>273361</v>
          </cell>
        </row>
        <row r="241914">
          <cell r="F241914" t="str">
            <v>mywish.asia</v>
          </cell>
          <cell r="G241914" t="str">
            <v>273362</v>
          </cell>
        </row>
        <row r="241915">
          <cell r="F241915" t="str">
            <v>mywishhub.com</v>
          </cell>
          <cell r="G241915" t="str">
            <v>273363</v>
          </cell>
        </row>
        <row r="241916">
          <cell r="F241916" t="str">
            <v>mywizardsgifts.com</v>
          </cell>
          <cell r="G241916" t="str">
            <v>273364</v>
          </cell>
        </row>
        <row r="241917">
          <cell r="F241917" t="str">
            <v>mywobble.life</v>
          </cell>
          <cell r="G241917" t="str">
            <v>273365</v>
          </cell>
        </row>
        <row r="241918">
          <cell r="F241918" t="str">
            <v>mywolfbook.com</v>
          </cell>
          <cell r="G241918" t="str">
            <v>273366</v>
          </cell>
        </row>
        <row r="241919">
          <cell r="F241919" t="str">
            <v>mywollow.com</v>
          </cell>
          <cell r="G241919" t="str">
            <v>273367</v>
          </cell>
        </row>
        <row r="241920">
          <cell r="F241920" t="str">
            <v>mywork.vn</v>
          </cell>
          <cell r="G241920" t="str">
            <v>273368</v>
          </cell>
        </row>
        <row r="241921">
          <cell r="F241921" t="str">
            <v>myworkout.com</v>
          </cell>
          <cell r="G241921" t="str">
            <v>273369</v>
          </cell>
        </row>
        <row r="241922">
          <cell r="F241922" t="str">
            <v>myworksearch.co.uk</v>
          </cell>
          <cell r="G241922" t="str">
            <v>273370</v>
          </cell>
        </row>
        <row r="241923">
          <cell r="F241923" t="str">
            <v>myworldit.com.br</v>
          </cell>
          <cell r="G241923" t="str">
            <v>273371</v>
          </cell>
        </row>
        <row r="241924">
          <cell r="F241924" t="str">
            <v>myworldnews.com</v>
          </cell>
          <cell r="G241924" t="str">
            <v>273372</v>
          </cell>
        </row>
        <row r="241925">
          <cell r="F241925" t="str">
            <v>mywrigleyville.com</v>
          </cell>
          <cell r="G241925" t="str">
            <v>273373</v>
          </cell>
        </row>
        <row r="241926">
          <cell r="F241926" t="str">
            <v>mywscreator.weebly.com</v>
          </cell>
          <cell r="G241926" t="str">
            <v>273374</v>
          </cell>
        </row>
        <row r="241927">
          <cell r="F241927" t="str">
            <v>mywvvacation.com</v>
          </cell>
          <cell r="G241927" t="str">
            <v>273375</v>
          </cell>
        </row>
        <row r="241928">
          <cell r="F241928" t="str">
            <v>myxentric.com</v>
          </cell>
          <cell r="G241928" t="str">
            <v>273376</v>
          </cell>
        </row>
        <row r="241929">
          <cell r="F241929" t="str">
            <v>myxfacts.com</v>
          </cell>
          <cell r="G241929" t="str">
            <v>273377</v>
          </cell>
        </row>
        <row r="241930">
          <cell r="F241930" t="str">
            <v>myxml.co.uk</v>
          </cell>
          <cell r="G241930" t="str">
            <v>273378</v>
          </cell>
        </row>
        <row r="241931">
          <cell r="F241931" t="str">
            <v>myxreputation.com</v>
          </cell>
          <cell r="G241931" t="str">
            <v>273379</v>
          </cell>
        </row>
        <row r="241932">
          <cell r="F241932" t="str">
            <v>myxtv.com</v>
          </cell>
          <cell r="G241932" t="str">
            <v>273380</v>
          </cell>
        </row>
        <row r="241933">
          <cell r="F241933" t="str">
            <v>myxyty.com</v>
          </cell>
          <cell r="G241933" t="str">
            <v>273381</v>
          </cell>
        </row>
        <row r="241934">
          <cell r="F241934" t="str">
            <v>myyardmakeover.com</v>
          </cell>
          <cell r="G241934" t="str">
            <v>273382</v>
          </cell>
        </row>
        <row r="241935">
          <cell r="F241935" t="str">
            <v>myyardsoftware.com</v>
          </cell>
          <cell r="G241935" t="str">
            <v>273383</v>
          </cell>
        </row>
        <row r="241936">
          <cell r="F241936" t="str">
            <v>myyearlook.com</v>
          </cell>
          <cell r="G241936" t="str">
            <v>273384</v>
          </cell>
        </row>
        <row r="241937">
          <cell r="F241937" t="str">
            <v>myyour.co</v>
          </cell>
          <cell r="G241937" t="str">
            <v>273385</v>
          </cell>
        </row>
        <row r="241938">
          <cell r="F241938" t="str">
            <v>myyutesoccer.org</v>
          </cell>
          <cell r="G241938" t="str">
            <v>273386</v>
          </cell>
        </row>
        <row r="241939">
          <cell r="F241939" t="str">
            <v>myzdegree.com</v>
          </cell>
          <cell r="G241939" t="str">
            <v>273387</v>
          </cell>
        </row>
        <row r="241940">
          <cell r="F241940" t="str">
            <v>myze.us</v>
          </cell>
          <cell r="G241940" t="str">
            <v>273388</v>
          </cell>
        </row>
        <row r="241941">
          <cell r="F241941" t="str">
            <v>myzealit.com</v>
          </cell>
          <cell r="G241941" t="str">
            <v>273389</v>
          </cell>
        </row>
        <row r="241942">
          <cell r="F241942" t="str">
            <v>myzeitguide.com</v>
          </cell>
          <cell r="G241942" t="str">
            <v>273390</v>
          </cell>
        </row>
        <row r="241943">
          <cell r="F241943" t="str">
            <v>myzenplanet.com</v>
          </cell>
          <cell r="G241943" t="str">
            <v>273391</v>
          </cell>
        </row>
        <row r="241944">
          <cell r="F241944" t="str">
            <v>myzerr.com</v>
          </cell>
          <cell r="G241944" t="str">
            <v>273392</v>
          </cell>
        </row>
        <row r="241945">
          <cell r="F241945" t="str">
            <v>myzilch.com</v>
          </cell>
          <cell r="G241945" t="str">
            <v>273393</v>
          </cell>
        </row>
        <row r="241946">
          <cell r="F241946" t="str">
            <v>myzipzip.com</v>
          </cell>
          <cell r="G241946" t="str">
            <v>273394</v>
          </cell>
        </row>
        <row r="241947">
          <cell r="F241947" t="str">
            <v>myzoox.com</v>
          </cell>
          <cell r="G241947" t="str">
            <v>273395</v>
          </cell>
        </row>
        <row r="241948">
          <cell r="F241948" t="str">
            <v>mz-ir.com</v>
          </cell>
          <cell r="G241948" t="str">
            <v>273396</v>
          </cell>
        </row>
        <row r="241949">
          <cell r="F241949" t="str">
            <v>mzansistore.com</v>
          </cell>
          <cell r="G241949" t="str">
            <v>273397</v>
          </cell>
        </row>
        <row r="241950">
          <cell r="F241950" t="str">
            <v>mzbaltazarslaboratory.org</v>
          </cell>
          <cell r="G241950" t="str">
            <v>273398</v>
          </cell>
        </row>
        <row r="241951">
          <cell r="F241951" t="str">
            <v>mzcapitalpartners.com</v>
          </cell>
          <cell r="G241951" t="str">
            <v>273399</v>
          </cell>
        </row>
        <row r="241952">
          <cell r="F241952" t="str">
            <v>mzgroup.com</v>
          </cell>
          <cell r="G241952" t="str">
            <v>273400</v>
          </cell>
        </row>
        <row r="241953">
          <cell r="F241953" t="str">
            <v>mzines.com</v>
          </cell>
          <cell r="G241953" t="str">
            <v>273401</v>
          </cell>
        </row>
        <row r="241954">
          <cell r="F241954" t="str">
            <v>mzweb.com.br</v>
          </cell>
          <cell r="G241954" t="str">
            <v>273402</v>
          </cell>
        </row>
        <row r="241955">
          <cell r="F241955" t="str">
            <v>n-axis.in</v>
          </cell>
          <cell r="G241955" t="str">
            <v>273403</v>
          </cell>
        </row>
        <row r="241956">
          <cell r="F241956" t="str">
            <v>n-cash.net</v>
          </cell>
          <cell r="G241956" t="str">
            <v>273404</v>
          </cell>
        </row>
        <row r="241957">
          <cell r="F241957" t="str">
            <v>n-coders.co.uk</v>
          </cell>
          <cell r="G241957" t="str">
            <v>273405</v>
          </cell>
        </row>
        <row r="241958">
          <cell r="F241958" t="str">
            <v>n-e-r-v-o-u-s.com</v>
          </cell>
          <cell r="G241958" t="str">
            <v>273406</v>
          </cell>
        </row>
        <row r="241959">
          <cell r="F241959" t="str">
            <v>n-eos.com</v>
          </cell>
          <cell r="G241959" t="str">
            <v>273407</v>
          </cell>
        </row>
        <row r="241960">
          <cell r="F241960" t="str">
            <v>n-fuse.co</v>
          </cell>
          <cell r="G241960" t="str">
            <v>273408</v>
          </cell>
        </row>
        <row r="241961">
          <cell r="F241961" t="str">
            <v>n-hega.com</v>
          </cell>
          <cell r="G241961" t="str">
            <v>273409</v>
          </cell>
        </row>
        <row r="241962">
          <cell r="F241962" t="str">
            <v>n-ix.com</v>
          </cell>
          <cell r="G241962" t="str">
            <v>273410</v>
          </cell>
        </row>
        <row r="241963">
          <cell r="F241963" t="str">
            <v>n-people.es</v>
          </cell>
          <cell r="G241963" t="str">
            <v>273411</v>
          </cell>
        </row>
        <row r="241964">
          <cell r="F241964" t="str">
            <v>n-pix.com</v>
          </cell>
          <cell r="G241964" t="str">
            <v>273412</v>
          </cell>
        </row>
        <row r="241965">
          <cell r="F241965" t="str">
            <v>n-sb.org</v>
          </cell>
          <cell r="G241965" t="str">
            <v>273413</v>
          </cell>
        </row>
        <row r="241966">
          <cell r="F241966" t="str">
            <v>n-screens.com</v>
          </cell>
          <cell r="G241966" t="str">
            <v>273414</v>
          </cell>
        </row>
        <row r="241967">
          <cell r="F241967" t="str">
            <v>n-sharp.com</v>
          </cell>
          <cell r="G241967" t="str">
            <v>273415</v>
          </cell>
        </row>
        <row r="241968">
          <cell r="F241968" t="str">
            <v>n-space.com</v>
          </cell>
          <cell r="G241968" t="str">
            <v>273416</v>
          </cell>
        </row>
        <row r="241969">
          <cell r="F241969" t="str">
            <v>n-tv.de</v>
          </cell>
          <cell r="G241969" t="str">
            <v>273417</v>
          </cell>
        </row>
        <row r="241970">
          <cell r="F241970" t="str">
            <v>n-vest.co.uk</v>
          </cell>
          <cell r="G241970" t="str">
            <v>273418</v>
          </cell>
        </row>
        <row r="241971">
          <cell r="F241971" t="str">
            <v>n-zyme.com</v>
          </cell>
          <cell r="G241971" t="str">
            <v>273419</v>
          </cell>
        </row>
        <row r="241972">
          <cell r="F241972" t="str">
            <v>n00bgaming.com</v>
          </cell>
          <cell r="G241972" t="str">
            <v>273420</v>
          </cell>
        </row>
        <row r="241973">
          <cell r="F241973" t="str">
            <v>n11.com</v>
          </cell>
          <cell r="G241973" t="str">
            <v>273421</v>
          </cell>
        </row>
        <row r="241974">
          <cell r="F241974" t="str">
            <v>n1ght.com</v>
          </cell>
          <cell r="G241974" t="str">
            <v>273422</v>
          </cell>
        </row>
        <row r="241975">
          <cell r="F241975" t="str">
            <v>n1singer.com</v>
          </cell>
          <cell r="G241975" t="str">
            <v>273423</v>
          </cell>
        </row>
        <row r="241976">
          <cell r="F241976" t="str">
            <v>n1wireless.com</v>
          </cell>
          <cell r="G241976" t="str">
            <v>273424</v>
          </cell>
        </row>
        <row r="241977">
          <cell r="F241977" t="str">
            <v>n200.com</v>
          </cell>
          <cell r="G241977" t="str">
            <v>273425</v>
          </cell>
        </row>
        <row r="241978">
          <cell r="F241978" t="str">
            <v>n2ent.co.kr</v>
          </cell>
          <cell r="G241978" t="str">
            <v>273426</v>
          </cell>
        </row>
        <row r="241979">
          <cell r="F241979" t="str">
            <v>n2growth.com</v>
          </cell>
          <cell r="G241979" t="str">
            <v>273427</v>
          </cell>
        </row>
        <row r="241980">
          <cell r="F241980" t="str">
            <v>n2nintegration.com</v>
          </cell>
          <cell r="G241980" t="str">
            <v>273428</v>
          </cell>
        </row>
        <row r="241981">
          <cell r="F241981" t="str">
            <v>n2nsolutions.us</v>
          </cell>
          <cell r="G241981" t="str">
            <v>273429</v>
          </cell>
        </row>
        <row r="241982">
          <cell r="F241982" t="str">
            <v>n2power.com</v>
          </cell>
          <cell r="G241982" t="str">
            <v>273430</v>
          </cell>
        </row>
        <row r="241983">
          <cell r="F241983" t="str">
            <v>n2s-group.com</v>
          </cell>
          <cell r="G241983" t="str">
            <v>273431</v>
          </cell>
        </row>
        <row r="241984">
          <cell r="F241984" t="str">
            <v>n2thenet.com</v>
          </cell>
          <cell r="G241984" t="str">
            <v>273432</v>
          </cell>
        </row>
        <row r="241985">
          <cell r="F241985" t="str">
            <v>n2uitive.com</v>
          </cell>
          <cell r="G241985" t="str">
            <v>273433</v>
          </cell>
        </row>
        <row r="241986">
          <cell r="F241986" t="str">
            <v>n3krozoft.com</v>
          </cell>
          <cell r="G241986" t="str">
            <v>273434</v>
          </cell>
        </row>
        <row r="241987">
          <cell r="F241987" t="str">
            <v>n3wmedia.com</v>
          </cell>
          <cell r="G241987" t="str">
            <v>273435</v>
          </cell>
        </row>
        <row r="241988">
          <cell r="F241988" t="str">
            <v>n3xt.co.uk</v>
          </cell>
          <cell r="G241988" t="str">
            <v>273436</v>
          </cell>
        </row>
        <row r="241989">
          <cell r="F241989" t="str">
            <v>n49.ca</v>
          </cell>
          <cell r="G241989" t="str">
            <v>273437</v>
          </cell>
        </row>
        <row r="241990">
          <cell r="F241990" t="str">
            <v>n4l.co.nz</v>
          </cell>
          <cell r="G241990" t="str">
            <v>273438</v>
          </cell>
        </row>
        <row r="241991">
          <cell r="F241991" t="str">
            <v>n4p.com</v>
          </cell>
          <cell r="G241991" t="str">
            <v>273439</v>
          </cell>
        </row>
        <row r="241992">
          <cell r="F241992" t="str">
            <v>n4ws.com</v>
          </cell>
          <cell r="G241992" t="str">
            <v>273440</v>
          </cell>
        </row>
        <row r="241993">
          <cell r="F241993" t="str">
            <v>n6a.com</v>
          </cell>
          <cell r="G241993" t="str">
            <v>273441</v>
          </cell>
        </row>
        <row r="241994">
          <cell r="F241994" t="str">
            <v>n7studios.co.uk</v>
          </cell>
          <cell r="G241994" t="str">
            <v>273442</v>
          </cell>
        </row>
        <row r="241995">
          <cell r="F241995" t="str">
            <v>n8id.com</v>
          </cell>
          <cell r="G241995" t="str">
            <v>273443</v>
          </cell>
        </row>
        <row r="241996">
          <cell r="F241996" t="str">
            <v>n8trainingsystems.com</v>
          </cell>
          <cell r="G241996" t="str">
            <v>273444</v>
          </cell>
        </row>
        <row r="241997">
          <cell r="F241997" t="str">
            <v>na-bio.com</v>
          </cell>
          <cell r="G241997" t="str">
            <v>273445</v>
          </cell>
        </row>
        <row r="241998">
          <cell r="F241998" t="str">
            <v>na.op.gg</v>
          </cell>
          <cell r="G241998" t="str">
            <v>273446</v>
          </cell>
        </row>
        <row r="241999">
          <cell r="F241999" t="str">
            <v>na.severstal.com</v>
          </cell>
          <cell r="G241999" t="str">
            <v>273447</v>
          </cell>
        </row>
        <row r="242000">
          <cell r="F242000" t="str">
            <v>na3mgames.com</v>
          </cell>
          <cell r="G242000" t="str">
            <v>273448</v>
          </cell>
        </row>
        <row r="242001">
          <cell r="F242001" t="str">
            <v>na4b.com</v>
          </cell>
          <cell r="G242001" t="str">
            <v>273449</v>
          </cell>
        </row>
        <row r="242002">
          <cell r="F242002" t="str">
            <v>naa.org</v>
          </cell>
          <cell r="G242002" t="str">
            <v>273450</v>
          </cell>
        </row>
        <row r="242003">
          <cell r="F242003" t="str">
            <v>naandi.org</v>
          </cell>
          <cell r="G242003" t="str">
            <v>273451</v>
          </cell>
        </row>
        <row r="242004">
          <cell r="F242004" t="str">
            <v>naatbatt.org</v>
          </cell>
          <cell r="G242004" t="str">
            <v>273452</v>
          </cell>
        </row>
        <row r="242005">
          <cell r="F242005" t="str">
            <v>nabadat.org</v>
          </cell>
          <cell r="G242005" t="str">
            <v>273453</v>
          </cell>
        </row>
        <row r="242006">
          <cell r="F242006" t="str">
            <v>nabancard.com</v>
          </cell>
          <cell r="G242006" t="str">
            <v>273454</v>
          </cell>
        </row>
        <row r="242007">
          <cell r="F242007" t="str">
            <v>nabankco.com</v>
          </cell>
          <cell r="G242007" t="str">
            <v>273455</v>
          </cell>
        </row>
        <row r="242008">
          <cell r="F242008" t="str">
            <v>nabavian.com</v>
          </cell>
          <cell r="G242008" t="str">
            <v>273456</v>
          </cell>
        </row>
        <row r="242009">
          <cell r="F242009" t="str">
            <v>nabbit.com</v>
          </cell>
          <cell r="G242009" t="str">
            <v>273457</v>
          </cell>
        </row>
        <row r="242010">
          <cell r="F242010" t="str">
            <v>nabdapp.com</v>
          </cell>
          <cell r="G242010" t="str">
            <v>273458</v>
          </cell>
        </row>
        <row r="242011">
          <cell r="F242011" t="str">
            <v>nabeconnect.com</v>
          </cell>
          <cell r="G242011" t="str">
            <v>273459</v>
          </cell>
        </row>
        <row r="242012">
          <cell r="F242012" t="str">
            <v>nabewise.com</v>
          </cell>
          <cell r="G242012" t="str">
            <v>273460</v>
          </cell>
        </row>
        <row r="242013">
          <cell r="F242013" t="str">
            <v>nablabs.org</v>
          </cell>
          <cell r="G242013" t="str">
            <v>273461</v>
          </cell>
        </row>
        <row r="242014">
          <cell r="F242014" t="str">
            <v>nablecomm.com</v>
          </cell>
          <cell r="G242014" t="str">
            <v>273462</v>
          </cell>
        </row>
        <row r="242015">
          <cell r="F242015" t="str">
            <v>nabler.com</v>
          </cell>
          <cell r="G242015" t="str">
            <v>273463</v>
          </cell>
        </row>
        <row r="242016">
          <cell r="F242016" t="str">
            <v>nabo.dk</v>
          </cell>
          <cell r="G242016" t="str">
            <v>273464</v>
          </cell>
        </row>
        <row r="242017">
          <cell r="F242017" t="str">
            <v>nabreaker.com</v>
          </cell>
          <cell r="G242017" t="str">
            <v>273465</v>
          </cell>
        </row>
        <row r="242018">
          <cell r="F242018" t="str">
            <v>nabrothers.com</v>
          </cell>
          <cell r="G242018" t="str">
            <v>273466</v>
          </cell>
        </row>
        <row r="242019">
          <cell r="F242019" t="str">
            <v>nabuco.me</v>
          </cell>
          <cell r="G242019" t="str">
            <v>273467</v>
          </cell>
        </row>
        <row r="242020">
          <cell r="F242020" t="str">
            <v>nabusoft.com</v>
          </cell>
          <cell r="G242020" t="str">
            <v>273468</v>
          </cell>
        </row>
        <row r="242021">
          <cell r="F242021" t="str">
            <v>nabzem.com</v>
          </cell>
          <cell r="G242021" t="str">
            <v>273469</v>
          </cell>
        </row>
        <row r="242022">
          <cell r="F242022" t="str">
            <v>nabzsoftware.com</v>
          </cell>
          <cell r="G242022" t="str">
            <v>273470</v>
          </cell>
        </row>
        <row r="242023">
          <cell r="F242023" t="str">
            <v>nac.net</v>
          </cell>
          <cell r="G242023" t="str">
            <v>273471</v>
          </cell>
        </row>
        <row r="242024">
          <cell r="F242024" t="str">
            <v>nace.co.in</v>
          </cell>
          <cell r="G242024" t="str">
            <v>273472</v>
          </cell>
        </row>
        <row r="242025">
          <cell r="F242025" t="str">
            <v>nacg.ca</v>
          </cell>
          <cell r="G242025" t="str">
            <v>273473</v>
          </cell>
        </row>
        <row r="242026">
          <cell r="F242026" t="str">
            <v>nachobirthday.com</v>
          </cell>
          <cell r="G242026" t="str">
            <v>273474</v>
          </cell>
        </row>
        <row r="242027">
          <cell r="F242027" t="str">
            <v>nachocove.com</v>
          </cell>
          <cell r="G242027" t="str">
            <v>273475</v>
          </cell>
        </row>
        <row r="242028">
          <cell r="F242028" t="str">
            <v>nachodaddy.com</v>
          </cell>
          <cell r="G242028" t="str">
            <v>273476</v>
          </cell>
        </row>
        <row r="242029">
          <cell r="F242029" t="str">
            <v>nachofoto.com</v>
          </cell>
          <cell r="G242029" t="str">
            <v>273477</v>
          </cell>
        </row>
        <row r="242030">
          <cell r="F242030" t="str">
            <v>nachtagenten.de</v>
          </cell>
          <cell r="G242030" t="str">
            <v>273478</v>
          </cell>
        </row>
        <row r="242031">
          <cell r="F242031" t="str">
            <v>nacionaldeseguros.com.pa</v>
          </cell>
          <cell r="G242031" t="str">
            <v>273479</v>
          </cell>
        </row>
        <row r="242032">
          <cell r="F242032" t="str">
            <v>nacue.com</v>
          </cell>
          <cell r="G242032" t="str">
            <v>273480</v>
          </cell>
        </row>
        <row r="242033">
          <cell r="F242033" t="str">
            <v>nacvoice.com</v>
          </cell>
          <cell r="G242033" t="str">
            <v>273481</v>
          </cell>
        </row>
        <row r="242034">
          <cell r="F242034" t="str">
            <v>nadabookinfo.com</v>
          </cell>
          <cell r="G242034" t="str">
            <v>273482</v>
          </cell>
        </row>
        <row r="242035">
          <cell r="F242035" t="str">
            <v>nadaguides.com</v>
          </cell>
          <cell r="G242035" t="str">
            <v>273483</v>
          </cell>
        </row>
        <row r="242036">
          <cell r="F242036" t="str">
            <v>nadamoo.com</v>
          </cell>
          <cell r="G242036" t="str">
            <v>273484</v>
          </cell>
        </row>
        <row r="242037">
          <cell r="F242037" t="str">
            <v>nadelphelan.com</v>
          </cell>
          <cell r="G242037" t="str">
            <v>273485</v>
          </cell>
        </row>
        <row r="242038">
          <cell r="F242038" t="str">
            <v>nadeo.com</v>
          </cell>
          <cell r="G242038" t="str">
            <v>273486</v>
          </cell>
        </row>
        <row r="242039">
          <cell r="F242039" t="str">
            <v>nadex.com</v>
          </cell>
          <cell r="G242039" t="str">
            <v>273487</v>
          </cell>
        </row>
        <row r="242040">
          <cell r="F242040" t="str">
            <v>nadhi.in</v>
          </cell>
          <cell r="G242040" t="str">
            <v>273488</v>
          </cell>
        </row>
        <row r="242041">
          <cell r="F242041" t="str">
            <v>nadindunnigan-photography.co.uk</v>
          </cell>
          <cell r="G242041" t="str">
            <v>273489</v>
          </cell>
        </row>
        <row r="242042">
          <cell r="F242042" t="str">
            <v>nadirkitap.com</v>
          </cell>
          <cell r="G242042" t="str">
            <v>273490</v>
          </cell>
        </row>
        <row r="242043">
          <cell r="F242043" t="str">
            <v>nadiyaparao.com</v>
          </cell>
          <cell r="G242043" t="str">
            <v>273491</v>
          </cell>
        </row>
        <row r="242044">
          <cell r="F242044" t="str">
            <v>nadlcorp.com</v>
          </cell>
          <cell r="G242044" t="str">
            <v>273492</v>
          </cell>
        </row>
        <row r="242045">
          <cell r="F242045" t="str">
            <v>nadlow.com</v>
          </cell>
          <cell r="G242045" t="str">
            <v>273493</v>
          </cell>
        </row>
        <row r="242046">
          <cell r="F242046" t="str">
            <v>nae.es</v>
          </cell>
          <cell r="G242046" t="str">
            <v>273494</v>
          </cell>
        </row>
        <row r="242047">
          <cell r="F242047" t="str">
            <v>nafapartnership.com</v>
          </cell>
          <cell r="G242047" t="str">
            <v>273495</v>
          </cell>
        </row>
        <row r="242048">
          <cell r="F242048" t="str">
            <v>nafctrainer.com</v>
          </cell>
          <cell r="G242048" t="str">
            <v>273496</v>
          </cell>
        </row>
        <row r="242049">
          <cell r="F242049" t="str">
            <v>nafithtech.com</v>
          </cell>
          <cell r="G242049" t="str">
            <v>273497</v>
          </cell>
        </row>
        <row r="242050">
          <cell r="F242050" t="str">
            <v>nafna.com</v>
          </cell>
          <cell r="G242050" t="str">
            <v>273498</v>
          </cell>
        </row>
        <row r="242051">
          <cell r="F242051" t="str">
            <v>naftaligroup.com</v>
          </cell>
          <cell r="G242051" t="str">
            <v>273499</v>
          </cell>
        </row>
        <row r="242052">
          <cell r="F242052" t="str">
            <v>nagaoka.com.br</v>
          </cell>
          <cell r="G242052" t="str">
            <v>273500</v>
          </cell>
        </row>
        <row r="242053">
          <cell r="F242053" t="str">
            <v>nagarro.com</v>
          </cell>
          <cell r="G242053" t="str">
            <v>273501</v>
          </cell>
        </row>
        <row r="242054">
          <cell r="F242054" t="str">
            <v>nagasefinechem.com.sg</v>
          </cell>
          <cell r="G242054" t="str">
            <v>273502</v>
          </cell>
        </row>
        <row r="242055">
          <cell r="F242055" t="str">
            <v>naglefamilydentistry.com</v>
          </cell>
          <cell r="G242055" t="str">
            <v>273503</v>
          </cell>
        </row>
        <row r="242056">
          <cell r="F242056" t="str">
            <v>nagpurepaithani.com</v>
          </cell>
          <cell r="G242056" t="str">
            <v>273504</v>
          </cell>
        </row>
        <row r="242057">
          <cell r="F242057" t="str">
            <v>nagra.com</v>
          </cell>
          <cell r="G242057" t="str">
            <v>273505</v>
          </cell>
        </row>
        <row r="242058">
          <cell r="F242058" t="str">
            <v>nahrinswisscare.it</v>
          </cell>
          <cell r="G242058" t="str">
            <v>273506</v>
          </cell>
        </row>
        <row r="242059">
          <cell r="F242059" t="str">
            <v>naiacorp.com</v>
          </cell>
          <cell r="G242059" t="str">
            <v>273507</v>
          </cell>
        </row>
        <row r="242060">
          <cell r="F242060" t="str">
            <v>naicasc.com</v>
          </cell>
          <cell r="G242060" t="str">
            <v>273508</v>
          </cell>
        </row>
        <row r="242061">
          <cell r="F242061" t="str">
            <v>naigeis.com</v>
          </cell>
          <cell r="G242061" t="str">
            <v>273509</v>
          </cell>
        </row>
        <row r="242062">
          <cell r="F242062" t="str">
            <v>naihomeinspectionpittsburgh.com</v>
          </cell>
          <cell r="G242062" t="str">
            <v>273510</v>
          </cell>
        </row>
        <row r="242063">
          <cell r="F242063" t="str">
            <v>naij.com</v>
          </cell>
          <cell r="G242063" t="str">
            <v>273511</v>
          </cell>
        </row>
        <row r="242064">
          <cell r="F242064" t="str">
            <v>naijaborn.com</v>
          </cell>
          <cell r="G242064" t="str">
            <v>273512</v>
          </cell>
        </row>
        <row r="242065">
          <cell r="F242065" t="str">
            <v>naijadailies.com</v>
          </cell>
          <cell r="G242065" t="str">
            <v>273513</v>
          </cell>
        </row>
        <row r="242066">
          <cell r="F242066" t="str">
            <v>naijajobs.com.ng</v>
          </cell>
          <cell r="G242066" t="str">
            <v>273514</v>
          </cell>
        </row>
        <row r="242067">
          <cell r="F242067" t="str">
            <v>naijalingo.com</v>
          </cell>
          <cell r="G242067" t="str">
            <v>273515</v>
          </cell>
        </row>
        <row r="242068">
          <cell r="F242068" t="str">
            <v>naijamotors.com</v>
          </cell>
          <cell r="G242068" t="str">
            <v>273516</v>
          </cell>
        </row>
        <row r="242069">
          <cell r="F242069" t="str">
            <v>naijapals.com</v>
          </cell>
          <cell r="G242069" t="str">
            <v>273517</v>
          </cell>
        </row>
        <row r="242070">
          <cell r="F242070" t="str">
            <v>naijapulse.com</v>
          </cell>
          <cell r="G242070" t="str">
            <v>273518</v>
          </cell>
        </row>
        <row r="242071">
          <cell r="F242071" t="str">
            <v>naijaworkman.com</v>
          </cell>
          <cell r="G242071" t="str">
            <v>273519</v>
          </cell>
        </row>
        <row r="242072">
          <cell r="F242072" t="str">
            <v>nail100.hk</v>
          </cell>
          <cell r="G242072" t="str">
            <v>273520</v>
          </cell>
        </row>
        <row r="242073">
          <cell r="F242073" t="str">
            <v>nailedkit.com</v>
          </cell>
          <cell r="G242073" t="str">
            <v>273521</v>
          </cell>
        </row>
        <row r="242074">
          <cell r="F242074" t="str">
            <v>nailonwall.com</v>
          </cell>
          <cell r="G242074" t="str">
            <v>273522</v>
          </cell>
        </row>
        <row r="242075">
          <cell r="F242075" t="str">
            <v>nailug.com</v>
          </cell>
          <cell r="G242075" t="str">
            <v>273523</v>
          </cell>
        </row>
        <row r="242076">
          <cell r="F242076" t="str">
            <v>nainitalcottages.com</v>
          </cell>
          <cell r="G242076" t="str">
            <v>273524</v>
          </cell>
        </row>
        <row r="242077">
          <cell r="F242077" t="str">
            <v>nainorcal.com</v>
          </cell>
          <cell r="G242077" t="str">
            <v>273525</v>
          </cell>
        </row>
        <row r="242078">
          <cell r="F242078" t="str">
            <v>nairabrains.com</v>
          </cell>
          <cell r="G242078" t="str">
            <v>273526</v>
          </cell>
        </row>
        <row r="242079">
          <cell r="F242079" t="str">
            <v>nairobigarage.com</v>
          </cell>
          <cell r="G242079" t="str">
            <v>273527</v>
          </cell>
        </row>
        <row r="242080">
          <cell r="F242080" t="str">
            <v>nairobipropertycentre.com</v>
          </cell>
          <cell r="G242080" t="str">
            <v>273528</v>
          </cell>
        </row>
        <row r="242081">
          <cell r="F242081" t="str">
            <v>naishairextensions.com</v>
          </cell>
          <cell r="G242081" t="str">
            <v>273529</v>
          </cell>
        </row>
        <row r="242082">
          <cell r="F242082" t="str">
            <v>naitin.com</v>
          </cell>
          <cell r="G242082" t="str">
            <v>273530</v>
          </cell>
        </row>
        <row r="242083">
          <cell r="F242083" t="str">
            <v>naive.fr</v>
          </cell>
          <cell r="G242083" t="str">
            <v>273531</v>
          </cell>
        </row>
        <row r="242084">
          <cell r="F242084" t="str">
            <v>najaftheheaven.wordpress.com</v>
          </cell>
          <cell r="G242084" t="str">
            <v>273532</v>
          </cell>
        </row>
        <row r="242085">
          <cell r="F242085" t="str">
            <v>najdijob.cz</v>
          </cell>
          <cell r="G242085" t="str">
            <v>273533</v>
          </cell>
        </row>
        <row r="242086">
          <cell r="F242086" t="str">
            <v>najdorf.com</v>
          </cell>
          <cell r="G242086" t="str">
            <v>273534</v>
          </cell>
        </row>
        <row r="242087">
          <cell r="F242087" t="str">
            <v>najle.com</v>
          </cell>
          <cell r="G242087" t="str">
            <v>273535</v>
          </cell>
        </row>
        <row r="242088">
          <cell r="F242088" t="str">
            <v>nakagava.com</v>
          </cell>
          <cell r="G242088" t="str">
            <v>273536</v>
          </cell>
        </row>
        <row r="242089">
          <cell r="F242089" t="str">
            <v>nakamagroupplc.com</v>
          </cell>
          <cell r="G242089" t="str">
            <v>273537</v>
          </cell>
        </row>
        <row r="242090">
          <cell r="F242090" t="str">
            <v>nakamobile.com</v>
          </cell>
          <cell r="G242090" t="str">
            <v>273538</v>
          </cell>
        </row>
        <row r="242091">
          <cell r="F242091" t="str">
            <v>nakea.net</v>
          </cell>
          <cell r="G242091" t="str">
            <v>273539</v>
          </cell>
        </row>
        <row r="242092">
          <cell r="F242092" t="str">
            <v>nakedapartments.com</v>
          </cell>
          <cell r="G242092" t="str">
            <v>273540</v>
          </cell>
        </row>
        <row r="242093">
          <cell r="F242093" t="str">
            <v>nakedbrands.com</v>
          </cell>
          <cell r="G242093" t="str">
            <v>273541</v>
          </cell>
        </row>
        <row r="242094">
          <cell r="F242094" t="str">
            <v>nakedcomms.com</v>
          </cell>
          <cell r="G242094" t="str">
            <v>273542</v>
          </cell>
        </row>
        <row r="242095">
          <cell r="F242095" t="str">
            <v>nakedheart.org</v>
          </cell>
          <cell r="G242095" t="str">
            <v>273543</v>
          </cell>
        </row>
        <row r="242096">
          <cell r="F242096" t="str">
            <v>nakedlime.com</v>
          </cell>
          <cell r="G242096" t="str">
            <v>273544</v>
          </cell>
        </row>
        <row r="242097">
          <cell r="F242097" t="str">
            <v>nakedmcse.com</v>
          </cell>
          <cell r="G242097" t="str">
            <v>273545</v>
          </cell>
        </row>
        <row r="242098">
          <cell r="F242098" t="str">
            <v>nakedpenguinboy.com</v>
          </cell>
          <cell r="G242098" t="str">
            <v>273546</v>
          </cell>
        </row>
        <row r="242099">
          <cell r="F242099" t="str">
            <v>nakedspecs.com</v>
          </cell>
          <cell r="G242099" t="str">
            <v>273547</v>
          </cell>
        </row>
        <row r="242100">
          <cell r="F242100" t="str">
            <v>nakedtechnology.jp</v>
          </cell>
          <cell r="G242100" t="str">
            <v>273548</v>
          </cell>
        </row>
        <row r="242101">
          <cell r="F242101" t="str">
            <v>nakilat.com.qa</v>
          </cell>
          <cell r="G242101" t="str">
            <v>273549</v>
          </cell>
        </row>
        <row r="242102">
          <cell r="F242102" t="str">
            <v>nakilaundry.com</v>
          </cell>
          <cell r="G242102" t="str">
            <v>273550</v>
          </cell>
        </row>
        <row r="242103">
          <cell r="F242103" t="str">
            <v>nakitkazan.com</v>
          </cell>
          <cell r="G242103" t="str">
            <v>273551</v>
          </cell>
        </row>
        <row r="242104">
          <cell r="F242104" t="str">
            <v>nakivo.com</v>
          </cell>
          <cell r="G242104" t="str">
            <v>273552</v>
          </cell>
        </row>
        <row r="242105">
          <cell r="F242105" t="str">
            <v>nakkeb.com</v>
          </cell>
          <cell r="G242105" t="str">
            <v>273553</v>
          </cell>
        </row>
        <row r="242106">
          <cell r="F242106" t="str">
            <v>nakliyatim.com</v>
          </cell>
          <cell r="G242106" t="str">
            <v>273554</v>
          </cell>
        </row>
        <row r="242107">
          <cell r="F242107" t="str">
            <v>nakliyatsirketleri.net</v>
          </cell>
          <cell r="G242107" t="str">
            <v>273555</v>
          </cell>
        </row>
        <row r="242108">
          <cell r="F242108" t="str">
            <v>nakliye1.com</v>
          </cell>
          <cell r="G242108" t="str">
            <v>273556</v>
          </cell>
        </row>
        <row r="242109">
          <cell r="F242109" t="str">
            <v>nakoafit.com</v>
          </cell>
          <cell r="G242109" t="str">
            <v>273557</v>
          </cell>
        </row>
        <row r="242110">
          <cell r="F242110" t="str">
            <v>nakrani.webs.com</v>
          </cell>
          <cell r="G242110" t="str">
            <v>273558</v>
          </cell>
        </row>
        <row r="242111">
          <cell r="F242111" t="str">
            <v>nakshtattoos.com</v>
          </cell>
          <cell r="G242111" t="str">
            <v>273559</v>
          </cell>
        </row>
        <row r="242112">
          <cell r="F242112" t="str">
            <v>naksso.com</v>
          </cell>
          <cell r="G242112" t="str">
            <v>273560</v>
          </cell>
        </row>
        <row r="242113">
          <cell r="F242113" t="str">
            <v>nalainstitute.com</v>
          </cell>
          <cell r="G242113" t="str">
            <v>273561</v>
          </cell>
        </row>
        <row r="242114">
          <cell r="F242114" t="str">
            <v>nalandau.com</v>
          </cell>
          <cell r="G242114" t="str">
            <v>273562</v>
          </cell>
        </row>
        <row r="242115">
          <cell r="F242115" t="str">
            <v>nalcochampion.ecolab.com</v>
          </cell>
          <cell r="G242115" t="str">
            <v>273563</v>
          </cell>
        </row>
        <row r="242116">
          <cell r="F242116" t="str">
            <v>nalebe.com</v>
          </cell>
          <cell r="G242116" t="str">
            <v>273564</v>
          </cell>
        </row>
        <row r="242117">
          <cell r="F242117" t="str">
            <v>nalgan.com</v>
          </cell>
          <cell r="G242117" t="str">
            <v>273565</v>
          </cell>
        </row>
        <row r="242118">
          <cell r="F242118" t="str">
            <v>nalgenunc.com</v>
          </cell>
          <cell r="G242118" t="str">
            <v>273566</v>
          </cell>
        </row>
        <row r="242119">
          <cell r="F242119" t="str">
            <v>nalininetworks.com</v>
          </cell>
          <cell r="G242119" t="str">
            <v>273567</v>
          </cell>
        </row>
        <row r="242120">
          <cell r="F242120" t="str">
            <v>nalip.org</v>
          </cell>
          <cell r="G242120" t="str">
            <v>273568</v>
          </cell>
        </row>
        <row r="242121">
          <cell r="F242121" t="str">
            <v>nallucollection.com</v>
          </cell>
          <cell r="G242121" t="str">
            <v>273569</v>
          </cell>
        </row>
        <row r="242122">
          <cell r="F242122" t="str">
            <v>nalobby.net</v>
          </cell>
          <cell r="G242122" t="str">
            <v>273570</v>
          </cell>
        </row>
        <row r="242123">
          <cell r="F242123" t="str">
            <v>nalogia.ru</v>
          </cell>
          <cell r="G242123" t="str">
            <v>273571</v>
          </cell>
        </row>
        <row r="242124">
          <cell r="F242124" t="str">
            <v>nalp.org</v>
          </cell>
          <cell r="G242124" t="str">
            <v>273572</v>
          </cell>
        </row>
        <row r="242125">
          <cell r="F242125" t="str">
            <v>nalpeiron.com</v>
          </cell>
          <cell r="G242125" t="str">
            <v>273573</v>
          </cell>
        </row>
        <row r="242126">
          <cell r="F242126" t="str">
            <v>naltsconsulting.com</v>
          </cell>
          <cell r="G242126" t="str">
            <v>273574</v>
          </cell>
        </row>
        <row r="242127">
          <cell r="F242127" t="str">
            <v>naluconsultant.blogspot.in</v>
          </cell>
          <cell r="G242127" t="str">
            <v>273575</v>
          </cell>
        </row>
        <row r="242128">
          <cell r="F242128" t="str">
            <v>nalutrip.com</v>
          </cell>
          <cell r="G242128" t="str">
            <v>273576</v>
          </cell>
        </row>
        <row r="242129">
          <cell r="F242129" t="str">
            <v>nalworldwide.com</v>
          </cell>
          <cell r="G242129" t="str">
            <v>273577</v>
          </cell>
        </row>
        <row r="242130">
          <cell r="F242130" t="str">
            <v>namaccountants.com</v>
          </cell>
          <cell r="G242130" t="str">
            <v>273578</v>
          </cell>
        </row>
        <row r="242131">
          <cell r="F242131" t="str">
            <v>namamillers.org</v>
          </cell>
          <cell r="G242131" t="str">
            <v>273579</v>
          </cell>
        </row>
        <row r="242132">
          <cell r="F242132" t="str">
            <v>namaskarindiatour.com</v>
          </cell>
          <cell r="G242132" t="str">
            <v>273580</v>
          </cell>
        </row>
        <row r="242133">
          <cell r="F242133" t="str">
            <v>namaste.com.tr</v>
          </cell>
          <cell r="G242133" t="str">
            <v>273581</v>
          </cell>
        </row>
        <row r="242134">
          <cell r="F242134" t="str">
            <v>namaste.org</v>
          </cell>
          <cell r="G242134" t="str">
            <v>273582</v>
          </cell>
        </row>
        <row r="242135">
          <cell r="F242135" t="str">
            <v>namasted.com</v>
          </cell>
          <cell r="G242135" t="str">
            <v>273583</v>
          </cell>
        </row>
        <row r="242136">
          <cell r="F242136" t="str">
            <v>namastehollywood.com</v>
          </cell>
          <cell r="G242136" t="str">
            <v>273584</v>
          </cell>
        </row>
        <row r="242137">
          <cell r="F242137" t="str">
            <v>namasteindiatrip.com</v>
          </cell>
          <cell r="G242137" t="str">
            <v>273585</v>
          </cell>
        </row>
        <row r="242138">
          <cell r="F242138" t="str">
            <v>namastesolar.com</v>
          </cell>
          <cell r="G242138" t="str">
            <v>273586</v>
          </cell>
        </row>
        <row r="242139">
          <cell r="F242139" t="str">
            <v>namazustudios.com</v>
          </cell>
          <cell r="G242139" t="str">
            <v>273587</v>
          </cell>
        </row>
        <row r="242140">
          <cell r="F242140" t="str">
            <v>namba.kg</v>
          </cell>
          <cell r="G242140" t="str">
            <v>273588</v>
          </cell>
        </row>
        <row r="242141">
          <cell r="F242141" t="str">
            <v>nambafood.kg</v>
          </cell>
          <cell r="G242141" t="str">
            <v>273589</v>
          </cell>
        </row>
        <row r="242142">
          <cell r="F242142" t="str">
            <v>nambaruan.com</v>
          </cell>
          <cell r="G242142" t="str">
            <v>273590</v>
          </cell>
        </row>
        <row r="242143">
          <cell r="F242143" t="str">
            <v>nambataxi.kg</v>
          </cell>
          <cell r="G242143" t="str">
            <v>273591</v>
          </cell>
        </row>
        <row r="242144">
          <cell r="F242144" t="str">
            <v>namcofunscape-londonevents.co.uk</v>
          </cell>
          <cell r="G242144" t="str">
            <v>273592</v>
          </cell>
        </row>
        <row r="242145">
          <cell r="F242145" t="str">
            <v>namdubai.com</v>
          </cell>
          <cell r="G242145" t="str">
            <v>273593</v>
          </cell>
        </row>
        <row r="242146">
          <cell r="F242146" t="str">
            <v>name-badges.com</v>
          </cell>
          <cell r="G242146" t="str">
            <v>273594</v>
          </cell>
        </row>
        <row r="242147">
          <cell r="F242147" t="str">
            <v>name.com</v>
          </cell>
          <cell r="G242147" t="str">
            <v>273595</v>
          </cell>
        </row>
        <row r="242148">
          <cell r="F242148" t="str">
            <v>nameberry.com</v>
          </cell>
          <cell r="G242148" t="str">
            <v>273596</v>
          </cell>
        </row>
        <row r="242149">
          <cell r="F242149" t="str">
            <v>namebot.com</v>
          </cell>
          <cell r="G242149" t="str">
            <v>273597</v>
          </cell>
        </row>
        <row r="242150">
          <cell r="F242150" t="str">
            <v>namechangeaftermarriage.org</v>
          </cell>
          <cell r="G242150" t="str">
            <v>273598</v>
          </cell>
        </row>
        <row r="242151">
          <cell r="F242151" t="str">
            <v>namechangeexpress.com</v>
          </cell>
          <cell r="G242151" t="str">
            <v>273599</v>
          </cell>
        </row>
        <row r="242152">
          <cell r="F242152" t="str">
            <v>namecheap.com</v>
          </cell>
          <cell r="G242152" t="str">
            <v>273600</v>
          </cell>
        </row>
        <row r="242153">
          <cell r="F242153" t="str">
            <v>namechk.com</v>
          </cell>
          <cell r="G242153" t="str">
            <v>273601</v>
          </cell>
        </row>
        <row r="242154">
          <cell r="F242154" t="str">
            <v>namedrive.com</v>
          </cell>
          <cell r="G242154" t="str">
            <v>273602</v>
          </cell>
        </row>
        <row r="242155">
          <cell r="F242155" t="str">
            <v>namegeneration.net</v>
          </cell>
          <cell r="G242155" t="str">
            <v>273603</v>
          </cell>
        </row>
        <row r="242156">
          <cell r="F242156" t="str">
            <v>nameintelligence.com</v>
          </cell>
          <cell r="G242156" t="str">
            <v>273604</v>
          </cell>
        </row>
        <row r="242157">
          <cell r="F242157" t="str">
            <v>namejet.com</v>
          </cell>
          <cell r="G242157" t="str">
            <v>273605</v>
          </cell>
        </row>
        <row r="242158">
          <cell r="F242158" t="str">
            <v>namelayer.com</v>
          </cell>
          <cell r="G242158" t="str">
            <v>273606</v>
          </cell>
        </row>
        <row r="242159">
          <cell r="F242159" t="str">
            <v>namella.com</v>
          </cell>
          <cell r="G242159" t="str">
            <v>273607</v>
          </cell>
        </row>
        <row r="242160">
          <cell r="F242160" t="str">
            <v>nameloop.com</v>
          </cell>
          <cell r="G242160" t="str">
            <v>273608</v>
          </cell>
        </row>
        <row r="242161">
          <cell r="F242161" t="str">
            <v>namemyworld.in</v>
          </cell>
          <cell r="G242161" t="str">
            <v>273609</v>
          </cell>
        </row>
        <row r="242162">
          <cell r="F242162" t="str">
            <v>namenecklace.com</v>
          </cell>
          <cell r="G242162" t="str">
            <v>273610</v>
          </cell>
        </row>
        <row r="242163">
          <cell r="F242163" t="str">
            <v>nameninja.com</v>
          </cell>
          <cell r="G242163" t="str">
            <v>273611</v>
          </cell>
        </row>
        <row r="242164">
          <cell r="F242164" t="str">
            <v>nameow.com</v>
          </cell>
          <cell r="G242164" t="str">
            <v>273612</v>
          </cell>
        </row>
        <row r="242165">
          <cell r="F242165" t="str">
            <v>nameperfection.com</v>
          </cell>
          <cell r="G242165" t="str">
            <v>273613</v>
          </cell>
        </row>
        <row r="242166">
          <cell r="F242166" t="str">
            <v>namepros.com</v>
          </cell>
          <cell r="G242166" t="str">
            <v>273614</v>
          </cell>
        </row>
        <row r="242167">
          <cell r="F242167" t="str">
            <v>namerchantservices.com</v>
          </cell>
          <cell r="G242167" t="str">
            <v>273615</v>
          </cell>
        </row>
        <row r="242168">
          <cell r="F242168" t="str">
            <v>namerick.com</v>
          </cell>
          <cell r="G242168" t="str">
            <v>273616</v>
          </cell>
        </row>
        <row r="242169">
          <cell r="F242169" t="str">
            <v>namerific.com</v>
          </cell>
          <cell r="G242169" t="str">
            <v>273617</v>
          </cell>
        </row>
        <row r="242170">
          <cell r="F242170" t="str">
            <v>namerobot.com</v>
          </cell>
          <cell r="G242170" t="str">
            <v>273618</v>
          </cell>
        </row>
        <row r="242171">
          <cell r="F242171" t="str">
            <v>namesstaarrdom.in</v>
          </cell>
          <cell r="G242171" t="str">
            <v>273619</v>
          </cell>
        </row>
        <row r="242172">
          <cell r="F242172" t="str">
            <v>namestrap.com</v>
          </cell>
          <cell r="G242172" t="str">
            <v>273620</v>
          </cell>
        </row>
        <row r="242173">
          <cell r="F242173" t="str">
            <v>nametrips.com</v>
          </cell>
          <cell r="G242173" t="str">
            <v>273621</v>
          </cell>
        </row>
        <row r="242174">
          <cell r="F242174" t="str">
            <v>nami.org.hk</v>
          </cell>
          <cell r="G242174" t="str">
            <v>273622</v>
          </cell>
        </row>
        <row r="242175">
          <cell r="F242175" t="str">
            <v>namic.com</v>
          </cell>
          <cell r="G242175" t="str">
            <v>273623</v>
          </cell>
        </row>
        <row r="242176">
          <cell r="F242176" t="str">
            <v>namika.us</v>
          </cell>
          <cell r="G242176" t="str">
            <v>273624</v>
          </cell>
        </row>
        <row r="242177">
          <cell r="F242177" t="str">
            <v>namimedia.com</v>
          </cell>
          <cell r="G242177" t="str">
            <v>273625</v>
          </cell>
        </row>
        <row r="242178">
          <cell r="F242178" t="str">
            <v>namingmatters.com</v>
          </cell>
          <cell r="G242178" t="str">
            <v>273626</v>
          </cell>
        </row>
        <row r="242179">
          <cell r="F242179" t="str">
            <v>nammo.com</v>
          </cell>
          <cell r="G242179" t="str">
            <v>273627</v>
          </cell>
        </row>
        <row r="242180">
          <cell r="F242180" t="str">
            <v>namsoft.biz</v>
          </cell>
          <cell r="G242180" t="str">
            <v>273628</v>
          </cell>
        </row>
        <row r="242181">
          <cell r="F242181" t="str">
            <v>namtrip.com</v>
          </cell>
          <cell r="G242181" t="str">
            <v>273629</v>
          </cell>
        </row>
        <row r="242182">
          <cell r="F242182" t="str">
            <v>namuan.com</v>
          </cell>
          <cell r="G242182" t="str">
            <v>273630</v>
          </cell>
        </row>
        <row r="242183">
          <cell r="F242183" t="str">
            <v>namutravel.com</v>
          </cell>
          <cell r="G242183" t="str">
            <v>273631</v>
          </cell>
        </row>
        <row r="242184">
          <cell r="F242184" t="str">
            <v>namvietdoor.com</v>
          </cell>
          <cell r="G242184" t="str">
            <v>273632</v>
          </cell>
        </row>
        <row r="242185">
          <cell r="F242185" t="str">
            <v>nana10.co.il</v>
          </cell>
          <cell r="G242185" t="str">
            <v>273633</v>
          </cell>
        </row>
        <row r="242186">
          <cell r="F242186" t="str">
            <v>nanaimostudio.com</v>
          </cell>
          <cell r="G242186" t="str">
            <v>273634</v>
          </cell>
        </row>
        <row r="242187">
          <cell r="F242187" t="str">
            <v>nanalab.com</v>
          </cell>
          <cell r="G242187" t="str">
            <v>273635</v>
          </cell>
        </row>
        <row r="242188">
          <cell r="F242188" t="str">
            <v>nanarokom.com</v>
          </cell>
          <cell r="G242188" t="str">
            <v>273636</v>
          </cell>
        </row>
        <row r="242189">
          <cell r="F242189" t="str">
            <v>nandahome.com</v>
          </cell>
          <cell r="G242189" t="str">
            <v>273637</v>
          </cell>
        </row>
        <row r="242190">
          <cell r="F242190" t="str">
            <v>nandhihomedecor.com</v>
          </cell>
          <cell r="G242190" t="str">
            <v>273638</v>
          </cell>
        </row>
        <row r="242191">
          <cell r="F242191" t="str">
            <v>nandos.co.uk</v>
          </cell>
          <cell r="G242191" t="str">
            <v>273639</v>
          </cell>
        </row>
        <row r="242192">
          <cell r="F242192" t="str">
            <v>nandu4u.in</v>
          </cell>
          <cell r="G242192" t="str">
            <v>273640</v>
          </cell>
        </row>
        <row r="242193">
          <cell r="F242193" t="str">
            <v>nandvarik.com</v>
          </cell>
          <cell r="G242193" t="str">
            <v>273641</v>
          </cell>
        </row>
        <row r="242194">
          <cell r="F242194" t="str">
            <v>nanergyfuelcells.com</v>
          </cell>
          <cell r="G242194" t="str">
            <v>273642</v>
          </cell>
        </row>
        <row r="242195">
          <cell r="F242195" t="str">
            <v>nanex.net</v>
          </cell>
          <cell r="G242195" t="str">
            <v>273643</v>
          </cell>
        </row>
        <row r="242196">
          <cell r="F242196" t="str">
            <v>nanextechnologies.com</v>
          </cell>
          <cell r="G242196" t="str">
            <v>273644</v>
          </cell>
        </row>
        <row r="242197">
          <cell r="F242197" t="str">
            <v>nangu.tv</v>
          </cell>
          <cell r="G242197" t="str">
            <v>273645</v>
          </cell>
        </row>
        <row r="242198">
          <cell r="F242198" t="str">
            <v>nani-ohana.ro</v>
          </cell>
          <cell r="G242198" t="str">
            <v>273646</v>
          </cell>
        </row>
        <row r="242199">
          <cell r="F242199" t="str">
            <v>naniko.am</v>
          </cell>
          <cell r="G242199" t="str">
            <v>273647</v>
          </cell>
        </row>
        <row r="242200">
          <cell r="F242200" t="str">
            <v>naniko.az</v>
          </cell>
          <cell r="G242200" t="str">
            <v>273648</v>
          </cell>
        </row>
        <row r="242201">
          <cell r="F242201" t="str">
            <v>naniko.co.uk</v>
          </cell>
          <cell r="G242201" t="str">
            <v>273649</v>
          </cell>
        </row>
        <row r="242202">
          <cell r="F242202" t="str">
            <v>naniko.com</v>
          </cell>
          <cell r="G242202" t="str">
            <v>273650</v>
          </cell>
        </row>
        <row r="242203">
          <cell r="F242203" t="str">
            <v>naniko.com.ua</v>
          </cell>
          <cell r="G242203" t="str">
            <v>273651</v>
          </cell>
        </row>
        <row r="242204">
          <cell r="F242204" t="str">
            <v>nanio.com</v>
          </cell>
          <cell r="G242204" t="str">
            <v>273652</v>
          </cell>
        </row>
        <row r="242205">
          <cell r="F242205" t="str">
            <v>nanion.de</v>
          </cell>
          <cell r="G242205" t="str">
            <v>273653</v>
          </cell>
        </row>
        <row r="242206">
          <cell r="F242206" t="str">
            <v>nanium.com</v>
          </cell>
          <cell r="G242206" t="str">
            <v>273654</v>
          </cell>
        </row>
        <row r="242207">
          <cell r="F242207" t="str">
            <v>nannies.com.ua</v>
          </cell>
          <cell r="G242207" t="str">
            <v>273655</v>
          </cell>
        </row>
        <row r="242208">
          <cell r="F242208" t="str">
            <v>nannytoyou.com</v>
          </cell>
          <cell r="G242208" t="str">
            <v>273656</v>
          </cell>
        </row>
        <row r="242209">
          <cell r="F242209" t="str">
            <v>nano-facture.com</v>
          </cell>
          <cell r="G242209" t="str">
            <v>273657</v>
          </cell>
        </row>
        <row r="242210">
          <cell r="F242210" t="str">
            <v>nano-lane.com</v>
          </cell>
          <cell r="G242210" t="str">
            <v>273658</v>
          </cell>
        </row>
        <row r="242211">
          <cell r="F242211" t="str">
            <v>nano-pv.com</v>
          </cell>
          <cell r="G242211" t="str">
            <v>273659</v>
          </cell>
        </row>
        <row r="242212">
          <cell r="F242212" t="str">
            <v>nano-retina.com</v>
          </cell>
          <cell r="G242212" t="str">
            <v>273660</v>
          </cell>
        </row>
        <row r="242213">
          <cell r="F242213" t="str">
            <v>nano.gov</v>
          </cell>
          <cell r="G242213" t="str">
            <v>273661</v>
          </cell>
        </row>
        <row r="242214">
          <cell r="F242214" t="str">
            <v>nanobiosym.com</v>
          </cell>
          <cell r="G242214" t="str">
            <v>273662</v>
          </cell>
        </row>
        <row r="242215">
          <cell r="F242215" t="str">
            <v>nanobit.hr</v>
          </cell>
          <cell r="G242215" t="str">
            <v>273663</v>
          </cell>
        </row>
        <row r="242216">
          <cell r="F242216" t="str">
            <v>nanocad.com</v>
          </cell>
          <cell r="G242216" t="str">
            <v>273664</v>
          </cell>
        </row>
        <row r="242217">
          <cell r="F242217" t="str">
            <v>nanocellnetworks.com</v>
          </cell>
          <cell r="G242217" t="str">
            <v>273665</v>
          </cell>
        </row>
        <row r="242218">
          <cell r="F242218" t="str">
            <v>nanocerox.com</v>
          </cell>
          <cell r="G242218" t="str">
            <v>273666</v>
          </cell>
        </row>
        <row r="242219">
          <cell r="F242219" t="str">
            <v>nanocleanse.in</v>
          </cell>
          <cell r="G242219" t="str">
            <v>273667</v>
          </cell>
        </row>
        <row r="242220">
          <cell r="F242220" t="str">
            <v>nanocom.com</v>
          </cell>
          <cell r="G242220" t="str">
            <v>273668</v>
          </cell>
        </row>
        <row r="242221">
          <cell r="F242221" t="str">
            <v>nanocosmos.de</v>
          </cell>
          <cell r="G242221" t="str">
            <v>273669</v>
          </cell>
        </row>
        <row r="242222">
          <cell r="F242222" t="str">
            <v>nanocotechnologies.com</v>
          </cell>
          <cell r="G242222" t="str">
            <v>273670</v>
          </cell>
        </row>
        <row r="242223">
          <cell r="F242223" t="str">
            <v>nanocreative.com.tr</v>
          </cell>
          <cell r="G242223" t="str">
            <v>273671</v>
          </cell>
        </row>
        <row r="242224">
          <cell r="F242224" t="str">
            <v>nanocrowd.com</v>
          </cell>
          <cell r="G242224" t="str">
            <v>273672</v>
          </cell>
        </row>
        <row r="242225">
          <cell r="F242225" t="str">
            <v>nanodigitalcreative.com</v>
          </cell>
          <cell r="G242225" t="str">
            <v>273673</v>
          </cell>
        </row>
        <row r="242226">
          <cell r="F242226" t="str">
            <v>nanodome.com</v>
          </cell>
          <cell r="G242226" t="str">
            <v>273674</v>
          </cell>
        </row>
        <row r="242227">
          <cell r="F242227" t="str">
            <v>nanodrop.com</v>
          </cell>
          <cell r="G242227" t="str">
            <v>273675</v>
          </cell>
        </row>
        <row r="242228">
          <cell r="F242228" t="str">
            <v>nanoelectra.com</v>
          </cell>
          <cell r="G242228" t="str">
            <v>273676</v>
          </cell>
        </row>
        <row r="242229">
          <cell r="F242229" t="str">
            <v>nanoferix.com</v>
          </cell>
          <cell r="G242229" t="str">
            <v>273677</v>
          </cell>
        </row>
        <row r="242230">
          <cell r="F242230" t="str">
            <v>nanofixit.com</v>
          </cell>
          <cell r="G242230" t="str">
            <v>273678</v>
          </cell>
        </row>
        <row r="242231">
          <cell r="F242231" t="str">
            <v>nanog.org</v>
          </cell>
          <cell r="G242231" t="str">
            <v>273679</v>
          </cell>
        </row>
        <row r="242232">
          <cell r="F242232" t="str">
            <v>nanogan.com</v>
          </cell>
          <cell r="G242232" t="str">
            <v>273680</v>
          </cell>
        </row>
        <row r="242233">
          <cell r="F242233" t="str">
            <v>nanoganesh.com</v>
          </cell>
          <cell r="G242233" t="str">
            <v>273681</v>
          </cell>
        </row>
        <row r="242234">
          <cell r="F242234" t="str">
            <v>nanogap.es</v>
          </cell>
          <cell r="G242234" t="str">
            <v>273682</v>
          </cell>
        </row>
        <row r="242235">
          <cell r="F242235" t="str">
            <v>nanogrp.com</v>
          </cell>
          <cell r="G242235" t="str">
            <v>273683</v>
          </cell>
        </row>
        <row r="242236">
          <cell r="F242236" t="str">
            <v>nanohearingsystems.net</v>
          </cell>
          <cell r="G242236" t="str">
            <v>273684</v>
          </cell>
        </row>
        <row r="242237">
          <cell r="F242237" t="str">
            <v>nanoient.org</v>
          </cell>
          <cell r="G242237" t="str">
            <v>273685</v>
          </cell>
        </row>
        <row r="242238">
          <cell r="F242238" t="str">
            <v>nanointegris.com</v>
          </cell>
          <cell r="G242238" t="str">
            <v>273686</v>
          </cell>
        </row>
        <row r="242239">
          <cell r="F242239" t="str">
            <v>nanointeractive.com</v>
          </cell>
          <cell r="G242239" t="str">
            <v>273687</v>
          </cell>
        </row>
        <row r="242240">
          <cell r="F242240" t="str">
            <v>nanojo.co.kr</v>
          </cell>
          <cell r="G242240" t="str">
            <v>273688</v>
          </cell>
        </row>
        <row r="242241">
          <cell r="F242241" t="str">
            <v>nanojobs.com</v>
          </cell>
          <cell r="G242241" t="str">
            <v>273689</v>
          </cell>
        </row>
        <row r="242242">
          <cell r="F242242" t="str">
            <v>nanolabtechnologies.com</v>
          </cell>
          <cell r="G242242" t="str">
            <v>273690</v>
          </cell>
        </row>
        <row r="242243">
          <cell r="F242243" t="str">
            <v>nanolabz.com</v>
          </cell>
          <cell r="G242243" t="str">
            <v>273691</v>
          </cell>
        </row>
        <row r="242244">
          <cell r="F242244" t="str">
            <v>nanolambda.myshopify.com</v>
          </cell>
          <cell r="G242244" t="str">
            <v>273692</v>
          </cell>
        </row>
        <row r="242245">
          <cell r="F242245" t="str">
            <v>nanologica.com</v>
          </cell>
          <cell r="G242245" t="str">
            <v>273693</v>
          </cell>
        </row>
        <row r="242246">
          <cell r="F242246" t="str">
            <v>nanoly.info</v>
          </cell>
          <cell r="G242246" t="str">
            <v>273694</v>
          </cell>
        </row>
        <row r="242247">
          <cell r="F242247" t="str">
            <v>nanomagazine.co.uk</v>
          </cell>
          <cell r="G242247" t="str">
            <v>273695</v>
          </cell>
        </row>
        <row r="242248">
          <cell r="F242248" t="str">
            <v>nanomaterialscompany.com</v>
          </cell>
          <cell r="G242248" t="str">
            <v>273696</v>
          </cell>
        </row>
        <row r="242249">
          <cell r="F242249" t="str">
            <v>nanomechanicsinc.com</v>
          </cell>
          <cell r="G242249" t="str">
            <v>273697</v>
          </cell>
        </row>
        <row r="242250">
          <cell r="F242250" t="str">
            <v>nanomed-systems.com</v>
          </cell>
          <cell r="G242250" t="str">
            <v>273698</v>
          </cell>
        </row>
        <row r="242251">
          <cell r="F242251" t="str">
            <v>nanometrics.com</v>
          </cell>
          <cell r="G242251" t="str">
            <v>273699</v>
          </cell>
        </row>
        <row r="242252">
          <cell r="F242252" t="str">
            <v>nanominded.com</v>
          </cell>
          <cell r="G242252" t="str">
            <v>273700</v>
          </cell>
        </row>
        <row r="242253">
          <cell r="F242253" t="str">
            <v>nanomist.com</v>
          </cell>
          <cell r="G242253" t="str">
            <v>273701</v>
          </cell>
        </row>
        <row r="242254">
          <cell r="F242254" t="str">
            <v>nanomotion.com</v>
          </cell>
          <cell r="G242254" t="str">
            <v>273702</v>
          </cell>
        </row>
        <row r="242255">
          <cell r="F242255" t="str">
            <v>nanonation.net</v>
          </cell>
          <cell r="G242255" t="str">
            <v>273703</v>
          </cell>
        </row>
        <row r="242256">
          <cell r="F242256" t="str">
            <v>nanonavi.com</v>
          </cell>
          <cell r="G242256" t="str">
            <v>273704</v>
          </cell>
        </row>
        <row r="242257">
          <cell r="F242257" t="str">
            <v>nanonics.co.il</v>
          </cell>
          <cell r="G242257" t="str">
            <v>273705</v>
          </cell>
        </row>
        <row r="242258">
          <cell r="F242258" t="str">
            <v>nanooda.com</v>
          </cell>
          <cell r="G242258" t="str">
            <v>273706</v>
          </cell>
        </row>
        <row r="242259">
          <cell r="F242259" t="str">
            <v>nanoonc.com</v>
          </cell>
          <cell r="G242259" t="str">
            <v>273707</v>
          </cell>
        </row>
        <row r="242260">
          <cell r="F242260" t="str">
            <v>nanoopticdevices.com</v>
          </cell>
          <cell r="G242260" t="str">
            <v>273708</v>
          </cell>
        </row>
        <row r="242261">
          <cell r="F242261" t="str">
            <v>nanoosa.com</v>
          </cell>
          <cell r="G242261" t="str">
            <v>273709</v>
          </cell>
        </row>
        <row r="242262">
          <cell r="F242262" t="str">
            <v>nanoosh.com</v>
          </cell>
          <cell r="G242262" t="str">
            <v>273710</v>
          </cell>
        </row>
        <row r="242263">
          <cell r="F242263" t="str">
            <v>nanopchem.com</v>
          </cell>
          <cell r="G242263" t="str">
            <v>273711</v>
          </cell>
        </row>
        <row r="242264">
          <cell r="F242264" t="str">
            <v>nanopix-iss.com</v>
          </cell>
          <cell r="G242264" t="str">
            <v>273712</v>
          </cell>
        </row>
        <row r="242265">
          <cell r="F242265" t="str">
            <v>nanoprecision.com</v>
          </cell>
          <cell r="G242265" t="str">
            <v>273713</v>
          </cell>
        </row>
        <row r="242266">
          <cell r="F242266" t="str">
            <v>nanosonics.com.au</v>
          </cell>
          <cell r="G242266" t="str">
            <v>273714</v>
          </cell>
        </row>
        <row r="242267">
          <cell r="F242267" t="str">
            <v>nanosonix.net</v>
          </cell>
          <cell r="G242267" t="str">
            <v>273715</v>
          </cell>
        </row>
        <row r="242268">
          <cell r="F242268" t="str">
            <v>nanosurf.com</v>
          </cell>
          <cell r="G242268" t="str">
            <v>273716</v>
          </cell>
        </row>
        <row r="242269">
          <cell r="F242269" t="str">
            <v>nanosyn.com</v>
          </cell>
          <cell r="G242269" t="str">
            <v>273717</v>
          </cell>
        </row>
        <row r="242270">
          <cell r="F242270" t="str">
            <v>nanotechinstitute.org</v>
          </cell>
          <cell r="G242270" t="str">
            <v>273718</v>
          </cell>
        </row>
        <row r="242271">
          <cell r="F242271" t="str">
            <v>nanotechproject.org</v>
          </cell>
          <cell r="G242271" t="str">
            <v>273719</v>
          </cell>
        </row>
        <row r="242272">
          <cell r="F242272" t="str">
            <v>nanotekinstruments.com</v>
          </cell>
          <cell r="G242272" t="str">
            <v>273720</v>
          </cell>
        </row>
        <row r="242273">
          <cell r="F242273" t="str">
            <v>nanotemper-technologies.com</v>
          </cell>
          <cell r="G242273" t="str">
            <v>273721</v>
          </cell>
        </row>
        <row r="242274">
          <cell r="F242274" t="str">
            <v>nanothinking.com</v>
          </cell>
          <cell r="G242274" t="str">
            <v>273722</v>
          </cell>
        </row>
        <row r="242275">
          <cell r="F242275" t="str">
            <v>nanotick.com</v>
          </cell>
          <cell r="G242275" t="str">
            <v>273723</v>
          </cell>
        </row>
        <row r="242276">
          <cell r="F242276" t="str">
            <v>nanotime.co.uk</v>
          </cell>
          <cell r="G242276" t="str">
            <v>273724</v>
          </cell>
        </row>
        <row r="242277">
          <cell r="F242277" t="str">
            <v>nanoveu.com</v>
          </cell>
          <cell r="G242277" t="str">
            <v>273725</v>
          </cell>
        </row>
        <row r="242278">
          <cell r="F242278" t="str">
            <v>nanowe.com</v>
          </cell>
          <cell r="G242278" t="str">
            <v>273726</v>
          </cell>
        </row>
        <row r="242279">
          <cell r="F242279" t="str">
            <v>nanowebgroup.com</v>
          </cell>
          <cell r="G242279" t="str">
            <v>273727</v>
          </cell>
        </row>
        <row r="242280">
          <cell r="F242280" t="str">
            <v>nanowerk.com</v>
          </cell>
          <cell r="G242280" t="str">
            <v>273728</v>
          </cell>
        </row>
        <row r="242281">
          <cell r="F242281" t="str">
            <v>nanowrimo.org</v>
          </cell>
          <cell r="G242281" t="str">
            <v>273729</v>
          </cell>
        </row>
        <row r="242282">
          <cell r="F242282" t="str">
            <v>nansen.com</v>
          </cell>
          <cell r="G242282" t="str">
            <v>273730</v>
          </cell>
        </row>
        <row r="242283">
          <cell r="F242283" t="str">
            <v>nantkwest.com</v>
          </cell>
          <cell r="G242283" t="str">
            <v>273731</v>
          </cell>
        </row>
        <row r="242284">
          <cell r="F242284" t="str">
            <v>nanujob.com</v>
          </cell>
          <cell r="G242284" t="str">
            <v>273732</v>
          </cell>
        </row>
        <row r="242285">
          <cell r="F242285" t="str">
            <v>naomobile.net</v>
          </cell>
          <cell r="G242285" t="str">
            <v>273733</v>
          </cell>
        </row>
        <row r="242286">
          <cell r="F242286" t="str">
            <v>naonhome.com</v>
          </cell>
          <cell r="G242286" t="str">
            <v>273734</v>
          </cell>
        </row>
        <row r="242287">
          <cell r="F242287" t="str">
            <v>naorca.org</v>
          </cell>
          <cell r="G242287" t="str">
            <v>273735</v>
          </cell>
        </row>
        <row r="242288">
          <cell r="F242288" t="str">
            <v>naotechsolutions.com</v>
          </cell>
          <cell r="G242288" t="str">
            <v>273736</v>
          </cell>
        </row>
        <row r="242289">
          <cell r="F242289" t="str">
            <v>napacarcarephoenix.com</v>
          </cell>
          <cell r="G242289" t="str">
            <v>273737</v>
          </cell>
        </row>
        <row r="242290">
          <cell r="F242290" t="str">
            <v>napajen.com</v>
          </cell>
          <cell r="G242290" t="str">
            <v>273738</v>
          </cell>
        </row>
        <row r="242291">
          <cell r="F242291" t="str">
            <v>napastyle.com</v>
          </cell>
          <cell r="G242291" t="str">
            <v>273739</v>
          </cell>
        </row>
        <row r="242292">
          <cell r="F242292" t="str">
            <v>napc.com</v>
          </cell>
          <cell r="G242292" t="str">
            <v>273740</v>
          </cell>
        </row>
        <row r="242293">
          <cell r="F242293" t="str">
            <v>napierhealthcare.com</v>
          </cell>
          <cell r="G242293" t="str">
            <v>273741</v>
          </cell>
        </row>
        <row r="242294">
          <cell r="F242294" t="str">
            <v>napkinstudio.com</v>
          </cell>
          <cell r="G242294" t="str">
            <v>273742</v>
          </cell>
        </row>
        <row r="242295">
          <cell r="F242295" t="str">
            <v>napkinventure.com</v>
          </cell>
          <cell r="G242295" t="str">
            <v>273743</v>
          </cell>
        </row>
        <row r="242296">
          <cell r="F242296" t="str">
            <v>napkkin.com</v>
          </cell>
          <cell r="G242296" t="str">
            <v>273744</v>
          </cell>
        </row>
        <row r="242297">
          <cell r="F242297" t="str">
            <v>napkyn.com</v>
          </cell>
          <cell r="G242297" t="str">
            <v>273745</v>
          </cell>
        </row>
        <row r="242298">
          <cell r="F242298" t="str">
            <v>naplesnetwork.com</v>
          </cell>
          <cell r="G242298" t="str">
            <v>273746</v>
          </cell>
        </row>
        <row r="242299">
          <cell r="F242299" t="str">
            <v>naplesreporting.com</v>
          </cell>
          <cell r="G242299" t="str">
            <v>273747</v>
          </cell>
        </row>
        <row r="242300">
          <cell r="F242300" t="str">
            <v>napoleongames.be</v>
          </cell>
          <cell r="G242300" t="str">
            <v>273748</v>
          </cell>
        </row>
        <row r="242301">
          <cell r="F242301" t="str">
            <v>napoleonit.com</v>
          </cell>
          <cell r="G242301" t="str">
            <v>273749</v>
          </cell>
        </row>
        <row r="242302">
          <cell r="F242302" t="str">
            <v>napolinlaw.com</v>
          </cell>
          <cell r="G242302" t="str">
            <v>273750</v>
          </cell>
        </row>
        <row r="242303">
          <cell r="F242303" t="str">
            <v>napolyon.com</v>
          </cell>
          <cell r="G242303" t="str">
            <v>273751</v>
          </cell>
        </row>
        <row r="242304">
          <cell r="F242304" t="str">
            <v>napower.com</v>
          </cell>
          <cell r="G242304" t="str">
            <v>273752</v>
          </cell>
        </row>
        <row r="242305">
          <cell r="F242305" t="str">
            <v>napptilus.com</v>
          </cell>
          <cell r="G242305" t="str">
            <v>273753</v>
          </cell>
        </row>
        <row r="242306">
          <cell r="F242306" t="str">
            <v>nappyroots.com</v>
          </cell>
          <cell r="G242306" t="str">
            <v>273754</v>
          </cell>
        </row>
        <row r="242307">
          <cell r="F242307" t="str">
            <v>napspirit.com</v>
          </cell>
          <cell r="G242307" t="str">
            <v>273755</v>
          </cell>
        </row>
        <row r="242308">
          <cell r="F242308" t="str">
            <v>napsus.com</v>
          </cell>
          <cell r="G242308" t="str">
            <v>273756</v>
          </cell>
        </row>
        <row r="242309">
          <cell r="F242309" t="str">
            <v>naptimestartups.com</v>
          </cell>
          <cell r="G242309" t="str">
            <v>273757</v>
          </cell>
        </row>
        <row r="242310">
          <cell r="F242310" t="str">
            <v>napuru.com</v>
          </cell>
          <cell r="G242310" t="str">
            <v>273758</v>
          </cell>
        </row>
        <row r="242311">
          <cell r="F242311" t="str">
            <v>napw.com</v>
          </cell>
          <cell r="G242311" t="str">
            <v>273759</v>
          </cell>
        </row>
        <row r="242312">
          <cell r="F242312" t="str">
            <v>naqeshny.com</v>
          </cell>
          <cell r="G242312" t="str">
            <v>273760</v>
          </cell>
        </row>
        <row r="242313">
          <cell r="F242313" t="str">
            <v>naqoda.com</v>
          </cell>
          <cell r="G242313" t="str">
            <v>273761</v>
          </cell>
        </row>
        <row r="242314">
          <cell r="F242314" t="str">
            <v>naranya.com</v>
          </cell>
          <cell r="G242314" t="str">
            <v>273762</v>
          </cell>
        </row>
        <row r="242315">
          <cell r="F242315" t="str">
            <v>narauk.com</v>
          </cell>
          <cell r="G242315" t="str">
            <v>273763</v>
          </cell>
        </row>
        <row r="242316">
          <cell r="F242316" t="str">
            <v>naray.co.kr</v>
          </cell>
          <cell r="G242316" t="str">
            <v>273764</v>
          </cell>
        </row>
        <row r="242317">
          <cell r="F242317" t="str">
            <v>narcade.com</v>
          </cell>
          <cell r="G242317" t="str">
            <v>273765</v>
          </cell>
        </row>
        <row r="242318">
          <cell r="F242318" t="str">
            <v>narconia.com</v>
          </cell>
          <cell r="G242318" t="str">
            <v>273766</v>
          </cell>
        </row>
        <row r="242319">
          <cell r="F242319" t="str">
            <v>narda-sts.com</v>
          </cell>
          <cell r="G242319" t="str">
            <v>273767</v>
          </cell>
        </row>
        <row r="242320">
          <cell r="F242320" t="str">
            <v>nardelloandco.com</v>
          </cell>
          <cell r="G242320" t="str">
            <v>273768</v>
          </cell>
        </row>
        <row r="242321">
          <cell r="F242321" t="str">
            <v>nareccapital.com</v>
          </cell>
          <cell r="G242321" t="str">
            <v>273769</v>
          </cell>
        </row>
        <row r="242322">
          <cell r="F242322" t="str">
            <v>narecza.com</v>
          </cell>
          <cell r="G242322" t="str">
            <v>273770</v>
          </cell>
        </row>
        <row r="242323">
          <cell r="F242323" t="str">
            <v>narescue.com</v>
          </cell>
          <cell r="G242323" t="str">
            <v>273771</v>
          </cell>
        </row>
        <row r="242324">
          <cell r="F242324" t="str">
            <v>nareshit.com</v>
          </cell>
          <cell r="G242324" t="str">
            <v>273772</v>
          </cell>
        </row>
        <row r="242325">
          <cell r="F242325" t="str">
            <v>nariantechnologies.com</v>
          </cell>
          <cell r="G242325" t="str">
            <v>273773</v>
          </cell>
        </row>
        <row r="242326">
          <cell r="F242326" t="str">
            <v>nariveda.com</v>
          </cell>
          <cell r="G242326" t="str">
            <v>273774</v>
          </cell>
        </row>
        <row r="242327">
          <cell r="F242327" t="str">
            <v>narleyapps.com</v>
          </cell>
          <cell r="G242327" t="str">
            <v>273775</v>
          </cell>
        </row>
        <row r="242328">
          <cell r="F242328" t="str">
            <v>naro.gr</v>
          </cell>
          <cell r="G242328" t="str">
            <v>273776</v>
          </cell>
        </row>
        <row r="242329">
          <cell r="F242329" t="str">
            <v>narrative.is</v>
          </cell>
          <cell r="G242329" t="str">
            <v>273777</v>
          </cell>
        </row>
        <row r="242330">
          <cell r="F242330" t="str">
            <v>narrative.ly</v>
          </cell>
          <cell r="G242330" t="str">
            <v>273778</v>
          </cell>
        </row>
        <row r="242331">
          <cell r="F242331" t="str">
            <v>narrativegraphics.com</v>
          </cell>
          <cell r="G242331" t="str">
            <v>273779</v>
          </cell>
        </row>
        <row r="242332">
          <cell r="F242332" t="str">
            <v>narrativemagazine.com</v>
          </cell>
          <cell r="G242332" t="str">
            <v>273780</v>
          </cell>
        </row>
        <row r="242333">
          <cell r="F242333" t="str">
            <v>narrativetechnologies.com</v>
          </cell>
          <cell r="G242333" t="str">
            <v>273781</v>
          </cell>
        </row>
        <row r="242334">
          <cell r="F242334" t="str">
            <v>narratorapp.com</v>
          </cell>
          <cell r="G242334" t="str">
            <v>273782</v>
          </cell>
        </row>
        <row r="242335">
          <cell r="F242335" t="str">
            <v>narrowblue.com</v>
          </cell>
          <cell r="G242335" t="str">
            <v>273783</v>
          </cell>
        </row>
        <row r="242336">
          <cell r="F242336" t="str">
            <v>narrowcast.co.uk</v>
          </cell>
          <cell r="G242336" t="str">
            <v>273784</v>
          </cell>
        </row>
        <row r="242337">
          <cell r="F242337" t="str">
            <v>nartest.com</v>
          </cell>
          <cell r="G242337" t="str">
            <v>273785</v>
          </cell>
        </row>
        <row r="242338">
          <cell r="F242338" t="str">
            <v>narumiya-online.jp</v>
          </cell>
          <cell r="G242338" t="str">
            <v>273786</v>
          </cell>
        </row>
        <row r="242339">
          <cell r="F242339" t="str">
            <v>narweb.net</v>
          </cell>
          <cell r="G242339" t="str">
            <v>273787</v>
          </cell>
        </row>
        <row r="242340">
          <cell r="F242340" t="str">
            <v>narwhaler.com</v>
          </cell>
          <cell r="G242340" t="str">
            <v>273788</v>
          </cell>
        </row>
        <row r="242341">
          <cell r="F242341" t="str">
            <v>narwi.org</v>
          </cell>
          <cell r="G242341" t="str">
            <v>273789</v>
          </cell>
        </row>
        <row r="242342">
          <cell r="F242342" t="str">
            <v>nasalsurgery.org</v>
          </cell>
          <cell r="G242342" t="str">
            <v>273790</v>
          </cell>
        </row>
        <row r="242343">
          <cell r="F242343" t="str">
            <v>nasarity.com</v>
          </cell>
          <cell r="G242343" t="str">
            <v>273791</v>
          </cell>
        </row>
        <row r="242344">
          <cell r="F242344" t="str">
            <v>nasassocialmedia.com</v>
          </cell>
          <cell r="G242344" t="str">
            <v>273792</v>
          </cell>
        </row>
        <row r="242345">
          <cell r="F242345" t="str">
            <v>nasaviation.com</v>
          </cell>
          <cell r="G242345" t="str">
            <v>273793</v>
          </cell>
        </row>
        <row r="242346">
          <cell r="F242346" t="str">
            <v>nasbg.com</v>
          </cell>
          <cell r="G242346" t="str">
            <v>273794</v>
          </cell>
        </row>
        <row r="242347">
          <cell r="F242347" t="str">
            <v>nasc.in</v>
          </cell>
          <cell r="G242347" t="str">
            <v>273795</v>
          </cell>
        </row>
        <row r="242348">
          <cell r="F242348" t="str">
            <v>nascenia.com</v>
          </cell>
          <cell r="G242348" t="str">
            <v>273796</v>
          </cell>
        </row>
        <row r="242349">
          <cell r="F242349" t="str">
            <v>nascent.com</v>
          </cell>
          <cell r="G242349" t="str">
            <v>273797</v>
          </cell>
        </row>
        <row r="242350">
          <cell r="F242350" t="str">
            <v>nascentblue.com</v>
          </cell>
          <cell r="G242350" t="str">
            <v>273798</v>
          </cell>
        </row>
        <row r="242351">
          <cell r="F242351" t="str">
            <v>nascentdigital.com</v>
          </cell>
          <cell r="G242351" t="str">
            <v>273799</v>
          </cell>
        </row>
        <row r="242352">
          <cell r="F242352" t="str">
            <v>nascentgrp.com</v>
          </cell>
          <cell r="G242352" t="str">
            <v>273800</v>
          </cell>
        </row>
        <row r="242353">
          <cell r="F242353" t="str">
            <v>nasctech.com</v>
          </cell>
          <cell r="G242353" t="str">
            <v>273801</v>
          </cell>
        </row>
        <row r="242354">
          <cell r="F242354" t="str">
            <v>nasdaqprivatemarket.com</v>
          </cell>
          <cell r="G242354" t="str">
            <v>273802</v>
          </cell>
        </row>
        <row r="242355">
          <cell r="F242355" t="str">
            <v>nasdng.com</v>
          </cell>
          <cell r="G242355" t="str">
            <v>273803</v>
          </cell>
        </row>
        <row r="242356">
          <cell r="F242356" t="str">
            <v>naseba.com</v>
          </cell>
          <cell r="G242356" t="str">
            <v>273804</v>
          </cell>
        </row>
        <row r="242357">
          <cell r="F242357" t="str">
            <v>nasecoseeds.com</v>
          </cell>
          <cell r="G242357" t="str">
            <v>273805</v>
          </cell>
        </row>
        <row r="242358">
          <cell r="F242358" t="str">
            <v>naseukoly.cz</v>
          </cell>
          <cell r="G242358" t="str">
            <v>273806</v>
          </cell>
        </row>
        <row r="242359">
          <cell r="F242359" t="str">
            <v>nash-elmo.com</v>
          </cell>
          <cell r="G242359" t="str">
            <v>273807</v>
          </cell>
        </row>
        <row r="242360">
          <cell r="F242360" t="str">
            <v>nashcosolutions.com</v>
          </cell>
          <cell r="G242360" t="str">
            <v>273808</v>
          </cell>
        </row>
        <row r="242361">
          <cell r="F242361" t="str">
            <v>nashersculpturecenter.org</v>
          </cell>
          <cell r="G242361" t="str">
            <v>273809</v>
          </cell>
        </row>
        <row r="242362">
          <cell r="F242362" t="str">
            <v>nashrniroo.com</v>
          </cell>
          <cell r="G242362" t="str">
            <v>273810</v>
          </cell>
        </row>
        <row r="242363">
          <cell r="F242363" t="str">
            <v>nashvillecoffee.com</v>
          </cell>
          <cell r="G242363" t="str">
            <v>273811</v>
          </cell>
        </row>
        <row r="242364">
          <cell r="F242364" t="str">
            <v>nashvillefamilydentistry.com</v>
          </cell>
          <cell r="G242364" t="str">
            <v>273812</v>
          </cell>
        </row>
        <row r="242365">
          <cell r="F242365" t="str">
            <v>nashvillefamilylaw.com</v>
          </cell>
          <cell r="G242365" t="str">
            <v>273813</v>
          </cell>
        </row>
        <row r="242366">
          <cell r="F242366" t="str">
            <v>nashvillepost.com</v>
          </cell>
          <cell r="G242366" t="str">
            <v>273814</v>
          </cell>
        </row>
        <row r="242367">
          <cell r="F242367" t="str">
            <v>nashvillesports.com</v>
          </cell>
          <cell r="G242367" t="str">
            <v>273815</v>
          </cell>
        </row>
        <row r="242368">
          <cell r="F242368" t="str">
            <v>nasiji.com</v>
          </cell>
          <cell r="G242368" t="str">
            <v>273816</v>
          </cell>
        </row>
        <row r="242369">
          <cell r="F242369" t="str">
            <v>nasilkolay.com</v>
          </cell>
          <cell r="G242369" t="str">
            <v>273817</v>
          </cell>
        </row>
        <row r="242370">
          <cell r="F242370" t="str">
            <v>nasmedia.co.kr</v>
          </cell>
          <cell r="G242370" t="str">
            <v>273818</v>
          </cell>
        </row>
        <row r="242371">
          <cell r="F242371" t="str">
            <v>nassusa.com</v>
          </cell>
          <cell r="G242371" t="str">
            <v>273819</v>
          </cell>
        </row>
        <row r="242372">
          <cell r="F242372" t="str">
            <v>nassya.com</v>
          </cell>
          <cell r="G242372" t="str">
            <v>273820</v>
          </cell>
        </row>
        <row r="242373">
          <cell r="F242373" t="str">
            <v>nastarcenter.com</v>
          </cell>
          <cell r="G242373" t="str">
            <v>273821</v>
          </cell>
        </row>
        <row r="242374">
          <cell r="F242374" t="str">
            <v>nastel.com</v>
          </cell>
          <cell r="G242374" t="str">
            <v>273822</v>
          </cell>
        </row>
        <row r="242375">
          <cell r="F242375" t="str">
            <v>nasty-creatures.com</v>
          </cell>
          <cell r="G242375" t="str">
            <v>273823</v>
          </cell>
        </row>
        <row r="242376">
          <cell r="F242376" t="str">
            <v>nasvax.com</v>
          </cell>
          <cell r="G242376" t="str">
            <v>273824</v>
          </cell>
        </row>
        <row r="242377">
          <cell r="F242377" t="str">
            <v>naswiz.com</v>
          </cell>
          <cell r="G242377" t="str">
            <v>273825</v>
          </cell>
        </row>
        <row r="242378">
          <cell r="F242378" t="str">
            <v>natal.org.il</v>
          </cell>
          <cell r="G242378" t="str">
            <v>273826</v>
          </cell>
        </row>
        <row r="242379">
          <cell r="F242379" t="str">
            <v>natasawak.com</v>
          </cell>
          <cell r="G242379" t="str">
            <v>273827</v>
          </cell>
        </row>
        <row r="242380">
          <cell r="F242380" t="str">
            <v>natasha.co.jp</v>
          </cell>
          <cell r="G242380" t="str">
            <v>273828</v>
          </cell>
        </row>
        <row r="242381">
          <cell r="F242381" t="str">
            <v>natavim.com</v>
          </cell>
          <cell r="G242381" t="str">
            <v>273829</v>
          </cell>
        </row>
        <row r="242382">
          <cell r="F242382" t="str">
            <v>natbooks.com</v>
          </cell>
          <cell r="G242382" t="str">
            <v>273830</v>
          </cell>
        </row>
        <row r="242383">
          <cell r="F242383" t="str">
            <v>natbusbro.com</v>
          </cell>
          <cell r="G242383" t="str">
            <v>273831</v>
          </cell>
        </row>
        <row r="242384">
          <cell r="F242384" t="str">
            <v>natcure.com</v>
          </cell>
          <cell r="G242384" t="str">
            <v>273832</v>
          </cell>
        </row>
        <row r="242385">
          <cell r="F242385" t="str">
            <v>natec-ingenieros.com</v>
          </cell>
          <cell r="G242385" t="str">
            <v>273833</v>
          </cell>
        </row>
        <row r="242386">
          <cell r="F242386" t="str">
            <v>natedsanders.com</v>
          </cell>
          <cell r="G242386" t="str">
            <v>273834</v>
          </cell>
        </row>
        <row r="242387">
          <cell r="F242387" t="str">
            <v>natek.eu</v>
          </cell>
          <cell r="G242387" t="str">
            <v>273835</v>
          </cell>
        </row>
        <row r="242388">
          <cell r="F242388" t="str">
            <v>natelcommunications.com</v>
          </cell>
          <cell r="G242388" t="str">
            <v>273836</v>
          </cell>
        </row>
        <row r="242389">
          <cell r="F242389" t="str">
            <v>natelems.com</v>
          </cell>
          <cell r="G242389" t="str">
            <v>273837</v>
          </cell>
        </row>
        <row r="242390">
          <cell r="F242390" t="str">
            <v>natelenergy.com</v>
          </cell>
          <cell r="G242390" t="str">
            <v>273838</v>
          </cell>
        </row>
        <row r="242391">
          <cell r="F242391" t="str">
            <v>natesrealestate.com</v>
          </cell>
          <cell r="G242391" t="str">
            <v>273839</v>
          </cell>
        </row>
        <row r="242392">
          <cell r="F242392" t="str">
            <v>natexo.com</v>
          </cell>
          <cell r="G242392" t="str">
            <v>273840</v>
          </cell>
        </row>
        <row r="242393">
          <cell r="F242393" t="str">
            <v>nathanargenta.com</v>
          </cell>
          <cell r="G242393" t="str">
            <v>273841</v>
          </cell>
        </row>
        <row r="242394">
          <cell r="F242394" t="str">
            <v>nathansonandcompany.com</v>
          </cell>
          <cell r="G242394" t="str">
            <v>273842</v>
          </cell>
        </row>
        <row r="242395">
          <cell r="F242395" t="str">
            <v>nathansports.com</v>
          </cell>
          <cell r="G242395" t="str">
            <v>273843</v>
          </cell>
        </row>
        <row r="242396">
          <cell r="F242396" t="str">
            <v>nathantrust.com</v>
          </cell>
          <cell r="G242396" t="str">
            <v>273844</v>
          </cell>
        </row>
        <row r="242397">
          <cell r="F242397" t="str">
            <v>nathean.com</v>
          </cell>
          <cell r="G242397" t="str">
            <v>273845</v>
          </cell>
        </row>
        <row r="242398">
          <cell r="F242398" t="str">
            <v>nathlaw.com</v>
          </cell>
          <cell r="G242398" t="str">
            <v>273846</v>
          </cell>
        </row>
        <row r="242399">
          <cell r="F242399" t="str">
            <v>natierra.com</v>
          </cell>
          <cell r="G242399" t="str">
            <v>273847</v>
          </cell>
        </row>
        <row r="242400">
          <cell r="F242400" t="str">
            <v>natifier.com</v>
          </cell>
          <cell r="G242400" t="str">
            <v>273848</v>
          </cell>
        </row>
        <row r="242401">
          <cell r="F242401" t="str">
            <v>natifs.ca</v>
          </cell>
          <cell r="G242401" t="str">
            <v>273849</v>
          </cell>
        </row>
        <row r="242402">
          <cell r="F242402" t="str">
            <v>nation-e.com</v>
          </cell>
          <cell r="G242402" t="str">
            <v>273850</v>
          </cell>
        </row>
        <row r="242403">
          <cell r="F242403" t="str">
            <v>national-coalition-literacy.org</v>
          </cell>
          <cell r="G242403" t="str">
            <v>273851</v>
          </cell>
        </row>
        <row r="242404">
          <cell r="F242404" t="str">
            <v>national.macaronikid.com</v>
          </cell>
          <cell r="G242404" t="str">
            <v>273852</v>
          </cell>
        </row>
        <row r="242405">
          <cell r="F242405" t="str">
            <v>nationalach.com</v>
          </cell>
          <cell r="G242405" t="str">
            <v>273853</v>
          </cell>
        </row>
        <row r="242406">
          <cell r="F242406" t="str">
            <v>nationalbankholdings.com</v>
          </cell>
          <cell r="G242406" t="str">
            <v>273854</v>
          </cell>
        </row>
        <row r="242407">
          <cell r="F242407" t="str">
            <v>nationalbankofcommerce.com</v>
          </cell>
          <cell r="G242407" t="str">
            <v>273855</v>
          </cell>
        </row>
        <row r="242408">
          <cell r="F242408" t="str">
            <v>nationalbeef.com</v>
          </cell>
          <cell r="G242408" t="str">
            <v>273856</v>
          </cell>
        </row>
        <row r="242409">
          <cell r="F242409" t="str">
            <v>nationalbenefitprograms.com</v>
          </cell>
          <cell r="G242409" t="str">
            <v>273857</v>
          </cell>
        </row>
        <row r="242410">
          <cell r="F242410" t="str">
            <v>nationalbls.com</v>
          </cell>
          <cell r="G242410" t="str">
            <v>273858</v>
          </cell>
        </row>
        <row r="242411">
          <cell r="F242411" t="str">
            <v>nationalcatch.com</v>
          </cell>
          <cell r="G242411" t="str">
            <v>273859</v>
          </cell>
        </row>
        <row r="242412">
          <cell r="F242412" t="str">
            <v>nationalcellulardirectory.com</v>
          </cell>
          <cell r="G242412" t="str">
            <v>273860</v>
          </cell>
        </row>
        <row r="242413">
          <cell r="F242413" t="str">
            <v>nationalcost.com</v>
          </cell>
          <cell r="G242413" t="str">
            <v>273861</v>
          </cell>
        </row>
        <row r="242414">
          <cell r="F242414" t="str">
            <v>nationalcprfoundation.com</v>
          </cell>
          <cell r="G242414" t="str">
            <v>273862</v>
          </cell>
        </row>
        <row r="242415">
          <cell r="F242415" t="str">
            <v>nationalcreditreport.com</v>
          </cell>
          <cell r="G242415" t="str">
            <v>273863</v>
          </cell>
        </row>
        <row r="242416">
          <cell r="F242416" t="str">
            <v>nationalcrowdfundingservices.com</v>
          </cell>
          <cell r="G242416" t="str">
            <v>273864</v>
          </cell>
        </row>
        <row r="242417">
          <cell r="F242417" t="str">
            <v>nationalcws.com</v>
          </cell>
          <cell r="G242417" t="str">
            <v>273865</v>
          </cell>
        </row>
        <row r="242418">
          <cell r="F242418" t="str">
            <v>nationaldebtrelief.com</v>
          </cell>
          <cell r="G242418" t="str">
            <v>273866</v>
          </cell>
        </row>
        <row r="242419">
          <cell r="F242419" t="str">
            <v>nationaldentalcare.com.au</v>
          </cell>
          <cell r="G242419" t="str">
            <v>273867</v>
          </cell>
        </row>
        <row r="242420">
          <cell r="F242420" t="str">
            <v>nationaldiversitycouncil.org</v>
          </cell>
          <cell r="G242420" t="str">
            <v>273868</v>
          </cell>
        </row>
        <row r="242421">
          <cell r="F242421" t="str">
            <v>nationalequicom.ca</v>
          </cell>
          <cell r="G242421" t="str">
            <v>273869</v>
          </cell>
        </row>
        <row r="242422">
          <cell r="F242422" t="str">
            <v>nationalesuisse.com</v>
          </cell>
          <cell r="G242422" t="str">
            <v>273870</v>
          </cell>
        </row>
        <row r="242423">
          <cell r="F242423" t="str">
            <v>nationalevacaturebank.nl</v>
          </cell>
          <cell r="G242423" t="str">
            <v>273871</v>
          </cell>
        </row>
        <row r="242424">
          <cell r="F242424" t="str">
            <v>nationaleventservices.com</v>
          </cell>
          <cell r="G242424" t="str">
            <v>273872</v>
          </cell>
        </row>
        <row r="242425">
          <cell r="F242425" t="str">
            <v>nationalexpressautotransport.com</v>
          </cell>
          <cell r="G242425" t="str">
            <v>273873</v>
          </cell>
        </row>
        <row r="242426">
          <cell r="F242426" t="str">
            <v>nationalfamilysolutions.com</v>
          </cell>
          <cell r="G242426" t="str">
            <v>273874</v>
          </cell>
        </row>
        <row r="242427">
          <cell r="F242427" t="str">
            <v>nationalfastfreight.com</v>
          </cell>
          <cell r="G242427" t="str">
            <v>273875</v>
          </cell>
        </row>
        <row r="242428">
          <cell r="F242428" t="str">
            <v>nationalforex.com</v>
          </cell>
          <cell r="G242428" t="str">
            <v>273876</v>
          </cell>
        </row>
        <row r="242429">
          <cell r="F242429" t="str">
            <v>nationalfreeads.co.uk</v>
          </cell>
          <cell r="G242429" t="str">
            <v>273877</v>
          </cell>
        </row>
        <row r="242430">
          <cell r="F242430" t="str">
            <v>nationalhme.com</v>
          </cell>
          <cell r="G242430" t="str">
            <v>273878</v>
          </cell>
        </row>
        <row r="242431">
          <cell r="F242431" t="str">
            <v>nationalinsurancesolutions.com</v>
          </cell>
          <cell r="G242431" t="str">
            <v>273879</v>
          </cell>
        </row>
        <row r="242432">
          <cell r="F242432" t="str">
            <v>nationalipa.org</v>
          </cell>
          <cell r="G242432" t="str">
            <v>273880</v>
          </cell>
        </row>
        <row r="242433">
          <cell r="F242433" t="str">
            <v>nationallakeuniversity.com</v>
          </cell>
          <cell r="G242433" t="str">
            <v>273881</v>
          </cell>
        </row>
        <row r="242434">
          <cell r="F242434" t="str">
            <v>nationallife.com</v>
          </cell>
          <cell r="G242434" t="str">
            <v>273882</v>
          </cell>
        </row>
        <row r="242435">
          <cell r="F242435" t="str">
            <v>nationalmarriage.com</v>
          </cell>
          <cell r="G242435" t="str">
            <v>273883</v>
          </cell>
        </row>
        <row r="242436">
          <cell r="F242436" t="str">
            <v>nationalmediabrands.com</v>
          </cell>
          <cell r="G242436" t="str">
            <v>273884</v>
          </cell>
        </row>
        <row r="242437">
          <cell r="F242437" t="str">
            <v>nationalmedicalreviews.com</v>
          </cell>
          <cell r="G242437" t="str">
            <v>273885</v>
          </cell>
        </row>
        <row r="242438">
          <cell r="F242438" t="str">
            <v>nationalmerchants.com</v>
          </cell>
          <cell r="G242438" t="str">
            <v>273886</v>
          </cell>
        </row>
        <row r="242439">
          <cell r="F242439" t="str">
            <v>nationalmerit.org</v>
          </cell>
          <cell r="G242439" t="str">
            <v>273887</v>
          </cell>
        </row>
        <row r="242440">
          <cell r="F242440" t="str">
            <v>nationalmetrics.com</v>
          </cell>
          <cell r="G242440" t="str">
            <v>273888</v>
          </cell>
        </row>
        <row r="242441">
          <cell r="F242441" t="str">
            <v>nationalmi.com</v>
          </cell>
          <cell r="G242441" t="str">
            <v>273889</v>
          </cell>
        </row>
        <row r="242442">
          <cell r="F242442" t="str">
            <v>nationalmortgage.com.au</v>
          </cell>
          <cell r="G242442" t="str">
            <v>273890</v>
          </cell>
        </row>
        <row r="242443">
          <cell r="F242443" t="str">
            <v>nationalmortgageprofessional.com</v>
          </cell>
          <cell r="G242443" t="str">
            <v>273891</v>
          </cell>
        </row>
        <row r="242444">
          <cell r="F242444" t="str">
            <v>nationalmusicservices.com</v>
          </cell>
          <cell r="G242444" t="str">
            <v>273892</v>
          </cell>
        </row>
        <row r="242445">
          <cell r="F242445" t="str">
            <v>nationalnet.com</v>
          </cell>
          <cell r="G242445" t="str">
            <v>273893</v>
          </cell>
        </row>
        <row r="242446">
          <cell r="F242446" t="str">
            <v>nationalplant.com.au</v>
          </cell>
          <cell r="G242446" t="str">
            <v>273894</v>
          </cell>
        </row>
        <row r="242447">
          <cell r="F242447" t="str">
            <v>nationalpositions.com</v>
          </cell>
          <cell r="G242447" t="str">
            <v>273895</v>
          </cell>
        </row>
        <row r="242448">
          <cell r="F242448" t="str">
            <v>nationalpost.com</v>
          </cell>
          <cell r="G242448" t="str">
            <v>273896</v>
          </cell>
        </row>
        <row r="242449">
          <cell r="F242449" t="str">
            <v>nationalpublicmedia.com</v>
          </cell>
          <cell r="G242449" t="str">
            <v>273897</v>
          </cell>
        </row>
        <row r="242450">
          <cell r="F242450" t="str">
            <v>nationalradiocars.co.uk</v>
          </cell>
          <cell r="G242450" t="str">
            <v>273898</v>
          </cell>
        </row>
        <row r="242451">
          <cell r="F242451" t="str">
            <v>nationalrail.co.uk</v>
          </cell>
          <cell r="G242451" t="str">
            <v>273899</v>
          </cell>
        </row>
        <row r="242452">
          <cell r="F242452" t="str">
            <v>nationalreview.com</v>
          </cell>
          <cell r="G242452" t="str">
            <v>273900</v>
          </cell>
        </row>
        <row r="242453">
          <cell r="F242453" t="str">
            <v>nationalservice.gov</v>
          </cell>
          <cell r="G242453" t="str">
            <v>273901</v>
          </cell>
        </row>
        <row r="242454">
          <cell r="F242454" t="str">
            <v>nationalskillscoalition.org</v>
          </cell>
          <cell r="G242454" t="str">
            <v>273902</v>
          </cell>
        </row>
        <row r="242455">
          <cell r="F242455" t="str">
            <v>nationalspacecentre.eu</v>
          </cell>
          <cell r="G242455" t="str">
            <v>273903</v>
          </cell>
        </row>
        <row r="242456">
          <cell r="F242456" t="str">
            <v>nationalsportswear.com</v>
          </cell>
          <cell r="G242456" t="str">
            <v>273904</v>
          </cell>
        </row>
        <row r="242457">
          <cell r="F242457" t="str">
            <v>nationalstrategies.com</v>
          </cell>
          <cell r="G242457" t="str">
            <v>273905</v>
          </cell>
        </row>
        <row r="242458">
          <cell r="F242458" t="str">
            <v>nationaltoolwarehouse.com</v>
          </cell>
          <cell r="G242458" t="str">
            <v>273906</v>
          </cell>
        </row>
        <row r="242459">
          <cell r="F242459" t="str">
            <v>nationaltransportllc.com</v>
          </cell>
          <cell r="G242459" t="str">
            <v>273907</v>
          </cell>
        </row>
        <row r="242460">
          <cell r="F242460" t="str">
            <v>nationalvendor.com</v>
          </cell>
          <cell r="G242460" t="str">
            <v>273908</v>
          </cell>
        </row>
        <row r="242461">
          <cell r="F242461" t="str">
            <v>nationalwaterworks.com</v>
          </cell>
          <cell r="G242461" t="str">
            <v>273909</v>
          </cell>
        </row>
        <row r="242462">
          <cell r="F242462" t="str">
            <v>nationalwind.com</v>
          </cell>
          <cell r="G242462" t="str">
            <v>273910</v>
          </cell>
        </row>
        <row r="242463">
          <cell r="F242463" t="str">
            <v>nationmaster.com</v>
          </cell>
          <cell r="G242463" t="str">
            <v>273911</v>
          </cell>
        </row>
        <row r="242464">
          <cell r="F242464" t="str">
            <v>nationsmedia.com</v>
          </cell>
          <cell r="G242464" t="str">
            <v>273912</v>
          </cell>
        </row>
        <row r="242465">
          <cell r="F242465" t="str">
            <v>nationsroot.com</v>
          </cell>
          <cell r="G242465" t="str">
            <v>273913</v>
          </cell>
        </row>
        <row r="242466">
          <cell r="F242466" t="str">
            <v>nationstarholdings.com</v>
          </cell>
          <cell r="G242466" t="str">
            <v>273914</v>
          </cell>
        </row>
        <row r="242467">
          <cell r="F242467" t="str">
            <v>nationwide.com</v>
          </cell>
          <cell r="G242467" t="str">
            <v>273915</v>
          </cell>
        </row>
        <row r="242468">
          <cell r="F242468" t="str">
            <v>nationwideautolending.com</v>
          </cell>
          <cell r="G242468" t="str">
            <v>273916</v>
          </cell>
        </row>
        <row r="242469">
          <cell r="F242469" t="str">
            <v>nationwideautotransportation.com</v>
          </cell>
          <cell r="G242469" t="str">
            <v>273917</v>
          </cell>
        </row>
        <row r="242470">
          <cell r="F242470" t="str">
            <v>nationwidebarter.ca</v>
          </cell>
          <cell r="G242470" t="str">
            <v>273918</v>
          </cell>
        </row>
        <row r="242471">
          <cell r="F242471" t="str">
            <v>nationwidehire.com.au</v>
          </cell>
          <cell r="G242471" t="str">
            <v>273919</v>
          </cell>
        </row>
        <row r="242472">
          <cell r="F242472" t="str">
            <v>nationwideindustrialsupply.com</v>
          </cell>
          <cell r="G242472" t="str">
            <v>273920</v>
          </cell>
        </row>
        <row r="242473">
          <cell r="F242473" t="str">
            <v>nationwidepestcontrol.com.au</v>
          </cell>
          <cell r="G242473" t="str">
            <v>273921</v>
          </cell>
        </row>
        <row r="242474">
          <cell r="F242474" t="str">
            <v>nationwidepharmacies.co.uk</v>
          </cell>
          <cell r="G242474" t="str">
            <v>273922</v>
          </cell>
        </row>
        <row r="242475">
          <cell r="F242475" t="str">
            <v>nationwideuniform.com</v>
          </cell>
          <cell r="G242475" t="str">
            <v>273923</v>
          </cell>
        </row>
        <row r="242476">
          <cell r="F242476" t="str">
            <v>nationwidevehiclecontracts.co.uk</v>
          </cell>
          <cell r="G242476" t="str">
            <v>273924</v>
          </cell>
        </row>
        <row r="242477">
          <cell r="F242477" t="str">
            <v>natitsolved.com</v>
          </cell>
          <cell r="G242477" t="str">
            <v>273925</v>
          </cell>
        </row>
        <row r="242478">
          <cell r="F242478" t="str">
            <v>nativ.ly</v>
          </cell>
          <cell r="G242478" t="str">
            <v>273926</v>
          </cell>
        </row>
        <row r="242479">
          <cell r="F242479" t="str">
            <v>nativalab.com</v>
          </cell>
          <cell r="G242479" t="str">
            <v>273927</v>
          </cell>
        </row>
        <row r="242480">
          <cell r="F242480" t="str">
            <v>nativcommunication.com</v>
          </cell>
          <cell r="G242480" t="str">
            <v>273928</v>
          </cell>
        </row>
        <row r="242481">
          <cell r="F242481" t="str">
            <v>native-instinct.com</v>
          </cell>
          <cell r="G242481" t="str">
            <v>273929</v>
          </cell>
        </row>
        <row r="242482">
          <cell r="F242482" t="str">
            <v>native-instruments.com</v>
          </cell>
          <cell r="G242482" t="str">
            <v>273930</v>
          </cell>
        </row>
        <row r="242483">
          <cell r="F242483" t="str">
            <v>nativebinary.com</v>
          </cell>
          <cell r="G242483" t="str">
            <v>273931</v>
          </cell>
        </row>
        <row r="242484">
          <cell r="F242484" t="str">
            <v>nativebroadcast.com</v>
          </cell>
          <cell r="G242484" t="str">
            <v>273932</v>
          </cell>
        </row>
        <row r="242485">
          <cell r="F242485" t="str">
            <v>nativecloudsystems.com</v>
          </cell>
          <cell r="G242485" t="str">
            <v>273933</v>
          </cell>
        </row>
        <row r="242486">
          <cell r="F242486" t="str">
            <v>nativecommerce.com</v>
          </cell>
          <cell r="G242486" t="str">
            <v>273934</v>
          </cell>
        </row>
        <row r="242487">
          <cell r="F242487" t="str">
            <v>nativedge.com</v>
          </cell>
          <cell r="G242487" t="str">
            <v>273935</v>
          </cell>
        </row>
        <row r="242488">
          <cell r="F242488" t="str">
            <v>nativedisabilitylaw.org</v>
          </cell>
          <cell r="G242488" t="str">
            <v>273936</v>
          </cell>
        </row>
        <row r="242489">
          <cell r="F242489" t="str">
            <v>nativefoodie.com</v>
          </cell>
          <cell r="G242489" t="str">
            <v>273937</v>
          </cell>
        </row>
        <row r="242490">
          <cell r="F242490" t="str">
            <v>nativelead.org</v>
          </cell>
          <cell r="G242490" t="str">
            <v>273938</v>
          </cell>
        </row>
        <row r="242491">
          <cell r="F242491" t="str">
            <v>nativeprime.com</v>
          </cell>
          <cell r="G242491" t="str">
            <v>273939</v>
          </cell>
        </row>
        <row r="242492">
          <cell r="F242492" t="str">
            <v>nativerank.com</v>
          </cell>
          <cell r="G242492" t="str">
            <v>273940</v>
          </cell>
        </row>
        <row r="242493">
          <cell r="F242493" t="str">
            <v>nativesgroup.com</v>
          </cell>
          <cell r="G242493" t="str">
            <v>273941</v>
          </cell>
        </row>
        <row r="242494">
          <cell r="F242494" t="str">
            <v>nativesungaming.com</v>
          </cell>
          <cell r="G242494" t="str">
            <v>273942</v>
          </cell>
        </row>
        <row r="242495">
          <cell r="F242495" t="str">
            <v>nativetongue.com</v>
          </cell>
          <cell r="G242495" t="str">
            <v>273943</v>
          </cell>
        </row>
        <row r="242496">
          <cell r="F242496" t="str">
            <v>nativetouch.com</v>
          </cell>
          <cell r="G242496" t="str">
            <v>273944</v>
          </cell>
        </row>
        <row r="242497">
          <cell r="F242497" t="str">
            <v>nativetoursagency.com</v>
          </cell>
          <cell r="G242497" t="str">
            <v>273945</v>
          </cell>
        </row>
        <row r="242498">
          <cell r="F242498" t="str">
            <v>nativetraits.blogspot.com</v>
          </cell>
          <cell r="G242498" t="str">
            <v>273946</v>
          </cell>
        </row>
        <row r="242499">
          <cell r="F242499" t="str">
            <v>nativetung.com</v>
          </cell>
          <cell r="G242499" t="str">
            <v>273947</v>
          </cell>
        </row>
        <row r="242500">
          <cell r="F242500" t="str">
            <v>nativeunion.com</v>
          </cell>
          <cell r="G242500" t="str">
            <v>273948</v>
          </cell>
        </row>
        <row r="242501">
          <cell r="F242501" t="str">
            <v>nativeye.com</v>
          </cell>
          <cell r="G242501" t="str">
            <v>273949</v>
          </cell>
        </row>
        <row r="242502">
          <cell r="F242502" t="str">
            <v>nativly.co</v>
          </cell>
          <cell r="G242502" t="str">
            <v>273950</v>
          </cell>
        </row>
        <row r="242503">
          <cell r="F242503" t="str">
            <v>nativy.com</v>
          </cell>
          <cell r="G242503" t="str">
            <v>273951</v>
          </cell>
        </row>
        <row r="242504">
          <cell r="F242504" t="str">
            <v>natlallergy.com</v>
          </cell>
          <cell r="G242504" t="str">
            <v>273952</v>
          </cell>
        </row>
        <row r="242505">
          <cell r="F242505" t="str">
            <v>natlbankruptcy.com</v>
          </cell>
          <cell r="G242505" t="str">
            <v>273953</v>
          </cell>
        </row>
        <row r="242506">
          <cell r="F242506" t="str">
            <v>natmobi.com</v>
          </cell>
          <cell r="G242506" t="str">
            <v>273954</v>
          </cell>
        </row>
        <row r="242507">
          <cell r="F242507" t="str">
            <v>natomatech.com</v>
          </cell>
          <cell r="G242507" t="str">
            <v>273955</v>
          </cell>
        </row>
        <row r="242508">
          <cell r="F242508" t="str">
            <v>natpet.com</v>
          </cell>
          <cell r="G242508" t="str">
            <v>273956</v>
          </cell>
        </row>
        <row r="242509">
          <cell r="F242509" t="str">
            <v>natralus.com.au</v>
          </cell>
          <cell r="G242509" t="str">
            <v>273957</v>
          </cell>
        </row>
        <row r="242510">
          <cell r="F242510" t="str">
            <v>natrecstudio.com</v>
          </cell>
          <cell r="G242510" t="str">
            <v>273958</v>
          </cell>
        </row>
        <row r="242511">
          <cell r="F242511" t="str">
            <v>natro.com</v>
          </cell>
          <cell r="G242511" t="str">
            <v>273959</v>
          </cell>
        </row>
        <row r="242512">
          <cell r="F242512" t="str">
            <v>natrocare.com.au</v>
          </cell>
          <cell r="G242512" t="str">
            <v>273960</v>
          </cell>
        </row>
        <row r="242513">
          <cell r="F242513" t="str">
            <v>nattch.com</v>
          </cell>
          <cell r="G242513" t="str">
            <v>273961</v>
          </cell>
        </row>
        <row r="242514">
          <cell r="F242514" t="str">
            <v>nattmat.nu</v>
          </cell>
          <cell r="G242514" t="str">
            <v>273962</v>
          </cell>
        </row>
        <row r="242515">
          <cell r="F242515" t="str">
            <v>nattpasset.se</v>
          </cell>
          <cell r="G242515" t="str">
            <v>273963</v>
          </cell>
        </row>
        <row r="242516">
          <cell r="F242516" t="str">
            <v>nattyshirts.us</v>
          </cell>
          <cell r="G242516" t="str">
            <v>273964</v>
          </cell>
        </row>
        <row r="242517">
          <cell r="F242517" t="str">
            <v>natur-energi.dk</v>
          </cell>
          <cell r="G242517" t="str">
            <v>273965</v>
          </cell>
        </row>
        <row r="242518">
          <cell r="F242518" t="str">
            <v>naturaily.com</v>
          </cell>
          <cell r="G242518" t="str">
            <v>273966</v>
          </cell>
        </row>
        <row r="242519">
          <cell r="F242519" t="str">
            <v>natural-cravings.com</v>
          </cell>
          <cell r="G242519" t="str">
            <v>273967</v>
          </cell>
        </row>
        <row r="242520">
          <cell r="F242520" t="str">
            <v>natural-distribution.com</v>
          </cell>
          <cell r="G242520" t="str">
            <v>273968</v>
          </cell>
        </row>
        <row r="242521">
          <cell r="F242521" t="str">
            <v>natural-habitats.com</v>
          </cell>
          <cell r="G242521" t="str">
            <v>273969</v>
          </cell>
        </row>
        <row r="242522">
          <cell r="F242522" t="str">
            <v>naturaladhdcare.com</v>
          </cell>
          <cell r="G242522" t="str">
            <v>273970</v>
          </cell>
        </row>
        <row r="242523">
          <cell r="F242523" t="str">
            <v>naturalbalancefoods.co.uk</v>
          </cell>
          <cell r="G242523" t="str">
            <v>273971</v>
          </cell>
        </row>
        <row r="242524">
          <cell r="F242524" t="str">
            <v>naturalcapitalproject.org</v>
          </cell>
          <cell r="G242524" t="str">
            <v>273972</v>
          </cell>
        </row>
        <row r="242525">
          <cell r="F242525" t="str">
            <v>naturalclick.ca</v>
          </cell>
          <cell r="G242525" t="str">
            <v>273973</v>
          </cell>
        </row>
        <row r="242526">
          <cell r="F242526" t="str">
            <v>naturalessentialsuk.com</v>
          </cell>
          <cell r="G242526" t="str">
            <v>273974</v>
          </cell>
        </row>
        <row r="242527">
          <cell r="F242527" t="str">
            <v>naturalhandcraftedsoapcompany.com</v>
          </cell>
          <cell r="G242527" t="str">
            <v>273975</v>
          </cell>
        </row>
        <row r="242528">
          <cell r="F242528" t="str">
            <v>naturalhealingtools.com</v>
          </cell>
          <cell r="G242528" t="str">
            <v>273976</v>
          </cell>
        </row>
        <row r="242529">
          <cell r="F242529" t="str">
            <v>naturalhealthmall.com</v>
          </cell>
          <cell r="G242529" t="str">
            <v>273977</v>
          </cell>
        </row>
        <row r="242530">
          <cell r="F242530" t="str">
            <v>naturalherbsandspices.com</v>
          </cell>
          <cell r="G242530" t="str">
            <v>273978</v>
          </cell>
        </row>
        <row r="242531">
          <cell r="F242531" t="str">
            <v>naturalhottub.com</v>
          </cell>
          <cell r="G242531" t="str">
            <v>273979</v>
          </cell>
        </row>
        <row r="242532">
          <cell r="F242532" t="str">
            <v>naturalindustries.com</v>
          </cell>
          <cell r="G242532" t="str">
            <v>273980</v>
          </cell>
        </row>
        <row r="242533">
          <cell r="F242533" t="str">
            <v>naturalmantra.com</v>
          </cell>
          <cell r="G242533" t="str">
            <v>273981</v>
          </cell>
        </row>
        <row r="242534">
          <cell r="F242534" t="str">
            <v>naturalmath.com</v>
          </cell>
          <cell r="G242534" t="str">
            <v>273982</v>
          </cell>
        </row>
        <row r="242535">
          <cell r="F242535" t="str">
            <v>naturalnano.com</v>
          </cell>
          <cell r="G242535" t="str">
            <v>273983</v>
          </cell>
        </row>
        <row r="242536">
          <cell r="F242536" t="str">
            <v>naturalnews.com</v>
          </cell>
          <cell r="G242536" t="str">
            <v>273984</v>
          </cell>
        </row>
        <row r="242537">
          <cell r="F242537" t="str">
            <v>naturalorganiccare.co.uk</v>
          </cell>
          <cell r="G242537" t="str">
            <v>273985</v>
          </cell>
        </row>
        <row r="242538">
          <cell r="F242538" t="str">
            <v>naturalpartners.com</v>
          </cell>
          <cell r="G242538" t="str">
            <v>273986</v>
          </cell>
        </row>
        <row r="242539">
          <cell r="F242539" t="str">
            <v>naturalpoint.com</v>
          </cell>
          <cell r="G242539" t="str">
            <v>273987</v>
          </cell>
        </row>
        <row r="242540">
          <cell r="F242540" t="str">
            <v>naturalpowerandenergy.com</v>
          </cell>
          <cell r="G242540" t="str">
            <v>273988</v>
          </cell>
        </row>
        <row r="242541">
          <cell r="F242541" t="str">
            <v>naturalretail.com</v>
          </cell>
          <cell r="G242541" t="str">
            <v>273989</v>
          </cell>
        </row>
        <row r="242542">
          <cell r="F242542" t="str">
            <v>naturalrt.com</v>
          </cell>
          <cell r="G242542" t="str">
            <v>273990</v>
          </cell>
        </row>
        <row r="242543">
          <cell r="F242543" t="str">
            <v>naturalsecurityalliance.org</v>
          </cell>
          <cell r="G242543" t="str">
            <v>273991</v>
          </cell>
        </row>
        <row r="242544">
          <cell r="F242544" t="str">
            <v>naturalsoapmarket.com</v>
          </cell>
          <cell r="G242544" t="str">
            <v>273992</v>
          </cell>
        </row>
        <row r="242545">
          <cell r="F242545" t="str">
            <v>naturalstatehorticare.com</v>
          </cell>
          <cell r="G242545" t="str">
            <v>273993</v>
          </cell>
        </row>
        <row r="242546">
          <cell r="F242546" t="str">
            <v>naturalsystemstreeremoval.com</v>
          </cell>
          <cell r="G242546" t="str">
            <v>273994</v>
          </cell>
        </row>
        <row r="242547">
          <cell r="F242547" t="str">
            <v>naturalsystemsutilities.com</v>
          </cell>
          <cell r="G242547" t="str">
            <v>273995</v>
          </cell>
        </row>
        <row r="242548">
          <cell r="F242548" t="str">
            <v>naturaltherapyforall.com</v>
          </cell>
          <cell r="G242548" t="str">
            <v>273996</v>
          </cell>
        </row>
        <row r="242549">
          <cell r="F242549" t="str">
            <v>naturalthings.in</v>
          </cell>
          <cell r="G242549" t="str">
            <v>273997</v>
          </cell>
        </row>
        <row r="242550">
          <cell r="F242550" t="str">
            <v>naturalworld.it</v>
          </cell>
          <cell r="G242550" t="str">
            <v>273998</v>
          </cell>
        </row>
        <row r="242551">
          <cell r="F242551" t="str">
            <v>naturalworldeco.com</v>
          </cell>
          <cell r="G242551" t="str">
            <v>273999</v>
          </cell>
        </row>
        <row r="242552">
          <cell r="F242552" t="str">
            <v>naturasystems.com</v>
          </cell>
          <cell r="G242552" t="str">
            <v>274000</v>
          </cell>
        </row>
        <row r="242553">
          <cell r="F242553" t="str">
            <v>nature-one.de</v>
          </cell>
          <cell r="G242553" t="str">
            <v>274001</v>
          </cell>
        </row>
        <row r="242554">
          <cell r="F242554" t="str">
            <v>nature-technology.com</v>
          </cell>
          <cell r="G242554" t="str">
            <v>274002</v>
          </cell>
        </row>
        <row r="242555">
          <cell r="F242555" t="str">
            <v>natureadventuretrekking.com</v>
          </cell>
          <cell r="G242555" t="str">
            <v>274003</v>
          </cell>
        </row>
        <row r="242556">
          <cell r="F242556" t="str">
            <v>natureandculture.org</v>
          </cell>
          <cell r="G242556" t="str">
            <v>274004</v>
          </cell>
        </row>
        <row r="242557">
          <cell r="F242557" t="str">
            <v>naturebloom.in</v>
          </cell>
          <cell r="G242557" t="str">
            <v>274005</v>
          </cell>
        </row>
        <row r="242558">
          <cell r="F242558" t="str">
            <v>naturecamptravels.com</v>
          </cell>
          <cell r="G242558" t="str">
            <v>274006</v>
          </cell>
        </row>
        <row r="242559">
          <cell r="F242559" t="str">
            <v>naturelle.co</v>
          </cell>
          <cell r="G242559" t="str">
            <v>274007</v>
          </cell>
        </row>
        <row r="242560">
          <cell r="F242560" t="str">
            <v>naturellrum.com</v>
          </cell>
          <cell r="G242560" t="str">
            <v>274008</v>
          </cell>
        </row>
        <row r="242561">
          <cell r="F242561" t="str">
            <v>naturelounge.in</v>
          </cell>
          <cell r="G242561" t="str">
            <v>274009</v>
          </cell>
        </row>
        <row r="242562">
          <cell r="F242562" t="str">
            <v>naturemeetings.com</v>
          </cell>
          <cell r="G242562" t="str">
            <v>274010</v>
          </cell>
        </row>
        <row r="242563">
          <cell r="F242563" t="str">
            <v>naturener.us</v>
          </cell>
          <cell r="G242563" t="str">
            <v>274011</v>
          </cell>
        </row>
        <row r="242564">
          <cell r="F242564" t="str">
            <v>naturerenew.com</v>
          </cell>
          <cell r="G242564" t="str">
            <v>274012</v>
          </cell>
        </row>
        <row r="242565">
          <cell r="F242565" t="str">
            <v>naturesartifacts.com</v>
          </cell>
          <cell r="G242565" t="str">
            <v>274013</v>
          </cell>
        </row>
        <row r="242566">
          <cell r="F242566" t="str">
            <v>naturesbakery.com</v>
          </cell>
          <cell r="G242566" t="str">
            <v>274014</v>
          </cell>
        </row>
        <row r="242567">
          <cell r="F242567" t="str">
            <v>naturesbasket.co.in</v>
          </cell>
          <cell r="G242567" t="str">
            <v>274015</v>
          </cell>
        </row>
        <row r="242568">
          <cell r="F242568" t="str">
            <v>naturesbounty.com</v>
          </cell>
          <cell r="G242568" t="str">
            <v>274016</v>
          </cell>
        </row>
        <row r="242569">
          <cell r="F242569" t="str">
            <v>naturescapes-pa.com</v>
          </cell>
          <cell r="G242569" t="str">
            <v>274017</v>
          </cell>
        </row>
        <row r="242570">
          <cell r="F242570" t="str">
            <v>natureserve.org</v>
          </cell>
          <cell r="G242570" t="str">
            <v>274018</v>
          </cell>
        </row>
        <row r="242571">
          <cell r="F242571" t="str">
            <v>naturesfeast.in</v>
          </cell>
          <cell r="G242571" t="str">
            <v>274019</v>
          </cell>
        </row>
        <row r="242572">
          <cell r="F242572" t="str">
            <v>naturesgraceinc.com</v>
          </cell>
          <cell r="G242572" t="str">
            <v>274020</v>
          </cell>
        </row>
        <row r="242573">
          <cell r="F242573" t="str">
            <v>natureslawn.com</v>
          </cell>
          <cell r="G242573" t="str">
            <v>274021</v>
          </cell>
        </row>
        <row r="242574">
          <cell r="F242574" t="str">
            <v>naturesnaturalindia.com</v>
          </cell>
          <cell r="G242574" t="str">
            <v>274022</v>
          </cell>
        </row>
        <row r="242575">
          <cell r="F242575" t="str">
            <v>naturesownsolutions.com</v>
          </cell>
          <cell r="G242575" t="str">
            <v>274023</v>
          </cell>
        </row>
        <row r="242576">
          <cell r="F242576" t="str">
            <v>naturetechinfra.com</v>
          </cell>
          <cell r="G242576" t="str">
            <v>274024</v>
          </cell>
        </row>
        <row r="242577">
          <cell r="F242577" t="str">
            <v>naturewax.com</v>
          </cell>
          <cell r="G242577" t="str">
            <v>274025</v>
          </cell>
        </row>
        <row r="242578">
          <cell r="F242578" t="str">
            <v>naturewings.com</v>
          </cell>
          <cell r="G242578" t="str">
            <v>274026</v>
          </cell>
        </row>
        <row r="242579">
          <cell r="F242579" t="str">
            <v>naturmarket.es</v>
          </cell>
          <cell r="G242579" t="str">
            <v>274027</v>
          </cell>
        </row>
        <row r="242580">
          <cell r="F242580" t="str">
            <v>naturovillespa.com</v>
          </cell>
          <cell r="G242580" t="str">
            <v>274028</v>
          </cell>
        </row>
        <row r="242581">
          <cell r="F242581" t="str">
            <v>natvia.com.au</v>
          </cell>
          <cell r="G242581" t="str">
            <v>274029</v>
          </cell>
        </row>
        <row r="242582">
          <cell r="F242582" t="str">
            <v>nau.com</v>
          </cell>
          <cell r="G242582" t="str">
            <v>274030</v>
          </cell>
        </row>
        <row r="242583">
          <cell r="F242583" t="str">
            <v>naudit.es</v>
          </cell>
          <cell r="G242583" t="str">
            <v>274031</v>
          </cell>
        </row>
        <row r="242584">
          <cell r="F242584" t="str">
            <v>naufala.com</v>
          </cell>
          <cell r="G242584" t="str">
            <v>274032</v>
          </cell>
        </row>
        <row r="242585">
          <cell r="F242585" t="str">
            <v>naughtyamerica.com</v>
          </cell>
          <cell r="G242585" t="str">
            <v>274033</v>
          </cell>
        </row>
        <row r="242586">
          <cell r="F242586" t="str">
            <v>naukri.com</v>
          </cell>
          <cell r="G242586" t="str">
            <v>274034</v>
          </cell>
        </row>
        <row r="242587">
          <cell r="F242587" t="str">
            <v>naukrify.com</v>
          </cell>
          <cell r="G242587" t="str">
            <v>274035</v>
          </cell>
        </row>
        <row r="242588">
          <cell r="F242588" t="str">
            <v>naukrigulf.com</v>
          </cell>
          <cell r="G242588" t="str">
            <v>274036</v>
          </cell>
        </row>
        <row r="242589">
          <cell r="F242589" t="str">
            <v>naukriguru.com</v>
          </cell>
          <cell r="G242589" t="str">
            <v>274037</v>
          </cell>
        </row>
        <row r="242590">
          <cell r="F242590" t="str">
            <v>naurtech.com</v>
          </cell>
          <cell r="G242590" t="str">
            <v>274038</v>
          </cell>
        </row>
        <row r="242591">
          <cell r="F242591" t="str">
            <v>nauta-software.com</v>
          </cell>
          <cell r="G242591" t="str">
            <v>274039</v>
          </cell>
        </row>
        <row r="242592">
          <cell r="F242592" t="str">
            <v>nautical-crew.com</v>
          </cell>
          <cell r="G242592" t="str">
            <v>274040</v>
          </cell>
        </row>
        <row r="242593">
          <cell r="F242593" t="str">
            <v>nauticalantiques.com</v>
          </cell>
          <cell r="G242593" t="str">
            <v>274041</v>
          </cell>
        </row>
        <row r="242594">
          <cell r="F242594" t="str">
            <v>nauticalmonkey.com</v>
          </cell>
          <cell r="G242594" t="str">
            <v>274042</v>
          </cell>
        </row>
        <row r="242595">
          <cell r="F242595" t="str">
            <v>nauticaltechsolutions.com</v>
          </cell>
          <cell r="G242595" t="str">
            <v>274043</v>
          </cell>
        </row>
        <row r="242596">
          <cell r="F242596" t="str">
            <v>nautics.tv</v>
          </cell>
          <cell r="G242596" t="str">
            <v>274044</v>
          </cell>
        </row>
        <row r="242597">
          <cell r="F242597" t="str">
            <v>nautil.us</v>
          </cell>
          <cell r="G242597" t="str">
            <v>274045</v>
          </cell>
        </row>
        <row r="242598">
          <cell r="F242598" t="str">
            <v>nautilus-labs.com</v>
          </cell>
          <cell r="G242598" t="str">
            <v>274046</v>
          </cell>
        </row>
        <row r="242599">
          <cell r="F242599" t="str">
            <v>nautilusdt.com</v>
          </cell>
          <cell r="G242599" t="str">
            <v>274047</v>
          </cell>
        </row>
        <row r="242600">
          <cell r="F242600" t="str">
            <v>nautilusmedical.com</v>
          </cell>
          <cell r="G242600" t="str">
            <v>274048</v>
          </cell>
        </row>
        <row r="242601">
          <cell r="F242601" t="str">
            <v>nautilusmobile.com</v>
          </cell>
          <cell r="G242601" t="str">
            <v>274049</v>
          </cell>
        </row>
        <row r="242602">
          <cell r="F242602" t="str">
            <v>navadi.com</v>
          </cell>
          <cell r="G242602" t="str">
            <v>274050</v>
          </cell>
        </row>
        <row r="242603">
          <cell r="F242603" t="str">
            <v>navads.eu</v>
          </cell>
          <cell r="G242603" t="str">
            <v>274051</v>
          </cell>
        </row>
        <row r="242604">
          <cell r="F242604" t="str">
            <v>navallo.net</v>
          </cell>
          <cell r="G242604" t="str">
            <v>274052</v>
          </cell>
        </row>
        <row r="242605">
          <cell r="F242605" t="str">
            <v>navandu.com</v>
          </cell>
          <cell r="G242605" t="str">
            <v>274053</v>
          </cell>
        </row>
        <row r="242606">
          <cell r="F242606" t="str">
            <v>navantis.com</v>
          </cell>
          <cell r="G242606" t="str">
            <v>274054</v>
          </cell>
        </row>
        <row r="242607">
          <cell r="F242607" t="str">
            <v>navara.nl</v>
          </cell>
          <cell r="G242607" t="str">
            <v>274055</v>
          </cell>
        </row>
        <row r="242608">
          <cell r="F242608" t="str">
            <v>navarradesign.com</v>
          </cell>
          <cell r="G242608" t="str">
            <v>274056</v>
          </cell>
        </row>
        <row r="242609">
          <cell r="F242609" t="str">
            <v>navatargroup.com</v>
          </cell>
          <cell r="G242609" t="str">
            <v>274057</v>
          </cell>
        </row>
        <row r="242610">
          <cell r="F242610" t="str">
            <v>navayo.net</v>
          </cell>
          <cell r="G242610" t="str">
            <v>274058</v>
          </cell>
        </row>
        <row r="242611">
          <cell r="F242611" t="str">
            <v>navayugainfotech.com</v>
          </cell>
          <cell r="G242611" t="str">
            <v>274059</v>
          </cell>
        </row>
        <row r="242612">
          <cell r="F242612" t="str">
            <v>navcanada.ca</v>
          </cell>
          <cell r="G242612" t="str">
            <v>274060</v>
          </cell>
        </row>
        <row r="242613">
          <cell r="F242613" t="str">
            <v>navchina.com</v>
          </cell>
          <cell r="G242613" t="str">
            <v>274061</v>
          </cell>
        </row>
        <row r="242614">
          <cell r="F242614" t="str">
            <v>navcomtech.com</v>
          </cell>
          <cell r="G242614" t="str">
            <v>274062</v>
          </cell>
        </row>
        <row r="242615">
          <cell r="F242615" t="str">
            <v>navdog.com</v>
          </cell>
          <cell r="G242615" t="str">
            <v>274063</v>
          </cell>
        </row>
        <row r="242616">
          <cell r="F242616" t="str">
            <v>navegatium.com</v>
          </cell>
          <cell r="G242616" t="str">
            <v>274064</v>
          </cell>
        </row>
        <row r="242617">
          <cell r="F242617" t="str">
            <v>navehpharma.com</v>
          </cell>
          <cell r="G242617" t="str">
            <v>274065</v>
          </cell>
        </row>
        <row r="242618">
          <cell r="F242618" t="str">
            <v>navercorp.com</v>
          </cell>
          <cell r="G242618" t="str">
            <v>274066</v>
          </cell>
        </row>
        <row r="242619">
          <cell r="F242619" t="str">
            <v>navesmenchero.com</v>
          </cell>
          <cell r="G242619" t="str">
            <v>274067</v>
          </cell>
        </row>
        <row r="242620">
          <cell r="F242620" t="str">
            <v>navetti.com</v>
          </cell>
          <cell r="G242620" t="str">
            <v>274068</v>
          </cell>
        </row>
        <row r="242621">
          <cell r="F242621" t="str">
            <v>navexglobal.com</v>
          </cell>
          <cell r="G242621" t="str">
            <v>274069</v>
          </cell>
        </row>
        <row r="242622">
          <cell r="F242622" t="str">
            <v>navgeocom.ru</v>
          </cell>
          <cell r="G242622" t="str">
            <v>274070</v>
          </cell>
        </row>
        <row r="242623">
          <cell r="F242623" t="str">
            <v>navgtor.com</v>
          </cell>
          <cell r="G242623" t="str">
            <v>274071</v>
          </cell>
        </row>
        <row r="242624">
          <cell r="F242624" t="str">
            <v>naviance.com</v>
          </cell>
          <cell r="G242624" t="str">
            <v>274072</v>
          </cell>
        </row>
        <row r="242625">
          <cell r="F242625" t="str">
            <v>naviasystems.com</v>
          </cell>
          <cell r="G242625" t="str">
            <v>274073</v>
          </cell>
        </row>
        <row r="242626">
          <cell r="F242626" t="str">
            <v>navica.pl</v>
          </cell>
          <cell r="G242626" t="str">
            <v>274074</v>
          </cell>
        </row>
        <row r="242627">
          <cell r="F242627" t="str">
            <v>navicat.com</v>
          </cell>
          <cell r="G242627" t="str">
            <v>274075</v>
          </cell>
        </row>
        <row r="242628">
          <cell r="F242628" t="str">
            <v>navicron.com</v>
          </cell>
          <cell r="G242628" t="str">
            <v>274076</v>
          </cell>
        </row>
        <row r="242629">
          <cell r="F242629" t="str">
            <v>navidob.com</v>
          </cell>
          <cell r="G242629" t="str">
            <v>274077</v>
          </cell>
        </row>
        <row r="242630">
          <cell r="F242630" t="str">
            <v>navieracentral.com</v>
          </cell>
          <cell r="G242630" t="str">
            <v>274078</v>
          </cell>
        </row>
        <row r="242631">
          <cell r="F242631" t="str">
            <v>navigant.in</v>
          </cell>
          <cell r="G242631" t="str">
            <v>274079</v>
          </cell>
        </row>
        <row r="242632">
          <cell r="F242632" t="str">
            <v>navigantcymetrix.com</v>
          </cell>
          <cell r="G242632" t="str">
            <v>274080</v>
          </cell>
        </row>
        <row r="242633">
          <cell r="F242633" t="str">
            <v>navigantsolutions.com</v>
          </cell>
          <cell r="G242633" t="str">
            <v>274081</v>
          </cell>
        </row>
        <row r="242634">
          <cell r="F242634" t="str">
            <v>navigateboomermedia.com</v>
          </cell>
          <cell r="G242634" t="str">
            <v>274082</v>
          </cell>
        </row>
        <row r="242635">
          <cell r="F242635" t="str">
            <v>navigatecg.com</v>
          </cell>
          <cell r="G242635" t="str">
            <v>274083</v>
          </cell>
        </row>
        <row r="242636">
          <cell r="F242636" t="str">
            <v>navigatellc.net</v>
          </cell>
          <cell r="G242636" t="str">
            <v>274084</v>
          </cell>
        </row>
        <row r="242637">
          <cell r="F242637" t="str">
            <v>navigatepark.com</v>
          </cell>
          <cell r="G242637" t="str">
            <v>274085</v>
          </cell>
        </row>
        <row r="242638">
          <cell r="F242638" t="str">
            <v>navigationarts.com</v>
          </cell>
          <cell r="G242638" t="str">
            <v>274086</v>
          </cell>
        </row>
        <row r="242639">
          <cell r="F242639" t="str">
            <v>navigationinfo.hu</v>
          </cell>
          <cell r="G242639" t="str">
            <v>274087</v>
          </cell>
        </row>
        <row r="242640">
          <cell r="F242640" t="str">
            <v>navigationnorth.com</v>
          </cell>
          <cell r="G242640" t="str">
            <v>274088</v>
          </cell>
        </row>
        <row r="242641">
          <cell r="F242641" t="str">
            <v>navigationsgruppen.se</v>
          </cell>
          <cell r="G242641" t="str">
            <v>274089</v>
          </cell>
        </row>
        <row r="242642">
          <cell r="F242642" t="str">
            <v>navigatoracc.com</v>
          </cell>
          <cell r="G242642" t="str">
            <v>274090</v>
          </cell>
        </row>
        <row r="242643">
          <cell r="F242643" t="str">
            <v>navigatorenergyservices.com</v>
          </cell>
          <cell r="G242643" t="str">
            <v>274091</v>
          </cell>
        </row>
        <row r="242644">
          <cell r="F242644" t="str">
            <v>navigatorgas.com</v>
          </cell>
          <cell r="G242644" t="str">
            <v>274092</v>
          </cell>
        </row>
        <row r="242645">
          <cell r="F242645" t="str">
            <v>navigatormm.com</v>
          </cell>
          <cell r="G242645" t="str">
            <v>274093</v>
          </cell>
        </row>
        <row r="242646">
          <cell r="F242646" t="str">
            <v>navigene.in</v>
          </cell>
          <cell r="G242646" t="str">
            <v>274094</v>
          </cell>
        </row>
        <row r="242647">
          <cell r="F242647" t="str">
            <v>navigil.com</v>
          </cell>
          <cell r="G242647" t="str">
            <v>274095</v>
          </cell>
        </row>
        <row r="242648">
          <cell r="F242648" t="str">
            <v>navigis.com</v>
          </cell>
          <cell r="G242648" t="str">
            <v>274096</v>
          </cell>
        </row>
        <row r="242649">
          <cell r="F242649" t="str">
            <v>navigo.com</v>
          </cell>
          <cell r="G242649" t="str">
            <v>274097</v>
          </cell>
        </row>
        <row r="242650">
          <cell r="F242650" t="str">
            <v>navigo.com.au</v>
          </cell>
          <cell r="G242650" t="str">
            <v>274098</v>
          </cell>
        </row>
        <row r="242651">
          <cell r="F242651" t="str">
            <v>navigosgroup.com</v>
          </cell>
          <cell r="G242651" t="str">
            <v>274099</v>
          </cell>
        </row>
        <row r="242652">
          <cell r="F242652" t="str">
            <v>navillum.com</v>
          </cell>
          <cell r="G242652" t="str">
            <v>274100</v>
          </cell>
        </row>
        <row r="242653">
          <cell r="F242653" t="str">
            <v>navilystmedical.com</v>
          </cell>
          <cell r="G242653" t="str">
            <v>274101</v>
          </cell>
        </row>
        <row r="242654">
          <cell r="F242654" t="str">
            <v>navilytics.com</v>
          </cell>
          <cell r="G242654" t="str">
            <v>274102</v>
          </cell>
        </row>
        <row r="242655">
          <cell r="F242655" t="str">
            <v>navimumbaidoctors.com</v>
          </cell>
          <cell r="G242655" t="str">
            <v>274103</v>
          </cell>
        </row>
        <row r="242656">
          <cell r="F242656" t="str">
            <v>navimumbaipages.com</v>
          </cell>
          <cell r="G242656" t="str">
            <v>274104</v>
          </cell>
        </row>
        <row r="242657">
          <cell r="F242657" t="str">
            <v>navineo.in</v>
          </cell>
          <cell r="G242657" t="str">
            <v>274105</v>
          </cell>
        </row>
        <row r="242658">
          <cell r="F242658" t="str">
            <v>navinfo.com</v>
          </cell>
          <cell r="G242658" t="str">
            <v>274106</v>
          </cell>
        </row>
        <row r="242659">
          <cell r="F242659" t="str">
            <v>navinum.de</v>
          </cell>
          <cell r="G242659" t="str">
            <v>274107</v>
          </cell>
        </row>
        <row r="242660">
          <cell r="F242660" t="str">
            <v>navios-mlp.com</v>
          </cell>
          <cell r="G242660" t="str">
            <v>274108</v>
          </cell>
        </row>
        <row r="242661">
          <cell r="F242661" t="str">
            <v>navios.com</v>
          </cell>
          <cell r="G242661" t="str">
            <v>274109</v>
          </cell>
        </row>
        <row r="242662">
          <cell r="F242662" t="str">
            <v>navirec.co.uk</v>
          </cell>
          <cell r="G242662" t="str">
            <v>274110</v>
          </cell>
        </row>
        <row r="242663">
          <cell r="F242663" t="str">
            <v>navirobot.ru</v>
          </cell>
          <cell r="G242663" t="str">
            <v>274111</v>
          </cell>
        </row>
        <row r="242664">
          <cell r="F242664" t="str">
            <v>navisco.com</v>
          </cell>
          <cell r="G242664" t="str">
            <v>274112</v>
          </cell>
        </row>
        <row r="242665">
          <cell r="F242665" t="str">
            <v>navision.com</v>
          </cell>
          <cell r="G242665" t="str">
            <v>274113</v>
          </cell>
        </row>
        <row r="242666">
          <cell r="F242666" t="str">
            <v>navisionindia.in</v>
          </cell>
          <cell r="G242666" t="str">
            <v>274114</v>
          </cell>
        </row>
        <row r="242667">
          <cell r="F242667" t="str">
            <v>navislearning.com</v>
          </cell>
          <cell r="G242667" t="str">
            <v>274115</v>
          </cell>
        </row>
        <row r="242668">
          <cell r="F242668" t="str">
            <v>navistardefense.com</v>
          </cell>
          <cell r="G242668" t="str">
            <v>274116</v>
          </cell>
        </row>
        <row r="242669">
          <cell r="F242669" t="str">
            <v>navita.com</v>
          </cell>
          <cell r="G242669" t="str">
            <v>274117</v>
          </cell>
        </row>
        <row r="242670">
          <cell r="F242670" t="str">
            <v>navitaire.com</v>
          </cell>
          <cell r="G242670" t="str">
            <v>274118</v>
          </cell>
        </row>
        <row r="242671">
          <cell r="F242671" t="str">
            <v>navitas-tech.com</v>
          </cell>
          <cell r="G242671" t="str">
            <v>274119</v>
          </cell>
        </row>
        <row r="242672">
          <cell r="F242672" t="str">
            <v>navitas.com</v>
          </cell>
          <cell r="G242672" t="str">
            <v>274120</v>
          </cell>
        </row>
        <row r="242673">
          <cell r="F242673" t="str">
            <v>navitasgames.com</v>
          </cell>
          <cell r="G242673" t="str">
            <v>274121</v>
          </cell>
        </row>
        <row r="242674">
          <cell r="F242674" t="str">
            <v>navitassys.com</v>
          </cell>
          <cell r="G242674" t="str">
            <v>274122</v>
          </cell>
        </row>
        <row r="242675">
          <cell r="F242675" t="str">
            <v>navitome.com</v>
          </cell>
          <cell r="G242675" t="str">
            <v>274123</v>
          </cell>
        </row>
        <row r="242676">
          <cell r="F242676" t="str">
            <v>navivision.com</v>
          </cell>
          <cell r="G242676" t="str">
            <v>274124</v>
          </cell>
        </row>
        <row r="242677">
          <cell r="F242677" t="str">
            <v>navixmarketplace.com</v>
          </cell>
          <cell r="G242677" t="str">
            <v>274125</v>
          </cell>
        </row>
        <row r="242678">
          <cell r="F242678" t="str">
            <v>navizon.com</v>
          </cell>
          <cell r="G242678" t="str">
            <v>274126</v>
          </cell>
        </row>
        <row r="242679">
          <cell r="F242679" t="str">
            <v>navizor.com</v>
          </cell>
          <cell r="G242679" t="str">
            <v>274127</v>
          </cell>
        </row>
        <row r="242680">
          <cell r="F242680" t="str">
            <v>navlink.com</v>
          </cell>
          <cell r="G242680" t="str">
            <v>274128</v>
          </cell>
        </row>
        <row r="242681">
          <cell r="F242681" t="str">
            <v>navnet.us</v>
          </cell>
          <cell r="G242681" t="str">
            <v>274129</v>
          </cell>
        </row>
        <row r="242682">
          <cell r="F242682" t="str">
            <v>navohpartners.com</v>
          </cell>
          <cell r="G242682" t="str">
            <v>274130</v>
          </cell>
        </row>
        <row r="242683">
          <cell r="F242683" t="str">
            <v>navonix.com</v>
          </cell>
          <cell r="G242683" t="str">
            <v>274131</v>
          </cell>
        </row>
        <row r="242684">
          <cell r="F242684" t="str">
            <v>navori.com</v>
          </cell>
          <cell r="G242684" t="str">
            <v>274132</v>
          </cell>
        </row>
        <row r="242685">
          <cell r="F242685" t="str">
            <v>navorio.it</v>
          </cell>
          <cell r="G242685" t="str">
            <v>274133</v>
          </cell>
        </row>
        <row r="242686">
          <cell r="F242686" t="str">
            <v>navpaurush.com</v>
          </cell>
          <cell r="G242686" t="str">
            <v>274134</v>
          </cell>
        </row>
        <row r="242687">
          <cell r="F242687" t="str">
            <v>navriti.com</v>
          </cell>
          <cell r="G242687" t="str">
            <v>274135</v>
          </cell>
        </row>
        <row r="242688">
          <cell r="F242688" t="str">
            <v>navsports.com</v>
          </cell>
          <cell r="G242688" t="str">
            <v>274136</v>
          </cell>
        </row>
        <row r="242689">
          <cell r="F242689" t="str">
            <v>navtejkohli.com</v>
          </cell>
          <cell r="G242689" t="str">
            <v>274137</v>
          </cell>
        </row>
        <row r="242690">
          <cell r="F242690" t="str">
            <v>navtor.com</v>
          </cell>
          <cell r="G242690" t="str">
            <v>274138</v>
          </cell>
        </row>
        <row r="242691">
          <cell r="F242691" t="str">
            <v>navtrakgps.com</v>
          </cell>
          <cell r="G242691" t="str">
            <v>274139</v>
          </cell>
        </row>
        <row r="242692">
          <cell r="F242692" t="str">
            <v>navtronics.be</v>
          </cell>
          <cell r="G242692" t="str">
            <v>274140</v>
          </cell>
        </row>
        <row r="242693">
          <cell r="F242693" t="str">
            <v>navvia.com</v>
          </cell>
          <cell r="G242693" t="str">
            <v>274141</v>
          </cell>
        </row>
        <row r="242694">
          <cell r="F242694" t="str">
            <v>nawaab.co.uk</v>
          </cell>
          <cell r="G242694" t="str">
            <v>274142</v>
          </cell>
        </row>
        <row r="242695">
          <cell r="F242695" t="str">
            <v>nawah.com</v>
          </cell>
          <cell r="G242695" t="str">
            <v>274143</v>
          </cell>
        </row>
        <row r="242696">
          <cell r="F242696" t="str">
            <v>nawang.cn</v>
          </cell>
          <cell r="G242696" t="str">
            <v>274144</v>
          </cell>
        </row>
        <row r="242697">
          <cell r="F242697" t="str">
            <v>naxeo.fr</v>
          </cell>
          <cell r="G242697" t="str">
            <v>274145</v>
          </cell>
        </row>
        <row r="242698">
          <cell r="F242698" t="str">
            <v>naxxoo.com</v>
          </cell>
          <cell r="G242698" t="str">
            <v>274146</v>
          </cell>
        </row>
        <row r="242699">
          <cell r="F242699" t="str">
            <v>naxys.no</v>
          </cell>
          <cell r="G242699" t="str">
            <v>274147</v>
          </cell>
        </row>
        <row r="242700">
          <cell r="F242700" t="str">
            <v>nayamode.com</v>
          </cell>
          <cell r="G242700" t="str">
            <v>274148</v>
          </cell>
        </row>
        <row r="242701">
          <cell r="F242701" t="str">
            <v>nayax.com</v>
          </cell>
          <cell r="G242701" t="str">
            <v>274149</v>
          </cell>
        </row>
        <row r="242702">
          <cell r="F242702" t="str">
            <v>naydizdes.com</v>
          </cell>
          <cell r="G242702" t="str">
            <v>274150</v>
          </cell>
        </row>
        <row r="242703">
          <cell r="F242703" t="str">
            <v>naymz.com</v>
          </cell>
          <cell r="G242703" t="str">
            <v>274151</v>
          </cell>
        </row>
        <row r="242704">
          <cell r="F242704" t="str">
            <v>nayselentertainment.com</v>
          </cell>
          <cell r="G242704" t="str">
            <v>274152</v>
          </cell>
        </row>
        <row r="242705">
          <cell r="F242705" t="str">
            <v>nazaritemedia.com</v>
          </cell>
          <cell r="G242705" t="str">
            <v>274153</v>
          </cell>
        </row>
        <row r="242706">
          <cell r="F242706" t="str">
            <v>nazava.com</v>
          </cell>
          <cell r="G242706" t="str">
            <v>274154</v>
          </cell>
        </row>
        <row r="242707">
          <cell r="F242707" t="str">
            <v>naziinfotech.com</v>
          </cell>
          <cell r="G242707" t="str">
            <v>274155</v>
          </cell>
        </row>
        <row r="242708">
          <cell r="F242708" t="str">
            <v>nazori.com</v>
          </cell>
          <cell r="G242708" t="str">
            <v>274156</v>
          </cell>
        </row>
        <row r="242709">
          <cell r="F242709" t="str">
            <v>nazqiz.com</v>
          </cell>
          <cell r="G242709" t="str">
            <v>274157</v>
          </cell>
        </row>
        <row r="242710">
          <cell r="F242710" t="str">
            <v>nazzy.vn</v>
          </cell>
          <cell r="G242710" t="str">
            <v>274158</v>
          </cell>
        </row>
        <row r="242711">
          <cell r="F242711" t="str">
            <v>nb-businesssolutions.com</v>
          </cell>
          <cell r="G242711" t="str">
            <v>274159</v>
          </cell>
        </row>
        <row r="242712">
          <cell r="F242712" t="str">
            <v>nbabiweekly.com</v>
          </cell>
          <cell r="G242712" t="str">
            <v>274160</v>
          </cell>
        </row>
        <row r="242713">
          <cell r="F242713" t="str">
            <v>nbc.com.pl</v>
          </cell>
          <cell r="G242713" t="str">
            <v>274161</v>
          </cell>
        </row>
        <row r="242714">
          <cell r="F242714" t="str">
            <v>nbccroadcarrier.in</v>
          </cell>
          <cell r="G242714" t="str">
            <v>274162</v>
          </cell>
        </row>
        <row r="242715">
          <cell r="F242715" t="str">
            <v>nbci.com</v>
          </cell>
          <cell r="G242715" t="str">
            <v>274163</v>
          </cell>
        </row>
        <row r="242716">
          <cell r="F242716" t="str">
            <v>nbcindia.com</v>
          </cell>
          <cell r="G242716" t="str">
            <v>274164</v>
          </cell>
        </row>
        <row r="242717">
          <cell r="F242717" t="str">
            <v>nbcmiami.com</v>
          </cell>
          <cell r="G242717" t="str">
            <v>274165</v>
          </cell>
        </row>
        <row r="242718">
          <cell r="F242718" t="str">
            <v>nbcnews.com</v>
          </cell>
          <cell r="G242718" t="str">
            <v>274166</v>
          </cell>
        </row>
        <row r="242719">
          <cell r="F242719" t="str">
            <v>nbcp.com.ph</v>
          </cell>
          <cell r="G242719" t="str">
            <v>274167</v>
          </cell>
        </row>
        <row r="242720">
          <cell r="F242720" t="str">
            <v>nbcsandiego.com</v>
          </cell>
          <cell r="G242720" t="str">
            <v>274168</v>
          </cell>
        </row>
        <row r="242721">
          <cell r="F242721" t="str">
            <v>nbcsports.com</v>
          </cell>
          <cell r="G242721" t="str">
            <v>274169</v>
          </cell>
        </row>
        <row r="242722">
          <cell r="F242722" t="str">
            <v>nbcuni.com</v>
          </cell>
          <cell r="G242722" t="str">
            <v>274170</v>
          </cell>
        </row>
        <row r="242723">
          <cell r="F242723" t="str">
            <v>nbfcsoftware.in</v>
          </cell>
          <cell r="G242723" t="str">
            <v>274171</v>
          </cell>
        </row>
        <row r="242724">
          <cell r="F242724" t="str">
            <v>nbgninja.com</v>
          </cell>
          <cell r="G242724" t="str">
            <v>274172</v>
          </cell>
        </row>
        <row r="242725">
          <cell r="F242725" t="str">
            <v>nbgteam.com</v>
          </cell>
          <cell r="G242725" t="str">
            <v>274173</v>
          </cell>
        </row>
        <row r="242726">
          <cell r="F242726" t="str">
            <v>nbleit.com</v>
          </cell>
          <cell r="G242726" t="str">
            <v>274174</v>
          </cell>
        </row>
        <row r="242727">
          <cell r="F242727" t="str">
            <v>nbmolecules.com</v>
          </cell>
          <cell r="G242727" t="str">
            <v>274175</v>
          </cell>
        </row>
        <row r="242728">
          <cell r="F242728" t="str">
            <v>nbnanoscale.com</v>
          </cell>
          <cell r="G242728" t="str">
            <v>274176</v>
          </cell>
        </row>
        <row r="242729">
          <cell r="F242729" t="str">
            <v>nbnco.com.au</v>
          </cell>
          <cell r="G242729" t="str">
            <v>274177</v>
          </cell>
        </row>
        <row r="242730">
          <cell r="F242730" t="str">
            <v>nbplants.com</v>
          </cell>
          <cell r="G242730" t="str">
            <v>274178</v>
          </cell>
        </row>
        <row r="242731">
          <cell r="F242731" t="str">
            <v>nbptbrewing.com</v>
          </cell>
          <cell r="G242731" t="str">
            <v>274179</v>
          </cell>
        </row>
        <row r="242732">
          <cell r="F242732" t="str">
            <v>nbr.co.nz</v>
          </cell>
          <cell r="G242732" t="str">
            <v>274180</v>
          </cell>
        </row>
        <row r="242733">
          <cell r="F242733" t="str">
            <v>nbriresearch.com</v>
          </cell>
          <cell r="G242733" t="str">
            <v>274181</v>
          </cell>
        </row>
        <row r="242734">
          <cell r="F242734" t="str">
            <v>nbrsand.com</v>
          </cell>
          <cell r="G242734" t="str">
            <v>274182</v>
          </cell>
        </row>
        <row r="242735">
          <cell r="F242735" t="str">
            <v>nbtdproductions.com</v>
          </cell>
          <cell r="G242735" t="str">
            <v>274183</v>
          </cell>
        </row>
        <row r="242736">
          <cell r="F242736" t="str">
            <v>nc-educationlottery.org</v>
          </cell>
          <cell r="G242736" t="str">
            <v>274184</v>
          </cell>
        </row>
        <row r="242737">
          <cell r="F242737" t="str">
            <v>nc-squared.com</v>
          </cell>
          <cell r="G242737" t="str">
            <v>274185</v>
          </cell>
        </row>
        <row r="242738">
          <cell r="F242738" t="str">
            <v>nc.fit</v>
          </cell>
          <cell r="G242738" t="str">
            <v>274186</v>
          </cell>
        </row>
        <row r="242739">
          <cell r="F242739" t="str">
            <v>ncaactuaries.com</v>
          </cell>
          <cell r="G242739" t="str">
            <v>274187</v>
          </cell>
        </row>
        <row r="242740">
          <cell r="F242740" t="str">
            <v>ncapec.org</v>
          </cell>
          <cell r="G242740" t="str">
            <v>274188</v>
          </cell>
        </row>
        <row r="242741">
          <cell r="F242741" t="str">
            <v>ncapsulate.com.sg</v>
          </cell>
          <cell r="G242741" t="str">
            <v>274189</v>
          </cell>
        </row>
        <row r="242742">
          <cell r="F242742" t="str">
            <v>ncassociates.net</v>
          </cell>
          <cell r="G242742" t="str">
            <v>274190</v>
          </cell>
        </row>
        <row r="242743">
          <cell r="F242743" t="str">
            <v>ncats.nih.gov</v>
          </cell>
          <cell r="G242743" t="str">
            <v>274191</v>
          </cell>
        </row>
        <row r="242744">
          <cell r="F242744" t="str">
            <v>ncboardshop.com</v>
          </cell>
          <cell r="G242744" t="str">
            <v>274192</v>
          </cell>
        </row>
        <row r="242745">
          <cell r="F242745" t="str">
            <v>ncc.org.br</v>
          </cell>
          <cell r="G242745" t="str">
            <v>274193</v>
          </cell>
        </row>
        <row r="242746">
          <cell r="F242746" t="str">
            <v>nccdirect.com</v>
          </cell>
          <cell r="G242746" t="str">
            <v>274194</v>
          </cell>
        </row>
        <row r="242747">
          <cell r="F242747" t="str">
            <v>nccgroup.com</v>
          </cell>
          <cell r="G242747" t="str">
            <v>274195</v>
          </cell>
        </row>
        <row r="242748">
          <cell r="F242748" t="str">
            <v>nccih.nih.gov</v>
          </cell>
          <cell r="G242748" t="str">
            <v>274196</v>
          </cell>
        </row>
        <row r="242749">
          <cell r="F242749" t="str">
            <v>nccn.org</v>
          </cell>
          <cell r="G242749" t="str">
            <v>274197</v>
          </cell>
        </row>
        <row r="242750">
          <cell r="F242750" t="str">
            <v>nccomms.com</v>
          </cell>
          <cell r="G242750" t="str">
            <v>274198</v>
          </cell>
        </row>
        <row r="242751">
          <cell r="F242751" t="str">
            <v>nccpt.com</v>
          </cell>
          <cell r="G242751" t="str">
            <v>274199</v>
          </cell>
        </row>
        <row r="242752">
          <cell r="F242752" t="str">
            <v>nccr-robotics.ch</v>
          </cell>
          <cell r="G242752" t="str">
            <v>274200</v>
          </cell>
        </row>
        <row r="242753">
          <cell r="F242753" t="str">
            <v>nccrea.com</v>
          </cell>
          <cell r="G242753" t="str">
            <v>274201</v>
          </cell>
        </row>
        <row r="242754">
          <cell r="F242754" t="str">
            <v>ncdmm.org</v>
          </cell>
          <cell r="G242754" t="str">
            <v>274202</v>
          </cell>
        </row>
        <row r="242755">
          <cell r="F242755" t="str">
            <v>ncdtechnologies.com</v>
          </cell>
          <cell r="G242755" t="str">
            <v>274203</v>
          </cell>
        </row>
        <row r="242756">
          <cell r="F242756" t="str">
            <v>ncell.com.np</v>
          </cell>
          <cell r="G242756" t="str">
            <v>274204</v>
          </cell>
        </row>
        <row r="242757">
          <cell r="F242757" t="str">
            <v>ncequity.net</v>
          </cell>
          <cell r="G242757" t="str">
            <v>274205</v>
          </cell>
        </row>
        <row r="242758">
          <cell r="F242758" t="str">
            <v>ncfcommercial.com</v>
          </cell>
          <cell r="G242758" t="str">
            <v>274206</v>
          </cell>
        </row>
        <row r="242759">
          <cell r="F242759" t="str">
            <v>ncg.coop</v>
          </cell>
          <cell r="G242759" t="str">
            <v>274207</v>
          </cell>
        </row>
        <row r="242760">
          <cell r="F242760" t="str">
            <v>ncgincorporated.com</v>
          </cell>
          <cell r="G242760" t="str">
            <v>274208</v>
          </cell>
        </row>
        <row r="242761">
          <cell r="F242761" t="str">
            <v>nch.com.au</v>
          </cell>
          <cell r="G242761" t="str">
            <v>274209</v>
          </cell>
        </row>
        <row r="242762">
          <cell r="F242762" t="str">
            <v>nchl.org</v>
          </cell>
          <cell r="G242762" t="str">
            <v>274210</v>
          </cell>
        </row>
        <row r="242763">
          <cell r="F242763" t="str">
            <v>nciku.com</v>
          </cell>
          <cell r="G242763" t="str">
            <v>274211</v>
          </cell>
        </row>
        <row r="242764">
          <cell r="F242764" t="str">
            <v>ncimobility.com</v>
          </cell>
          <cell r="G242764" t="str">
            <v>274212</v>
          </cell>
        </row>
        <row r="242765">
          <cell r="F242765" t="str">
            <v>ncinsurancequote.com</v>
          </cell>
          <cell r="G242765" t="str">
            <v>274213</v>
          </cell>
        </row>
        <row r="242766">
          <cell r="F242766" t="str">
            <v>ncktech.com</v>
          </cell>
          <cell r="G242766" t="str">
            <v>274214</v>
          </cell>
        </row>
        <row r="242767">
          <cell r="F242767" t="str">
            <v>ncl-lawyers.com</v>
          </cell>
          <cell r="G242767" t="str">
            <v>274215</v>
          </cell>
        </row>
        <row r="242768">
          <cell r="F242768" t="str">
            <v>nclaw.mx</v>
          </cell>
          <cell r="G242768" t="str">
            <v>274216</v>
          </cell>
        </row>
        <row r="242769">
          <cell r="F242769" t="str">
            <v>nclosures.com</v>
          </cell>
          <cell r="G242769" t="str">
            <v>274217</v>
          </cell>
        </row>
        <row r="242770">
          <cell r="F242770" t="str">
            <v>nclouds.com</v>
          </cell>
          <cell r="G242770" t="str">
            <v>274218</v>
          </cell>
        </row>
        <row r="242771">
          <cell r="F242771" t="str">
            <v>nclud.com</v>
          </cell>
          <cell r="G242771" t="str">
            <v>274219</v>
          </cell>
        </row>
        <row r="242772">
          <cell r="F242772" t="str">
            <v>ncm.com</v>
          </cell>
          <cell r="G242772" t="str">
            <v>274220</v>
          </cell>
        </row>
        <row r="242773">
          <cell r="F242773" t="str">
            <v>ncmborz.com</v>
          </cell>
          <cell r="G242773" t="str">
            <v>274221</v>
          </cell>
        </row>
        <row r="242774">
          <cell r="F242774" t="str">
            <v>ncmsl.com</v>
          </cell>
          <cell r="G242774" t="str">
            <v>274222</v>
          </cell>
        </row>
        <row r="242775">
          <cell r="F242775" t="str">
            <v>ncnd.com</v>
          </cell>
          <cell r="G242775" t="str">
            <v>274223</v>
          </cell>
        </row>
        <row r="242776">
          <cell r="F242776" t="str">
            <v>ncnonline.net</v>
          </cell>
          <cell r="G242776" t="str">
            <v>274224</v>
          </cell>
        </row>
        <row r="242777">
          <cell r="F242777" t="str">
            <v>ncoasource.com</v>
          </cell>
          <cell r="G242777" t="str">
            <v>274225</v>
          </cell>
        </row>
        <row r="242778">
          <cell r="F242778" t="str">
            <v>ncodetechnologies.com</v>
          </cell>
          <cell r="G242778" t="str">
            <v>274226</v>
          </cell>
        </row>
        <row r="242779">
          <cell r="F242779" t="str">
            <v>ncom.ro</v>
          </cell>
          <cell r="G242779" t="str">
            <v>274227</v>
          </cell>
        </row>
        <row r="242780">
          <cell r="F242780" t="str">
            <v>ncomex.com</v>
          </cell>
          <cell r="G242780" t="str">
            <v>274228</v>
          </cell>
        </row>
        <row r="242781">
          <cell r="F242781" t="str">
            <v>ncomm.com</v>
          </cell>
          <cell r="G242781" t="str">
            <v>274229</v>
          </cell>
        </row>
        <row r="242782">
          <cell r="F242782" t="str">
            <v>ncompass-inc.com</v>
          </cell>
          <cell r="G242782" t="str">
            <v>274230</v>
          </cell>
        </row>
        <row r="242783">
          <cell r="F242783" t="str">
            <v>ncompasslabs.com</v>
          </cell>
          <cell r="G242783" t="str">
            <v>274231</v>
          </cell>
        </row>
        <row r="242784">
          <cell r="F242784" t="str">
            <v>ncomva.com</v>
          </cell>
          <cell r="G242784" t="str">
            <v>274232</v>
          </cell>
        </row>
        <row r="242785">
          <cell r="F242785" t="str">
            <v>ncopera.org</v>
          </cell>
          <cell r="G242785" t="str">
            <v>274233</v>
          </cell>
        </row>
        <row r="242786">
          <cell r="F242786" t="str">
            <v>ncourt.com</v>
          </cell>
          <cell r="G242786" t="str">
            <v>274234</v>
          </cell>
        </row>
        <row r="242787">
          <cell r="F242787" t="str">
            <v>ncove.com</v>
          </cell>
          <cell r="G242787" t="str">
            <v>274235</v>
          </cell>
        </row>
        <row r="242788">
          <cell r="F242788" t="str">
            <v>ncplp.com</v>
          </cell>
          <cell r="G242788" t="str">
            <v>274236</v>
          </cell>
        </row>
        <row r="242789">
          <cell r="F242789" t="str">
            <v>ncptsd.org</v>
          </cell>
          <cell r="G242789" t="str">
            <v>274237</v>
          </cell>
        </row>
        <row r="242790">
          <cell r="F242790" t="str">
            <v>ncrep.pt</v>
          </cell>
          <cell r="G242790" t="str">
            <v>274238</v>
          </cell>
        </row>
        <row r="242791">
          <cell r="F242791" t="str">
            <v>ncrhunt.com</v>
          </cell>
          <cell r="G242791" t="str">
            <v>274239</v>
          </cell>
        </row>
        <row r="242792">
          <cell r="F242792" t="str">
            <v>ncrm.ac.uk</v>
          </cell>
          <cell r="G242792" t="str">
            <v>274240</v>
          </cell>
        </row>
        <row r="242793">
          <cell r="F242793" t="str">
            <v>ncrplacements4u.blogspot.com</v>
          </cell>
          <cell r="G242793" t="str">
            <v>274241</v>
          </cell>
        </row>
        <row r="242794">
          <cell r="F242794" t="str">
            <v>ncrypted.net</v>
          </cell>
          <cell r="G242794" t="str">
            <v>274242</v>
          </cell>
        </row>
        <row r="242795">
          <cell r="F242795" t="str">
            <v>ncs700.com</v>
          </cell>
          <cell r="G242795" t="str">
            <v>274243</v>
          </cell>
        </row>
        <row r="242796">
          <cell r="F242796" t="str">
            <v>ncsasports.org</v>
          </cell>
          <cell r="G242796" t="str">
            <v>274244</v>
          </cell>
        </row>
        <row r="242797">
          <cell r="F242797" t="str">
            <v>ncsc.nl</v>
          </cell>
          <cell r="G242797" t="str">
            <v>274245</v>
          </cell>
        </row>
        <row r="242798">
          <cell r="F242798" t="str">
            <v>ncservice.com</v>
          </cell>
          <cell r="G242798" t="str">
            <v>274246</v>
          </cell>
        </row>
        <row r="242799">
          <cell r="F242799" t="str">
            <v>ncslenders.com</v>
          </cell>
          <cell r="G242799" t="str">
            <v>274247</v>
          </cell>
        </row>
        <row r="242800">
          <cell r="F242800" t="str">
            <v>ncsm.nl</v>
          </cell>
          <cell r="G242800" t="str">
            <v>274248</v>
          </cell>
        </row>
        <row r="242801">
          <cell r="F242801" t="str">
            <v>ncsoft.com</v>
          </cell>
          <cell r="G242801" t="str">
            <v>274249</v>
          </cell>
        </row>
        <row r="242802">
          <cell r="F242802" t="str">
            <v>ncsolutions.com</v>
          </cell>
          <cell r="G242802" t="str">
            <v>274250</v>
          </cell>
        </row>
        <row r="242803">
          <cell r="F242803" t="str">
            <v>ncssjpr.com</v>
          </cell>
          <cell r="G242803" t="str">
            <v>274251</v>
          </cell>
        </row>
        <row r="242804">
          <cell r="F242804" t="str">
            <v>ncst.com</v>
          </cell>
          <cell r="G242804" t="str">
            <v>274252</v>
          </cell>
        </row>
        <row r="242805">
          <cell r="F242805" t="str">
            <v>ncticketlaw.com</v>
          </cell>
          <cell r="G242805" t="str">
            <v>274253</v>
          </cell>
        </row>
        <row r="242806">
          <cell r="F242806" t="str">
            <v>nctm.it</v>
          </cell>
          <cell r="G242806" t="str">
            <v>274254</v>
          </cell>
        </row>
        <row r="242807">
          <cell r="F242807" t="str">
            <v>nctr.org</v>
          </cell>
          <cell r="G242807" t="str">
            <v>274255</v>
          </cell>
        </row>
        <row r="242808">
          <cell r="F242808" t="str">
            <v>ncweight.com</v>
          </cell>
          <cell r="G242808" t="str">
            <v>274256</v>
          </cell>
        </row>
        <row r="242809">
          <cell r="F242809" t="str">
            <v>ncwit.org</v>
          </cell>
          <cell r="G242809" t="str">
            <v>274257</v>
          </cell>
        </row>
        <row r="242810">
          <cell r="F242810" t="str">
            <v>ndapartners.com</v>
          </cell>
          <cell r="G242810" t="str">
            <v>274258</v>
          </cell>
        </row>
        <row r="242811">
          <cell r="F242811" t="str">
            <v>ndcautomation.com</v>
          </cell>
          <cell r="G242811" t="str">
            <v>274259</v>
          </cell>
        </row>
        <row r="242812">
          <cell r="F242812" t="str">
            <v>ndcmanagement.co.uk</v>
          </cell>
          <cell r="G242812" t="str">
            <v>274260</v>
          </cell>
        </row>
        <row r="242813">
          <cell r="F242813" t="str">
            <v>ndcoslo.com</v>
          </cell>
          <cell r="G242813" t="str">
            <v>274261</v>
          </cell>
        </row>
        <row r="242814">
          <cell r="F242814" t="str">
            <v>ndctrust.org.uk</v>
          </cell>
          <cell r="G242814" t="str">
            <v>274262</v>
          </cell>
        </row>
        <row r="242815">
          <cell r="F242815" t="str">
            <v>nddsystems.com</v>
          </cell>
          <cell r="G242815" t="str">
            <v>274263</v>
          </cell>
        </row>
        <row r="242816">
          <cell r="F242816" t="str">
            <v>ndemiccreations.com</v>
          </cell>
          <cell r="G242816" t="str">
            <v>274264</v>
          </cell>
        </row>
        <row r="242817">
          <cell r="F242817" t="str">
            <v>ndensity.com</v>
          </cell>
          <cell r="G242817" t="str">
            <v>274265</v>
          </cell>
        </row>
        <row r="242818">
          <cell r="F242818" t="str">
            <v>ndhcpa.com</v>
          </cell>
          <cell r="G242818" t="str">
            <v>274266</v>
          </cell>
        </row>
        <row r="242819">
          <cell r="F242819" t="str">
            <v>ndi-rs.com</v>
          </cell>
          <cell r="G242819" t="str">
            <v>274267</v>
          </cell>
        </row>
        <row r="242820">
          <cell r="F242820" t="str">
            <v>ndi.sg</v>
          </cell>
          <cell r="G242820" t="str">
            <v>274268</v>
          </cell>
        </row>
        <row r="242821">
          <cell r="F242821" t="str">
            <v>ndialog.com</v>
          </cell>
          <cell r="G242821" t="str">
            <v>274269</v>
          </cell>
        </row>
        <row r="242822">
          <cell r="F242822" t="str">
            <v>ndigitec.com</v>
          </cell>
          <cell r="G242822" t="str">
            <v>274270</v>
          </cell>
        </row>
        <row r="242823">
          <cell r="F242823" t="str">
            <v>ndix.net</v>
          </cell>
          <cell r="G242823" t="str">
            <v>274271</v>
          </cell>
        </row>
        <row r="242824">
          <cell r="F242824" t="str">
            <v>ndkw.de</v>
          </cell>
          <cell r="G242824" t="str">
            <v>274272</v>
          </cell>
        </row>
        <row r="242825">
          <cell r="F242825" t="str">
            <v>ndlgroupinc.com</v>
          </cell>
          <cell r="G242825" t="str">
            <v>274273</v>
          </cell>
        </row>
        <row r="242826">
          <cell r="F242826" t="str">
            <v>ndmscorp.com</v>
          </cell>
          <cell r="G242826" t="str">
            <v>274274</v>
          </cell>
        </row>
        <row r="242827">
          <cell r="F242827" t="str">
            <v>ndoseo.com</v>
          </cell>
          <cell r="G242827" t="str">
            <v>274275</v>
          </cell>
        </row>
        <row r="242828">
          <cell r="F242828" t="str">
            <v>ndot.in</v>
          </cell>
          <cell r="G242828" t="str">
            <v>274276</v>
          </cell>
        </row>
        <row r="242829">
          <cell r="F242829" t="str">
            <v>ndovucard.com</v>
          </cell>
          <cell r="G242829" t="str">
            <v>274277</v>
          </cell>
        </row>
        <row r="242830">
          <cell r="F242830" t="str">
            <v>ndrive.com</v>
          </cell>
          <cell r="G242830" t="str">
            <v>274278</v>
          </cell>
        </row>
        <row r="242831">
          <cell r="F242831" t="str">
            <v>ndsatcom.com</v>
          </cell>
          <cell r="G242831" t="str">
            <v>274279</v>
          </cell>
        </row>
        <row r="242832">
          <cell r="F242832" t="str">
            <v>ndslindia.com</v>
          </cell>
          <cell r="G242832" t="str">
            <v>274280</v>
          </cell>
        </row>
        <row r="242833">
          <cell r="F242833" t="str">
            <v>ndto.com</v>
          </cell>
          <cell r="G242833" t="str">
            <v>274281</v>
          </cell>
        </row>
        <row r="242834">
          <cell r="F242834" t="str">
            <v>ndts.com</v>
          </cell>
          <cell r="G242834" t="str">
            <v>274282</v>
          </cell>
        </row>
        <row r="242835">
          <cell r="F242835" t="str">
            <v>nduna.dk</v>
          </cell>
          <cell r="G242835" t="str">
            <v>274283</v>
          </cell>
        </row>
        <row r="242836">
          <cell r="F242836" t="str">
            <v>nduniversal.com</v>
          </cell>
          <cell r="G242836" t="str">
            <v>274284</v>
          </cell>
        </row>
        <row r="242837">
          <cell r="F242837" t="str">
            <v>neadapps.com</v>
          </cell>
          <cell r="G242837" t="str">
            <v>274285</v>
          </cell>
        </row>
        <row r="242838">
          <cell r="F242838" t="str">
            <v>nealite.fr</v>
          </cell>
          <cell r="G242838" t="str">
            <v>274286</v>
          </cell>
        </row>
        <row r="242839">
          <cell r="F242839" t="str">
            <v>nealogic.it</v>
          </cell>
          <cell r="G242839" t="str">
            <v>274287</v>
          </cell>
        </row>
        <row r="242840">
          <cell r="F242840" t="str">
            <v>neameta.com</v>
          </cell>
          <cell r="G242840" t="str">
            <v>274288</v>
          </cell>
        </row>
        <row r="242841">
          <cell r="F242841" t="str">
            <v>neamlabs.com</v>
          </cell>
          <cell r="G242841" t="str">
            <v>274289</v>
          </cell>
        </row>
        <row r="242842">
          <cell r="F242842" t="str">
            <v>neapplications.com</v>
          </cell>
          <cell r="G242842" t="str">
            <v>274290</v>
          </cell>
        </row>
        <row r="242843">
          <cell r="F242843" t="str">
            <v>near-me.com</v>
          </cell>
          <cell r="G242843" t="str">
            <v>274291</v>
          </cell>
        </row>
        <row r="242844">
          <cell r="F242844" t="str">
            <v>near-time.net</v>
          </cell>
          <cell r="G242844" t="str">
            <v>274292</v>
          </cell>
        </row>
        <row r="242845">
          <cell r="F242845" t="str">
            <v>near2there.com</v>
          </cell>
          <cell r="G242845" t="str">
            <v>274293</v>
          </cell>
        </row>
        <row r="242846">
          <cell r="F242846" t="str">
            <v>nearbayou.com</v>
          </cell>
          <cell r="G242846" t="str">
            <v>274294</v>
          </cell>
        </row>
        <row r="242847">
          <cell r="F242847" t="str">
            <v>nearbors.com</v>
          </cell>
          <cell r="G242847" t="str">
            <v>274295</v>
          </cell>
        </row>
        <row r="242848">
          <cell r="F242848" t="str">
            <v>nearbuysolutions.com</v>
          </cell>
          <cell r="G242848" t="str">
            <v>274296</v>
          </cell>
        </row>
        <row r="242849">
          <cell r="F242849" t="str">
            <v>nearby.sg</v>
          </cell>
          <cell r="G242849" t="str">
            <v>274297</v>
          </cell>
        </row>
        <row r="242850">
          <cell r="F242850" t="str">
            <v>nearby.social</v>
          </cell>
          <cell r="G242850" t="str">
            <v>274298</v>
          </cell>
        </row>
        <row r="242851">
          <cell r="F242851" t="str">
            <v>nearbytes.com</v>
          </cell>
          <cell r="G242851" t="str">
            <v>274299</v>
          </cell>
        </row>
        <row r="242852">
          <cell r="F242852" t="str">
            <v>nearbythis.com</v>
          </cell>
          <cell r="G242852" t="str">
            <v>274300</v>
          </cell>
        </row>
        <row r="242853">
          <cell r="F242853" t="str">
            <v>nearcloud.com</v>
          </cell>
          <cell r="G242853" t="str">
            <v>274301</v>
          </cell>
        </row>
        <row r="242854">
          <cell r="F242854" t="str">
            <v>nearcrumbs.com</v>
          </cell>
          <cell r="G242854" t="str">
            <v>274302</v>
          </cell>
        </row>
        <row r="242855">
          <cell r="F242855" t="str">
            <v>nearest.com</v>
          </cell>
          <cell r="G242855" t="str">
            <v>274303</v>
          </cell>
        </row>
        <row r="242856">
          <cell r="F242856" t="str">
            <v>nearform.com</v>
          </cell>
          <cell r="G242856" t="str">
            <v>274304</v>
          </cell>
        </row>
        <row r="242857">
          <cell r="F242857" t="str">
            <v>nearglobal.com</v>
          </cell>
          <cell r="G242857" t="str">
            <v>274305</v>
          </cell>
        </row>
        <row r="242858">
          <cell r="F242858" t="str">
            <v>nearhealth.com</v>
          </cell>
          <cell r="G242858" t="str">
            <v>274306</v>
          </cell>
        </row>
        <row r="242859">
          <cell r="F242859" t="str">
            <v>nearhood.net</v>
          </cell>
          <cell r="G242859" t="str">
            <v>274307</v>
          </cell>
        </row>
        <row r="242860">
          <cell r="F242860" t="str">
            <v>nearmeeting.com</v>
          </cell>
          <cell r="G242860" t="str">
            <v>274308</v>
          </cell>
        </row>
        <row r="242861">
          <cell r="F242861" t="str">
            <v>nearnetworks.com</v>
          </cell>
          <cell r="G242861" t="str">
            <v>274309</v>
          </cell>
        </row>
        <row r="242862">
          <cell r="F242862" t="str">
            <v>nearparent.com</v>
          </cell>
          <cell r="G242862" t="str">
            <v>274310</v>
          </cell>
        </row>
        <row r="242863">
          <cell r="F242863" t="str">
            <v>nearshoreamericas.com</v>
          </cell>
          <cell r="G242863" t="str">
            <v>274311</v>
          </cell>
        </row>
        <row r="242864">
          <cell r="F242864" t="str">
            <v>nearsoft.com</v>
          </cell>
          <cell r="G242864" t="str">
            <v>274312</v>
          </cell>
        </row>
        <row r="242865">
          <cell r="F242865" t="str">
            <v>nearsoft.eu</v>
          </cell>
          <cell r="G242865" t="str">
            <v>274313</v>
          </cell>
        </row>
        <row r="242866">
          <cell r="F242866" t="str">
            <v>nearstream.com</v>
          </cell>
          <cell r="G242866" t="str">
            <v>274314</v>
          </cell>
        </row>
        <row r="242867">
          <cell r="F242867" t="str">
            <v>neartuit.com</v>
          </cell>
          <cell r="G242867" t="str">
            <v>274315</v>
          </cell>
        </row>
        <row r="242868">
          <cell r="F242868" t="str">
            <v>nearusearch.com</v>
          </cell>
          <cell r="G242868" t="str">
            <v>274316</v>
          </cell>
        </row>
        <row r="242869">
          <cell r="F242869" t="str">
            <v>nearyoutech.com</v>
          </cell>
          <cell r="G242869" t="str">
            <v>274317</v>
          </cell>
        </row>
        <row r="242870">
          <cell r="F242870" t="str">
            <v>neasenergy.com</v>
          </cell>
          <cell r="G242870" t="str">
            <v>274318</v>
          </cell>
        </row>
        <row r="242871">
          <cell r="F242871" t="str">
            <v>neaspec.com</v>
          </cell>
          <cell r="G242871" t="str">
            <v>274319</v>
          </cell>
        </row>
        <row r="242872">
          <cell r="F242872" t="str">
            <v>neatarticles.com</v>
          </cell>
          <cell r="G242872" t="str">
            <v>274320</v>
          </cell>
        </row>
        <row r="242873">
          <cell r="F242873" t="str">
            <v>neatchat.com</v>
          </cell>
          <cell r="G242873" t="str">
            <v>274321</v>
          </cell>
        </row>
        <row r="242874">
          <cell r="F242874" t="str">
            <v>neatie.com</v>
          </cell>
          <cell r="G242874" t="str">
            <v>274322</v>
          </cell>
        </row>
        <row r="242875">
          <cell r="F242875" t="str">
            <v>neatlysaid.com</v>
          </cell>
          <cell r="G242875" t="str">
            <v>274323</v>
          </cell>
        </row>
        <row r="242876">
          <cell r="F242876" t="str">
            <v>neatpost.com</v>
          </cell>
          <cell r="G242876" t="str">
            <v>274324</v>
          </cell>
        </row>
        <row r="242877">
          <cell r="F242877" t="str">
            <v>neatware.com</v>
          </cell>
          <cell r="G242877" t="str">
            <v>274325</v>
          </cell>
        </row>
        <row r="242878">
          <cell r="F242878" t="str">
            <v>nebahealth.com</v>
          </cell>
          <cell r="G242878" t="str">
            <v>274326</v>
          </cell>
        </row>
        <row r="242879">
          <cell r="F242879" t="str">
            <v>nebero.com</v>
          </cell>
          <cell r="G242879" t="str">
            <v>274327</v>
          </cell>
        </row>
        <row r="242880">
          <cell r="F242880" t="str">
            <v>neblic.com</v>
          </cell>
          <cell r="G242880" t="str">
            <v>274328</v>
          </cell>
        </row>
        <row r="242881">
          <cell r="F242881" t="str">
            <v>neboagency.com</v>
          </cell>
          <cell r="G242881" t="str">
            <v>274329</v>
          </cell>
        </row>
        <row r="242882">
          <cell r="F242882" t="str">
            <v>nebolearning.com</v>
          </cell>
          <cell r="G242882" t="str">
            <v>274330</v>
          </cell>
        </row>
        <row r="242883">
          <cell r="F242883" t="str">
            <v>nebraskajs.com</v>
          </cell>
          <cell r="G242883" t="str">
            <v>274331</v>
          </cell>
        </row>
        <row r="242884">
          <cell r="F242884" t="str">
            <v>nebrija.com</v>
          </cell>
          <cell r="G242884" t="str">
            <v>274332</v>
          </cell>
        </row>
        <row r="242885">
          <cell r="F242885" t="str">
            <v>nebu.com</v>
          </cell>
          <cell r="G242885" t="str">
            <v>274333</v>
          </cell>
        </row>
        <row r="242886">
          <cell r="F242886" t="str">
            <v>nebulas.co.uk</v>
          </cell>
          <cell r="G242886" t="str">
            <v>274334</v>
          </cell>
        </row>
        <row r="242887">
          <cell r="F242887" t="str">
            <v>nebulasystems.com</v>
          </cell>
          <cell r="G242887" t="str">
            <v>274335</v>
          </cell>
        </row>
        <row r="242888">
          <cell r="F242888" t="str">
            <v>nebule.com</v>
          </cell>
          <cell r="G242888" t="str">
            <v>274336</v>
          </cell>
        </row>
        <row r="242889">
          <cell r="F242889" t="str">
            <v>nebulytics.com</v>
          </cell>
          <cell r="G242889" t="str">
            <v>274337</v>
          </cell>
        </row>
        <row r="242890">
          <cell r="F242890" t="str">
            <v>nebutek.com</v>
          </cell>
          <cell r="G242890" t="str">
            <v>274338</v>
          </cell>
        </row>
        <row r="242891">
          <cell r="F242891" t="str">
            <v>nebutown.com</v>
          </cell>
          <cell r="G242891" t="str">
            <v>274339</v>
          </cell>
        </row>
        <row r="242892">
          <cell r="F242892" t="str">
            <v>necdisplay.com</v>
          </cell>
          <cell r="G242892" t="str">
            <v>274340</v>
          </cell>
        </row>
        <row r="242893">
          <cell r="F242893" t="str">
            <v>necescity.com</v>
          </cell>
          <cell r="G242893" t="str">
            <v>274341</v>
          </cell>
        </row>
        <row r="242894">
          <cell r="F242894" t="str">
            <v>necina.org</v>
          </cell>
          <cell r="G242894" t="str">
            <v>274342</v>
          </cell>
        </row>
        <row r="242895">
          <cell r="F242895" t="str">
            <v>necir.org</v>
          </cell>
          <cell r="G242895" t="str">
            <v>274343</v>
          </cell>
        </row>
        <row r="242896">
          <cell r="F242896" t="str">
            <v>neckties.com</v>
          </cell>
          <cell r="G242896" t="str">
            <v>274344</v>
          </cell>
        </row>
        <row r="242897">
          <cell r="F242897" t="str">
            <v>necomputersolutions.com</v>
          </cell>
          <cell r="G242897" t="str">
            <v>274345</v>
          </cell>
        </row>
        <row r="242898">
          <cell r="F242898" t="str">
            <v>necrosoftgames.com</v>
          </cell>
          <cell r="G242898" t="str">
            <v>274346</v>
          </cell>
        </row>
        <row r="242899">
          <cell r="F242899" t="str">
            <v>necscleaning.co.uk</v>
          </cell>
          <cell r="G242899" t="str">
            <v>274347</v>
          </cell>
        </row>
        <row r="242900">
          <cell r="F242900" t="str">
            <v>nectarbits.com</v>
          </cell>
          <cell r="G242900" t="str">
            <v>274348</v>
          </cell>
        </row>
        <row r="242901">
          <cell r="F242901" t="str">
            <v>nectarcompany.com</v>
          </cell>
          <cell r="G242901" t="str">
            <v>274349</v>
          </cell>
        </row>
        <row r="242902">
          <cell r="F242902" t="str">
            <v>nectarcorp.com</v>
          </cell>
          <cell r="G242902" t="str">
            <v>274350</v>
          </cell>
        </row>
        <row r="242903">
          <cell r="F242903" t="str">
            <v>nectarfinancial.com</v>
          </cell>
          <cell r="G242903" t="str">
            <v>274351</v>
          </cell>
        </row>
        <row r="242904">
          <cell r="F242904" t="str">
            <v>nectarfish.com</v>
          </cell>
          <cell r="G242904" t="str">
            <v>274352</v>
          </cell>
        </row>
        <row r="242905">
          <cell r="F242905" t="str">
            <v>nectarystudio.com</v>
          </cell>
          <cell r="G242905" t="str">
            <v>274353</v>
          </cell>
        </row>
        <row r="242906">
          <cell r="F242906" t="str">
            <v>nectechnologies.in</v>
          </cell>
          <cell r="G242906" t="str">
            <v>274354</v>
          </cell>
        </row>
        <row r="242907">
          <cell r="F242907" t="str">
            <v>necter.me</v>
          </cell>
          <cell r="G242907" t="str">
            <v>274355</v>
          </cell>
        </row>
        <row r="242908">
          <cell r="F242908" t="str">
            <v>nectil.com</v>
          </cell>
          <cell r="G242908" t="str">
            <v>274356</v>
          </cell>
        </row>
        <row r="242909">
          <cell r="F242909" t="str">
            <v>necunifiedsolutions.com</v>
          </cell>
          <cell r="G242909" t="str">
            <v>274357</v>
          </cell>
        </row>
        <row r="242910">
          <cell r="F242910" t="str">
            <v>nedaa.ae</v>
          </cell>
          <cell r="G242910" t="str">
            <v>274358</v>
          </cell>
        </row>
        <row r="242911">
          <cell r="F242911" t="str">
            <v>nedcars.co.uk</v>
          </cell>
          <cell r="G242911" t="str">
            <v>274359</v>
          </cell>
        </row>
        <row r="242912">
          <cell r="F242912" t="str">
            <v>nedentalmanagement.com</v>
          </cell>
          <cell r="G242912" t="str">
            <v>274360</v>
          </cell>
        </row>
        <row r="242913">
          <cell r="F242913" t="str">
            <v>nedeos.com</v>
          </cell>
          <cell r="G242913" t="str">
            <v>274361</v>
          </cell>
        </row>
        <row r="242914">
          <cell r="F242914" t="str">
            <v>nederlia.com</v>
          </cell>
          <cell r="G242914" t="str">
            <v>274362</v>
          </cell>
        </row>
        <row r="242915">
          <cell r="F242915" t="str">
            <v>nedforce.com</v>
          </cell>
          <cell r="G242915" t="str">
            <v>274363</v>
          </cell>
        </row>
        <row r="242916">
          <cell r="F242916" t="str">
            <v>nedrd.com</v>
          </cell>
          <cell r="G242916" t="str">
            <v>274364</v>
          </cell>
        </row>
        <row r="242917">
          <cell r="F242917" t="str">
            <v>nedschaub.com</v>
          </cell>
          <cell r="G242917" t="str">
            <v>274365</v>
          </cell>
        </row>
        <row r="242918">
          <cell r="F242918" t="str">
            <v>nedsense.com</v>
          </cell>
          <cell r="G242918" t="str">
            <v>274366</v>
          </cell>
        </row>
        <row r="242919">
          <cell r="F242919" t="str">
            <v>nedstat.com</v>
          </cell>
          <cell r="G242919" t="str">
            <v>274367</v>
          </cell>
        </row>
        <row r="242920">
          <cell r="F242920" t="str">
            <v>nedvizhimost-elite.ru</v>
          </cell>
          <cell r="G242920" t="str">
            <v>274368</v>
          </cell>
        </row>
        <row r="242921">
          <cell r="F242921" t="str">
            <v>neebocapital.com</v>
          </cell>
          <cell r="G242921" t="str">
            <v>274369</v>
          </cell>
        </row>
        <row r="242922">
          <cell r="F242922" t="str">
            <v>neebula.com</v>
          </cell>
          <cell r="G242922" t="str">
            <v>274370</v>
          </cell>
        </row>
        <row r="242923">
          <cell r="F242923" t="str">
            <v>need-websites.com</v>
          </cell>
          <cell r="G242923" t="str">
            <v>274371</v>
          </cell>
        </row>
        <row r="242924">
          <cell r="F242924" t="str">
            <v>need.co</v>
          </cell>
          <cell r="G242924" t="str">
            <v>274372</v>
          </cell>
        </row>
        <row r="242925">
          <cell r="F242925" t="str">
            <v>need2fit.tv</v>
          </cell>
          <cell r="G242925" t="str">
            <v>274373</v>
          </cell>
        </row>
        <row r="242926">
          <cell r="F242926" t="str">
            <v>need2remodel.com</v>
          </cell>
          <cell r="G242926" t="str">
            <v>274374</v>
          </cell>
        </row>
        <row r="242927">
          <cell r="F242927" t="str">
            <v>needao.com</v>
          </cell>
          <cell r="G242927" t="str">
            <v>274375</v>
          </cell>
        </row>
        <row r="242928">
          <cell r="F242928" t="str">
            <v>needbell.com</v>
          </cell>
          <cell r="G242928" t="str">
            <v>274376</v>
          </cell>
        </row>
        <row r="242929">
          <cell r="F242929" t="str">
            <v>needguide.ru</v>
          </cell>
          <cell r="G242929" t="str">
            <v>274377</v>
          </cell>
        </row>
        <row r="242930">
          <cell r="F242930" t="str">
            <v>needinstructions.com</v>
          </cell>
          <cell r="G242930" t="str">
            <v>274378</v>
          </cell>
        </row>
        <row r="242931">
          <cell r="F242931" t="str">
            <v>needit.de</v>
          </cell>
          <cell r="G242931" t="str">
            <v>274379</v>
          </cell>
        </row>
        <row r="242932">
          <cell r="F242932" t="str">
            <v>neediz.com</v>
          </cell>
          <cell r="G242932" t="str">
            <v>274380</v>
          </cell>
        </row>
        <row r="242933">
          <cell r="F242933" t="str">
            <v>needle.me</v>
          </cell>
          <cell r="G242933" t="str">
            <v>274381</v>
          </cell>
        </row>
        <row r="242934">
          <cell r="F242934" t="str">
            <v>needlefound.com</v>
          </cell>
          <cell r="G242934" t="str">
            <v>274382</v>
          </cell>
        </row>
        <row r="242935">
          <cell r="F242935" t="str">
            <v>needmybooks.com</v>
          </cell>
          <cell r="G242935" t="str">
            <v>274383</v>
          </cell>
        </row>
        <row r="242936">
          <cell r="F242936" t="str">
            <v>needo.cl</v>
          </cell>
          <cell r="G242936" t="str">
            <v>274384</v>
          </cell>
        </row>
        <row r="242937">
          <cell r="F242937" t="str">
            <v>needregistry.com</v>
          </cell>
          <cell r="G242937" t="str">
            <v>274385</v>
          </cell>
        </row>
        <row r="242938">
          <cell r="F242938" t="str">
            <v>needsee.com</v>
          </cell>
          <cell r="G242938" t="str">
            <v>274386</v>
          </cell>
        </row>
        <row r="242939">
          <cell r="F242939" t="str">
            <v>needsthesupermarket.com</v>
          </cell>
          <cell r="G242939" t="str">
            <v>274387</v>
          </cell>
        </row>
        <row r="242940">
          <cell r="F242940" t="str">
            <v>needstreet.com</v>
          </cell>
          <cell r="G242940" t="str">
            <v>274388</v>
          </cell>
        </row>
        <row r="242941">
          <cell r="F242941" t="str">
            <v>needtagger.com</v>
          </cell>
          <cell r="G242941" t="str">
            <v>274389</v>
          </cell>
        </row>
        <row r="242942">
          <cell r="F242942" t="str">
            <v>needthese.com</v>
          </cell>
          <cell r="G242942" t="str">
            <v>274390</v>
          </cell>
        </row>
        <row r="242943">
          <cell r="F242943" t="str">
            <v>needwant.com</v>
          </cell>
          <cell r="G242943" t="str">
            <v>274391</v>
          </cell>
        </row>
        <row r="242944">
          <cell r="F242944" t="str">
            <v>needybee.com</v>
          </cell>
          <cell r="G242944" t="str">
            <v>274392</v>
          </cell>
        </row>
        <row r="242945">
          <cell r="F242945" t="str">
            <v>neekanee.com</v>
          </cell>
          <cell r="G242945" t="str">
            <v>274393</v>
          </cell>
        </row>
        <row r="242946">
          <cell r="F242946" t="str">
            <v>neeknaak.com</v>
          </cell>
          <cell r="G242946" t="str">
            <v>274394</v>
          </cell>
        </row>
        <row r="242947">
          <cell r="F242947" t="str">
            <v>neemaconsulting.com</v>
          </cell>
          <cell r="G242947" t="str">
            <v>274395</v>
          </cell>
        </row>
        <row r="242948">
          <cell r="F242948" t="str">
            <v>neembus.com</v>
          </cell>
          <cell r="G242948" t="str">
            <v>274396</v>
          </cell>
        </row>
        <row r="242949">
          <cell r="F242949" t="str">
            <v>neemtecsolutions.com</v>
          </cell>
          <cell r="G242949" t="str">
            <v>274397</v>
          </cell>
        </row>
        <row r="242950">
          <cell r="F242950" t="str">
            <v>neemware.com</v>
          </cell>
          <cell r="G242950" t="str">
            <v>274398</v>
          </cell>
        </row>
        <row r="242951">
          <cell r="F242951" t="str">
            <v>neenahpaper.com</v>
          </cell>
          <cell r="G242951" t="str">
            <v>274399</v>
          </cell>
        </row>
        <row r="242952">
          <cell r="F242952" t="str">
            <v>neerbee.com</v>
          </cell>
          <cell r="G242952" t="str">
            <v>274400</v>
          </cell>
        </row>
        <row r="242953">
          <cell r="F242953" t="str">
            <v>neertu.com</v>
          </cell>
          <cell r="G242953" t="str">
            <v>274401</v>
          </cell>
        </row>
        <row r="242954">
          <cell r="F242954" t="str">
            <v>neetasherbaluk.com</v>
          </cell>
          <cell r="G242954" t="str">
            <v>274402</v>
          </cell>
        </row>
        <row r="242955">
          <cell r="F242955" t="str">
            <v>neetourmedical.com</v>
          </cell>
          <cell r="G242955" t="str">
            <v>274403</v>
          </cell>
        </row>
        <row r="242956">
          <cell r="F242956" t="str">
            <v>neeveresearch.com</v>
          </cell>
          <cell r="G242956" t="str">
            <v>274404</v>
          </cell>
        </row>
        <row r="242957">
          <cell r="F242957" t="str">
            <v>neevnordica.com</v>
          </cell>
          <cell r="G242957" t="str">
            <v>274405</v>
          </cell>
        </row>
        <row r="242958">
          <cell r="F242958" t="str">
            <v>neevodha.com</v>
          </cell>
          <cell r="G242958" t="str">
            <v>274406</v>
          </cell>
        </row>
        <row r="242959">
          <cell r="F242959" t="str">
            <v>neevov.com</v>
          </cell>
          <cell r="G242959" t="str">
            <v>274407</v>
          </cell>
        </row>
        <row r="242960">
          <cell r="F242960" t="str">
            <v>nefco.nl</v>
          </cell>
          <cell r="G242960" t="str">
            <v>274408</v>
          </cell>
        </row>
        <row r="242961">
          <cell r="F242961" t="str">
            <v>nefisgurme.com</v>
          </cell>
          <cell r="G242961" t="str">
            <v>274409</v>
          </cell>
        </row>
        <row r="242962">
          <cell r="F242962" t="str">
            <v>nefos.com</v>
          </cell>
          <cell r="G242962" t="str">
            <v>274410</v>
          </cell>
        </row>
        <row r="242963">
          <cell r="F242963" t="str">
            <v>negeninfotech.com</v>
          </cell>
          <cell r="G242963" t="str">
            <v>274411</v>
          </cell>
        </row>
        <row r="242964">
          <cell r="F242964" t="str">
            <v>negeso.com</v>
          </cell>
          <cell r="G242964" t="str">
            <v>274412</v>
          </cell>
        </row>
        <row r="242965">
          <cell r="F242965" t="str">
            <v>negev-tp.com</v>
          </cell>
          <cell r="G242965" t="str">
            <v>274413</v>
          </cell>
        </row>
        <row r="242966">
          <cell r="F242966" t="str">
            <v>neglected-delinquent.org</v>
          </cell>
          <cell r="G242966" t="str">
            <v>274414</v>
          </cell>
        </row>
        <row r="242967">
          <cell r="F242967" t="str">
            <v>negocios-internacionales.net</v>
          </cell>
          <cell r="G242967" t="str">
            <v>274415</v>
          </cell>
        </row>
        <row r="242968">
          <cell r="F242968" t="str">
            <v>negok.es</v>
          </cell>
          <cell r="G242968" t="str">
            <v>274416</v>
          </cell>
        </row>
        <row r="242969">
          <cell r="F242969" t="str">
            <v>negotiaction.com.au</v>
          </cell>
          <cell r="G242969" t="str">
            <v>274417</v>
          </cell>
        </row>
        <row r="242970">
          <cell r="F242970" t="str">
            <v>negotiators.com</v>
          </cell>
          <cell r="G242970" t="str">
            <v>274418</v>
          </cell>
        </row>
        <row r="242971">
          <cell r="F242971" t="str">
            <v>negotium.com</v>
          </cell>
          <cell r="G242971" t="str">
            <v>274419</v>
          </cell>
        </row>
        <row r="242972">
          <cell r="F242972" t="str">
            <v>negrielectronics.com</v>
          </cell>
          <cell r="G242972" t="str">
            <v>274420</v>
          </cell>
        </row>
        <row r="242973">
          <cell r="F242973" t="str">
            <v>negt.com</v>
          </cell>
          <cell r="G242973" t="str">
            <v>274421</v>
          </cell>
        </row>
        <row r="242974">
          <cell r="F242974" t="str">
            <v>nehanet.com</v>
          </cell>
          <cell r="G242974" t="str">
            <v>274422</v>
          </cell>
        </row>
        <row r="242975">
          <cell r="F242975" t="str">
            <v>nehasnutrifitclinic.com</v>
          </cell>
          <cell r="G242975" t="str">
            <v>274423</v>
          </cell>
        </row>
        <row r="242976">
          <cell r="F242976" t="str">
            <v>nehemiah.com</v>
          </cell>
          <cell r="G242976" t="str">
            <v>274424</v>
          </cell>
        </row>
        <row r="242977">
          <cell r="F242977" t="str">
            <v>nehora-photonics.com</v>
          </cell>
          <cell r="G242977" t="str">
            <v>274425</v>
          </cell>
        </row>
        <row r="242978">
          <cell r="F242978" t="str">
            <v>nehringdesign.com</v>
          </cell>
          <cell r="G242978" t="str">
            <v>274426</v>
          </cell>
        </row>
        <row r="242979">
          <cell r="F242979" t="str">
            <v>nehst.com</v>
          </cell>
          <cell r="G242979" t="str">
            <v>274427</v>
          </cell>
        </row>
        <row r="242980">
          <cell r="F242980" t="str">
            <v>nehydropower.com</v>
          </cell>
          <cell r="G242980" t="str">
            <v>274428</v>
          </cell>
        </row>
        <row r="242981">
          <cell r="F242981" t="str">
            <v>nei-marine.com</v>
          </cell>
          <cell r="G242981" t="str">
            <v>274429</v>
          </cell>
        </row>
        <row r="242982">
          <cell r="F242982" t="str">
            <v>nei.org</v>
          </cell>
          <cell r="G242982" t="str">
            <v>274430</v>
          </cell>
        </row>
        <row r="242983">
          <cell r="F242983" t="str">
            <v>neige-et-vent.fr</v>
          </cell>
          <cell r="G242983" t="str">
            <v>274431</v>
          </cell>
        </row>
        <row r="242984">
          <cell r="F242984" t="str">
            <v>neighboragency.com</v>
          </cell>
          <cell r="G242984" t="str">
            <v>274432</v>
          </cell>
        </row>
        <row r="242985">
          <cell r="F242985" t="str">
            <v>neighborbee.com</v>
          </cell>
          <cell r="G242985" t="str">
            <v>274433</v>
          </cell>
        </row>
        <row r="242986">
          <cell r="F242986" t="str">
            <v>neighborcity.com</v>
          </cell>
          <cell r="G242986" t="str">
            <v>274434</v>
          </cell>
        </row>
        <row r="242987">
          <cell r="F242987" t="str">
            <v>neighborhoodlink.com</v>
          </cell>
          <cell r="G242987" t="str">
            <v>274435</v>
          </cell>
        </row>
        <row r="242988">
          <cell r="F242988" t="str">
            <v>neighborhoodnotes.com</v>
          </cell>
          <cell r="G242988" t="str">
            <v>274436</v>
          </cell>
        </row>
        <row r="242989">
          <cell r="F242989" t="str">
            <v>neighborhoodrecovery.org</v>
          </cell>
          <cell r="G242989" t="str">
            <v>274437</v>
          </cell>
        </row>
        <row r="242990">
          <cell r="F242990" t="str">
            <v>neighborhoodtrainer.com</v>
          </cell>
          <cell r="G242990" t="str">
            <v>274438</v>
          </cell>
        </row>
        <row r="242991">
          <cell r="F242991" t="str">
            <v>neighborhoodzone.com</v>
          </cell>
          <cell r="G242991" t="str">
            <v>274439</v>
          </cell>
        </row>
        <row r="242992">
          <cell r="F242992" t="str">
            <v>neighborhuddle.com</v>
          </cell>
          <cell r="G242992" t="str">
            <v>274440</v>
          </cell>
        </row>
        <row r="242993">
          <cell r="F242993" t="str">
            <v>neighborino.com</v>
          </cell>
          <cell r="G242993" t="str">
            <v>274441</v>
          </cell>
        </row>
        <row r="242994">
          <cell r="F242994" t="str">
            <v>neighbourblog.com</v>
          </cell>
          <cell r="G242994" t="str">
            <v>274442</v>
          </cell>
        </row>
        <row r="242995">
          <cell r="F242995" t="str">
            <v>neighbourly.co.za</v>
          </cell>
          <cell r="G242995" t="str">
            <v>274443</v>
          </cell>
        </row>
        <row r="242996">
          <cell r="F242996" t="str">
            <v>neighbours.ie</v>
          </cell>
          <cell r="G242996" t="str">
            <v>274444</v>
          </cell>
        </row>
        <row r="242997">
          <cell r="F242997" t="str">
            <v>neighby.com</v>
          </cell>
          <cell r="G242997" t="str">
            <v>274445</v>
          </cell>
        </row>
        <row r="242998">
          <cell r="F242998" t="str">
            <v>neiio.com</v>
          </cell>
          <cell r="G242998" t="str">
            <v>274446</v>
          </cell>
        </row>
        <row r="242999">
          <cell r="F242999" t="str">
            <v>neilprecisioneng.co.nz</v>
          </cell>
          <cell r="G242999" t="str">
            <v>274447</v>
          </cell>
        </row>
        <row r="243000">
          <cell r="F243000" t="str">
            <v>neilsoft.com</v>
          </cell>
          <cell r="G243000" t="str">
            <v>274448</v>
          </cell>
        </row>
        <row r="243001">
          <cell r="F243001" t="str">
            <v>neiwa.fr</v>
          </cell>
          <cell r="G243001" t="str">
            <v>274449</v>
          </cell>
        </row>
        <row r="243002">
          <cell r="F243002" t="str">
            <v>nekcom.cn</v>
          </cell>
          <cell r="G243002" t="str">
            <v>274450</v>
          </cell>
        </row>
        <row r="243003">
          <cell r="F243003" t="str">
            <v>nekki.com</v>
          </cell>
          <cell r="G243003" t="str">
            <v>274451</v>
          </cell>
        </row>
        <row r="243004">
          <cell r="F243004" t="str">
            <v>neklo.com</v>
          </cell>
          <cell r="G243004" t="str">
            <v>274452</v>
          </cell>
        </row>
        <row r="243005">
          <cell r="F243005" t="str">
            <v>nekomata-games.com</v>
          </cell>
          <cell r="G243005" t="str">
            <v>274453</v>
          </cell>
        </row>
        <row r="243006">
          <cell r="F243006" t="str">
            <v>nekoosacoated.com</v>
          </cell>
          <cell r="G243006" t="str">
            <v>274454</v>
          </cell>
        </row>
        <row r="243007">
          <cell r="F243007" t="str">
            <v>nektony.com</v>
          </cell>
          <cell r="G243007" t="str">
            <v>274455</v>
          </cell>
        </row>
        <row r="243008">
          <cell r="F243008" t="str">
            <v>nektra.com</v>
          </cell>
          <cell r="G243008" t="str">
            <v>274456</v>
          </cell>
        </row>
        <row r="243009">
          <cell r="F243009" t="str">
            <v>nekuda.co.il</v>
          </cell>
          <cell r="G243009" t="str">
            <v>274457</v>
          </cell>
        </row>
        <row r="243010">
          <cell r="F243010" t="str">
            <v>nekudadm.com</v>
          </cell>
          <cell r="G243010" t="str">
            <v>274458</v>
          </cell>
        </row>
        <row r="243011">
          <cell r="F243011" t="str">
            <v>nel-hydrogen.com</v>
          </cell>
          <cell r="G243011" t="str">
            <v>274459</v>
          </cell>
        </row>
        <row r="243012">
          <cell r="F243012" t="str">
            <v>nelbie.com</v>
          </cell>
          <cell r="G243012" t="str">
            <v>274460</v>
          </cell>
        </row>
        <row r="243013">
          <cell r="F243013" t="str">
            <v>nelevator.com</v>
          </cell>
          <cell r="G243013" t="str">
            <v>274461</v>
          </cell>
        </row>
        <row r="243014">
          <cell r="F243014" t="str">
            <v>nellamediagroup.com</v>
          </cell>
          <cell r="G243014" t="str">
            <v>274462</v>
          </cell>
        </row>
        <row r="243015">
          <cell r="F243015" t="str">
            <v>nelligansports.com</v>
          </cell>
          <cell r="G243015" t="str">
            <v>274463</v>
          </cell>
        </row>
        <row r="243016">
          <cell r="F243016" t="str">
            <v>nelly.com</v>
          </cell>
          <cell r="G243016" t="str">
            <v>274464</v>
          </cell>
        </row>
        <row r="243017">
          <cell r="F243017" t="str">
            <v>nelm.io</v>
          </cell>
          <cell r="G243017" t="str">
            <v>274465</v>
          </cell>
        </row>
        <row r="243018">
          <cell r="F243018" t="str">
            <v>nelsoncash.com</v>
          </cell>
          <cell r="G243018" t="str">
            <v>274466</v>
          </cell>
        </row>
        <row r="243019">
          <cell r="F243019" t="str">
            <v>nelsonenterprisetech.com</v>
          </cell>
          <cell r="G243019" t="str">
            <v>274467</v>
          </cell>
        </row>
        <row r="243020">
          <cell r="F243020" t="str">
            <v>nelsongifts.com</v>
          </cell>
          <cell r="G243020" t="str">
            <v>274468</v>
          </cell>
        </row>
        <row r="243021">
          <cell r="F243021" t="str">
            <v>nelsonglobalproducts.com</v>
          </cell>
          <cell r="G243021" t="str">
            <v>274469</v>
          </cell>
        </row>
        <row r="243022">
          <cell r="F243022" t="str">
            <v>nelsonhardiman.com</v>
          </cell>
          <cell r="G243022" t="str">
            <v>274470</v>
          </cell>
        </row>
        <row r="243023">
          <cell r="F243023" t="str">
            <v>nelsontree.com</v>
          </cell>
          <cell r="G243023" t="str">
            <v>274471</v>
          </cell>
        </row>
        <row r="243024">
          <cell r="F243024" t="str">
            <v>nemaskaexploration.com</v>
          </cell>
          <cell r="G243024" t="str">
            <v>274472</v>
          </cell>
        </row>
        <row r="243025">
          <cell r="F243025" t="str">
            <v>nematix.com</v>
          </cell>
          <cell r="G243025" t="str">
            <v>274473</v>
          </cell>
        </row>
        <row r="243026">
          <cell r="F243026" t="str">
            <v>nemein.com</v>
          </cell>
          <cell r="G243026" t="str">
            <v>274474</v>
          </cell>
        </row>
        <row r="243027">
          <cell r="F243027" t="str">
            <v>nemertes.com</v>
          </cell>
          <cell r="G243027" t="str">
            <v>274475</v>
          </cell>
        </row>
        <row r="243028">
          <cell r="F243028" t="str">
            <v>nemesisservices.com</v>
          </cell>
          <cell r="G243028" t="str">
            <v>274476</v>
          </cell>
        </row>
        <row r="243029">
          <cell r="F243029" t="str">
            <v>nemesol.fi</v>
          </cell>
          <cell r="G243029" t="str">
            <v>274477</v>
          </cell>
        </row>
        <row r="243030">
          <cell r="F243030" t="str">
            <v>nemesysco.com</v>
          </cell>
          <cell r="G243030" t="str">
            <v>274478</v>
          </cell>
        </row>
        <row r="243031">
          <cell r="F243031" t="str">
            <v>nemlig.com</v>
          </cell>
          <cell r="G243031" t="str">
            <v>274479</v>
          </cell>
        </row>
        <row r="243032">
          <cell r="F243032" t="str">
            <v>nemobile.in</v>
          </cell>
          <cell r="G243032" t="str">
            <v>274480</v>
          </cell>
        </row>
        <row r="243033">
          <cell r="F243033" t="str">
            <v>nemone.co.kr</v>
          </cell>
          <cell r="G243033" t="str">
            <v>274481</v>
          </cell>
        </row>
        <row r="243034">
          <cell r="F243034" t="str">
            <v>nemotektechnologies.com</v>
          </cell>
          <cell r="G243034" t="str">
            <v>274482</v>
          </cell>
        </row>
        <row r="243035">
          <cell r="F243035" t="str">
            <v>nemsys.com</v>
          </cell>
          <cell r="G243035" t="str">
            <v>274483</v>
          </cell>
        </row>
        <row r="243036">
          <cell r="F243036" t="str">
            <v>nemtilmeld.dk</v>
          </cell>
          <cell r="G243036" t="str">
            <v>274484</v>
          </cell>
        </row>
        <row r="243037">
          <cell r="F243037" t="str">
            <v>nemu.it</v>
          </cell>
          <cell r="G243037" t="str">
            <v>274485</v>
          </cell>
        </row>
        <row r="243038">
          <cell r="F243038" t="str">
            <v>nenglobal.org</v>
          </cell>
          <cell r="G243038" t="str">
            <v>274486</v>
          </cell>
        </row>
        <row r="243039">
          <cell r="F243039" t="str">
            <v>nennisiwok.com</v>
          </cell>
          <cell r="G243039" t="str">
            <v>274487</v>
          </cell>
        </row>
        <row r="243040">
          <cell r="F243040" t="str">
            <v>neo-avenue.fr</v>
          </cell>
          <cell r="G243040" t="str">
            <v>274488</v>
          </cell>
        </row>
        <row r="243041">
          <cell r="F243041" t="str">
            <v>neo-edge.com</v>
          </cell>
          <cell r="G243041" t="str">
            <v>274489</v>
          </cell>
        </row>
        <row r="243042">
          <cell r="F243042" t="str">
            <v>neo-laser.com</v>
          </cell>
          <cell r="G243042" t="str">
            <v>274490</v>
          </cell>
        </row>
        <row r="243043">
          <cell r="F243043" t="str">
            <v>neo.com</v>
          </cell>
          <cell r="G243043" t="str">
            <v>274491</v>
          </cell>
        </row>
        <row r="243044">
          <cell r="F243044" t="str">
            <v>neo.es</v>
          </cell>
          <cell r="G243044" t="str">
            <v>274492</v>
          </cell>
        </row>
        <row r="243045">
          <cell r="F243045" t="str">
            <v>neo3do.com</v>
          </cell>
          <cell r="G243045" t="str">
            <v>274493</v>
          </cell>
        </row>
        <row r="243046">
          <cell r="F243046" t="str">
            <v>neoadvertising.ch</v>
          </cell>
          <cell r="G243046" t="str">
            <v>274494</v>
          </cell>
        </row>
        <row r="243047">
          <cell r="F243047" t="str">
            <v>neoassist.com</v>
          </cell>
          <cell r="G243047" t="str">
            <v>274495</v>
          </cell>
        </row>
        <row r="243048">
          <cell r="F243048" t="str">
            <v>neobase.com</v>
          </cell>
          <cell r="G243048" t="str">
            <v>274496</v>
          </cell>
        </row>
        <row r="243049">
          <cell r="F243049" t="str">
            <v>neobytesllc.com</v>
          </cell>
          <cell r="G243049" t="str">
            <v>274497</v>
          </cell>
        </row>
        <row r="243050">
          <cell r="F243050" t="str">
            <v>neobytesolutions.com</v>
          </cell>
          <cell r="G243050" t="str">
            <v>274498</v>
          </cell>
        </row>
        <row r="243051">
          <cell r="F243051" t="str">
            <v>neocard.fi</v>
          </cell>
          <cell r="G243051" t="str">
            <v>274499</v>
          </cell>
        </row>
        <row r="243052">
          <cell r="F243052" t="str">
            <v>neocell.com</v>
          </cell>
          <cell r="G243052" t="str">
            <v>274500</v>
          </cell>
        </row>
        <row r="243053">
          <cell r="F243053" t="str">
            <v>neocodesoftware.com</v>
          </cell>
          <cell r="G243053" t="str">
            <v>274501</v>
          </cell>
        </row>
        <row r="243054">
          <cell r="F243054" t="str">
            <v>neocodex.us</v>
          </cell>
          <cell r="G243054" t="str">
            <v>274502</v>
          </cell>
        </row>
        <row r="243055">
          <cell r="F243055" t="str">
            <v>neocom.biz</v>
          </cell>
          <cell r="G243055" t="str">
            <v>274503</v>
          </cell>
        </row>
        <row r="243056">
          <cell r="F243056" t="str">
            <v>neoconsult.ru</v>
          </cell>
          <cell r="G243056" t="str">
            <v>274504</v>
          </cell>
        </row>
        <row r="243057">
          <cell r="F243057" t="str">
            <v>neocore.com</v>
          </cell>
          <cell r="G243057" t="str">
            <v>274505</v>
          </cell>
        </row>
        <row r="243058">
          <cell r="F243058" t="str">
            <v>neocore.com.br</v>
          </cell>
          <cell r="G243058" t="str">
            <v>274506</v>
          </cell>
        </row>
        <row r="243059">
          <cell r="F243059" t="str">
            <v>neodalia.com</v>
          </cell>
          <cell r="G243059" t="str">
            <v>274507</v>
          </cell>
        </row>
        <row r="243060">
          <cell r="F243060" t="str">
            <v>neodemia.com</v>
          </cell>
          <cell r="G243060" t="str">
            <v>274508</v>
          </cell>
        </row>
        <row r="243061">
          <cell r="F243061" t="str">
            <v>neodidesign.com</v>
          </cell>
          <cell r="G243061" t="str">
            <v>274509</v>
          </cell>
        </row>
        <row r="243062">
          <cell r="F243062" t="str">
            <v>neodigital.co</v>
          </cell>
          <cell r="G243062" t="str">
            <v>274510</v>
          </cell>
        </row>
        <row r="243063">
          <cell r="F243063" t="str">
            <v>neoecommerce.gr</v>
          </cell>
          <cell r="G243063" t="str">
            <v>274511</v>
          </cell>
        </row>
        <row r="243064">
          <cell r="F243064" t="str">
            <v>neoewatchmedia.com</v>
          </cell>
          <cell r="G243064" t="str">
            <v>274512</v>
          </cell>
        </row>
        <row r="243065">
          <cell r="F243065" t="str">
            <v>neofi-solutions.com</v>
          </cell>
          <cell r="G243065" t="str">
            <v>274513</v>
          </cell>
        </row>
        <row r="243066">
          <cell r="F243066" t="str">
            <v>neofirma.com</v>
          </cell>
          <cell r="G243066" t="str">
            <v>274514</v>
          </cell>
        </row>
        <row r="243067">
          <cell r="F243067" t="str">
            <v>neofonie-mobile.de</v>
          </cell>
          <cell r="G243067" t="str">
            <v>274515</v>
          </cell>
        </row>
        <row r="243068">
          <cell r="F243068" t="str">
            <v>neoforcegroup.com</v>
          </cell>
          <cell r="G243068" t="str">
            <v>274516</v>
          </cell>
        </row>
        <row r="243069">
          <cell r="F243069" t="str">
            <v>neogama.com.br</v>
          </cell>
          <cell r="G243069" t="str">
            <v>274517</v>
          </cell>
        </row>
        <row r="243070">
          <cell r="F243070" t="str">
            <v>neogames.com</v>
          </cell>
          <cell r="G243070" t="str">
            <v>274518</v>
          </cell>
        </row>
        <row r="243071">
          <cell r="F243071" t="str">
            <v>neoganda.com</v>
          </cell>
          <cell r="G243071" t="str">
            <v>274519</v>
          </cell>
        </row>
        <row r="243072">
          <cell r="F243072" t="str">
            <v>neogen.biz</v>
          </cell>
          <cell r="G243072" t="str">
            <v>274520</v>
          </cell>
        </row>
        <row r="243073">
          <cell r="F243073" t="str">
            <v>neogence.com</v>
          </cell>
          <cell r="G243073" t="str">
            <v>274521</v>
          </cell>
        </row>
        <row r="243074">
          <cell r="F243074" t="str">
            <v>neogeno.com</v>
          </cell>
          <cell r="G243074" t="str">
            <v>274522</v>
          </cell>
        </row>
        <row r="243075">
          <cell r="F243075" t="str">
            <v>neogram.com.ar</v>
          </cell>
          <cell r="G243075" t="str">
            <v>274523</v>
          </cell>
        </row>
        <row r="243076">
          <cell r="F243076" t="str">
            <v>neogrid.com</v>
          </cell>
          <cell r="G243076" t="str">
            <v>274524</v>
          </cell>
        </row>
        <row r="243077">
          <cell r="F243077" t="str">
            <v>neogroup.com</v>
          </cell>
          <cell r="G243077" t="str">
            <v>274525</v>
          </cell>
        </row>
        <row r="243078">
          <cell r="F243078" t="str">
            <v>neogroup.com.sg</v>
          </cell>
          <cell r="G243078" t="str">
            <v>274526</v>
          </cell>
        </row>
        <row r="243079">
          <cell r="F243079" t="str">
            <v>neohiomediagroup.com</v>
          </cell>
          <cell r="G243079" t="str">
            <v>274527</v>
          </cell>
        </row>
        <row r="243080">
          <cell r="F243080" t="str">
            <v>neohire.com</v>
          </cell>
          <cell r="G243080" t="str">
            <v>274528</v>
          </cell>
        </row>
        <row r="243081">
          <cell r="F243081" t="str">
            <v>neohirenorth.com</v>
          </cell>
          <cell r="G243081" t="str">
            <v>274529</v>
          </cell>
        </row>
        <row r="243082">
          <cell r="F243082" t="str">
            <v>neoinfinito.com.br</v>
          </cell>
          <cell r="G243082" t="str">
            <v>274530</v>
          </cell>
        </row>
        <row r="243083">
          <cell r="F243083" t="str">
            <v>neoinsight.com</v>
          </cell>
          <cell r="G243083" t="str">
            <v>274531</v>
          </cell>
        </row>
        <row r="243084">
          <cell r="F243084" t="str">
            <v>neoitservices.net</v>
          </cell>
          <cell r="G243084" t="str">
            <v>274532</v>
          </cell>
        </row>
        <row r="243085">
          <cell r="F243085" t="str">
            <v>neokur.com</v>
          </cell>
          <cell r="G243085" t="str">
            <v>274533</v>
          </cell>
        </row>
        <row r="243086">
          <cell r="F243086" t="str">
            <v>neolab.co.zw</v>
          </cell>
          <cell r="G243086" t="str">
            <v>274534</v>
          </cell>
        </row>
        <row r="243087">
          <cell r="F243087" t="str">
            <v>neolabels.com</v>
          </cell>
          <cell r="G243087" t="str">
            <v>274535</v>
          </cell>
        </row>
        <row r="243088">
          <cell r="F243088" t="str">
            <v>neolabz.com</v>
          </cell>
          <cell r="G243088" t="str">
            <v>274536</v>
          </cell>
        </row>
        <row r="243089">
          <cell r="F243089" t="str">
            <v>neoliane.fr</v>
          </cell>
          <cell r="G243089" t="str">
            <v>274537</v>
          </cell>
        </row>
        <row r="243090">
          <cell r="F243090" t="str">
            <v>neolms.com</v>
          </cell>
          <cell r="G243090" t="str">
            <v>274538</v>
          </cell>
        </row>
        <row r="243091">
          <cell r="F243091" t="str">
            <v>neomades.com</v>
          </cell>
          <cell r="G243091" t="str">
            <v>274539</v>
          </cell>
        </row>
        <row r="243092">
          <cell r="F243092" t="str">
            <v>neomagic.com</v>
          </cell>
          <cell r="G243092" t="str">
            <v>274540</v>
          </cell>
        </row>
        <row r="243093">
          <cell r="F243093" t="str">
            <v>neomam.com</v>
          </cell>
          <cell r="G243093" t="str">
            <v>274541</v>
          </cell>
        </row>
        <row r="243094">
          <cell r="F243094" t="str">
            <v>neomaxgroup.com</v>
          </cell>
          <cell r="G243094" t="str">
            <v>274542</v>
          </cell>
        </row>
        <row r="243095">
          <cell r="F243095" t="str">
            <v>neomed.es</v>
          </cell>
          <cell r="G243095" t="str">
            <v>274543</v>
          </cell>
        </row>
        <row r="243096">
          <cell r="F243096" t="str">
            <v>neomedia.am</v>
          </cell>
          <cell r="G243096" t="str">
            <v>274544</v>
          </cell>
        </row>
        <row r="243097">
          <cell r="F243097" t="str">
            <v>neominds.in</v>
          </cell>
          <cell r="G243097" t="str">
            <v>274545</v>
          </cell>
        </row>
        <row r="243098">
          <cell r="F243098" t="str">
            <v>neomma.com</v>
          </cell>
          <cell r="G243098" t="str">
            <v>274546</v>
          </cell>
        </row>
        <row r="243099">
          <cell r="F243099" t="str">
            <v>neonalloys.com</v>
          </cell>
          <cell r="G243099" t="str">
            <v>274547</v>
          </cell>
        </row>
        <row r="243100">
          <cell r="F243100" t="str">
            <v>neonate.engreen.co</v>
          </cell>
          <cell r="G243100" t="str">
            <v>274548</v>
          </cell>
        </row>
        <row r="243101">
          <cell r="F243101" t="str">
            <v>neoncomputers.com</v>
          </cell>
          <cell r="G243101" t="str">
            <v>274549</v>
          </cell>
        </row>
        <row r="243102">
          <cell r="F243102" t="str">
            <v>neoncreativelabware.com</v>
          </cell>
          <cell r="G243102" t="str">
            <v>274550</v>
          </cell>
        </row>
        <row r="243103">
          <cell r="F243103" t="str">
            <v>neoncrm.com</v>
          </cell>
          <cell r="G243103" t="str">
            <v>274551</v>
          </cell>
        </row>
        <row r="243104">
          <cell r="F243104" t="str">
            <v>neonet.biz</v>
          </cell>
          <cell r="G243104" t="str">
            <v>274552</v>
          </cell>
        </row>
        <row r="243105">
          <cell r="F243105" t="str">
            <v>neonety.com</v>
          </cell>
          <cell r="G243105" t="str">
            <v>274553</v>
          </cell>
        </row>
        <row r="243106">
          <cell r="F243106" t="str">
            <v>neongam.es</v>
          </cell>
          <cell r="G243106" t="str">
            <v>274554</v>
          </cell>
        </row>
        <row r="243107">
          <cell r="F243107" t="str">
            <v>neonicz.com</v>
          </cell>
          <cell r="G243107" t="str">
            <v>274555</v>
          </cell>
        </row>
        <row r="243108">
          <cell r="F243108" t="str">
            <v>neoninc.org</v>
          </cell>
          <cell r="G243108" t="str">
            <v>274556</v>
          </cell>
        </row>
        <row r="243109">
          <cell r="F243109" t="str">
            <v>neonmob.com</v>
          </cell>
          <cell r="G243109" t="str">
            <v>274557</v>
          </cell>
        </row>
        <row r="243110">
          <cell r="F243110" t="str">
            <v>neonnettle.com</v>
          </cell>
          <cell r="G243110" t="str">
            <v>274558</v>
          </cell>
        </row>
        <row r="243111">
          <cell r="F243111" t="str">
            <v>neonplay.com</v>
          </cell>
          <cell r="G243111" t="str">
            <v>274559</v>
          </cell>
        </row>
        <row r="243112">
          <cell r="F243112" t="str">
            <v>neonrez.com</v>
          </cell>
          <cell r="G243112" t="str">
            <v>274560</v>
          </cell>
        </row>
        <row r="243113">
          <cell r="F243113" t="str">
            <v>neonroots.com</v>
          </cell>
          <cell r="G243113" t="str">
            <v>274561</v>
          </cell>
        </row>
        <row r="243114">
          <cell r="F243114" t="str">
            <v>neonseven.com</v>
          </cell>
          <cell r="G243114" t="str">
            <v>274562</v>
          </cell>
        </row>
        <row r="243115">
          <cell r="F243115" t="str">
            <v>neonsys.com</v>
          </cell>
          <cell r="G243115" t="str">
            <v>274563</v>
          </cell>
        </row>
        <row r="243116">
          <cell r="F243116" t="str">
            <v>neooffice.org</v>
          </cell>
          <cell r="G243116" t="str">
            <v>274564</v>
          </cell>
        </row>
        <row r="243117">
          <cell r="F243117" t="str">
            <v>neoogilvy.com</v>
          </cell>
          <cell r="G243117" t="str">
            <v>274565</v>
          </cell>
        </row>
        <row r="243118">
          <cell r="F243118" t="str">
            <v>neoorog.com</v>
          </cell>
          <cell r="G243118" t="str">
            <v>274566</v>
          </cell>
        </row>
        <row r="243119">
          <cell r="F243119" t="str">
            <v>neoos.ch</v>
          </cell>
          <cell r="G243119" t="str">
            <v>274567</v>
          </cell>
        </row>
        <row r="243120">
          <cell r="F243120" t="str">
            <v>neopay.co.uk</v>
          </cell>
          <cell r="G243120" t="str">
            <v>274568</v>
          </cell>
        </row>
        <row r="243121">
          <cell r="F243121" t="str">
            <v>neopets.com</v>
          </cell>
          <cell r="G243121" t="str">
            <v>274569</v>
          </cell>
        </row>
        <row r="243122">
          <cell r="F243122" t="str">
            <v>neopharmgroup.com</v>
          </cell>
          <cell r="G243122" t="str">
            <v>274570</v>
          </cell>
        </row>
        <row r="243123">
          <cell r="F243123" t="str">
            <v>neoplaza.ro</v>
          </cell>
          <cell r="G243123" t="str">
            <v>274571</v>
          </cell>
        </row>
        <row r="243124">
          <cell r="F243124" t="str">
            <v>neople.co.kr</v>
          </cell>
          <cell r="G243124" t="str">
            <v>274572</v>
          </cell>
        </row>
        <row r="243125">
          <cell r="F243125" t="str">
            <v>neoply.com</v>
          </cell>
          <cell r="G243125" t="str">
            <v>274573</v>
          </cell>
        </row>
        <row r="243126">
          <cell r="F243126" t="str">
            <v>neopoint.fi</v>
          </cell>
          <cell r="G243126" t="str">
            <v>274574</v>
          </cell>
        </row>
        <row r="243127">
          <cell r="F243127" t="str">
            <v>neoportals.com</v>
          </cell>
          <cell r="G243127" t="str">
            <v>274575</v>
          </cell>
        </row>
        <row r="243128">
          <cell r="F243128" t="str">
            <v>neora.com.br</v>
          </cell>
          <cell r="G243128" t="str">
            <v>274576</v>
          </cell>
        </row>
        <row r="243129">
          <cell r="F243129" t="str">
            <v>neoragex.fr</v>
          </cell>
          <cell r="G243129" t="str">
            <v>274577</v>
          </cell>
        </row>
        <row r="243130">
          <cell r="F243130" t="str">
            <v>neorey.com</v>
          </cell>
          <cell r="G243130" t="str">
            <v>274578</v>
          </cell>
        </row>
        <row r="243131">
          <cell r="F243131" t="str">
            <v>neoris.com</v>
          </cell>
          <cell r="G243131" t="str">
            <v>274579</v>
          </cell>
        </row>
        <row r="243132">
          <cell r="F243132" t="str">
            <v>neos.cl</v>
          </cell>
          <cell r="G243132" t="str">
            <v>274580</v>
          </cell>
        </row>
        <row r="243133">
          <cell r="F243133" t="str">
            <v>neos.tv</v>
          </cell>
          <cell r="G243133" t="str">
            <v>274581</v>
          </cell>
        </row>
        <row r="243134">
          <cell r="F243134" t="str">
            <v>neosair.it</v>
          </cell>
          <cell r="G243134" t="str">
            <v>274582</v>
          </cell>
        </row>
        <row r="243135">
          <cell r="F243135" t="str">
            <v>neosavvy.com</v>
          </cell>
          <cell r="G243135" t="str">
            <v>274583</v>
          </cell>
        </row>
        <row r="243136">
          <cell r="F243136" t="str">
            <v>neoschronos.com</v>
          </cell>
          <cell r="G243136" t="str">
            <v>274584</v>
          </cell>
        </row>
        <row r="243137">
          <cell r="F243137" t="str">
            <v>neosesame.com</v>
          </cell>
          <cell r="G243137" t="str">
            <v>274585</v>
          </cell>
        </row>
        <row r="243138">
          <cell r="F243138" t="str">
            <v>neosistec.com</v>
          </cell>
          <cell r="G243138" t="str">
            <v>274586</v>
          </cell>
        </row>
        <row r="243139">
          <cell r="F243139" t="str">
            <v>neosistem.com</v>
          </cell>
          <cell r="G243139" t="str">
            <v>274587</v>
          </cell>
        </row>
        <row r="243140">
          <cell r="F243140" t="str">
            <v>neosites.com</v>
          </cell>
          <cell r="G243140" t="str">
            <v>274588</v>
          </cell>
        </row>
        <row r="243141">
          <cell r="F243141" t="str">
            <v>neosllc.com</v>
          </cell>
          <cell r="G243141" t="str">
            <v>274589</v>
          </cell>
        </row>
        <row r="243142">
          <cell r="F243142" t="str">
            <v>neosoar.com</v>
          </cell>
          <cell r="G243142" t="str">
            <v>274590</v>
          </cell>
        </row>
        <row r="243143">
          <cell r="F243143" t="str">
            <v>neosofttech.com</v>
          </cell>
          <cell r="G243143" t="str">
            <v>274591</v>
          </cell>
        </row>
        <row r="243144">
          <cell r="F243144" t="str">
            <v>neospeech.com</v>
          </cell>
          <cell r="G243144" t="str">
            <v>274592</v>
          </cell>
        </row>
        <row r="243145">
          <cell r="F243145" t="str">
            <v>neosperience.com</v>
          </cell>
          <cell r="G243145" t="str">
            <v>274593</v>
          </cell>
        </row>
        <row r="243146">
          <cell r="F243146" t="str">
            <v>neospine.com</v>
          </cell>
          <cell r="G243146" t="str">
            <v>274594</v>
          </cell>
        </row>
        <row r="243147">
          <cell r="F243147" t="str">
            <v>neostra.com</v>
          </cell>
          <cell r="G243147" t="str">
            <v>274595</v>
          </cell>
        </row>
        <row r="243148">
          <cell r="F243148" t="str">
            <v>neostratus.com</v>
          </cell>
          <cell r="G243148" t="str">
            <v>274596</v>
          </cell>
        </row>
        <row r="243149">
          <cell r="F243149" t="str">
            <v>neosupport.se</v>
          </cell>
          <cell r="G243149" t="str">
            <v>274597</v>
          </cell>
        </row>
        <row r="243150">
          <cell r="F243150" t="str">
            <v>neosystems.com</v>
          </cell>
          <cell r="G243150" t="str">
            <v>274598</v>
          </cell>
        </row>
        <row r="243151">
          <cell r="F243151" t="str">
            <v>neosystems.es</v>
          </cell>
          <cell r="G243151" t="str">
            <v>274599</v>
          </cell>
        </row>
        <row r="243152">
          <cell r="F243152" t="str">
            <v>neotake.com</v>
          </cell>
          <cell r="G243152" t="str">
            <v>274600</v>
          </cell>
        </row>
        <row r="243153">
          <cell r="F243153" t="str">
            <v>neotech-solutions.fr</v>
          </cell>
          <cell r="G243153" t="str">
            <v>274601</v>
          </cell>
        </row>
        <row r="243154">
          <cell r="F243154" t="str">
            <v>neotechnology.com.mx</v>
          </cell>
          <cell r="G243154" t="str">
            <v>274602</v>
          </cell>
        </row>
        <row r="243155">
          <cell r="F243155" t="str">
            <v>neotecnosl.es</v>
          </cell>
          <cell r="G243155" t="str">
            <v>274603</v>
          </cell>
        </row>
        <row r="243156">
          <cell r="F243156" t="str">
            <v>neotel.co.za</v>
          </cell>
          <cell r="G243156" t="str">
            <v>274604</v>
          </cell>
        </row>
        <row r="243157">
          <cell r="F243157" t="str">
            <v>neoteric.eu</v>
          </cell>
          <cell r="G243157" t="str">
            <v>274605</v>
          </cell>
        </row>
        <row r="243158">
          <cell r="F243158" t="str">
            <v>neotericdesign.com</v>
          </cell>
          <cell r="G243158" t="str">
            <v>274606</v>
          </cell>
        </row>
        <row r="243159">
          <cell r="F243159" t="str">
            <v>neoterictech.com</v>
          </cell>
          <cell r="G243159" t="str">
            <v>274607</v>
          </cell>
        </row>
        <row r="243160">
          <cell r="F243160" t="str">
            <v>neotericuk.co.uk</v>
          </cell>
          <cell r="G243160" t="str">
            <v>274608</v>
          </cell>
        </row>
        <row r="243161">
          <cell r="F243161" t="str">
            <v>neoti.com</v>
          </cell>
          <cell r="G243161" t="str">
            <v>274609</v>
          </cell>
        </row>
        <row r="243162">
          <cell r="F243162" t="str">
            <v>neotion.com</v>
          </cell>
          <cell r="G243162" t="str">
            <v>274610</v>
          </cell>
        </row>
        <row r="243163">
          <cell r="F243163" t="str">
            <v>neotiq.com</v>
          </cell>
          <cell r="G243163" t="str">
            <v>274611</v>
          </cell>
        </row>
        <row r="243164">
          <cell r="F243164" t="str">
            <v>neotis.co.kr</v>
          </cell>
          <cell r="G243164" t="str">
            <v>274612</v>
          </cell>
        </row>
        <row r="243165">
          <cell r="F243165" t="str">
            <v>neotopica.com</v>
          </cell>
          <cell r="G243165" t="str">
            <v>274613</v>
          </cell>
        </row>
        <row r="243166">
          <cell r="F243166" t="str">
            <v>neotown.co.in</v>
          </cell>
          <cell r="G243166" t="str">
            <v>274614</v>
          </cell>
        </row>
        <row r="243167">
          <cell r="F243167" t="str">
            <v>neotravel.com</v>
          </cell>
          <cell r="G243167" t="str">
            <v>274615</v>
          </cell>
        </row>
        <row r="243168">
          <cell r="F243168" t="str">
            <v>neotreks.com</v>
          </cell>
          <cell r="G243168" t="str">
            <v>274616</v>
          </cell>
        </row>
        <row r="243169">
          <cell r="F243169" t="str">
            <v>neotrope.fr</v>
          </cell>
          <cell r="G243169" t="str">
            <v>274617</v>
          </cell>
        </row>
        <row r="243170">
          <cell r="F243170" t="str">
            <v>neousys-tech.com</v>
          </cell>
          <cell r="G243170" t="str">
            <v>274618</v>
          </cell>
        </row>
        <row r="243171">
          <cell r="F243171" t="str">
            <v>neovada.com</v>
          </cell>
          <cell r="G243171" t="str">
            <v>274619</v>
          </cell>
        </row>
        <row r="243172">
          <cell r="F243172" t="str">
            <v>neovannetworks.com</v>
          </cell>
          <cell r="G243172" t="str">
            <v>274620</v>
          </cell>
        </row>
        <row r="243173">
          <cell r="F243173" t="str">
            <v>neovante.com</v>
          </cell>
          <cell r="G243173" t="str">
            <v>274621</v>
          </cell>
        </row>
        <row r="243174">
          <cell r="F243174" t="str">
            <v>neovation.com</v>
          </cell>
          <cell r="G243174" t="str">
            <v>274622</v>
          </cell>
        </row>
        <row r="243175">
          <cell r="F243175" t="str">
            <v>neovella.com</v>
          </cell>
          <cell r="G243175" t="str">
            <v>274623</v>
          </cell>
        </row>
        <row r="243176">
          <cell r="F243176" t="str">
            <v>neovera.com</v>
          </cell>
          <cell r="G243176" t="str">
            <v>274624</v>
          </cell>
        </row>
        <row r="243177">
          <cell r="F243177" t="str">
            <v>neoverify.com</v>
          </cell>
          <cell r="G243177" t="str">
            <v>274625</v>
          </cell>
        </row>
        <row r="243178">
          <cell r="F243178" t="str">
            <v>neovibetech.com</v>
          </cell>
          <cell r="G243178" t="str">
            <v>274626</v>
          </cell>
        </row>
        <row r="243179">
          <cell r="F243179" t="str">
            <v>neovii.com</v>
          </cell>
          <cell r="G243179" t="str">
            <v>274627</v>
          </cell>
        </row>
        <row r="243180">
          <cell r="F243180" t="str">
            <v>neovise.com</v>
          </cell>
          <cell r="G243180" t="str">
            <v>274628</v>
          </cell>
        </row>
        <row r="243181">
          <cell r="F243181" t="str">
            <v>neovsp.com</v>
          </cell>
          <cell r="G243181" t="str">
            <v>274629</v>
          </cell>
        </row>
        <row r="243182">
          <cell r="F243182" t="str">
            <v>neowin.net</v>
          </cell>
          <cell r="G243182" t="str">
            <v>274630</v>
          </cell>
        </row>
        <row r="243183">
          <cell r="F243183" t="str">
            <v>neowine.com</v>
          </cell>
          <cell r="G243183" t="str">
            <v>274631</v>
          </cell>
        </row>
        <row r="243184">
          <cell r="F243184" t="str">
            <v>neowiz.com</v>
          </cell>
          <cell r="G243184" t="str">
            <v>274632</v>
          </cell>
        </row>
        <row r="243185">
          <cell r="F243185" t="str">
            <v>neoxia.com</v>
          </cell>
          <cell r="G243185" t="str">
            <v>274633</v>
          </cell>
        </row>
        <row r="243186">
          <cell r="F243186" t="str">
            <v>nepacsp.com</v>
          </cell>
          <cell r="G243186" t="str">
            <v>274634</v>
          </cell>
        </row>
        <row r="243187">
          <cell r="F243187" t="str">
            <v>nepako.eu</v>
          </cell>
          <cell r="G243187" t="str">
            <v>274635</v>
          </cell>
        </row>
        <row r="243188">
          <cell r="F243188" t="str">
            <v>nepaladz.com</v>
          </cell>
          <cell r="G243188" t="str">
            <v>274636</v>
          </cell>
        </row>
        <row r="243189">
          <cell r="F243189" t="str">
            <v>nepalgatewaytrekking.com</v>
          </cell>
          <cell r="G243189" t="str">
            <v>274637</v>
          </cell>
        </row>
        <row r="243190">
          <cell r="F243190" t="str">
            <v>nepalhikingteam.com</v>
          </cell>
          <cell r="G243190" t="str">
            <v>274638</v>
          </cell>
        </row>
        <row r="243191">
          <cell r="F243191" t="str">
            <v>nepalhomestaytour.com</v>
          </cell>
          <cell r="G243191" t="str">
            <v>274639</v>
          </cell>
        </row>
        <row r="243192">
          <cell r="F243192" t="str">
            <v>nepaliblogger.com</v>
          </cell>
          <cell r="G243192" t="str">
            <v>274640</v>
          </cell>
        </row>
        <row r="243193">
          <cell r="F243193" t="str">
            <v>nepalipatra.com</v>
          </cell>
          <cell r="G243193" t="str">
            <v>274641</v>
          </cell>
        </row>
        <row r="243194">
          <cell r="F243194" t="str">
            <v>nepalivivah.com</v>
          </cell>
          <cell r="G243194" t="str">
            <v>274642</v>
          </cell>
        </row>
        <row r="243195">
          <cell r="F243195" t="str">
            <v>nepaltour.info</v>
          </cell>
          <cell r="G243195" t="str">
            <v>274643</v>
          </cell>
        </row>
        <row r="243196">
          <cell r="F243196" t="str">
            <v>nepaltourinformation.com</v>
          </cell>
          <cell r="G243196" t="str">
            <v>274644</v>
          </cell>
        </row>
        <row r="243197">
          <cell r="F243197" t="str">
            <v>nepaltraveladventure.com</v>
          </cell>
          <cell r="G243197" t="str">
            <v>274645</v>
          </cell>
        </row>
        <row r="243198">
          <cell r="F243198" t="str">
            <v>nepaltrekkingplanner.com</v>
          </cell>
          <cell r="G243198" t="str">
            <v>274646</v>
          </cell>
        </row>
        <row r="243199">
          <cell r="F243199" t="str">
            <v>nepalvisiontreks.com</v>
          </cell>
          <cell r="G243199" t="str">
            <v>274647</v>
          </cell>
        </row>
        <row r="243200">
          <cell r="F243200" t="str">
            <v>nepchin.com.au</v>
          </cell>
          <cell r="G243200" t="str">
            <v>274648</v>
          </cell>
        </row>
        <row r="243201">
          <cell r="F243201" t="str">
            <v>nepdud.com</v>
          </cell>
          <cell r="G243201" t="str">
            <v>274649</v>
          </cell>
        </row>
        <row r="243202">
          <cell r="F243202" t="str">
            <v>nephila.it</v>
          </cell>
          <cell r="G243202" t="str">
            <v>274650</v>
          </cell>
        </row>
        <row r="243203">
          <cell r="F243203" t="str">
            <v>nephorider.com</v>
          </cell>
          <cell r="G243203" t="str">
            <v>274651</v>
          </cell>
        </row>
        <row r="243204">
          <cell r="F243204" t="str">
            <v>nephos6.com</v>
          </cell>
          <cell r="G243204" t="str">
            <v>274652</v>
          </cell>
        </row>
        <row r="243205">
          <cell r="F243205" t="str">
            <v>nephosit.com</v>
          </cell>
          <cell r="G243205" t="str">
            <v>274653</v>
          </cell>
        </row>
        <row r="243206">
          <cell r="F243206" t="str">
            <v>nepo.com.br</v>
          </cell>
          <cell r="G243206" t="str">
            <v>274654</v>
          </cell>
        </row>
        <row r="243207">
          <cell r="F243207" t="str">
            <v>nepstar.cn</v>
          </cell>
          <cell r="G243207" t="str">
            <v>274655</v>
          </cell>
        </row>
        <row r="243208">
          <cell r="F243208" t="str">
            <v>neptectechnologies.com</v>
          </cell>
          <cell r="G243208" t="str">
            <v>274656</v>
          </cell>
        </row>
        <row r="243209">
          <cell r="F243209" t="str">
            <v>neptune.no</v>
          </cell>
          <cell r="G243209" t="str">
            <v>274657</v>
          </cell>
        </row>
        <row r="243210">
          <cell r="F243210" t="str">
            <v>neptunegroup.jp</v>
          </cell>
          <cell r="G243210" t="str">
            <v>274658</v>
          </cell>
        </row>
        <row r="243211">
          <cell r="F243211" t="str">
            <v>neptunelabs.com</v>
          </cell>
          <cell r="G243211" t="str">
            <v>274659</v>
          </cell>
        </row>
        <row r="243212">
          <cell r="F243212" t="str">
            <v>neptunems.com</v>
          </cell>
          <cell r="G243212" t="str">
            <v>274660</v>
          </cell>
        </row>
        <row r="243213">
          <cell r="F243213" t="str">
            <v>neptunesoftwaregroup.com</v>
          </cell>
          <cell r="G243213" t="str">
            <v>274661</v>
          </cell>
        </row>
        <row r="243214">
          <cell r="F243214" t="str">
            <v>neptunewavepower.com</v>
          </cell>
          <cell r="G243214" t="str">
            <v>274662</v>
          </cell>
        </row>
        <row r="243215">
          <cell r="F243215" t="str">
            <v>neptuny.com</v>
          </cell>
          <cell r="G243215" t="str">
            <v>274663</v>
          </cell>
        </row>
        <row r="243216">
          <cell r="F243216" t="str">
            <v>neputation.com</v>
          </cell>
          <cell r="G243216" t="str">
            <v>274664</v>
          </cell>
        </row>
        <row r="243217">
          <cell r="F243217" t="str">
            <v>nera.ng</v>
          </cell>
          <cell r="G243217" t="str">
            <v>274665</v>
          </cell>
        </row>
        <row r="243218">
          <cell r="F243218" t="str">
            <v>nerc.org</v>
          </cell>
          <cell r="G243218" t="str">
            <v>274666</v>
          </cell>
        </row>
        <row r="243219">
          <cell r="F243219" t="str">
            <v>nerd-i.com</v>
          </cell>
          <cell r="G243219" t="str">
            <v>274667</v>
          </cell>
        </row>
        <row r="243220">
          <cell r="F243220" t="str">
            <v>nerdalize.com</v>
          </cell>
          <cell r="G243220" t="str">
            <v>274668</v>
          </cell>
        </row>
        <row r="243221">
          <cell r="F243221" t="str">
            <v>nerdapplabs.com</v>
          </cell>
          <cell r="G243221" t="str">
            <v>274669</v>
          </cell>
        </row>
        <row r="243222">
          <cell r="F243222" t="str">
            <v>nerdapproved.com</v>
          </cell>
          <cell r="G243222" t="str">
            <v>274670</v>
          </cell>
        </row>
        <row r="243223">
          <cell r="F243223" t="str">
            <v>nerdbusters.net</v>
          </cell>
          <cell r="G243223" t="str">
            <v>274671</v>
          </cell>
        </row>
        <row r="243224">
          <cell r="F243224" t="str">
            <v>nerdcorps.com</v>
          </cell>
          <cell r="G243224" t="str">
            <v>274672</v>
          </cell>
        </row>
        <row r="243225">
          <cell r="F243225" t="str">
            <v>nerdcrossing.com</v>
          </cell>
          <cell r="G243225" t="str">
            <v>274673</v>
          </cell>
        </row>
        <row r="243226">
          <cell r="F243226" t="str">
            <v>nerdec.com</v>
          </cell>
          <cell r="G243226" t="str">
            <v>274674</v>
          </cell>
        </row>
        <row r="243227">
          <cell r="F243227" t="str">
            <v>nerdeo.net</v>
          </cell>
          <cell r="G243227" t="str">
            <v>274675</v>
          </cell>
        </row>
        <row r="243228">
          <cell r="F243228" t="str">
            <v>nerdery.com</v>
          </cell>
          <cell r="G243228" t="str">
            <v>274676</v>
          </cell>
        </row>
        <row r="243229">
          <cell r="F243229" t="str">
            <v>nerdfitness.com</v>
          </cell>
          <cell r="G243229" t="str">
            <v>274677</v>
          </cell>
        </row>
        <row r="243230">
          <cell r="F243230" t="str">
            <v>nerdherrschaft.com</v>
          </cell>
          <cell r="G243230" t="str">
            <v>274678</v>
          </cell>
        </row>
        <row r="243231">
          <cell r="F243231" t="str">
            <v>nerdi.com</v>
          </cell>
          <cell r="G243231" t="str">
            <v>274679</v>
          </cell>
        </row>
        <row r="243232">
          <cell r="F243232" t="str">
            <v>nerdiacs.com</v>
          </cell>
          <cell r="G243232" t="str">
            <v>274680</v>
          </cell>
        </row>
        <row r="243233">
          <cell r="F243233" t="str">
            <v>nerdline.de</v>
          </cell>
          <cell r="G243233" t="str">
            <v>274681</v>
          </cell>
        </row>
        <row r="243234">
          <cell r="F243234" t="str">
            <v>nerdphone.net</v>
          </cell>
          <cell r="G243234" t="str">
            <v>274682</v>
          </cell>
        </row>
        <row r="243235">
          <cell r="F243235" t="str">
            <v>nerds4hire.com</v>
          </cell>
          <cell r="G243235" t="str">
            <v>274683</v>
          </cell>
        </row>
        <row r="243236">
          <cell r="F243236" t="str">
            <v>nerdsofsaugus.com</v>
          </cell>
          <cell r="G243236" t="str">
            <v>274684</v>
          </cell>
        </row>
        <row r="243237">
          <cell r="F243237" t="str">
            <v>nerdsonsite.com</v>
          </cell>
          <cell r="G243237" t="str">
            <v>274685</v>
          </cell>
        </row>
        <row r="243238">
          <cell r="F243238" t="str">
            <v>nerdssupport.com</v>
          </cell>
          <cell r="G243238" t="str">
            <v>274686</v>
          </cell>
        </row>
        <row r="243239">
          <cell r="F243239" t="str">
            <v>nerdwith.me</v>
          </cell>
          <cell r="G243239" t="str">
            <v>274687</v>
          </cell>
        </row>
        <row r="243240">
          <cell r="F243240" t="str">
            <v>nerdy-notes.com</v>
          </cell>
          <cell r="G243240" t="str">
            <v>274688</v>
          </cell>
        </row>
        <row r="243241">
          <cell r="F243241" t="str">
            <v>nerdyape.com</v>
          </cell>
          <cell r="G243241" t="str">
            <v>274689</v>
          </cell>
        </row>
        <row r="243242">
          <cell r="F243242" t="str">
            <v>nerdycow.com</v>
          </cell>
          <cell r="G243242" t="str">
            <v>274690</v>
          </cell>
        </row>
        <row r="243243">
          <cell r="F243243" t="str">
            <v>nerdydata.com</v>
          </cell>
          <cell r="G243243" t="str">
            <v>274691</v>
          </cell>
        </row>
        <row r="243244">
          <cell r="F243244" t="str">
            <v>nerdydog.it</v>
          </cell>
          <cell r="G243244" t="str">
            <v>274692</v>
          </cell>
        </row>
        <row r="243245">
          <cell r="F243245" t="str">
            <v>nerdywith.com</v>
          </cell>
          <cell r="G243245" t="str">
            <v>274693</v>
          </cell>
        </row>
        <row r="243246">
          <cell r="F243246" t="str">
            <v>neredennereye.com</v>
          </cell>
          <cell r="G243246" t="str">
            <v>274694</v>
          </cell>
        </row>
        <row r="243247">
          <cell r="F243247" t="str">
            <v>neregidelim.com</v>
          </cell>
          <cell r="G243247" t="str">
            <v>274695</v>
          </cell>
        </row>
        <row r="243248">
          <cell r="F243248" t="str">
            <v>nergconsulting.com</v>
          </cell>
          <cell r="G243248" t="str">
            <v>274696</v>
          </cell>
        </row>
        <row r="243249">
          <cell r="F243249" t="str">
            <v>neriacws.com</v>
          </cell>
          <cell r="G243249" t="str">
            <v>274697</v>
          </cell>
        </row>
        <row r="243250">
          <cell r="F243250" t="str">
            <v>nerium.com</v>
          </cell>
          <cell r="G243250" t="str">
            <v>274698</v>
          </cell>
        </row>
        <row r="243251">
          <cell r="F243251" t="str">
            <v>nero.com</v>
          </cell>
          <cell r="G243251" t="str">
            <v>274699</v>
          </cell>
        </row>
        <row r="243252">
          <cell r="F243252" t="str">
            <v>neroglobal.com</v>
          </cell>
          <cell r="G243252" t="str">
            <v>274700</v>
          </cell>
        </row>
        <row r="243253">
          <cell r="F243253" t="str">
            <v>neron.in</v>
          </cell>
          <cell r="G243253" t="str">
            <v>274701</v>
          </cell>
        </row>
        <row r="243254">
          <cell r="F243254" t="str">
            <v>nerot.fi</v>
          </cell>
          <cell r="G243254" t="str">
            <v>274702</v>
          </cell>
        </row>
        <row r="243255">
          <cell r="F243255" t="str">
            <v>nerv.co.uk</v>
          </cell>
          <cell r="G243255" t="str">
            <v>274703</v>
          </cell>
        </row>
        <row r="243256">
          <cell r="F243256" t="str">
            <v>nerveight.com</v>
          </cell>
          <cell r="G243256" t="str">
            <v>274704</v>
          </cell>
        </row>
        <row r="243257">
          <cell r="F243257" t="str">
            <v>nervewerx.com</v>
          </cell>
          <cell r="G243257" t="str">
            <v>274705</v>
          </cell>
        </row>
        <row r="243258">
          <cell r="F243258" t="str">
            <v>nervewireinc.com</v>
          </cell>
          <cell r="G243258" t="str">
            <v>274706</v>
          </cell>
        </row>
        <row r="243259">
          <cell r="F243259" t="str">
            <v>nervomatrix.com</v>
          </cell>
          <cell r="G243259" t="str">
            <v>274707</v>
          </cell>
        </row>
        <row r="243260">
          <cell r="F243260" t="str">
            <v>nervora.com</v>
          </cell>
          <cell r="G243260" t="str">
            <v>274708</v>
          </cell>
        </row>
        <row r="243261">
          <cell r="F243261" t="str">
            <v>nesassociates.com</v>
          </cell>
          <cell r="G243261" t="str">
            <v>274709</v>
          </cell>
        </row>
        <row r="243262">
          <cell r="F243262" t="str">
            <v>nesenergysolutions.com</v>
          </cell>
          <cell r="G243262" t="str">
            <v>274710</v>
          </cell>
        </row>
        <row r="243263">
          <cell r="F243263" t="str">
            <v>nesher.com</v>
          </cell>
          <cell r="G243263" t="str">
            <v>274711</v>
          </cell>
        </row>
        <row r="243264">
          <cell r="F243264" t="str">
            <v>nesine.com</v>
          </cell>
          <cell r="G243264" t="str">
            <v>274712</v>
          </cell>
        </row>
        <row r="243265">
          <cell r="F243265" t="str">
            <v>nesit.org</v>
          </cell>
          <cell r="G243265" t="str">
            <v>274713</v>
          </cell>
        </row>
        <row r="243266">
          <cell r="F243266" t="str">
            <v>neskimtour.com</v>
          </cell>
          <cell r="G243266" t="str">
            <v>274714</v>
          </cell>
        </row>
        <row r="243267">
          <cell r="F243267" t="str">
            <v>neslidesign.com</v>
          </cell>
          <cell r="G243267" t="str">
            <v>274715</v>
          </cell>
        </row>
        <row r="243268">
          <cell r="F243268" t="str">
            <v>nespresso.com</v>
          </cell>
          <cell r="G243268" t="str">
            <v>274716</v>
          </cell>
        </row>
        <row r="243269">
          <cell r="F243269" t="str">
            <v>nesrentals.com</v>
          </cell>
          <cell r="G243269" t="str">
            <v>274717</v>
          </cell>
        </row>
        <row r="243270">
          <cell r="F243270" t="str">
            <v>nesri.org</v>
          </cell>
          <cell r="G243270" t="str">
            <v>274718</v>
          </cell>
        </row>
        <row r="243271">
          <cell r="F243271" t="str">
            <v>ness-tech.co.il</v>
          </cell>
          <cell r="G243271" t="str">
            <v>274719</v>
          </cell>
        </row>
        <row r="243272">
          <cell r="F243272" t="str">
            <v>ness.com</v>
          </cell>
          <cell r="G243272" t="str">
            <v>274720</v>
          </cell>
        </row>
        <row r="243273">
          <cell r="F243273" t="str">
            <v>nessbo.com</v>
          </cell>
          <cell r="G243273" t="str">
            <v>274721</v>
          </cell>
        </row>
        <row r="243274">
          <cell r="F243274" t="str">
            <v>nesscap.com</v>
          </cell>
          <cell r="G243274" t="str">
            <v>274722</v>
          </cell>
        </row>
        <row r="243275">
          <cell r="F243275" t="str">
            <v>nessys.es</v>
          </cell>
          <cell r="G243275" t="str">
            <v>274723</v>
          </cell>
        </row>
        <row r="243276">
          <cell r="F243276" t="str">
            <v>nest4less.com</v>
          </cell>
          <cell r="G243276" t="str">
            <v>274724</v>
          </cell>
        </row>
        <row r="243277">
          <cell r="F243277" t="str">
            <v>nesta.org.uk</v>
          </cell>
          <cell r="G243277" t="str">
            <v>274725</v>
          </cell>
        </row>
        <row r="243278">
          <cell r="F243278" t="str">
            <v>nestcopenhagen.dk</v>
          </cell>
          <cell r="G243278" t="str">
            <v>274726</v>
          </cell>
        </row>
        <row r="243279">
          <cell r="F243279" t="str">
            <v>nestedapps.com</v>
          </cell>
          <cell r="G243279" t="str">
            <v>274727</v>
          </cell>
        </row>
        <row r="243280">
          <cell r="F243280" t="str">
            <v>nesteggwealth.com</v>
          </cell>
          <cell r="G243280" t="str">
            <v>274728</v>
          </cell>
        </row>
        <row r="243281">
          <cell r="F243281" t="str">
            <v>nesters.com</v>
          </cell>
          <cell r="G243281" t="str">
            <v>274729</v>
          </cell>
        </row>
        <row r="243282">
          <cell r="F243282" t="str">
            <v>nestful.com</v>
          </cell>
          <cell r="G243282" t="str">
            <v>274730</v>
          </cell>
        </row>
        <row r="243283">
          <cell r="F243283" t="str">
            <v>nestgcs.in</v>
          </cell>
          <cell r="G243283" t="str">
            <v>274731</v>
          </cell>
        </row>
        <row r="243284">
          <cell r="F243284" t="str">
            <v>nesting.com</v>
          </cell>
          <cell r="G243284" t="str">
            <v>274732</v>
          </cell>
        </row>
        <row r="243285">
          <cell r="F243285" t="str">
            <v>nestinggrounds.in</v>
          </cell>
          <cell r="G243285" t="str">
            <v>274733</v>
          </cell>
        </row>
        <row r="243286">
          <cell r="F243286" t="str">
            <v>nestivity.com</v>
          </cell>
          <cell r="G243286" t="str">
            <v>274734</v>
          </cell>
        </row>
        <row r="243287">
          <cell r="F243287" t="str">
            <v>nestle-contigo.cl</v>
          </cell>
          <cell r="G243287" t="str">
            <v>274735</v>
          </cell>
        </row>
        <row r="243288">
          <cell r="F243288" t="str">
            <v>nestle.com</v>
          </cell>
          <cell r="G243288" t="str">
            <v>274736</v>
          </cell>
        </row>
        <row r="243289">
          <cell r="F243289" t="str">
            <v>nestledessertsarabia.com</v>
          </cell>
          <cell r="G243289" t="str">
            <v>274737</v>
          </cell>
        </row>
        <row r="243290">
          <cell r="F243290" t="str">
            <v>nestlehealthscience.com</v>
          </cell>
          <cell r="G243290" t="str">
            <v>274738</v>
          </cell>
        </row>
        <row r="243291">
          <cell r="F243291" t="str">
            <v>nestnote.com</v>
          </cell>
          <cell r="G243291" t="str">
            <v>274739</v>
          </cell>
        </row>
        <row r="243292">
          <cell r="F243292" t="str">
            <v>nestopia.com</v>
          </cell>
          <cell r="G243292" t="str">
            <v>274740</v>
          </cell>
        </row>
        <row r="243293">
          <cell r="F243293" t="str">
            <v>nestor.com</v>
          </cell>
          <cell r="G243293" t="str">
            <v>274741</v>
          </cell>
        </row>
        <row r="243294">
          <cell r="F243294" t="str">
            <v>nestoria.com</v>
          </cell>
          <cell r="G243294" t="str">
            <v>274742</v>
          </cell>
        </row>
        <row r="243295">
          <cell r="F243295" t="str">
            <v>nestpia.com</v>
          </cell>
          <cell r="G243295" t="str">
            <v>274743</v>
          </cell>
        </row>
        <row r="243296">
          <cell r="F243296" t="str">
            <v>nestpillmart.com</v>
          </cell>
          <cell r="G243296" t="str">
            <v>274744</v>
          </cell>
        </row>
        <row r="243297">
          <cell r="F243297" t="str">
            <v>nestpix.com</v>
          </cell>
          <cell r="G243297" t="str">
            <v>274745</v>
          </cell>
        </row>
        <row r="243298">
          <cell r="F243298" t="str">
            <v>nestrealty.com</v>
          </cell>
          <cell r="G243298" t="str">
            <v>274746</v>
          </cell>
        </row>
        <row r="243299">
          <cell r="F243299" t="str">
            <v>nestrixcorp.com</v>
          </cell>
          <cell r="G243299" t="str">
            <v>274747</v>
          </cell>
        </row>
        <row r="243300">
          <cell r="F243300" t="str">
            <v>nestseekers.com</v>
          </cell>
          <cell r="G243300" t="str">
            <v>274748</v>
          </cell>
        </row>
        <row r="243301">
          <cell r="F243301" t="str">
            <v>nesttech.com</v>
          </cell>
          <cell r="G243301" t="str">
            <v>274749</v>
          </cell>
        </row>
        <row r="243302">
          <cell r="F243302" t="str">
            <v>nestwork.com</v>
          </cell>
          <cell r="G243302" t="str">
            <v>274750</v>
          </cell>
        </row>
        <row r="243303">
          <cell r="F243303" t="str">
            <v>nesworldwide.com</v>
          </cell>
          <cell r="G243303" t="str">
            <v>274751</v>
          </cell>
        </row>
        <row r="243304">
          <cell r="F243304" t="str">
            <v>net-a-porter.com</v>
          </cell>
          <cell r="G243304" t="str">
            <v>274752</v>
          </cell>
        </row>
        <row r="243305">
          <cell r="F243305" t="str">
            <v>net-aspect.com</v>
          </cell>
          <cell r="G243305" t="str">
            <v>274753</v>
          </cell>
        </row>
        <row r="243306">
          <cell r="F243306" t="str">
            <v>net-bet.net</v>
          </cell>
          <cell r="G243306" t="str">
            <v>274754</v>
          </cell>
        </row>
        <row r="243307">
          <cell r="F243307" t="str">
            <v>net-city.ro</v>
          </cell>
          <cell r="G243307" t="str">
            <v>274755</v>
          </cell>
        </row>
        <row r="243308">
          <cell r="F243308" t="str">
            <v>net-com.de</v>
          </cell>
          <cell r="G243308" t="str">
            <v>274756</v>
          </cell>
        </row>
        <row r="243309">
          <cell r="F243309" t="str">
            <v>net-conversion.com</v>
          </cell>
          <cell r="G243309" t="str">
            <v>274757</v>
          </cell>
        </row>
        <row r="243310">
          <cell r="F243310" t="str">
            <v>net-craze.com</v>
          </cell>
          <cell r="G243310" t="str">
            <v>274758</v>
          </cell>
        </row>
        <row r="243311">
          <cell r="F243311" t="str">
            <v>net-effect.com</v>
          </cell>
          <cell r="G243311" t="str">
            <v>274759</v>
          </cell>
        </row>
        <row r="243312">
          <cell r="F243312" t="str">
            <v>net-files.com</v>
          </cell>
          <cell r="G243312" t="str">
            <v>274760</v>
          </cell>
        </row>
        <row r="243313">
          <cell r="F243313" t="str">
            <v>net-flowsolutions.com</v>
          </cell>
          <cell r="G243313" t="str">
            <v>274761</v>
          </cell>
        </row>
        <row r="243314">
          <cell r="F243314" t="str">
            <v>net-kraft.com</v>
          </cell>
          <cell r="G243314" t="str">
            <v>274762</v>
          </cell>
        </row>
        <row r="243315">
          <cell r="F243315" t="str">
            <v>net-linx.com</v>
          </cell>
          <cell r="G243315" t="str">
            <v>274763</v>
          </cell>
        </row>
        <row r="243316">
          <cell r="F243316" t="str">
            <v>net-mobile.com</v>
          </cell>
          <cell r="G243316" t="str">
            <v>274764</v>
          </cell>
        </row>
        <row r="243317">
          <cell r="F243317" t="str">
            <v>net-ng.com</v>
          </cell>
          <cell r="G243317" t="str">
            <v>274765</v>
          </cell>
        </row>
        <row r="243318">
          <cell r="F243318" t="str">
            <v>net-results.com</v>
          </cell>
          <cell r="G243318" t="str">
            <v>274766</v>
          </cell>
        </row>
        <row r="243319">
          <cell r="F243319" t="str">
            <v>net-safe.com.tr</v>
          </cell>
          <cell r="G243319" t="str">
            <v>274767</v>
          </cell>
        </row>
        <row r="243320">
          <cell r="F243320" t="str">
            <v>net-translators.com</v>
          </cell>
          <cell r="G243320" t="str">
            <v>274768</v>
          </cell>
        </row>
        <row r="243321">
          <cell r="F243321" t="str">
            <v>net10wireless.com</v>
          </cell>
          <cell r="G243321" t="str">
            <v>274769</v>
          </cell>
        </row>
        <row r="243322">
          <cell r="F243322" t="str">
            <v>net2phone.com</v>
          </cell>
          <cell r="G243322" t="str">
            <v>274770</v>
          </cell>
        </row>
        <row r="243323">
          <cell r="F243323" t="str">
            <v>net2point.com</v>
          </cell>
          <cell r="G243323" t="str">
            <v>274771</v>
          </cell>
        </row>
        <row r="243324">
          <cell r="F243324" t="str">
            <v>net2television.com</v>
          </cell>
          <cell r="G243324" t="str">
            <v>274772</v>
          </cell>
        </row>
        <row r="243325">
          <cell r="F243325" t="str">
            <v>net30now.com</v>
          </cell>
          <cell r="G243325" t="str">
            <v>274773</v>
          </cell>
        </row>
        <row r="243326">
          <cell r="F243326" t="str">
            <v>net4kids.org</v>
          </cell>
          <cell r="G243326" t="str">
            <v>274774</v>
          </cell>
        </row>
        <row r="243327">
          <cell r="F243327" t="str">
            <v>net4things.com</v>
          </cell>
          <cell r="G243327" t="str">
            <v>274775</v>
          </cell>
        </row>
        <row r="243328">
          <cell r="F243328" t="str">
            <v>net8.co.jp</v>
          </cell>
          <cell r="G243328" t="str">
            <v>274776</v>
          </cell>
        </row>
        <row r="243329">
          <cell r="F243329" t="str">
            <v>netabacus.com</v>
          </cell>
          <cell r="G243329" t="str">
            <v>274777</v>
          </cell>
        </row>
        <row r="243330">
          <cell r="F243330" t="str">
            <v>netacceleration.com</v>
          </cell>
          <cell r="G243330" t="str">
            <v>274778</v>
          </cell>
        </row>
        <row r="243331">
          <cell r="F243331" t="str">
            <v>netacloud.com</v>
          </cell>
          <cell r="G243331" t="str">
            <v>274779</v>
          </cell>
        </row>
        <row r="243332">
          <cell r="F243332" t="str">
            <v>netad-vantage.net</v>
          </cell>
          <cell r="G243332" t="str">
            <v>274780</v>
          </cell>
        </row>
        <row r="243333">
          <cell r="F243333" t="str">
            <v>netaddictionrecovery.com</v>
          </cell>
          <cell r="G243333" t="str">
            <v>274781</v>
          </cell>
        </row>
        <row r="243334">
          <cell r="F243334" t="str">
            <v>netadge.com</v>
          </cell>
          <cell r="G243334" t="str">
            <v>274782</v>
          </cell>
        </row>
        <row r="243335">
          <cell r="F243335" t="str">
            <v>netadmins.ca</v>
          </cell>
          <cell r="G243335" t="str">
            <v>274783</v>
          </cell>
        </row>
        <row r="243336">
          <cell r="F243336" t="str">
            <v>netaffairs.nl</v>
          </cell>
          <cell r="G243336" t="str">
            <v>274784</v>
          </cell>
        </row>
        <row r="243337">
          <cell r="F243337" t="str">
            <v>netaffiliation.com</v>
          </cell>
          <cell r="G243337" t="str">
            <v>274785</v>
          </cell>
        </row>
        <row r="243338">
          <cell r="F243338" t="str">
            <v>netaffinity.com</v>
          </cell>
          <cell r="G243338" t="str">
            <v>274786</v>
          </cell>
        </row>
        <row r="243339">
          <cell r="F243339" t="str">
            <v>netafore.com</v>
          </cell>
          <cell r="G243339" t="str">
            <v>274787</v>
          </cell>
        </row>
        <row r="243340">
          <cell r="F243340" t="str">
            <v>netagent.ch</v>
          </cell>
          <cell r="G243340" t="str">
            <v>274788</v>
          </cell>
        </row>
        <row r="243341">
          <cell r="F243341" t="str">
            <v>netagi.com</v>
          </cell>
          <cell r="G243341" t="str">
            <v>274789</v>
          </cell>
        </row>
        <row r="243342">
          <cell r="F243342" t="str">
            <v>netakil.com</v>
          </cell>
          <cell r="G243342" t="str">
            <v>274790</v>
          </cell>
        </row>
        <row r="243343">
          <cell r="F243343" t="str">
            <v>netalab.weebly.com</v>
          </cell>
          <cell r="G243343" t="str">
            <v>274791</v>
          </cell>
        </row>
        <row r="243344">
          <cell r="F243344" t="str">
            <v>netalizer.com</v>
          </cell>
          <cell r="G243344" t="str">
            <v>274792</v>
          </cell>
        </row>
        <row r="243345">
          <cell r="F243345" t="str">
            <v>netamo.com</v>
          </cell>
          <cell r="G243345" t="str">
            <v>274793</v>
          </cell>
        </row>
        <row r="243346">
          <cell r="F243346" t="str">
            <v>netandbuy.com</v>
          </cell>
          <cell r="G243346" t="str">
            <v>274794</v>
          </cell>
        </row>
        <row r="243347">
          <cell r="F243347" t="str">
            <v>netandhost.com</v>
          </cell>
          <cell r="G243347" t="str">
            <v>274795</v>
          </cell>
        </row>
        <row r="243348">
          <cell r="F243348" t="str">
            <v>netapex.org</v>
          </cell>
          <cell r="G243348" t="str">
            <v>274796</v>
          </cell>
        </row>
        <row r="243349">
          <cell r="F243349" t="str">
            <v>netapp.com</v>
          </cell>
          <cell r="G243349" t="str">
            <v>274797</v>
          </cell>
        </row>
        <row r="243350">
          <cell r="F243350" t="str">
            <v>netapplications.com</v>
          </cell>
          <cell r="G243350" t="str">
            <v>274798</v>
          </cell>
        </row>
        <row r="243351">
          <cell r="F243351" t="str">
            <v>netaq.ae</v>
          </cell>
          <cell r="G243351" t="str">
            <v>274799</v>
          </cell>
        </row>
        <row r="243352">
          <cell r="F243352" t="str">
            <v>netaspects.com</v>
          </cell>
          <cell r="G243352" t="str">
            <v>274800</v>
          </cell>
        </row>
        <row r="243353">
          <cell r="F243353" t="str">
            <v>netasturias.com</v>
          </cell>
          <cell r="G243353" t="str">
            <v>274801</v>
          </cell>
        </row>
        <row r="243354">
          <cell r="F243354" t="str">
            <v>netatlantic.com</v>
          </cell>
          <cell r="G243354" t="str">
            <v>274802</v>
          </cell>
        </row>
        <row r="243355">
          <cell r="F243355" t="str">
            <v>netatwork.com</v>
          </cell>
          <cell r="G243355" t="str">
            <v>274803</v>
          </cell>
        </row>
        <row r="243356">
          <cell r="F243356" t="str">
            <v>netaura.com</v>
          </cell>
          <cell r="G243356" t="str">
            <v>274804</v>
          </cell>
        </row>
        <row r="243357">
          <cell r="F243357" t="str">
            <v>netavenir.fr</v>
          </cell>
          <cell r="G243357" t="str">
            <v>274805</v>
          </cell>
        </row>
        <row r="243358">
          <cell r="F243358" t="str">
            <v>netaxi.in</v>
          </cell>
          <cell r="G243358" t="str">
            <v>274806</v>
          </cell>
        </row>
        <row r="243359">
          <cell r="F243359" t="str">
            <v>netaxis.be</v>
          </cell>
          <cell r="G243359" t="str">
            <v>274807</v>
          </cell>
        </row>
        <row r="243360">
          <cell r="F243360" t="str">
            <v>netbalance.com</v>
          </cell>
          <cell r="G243360" t="str">
            <v>274808</v>
          </cell>
        </row>
        <row r="243361">
          <cell r="F243361" t="str">
            <v>netbank.com</v>
          </cell>
          <cell r="G243361" t="str">
            <v>274809</v>
          </cell>
        </row>
        <row r="243362">
          <cell r="F243362" t="str">
            <v>netbanker.com</v>
          </cell>
          <cell r="G243362" t="str">
            <v>274810</v>
          </cell>
        </row>
        <row r="243363">
          <cell r="F243363" t="str">
            <v>netbeans.org</v>
          </cell>
          <cell r="G243363" t="str">
            <v>274811</v>
          </cell>
        </row>
        <row r="243364">
          <cell r="F243364" t="str">
            <v>netbeetech.com.br</v>
          </cell>
          <cell r="G243364" t="str">
            <v>274812</v>
          </cell>
        </row>
        <row r="243365">
          <cell r="F243365" t="str">
            <v>netbeopen.com</v>
          </cell>
          <cell r="G243365" t="str">
            <v>274813</v>
          </cell>
        </row>
        <row r="243366">
          <cell r="F243366" t="str">
            <v>netbiz.in</v>
          </cell>
          <cell r="G243366" t="str">
            <v>274814</v>
          </cell>
        </row>
        <row r="243367">
          <cell r="F243367" t="str">
            <v>netbizde.com</v>
          </cell>
          <cell r="G243367" t="str">
            <v>274815</v>
          </cell>
        </row>
        <row r="243368">
          <cell r="F243368" t="str">
            <v>netblade.co.in</v>
          </cell>
          <cell r="G243368" t="str">
            <v>274816</v>
          </cell>
        </row>
        <row r="243369">
          <cell r="F243369" t="str">
            <v>netblazon.com</v>
          </cell>
          <cell r="G243369" t="str">
            <v>274817</v>
          </cell>
        </row>
        <row r="243370">
          <cell r="F243370" t="str">
            <v>netblender.com</v>
          </cell>
          <cell r="G243370" t="str">
            <v>274818</v>
          </cell>
        </row>
        <row r="243371">
          <cell r="F243371" t="str">
            <v>netbooknews.com</v>
          </cell>
          <cell r="G243371" t="str">
            <v>274819</v>
          </cell>
        </row>
        <row r="243372">
          <cell r="F243372" t="str">
            <v>netbooster.com</v>
          </cell>
          <cell r="G243372" t="str">
            <v>274820</v>
          </cell>
        </row>
        <row r="243373">
          <cell r="F243373" t="str">
            <v>netboot.ro</v>
          </cell>
          <cell r="G243373" t="str">
            <v>274821</v>
          </cell>
        </row>
        <row r="243374">
          <cell r="F243374" t="str">
            <v>netbout.com</v>
          </cell>
          <cell r="G243374" t="str">
            <v>274822</v>
          </cell>
        </row>
        <row r="243375">
          <cell r="F243375" t="str">
            <v>netboxblue.com</v>
          </cell>
          <cell r="G243375" t="str">
            <v>274823</v>
          </cell>
        </row>
        <row r="243376">
          <cell r="F243376" t="str">
            <v>netbr.com.br</v>
          </cell>
          <cell r="G243376" t="str">
            <v>274824</v>
          </cell>
        </row>
        <row r="243377">
          <cell r="F243377" t="str">
            <v>netbramha.com</v>
          </cell>
          <cell r="G243377" t="str">
            <v>274825</v>
          </cell>
        </row>
        <row r="243378">
          <cell r="F243378" t="str">
            <v>netbraze.com</v>
          </cell>
          <cell r="G243378" t="str">
            <v>274826</v>
          </cell>
        </row>
        <row r="243379">
          <cell r="F243379" t="str">
            <v>netbreeze.ch</v>
          </cell>
          <cell r="G243379" t="str">
            <v>274827</v>
          </cell>
        </row>
        <row r="243380">
          <cell r="F243380" t="str">
            <v>netbrix.net</v>
          </cell>
          <cell r="G243380" t="str">
            <v>274828</v>
          </cell>
        </row>
        <row r="243381">
          <cell r="F243381" t="str">
            <v>netbsd.org</v>
          </cell>
          <cell r="G243381" t="str">
            <v>274829</v>
          </cell>
        </row>
        <row r="243382">
          <cell r="F243382" t="str">
            <v>netbuilder.com</v>
          </cell>
          <cell r="G243382" t="str">
            <v>274830</v>
          </cell>
        </row>
        <row r="243383">
          <cell r="F243383" t="str">
            <v>netbureau.com.br</v>
          </cell>
          <cell r="G243383" t="str">
            <v>274831</v>
          </cell>
        </row>
        <row r="243384">
          <cell r="F243384" t="str">
            <v>netbynet.ru</v>
          </cell>
          <cell r="G243384" t="str">
            <v>274832</v>
          </cell>
        </row>
        <row r="243385">
          <cell r="F243385" t="str">
            <v>netcaddy.com</v>
          </cell>
          <cell r="G243385" t="str">
            <v>274833</v>
          </cell>
        </row>
        <row r="243386">
          <cell r="F243386" t="str">
            <v>netcare.co.za</v>
          </cell>
          <cell r="G243386" t="str">
            <v>274834</v>
          </cell>
        </row>
        <row r="243387">
          <cell r="F243387" t="str">
            <v>netcarrier.com</v>
          </cell>
          <cell r="G243387" t="str">
            <v>274835</v>
          </cell>
        </row>
        <row r="243388">
          <cell r="F243388" t="str">
            <v>netcash.co.za</v>
          </cell>
          <cell r="G243388" t="str">
            <v>274836</v>
          </cell>
        </row>
        <row r="243389">
          <cell r="F243389" t="str">
            <v>netccentric.com</v>
          </cell>
          <cell r="G243389" t="str">
            <v>274837</v>
          </cell>
        </row>
        <row r="243390">
          <cell r="F243390" t="str">
            <v>netcel.com</v>
          </cell>
          <cell r="G243390" t="str">
            <v>274838</v>
          </cell>
        </row>
        <row r="243391">
          <cell r="F243391" t="str">
            <v>netcentric.biz</v>
          </cell>
          <cell r="G243391" t="str">
            <v>274839</v>
          </cell>
        </row>
        <row r="243392">
          <cell r="F243392" t="str">
            <v>netcertlabs.com</v>
          </cell>
          <cell r="G243392" t="str">
            <v>274840</v>
          </cell>
        </row>
        <row r="243393">
          <cell r="F243393" t="str">
            <v>netcetera.co.uk</v>
          </cell>
          <cell r="G243393" t="str">
            <v>274841</v>
          </cell>
        </row>
        <row r="243394">
          <cell r="F243394" t="str">
            <v>netcetera.com</v>
          </cell>
          <cell r="G243394" t="str">
            <v>274842</v>
          </cell>
        </row>
        <row r="243395">
          <cell r="F243395" t="str">
            <v>netcitadel.com</v>
          </cell>
          <cell r="G243395" t="str">
            <v>274843</v>
          </cell>
        </row>
        <row r="243396">
          <cell r="F243396" t="str">
            <v>netclean.com</v>
          </cell>
          <cell r="G243396" t="str">
            <v>274844</v>
          </cell>
        </row>
        <row r="243397">
          <cell r="F243397" t="str">
            <v>netclearance.com</v>
          </cell>
          <cell r="G243397" t="str">
            <v>274845</v>
          </cell>
        </row>
        <row r="243398">
          <cell r="F243398" t="str">
            <v>netclickrr.com</v>
          </cell>
          <cell r="G243398" t="str">
            <v>274846</v>
          </cell>
        </row>
        <row r="243399">
          <cell r="F243399" t="str">
            <v>netclient.no</v>
          </cell>
          <cell r="G243399" t="str">
            <v>274847</v>
          </cell>
        </row>
        <row r="243400">
          <cell r="F243400" t="str">
            <v>netcloudit.com</v>
          </cell>
          <cell r="G243400" t="str">
            <v>274848</v>
          </cell>
        </row>
        <row r="243401">
          <cell r="F243401" t="str">
            <v>netclub.com</v>
          </cell>
          <cell r="G243401" t="str">
            <v>274849</v>
          </cell>
        </row>
        <row r="243402">
          <cell r="F243402" t="str">
            <v>netclues.com</v>
          </cell>
          <cell r="G243402" t="str">
            <v>274850</v>
          </cell>
        </row>
        <row r="243403">
          <cell r="F243403" t="str">
            <v>netcoenterprises.com</v>
          </cell>
          <cell r="G243403" t="str">
            <v>274851</v>
          </cell>
        </row>
        <row r="243404">
          <cell r="F243404" t="str">
            <v>netcoin.io</v>
          </cell>
          <cell r="G243404" t="str">
            <v>274852</v>
          </cell>
        </row>
        <row r="243405">
          <cell r="F243405" t="str">
            <v>netcoinvestments.com</v>
          </cell>
          <cell r="G243405" t="str">
            <v>274853</v>
          </cell>
        </row>
        <row r="243406">
          <cell r="F243406" t="str">
            <v>netcomlearning.com</v>
          </cell>
          <cell r="G243406" t="str">
            <v>274854</v>
          </cell>
        </row>
        <row r="243407">
          <cell r="F243407" t="str">
            <v>netcommedya.com</v>
          </cell>
          <cell r="G243407" t="str">
            <v>274855</v>
          </cell>
        </row>
        <row r="243408">
          <cell r="F243408" t="str">
            <v>netcommeweb.com</v>
          </cell>
          <cell r="G243408" t="str">
            <v>274856</v>
          </cell>
        </row>
        <row r="243409">
          <cell r="F243409" t="str">
            <v>netcommissions.com</v>
          </cell>
          <cell r="G243409" t="str">
            <v>274857</v>
          </cell>
        </row>
        <row r="243410">
          <cell r="F243410" t="str">
            <v>netcommlabs.com</v>
          </cell>
          <cell r="G243410" t="str">
            <v>274858</v>
          </cell>
        </row>
        <row r="243411">
          <cell r="F243411" t="str">
            <v>netcommunities.com</v>
          </cell>
          <cell r="G243411" t="str">
            <v>274859</v>
          </cell>
        </row>
        <row r="243412">
          <cell r="F243412" t="str">
            <v>netcomp.com.au</v>
          </cell>
          <cell r="G243412" t="str">
            <v>274860</v>
          </cell>
        </row>
        <row r="243413">
          <cell r="F243413" t="str">
            <v>netcompany.com</v>
          </cell>
          <cell r="G243413" t="str">
            <v>274861</v>
          </cell>
        </row>
        <row r="243414">
          <cell r="F243414" t="str">
            <v>netcompaysystem.com</v>
          </cell>
          <cell r="G243414" t="str">
            <v>274862</v>
          </cell>
        </row>
        <row r="243415">
          <cell r="F243415" t="str">
            <v>netconcepts.com</v>
          </cell>
          <cell r="G243415" t="str">
            <v>274863</v>
          </cell>
        </row>
        <row r="243416">
          <cell r="F243416" t="str">
            <v>netconnectpublicity.com</v>
          </cell>
          <cell r="G243416" t="str">
            <v>274864</v>
          </cell>
        </row>
        <row r="243417">
          <cell r="F243417" t="str">
            <v>netconsent.com</v>
          </cell>
          <cell r="G243417" t="str">
            <v>274865</v>
          </cell>
        </row>
        <row r="243418">
          <cell r="F243418" t="str">
            <v>netconstructor.com</v>
          </cell>
          <cell r="G243418" t="str">
            <v>274866</v>
          </cell>
        </row>
        <row r="243419">
          <cell r="F243419" t="str">
            <v>netconsult.se</v>
          </cell>
          <cell r="G243419" t="str">
            <v>274867</v>
          </cell>
        </row>
        <row r="243420">
          <cell r="F243420" t="str">
            <v>netconsultco.com</v>
          </cell>
          <cell r="G243420" t="str">
            <v>274868</v>
          </cell>
        </row>
        <row r="243421">
          <cell r="F243421" t="str">
            <v>netcore.in</v>
          </cell>
          <cell r="G243421" t="str">
            <v>274869</v>
          </cell>
        </row>
        <row r="243422">
          <cell r="F243422" t="str">
            <v>netcosports.com</v>
          </cell>
          <cell r="G243422" t="str">
            <v>274870</v>
          </cell>
        </row>
        <row r="243423">
          <cell r="F243423" t="str">
            <v>netcracker.com</v>
          </cell>
          <cell r="G243423" t="str">
            <v>274871</v>
          </cell>
        </row>
        <row r="243424">
          <cell r="F243424" t="str">
            <v>netcraft.co.il</v>
          </cell>
          <cell r="G243424" t="str">
            <v>274872</v>
          </cell>
        </row>
        <row r="243425">
          <cell r="F243425" t="str">
            <v>netcraft.com</v>
          </cell>
          <cell r="G243425" t="str">
            <v>274873</v>
          </cell>
        </row>
        <row r="243426">
          <cell r="F243426" t="str">
            <v>netcraftcommunications.com</v>
          </cell>
          <cell r="G243426" t="str">
            <v>274874</v>
          </cell>
        </row>
        <row r="243427">
          <cell r="F243427" t="str">
            <v>netcraw.com.br</v>
          </cell>
          <cell r="G243427" t="str">
            <v>274875</v>
          </cell>
        </row>
        <row r="243428">
          <cell r="F243428" t="str">
            <v>netcreations.com</v>
          </cell>
          <cell r="G243428" t="str">
            <v>274876</v>
          </cell>
        </row>
        <row r="243429">
          <cell r="F243429" t="str">
            <v>netcs.eu</v>
          </cell>
          <cell r="G243429" t="str">
            <v>274877</v>
          </cell>
        </row>
        <row r="243430">
          <cell r="F243430" t="str">
            <v>netcsc.com</v>
          </cell>
          <cell r="G243430" t="str">
            <v>274878</v>
          </cell>
        </row>
        <row r="243431">
          <cell r="F243431" t="str">
            <v>netcurate.com</v>
          </cell>
          <cell r="G243431" t="str">
            <v>274879</v>
          </cell>
        </row>
        <row r="243432">
          <cell r="F243432" t="str">
            <v>netdatacenters.com</v>
          </cell>
          <cell r="G243432" t="str">
            <v>274880</v>
          </cell>
        </row>
        <row r="243433">
          <cell r="F243433" t="str">
            <v>netdatadirect.com</v>
          </cell>
          <cell r="G243433" t="str">
            <v>274881</v>
          </cell>
        </row>
        <row r="243434">
          <cell r="F243434" t="str">
            <v>netdavetiye.com</v>
          </cell>
          <cell r="G243434" t="str">
            <v>274882</v>
          </cell>
        </row>
        <row r="243435">
          <cell r="F243435" t="str">
            <v>netdef.co.uk</v>
          </cell>
          <cell r="G243435" t="str">
            <v>274883</v>
          </cell>
        </row>
        <row r="243436">
          <cell r="F243436" t="str">
            <v>netdef.org</v>
          </cell>
          <cell r="G243436" t="str">
            <v>274884</v>
          </cell>
        </row>
        <row r="243437">
          <cell r="F243437" t="str">
            <v>netdefib.com</v>
          </cell>
          <cell r="G243437" t="str">
            <v>274885</v>
          </cell>
        </row>
        <row r="243438">
          <cell r="F243438" t="str">
            <v>netdespatch.com</v>
          </cell>
          <cell r="G243438" t="str">
            <v>274886</v>
          </cell>
        </row>
        <row r="243439">
          <cell r="F243439" t="str">
            <v>netdev.co.uk</v>
          </cell>
          <cell r="G243439" t="str">
            <v>274887</v>
          </cell>
        </row>
        <row r="243440">
          <cell r="F243440" t="str">
            <v>netdialog.com</v>
          </cell>
          <cell r="G243440" t="str">
            <v>274888</v>
          </cell>
        </row>
        <row r="243441">
          <cell r="F243441" t="str">
            <v>netdimensions.com</v>
          </cell>
          <cell r="G243441" t="str">
            <v>274889</v>
          </cell>
        </row>
        <row r="243442">
          <cell r="F243442" t="str">
            <v>netdirectmerchants.com</v>
          </cell>
          <cell r="G243442" t="str">
            <v>274890</v>
          </cell>
        </row>
        <row r="243443">
          <cell r="F243443" t="str">
            <v>netdiver.co.kr</v>
          </cell>
          <cell r="G243443" t="str">
            <v>274891</v>
          </cell>
        </row>
        <row r="243444">
          <cell r="F243444" t="str">
            <v>netdockets.com</v>
          </cell>
          <cell r="G243444" t="str">
            <v>274892</v>
          </cell>
        </row>
        <row r="243445">
          <cell r="F243445" t="str">
            <v>netdocs.co.uk</v>
          </cell>
          <cell r="G243445" t="str">
            <v>274893</v>
          </cell>
        </row>
        <row r="243446">
          <cell r="F243446" t="str">
            <v>netdoctor.co.uk</v>
          </cell>
          <cell r="G243446" t="str">
            <v>274894</v>
          </cell>
        </row>
        <row r="243447">
          <cell r="F243447" t="str">
            <v>netdoktor.de</v>
          </cell>
          <cell r="G243447" t="str">
            <v>274895</v>
          </cell>
        </row>
        <row r="243448">
          <cell r="F243448" t="str">
            <v>netdoktor.se</v>
          </cell>
          <cell r="G243448" t="str">
            <v>274896</v>
          </cell>
        </row>
        <row r="243449">
          <cell r="F243449" t="str">
            <v>netdriven.com</v>
          </cell>
          <cell r="G243449" t="str">
            <v>274897</v>
          </cell>
        </row>
        <row r="243450">
          <cell r="F243450" t="str">
            <v>netdts.com</v>
          </cell>
          <cell r="G243450" t="str">
            <v>274898</v>
          </cell>
        </row>
        <row r="243451">
          <cell r="F243451" t="str">
            <v>nete2asia.com</v>
          </cell>
          <cell r="G243451" t="str">
            <v>274899</v>
          </cell>
        </row>
        <row r="243452">
          <cell r="F243452" t="str">
            <v>neteamsolutions.com</v>
          </cell>
          <cell r="G243452" t="str">
            <v>274900</v>
          </cell>
        </row>
        <row r="243453">
          <cell r="F243453" t="str">
            <v>netechcorp.com</v>
          </cell>
          <cell r="G243453" t="str">
            <v>274901</v>
          </cell>
        </row>
        <row r="243454">
          <cell r="F243454" t="str">
            <v>netechno.com</v>
          </cell>
          <cell r="G243454" t="str">
            <v>274902</v>
          </cell>
        </row>
        <row r="243455">
          <cell r="F243455" t="str">
            <v>neteconomy.com</v>
          </cell>
          <cell r="G243455" t="str">
            <v>274903</v>
          </cell>
        </row>
        <row r="243456">
          <cell r="F243456" t="str">
            <v>netedges.com</v>
          </cell>
          <cell r="G243456" t="str">
            <v>274904</v>
          </cell>
        </row>
        <row r="243457">
          <cell r="F243457" t="str">
            <v>netelixir.com</v>
          </cell>
          <cell r="G243457" t="str">
            <v>274905</v>
          </cell>
        </row>
        <row r="243458">
          <cell r="F243458" t="str">
            <v>neteller.com</v>
          </cell>
          <cell r="G243458" t="str">
            <v>274906</v>
          </cell>
        </row>
        <row r="243459">
          <cell r="F243459" t="str">
            <v>netelligent.ca</v>
          </cell>
          <cell r="G243459" t="str">
            <v>274907</v>
          </cell>
        </row>
        <row r="243460">
          <cell r="F243460" t="str">
            <v>netelligent.com</v>
          </cell>
          <cell r="G243460" t="str">
            <v>274908</v>
          </cell>
        </row>
        <row r="243461">
          <cell r="F243461" t="str">
            <v>neteltech.com.hk</v>
          </cell>
          <cell r="G243461" t="str">
            <v>274909</v>
          </cell>
        </row>
        <row r="243462">
          <cell r="F243462" t="str">
            <v>netemic.com</v>
          </cell>
          <cell r="G243462" t="str">
            <v>274910</v>
          </cell>
        </row>
        <row r="243463">
          <cell r="F243463" t="str">
            <v>netengine.com.au</v>
          </cell>
          <cell r="G243463" t="str">
            <v>274911</v>
          </cell>
        </row>
        <row r="243464">
          <cell r="F243464" t="str">
            <v>netenrich.com</v>
          </cell>
          <cell r="G243464" t="str">
            <v>274912</v>
          </cell>
        </row>
        <row r="243465">
          <cell r="F243465" t="str">
            <v>netensity.com</v>
          </cell>
          <cell r="G243465" t="str">
            <v>274913</v>
          </cell>
        </row>
        <row r="243466">
          <cell r="F243466" t="str">
            <v>neterra.net</v>
          </cell>
          <cell r="G243466" t="str">
            <v>274914</v>
          </cell>
        </row>
        <row r="243467">
          <cell r="F243467" t="str">
            <v>netesenz.com</v>
          </cell>
          <cell r="G243467" t="str">
            <v>274915</v>
          </cell>
        </row>
        <row r="243468">
          <cell r="F243468" t="str">
            <v>netetude.co.uk</v>
          </cell>
          <cell r="G243468" t="str">
            <v>274916</v>
          </cell>
        </row>
        <row r="243469">
          <cell r="F243469" t="str">
            <v>netex.com.au</v>
          </cell>
          <cell r="G243469" t="str">
            <v>274917</v>
          </cell>
        </row>
        <row r="243470">
          <cell r="F243470" t="str">
            <v>netexam.com</v>
          </cell>
          <cell r="G243470" t="str">
            <v>274918</v>
          </cell>
        </row>
        <row r="243471">
          <cell r="F243471" t="str">
            <v>netexlearning.com</v>
          </cell>
          <cell r="G243471" t="str">
            <v>274919</v>
          </cell>
        </row>
        <row r="243472">
          <cell r="F243472" t="str">
            <v>netexplo.org</v>
          </cell>
          <cell r="G243472" t="str">
            <v>274920</v>
          </cell>
        </row>
        <row r="243473">
          <cell r="F243473" t="str">
            <v>netexpo.nl</v>
          </cell>
          <cell r="G243473" t="str">
            <v>274921</v>
          </cell>
        </row>
        <row r="243474">
          <cell r="F243474" t="str">
            <v>netexponent.com</v>
          </cell>
          <cell r="G243474" t="str">
            <v>274922</v>
          </cell>
        </row>
        <row r="243475">
          <cell r="F243475" t="str">
            <v>netfabb.com</v>
          </cell>
          <cell r="G243475" t="str">
            <v>274923</v>
          </cell>
        </row>
        <row r="243476">
          <cell r="F243476" t="str">
            <v>netfactory.es</v>
          </cell>
          <cell r="G243476" t="str">
            <v>274924</v>
          </cell>
        </row>
        <row r="243477">
          <cell r="F243477" t="str">
            <v>netfarmers.net</v>
          </cell>
          <cell r="G243477" t="str">
            <v>274925</v>
          </cell>
        </row>
        <row r="243478">
          <cell r="F243478" t="str">
            <v>netfast.com</v>
          </cell>
          <cell r="G243478" t="str">
            <v>274926</v>
          </cell>
        </row>
        <row r="243479">
          <cell r="F243479" t="str">
            <v>netfeedback.com</v>
          </cell>
          <cell r="G243479" t="str">
            <v>274927</v>
          </cell>
        </row>
        <row r="243480">
          <cell r="F243480" t="str">
            <v>netfile.com</v>
          </cell>
          <cell r="G243480" t="str">
            <v>274928</v>
          </cell>
        </row>
        <row r="243481">
          <cell r="F243481" t="str">
            <v>netfilter.com.br</v>
          </cell>
          <cell r="G243481" t="str">
            <v>274929</v>
          </cell>
        </row>
        <row r="243482">
          <cell r="F243482" t="str">
            <v>netfira.com</v>
          </cell>
          <cell r="G243482" t="str">
            <v>274930</v>
          </cell>
        </row>
        <row r="243483">
          <cell r="F243483" t="str">
            <v>netfirms.com</v>
          </cell>
          <cell r="G243483" t="str">
            <v>274931</v>
          </cell>
        </row>
        <row r="243484">
          <cell r="F243484" t="str">
            <v>netflex.no</v>
          </cell>
          <cell r="G243484" t="str">
            <v>274932</v>
          </cell>
        </row>
        <row r="243485">
          <cell r="F243485" t="str">
            <v>netfloorusa.com</v>
          </cell>
          <cell r="G243485" t="str">
            <v>274933</v>
          </cell>
        </row>
        <row r="243486">
          <cell r="F243486" t="str">
            <v>netflowlogic.com</v>
          </cell>
          <cell r="G243486" t="str">
            <v>274934</v>
          </cell>
        </row>
        <row r="243487">
          <cell r="F243487" t="str">
            <v>netfolio.net</v>
          </cell>
          <cell r="G243487" t="str">
            <v>274935</v>
          </cell>
        </row>
        <row r="243488">
          <cell r="F243488" t="str">
            <v>netfonics.com</v>
          </cell>
          <cell r="G243488" t="str">
            <v>274936</v>
          </cell>
        </row>
        <row r="243489">
          <cell r="F243489" t="str">
            <v>netforlawyers.com</v>
          </cell>
          <cell r="G243489" t="str">
            <v>274937</v>
          </cell>
        </row>
        <row r="243490">
          <cell r="F243490" t="str">
            <v>netfort.com</v>
          </cell>
          <cell r="G243490" t="str">
            <v>274938</v>
          </cell>
        </row>
        <row r="243491">
          <cell r="F243491" t="str">
            <v>netfort.nl</v>
          </cell>
          <cell r="G243491" t="str">
            <v>274939</v>
          </cell>
        </row>
        <row r="243492">
          <cell r="F243492" t="str">
            <v>netfortris.com</v>
          </cell>
          <cell r="G243492" t="str">
            <v>274940</v>
          </cell>
        </row>
        <row r="243493">
          <cell r="F243493" t="str">
            <v>netfunda.com</v>
          </cell>
          <cell r="G243493" t="str">
            <v>274941</v>
          </cell>
        </row>
        <row r="243494">
          <cell r="F243494" t="str">
            <v>netfuse.net</v>
          </cell>
          <cell r="G243494" t="str">
            <v>274942</v>
          </cell>
        </row>
        <row r="243495">
          <cell r="F243495" t="str">
            <v>netgain-systems.com</v>
          </cell>
          <cell r="G243495" t="str">
            <v>274943</v>
          </cell>
        </row>
        <row r="243496">
          <cell r="F243496" t="str">
            <v>netgaincorp.com</v>
          </cell>
          <cell r="G243496" t="str">
            <v>274944</v>
          </cell>
        </row>
        <row r="243497">
          <cell r="F243497" t="str">
            <v>netgainenergyadvisors.com</v>
          </cell>
          <cell r="G243497" t="str">
            <v>274945</v>
          </cell>
        </row>
        <row r="243498">
          <cell r="F243498" t="str">
            <v>netgainsamerica.com</v>
          </cell>
          <cell r="G243498" t="str">
            <v>274946</v>
          </cell>
        </row>
        <row r="243499">
          <cell r="F243499" t="str">
            <v>netgainstechnologies.com</v>
          </cell>
          <cell r="G243499" t="str">
            <v>274947</v>
          </cell>
        </row>
        <row r="243500">
          <cell r="F243500" t="str">
            <v>netgate.com</v>
          </cell>
          <cell r="G243500" t="str">
            <v>274948</v>
          </cell>
        </row>
        <row r="243501">
          <cell r="F243501" t="str">
            <v>netgem.com</v>
          </cell>
          <cell r="G243501" t="str">
            <v>274949</v>
          </cell>
        </row>
        <row r="243502">
          <cell r="F243502" t="str">
            <v>netgen.ca</v>
          </cell>
          <cell r="G243502" t="str">
            <v>274950</v>
          </cell>
        </row>
        <row r="243503">
          <cell r="F243503" t="str">
            <v>netgenerative.com</v>
          </cell>
          <cell r="G243503" t="str">
            <v>274951</v>
          </cell>
        </row>
        <row r="243504">
          <cell r="F243504" t="str">
            <v>netgenetic.com</v>
          </cell>
          <cell r="G243504" t="str">
            <v>274952</v>
          </cell>
        </row>
        <row r="243505">
          <cell r="F243505" t="str">
            <v>netgiftinc.com</v>
          </cell>
          <cell r="G243505" t="str">
            <v>274953</v>
          </cell>
        </row>
        <row r="243506">
          <cell r="F243506" t="str">
            <v>netgir.com</v>
          </cell>
          <cell r="G243506" t="str">
            <v>274954</v>
          </cell>
        </row>
        <row r="243507">
          <cell r="F243507" t="str">
            <v>netgoogly.com</v>
          </cell>
          <cell r="G243507" t="str">
            <v>274955</v>
          </cell>
        </row>
        <row r="243508">
          <cell r="F243508" t="str">
            <v>netguava.com</v>
          </cell>
          <cell r="G243508" t="str">
            <v>274956</v>
          </cell>
        </row>
        <row r="243509">
          <cell r="F243509" t="str">
            <v>netguru.co</v>
          </cell>
          <cell r="G243509" t="str">
            <v>274957</v>
          </cell>
        </row>
        <row r="243510">
          <cell r="F243510" t="str">
            <v>netgurusolutionindia.com</v>
          </cell>
          <cell r="G243510" t="str">
            <v>274958</v>
          </cell>
        </row>
        <row r="243511">
          <cell r="F243511" t="str">
            <v>netgurusolutionindia.info</v>
          </cell>
          <cell r="G243511" t="str">
            <v>274959</v>
          </cell>
        </row>
        <row r="243512">
          <cell r="F243512" t="str">
            <v>nethaat.com</v>
          </cell>
          <cell r="G243512" t="str">
            <v>274960</v>
          </cell>
        </row>
        <row r="243513">
          <cell r="F243513" t="str">
            <v>nethawk.net</v>
          </cell>
          <cell r="G243513" t="str">
            <v>274961</v>
          </cell>
        </row>
        <row r="243514">
          <cell r="F243514" t="str">
            <v>netherrealm.com</v>
          </cell>
          <cell r="G243514" t="str">
            <v>274962</v>
          </cell>
        </row>
        <row r="243515">
          <cell r="F243515" t="str">
            <v>nethope.org</v>
          </cell>
          <cell r="G243515" t="str">
            <v>274963</v>
          </cell>
        </row>
        <row r="243516">
          <cell r="F243516" t="str">
            <v>nethostin.com</v>
          </cell>
          <cell r="G243516" t="str">
            <v>274964</v>
          </cell>
        </row>
        <row r="243517">
          <cell r="F243517" t="str">
            <v>nethosting.com</v>
          </cell>
          <cell r="G243517" t="str">
            <v>274965</v>
          </cell>
        </row>
        <row r="243518">
          <cell r="F243518" t="str">
            <v>nethotels.com</v>
          </cell>
          <cell r="G243518" t="str">
            <v>274966</v>
          </cell>
        </row>
        <row r="243519">
          <cell r="F243519" t="str">
            <v>nethound.us</v>
          </cell>
          <cell r="G243519" t="str">
            <v>274967</v>
          </cell>
        </row>
        <row r="243520">
          <cell r="F243520" t="str">
            <v>nethues.com</v>
          </cell>
          <cell r="G243520" t="str">
            <v>274968</v>
          </cell>
        </row>
        <row r="243521">
          <cell r="F243521" t="str">
            <v>nethzah.com</v>
          </cell>
          <cell r="G243521" t="str">
            <v>274969</v>
          </cell>
        </row>
        <row r="243522">
          <cell r="F243522" t="str">
            <v>netiapps.com</v>
          </cell>
          <cell r="G243522" t="str">
            <v>274970</v>
          </cell>
        </row>
        <row r="243523">
          <cell r="F243523" t="str">
            <v>neticaret.com.tr</v>
          </cell>
          <cell r="G243523" t="str">
            <v>274971</v>
          </cell>
        </row>
        <row r="243524">
          <cell r="F243524" t="str">
            <v>neticletech.com</v>
          </cell>
          <cell r="G243524" t="str">
            <v>274972</v>
          </cell>
        </row>
        <row r="243525">
          <cell r="F243525" t="str">
            <v>netics.com.au</v>
          </cell>
          <cell r="G243525" t="str">
            <v>274973</v>
          </cell>
        </row>
        <row r="243526">
          <cell r="F243526" t="str">
            <v>netideasinc.com</v>
          </cell>
          <cell r="G243526" t="str">
            <v>274974</v>
          </cell>
        </row>
        <row r="243527">
          <cell r="F243527" t="str">
            <v>netidentity.com</v>
          </cell>
          <cell r="G243527" t="str">
            <v>274975</v>
          </cell>
        </row>
        <row r="243528">
          <cell r="F243528" t="str">
            <v>netider.com</v>
          </cell>
          <cell r="G243528" t="str">
            <v>274976</v>
          </cell>
        </row>
        <row r="243529">
          <cell r="F243529" t="str">
            <v>netidme.com</v>
          </cell>
          <cell r="G243529" t="str">
            <v>274977</v>
          </cell>
        </row>
        <row r="243530">
          <cell r="F243530" t="str">
            <v>netigate.net</v>
          </cell>
          <cell r="G243530" t="str">
            <v>274978</v>
          </cell>
        </row>
        <row r="243531">
          <cell r="F243531" t="str">
            <v>netik.fr</v>
          </cell>
          <cell r="G243531" t="str">
            <v>274979</v>
          </cell>
        </row>
        <row r="243532">
          <cell r="F243532" t="str">
            <v>netimaj.com</v>
          </cell>
          <cell r="G243532" t="str">
            <v>274980</v>
          </cell>
        </row>
        <row r="243533">
          <cell r="F243533" t="str">
            <v>netimpact.org</v>
          </cell>
          <cell r="G243533" t="str">
            <v>274981</v>
          </cell>
        </row>
        <row r="243534">
          <cell r="F243534" t="str">
            <v>netindustries.us</v>
          </cell>
          <cell r="G243534" t="str">
            <v>274982</v>
          </cell>
        </row>
        <row r="243535">
          <cell r="F243535" t="str">
            <v>netinfinium.com</v>
          </cell>
          <cell r="G243535" t="str">
            <v>274983</v>
          </cell>
        </row>
        <row r="243536">
          <cell r="F243536" t="str">
            <v>netinhealth.com</v>
          </cell>
          <cell r="G243536" t="str">
            <v>274984</v>
          </cell>
        </row>
        <row r="243537">
          <cell r="F243537" t="str">
            <v>netino.com</v>
          </cell>
          <cell r="G243537" t="str">
            <v>274985</v>
          </cell>
        </row>
        <row r="243538">
          <cell r="F243538" t="str">
            <v>netinsight.net</v>
          </cell>
          <cell r="G243538" t="str">
            <v>274986</v>
          </cell>
        </row>
        <row r="243539">
          <cell r="F243539" t="str">
            <v>netinternals.com</v>
          </cell>
          <cell r="G243539" t="str">
            <v>274987</v>
          </cell>
        </row>
        <row r="243540">
          <cell r="F243540" t="str">
            <v>netis-systems.com</v>
          </cell>
          <cell r="G243540" t="str">
            <v>274988</v>
          </cell>
        </row>
        <row r="243541">
          <cell r="F243541" t="str">
            <v>netistanbul.com.tr</v>
          </cell>
          <cell r="G243541" t="str">
            <v>274989</v>
          </cell>
        </row>
        <row r="243542">
          <cell r="F243542" t="str">
            <v>netivist.org</v>
          </cell>
          <cell r="G243542" t="str">
            <v>274990</v>
          </cell>
        </row>
        <row r="243543">
          <cell r="F243543" t="str">
            <v>netivity.net</v>
          </cell>
          <cell r="G243543" t="str">
            <v>274991</v>
          </cell>
        </row>
        <row r="243544">
          <cell r="F243544" t="str">
            <v>netixs.com</v>
          </cell>
          <cell r="G243544" t="str">
            <v>274992</v>
          </cell>
        </row>
        <row r="243545">
          <cell r="F243545" t="str">
            <v>netizentesting.com</v>
          </cell>
          <cell r="G243545" t="str">
            <v>274993</v>
          </cell>
        </row>
        <row r="243546">
          <cell r="F243546" t="str">
            <v>netizine.com</v>
          </cell>
          <cell r="G243546" t="str">
            <v>274994</v>
          </cell>
        </row>
        <row r="243547">
          <cell r="F243547" t="str">
            <v>netjam.nl</v>
          </cell>
          <cell r="G243547" t="str">
            <v>274995</v>
          </cell>
        </row>
        <row r="243548">
          <cell r="F243548" t="str">
            <v>netjumps.com</v>
          </cell>
          <cell r="G243548" t="str">
            <v>274996</v>
          </cell>
        </row>
        <row r="243549">
          <cell r="F243549" t="str">
            <v>netkasystem.co.th</v>
          </cell>
          <cell r="G243549" t="str">
            <v>274997</v>
          </cell>
        </row>
        <row r="243550">
          <cell r="F243550" t="str">
            <v>netkiller.com</v>
          </cell>
          <cell r="G243550" t="str">
            <v>274998</v>
          </cell>
        </row>
        <row r="243551">
          <cell r="F243551" t="str">
            <v>netklix.com</v>
          </cell>
          <cell r="G243551" t="str">
            <v>274999</v>
          </cell>
        </row>
        <row r="243552">
          <cell r="F243552" t="str">
            <v>netkonut.com.tr</v>
          </cell>
          <cell r="G243552" t="str">
            <v>275000</v>
          </cell>
        </row>
        <row r="243553">
          <cell r="F243553" t="str">
            <v>netlabs.com.uy</v>
          </cell>
          <cell r="G243553" t="str">
            <v>275001</v>
          </cell>
        </row>
        <row r="243554">
          <cell r="F243554" t="str">
            <v>netlan.com</v>
          </cell>
          <cell r="G243554" t="str">
            <v>275002</v>
          </cell>
        </row>
        <row r="243555">
          <cell r="F243555" t="str">
            <v>netlancers.com</v>
          </cell>
          <cell r="G243555" t="str">
            <v>275003</v>
          </cell>
        </row>
        <row r="243556">
          <cell r="F243556" t="str">
            <v>netlaunch.com</v>
          </cell>
          <cell r="G243556" t="str">
            <v>275004</v>
          </cell>
        </row>
        <row r="243557">
          <cell r="F243557" t="str">
            <v>netleaf.be</v>
          </cell>
          <cell r="G243557" t="str">
            <v>275005</v>
          </cell>
        </row>
        <row r="243558">
          <cell r="F243558" t="str">
            <v>netleaf.de</v>
          </cell>
          <cell r="G243558" t="str">
            <v>275006</v>
          </cell>
        </row>
        <row r="243559">
          <cell r="F243559" t="str">
            <v>netlife.de</v>
          </cell>
          <cell r="G243559" t="str">
            <v>275007</v>
          </cell>
        </row>
        <row r="243560">
          <cell r="F243560" t="str">
            <v>netliferesearch.com</v>
          </cell>
          <cell r="G243560" t="str">
            <v>275008</v>
          </cell>
        </row>
        <row r="243561">
          <cell r="F243561" t="str">
            <v>netlight.com</v>
          </cell>
          <cell r="G243561" t="str">
            <v>275009</v>
          </cell>
        </row>
        <row r="243562">
          <cell r="F243562" t="str">
            <v>netline.com</v>
          </cell>
          <cell r="G243562" t="str">
            <v>275010</v>
          </cell>
        </row>
        <row r="243563">
          <cell r="F243563" t="str">
            <v>netlink-tech.com</v>
          </cell>
          <cell r="G243563" t="str">
            <v>275011</v>
          </cell>
        </row>
        <row r="243564">
          <cell r="F243564" t="str">
            <v>netlink.com</v>
          </cell>
          <cell r="G243564" t="str">
            <v>275012</v>
          </cell>
        </row>
        <row r="243565">
          <cell r="F243565" t="str">
            <v>netliteracy.org</v>
          </cell>
          <cell r="G243565" t="str">
            <v>275013</v>
          </cell>
        </row>
        <row r="243566">
          <cell r="F243566" t="str">
            <v>netlounge-berlin.de</v>
          </cell>
          <cell r="G243566" t="str">
            <v>275014</v>
          </cell>
        </row>
        <row r="243567">
          <cell r="F243567" t="str">
            <v>netlux.in</v>
          </cell>
          <cell r="G243567" t="str">
            <v>275015</v>
          </cell>
        </row>
        <row r="243568">
          <cell r="F243568" t="str">
            <v>netmail.com</v>
          </cell>
          <cell r="G243568" t="str">
            <v>275016</v>
          </cell>
        </row>
        <row r="243569">
          <cell r="F243569" t="str">
            <v>netmaks.com</v>
          </cell>
          <cell r="G243569" t="str">
            <v>275017</v>
          </cell>
        </row>
        <row r="243570">
          <cell r="F243570" t="str">
            <v>netmantle.com</v>
          </cell>
          <cell r="G243570" t="str">
            <v>275018</v>
          </cell>
        </row>
        <row r="243571">
          <cell r="F243571" t="str">
            <v>netmaps.net</v>
          </cell>
          <cell r="G243571" t="str">
            <v>275019</v>
          </cell>
        </row>
        <row r="243572">
          <cell r="F243572" t="str">
            <v>netmarble.com</v>
          </cell>
          <cell r="G243572" t="str">
            <v>275020</v>
          </cell>
        </row>
        <row r="243573">
          <cell r="F243573" t="str">
            <v>netmask.it</v>
          </cell>
          <cell r="G243573" t="str">
            <v>275021</v>
          </cell>
        </row>
        <row r="243574">
          <cell r="F243574" t="str">
            <v>netmatch.nl</v>
          </cell>
          <cell r="G243574" t="str">
            <v>275022</v>
          </cell>
        </row>
        <row r="243575">
          <cell r="F243575" t="str">
            <v>netmaxx.com</v>
          </cell>
          <cell r="G243575" t="str">
            <v>275023</v>
          </cell>
        </row>
        <row r="243576">
          <cell r="F243576" t="str">
            <v>netmedia.co.id</v>
          </cell>
          <cell r="G243576" t="str">
            <v>275024</v>
          </cell>
        </row>
        <row r="243577">
          <cell r="F243577" t="str">
            <v>netmera.com</v>
          </cell>
          <cell r="G243577" t="str">
            <v>275025</v>
          </cell>
        </row>
        <row r="243578">
          <cell r="F243578" t="str">
            <v>netmeridian.com</v>
          </cell>
          <cell r="G243578" t="str">
            <v>275026</v>
          </cell>
        </row>
        <row r="243579">
          <cell r="F243579" t="str">
            <v>netmind.com</v>
          </cell>
          <cell r="G243579" t="str">
            <v>275027</v>
          </cell>
        </row>
        <row r="243580">
          <cell r="F243580" t="str">
            <v>netminds.com</v>
          </cell>
          <cell r="G243580" t="str">
            <v>275028</v>
          </cell>
        </row>
        <row r="243581">
          <cell r="F243581" t="str">
            <v>netmix.com</v>
          </cell>
          <cell r="G243581" t="str">
            <v>275029</v>
          </cell>
        </row>
        <row r="243582">
          <cell r="F243582" t="str">
            <v>netmobo.com</v>
          </cell>
          <cell r="G243582" t="str">
            <v>275030</v>
          </cell>
        </row>
        <row r="243583">
          <cell r="F243583" t="str">
            <v>netmodule.com</v>
          </cell>
          <cell r="G243583" t="str">
            <v>275031</v>
          </cell>
        </row>
        <row r="243584">
          <cell r="F243584" t="str">
            <v>netmoms.de</v>
          </cell>
          <cell r="G243584" t="str">
            <v>275032</v>
          </cell>
        </row>
        <row r="243585">
          <cell r="F243585" t="str">
            <v>netmon.com</v>
          </cell>
          <cell r="G243585" t="str">
            <v>275033</v>
          </cell>
        </row>
        <row r="243586">
          <cell r="F243586" t="str">
            <v>netmonastery.com</v>
          </cell>
          <cell r="G243586" t="str">
            <v>275034</v>
          </cell>
        </row>
        <row r="243587">
          <cell r="F243587" t="str">
            <v>netmonic.com</v>
          </cell>
          <cell r="G243587" t="str">
            <v>275035</v>
          </cell>
        </row>
        <row r="243588">
          <cell r="F243588" t="str">
            <v>netmonservices.com</v>
          </cell>
          <cell r="G243588" t="str">
            <v>275036</v>
          </cell>
        </row>
        <row r="243589">
          <cell r="F243589" t="str">
            <v>netmud.com</v>
          </cell>
          <cell r="G243589" t="str">
            <v>275037</v>
          </cell>
        </row>
        <row r="243590">
          <cell r="F243590" t="str">
            <v>netnames.com</v>
          </cell>
          <cell r="G243590" t="str">
            <v>275038</v>
          </cell>
        </row>
        <row r="243591">
          <cell r="F243591" t="str">
            <v>netnation.com</v>
          </cell>
          <cell r="G243591" t="str">
            <v>275039</v>
          </cell>
        </row>
        <row r="243592">
          <cell r="F243592" t="str">
            <v>netnavy.org</v>
          </cell>
          <cell r="G243592" t="str">
            <v>275040</v>
          </cell>
        </row>
        <row r="243593">
          <cell r="F243593" t="str">
            <v>netnbuy.com</v>
          </cell>
          <cell r="G243593" t="str">
            <v>275041</v>
          </cell>
        </row>
        <row r="243594">
          <cell r="F243594" t="str">
            <v>netnet.social</v>
          </cell>
          <cell r="G243594" t="str">
            <v>275042</v>
          </cell>
        </row>
        <row r="243595">
          <cell r="F243595" t="str">
            <v>netnetnet.tv</v>
          </cell>
          <cell r="G243595" t="str">
            <v>275043</v>
          </cell>
        </row>
        <row r="243596">
          <cell r="F243596" t="str">
            <v>netnetweb.com</v>
          </cell>
          <cell r="G243596" t="str">
            <v>275044</v>
          </cell>
        </row>
        <row r="243597">
          <cell r="F243597" t="str">
            <v>netnewswireapp.com</v>
          </cell>
          <cell r="G243597" t="str">
            <v>275045</v>
          </cell>
        </row>
        <row r="243598">
          <cell r="F243598" t="str">
            <v>netnod.se</v>
          </cell>
          <cell r="G243598" t="str">
            <v>275046</v>
          </cell>
        </row>
        <row r="243599">
          <cell r="F243599" t="str">
            <v>netnordic.no</v>
          </cell>
          <cell r="G243599" t="str">
            <v>275047</v>
          </cell>
        </row>
        <row r="243600">
          <cell r="F243600" t="str">
            <v>netnotion.nl</v>
          </cell>
          <cell r="G243600" t="str">
            <v>275048</v>
          </cell>
        </row>
        <row r="243601">
          <cell r="F243601" t="str">
            <v>netnumber.com</v>
          </cell>
          <cell r="G243601" t="str">
            <v>275049</v>
          </cell>
        </row>
        <row r="243602">
          <cell r="F243602" t="str">
            <v>netnumero.com</v>
          </cell>
          <cell r="G243602" t="str">
            <v>275050</v>
          </cell>
        </row>
        <row r="243603">
          <cell r="F243603" t="str">
            <v>netobjectives.com</v>
          </cell>
          <cell r="G243603" t="str">
            <v>275051</v>
          </cell>
        </row>
        <row r="243604">
          <cell r="F243604" t="str">
            <v>netobjects.com</v>
          </cell>
          <cell r="G243604" t="str">
            <v>275052</v>
          </cell>
        </row>
        <row r="243605">
          <cell r="F243605" t="str">
            <v>netobjex.com</v>
          </cell>
          <cell r="G243605" t="str">
            <v>275053</v>
          </cell>
        </row>
        <row r="243606">
          <cell r="F243606" t="str">
            <v>netociety.com</v>
          </cell>
          <cell r="G243606" t="str">
            <v>275054</v>
          </cell>
        </row>
        <row r="243607">
          <cell r="F243607" t="str">
            <v>netocratic.com</v>
          </cell>
          <cell r="G243607" t="str">
            <v>275055</v>
          </cell>
        </row>
        <row r="243608">
          <cell r="F243608" t="str">
            <v>netokids.com</v>
          </cell>
          <cell r="G243608" t="str">
            <v>275056</v>
          </cell>
        </row>
        <row r="243609">
          <cell r="F243609" t="str">
            <v>netokracija.com</v>
          </cell>
          <cell r="G243609" t="str">
            <v>275057</v>
          </cell>
        </row>
        <row r="243610">
          <cell r="F243610" t="str">
            <v>netologyllc.com</v>
          </cell>
          <cell r="G243610" t="str">
            <v>275058</v>
          </cell>
        </row>
        <row r="243611">
          <cell r="F243611" t="str">
            <v>neton.com.au</v>
          </cell>
          <cell r="G243611" t="str">
            <v>275059</v>
          </cell>
        </row>
        <row r="243612">
          <cell r="F243612" t="str">
            <v>netonapp.com</v>
          </cell>
          <cell r="G243612" t="str">
            <v>275060</v>
          </cell>
        </row>
        <row r="243613">
          <cell r="F243613" t="str">
            <v>netopia.ro</v>
          </cell>
          <cell r="G243613" t="str">
            <v>275061</v>
          </cell>
        </row>
        <row r="243614">
          <cell r="F243614" t="str">
            <v>netoptics.com</v>
          </cell>
          <cell r="G243614" t="str">
            <v>275062</v>
          </cell>
        </row>
        <row r="243615">
          <cell r="F243615" t="str">
            <v>netorbis.com</v>
          </cell>
          <cell r="G243615" t="str">
            <v>275063</v>
          </cell>
        </row>
        <row r="243616">
          <cell r="F243616" t="str">
            <v>netosfera.com</v>
          </cell>
          <cell r="G243616" t="str">
            <v>275064</v>
          </cell>
        </row>
        <row r="243617">
          <cell r="F243617" t="str">
            <v>netoverdrive.com.au</v>
          </cell>
          <cell r="G243617" t="str">
            <v>275065</v>
          </cell>
        </row>
        <row r="243618">
          <cell r="F243618" t="str">
            <v>netowl.com</v>
          </cell>
          <cell r="G243618" t="str">
            <v>275066</v>
          </cell>
        </row>
        <row r="243619">
          <cell r="F243619" t="str">
            <v>netoyster.com</v>
          </cell>
          <cell r="G243619" t="str">
            <v>275067</v>
          </cell>
        </row>
        <row r="243620">
          <cell r="F243620" t="str">
            <v>netpace.com</v>
          </cell>
          <cell r="G243620" t="str">
            <v>275068</v>
          </cell>
        </row>
        <row r="243621">
          <cell r="F243621" t="str">
            <v>netpages.co.za</v>
          </cell>
          <cell r="G243621" t="str">
            <v>275069</v>
          </cell>
        </row>
        <row r="243622">
          <cell r="F243622" t="str">
            <v>netpark.com.tr</v>
          </cell>
          <cell r="G243622" t="str">
            <v>275070</v>
          </cell>
        </row>
        <row r="243623">
          <cell r="F243623" t="str">
            <v>netpark.us</v>
          </cell>
          <cell r="G243623" t="str">
            <v>275071</v>
          </cell>
        </row>
        <row r="243624">
          <cell r="F243624" t="str">
            <v>netpay-intl.com</v>
          </cell>
          <cell r="G243624" t="str">
            <v>275072</v>
          </cell>
        </row>
        <row r="243625">
          <cell r="F243625" t="str">
            <v>netpay.co.uk</v>
          </cell>
          <cell r="G243625" t="str">
            <v>275073</v>
          </cell>
        </row>
        <row r="243626">
          <cell r="F243626" t="str">
            <v>netpeak.net</v>
          </cell>
          <cell r="G243626" t="str">
            <v>275074</v>
          </cell>
        </row>
        <row r="243627">
          <cell r="F243627" t="str">
            <v>netphantom.com</v>
          </cell>
          <cell r="G243627" t="str">
            <v>275075</v>
          </cell>
        </row>
        <row r="243628">
          <cell r="F243628" t="str">
            <v>netpicks.com</v>
          </cell>
          <cell r="G243628" t="str">
            <v>275076</v>
          </cell>
        </row>
        <row r="243629">
          <cell r="F243629" t="str">
            <v>netplatforms.co.uk</v>
          </cell>
          <cell r="G243629" t="str">
            <v>275077</v>
          </cell>
        </row>
        <row r="243630">
          <cell r="F243630" t="str">
            <v>netplustms.com</v>
          </cell>
          <cell r="G243630" t="str">
            <v>275078</v>
          </cell>
        </row>
        <row r="243631">
          <cell r="F243631" t="str">
            <v>netpointsolutions.com.au</v>
          </cell>
          <cell r="G243631" t="str">
            <v>275079</v>
          </cell>
        </row>
        <row r="243632">
          <cell r="F243632" t="str">
            <v>netpostmaster.com</v>
          </cell>
          <cell r="G243632" t="str">
            <v>275080</v>
          </cell>
        </row>
        <row r="243633">
          <cell r="F243633" t="str">
            <v>netprecept.com</v>
          </cell>
          <cell r="G243633" t="str">
            <v>275081</v>
          </cell>
        </row>
        <row r="243634">
          <cell r="F243634" t="str">
            <v>netpresenta.com</v>
          </cell>
          <cell r="G243634" t="str">
            <v>275082</v>
          </cell>
        </row>
        <row r="243635">
          <cell r="F243635" t="str">
            <v>netpris.dk</v>
          </cell>
          <cell r="G243635" t="str">
            <v>275083</v>
          </cell>
        </row>
        <row r="243636">
          <cell r="F243636" t="str">
            <v>netproject.com.br</v>
          </cell>
          <cell r="G243636" t="str">
            <v>275084</v>
          </cell>
        </row>
        <row r="243637">
          <cell r="F243637" t="str">
            <v>netpropatches.com</v>
          </cell>
          <cell r="G243637" t="str">
            <v>275085</v>
          </cell>
        </row>
        <row r="243638">
          <cell r="F243638" t="str">
            <v>netprophet.org.za</v>
          </cell>
          <cell r="G243638" t="str">
            <v>275086</v>
          </cell>
        </row>
        <row r="243639">
          <cell r="F243639" t="str">
            <v>netpulse-services.pathcom.com</v>
          </cell>
          <cell r="G243639" t="str">
            <v>275087</v>
          </cell>
        </row>
        <row r="243640">
          <cell r="F243640" t="str">
            <v>netqast.com</v>
          </cell>
          <cell r="G243640" t="str">
            <v>275088</v>
          </cell>
        </row>
        <row r="243641">
          <cell r="F243641" t="str">
            <v>netquest.com</v>
          </cell>
          <cell r="G243641" t="str">
            <v>275089</v>
          </cell>
        </row>
        <row r="243642">
          <cell r="F243642" t="str">
            <v>netrackservers.com</v>
          </cell>
          <cell r="G243642" t="str">
            <v>275090</v>
          </cell>
        </row>
        <row r="243643">
          <cell r="F243643" t="str">
            <v>netragard.com</v>
          </cell>
          <cell r="G243643" t="str">
            <v>275091</v>
          </cell>
        </row>
        <row r="243644">
          <cell r="F243644" t="str">
            <v>netraising.com</v>
          </cell>
          <cell r="G243644" t="str">
            <v>275092</v>
          </cell>
        </row>
        <row r="243645">
          <cell r="F243645" t="str">
            <v>netraker.com</v>
          </cell>
          <cell r="G243645" t="str">
            <v>275093</v>
          </cell>
        </row>
        <row r="243646">
          <cell r="F243646" t="str">
            <v>netramind.com</v>
          </cell>
          <cell r="G243646" t="str">
            <v>275094</v>
          </cell>
        </row>
        <row r="243647">
          <cell r="F243647" t="str">
            <v>netrefer.com</v>
          </cell>
          <cell r="G243647" t="str">
            <v>275095</v>
          </cell>
        </row>
        <row r="243648">
          <cell r="F243648" t="str">
            <v>netreflector.com</v>
          </cell>
          <cell r="G243648" t="str">
            <v>275096</v>
          </cell>
        </row>
        <row r="243649">
          <cell r="F243649" t="str">
            <v>netregistry.com.au</v>
          </cell>
          <cell r="G243649" t="str">
            <v>275097</v>
          </cell>
        </row>
        <row r="243650">
          <cell r="F243650" t="str">
            <v>netrelations.com</v>
          </cell>
          <cell r="G243650" t="str">
            <v>275098</v>
          </cell>
        </row>
        <row r="243651">
          <cell r="F243651" t="str">
            <v>netrenos.com</v>
          </cell>
          <cell r="G243651" t="str">
            <v>275099</v>
          </cell>
        </row>
        <row r="243652">
          <cell r="F243652" t="str">
            <v>netrepair.co.uk</v>
          </cell>
          <cell r="G243652" t="str">
            <v>275100</v>
          </cell>
        </row>
        <row r="243653">
          <cell r="F243653" t="str">
            <v>netresec.com</v>
          </cell>
          <cell r="G243653" t="str">
            <v>275101</v>
          </cell>
        </row>
        <row r="243654">
          <cell r="F243654" t="str">
            <v>netresultscorp.com</v>
          </cell>
          <cell r="G243654" t="str">
            <v>275102</v>
          </cell>
        </row>
        <row r="243655">
          <cell r="F243655" t="str">
            <v>netrics.com</v>
          </cell>
          <cell r="G243655" t="str">
            <v>275103</v>
          </cell>
        </row>
        <row r="243656">
          <cell r="F243656" t="str">
            <v>netromedia.com</v>
          </cell>
          <cell r="G243656" t="str">
            <v>275104</v>
          </cell>
        </row>
        <row r="243657">
          <cell r="F243657" t="str">
            <v>netronian.com</v>
          </cell>
          <cell r="G243657" t="str">
            <v>275105</v>
          </cell>
        </row>
        <row r="243658">
          <cell r="F243658" t="str">
            <v>netronixgroup.com</v>
          </cell>
          <cell r="G243658" t="str">
            <v>275106</v>
          </cell>
        </row>
        <row r="243659">
          <cell r="F243659" t="str">
            <v>netroot.gr</v>
          </cell>
          <cell r="G243659" t="str">
            <v>275107</v>
          </cell>
        </row>
        <row r="243660">
          <cell r="F243660" t="str">
            <v>netrostar.com</v>
          </cell>
          <cell r="G243660" t="str">
            <v>275108</v>
          </cell>
        </row>
        <row r="243661">
          <cell r="F243661" t="str">
            <v>netrouting.com</v>
          </cell>
          <cell r="G243661" t="str">
            <v>275109</v>
          </cell>
        </row>
        <row r="243662">
          <cell r="F243662" t="str">
            <v>netroxsc.com</v>
          </cell>
          <cell r="G243662" t="str">
            <v>275110</v>
          </cell>
        </row>
        <row r="243663">
          <cell r="F243663" t="str">
            <v>nets.eu</v>
          </cell>
          <cell r="G243663" t="str">
            <v>275111</v>
          </cell>
        </row>
        <row r="243664">
          <cell r="F243664" t="str">
            <v>netsales.es</v>
          </cell>
          <cell r="G243664" t="str">
            <v>275112</v>
          </cell>
        </row>
        <row r="243665">
          <cell r="F243665" t="str">
            <v>netsavings.us</v>
          </cell>
          <cell r="G243665" t="str">
            <v>275113</v>
          </cell>
        </row>
        <row r="243666">
          <cell r="F243666" t="str">
            <v>netscientific.net</v>
          </cell>
          <cell r="G243666" t="str">
            <v>275114</v>
          </cell>
        </row>
        <row r="243667">
          <cell r="F243667" t="str">
            <v>netscitus.com</v>
          </cell>
          <cell r="G243667" t="str">
            <v>275115</v>
          </cell>
        </row>
        <row r="243668">
          <cell r="F243668" t="str">
            <v>netscriptcad.com</v>
          </cell>
          <cell r="G243668" t="str">
            <v>275116</v>
          </cell>
        </row>
        <row r="243669">
          <cell r="F243669" t="str">
            <v>netsdk.com</v>
          </cell>
          <cell r="G243669" t="str">
            <v>275117</v>
          </cell>
        </row>
        <row r="243670">
          <cell r="F243670" t="str">
            <v>netsdl.com</v>
          </cell>
          <cell r="G243670" t="str">
            <v>275118</v>
          </cell>
        </row>
        <row r="243671">
          <cell r="F243671" t="str">
            <v>netsemi.com</v>
          </cell>
          <cell r="G243671" t="str">
            <v>275119</v>
          </cell>
        </row>
        <row r="243672">
          <cell r="F243672" t="str">
            <v>netsense.ch</v>
          </cell>
          <cell r="G243672" t="str">
            <v>275120</v>
          </cell>
        </row>
        <row r="243673">
          <cell r="F243673" t="str">
            <v>netsense.es</v>
          </cell>
          <cell r="G243673" t="str">
            <v>275121</v>
          </cell>
        </row>
        <row r="243674">
          <cell r="F243674" t="str">
            <v>netservesystems.net</v>
          </cell>
          <cell r="G243674" t="str">
            <v>275122</v>
          </cell>
        </row>
        <row r="243675">
          <cell r="F243675" t="str">
            <v>netservice.hk</v>
          </cell>
          <cell r="G243675" t="str">
            <v>275123</v>
          </cell>
        </row>
        <row r="243676">
          <cell r="F243676" t="str">
            <v>netservice24.de</v>
          </cell>
          <cell r="G243676" t="str">
            <v>275124</v>
          </cell>
        </row>
        <row r="243677">
          <cell r="F243677" t="str">
            <v>netservices.in</v>
          </cell>
          <cell r="G243677" t="str">
            <v>275125</v>
          </cell>
        </row>
        <row r="243678">
          <cell r="F243678" t="str">
            <v>netservices1.com</v>
          </cell>
          <cell r="G243678" t="str">
            <v>275126</v>
          </cell>
        </row>
        <row r="243679">
          <cell r="F243679" t="str">
            <v>netsferatu.com</v>
          </cell>
          <cell r="G243679" t="str">
            <v>275127</v>
          </cell>
        </row>
        <row r="243680">
          <cell r="F243680" t="str">
            <v>netsharknetworks.com</v>
          </cell>
          <cell r="G243680" t="str">
            <v>275128</v>
          </cell>
        </row>
        <row r="243681">
          <cell r="F243681" t="str">
            <v>netshield.co.uk</v>
          </cell>
          <cell r="G243681" t="str">
            <v>275129</v>
          </cell>
        </row>
        <row r="243682">
          <cell r="F243682" t="str">
            <v>netshiftmedia.com</v>
          </cell>
          <cell r="G243682" t="str">
            <v>275130</v>
          </cell>
        </row>
        <row r="243683">
          <cell r="F243683" t="str">
            <v>netship.com</v>
          </cell>
          <cell r="G243683" t="str">
            <v>275131</v>
          </cell>
        </row>
        <row r="243684">
          <cell r="F243684" t="str">
            <v>netshop-isp.com.cy</v>
          </cell>
          <cell r="G243684" t="str">
            <v>275132</v>
          </cell>
        </row>
        <row r="243685">
          <cell r="F243685" t="str">
            <v>netshops.com</v>
          </cell>
          <cell r="G243685" t="str">
            <v>275133</v>
          </cell>
        </row>
        <row r="243686">
          <cell r="F243686" t="str">
            <v>netsila.com</v>
          </cell>
          <cell r="G243686" t="str">
            <v>275134</v>
          </cell>
        </row>
        <row r="243687">
          <cell r="F243687" t="str">
            <v>netsiparis.com</v>
          </cell>
          <cell r="G243687" t="str">
            <v>275135</v>
          </cell>
        </row>
        <row r="243688">
          <cell r="F243688" t="str">
            <v>netskiff.com</v>
          </cell>
          <cell r="G243688" t="str">
            <v>275136</v>
          </cell>
        </row>
        <row r="243689">
          <cell r="F243689" t="str">
            <v>netsmart.com.mm</v>
          </cell>
          <cell r="G243689" t="str">
            <v>275137</v>
          </cell>
        </row>
        <row r="243690">
          <cell r="F243690" t="str">
            <v>netsofamerica.com</v>
          </cell>
          <cell r="G243690" t="str">
            <v>275138</v>
          </cell>
        </row>
        <row r="243691">
          <cell r="F243691" t="str">
            <v>netsoft-usa.com</v>
          </cell>
          <cell r="G243691" t="str">
            <v>275139</v>
          </cell>
        </row>
        <row r="243692">
          <cell r="F243692" t="str">
            <v>netsoftlab.com</v>
          </cell>
          <cell r="G243692" t="str">
            <v>275140</v>
          </cell>
        </row>
        <row r="243693">
          <cell r="F243693" t="str">
            <v>netsofts.com</v>
          </cell>
          <cell r="G243693" t="str">
            <v>275141</v>
          </cell>
        </row>
        <row r="243694">
          <cell r="F243694" t="str">
            <v>netsoftware.com.ua</v>
          </cell>
          <cell r="G243694" t="str">
            <v>275142</v>
          </cell>
        </row>
        <row r="243695">
          <cell r="F243695" t="str">
            <v>netsol.co.in</v>
          </cell>
          <cell r="G243695" t="str">
            <v>275143</v>
          </cell>
        </row>
        <row r="243696">
          <cell r="F243696" t="str">
            <v>netsolace.com</v>
          </cell>
          <cell r="G243696" t="str">
            <v>275144</v>
          </cell>
        </row>
        <row r="243697">
          <cell r="F243697" t="str">
            <v>netsolutionsindia.com</v>
          </cell>
          <cell r="G243697" t="str">
            <v>275145</v>
          </cell>
        </row>
        <row r="243698">
          <cell r="F243698" t="str">
            <v>netsolutionstech.com</v>
          </cell>
          <cell r="G243698" t="str">
            <v>275146</v>
          </cell>
        </row>
        <row r="243699">
          <cell r="F243699" t="str">
            <v>netsolwater.com</v>
          </cell>
          <cell r="G243699" t="str">
            <v>275147</v>
          </cell>
        </row>
        <row r="243700">
          <cell r="F243700" t="str">
            <v>netsono.com</v>
          </cell>
          <cell r="G243700" t="str">
            <v>275148</v>
          </cell>
        </row>
        <row r="243701">
          <cell r="F243701" t="str">
            <v>netsource.com</v>
          </cell>
          <cell r="G243701" t="str">
            <v>275149</v>
          </cell>
        </row>
        <row r="243702">
          <cell r="F243702" t="str">
            <v>netspaceindia.com</v>
          </cell>
          <cell r="G243702" t="str">
            <v>275150</v>
          </cell>
        </row>
        <row r="243703">
          <cell r="F243703" t="str">
            <v>netsparked.com</v>
          </cell>
          <cell r="G243703" t="str">
            <v>275151</v>
          </cell>
        </row>
        <row r="243704">
          <cell r="F243704" t="str">
            <v>netsparker.com</v>
          </cell>
          <cell r="G243704" t="str">
            <v>275152</v>
          </cell>
        </row>
        <row r="243705">
          <cell r="F243705" t="str">
            <v>netspeak.com</v>
          </cell>
          <cell r="G243705" t="str">
            <v>275153</v>
          </cell>
        </row>
        <row r="243706">
          <cell r="F243706" t="str">
            <v>netspecglobal.com</v>
          </cell>
          <cell r="G243706" t="str">
            <v>275154</v>
          </cell>
        </row>
        <row r="243707">
          <cell r="F243707" t="str">
            <v>netspot.com.au</v>
          </cell>
          <cell r="G243707" t="str">
            <v>275155</v>
          </cell>
        </row>
        <row r="243708">
          <cell r="F243708" t="str">
            <v>netspotapp.com</v>
          </cell>
          <cell r="G243708" t="str">
            <v>275156</v>
          </cell>
        </row>
        <row r="243709">
          <cell r="F243709" t="str">
            <v>netsquared.org</v>
          </cell>
          <cell r="G243709" t="str">
            <v>275157</v>
          </cell>
        </row>
        <row r="243710">
          <cell r="F243710" t="str">
            <v>netstandard.com</v>
          </cell>
          <cell r="G243710" t="str">
            <v>275158</v>
          </cell>
        </row>
        <row r="243711">
          <cell r="F243711" t="str">
            <v>netstar.co.uk</v>
          </cell>
          <cell r="G243711" t="str">
            <v>275159</v>
          </cell>
        </row>
        <row r="243712">
          <cell r="F243712" t="str">
            <v>netstar.co.za</v>
          </cell>
          <cell r="G243712" t="str">
            <v>275160</v>
          </cell>
        </row>
        <row r="243713">
          <cell r="F243713" t="str">
            <v>netstart.com.au</v>
          </cell>
          <cell r="G243713" t="str">
            <v>275161</v>
          </cell>
        </row>
        <row r="243714">
          <cell r="F243714" t="str">
            <v>netstartel.com</v>
          </cell>
          <cell r="G243714" t="str">
            <v>275162</v>
          </cell>
        </row>
        <row r="243715">
          <cell r="F243715" t="str">
            <v>netstarter.com.au</v>
          </cell>
          <cell r="G243715" t="str">
            <v>275163</v>
          </cell>
        </row>
        <row r="243716">
          <cell r="F243716" t="str">
            <v>netsteps.com</v>
          </cell>
          <cell r="G243716" t="str">
            <v>275164</v>
          </cell>
        </row>
        <row r="243717">
          <cell r="F243717" t="str">
            <v>netstrada.com</v>
          </cell>
          <cell r="G243717" t="str">
            <v>275165</v>
          </cell>
        </row>
        <row r="243718">
          <cell r="F243718" t="str">
            <v>netstream.ch</v>
          </cell>
          <cell r="G243718" t="str">
            <v>275166</v>
          </cell>
        </row>
        <row r="243719">
          <cell r="F243719" t="str">
            <v>netstudio.gr</v>
          </cell>
          <cell r="G243719" t="str">
            <v>275167</v>
          </cell>
        </row>
        <row r="243720">
          <cell r="F243720" t="str">
            <v>netsuiteexpert.in</v>
          </cell>
          <cell r="G243720" t="str">
            <v>275168</v>
          </cell>
        </row>
        <row r="243721">
          <cell r="F243721" t="str">
            <v>netsuiteindia.in</v>
          </cell>
          <cell r="G243721" t="str">
            <v>275169</v>
          </cell>
        </row>
        <row r="243722">
          <cell r="F243722" t="str">
            <v>netsuky.com</v>
          </cell>
          <cell r="G243722" t="str">
            <v>275170</v>
          </cell>
        </row>
        <row r="243723">
          <cell r="F243723" t="str">
            <v>netsumo.com</v>
          </cell>
          <cell r="G243723" t="str">
            <v>275171</v>
          </cell>
        </row>
        <row r="243724">
          <cell r="F243724" t="str">
            <v>netsupport-inc.com</v>
          </cell>
          <cell r="G243724" t="str">
            <v>275172</v>
          </cell>
        </row>
        <row r="243725">
          <cell r="F243725" t="str">
            <v>netsurfer.com</v>
          </cell>
          <cell r="G243725" t="str">
            <v>275173</v>
          </cell>
        </row>
        <row r="243726">
          <cell r="F243726" t="str">
            <v>netsurfmedia.com</v>
          </cell>
          <cell r="G243726" t="str">
            <v>275174</v>
          </cell>
        </row>
        <row r="243727">
          <cell r="F243727" t="str">
            <v>netsurit.com</v>
          </cell>
          <cell r="G243727" t="str">
            <v>275175</v>
          </cell>
        </row>
        <row r="243728">
          <cell r="F243728" t="str">
            <v>netsweeper.com</v>
          </cell>
          <cell r="G243728" t="str">
            <v>275176</v>
          </cell>
        </row>
        <row r="243729">
          <cell r="F243729" t="str">
            <v>netswgroup.it</v>
          </cell>
          <cell r="G243729" t="str">
            <v>275177</v>
          </cell>
        </row>
        <row r="243730">
          <cell r="F243730" t="str">
            <v>nettags.net</v>
          </cell>
          <cell r="G243730" t="str">
            <v>275178</v>
          </cell>
        </row>
        <row r="243731">
          <cell r="F243731" t="str">
            <v>nettangerine.com</v>
          </cell>
          <cell r="G243731" t="str">
            <v>275179</v>
          </cell>
        </row>
        <row r="243732">
          <cell r="F243732" t="str">
            <v>nettango.com</v>
          </cell>
          <cell r="G243732" t="str">
            <v>275180</v>
          </cell>
        </row>
        <row r="243733">
          <cell r="F243733" t="str">
            <v>nettbureau.no</v>
          </cell>
          <cell r="G243733" t="str">
            <v>275181</v>
          </cell>
        </row>
        <row r="243734">
          <cell r="F243734" t="str">
            <v>nette.com.tr</v>
          </cell>
          <cell r="G243734" t="str">
            <v>275182</v>
          </cell>
        </row>
        <row r="243735">
          <cell r="F243735" t="str">
            <v>nettechindia.com</v>
          </cell>
          <cell r="G243735" t="str">
            <v>275183</v>
          </cell>
        </row>
        <row r="243736">
          <cell r="F243736" t="str">
            <v>nettechnocrats.com</v>
          </cell>
          <cell r="G243736" t="str">
            <v>275184</v>
          </cell>
        </row>
        <row r="243737">
          <cell r="F243737" t="str">
            <v>netted.net</v>
          </cell>
          <cell r="G243737" t="str">
            <v>275185</v>
          </cell>
        </row>
        <row r="243738">
          <cell r="F243738" t="str">
            <v>nettelcos.com</v>
          </cell>
          <cell r="G243738" t="str">
            <v>275186</v>
          </cell>
        </row>
        <row r="243739">
          <cell r="F243739" t="str">
            <v>nettelo.com</v>
          </cell>
          <cell r="G243739" t="str">
            <v>275187</v>
          </cell>
        </row>
        <row r="243740">
          <cell r="F243740" t="str">
            <v>nettention.com</v>
          </cell>
          <cell r="G243740" t="str">
            <v>275188</v>
          </cell>
        </row>
        <row r="243741">
          <cell r="F243741" t="str">
            <v>nettfirst.com</v>
          </cell>
          <cell r="G243741" t="str">
            <v>275189</v>
          </cell>
        </row>
        <row r="243742">
          <cell r="F243742" t="str">
            <v>nettfunder.com</v>
          </cell>
          <cell r="G243742" t="str">
            <v>275190</v>
          </cell>
        </row>
        <row r="243743">
          <cell r="F243743" t="str">
            <v>nettheory.com</v>
          </cell>
          <cell r="G243743" t="str">
            <v>275191</v>
          </cell>
        </row>
        <row r="243744">
          <cell r="F243744" t="str">
            <v>netthings.co.uk</v>
          </cell>
          <cell r="G243744" t="str">
            <v>275192</v>
          </cell>
        </row>
        <row r="243745">
          <cell r="F243745" t="str">
            <v>netthinkisobar.es</v>
          </cell>
          <cell r="G243745" t="str">
            <v>275193</v>
          </cell>
        </row>
        <row r="243746">
          <cell r="F243746" t="str">
            <v>netthruput.com</v>
          </cell>
          <cell r="G243746" t="str">
            <v>275194</v>
          </cell>
        </row>
        <row r="243747">
          <cell r="F243747" t="str">
            <v>netthunder.com</v>
          </cell>
          <cell r="G243747" t="str">
            <v>275195</v>
          </cell>
        </row>
        <row r="243748">
          <cell r="F243748" t="str">
            <v>nettiapina.fi</v>
          </cell>
          <cell r="G243748" t="str">
            <v>275196</v>
          </cell>
        </row>
        <row r="243749">
          <cell r="F243749" t="str">
            <v>nettica.com</v>
          </cell>
          <cell r="G243749" t="str">
            <v>275197</v>
          </cell>
        </row>
        <row r="243750">
          <cell r="F243750" t="str">
            <v>netticaret.com.tr</v>
          </cell>
          <cell r="G243750" t="str">
            <v>275198</v>
          </cell>
        </row>
        <row r="243751">
          <cell r="F243751" t="str">
            <v>nettinc.com</v>
          </cell>
          <cell r="G243751" t="str">
            <v>275199</v>
          </cell>
        </row>
        <row r="243752">
          <cell r="F243752" t="str">
            <v>nettit.com</v>
          </cell>
          <cell r="G243752" t="str">
            <v>275200</v>
          </cell>
        </row>
        <row r="243753">
          <cell r="F243753" t="str">
            <v>nettitude.com</v>
          </cell>
          <cell r="G243753" t="str">
            <v>275201</v>
          </cell>
        </row>
        <row r="243754">
          <cell r="F243754" t="str">
            <v>nettoons.com</v>
          </cell>
          <cell r="G243754" t="str">
            <v>275202</v>
          </cell>
        </row>
        <row r="243755">
          <cell r="F243755" t="str">
            <v>nettoraid.com</v>
          </cell>
          <cell r="G243755" t="str">
            <v>275203</v>
          </cell>
        </row>
        <row r="243756">
          <cell r="F243756" t="str">
            <v>nettrade-albania.com</v>
          </cell>
          <cell r="G243756" t="str">
            <v>275204</v>
          </cell>
        </row>
        <row r="243757">
          <cell r="F243757" t="str">
            <v>nettrade.com</v>
          </cell>
          <cell r="G243757" t="str">
            <v>275205</v>
          </cell>
        </row>
        <row r="243758">
          <cell r="F243758" t="str">
            <v>nettradex.com</v>
          </cell>
          <cell r="G243758" t="str">
            <v>275206</v>
          </cell>
        </row>
        <row r="243759">
          <cell r="F243759" t="str">
            <v>nettradr.com</v>
          </cell>
          <cell r="G243759" t="str">
            <v>275207</v>
          </cell>
        </row>
        <row r="243760">
          <cell r="F243760" t="str">
            <v>nettsamfunn1.no</v>
          </cell>
          <cell r="G243760" t="str">
            <v>275208</v>
          </cell>
        </row>
        <row r="243761">
          <cell r="F243761" t="str">
            <v>netup.me</v>
          </cell>
          <cell r="G243761" t="str">
            <v>275209</v>
          </cell>
        </row>
        <row r="243762">
          <cell r="F243762" t="str">
            <v>netupdate.com</v>
          </cell>
          <cell r="G243762" t="str">
            <v>275210</v>
          </cell>
        </row>
        <row r="243763">
          <cell r="F243763" t="str">
            <v>netural.com</v>
          </cell>
          <cell r="G243763" t="str">
            <v>275211</v>
          </cell>
        </row>
        <row r="243764">
          <cell r="F243764" t="str">
            <v>netural.nl</v>
          </cell>
          <cell r="G243764" t="str">
            <v>275212</v>
          </cell>
        </row>
        <row r="243765">
          <cell r="F243765" t="str">
            <v>netux.com</v>
          </cell>
          <cell r="G243765" t="str">
            <v>275213</v>
          </cell>
        </row>
        <row r="243766">
          <cell r="F243766" t="str">
            <v>netvafrance.com</v>
          </cell>
          <cell r="G243766" t="str">
            <v>275214</v>
          </cell>
        </row>
        <row r="243767">
          <cell r="F243767" t="str">
            <v>netvalue.fr</v>
          </cell>
          <cell r="G243767" t="str">
            <v>275215</v>
          </cell>
        </row>
        <row r="243768">
          <cell r="F243768" t="str">
            <v>netvantagemarketing.com</v>
          </cell>
          <cell r="G243768" t="str">
            <v>275216</v>
          </cell>
        </row>
        <row r="243769">
          <cell r="F243769" t="str">
            <v>netvega.com</v>
          </cell>
          <cell r="G243769" t="str">
            <v>275217</v>
          </cell>
        </row>
        <row r="243770">
          <cell r="F243770" t="str">
            <v>netveille.com</v>
          </cell>
          <cell r="G243770" t="str">
            <v>275218</v>
          </cell>
        </row>
        <row r="243771">
          <cell r="F243771" t="str">
            <v>netvent.com</v>
          </cell>
          <cell r="G243771" t="str">
            <v>275219</v>
          </cell>
        </row>
        <row r="243772">
          <cell r="F243772" t="str">
            <v>netventurescorporation.com</v>
          </cell>
          <cell r="G243772" t="str">
            <v>275220</v>
          </cell>
        </row>
        <row r="243773">
          <cell r="F243773" t="str">
            <v>netvertizo.com</v>
          </cell>
          <cell r="G243773" t="str">
            <v>275221</v>
          </cell>
        </row>
        <row r="243774">
          <cell r="F243774" t="str">
            <v>netvidya.com</v>
          </cell>
          <cell r="G243774" t="str">
            <v>275222</v>
          </cell>
        </row>
        <row r="243775">
          <cell r="F243775" t="str">
            <v>netviewtechnologies.in</v>
          </cell>
          <cell r="G243775" t="str">
            <v>275223</v>
          </cell>
        </row>
        <row r="243776">
          <cell r="F243776" t="str">
            <v>netvirta.com</v>
          </cell>
          <cell r="G243776" t="str">
            <v>275224</v>
          </cell>
        </row>
        <row r="243777">
          <cell r="F243777" t="str">
            <v>netvizio.com</v>
          </cell>
          <cell r="G243777" t="str">
            <v>275225</v>
          </cell>
        </row>
        <row r="243778">
          <cell r="F243778" t="str">
            <v>netvu.org.uk</v>
          </cell>
          <cell r="G243778" t="str">
            <v>275226</v>
          </cell>
        </row>
        <row r="243779">
          <cell r="F243779" t="str">
            <v>netwaking.com</v>
          </cell>
          <cell r="G243779" t="str">
            <v>275227</v>
          </cell>
        </row>
        <row r="243780">
          <cell r="F243780" t="str">
            <v>netwalk.eu</v>
          </cell>
          <cell r="G243780" t="str">
            <v>275228</v>
          </cell>
        </row>
        <row r="243781">
          <cell r="F243781" t="str">
            <v>netwalkapps.com</v>
          </cell>
          <cell r="G243781" t="str">
            <v>275229</v>
          </cell>
        </row>
        <row r="243782">
          <cell r="F243782" t="str">
            <v>netwave.eu</v>
          </cell>
          <cell r="G243782" t="str">
            <v>275230</v>
          </cell>
        </row>
        <row r="243783">
          <cell r="F243783" t="str">
            <v>netwavesystems.com</v>
          </cell>
          <cell r="G243783" t="str">
            <v>275231</v>
          </cell>
        </row>
        <row r="243784">
          <cell r="F243784" t="str">
            <v>netway.eu</v>
          </cell>
          <cell r="G243784" t="str">
            <v>275232</v>
          </cell>
        </row>
        <row r="243785">
          <cell r="F243785" t="str">
            <v>netwaynetworks.com.au</v>
          </cell>
          <cell r="G243785" t="str">
            <v>275233</v>
          </cell>
        </row>
        <row r="243786">
          <cell r="F243786" t="str">
            <v>netways.de</v>
          </cell>
          <cell r="G243786" t="str">
            <v>275234</v>
          </cell>
        </row>
        <row r="243787">
          <cell r="F243787" t="str">
            <v>netweight.biz</v>
          </cell>
          <cell r="G243787" t="str">
            <v>275235</v>
          </cell>
        </row>
        <row r="243788">
          <cell r="F243788" t="str">
            <v>netwidemediagroup.com</v>
          </cell>
          <cell r="G243788" t="str">
            <v>275236</v>
          </cell>
        </row>
        <row r="243789">
          <cell r="F243789" t="str">
            <v>netwire.me</v>
          </cell>
          <cell r="G243789" t="str">
            <v>275237</v>
          </cell>
        </row>
        <row r="243790">
          <cell r="F243790" t="str">
            <v>netwisedepot.com</v>
          </cell>
          <cell r="G243790" t="str">
            <v>275238</v>
          </cell>
        </row>
        <row r="243791">
          <cell r="F243791" t="str">
            <v>netwiz.nl</v>
          </cell>
          <cell r="G243791" t="str">
            <v>275239</v>
          </cell>
        </row>
        <row r="243792">
          <cell r="F243792" t="str">
            <v>network-perception.com</v>
          </cell>
          <cell r="G243792" t="str">
            <v>275240</v>
          </cell>
        </row>
        <row r="243793">
          <cell r="F243793" t="str">
            <v>network.uktv.co.uk</v>
          </cell>
          <cell r="G243793" t="str">
            <v>275241</v>
          </cell>
        </row>
        <row r="243794">
          <cell r="F243794" t="str">
            <v>network1.com.br</v>
          </cell>
          <cell r="G243794" t="str">
            <v>275242</v>
          </cell>
        </row>
        <row r="243795">
          <cell r="F243795" t="str">
            <v>network11ads.com</v>
          </cell>
          <cell r="G243795" t="str">
            <v>275243</v>
          </cell>
        </row>
        <row r="243796">
          <cell r="F243796" t="str">
            <v>network2share.com</v>
          </cell>
          <cell r="G243796" t="str">
            <v>275244</v>
          </cell>
        </row>
        <row r="243797">
          <cell r="F243797" t="str">
            <v>network4rentals.com</v>
          </cell>
          <cell r="G243797" t="str">
            <v>275245</v>
          </cell>
        </row>
        <row r="243798">
          <cell r="F243798" t="str">
            <v>network54.com</v>
          </cell>
          <cell r="G243798" t="str">
            <v>275246</v>
          </cell>
        </row>
        <row r="243799">
          <cell r="F243799" t="str">
            <v>networkadvertising.org</v>
          </cell>
          <cell r="G243799" t="str">
            <v>275247</v>
          </cell>
        </row>
        <row r="243800">
          <cell r="F243800" t="str">
            <v>networkalliance.com</v>
          </cell>
          <cell r="G243800" t="str">
            <v>275248</v>
          </cell>
        </row>
        <row r="243801">
          <cell r="F243801" t="str">
            <v>networkantics.com</v>
          </cell>
          <cell r="G243801" t="str">
            <v>275249</v>
          </cell>
        </row>
        <row r="243802">
          <cell r="F243802" t="str">
            <v>networkapart.com</v>
          </cell>
          <cell r="G243802" t="str">
            <v>275250</v>
          </cell>
        </row>
        <row r="243803">
          <cell r="F243803" t="str">
            <v>networkats.com</v>
          </cell>
          <cell r="G243803" t="str">
            <v>275251</v>
          </cell>
        </row>
        <row r="243804">
          <cell r="F243804" t="str">
            <v>networkautomation.com</v>
          </cell>
          <cell r="G243804" t="str">
            <v>275252</v>
          </cell>
        </row>
        <row r="243805">
          <cell r="F243805" t="str">
            <v>networkaviation.com.au</v>
          </cell>
          <cell r="G243805" t="str">
            <v>275253</v>
          </cell>
        </row>
        <row r="243806">
          <cell r="F243806" t="str">
            <v>networkbulls.com</v>
          </cell>
          <cell r="G243806" t="str">
            <v>275254</v>
          </cell>
        </row>
        <row r="243807">
          <cell r="F243807" t="str">
            <v>networkcapital.net</v>
          </cell>
          <cell r="G243807" t="str">
            <v>275255</v>
          </cell>
        </row>
        <row r="243808">
          <cell r="F243808" t="str">
            <v>networkciti.com</v>
          </cell>
          <cell r="G243808" t="str">
            <v>275256</v>
          </cell>
        </row>
        <row r="243809">
          <cell r="F243809" t="str">
            <v>networkclarity.com</v>
          </cell>
          <cell r="G243809" t="str">
            <v>275257</v>
          </cell>
        </row>
        <row r="243810">
          <cell r="F243810" t="str">
            <v>networkclean.com</v>
          </cell>
          <cell r="G243810" t="str">
            <v>275258</v>
          </cell>
        </row>
        <row r="243811">
          <cell r="F243811" t="str">
            <v>networkcritical.com</v>
          </cell>
          <cell r="G243811" t="str">
            <v>275259</v>
          </cell>
        </row>
        <row r="243812">
          <cell r="F243812" t="str">
            <v>networkd.com</v>
          </cell>
          <cell r="G243812" t="str">
            <v>275260</v>
          </cell>
        </row>
        <row r="243813">
          <cell r="F243813" t="str">
            <v>networkedins.com</v>
          </cell>
          <cell r="G243813" t="str">
            <v>275261</v>
          </cell>
        </row>
        <row r="243814">
          <cell r="F243814" t="str">
            <v>networkegypt.com</v>
          </cell>
          <cell r="G243814" t="str">
            <v>275262</v>
          </cell>
        </row>
        <row r="243815">
          <cell r="F243815" t="str">
            <v>networkelites.com</v>
          </cell>
          <cell r="G243815" t="str">
            <v>275263</v>
          </cell>
        </row>
        <row r="243816">
          <cell r="F243816" t="str">
            <v>networkengines.com</v>
          </cell>
          <cell r="G243816" t="str">
            <v>275264</v>
          </cell>
        </row>
        <row r="243817">
          <cell r="F243817" t="str">
            <v>networkeq.co.uk</v>
          </cell>
          <cell r="G243817" t="str">
            <v>275265</v>
          </cell>
        </row>
        <row r="243818">
          <cell r="F243818" t="str">
            <v>networkequipment.net</v>
          </cell>
          <cell r="G243818" t="str">
            <v>275266</v>
          </cell>
        </row>
        <row r="243819">
          <cell r="F243819" t="str">
            <v>networkers.de</v>
          </cell>
          <cell r="G243819" t="str">
            <v>275267</v>
          </cell>
        </row>
        <row r="243820">
          <cell r="F243820" t="str">
            <v>networkfaculty.com</v>
          </cell>
          <cell r="G243820" t="str">
            <v>275268</v>
          </cell>
        </row>
        <row r="243821">
          <cell r="F243821" t="str">
            <v>networkfish.com</v>
          </cell>
          <cell r="G243821" t="str">
            <v>275269</v>
          </cell>
        </row>
        <row r="243822">
          <cell r="F243822" t="str">
            <v>networkflo.com</v>
          </cell>
          <cell r="G243822" t="str">
            <v>275270</v>
          </cell>
        </row>
        <row r="243823">
          <cell r="F243823" t="str">
            <v>networkfuture.co</v>
          </cell>
          <cell r="G243823" t="str">
            <v>275271</v>
          </cell>
        </row>
        <row r="243824">
          <cell r="F243824" t="str">
            <v>networkhandlers.com</v>
          </cell>
          <cell r="G243824" t="str">
            <v>275272</v>
          </cell>
        </row>
        <row r="243825">
          <cell r="F243825" t="str">
            <v>networkici.com</v>
          </cell>
          <cell r="G243825" t="str">
            <v>275273</v>
          </cell>
        </row>
        <row r="243826">
          <cell r="F243826" t="str">
            <v>networkingaustin.com</v>
          </cell>
          <cell r="G243826" t="str">
            <v>275274</v>
          </cell>
        </row>
        <row r="243827">
          <cell r="F243827" t="str">
            <v>networkingbizz.com</v>
          </cell>
          <cell r="G243827" t="str">
            <v>275275</v>
          </cell>
        </row>
        <row r="243828">
          <cell r="F243828" t="str">
            <v>networkingcourse.in</v>
          </cell>
          <cell r="G243828" t="str">
            <v>275276</v>
          </cell>
        </row>
        <row r="243829">
          <cell r="F243829" t="str">
            <v>networkinstruments.com</v>
          </cell>
          <cell r="G243829" t="str">
            <v>275277</v>
          </cell>
        </row>
        <row r="243830">
          <cell r="F243830" t="str">
            <v>networkintercept.com</v>
          </cell>
          <cell r="G243830" t="str">
            <v>275278</v>
          </cell>
        </row>
        <row r="243831">
          <cell r="F243831" t="str">
            <v>networkip.net</v>
          </cell>
          <cell r="G243831" t="str">
            <v>275279</v>
          </cell>
        </row>
        <row r="243832">
          <cell r="F243832" t="str">
            <v>networklive.com</v>
          </cell>
          <cell r="G243832" t="str">
            <v>275280</v>
          </cell>
        </row>
        <row r="243833">
          <cell r="F243833" t="str">
            <v>networklondon.co.uk</v>
          </cell>
          <cell r="G243833" t="str">
            <v>275281</v>
          </cell>
        </row>
        <row r="243834">
          <cell r="F243834" t="str">
            <v>networkmanagementsoftware.com</v>
          </cell>
          <cell r="G243834" t="str">
            <v>275282</v>
          </cell>
        </row>
        <row r="243835">
          <cell r="F243835" t="str">
            <v>networkninja.com</v>
          </cell>
          <cell r="G243835" t="str">
            <v>275283</v>
          </cell>
        </row>
        <row r="243836">
          <cell r="F243836" t="str">
            <v>networkpack.co.uk</v>
          </cell>
          <cell r="G243836" t="str">
            <v>275284</v>
          </cell>
        </row>
        <row r="243837">
          <cell r="F243837" t="str">
            <v>networkplay.in</v>
          </cell>
          <cell r="G243837" t="str">
            <v>275285</v>
          </cell>
        </row>
        <row r="243838">
          <cell r="F243838" t="str">
            <v>networkprive.com</v>
          </cell>
          <cell r="G243838" t="str">
            <v>275286</v>
          </cell>
        </row>
        <row r="243839">
          <cell r="F243839" t="str">
            <v>networkrail.co.uk</v>
          </cell>
          <cell r="G243839" t="str">
            <v>275287</v>
          </cell>
        </row>
        <row r="243840">
          <cell r="F243840" t="str">
            <v>networkredux.com</v>
          </cell>
          <cell r="G243840" t="str">
            <v>275288</v>
          </cell>
        </row>
        <row r="243841">
          <cell r="F243841" t="str">
            <v>networks360.net</v>
          </cell>
          <cell r="G243841" t="str">
            <v>275289</v>
          </cell>
        </row>
        <row r="243842">
          <cell r="F243842" t="str">
            <v>networkscr.com</v>
          </cell>
          <cell r="G243842" t="str">
            <v>275290</v>
          </cell>
        </row>
        <row r="243843">
          <cell r="F243843" t="str">
            <v>networksignatures.com</v>
          </cell>
          <cell r="G243843" t="str">
            <v>275291</v>
          </cell>
        </row>
        <row r="243844">
          <cell r="F243844" t="str">
            <v>networksolutionsintl.com</v>
          </cell>
          <cell r="G243844" t="str">
            <v>275292</v>
          </cell>
        </row>
        <row r="243845">
          <cell r="F243845" t="str">
            <v>networktechnologysolutions.net</v>
          </cell>
          <cell r="G243845" t="str">
            <v>275293</v>
          </cell>
        </row>
        <row r="243846">
          <cell r="F243846" t="str">
            <v>networkwebcams.co.uk</v>
          </cell>
          <cell r="G243846" t="str">
            <v>275294</v>
          </cell>
        </row>
        <row r="243847">
          <cell r="F243847" t="str">
            <v>networkworld.com</v>
          </cell>
          <cell r="G243847" t="str">
            <v>275295</v>
          </cell>
        </row>
        <row r="243848">
          <cell r="F243848" t="str">
            <v>networld-sports.com</v>
          </cell>
          <cell r="G243848" t="str">
            <v>275296</v>
          </cell>
        </row>
        <row r="243849">
          <cell r="F243849" t="str">
            <v>networldinteractive.com</v>
          </cell>
          <cell r="G243849" t="str">
            <v>275297</v>
          </cell>
        </row>
        <row r="243850">
          <cell r="F243850" t="str">
            <v>networldmediagroup.com</v>
          </cell>
          <cell r="G243850" t="str">
            <v>275298</v>
          </cell>
        </row>
        <row r="243851">
          <cell r="F243851" t="str">
            <v>networth.co.za</v>
          </cell>
          <cell r="G243851" t="str">
            <v>275299</v>
          </cell>
        </row>
        <row r="243852">
          <cell r="F243852" t="str">
            <v>networthdirect.com</v>
          </cell>
          <cell r="G243852" t="str">
            <v>275300</v>
          </cell>
        </row>
        <row r="243853">
          <cell r="F243853" t="str">
            <v>networthiq.com</v>
          </cell>
          <cell r="G243853" t="str">
            <v>275301</v>
          </cell>
        </row>
        <row r="243854">
          <cell r="F243854" t="str">
            <v>networthshare.com</v>
          </cell>
          <cell r="G243854" t="str">
            <v>275302</v>
          </cell>
        </row>
        <row r="243855">
          <cell r="F243855" t="str">
            <v>networx.com</v>
          </cell>
          <cell r="G243855" t="str">
            <v>275303</v>
          </cell>
        </row>
        <row r="243856">
          <cell r="F243856" t="str">
            <v>networxonline.com</v>
          </cell>
          <cell r="G243856" t="str">
            <v>275304</v>
          </cell>
        </row>
        <row r="243857">
          <cell r="F243857" t="str">
            <v>networxxindore.com</v>
          </cell>
          <cell r="G243857" t="str">
            <v>275305</v>
          </cell>
        </row>
        <row r="243858">
          <cell r="F243858" t="str">
            <v>netxar.com</v>
          </cell>
          <cell r="G243858" t="str">
            <v>275306</v>
          </cell>
        </row>
        <row r="243859">
          <cell r="F243859" t="str">
            <v>netxen.com</v>
          </cell>
          <cell r="G243859" t="str">
            <v>275307</v>
          </cell>
        </row>
        <row r="243860">
          <cell r="F243860" t="str">
            <v>netzathleten.de</v>
          </cell>
          <cell r="G243860" t="str">
            <v>275308</v>
          </cell>
        </row>
        <row r="243861">
          <cell r="F243861" t="str">
            <v>netzealous.com</v>
          </cell>
          <cell r="G243861" t="str">
            <v>275309</v>
          </cell>
        </row>
        <row r="243862">
          <cell r="F243862" t="str">
            <v>netzerotools.com</v>
          </cell>
          <cell r="G243862" t="str">
            <v>275310</v>
          </cell>
        </row>
        <row r="243863">
          <cell r="F243863" t="str">
            <v>netzkern.de</v>
          </cell>
          <cell r="G243863" t="str">
            <v>275311</v>
          </cell>
        </row>
        <row r="243864">
          <cell r="F243864" t="str">
            <v>netzkraft.net</v>
          </cell>
          <cell r="G243864" t="str">
            <v>275312</v>
          </cell>
        </row>
        <row r="243865">
          <cell r="F243865" t="str">
            <v>netzoomdc.com</v>
          </cell>
          <cell r="G243865" t="str">
            <v>275313</v>
          </cell>
        </row>
        <row r="243866">
          <cell r="F243866" t="str">
            <v>netzpiloten.com</v>
          </cell>
          <cell r="G243866" t="str">
            <v>275314</v>
          </cell>
        </row>
        <row r="243867">
          <cell r="F243867" t="str">
            <v>netzsprecher.de</v>
          </cell>
          <cell r="G243867" t="str">
            <v>275315</v>
          </cell>
        </row>
        <row r="243868">
          <cell r="F243868" t="str">
            <v>netzstrategen.com</v>
          </cell>
          <cell r="G243868" t="str">
            <v>275316</v>
          </cell>
        </row>
        <row r="243869">
          <cell r="F243869" t="str">
            <v>netzuri.com</v>
          </cell>
          <cell r="G243869" t="str">
            <v>275317</v>
          </cell>
        </row>
        <row r="243870">
          <cell r="F243870" t="str">
            <v>neu.de</v>
          </cell>
          <cell r="G243870" t="str">
            <v>275318</v>
          </cell>
        </row>
        <row r="243871">
          <cell r="F243871" t="str">
            <v>neuberggore.com</v>
          </cell>
          <cell r="G243871" t="str">
            <v>275319</v>
          </cell>
        </row>
        <row r="243872">
          <cell r="F243872" t="str">
            <v>neubix.com</v>
          </cell>
          <cell r="G243872" t="str">
            <v>275320</v>
          </cell>
        </row>
        <row r="243873">
          <cell r="F243873" t="str">
            <v>neubox.com</v>
          </cell>
          <cell r="G243873" t="str">
            <v>275321</v>
          </cell>
        </row>
        <row r="243874">
          <cell r="F243874" t="str">
            <v>neubrain.com</v>
          </cell>
          <cell r="G243874" t="str">
            <v>275322</v>
          </cell>
        </row>
        <row r="243875">
          <cell r="F243875" t="str">
            <v>neuclix.com</v>
          </cell>
          <cell r="G243875" t="str">
            <v>275323</v>
          </cell>
        </row>
        <row r="243876">
          <cell r="F243876" t="str">
            <v>neuclone.com</v>
          </cell>
          <cell r="G243876" t="str">
            <v>275324</v>
          </cell>
        </row>
        <row r="243877">
          <cell r="F243877" t="str">
            <v>neuco.net</v>
          </cell>
          <cell r="G243877" t="str">
            <v>275325</v>
          </cell>
        </row>
        <row r="243878">
          <cell r="F243878" t="str">
            <v>neuconcepts.net</v>
          </cell>
          <cell r="G243878" t="str">
            <v>275326</v>
          </cell>
        </row>
        <row r="243879">
          <cell r="F243879" t="str">
            <v>neudesic.com</v>
          </cell>
          <cell r="G243879" t="str">
            <v>275327</v>
          </cell>
        </row>
        <row r="243880">
          <cell r="F243880" t="str">
            <v>neue.no</v>
          </cell>
          <cell r="G243880" t="str">
            <v>275328</v>
          </cell>
        </row>
        <row r="243881">
          <cell r="F243881" t="str">
            <v>neueon.com</v>
          </cell>
          <cell r="G243881" t="str">
            <v>275329</v>
          </cell>
        </row>
        <row r="243882">
          <cell r="F243882" t="str">
            <v>neueve.com</v>
          </cell>
          <cell r="G243882" t="str">
            <v>275330</v>
          </cell>
        </row>
        <row r="243883">
          <cell r="F243883" t="str">
            <v>neufeldlawfirm.com</v>
          </cell>
          <cell r="G243883" t="str">
            <v>275331</v>
          </cell>
        </row>
        <row r="243884">
          <cell r="F243884" t="str">
            <v>neufutur.com</v>
          </cell>
          <cell r="G243884" t="str">
            <v>275332</v>
          </cell>
        </row>
        <row r="243885">
          <cell r="F243885" t="str">
            <v>neukurs.com</v>
          </cell>
          <cell r="G243885" t="str">
            <v>275333</v>
          </cell>
        </row>
        <row r="243886">
          <cell r="F243886" t="str">
            <v>neulantis.com</v>
          </cell>
          <cell r="G243886" t="str">
            <v>275334</v>
          </cell>
        </row>
        <row r="243887">
          <cell r="F243887" t="str">
            <v>neuli.net</v>
          </cell>
          <cell r="G243887" t="str">
            <v>275335</v>
          </cell>
        </row>
        <row r="243888">
          <cell r="F243888" t="str">
            <v>neulio.com</v>
          </cell>
          <cell r="G243888" t="str">
            <v>275336</v>
          </cell>
        </row>
        <row r="243889">
          <cell r="F243889" t="str">
            <v>neulion.com</v>
          </cell>
          <cell r="G243889" t="str">
            <v>275337</v>
          </cell>
        </row>
        <row r="243890">
          <cell r="F243890" t="str">
            <v>neulogy.com</v>
          </cell>
          <cell r="G243890" t="str">
            <v>275338</v>
          </cell>
        </row>
        <row r="243891">
          <cell r="F243891" t="str">
            <v>neumarkets.com</v>
          </cell>
          <cell r="G243891" t="str">
            <v>275339</v>
          </cell>
        </row>
        <row r="243892">
          <cell r="F243892" t="str">
            <v>neumaticosalmejorprecio.com</v>
          </cell>
          <cell r="G243892" t="str">
            <v>275340</v>
          </cell>
        </row>
        <row r="243893">
          <cell r="F243893" t="str">
            <v>neumedicines.com</v>
          </cell>
          <cell r="G243893" t="str">
            <v>275341</v>
          </cell>
        </row>
        <row r="243894">
          <cell r="F243894" t="str">
            <v>neupic.com</v>
          </cell>
          <cell r="G243894" t="str">
            <v>275342</v>
          </cell>
        </row>
        <row r="243895">
          <cell r="F243895" t="str">
            <v>neuqshelpdesk.com</v>
          </cell>
          <cell r="G243895" t="str">
            <v>275343</v>
          </cell>
        </row>
        <row r="243896">
          <cell r="F243896" t="str">
            <v>neuquest.com</v>
          </cell>
          <cell r="G243896" t="str">
            <v>275344</v>
          </cell>
        </row>
        <row r="243897">
          <cell r="F243897" t="str">
            <v>neur0s.com</v>
          </cell>
          <cell r="G243897" t="str">
            <v>275345</v>
          </cell>
        </row>
        <row r="243898">
          <cell r="F243898" t="str">
            <v>neuraalvesfotografia.com.br</v>
          </cell>
          <cell r="G243898" t="str">
            <v>275346</v>
          </cell>
        </row>
        <row r="243899">
          <cell r="F243899" t="str">
            <v>neuralab.net</v>
          </cell>
          <cell r="G243899" t="str">
            <v>275347</v>
          </cell>
        </row>
        <row r="243900">
          <cell r="F243900" t="str">
            <v>neuralbrothers.com</v>
          </cell>
          <cell r="G243900" t="str">
            <v>275348</v>
          </cell>
        </row>
        <row r="243901">
          <cell r="F243901" t="str">
            <v>neuralid.com</v>
          </cell>
          <cell r="G243901" t="str">
            <v>275349</v>
          </cell>
        </row>
        <row r="243902">
          <cell r="F243902" t="str">
            <v>neuralideas.com</v>
          </cell>
          <cell r="G243902" t="str">
            <v>275350</v>
          </cell>
        </row>
        <row r="243903">
          <cell r="F243903" t="str">
            <v>neuralinfo.org</v>
          </cell>
          <cell r="G243903" t="str">
            <v>275351</v>
          </cell>
        </row>
        <row r="243904">
          <cell r="F243904" t="str">
            <v>neuralnetsystems.com</v>
          </cell>
          <cell r="G243904" t="str">
            <v>275352</v>
          </cell>
        </row>
        <row r="243905">
          <cell r="F243905" t="str">
            <v>neuralsense.com</v>
          </cell>
          <cell r="G243905" t="str">
            <v>275353</v>
          </cell>
        </row>
        <row r="243906">
          <cell r="F243906" t="str">
            <v>neuraltechsoft.com</v>
          </cell>
          <cell r="G243906" t="str">
            <v>275354</v>
          </cell>
        </row>
        <row r="243907">
          <cell r="F243907" t="str">
            <v>neuramatix.com</v>
          </cell>
          <cell r="G243907" t="str">
            <v>275355</v>
          </cell>
        </row>
        <row r="243908">
          <cell r="F243908" t="str">
            <v>neurdesigns.com</v>
          </cell>
          <cell r="G243908" t="str">
            <v>275356</v>
          </cell>
        </row>
        <row r="243909">
          <cell r="F243909" t="str">
            <v>neurimmune.com</v>
          </cell>
          <cell r="G243909" t="str">
            <v>275357</v>
          </cell>
        </row>
        <row r="243910">
          <cell r="F243910" t="str">
            <v>neuro-insight.com</v>
          </cell>
          <cell r="G243910" t="str">
            <v>275358</v>
          </cell>
        </row>
        <row r="243911">
          <cell r="F243911" t="str">
            <v>neurobat.net</v>
          </cell>
          <cell r="G243911" t="str">
            <v>275359</v>
          </cell>
        </row>
        <row r="243912">
          <cell r="F243912" t="str">
            <v>neurocall.com</v>
          </cell>
          <cell r="G243912" t="str">
            <v>275360</v>
          </cell>
        </row>
        <row r="243913">
          <cell r="F243913" t="str">
            <v>neurocom.com.au</v>
          </cell>
          <cell r="G243913" t="str">
            <v>275361</v>
          </cell>
        </row>
        <row r="243914">
          <cell r="F243914" t="str">
            <v>neurocrowd.com</v>
          </cell>
          <cell r="G243914" t="str">
            <v>275362</v>
          </cell>
        </row>
        <row r="243915">
          <cell r="F243915" t="str">
            <v>neurocuffs.com</v>
          </cell>
          <cell r="G243915" t="str">
            <v>275363</v>
          </cell>
        </row>
        <row r="243916">
          <cell r="F243916" t="str">
            <v>neurodatasystems.co.ke</v>
          </cell>
          <cell r="G243916" t="str">
            <v>275364</v>
          </cell>
        </row>
        <row r="243917">
          <cell r="F243917" t="str">
            <v>neurodigital.es</v>
          </cell>
          <cell r="G243917" t="str">
            <v>275365</v>
          </cell>
        </row>
        <row r="243918">
          <cell r="F243918" t="str">
            <v>neurodigitalsignage.com</v>
          </cell>
          <cell r="G243918" t="str">
            <v>275366</v>
          </cell>
        </row>
        <row r="243919">
          <cell r="F243919" t="str">
            <v>neurodx.com</v>
          </cell>
          <cell r="G243919" t="str">
            <v>275367</v>
          </cell>
        </row>
        <row r="243920">
          <cell r="F243920" t="str">
            <v>neurodynemedical.com</v>
          </cell>
          <cell r="G243920" t="str">
            <v>275368</v>
          </cell>
        </row>
        <row r="243921">
          <cell r="F243921" t="str">
            <v>neuroelectrics.com</v>
          </cell>
          <cell r="G243921" t="str">
            <v>275369</v>
          </cell>
        </row>
        <row r="243922">
          <cell r="F243922" t="str">
            <v>neurofeedbacksolutions.org</v>
          </cell>
          <cell r="G243922" t="str">
            <v>275370</v>
          </cell>
        </row>
        <row r="243923">
          <cell r="F243923" t="str">
            <v>neurohealing.com</v>
          </cell>
          <cell r="G243923" t="str">
            <v>275371</v>
          </cell>
        </row>
        <row r="243924">
          <cell r="F243924" t="str">
            <v>neurointernational.com</v>
          </cell>
          <cell r="G243924" t="str">
            <v>275372</v>
          </cell>
        </row>
        <row r="243925">
          <cell r="F243925" t="str">
            <v>neurokrish.com</v>
          </cell>
          <cell r="G243925" t="str">
            <v>275373</v>
          </cell>
        </row>
        <row r="243926">
          <cell r="F243926" t="str">
            <v>neurology.stanford.edu</v>
          </cell>
          <cell r="G243926" t="str">
            <v>275374</v>
          </cell>
        </row>
        <row r="243927">
          <cell r="F243927" t="str">
            <v>neurologyassociatessd.com</v>
          </cell>
          <cell r="G243927" t="str">
            <v>275375</v>
          </cell>
        </row>
        <row r="243928">
          <cell r="F243928" t="str">
            <v>neuromonics.com</v>
          </cell>
          <cell r="G243928" t="str">
            <v>275376</v>
          </cell>
        </row>
        <row r="243929">
          <cell r="F243929" t="str">
            <v>neurona.com</v>
          </cell>
          <cell r="G243929" t="str">
            <v>275377</v>
          </cell>
        </row>
        <row r="243930">
          <cell r="F243930" t="str">
            <v>neuronax.com</v>
          </cell>
          <cell r="G243930" t="str">
            <v>275378</v>
          </cell>
        </row>
        <row r="243931">
          <cell r="F243931" t="str">
            <v>neurones-it.com</v>
          </cell>
          <cell r="G243931" t="str">
            <v>275379</v>
          </cell>
        </row>
        <row r="243932">
          <cell r="F243932" t="str">
            <v>neuronexus.com</v>
          </cell>
          <cell r="G243932" t="str">
            <v>275380</v>
          </cell>
        </row>
        <row r="243933">
          <cell r="F243933" t="str">
            <v>neuronimbus.com</v>
          </cell>
          <cell r="G243933" t="str">
            <v>275381</v>
          </cell>
        </row>
        <row r="243934">
          <cell r="F243934" t="str">
            <v>neuronindustries.com</v>
          </cell>
          <cell r="G243934" t="str">
            <v>275382</v>
          </cell>
        </row>
        <row r="243935">
          <cell r="F243935" t="str">
            <v>neuronrobotics.com</v>
          </cell>
          <cell r="G243935" t="str">
            <v>275383</v>
          </cell>
        </row>
        <row r="243936">
          <cell r="F243936" t="str">
            <v>neuronsoftsols.com</v>
          </cell>
          <cell r="G243936" t="str">
            <v>275384</v>
          </cell>
        </row>
        <row r="243937">
          <cell r="F243937" t="str">
            <v>neuronsolutions.com</v>
          </cell>
          <cell r="G243937" t="str">
            <v>275385</v>
          </cell>
        </row>
        <row r="243938">
          <cell r="F243938" t="str">
            <v>neuronup.com</v>
          </cell>
          <cell r="G243938" t="str">
            <v>275386</v>
          </cell>
        </row>
        <row r="243939">
          <cell r="F243939" t="str">
            <v>neuronzone.com</v>
          </cell>
          <cell r="G243939" t="str">
            <v>275387</v>
          </cell>
        </row>
        <row r="243940">
          <cell r="F243940" t="str">
            <v>neurope.eu</v>
          </cell>
          <cell r="G243940" t="str">
            <v>275388</v>
          </cell>
        </row>
        <row r="243941">
          <cell r="F243941" t="str">
            <v>neuropl.us</v>
          </cell>
          <cell r="G243941" t="str">
            <v>275389</v>
          </cell>
        </row>
        <row r="243942">
          <cell r="F243942" t="str">
            <v>neuroprofile.com</v>
          </cell>
          <cell r="G243942" t="str">
            <v>275390</v>
          </cell>
        </row>
        <row r="243943">
          <cell r="F243943" t="str">
            <v>neuroscience.berkeley.edu</v>
          </cell>
          <cell r="G243943" t="str">
            <v>275391</v>
          </cell>
        </row>
        <row r="243944">
          <cell r="F243944" t="str">
            <v>neurosciencenews.com</v>
          </cell>
          <cell r="G243944" t="str">
            <v>275392</v>
          </cell>
        </row>
        <row r="243945">
          <cell r="F243945" t="str">
            <v>neuroscouting.com</v>
          </cell>
          <cell r="G243945" t="str">
            <v>275393</v>
          </cell>
        </row>
        <row r="243946">
          <cell r="F243946" t="str">
            <v>neurospring.org</v>
          </cell>
          <cell r="G243946" t="str">
            <v>275394</v>
          </cell>
        </row>
        <row r="243947">
          <cell r="F243947" t="str">
            <v>neurosynergygames.com</v>
          </cell>
          <cell r="G243947" t="str">
            <v>275395</v>
          </cell>
        </row>
        <row r="243948">
          <cell r="F243948" t="str">
            <v>neurotar.com</v>
          </cell>
          <cell r="G243948" t="str">
            <v>275396</v>
          </cell>
        </row>
        <row r="243949">
          <cell r="F243949" t="str">
            <v>neurotargeting.com</v>
          </cell>
          <cell r="G243949" t="str">
            <v>275397</v>
          </cell>
        </row>
        <row r="243950">
          <cell r="F243950" t="str">
            <v>neurotech.com.br</v>
          </cell>
          <cell r="G243950" t="str">
            <v>275398</v>
          </cell>
        </row>
        <row r="243951">
          <cell r="F243951" t="str">
            <v>neurotechltd.com</v>
          </cell>
          <cell r="G243951" t="str">
            <v>275399</v>
          </cell>
        </row>
        <row r="243952">
          <cell r="F243952" t="str">
            <v>neurotez.com</v>
          </cell>
          <cell r="G243952" t="str">
            <v>275400</v>
          </cell>
        </row>
        <row r="243953">
          <cell r="F243953" t="str">
            <v>neurotic.es</v>
          </cell>
          <cell r="G243953" t="str">
            <v>275401</v>
          </cell>
        </row>
        <row r="243954">
          <cell r="F243954" t="str">
            <v>neurotrials.com</v>
          </cell>
          <cell r="G243954" t="str">
            <v>275402</v>
          </cell>
        </row>
        <row r="243955">
          <cell r="F243955" t="str">
            <v>neurovations.com</v>
          </cell>
          <cell r="G243955" t="str">
            <v>275403</v>
          </cell>
        </row>
        <row r="243956">
          <cell r="F243956" t="str">
            <v>neurozone.com</v>
          </cell>
          <cell r="G243956" t="str">
            <v>275404</v>
          </cell>
        </row>
        <row r="243957">
          <cell r="F243957" t="str">
            <v>neustar.biz</v>
          </cell>
          <cell r="G243957" t="str">
            <v>275405</v>
          </cell>
        </row>
        <row r="243958">
          <cell r="F243958" t="str">
            <v>neustep.com</v>
          </cell>
          <cell r="G243958" t="str">
            <v>275406</v>
          </cell>
        </row>
        <row r="243959">
          <cell r="F243959" t="str">
            <v>neutexled.com</v>
          </cell>
          <cell r="G243959" t="str">
            <v>275407</v>
          </cell>
        </row>
        <row r="243960">
          <cell r="F243960" t="str">
            <v>neutrinoapi.com</v>
          </cell>
          <cell r="G243960" t="str">
            <v>275408</v>
          </cell>
        </row>
        <row r="243961">
          <cell r="F243961" t="str">
            <v>neutrinobi.com</v>
          </cell>
          <cell r="G243961" t="str">
            <v>275409</v>
          </cell>
        </row>
        <row r="243962">
          <cell r="F243962" t="str">
            <v>neutrinosllc.com</v>
          </cell>
          <cell r="G243962" t="str">
            <v>275410</v>
          </cell>
        </row>
        <row r="243963">
          <cell r="F243963" t="str">
            <v>neutroncreations.com</v>
          </cell>
          <cell r="G243963" t="str">
            <v>275411</v>
          </cell>
        </row>
        <row r="243964">
          <cell r="F243964" t="str">
            <v>neutronico.com</v>
          </cell>
          <cell r="G243964" t="str">
            <v>275412</v>
          </cell>
        </row>
        <row r="243965">
          <cell r="F243965" t="str">
            <v>neutroninteractive.com</v>
          </cell>
          <cell r="G243965" t="str">
            <v>275413</v>
          </cell>
        </row>
        <row r="243966">
          <cell r="F243966" t="str">
            <v>neutrons.co.ao</v>
          </cell>
          <cell r="G243966" t="str">
            <v>275414</v>
          </cell>
        </row>
        <row r="243967">
          <cell r="F243967" t="str">
            <v>neutronsoft.com</v>
          </cell>
          <cell r="G243967" t="str">
            <v>275415</v>
          </cell>
        </row>
        <row r="243968">
          <cell r="F243968" t="str">
            <v>neuweb.net</v>
          </cell>
          <cell r="G243968" t="str">
            <v>275416</v>
          </cell>
        </row>
        <row r="243969">
          <cell r="F243969" t="str">
            <v>neuwingenergy.com</v>
          </cell>
          <cell r="G243969" t="str">
            <v>275417</v>
          </cell>
        </row>
        <row r="243970">
          <cell r="F243970" t="str">
            <v>nevacloud.com</v>
          </cell>
          <cell r="G243970" t="str">
            <v>275418</v>
          </cell>
        </row>
        <row r="243971">
          <cell r="F243971" t="str">
            <v>nevadaseoexperts.com</v>
          </cell>
          <cell r="G243971" t="str">
            <v>275419</v>
          </cell>
        </row>
        <row r="243972">
          <cell r="F243972" t="str">
            <v>nevadasolardesigns.com</v>
          </cell>
          <cell r="G243972" t="str">
            <v>275420</v>
          </cell>
        </row>
        <row r="243973">
          <cell r="F243973" t="str">
            <v>nevahold.com</v>
          </cell>
          <cell r="G243973" t="str">
            <v>275421</v>
          </cell>
        </row>
        <row r="243974">
          <cell r="F243974" t="str">
            <v>nevales.com</v>
          </cell>
          <cell r="G243974" t="str">
            <v>275422</v>
          </cell>
        </row>
        <row r="243975">
          <cell r="F243975" t="str">
            <v>nevanta.com</v>
          </cell>
          <cell r="G243975" t="str">
            <v>275423</v>
          </cell>
        </row>
        <row r="243976">
          <cell r="F243976" t="str">
            <v>nevara.org</v>
          </cell>
          <cell r="G243976" t="str">
            <v>275424</v>
          </cell>
        </row>
        <row r="243977">
          <cell r="F243977" t="str">
            <v>never.no</v>
          </cell>
          <cell r="G243977" t="str">
            <v>275425</v>
          </cell>
        </row>
        <row r="243978">
          <cell r="F243978" t="str">
            <v>neveranemptyglassmedia.blogspot.com</v>
          </cell>
          <cell r="G243978" t="str">
            <v>275426</v>
          </cell>
        </row>
        <row r="243979">
          <cell r="F243979" t="str">
            <v>neverbland.com</v>
          </cell>
          <cell r="G243979" t="str">
            <v>275427</v>
          </cell>
        </row>
        <row r="243980">
          <cell r="F243980" t="str">
            <v>neverblue.com</v>
          </cell>
          <cell r="G243980" t="str">
            <v>275428</v>
          </cell>
        </row>
        <row r="243981">
          <cell r="F243981" t="str">
            <v>nevercenter.com</v>
          </cell>
          <cell r="G243981" t="str">
            <v>275429</v>
          </cell>
        </row>
        <row r="243982">
          <cell r="F243982" t="str">
            <v>neverknowdefeat.com</v>
          </cell>
          <cell r="G243982" t="str">
            <v>275430</v>
          </cell>
        </row>
        <row r="243983">
          <cell r="F243983" t="str">
            <v>nevermindgames.com</v>
          </cell>
          <cell r="G243983" t="str">
            <v>275431</v>
          </cell>
        </row>
        <row r="243984">
          <cell r="F243984" t="str">
            <v>neverodd.co.uk</v>
          </cell>
          <cell r="G243984" t="str">
            <v>275432</v>
          </cell>
        </row>
        <row r="243985">
          <cell r="F243985" t="str">
            <v>neversettle.it</v>
          </cell>
          <cell r="G243985" t="str">
            <v>275433</v>
          </cell>
        </row>
        <row r="243986">
          <cell r="F243986" t="str">
            <v>neverstopbuilding.com</v>
          </cell>
          <cell r="G243986" t="str">
            <v>275434</v>
          </cell>
        </row>
        <row r="243987">
          <cell r="F243987" t="str">
            <v>neverstopmarketing.com</v>
          </cell>
          <cell r="G243987" t="str">
            <v>275435</v>
          </cell>
        </row>
        <row r="243988">
          <cell r="F243988" t="str">
            <v>neville.sk</v>
          </cell>
          <cell r="G243988" t="str">
            <v>275436</v>
          </cell>
        </row>
        <row r="243989">
          <cell r="F243989" t="str">
            <v>nevion.com</v>
          </cell>
          <cell r="G243989" t="str">
            <v>275437</v>
          </cell>
        </row>
        <row r="243990">
          <cell r="F243990" t="str">
            <v>nevoanetworks.com</v>
          </cell>
          <cell r="G243990" t="str">
            <v>275438</v>
          </cell>
        </row>
        <row r="243991">
          <cell r="F243991" t="str">
            <v>nevonprojects.com</v>
          </cell>
          <cell r="G243991" t="str">
            <v>275439</v>
          </cell>
        </row>
        <row r="243992">
          <cell r="F243992" t="str">
            <v>nevosoft.com</v>
          </cell>
          <cell r="G243992" t="str">
            <v>275440</v>
          </cell>
        </row>
        <row r="243993">
          <cell r="F243993" t="str">
            <v>new-avenue.com</v>
          </cell>
          <cell r="G243993" t="str">
            <v>275441</v>
          </cell>
        </row>
        <row r="243994">
          <cell r="F243994" t="str">
            <v>new-bamboo.co.uk</v>
          </cell>
          <cell r="G243994" t="str">
            <v>275442</v>
          </cell>
        </row>
        <row r="243995">
          <cell r="F243995" t="str">
            <v>new-cap.us</v>
          </cell>
          <cell r="G243995" t="str">
            <v>275443</v>
          </cell>
        </row>
        <row r="243996">
          <cell r="F243996" t="str">
            <v>new-harvest.org</v>
          </cell>
          <cell r="G243996" t="str">
            <v>275444</v>
          </cell>
        </row>
        <row r="243997">
          <cell r="F243997" t="str">
            <v>new-imaging-technologies.com</v>
          </cell>
          <cell r="G243997" t="str">
            <v>275445</v>
          </cell>
        </row>
        <row r="243998">
          <cell r="F243998" t="str">
            <v>new-liberty.co.uk</v>
          </cell>
          <cell r="G243998" t="str">
            <v>275446</v>
          </cell>
        </row>
        <row r="243999">
          <cell r="F243999" t="str">
            <v>new-mexico-borderplex.com</v>
          </cell>
          <cell r="G243999" t="str">
            <v>275447</v>
          </cell>
        </row>
        <row r="244000">
          <cell r="F244000" t="str">
            <v>new-outlook.com</v>
          </cell>
          <cell r="G244000" t="str">
            <v>275448</v>
          </cell>
        </row>
        <row r="244001">
          <cell r="F244001" t="str">
            <v>new-rutor.org</v>
          </cell>
          <cell r="G244001" t="str">
            <v>275449</v>
          </cell>
        </row>
        <row r="244002">
          <cell r="F244002" t="str">
            <v>new-york-divorce-mediation.com</v>
          </cell>
          <cell r="G244002" t="str">
            <v>275450</v>
          </cell>
        </row>
        <row r="244003">
          <cell r="F244003" t="str">
            <v>new.aguahispanicmarketing.com</v>
          </cell>
          <cell r="G244003" t="str">
            <v>275451</v>
          </cell>
        </row>
        <row r="244004">
          <cell r="F244004" t="str">
            <v>new.branchdevelopment.com</v>
          </cell>
          <cell r="G244004" t="str">
            <v>275452</v>
          </cell>
        </row>
        <row r="244005">
          <cell r="F244005" t="str">
            <v>new.brightspyre.com</v>
          </cell>
          <cell r="G244005" t="str">
            <v>275453</v>
          </cell>
        </row>
        <row r="244006">
          <cell r="F244006" t="str">
            <v>new.ewomennetwork.com</v>
          </cell>
          <cell r="G244006" t="str">
            <v>275454</v>
          </cell>
        </row>
        <row r="244007">
          <cell r="F244007" t="str">
            <v>new.globalwitness.org</v>
          </cell>
          <cell r="G244007" t="str">
            <v>275455</v>
          </cell>
        </row>
        <row r="244008">
          <cell r="F244008" t="str">
            <v>new.socar.az</v>
          </cell>
          <cell r="G244008" t="str">
            <v>275456</v>
          </cell>
        </row>
        <row r="244009">
          <cell r="F244009" t="str">
            <v>new.speedysigns.com</v>
          </cell>
          <cell r="G244009" t="str">
            <v>275457</v>
          </cell>
        </row>
        <row r="244010">
          <cell r="F244010" t="str">
            <v>new4her.com</v>
          </cell>
          <cell r="G244010" t="str">
            <v>275458</v>
          </cell>
        </row>
        <row r="244011">
          <cell r="F244011" t="str">
            <v>newaccess.com.cn</v>
          </cell>
          <cell r="G244011" t="str">
            <v>275459</v>
          </cell>
        </row>
        <row r="244012">
          <cell r="F244012" t="str">
            <v>newad.com</v>
          </cell>
          <cell r="G244012" t="str">
            <v>275460</v>
          </cell>
        </row>
        <row r="244013">
          <cell r="F244013" t="str">
            <v>newae.com</v>
          </cell>
          <cell r="G244013" t="str">
            <v>275461</v>
          </cell>
        </row>
        <row r="244014">
          <cell r="F244014" t="str">
            <v>newagecharm.com</v>
          </cell>
          <cell r="G244014" t="str">
            <v>275462</v>
          </cell>
        </row>
        <row r="244015">
          <cell r="F244015" t="str">
            <v>newagencypartners.com</v>
          </cell>
          <cell r="G244015" t="str">
            <v>275463</v>
          </cell>
        </row>
        <row r="244016">
          <cell r="F244016" t="str">
            <v>newagesmb.com</v>
          </cell>
          <cell r="G244016" t="str">
            <v>275464</v>
          </cell>
        </row>
        <row r="244017">
          <cell r="F244017" t="str">
            <v>newair.com</v>
          </cell>
          <cell r="G244017" t="str">
            <v>275465</v>
          </cell>
        </row>
        <row r="244018">
          <cell r="F244018" t="str">
            <v>newallstreet.com</v>
          </cell>
          <cell r="G244018" t="str">
            <v>275466</v>
          </cell>
        </row>
        <row r="244019">
          <cell r="F244019" t="str">
            <v>newamerica.org</v>
          </cell>
          <cell r="G244019" t="str">
            <v>275467</v>
          </cell>
        </row>
        <row r="244020">
          <cell r="F244020" t="str">
            <v>newamericandimensions.com</v>
          </cell>
          <cell r="G244020" t="str">
            <v>275468</v>
          </cell>
        </row>
        <row r="244021">
          <cell r="F244021" t="str">
            <v>newamericapower.com</v>
          </cell>
          <cell r="G244021" t="str">
            <v>275469</v>
          </cell>
        </row>
        <row r="244022">
          <cell r="F244022" t="str">
            <v>newantics.com</v>
          </cell>
          <cell r="G244022" t="str">
            <v>275470</v>
          </cell>
        </row>
        <row r="244023">
          <cell r="F244023" t="str">
            <v>newappetite.com</v>
          </cell>
          <cell r="G244023" t="str">
            <v>275471</v>
          </cell>
        </row>
        <row r="244024">
          <cell r="F244024" t="str">
            <v>newarkcedc.org</v>
          </cell>
          <cell r="G244024" t="str">
            <v>275472</v>
          </cell>
        </row>
        <row r="244025">
          <cell r="F244025" t="str">
            <v>newarkenergy.net</v>
          </cell>
          <cell r="G244025" t="str">
            <v>275473</v>
          </cell>
        </row>
        <row r="244026">
          <cell r="F244026" t="str">
            <v>newasiainvestment.com</v>
          </cell>
          <cell r="G244026" t="str">
            <v>275474</v>
          </cell>
        </row>
        <row r="244027">
          <cell r="F244027" t="str">
            <v>newaucklandplace.com.au</v>
          </cell>
          <cell r="G244027" t="str">
            <v>275475</v>
          </cell>
        </row>
        <row r="244028">
          <cell r="F244028" t="str">
            <v>newaukee.com</v>
          </cell>
          <cell r="G244028" t="str">
            <v>275476</v>
          </cell>
        </row>
        <row r="244029">
          <cell r="F244029" t="str">
            <v>newavenue.com</v>
          </cell>
          <cell r="G244029" t="str">
            <v>275477</v>
          </cell>
        </row>
        <row r="244030">
          <cell r="F244030" t="str">
            <v>newavenues.org</v>
          </cell>
          <cell r="G244030" t="str">
            <v>275478</v>
          </cell>
        </row>
        <row r="244031">
          <cell r="F244031" t="str">
            <v>newaya.com</v>
          </cell>
          <cell r="G244031" t="str">
            <v>275479</v>
          </cell>
        </row>
        <row r="244032">
          <cell r="F244032" t="str">
            <v>newbasemedia.com</v>
          </cell>
          <cell r="G244032" t="str">
            <v>275480</v>
          </cell>
        </row>
        <row r="244033">
          <cell r="F244033" t="str">
            <v>newbaymedia.com</v>
          </cell>
          <cell r="G244033" t="str">
            <v>275481</v>
          </cell>
        </row>
        <row r="244034">
          <cell r="F244034" t="str">
            <v>newbdo.com</v>
          </cell>
          <cell r="G244034" t="str">
            <v>275482</v>
          </cell>
        </row>
        <row r="244035">
          <cell r="F244035" t="str">
            <v>newbeautymd.com</v>
          </cell>
          <cell r="G244035" t="str">
            <v>275483</v>
          </cell>
        </row>
        <row r="244036">
          <cell r="F244036" t="str">
            <v>newbizaccountant.co.uk</v>
          </cell>
          <cell r="G244036" t="str">
            <v>275484</v>
          </cell>
        </row>
        <row r="244037">
          <cell r="F244037" t="str">
            <v>newblinds.co.uk</v>
          </cell>
          <cell r="G244037" t="str">
            <v>275485</v>
          </cell>
        </row>
        <row r="244038">
          <cell r="F244038" t="str">
            <v>newblocmarketing.com</v>
          </cell>
          <cell r="G244038" t="str">
            <v>275486</v>
          </cell>
        </row>
        <row r="244039">
          <cell r="F244039" t="str">
            <v>newblueinteractive.com</v>
          </cell>
          <cell r="G244039" t="str">
            <v>275487</v>
          </cell>
        </row>
        <row r="244040">
          <cell r="F244040" t="str">
            <v>newbodyandmind.com</v>
          </cell>
          <cell r="G244040" t="str">
            <v>275488</v>
          </cell>
        </row>
        <row r="244041">
          <cell r="F244041" t="str">
            <v>newborn-town.com</v>
          </cell>
          <cell r="G244041" t="str">
            <v>275489</v>
          </cell>
        </row>
        <row r="244042">
          <cell r="F244042" t="str">
            <v>newbostonfund.com</v>
          </cell>
          <cell r="G244042" t="str">
            <v>275490</v>
          </cell>
        </row>
        <row r="244043">
          <cell r="F244043" t="str">
            <v>newbotic.com</v>
          </cell>
          <cell r="G244043" t="str">
            <v>275491</v>
          </cell>
        </row>
        <row r="244044">
          <cell r="F244044" t="str">
            <v>newbreedmarketing.com</v>
          </cell>
          <cell r="G244044" t="str">
            <v>275492</v>
          </cell>
        </row>
        <row r="244045">
          <cell r="F244045" t="str">
            <v>newbridge.legal</v>
          </cell>
          <cell r="G244045" t="str">
            <v>275493</v>
          </cell>
        </row>
        <row r="244046">
          <cell r="F244046" t="str">
            <v>newbridgegreen.com</v>
          </cell>
          <cell r="G244046" t="str">
            <v>275494</v>
          </cell>
        </row>
        <row r="244047">
          <cell r="F244047" t="str">
            <v>newbridgeoffices.com</v>
          </cell>
          <cell r="G244047" t="str">
            <v>275495</v>
          </cell>
        </row>
        <row r="244048">
          <cell r="F244048" t="str">
            <v>newbridgetownfc.com</v>
          </cell>
          <cell r="G244048" t="str">
            <v>275496</v>
          </cell>
        </row>
        <row r="244049">
          <cell r="F244049" t="str">
            <v>newburynetworks.com</v>
          </cell>
          <cell r="G244049" t="str">
            <v>275497</v>
          </cell>
        </row>
        <row r="244050">
          <cell r="F244050" t="str">
            <v>newbuybay.com</v>
          </cell>
          <cell r="G244050" t="str">
            <v>275498</v>
          </cell>
        </row>
        <row r="244051">
          <cell r="F244051" t="str">
            <v>newbyautobody.com</v>
          </cell>
          <cell r="G244051" t="str">
            <v>275499</v>
          </cell>
        </row>
        <row r="244052">
          <cell r="F244052" t="str">
            <v>newcalltelecom.co.uk</v>
          </cell>
          <cell r="G244052" t="str">
            <v>275500</v>
          </cell>
        </row>
        <row r="244053">
          <cell r="F244053" t="str">
            <v>newcareerskills.co.uk</v>
          </cell>
          <cell r="G244053" t="str">
            <v>275501</v>
          </cell>
        </row>
        <row r="244054">
          <cell r="F244054" t="str">
            <v>newcartonbox.com</v>
          </cell>
          <cell r="G244054" t="str">
            <v>275502</v>
          </cell>
        </row>
        <row r="244055">
          <cell r="F244055" t="str">
            <v>newcastleinv.com</v>
          </cell>
          <cell r="G244055" t="str">
            <v>275503</v>
          </cell>
        </row>
        <row r="244056">
          <cell r="F244056" t="str">
            <v>newcastlepainmanagement.com.au</v>
          </cell>
          <cell r="G244056" t="str">
            <v>275504</v>
          </cell>
        </row>
        <row r="244057">
          <cell r="F244057" t="str">
            <v>newcastlepartners.com</v>
          </cell>
          <cell r="G244057" t="str">
            <v>275505</v>
          </cell>
        </row>
        <row r="244058">
          <cell r="F244058" t="str">
            <v>newcastlesciencecity.com</v>
          </cell>
          <cell r="G244058" t="str">
            <v>275506</v>
          </cell>
        </row>
        <row r="244059">
          <cell r="F244059" t="str">
            <v>newcenturycap.com</v>
          </cell>
          <cell r="G244059" t="str">
            <v>275507</v>
          </cell>
        </row>
        <row r="244060">
          <cell r="F244060" t="str">
            <v>newcenturyhealth.com</v>
          </cell>
          <cell r="G244060" t="str">
            <v>275508</v>
          </cell>
        </row>
        <row r="244061">
          <cell r="F244061" t="str">
            <v>newcenturysnacks.com</v>
          </cell>
          <cell r="G244061" t="str">
            <v>275509</v>
          </cell>
        </row>
        <row r="244062">
          <cell r="F244062" t="str">
            <v>newcharter.co.uk</v>
          </cell>
          <cell r="G244062" t="str">
            <v>275510</v>
          </cell>
        </row>
        <row r="244063">
          <cell r="F244063" t="str">
            <v>newcitiesfoundation.org</v>
          </cell>
          <cell r="G244063" t="str">
            <v>275511</v>
          </cell>
        </row>
        <row r="244064">
          <cell r="F244064" t="str">
            <v>newcitymovers.com</v>
          </cell>
          <cell r="G244064" t="str">
            <v>275512</v>
          </cell>
        </row>
        <row r="244065">
          <cell r="F244065" t="str">
            <v>newclue.com</v>
          </cell>
          <cell r="G244065" t="str">
            <v>275513</v>
          </cell>
        </row>
        <row r="244066">
          <cell r="F244066" t="str">
            <v>newcmi.com</v>
          </cell>
          <cell r="G244066" t="str">
            <v>275514</v>
          </cell>
        </row>
        <row r="244067">
          <cell r="F244067" t="str">
            <v>newcoastfloor.com</v>
          </cell>
          <cell r="G244067" t="str">
            <v>275515</v>
          </cell>
        </row>
        <row r="244068">
          <cell r="F244068" t="str">
            <v>newcogs.com</v>
          </cell>
          <cell r="G244068" t="str">
            <v>275516</v>
          </cell>
        </row>
        <row r="244069">
          <cell r="F244069" t="str">
            <v>newcohelsinki.fi</v>
          </cell>
          <cell r="G244069" t="str">
            <v>275517</v>
          </cell>
        </row>
        <row r="244070">
          <cell r="F244070" t="str">
            <v>newcom-regie.com</v>
          </cell>
          <cell r="G244070" t="str">
            <v>275518</v>
          </cell>
        </row>
        <row r="244071">
          <cell r="F244071" t="str">
            <v>newconcepttechnologies.com</v>
          </cell>
          <cell r="G244071" t="str">
            <v>275519</v>
          </cell>
        </row>
        <row r="244072">
          <cell r="F244072" t="str">
            <v>newcontext.com</v>
          </cell>
          <cell r="G244072" t="str">
            <v>275520</v>
          </cell>
        </row>
        <row r="244073">
          <cell r="F244073" t="str">
            <v>newcontrol.com</v>
          </cell>
          <cell r="G244073" t="str">
            <v>275521</v>
          </cell>
        </row>
        <row r="244074">
          <cell r="F244074" t="str">
            <v>newcope.com</v>
          </cell>
          <cell r="G244074" t="str">
            <v>275522</v>
          </cell>
        </row>
        <row r="244075">
          <cell r="F244075" t="str">
            <v>newcotrading.hu</v>
          </cell>
          <cell r="G244075" t="str">
            <v>275523</v>
          </cell>
        </row>
        <row r="244076">
          <cell r="F244076" t="str">
            <v>newcyberian.com</v>
          </cell>
          <cell r="G244076" t="str">
            <v>275524</v>
          </cell>
        </row>
        <row r="244077">
          <cell r="F244077" t="str">
            <v>newday.co.uk</v>
          </cell>
          <cell r="G244077" t="str">
            <v>275525</v>
          </cell>
        </row>
        <row r="244078">
          <cell r="F244078" t="str">
            <v>newdayconsultingsystems.com</v>
          </cell>
          <cell r="G244078" t="str">
            <v>275526</v>
          </cell>
        </row>
        <row r="244079">
          <cell r="F244079" t="str">
            <v>newdayusa.com</v>
          </cell>
          <cell r="G244079" t="str">
            <v>275527</v>
          </cell>
        </row>
        <row r="244080">
          <cell r="F244080" t="str">
            <v>newdealdesign.com</v>
          </cell>
          <cell r="G244080" t="str">
            <v>275528</v>
          </cell>
        </row>
        <row r="244081">
          <cell r="F244081" t="str">
            <v>newdegreetech.com</v>
          </cell>
          <cell r="G244081" t="str">
            <v>275529</v>
          </cell>
        </row>
        <row r="244082">
          <cell r="F244082" t="str">
            <v>newdigitalnoise.com</v>
          </cell>
          <cell r="G244082" t="str">
            <v>275530</v>
          </cell>
        </row>
        <row r="244083">
          <cell r="F244083" t="str">
            <v>newdirectionira.com</v>
          </cell>
          <cell r="G244083" t="str">
            <v>275531</v>
          </cell>
        </row>
        <row r="244084">
          <cell r="F244084" t="str">
            <v>newdirt.com</v>
          </cell>
          <cell r="G244084" t="str">
            <v>275532</v>
          </cell>
        </row>
        <row r="244085">
          <cell r="F244085" t="str">
            <v>newdiscountcodes.com</v>
          </cell>
          <cell r="G244085" t="str">
            <v>275533</v>
          </cell>
        </row>
        <row r="244086">
          <cell r="F244086" t="str">
            <v>newdocs.com</v>
          </cell>
          <cell r="G244086" t="str">
            <v>275534</v>
          </cell>
        </row>
        <row r="244087">
          <cell r="F244087" t="str">
            <v>newearthmarket.com</v>
          </cell>
          <cell r="G244087" t="str">
            <v>275535</v>
          </cell>
        </row>
        <row r="244088">
          <cell r="F244088" t="str">
            <v>neweastbio.com</v>
          </cell>
          <cell r="G244088" t="str">
            <v>275536</v>
          </cell>
        </row>
        <row r="244089">
          <cell r="F244089" t="str">
            <v>newebregie.fr</v>
          </cell>
          <cell r="G244089" t="str">
            <v>275537</v>
          </cell>
        </row>
        <row r="244090">
          <cell r="F244090" t="str">
            <v>neweconomylab.com</v>
          </cell>
          <cell r="G244090" t="str">
            <v>275538</v>
          </cell>
        </row>
        <row r="244091">
          <cell r="F244091" t="str">
            <v>newedge.co.uk</v>
          </cell>
          <cell r="G244091" t="str">
            <v>275539</v>
          </cell>
        </row>
        <row r="244092">
          <cell r="F244092" t="str">
            <v>newedge.com</v>
          </cell>
          <cell r="G244092" t="str">
            <v>275540</v>
          </cell>
        </row>
        <row r="244093">
          <cell r="F244093" t="str">
            <v>newedgegroup.com.au</v>
          </cell>
          <cell r="G244093" t="str">
            <v>275541</v>
          </cell>
        </row>
        <row r="244094">
          <cell r="F244094" t="str">
            <v>newedi.com</v>
          </cell>
          <cell r="G244094" t="str">
            <v>275542</v>
          </cell>
        </row>
        <row r="244095">
          <cell r="F244095" t="str">
            <v>newedisonlights.com</v>
          </cell>
          <cell r="G244095" t="str">
            <v>275543</v>
          </cell>
        </row>
        <row r="244096">
          <cell r="F244096" t="str">
            <v>newegg.com</v>
          </cell>
          <cell r="G244096" t="str">
            <v>275544</v>
          </cell>
        </row>
        <row r="244097">
          <cell r="F244097" t="str">
            <v>newegyptconsulting.com</v>
          </cell>
          <cell r="G244097" t="str">
            <v>275545</v>
          </cell>
        </row>
        <row r="244098">
          <cell r="F244098" t="str">
            <v>newelectronx.com</v>
          </cell>
          <cell r="G244098" t="str">
            <v>275546</v>
          </cell>
        </row>
        <row r="244099">
          <cell r="F244099" t="str">
            <v>newellrubbermaid.com</v>
          </cell>
          <cell r="G244099" t="str">
            <v>275547</v>
          </cell>
        </row>
        <row r="244100">
          <cell r="F244100" t="str">
            <v>newelo.com</v>
          </cell>
          <cell r="G244100" t="str">
            <v>275548</v>
          </cell>
        </row>
        <row r="244101">
          <cell r="F244101" t="str">
            <v>newenergygroup.com</v>
          </cell>
          <cell r="G244101" t="str">
            <v>275549</v>
          </cell>
        </row>
        <row r="244102">
          <cell r="F244102" t="str">
            <v>newenergyrisk.com</v>
          </cell>
          <cell r="G244102" t="str">
            <v>275550</v>
          </cell>
        </row>
        <row r="244103">
          <cell r="F244103" t="str">
            <v>newenglandcountryrentals.com</v>
          </cell>
          <cell r="G244103" t="str">
            <v>275551</v>
          </cell>
        </row>
        <row r="244104">
          <cell r="F244104" t="str">
            <v>newenglandfineliving.com</v>
          </cell>
          <cell r="G244104" t="str">
            <v>275552</v>
          </cell>
        </row>
        <row r="244105">
          <cell r="F244105" t="str">
            <v>newenglandlifestyle.com</v>
          </cell>
          <cell r="G244105" t="str">
            <v>275553</v>
          </cell>
        </row>
        <row r="244106">
          <cell r="F244106" t="str">
            <v>newenglandpregnancycenter.com</v>
          </cell>
          <cell r="G244106" t="str">
            <v>275554</v>
          </cell>
        </row>
        <row r="244107">
          <cell r="F244107" t="str">
            <v>newentityoperations.com</v>
          </cell>
          <cell r="G244107" t="str">
            <v>275555</v>
          </cell>
        </row>
        <row r="244108">
          <cell r="F244108" t="str">
            <v>newentrepreneursfoundation.com</v>
          </cell>
          <cell r="G244108" t="str">
            <v>275556</v>
          </cell>
        </row>
        <row r="244109">
          <cell r="F244109" t="str">
            <v>newepicmedia.com</v>
          </cell>
          <cell r="G244109" t="str">
            <v>275557</v>
          </cell>
        </row>
        <row r="244110">
          <cell r="F244110" t="str">
            <v>neweraglobalsports.com</v>
          </cell>
          <cell r="G244110" t="str">
            <v>275558</v>
          </cell>
        </row>
        <row r="244111">
          <cell r="F244111" t="str">
            <v>neweramart.com</v>
          </cell>
          <cell r="G244111" t="str">
            <v>275559</v>
          </cell>
        </row>
        <row r="244112">
          <cell r="F244112" t="str">
            <v>newergy.com</v>
          </cell>
          <cell r="G244112" t="str">
            <v>275560</v>
          </cell>
        </row>
        <row r="244113">
          <cell r="F244113" t="str">
            <v>newestindustry.nl</v>
          </cell>
          <cell r="G244113" t="str">
            <v>275561</v>
          </cell>
        </row>
        <row r="244114">
          <cell r="F244114" t="str">
            <v>newevomedia.com</v>
          </cell>
          <cell r="G244114" t="str">
            <v>275562</v>
          </cell>
        </row>
        <row r="244115">
          <cell r="F244115" t="str">
            <v>newexample.com</v>
          </cell>
          <cell r="G244115" t="str">
            <v>275563</v>
          </cell>
        </row>
        <row r="244116">
          <cell r="F244116" t="str">
            <v>newexplorer.com.cn</v>
          </cell>
          <cell r="G244116" t="str">
            <v>275564</v>
          </cell>
        </row>
        <row r="244117">
          <cell r="F244117" t="str">
            <v>newfangled.com</v>
          </cell>
          <cell r="G244117" t="str">
            <v>275565</v>
          </cell>
        </row>
        <row r="244118">
          <cell r="F244118" t="str">
            <v>newfangledspider.com</v>
          </cell>
          <cell r="G244118" t="str">
            <v>275566</v>
          </cell>
        </row>
        <row r="244119">
          <cell r="F244119" t="str">
            <v>newfashioncorner.com</v>
          </cell>
          <cell r="G244119" t="str">
            <v>275567</v>
          </cell>
        </row>
        <row r="244120">
          <cell r="F244120" t="str">
            <v>newfiction.com</v>
          </cell>
          <cell r="G244120" t="str">
            <v>275568</v>
          </cell>
        </row>
        <row r="244121">
          <cell r="F244121" t="str">
            <v>newfieldit.com</v>
          </cell>
          <cell r="G244121" t="str">
            <v>275569</v>
          </cell>
        </row>
        <row r="244122">
          <cell r="F244122" t="str">
            <v>newfieldwireless.com</v>
          </cell>
          <cell r="G244122" t="str">
            <v>275570</v>
          </cell>
        </row>
        <row r="244123">
          <cell r="F244123" t="str">
            <v>newfinancial.eu</v>
          </cell>
          <cell r="G244123" t="str">
            <v>275571</v>
          </cell>
        </row>
        <row r="244124">
          <cell r="F244124" t="str">
            <v>newfination.com</v>
          </cell>
          <cell r="G244124" t="str">
            <v>275572</v>
          </cell>
        </row>
        <row r="244125">
          <cell r="F244125" t="str">
            <v>newfluid.com</v>
          </cell>
          <cell r="G244125" t="str">
            <v>275573</v>
          </cell>
        </row>
        <row r="244126">
          <cell r="F244126" t="str">
            <v>newformaprojectcloud.com</v>
          </cell>
          <cell r="G244126" t="str">
            <v>275574</v>
          </cell>
        </row>
        <row r="244127">
          <cell r="F244127" t="str">
            <v>newforth.com</v>
          </cell>
          <cell r="G244127" t="str">
            <v>275575</v>
          </cell>
        </row>
        <row r="244128">
          <cell r="F244128" t="str">
            <v>newfoundlandrealty.ca</v>
          </cell>
          <cell r="G244128" t="str">
            <v>275576</v>
          </cell>
        </row>
        <row r="244129">
          <cell r="F244129" t="str">
            <v>newfoundmarketing.com</v>
          </cell>
          <cell r="G244129" t="str">
            <v>275577</v>
          </cell>
        </row>
        <row r="244130">
          <cell r="F244130" t="str">
            <v>newfreescreensavers.com</v>
          </cell>
          <cell r="G244130" t="str">
            <v>275578</v>
          </cell>
        </row>
        <row r="244131">
          <cell r="F244131" t="str">
            <v>newfrontier.eu</v>
          </cell>
          <cell r="G244131" t="str">
            <v>275579</v>
          </cell>
        </row>
        <row r="244132">
          <cell r="F244132" t="str">
            <v>newgamenetwork.com</v>
          </cell>
          <cell r="G244132" t="str">
            <v>275580</v>
          </cell>
        </row>
        <row r="244133">
          <cell r="F244133" t="str">
            <v>newgametown.com</v>
          </cell>
          <cell r="G244133" t="str">
            <v>275581</v>
          </cell>
        </row>
        <row r="244134">
          <cell r="F244134" t="str">
            <v>newgen.co</v>
          </cell>
          <cell r="G244134" t="str">
            <v>275582</v>
          </cell>
        </row>
        <row r="244135">
          <cell r="F244135" t="str">
            <v>newgenapps.com</v>
          </cell>
          <cell r="G244135" t="str">
            <v>275583</v>
          </cell>
        </row>
        <row r="244136">
          <cell r="F244136" t="str">
            <v>newgenconsultants.com</v>
          </cell>
          <cell r="G244136" t="str">
            <v>275584</v>
          </cell>
        </row>
        <row r="244137">
          <cell r="F244137" t="str">
            <v>newgendirect.com</v>
          </cell>
          <cell r="G244137" t="str">
            <v>275585</v>
          </cell>
        </row>
        <row r="244138">
          <cell r="F244138" t="str">
            <v>newgendistribution.com</v>
          </cell>
          <cell r="G244138" t="str">
            <v>275586</v>
          </cell>
        </row>
        <row r="244139">
          <cell r="F244139" t="str">
            <v>newgenic.net</v>
          </cell>
          <cell r="G244139" t="str">
            <v>275587</v>
          </cell>
        </row>
        <row r="244140">
          <cell r="F244140" t="str">
            <v>newgenseo.com</v>
          </cell>
          <cell r="G244140" t="str">
            <v>275588</v>
          </cell>
        </row>
        <row r="244141">
          <cell r="F244141" t="str">
            <v>newglarusbrewing.com</v>
          </cell>
          <cell r="G244141" t="str">
            <v>275589</v>
          </cell>
        </row>
        <row r="244142">
          <cell r="F244142" t="str">
            <v>newglobalcitizens.org</v>
          </cell>
          <cell r="G244142" t="str">
            <v>275590</v>
          </cell>
        </row>
        <row r="244143">
          <cell r="F244143" t="str">
            <v>newglobalmarkets.com</v>
          </cell>
          <cell r="G244143" t="str">
            <v>275591</v>
          </cell>
        </row>
        <row r="244144">
          <cell r="F244144" t="str">
            <v>newground.ua</v>
          </cell>
          <cell r="G244144" t="str">
            <v>275592</v>
          </cell>
        </row>
        <row r="244145">
          <cell r="F244145" t="str">
            <v>newgusto.com</v>
          </cell>
          <cell r="G244145" t="str">
            <v>275593</v>
          </cell>
        </row>
        <row r="244146">
          <cell r="F244146" t="str">
            <v>newhaircut.com</v>
          </cell>
          <cell r="G244146" t="str">
            <v>275594</v>
          </cell>
        </row>
        <row r="244147">
          <cell r="F244147" t="str">
            <v>newhamheating.com</v>
          </cell>
          <cell r="G244147" t="str">
            <v>275595</v>
          </cell>
        </row>
        <row r="244148">
          <cell r="F244148" t="str">
            <v>newhaze.com</v>
          </cell>
          <cell r="G244148" t="str">
            <v>275596</v>
          </cell>
        </row>
        <row r="244149">
          <cell r="F244149" t="str">
            <v>newhere.com</v>
          </cell>
          <cell r="G244149" t="str">
            <v>275597</v>
          </cell>
        </row>
        <row r="244150">
          <cell r="F244150" t="str">
            <v>newhighlandindustries.in</v>
          </cell>
          <cell r="G244150" t="str">
            <v>275598</v>
          </cell>
        </row>
        <row r="244151">
          <cell r="F244151" t="str">
            <v>newhomeinlouisville.com</v>
          </cell>
          <cell r="G244151" t="str">
            <v>275599</v>
          </cell>
        </row>
        <row r="244152">
          <cell r="F244152" t="str">
            <v>newhomesannearundelcounty.com</v>
          </cell>
          <cell r="G244152" t="str">
            <v>275600</v>
          </cell>
        </row>
        <row r="244153">
          <cell r="F244153" t="str">
            <v>newhomessection.com</v>
          </cell>
          <cell r="G244153" t="str">
            <v>275601</v>
          </cell>
        </row>
        <row r="244154">
          <cell r="F244154" t="str">
            <v>newhopedebtrelief.com</v>
          </cell>
          <cell r="G244154" t="str">
            <v>275602</v>
          </cell>
        </row>
        <row r="244155">
          <cell r="F244155" t="str">
            <v>newhopeinitiative.org</v>
          </cell>
          <cell r="G244155" t="str">
            <v>275603</v>
          </cell>
        </row>
        <row r="244156">
          <cell r="F244156" t="str">
            <v>newhopevolunteers.org</v>
          </cell>
          <cell r="G244156" t="str">
            <v>275604</v>
          </cell>
        </row>
        <row r="244157">
          <cell r="F244157" t="str">
            <v>newhorizonsecurity.com</v>
          </cell>
          <cell r="G244157" t="str">
            <v>275605</v>
          </cell>
        </row>
        <row r="244158">
          <cell r="F244158" t="str">
            <v>newhorizontech.com</v>
          </cell>
          <cell r="G244158" t="str">
            <v>275606</v>
          </cell>
        </row>
        <row r="244159">
          <cell r="F244159" t="str">
            <v>newimagedentalcare.com</v>
          </cell>
          <cell r="G244159" t="str">
            <v>275607</v>
          </cell>
        </row>
        <row r="244160">
          <cell r="F244160" t="str">
            <v>newimagewire.com</v>
          </cell>
          <cell r="G244160" t="str">
            <v>275608</v>
          </cell>
        </row>
        <row r="244161">
          <cell r="F244161" t="str">
            <v>newindustriesgroup.com</v>
          </cell>
          <cell r="G244161" t="str">
            <v>275609</v>
          </cell>
        </row>
        <row r="244162">
          <cell r="F244162" t="str">
            <v>newinhomes.com</v>
          </cell>
          <cell r="G244162" t="str">
            <v>275610</v>
          </cell>
        </row>
        <row r="244163">
          <cell r="F244163" t="str">
            <v>newipnow.com</v>
          </cell>
          <cell r="G244163" t="str">
            <v>275611</v>
          </cell>
        </row>
        <row r="244164">
          <cell r="F244164" t="str">
            <v>newivory.com</v>
          </cell>
          <cell r="G244164" t="str">
            <v>275612</v>
          </cell>
        </row>
        <row r="244165">
          <cell r="F244165" t="str">
            <v>newjersey-tax-lawyer.com</v>
          </cell>
          <cell r="G244165" t="str">
            <v>275613</v>
          </cell>
        </row>
        <row r="244166">
          <cell r="F244166" t="str">
            <v>newjerseycolonic.com</v>
          </cell>
          <cell r="G244166" t="str">
            <v>275614</v>
          </cell>
        </row>
        <row r="244167">
          <cell r="F244167" t="str">
            <v>newjerseyfreeze.com</v>
          </cell>
          <cell r="G244167" t="str">
            <v>275615</v>
          </cell>
        </row>
        <row r="244168">
          <cell r="F244168" t="str">
            <v>newjupitermedia.com</v>
          </cell>
          <cell r="G244168" t="str">
            <v>275616</v>
          </cell>
        </row>
        <row r="244169">
          <cell r="F244169" t="str">
            <v>newkentconsulting.com</v>
          </cell>
          <cell r="G244169" t="str">
            <v>275617</v>
          </cell>
        </row>
        <row r="244170">
          <cell r="F244170" t="str">
            <v>newkind.com</v>
          </cell>
          <cell r="G244170" t="str">
            <v>275618</v>
          </cell>
        </row>
        <row r="244171">
          <cell r="F244171" t="str">
            <v>newkota.com</v>
          </cell>
          <cell r="G244171" t="str">
            <v>275619</v>
          </cell>
        </row>
        <row r="244172">
          <cell r="F244172" t="str">
            <v>newl.io</v>
          </cell>
          <cell r="G244172" t="str">
            <v>275620</v>
          </cell>
        </row>
        <row r="244173">
          <cell r="F244173" t="str">
            <v>newlandaidc.com</v>
          </cell>
          <cell r="G244173" t="str">
            <v>275621</v>
          </cell>
        </row>
        <row r="244174">
          <cell r="F244174" t="str">
            <v>newlandpayment.com</v>
          </cell>
          <cell r="G244174" t="str">
            <v>275622</v>
          </cell>
        </row>
        <row r="244175">
          <cell r="F244175" t="str">
            <v>newlaunchgurgaon.co.in</v>
          </cell>
          <cell r="G244175" t="str">
            <v>275623</v>
          </cell>
        </row>
        <row r="244176">
          <cell r="F244176" t="str">
            <v>newlead.net</v>
          </cell>
          <cell r="G244176" t="str">
            <v>275624</v>
          </cell>
        </row>
        <row r="244177">
          <cell r="F244177" t="str">
            <v>newleaders.com</v>
          </cell>
          <cell r="G244177" t="str">
            <v>275625</v>
          </cell>
        </row>
        <row r="244178">
          <cell r="F244178" t="str">
            <v>newleaffunding.com</v>
          </cell>
          <cell r="G244178" t="str">
            <v>275626</v>
          </cell>
        </row>
        <row r="244179">
          <cell r="F244179" t="str">
            <v>newleafgreenenergy.com</v>
          </cell>
          <cell r="G244179" t="str">
            <v>275627</v>
          </cell>
        </row>
        <row r="244180">
          <cell r="F244180" t="str">
            <v>newleaflabs.com</v>
          </cell>
          <cell r="G244180" t="str">
            <v>275628</v>
          </cell>
        </row>
        <row r="244181">
          <cell r="F244181" t="str">
            <v>newlibyafoundation.org</v>
          </cell>
          <cell r="G244181" t="str">
            <v>275629</v>
          </cell>
        </row>
        <row r="244182">
          <cell r="F244182" t="str">
            <v>newlifeesl.com</v>
          </cell>
          <cell r="G244182" t="str">
            <v>275630</v>
          </cell>
        </row>
        <row r="244183">
          <cell r="F244183" t="str">
            <v>newlifeivfthailand.com</v>
          </cell>
          <cell r="G244183" t="str">
            <v>275631</v>
          </cell>
        </row>
        <row r="244184">
          <cell r="F244184" t="str">
            <v>newline.tech</v>
          </cell>
          <cell r="G244184" t="str">
            <v>275632</v>
          </cell>
        </row>
        <row r="244185">
          <cell r="F244185" t="str">
            <v>newlinesafety.com</v>
          </cell>
          <cell r="G244185" t="str">
            <v>275633</v>
          </cell>
        </row>
        <row r="244186">
          <cell r="F244186" t="str">
            <v>newlineservices.eu</v>
          </cell>
          <cell r="G244186" t="str">
            <v>275634</v>
          </cell>
        </row>
        <row r="244187">
          <cell r="F244187" t="str">
            <v>newlingroup.com</v>
          </cell>
          <cell r="G244187" t="str">
            <v>275635</v>
          </cell>
        </row>
        <row r="244188">
          <cell r="F244188" t="str">
            <v>newlink-group.com</v>
          </cell>
          <cell r="G244188" t="str">
            <v>275636</v>
          </cell>
        </row>
        <row r="244189">
          <cell r="F244189" t="str">
            <v>newlink.com.ua</v>
          </cell>
          <cell r="G244189" t="str">
            <v>275637</v>
          </cell>
        </row>
        <row r="244190">
          <cell r="F244190" t="str">
            <v>newliving.net</v>
          </cell>
          <cell r="G244190" t="str">
            <v>275638</v>
          </cell>
        </row>
        <row r="244191">
          <cell r="F244191" t="str">
            <v>newlywish.com</v>
          </cell>
          <cell r="G244191" t="str">
            <v>275639</v>
          </cell>
        </row>
        <row r="244192">
          <cell r="F244192" t="str">
            <v>newmanstesttag.com</v>
          </cell>
          <cell r="G244192" t="str">
            <v>275640</v>
          </cell>
        </row>
        <row r="244193">
          <cell r="F244193" t="str">
            <v>newmanwebsolutions.com</v>
          </cell>
          <cell r="G244193" t="str">
            <v>275641</v>
          </cell>
        </row>
        <row r="244194">
          <cell r="F244194" t="str">
            <v>newmarcom.com</v>
          </cell>
          <cell r="G244194" t="str">
            <v>275642</v>
          </cell>
        </row>
        <row r="244195">
          <cell r="F244195" t="str">
            <v>newmarket.com</v>
          </cell>
          <cell r="G244195" t="str">
            <v>275643</v>
          </cell>
        </row>
        <row r="244196">
          <cell r="F244196" t="str">
            <v>newmarkhomes.com</v>
          </cell>
          <cell r="G244196" t="str">
            <v>275644</v>
          </cell>
        </row>
        <row r="244197">
          <cell r="F244197" t="str">
            <v>newmarksystems.com</v>
          </cell>
          <cell r="G244197" t="str">
            <v>275645</v>
          </cell>
        </row>
        <row r="244198">
          <cell r="F244198" t="str">
            <v>newmedia.planmantechnologies.com</v>
          </cell>
          <cell r="G244198" t="str">
            <v>275646</v>
          </cell>
        </row>
        <row r="244199">
          <cell r="F244199" t="str">
            <v>newmediacampaigns.com</v>
          </cell>
          <cell r="G244199" t="str">
            <v>275647</v>
          </cell>
        </row>
        <row r="244200">
          <cell r="F244200" t="str">
            <v>newmediacrew.com</v>
          </cell>
          <cell r="G244200" t="str">
            <v>275648</v>
          </cell>
        </row>
        <row r="244201">
          <cell r="F244201" t="str">
            <v>newmediadenver.com</v>
          </cell>
          <cell r="G244201" t="str">
            <v>275649</v>
          </cell>
        </row>
        <row r="244202">
          <cell r="F244202" t="str">
            <v>newmediaguru.co.uk</v>
          </cell>
          <cell r="G244202" t="str">
            <v>275650</v>
          </cell>
        </row>
        <row r="244203">
          <cell r="F244203" t="str">
            <v>newmedialabs.com</v>
          </cell>
          <cell r="G244203" t="str">
            <v>275651</v>
          </cell>
        </row>
        <row r="244204">
          <cell r="F244204" t="str">
            <v>newmedialegal.com</v>
          </cell>
          <cell r="G244204" t="str">
            <v>275652</v>
          </cell>
        </row>
        <row r="244205">
          <cell r="F244205" t="str">
            <v>newmedialibrary.tv</v>
          </cell>
          <cell r="G244205" t="str">
            <v>275653</v>
          </cell>
        </row>
        <row r="244206">
          <cell r="F244206" t="str">
            <v>newmediamarketingagency.com</v>
          </cell>
          <cell r="G244206" t="str">
            <v>275654</v>
          </cell>
        </row>
        <row r="244207">
          <cell r="F244207" t="str">
            <v>newmediaplus.com</v>
          </cell>
          <cell r="G244207" t="str">
            <v>275655</v>
          </cell>
        </row>
        <row r="244208">
          <cell r="F244208" t="str">
            <v>newmediaprojects.co.uk</v>
          </cell>
          <cell r="G244208" t="str">
            <v>275656</v>
          </cell>
        </row>
        <row r="244209">
          <cell r="F244209" t="str">
            <v>newmediaresources.net</v>
          </cell>
          <cell r="G244209" t="str">
            <v>275657</v>
          </cell>
        </row>
        <row r="244210">
          <cell r="F244210" t="str">
            <v>newmediarights.org</v>
          </cell>
          <cell r="G244210" t="str">
            <v>275658</v>
          </cell>
        </row>
        <row r="244211">
          <cell r="F244211" t="str">
            <v>newmediarockstars.com</v>
          </cell>
          <cell r="G244211" t="str">
            <v>275659</v>
          </cell>
        </row>
        <row r="244212">
          <cell r="F244212" t="str">
            <v>newmexicoconsortium.org</v>
          </cell>
          <cell r="G244212" t="str">
            <v>275660</v>
          </cell>
        </row>
        <row r="244213">
          <cell r="F244213" t="str">
            <v>newmexicocriminallaw.com</v>
          </cell>
          <cell r="G244213" t="str">
            <v>275661</v>
          </cell>
        </row>
        <row r="244214">
          <cell r="F244214" t="str">
            <v>newmexicomep.org</v>
          </cell>
          <cell r="G244214" t="str">
            <v>275662</v>
          </cell>
        </row>
        <row r="244215">
          <cell r="F244215" t="str">
            <v>newmill.com</v>
          </cell>
          <cell r="G244215" t="str">
            <v>275663</v>
          </cell>
        </row>
        <row r="244216">
          <cell r="F244216" t="str">
            <v>newmillennium.com</v>
          </cell>
          <cell r="G244216" t="str">
            <v>275664</v>
          </cell>
        </row>
        <row r="244217">
          <cell r="F244217" t="str">
            <v>newmine.com</v>
          </cell>
          <cell r="G244217" t="str">
            <v>275665</v>
          </cell>
        </row>
        <row r="244218">
          <cell r="F244218" t="str">
            <v>newmountainfinance.com</v>
          </cell>
          <cell r="G244218" t="str">
            <v>275666</v>
          </cell>
        </row>
        <row r="244219">
          <cell r="F244219" t="str">
            <v>newmountainlearning.com</v>
          </cell>
          <cell r="G244219" t="str">
            <v>275667</v>
          </cell>
        </row>
        <row r="244220">
          <cell r="F244220" t="str">
            <v>newmountainvoices.com</v>
          </cell>
          <cell r="G244220" t="str">
            <v>275668</v>
          </cell>
        </row>
        <row r="244221">
          <cell r="F244221" t="str">
            <v>newmoyergeospatial.com</v>
          </cell>
          <cell r="G244221" t="str">
            <v>275669</v>
          </cell>
        </row>
        <row r="244222">
          <cell r="F244222" t="str">
            <v>newnet.co.uk</v>
          </cell>
          <cell r="G244222" t="str">
            <v>275670</v>
          </cell>
        </row>
        <row r="244223">
          <cell r="F244223" t="str">
            <v>newnet.com</v>
          </cell>
          <cell r="G244223" t="str">
            <v>275671</v>
          </cell>
        </row>
        <row r="244224">
          <cell r="F244224" t="str">
            <v>newnotefinancial.com</v>
          </cell>
          <cell r="G244224" t="str">
            <v>275672</v>
          </cell>
        </row>
        <row r="244225">
          <cell r="F244225" t="str">
            <v>newnow.com</v>
          </cell>
          <cell r="G244225" t="str">
            <v>275673</v>
          </cell>
        </row>
        <row r="244226">
          <cell r="F244226" t="str">
            <v>newok.com</v>
          </cell>
          <cell r="G244226" t="str">
            <v>275674</v>
          </cell>
        </row>
        <row r="244227">
          <cell r="F244227" t="str">
            <v>newoncology.com</v>
          </cell>
          <cell r="G244227" t="str">
            <v>275675</v>
          </cell>
        </row>
        <row r="244228">
          <cell r="F244228" t="str">
            <v>newonline.org</v>
          </cell>
          <cell r="G244228" t="str">
            <v>275676</v>
          </cell>
        </row>
        <row r="244229">
          <cell r="F244229" t="str">
            <v>newopenbox.com</v>
          </cell>
          <cell r="G244229" t="str">
            <v>275677</v>
          </cell>
        </row>
        <row r="244230">
          <cell r="F244230" t="str">
            <v>neworiental.org</v>
          </cell>
          <cell r="G244230" t="str">
            <v>275678</v>
          </cell>
        </row>
        <row r="244231">
          <cell r="F244231" t="str">
            <v>neworleans.com</v>
          </cell>
          <cell r="G244231" t="str">
            <v>275679</v>
          </cell>
        </row>
        <row r="244232">
          <cell r="F244232" t="str">
            <v>newpagecorp.com</v>
          </cell>
          <cell r="G244232" t="str">
            <v>275680</v>
          </cell>
        </row>
        <row r="244233">
          <cell r="F244233" t="str">
            <v>newpanacea.com</v>
          </cell>
          <cell r="G244233" t="str">
            <v>275681</v>
          </cell>
        </row>
        <row r="244234">
          <cell r="F244234" t="str">
            <v>newpanda.com</v>
          </cell>
          <cell r="G244234" t="str">
            <v>275682</v>
          </cell>
        </row>
        <row r="244235">
          <cell r="F244235" t="str">
            <v>newparadigmpartners.com</v>
          </cell>
          <cell r="G244235" t="str">
            <v>275683</v>
          </cell>
        </row>
        <row r="244236">
          <cell r="F244236" t="str">
            <v>newpark.com</v>
          </cell>
          <cell r="G244236" t="str">
            <v>275684</v>
          </cell>
        </row>
        <row r="244237">
          <cell r="F244237" t="str">
            <v>newpathnetworks.com</v>
          </cell>
          <cell r="G244237" t="str">
            <v>275685</v>
          </cell>
        </row>
        <row r="244238">
          <cell r="F244238" t="str">
            <v>newperfect.com</v>
          </cell>
          <cell r="G244238" t="str">
            <v>275686</v>
          </cell>
        </row>
        <row r="244239">
          <cell r="F244239" t="str">
            <v>newpointmediagroup.com</v>
          </cell>
          <cell r="G244239" t="str">
            <v>275687</v>
          </cell>
        </row>
        <row r="244240">
          <cell r="F244240" t="str">
            <v>newport-news.com</v>
          </cell>
          <cell r="G244240" t="str">
            <v>275688</v>
          </cell>
        </row>
        <row r="244241">
          <cell r="F244241" t="str">
            <v>newportboardgroup.com</v>
          </cell>
          <cell r="G244241" t="str">
            <v>275689</v>
          </cell>
        </row>
        <row r="244242">
          <cell r="F244242" t="str">
            <v>newportcomputers.com</v>
          </cell>
          <cell r="G244242" t="str">
            <v>275690</v>
          </cell>
        </row>
        <row r="244243">
          <cell r="F244243" t="str">
            <v>newportconsgroup.com</v>
          </cell>
          <cell r="G244243" t="str">
            <v>275691</v>
          </cell>
        </row>
        <row r="244244">
          <cell r="F244244" t="str">
            <v>newportdt.com</v>
          </cell>
          <cell r="G244244" t="str">
            <v>275692</v>
          </cell>
        </row>
        <row r="244245">
          <cell r="F244245" t="str">
            <v>newportfamilymedicine.com</v>
          </cell>
          <cell r="G244245" t="str">
            <v>275693</v>
          </cell>
        </row>
        <row r="244246">
          <cell r="F244246" t="str">
            <v>newportfestivalsfoundation.org</v>
          </cell>
          <cell r="G244246" t="str">
            <v>275694</v>
          </cell>
        </row>
        <row r="244247">
          <cell r="F244247" t="str">
            <v>newporthelicoptertours.com</v>
          </cell>
          <cell r="G244247" t="str">
            <v>275695</v>
          </cell>
        </row>
        <row r="244248">
          <cell r="F244248" t="str">
            <v>newportintlgroup.com</v>
          </cell>
          <cell r="G244248" t="str">
            <v>275696</v>
          </cell>
        </row>
        <row r="244249">
          <cell r="F244249" t="str">
            <v>newportprivatewealth.ca</v>
          </cell>
          <cell r="G244249" t="str">
            <v>275697</v>
          </cell>
        </row>
        <row r="244250">
          <cell r="F244250" t="str">
            <v>newportriver.com</v>
          </cell>
          <cell r="G244250" t="str">
            <v>275698</v>
          </cell>
        </row>
        <row r="244251">
          <cell r="F244251" t="str">
            <v>newpostech.com</v>
          </cell>
          <cell r="G244251" t="str">
            <v>275699</v>
          </cell>
        </row>
        <row r="244252">
          <cell r="F244252" t="str">
            <v>newpower.company</v>
          </cell>
          <cell r="G244252" t="str">
            <v>275700</v>
          </cell>
        </row>
        <row r="244253">
          <cell r="F244253" t="str">
            <v>newprodigy.ca</v>
          </cell>
          <cell r="G244253" t="str">
            <v>275701</v>
          </cell>
        </row>
        <row r="244254">
          <cell r="F244254" t="str">
            <v>newpublishingsolutions.com</v>
          </cell>
          <cell r="G244254" t="str">
            <v>275702</v>
          </cell>
        </row>
        <row r="244255">
          <cell r="F244255" t="str">
            <v>newquayadventurecentre.com</v>
          </cell>
          <cell r="G244255" t="str">
            <v>275703</v>
          </cell>
        </row>
        <row r="244256">
          <cell r="F244256" t="str">
            <v>newquest.fr</v>
          </cell>
          <cell r="G244256" t="str">
            <v>275704</v>
          </cell>
        </row>
        <row r="244257">
          <cell r="F244257" t="str">
            <v>newquire.com</v>
          </cell>
          <cell r="G244257" t="str">
            <v>275705</v>
          </cell>
        </row>
        <row r="244258">
          <cell r="F244258" t="str">
            <v>newreachmedia.com</v>
          </cell>
          <cell r="G244258" t="str">
            <v>275706</v>
          </cell>
        </row>
        <row r="244259">
          <cell r="F244259" t="str">
            <v>newresults.net</v>
          </cell>
          <cell r="G244259" t="str">
            <v>275707</v>
          </cell>
        </row>
        <row r="244260">
          <cell r="F244260" t="str">
            <v>newroadsmedia.com</v>
          </cell>
          <cell r="G244260" t="str">
            <v>275708</v>
          </cell>
        </row>
        <row r="244261">
          <cell r="F244261" t="str">
            <v>newron-system.com</v>
          </cell>
          <cell r="G244261" t="str">
            <v>275709</v>
          </cell>
        </row>
        <row r="244262">
          <cell r="F244262" t="str">
            <v>newronia.com</v>
          </cell>
          <cell r="G244262" t="str">
            <v>275710</v>
          </cell>
        </row>
        <row r="244263">
          <cell r="F244263" t="str">
            <v>newrow.com</v>
          </cell>
          <cell r="G244263" t="str">
            <v>275711</v>
          </cell>
        </row>
        <row r="244264">
          <cell r="F244264" t="str">
            <v>news-public.com</v>
          </cell>
          <cell r="G244264" t="str">
            <v>275712</v>
          </cell>
        </row>
        <row r="244265">
          <cell r="F244265" t="str">
            <v>news.everclassify.com</v>
          </cell>
          <cell r="G244265" t="str">
            <v>275713</v>
          </cell>
        </row>
        <row r="244266">
          <cell r="F244266" t="str">
            <v>news.me</v>
          </cell>
          <cell r="G244266" t="str">
            <v>275714</v>
          </cell>
        </row>
        <row r="244267">
          <cell r="F244267" t="str">
            <v>news.micnode.com</v>
          </cell>
          <cell r="G244267" t="str">
            <v>275715</v>
          </cell>
        </row>
        <row r="244268">
          <cell r="F244268" t="str">
            <v>news.sail-world.com</v>
          </cell>
          <cell r="G244268" t="str">
            <v>275716</v>
          </cell>
        </row>
        <row r="244269">
          <cell r="F244269" t="str">
            <v>news18.com</v>
          </cell>
          <cell r="G244269" t="str">
            <v>275717</v>
          </cell>
        </row>
        <row r="244270">
          <cell r="F244270" t="str">
            <v>news2u.co.jp</v>
          </cell>
          <cell r="G244270" t="str">
            <v>275718</v>
          </cell>
        </row>
        <row r="244271">
          <cell r="F244271" t="str">
            <v>news47ell.com</v>
          </cell>
          <cell r="G244271" t="str">
            <v>275719</v>
          </cell>
        </row>
        <row r="244272">
          <cell r="F244272" t="str">
            <v>newsarama.com</v>
          </cell>
          <cell r="G244272" t="str">
            <v>275720</v>
          </cell>
        </row>
        <row r="244273">
          <cell r="F244273" t="str">
            <v>newsattitude.com</v>
          </cell>
          <cell r="G244273" t="str">
            <v>275721</v>
          </cell>
        </row>
        <row r="244274">
          <cell r="F244274" t="str">
            <v>newsbeam.tv</v>
          </cell>
          <cell r="G244274" t="str">
            <v>275722</v>
          </cell>
        </row>
        <row r="244275">
          <cell r="F244275" t="str">
            <v>newsbeatsocial.com</v>
          </cell>
          <cell r="G244275" t="str">
            <v>275723</v>
          </cell>
        </row>
        <row r="244276">
          <cell r="F244276" t="str">
            <v>newsblaze.com</v>
          </cell>
          <cell r="G244276" t="str">
            <v>275724</v>
          </cell>
        </row>
        <row r="244277">
          <cell r="F244277" t="str">
            <v>newsbloom.com</v>
          </cell>
          <cell r="G244277" t="str">
            <v>275725</v>
          </cell>
        </row>
        <row r="244278">
          <cell r="F244278" t="str">
            <v>newsbtc.com</v>
          </cell>
          <cell r="G244278" t="str">
            <v>275726</v>
          </cell>
        </row>
        <row r="244279">
          <cell r="F244279" t="str">
            <v>newsbytes.ph</v>
          </cell>
          <cell r="G244279" t="str">
            <v>275727</v>
          </cell>
        </row>
        <row r="244280">
          <cell r="F244280" t="str">
            <v>newscaller.com</v>
          </cell>
          <cell r="G244280" t="str">
            <v>275728</v>
          </cell>
        </row>
        <row r="244281">
          <cell r="F244281" t="str">
            <v>newscandy.com</v>
          </cell>
          <cell r="G244281" t="str">
            <v>275729</v>
          </cell>
        </row>
        <row r="244282">
          <cell r="F244282" t="str">
            <v>newscase.com</v>
          </cell>
          <cell r="G244282" t="str">
            <v>275730</v>
          </cell>
        </row>
        <row r="244283">
          <cell r="F244283" t="str">
            <v>newscertified.com</v>
          </cell>
          <cell r="G244283" t="str">
            <v>275731</v>
          </cell>
        </row>
        <row r="244284">
          <cell r="F244284" t="str">
            <v>newschalk.com</v>
          </cell>
          <cell r="G244284" t="str">
            <v>275732</v>
          </cell>
        </row>
        <row r="244285">
          <cell r="F244285" t="str">
            <v>newsclipper.org</v>
          </cell>
          <cell r="G244285" t="str">
            <v>275733</v>
          </cell>
        </row>
        <row r="244286">
          <cell r="F244286" t="str">
            <v>newscorpaustralia.com</v>
          </cell>
          <cell r="G244286" t="str">
            <v>275734</v>
          </cell>
        </row>
        <row r="244287">
          <cell r="F244287" t="str">
            <v>newscurve.com</v>
          </cell>
          <cell r="G244287" t="str">
            <v>275735</v>
          </cell>
        </row>
        <row r="244288">
          <cell r="F244288" t="str">
            <v>newsdag.com</v>
          </cell>
          <cell r="G244288" t="str">
            <v>275736</v>
          </cell>
        </row>
        <row r="244289">
          <cell r="F244289" t="str">
            <v>newsdirectory.com</v>
          </cell>
          <cell r="G244289" t="str">
            <v>275737</v>
          </cell>
        </row>
        <row r="244290">
          <cell r="F244290" t="str">
            <v>newsector.org</v>
          </cell>
          <cell r="G244290" t="str">
            <v>275738</v>
          </cell>
        </row>
        <row r="244291">
          <cell r="F244291" t="str">
            <v>newsendorser.com</v>
          </cell>
          <cell r="G244291" t="str">
            <v>275739</v>
          </cell>
        </row>
        <row r="244292">
          <cell r="F244292" t="str">
            <v>newservers.com</v>
          </cell>
          <cell r="G244292" t="str">
            <v>275740</v>
          </cell>
        </row>
        <row r="244293">
          <cell r="F244293" t="str">
            <v>newseum.org</v>
          </cell>
          <cell r="G244293" t="str">
            <v>275741</v>
          </cell>
        </row>
        <row r="244294">
          <cell r="F244294" t="str">
            <v>newsga.me</v>
          </cell>
          <cell r="G244294" t="str">
            <v>275742</v>
          </cell>
        </row>
        <row r="244295">
          <cell r="F244295" t="str">
            <v>newsgyre.com</v>
          </cell>
          <cell r="G244295" t="str">
            <v>275743</v>
          </cell>
        </row>
        <row r="244296">
          <cell r="F244296" t="str">
            <v>newshedge.com</v>
          </cell>
          <cell r="G244296" t="str">
            <v>275744</v>
          </cell>
        </row>
        <row r="244297">
          <cell r="F244297" t="str">
            <v>newshugs.com</v>
          </cell>
          <cell r="G244297" t="str">
            <v>275745</v>
          </cell>
        </row>
        <row r="244298">
          <cell r="F244298" t="str">
            <v>newsideo.com</v>
          </cell>
          <cell r="G244298" t="str">
            <v>275746</v>
          </cell>
        </row>
        <row r="244299">
          <cell r="F244299" t="str">
            <v>newsie.co</v>
          </cell>
          <cell r="G244299" t="str">
            <v>275747</v>
          </cell>
        </row>
        <row r="244300">
          <cell r="F244300" t="str">
            <v>newsignature.co.uk</v>
          </cell>
          <cell r="G244300" t="str">
            <v>275748</v>
          </cell>
        </row>
        <row r="244301">
          <cell r="F244301" t="str">
            <v>newsinenglish.no</v>
          </cell>
          <cell r="G244301" t="str">
            <v>275749</v>
          </cell>
        </row>
        <row r="244302">
          <cell r="F244302" t="str">
            <v>newsinlevels.com</v>
          </cell>
          <cell r="G244302" t="str">
            <v>275750</v>
          </cell>
        </row>
        <row r="244303">
          <cell r="F244303" t="str">
            <v>newsinsurance.com</v>
          </cell>
          <cell r="G244303" t="str">
            <v>275751</v>
          </cell>
        </row>
        <row r="244304">
          <cell r="F244304" t="str">
            <v>newskies.com</v>
          </cell>
          <cell r="G244304" t="str">
            <v>275752</v>
          </cell>
        </row>
        <row r="244305">
          <cell r="F244305" t="str">
            <v>newskraft.de</v>
          </cell>
          <cell r="G244305" t="str">
            <v>275753</v>
          </cell>
        </row>
        <row r="244306">
          <cell r="F244306" t="str">
            <v>newskyenergy.com</v>
          </cell>
          <cell r="G244306" t="str">
            <v>275754</v>
          </cell>
        </row>
        <row r="244307">
          <cell r="F244307" t="str">
            <v>newslab.us</v>
          </cell>
          <cell r="G244307" t="str">
            <v>275755</v>
          </cell>
        </row>
        <row r="244308">
          <cell r="F244308" t="str">
            <v>newslatefilms.com</v>
          </cell>
          <cell r="G244308" t="str">
            <v>275756</v>
          </cell>
        </row>
        <row r="244309">
          <cell r="F244309" t="str">
            <v>newsletter-examples.com</v>
          </cell>
          <cell r="G244309" t="str">
            <v>275757</v>
          </cell>
        </row>
        <row r="244310">
          <cell r="F244310" t="str">
            <v>newsletter.pro</v>
          </cell>
          <cell r="G244310" t="str">
            <v>275758</v>
          </cell>
        </row>
        <row r="244311">
          <cell r="F244311" t="str">
            <v>newsletter2go.com</v>
          </cell>
          <cell r="G244311" t="str">
            <v>275759</v>
          </cell>
        </row>
        <row r="244312">
          <cell r="F244312" t="str">
            <v>newsletteronline.com.au</v>
          </cell>
          <cell r="G244312" t="str">
            <v>275760</v>
          </cell>
        </row>
        <row r="244313">
          <cell r="F244313" t="str">
            <v>newslineexpress.com</v>
          </cell>
          <cell r="G244313" t="str">
            <v>275761</v>
          </cell>
        </row>
        <row r="244314">
          <cell r="F244314" t="str">
            <v>newslook.com</v>
          </cell>
          <cell r="G244314" t="str">
            <v>275762</v>
          </cell>
        </row>
        <row r="244315">
          <cell r="F244315" t="str">
            <v>newslookup.com</v>
          </cell>
          <cell r="G244315" t="str">
            <v>275763</v>
          </cell>
        </row>
        <row r="244316">
          <cell r="F244316" t="str">
            <v>newsluxurycar.com</v>
          </cell>
          <cell r="G244316" t="str">
            <v>275764</v>
          </cell>
        </row>
        <row r="244317">
          <cell r="F244317" t="str">
            <v>newsmaker.com.au</v>
          </cell>
          <cell r="G244317" t="str">
            <v>275765</v>
          </cell>
        </row>
        <row r="244318">
          <cell r="F244318" t="str">
            <v>newsmartcom.com</v>
          </cell>
          <cell r="G244318" t="str">
            <v>275766</v>
          </cell>
        </row>
        <row r="244319">
          <cell r="F244319" t="str">
            <v>newsmax.com</v>
          </cell>
          <cell r="G244319" t="str">
            <v>275767</v>
          </cell>
        </row>
        <row r="244320">
          <cell r="F244320" t="str">
            <v>newsmix.me</v>
          </cell>
          <cell r="G244320" t="str">
            <v>275768</v>
          </cell>
        </row>
        <row r="244321">
          <cell r="F244321" t="str">
            <v>newsnama.com</v>
          </cell>
          <cell r="G244321" t="str">
            <v>275769</v>
          </cell>
        </row>
        <row r="244322">
          <cell r="F244322" t="str">
            <v>newsoft.vn</v>
          </cell>
          <cell r="G244322" t="str">
            <v>275770</v>
          </cell>
        </row>
        <row r="244323">
          <cell r="F244323" t="str">
            <v>newsoftwares.net</v>
          </cell>
          <cell r="G244323" t="str">
            <v>275771</v>
          </cell>
        </row>
        <row r="244324">
          <cell r="F244324" t="str">
            <v>newsorviews.com</v>
          </cell>
          <cell r="G244324" t="str">
            <v>275772</v>
          </cell>
        </row>
        <row r="244325">
          <cell r="F244325" t="str">
            <v>newsource.com</v>
          </cell>
          <cell r="G244325" t="str">
            <v>275773</v>
          </cell>
        </row>
        <row r="244326">
          <cell r="F244326" t="str">
            <v>newspapair.com</v>
          </cell>
          <cell r="G244326" t="str">
            <v>275774</v>
          </cell>
        </row>
        <row r="244327">
          <cell r="F244327" t="str">
            <v>newspaperclub.com</v>
          </cell>
          <cell r="G244327" t="str">
            <v>275775</v>
          </cell>
        </row>
        <row r="244328">
          <cell r="F244328" t="str">
            <v>newspeedwaytech.com</v>
          </cell>
          <cell r="G244328" t="str">
            <v>275776</v>
          </cell>
        </row>
        <row r="244329">
          <cell r="F244329" t="str">
            <v>newspickr.com</v>
          </cell>
          <cell r="G244329" t="str">
            <v>275777</v>
          </cell>
        </row>
        <row r="244330">
          <cell r="F244330" t="str">
            <v>newspinrobotics.com</v>
          </cell>
          <cell r="G244330" t="str">
            <v>275778</v>
          </cell>
        </row>
        <row r="244331">
          <cell r="F244331" t="str">
            <v>newspitter.com</v>
          </cell>
          <cell r="G244331" t="str">
            <v>275779</v>
          </cell>
        </row>
        <row r="244332">
          <cell r="F244332" t="str">
            <v>newspond.com</v>
          </cell>
          <cell r="G244332" t="str">
            <v>275780</v>
          </cell>
        </row>
        <row r="244333">
          <cell r="F244333" t="str">
            <v>newsquare.kr</v>
          </cell>
          <cell r="G244333" t="str">
            <v>275781</v>
          </cell>
        </row>
        <row r="244334">
          <cell r="F244334" t="str">
            <v>newsquest.co.uk</v>
          </cell>
          <cell r="G244334" t="str">
            <v>275782</v>
          </cell>
        </row>
        <row r="244335">
          <cell r="F244335" t="str">
            <v>newsroomdirector.com</v>
          </cell>
          <cell r="G244335" t="str">
            <v>275783</v>
          </cell>
        </row>
        <row r="244336">
          <cell r="F244336" t="str">
            <v>newsrooms365.com</v>
          </cell>
          <cell r="G244336" t="str">
            <v>275784</v>
          </cell>
        </row>
        <row r="244337">
          <cell r="F244337" t="str">
            <v>newsroomsolutions.com</v>
          </cell>
          <cell r="G244337" t="str">
            <v>275785</v>
          </cell>
        </row>
        <row r="244338">
          <cell r="F244338" t="str">
            <v>newsshoter.com</v>
          </cell>
          <cell r="G244338" t="str">
            <v>275786</v>
          </cell>
        </row>
        <row r="244339">
          <cell r="F244339" t="str">
            <v>newstalk.ie</v>
          </cell>
          <cell r="G244339" t="str">
            <v>275787</v>
          </cell>
        </row>
        <row r="244340">
          <cell r="F244340" t="str">
            <v>newstarfin.com</v>
          </cell>
          <cell r="G244340" t="str">
            <v>275788</v>
          </cell>
        </row>
        <row r="244341">
          <cell r="F244341" t="str">
            <v>newstarrubber.net</v>
          </cell>
          <cell r="G244341" t="str">
            <v>275789</v>
          </cell>
        </row>
        <row r="244342">
          <cell r="F244342" t="str">
            <v>newstogram.com</v>
          </cell>
          <cell r="G244342" t="str">
            <v>275790</v>
          </cell>
        </row>
        <row r="244343">
          <cell r="F244343" t="str">
            <v>newstornado.com</v>
          </cell>
          <cell r="G244343" t="str">
            <v>275791</v>
          </cell>
        </row>
        <row r="244344">
          <cell r="F244344" t="str">
            <v>newstrapper.com</v>
          </cell>
          <cell r="G244344" t="str">
            <v>275792</v>
          </cell>
        </row>
        <row r="244345">
          <cell r="F244345" t="str">
            <v>newstree.com</v>
          </cell>
          <cell r="G244345" t="str">
            <v>275793</v>
          </cell>
        </row>
        <row r="244346">
          <cell r="F244346" t="str">
            <v>newstreetresearch.com</v>
          </cell>
          <cell r="G244346" t="str">
            <v>275794</v>
          </cell>
        </row>
        <row r="244347">
          <cell r="F244347" t="str">
            <v>newstwit.com</v>
          </cell>
          <cell r="G244347" t="str">
            <v>275795</v>
          </cell>
        </row>
        <row r="244348">
          <cell r="F244348" t="str">
            <v>newstylesports.com</v>
          </cell>
          <cell r="G244348" t="str">
            <v>275796</v>
          </cell>
        </row>
        <row r="244349">
          <cell r="F244349" t="str">
            <v>newsupplements2017.com</v>
          </cell>
          <cell r="G244349" t="str">
            <v>275797</v>
          </cell>
        </row>
        <row r="244350">
          <cell r="F244350" t="str">
            <v>newsvibesapp.com</v>
          </cell>
          <cell r="G244350" t="str">
            <v>275798</v>
          </cell>
        </row>
        <row r="244351">
          <cell r="F244351" t="str">
            <v>newsweaver.com</v>
          </cell>
          <cell r="G244351" t="str">
            <v>275799</v>
          </cell>
        </row>
        <row r="244352">
          <cell r="F244352" t="str">
            <v>newsweird.com</v>
          </cell>
          <cell r="G244352" t="str">
            <v>275800</v>
          </cell>
        </row>
        <row r="244353">
          <cell r="F244353" t="str">
            <v>newswire.com</v>
          </cell>
          <cell r="G244353" t="str">
            <v>275801</v>
          </cell>
        </row>
        <row r="244354">
          <cell r="F244354" t="str">
            <v>newswire.net</v>
          </cell>
          <cell r="G244354" t="str">
            <v>275802</v>
          </cell>
        </row>
        <row r="244355">
          <cell r="F244355" t="str">
            <v>newsx.com</v>
          </cell>
          <cell r="G244355" t="str">
            <v>275803</v>
          </cell>
        </row>
        <row r="244356">
          <cell r="F244356" t="str">
            <v>newsyssolution.com</v>
          </cell>
          <cell r="G244356" t="str">
            <v>275804</v>
          </cell>
        </row>
        <row r="244357">
          <cell r="F244357" t="str">
            <v>newtag.com.br</v>
          </cell>
          <cell r="G244357" t="str">
            <v>275805</v>
          </cell>
        </row>
        <row r="244358">
          <cell r="F244358" t="str">
            <v>newteachercenter.org</v>
          </cell>
          <cell r="G244358" t="str">
            <v>275806</v>
          </cell>
        </row>
        <row r="244359">
          <cell r="F244359" t="str">
            <v>newteam.com</v>
          </cell>
          <cell r="G244359" t="str">
            <v>275807</v>
          </cell>
        </row>
        <row r="244360">
          <cell r="F244360" t="str">
            <v>newtechcommunity.com</v>
          </cell>
          <cell r="G244360" t="str">
            <v>275808</v>
          </cell>
        </row>
        <row r="244361">
          <cell r="F244361" t="str">
            <v>newtechdp.com</v>
          </cell>
          <cell r="G244361" t="str">
            <v>275809</v>
          </cell>
        </row>
        <row r="244362">
          <cell r="F244362" t="str">
            <v>newtechnetwork.org</v>
          </cell>
          <cell r="G244362" t="str">
            <v>275810</v>
          </cell>
        </row>
        <row r="244363">
          <cell r="F244363" t="str">
            <v>newtekcapital.com</v>
          </cell>
          <cell r="G244363" t="str">
            <v>275811</v>
          </cell>
        </row>
        <row r="244364">
          <cell r="F244364" t="str">
            <v>newtel.in</v>
          </cell>
          <cell r="G244364" t="str">
            <v>275812</v>
          </cell>
        </row>
        <row r="244365">
          <cell r="F244365" t="str">
            <v>newtelsystems.com</v>
          </cell>
          <cell r="G244365" t="str">
            <v>275813</v>
          </cell>
        </row>
        <row r="244366">
          <cell r="F244366" t="str">
            <v>newthink.com</v>
          </cell>
          <cell r="G244366" t="str">
            <v>275814</v>
          </cell>
        </row>
        <row r="244367">
          <cell r="F244367" t="str">
            <v>newtime.ee</v>
          </cell>
          <cell r="G244367" t="str">
            <v>275815</v>
          </cell>
        </row>
        <row r="244368">
          <cell r="F244368" t="str">
            <v>newtimes.co.rw</v>
          </cell>
          <cell r="G244368" t="str">
            <v>275816</v>
          </cell>
        </row>
        <row r="244369">
          <cell r="F244369" t="str">
            <v>newton-circus.com</v>
          </cell>
          <cell r="G244369" t="str">
            <v>275817</v>
          </cell>
        </row>
        <row r="244370">
          <cell r="F244370" t="str">
            <v>newton-seo.com</v>
          </cell>
          <cell r="G244370" t="str">
            <v>275818</v>
          </cell>
        </row>
        <row r="244371">
          <cell r="F244371" t="str">
            <v>newtonsoftware.com</v>
          </cell>
          <cell r="G244371" t="str">
            <v>275819</v>
          </cell>
        </row>
        <row r="244372">
          <cell r="F244372" t="str">
            <v>newtontechnologies.com</v>
          </cell>
          <cell r="G244372" t="str">
            <v>275820</v>
          </cell>
        </row>
        <row r="244373">
          <cell r="F244373" t="str">
            <v>newtouch.com.br</v>
          </cell>
          <cell r="G244373" t="str">
            <v>275821</v>
          </cell>
        </row>
        <row r="244374">
          <cell r="F244374" t="str">
            <v>newtoyinc.com</v>
          </cell>
          <cell r="G244374" t="str">
            <v>275822</v>
          </cell>
        </row>
        <row r="244375">
          <cell r="F244375" t="str">
            <v>newtoylondon.com</v>
          </cell>
          <cell r="G244375" t="str">
            <v>275823</v>
          </cell>
        </row>
        <row r="244376">
          <cell r="F244376" t="str">
            <v>newtrackmedia.com</v>
          </cell>
          <cell r="G244376" t="str">
            <v>275824</v>
          </cell>
        </row>
        <row r="244377">
          <cell r="F244377" t="str">
            <v>newtracks.biz</v>
          </cell>
          <cell r="G244377" t="str">
            <v>275825</v>
          </cell>
        </row>
        <row r="244378">
          <cell r="F244378" t="str">
            <v>newtrend.bg</v>
          </cell>
          <cell r="G244378" t="str">
            <v>275826</v>
          </cell>
        </row>
        <row r="244379">
          <cell r="F244379" t="str">
            <v>newtriks.com</v>
          </cell>
          <cell r="G244379" t="str">
            <v>275827</v>
          </cell>
        </row>
        <row r="244380">
          <cell r="F244380" t="str">
            <v>newtter.com</v>
          </cell>
          <cell r="G244380" t="str">
            <v>275828</v>
          </cell>
        </row>
        <row r="244381">
          <cell r="F244381" t="str">
            <v>newuntitled.com</v>
          </cell>
          <cell r="G244381" t="str">
            <v>275829</v>
          </cell>
        </row>
        <row r="244382">
          <cell r="F244382" t="str">
            <v>newvantage.com</v>
          </cell>
          <cell r="G244382" t="str">
            <v>275830</v>
          </cell>
        </row>
        <row r="244383">
          <cell r="F244383" t="str">
            <v>newveez.com</v>
          </cell>
          <cell r="G244383" t="str">
            <v>275831</v>
          </cell>
        </row>
        <row r="244384">
          <cell r="F244384" t="str">
            <v>newventure.nl</v>
          </cell>
          <cell r="G244384" t="str">
            <v>275832</v>
          </cell>
        </row>
        <row r="244385">
          <cell r="F244385" t="str">
            <v>newventuresllc.com</v>
          </cell>
          <cell r="G244385" t="str">
            <v>275833</v>
          </cell>
        </row>
        <row r="244386">
          <cell r="F244386" t="str">
            <v>newvillagegirlsacademy.org</v>
          </cell>
          <cell r="G244386" t="str">
            <v>275834</v>
          </cell>
        </row>
        <row r="244387">
          <cell r="F244387" t="str">
            <v>newvintagemedia.com</v>
          </cell>
          <cell r="G244387" t="str">
            <v>275835</v>
          </cell>
        </row>
        <row r="244388">
          <cell r="F244388" t="str">
            <v>newvisiondigital.co</v>
          </cell>
          <cell r="G244388" t="str">
            <v>275836</v>
          </cell>
        </row>
        <row r="244389">
          <cell r="F244389" t="str">
            <v>newvisiondisplay.com</v>
          </cell>
          <cell r="G244389" t="str">
            <v>275837</v>
          </cell>
        </row>
        <row r="244390">
          <cell r="F244390" t="str">
            <v>newvisionhotel.com</v>
          </cell>
          <cell r="G244390" t="str">
            <v>275838</v>
          </cell>
        </row>
        <row r="244391">
          <cell r="F244391" t="str">
            <v>newvistadigital.com</v>
          </cell>
          <cell r="G244391" t="str">
            <v>275839</v>
          </cell>
        </row>
        <row r="244392">
          <cell r="F244392" t="str">
            <v>newwaveaquaria.com</v>
          </cell>
          <cell r="G244392" t="str">
            <v>275840</v>
          </cell>
        </row>
        <row r="244393">
          <cell r="F244393" t="str">
            <v>newwavecleaners.com</v>
          </cell>
          <cell r="G244393" t="str">
            <v>275841</v>
          </cell>
        </row>
        <row r="244394">
          <cell r="F244394" t="str">
            <v>newwavecom.com</v>
          </cell>
          <cell r="G244394" t="str">
            <v>275842</v>
          </cell>
        </row>
        <row r="244395">
          <cell r="F244395" t="str">
            <v>newwaveindustries.com</v>
          </cell>
          <cell r="G244395" t="str">
            <v>275843</v>
          </cell>
        </row>
        <row r="244396">
          <cell r="F244396" t="str">
            <v>newwavemktg.com</v>
          </cell>
          <cell r="G244396" t="str">
            <v>275844</v>
          </cell>
        </row>
        <row r="244397">
          <cell r="F244397" t="str">
            <v>newwayoldstyle.com</v>
          </cell>
          <cell r="G244397" t="str">
            <v>275845</v>
          </cell>
        </row>
        <row r="244398">
          <cell r="F244398" t="str">
            <v>newweb1.lbsrecruitment.com.ph</v>
          </cell>
          <cell r="G244398" t="str">
            <v>275846</v>
          </cell>
        </row>
        <row r="244399">
          <cell r="F244399" t="str">
            <v>newwest.com</v>
          </cell>
          <cell r="G244399" t="str">
            <v>275847</v>
          </cell>
        </row>
        <row r="244400">
          <cell r="F244400" t="str">
            <v>newwheel.net</v>
          </cell>
          <cell r="G244400" t="str">
            <v>275848</v>
          </cell>
        </row>
        <row r="244401">
          <cell r="F244401" t="str">
            <v>newwindenergysolutions.com</v>
          </cell>
          <cell r="G244401" t="str">
            <v>275849</v>
          </cell>
        </row>
        <row r="244402">
          <cell r="F244402" t="str">
            <v>newworldcampus.nl</v>
          </cell>
          <cell r="G244402" t="str">
            <v>275850</v>
          </cell>
        </row>
        <row r="244403">
          <cell r="F244403" t="str">
            <v>newworldsupport.com</v>
          </cell>
          <cell r="G244403" t="str">
            <v>275851</v>
          </cell>
        </row>
        <row r="244404">
          <cell r="F244404" t="str">
            <v>newx.com</v>
          </cell>
          <cell r="G244404" t="str">
            <v>275852</v>
          </cell>
        </row>
        <row r="244405">
          <cell r="F244405" t="str">
            <v>newyork.com</v>
          </cell>
          <cell r="G244405" t="str">
            <v>275853</v>
          </cell>
        </row>
        <row r="244406">
          <cell r="F244406" t="str">
            <v>newyork.yankees.mlb.com</v>
          </cell>
          <cell r="G244406" t="str">
            <v>275854</v>
          </cell>
        </row>
        <row r="244407">
          <cell r="F244407" t="str">
            <v>newyorkcarpetcleaning.com</v>
          </cell>
          <cell r="G244407" t="str">
            <v>275855</v>
          </cell>
        </row>
        <row r="244408">
          <cell r="F244408" t="str">
            <v>newyorkcleanuppros.com</v>
          </cell>
          <cell r="G244408" t="str">
            <v>275856</v>
          </cell>
        </row>
        <row r="244409">
          <cell r="F244409" t="str">
            <v>newyorkdress.com</v>
          </cell>
          <cell r="G244409" t="str">
            <v>275857</v>
          </cell>
        </row>
        <row r="244410">
          <cell r="F244410" t="str">
            <v>newyorker.co.jp</v>
          </cell>
          <cell r="G244410" t="str">
            <v>275858</v>
          </cell>
        </row>
        <row r="244411">
          <cell r="F244411" t="str">
            <v>newyorkflavor.com</v>
          </cell>
          <cell r="G244411" t="str">
            <v>275859</v>
          </cell>
        </row>
        <row r="244412">
          <cell r="F244412" t="str">
            <v>newyorkjazzworkshop.com</v>
          </cell>
          <cell r="G244412" t="str">
            <v>275860</v>
          </cell>
        </row>
        <row r="244413">
          <cell r="F244413" t="str">
            <v>newyorklimousine.org</v>
          </cell>
          <cell r="G244413" t="str">
            <v>275861</v>
          </cell>
        </row>
        <row r="244414">
          <cell r="F244414" t="str">
            <v>newyorkmarketingseo.com</v>
          </cell>
          <cell r="G244414" t="str">
            <v>275862</v>
          </cell>
        </row>
        <row r="244415">
          <cell r="F244415" t="str">
            <v>newyorkmotorinsurance.com</v>
          </cell>
          <cell r="G244415" t="str">
            <v>275863</v>
          </cell>
        </row>
        <row r="244416">
          <cell r="F244416" t="str">
            <v>newyorknatives.com</v>
          </cell>
          <cell r="G244416" t="str">
            <v>275864</v>
          </cell>
        </row>
        <row r="244417">
          <cell r="F244417" t="str">
            <v>newyorkpresbyterianhospital.com</v>
          </cell>
          <cell r="G244417" t="str">
            <v>275865</v>
          </cell>
        </row>
        <row r="244418">
          <cell r="F244418" t="str">
            <v>newyorksmash.com</v>
          </cell>
          <cell r="G244418" t="str">
            <v>275866</v>
          </cell>
        </row>
        <row r="244419">
          <cell r="F244419" t="str">
            <v>newyorkstay.com</v>
          </cell>
          <cell r="G244419" t="str">
            <v>275867</v>
          </cell>
        </row>
        <row r="244420">
          <cell r="F244420" t="str">
            <v>newyorktoycollective.com</v>
          </cell>
          <cell r="G244420" t="str">
            <v>275868</v>
          </cell>
        </row>
        <row r="244421">
          <cell r="F244421" t="str">
            <v>newzcard.com</v>
          </cell>
          <cell r="G244421" t="str">
            <v>275869</v>
          </cell>
        </row>
        <row r="244422">
          <cell r="F244422" t="str">
            <v>newzealandenergy.com</v>
          </cell>
          <cell r="G244422" t="str">
            <v>275870</v>
          </cell>
        </row>
        <row r="244423">
          <cell r="F244423" t="str">
            <v>newzmonkeys.com</v>
          </cell>
          <cell r="G244423" t="str">
            <v>275871</v>
          </cell>
        </row>
        <row r="244424">
          <cell r="F244424" t="str">
            <v>newzonemedia.com</v>
          </cell>
          <cell r="G244424" t="str">
            <v>275872</v>
          </cell>
        </row>
        <row r="244425">
          <cell r="F244425" t="str">
            <v>newzsocial.com</v>
          </cell>
          <cell r="G244425" t="str">
            <v>275873</v>
          </cell>
        </row>
        <row r="244426">
          <cell r="F244426" t="str">
            <v>newzulumobile.com</v>
          </cell>
          <cell r="G244426" t="str">
            <v>275874</v>
          </cell>
        </row>
        <row r="244427">
          <cell r="F244427" t="str">
            <v>newzwag.com</v>
          </cell>
          <cell r="G244427" t="str">
            <v>275875</v>
          </cell>
        </row>
        <row r="244428">
          <cell r="F244428" t="str">
            <v>nex-robotics.com</v>
          </cell>
          <cell r="G244428" t="str">
            <v>275876</v>
          </cell>
        </row>
        <row r="244429">
          <cell r="F244429" t="str">
            <v>nex-text.com</v>
          </cell>
          <cell r="G244429" t="str">
            <v>275877</v>
          </cell>
        </row>
        <row r="244430">
          <cell r="F244430" t="str">
            <v>nex.com</v>
          </cell>
          <cell r="G244430" t="str">
            <v>275878</v>
          </cell>
        </row>
        <row r="244431">
          <cell r="F244431" t="str">
            <v>nexabion.com</v>
          </cell>
          <cell r="G244431" t="str">
            <v>275879</v>
          </cell>
        </row>
        <row r="244432">
          <cell r="F244432" t="str">
            <v>nexala.com</v>
          </cell>
          <cell r="G244432" t="str">
            <v>275880</v>
          </cell>
        </row>
        <row r="244433">
          <cell r="F244433" t="str">
            <v>nexans.com</v>
          </cell>
          <cell r="G244433" t="str">
            <v>275881</v>
          </cell>
        </row>
        <row r="244434">
          <cell r="F244434" t="str">
            <v>nexarit.com</v>
          </cell>
          <cell r="G244434" t="str">
            <v>275882</v>
          </cell>
        </row>
        <row r="244435">
          <cell r="F244435" t="str">
            <v>nexasamerica.com</v>
          </cell>
          <cell r="G244435" t="str">
            <v>275883</v>
          </cell>
        </row>
        <row r="244436">
          <cell r="F244436" t="str">
            <v>nexb.com</v>
          </cell>
          <cell r="G244436" t="str">
            <v>275884</v>
          </cell>
        </row>
        <row r="244437">
          <cell r="F244437" t="str">
            <v>nexbrands.in</v>
          </cell>
          <cell r="G244437" t="str">
            <v>275885</v>
          </cell>
        </row>
        <row r="244438">
          <cell r="F244438" t="str">
            <v>nexcerpt.com</v>
          </cell>
          <cell r="G244438" t="str">
            <v>275886</v>
          </cell>
        </row>
        <row r="244439">
          <cell r="F244439" t="str">
            <v>nexcess.net</v>
          </cell>
          <cell r="G244439" t="str">
            <v>275887</v>
          </cell>
        </row>
        <row r="244440">
          <cell r="F244440" t="str">
            <v>nexcom.com</v>
          </cell>
          <cell r="G244440" t="str">
            <v>275888</v>
          </cell>
        </row>
        <row r="244441">
          <cell r="F244441" t="str">
            <v>nexcoretech.com</v>
          </cell>
          <cell r="G244441" t="str">
            <v>275889</v>
          </cell>
        </row>
        <row r="244442">
          <cell r="F244442" t="str">
            <v>nexdana.com</v>
          </cell>
          <cell r="G244442" t="str">
            <v>275890</v>
          </cell>
        </row>
        <row r="244443">
          <cell r="F244443" t="str">
            <v>nexdegree.com</v>
          </cell>
          <cell r="G244443" t="str">
            <v>275891</v>
          </cell>
        </row>
        <row r="244444">
          <cell r="F244444" t="str">
            <v>nexdimension.net</v>
          </cell>
          <cell r="G244444" t="str">
            <v>275892</v>
          </cell>
        </row>
        <row r="244445">
          <cell r="F244445" t="str">
            <v>nexdot.net</v>
          </cell>
          <cell r="G244445" t="str">
            <v>275893</v>
          </cell>
        </row>
        <row r="244446">
          <cell r="F244446" t="str">
            <v>nexeconconsulting.com</v>
          </cell>
          <cell r="G244446" t="str">
            <v>275894</v>
          </cell>
        </row>
        <row r="244447">
          <cell r="F244447" t="str">
            <v>nexeosolutions.com</v>
          </cell>
          <cell r="G244447" t="str">
            <v>275895</v>
          </cell>
        </row>
        <row r="244448">
          <cell r="F244448" t="str">
            <v>nexerainc.com</v>
          </cell>
          <cell r="G244448" t="str">
            <v>275896</v>
          </cell>
        </row>
        <row r="244449">
          <cell r="F244449" t="str">
            <v>nexevo.in</v>
          </cell>
          <cell r="G244449" t="str">
            <v>275897</v>
          </cell>
        </row>
        <row r="244450">
          <cell r="F244450" t="str">
            <v>nexeya.com</v>
          </cell>
          <cell r="G244450" t="str">
            <v>275898</v>
          </cell>
        </row>
        <row r="244451">
          <cell r="F244451" t="str">
            <v>nexge.com</v>
          </cell>
          <cell r="G244451" t="str">
            <v>275899</v>
          </cell>
        </row>
        <row r="244452">
          <cell r="F244452" t="str">
            <v>nexgendesign.com</v>
          </cell>
          <cell r="G244452" t="str">
            <v>275900</v>
          </cell>
        </row>
        <row r="244453">
          <cell r="F244453" t="str">
            <v>nexgendigital.com</v>
          </cell>
          <cell r="G244453" t="str">
            <v>275901</v>
          </cell>
        </row>
        <row r="244454">
          <cell r="F244454" t="str">
            <v>nexgenenviro.com</v>
          </cell>
          <cell r="G244454" t="str">
            <v>275902</v>
          </cell>
        </row>
        <row r="244455">
          <cell r="F244455" t="str">
            <v>nexgenstudio.com</v>
          </cell>
          <cell r="G244455" t="str">
            <v>275903</v>
          </cell>
        </row>
        <row r="244456">
          <cell r="F244456" t="str">
            <v>nexgentek.com.au</v>
          </cell>
          <cell r="G244456" t="str">
            <v>275904</v>
          </cell>
        </row>
        <row r="244457">
          <cell r="F244457" t="str">
            <v>nexgenwireless.com</v>
          </cell>
          <cell r="G244457" t="str">
            <v>275905</v>
          </cell>
        </row>
        <row r="244458">
          <cell r="F244458" t="str">
            <v>nexguard.com</v>
          </cell>
          <cell r="G244458" t="str">
            <v>275906</v>
          </cell>
        </row>
        <row r="244459">
          <cell r="F244459" t="str">
            <v>nexiacommerce.com</v>
          </cell>
          <cell r="G244459" t="str">
            <v>275907</v>
          </cell>
        </row>
        <row r="244460">
          <cell r="F244460" t="str">
            <v>nexiadigital.com</v>
          </cell>
          <cell r="G244460" t="str">
            <v>275908</v>
          </cell>
        </row>
        <row r="244461">
          <cell r="F244461" t="str">
            <v>nexialist.fr</v>
          </cell>
          <cell r="G244461" t="str">
            <v>275909</v>
          </cell>
        </row>
        <row r="244462">
          <cell r="F244462" t="str">
            <v>nexian.fr</v>
          </cell>
          <cell r="G244462" t="str">
            <v>275910</v>
          </cell>
        </row>
        <row r="244463">
          <cell r="F244463" t="str">
            <v>nexica.com</v>
          </cell>
          <cell r="G244463" t="str">
            <v>275911</v>
          </cell>
        </row>
        <row r="244464">
          <cell r="F244464" t="str">
            <v>nexiconinc.com</v>
          </cell>
          <cell r="G244464" t="str">
            <v>275912</v>
          </cell>
        </row>
        <row r="244465">
          <cell r="F244465" t="str">
            <v>nexidbiometrics.com</v>
          </cell>
          <cell r="G244465" t="str">
            <v>275913</v>
          </cell>
        </row>
        <row r="244466">
          <cell r="F244466" t="str">
            <v>nexient.com</v>
          </cell>
          <cell r="G244466" t="str">
            <v>275914</v>
          </cell>
        </row>
        <row r="244467">
          <cell r="F244467" t="str">
            <v>nexiilabs.com</v>
          </cell>
          <cell r="G244467" t="str">
            <v>275915</v>
          </cell>
        </row>
        <row r="244468">
          <cell r="F244468" t="str">
            <v>nexinfo.com</v>
          </cell>
          <cell r="G244468" t="str">
            <v>275916</v>
          </cell>
        </row>
        <row r="244469">
          <cell r="F244469" t="str">
            <v>nexiona.com</v>
          </cell>
          <cell r="G244469" t="str">
            <v>275917</v>
          </cell>
        </row>
        <row r="244470">
          <cell r="F244470" t="str">
            <v>nexitybank.com</v>
          </cell>
          <cell r="G244470" t="str">
            <v>275918</v>
          </cell>
        </row>
        <row r="244471">
          <cell r="F244471" t="str">
            <v>nexiumcs.com</v>
          </cell>
          <cell r="G244471" t="str">
            <v>275919</v>
          </cell>
        </row>
        <row r="244472">
          <cell r="F244472" t="str">
            <v>nexius.com</v>
          </cell>
          <cell r="G244472" t="str">
            <v>275920</v>
          </cell>
        </row>
        <row r="244473">
          <cell r="F244473" t="str">
            <v>nexiwave.com</v>
          </cell>
          <cell r="G244473" t="str">
            <v>275921</v>
          </cell>
        </row>
        <row r="244474">
          <cell r="F244474" t="str">
            <v>nexlabs.co</v>
          </cell>
          <cell r="G244474" t="str">
            <v>275922</v>
          </cell>
        </row>
        <row r="244475">
          <cell r="F244475" t="str">
            <v>nexleaf.org</v>
          </cell>
          <cell r="G244475" t="str">
            <v>275923</v>
          </cell>
        </row>
        <row r="244476">
          <cell r="F244476" t="str">
            <v>nexlearn.com</v>
          </cell>
          <cell r="G244476" t="str">
            <v>275924</v>
          </cell>
        </row>
        <row r="244477">
          <cell r="F244477" t="str">
            <v>nexlesoft.com</v>
          </cell>
          <cell r="G244477" t="str">
            <v>275925</v>
          </cell>
        </row>
        <row r="244478">
          <cell r="F244478" t="str">
            <v>nexlogic.com</v>
          </cell>
          <cell r="G244478" t="str">
            <v>275926</v>
          </cell>
        </row>
        <row r="244479">
          <cell r="F244479" t="str">
            <v>nexmoo.com</v>
          </cell>
          <cell r="G244479" t="str">
            <v>275927</v>
          </cell>
        </row>
        <row r="244480">
          <cell r="F244480" t="str">
            <v>nexo.com</v>
          </cell>
          <cell r="G244480" t="str">
            <v>275928</v>
          </cell>
        </row>
        <row r="244481">
          <cell r="F244481" t="str">
            <v>nexogy.com</v>
          </cell>
          <cell r="G244481" t="str">
            <v>275929</v>
          </cell>
        </row>
        <row r="244482">
          <cell r="F244482" t="str">
            <v>nexom.com</v>
          </cell>
          <cell r="G244482" t="str">
            <v>275930</v>
          </cell>
        </row>
        <row r="244483">
          <cell r="F244483" t="str">
            <v>nexonm.com</v>
          </cell>
          <cell r="G244483" t="str">
            <v>275931</v>
          </cell>
        </row>
        <row r="244484">
          <cell r="F244484" t="str">
            <v>nexorone.com</v>
          </cell>
          <cell r="G244484" t="str">
            <v>275932</v>
          </cell>
        </row>
        <row r="244485">
          <cell r="F244485" t="str">
            <v>nexorsalespeople.nl</v>
          </cell>
          <cell r="G244485" t="str">
            <v>275933</v>
          </cell>
        </row>
        <row r="244486">
          <cell r="F244486" t="str">
            <v>nexos.com</v>
          </cell>
          <cell r="G244486" t="str">
            <v>275934</v>
          </cell>
        </row>
        <row r="244487">
          <cell r="F244487" t="str">
            <v>nexpcb.com</v>
          </cell>
          <cell r="G244487" t="str">
            <v>275935</v>
          </cell>
        </row>
        <row r="244488">
          <cell r="F244488" t="str">
            <v>nexperts.com</v>
          </cell>
          <cell r="G244488" t="str">
            <v>275936</v>
          </cell>
        </row>
        <row r="244489">
          <cell r="F244489" t="str">
            <v>nexploc.com</v>
          </cell>
          <cell r="G244489" t="str">
            <v>275937</v>
          </cell>
        </row>
        <row r="244490">
          <cell r="F244490" t="str">
            <v>nexqloud.com</v>
          </cell>
          <cell r="G244490" t="str">
            <v>275938</v>
          </cell>
        </row>
        <row r="244491">
          <cell r="F244491" t="str">
            <v>nexr.co.kr</v>
          </cell>
          <cell r="G244491" t="str">
            <v>275939</v>
          </cell>
        </row>
        <row r="244492">
          <cell r="F244492" t="str">
            <v>nexrage.com</v>
          </cell>
          <cell r="G244492" t="str">
            <v>275940</v>
          </cell>
        </row>
        <row r="244493">
          <cell r="F244493" t="str">
            <v>nexri.com</v>
          </cell>
          <cell r="G244493" t="str">
            <v>275941</v>
          </cell>
        </row>
        <row r="244494">
          <cell r="F244494" t="str">
            <v>nexsales.com</v>
          </cell>
          <cell r="G244494" t="str">
            <v>275942</v>
          </cell>
        </row>
        <row r="244495">
          <cell r="F244495" t="str">
            <v>nexsem.com</v>
          </cell>
          <cell r="G244495" t="str">
            <v>275943</v>
          </cell>
        </row>
        <row r="244496">
          <cell r="F244496" t="str">
            <v>nexsof.com</v>
          </cell>
          <cell r="G244496" t="str">
            <v>275944</v>
          </cell>
        </row>
        <row r="244497">
          <cell r="F244497" t="str">
            <v>nexsoftsys.com</v>
          </cell>
          <cell r="G244497" t="str">
            <v>275945</v>
          </cell>
        </row>
        <row r="244498">
          <cell r="F244498" t="str">
            <v>nexstair.com</v>
          </cell>
          <cell r="G244498" t="str">
            <v>275946</v>
          </cell>
        </row>
        <row r="244499">
          <cell r="F244499" t="str">
            <v>nexstar.tv</v>
          </cell>
          <cell r="G244499" t="str">
            <v>275947</v>
          </cell>
        </row>
        <row r="244500">
          <cell r="F244500" t="str">
            <v>nexstreaming.com</v>
          </cell>
          <cell r="G244500" t="str">
            <v>275948</v>
          </cell>
        </row>
        <row r="244501">
          <cell r="F244501" t="str">
            <v>nexsussolutions.com</v>
          </cell>
          <cell r="G244501" t="str">
            <v>275949</v>
          </cell>
        </row>
        <row r="244502">
          <cell r="F244502" t="str">
            <v>next-5.com</v>
          </cell>
          <cell r="G244502" t="str">
            <v>275950</v>
          </cell>
        </row>
        <row r="244503">
          <cell r="F244503" t="str">
            <v>next-action.eu</v>
          </cell>
          <cell r="G244503" t="str">
            <v>275951</v>
          </cell>
        </row>
        <row r="244504">
          <cell r="F244504" t="str">
            <v>next-dc.com</v>
          </cell>
          <cell r="G244504" t="str">
            <v>275952</v>
          </cell>
        </row>
        <row r="244505">
          <cell r="F244505" t="str">
            <v>next-element.com</v>
          </cell>
          <cell r="G244505" t="str">
            <v>275953</v>
          </cell>
        </row>
        <row r="244506">
          <cell r="F244506" t="str">
            <v>next-level-integration.com</v>
          </cell>
          <cell r="G244506" t="str">
            <v>275954</v>
          </cell>
        </row>
        <row r="244507">
          <cell r="F244507" t="str">
            <v>next-sol.ru</v>
          </cell>
          <cell r="G244507" t="str">
            <v>275955</v>
          </cell>
        </row>
        <row r="244508">
          <cell r="F244508" t="str">
            <v>next-step.com</v>
          </cell>
          <cell r="G244508" t="str">
            <v>275956</v>
          </cell>
        </row>
        <row r="244509">
          <cell r="F244509" t="str">
            <v>next-tip.com</v>
          </cell>
          <cell r="G244509" t="str">
            <v>275957</v>
          </cell>
        </row>
        <row r="244510">
          <cell r="F244510" t="str">
            <v>next-ventures.com</v>
          </cell>
          <cell r="G244510" t="str">
            <v>275958</v>
          </cell>
        </row>
        <row r="244511">
          <cell r="F244511" t="str">
            <v>next.jo</v>
          </cell>
          <cell r="G244511" t="str">
            <v>275959</v>
          </cell>
        </row>
        <row r="244512">
          <cell r="F244512" t="str">
            <v>next10clients.com</v>
          </cell>
          <cell r="G244512" t="str">
            <v>275960</v>
          </cell>
        </row>
        <row r="244513">
          <cell r="F244513" t="str">
            <v>next20yrs.com</v>
          </cell>
          <cell r="G244513" t="str">
            <v>275961</v>
          </cell>
        </row>
        <row r="244514">
          <cell r="F244514" t="str">
            <v>next2shine.com</v>
          </cell>
          <cell r="G244514" t="str">
            <v>275962</v>
          </cell>
        </row>
        <row r="244515">
          <cell r="F244515" t="str">
            <v>nextable.com</v>
          </cell>
          <cell r="G244515" t="str">
            <v>275963</v>
          </cell>
        </row>
        <row r="244516">
          <cell r="F244516" t="str">
            <v>nextacademy.com.br</v>
          </cell>
          <cell r="G244516" t="str">
            <v>275964</v>
          </cell>
        </row>
        <row r="244517">
          <cell r="F244517" t="str">
            <v>nextads.ro</v>
          </cell>
          <cell r="G244517" t="str">
            <v>275965</v>
          </cell>
        </row>
        <row r="244518">
          <cell r="F244518" t="str">
            <v>nextadvisor.com</v>
          </cell>
          <cell r="G244518" t="str">
            <v>275966</v>
          </cell>
        </row>
        <row r="244519">
          <cell r="F244519" t="str">
            <v>nextage.co.il</v>
          </cell>
          <cell r="G244519" t="str">
            <v>275967</v>
          </cell>
        </row>
        <row r="244520">
          <cell r="F244520" t="str">
            <v>nextapgames.com</v>
          </cell>
          <cell r="G244520" t="str">
            <v>275968</v>
          </cell>
        </row>
        <row r="244521">
          <cell r="F244521" t="str">
            <v>nextappmedia.com</v>
          </cell>
          <cell r="G244521" t="str">
            <v>275969</v>
          </cell>
        </row>
        <row r="244522">
          <cell r="F244522" t="str">
            <v>nextavenue.org</v>
          </cell>
          <cell r="G244522" t="str">
            <v>275970</v>
          </cell>
        </row>
        <row r="244523">
          <cell r="F244523" t="str">
            <v>nextaxiom.com</v>
          </cell>
          <cell r="G244523" t="str">
            <v>275971</v>
          </cell>
        </row>
        <row r="244524">
          <cell r="F244524" t="str">
            <v>nextbank.org</v>
          </cell>
          <cell r="G244524" t="str">
            <v>275972</v>
          </cell>
        </row>
        <row r="244525">
          <cell r="F244525" t="str">
            <v>nextbee.com</v>
          </cell>
          <cell r="G244525" t="str">
            <v>275973</v>
          </cell>
        </row>
        <row r="244526">
          <cell r="F244526" t="str">
            <v>nextberlin.eu</v>
          </cell>
          <cell r="G244526" t="str">
            <v>275974</v>
          </cell>
        </row>
        <row r="244527">
          <cell r="F244527" t="str">
            <v>nextbillion.net</v>
          </cell>
          <cell r="G244527" t="str">
            <v>275975</v>
          </cell>
        </row>
        <row r="244528">
          <cell r="F244528" t="str">
            <v>nextbitcpu.com</v>
          </cell>
          <cell r="G244528" t="str">
            <v>275976</v>
          </cell>
        </row>
        <row r="244529">
          <cell r="F244529" t="str">
            <v>nextbiz.com.br</v>
          </cell>
          <cell r="G244529" t="str">
            <v>275977</v>
          </cell>
        </row>
        <row r="244530">
          <cell r="F244530" t="str">
            <v>nextboom.co</v>
          </cell>
          <cell r="G244530" t="str">
            <v>275978</v>
          </cell>
        </row>
        <row r="244531">
          <cell r="F244531" t="str">
            <v>nextbus.com</v>
          </cell>
          <cell r="G244531" t="str">
            <v>275979</v>
          </cell>
        </row>
        <row r="244532">
          <cell r="F244532" t="str">
            <v>nextbuy24.com</v>
          </cell>
          <cell r="G244532" t="str">
            <v>275980</v>
          </cell>
        </row>
        <row r="244533">
          <cell r="F244533" t="str">
            <v>nextbuying.com</v>
          </cell>
          <cell r="G244533" t="str">
            <v>275981</v>
          </cell>
        </row>
        <row r="244534">
          <cell r="F244534" t="str">
            <v>nextbyte.com.au</v>
          </cell>
          <cell r="G244534" t="str">
            <v>275982</v>
          </cell>
        </row>
        <row r="244535">
          <cell r="F244535" t="str">
            <v>nextchapterbk.com</v>
          </cell>
          <cell r="G244535" t="str">
            <v>275983</v>
          </cell>
        </row>
        <row r="244536">
          <cell r="F244536" t="str">
            <v>nextcleaners.com</v>
          </cell>
          <cell r="G244536" t="str">
            <v>275984</v>
          </cell>
        </row>
        <row r="244537">
          <cell r="F244537" t="str">
            <v>nextcofounder.com</v>
          </cell>
          <cell r="G244537" t="str">
            <v>275985</v>
          </cell>
        </row>
        <row r="244538">
          <cell r="F244538" t="str">
            <v>nextcom1.com</v>
          </cell>
          <cell r="G244538" t="str">
            <v>275986</v>
          </cell>
        </row>
        <row r="244539">
          <cell r="F244539" t="str">
            <v>nextcorp.com</v>
          </cell>
          <cell r="G244539" t="str">
            <v>275987</v>
          </cell>
        </row>
        <row r="244540">
          <cell r="F244540" t="str">
            <v>nextcoupons.com</v>
          </cell>
          <cell r="G244540" t="str">
            <v>275988</v>
          </cell>
        </row>
        <row r="244541">
          <cell r="F244541" t="str">
            <v>nextcrew.com</v>
          </cell>
          <cell r="G244541" t="str">
            <v>275989</v>
          </cell>
        </row>
        <row r="244542">
          <cell r="F244542" t="str">
            <v>nextdayflyers.com</v>
          </cell>
          <cell r="G244542" t="str">
            <v>275990</v>
          </cell>
        </row>
        <row r="244543">
          <cell r="F244543" t="str">
            <v>nextdaymro.com</v>
          </cell>
          <cell r="G244543" t="str">
            <v>275991</v>
          </cell>
        </row>
        <row r="244544">
          <cell r="F244544" t="str">
            <v>nextdaytechnology.net</v>
          </cell>
          <cell r="G244544" t="str">
            <v>275992</v>
          </cell>
        </row>
        <row r="244545">
          <cell r="F244545" t="str">
            <v>nextdc.com</v>
          </cell>
          <cell r="G244545" t="str">
            <v>275993</v>
          </cell>
        </row>
        <row r="244546">
          <cell r="F244546" t="str">
            <v>nextdent.com</v>
          </cell>
          <cell r="G244546" t="str">
            <v>275994</v>
          </cell>
        </row>
        <row r="244547">
          <cell r="F244547" t="str">
            <v>nextdigital.co.id</v>
          </cell>
          <cell r="G244547" t="str">
            <v>275995</v>
          </cell>
        </row>
        <row r="244548">
          <cell r="F244548" t="str">
            <v>nextdigital.com</v>
          </cell>
          <cell r="G244548" t="str">
            <v>275996</v>
          </cell>
        </row>
        <row r="244549">
          <cell r="F244549" t="str">
            <v>nextdoormedia.com</v>
          </cell>
          <cell r="G244549" t="str">
            <v>275997</v>
          </cell>
        </row>
        <row r="244550">
          <cell r="F244550" t="str">
            <v>nextdoorto.us</v>
          </cell>
          <cell r="G244550" t="str">
            <v>275998</v>
          </cell>
        </row>
        <row r="244551">
          <cell r="F244551" t="str">
            <v>nextdraft.com</v>
          </cell>
          <cell r="G244551" t="str">
            <v>275999</v>
          </cell>
        </row>
        <row r="244552">
          <cell r="F244552" t="str">
            <v>nextdrupal.com</v>
          </cell>
          <cell r="G244552" t="str">
            <v>276000</v>
          </cell>
        </row>
        <row r="244553">
          <cell r="F244553" t="str">
            <v>nextec-wiz.com</v>
          </cell>
          <cell r="G244553" t="str">
            <v>276001</v>
          </cell>
        </row>
        <row r="244554">
          <cell r="F244554" t="str">
            <v>nextech-solutions.com</v>
          </cell>
          <cell r="G244554" t="str">
            <v>276002</v>
          </cell>
        </row>
        <row r="244555">
          <cell r="F244555" t="str">
            <v>nextech.com</v>
          </cell>
          <cell r="G244555" t="str">
            <v>276003</v>
          </cell>
        </row>
        <row r="244556">
          <cell r="F244556" t="str">
            <v>nextedia.com</v>
          </cell>
          <cell r="G244556" t="str">
            <v>276004</v>
          </cell>
        </row>
        <row r="244557">
          <cell r="F244557" t="str">
            <v>nexteducation.in</v>
          </cell>
          <cell r="G244557" t="str">
            <v>276005</v>
          </cell>
        </row>
        <row r="244558">
          <cell r="F244558" t="str">
            <v>nexteem.com</v>
          </cell>
          <cell r="G244558" t="str">
            <v>276006</v>
          </cell>
        </row>
        <row r="244559">
          <cell r="F244559" t="str">
            <v>nextel.com.mx</v>
          </cell>
          <cell r="G244559" t="str">
            <v>276007</v>
          </cell>
        </row>
        <row r="244560">
          <cell r="F244560" t="str">
            <v>nextelevator.com</v>
          </cell>
          <cell r="G244560" t="str">
            <v>276008</v>
          </cell>
        </row>
        <row r="244561">
          <cell r="F244561" t="str">
            <v>nextemployee.com</v>
          </cell>
          <cell r="G244561" t="str">
            <v>276009</v>
          </cell>
        </row>
        <row r="244562">
          <cell r="F244562" t="str">
            <v>nextengine.com</v>
          </cell>
          <cell r="G244562" t="str">
            <v>276010</v>
          </cell>
        </row>
        <row r="244563">
          <cell r="F244563" t="str">
            <v>nextentech.com</v>
          </cell>
          <cell r="G244563" t="str">
            <v>276011</v>
          </cell>
        </row>
        <row r="244564">
          <cell r="F244564" t="str">
            <v>nextep.it</v>
          </cell>
          <cell r="G244564" t="str">
            <v>276012</v>
          </cell>
        </row>
        <row r="244565">
          <cell r="F244565" t="str">
            <v>nexteppe.com</v>
          </cell>
          <cell r="G244565" t="str">
            <v>276013</v>
          </cell>
        </row>
        <row r="244566">
          <cell r="F244566" t="str">
            <v>nextepsystems.com</v>
          </cell>
          <cell r="G244566" t="str">
            <v>276014</v>
          </cell>
        </row>
        <row r="244567">
          <cell r="F244567" t="str">
            <v>nexterior.net</v>
          </cell>
          <cell r="G244567" t="str">
            <v>276015</v>
          </cell>
        </row>
        <row r="244568">
          <cell r="F244568" t="str">
            <v>nexternal.com</v>
          </cell>
          <cell r="G244568" t="str">
            <v>276016</v>
          </cell>
        </row>
        <row r="244569">
          <cell r="F244569" t="str">
            <v>nexternet.com</v>
          </cell>
          <cell r="G244569" t="str">
            <v>276017</v>
          </cell>
        </row>
        <row r="244570">
          <cell r="F244570" t="str">
            <v>nextfab.com</v>
          </cell>
          <cell r="G244570" t="str">
            <v>276018</v>
          </cell>
        </row>
        <row r="244571">
          <cell r="F244571" t="str">
            <v>nextfatbusiness.de</v>
          </cell>
          <cell r="G244571" t="str">
            <v>276019</v>
          </cell>
        </row>
        <row r="244572">
          <cell r="F244572" t="str">
            <v>nextfaze.com</v>
          </cell>
          <cell r="G244572" t="str">
            <v>276020</v>
          </cell>
        </row>
        <row r="244573">
          <cell r="F244573" t="str">
            <v>nextfloor.com</v>
          </cell>
          <cell r="G244573" t="str">
            <v>276021</v>
          </cell>
        </row>
        <row r="244574">
          <cell r="F244574" t="str">
            <v>nextflywebdesign.com</v>
          </cell>
          <cell r="G244574" t="str">
            <v>276022</v>
          </cell>
        </row>
        <row r="244575">
          <cell r="F244575" t="str">
            <v>nextforsale.com.au</v>
          </cell>
          <cell r="G244575" t="str">
            <v>276023</v>
          </cell>
        </row>
        <row r="244576">
          <cell r="F244576" t="str">
            <v>nextgcom.co.uk</v>
          </cell>
          <cell r="G244576" t="str">
            <v>276024</v>
          </cell>
        </row>
        <row r="244577">
          <cell r="F244577" t="str">
            <v>nextgearcapital.com</v>
          </cell>
          <cell r="G244577" t="str">
            <v>276025</v>
          </cell>
        </row>
        <row r="244578">
          <cell r="F244578" t="str">
            <v>nextgen6.com</v>
          </cell>
          <cell r="G244578" t="str">
            <v>276026</v>
          </cell>
        </row>
        <row r="244579">
          <cell r="F244579" t="str">
            <v>nextgenaerosciences.com</v>
          </cell>
          <cell r="G244579" t="str">
            <v>276027</v>
          </cell>
        </row>
        <row r="244580">
          <cell r="F244580" t="str">
            <v>nextgenclinical.com</v>
          </cell>
          <cell r="G244580" t="str">
            <v>276028</v>
          </cell>
        </row>
        <row r="244581">
          <cell r="F244581" t="str">
            <v>nextgendistribution.com.au</v>
          </cell>
          <cell r="G244581" t="str">
            <v>276029</v>
          </cell>
        </row>
        <row r="244582">
          <cell r="F244582" t="str">
            <v>nextgeneration.ie</v>
          </cell>
          <cell r="G244582" t="str">
            <v>276030</v>
          </cell>
        </row>
        <row r="244583">
          <cell r="F244583" t="str">
            <v>nextgenerationconsulting.com</v>
          </cell>
          <cell r="G244583" t="str">
            <v>276031</v>
          </cell>
        </row>
        <row r="244584">
          <cell r="F244584" t="str">
            <v>nextgenerationdata.co.uk</v>
          </cell>
          <cell r="G244584" t="str">
            <v>276032</v>
          </cell>
        </row>
        <row r="244585">
          <cell r="F244585" t="str">
            <v>nextgenerationone.com</v>
          </cell>
          <cell r="G244585" t="str">
            <v>276033</v>
          </cell>
        </row>
        <row r="244586">
          <cell r="F244586" t="str">
            <v>nextgengamerepair.com</v>
          </cell>
          <cell r="G244586" t="str">
            <v>276034</v>
          </cell>
        </row>
        <row r="244587">
          <cell r="F244587" t="str">
            <v>nextgengroup.com.au</v>
          </cell>
          <cell r="G244587" t="str">
            <v>276035</v>
          </cell>
        </row>
        <row r="244588">
          <cell r="F244588" t="str">
            <v>nextgenins.com</v>
          </cell>
          <cell r="G244588" t="str">
            <v>276036</v>
          </cell>
        </row>
        <row r="244589">
          <cell r="F244589" t="str">
            <v>nextgeninterview.com</v>
          </cell>
          <cell r="G244589" t="str">
            <v>276037</v>
          </cell>
        </row>
        <row r="244590">
          <cell r="F244590" t="str">
            <v>nextgenmktg.com</v>
          </cell>
          <cell r="G244590" t="str">
            <v>276038</v>
          </cell>
        </row>
        <row r="244591">
          <cell r="F244591" t="str">
            <v>nextgenopti.com</v>
          </cell>
          <cell r="G244591" t="str">
            <v>276039</v>
          </cell>
        </row>
        <row r="244592">
          <cell r="F244592" t="str">
            <v>nextgiantleap.com</v>
          </cell>
          <cell r="G244592" t="str">
            <v>276040</v>
          </cell>
        </row>
        <row r="244593">
          <cell r="F244593" t="str">
            <v>nextgigsystems.com</v>
          </cell>
          <cell r="G244593" t="str">
            <v>276041</v>
          </cell>
        </row>
        <row r="244594">
          <cell r="F244594" t="str">
            <v>nextglass.co</v>
          </cell>
          <cell r="G244594" t="str">
            <v>276042</v>
          </cell>
        </row>
        <row r="244595">
          <cell r="F244595" t="str">
            <v>nextgm.com</v>
          </cell>
          <cell r="G244595" t="str">
            <v>276043</v>
          </cell>
        </row>
        <row r="244596">
          <cell r="F244596" t="str">
            <v>nextgov.com</v>
          </cell>
          <cell r="G244596" t="str">
            <v>276044</v>
          </cell>
        </row>
        <row r="244597">
          <cell r="F244597" t="str">
            <v>nextgrid.my</v>
          </cell>
          <cell r="G244597" t="str">
            <v>276045</v>
          </cell>
        </row>
        <row r="244598">
          <cell r="F244598" t="str">
            <v>nextguru.com</v>
          </cell>
          <cell r="G244598" t="str">
            <v>276046</v>
          </cell>
        </row>
        <row r="244599">
          <cell r="F244599" t="str">
            <v>nexthomemallorca.com</v>
          </cell>
          <cell r="G244599" t="str">
            <v>276047</v>
          </cell>
        </row>
        <row r="244600">
          <cell r="F244600" t="str">
            <v>nexthoughts.com</v>
          </cell>
          <cell r="G244600" t="str">
            <v>276048</v>
          </cell>
        </row>
        <row r="244601">
          <cell r="F244601" t="str">
            <v>nexticy.com</v>
          </cell>
          <cell r="G244601" t="str">
            <v>276049</v>
          </cell>
        </row>
        <row r="244602">
          <cell r="F244602" t="str">
            <v>nextidesigns.com</v>
          </cell>
          <cell r="G244602" t="str">
            <v>276050</v>
          </cell>
        </row>
        <row r="244603">
          <cell r="F244603" t="str">
            <v>nextiernetworks.com</v>
          </cell>
          <cell r="G244603" t="str">
            <v>276051</v>
          </cell>
        </row>
        <row r="244604">
          <cell r="F244604" t="str">
            <v>nextime619.tumblr.com</v>
          </cell>
          <cell r="G244604" t="str">
            <v>276052</v>
          </cell>
        </row>
        <row r="244605">
          <cell r="F244605" t="str">
            <v>nextinnovations.net</v>
          </cell>
          <cell r="G244605" t="str">
            <v>276053</v>
          </cell>
        </row>
        <row r="244606">
          <cell r="F244606" t="str">
            <v>nextintro.com</v>
          </cell>
          <cell r="G244606" t="str">
            <v>276054</v>
          </cell>
        </row>
        <row r="244607">
          <cell r="F244607" t="str">
            <v>nextive.com</v>
          </cell>
          <cell r="G244607" t="str">
            <v>276055</v>
          </cell>
        </row>
        <row r="244608">
          <cell r="F244608" t="str">
            <v>nextivityinc.com</v>
          </cell>
          <cell r="G244608" t="str">
            <v>276056</v>
          </cell>
        </row>
        <row r="244609">
          <cell r="F244609" t="str">
            <v>nextixsystems.com</v>
          </cell>
          <cell r="G244609" t="str">
            <v>276057</v>
          </cell>
        </row>
        <row r="244610">
          <cell r="F244610" t="str">
            <v>nextkw.com</v>
          </cell>
          <cell r="G244610" t="str">
            <v>276058</v>
          </cell>
        </row>
        <row r="244611">
          <cell r="F244611" t="str">
            <v>nextlabs.com</v>
          </cell>
          <cell r="G244611" t="str">
            <v>276059</v>
          </cell>
        </row>
        <row r="244612">
          <cell r="F244612" t="str">
            <v>nextlayer.com.br</v>
          </cell>
          <cell r="G244612" t="str">
            <v>276060</v>
          </cell>
        </row>
        <row r="244613">
          <cell r="F244613" t="str">
            <v>nextlevel.com</v>
          </cell>
          <cell r="G244613" t="str">
            <v>276061</v>
          </cell>
        </row>
        <row r="244614">
          <cell r="F244614" t="str">
            <v>nextlevelapparel.com</v>
          </cell>
          <cell r="G244614" t="str">
            <v>276062</v>
          </cell>
        </row>
        <row r="244615">
          <cell r="F244615" t="str">
            <v>nextlevelautomotivegroup.com</v>
          </cell>
          <cell r="G244615" t="str">
            <v>276063</v>
          </cell>
        </row>
        <row r="244616">
          <cell r="F244616" t="str">
            <v>nextlevelfunding.com</v>
          </cell>
          <cell r="G244616" t="str">
            <v>276064</v>
          </cell>
        </row>
        <row r="244617">
          <cell r="F244617" t="str">
            <v>nextlevelitservices.com</v>
          </cell>
          <cell r="G244617" t="str">
            <v>276065</v>
          </cell>
        </row>
        <row r="244618">
          <cell r="F244618" t="str">
            <v>nextlevellacrossecamp.com</v>
          </cell>
          <cell r="G244618" t="str">
            <v>276066</v>
          </cell>
        </row>
        <row r="244619">
          <cell r="F244619" t="str">
            <v>nextlevelsurfschool.com</v>
          </cell>
          <cell r="G244619" t="str">
            <v>276067</v>
          </cell>
        </row>
        <row r="244620">
          <cell r="F244620" t="str">
            <v>nextlight.com</v>
          </cell>
          <cell r="G244620" t="str">
            <v>276068</v>
          </cell>
        </row>
        <row r="244621">
          <cell r="F244621" t="str">
            <v>nextlimit.com</v>
          </cell>
          <cell r="G244621" t="str">
            <v>276069</v>
          </cell>
        </row>
        <row r="244622">
          <cell r="F244622" t="str">
            <v>nextlogical.com</v>
          </cell>
          <cell r="G244622" t="str">
            <v>276070</v>
          </cell>
        </row>
        <row r="244623">
          <cell r="F244623" t="str">
            <v>nextlot.com</v>
          </cell>
          <cell r="G244623" t="str">
            <v>276071</v>
          </cell>
        </row>
        <row r="244624">
          <cell r="F244624" t="str">
            <v>nextluxury.com</v>
          </cell>
          <cell r="G244624" t="str">
            <v>276072</v>
          </cell>
        </row>
        <row r="244625">
          <cell r="F244625" t="str">
            <v>nextmark.com</v>
          </cell>
          <cell r="G244625" t="str">
            <v>276073</v>
          </cell>
        </row>
        <row r="244626">
          <cell r="F244626" t="str">
            <v>nextmarket.co</v>
          </cell>
          <cell r="G244626" t="str">
            <v>276074</v>
          </cell>
        </row>
        <row r="244627">
          <cell r="F244627" t="str">
            <v>nextmatters.com</v>
          </cell>
          <cell r="G244627" t="str">
            <v>276075</v>
          </cell>
        </row>
        <row r="244628">
          <cell r="F244628" t="str">
            <v>nextmobilestep.com</v>
          </cell>
          <cell r="G244628" t="str">
            <v>276076</v>
          </cell>
        </row>
        <row r="244629">
          <cell r="F244629" t="str">
            <v>nextmodernity.com</v>
          </cell>
          <cell r="G244629" t="str">
            <v>276077</v>
          </cell>
        </row>
        <row r="244630">
          <cell r="F244630" t="str">
            <v>nextmonet.com</v>
          </cell>
          <cell r="G244630" t="str">
            <v>276078</v>
          </cell>
        </row>
        <row r="244631">
          <cell r="F244631" t="str">
            <v>nextmover.co</v>
          </cell>
          <cell r="G244631" t="str">
            <v>276079</v>
          </cell>
        </row>
        <row r="244632">
          <cell r="F244632" t="str">
            <v>nextnetpartners.com</v>
          </cell>
          <cell r="G244632" t="str">
            <v>276080</v>
          </cell>
        </row>
        <row r="244633">
          <cell r="F244633" t="str">
            <v>nextny.org</v>
          </cell>
          <cell r="G244633" t="str">
            <v>276081</v>
          </cell>
        </row>
        <row r="244634">
          <cell r="F244634" t="str">
            <v>nextology.com</v>
          </cell>
          <cell r="G244634" t="str">
            <v>276082</v>
          </cell>
        </row>
        <row r="244635">
          <cell r="F244635" t="str">
            <v>nextome.net</v>
          </cell>
          <cell r="G244635" t="str">
            <v>276083</v>
          </cell>
        </row>
        <row r="244636">
          <cell r="F244636" t="str">
            <v>nextonemedia.com</v>
          </cell>
          <cell r="G244636" t="str">
            <v>276084</v>
          </cell>
        </row>
        <row r="244637">
          <cell r="F244637" t="str">
            <v>nextopia.com</v>
          </cell>
          <cell r="G244637" t="str">
            <v>276085</v>
          </cell>
        </row>
        <row r="244638">
          <cell r="F244638" t="str">
            <v>nextopsoftware.com</v>
          </cell>
          <cell r="G244638" t="str">
            <v>276086</v>
          </cell>
        </row>
        <row r="244639">
          <cell r="F244639" t="str">
            <v>nextoronto.com</v>
          </cell>
          <cell r="G244639" t="str">
            <v>276087</v>
          </cell>
        </row>
        <row r="244640">
          <cell r="F244640" t="str">
            <v>nextpay.com</v>
          </cell>
          <cell r="G244640" t="str">
            <v>276088</v>
          </cell>
        </row>
        <row r="244641">
          <cell r="F244641" t="str">
            <v>nextperf.com</v>
          </cell>
          <cell r="G244641" t="str">
            <v>276089</v>
          </cell>
        </row>
        <row r="244642">
          <cell r="F244642" t="str">
            <v>nextperience.net</v>
          </cell>
          <cell r="G244642" t="str">
            <v>276090</v>
          </cell>
        </row>
        <row r="244643">
          <cell r="F244643" t="str">
            <v>nextpharma.com.br</v>
          </cell>
          <cell r="G244643" t="str">
            <v>276091</v>
          </cell>
        </row>
        <row r="244644">
          <cell r="F244644" t="str">
            <v>nextphasesolar.com</v>
          </cell>
          <cell r="G244644" t="str">
            <v>276092</v>
          </cell>
        </row>
        <row r="244645">
          <cell r="F244645" t="str">
            <v>nextpixar.com</v>
          </cell>
          <cell r="G244645" t="str">
            <v>276093</v>
          </cell>
        </row>
        <row r="244646">
          <cell r="F244646" t="str">
            <v>nextplane.net</v>
          </cell>
          <cell r="G244646" t="str">
            <v>276094</v>
          </cell>
        </row>
        <row r="244647">
          <cell r="F244647" t="str">
            <v>nextplayapp.com</v>
          </cell>
          <cell r="G244647" t="str">
            <v>276095</v>
          </cell>
        </row>
        <row r="244648">
          <cell r="F244648" t="str">
            <v>nextport.se</v>
          </cell>
          <cell r="G244648" t="str">
            <v>276096</v>
          </cell>
        </row>
        <row r="244649">
          <cell r="F244649" t="str">
            <v>nextradioapp.com</v>
          </cell>
          <cell r="G244649" t="str">
            <v>276097</v>
          </cell>
        </row>
        <row r="244650">
          <cell r="F244650" t="str">
            <v>nextraq.com</v>
          </cell>
          <cell r="G244650" t="str">
            <v>276098</v>
          </cell>
        </row>
        <row r="244651">
          <cell r="F244651" t="str">
            <v>nextraworld.com</v>
          </cell>
          <cell r="G244651" t="str">
            <v>276099</v>
          </cell>
        </row>
        <row r="244652">
          <cell r="F244652" t="str">
            <v>nextray.com</v>
          </cell>
          <cell r="G244652" t="str">
            <v>276100</v>
          </cell>
        </row>
        <row r="244653">
          <cell r="F244653" t="str">
            <v>nextre.it</v>
          </cell>
          <cell r="G244653" t="str">
            <v>276101</v>
          </cell>
        </row>
        <row r="244654">
          <cell r="F244654" t="str">
            <v>nextread.me</v>
          </cell>
          <cell r="G244654" t="str">
            <v>276102</v>
          </cell>
        </row>
        <row r="244655">
          <cell r="F244655" t="str">
            <v>nextrials.com</v>
          </cell>
          <cell r="G244655" t="str">
            <v>276103</v>
          </cell>
        </row>
        <row r="244656">
          <cell r="F244656" t="str">
            <v>nextronex.com</v>
          </cell>
          <cell r="G244656" t="str">
            <v>276104</v>
          </cell>
        </row>
        <row r="244657">
          <cell r="F244657" t="str">
            <v>nextroot.com</v>
          </cell>
          <cell r="G244657" t="str">
            <v>276105</v>
          </cell>
        </row>
        <row r="244658">
          <cell r="F244658" t="str">
            <v>nextrow.com</v>
          </cell>
          <cell r="G244658" t="str">
            <v>276106</v>
          </cell>
        </row>
        <row r="244659">
          <cell r="F244659" t="str">
            <v>nextrx.net</v>
          </cell>
          <cell r="G244659" t="str">
            <v>276107</v>
          </cell>
        </row>
        <row r="244660">
          <cell r="F244660" t="str">
            <v>nextsc.org</v>
          </cell>
          <cell r="G244660" t="str">
            <v>276108</v>
          </cell>
        </row>
        <row r="244661">
          <cell r="F244661" t="str">
            <v>nextscan.com</v>
          </cell>
          <cell r="G244661" t="str">
            <v>276109</v>
          </cell>
        </row>
        <row r="244662">
          <cell r="F244662" t="str">
            <v>nextscape.net</v>
          </cell>
          <cell r="G244662" t="str">
            <v>276110</v>
          </cell>
        </row>
        <row r="244663">
          <cell r="F244663" t="str">
            <v>nextscreen.in</v>
          </cell>
          <cell r="G244663" t="str">
            <v>276111</v>
          </cell>
        </row>
        <row r="244664">
          <cell r="F244664" t="str">
            <v>nextscripts.com</v>
          </cell>
          <cell r="G244664" t="str">
            <v>276112</v>
          </cell>
        </row>
        <row r="244665">
          <cell r="F244665" t="str">
            <v>nextsens.com</v>
          </cell>
          <cell r="G244665" t="str">
            <v>276113</v>
          </cell>
        </row>
        <row r="244666">
          <cell r="F244666" t="str">
            <v>nextsense.com</v>
          </cell>
          <cell r="G244666" t="str">
            <v>276114</v>
          </cell>
        </row>
        <row r="244667">
          <cell r="F244667" t="str">
            <v>nextseo.net</v>
          </cell>
          <cell r="G244667" t="str">
            <v>276115</v>
          </cell>
        </row>
        <row r="244668">
          <cell r="F244668" t="str">
            <v>nextservices.com</v>
          </cell>
          <cell r="G244668" t="str">
            <v>276116</v>
          </cell>
        </row>
        <row r="244669">
          <cell r="F244669" t="str">
            <v>nextservicesoftware.com</v>
          </cell>
          <cell r="G244669" t="str">
            <v>276117</v>
          </cell>
        </row>
        <row r="244670">
          <cell r="F244670" t="str">
            <v>nextshark.com</v>
          </cell>
          <cell r="G244670" t="str">
            <v>276118</v>
          </cell>
        </row>
        <row r="244671">
          <cell r="F244671" t="str">
            <v>nextshe.com</v>
          </cell>
          <cell r="G244671" t="str">
            <v>276119</v>
          </cell>
        </row>
        <row r="244672">
          <cell r="F244672" t="str">
            <v>nextslide.com</v>
          </cell>
          <cell r="G244672" t="str">
            <v>276120</v>
          </cell>
        </row>
        <row r="244673">
          <cell r="F244673" t="str">
            <v>nextsmartphones.com</v>
          </cell>
          <cell r="G244673" t="str">
            <v>276121</v>
          </cell>
        </row>
        <row r="244674">
          <cell r="F244674" t="str">
            <v>nextsource.com</v>
          </cell>
          <cell r="G244674" t="str">
            <v>276122</v>
          </cell>
        </row>
        <row r="244675">
          <cell r="F244675" t="str">
            <v>nextspeel.com</v>
          </cell>
          <cell r="G244675" t="str">
            <v>276123</v>
          </cell>
        </row>
        <row r="244676">
          <cell r="F244676" t="str">
            <v>nextstag.com</v>
          </cell>
          <cell r="G244676" t="str">
            <v>276124</v>
          </cell>
        </row>
        <row r="244677">
          <cell r="F244677" t="str">
            <v>nextstage.nl</v>
          </cell>
          <cell r="G244677" t="str">
            <v>276125</v>
          </cell>
        </row>
        <row r="244678">
          <cell r="F244678" t="str">
            <v>nextstars.fr</v>
          </cell>
          <cell r="G244678" t="str">
            <v>276126</v>
          </cell>
        </row>
        <row r="244679">
          <cell r="F244679" t="str">
            <v>nextstep.guru</v>
          </cell>
          <cell r="G244679" t="str">
            <v>276127</v>
          </cell>
        </row>
        <row r="244680">
          <cell r="F244680" t="str">
            <v>nextstepcard.com</v>
          </cell>
          <cell r="G244680" t="str">
            <v>276128</v>
          </cell>
        </row>
        <row r="244681">
          <cell r="F244681" t="str">
            <v>nextstepchallenge.com</v>
          </cell>
          <cell r="G244681" t="str">
            <v>276129</v>
          </cell>
        </row>
        <row r="244682">
          <cell r="F244682" t="str">
            <v>nextstepconnections.com</v>
          </cell>
          <cell r="G244682" t="str">
            <v>276130</v>
          </cell>
        </row>
        <row r="244683">
          <cell r="F244683" t="str">
            <v>nextstepdirectory.com</v>
          </cell>
          <cell r="G244683" t="str">
            <v>276131</v>
          </cell>
        </row>
        <row r="244684">
          <cell r="F244684" t="str">
            <v>nextstepgrowth.com</v>
          </cell>
          <cell r="G244684" t="str">
            <v>276132</v>
          </cell>
        </row>
        <row r="244685">
          <cell r="F244685" t="str">
            <v>nextsteps-software.com</v>
          </cell>
          <cell r="G244685" t="str">
            <v>276133</v>
          </cell>
        </row>
        <row r="244686">
          <cell r="F244686" t="str">
            <v>nextsteptestprep.com</v>
          </cell>
          <cell r="G244686" t="str">
            <v>276134</v>
          </cell>
        </row>
        <row r="244687">
          <cell r="F244687" t="str">
            <v>nextstepwebsolution.com</v>
          </cell>
          <cell r="G244687" t="str">
            <v>276135</v>
          </cell>
        </row>
        <row r="244688">
          <cell r="F244688" t="str">
            <v>nextsteve.ro</v>
          </cell>
          <cell r="G244688" t="str">
            <v>276136</v>
          </cell>
        </row>
        <row r="244689">
          <cell r="F244689" t="str">
            <v>nextstop.com</v>
          </cell>
          <cell r="G244689" t="str">
            <v>276137</v>
          </cell>
        </row>
        <row r="244690">
          <cell r="F244690" t="str">
            <v>nextstopsolutions.com</v>
          </cell>
          <cell r="G244690" t="str">
            <v>276138</v>
          </cell>
        </row>
        <row r="244691">
          <cell r="F244691" t="str">
            <v>nextstrategictech.com</v>
          </cell>
          <cell r="G244691" t="str">
            <v>276139</v>
          </cell>
        </row>
        <row r="244692">
          <cell r="F244692" t="str">
            <v>nextstreet.com</v>
          </cell>
          <cell r="G244692" t="str">
            <v>276140</v>
          </cell>
        </row>
        <row r="244693">
          <cell r="F244693" t="str">
            <v>nexttick.io</v>
          </cell>
          <cell r="G244693" t="str">
            <v>276141</v>
          </cell>
        </row>
        <row r="244694">
          <cell r="F244694" t="str">
            <v>nexttopevent.com</v>
          </cell>
          <cell r="G244694" t="str">
            <v>276142</v>
          </cell>
        </row>
        <row r="244695">
          <cell r="F244695" t="str">
            <v>nexttoyou.pt</v>
          </cell>
          <cell r="G244695" t="str">
            <v>276143</v>
          </cell>
        </row>
        <row r="244696">
          <cell r="F244696" t="str">
            <v>nextuae.com</v>
          </cell>
          <cell r="G244696" t="str">
            <v>276144</v>
          </cell>
        </row>
        <row r="244697">
          <cell r="F244697" t="str">
            <v>nextuc.com</v>
          </cell>
          <cell r="G244697" t="str">
            <v>276145</v>
          </cell>
        </row>
        <row r="244698">
          <cell r="F244698" t="str">
            <v>nextupasia.com</v>
          </cell>
          <cell r="G244698" t="str">
            <v>276146</v>
          </cell>
        </row>
        <row r="244699">
          <cell r="F244699" t="str">
            <v>nextuplabs.com</v>
          </cell>
          <cell r="G244699" t="str">
            <v>276147</v>
          </cell>
        </row>
        <row r="244700">
          <cell r="F244700" t="str">
            <v>nextville.it</v>
          </cell>
          <cell r="G244700" t="str">
            <v>276148</v>
          </cell>
        </row>
        <row r="244701">
          <cell r="F244701" t="str">
            <v>nextwarehouse.com</v>
          </cell>
          <cell r="G244701" t="str">
            <v>276149</v>
          </cell>
        </row>
        <row r="244702">
          <cell r="F244702" t="str">
            <v>nextwave.com</v>
          </cell>
          <cell r="G244702" t="str">
            <v>276150</v>
          </cell>
        </row>
        <row r="244703">
          <cell r="F244703" t="str">
            <v>nextwaveconnect.com</v>
          </cell>
          <cell r="G244703" t="str">
            <v>276151</v>
          </cell>
        </row>
        <row r="244704">
          <cell r="F244704" t="str">
            <v>nextwavefunding.com</v>
          </cell>
          <cell r="G244704" t="str">
            <v>276152</v>
          </cell>
        </row>
        <row r="244705">
          <cell r="F244705" t="str">
            <v>nextwavepartners.co.uk</v>
          </cell>
          <cell r="G244705" t="str">
            <v>276153</v>
          </cell>
        </row>
        <row r="244706">
          <cell r="F244706" t="str">
            <v>nextwealth.in</v>
          </cell>
          <cell r="G244706" t="str">
            <v>276154</v>
          </cell>
        </row>
        <row r="244707">
          <cell r="F244707" t="str">
            <v>nextwidgets.com</v>
          </cell>
          <cell r="G244707" t="str">
            <v>276155</v>
          </cell>
        </row>
        <row r="244708">
          <cell r="F244708" t="str">
            <v>nextycloud.com</v>
          </cell>
          <cell r="G244708" t="str">
            <v>276156</v>
          </cell>
        </row>
        <row r="244709">
          <cell r="F244709" t="str">
            <v>nexudus.com</v>
          </cell>
          <cell r="G244709" t="str">
            <v>276157</v>
          </cell>
        </row>
        <row r="244710">
          <cell r="F244710" t="str">
            <v>nexum.com.tr</v>
          </cell>
          <cell r="G244710" t="str">
            <v>276158</v>
          </cell>
        </row>
        <row r="244711">
          <cell r="F244711" t="str">
            <v>nexuminc.com</v>
          </cell>
          <cell r="G244711" t="str">
            <v>276159</v>
          </cell>
        </row>
        <row r="244712">
          <cell r="F244712" t="str">
            <v>nexus-insurance.net</v>
          </cell>
          <cell r="G244712" t="str">
            <v>276160</v>
          </cell>
        </row>
        <row r="244713">
          <cell r="F244713" t="str">
            <v>nexus24.co.uk</v>
          </cell>
          <cell r="G244713" t="str">
            <v>276161</v>
          </cell>
        </row>
        <row r="244714">
          <cell r="F244714" t="str">
            <v>nexusag.com</v>
          </cell>
          <cell r="G244714" t="str">
            <v>276162</v>
          </cell>
        </row>
        <row r="244715">
          <cell r="F244715" t="str">
            <v>nexusbeyond.com</v>
          </cell>
          <cell r="G244715" t="str">
            <v>276163</v>
          </cell>
        </row>
        <row r="244716">
          <cell r="F244716" t="str">
            <v>nexusbi.com</v>
          </cell>
          <cell r="G244716" t="str">
            <v>276164</v>
          </cell>
        </row>
        <row r="244717">
          <cell r="F244717" t="str">
            <v>nexuscallcenters.com</v>
          </cell>
          <cell r="G244717" t="str">
            <v>276165</v>
          </cell>
        </row>
        <row r="244718">
          <cell r="F244718" t="str">
            <v>nexuscareers.com</v>
          </cell>
          <cell r="G244718" t="str">
            <v>276166</v>
          </cell>
        </row>
        <row r="244719">
          <cell r="F244719" t="str">
            <v>nexuschile.cl</v>
          </cell>
          <cell r="G244719" t="str">
            <v>276167</v>
          </cell>
        </row>
        <row r="244720">
          <cell r="F244720" t="str">
            <v>nexusclinical.com</v>
          </cell>
          <cell r="G244720" t="str">
            <v>276168</v>
          </cell>
        </row>
        <row r="244721">
          <cell r="F244721" t="str">
            <v>nexuscreativelabs.com</v>
          </cell>
          <cell r="G244721" t="str">
            <v>276169</v>
          </cell>
        </row>
        <row r="244722">
          <cell r="F244722" t="str">
            <v>nexusedge.com.br</v>
          </cell>
          <cell r="G244722" t="str">
            <v>276170</v>
          </cell>
        </row>
        <row r="244723">
          <cell r="F244723" t="str">
            <v>nexusenergy.com</v>
          </cell>
          <cell r="G244723" t="str">
            <v>276171</v>
          </cell>
        </row>
        <row r="244724">
          <cell r="F244724" t="str">
            <v>nexusflooring.co.uk</v>
          </cell>
          <cell r="G244724" t="str">
            <v>276172</v>
          </cell>
        </row>
        <row r="244725">
          <cell r="F244725" t="str">
            <v>nexusfoams.com</v>
          </cell>
          <cell r="G244725" t="str">
            <v>276173</v>
          </cell>
        </row>
        <row r="244726">
          <cell r="F244726" t="str">
            <v>nexusgeographics.com</v>
          </cell>
          <cell r="G244726" t="str">
            <v>276174</v>
          </cell>
        </row>
        <row r="244727">
          <cell r="F244727" t="str">
            <v>nexusguard.com</v>
          </cell>
          <cell r="G244727" t="str">
            <v>276175</v>
          </cell>
        </row>
        <row r="244728">
          <cell r="F244728" t="str">
            <v>nexusis.com</v>
          </cell>
          <cell r="G244728" t="str">
            <v>276176</v>
          </cell>
        </row>
        <row r="244729">
          <cell r="F244729" t="str">
            <v>nexusitgroup.com</v>
          </cell>
          <cell r="G244729" t="str">
            <v>276177</v>
          </cell>
        </row>
        <row r="244730">
          <cell r="F244730" t="str">
            <v>nexusmediacorp.com</v>
          </cell>
          <cell r="G244730" t="str">
            <v>276178</v>
          </cell>
        </row>
        <row r="244731">
          <cell r="F244731" t="str">
            <v>nexusmods.com</v>
          </cell>
          <cell r="G244731" t="str">
            <v>276179</v>
          </cell>
        </row>
        <row r="244732">
          <cell r="F244732" t="str">
            <v>nexuspmg.com</v>
          </cell>
          <cell r="G244732" t="str">
            <v>276180</v>
          </cell>
        </row>
        <row r="244733">
          <cell r="F244733" t="str">
            <v>nexuspoker.com</v>
          </cell>
          <cell r="G244733" t="str">
            <v>276181</v>
          </cell>
        </row>
        <row r="244734">
          <cell r="F244734" t="str">
            <v>nexusrental.co.uk</v>
          </cell>
          <cell r="G244734" t="str">
            <v>276182</v>
          </cell>
        </row>
        <row r="244735">
          <cell r="F244735" t="str">
            <v>nexusretail.com</v>
          </cell>
          <cell r="G244735" t="str">
            <v>276183</v>
          </cell>
        </row>
        <row r="244736">
          <cell r="F244736" t="str">
            <v>nexusrobot.com</v>
          </cell>
          <cell r="G244736" t="str">
            <v>276184</v>
          </cell>
        </row>
        <row r="244737">
          <cell r="F244737" t="str">
            <v>nexussoftwaregroup.com</v>
          </cell>
          <cell r="G244737" t="str">
            <v>276185</v>
          </cell>
        </row>
        <row r="244738">
          <cell r="F244738" t="str">
            <v>nexussquare.com</v>
          </cell>
          <cell r="G244738" t="str">
            <v>276186</v>
          </cell>
        </row>
        <row r="244739">
          <cell r="F244739" t="str">
            <v>nexusstaff.com</v>
          </cell>
          <cell r="G244739" t="str">
            <v>276187</v>
          </cell>
        </row>
        <row r="244740">
          <cell r="F244740" t="str">
            <v>nexustelecom.com</v>
          </cell>
          <cell r="G244740" t="str">
            <v>276188</v>
          </cell>
        </row>
        <row r="244741">
          <cell r="F244741" t="str">
            <v>nexusyouthsummit.org</v>
          </cell>
          <cell r="G244741" t="str">
            <v>276189</v>
          </cell>
        </row>
        <row r="244742">
          <cell r="F244742" t="str">
            <v>nexvio.com</v>
          </cell>
          <cell r="G244742" t="str">
            <v>276190</v>
          </cell>
        </row>
        <row r="244743">
          <cell r="F244743" t="str">
            <v>nexvision.fr</v>
          </cell>
          <cell r="G244743" t="str">
            <v>276191</v>
          </cell>
        </row>
        <row r="244744">
          <cell r="F244744" t="str">
            <v>nexvisionix.com</v>
          </cell>
          <cell r="G244744" t="str">
            <v>276192</v>
          </cell>
        </row>
        <row r="244745">
          <cell r="F244745" t="str">
            <v>nexwho.com</v>
          </cell>
          <cell r="G244745" t="str">
            <v>276193</v>
          </cell>
        </row>
        <row r="244746">
          <cell r="F244746" t="str">
            <v>nexxcomwireless.com</v>
          </cell>
          <cell r="G244746" t="str">
            <v>276194</v>
          </cell>
        </row>
        <row r="244747">
          <cell r="F244747" t="str">
            <v>nexxter.com.br</v>
          </cell>
          <cell r="G244747" t="str">
            <v>276195</v>
          </cell>
        </row>
        <row r="244748">
          <cell r="F244748" t="str">
            <v>nexxussg.com</v>
          </cell>
          <cell r="G244748" t="str">
            <v>276196</v>
          </cell>
        </row>
        <row r="244749">
          <cell r="F244749" t="str">
            <v>neyapsak.com</v>
          </cell>
          <cell r="G244749" t="str">
            <v>276197</v>
          </cell>
        </row>
        <row r="244750">
          <cell r="F244750" t="str">
            <v>neyasystems.com</v>
          </cell>
          <cell r="G244750" t="str">
            <v>276198</v>
          </cell>
        </row>
        <row r="244751">
          <cell r="F244751" t="str">
            <v>neyinkafasi.com</v>
          </cell>
          <cell r="G244751" t="str">
            <v>276199</v>
          </cell>
        </row>
        <row r="244752">
          <cell r="F244752" t="str">
            <v>neyox.com</v>
          </cell>
          <cell r="G244752" t="str">
            <v>276200</v>
          </cell>
        </row>
        <row r="244753">
          <cell r="F244753" t="str">
            <v>neyun.com</v>
          </cell>
          <cell r="G244753" t="str">
            <v>276201</v>
          </cell>
        </row>
        <row r="244754">
          <cell r="F244754" t="str">
            <v>nfa.co.uk</v>
          </cell>
          <cell r="G244754" t="str">
            <v>276202</v>
          </cell>
        </row>
        <row r="244755">
          <cell r="F244755" t="str">
            <v>nfc-forum.org</v>
          </cell>
          <cell r="G244755" t="str">
            <v>276203</v>
          </cell>
        </row>
        <row r="244756">
          <cell r="F244756" t="str">
            <v>nfcdata.com</v>
          </cell>
          <cell r="G244756" t="str">
            <v>276204</v>
          </cell>
        </row>
        <row r="244757">
          <cell r="F244757" t="str">
            <v>nfcorp.ca</v>
          </cell>
          <cell r="G244757" t="str">
            <v>276205</v>
          </cell>
        </row>
        <row r="244758">
          <cell r="F244758" t="str">
            <v>nfctagstechnology.com</v>
          </cell>
          <cell r="G244758" t="str">
            <v>276206</v>
          </cell>
        </row>
        <row r="244759">
          <cell r="F244759" t="str">
            <v>nfcworld.com</v>
          </cell>
          <cell r="G244759" t="str">
            <v>276207</v>
          </cell>
        </row>
        <row r="244760">
          <cell r="F244760" t="str">
            <v>nfe.io</v>
          </cell>
          <cell r="G244760" t="str">
            <v>276208</v>
          </cell>
        </row>
        <row r="244761">
          <cell r="F244761" t="str">
            <v>nffty.org</v>
          </cell>
          <cell r="G244761" t="str">
            <v>276209</v>
          </cell>
        </row>
        <row r="244762">
          <cell r="F244762" t="str">
            <v>nfiberia.com</v>
          </cell>
          <cell r="G244762" t="str">
            <v>276210</v>
          </cell>
        </row>
        <row r="244763">
          <cell r="F244763" t="str">
            <v>nfinitu.de</v>
          </cell>
          <cell r="G244763" t="str">
            <v>276211</v>
          </cell>
        </row>
        <row r="244764">
          <cell r="F244764" t="str">
            <v>nfinityinc.com</v>
          </cell>
          <cell r="G244764" t="str">
            <v>276212</v>
          </cell>
        </row>
        <row r="244765">
          <cell r="F244765" t="str">
            <v>nfl-merchandise.co.uk</v>
          </cell>
          <cell r="G244765" t="str">
            <v>276213</v>
          </cell>
        </row>
        <row r="244766">
          <cell r="F244766" t="str">
            <v>nflux.net</v>
          </cell>
          <cell r="G244766" t="str">
            <v>276214</v>
          </cell>
        </row>
        <row r="244767">
          <cell r="F244767" t="str">
            <v>nfnlabs.in</v>
          </cell>
          <cell r="G244767" t="str">
            <v>276215</v>
          </cell>
        </row>
        <row r="244768">
          <cell r="F244768" t="str">
            <v>nfomedia.com</v>
          </cell>
          <cell r="G244768" t="str">
            <v>276216</v>
          </cell>
        </row>
        <row r="244769">
          <cell r="F244769" t="str">
            <v>nforce.com</v>
          </cell>
          <cell r="G244769" t="str">
            <v>276217</v>
          </cell>
        </row>
        <row r="244770">
          <cell r="F244770" t="str">
            <v>nfoservers.com</v>
          </cell>
          <cell r="G244770" t="str">
            <v>276218</v>
          </cell>
        </row>
        <row r="244771">
          <cell r="F244771" t="str">
            <v>nfrastructure.com</v>
          </cell>
          <cell r="G244771" t="str">
            <v>276219</v>
          </cell>
        </row>
        <row r="244772">
          <cell r="F244772" t="str">
            <v>nfrontsecurity.com</v>
          </cell>
          <cell r="G244772" t="str">
            <v>276220</v>
          </cell>
        </row>
        <row r="244773">
          <cell r="F244773" t="str">
            <v>nfs.net.br</v>
          </cell>
          <cell r="G244773" t="str">
            <v>276221</v>
          </cell>
        </row>
        <row r="244774">
          <cell r="F244774" t="str">
            <v>nfskin.com</v>
          </cell>
          <cell r="G244774" t="str">
            <v>276222</v>
          </cell>
        </row>
        <row r="244775">
          <cell r="F244775" t="str">
            <v>nfttgroup.com</v>
          </cell>
          <cell r="G244775" t="str">
            <v>276223</v>
          </cell>
        </row>
        <row r="244776">
          <cell r="F244776" t="str">
            <v>nfu.hu</v>
          </cell>
          <cell r="G244776" t="str">
            <v>276224</v>
          </cell>
        </row>
        <row r="244777">
          <cell r="F244777" t="str">
            <v>nfusion.com</v>
          </cell>
          <cell r="G244777" t="str">
            <v>276225</v>
          </cell>
        </row>
        <row r="244778">
          <cell r="F244778" t="str">
            <v>ng.empleolisto.com.mx</v>
          </cell>
          <cell r="G244778" t="str">
            <v>276226</v>
          </cell>
        </row>
        <row r="244779">
          <cell r="F244779" t="str">
            <v>ng.paymeservice.com</v>
          </cell>
          <cell r="G244779" t="str">
            <v>276227</v>
          </cell>
        </row>
        <row r="244780">
          <cell r="F244780" t="str">
            <v>ng.trabalhoja.com.br</v>
          </cell>
          <cell r="G244780" t="str">
            <v>276228</v>
          </cell>
        </row>
        <row r="244781">
          <cell r="F244781" t="str">
            <v>ng1-skip-hire.co.uk</v>
          </cell>
          <cell r="G244781" t="str">
            <v>276229</v>
          </cell>
        </row>
        <row r="244782">
          <cell r="F244782" t="str">
            <v>ngage360.ca</v>
          </cell>
          <cell r="G244782" t="str">
            <v>276230</v>
          </cell>
        </row>
        <row r="244783">
          <cell r="F244783" t="str">
            <v>ngageconsulting.com</v>
          </cell>
          <cell r="G244783" t="str">
            <v>276231</v>
          </cell>
        </row>
        <row r="244784">
          <cell r="F244784" t="str">
            <v>ngagelive.com</v>
          </cell>
          <cell r="G244784" t="str">
            <v>276232</v>
          </cell>
        </row>
        <row r="244785">
          <cell r="F244785" t="str">
            <v>ngagerecruitment.com</v>
          </cell>
          <cell r="G244785" t="str">
            <v>276233</v>
          </cell>
        </row>
        <row r="244786">
          <cell r="F244786" t="str">
            <v>ngagetechnologygroup.com.au</v>
          </cell>
          <cell r="G244786" t="str">
            <v>276234</v>
          </cell>
        </row>
        <row r="244787">
          <cell r="F244787" t="str">
            <v>ngagevents.com</v>
          </cell>
          <cell r="G244787" t="str">
            <v>276235</v>
          </cell>
        </row>
        <row r="244788">
          <cell r="F244788" t="str">
            <v>nganluong.vn</v>
          </cell>
          <cell r="G244788" t="str">
            <v>276236</v>
          </cell>
        </row>
        <row r="244789">
          <cell r="F244789" t="str">
            <v>ngcareers.com</v>
          </cell>
          <cell r="G244789" t="str">
            <v>276237</v>
          </cell>
        </row>
        <row r="244790">
          <cell r="F244790" t="str">
            <v>ngccenters.com</v>
          </cell>
          <cell r="G244790" t="str">
            <v>276238</v>
          </cell>
        </row>
        <row r="244791">
          <cell r="F244791" t="str">
            <v>ngconnect.org</v>
          </cell>
          <cell r="G244791" t="str">
            <v>276239</v>
          </cell>
        </row>
        <row r="244792">
          <cell r="F244792" t="str">
            <v>ngcproject.org</v>
          </cell>
          <cell r="G244792" t="str">
            <v>276240</v>
          </cell>
        </row>
        <row r="244793">
          <cell r="F244793" t="str">
            <v>ngcvietnam.com</v>
          </cell>
          <cell r="G244793" t="str">
            <v>276241</v>
          </cell>
        </row>
        <row r="244794">
          <cell r="F244794" t="str">
            <v>ngdcorp.com</v>
          </cell>
          <cell r="G244794" t="str">
            <v>276242</v>
          </cell>
        </row>
        <row r="244795">
          <cell r="F244795" t="str">
            <v>ngdstudios.com</v>
          </cell>
          <cell r="G244795" t="str">
            <v>276243</v>
          </cell>
        </row>
        <row r="244796">
          <cell r="F244796" t="str">
            <v>ngenioussolutions.com</v>
          </cell>
          <cell r="G244796" t="str">
            <v>276244</v>
          </cell>
        </row>
        <row r="244797">
          <cell r="F244797" t="str">
            <v>ngenix.net</v>
          </cell>
          <cell r="G244797" t="str">
            <v>276245</v>
          </cell>
        </row>
        <row r="244798">
          <cell r="F244798" t="str">
            <v>ngfco.ir</v>
          </cell>
          <cell r="G244798" t="str">
            <v>276246</v>
          </cell>
        </row>
        <row r="244799">
          <cell r="F244799" t="str">
            <v>nghiabbq.com</v>
          </cell>
          <cell r="G244799" t="str">
            <v>276247</v>
          </cell>
        </row>
        <row r="244800">
          <cell r="F244800" t="str">
            <v>nginer.com</v>
          </cell>
          <cell r="G244800" t="str">
            <v>276248</v>
          </cell>
        </row>
        <row r="244801">
          <cell r="F244801" t="str">
            <v>ngintech.com</v>
          </cell>
          <cell r="G244801" t="str">
            <v>276249</v>
          </cell>
        </row>
        <row r="244802">
          <cell r="F244802" t="str">
            <v>nginx-hosting.co.uk</v>
          </cell>
          <cell r="G244802" t="str">
            <v>276250</v>
          </cell>
        </row>
        <row r="244803">
          <cell r="F244803" t="str">
            <v>nginxhosting.com</v>
          </cell>
          <cell r="G244803" t="str">
            <v>276251</v>
          </cell>
        </row>
        <row r="244804">
          <cell r="F244804" t="str">
            <v>nglcc.org</v>
          </cell>
          <cell r="G244804" t="str">
            <v>276252</v>
          </cell>
        </row>
        <row r="244805">
          <cell r="F244805" t="str">
            <v>nglenergypartners.com</v>
          </cell>
          <cell r="G244805" t="str">
            <v>276253</v>
          </cell>
        </row>
        <row r="244806">
          <cell r="F244806" t="str">
            <v>ngmn.org</v>
          </cell>
          <cell r="G244806" t="str">
            <v>276254</v>
          </cell>
        </row>
        <row r="244807">
          <cell r="F244807" t="str">
            <v>ngmsys.com</v>
          </cell>
          <cell r="G244807" t="str">
            <v>276255</v>
          </cell>
        </row>
        <row r="244808">
          <cell r="F244808" t="str">
            <v>ngncloud.com</v>
          </cell>
          <cell r="G244808" t="str">
            <v>276256</v>
          </cell>
        </row>
        <row r="244809">
          <cell r="F244809" t="str">
            <v>ngnguru.com</v>
          </cell>
          <cell r="G244809" t="str">
            <v>276257</v>
          </cell>
        </row>
        <row r="244810">
          <cell r="F244810" t="str">
            <v>ngocthuyshop.com</v>
          </cell>
          <cell r="G244810" t="str">
            <v>276258</v>
          </cell>
        </row>
        <row r="244811">
          <cell r="F244811" t="str">
            <v>ngomik.com</v>
          </cell>
          <cell r="G244811" t="str">
            <v>276259</v>
          </cell>
        </row>
        <row r="244812">
          <cell r="F244812" t="str">
            <v>ngpay.com</v>
          </cell>
          <cell r="G244812" t="str">
            <v>276260</v>
          </cell>
        </row>
        <row r="244813">
          <cell r="F244813" t="str">
            <v>ngpvan.com</v>
          </cell>
          <cell r="G244813" t="str">
            <v>276261</v>
          </cell>
        </row>
        <row r="244814">
          <cell r="F244814" t="str">
            <v>ngs-egypt.com</v>
          </cell>
          <cell r="G244814" t="str">
            <v>276262</v>
          </cell>
        </row>
        <row r="244815">
          <cell r="F244815" t="str">
            <v>ngs.ru</v>
          </cell>
          <cell r="G244815" t="str">
            <v>276263</v>
          </cell>
        </row>
        <row r="244816">
          <cell r="F244816" t="str">
            <v>ngscinc.com</v>
          </cell>
          <cell r="G244816" t="str">
            <v>276264</v>
          </cell>
        </row>
        <row r="244817">
          <cell r="F244817" t="str">
            <v>ngsgi.com</v>
          </cell>
          <cell r="G244817" t="str">
            <v>276265</v>
          </cell>
        </row>
        <row r="244818">
          <cell r="F244818" t="str">
            <v>ngsindia.com</v>
          </cell>
          <cell r="G244818" t="str">
            <v>276266</v>
          </cell>
        </row>
        <row r="244819">
          <cell r="F244819" t="str">
            <v>ngstmedia.com</v>
          </cell>
          <cell r="G244819" t="str">
            <v>276267</v>
          </cell>
        </row>
        <row r="244820">
          <cell r="F244820" t="str">
            <v>ngteknoloji.com</v>
          </cell>
          <cell r="G244820" t="str">
            <v>276268</v>
          </cell>
        </row>
        <row r="244821">
          <cell r="F244821" t="str">
            <v>ngti.nl</v>
          </cell>
          <cell r="G244821" t="str">
            <v>276269</v>
          </cell>
        </row>
        <row r="244822">
          <cell r="F244822" t="str">
            <v>ngutechnology.com.au</v>
          </cell>
          <cell r="G244822" t="str">
            <v>276270</v>
          </cell>
        </row>
        <row r="244823">
          <cell r="F244823" t="str">
            <v>nh7.in</v>
          </cell>
          <cell r="G244823" t="str">
            <v>276271</v>
          </cell>
        </row>
        <row r="244824">
          <cell r="F244824" t="str">
            <v>nhabitus.ch</v>
          </cell>
          <cell r="G244824" t="str">
            <v>276272</v>
          </cell>
        </row>
        <row r="244825">
          <cell r="F244825" t="str">
            <v>nhamedia.com</v>
          </cell>
          <cell r="G244825" t="str">
            <v>276273</v>
          </cell>
        </row>
        <row r="244826">
          <cell r="F244826" t="str">
            <v>nhance.com</v>
          </cell>
          <cell r="G244826" t="str">
            <v>276274</v>
          </cell>
        </row>
        <row r="244827">
          <cell r="F244827" t="str">
            <v>nhasachphuongnam.com</v>
          </cell>
          <cell r="G244827" t="str">
            <v>276275</v>
          </cell>
        </row>
        <row r="244828">
          <cell r="F244828" t="str">
            <v>nhatduy.com</v>
          </cell>
          <cell r="G244828" t="str">
            <v>276276</v>
          </cell>
        </row>
        <row r="244829">
          <cell r="F244829" t="str">
            <v>nhaustralia.com.au</v>
          </cell>
          <cell r="G244829" t="str">
            <v>276277</v>
          </cell>
        </row>
        <row r="244830">
          <cell r="F244830" t="str">
            <v>nhc.com.au</v>
          </cell>
          <cell r="G244830" t="str">
            <v>276278</v>
          </cell>
        </row>
        <row r="244831">
          <cell r="F244831" t="str">
            <v>nhdd.org</v>
          </cell>
          <cell r="G244831" t="str">
            <v>276279</v>
          </cell>
        </row>
        <row r="244832">
          <cell r="F244832" t="str">
            <v>nhg.mx</v>
          </cell>
          <cell r="G244832" t="str">
            <v>276280</v>
          </cell>
        </row>
        <row r="244833">
          <cell r="F244833" t="str">
            <v>nhhg.org.uk</v>
          </cell>
          <cell r="G244833" t="str">
            <v>276281</v>
          </cell>
        </row>
        <row r="244834">
          <cell r="F244834" t="str">
            <v>nhigia.vn</v>
          </cell>
          <cell r="G244834" t="str">
            <v>276282</v>
          </cell>
        </row>
        <row r="244835">
          <cell r="F244835" t="str">
            <v>nhlearningsolutions.com</v>
          </cell>
          <cell r="G244835" t="str">
            <v>276283</v>
          </cell>
        </row>
        <row r="244836">
          <cell r="F244836" t="str">
            <v>nhnent.com</v>
          </cell>
          <cell r="G244836" t="str">
            <v>276284</v>
          </cell>
        </row>
        <row r="244837">
          <cell r="F244837" t="str">
            <v>nho.no</v>
          </cell>
          <cell r="G244837" t="str">
            <v>276285</v>
          </cell>
        </row>
        <row r="244838">
          <cell r="F244838" t="str">
            <v>nhpri.org</v>
          </cell>
          <cell r="G244838" t="str">
            <v>276286</v>
          </cell>
        </row>
        <row r="244839">
          <cell r="F244839" t="str">
            <v>nhprops.co.uk</v>
          </cell>
          <cell r="G244839" t="str">
            <v>276287</v>
          </cell>
        </row>
        <row r="244840">
          <cell r="F244840" t="str">
            <v>nhsinc.com</v>
          </cell>
          <cell r="G244840" t="str">
            <v>276288</v>
          </cell>
        </row>
        <row r="244841">
          <cell r="F244841" t="str">
            <v>nhsmtindia.com</v>
          </cell>
          <cell r="G244841" t="str">
            <v>276289</v>
          </cell>
        </row>
        <row r="244842">
          <cell r="F244842" t="str">
            <v>nhsprofessionals.nhs.uk</v>
          </cell>
          <cell r="G244842" t="str">
            <v>276290</v>
          </cell>
        </row>
        <row r="244843">
          <cell r="F244843" t="str">
            <v>nhthealthyliving.com</v>
          </cell>
          <cell r="G244843" t="str">
            <v>276291</v>
          </cell>
        </row>
        <row r="244844">
          <cell r="F244844" t="str">
            <v>nhuma.com</v>
          </cell>
          <cell r="G244844" t="str">
            <v>276292</v>
          </cell>
        </row>
        <row r="244845">
          <cell r="F244845" t="str">
            <v>nhv.be</v>
          </cell>
          <cell r="G244845" t="str">
            <v>276293</v>
          </cell>
        </row>
        <row r="244846">
          <cell r="F244846" t="str">
            <v>ni-cs.com</v>
          </cell>
          <cell r="G244846" t="str">
            <v>276294</v>
          </cell>
        </row>
        <row r="244847">
          <cell r="F244847" t="str">
            <v>nia.nih.gov</v>
          </cell>
          <cell r="G244847" t="str">
            <v>276295</v>
          </cell>
        </row>
        <row r="244848">
          <cell r="F244848" t="str">
            <v>niacomplatform.com</v>
          </cell>
          <cell r="G244848" t="str">
            <v>276296</v>
          </cell>
        </row>
        <row r="244849">
          <cell r="F244849" t="str">
            <v>niagaralaptoprepair.com</v>
          </cell>
          <cell r="G244849" t="str">
            <v>276297</v>
          </cell>
        </row>
        <row r="244850">
          <cell r="F244850" t="str">
            <v>niahealthcare.com</v>
          </cell>
          <cell r="G244850" t="str">
            <v>276298</v>
          </cell>
        </row>
        <row r="244851">
          <cell r="F244851" t="str">
            <v>niainteractive.com</v>
          </cell>
          <cell r="G244851" t="str">
            <v>276299</v>
          </cell>
        </row>
        <row r="244852">
          <cell r="F244852" t="str">
            <v>nialaya.com</v>
          </cell>
          <cell r="G244852" t="str">
            <v>276300</v>
          </cell>
        </row>
        <row r="244853">
          <cell r="F244853" t="str">
            <v>nianet.dk</v>
          </cell>
          <cell r="G244853" t="str">
            <v>276301</v>
          </cell>
        </row>
        <row r="244854">
          <cell r="F244854" t="str">
            <v>nibblematrix.com</v>
          </cell>
          <cell r="G244854" t="str">
            <v>276302</v>
          </cell>
        </row>
        <row r="244855">
          <cell r="F244855" t="str">
            <v>nibblesoftware.com</v>
          </cell>
          <cell r="G244855" t="str">
            <v>276303</v>
          </cell>
        </row>
        <row r="244856">
          <cell r="F244856" t="str">
            <v>nibbol.com</v>
          </cell>
          <cell r="G244856" t="str">
            <v>276304</v>
          </cell>
        </row>
        <row r="244857">
          <cell r="F244857" t="str">
            <v>nibea.com</v>
          </cell>
          <cell r="G244857" t="str">
            <v>276305</v>
          </cell>
        </row>
        <row r="244858">
          <cell r="F244858" t="str">
            <v>nibl.com</v>
          </cell>
          <cell r="G244858" t="str">
            <v>276306</v>
          </cell>
        </row>
        <row r="244859">
          <cell r="F244859" t="str">
            <v>nibletz.com</v>
          </cell>
          <cell r="G244859" t="str">
            <v>276307</v>
          </cell>
        </row>
        <row r="244860">
          <cell r="F244860" t="str">
            <v>nibnaks.com</v>
          </cell>
          <cell r="G244860" t="str">
            <v>276308</v>
          </cell>
        </row>
        <row r="244861">
          <cell r="F244861" t="str">
            <v>nibr.com</v>
          </cell>
          <cell r="G244861" t="str">
            <v>276309</v>
          </cell>
        </row>
        <row r="244862">
          <cell r="F244862" t="str">
            <v>nibs.in</v>
          </cell>
          <cell r="G244862" t="str">
            <v>276310</v>
          </cell>
        </row>
        <row r="244863">
          <cell r="F244863" t="str">
            <v>nic.br</v>
          </cell>
          <cell r="G244863" t="str">
            <v>276311</v>
          </cell>
        </row>
        <row r="244864">
          <cell r="F244864" t="str">
            <v>nic.ly</v>
          </cell>
          <cell r="G244864" t="str">
            <v>276312</v>
          </cell>
        </row>
        <row r="244865">
          <cell r="F244865" t="str">
            <v>nic.ru</v>
          </cell>
          <cell r="G244865" t="str">
            <v>276313</v>
          </cell>
        </row>
        <row r="244866">
          <cell r="F244866" t="str">
            <v>nicademia.com</v>
          </cell>
          <cell r="G244866" t="str">
            <v>276314</v>
          </cell>
        </row>
        <row r="244867">
          <cell r="F244867" t="str">
            <v>nicalis.com</v>
          </cell>
          <cell r="G244867" t="str">
            <v>276315</v>
          </cell>
        </row>
        <row r="244868">
          <cell r="F244868" t="str">
            <v>nicast.com</v>
          </cell>
          <cell r="G244868" t="str">
            <v>276316</v>
          </cell>
        </row>
        <row r="244869">
          <cell r="F244869" t="str">
            <v>nicboo.com</v>
          </cell>
          <cell r="G244869" t="str">
            <v>276317</v>
          </cell>
        </row>
        <row r="244870">
          <cell r="F244870" t="str">
            <v>nice-international.com</v>
          </cell>
          <cell r="G244870" t="str">
            <v>276318</v>
          </cell>
        </row>
        <row r="244871">
          <cell r="F244871" t="str">
            <v>nice-software.com</v>
          </cell>
          <cell r="G244871" t="str">
            <v>276319</v>
          </cell>
        </row>
        <row r="244872">
          <cell r="F244872" t="str">
            <v>nice.agency</v>
          </cell>
          <cell r="G244872" t="str">
            <v>276320</v>
          </cell>
        </row>
        <row r="244873">
          <cell r="F244873" t="str">
            <v>nice.org.uk</v>
          </cell>
          <cell r="G244873" t="str">
            <v>276321</v>
          </cell>
        </row>
        <row r="244874">
          <cell r="F244874" t="str">
            <v>niceandpolite.com</v>
          </cell>
          <cell r="G244874" t="str">
            <v>276322</v>
          </cell>
        </row>
        <row r="244875">
          <cell r="F244875" t="str">
            <v>nicearchitects.sk</v>
          </cell>
          <cell r="G244875" t="str">
            <v>276323</v>
          </cell>
        </row>
        <row r="244876">
          <cell r="F244876" t="str">
            <v>nicebuy.eu</v>
          </cell>
          <cell r="G244876" t="str">
            <v>276324</v>
          </cell>
        </row>
        <row r="244877">
          <cell r="F244877" t="str">
            <v>nicechandelier.com</v>
          </cell>
          <cell r="G244877" t="str">
            <v>276325</v>
          </cell>
        </row>
        <row r="244878">
          <cell r="F244878" t="str">
            <v>nicedigitals.com</v>
          </cell>
          <cell r="G244878" t="str">
            <v>276326</v>
          </cell>
        </row>
        <row r="244879">
          <cell r="F244879" t="str">
            <v>niceforyou.com</v>
          </cell>
          <cell r="G244879" t="str">
            <v>276327</v>
          </cell>
        </row>
        <row r="244880">
          <cell r="F244880" t="str">
            <v>niceindia.co.in</v>
          </cell>
          <cell r="G244880" t="str">
            <v>276328</v>
          </cell>
        </row>
        <row r="244881">
          <cell r="F244881" t="str">
            <v>nicekicks.com</v>
          </cell>
          <cell r="G244881" t="str">
            <v>276329</v>
          </cell>
        </row>
        <row r="244882">
          <cell r="F244882" t="str">
            <v>nicelabel.com</v>
          </cell>
          <cell r="G244882" t="str">
            <v>276330</v>
          </cell>
        </row>
        <row r="244883">
          <cell r="F244883" t="str">
            <v>nicelogo.com</v>
          </cell>
          <cell r="G244883" t="str">
            <v>276331</v>
          </cell>
        </row>
        <row r="244884">
          <cell r="F244884" t="str">
            <v>nicelynoted.com</v>
          </cell>
          <cell r="G244884" t="str">
            <v>276332</v>
          </cell>
        </row>
        <row r="244885">
          <cell r="F244885" t="str">
            <v>nicenergy.com</v>
          </cell>
          <cell r="G244885" t="str">
            <v>276333</v>
          </cell>
        </row>
        <row r="244886">
          <cell r="F244886" t="str">
            <v>nicenova.com</v>
          </cell>
          <cell r="G244886" t="str">
            <v>276334</v>
          </cell>
        </row>
        <row r="244887">
          <cell r="F244887" t="str">
            <v>nicereply.com</v>
          </cell>
          <cell r="G244887" t="str">
            <v>276335</v>
          </cell>
        </row>
        <row r="244888">
          <cell r="F244888" t="str">
            <v>nicerworld.com</v>
          </cell>
          <cell r="G244888" t="str">
            <v>276336</v>
          </cell>
        </row>
        <row r="244889">
          <cell r="F244889" t="str">
            <v>nicetales.com</v>
          </cell>
          <cell r="G244889" t="str">
            <v>276337</v>
          </cell>
        </row>
        <row r="244890">
          <cell r="F244890" t="str">
            <v>nicethemes.com</v>
          </cell>
          <cell r="G244890" t="str">
            <v>276338</v>
          </cell>
        </row>
        <row r="244891">
          <cell r="F244891" t="str">
            <v>nicetouchgames.com</v>
          </cell>
          <cell r="G244891" t="str">
            <v>276339</v>
          </cell>
        </row>
        <row r="244892">
          <cell r="F244892" t="str">
            <v>nicevend.com</v>
          </cell>
          <cell r="G244892" t="str">
            <v>276340</v>
          </cell>
        </row>
        <row r="244893">
          <cell r="F244893" t="str">
            <v>niceye.com.tr</v>
          </cell>
          <cell r="G244893" t="str">
            <v>276341</v>
          </cell>
        </row>
        <row r="244894">
          <cell r="F244894" t="str">
            <v>niche-skills.com</v>
          </cell>
          <cell r="G244894" t="str">
            <v>276342</v>
          </cell>
        </row>
        <row r="244895">
          <cell r="F244895" t="str">
            <v>niche.com</v>
          </cell>
          <cell r="G244895" t="str">
            <v>276343</v>
          </cell>
        </row>
        <row r="244896">
          <cell r="F244896" t="str">
            <v>niche4nutrition.com</v>
          </cell>
          <cell r="G244896" t="str">
            <v>276344</v>
          </cell>
        </row>
        <row r="244897">
          <cell r="F244897" t="str">
            <v>nichebang.com</v>
          </cell>
          <cell r="G244897" t="str">
            <v>276345</v>
          </cell>
        </row>
        <row r="244898">
          <cell r="F244898" t="str">
            <v>nicheformen.com</v>
          </cell>
          <cell r="G244898" t="str">
            <v>276346</v>
          </cell>
        </row>
        <row r="244899">
          <cell r="F244899" t="str">
            <v>nichegamer.com</v>
          </cell>
          <cell r="G244899" t="str">
            <v>276347</v>
          </cell>
        </row>
        <row r="244900">
          <cell r="F244900" t="str">
            <v>nichehands.com</v>
          </cell>
          <cell r="G244900" t="str">
            <v>276348</v>
          </cell>
        </row>
        <row r="244901">
          <cell r="F244901" t="str">
            <v>nichehype.com</v>
          </cell>
          <cell r="G244901" t="str">
            <v>276349</v>
          </cell>
        </row>
        <row r="244902">
          <cell r="F244902" t="str">
            <v>nichejobs.com</v>
          </cell>
          <cell r="G244902" t="str">
            <v>276350</v>
          </cell>
        </row>
        <row r="244903">
          <cell r="F244903" t="str">
            <v>nichemediallc.com</v>
          </cell>
          <cell r="G244903" t="str">
            <v>276351</v>
          </cell>
        </row>
        <row r="244904">
          <cell r="F244904" t="str">
            <v>nicheoffices.com</v>
          </cell>
          <cell r="G244904" t="str">
            <v>276352</v>
          </cell>
        </row>
        <row r="244905">
          <cell r="F244905" t="str">
            <v>nicheprotechnologies.com</v>
          </cell>
          <cell r="G244905" t="str">
            <v>276353</v>
          </cell>
        </row>
        <row r="244906">
          <cell r="F244906" t="str">
            <v>nicheprotein.ie</v>
          </cell>
          <cell r="G244906" t="str">
            <v>276354</v>
          </cell>
        </row>
        <row r="244907">
          <cell r="F244907" t="str">
            <v>nicherms.com</v>
          </cell>
          <cell r="G244907" t="str">
            <v>276355</v>
          </cell>
        </row>
        <row r="244908">
          <cell r="F244908" t="str">
            <v>nichestores.com</v>
          </cell>
          <cell r="G244908" t="str">
            <v>276356</v>
          </cell>
        </row>
        <row r="244909">
          <cell r="F244909" t="str">
            <v>nichetech.in</v>
          </cell>
          <cell r="G244909" t="str">
            <v>276357</v>
          </cell>
        </row>
        <row r="244910">
          <cell r="F244910" t="str">
            <v>nichetrainings.com</v>
          </cell>
          <cell r="G244910" t="str">
            <v>276358</v>
          </cell>
        </row>
        <row r="244911">
          <cell r="F244911" t="str">
            <v>nichevertising.com</v>
          </cell>
          <cell r="G244911" t="str">
            <v>276359</v>
          </cell>
        </row>
        <row r="244912">
          <cell r="F244912" t="str">
            <v>nichewebcreation.co.ke</v>
          </cell>
          <cell r="G244912" t="str">
            <v>276360</v>
          </cell>
        </row>
        <row r="244913">
          <cell r="F244913" t="str">
            <v>nicholasdewolff.com</v>
          </cell>
          <cell r="G244913" t="str">
            <v>276361</v>
          </cell>
        </row>
        <row r="244914">
          <cell r="F244914" t="str">
            <v>nicholaskirkwood.com</v>
          </cell>
          <cell r="G244914" t="str">
            <v>276362</v>
          </cell>
        </row>
        <row r="244915">
          <cell r="F244915" t="str">
            <v>nicholaslandryevents.com</v>
          </cell>
          <cell r="G244915" t="str">
            <v>276363</v>
          </cell>
        </row>
        <row r="244916">
          <cell r="F244916" t="str">
            <v>nichollslegal.com</v>
          </cell>
          <cell r="G244916" t="str">
            <v>276364</v>
          </cell>
        </row>
        <row r="244917">
          <cell r="F244917" t="str">
            <v>niciart.com</v>
          </cell>
          <cell r="G244917" t="str">
            <v>276365</v>
          </cell>
        </row>
        <row r="244918">
          <cell r="F244918" t="str">
            <v>nicitpartner.com</v>
          </cell>
          <cell r="G244918" t="str">
            <v>276366</v>
          </cell>
        </row>
        <row r="244919">
          <cell r="F244919" t="str">
            <v>nick-watson.com</v>
          </cell>
          <cell r="G244919" t="str">
            <v>276367</v>
          </cell>
        </row>
        <row r="244920">
          <cell r="F244920" t="str">
            <v>nick.kohut.media</v>
          </cell>
          <cell r="G244920" t="str">
            <v>276368</v>
          </cell>
        </row>
        <row r="244921">
          <cell r="F244921" t="str">
            <v>nickcavarretta.com.au</v>
          </cell>
          <cell r="G244921" t="str">
            <v>276369</v>
          </cell>
        </row>
        <row r="244922">
          <cell r="F244922" t="str">
            <v>nickelbus.com</v>
          </cell>
          <cell r="G244922" t="str">
            <v>276370</v>
          </cell>
        </row>
        <row r="244923">
          <cell r="F244923" t="str">
            <v>nickelcitygraphics.com</v>
          </cell>
          <cell r="G244923" t="str">
            <v>276371</v>
          </cell>
        </row>
        <row r="244924">
          <cell r="F244924" t="str">
            <v>nickelfish.com</v>
          </cell>
          <cell r="G244924" t="str">
            <v>276372</v>
          </cell>
        </row>
        <row r="244925">
          <cell r="F244925" t="str">
            <v>nickkknames.com</v>
          </cell>
          <cell r="G244925" t="str">
            <v>276373</v>
          </cell>
        </row>
        <row r="244926">
          <cell r="F244926" t="str">
            <v>nickler.biz</v>
          </cell>
          <cell r="G244926" t="str">
            <v>276374</v>
          </cell>
        </row>
        <row r="244927">
          <cell r="F244927" t="str">
            <v>nickmimate.com.au</v>
          </cell>
          <cell r="G244927" t="str">
            <v>276375</v>
          </cell>
        </row>
        <row r="244928">
          <cell r="F244928" t="str">
            <v>nickortizlaw.com</v>
          </cell>
          <cell r="G244928" t="str">
            <v>276376</v>
          </cell>
        </row>
        <row r="244929">
          <cell r="F244929" t="str">
            <v>nickponte.com</v>
          </cell>
          <cell r="G244929" t="str">
            <v>276377</v>
          </cell>
        </row>
        <row r="244930">
          <cell r="F244930" t="str">
            <v>nicksremovals.co.uk</v>
          </cell>
          <cell r="G244930" t="str">
            <v>276378</v>
          </cell>
        </row>
        <row r="244931">
          <cell r="F244931" t="str">
            <v>nickurl.com</v>
          </cell>
          <cell r="G244931" t="str">
            <v>276379</v>
          </cell>
        </row>
        <row r="244932">
          <cell r="F244932" t="str">
            <v>nickvivid.com</v>
          </cell>
          <cell r="G244932" t="str">
            <v>276380</v>
          </cell>
        </row>
        <row r="244933">
          <cell r="F244933" t="str">
            <v>nicolawealth.com</v>
          </cell>
          <cell r="G244933" t="str">
            <v>276381</v>
          </cell>
        </row>
        <row r="244934">
          <cell r="F244934" t="str">
            <v>niconovum.se</v>
          </cell>
          <cell r="G244934" t="str">
            <v>276382</v>
          </cell>
        </row>
        <row r="244935">
          <cell r="F244935" t="str">
            <v>nicosiainternational.com</v>
          </cell>
          <cell r="G244935" t="str">
            <v>276383</v>
          </cell>
        </row>
        <row r="244936">
          <cell r="F244936" t="str">
            <v>nicovideo.jp</v>
          </cell>
          <cell r="G244936" t="str">
            <v>276384</v>
          </cell>
        </row>
        <row r="244937">
          <cell r="F244937" t="str">
            <v>nics.net</v>
          </cell>
          <cell r="G244937" t="str">
            <v>276385</v>
          </cell>
        </row>
        <row r="244938">
          <cell r="F244938" t="str">
            <v>nicta.com.au</v>
          </cell>
          <cell r="G244938" t="str">
            <v>276386</v>
          </cell>
        </row>
        <row r="244939">
          <cell r="F244939" t="str">
            <v>nictiz.nl</v>
          </cell>
          <cell r="G244939" t="str">
            <v>276387</v>
          </cell>
        </row>
        <row r="244940">
          <cell r="F244940" t="str">
            <v>nicturkey.com</v>
          </cell>
          <cell r="G244940" t="str">
            <v>276388</v>
          </cell>
        </row>
        <row r="244941">
          <cell r="F244941" t="str">
            <v>nicus.com</v>
          </cell>
          <cell r="G244941" t="str">
            <v>276389</v>
          </cell>
        </row>
        <row r="244942">
          <cell r="F244942" t="str">
            <v>nicview.net</v>
          </cell>
          <cell r="G244942" t="str">
            <v>276390</v>
          </cell>
        </row>
        <row r="244943">
          <cell r="F244943" t="str">
            <v>nicwerks.com</v>
          </cell>
          <cell r="G244943" t="str">
            <v>276391</v>
          </cell>
        </row>
        <row r="244944">
          <cell r="F244944" t="str">
            <v>nidan.co.il</v>
          </cell>
          <cell r="G244944" t="str">
            <v>276392</v>
          </cell>
        </row>
        <row r="244945">
          <cell r="F244945" t="str">
            <v>nidan.in</v>
          </cell>
          <cell r="G244945" t="str">
            <v>276393</v>
          </cell>
        </row>
        <row r="244946">
          <cell r="F244946" t="str">
            <v>nideo.tv</v>
          </cell>
          <cell r="G244946" t="str">
            <v>276394</v>
          </cell>
        </row>
        <row r="244947">
          <cell r="F244947" t="str">
            <v>nidirect.gov.uk</v>
          </cell>
          <cell r="G244947" t="str">
            <v>276395</v>
          </cell>
        </row>
        <row r="244948">
          <cell r="F244948" t="str">
            <v>nidoma.com</v>
          </cell>
          <cell r="G244948" t="str">
            <v>276396</v>
          </cell>
        </row>
        <row r="244949">
          <cell r="F244949" t="str">
            <v>nidraconsulting.in</v>
          </cell>
          <cell r="G244949" t="str">
            <v>276397</v>
          </cell>
        </row>
        <row r="244950">
          <cell r="F244950" t="str">
            <v>niebezpiecznik.pl</v>
          </cell>
          <cell r="G244950" t="str">
            <v>276398</v>
          </cell>
        </row>
        <row r="244951">
          <cell r="F244951" t="str">
            <v>nielsen-netratings.com</v>
          </cell>
          <cell r="G244951" t="str">
            <v>276399</v>
          </cell>
        </row>
        <row r="244952">
          <cell r="F244952" t="str">
            <v>nielsen.com</v>
          </cell>
          <cell r="G244952" t="str">
            <v>276400</v>
          </cell>
        </row>
        <row r="244953">
          <cell r="F244953" t="str">
            <v>nielsenmeinl.com</v>
          </cell>
          <cell r="G244953" t="str">
            <v>276401</v>
          </cell>
        </row>
        <row r="244954">
          <cell r="F244954" t="str">
            <v>nielsensocial.com</v>
          </cell>
          <cell r="G244954" t="str">
            <v>276402</v>
          </cell>
        </row>
        <row r="244955">
          <cell r="F244955" t="str">
            <v>niemanlab.org</v>
          </cell>
          <cell r="G244955" t="str">
            <v>276403</v>
          </cell>
        </row>
        <row r="244956">
          <cell r="F244956" t="str">
            <v>niemanstoryboard.org</v>
          </cell>
          <cell r="G244956" t="str">
            <v>276404</v>
          </cell>
        </row>
        <row r="244957">
          <cell r="F244957" t="str">
            <v>nieuws.be</v>
          </cell>
          <cell r="G244957" t="str">
            <v>276405</v>
          </cell>
        </row>
        <row r="244958">
          <cell r="F244958" t="str">
            <v>nifo.com</v>
          </cell>
          <cell r="G244958" t="str">
            <v>276406</v>
          </cell>
        </row>
        <row r="244959">
          <cell r="F244959" t="str">
            <v>niftibits.com</v>
          </cell>
          <cell r="G244959" t="str">
            <v>276407</v>
          </cell>
        </row>
        <row r="244960">
          <cell r="F244960" t="str">
            <v>niftit.com</v>
          </cell>
          <cell r="G244960" t="str">
            <v>276408</v>
          </cell>
        </row>
        <row r="244961">
          <cell r="F244961" t="str">
            <v>niftybuttons.com</v>
          </cell>
          <cell r="G244961" t="str">
            <v>276409</v>
          </cell>
        </row>
        <row r="244962">
          <cell r="F244962" t="str">
            <v>niftycloud.com</v>
          </cell>
          <cell r="G244962" t="str">
            <v>276410</v>
          </cell>
        </row>
        <row r="244963">
          <cell r="F244963" t="str">
            <v>niftyinterio.blogspot.in</v>
          </cell>
          <cell r="G244963" t="str">
            <v>276411</v>
          </cell>
        </row>
        <row r="244964">
          <cell r="F244964" t="str">
            <v>niftyinterio.com</v>
          </cell>
          <cell r="G244964" t="str">
            <v>276412</v>
          </cell>
        </row>
        <row r="244965">
          <cell r="F244965" t="str">
            <v>niftystrategies.com</v>
          </cell>
          <cell r="G244965" t="str">
            <v>276413</v>
          </cell>
        </row>
        <row r="244966">
          <cell r="F244966" t="str">
            <v>nigcareer.com</v>
          </cell>
          <cell r="G244966" t="str">
            <v>276414</v>
          </cell>
        </row>
        <row r="244967">
          <cell r="F244967" t="str">
            <v>nigelfrank.com</v>
          </cell>
          <cell r="G244967" t="str">
            <v>276415</v>
          </cell>
        </row>
        <row r="244968">
          <cell r="F244968" t="str">
            <v>nigeriabusinessfile.com</v>
          </cell>
          <cell r="G244968" t="str">
            <v>276416</v>
          </cell>
        </row>
        <row r="244969">
          <cell r="F244969" t="str">
            <v>nigeriaformations.com</v>
          </cell>
          <cell r="G244969" t="str">
            <v>276417</v>
          </cell>
        </row>
        <row r="244970">
          <cell r="F244970" t="str">
            <v>nigerianbestforum.com</v>
          </cell>
          <cell r="G244970" t="str">
            <v>276418</v>
          </cell>
        </row>
        <row r="244971">
          <cell r="F244971" t="str">
            <v>nigerianpilot.com</v>
          </cell>
          <cell r="G244971" t="str">
            <v>276419</v>
          </cell>
        </row>
        <row r="244972">
          <cell r="F244972" t="str">
            <v>nigeriapropertycentre.com</v>
          </cell>
          <cell r="G244972" t="str">
            <v>276420</v>
          </cell>
        </row>
        <row r="244973">
          <cell r="F244973" t="str">
            <v>nigeriavisauk.co.uk</v>
          </cell>
          <cell r="G244973" t="str">
            <v>276421</v>
          </cell>
        </row>
        <row r="244974">
          <cell r="F244974" t="str">
            <v>niggle.co.uk</v>
          </cell>
          <cell r="G244974" t="str">
            <v>276422</v>
          </cell>
        </row>
        <row r="244975">
          <cell r="F244975" t="str">
            <v>nightagency.com</v>
          </cell>
          <cell r="G244975" t="str">
            <v>276423</v>
          </cell>
        </row>
        <row r="244976">
          <cell r="F244976" t="str">
            <v>nightbyyou.com</v>
          </cell>
          <cell r="G244976" t="str">
            <v>276424</v>
          </cell>
        </row>
        <row r="244977">
          <cell r="F244977" t="str">
            <v>nightclubber.com.ar</v>
          </cell>
          <cell r="G244977" t="str">
            <v>276425</v>
          </cell>
        </row>
        <row r="244978">
          <cell r="F244978" t="str">
            <v>nighthawkapps.com</v>
          </cell>
          <cell r="G244978" t="str">
            <v>276426</v>
          </cell>
        </row>
        <row r="244979">
          <cell r="F244979" t="str">
            <v>nighthub.com</v>
          </cell>
          <cell r="G244979" t="str">
            <v>276427</v>
          </cell>
        </row>
        <row r="244980">
          <cell r="F244980" t="str">
            <v>nightlifeagency.com</v>
          </cell>
          <cell r="G244980" t="str">
            <v>276428</v>
          </cell>
        </row>
        <row r="244981">
          <cell r="F244981" t="str">
            <v>nightlifejamaica.com</v>
          </cell>
          <cell r="G244981" t="str">
            <v>276429</v>
          </cell>
        </row>
        <row r="244982">
          <cell r="F244982" t="str">
            <v>nightlifetonight.com</v>
          </cell>
          <cell r="G244982" t="str">
            <v>276430</v>
          </cell>
        </row>
        <row r="244983">
          <cell r="F244983" t="str">
            <v>nightline.ie</v>
          </cell>
          <cell r="G244983" t="str">
            <v>276431</v>
          </cell>
        </row>
        <row r="244984">
          <cell r="F244984" t="str">
            <v>nightlionsecurity.com</v>
          </cell>
          <cell r="G244984" t="str">
            <v>276432</v>
          </cell>
        </row>
        <row r="244985">
          <cell r="F244985" t="str">
            <v>nightlylabs.com</v>
          </cell>
          <cell r="G244985" t="str">
            <v>276433</v>
          </cell>
        </row>
        <row r="244986">
          <cell r="F244986" t="str">
            <v>nightofterror.com</v>
          </cell>
          <cell r="G244986" t="str">
            <v>276434</v>
          </cell>
        </row>
        <row r="244987">
          <cell r="F244987" t="str">
            <v>nightowlinteractive.com</v>
          </cell>
          <cell r="G244987" t="str">
            <v>276435</v>
          </cell>
        </row>
        <row r="244988">
          <cell r="F244988" t="str">
            <v>nights-away.com</v>
          </cell>
          <cell r="G244988" t="str">
            <v>276436</v>
          </cell>
        </row>
        <row r="244989">
          <cell r="F244989" t="str">
            <v>nightsprout.com</v>
          </cell>
          <cell r="G244989" t="str">
            <v>276437</v>
          </cell>
        </row>
        <row r="244990">
          <cell r="F244990" t="str">
            <v>nighttap.com</v>
          </cell>
          <cell r="G244990" t="str">
            <v>276438</v>
          </cell>
        </row>
        <row r="244991">
          <cell r="F244991" t="str">
            <v>nightwatchprotection.com</v>
          </cell>
          <cell r="G244991" t="str">
            <v>276439</v>
          </cell>
        </row>
        <row r="244992">
          <cell r="F244992" t="str">
            <v>nightyhouse.in</v>
          </cell>
          <cell r="G244992" t="str">
            <v>276440</v>
          </cell>
        </row>
        <row r="244993">
          <cell r="F244993" t="str">
            <v>nigmamz.com</v>
          </cell>
          <cell r="G244993" t="str">
            <v>276441</v>
          </cell>
        </row>
        <row r="244994">
          <cell r="F244994" t="str">
            <v>nihao-media.cn</v>
          </cell>
          <cell r="G244994" t="str">
            <v>276442</v>
          </cell>
        </row>
        <row r="244995">
          <cell r="F244995" t="str">
            <v>nihilent.com</v>
          </cell>
          <cell r="G244995" t="str">
            <v>276443</v>
          </cell>
        </row>
        <row r="244996">
          <cell r="F244996" t="str">
            <v>nihontoclub.com</v>
          </cell>
          <cell r="G244996" t="str">
            <v>276444</v>
          </cell>
        </row>
        <row r="244997">
          <cell r="F244997" t="str">
            <v>nihr.ac.uk</v>
          </cell>
          <cell r="G244997" t="str">
            <v>276445</v>
          </cell>
        </row>
        <row r="244998">
          <cell r="F244998" t="str">
            <v>nii.com</v>
          </cell>
          <cell r="G244998" t="str">
            <v>276446</v>
          </cell>
        </row>
        <row r="244999">
          <cell r="F244999" t="str">
            <v>niice.co</v>
          </cell>
          <cell r="G244999" t="str">
            <v>276447</v>
          </cell>
        </row>
        <row r="245000">
          <cell r="F245000" t="str">
            <v>niiiws.com</v>
          </cell>
          <cell r="G245000" t="str">
            <v>276448</v>
          </cell>
        </row>
        <row r="245001">
          <cell r="F245001" t="str">
            <v>niit-tech.com</v>
          </cell>
          <cell r="G245001" t="str">
            <v>276449</v>
          </cell>
        </row>
        <row r="245002">
          <cell r="F245002" t="str">
            <v>niit.com</v>
          </cell>
          <cell r="G245002" t="str">
            <v>276450</v>
          </cell>
        </row>
        <row r="245003">
          <cell r="F245003" t="str">
            <v>niitek.com</v>
          </cell>
          <cell r="G245003" t="str">
            <v>276451</v>
          </cell>
        </row>
        <row r="245004">
          <cell r="F245004" t="str">
            <v>nijanandpipesandfittings.co.in</v>
          </cell>
          <cell r="G245004" t="str">
            <v>276452</v>
          </cell>
        </row>
        <row r="245005">
          <cell r="F245005" t="str">
            <v>nijhoom.com</v>
          </cell>
          <cell r="G245005" t="str">
            <v>276453</v>
          </cell>
        </row>
        <row r="245006">
          <cell r="F245006" t="str">
            <v>niji.fr</v>
          </cell>
          <cell r="G245006" t="str">
            <v>276454</v>
          </cell>
        </row>
        <row r="245007">
          <cell r="F245007" t="str">
            <v>nijm.nl</v>
          </cell>
          <cell r="G245007" t="str">
            <v>276455</v>
          </cell>
        </row>
        <row r="245008">
          <cell r="F245008" t="str">
            <v>nijobs.com</v>
          </cell>
          <cell r="G245008" t="str">
            <v>276456</v>
          </cell>
        </row>
        <row r="245009">
          <cell r="F245009" t="str">
            <v>nikalabs.com</v>
          </cell>
          <cell r="G245009" t="str">
            <v>276457</v>
          </cell>
        </row>
        <row r="245010">
          <cell r="F245010" t="str">
            <v>nikaousa.com</v>
          </cell>
          <cell r="G245010" t="str">
            <v>276458</v>
          </cell>
        </row>
        <row r="245011">
          <cell r="F245011" t="str">
            <v>nikauglobal.com</v>
          </cell>
          <cell r="G245011" t="str">
            <v>276459</v>
          </cell>
        </row>
        <row r="245012">
          <cell r="F245012" t="str">
            <v>nikcub.com</v>
          </cell>
          <cell r="G245012" t="str">
            <v>276460</v>
          </cell>
        </row>
        <row r="245013">
          <cell r="F245013" t="str">
            <v>nikejordancenter.com</v>
          </cell>
          <cell r="G245013" t="str">
            <v>276461</v>
          </cell>
        </row>
        <row r="245014">
          <cell r="F245014" t="str">
            <v>nikitani.com</v>
          </cell>
          <cell r="G245014" t="str">
            <v>276462</v>
          </cell>
        </row>
        <row r="245015">
          <cell r="F245015" t="str">
            <v>nikitaoberoi.biz</v>
          </cell>
          <cell r="G245015" t="str">
            <v>276463</v>
          </cell>
        </row>
        <row r="245016">
          <cell r="F245016" t="str">
            <v>nikkoshops.com</v>
          </cell>
          <cell r="G245016" t="str">
            <v>276464</v>
          </cell>
        </row>
        <row r="245017">
          <cell r="F245017" t="str">
            <v>nikomi.co.uk</v>
          </cell>
          <cell r="G245017" t="str">
            <v>276465</v>
          </cell>
        </row>
        <row r="245018">
          <cell r="F245018" t="str">
            <v>nikomtechnology.com</v>
          </cell>
          <cell r="G245018" t="str">
            <v>276466</v>
          </cell>
        </row>
        <row r="245019">
          <cell r="F245019" t="str">
            <v>nikopartners.com</v>
          </cell>
          <cell r="G245019" t="str">
            <v>276467</v>
          </cell>
        </row>
        <row r="245020">
          <cell r="F245020" t="str">
            <v>nikos-logistics.com</v>
          </cell>
          <cell r="G245020" t="str">
            <v>276468</v>
          </cell>
        </row>
        <row r="245021">
          <cell r="F245021" t="str">
            <v>niksoftware.com</v>
          </cell>
          <cell r="G245021" t="str">
            <v>276469</v>
          </cell>
        </row>
        <row r="245022">
          <cell r="F245022" t="str">
            <v>niksun.com</v>
          </cell>
          <cell r="G245022" t="str">
            <v>276470</v>
          </cell>
        </row>
        <row r="245023">
          <cell r="F245023" t="str">
            <v>nikulsan.com</v>
          </cell>
          <cell r="G245023" t="str">
            <v>276471</v>
          </cell>
        </row>
        <row r="245024">
          <cell r="F245024" t="str">
            <v>nilaccra.com</v>
          </cell>
          <cell r="G245024" t="str">
            <v>276472</v>
          </cell>
        </row>
        <row r="245025">
          <cell r="F245025" t="str">
            <v>niland.io</v>
          </cell>
          <cell r="G245025" t="str">
            <v>276473</v>
          </cell>
        </row>
        <row r="245026">
          <cell r="F245026" t="str">
            <v>nile7.com</v>
          </cell>
          <cell r="G245026" t="str">
            <v>276474</v>
          </cell>
        </row>
        <row r="245027">
          <cell r="F245027" t="str">
            <v>nilead.com</v>
          </cell>
          <cell r="G245027" t="str">
            <v>276475</v>
          </cell>
        </row>
        <row r="245028">
          <cell r="F245028" t="str">
            <v>nilecode.com</v>
          </cell>
          <cell r="G245028" t="str">
            <v>276476</v>
          </cell>
        </row>
        <row r="245029">
          <cell r="F245029" t="str">
            <v>nileegames.com</v>
          </cell>
          <cell r="G245029" t="str">
            <v>276477</v>
          </cell>
        </row>
        <row r="245030">
          <cell r="F245030" t="str">
            <v>nilestone.com</v>
          </cell>
          <cell r="G245030" t="str">
            <v>276478</v>
          </cell>
        </row>
        <row r="245031">
          <cell r="F245031" t="str">
            <v>niliapp.com</v>
          </cell>
          <cell r="G245031" t="str">
            <v>276479</v>
          </cell>
        </row>
        <row r="245032">
          <cell r="F245032" t="str">
            <v>nilimedix.com</v>
          </cell>
          <cell r="G245032" t="str">
            <v>276480</v>
          </cell>
        </row>
        <row r="245033">
          <cell r="F245033" t="str">
            <v>nilogen.com</v>
          </cell>
          <cell r="G245033" t="str">
            <v>276481</v>
          </cell>
        </row>
        <row r="245034">
          <cell r="F245034" t="str">
            <v>nimapinfotech.com</v>
          </cell>
          <cell r="G245034" t="str">
            <v>276482</v>
          </cell>
        </row>
        <row r="245035">
          <cell r="F245035" t="str">
            <v>nimbata.com</v>
          </cell>
          <cell r="G245035" t="str">
            <v>276483</v>
          </cell>
        </row>
        <row r="245036">
          <cell r="F245036" t="str">
            <v>nimbi.com.br</v>
          </cell>
          <cell r="G245036" t="str">
            <v>276484</v>
          </cell>
        </row>
        <row r="245037">
          <cell r="F245037" t="str">
            <v>nimbisservices.com</v>
          </cell>
          <cell r="G245037" t="str">
            <v>276485</v>
          </cell>
        </row>
        <row r="245038">
          <cell r="F245038" t="str">
            <v>nimbits.com</v>
          </cell>
          <cell r="G245038" t="str">
            <v>276486</v>
          </cell>
        </row>
        <row r="245039">
          <cell r="F245039" t="str">
            <v>nimble.no</v>
          </cell>
          <cell r="G245039" t="str">
            <v>276487</v>
          </cell>
        </row>
        <row r="245040">
          <cell r="F245040" t="str">
            <v>nimblecat.com</v>
          </cell>
          <cell r="G245040" t="str">
            <v>276488</v>
          </cell>
        </row>
        <row r="245041">
          <cell r="F245041" t="str">
            <v>nimblechef.com</v>
          </cell>
          <cell r="G245041" t="str">
            <v>276489</v>
          </cell>
        </row>
        <row r="245042">
          <cell r="F245042" t="str">
            <v>nimblemedia.ca</v>
          </cell>
          <cell r="G245042" t="str">
            <v>276490</v>
          </cell>
        </row>
        <row r="245043">
          <cell r="F245043" t="str">
            <v>nimblepitch.com</v>
          </cell>
          <cell r="G245043" t="str">
            <v>276491</v>
          </cell>
        </row>
        <row r="245044">
          <cell r="F245044" t="str">
            <v>nimblepros.com</v>
          </cell>
          <cell r="G245044" t="str">
            <v>276492</v>
          </cell>
        </row>
        <row r="245045">
          <cell r="F245045" t="str">
            <v>nimbleuser.com</v>
          </cell>
          <cell r="G245045" t="str">
            <v>276493</v>
          </cell>
        </row>
        <row r="245046">
          <cell r="F245046" t="str">
            <v>nimbo.com</v>
          </cell>
          <cell r="G245046" t="str">
            <v>276494</v>
          </cell>
        </row>
        <row r="245047">
          <cell r="F245047" t="str">
            <v>nimbollc.com</v>
          </cell>
          <cell r="G245047" t="str">
            <v>276495</v>
          </cell>
        </row>
        <row r="245048">
          <cell r="F245048" t="str">
            <v>nimboopaniadvertisers.com</v>
          </cell>
          <cell r="G245048" t="str">
            <v>276496</v>
          </cell>
        </row>
        <row r="245049">
          <cell r="F245049" t="str">
            <v>nimbox.co.uk</v>
          </cell>
          <cell r="G245049" t="str">
            <v>276497</v>
          </cell>
        </row>
        <row r="245050">
          <cell r="F245050" t="str">
            <v>nimbus.cit.ie</v>
          </cell>
          <cell r="G245050" t="str">
            <v>276498</v>
          </cell>
        </row>
        <row r="245051">
          <cell r="F245051" t="str">
            <v>nimbusddos.com</v>
          </cell>
          <cell r="G245051" t="str">
            <v>276499</v>
          </cell>
        </row>
        <row r="245052">
          <cell r="F245052" t="str">
            <v>nimbusec.com</v>
          </cell>
          <cell r="G245052" t="str">
            <v>276500</v>
          </cell>
        </row>
        <row r="245053">
          <cell r="F245053" t="str">
            <v>nimbusenterprise.com</v>
          </cell>
          <cell r="G245053" t="str">
            <v>276501</v>
          </cell>
        </row>
        <row r="245054">
          <cell r="F245054" t="str">
            <v>nimbusgames.com</v>
          </cell>
          <cell r="G245054" t="str">
            <v>276502</v>
          </cell>
        </row>
        <row r="245055">
          <cell r="F245055" t="str">
            <v>nimbusninety.com</v>
          </cell>
          <cell r="G245055" t="str">
            <v>276503</v>
          </cell>
        </row>
        <row r="245056">
          <cell r="F245056" t="str">
            <v>nimbuspartners.com</v>
          </cell>
          <cell r="G245056" t="str">
            <v>276504</v>
          </cell>
        </row>
        <row r="245057">
          <cell r="F245057" t="str">
            <v>nimbusportals.com</v>
          </cell>
          <cell r="G245057" t="str">
            <v>276505</v>
          </cell>
        </row>
        <row r="245058">
          <cell r="F245058" t="str">
            <v>nimbussolutions.net</v>
          </cell>
          <cell r="G245058" t="str">
            <v>276506</v>
          </cell>
        </row>
        <row r="245059">
          <cell r="F245059" t="str">
            <v>nimbussys.prohosting.es</v>
          </cell>
          <cell r="G245059" t="str">
            <v>276507</v>
          </cell>
        </row>
        <row r="245060">
          <cell r="F245060" t="str">
            <v>nimbusyazilim.com</v>
          </cell>
          <cell r="G245060" t="str">
            <v>276508</v>
          </cell>
        </row>
        <row r="245061">
          <cell r="F245061" t="str">
            <v>nimdasys.com.br</v>
          </cell>
          <cell r="G245061" t="str">
            <v>276509</v>
          </cell>
        </row>
        <row r="245062">
          <cell r="F245062" t="str">
            <v>nimero.com</v>
          </cell>
          <cell r="G245062" t="str">
            <v>276510</v>
          </cell>
        </row>
        <row r="245063">
          <cell r="F245063" t="str">
            <v>nimli.com</v>
          </cell>
          <cell r="G245063" t="str">
            <v>276511</v>
          </cell>
        </row>
        <row r="245064">
          <cell r="F245064" t="str">
            <v>nimobus.com</v>
          </cell>
          <cell r="G245064" t="str">
            <v>276512</v>
          </cell>
        </row>
        <row r="245065">
          <cell r="F245065" t="str">
            <v>nimonik.com</v>
          </cell>
          <cell r="G245065" t="str">
            <v>276513</v>
          </cell>
        </row>
        <row r="245066">
          <cell r="F245066" t="str">
            <v>nims.go.jp</v>
          </cell>
          <cell r="G245066" t="str">
            <v>276514</v>
          </cell>
        </row>
        <row r="245067">
          <cell r="F245067" t="str">
            <v>nimueskin.com</v>
          </cell>
          <cell r="G245067" t="str">
            <v>276515</v>
          </cell>
        </row>
        <row r="245068">
          <cell r="F245068" t="str">
            <v>ninacheriephd.com</v>
          </cell>
          <cell r="G245068" t="str">
            <v>276516</v>
          </cell>
        </row>
        <row r="245069">
          <cell r="F245069" t="str">
            <v>ninah.com</v>
          </cell>
          <cell r="G245069" t="str">
            <v>276517</v>
          </cell>
        </row>
        <row r="245070">
          <cell r="F245070" t="str">
            <v>nine-it.com</v>
          </cell>
          <cell r="G245070" t="str">
            <v>276518</v>
          </cell>
        </row>
        <row r="245071">
          <cell r="F245071" t="str">
            <v>nine.ch</v>
          </cell>
          <cell r="G245071" t="str">
            <v>276519</v>
          </cell>
        </row>
        <row r="245072">
          <cell r="F245072" t="str">
            <v>nine.com.au</v>
          </cell>
          <cell r="G245072" t="str">
            <v>276520</v>
          </cell>
        </row>
        <row r="245073">
          <cell r="F245073" t="str">
            <v>nine.is</v>
          </cell>
          <cell r="G245073" t="str">
            <v>276521</v>
          </cell>
        </row>
        <row r="245074">
          <cell r="F245074" t="str">
            <v>nine9.com</v>
          </cell>
          <cell r="G245074" t="str">
            <v>276522</v>
          </cell>
        </row>
        <row r="245075">
          <cell r="F245075" t="str">
            <v>ninebricks.com</v>
          </cell>
          <cell r="G245075" t="str">
            <v>276523</v>
          </cell>
        </row>
        <row r="245076">
          <cell r="F245076" t="str">
            <v>ninebyblue.com</v>
          </cell>
          <cell r="G245076" t="str">
            <v>276524</v>
          </cell>
        </row>
        <row r="245077">
          <cell r="F245077" t="str">
            <v>ninecolours.com</v>
          </cell>
          <cell r="G245077" t="str">
            <v>276525</v>
          </cell>
        </row>
        <row r="245078">
          <cell r="F245078" t="str">
            <v>ninecols.com</v>
          </cell>
          <cell r="G245078" t="str">
            <v>276526</v>
          </cell>
        </row>
        <row r="245079">
          <cell r="F245079" t="str">
            <v>nineconnections.com</v>
          </cell>
          <cell r="G245079" t="str">
            <v>276527</v>
          </cell>
        </row>
        <row r="245080">
          <cell r="F245080" t="str">
            <v>ninedotentertainment.wordpress.com</v>
          </cell>
          <cell r="G245080" t="str">
            <v>276528</v>
          </cell>
        </row>
        <row r="245081">
          <cell r="F245081" t="str">
            <v>nineentertainment.com.au</v>
          </cell>
          <cell r="G245081" t="str">
            <v>276529</v>
          </cell>
        </row>
        <row r="245082">
          <cell r="F245082" t="str">
            <v>ninefold.com</v>
          </cell>
          <cell r="G245082" t="str">
            <v>276530</v>
          </cell>
        </row>
        <row r="245083">
          <cell r="F245083" t="str">
            <v>ninelabs.com</v>
          </cell>
          <cell r="G245083" t="str">
            <v>276531</v>
          </cell>
        </row>
        <row r="245084">
          <cell r="F245084" t="str">
            <v>ninemobile.com</v>
          </cell>
          <cell r="G245084" t="str">
            <v>276532</v>
          </cell>
        </row>
        <row r="245085">
          <cell r="F245085" t="str">
            <v>nines-engineering.com</v>
          </cell>
          <cell r="G245085" t="str">
            <v>276533</v>
          </cell>
        </row>
        <row r="245086">
          <cell r="F245086" t="str">
            <v>ninet.rs</v>
          </cell>
          <cell r="G245086" t="str">
            <v>276534</v>
          </cell>
        </row>
        <row r="245087">
          <cell r="F245087" t="str">
            <v>ninetelecom.co.uk</v>
          </cell>
          <cell r="G245087" t="str">
            <v>276535</v>
          </cell>
        </row>
        <row r="245088">
          <cell r="F245088" t="str">
            <v>ninetofiveinc.com</v>
          </cell>
          <cell r="G245088" t="str">
            <v>276536</v>
          </cell>
        </row>
        <row r="245089">
          <cell r="F245089" t="str">
            <v>ninety-6.com</v>
          </cell>
          <cell r="G245089" t="str">
            <v>276537</v>
          </cell>
        </row>
        <row r="245090">
          <cell r="F245090" t="str">
            <v>ninetypluscellars.com</v>
          </cell>
          <cell r="G245090" t="str">
            <v>276538</v>
          </cell>
        </row>
        <row r="245091">
          <cell r="F245091" t="str">
            <v>ninewest.com</v>
          </cell>
          <cell r="G245091" t="str">
            <v>276539</v>
          </cell>
        </row>
        <row r="245092">
          <cell r="F245092" t="str">
            <v>nineyardscapital.com</v>
          </cell>
          <cell r="G245092" t="str">
            <v>276540</v>
          </cell>
        </row>
        <row r="245093">
          <cell r="F245093" t="str">
            <v>nineyearmortgage.com</v>
          </cell>
          <cell r="G245093" t="str">
            <v>276541</v>
          </cell>
        </row>
        <row r="245094">
          <cell r="F245094" t="str">
            <v>ningo.me</v>
          </cell>
          <cell r="G245094" t="str">
            <v>276542</v>
          </cell>
        </row>
        <row r="245095">
          <cell r="F245095" t="str">
            <v>ninho.biz</v>
          </cell>
          <cell r="G245095" t="str">
            <v>276543</v>
          </cell>
        </row>
        <row r="245096">
          <cell r="F245096" t="str">
            <v>ninigretpartners.com</v>
          </cell>
          <cell r="G245096" t="str">
            <v>276544</v>
          </cell>
        </row>
        <row r="245097">
          <cell r="F245097" t="str">
            <v>ninimo.com</v>
          </cell>
          <cell r="G245097" t="str">
            <v>276545</v>
          </cell>
        </row>
        <row r="245098">
          <cell r="F245098" t="str">
            <v>ninja-ide.org</v>
          </cell>
          <cell r="G245098" t="str">
            <v>276546</v>
          </cell>
        </row>
        <row r="245099">
          <cell r="F245099" t="str">
            <v>ninjabee.com</v>
          </cell>
          <cell r="G245099" t="str">
            <v>276547</v>
          </cell>
        </row>
        <row r="245100">
          <cell r="F245100" t="str">
            <v>ninjabrandinc.com</v>
          </cell>
          <cell r="G245100" t="str">
            <v>276548</v>
          </cell>
        </row>
        <row r="245101">
          <cell r="F245101" t="str">
            <v>ninjacaddie.com</v>
          </cell>
          <cell r="G245101" t="str">
            <v>276549</v>
          </cell>
        </row>
        <row r="245102">
          <cell r="F245102" t="str">
            <v>ninjacat.io</v>
          </cell>
          <cell r="G245102" t="str">
            <v>276550</v>
          </cell>
        </row>
        <row r="245103">
          <cell r="F245103" t="str">
            <v>ninjaessays.com</v>
          </cell>
          <cell r="G245103" t="str">
            <v>276551</v>
          </cell>
        </row>
        <row r="245104">
          <cell r="F245104" t="str">
            <v>ninjafever.com</v>
          </cell>
          <cell r="G245104" t="str">
            <v>276552</v>
          </cell>
        </row>
        <row r="245105">
          <cell r="F245105" t="str">
            <v>ninjajobs.org</v>
          </cell>
          <cell r="G245105" t="str">
            <v>276553</v>
          </cell>
        </row>
        <row r="245106">
          <cell r="F245106" t="str">
            <v>ninjakiwi.com</v>
          </cell>
          <cell r="G245106" t="str">
            <v>276554</v>
          </cell>
        </row>
        <row r="245107">
          <cell r="F245107" t="str">
            <v>ninjalawyerapp.com</v>
          </cell>
          <cell r="G245107" t="str">
            <v>276555</v>
          </cell>
        </row>
        <row r="245108">
          <cell r="F245108" t="str">
            <v>ninjamock.com</v>
          </cell>
          <cell r="G245108" t="str">
            <v>276556</v>
          </cell>
        </row>
        <row r="245109">
          <cell r="F245109" t="str">
            <v>ninjapost.com</v>
          </cell>
          <cell r="G245109" t="str">
            <v>276557</v>
          </cell>
        </row>
        <row r="245110">
          <cell r="F245110" t="str">
            <v>ninjasproxy.com</v>
          </cell>
          <cell r="G245110" t="str">
            <v>276558</v>
          </cell>
        </row>
        <row r="245111">
          <cell r="F245111" t="str">
            <v>ninjastack.com</v>
          </cell>
          <cell r="G245111" t="str">
            <v>276559</v>
          </cell>
        </row>
        <row r="245112">
          <cell r="F245112" t="str">
            <v>ninjastik.com</v>
          </cell>
          <cell r="G245112" t="str">
            <v>276560</v>
          </cell>
        </row>
        <row r="245113">
          <cell r="F245113" t="str">
            <v>ninjastop.com</v>
          </cell>
          <cell r="G245113" t="str">
            <v>276561</v>
          </cell>
        </row>
        <row r="245114">
          <cell r="F245114" t="str">
            <v>ninjatechnologies.net</v>
          </cell>
          <cell r="G245114" t="str">
            <v>276562</v>
          </cell>
        </row>
        <row r="245115">
          <cell r="F245115" t="str">
            <v>ninjatheory.com</v>
          </cell>
          <cell r="G245115" t="str">
            <v>276563</v>
          </cell>
        </row>
        <row r="245116">
          <cell r="F245116" t="str">
            <v>ninjatrader.com</v>
          </cell>
          <cell r="G245116" t="str">
            <v>276564</v>
          </cell>
        </row>
        <row r="245117">
          <cell r="F245117" t="str">
            <v>ninjatune.net</v>
          </cell>
          <cell r="G245117" t="str">
            <v>276565</v>
          </cell>
        </row>
        <row r="245118">
          <cell r="F245118" t="str">
            <v>ninjodo.com</v>
          </cell>
          <cell r="G245118" t="str">
            <v>276566</v>
          </cell>
        </row>
        <row r="245119">
          <cell r="F245119" t="str">
            <v>ninkasibrewing.com</v>
          </cell>
          <cell r="G245119" t="str">
            <v>276567</v>
          </cell>
        </row>
        <row r="245120">
          <cell r="F245120" t="str">
            <v>ninoxdb.de</v>
          </cell>
          <cell r="G245120" t="str">
            <v>276568</v>
          </cell>
        </row>
        <row r="245121">
          <cell r="F245121" t="str">
            <v>ninsaude.com</v>
          </cell>
          <cell r="G245121" t="str">
            <v>276569</v>
          </cell>
        </row>
        <row r="245122">
          <cell r="F245122" t="str">
            <v>nintag.com</v>
          </cell>
          <cell r="G245122" t="str">
            <v>276570</v>
          </cell>
        </row>
        <row r="245123">
          <cell r="F245123" t="str">
            <v>nintamed.eu</v>
          </cell>
          <cell r="G245123" t="str">
            <v>276571</v>
          </cell>
        </row>
        <row r="245124">
          <cell r="F245124" t="str">
            <v>nintendo-insider.com</v>
          </cell>
          <cell r="G245124" t="str">
            <v>276572</v>
          </cell>
        </row>
        <row r="245125">
          <cell r="F245125" t="str">
            <v>nintendoeverything.com</v>
          </cell>
          <cell r="G245125" t="str">
            <v>276573</v>
          </cell>
        </row>
        <row r="245126">
          <cell r="F245126" t="str">
            <v>nintendojo.com</v>
          </cell>
          <cell r="G245126" t="str">
            <v>276574</v>
          </cell>
        </row>
        <row r="245127">
          <cell r="F245127" t="str">
            <v>nintendolife.com</v>
          </cell>
          <cell r="G245127" t="str">
            <v>276575</v>
          </cell>
        </row>
        <row r="245128">
          <cell r="F245128" t="str">
            <v>ninthdivision.com</v>
          </cell>
          <cell r="G245128" t="str">
            <v>276576</v>
          </cell>
        </row>
        <row r="245129">
          <cell r="F245129" t="str">
            <v>ninthstreetadvisors.com</v>
          </cell>
          <cell r="G245129" t="str">
            <v>276577</v>
          </cell>
        </row>
        <row r="245130">
          <cell r="F245130" t="str">
            <v>ninthway.eu</v>
          </cell>
          <cell r="G245130" t="str">
            <v>276578</v>
          </cell>
        </row>
        <row r="245131">
          <cell r="F245131" t="str">
            <v>ninthyard.com</v>
          </cell>
          <cell r="G245131" t="str">
            <v>276579</v>
          </cell>
        </row>
        <row r="245132">
          <cell r="F245132" t="str">
            <v>nintriva.com</v>
          </cell>
          <cell r="G245132" t="str">
            <v>276580</v>
          </cell>
        </row>
        <row r="245133">
          <cell r="F245133" t="str">
            <v>nintytwo.com</v>
          </cell>
          <cell r="G245133" t="str">
            <v>276581</v>
          </cell>
        </row>
        <row r="245134">
          <cell r="F245134" t="str">
            <v>ninut.com</v>
          </cell>
          <cell r="G245134" t="str">
            <v>276582</v>
          </cell>
        </row>
        <row r="245135">
          <cell r="F245135" t="str">
            <v>niobiumlabs.com</v>
          </cell>
          <cell r="G245135" t="str">
            <v>276583</v>
          </cell>
        </row>
        <row r="245136">
          <cell r="F245136" t="str">
            <v>niometrics.com</v>
          </cell>
          <cell r="G245136" t="str">
            <v>276584</v>
          </cell>
        </row>
        <row r="245137">
          <cell r="F245137" t="str">
            <v>nip-global.com</v>
          </cell>
          <cell r="G245137" t="str">
            <v>276585</v>
          </cell>
        </row>
        <row r="245138">
          <cell r="F245138" t="str">
            <v>nipcard.com</v>
          </cell>
          <cell r="G245138" t="str">
            <v>276586</v>
          </cell>
        </row>
        <row r="245139">
          <cell r="F245139" t="str">
            <v>nipplecharms.com</v>
          </cell>
          <cell r="G245139" t="str">
            <v>276587</v>
          </cell>
        </row>
        <row r="245140">
          <cell r="F245140" t="str">
            <v>nippon.com</v>
          </cell>
          <cell r="G245140" t="str">
            <v>276588</v>
          </cell>
        </row>
        <row r="245141">
          <cell r="F245141" t="str">
            <v>nippon1.co.jp</v>
          </cell>
          <cell r="G245141" t="str">
            <v>276589</v>
          </cell>
        </row>
        <row r="245142">
          <cell r="F245142" t="str">
            <v>niqotin.com</v>
          </cell>
          <cell r="G245142" t="str">
            <v>276590</v>
          </cell>
        </row>
        <row r="245143">
          <cell r="F245143" t="str">
            <v>nira.org.ng</v>
          </cell>
          <cell r="G245143" t="str">
            <v>276591</v>
          </cell>
        </row>
        <row r="245144">
          <cell r="F245144" t="str">
            <v>nirbhayam.com</v>
          </cell>
          <cell r="G245144" t="str">
            <v>276592</v>
          </cell>
        </row>
        <row r="245145">
          <cell r="F245145" t="str">
            <v>nird.us</v>
          </cell>
          <cell r="G245145" t="str">
            <v>276593</v>
          </cell>
        </row>
        <row r="245146">
          <cell r="F245146" t="str">
            <v>nirec.org</v>
          </cell>
          <cell r="G245146" t="str">
            <v>276594</v>
          </cell>
        </row>
        <row r="245147">
          <cell r="F245147" t="str">
            <v>nirix.com</v>
          </cell>
          <cell r="G245147" t="str">
            <v>276595</v>
          </cell>
        </row>
        <row r="245148">
          <cell r="F245148" t="str">
            <v>nirmal.com.au</v>
          </cell>
          <cell r="G245148" t="str">
            <v>276596</v>
          </cell>
        </row>
        <row r="245149">
          <cell r="F245149" t="str">
            <v>nirmata.com</v>
          </cell>
          <cell r="G245149" t="str">
            <v>276597</v>
          </cell>
        </row>
        <row r="245150">
          <cell r="F245150" t="str">
            <v>niroga.org</v>
          </cell>
          <cell r="G245150" t="str">
            <v>276598</v>
          </cell>
        </row>
        <row r="245151">
          <cell r="F245151" t="str">
            <v>nirogam.com</v>
          </cell>
          <cell r="G245151" t="str">
            <v>276599</v>
          </cell>
        </row>
        <row r="245152">
          <cell r="F245152" t="str">
            <v>nirsonline.org</v>
          </cell>
          <cell r="G245152" t="str">
            <v>276600</v>
          </cell>
        </row>
        <row r="245153">
          <cell r="F245153" t="str">
            <v>nirvana-technology.com</v>
          </cell>
          <cell r="G245153" t="str">
            <v>276601</v>
          </cell>
        </row>
        <row r="245154">
          <cell r="F245154" t="str">
            <v>nirvanacanada.com</v>
          </cell>
          <cell r="G245154" t="str">
            <v>276602</v>
          </cell>
        </row>
        <row r="245155">
          <cell r="F245155" t="str">
            <v>nirvanadevelopment.com</v>
          </cell>
          <cell r="G245155" t="str">
            <v>276603</v>
          </cell>
        </row>
        <row r="245156">
          <cell r="F245156" t="str">
            <v>nirvanadigital.com</v>
          </cell>
          <cell r="G245156" t="str">
            <v>276604</v>
          </cell>
        </row>
        <row r="245157">
          <cell r="F245157" t="str">
            <v>nirvanahq.com</v>
          </cell>
          <cell r="G245157" t="str">
            <v>276605</v>
          </cell>
        </row>
        <row r="245158">
          <cell r="F245158" t="str">
            <v>nirvanasciences.com</v>
          </cell>
          <cell r="G245158" t="str">
            <v>276606</v>
          </cell>
        </row>
        <row r="245159">
          <cell r="F245159" t="str">
            <v>nirvanasolutions.com</v>
          </cell>
          <cell r="G245159" t="str">
            <v>276607</v>
          </cell>
        </row>
        <row r="245160">
          <cell r="F245160" t="str">
            <v>nirvanaus.com</v>
          </cell>
          <cell r="G245160" t="str">
            <v>276608</v>
          </cell>
        </row>
        <row r="245161">
          <cell r="F245161" t="str">
            <v>nirx.net</v>
          </cell>
          <cell r="G245161" t="str">
            <v>276609</v>
          </cell>
        </row>
        <row r="245162">
          <cell r="F245162" t="str">
            <v>nisc-llc.com</v>
          </cell>
          <cell r="G245162" t="str">
            <v>276610</v>
          </cell>
        </row>
        <row r="245163">
          <cell r="F245163" t="str">
            <v>nisc.coop</v>
          </cell>
          <cell r="G245163" t="str">
            <v>276611</v>
          </cell>
        </row>
        <row r="245164">
          <cell r="F245164" t="str">
            <v>nisepro.com</v>
          </cell>
          <cell r="G245164" t="str">
            <v>276612</v>
          </cell>
        </row>
        <row r="245165">
          <cell r="F245165" t="str">
            <v>nisg.org</v>
          </cell>
          <cell r="G245165" t="str">
            <v>276613</v>
          </cell>
        </row>
        <row r="245166">
          <cell r="F245166" t="str">
            <v>nishantbioenergy.com</v>
          </cell>
          <cell r="G245166" t="str">
            <v>276614</v>
          </cell>
        </row>
        <row r="245167">
          <cell r="F245167" t="str">
            <v>nishapro.co.il</v>
          </cell>
          <cell r="G245167" t="str">
            <v>276615</v>
          </cell>
        </row>
        <row r="245168">
          <cell r="F245168" t="str">
            <v>nishta.in</v>
          </cell>
          <cell r="G245168" t="str">
            <v>276616</v>
          </cell>
        </row>
        <row r="245169">
          <cell r="F245169" t="str">
            <v>nisim.co.za</v>
          </cell>
          <cell r="G245169" t="str">
            <v>276617</v>
          </cell>
        </row>
        <row r="245170">
          <cell r="F245170" t="str">
            <v>nisostech.com</v>
          </cell>
          <cell r="G245170" t="str">
            <v>276618</v>
          </cell>
        </row>
        <row r="245171">
          <cell r="F245171" t="str">
            <v>nisportal.com</v>
          </cell>
          <cell r="G245171" t="str">
            <v>276619</v>
          </cell>
        </row>
        <row r="245172">
          <cell r="F245172" t="str">
            <v>nissenstaffing.com</v>
          </cell>
          <cell r="G245172" t="str">
            <v>276620</v>
          </cell>
        </row>
        <row r="245173">
          <cell r="F245173" t="str">
            <v>nistinstitute.com</v>
          </cell>
          <cell r="G245173" t="str">
            <v>276621</v>
          </cell>
        </row>
        <row r="245174">
          <cell r="F245174" t="str">
            <v>niswey.com</v>
          </cell>
          <cell r="G245174" t="str">
            <v>276622</v>
          </cell>
        </row>
        <row r="245175">
          <cell r="F245175" t="str">
            <v>nitaunit.com</v>
          </cell>
          <cell r="G245175" t="str">
            <v>276623</v>
          </cell>
        </row>
        <row r="245176">
          <cell r="F245176" t="str">
            <v>nitbcn.com</v>
          </cell>
          <cell r="G245176" t="str">
            <v>276624</v>
          </cell>
        </row>
        <row r="245177">
          <cell r="F245177" t="str">
            <v>nite.org</v>
          </cell>
          <cell r="G245177" t="str">
            <v>276625</v>
          </cell>
        </row>
        <row r="245178">
          <cell r="F245178" t="str">
            <v>niteflip.com</v>
          </cell>
          <cell r="G245178" t="str">
            <v>276626</v>
          </cell>
        </row>
        <row r="245179">
          <cell r="F245179" t="str">
            <v>nitefoodie.com</v>
          </cell>
          <cell r="G245179" t="str">
            <v>276627</v>
          </cell>
        </row>
        <row r="245180">
          <cell r="F245180" t="str">
            <v>nitekusa.com</v>
          </cell>
          <cell r="G245180" t="str">
            <v>276628</v>
          </cell>
        </row>
        <row r="245181">
          <cell r="F245181" t="str">
            <v>nitelusa.com</v>
          </cell>
          <cell r="G245181" t="str">
            <v>276629</v>
          </cell>
        </row>
        <row r="245182">
          <cell r="F245182" t="str">
            <v>nitenslux.com</v>
          </cell>
          <cell r="G245182" t="str">
            <v>276630</v>
          </cell>
        </row>
        <row r="245183">
          <cell r="F245183" t="str">
            <v>nitespice.co.nz</v>
          </cell>
          <cell r="G245183" t="str">
            <v>276631</v>
          </cell>
        </row>
        <row r="245184">
          <cell r="F245184" t="str">
            <v>nitespy.com</v>
          </cell>
          <cell r="G245184" t="str">
            <v>276632</v>
          </cell>
        </row>
        <row r="245185">
          <cell r="F245185" t="str">
            <v>nitestay.com</v>
          </cell>
          <cell r="G245185" t="str">
            <v>276633</v>
          </cell>
        </row>
        <row r="245186">
          <cell r="F245186" t="str">
            <v>nitg.net</v>
          </cell>
          <cell r="G245186" t="str">
            <v>276634</v>
          </cell>
        </row>
        <row r="245187">
          <cell r="F245187" t="str">
            <v>nithealth.com</v>
          </cell>
          <cell r="G245187" t="str">
            <v>276635</v>
          </cell>
        </row>
        <row r="245188">
          <cell r="F245188" t="str">
            <v>nithyacaars.com</v>
          </cell>
          <cell r="G245188" t="str">
            <v>276636</v>
          </cell>
        </row>
        <row r="245189">
          <cell r="F245189" t="str">
            <v>nitiloop.com</v>
          </cell>
          <cell r="G245189" t="str">
            <v>276637</v>
          </cell>
        </row>
        <row r="245190">
          <cell r="F245190" t="str">
            <v>nitinlifesciences.com</v>
          </cell>
          <cell r="G245190" t="str">
            <v>276638</v>
          </cell>
        </row>
        <row r="245191">
          <cell r="F245191" t="str">
            <v>nitiparikh.com</v>
          </cell>
          <cell r="G245191" t="str">
            <v>276639</v>
          </cell>
        </row>
        <row r="245192">
          <cell r="F245192" t="str">
            <v>nitisoffice.com.br</v>
          </cell>
          <cell r="G245192" t="str">
            <v>276640</v>
          </cell>
        </row>
        <row r="245193">
          <cell r="F245193" t="str">
            <v>nitizart.com</v>
          </cell>
          <cell r="G245193" t="str">
            <v>276641</v>
          </cell>
        </row>
        <row r="245194">
          <cell r="F245194" t="str">
            <v>nitle.org</v>
          </cell>
          <cell r="G245194" t="str">
            <v>276642</v>
          </cell>
        </row>
        <row r="245195">
          <cell r="F245195" t="str">
            <v>nitman.co.in</v>
          </cell>
          <cell r="G245195" t="str">
            <v>276643</v>
          </cell>
        </row>
        <row r="245196">
          <cell r="F245196" t="str">
            <v>nitobi.com</v>
          </cell>
          <cell r="G245196" t="str">
            <v>276644</v>
          </cell>
        </row>
        <row r="245197">
          <cell r="F245197" t="str">
            <v>nitrd.gov</v>
          </cell>
          <cell r="G245197" t="str">
            <v>276645</v>
          </cell>
        </row>
        <row r="245198">
          <cell r="F245198" t="str">
            <v>nitricgen.com</v>
          </cell>
          <cell r="G245198" t="str">
            <v>276646</v>
          </cell>
        </row>
        <row r="245199">
          <cell r="F245199" t="str">
            <v>nitritex.com</v>
          </cell>
          <cell r="G245199" t="str">
            <v>276647</v>
          </cell>
        </row>
        <row r="245200">
          <cell r="F245200" t="str">
            <v>nitro-digital.com</v>
          </cell>
          <cell r="G245200" t="str">
            <v>276648</v>
          </cell>
        </row>
        <row r="245201">
          <cell r="F245201" t="str">
            <v>nitro-pak.com</v>
          </cell>
          <cell r="G245201" t="str">
            <v>276649</v>
          </cell>
        </row>
        <row r="245202">
          <cell r="F245202" t="str">
            <v>nitro.io</v>
          </cell>
          <cell r="G245202" t="str">
            <v>276650</v>
          </cell>
        </row>
        <row r="245203">
          <cell r="F245203" t="str">
            <v>nitrodesk.com</v>
          </cell>
          <cell r="G245203" t="str">
            <v>276651</v>
          </cell>
        </row>
        <row r="245204">
          <cell r="F245204" t="str">
            <v>nitrogames.com</v>
          </cell>
          <cell r="G245204" t="str">
            <v>276652</v>
          </cell>
        </row>
        <row r="245205">
          <cell r="F245205" t="str">
            <v>nitroid.fi</v>
          </cell>
          <cell r="G245205" t="str">
            <v>276653</v>
          </cell>
        </row>
        <row r="245206">
          <cell r="F245206" t="str">
            <v>nitroimpact.com</v>
          </cell>
          <cell r="G245206" t="str">
            <v>276654</v>
          </cell>
        </row>
        <row r="245207">
          <cell r="F245207" t="str">
            <v>nitrome.com</v>
          </cell>
          <cell r="G245207" t="str">
            <v>276655</v>
          </cell>
        </row>
        <row r="245208">
          <cell r="F245208" t="str">
            <v>nitromojo.com</v>
          </cell>
          <cell r="G245208" t="str">
            <v>276656</v>
          </cell>
        </row>
        <row r="245209">
          <cell r="F245209" t="str">
            <v>nitrosolutions.com</v>
          </cell>
          <cell r="G245209" t="str">
            <v>276657</v>
          </cell>
        </row>
        <row r="245210">
          <cell r="F245210" t="str">
            <v>nitrous-networks.co.uk</v>
          </cell>
          <cell r="G245210" t="str">
            <v>276658</v>
          </cell>
        </row>
        <row r="245211">
          <cell r="F245211" t="str">
            <v>nitrousbutterfly.com</v>
          </cell>
          <cell r="G245211" t="str">
            <v>276659</v>
          </cell>
        </row>
        <row r="245212">
          <cell r="F245212" t="str">
            <v>nitschmahler.de</v>
          </cell>
          <cell r="G245212" t="str">
            <v>276660</v>
          </cell>
        </row>
        <row r="245213">
          <cell r="F245213" t="str">
            <v>nitv.org.au</v>
          </cell>
          <cell r="G245213" t="str">
            <v>276661</v>
          </cell>
        </row>
        <row r="245214">
          <cell r="F245214" t="str">
            <v>nityainc.com</v>
          </cell>
          <cell r="G245214" t="str">
            <v>276662</v>
          </cell>
        </row>
        <row r="245215">
          <cell r="F245215" t="str">
            <v>nityo.com</v>
          </cell>
          <cell r="G245215" t="str">
            <v>276663</v>
          </cell>
        </row>
        <row r="245216">
          <cell r="F245216" t="str">
            <v>niu-solutions.com</v>
          </cell>
          <cell r="G245216" t="str">
            <v>276664</v>
          </cell>
        </row>
        <row r="245217">
          <cell r="F245217" t="str">
            <v>niumba.com</v>
          </cell>
          <cell r="G245217" t="str">
            <v>276665</v>
          </cell>
        </row>
        <row r="245218">
          <cell r="F245218" t="str">
            <v>nivalink.com</v>
          </cell>
          <cell r="G245218" t="str">
            <v>276666</v>
          </cell>
        </row>
        <row r="245219">
          <cell r="F245219" t="str">
            <v>nivaria.com</v>
          </cell>
          <cell r="G245219" t="str">
            <v>276667</v>
          </cell>
        </row>
        <row r="245220">
          <cell r="F245220" t="str">
            <v>nivashomeinterior.com</v>
          </cell>
          <cell r="G245220" t="str">
            <v>276668</v>
          </cell>
        </row>
        <row r="245221">
          <cell r="F245221" t="str">
            <v>niveda.com</v>
          </cell>
          <cell r="G245221" t="str">
            <v>276669</v>
          </cell>
        </row>
        <row r="245222">
          <cell r="F245222" t="str">
            <v>nivel7.net</v>
          </cell>
          <cell r="G245222" t="str">
            <v>276670</v>
          </cell>
        </row>
        <row r="245223">
          <cell r="F245223" t="str">
            <v>niveus.com</v>
          </cell>
          <cell r="G245223" t="str">
            <v>276671</v>
          </cell>
        </row>
        <row r="245224">
          <cell r="F245224" t="str">
            <v>nivida.co</v>
          </cell>
          <cell r="G245224" t="str">
            <v>276672</v>
          </cell>
        </row>
        <row r="245225">
          <cell r="F245225" t="str">
            <v>niviti.com</v>
          </cell>
          <cell r="G245225" t="str">
            <v>276673</v>
          </cell>
        </row>
        <row r="245226">
          <cell r="F245226" t="str">
            <v>nivomediagroup.com</v>
          </cell>
          <cell r="G245226" t="str">
            <v>276674</v>
          </cell>
        </row>
        <row r="245227">
          <cell r="F245227" t="str">
            <v>nivpat.com</v>
          </cell>
          <cell r="G245227" t="str">
            <v>276675</v>
          </cell>
        </row>
        <row r="245228">
          <cell r="F245228" t="str">
            <v>nivsgroup.com</v>
          </cell>
          <cell r="G245228" t="str">
            <v>276676</v>
          </cell>
        </row>
        <row r="245229">
          <cell r="F245229" t="str">
            <v>nixdo.com</v>
          </cell>
          <cell r="G245229" t="str">
            <v>276677</v>
          </cell>
        </row>
        <row r="245230">
          <cell r="F245230" t="str">
            <v>nixe-bier.com</v>
          </cell>
          <cell r="G245230" t="str">
            <v>276678</v>
          </cell>
        </row>
        <row r="245231">
          <cell r="F245231" t="str">
            <v>nixeycles.com.au</v>
          </cell>
          <cell r="G245231" t="str">
            <v>276679</v>
          </cell>
        </row>
        <row r="245232">
          <cell r="F245232" t="str">
            <v>nixi.in</v>
          </cell>
          <cell r="G245232" t="str">
            <v>276680</v>
          </cell>
        </row>
        <row r="245233">
          <cell r="F245233" t="str">
            <v>nixihost.com</v>
          </cell>
          <cell r="G245233" t="str">
            <v>276681</v>
          </cell>
        </row>
        <row r="245234">
          <cell r="F245234" t="str">
            <v>nixipay.com</v>
          </cell>
          <cell r="G245234" t="str">
            <v>276682</v>
          </cell>
        </row>
        <row r="245235">
          <cell r="F245235" t="str">
            <v>nixonmcinnes.co.uk</v>
          </cell>
          <cell r="G245235" t="str">
            <v>276683</v>
          </cell>
        </row>
        <row r="245236">
          <cell r="F245236" t="str">
            <v>nixonwilliams.com</v>
          </cell>
          <cell r="G245236" t="str">
            <v>276684</v>
          </cell>
        </row>
        <row r="245237">
          <cell r="F245237" t="str">
            <v>nixplay.com</v>
          </cell>
          <cell r="G245237" t="str">
            <v>276685</v>
          </cell>
        </row>
        <row r="245238">
          <cell r="F245238" t="str">
            <v>nixsolutions.com</v>
          </cell>
          <cell r="G245238" t="str">
            <v>276686</v>
          </cell>
        </row>
        <row r="245239">
          <cell r="F245239" t="str">
            <v>nixter.com</v>
          </cell>
          <cell r="G245239" t="str">
            <v>276687</v>
          </cell>
        </row>
        <row r="245240">
          <cell r="F245240" t="str">
            <v>nixty.com</v>
          </cell>
          <cell r="G245240" t="str">
            <v>276688</v>
          </cell>
        </row>
        <row r="245241">
          <cell r="F245241" t="str">
            <v>nixxis.com</v>
          </cell>
          <cell r="G245241" t="str">
            <v>276689</v>
          </cell>
        </row>
        <row r="245242">
          <cell r="F245242" t="str">
            <v>nixynet.com</v>
          </cell>
          <cell r="G245242" t="str">
            <v>276690</v>
          </cell>
        </row>
        <row r="245243">
          <cell r="F245243" t="str">
            <v>niyati.com</v>
          </cell>
          <cell r="G245243" t="str">
            <v>276691</v>
          </cell>
        </row>
        <row r="245244">
          <cell r="F245244" t="str">
            <v>niyato.com</v>
          </cell>
          <cell r="G245244" t="str">
            <v>276692</v>
          </cell>
        </row>
        <row r="245245">
          <cell r="F245245" t="str">
            <v>nj-connect.com</v>
          </cell>
          <cell r="G245245" t="str">
            <v>276693</v>
          </cell>
        </row>
        <row r="245246">
          <cell r="F245246" t="str">
            <v>nj-cosmeticsurgery.com</v>
          </cell>
          <cell r="G245246" t="str">
            <v>276694</v>
          </cell>
        </row>
        <row r="245247">
          <cell r="F245247" t="str">
            <v>nj.com</v>
          </cell>
          <cell r="G245247" t="str">
            <v>276695</v>
          </cell>
        </row>
        <row r="245248">
          <cell r="F245248" t="str">
            <v>njambre.org</v>
          </cell>
          <cell r="G245248" t="str">
            <v>276696</v>
          </cell>
        </row>
        <row r="245249">
          <cell r="F245249" t="str">
            <v>njanesthesia.com</v>
          </cell>
          <cell r="G245249" t="str">
            <v>276697</v>
          </cell>
        </row>
        <row r="245250">
          <cell r="F245250" t="str">
            <v>njcb.com</v>
          </cell>
          <cell r="G245250" t="str">
            <v>276698</v>
          </cell>
        </row>
        <row r="245251">
          <cell r="F245251" t="str">
            <v>njcb.com.cn</v>
          </cell>
          <cell r="G245251" t="str">
            <v>276699</v>
          </cell>
        </row>
        <row r="245252">
          <cell r="F245252" t="str">
            <v>njetworking.com</v>
          </cell>
          <cell r="G245252" t="str">
            <v>276700</v>
          </cell>
        </row>
        <row r="245253">
          <cell r="F245253" t="str">
            <v>njfk.org</v>
          </cell>
          <cell r="G245253" t="str">
            <v>276701</v>
          </cell>
        </row>
        <row r="245254">
          <cell r="F245254" t="str">
            <v>njlux.com</v>
          </cell>
          <cell r="G245254" t="str">
            <v>276702</v>
          </cell>
        </row>
        <row r="245255">
          <cell r="F245255" t="str">
            <v>njmortgageexperts.com</v>
          </cell>
          <cell r="G245255" t="str">
            <v>276703</v>
          </cell>
        </row>
        <row r="245256">
          <cell r="F245256" t="str">
            <v>njoi.it</v>
          </cell>
          <cell r="G245256" t="str">
            <v>276704</v>
          </cell>
        </row>
        <row r="245257">
          <cell r="F245257" t="str">
            <v>njordgasinfra.no</v>
          </cell>
          <cell r="G245257" t="str">
            <v>276705</v>
          </cell>
        </row>
        <row r="245258">
          <cell r="F245258" t="str">
            <v>njorku.com</v>
          </cell>
          <cell r="G245258" t="str">
            <v>276706</v>
          </cell>
        </row>
        <row r="245259">
          <cell r="F245259" t="str">
            <v>njprintandweb.com</v>
          </cell>
          <cell r="G245259" t="str">
            <v>276707</v>
          </cell>
        </row>
        <row r="245260">
          <cell r="F245260" t="str">
            <v>njseos.com</v>
          </cell>
          <cell r="G245260" t="str">
            <v>276708</v>
          </cell>
        </row>
        <row r="245261">
          <cell r="F245261" t="str">
            <v>njtc.org</v>
          </cell>
          <cell r="G245261" t="str">
            <v>276709</v>
          </cell>
        </row>
        <row r="245262">
          <cell r="F245262" t="str">
            <v>njtdesigns.com</v>
          </cell>
          <cell r="G245262" t="str">
            <v>276710</v>
          </cell>
        </row>
        <row r="245263">
          <cell r="F245263" t="str">
            <v>njtechweekly.com</v>
          </cell>
          <cell r="G245263" t="str">
            <v>276711</v>
          </cell>
        </row>
        <row r="245264">
          <cell r="F245264" t="str">
            <v>njtrafficlawyers.net</v>
          </cell>
          <cell r="G245264" t="str">
            <v>276712</v>
          </cell>
        </row>
        <row r="245265">
          <cell r="F245265" t="str">
            <v>njwabrothers.com</v>
          </cell>
          <cell r="G245265" t="str">
            <v>276713</v>
          </cell>
        </row>
        <row r="245266">
          <cell r="F245266" t="str">
            <v>nk2.filerestoreprogram.com</v>
          </cell>
          <cell r="G245266" t="str">
            <v>276714</v>
          </cell>
        </row>
        <row r="245267">
          <cell r="F245267" t="str">
            <v>nkdagility.com</v>
          </cell>
          <cell r="G245267" t="str">
            <v>276715</v>
          </cell>
        </row>
        <row r="245268">
          <cell r="F245268" t="str">
            <v>nkdigitalmedia.com</v>
          </cell>
          <cell r="G245268" t="str">
            <v>276716</v>
          </cell>
        </row>
        <row r="245269">
          <cell r="F245269" t="str">
            <v>nkdpizza.com</v>
          </cell>
          <cell r="G245269" t="str">
            <v>276717</v>
          </cell>
        </row>
        <row r="245270">
          <cell r="F245270" t="str">
            <v>nknews.org</v>
          </cell>
          <cell r="G245270" t="str">
            <v>276718</v>
          </cell>
        </row>
        <row r="245271">
          <cell r="F245271" t="str">
            <v>nkoso.org</v>
          </cell>
          <cell r="G245271" t="str">
            <v>276719</v>
          </cell>
        </row>
        <row r="245272">
          <cell r="F245272" t="str">
            <v>nktech.in</v>
          </cell>
          <cell r="G245272" t="str">
            <v>276720</v>
          </cell>
        </row>
        <row r="245273">
          <cell r="F245273" t="str">
            <v>nktphotonics.com</v>
          </cell>
          <cell r="G245273" t="str">
            <v>276721</v>
          </cell>
        </row>
        <row r="245274">
          <cell r="F245274" t="str">
            <v>nkylawoffice.com</v>
          </cell>
          <cell r="G245274" t="str">
            <v>276722</v>
          </cell>
        </row>
        <row r="245275">
          <cell r="F245275" t="str">
            <v>nl.express.live</v>
          </cell>
          <cell r="G245275" t="str">
            <v>276723</v>
          </cell>
        </row>
        <row r="245276">
          <cell r="F245276" t="str">
            <v>nl.scholt.com</v>
          </cell>
          <cell r="G245276" t="str">
            <v>276724</v>
          </cell>
        </row>
        <row r="245277">
          <cell r="F245277" t="str">
            <v>nlayer.net</v>
          </cell>
          <cell r="G245277" t="str">
            <v>276725</v>
          </cell>
        </row>
        <row r="245278">
          <cell r="F245278" t="str">
            <v>nlbuzz.com</v>
          </cell>
          <cell r="G245278" t="str">
            <v>276726</v>
          </cell>
        </row>
        <row r="245279">
          <cell r="F245279" t="str">
            <v>nlc.nl</v>
          </cell>
          <cell r="G245279" t="str">
            <v>276727</v>
          </cell>
        </row>
        <row r="245280">
          <cell r="F245280" t="str">
            <v>nlcollect.nl</v>
          </cell>
          <cell r="G245280" t="str">
            <v>276728</v>
          </cell>
        </row>
        <row r="245281">
          <cell r="F245281" t="str">
            <v>nle.nl</v>
          </cell>
          <cell r="G245281" t="str">
            <v>276729</v>
          </cell>
        </row>
        <row r="245282">
          <cell r="F245282" t="str">
            <v>nleworks.com</v>
          </cell>
          <cell r="G245282" t="str">
            <v>276730</v>
          </cell>
        </row>
        <row r="245283">
          <cell r="F245283" t="str">
            <v>nlfilm.tv</v>
          </cell>
          <cell r="G245283" t="str">
            <v>276731</v>
          </cell>
        </row>
        <row r="245284">
          <cell r="F245284" t="str">
            <v>nlg.com</v>
          </cell>
          <cell r="G245284" t="str">
            <v>276732</v>
          </cell>
        </row>
        <row r="245285">
          <cell r="F245285" t="str">
            <v>nlgx.com</v>
          </cell>
          <cell r="G245285" t="str">
            <v>276733</v>
          </cell>
        </row>
        <row r="245286">
          <cell r="F245286" t="str">
            <v>nlightn.io</v>
          </cell>
          <cell r="G245286" t="str">
            <v>276734</v>
          </cell>
        </row>
        <row r="245287">
          <cell r="F245287" t="str">
            <v>nlindia.com</v>
          </cell>
          <cell r="G245287" t="str">
            <v>276735</v>
          </cell>
        </row>
        <row r="245288">
          <cell r="F245288" t="str">
            <v>nlkgames.com</v>
          </cell>
          <cell r="G245288" t="str">
            <v>276736</v>
          </cell>
        </row>
        <row r="245289">
          <cell r="F245289" t="str">
            <v>nlmarcom.com</v>
          </cell>
          <cell r="G245289" t="str">
            <v>276737</v>
          </cell>
        </row>
        <row r="245290">
          <cell r="F245290" t="str">
            <v>nlocate.com</v>
          </cell>
          <cell r="G245290" t="str">
            <v>276738</v>
          </cell>
        </row>
        <row r="245291">
          <cell r="F245291" t="str">
            <v>nlogic.ca</v>
          </cell>
          <cell r="G245291" t="str">
            <v>276739</v>
          </cell>
        </row>
        <row r="245292">
          <cell r="F245292" t="str">
            <v>nloop.co</v>
          </cell>
          <cell r="G245292" t="str">
            <v>276740</v>
          </cell>
        </row>
        <row r="245293">
          <cell r="F245293" t="str">
            <v>nlppeople.com</v>
          </cell>
          <cell r="G245293" t="str">
            <v>276741</v>
          </cell>
        </row>
        <row r="245294">
          <cell r="F245294" t="str">
            <v>nls84.com</v>
          </cell>
          <cell r="G245294" t="str">
            <v>276742</v>
          </cell>
        </row>
        <row r="245295">
          <cell r="F245295" t="str">
            <v>nltimes.nl</v>
          </cell>
          <cell r="G245295" t="str">
            <v>276743</v>
          </cell>
        </row>
        <row r="245296">
          <cell r="F245296" t="str">
            <v>nlvmedia.tv</v>
          </cell>
          <cell r="G245296" t="str">
            <v>276744</v>
          </cell>
        </row>
        <row r="245297">
          <cell r="F245297" t="str">
            <v>nlytics.com</v>
          </cell>
          <cell r="G245297" t="str">
            <v>276745</v>
          </cell>
        </row>
        <row r="245298">
          <cell r="F245298" t="str">
            <v>nm-2.com</v>
          </cell>
          <cell r="G245298" t="str">
            <v>276746</v>
          </cell>
        </row>
        <row r="245299">
          <cell r="F245299" t="str">
            <v>nmbrs.com</v>
          </cell>
          <cell r="G245299" t="str">
            <v>276747</v>
          </cell>
        </row>
        <row r="245300">
          <cell r="F245300" t="str">
            <v>nmc.net.pk</v>
          </cell>
          <cell r="G245300" t="str">
            <v>276748</v>
          </cell>
        </row>
        <row r="245301">
          <cell r="F245301" t="str">
            <v>nmccs.org</v>
          </cell>
          <cell r="G245301" t="str">
            <v>276749</v>
          </cell>
        </row>
        <row r="245302">
          <cell r="F245302" t="str">
            <v>nmdg.be</v>
          </cell>
          <cell r="G245302" t="str">
            <v>276750</v>
          </cell>
        </row>
        <row r="245303">
          <cell r="F245303" t="str">
            <v>nmgroup.com</v>
          </cell>
          <cell r="G245303" t="str">
            <v>276751</v>
          </cell>
        </row>
        <row r="245304">
          <cell r="F245304" t="str">
            <v>nmile.com</v>
          </cell>
          <cell r="G245304" t="str">
            <v>276752</v>
          </cell>
        </row>
        <row r="245305">
          <cell r="F245305" t="str">
            <v>nmliron.com</v>
          </cell>
          <cell r="G245305" t="str">
            <v>276753</v>
          </cell>
        </row>
        <row r="245306">
          <cell r="F245306" t="str">
            <v>nmm.cc</v>
          </cell>
          <cell r="G245306" t="str">
            <v>276754</v>
          </cell>
        </row>
        <row r="245307">
          <cell r="F245307" t="str">
            <v>nmodal.com</v>
          </cell>
          <cell r="G245307" t="str">
            <v>276755</v>
          </cell>
        </row>
        <row r="245308">
          <cell r="F245308" t="str">
            <v>nmodes.com</v>
          </cell>
          <cell r="G245308" t="str">
            <v>276756</v>
          </cell>
        </row>
        <row r="245309">
          <cell r="F245309" t="str">
            <v>nmodesolutions.com</v>
          </cell>
          <cell r="G245309" t="str">
            <v>276757</v>
          </cell>
        </row>
        <row r="245310">
          <cell r="F245310" t="str">
            <v>nmotion.eu</v>
          </cell>
          <cell r="G245310" t="str">
            <v>276758</v>
          </cell>
        </row>
        <row r="245311">
          <cell r="F245311" t="str">
            <v>nmpidigital.com</v>
          </cell>
          <cell r="G245311" t="str">
            <v>276759</v>
          </cell>
        </row>
        <row r="245312">
          <cell r="F245312" t="str">
            <v>nmr.co.uk</v>
          </cell>
          <cell r="G245312" t="str">
            <v>276760</v>
          </cell>
        </row>
        <row r="245313">
          <cell r="F245313" t="str">
            <v>nms.com</v>
          </cell>
          <cell r="G245313" t="str">
            <v>276761</v>
          </cell>
        </row>
        <row r="245314">
          <cell r="F245314" t="str">
            <v>nms.org</v>
          </cell>
          <cell r="G245314" t="str">
            <v>276762</v>
          </cell>
        </row>
        <row r="245315">
          <cell r="F245315" t="str">
            <v>nmxlive.com</v>
          </cell>
          <cell r="G245315" t="str">
            <v>276763</v>
          </cell>
        </row>
        <row r="245316">
          <cell r="F245316" t="str">
            <v>nn.ru</v>
          </cell>
          <cell r="G245316" t="str">
            <v>276764</v>
          </cell>
        </row>
        <row r="245317">
          <cell r="F245317" t="str">
            <v>nn4m.com</v>
          </cell>
          <cell r="G245317" t="str">
            <v>276765</v>
          </cell>
        </row>
        <row r="245318">
          <cell r="F245318" t="str">
            <v>nncpas.com</v>
          </cell>
          <cell r="G245318" t="str">
            <v>276766</v>
          </cell>
        </row>
        <row r="245319">
          <cell r="F245319" t="str">
            <v>nndscotland.com</v>
          </cell>
          <cell r="G245319" t="str">
            <v>276767</v>
          </cell>
        </row>
        <row r="245320">
          <cell r="F245320" t="str">
            <v>nngroup.com</v>
          </cell>
          <cell r="G245320" t="str">
            <v>276768</v>
          </cell>
        </row>
        <row r="245321">
          <cell r="F245321" t="str">
            <v>nnit.com</v>
          </cell>
          <cell r="G245321" t="str">
            <v>276769</v>
          </cell>
        </row>
        <row r="245322">
          <cell r="F245322" t="str">
            <v>nnooo.com</v>
          </cell>
          <cell r="G245322" t="str">
            <v>276770</v>
          </cell>
        </row>
        <row r="245323">
          <cell r="F245323" t="str">
            <v>nnpresidential.com</v>
          </cell>
          <cell r="G245323" t="str">
            <v>276771</v>
          </cell>
        </row>
        <row r="245324">
          <cell r="F245324" t="str">
            <v>nnsa.energy.gov</v>
          </cell>
          <cell r="G245324" t="str">
            <v>276772</v>
          </cell>
        </row>
        <row r="245325">
          <cell r="F245325" t="str">
            <v>nntuple.com</v>
          </cell>
          <cell r="G245325" t="str">
            <v>276773</v>
          </cell>
        </row>
        <row r="245326">
          <cell r="F245326" t="str">
            <v>no-refresh.com</v>
          </cell>
          <cell r="G245326" t="str">
            <v>276774</v>
          </cell>
        </row>
        <row r="245327">
          <cell r="F245327" t="str">
            <v>no-search.nl</v>
          </cell>
          <cell r="G245327" t="str">
            <v>276775</v>
          </cell>
        </row>
        <row r="245328">
          <cell r="F245328" t="str">
            <v>no-spec.com</v>
          </cell>
          <cell r="G245328" t="str">
            <v>276776</v>
          </cell>
        </row>
        <row r="245329">
          <cell r="F245329" t="str">
            <v>no1decor.co.uk</v>
          </cell>
          <cell r="G245329" t="str">
            <v>276777</v>
          </cell>
        </row>
        <row r="245330">
          <cell r="F245330" t="str">
            <v>no1golf.tips</v>
          </cell>
          <cell r="G245330" t="str">
            <v>276778</v>
          </cell>
        </row>
        <row r="245331">
          <cell r="F245331" t="str">
            <v>noah-advisors.com</v>
          </cell>
          <cell r="G245331" t="str">
            <v>276779</v>
          </cell>
        </row>
        <row r="245332">
          <cell r="F245332" t="str">
            <v>noah-consulting.com</v>
          </cell>
          <cell r="G245332" t="str">
            <v>276780</v>
          </cell>
        </row>
        <row r="245333">
          <cell r="F245333" t="str">
            <v>noappfee.com</v>
          </cell>
          <cell r="G245333" t="str">
            <v>276781</v>
          </cell>
        </row>
        <row r="245334">
          <cell r="F245334" t="str">
            <v>noaris.com</v>
          </cell>
          <cell r="G245334" t="str">
            <v>276782</v>
          </cell>
        </row>
        <row r="245335">
          <cell r="F245335" t="str">
            <v>noas.se</v>
          </cell>
          <cell r="G245335" t="str">
            <v>276783</v>
          </cell>
        </row>
        <row r="245336">
          <cell r="F245336" t="str">
            <v>noatum.com</v>
          </cell>
          <cell r="G245336" t="str">
            <v>276784</v>
          </cell>
        </row>
        <row r="245337">
          <cell r="F245337" t="str">
            <v>nob.is</v>
          </cell>
          <cell r="G245337" t="str">
            <v>276785</v>
          </cell>
        </row>
        <row r="245338">
          <cell r="F245338" t="str">
            <v>nobelbiz.com</v>
          </cell>
          <cell r="G245338" t="str">
            <v>276786</v>
          </cell>
        </row>
        <row r="245339">
          <cell r="F245339" t="str">
            <v>nobelcom.com</v>
          </cell>
          <cell r="G245339" t="str">
            <v>276787</v>
          </cell>
        </row>
        <row r="245340">
          <cell r="F245340" t="str">
            <v>nobelweather.com</v>
          </cell>
          <cell r="G245340" t="str">
            <v>276788</v>
          </cell>
        </row>
        <row r="245341">
          <cell r="F245341" t="str">
            <v>nobesity.biz</v>
          </cell>
          <cell r="G245341" t="str">
            <v>276789</v>
          </cell>
        </row>
        <row r="245342">
          <cell r="F245342" t="str">
            <v>nobia.com</v>
          </cell>
          <cell r="G245342" t="str">
            <v>276790</v>
          </cell>
        </row>
        <row r="245343">
          <cell r="F245343" t="str">
            <v>nobigdeal.com.au</v>
          </cell>
          <cell r="G245343" t="str">
            <v>276791</v>
          </cell>
        </row>
        <row r="245344">
          <cell r="F245344" t="str">
            <v>nobilified.com</v>
          </cell>
          <cell r="G245344" t="str">
            <v>276792</v>
          </cell>
        </row>
        <row r="245345">
          <cell r="F245345" t="str">
            <v>nobilityventures.com</v>
          </cell>
          <cell r="G245345" t="str">
            <v>276793</v>
          </cell>
        </row>
        <row r="245346">
          <cell r="F245346" t="str">
            <v>noble-fidelity.com</v>
          </cell>
          <cell r="G245346" t="str">
            <v>276794</v>
          </cell>
        </row>
        <row r="245347">
          <cell r="F245347" t="str">
            <v>noble-solution.com</v>
          </cell>
          <cell r="G245347" t="str">
            <v>276795</v>
          </cell>
        </row>
        <row r="245348">
          <cell r="F245348" t="str">
            <v>nobleapplications.com</v>
          </cell>
          <cell r="G245348" t="str">
            <v>276796</v>
          </cell>
        </row>
        <row r="245349">
          <cell r="F245349" t="str">
            <v>nobleaudio.com</v>
          </cell>
          <cell r="G245349" t="str">
            <v>276797</v>
          </cell>
        </row>
        <row r="245350">
          <cell r="F245350" t="str">
            <v>noblebusinessloans.com</v>
          </cell>
          <cell r="G245350" t="str">
            <v>276798</v>
          </cell>
        </row>
        <row r="245351">
          <cell r="F245351" t="str">
            <v>noblecleveland.org</v>
          </cell>
          <cell r="G245351" t="str">
            <v>276799</v>
          </cell>
        </row>
        <row r="245352">
          <cell r="F245352" t="str">
            <v>nobledigital.com</v>
          </cell>
          <cell r="G245352" t="str">
            <v>276800</v>
          </cell>
        </row>
        <row r="245353">
          <cell r="F245353" t="str">
            <v>noblego.de</v>
          </cell>
          <cell r="G245353" t="str">
            <v>276801</v>
          </cell>
        </row>
        <row r="245354">
          <cell r="F245354" t="str">
            <v>noblehour.com</v>
          </cell>
          <cell r="G245354" t="str">
            <v>276802</v>
          </cell>
        </row>
        <row r="245355">
          <cell r="F245355" t="str">
            <v>noblemetrics.com</v>
          </cell>
          <cell r="G245355" t="str">
            <v>276803</v>
          </cell>
        </row>
        <row r="245356">
          <cell r="F245356" t="str">
            <v>noblemissions.org</v>
          </cell>
          <cell r="G245356" t="str">
            <v>276804</v>
          </cell>
        </row>
        <row r="245357">
          <cell r="F245357" t="str">
            <v>noblepower.com</v>
          </cell>
          <cell r="G245357" t="str">
            <v>276805</v>
          </cell>
        </row>
        <row r="245358">
          <cell r="F245358" t="str">
            <v>noblequotes.com</v>
          </cell>
          <cell r="G245358" t="str">
            <v>276806</v>
          </cell>
        </row>
        <row r="245359">
          <cell r="F245359" t="str">
            <v>noblerealtyonline.com</v>
          </cell>
          <cell r="G245359" t="str">
            <v>276807</v>
          </cell>
        </row>
        <row r="245360">
          <cell r="F245360" t="str">
            <v>noblesamurai.com</v>
          </cell>
          <cell r="G245360" t="str">
            <v>276808</v>
          </cell>
        </row>
        <row r="245361">
          <cell r="F245361" t="str">
            <v>noblesolutions.com</v>
          </cell>
          <cell r="G245361" t="str">
            <v>276809</v>
          </cell>
        </row>
        <row r="245362">
          <cell r="F245362" t="str">
            <v>nobletransmission.com</v>
          </cell>
          <cell r="G245362" t="str">
            <v>276810</v>
          </cell>
        </row>
        <row r="245363">
          <cell r="F245363" t="str">
            <v>nobleunion.co</v>
          </cell>
          <cell r="G245363" t="str">
            <v>276811</v>
          </cell>
        </row>
        <row r="245364">
          <cell r="F245364" t="str">
            <v>noblewater.com</v>
          </cell>
          <cell r="G245364" t="str">
            <v>276812</v>
          </cell>
        </row>
        <row r="245365">
          <cell r="F245365" t="str">
            <v>noblewebstudio.com</v>
          </cell>
          <cell r="G245365" t="str">
            <v>276813</v>
          </cell>
        </row>
        <row r="245366">
          <cell r="F245366" t="str">
            <v>noblezaobliga.com</v>
          </cell>
          <cell r="G245366" t="str">
            <v>276814</v>
          </cell>
        </row>
        <row r="245367">
          <cell r="F245367" t="str">
            <v>noblic.com</v>
          </cell>
          <cell r="G245367" t="str">
            <v>276815</v>
          </cell>
        </row>
        <row r="245368">
          <cell r="F245368" t="str">
            <v>noblis.org</v>
          </cell>
          <cell r="G245368" t="str">
            <v>276816</v>
          </cell>
        </row>
        <row r="245369">
          <cell r="F245369" t="str">
            <v>nobo.ie</v>
          </cell>
          <cell r="G245369" t="str">
            <v>276817</v>
          </cell>
        </row>
        <row r="245370">
          <cell r="F245370" t="str">
            <v>nobosh.com</v>
          </cell>
          <cell r="G245370" t="str">
            <v>276818</v>
          </cell>
        </row>
        <row r="245371">
          <cell r="F245371" t="str">
            <v>nobox.com</v>
          </cell>
          <cell r="G245371" t="str">
            <v>276819</v>
          </cell>
        </row>
        <row r="245372">
          <cell r="F245372" t="str">
            <v>nobreclothing.com</v>
          </cell>
          <cell r="G245372" t="str">
            <v>276820</v>
          </cell>
        </row>
        <row r="245373">
          <cell r="F245373" t="str">
            <v>nobullshit.com.br</v>
          </cell>
          <cell r="G245373" t="str">
            <v>276821</v>
          </cell>
        </row>
        <row r="245374">
          <cell r="F245374" t="str">
            <v>nobullying.com</v>
          </cell>
          <cell r="G245374" t="str">
            <v>276822</v>
          </cell>
        </row>
        <row r="245375">
          <cell r="F245375" t="str">
            <v>noburestaurants.com</v>
          </cell>
          <cell r="G245375" t="str">
            <v>276823</v>
          </cell>
        </row>
        <row r="245376">
          <cell r="F245376" t="str">
            <v>noc-net.co.jp</v>
          </cell>
          <cell r="G245376" t="str">
            <v>276824</v>
          </cell>
        </row>
        <row r="245377">
          <cell r="F245377" t="str">
            <v>noc.baremetalcloud.com</v>
          </cell>
          <cell r="G245377" t="str">
            <v>276825</v>
          </cell>
        </row>
        <row r="245378">
          <cell r="F245378" t="str">
            <v>noca.com</v>
          </cell>
          <cell r="G245378" t="str">
            <v>276826</v>
          </cell>
        </row>
        <row r="245379">
          <cell r="F245379" t="str">
            <v>nocamels.com</v>
          </cell>
          <cell r="G245379" t="str">
            <v>276827</v>
          </cell>
        </row>
        <row r="245380">
          <cell r="F245380" t="str">
            <v>nochallenge.net</v>
          </cell>
          <cell r="G245380" t="str">
            <v>276828</v>
          </cell>
        </row>
        <row r="245381">
          <cell r="F245381" t="str">
            <v>nochelibre.com</v>
          </cell>
          <cell r="G245381" t="str">
            <v>276829</v>
          </cell>
        </row>
        <row r="245382">
          <cell r="F245382" t="str">
            <v>nochex.com</v>
          </cell>
          <cell r="G245382" t="str">
            <v>276830</v>
          </cell>
        </row>
        <row r="245383">
          <cell r="F245383" t="str">
            <v>nochii.nl</v>
          </cell>
          <cell r="G245383" t="str">
            <v>276831</v>
          </cell>
        </row>
        <row r="245384">
          <cell r="F245384" t="str">
            <v>noci.com</v>
          </cell>
          <cell r="G245384" t="str">
            <v>276832</v>
          </cell>
        </row>
        <row r="245385">
          <cell r="F245385" t="str">
            <v>nocme.com</v>
          </cell>
          <cell r="G245385" t="str">
            <v>276833</v>
          </cell>
        </row>
        <row r="245386">
          <cell r="F245386" t="str">
            <v>nocoasthost.com</v>
          </cell>
          <cell r="G245386" t="str">
            <v>276834</v>
          </cell>
        </row>
        <row r="245387">
          <cell r="F245387" t="str">
            <v>nocojobslist.com</v>
          </cell>
          <cell r="G245387" t="str">
            <v>276835</v>
          </cell>
        </row>
        <row r="245388">
          <cell r="F245388" t="str">
            <v>nocomplydesigns.com</v>
          </cell>
          <cell r="G245388" t="str">
            <v>276836</v>
          </cell>
        </row>
        <row r="245389">
          <cell r="F245389" t="str">
            <v>nocoo.com</v>
          </cell>
          <cell r="G245389" t="str">
            <v>276837</v>
          </cell>
        </row>
        <row r="245390">
          <cell r="F245390" t="str">
            <v>nocook.co.uk</v>
          </cell>
          <cell r="G245390" t="str">
            <v>276838</v>
          </cell>
        </row>
        <row r="245391">
          <cell r="F245391" t="str">
            <v>nocplace.com</v>
          </cell>
          <cell r="G245391" t="str">
            <v>276839</v>
          </cell>
        </row>
        <row r="245392">
          <cell r="F245392" t="str">
            <v>nocroom.com</v>
          </cell>
          <cell r="G245392" t="str">
            <v>276840</v>
          </cell>
        </row>
        <row r="245393">
          <cell r="F245393" t="str">
            <v>noction.com</v>
          </cell>
          <cell r="G245393" t="str">
            <v>276841</v>
          </cell>
        </row>
        <row r="245394">
          <cell r="F245394" t="str">
            <v>noctivity.com</v>
          </cell>
          <cell r="G245394" t="str">
            <v>276842</v>
          </cell>
        </row>
        <row r="245395">
          <cell r="F245395" t="str">
            <v>nocturnalpd.com</v>
          </cell>
          <cell r="G245395" t="str">
            <v>276843</v>
          </cell>
        </row>
        <row r="245396">
          <cell r="F245396" t="str">
            <v>nocturnar.com</v>
          </cell>
          <cell r="G245396" t="str">
            <v>276844</v>
          </cell>
        </row>
        <row r="245397">
          <cell r="F245397" t="str">
            <v>nod-pcba.com</v>
          </cell>
          <cell r="G245397" t="str">
            <v>276845</v>
          </cell>
        </row>
        <row r="245398">
          <cell r="F245398" t="str">
            <v>nodabba.com</v>
          </cell>
          <cell r="G245398" t="str">
            <v>276846</v>
          </cell>
        </row>
        <row r="245399">
          <cell r="F245399" t="str">
            <v>nodalexchange.com</v>
          </cell>
          <cell r="G245399" t="str">
            <v>276847</v>
          </cell>
        </row>
        <row r="245400">
          <cell r="F245400" t="str">
            <v>nodally.com</v>
          </cell>
          <cell r="G245400" t="str">
            <v>276848</v>
          </cell>
        </row>
        <row r="245401">
          <cell r="F245401" t="str">
            <v>noddebazaren.dk</v>
          </cell>
          <cell r="G245401" t="str">
            <v>276849</v>
          </cell>
        </row>
        <row r="245402">
          <cell r="F245402" t="str">
            <v>node4.co.uk</v>
          </cell>
          <cell r="G245402" t="str">
            <v>276850</v>
          </cell>
        </row>
        <row r="245403">
          <cell r="F245403" t="str">
            <v>nodecommunications.com</v>
          </cell>
          <cell r="G245403" t="str">
            <v>276851</v>
          </cell>
        </row>
        <row r="245404">
          <cell r="F245404" t="str">
            <v>nodecorp.com</v>
          </cell>
          <cell r="G245404" t="str">
            <v>276852</v>
          </cell>
        </row>
        <row r="245405">
          <cell r="F245405" t="str">
            <v>nodecraft.com</v>
          </cell>
          <cell r="G245405" t="str">
            <v>276853</v>
          </cell>
        </row>
        <row r="245406">
          <cell r="F245406" t="str">
            <v>nodefirm.com</v>
          </cell>
          <cell r="G245406" t="str">
            <v>276854</v>
          </cell>
        </row>
        <row r="245407">
          <cell r="F245407" t="str">
            <v>nodejsappdeveloper.com</v>
          </cell>
          <cell r="G245407" t="str">
            <v>276855</v>
          </cell>
        </row>
        <row r="245408">
          <cell r="F245408" t="str">
            <v>nodeone.se</v>
          </cell>
          <cell r="G245408" t="str">
            <v>276856</v>
          </cell>
        </row>
        <row r="245409">
          <cell r="F245409" t="str">
            <v>nodepay.com</v>
          </cell>
          <cell r="G245409" t="str">
            <v>276857</v>
          </cell>
        </row>
        <row r="245410">
          <cell r="F245410" t="str">
            <v>noderelay.com</v>
          </cell>
          <cell r="G245410" t="str">
            <v>276858</v>
          </cell>
        </row>
        <row r="245411">
          <cell r="F245411" t="str">
            <v>nodericks.com</v>
          </cell>
          <cell r="G245411" t="str">
            <v>276859</v>
          </cell>
        </row>
        <row r="245412">
          <cell r="F245412" t="str">
            <v>nodesagency.com</v>
          </cell>
          <cell r="G245412" t="str">
            <v>276860</v>
          </cell>
        </row>
        <row r="245413">
          <cell r="F245413" t="str">
            <v>nodeserv.com</v>
          </cell>
          <cell r="G245413" t="str">
            <v>276861</v>
          </cell>
        </row>
        <row r="245414">
          <cell r="F245414" t="str">
            <v>nodesocket.com</v>
          </cell>
          <cell r="G245414" t="str">
            <v>276862</v>
          </cell>
        </row>
        <row r="245415">
          <cell r="F245415" t="str">
            <v>nodespan.com</v>
          </cell>
          <cell r="G245415" t="str">
            <v>276863</v>
          </cell>
        </row>
        <row r="245416">
          <cell r="F245416" t="str">
            <v>nodespot.com</v>
          </cell>
          <cell r="G245416" t="str">
            <v>276864</v>
          </cell>
        </row>
        <row r="245417">
          <cell r="F245417" t="str">
            <v>nodesquad.com</v>
          </cell>
          <cell r="G245417" t="str">
            <v>276865</v>
          </cell>
        </row>
        <row r="245418">
          <cell r="F245418" t="str">
            <v>nodesquirrel.com</v>
          </cell>
          <cell r="G245418" t="str">
            <v>276866</v>
          </cell>
        </row>
        <row r="245419">
          <cell r="F245419" t="str">
            <v>nodeswat.com</v>
          </cell>
          <cell r="G245419" t="str">
            <v>276867</v>
          </cell>
        </row>
        <row r="245420">
          <cell r="F245420" t="str">
            <v>nodeta.fi</v>
          </cell>
          <cell r="G245420" t="str">
            <v>276868</v>
          </cell>
        </row>
        <row r="245421">
          <cell r="F245421" t="str">
            <v>nodetech.in</v>
          </cell>
          <cell r="G245421" t="str">
            <v>276869</v>
          </cell>
        </row>
        <row r="245422">
          <cell r="F245422" t="str">
            <v>nodetime.com</v>
          </cell>
          <cell r="G245422" t="str">
            <v>276870</v>
          </cell>
        </row>
        <row r="245423">
          <cell r="F245423" t="str">
            <v>nodeweaver.eu</v>
          </cell>
          <cell r="G245423" t="str">
            <v>276871</v>
          </cell>
        </row>
        <row r="245424">
          <cell r="F245424" t="str">
            <v>nodilex.com</v>
          </cell>
          <cell r="G245424" t="str">
            <v>276872</v>
          </cell>
        </row>
        <row r="245425">
          <cell r="F245425" t="str">
            <v>nodus.com</v>
          </cell>
          <cell r="G245425" t="str">
            <v>276873</v>
          </cell>
        </row>
        <row r="245426">
          <cell r="F245426" t="str">
            <v>noeeva.com</v>
          </cell>
          <cell r="G245426" t="str">
            <v>276874</v>
          </cell>
        </row>
        <row r="245427">
          <cell r="F245427" t="str">
            <v>noelcompany.com</v>
          </cell>
          <cell r="G245427" t="str">
            <v>276875</v>
          </cell>
        </row>
        <row r="245428">
          <cell r="F245428" t="str">
            <v>noellevitz.com</v>
          </cell>
          <cell r="G245428" t="str">
            <v>276876</v>
          </cell>
        </row>
        <row r="245429">
          <cell r="F245429" t="str">
            <v>noesis.pt</v>
          </cell>
          <cell r="G245429" t="str">
            <v>276877</v>
          </cell>
        </row>
        <row r="245430">
          <cell r="F245430" t="str">
            <v>noesisengine.com</v>
          </cell>
          <cell r="G245430" t="str">
            <v>276878</v>
          </cell>
        </row>
        <row r="245431">
          <cell r="F245431" t="str">
            <v>noesisinc.com</v>
          </cell>
          <cell r="G245431" t="str">
            <v>276879</v>
          </cell>
        </row>
        <row r="245432">
          <cell r="F245432" t="str">
            <v>noesisinteractive.com</v>
          </cell>
          <cell r="G245432" t="str">
            <v>276880</v>
          </cell>
        </row>
        <row r="245433">
          <cell r="F245433" t="str">
            <v>noeticworld.com</v>
          </cell>
          <cell r="G245433" t="str">
            <v>276881</v>
          </cell>
        </row>
        <row r="245434">
          <cell r="F245434" t="str">
            <v>noexam.com</v>
          </cell>
          <cell r="G245434" t="str">
            <v>276882</v>
          </cell>
        </row>
        <row r="245435">
          <cell r="F245435" t="str">
            <v>nofeerealestatesales.com</v>
          </cell>
          <cell r="G245435" t="str">
            <v>276883</v>
          </cell>
        </row>
        <row r="245436">
          <cell r="F245436" t="str">
            <v>noffer.com</v>
          </cell>
          <cell r="G245436" t="str">
            <v>276884</v>
          </cell>
        </row>
        <row r="245437">
          <cell r="F245437" t="str">
            <v>nofoodwaste.com</v>
          </cell>
          <cell r="G245437" t="str">
            <v>276885</v>
          </cell>
        </row>
        <row r="245438">
          <cell r="F245438" t="str">
            <v>nofreetime.com</v>
          </cell>
          <cell r="G245438" t="str">
            <v>276886</v>
          </cell>
        </row>
        <row r="245439">
          <cell r="F245439" t="str">
            <v>nofusslunch.com</v>
          </cell>
          <cell r="G245439" t="str">
            <v>276887</v>
          </cell>
        </row>
        <row r="245440">
          <cell r="F245440" t="str">
            <v>nogadairy.com</v>
          </cell>
          <cell r="G245440" t="str">
            <v>276888</v>
          </cell>
        </row>
        <row r="245441">
          <cell r="F245441" t="str">
            <v>nognz.com</v>
          </cell>
          <cell r="G245441" t="str">
            <v>276889</v>
          </cell>
        </row>
        <row r="245442">
          <cell r="F245442" t="str">
            <v>noho.bid</v>
          </cell>
          <cell r="G245442" t="str">
            <v>276890</v>
          </cell>
        </row>
        <row r="245443">
          <cell r="F245443" t="str">
            <v>nohold.com</v>
          </cell>
          <cell r="G245443" t="str">
            <v>276891</v>
          </cell>
        </row>
        <row r="245444">
          <cell r="F245444" t="str">
            <v>noidarealestatein.com</v>
          </cell>
          <cell r="G245444" t="str">
            <v>276892</v>
          </cell>
        </row>
        <row r="245445">
          <cell r="F245445" t="str">
            <v>noidaworldone.com</v>
          </cell>
          <cell r="G245445" t="str">
            <v>276893</v>
          </cell>
        </row>
        <row r="245446">
          <cell r="F245446" t="str">
            <v>noiemedia.com</v>
          </cell>
          <cell r="G245446" t="str">
            <v>276894</v>
          </cell>
        </row>
        <row r="245447">
          <cell r="F245447" t="str">
            <v>noilien.com</v>
          </cell>
          <cell r="G245447" t="str">
            <v>276895</v>
          </cell>
        </row>
        <row r="245448">
          <cell r="F245448" t="str">
            <v>noip.com</v>
          </cell>
          <cell r="G245448" t="str">
            <v>276896</v>
          </cell>
        </row>
        <row r="245449">
          <cell r="F245449" t="str">
            <v>noirepay.com</v>
          </cell>
          <cell r="G245449" t="str">
            <v>276897</v>
          </cell>
        </row>
        <row r="245450">
          <cell r="F245450" t="str">
            <v>noirwwomanadnetwork.com</v>
          </cell>
          <cell r="G245450" t="str">
            <v>276898</v>
          </cell>
        </row>
        <row r="245451">
          <cell r="F245451" t="str">
            <v>nois3.it</v>
          </cell>
          <cell r="G245451" t="str">
            <v>276899</v>
          </cell>
        </row>
        <row r="245452">
          <cell r="F245452" t="str">
            <v>noise13.com</v>
          </cell>
          <cell r="G245452" t="str">
            <v>276900</v>
          </cell>
        </row>
        <row r="245453">
          <cell r="F245453" t="str">
            <v>noisebridge.net</v>
          </cell>
          <cell r="G245453" t="str">
            <v>276901</v>
          </cell>
        </row>
        <row r="245454">
          <cell r="F245454" t="str">
            <v>noisecreep.com</v>
          </cell>
          <cell r="G245454" t="str">
            <v>276902</v>
          </cell>
        </row>
        <row r="245455">
          <cell r="F245455" t="str">
            <v>noisenewyork.com</v>
          </cell>
          <cell r="G245455" t="str">
            <v>276903</v>
          </cell>
        </row>
        <row r="245456">
          <cell r="F245456" t="str">
            <v>noisepop.com</v>
          </cell>
          <cell r="G245456" t="str">
            <v>276904</v>
          </cell>
        </row>
        <row r="245457">
          <cell r="F245457" t="str">
            <v>noisescore.com</v>
          </cell>
          <cell r="G245457" t="str">
            <v>276905</v>
          </cell>
        </row>
        <row r="245458">
          <cell r="F245458" t="str">
            <v>noisestreet.com</v>
          </cell>
          <cell r="G245458" t="str">
            <v>276906</v>
          </cell>
        </row>
        <row r="245459">
          <cell r="F245459" t="str">
            <v>noisetcd.com</v>
          </cell>
          <cell r="G245459" t="str">
            <v>276907</v>
          </cell>
        </row>
        <row r="245460">
          <cell r="F245460" t="str">
            <v>noisetrade.com</v>
          </cell>
          <cell r="G245460" t="str">
            <v>276908</v>
          </cell>
        </row>
        <row r="245461">
          <cell r="F245461" t="str">
            <v>noisetrend.com</v>
          </cell>
          <cell r="G245461" t="str">
            <v>276909</v>
          </cell>
        </row>
        <row r="245462">
          <cell r="F245462" t="str">
            <v>noisevox.org</v>
          </cell>
          <cell r="G245462" t="str">
            <v>276910</v>
          </cell>
        </row>
        <row r="245463">
          <cell r="F245463" t="str">
            <v>noisycommunications.com</v>
          </cell>
          <cell r="G245463" t="str">
            <v>276911</v>
          </cell>
        </row>
        <row r="245464">
          <cell r="F245464" t="str">
            <v>noisycrayons.com</v>
          </cell>
          <cell r="G245464" t="str">
            <v>276912</v>
          </cell>
        </row>
        <row r="245465">
          <cell r="F245465" t="str">
            <v>noisysavage.com</v>
          </cell>
          <cell r="G245465" t="str">
            <v>276913</v>
          </cell>
        </row>
        <row r="245466">
          <cell r="F245466" t="str">
            <v>noitstore.com</v>
          </cell>
          <cell r="G245466" t="str">
            <v>276914</v>
          </cell>
        </row>
        <row r="245467">
          <cell r="F245467" t="str">
            <v>noivion.com</v>
          </cell>
          <cell r="G245467" t="str">
            <v>276915</v>
          </cell>
        </row>
        <row r="245468">
          <cell r="F245468" t="str">
            <v>nojitter.com</v>
          </cell>
          <cell r="G245468" t="str">
            <v>276916</v>
          </cell>
        </row>
        <row r="245469">
          <cell r="F245469" t="str">
            <v>nojuice.com</v>
          </cell>
          <cell r="G245469" t="str">
            <v>276917</v>
          </cell>
        </row>
        <row r="245470">
          <cell r="F245470" t="str">
            <v>nokair.com</v>
          </cell>
          <cell r="G245470" t="str">
            <v>276918</v>
          </cell>
        </row>
        <row r="245471">
          <cell r="F245471" t="str">
            <v>nokanet.com</v>
          </cell>
          <cell r="G245471" t="str">
            <v>276919</v>
          </cell>
        </row>
        <row r="245472">
          <cell r="F245472" t="str">
            <v>nokaut.pl</v>
          </cell>
          <cell r="G245472" t="str">
            <v>276920</v>
          </cell>
        </row>
        <row r="245473">
          <cell r="F245473" t="str">
            <v>noketv.com</v>
          </cell>
          <cell r="G245473" t="str">
            <v>276921</v>
          </cell>
        </row>
        <row r="245474">
          <cell r="F245474" t="str">
            <v>nokitua.com.br</v>
          </cell>
          <cell r="G245474" t="str">
            <v>276922</v>
          </cell>
        </row>
        <row r="245475">
          <cell r="F245475" t="str">
            <v>noknok.me</v>
          </cell>
          <cell r="G245475" t="str">
            <v>276923</v>
          </cell>
        </row>
        <row r="245476">
          <cell r="F245476" t="str">
            <v>noktadomains.com</v>
          </cell>
          <cell r="G245476" t="str">
            <v>276924</v>
          </cell>
        </row>
        <row r="245477">
          <cell r="F245477" t="str">
            <v>noktala.net</v>
          </cell>
          <cell r="G245477" t="str">
            <v>276925</v>
          </cell>
        </row>
        <row r="245478">
          <cell r="F245478" t="str">
            <v>noktamedya.com</v>
          </cell>
          <cell r="G245478" t="str">
            <v>276926</v>
          </cell>
        </row>
        <row r="245479">
          <cell r="F245479" t="str">
            <v>noku.it</v>
          </cell>
          <cell r="G245479" t="str">
            <v>276927</v>
          </cell>
        </row>
        <row r="245480">
          <cell r="F245480" t="str">
            <v>nola.com</v>
          </cell>
          <cell r="G245480" t="str">
            <v>276928</v>
          </cell>
        </row>
        <row r="245481">
          <cell r="F245481" t="str">
            <v>nolacouture.com</v>
          </cell>
          <cell r="G245481" t="str">
            <v>276929</v>
          </cell>
        </row>
        <row r="245482">
          <cell r="F245482" t="str">
            <v>nolamediagroup.com</v>
          </cell>
          <cell r="G245482" t="str">
            <v>276930</v>
          </cell>
        </row>
        <row r="245483">
          <cell r="F245483" t="str">
            <v>nolanbusinesssolutions.com</v>
          </cell>
          <cell r="G245483" t="str">
            <v>276931</v>
          </cell>
        </row>
        <row r="245484">
          <cell r="F245484" t="str">
            <v>nolapro.com</v>
          </cell>
          <cell r="G245484" t="str">
            <v>276932</v>
          </cell>
        </row>
        <row r="245485">
          <cell r="F245485" t="str">
            <v>nolatan.com</v>
          </cell>
          <cell r="G245485" t="str">
            <v>276933</v>
          </cell>
        </row>
        <row r="245486">
          <cell r="F245486" t="str">
            <v>nolcha.com</v>
          </cell>
          <cell r="G245486" t="str">
            <v>276934</v>
          </cell>
        </row>
        <row r="245487">
          <cell r="F245487" t="str">
            <v>nolij.com</v>
          </cell>
          <cell r="G245487" t="str">
            <v>276935</v>
          </cell>
        </row>
        <row r="245488">
          <cell r="F245488" t="str">
            <v>nolimitagency.com</v>
          </cell>
          <cell r="G245488" t="str">
            <v>276936</v>
          </cell>
        </row>
        <row r="245489">
          <cell r="F245489" t="str">
            <v>nolimitgamez.com</v>
          </cell>
          <cell r="G245489" t="str">
            <v>276937</v>
          </cell>
        </row>
        <row r="245490">
          <cell r="F245490" t="str">
            <v>nolimitsmentaledge.com</v>
          </cell>
          <cell r="G245490" t="str">
            <v>276938</v>
          </cell>
        </row>
        <row r="245491">
          <cell r="F245491" t="str">
            <v>nolimitsoft.com</v>
          </cell>
          <cell r="G245491" t="str">
            <v>276939</v>
          </cell>
        </row>
        <row r="245492">
          <cell r="F245492" t="str">
            <v>nolimitssoftware.com</v>
          </cell>
          <cell r="G245492" t="str">
            <v>276940</v>
          </cell>
        </row>
        <row r="245493">
          <cell r="F245493" t="str">
            <v>nolo.com</v>
          </cell>
          <cell r="G245493" t="str">
            <v>276941</v>
          </cell>
        </row>
        <row r="245494">
          <cell r="F245494" t="str">
            <v>nologymedia.com</v>
          </cell>
          <cell r="G245494" t="str">
            <v>276942</v>
          </cell>
        </row>
        <row r="245495">
          <cell r="F245495" t="str">
            <v>nologynetworks.com</v>
          </cell>
          <cell r="G245495" t="str">
            <v>276943</v>
          </cell>
        </row>
        <row r="245496">
          <cell r="F245496" t="str">
            <v>noloh.com</v>
          </cell>
          <cell r="G245496" t="str">
            <v>276944</v>
          </cell>
        </row>
        <row r="245497">
          <cell r="F245497" t="str">
            <v>nolteundlauth.de</v>
          </cell>
          <cell r="G245497" t="str">
            <v>276945</v>
          </cell>
        </row>
        <row r="245498">
          <cell r="F245498" t="str">
            <v>nomacdrilling.com</v>
          </cell>
          <cell r="G245498" t="str">
            <v>276946</v>
          </cell>
        </row>
        <row r="245499">
          <cell r="F245499" t="str">
            <v>nomacoinsulation.com</v>
          </cell>
          <cell r="G245499" t="str">
            <v>276947</v>
          </cell>
        </row>
        <row r="245500">
          <cell r="F245500" t="str">
            <v>nomadagency.com.au</v>
          </cell>
          <cell r="G245500" t="str">
            <v>276948</v>
          </cell>
        </row>
        <row r="245501">
          <cell r="F245501" t="str">
            <v>nomadbioscience.com</v>
          </cell>
          <cell r="G245501" t="str">
            <v>276949</v>
          </cell>
        </row>
        <row r="245502">
          <cell r="F245502" t="str">
            <v>nomadblue.com</v>
          </cell>
          <cell r="G245502" t="str">
            <v>276950</v>
          </cell>
        </row>
        <row r="245503">
          <cell r="F245503" t="str">
            <v>nomadcandy.com</v>
          </cell>
          <cell r="G245503" t="str">
            <v>276951</v>
          </cell>
        </row>
        <row r="245504">
          <cell r="F245504" t="str">
            <v>nomadcapitalist.com</v>
          </cell>
          <cell r="G245504" t="str">
            <v>276952</v>
          </cell>
        </row>
        <row r="245505">
          <cell r="F245505" t="str">
            <v>nomadcommerce.com</v>
          </cell>
          <cell r="G245505" t="str">
            <v>276953</v>
          </cell>
        </row>
        <row r="245506">
          <cell r="F245506" t="str">
            <v>nomadconnection.com</v>
          </cell>
          <cell r="G245506" t="str">
            <v>276954</v>
          </cell>
        </row>
        <row r="245507">
          <cell r="F245507" t="str">
            <v>nomadeditions.com</v>
          </cell>
          <cell r="G245507" t="str">
            <v>276955</v>
          </cell>
        </row>
        <row r="245508">
          <cell r="F245508" t="str">
            <v>nomaders.com</v>
          </cell>
          <cell r="G245508" t="str">
            <v>276956</v>
          </cell>
        </row>
        <row r="245509">
          <cell r="F245509" t="str">
            <v>nomadesign.com.br</v>
          </cell>
          <cell r="G245509" t="str">
            <v>276957</v>
          </cell>
        </row>
        <row r="245510">
          <cell r="F245510" t="str">
            <v>nomadesolutions.com</v>
          </cell>
          <cell r="G245510" t="str">
            <v>276958</v>
          </cell>
        </row>
        <row r="245511">
          <cell r="F245511" t="str">
            <v>nomadgroup.biz</v>
          </cell>
          <cell r="G245511" t="str">
            <v>276959</v>
          </cell>
        </row>
        <row r="245512">
          <cell r="F245512" t="str">
            <v>nomadhub.com</v>
          </cell>
          <cell r="G245512" t="str">
            <v>276960</v>
          </cell>
        </row>
        <row r="245513">
          <cell r="F245513" t="str">
            <v>nomadlogic.com</v>
          </cell>
          <cell r="G245513" t="str">
            <v>276961</v>
          </cell>
        </row>
        <row r="245514">
          <cell r="F245514" t="str">
            <v>nomads.co</v>
          </cell>
          <cell r="G245514" t="str">
            <v>276962</v>
          </cell>
        </row>
        <row r="245515">
          <cell r="F245515" t="str">
            <v>nomagic.com</v>
          </cell>
          <cell r="G245515" t="str">
            <v>276963</v>
          </cell>
        </row>
        <row r="245516">
          <cell r="F245516" t="str">
            <v>nomalys.com</v>
          </cell>
          <cell r="G245516" t="str">
            <v>276964</v>
          </cell>
        </row>
        <row r="245517">
          <cell r="F245517" t="str">
            <v>nomanwalksalone.com</v>
          </cell>
          <cell r="G245517" t="str">
            <v>276965</v>
          </cell>
        </row>
        <row r="245518">
          <cell r="F245518" t="str">
            <v>nomao.com</v>
          </cell>
          <cell r="G245518" t="str">
            <v>276966</v>
          </cell>
        </row>
        <row r="245519">
          <cell r="F245519" t="str">
            <v>nomasmosquitos.es</v>
          </cell>
          <cell r="G245519" t="str">
            <v>276967</v>
          </cell>
        </row>
        <row r="245520">
          <cell r="F245520" t="str">
            <v>nomastickets.com</v>
          </cell>
          <cell r="G245520" t="str">
            <v>276968</v>
          </cell>
        </row>
        <row r="245521">
          <cell r="F245521" t="str">
            <v>nomatron.com</v>
          </cell>
          <cell r="G245521" t="str">
            <v>276969</v>
          </cell>
        </row>
        <row r="245522">
          <cell r="F245522" t="str">
            <v>nomedicallifeinsurance.ca</v>
          </cell>
          <cell r="G245522" t="str">
            <v>276970</v>
          </cell>
        </row>
        <row r="245523">
          <cell r="F245523" t="str">
            <v>nomensa.com</v>
          </cell>
          <cell r="G245523" t="str">
            <v>276971</v>
          </cell>
        </row>
        <row r="245524">
          <cell r="F245524" t="str">
            <v>nomeo.be</v>
          </cell>
          <cell r="G245524" t="str">
            <v>276972</v>
          </cell>
        </row>
        <row r="245525">
          <cell r="F245525" t="str">
            <v>nomersbiz.com</v>
          </cell>
          <cell r="G245525" t="str">
            <v>276973</v>
          </cell>
        </row>
        <row r="245526">
          <cell r="F245526" t="str">
            <v>nomiansari.pk</v>
          </cell>
          <cell r="G245526" t="str">
            <v>276974</v>
          </cell>
        </row>
        <row r="245527">
          <cell r="F245527" t="str">
            <v>nomic.com</v>
          </cell>
          <cell r="G245527" t="str">
            <v>276975</v>
          </cell>
        </row>
        <row r="245528">
          <cell r="F245528" t="str">
            <v>nominaltechno.com</v>
          </cell>
          <cell r="G245528" t="str">
            <v>276976</v>
          </cell>
        </row>
        <row r="245529">
          <cell r="F245529" t="str">
            <v>nominet.uk</v>
          </cell>
          <cell r="G245529" t="str">
            <v>276977</v>
          </cell>
        </row>
        <row r="245530">
          <cell r="F245530" t="str">
            <v>nominetwork.org</v>
          </cell>
          <cell r="G245530" t="str">
            <v>276978</v>
          </cell>
        </row>
        <row r="245531">
          <cell r="F245531" t="str">
            <v>nomonkeys.com</v>
          </cell>
          <cell r="G245531" t="str">
            <v>276979</v>
          </cell>
        </row>
        <row r="245532">
          <cell r="F245532" t="str">
            <v>nomorecreditcards.com</v>
          </cell>
          <cell r="G245532" t="str">
            <v>276980</v>
          </cell>
        </row>
        <row r="245533">
          <cell r="F245533" t="str">
            <v>nomoregeysers.com</v>
          </cell>
          <cell r="G245533" t="str">
            <v>276981</v>
          </cell>
        </row>
        <row r="245534">
          <cell r="F245534" t="str">
            <v>nomorepainergonomics.com.au</v>
          </cell>
          <cell r="G245534" t="str">
            <v>276982</v>
          </cell>
        </row>
        <row r="245535">
          <cell r="F245535" t="str">
            <v>nomtek.com</v>
          </cell>
          <cell r="G245535" t="str">
            <v>276983</v>
          </cell>
        </row>
        <row r="245536">
          <cell r="F245536" t="str">
            <v>nomuraholdings.com</v>
          </cell>
          <cell r="G245536" t="str">
            <v>276984</v>
          </cell>
        </row>
        <row r="245537">
          <cell r="F245537" t="str">
            <v>nomystech.com</v>
          </cell>
          <cell r="G245537" t="str">
            <v>276985</v>
          </cell>
        </row>
        <row r="245538">
          <cell r="F245538" t="str">
            <v>non-memberfilms.com</v>
          </cell>
          <cell r="G245538" t="str">
            <v>276986</v>
          </cell>
        </row>
        <row r="245539">
          <cell r="F245539" t="str">
            <v>nonacreative.com</v>
          </cell>
          <cell r="G245539" t="str">
            <v>276987</v>
          </cell>
        </row>
        <row r="245540">
          <cell r="F245540" t="str">
            <v>nonasties.in</v>
          </cell>
          <cell r="G245540" t="str">
            <v>276988</v>
          </cell>
        </row>
        <row r="245541">
          <cell r="F245541" t="str">
            <v>nonbored.com</v>
          </cell>
          <cell r="G245541" t="str">
            <v>276989</v>
          </cell>
        </row>
        <row r="245542">
          <cell r="F245542" t="str">
            <v>noncore.com</v>
          </cell>
          <cell r="G245542" t="str">
            <v>276990</v>
          </cell>
        </row>
        <row r="245543">
          <cell r="F245543" t="str">
            <v>nondon.net</v>
          </cell>
          <cell r="G245543" t="str">
            <v>276991</v>
          </cell>
        </row>
        <row r="245544">
          <cell r="F245544" t="str">
            <v>nonecg.com</v>
          </cell>
          <cell r="G245544" t="str">
            <v>276992</v>
          </cell>
        </row>
        <row r="245545">
          <cell r="F245545" t="str">
            <v>noneko.com</v>
          </cell>
          <cell r="G245545" t="str">
            <v>276993</v>
          </cell>
        </row>
        <row r="245546">
          <cell r="F245546" t="str">
            <v>nongfuspring.global</v>
          </cell>
          <cell r="G245546" t="str">
            <v>276994</v>
          </cell>
        </row>
        <row r="245547">
          <cell r="F245547" t="str">
            <v>noninvasives.com</v>
          </cell>
          <cell r="G245547" t="str">
            <v>276995</v>
          </cell>
        </row>
        <row r="245548">
          <cell r="F245548" t="str">
            <v>nonissue.com</v>
          </cell>
          <cell r="G245548" t="str">
            <v>276996</v>
          </cell>
        </row>
        <row r="245549">
          <cell r="F245549" t="str">
            <v>nonlinearcreations.com</v>
          </cell>
          <cell r="G245549" t="str">
            <v>276997</v>
          </cell>
        </row>
        <row r="245550">
          <cell r="F245550" t="str">
            <v>nonotes.com</v>
          </cell>
          <cell r="G245550" t="str">
            <v>276998</v>
          </cell>
        </row>
        <row r="245551">
          <cell r="F245551" t="str">
            <v>nonovice.com</v>
          </cell>
          <cell r="G245551" t="str">
            <v>276999</v>
          </cell>
        </row>
        <row r="245552">
          <cell r="F245552" t="str">
            <v>nonprofitelite.com</v>
          </cell>
          <cell r="G245552" t="str">
            <v>277000</v>
          </cell>
        </row>
        <row r="245553">
          <cell r="F245553" t="str">
            <v>nonprofitmatrix.com</v>
          </cell>
          <cell r="G245553" t="str">
            <v>277001</v>
          </cell>
        </row>
        <row r="245554">
          <cell r="F245554" t="str">
            <v>nonprofitroundtable.org</v>
          </cell>
          <cell r="G245554" t="str">
            <v>277002</v>
          </cell>
        </row>
        <row r="245555">
          <cell r="F245555" t="str">
            <v>nonstop-digital.com</v>
          </cell>
          <cell r="G245555" t="str">
            <v>277003</v>
          </cell>
        </row>
        <row r="245556">
          <cell r="F245556" t="str">
            <v>nonstopconsulting.co.uk</v>
          </cell>
          <cell r="G245556" t="str">
            <v>277004</v>
          </cell>
        </row>
        <row r="245557">
          <cell r="F245557" t="str">
            <v>nonstopoption.com</v>
          </cell>
          <cell r="G245557" t="str">
            <v>277005</v>
          </cell>
        </row>
        <row r="245558">
          <cell r="F245558" t="str">
            <v>nonstopriot.com</v>
          </cell>
          <cell r="G245558" t="str">
            <v>277006</v>
          </cell>
        </row>
        <row r="245559">
          <cell r="F245559" t="str">
            <v>nontongan.com</v>
          </cell>
          <cell r="G245559" t="str">
            <v>277007</v>
          </cell>
        </row>
        <row r="245560">
          <cell r="F245560" t="str">
            <v>nonwovensolutions.com</v>
          </cell>
          <cell r="G245560" t="str">
            <v>277008</v>
          </cell>
        </row>
        <row r="245561">
          <cell r="F245561" t="str">
            <v>noobis.com</v>
          </cell>
          <cell r="G245561" t="str">
            <v>277009</v>
          </cell>
        </row>
        <row r="245562">
          <cell r="F245562" t="str">
            <v>noobist.com</v>
          </cell>
          <cell r="G245562" t="str">
            <v>277010</v>
          </cell>
        </row>
        <row r="245563">
          <cell r="F245563" t="str">
            <v>noobist.tv</v>
          </cell>
          <cell r="G245563" t="str">
            <v>277011</v>
          </cell>
        </row>
        <row r="245564">
          <cell r="F245564" t="str">
            <v>noobpreneur.com</v>
          </cell>
          <cell r="G245564" t="str">
            <v>277012</v>
          </cell>
        </row>
        <row r="245565">
          <cell r="F245565" t="str">
            <v>noobtrader.com</v>
          </cell>
          <cell r="G245565" t="str">
            <v>277013</v>
          </cell>
        </row>
        <row r="245566">
          <cell r="F245566" t="str">
            <v>noobware.net</v>
          </cell>
          <cell r="G245566" t="str">
            <v>277014</v>
          </cell>
        </row>
        <row r="245567">
          <cell r="F245567" t="str">
            <v>nooch.com</v>
          </cell>
          <cell r="G245567" t="str">
            <v>277015</v>
          </cell>
        </row>
        <row r="245568">
          <cell r="F245568" t="str">
            <v>noodle-media.com</v>
          </cell>
          <cell r="G245568" t="str">
            <v>277016</v>
          </cell>
        </row>
        <row r="245569">
          <cell r="F245569" t="str">
            <v>noodlecake.com</v>
          </cell>
          <cell r="G245569" t="str">
            <v>277017</v>
          </cell>
        </row>
        <row r="245570">
          <cell r="F245570" t="str">
            <v>noodlelive.com</v>
          </cell>
          <cell r="G245570" t="str">
            <v>277018</v>
          </cell>
        </row>
        <row r="245571">
          <cell r="F245571" t="str">
            <v>noodlepros.com</v>
          </cell>
          <cell r="G245571" t="str">
            <v>277019</v>
          </cell>
        </row>
        <row r="245572">
          <cell r="F245572" t="str">
            <v>noodles.com</v>
          </cell>
          <cell r="G245572" t="str">
            <v>277020</v>
          </cell>
        </row>
        <row r="245573">
          <cell r="F245573" t="str">
            <v>noodlescape.com</v>
          </cell>
          <cell r="G245573" t="str">
            <v>277021</v>
          </cell>
        </row>
        <row r="245574">
          <cell r="F245574" t="str">
            <v>noodleshare.com</v>
          </cell>
          <cell r="G245574" t="str">
            <v>277022</v>
          </cell>
        </row>
        <row r="245575">
          <cell r="F245575" t="str">
            <v>noodlestorm.com</v>
          </cell>
          <cell r="G245575" t="str">
            <v>277023</v>
          </cell>
        </row>
        <row r="245576">
          <cell r="F245576" t="str">
            <v>noody.it</v>
          </cell>
          <cell r="G245576" t="str">
            <v>277024</v>
          </cell>
        </row>
        <row r="245577">
          <cell r="F245577" t="str">
            <v>noofanglemediainc.com</v>
          </cell>
          <cell r="G245577" t="str">
            <v>277025</v>
          </cell>
        </row>
        <row r="245578">
          <cell r="F245578" t="str">
            <v>noog.com</v>
          </cell>
          <cell r="G245578" t="str">
            <v>277026</v>
          </cell>
        </row>
        <row r="245579">
          <cell r="F245579" t="str">
            <v>noogalabs.com</v>
          </cell>
          <cell r="G245579" t="str">
            <v>277027</v>
          </cell>
        </row>
        <row r="245580">
          <cell r="F245580" t="str">
            <v>nooglesoft.com</v>
          </cell>
          <cell r="G245580" t="str">
            <v>277028</v>
          </cell>
        </row>
        <row r="245581">
          <cell r="F245581" t="str">
            <v>nook.barnesandnoble.com</v>
          </cell>
          <cell r="G245581" t="str">
            <v>277029</v>
          </cell>
        </row>
        <row r="245582">
          <cell r="F245582" t="str">
            <v>nooka.com</v>
          </cell>
          <cell r="G245582" t="str">
            <v>277030</v>
          </cell>
        </row>
        <row r="245583">
          <cell r="F245583" t="str">
            <v>nooklyn.com</v>
          </cell>
          <cell r="G245583" t="str">
            <v>277031</v>
          </cell>
        </row>
        <row r="245584">
          <cell r="F245584" t="str">
            <v>nookout.com</v>
          </cell>
          <cell r="G245584" t="str">
            <v>277032</v>
          </cell>
        </row>
        <row r="245585">
          <cell r="F245585" t="str">
            <v>noolmus.com</v>
          </cell>
          <cell r="G245585" t="str">
            <v>277033</v>
          </cell>
        </row>
        <row r="245586">
          <cell r="F245586" t="str">
            <v>noomadbike.com</v>
          </cell>
          <cell r="G245586" t="str">
            <v>277034</v>
          </cell>
        </row>
        <row r="245587">
          <cell r="F245587" t="str">
            <v>noomii.com</v>
          </cell>
          <cell r="G245587" t="str">
            <v>277035</v>
          </cell>
        </row>
        <row r="245588">
          <cell r="F245588" t="str">
            <v>noomilicious.com</v>
          </cell>
          <cell r="G245588" t="str">
            <v>277036</v>
          </cell>
        </row>
        <row r="245589">
          <cell r="F245589" t="str">
            <v>noomiz.com</v>
          </cell>
          <cell r="G245589" t="str">
            <v>277037</v>
          </cell>
        </row>
        <row r="245590">
          <cell r="F245590" t="str">
            <v>noonpacific.com</v>
          </cell>
          <cell r="G245590" t="str">
            <v>277038</v>
          </cell>
        </row>
        <row r="245591">
          <cell r="F245591" t="str">
            <v>noontec.com</v>
          </cell>
          <cell r="G245591" t="str">
            <v>277039</v>
          </cell>
        </row>
        <row r="245592">
          <cell r="F245592" t="str">
            <v>nooq.co</v>
          </cell>
          <cell r="G245592" t="str">
            <v>277040</v>
          </cell>
        </row>
        <row r="245593">
          <cell r="F245593" t="str">
            <v>noorbank.com</v>
          </cell>
          <cell r="G245593" t="str">
            <v>277041</v>
          </cell>
        </row>
        <row r="245594">
          <cell r="F245594" t="str">
            <v>noorbox.com</v>
          </cell>
          <cell r="G245594" t="str">
            <v>277042</v>
          </cell>
        </row>
        <row r="245595">
          <cell r="F245595" t="str">
            <v>noorcm.com</v>
          </cell>
          <cell r="G245595" t="str">
            <v>277043</v>
          </cell>
        </row>
        <row r="245596">
          <cell r="F245596" t="str">
            <v>noordam.com</v>
          </cell>
          <cell r="G245596" t="str">
            <v>277044</v>
          </cell>
        </row>
        <row r="245597">
          <cell r="F245597" t="str">
            <v>noosalab.it</v>
          </cell>
          <cell r="G245597" t="str">
            <v>277045</v>
          </cell>
        </row>
        <row r="245598">
          <cell r="F245598" t="str">
            <v>noosaseafoodmarket.com.au</v>
          </cell>
          <cell r="G245598" t="str">
            <v>277046</v>
          </cell>
        </row>
        <row r="245599">
          <cell r="F245599" t="str">
            <v>noosayoghurt.com</v>
          </cell>
          <cell r="G245599" t="str">
            <v>277047</v>
          </cell>
        </row>
        <row r="245600">
          <cell r="F245600" t="str">
            <v>noospher.com</v>
          </cell>
          <cell r="G245600" t="str">
            <v>277048</v>
          </cell>
        </row>
        <row r="245601">
          <cell r="F245601" t="str">
            <v>noosphereglobal.com</v>
          </cell>
          <cell r="G245601" t="str">
            <v>277049</v>
          </cell>
        </row>
        <row r="245602">
          <cell r="F245602" t="str">
            <v>noot.pro</v>
          </cell>
          <cell r="G245602" t="str">
            <v>277050</v>
          </cell>
        </row>
        <row r="245603">
          <cell r="F245603" t="str">
            <v>nootheme.com</v>
          </cell>
          <cell r="G245603" t="str">
            <v>277051</v>
          </cell>
        </row>
        <row r="245604">
          <cell r="F245604" t="str">
            <v>nooveemedia.com</v>
          </cell>
          <cell r="G245604" t="str">
            <v>277052</v>
          </cell>
        </row>
        <row r="245605">
          <cell r="F245605" t="str">
            <v>noowit.com</v>
          </cell>
          <cell r="G245605" t="str">
            <v>277053</v>
          </cell>
        </row>
        <row r="245606">
          <cell r="F245606" t="str">
            <v>nooyalla.com</v>
          </cell>
          <cell r="G245606" t="str">
            <v>277054</v>
          </cell>
        </row>
        <row r="245607">
          <cell r="F245607" t="str">
            <v>nooz.gr</v>
          </cell>
          <cell r="G245607" t="str">
            <v>277055</v>
          </cell>
        </row>
        <row r="245608">
          <cell r="F245608" t="str">
            <v>nopadon.com</v>
          </cell>
          <cell r="G245608" t="str">
            <v>277056</v>
          </cell>
        </row>
        <row r="245609">
          <cell r="F245609" t="str">
            <v>nopanels.com</v>
          </cell>
          <cell r="G245609" t="str">
            <v>277057</v>
          </cell>
        </row>
        <row r="245610">
          <cell r="F245610" t="str">
            <v>nopcommerce.com</v>
          </cell>
          <cell r="G245610" t="str">
            <v>277058</v>
          </cell>
        </row>
        <row r="245611">
          <cell r="F245611" t="str">
            <v>nopio.com</v>
          </cell>
          <cell r="G245611" t="str">
            <v>277059</v>
          </cell>
        </row>
        <row r="245612">
          <cell r="F245612" t="str">
            <v>nopo.in</v>
          </cell>
          <cell r="G245612" t="str">
            <v>277060</v>
          </cell>
        </row>
        <row r="245613">
          <cell r="F245613" t="str">
            <v>nopone.com</v>
          </cell>
          <cell r="G245613" t="str">
            <v>277061</v>
          </cell>
        </row>
        <row r="245614">
          <cell r="F245614" t="str">
            <v>noproblemppc.com</v>
          </cell>
          <cell r="G245614" t="str">
            <v>277062</v>
          </cell>
        </row>
        <row r="245615">
          <cell r="F245615" t="str">
            <v>nopsar.com</v>
          </cell>
          <cell r="G245615" t="str">
            <v>277063</v>
          </cell>
        </row>
        <row r="245616">
          <cell r="F245616" t="str">
            <v>norada.com</v>
          </cell>
          <cell r="G245616" t="str">
            <v>277064</v>
          </cell>
        </row>
        <row r="245617">
          <cell r="F245617" t="str">
            <v>noradarealestate.com</v>
          </cell>
          <cell r="G245617" t="str">
            <v>277065</v>
          </cell>
        </row>
        <row r="245618">
          <cell r="F245618" t="str">
            <v>norav.com</v>
          </cell>
          <cell r="G245618" t="str">
            <v>277066</v>
          </cell>
        </row>
        <row r="245619">
          <cell r="F245619" t="str">
            <v>norbsoft.com</v>
          </cell>
          <cell r="G245619" t="str">
            <v>277067</v>
          </cell>
        </row>
        <row r="245620">
          <cell r="F245620" t="str">
            <v>norcada.com</v>
          </cell>
          <cell r="G245620" t="str">
            <v>277068</v>
          </cell>
        </row>
        <row r="245621">
          <cell r="F245621" t="str">
            <v>norcast.net</v>
          </cell>
          <cell r="G245621" t="str">
            <v>277069</v>
          </cell>
        </row>
        <row r="245622">
          <cell r="F245622" t="str">
            <v>norcros.com</v>
          </cell>
          <cell r="G245622" t="str">
            <v>277070</v>
          </cell>
        </row>
        <row r="245623">
          <cell r="F245623" t="str">
            <v>nord-stream.com</v>
          </cell>
          <cell r="G245623" t="str">
            <v>277071</v>
          </cell>
        </row>
        <row r="245624">
          <cell r="F245624" t="str">
            <v>nord.com</v>
          </cell>
          <cell r="G245624" t="str">
            <v>277072</v>
          </cell>
        </row>
        <row r="245625">
          <cell r="F245625" t="str">
            <v>nord51.com</v>
          </cell>
          <cell r="G245625" t="str">
            <v>277073</v>
          </cell>
        </row>
        <row r="245626">
          <cell r="F245626" t="str">
            <v>nordcurrent.com</v>
          </cell>
          <cell r="G245626" t="str">
            <v>277074</v>
          </cell>
        </row>
        <row r="245627">
          <cell r="F245627" t="str">
            <v>nordesign.nl</v>
          </cell>
          <cell r="G245627" t="str">
            <v>277075</v>
          </cell>
        </row>
        <row r="245628">
          <cell r="F245628" t="str">
            <v>nordeus.com</v>
          </cell>
          <cell r="G245628" t="str">
            <v>277076</v>
          </cell>
        </row>
        <row r="245629">
          <cell r="F245629" t="str">
            <v>nordfx.com</v>
          </cell>
          <cell r="G245629" t="str">
            <v>277077</v>
          </cell>
        </row>
        <row r="245630">
          <cell r="F245630" t="str">
            <v>nordgold.com</v>
          </cell>
          <cell r="G245630" t="str">
            <v>277078</v>
          </cell>
        </row>
        <row r="245631">
          <cell r="F245631" t="str">
            <v>nordicapis.com</v>
          </cell>
          <cell r="G245631" t="str">
            <v>277079</v>
          </cell>
        </row>
        <row r="245632">
          <cell r="F245632" t="str">
            <v>nordicappeal.com</v>
          </cell>
          <cell r="G245632" t="str">
            <v>277080</v>
          </cell>
        </row>
        <row r="245633">
          <cell r="F245633" t="str">
            <v>nordiccinemagroup.com</v>
          </cell>
          <cell r="G245633" t="str">
            <v>277081</v>
          </cell>
        </row>
        <row r="245634">
          <cell r="F245634" t="str">
            <v>nordicclick.com</v>
          </cell>
          <cell r="G245634" t="str">
            <v>277082</v>
          </cell>
        </row>
        <row r="245635">
          <cell r="F245635" t="str">
            <v>nordicdesigncollective.se</v>
          </cell>
          <cell r="G245635" t="str">
            <v>277083</v>
          </cell>
        </row>
        <row r="245636">
          <cell r="F245636" t="str">
            <v>nordicedge.com</v>
          </cell>
          <cell r="G245636" t="str">
            <v>277084</v>
          </cell>
        </row>
        <row r="245637">
          <cell r="F245637" t="str">
            <v>nordicfeel.se</v>
          </cell>
          <cell r="G245637" t="str">
            <v>277085</v>
          </cell>
        </row>
        <row r="245638">
          <cell r="F245638" t="str">
            <v>nordichardware.com</v>
          </cell>
          <cell r="G245638" t="str">
            <v>277086</v>
          </cell>
        </row>
        <row r="245639">
          <cell r="F245639" t="str">
            <v>nordicinnovation.org</v>
          </cell>
          <cell r="G245639" t="str">
            <v>277087</v>
          </cell>
        </row>
        <row r="245640">
          <cell r="F245640" t="str">
            <v>nordicinnovationhouse.com</v>
          </cell>
          <cell r="G245640" t="str">
            <v>277088</v>
          </cell>
        </row>
        <row r="245641">
          <cell r="F245641" t="str">
            <v>nordicinnovators.dk</v>
          </cell>
          <cell r="G245641" t="str">
            <v>277089</v>
          </cell>
        </row>
        <row r="245642">
          <cell r="F245642" t="str">
            <v>nordicinvention.com</v>
          </cell>
          <cell r="G245642" t="str">
            <v>277090</v>
          </cell>
        </row>
        <row r="245643">
          <cell r="F245643" t="str">
            <v>nordicinvestorservices.com</v>
          </cell>
          <cell r="G245643" t="str">
            <v>277091</v>
          </cell>
        </row>
        <row r="245644">
          <cell r="F245644" t="str">
            <v>nordiclarp.org</v>
          </cell>
          <cell r="G245644" t="str">
            <v>277092</v>
          </cell>
        </row>
        <row r="245645">
          <cell r="F245645" t="str">
            <v>nordicmarketing.de</v>
          </cell>
          <cell r="G245645" t="str">
            <v>277093</v>
          </cell>
        </row>
        <row r="245646">
          <cell r="F245646" t="str">
            <v>nordicmarketsolutions.com</v>
          </cell>
          <cell r="G245646" t="str">
            <v>277094</v>
          </cell>
        </row>
        <row r="245647">
          <cell r="F245647" t="str">
            <v>nordicmedia.com.au</v>
          </cell>
          <cell r="G245647" t="str">
            <v>277095</v>
          </cell>
        </row>
        <row r="245648">
          <cell r="F245648" t="str">
            <v>nordicnutrients.fi</v>
          </cell>
          <cell r="G245648" t="str">
            <v>277096</v>
          </cell>
        </row>
        <row r="245649">
          <cell r="F245649" t="str">
            <v>nordicphotos.com</v>
          </cell>
          <cell r="G245649" t="str">
            <v>277097</v>
          </cell>
        </row>
        <row r="245650">
          <cell r="F245650" t="str">
            <v>nordicrengoering.dk</v>
          </cell>
          <cell r="G245650" t="str">
            <v>277098</v>
          </cell>
        </row>
        <row r="245651">
          <cell r="F245651" t="str">
            <v>nordicsonar.com</v>
          </cell>
          <cell r="G245651" t="str">
            <v>277099</v>
          </cell>
        </row>
        <row r="245652">
          <cell r="F245652" t="str">
            <v>nordicstartupbits.com</v>
          </cell>
          <cell r="G245652" t="str">
            <v>277100</v>
          </cell>
        </row>
        <row r="245653">
          <cell r="F245653" t="str">
            <v>nordictrustee.com</v>
          </cell>
          <cell r="G245653" t="str">
            <v>277101</v>
          </cell>
        </row>
        <row r="245654">
          <cell r="F245654" t="str">
            <v>nordicusability.com</v>
          </cell>
          <cell r="G245654" t="str">
            <v>277102</v>
          </cell>
        </row>
        <row r="245655">
          <cell r="F245655" t="str">
            <v>nordicwebteam.se</v>
          </cell>
          <cell r="G245655" t="str">
            <v>277103</v>
          </cell>
        </row>
        <row r="245656">
          <cell r="F245656" t="str">
            <v>nordija.com</v>
          </cell>
          <cell r="G245656" t="str">
            <v>277104</v>
          </cell>
        </row>
        <row r="245657">
          <cell r="F245657" t="str">
            <v>nordiskaflyttkompaniet.se</v>
          </cell>
          <cell r="G245657" t="str">
            <v>277105</v>
          </cell>
        </row>
        <row r="245658">
          <cell r="F245658" t="str">
            <v>nordiskark.com</v>
          </cell>
          <cell r="G245658" t="str">
            <v>277106</v>
          </cell>
        </row>
        <row r="245659">
          <cell r="F245659" t="str">
            <v>nordiskehandel.se</v>
          </cell>
          <cell r="G245659" t="str">
            <v>277107</v>
          </cell>
        </row>
        <row r="245660">
          <cell r="F245660" t="str">
            <v>nordiskvindkraft.se</v>
          </cell>
          <cell r="G245660" t="str">
            <v>277108</v>
          </cell>
        </row>
        <row r="245661">
          <cell r="F245661" t="str">
            <v>nordixsoft.com</v>
          </cell>
          <cell r="G245661" t="str">
            <v>277109</v>
          </cell>
        </row>
        <row r="245662">
          <cell r="F245662" t="str">
            <v>nordkapp.fi</v>
          </cell>
          <cell r="G245662" t="str">
            <v>277110</v>
          </cell>
        </row>
        <row r="245663">
          <cell r="F245663" t="str">
            <v>nordmarkgroup.com</v>
          </cell>
          <cell r="G245663" t="str">
            <v>277111</v>
          </cell>
        </row>
        <row r="245664">
          <cell r="F245664" t="str">
            <v>nordnetab.com</v>
          </cell>
          <cell r="G245664" t="str">
            <v>277112</v>
          </cell>
        </row>
        <row r="245665">
          <cell r="F245665" t="str">
            <v>nordsonmatrix.com</v>
          </cell>
          <cell r="G245665" t="str">
            <v>277113</v>
          </cell>
        </row>
        <row r="245666">
          <cell r="F245666" t="str">
            <v>nordtext.com</v>
          </cell>
          <cell r="G245666" t="str">
            <v>277114</v>
          </cell>
        </row>
        <row r="245667">
          <cell r="F245667" t="str">
            <v>nordugrid.org</v>
          </cell>
          <cell r="G245667" t="str">
            <v>277115</v>
          </cell>
        </row>
        <row r="245668">
          <cell r="F245668" t="str">
            <v>norexelektronik.com</v>
          </cell>
          <cell r="G245668" t="str">
            <v>277116</v>
          </cell>
        </row>
        <row r="245669">
          <cell r="F245669" t="str">
            <v>norg.com.au</v>
          </cell>
          <cell r="G245669" t="str">
            <v>277117</v>
          </cell>
        </row>
        <row r="245670">
          <cell r="F245670" t="str">
            <v>norgeskartinstitutt.no</v>
          </cell>
          <cell r="G245670" t="str">
            <v>277118</v>
          </cell>
        </row>
        <row r="245671">
          <cell r="F245671" t="str">
            <v>noricangroup.com</v>
          </cell>
          <cell r="G245671" t="str">
            <v>277119</v>
          </cell>
        </row>
        <row r="245672">
          <cell r="F245672" t="str">
            <v>noricompany.com</v>
          </cell>
          <cell r="G245672" t="str">
            <v>277120</v>
          </cell>
        </row>
        <row r="245673">
          <cell r="F245673" t="str">
            <v>noriel.ro</v>
          </cell>
          <cell r="G245673" t="str">
            <v>277121</v>
          </cell>
        </row>
        <row r="245674">
          <cell r="F245674" t="str">
            <v>noriginmedia.com</v>
          </cell>
          <cell r="G245674" t="str">
            <v>277122</v>
          </cell>
        </row>
        <row r="245675">
          <cell r="F245675" t="str">
            <v>norket.tk</v>
          </cell>
          <cell r="G245675" t="str">
            <v>277123</v>
          </cell>
        </row>
        <row r="245676">
          <cell r="F245676" t="str">
            <v>normagroup.com</v>
          </cell>
          <cell r="G245676" t="str">
            <v>277124</v>
          </cell>
        </row>
        <row r="245677">
          <cell r="F245677" t="str">
            <v>normalmodes.com</v>
          </cell>
          <cell r="G245677" t="str">
            <v>277125</v>
          </cell>
        </row>
        <row r="245678">
          <cell r="F245678" t="str">
            <v>normandywms.com</v>
          </cell>
          <cell r="G245678" t="str">
            <v>277126</v>
          </cell>
        </row>
        <row r="245679">
          <cell r="F245679" t="str">
            <v>normanregional.com</v>
          </cell>
          <cell r="G245679" t="str">
            <v>277127</v>
          </cell>
        </row>
        <row r="245680">
          <cell r="F245680" t="str">
            <v>normantech.com</v>
          </cell>
          <cell r="G245680" t="str">
            <v>277128</v>
          </cell>
        </row>
        <row r="245681">
          <cell r="F245681" t="str">
            <v>normation.com</v>
          </cell>
          <cell r="G245681" t="str">
            <v>277129</v>
          </cell>
        </row>
        <row r="245682">
          <cell r="F245682" t="str">
            <v>normative.com</v>
          </cell>
          <cell r="G245682" t="str">
            <v>277130</v>
          </cell>
        </row>
        <row r="245683">
          <cell r="F245683" t="str">
            <v>normedix.com</v>
          </cell>
          <cell r="G245683" t="str">
            <v>277131</v>
          </cell>
        </row>
        <row r="245684">
          <cell r="F245684" t="str">
            <v>nornik.ru</v>
          </cell>
          <cell r="G245684" t="str">
            <v>277132</v>
          </cell>
        </row>
        <row r="245685">
          <cell r="F245685" t="str">
            <v>nornoon.com</v>
          </cell>
          <cell r="G245685" t="str">
            <v>277133</v>
          </cell>
        </row>
        <row r="245686">
          <cell r="F245686" t="str">
            <v>noroip.com</v>
          </cell>
          <cell r="G245686" t="str">
            <v>277134</v>
          </cell>
        </row>
        <row r="245687">
          <cell r="F245687" t="str">
            <v>norrgavel.se</v>
          </cell>
          <cell r="G245687" t="str">
            <v>277135</v>
          </cell>
        </row>
        <row r="245688">
          <cell r="F245688" t="str">
            <v>norriq.com</v>
          </cell>
          <cell r="G245688" t="str">
            <v>277136</v>
          </cell>
        </row>
        <row r="245689">
          <cell r="F245689" t="str">
            <v>norse.digital</v>
          </cell>
          <cell r="G245689" t="str">
            <v>277137</v>
          </cell>
        </row>
        <row r="245690">
          <cell r="F245690" t="str">
            <v>norskale.com</v>
          </cell>
          <cell r="G245690" t="str">
            <v>277138</v>
          </cell>
        </row>
        <row r="245691">
          <cell r="F245691" t="str">
            <v>norstahl.com</v>
          </cell>
          <cell r="G245691" t="str">
            <v>277139</v>
          </cell>
        </row>
        <row r="245692">
          <cell r="F245692" t="str">
            <v>norstatgroup.com</v>
          </cell>
          <cell r="G245692" t="str">
            <v>277140</v>
          </cell>
        </row>
        <row r="245693">
          <cell r="F245693" t="str">
            <v>nortecehr.com</v>
          </cell>
          <cell r="G245693" t="str">
            <v>277141</v>
          </cell>
        </row>
        <row r="245694">
          <cell r="F245694" t="str">
            <v>nortech.org</v>
          </cell>
          <cell r="G245694" t="str">
            <v>277142</v>
          </cell>
        </row>
        <row r="245695">
          <cell r="F245695" t="str">
            <v>norteksolutions.ca</v>
          </cell>
          <cell r="G245695" t="str">
            <v>277143</v>
          </cell>
        </row>
        <row r="245696">
          <cell r="F245696" t="str">
            <v>north-bit.com</v>
          </cell>
          <cell r="G245696" t="str">
            <v>277144</v>
          </cell>
        </row>
        <row r="245697">
          <cell r="F245697" t="str">
            <v>north-cyprusholidays.co.uk</v>
          </cell>
          <cell r="G245697" t="str">
            <v>277145</v>
          </cell>
        </row>
        <row r="245698">
          <cell r="F245698" t="str">
            <v>north.com</v>
          </cell>
          <cell r="G245698" t="str">
            <v>277146</v>
          </cell>
        </row>
        <row r="245699">
          <cell r="F245699" t="str">
            <v>north312.ccom</v>
          </cell>
          <cell r="G245699" t="str">
            <v>277147</v>
          </cell>
        </row>
        <row r="245700">
          <cell r="F245700" t="str">
            <v>northamericanspine.com</v>
          </cell>
          <cell r="G245700" t="str">
            <v>277148</v>
          </cell>
        </row>
        <row r="245701">
          <cell r="F245701" t="str">
            <v>northbay-networks.com</v>
          </cell>
          <cell r="G245701" t="str">
            <v>277149</v>
          </cell>
        </row>
        <row r="245702">
          <cell r="F245702" t="str">
            <v>northbaysolutions.com</v>
          </cell>
          <cell r="G245702" t="str">
            <v>277150</v>
          </cell>
        </row>
        <row r="245703">
          <cell r="F245703" t="str">
            <v>northbeachcitizens.org</v>
          </cell>
          <cell r="G245703" t="str">
            <v>277151</v>
          </cell>
        </row>
        <row r="245704">
          <cell r="F245704" t="str">
            <v>northbet.com</v>
          </cell>
          <cell r="G245704" t="str">
            <v>277152</v>
          </cell>
        </row>
        <row r="245705">
          <cell r="F245705" t="str">
            <v>northbridgegroup.com</v>
          </cell>
          <cell r="G245705" t="str">
            <v>277153</v>
          </cell>
        </row>
        <row r="245706">
          <cell r="F245706" t="str">
            <v>northbridgestaffing.com</v>
          </cell>
          <cell r="G245706" t="str">
            <v>277154</v>
          </cell>
        </row>
        <row r="245707">
          <cell r="F245707" t="str">
            <v>northcarolinacorps.com</v>
          </cell>
          <cell r="G245707" t="str">
            <v>277155</v>
          </cell>
        </row>
        <row r="245708">
          <cell r="F245708" t="str">
            <v>northcoastmedia.net</v>
          </cell>
          <cell r="G245708" t="str">
            <v>277156</v>
          </cell>
        </row>
        <row r="245709">
          <cell r="F245709" t="str">
            <v>northcoloradospine.com</v>
          </cell>
          <cell r="G245709" t="str">
            <v>277157</v>
          </cell>
        </row>
        <row r="245710">
          <cell r="F245710" t="str">
            <v>northcourtpi.co.uk</v>
          </cell>
          <cell r="G245710" t="str">
            <v>277158</v>
          </cell>
        </row>
        <row r="245711">
          <cell r="F245711" t="str">
            <v>northcube.com</v>
          </cell>
          <cell r="G245711" t="str">
            <v>277159</v>
          </cell>
        </row>
        <row r="245712">
          <cell r="F245712" t="str">
            <v>northcutt.com</v>
          </cell>
          <cell r="G245712" t="str">
            <v>277160</v>
          </cell>
        </row>
        <row r="245713">
          <cell r="F245713" t="str">
            <v>northeastbusinessservices.co.uk</v>
          </cell>
          <cell r="G245713" t="str">
            <v>277161</v>
          </cell>
        </row>
        <row r="245714">
          <cell r="F245714" t="str">
            <v>northeastform.com</v>
          </cell>
          <cell r="G245714" t="str">
            <v>277162</v>
          </cell>
        </row>
        <row r="245715">
          <cell r="F245715" t="str">
            <v>northeastplastic.net</v>
          </cell>
          <cell r="G245715" t="str">
            <v>277163</v>
          </cell>
        </row>
        <row r="245716">
          <cell r="F245716" t="str">
            <v>northeasttimes.com</v>
          </cell>
          <cell r="G245716" t="str">
            <v>277164</v>
          </cell>
        </row>
        <row r="245717">
          <cell r="F245717" t="str">
            <v>northern.ae</v>
          </cell>
          <cell r="G245717" t="str">
            <v>277165</v>
          </cell>
        </row>
        <row r="245718">
          <cell r="F245718" t="str">
            <v>northernblizzard.com</v>
          </cell>
          <cell r="G245718" t="str">
            <v>277166</v>
          </cell>
        </row>
        <row r="245719">
          <cell r="F245719" t="str">
            <v>northerncontours.com</v>
          </cell>
          <cell r="G245719" t="str">
            <v>277167</v>
          </cell>
        </row>
        <row r="245720">
          <cell r="F245720" t="str">
            <v>northernfrontier.org</v>
          </cell>
          <cell r="G245720" t="str">
            <v>277168</v>
          </cell>
        </row>
        <row r="245721">
          <cell r="F245721" t="str">
            <v>northerngasnetworks.co.uk</v>
          </cell>
          <cell r="G245721" t="str">
            <v>277169</v>
          </cell>
        </row>
        <row r="245722">
          <cell r="F245722" t="str">
            <v>northernground.com</v>
          </cell>
          <cell r="G245722" t="str">
            <v>277170</v>
          </cell>
        </row>
        <row r="245723">
          <cell r="F245723" t="str">
            <v>northernillinoisangels.com</v>
          </cell>
          <cell r="G245723" t="str">
            <v>277171</v>
          </cell>
        </row>
        <row r="245724">
          <cell r="F245724" t="str">
            <v>northernimagination.com</v>
          </cell>
          <cell r="G245724" t="str">
            <v>277172</v>
          </cell>
        </row>
        <row r="245725">
          <cell r="F245725" t="str">
            <v>northernkentuckymedia.com</v>
          </cell>
          <cell r="G245725" t="str">
            <v>277173</v>
          </cell>
        </row>
        <row r="245726">
          <cell r="F245726" t="str">
            <v>northernlightmedia.com</v>
          </cell>
          <cell r="G245726" t="str">
            <v>277174</v>
          </cell>
        </row>
        <row r="245727">
          <cell r="F245727" t="str">
            <v>northernlightscentre.ca</v>
          </cell>
          <cell r="G245727" t="str">
            <v>277175</v>
          </cell>
        </row>
        <row r="245728">
          <cell r="F245728" t="str">
            <v>northernmedia.org</v>
          </cell>
          <cell r="G245728" t="str">
            <v>277176</v>
          </cell>
        </row>
        <row r="245729">
          <cell r="F245729" t="str">
            <v>northernpowergrid.com</v>
          </cell>
          <cell r="G245729" t="str">
            <v>277177</v>
          </cell>
        </row>
        <row r="245730">
          <cell r="F245730" t="str">
            <v>northernreliability.com</v>
          </cell>
          <cell r="G245730" t="str">
            <v>277178</v>
          </cell>
        </row>
        <row r="245731">
          <cell r="F245731" t="str">
            <v>northernseedllc.com</v>
          </cell>
          <cell r="G245731" t="str">
            <v>277179</v>
          </cell>
        </row>
        <row r="245732">
          <cell r="F245732" t="str">
            <v>northernstar.co.uk</v>
          </cell>
          <cell r="G245732" t="str">
            <v>277180</v>
          </cell>
        </row>
        <row r="245733">
          <cell r="F245733" t="str">
            <v>northfieldinfo.com</v>
          </cell>
          <cell r="G245733" t="str">
            <v>277181</v>
          </cell>
        </row>
        <row r="245734">
          <cell r="F245734" t="str">
            <v>northhighland.com</v>
          </cell>
          <cell r="G245734" t="str">
            <v>277182</v>
          </cell>
        </row>
        <row r="245735">
          <cell r="F245735" t="str">
            <v>northkingdom.com</v>
          </cell>
          <cell r="G245735" t="str">
            <v>277183</v>
          </cell>
        </row>
        <row r="245736">
          <cell r="F245736" t="str">
            <v>northlightoptronics.com</v>
          </cell>
          <cell r="G245736" t="str">
            <v>277184</v>
          </cell>
        </row>
        <row r="245737">
          <cell r="F245737" t="str">
            <v>northlondonlandscape.com</v>
          </cell>
          <cell r="G245737" t="str">
            <v>277185</v>
          </cell>
        </row>
        <row r="245738">
          <cell r="F245738" t="str">
            <v>northloopcapital.com</v>
          </cell>
          <cell r="G245738" t="str">
            <v>277186</v>
          </cell>
        </row>
        <row r="245739">
          <cell r="F245739" t="str">
            <v>northpacificpropertymanagement.com</v>
          </cell>
          <cell r="G245739" t="str">
            <v>277187</v>
          </cell>
        </row>
        <row r="245740">
          <cell r="F245740" t="str">
            <v>northpayments.com</v>
          </cell>
          <cell r="G245740" t="str">
            <v>277188</v>
          </cell>
        </row>
        <row r="245741">
          <cell r="F245741" t="str">
            <v>northpeaks.com</v>
          </cell>
          <cell r="G245741" t="str">
            <v>277189</v>
          </cell>
        </row>
        <row r="245742">
          <cell r="F245742" t="str">
            <v>northpointconsulting.com</v>
          </cell>
          <cell r="G245742" t="str">
            <v>277190</v>
          </cell>
        </row>
        <row r="245743">
          <cell r="F245743" t="str">
            <v>northpointdigital.com</v>
          </cell>
          <cell r="G245743" t="str">
            <v>277191</v>
          </cell>
        </row>
        <row r="245744">
          <cell r="F245744" t="str">
            <v>northportcarsales.com</v>
          </cell>
          <cell r="G245744" t="str">
            <v>277192</v>
          </cell>
        </row>
        <row r="245745">
          <cell r="F245745" t="str">
            <v>northreal.com</v>
          </cell>
          <cell r="G245745" t="str">
            <v>277193</v>
          </cell>
        </row>
        <row r="245746">
          <cell r="F245746" t="str">
            <v>northridge.com</v>
          </cell>
          <cell r="G245746" t="str">
            <v>277194</v>
          </cell>
        </row>
        <row r="245747">
          <cell r="F245747" t="str">
            <v>northrockresources.com</v>
          </cell>
          <cell r="G245747" t="str">
            <v>277195</v>
          </cell>
        </row>
        <row r="245748">
          <cell r="F245748" t="str">
            <v>northrusticdesign.com</v>
          </cell>
          <cell r="G245748" t="str">
            <v>277196</v>
          </cell>
        </row>
        <row r="245749">
          <cell r="F245749" t="str">
            <v>northshorelij.com</v>
          </cell>
          <cell r="G245749" t="str">
            <v>277197</v>
          </cell>
        </row>
        <row r="245750">
          <cell r="F245750" t="str">
            <v>northsideadvisors.com</v>
          </cell>
          <cell r="G245750" t="str">
            <v>277198</v>
          </cell>
        </row>
        <row r="245751">
          <cell r="F245751" t="str">
            <v>northsidemediagroup.com</v>
          </cell>
          <cell r="G245751" t="str">
            <v>277199</v>
          </cell>
        </row>
        <row r="245752">
          <cell r="F245752" t="str">
            <v>northsightcapital.com</v>
          </cell>
          <cell r="G245752" t="str">
            <v>277200</v>
          </cell>
        </row>
        <row r="245753">
          <cell r="F245753" t="str">
            <v>northsocial.com</v>
          </cell>
          <cell r="G245753" t="str">
            <v>277201</v>
          </cell>
        </row>
        <row r="245754">
          <cell r="F245754" t="str">
            <v>northsouthstudios.com</v>
          </cell>
          <cell r="G245754" t="str">
            <v>277202</v>
          </cell>
        </row>
        <row r="245755">
          <cell r="F245755" t="str">
            <v>northstar-bank.com</v>
          </cell>
          <cell r="G245755" t="str">
            <v>277203</v>
          </cell>
        </row>
        <row r="245756">
          <cell r="F245756" t="str">
            <v>northstar-healthcare.com</v>
          </cell>
          <cell r="G245756" t="str">
            <v>277204</v>
          </cell>
        </row>
        <row r="245757">
          <cell r="F245757" t="str">
            <v>northstar-website-design.com</v>
          </cell>
          <cell r="G245757" t="str">
            <v>277205</v>
          </cell>
        </row>
        <row r="245758">
          <cell r="F245758" t="str">
            <v>northstar1st.com</v>
          </cell>
          <cell r="G245758" t="str">
            <v>277206</v>
          </cell>
        </row>
        <row r="245759">
          <cell r="F245759" t="str">
            <v>northstardirect.co.uk</v>
          </cell>
          <cell r="G245759" t="str">
            <v>277207</v>
          </cell>
        </row>
        <row r="245760">
          <cell r="F245760" t="str">
            <v>northstardr.com</v>
          </cell>
          <cell r="G245760" t="str">
            <v>277208</v>
          </cell>
        </row>
        <row r="245761">
          <cell r="F245761" t="str">
            <v>northstarelectronics.com</v>
          </cell>
          <cell r="G245761" t="str">
            <v>277209</v>
          </cell>
        </row>
        <row r="245762">
          <cell r="F245762" t="str">
            <v>northstarideas.com</v>
          </cell>
          <cell r="G245762" t="str">
            <v>277210</v>
          </cell>
        </row>
        <row r="245763">
          <cell r="F245763" t="str">
            <v>northstarprovisions.com</v>
          </cell>
          <cell r="G245763" t="str">
            <v>277211</v>
          </cell>
        </row>
        <row r="245764">
          <cell r="F245764" t="str">
            <v>northstarseafood.com</v>
          </cell>
          <cell r="G245764" t="str">
            <v>277212</v>
          </cell>
        </row>
        <row r="245765">
          <cell r="F245765" t="str">
            <v>northstarstudios.tv</v>
          </cell>
          <cell r="G245765" t="str">
            <v>277213</v>
          </cell>
        </row>
        <row r="245766">
          <cell r="F245766" t="str">
            <v>northstartravelgroup.com</v>
          </cell>
          <cell r="G245766" t="str">
            <v>277214</v>
          </cell>
        </row>
        <row r="245767">
          <cell r="F245767" t="str">
            <v>northstorm.net</v>
          </cell>
          <cell r="G245767" t="str">
            <v>277215</v>
          </cell>
        </row>
        <row r="245768">
          <cell r="F245768" t="str">
            <v>northstrategic.com</v>
          </cell>
          <cell r="G245768" t="str">
            <v>277216</v>
          </cell>
        </row>
        <row r="245769">
          <cell r="F245769" t="str">
            <v>northstream.se</v>
          </cell>
          <cell r="G245769" t="str">
            <v>277217</v>
          </cell>
        </row>
        <row r="245770">
          <cell r="F245770" t="str">
            <v>northtexascpas.net</v>
          </cell>
          <cell r="G245770" t="str">
            <v>277218</v>
          </cell>
        </row>
        <row r="245771">
          <cell r="F245771" t="str">
            <v>northtxhandcenter.com</v>
          </cell>
          <cell r="G245771" t="str">
            <v>277219</v>
          </cell>
        </row>
        <row r="245772">
          <cell r="F245772" t="str">
            <v>northwave.co</v>
          </cell>
          <cell r="G245772" t="str">
            <v>277220</v>
          </cell>
        </row>
        <row r="245773">
          <cell r="F245773" t="str">
            <v>northwayfinancial.com</v>
          </cell>
          <cell r="G245773" t="str">
            <v>277221</v>
          </cell>
        </row>
        <row r="245774">
          <cell r="F245774" t="str">
            <v>northweek.com</v>
          </cell>
          <cell r="G245774" t="str">
            <v>277222</v>
          </cell>
        </row>
        <row r="245775">
          <cell r="F245775" t="str">
            <v>northwestcarparts.co.uk</v>
          </cell>
          <cell r="G245775" t="str">
            <v>277223</v>
          </cell>
        </row>
        <row r="245776">
          <cell r="F245776" t="str">
            <v>northwesterncapital.net</v>
          </cell>
          <cell r="G245776" t="str">
            <v>277224</v>
          </cell>
        </row>
        <row r="245777">
          <cell r="F245777" t="str">
            <v>northwestlandscapecare.com</v>
          </cell>
          <cell r="G245777" t="str">
            <v>277225</v>
          </cell>
        </row>
        <row r="245778">
          <cell r="F245778" t="str">
            <v>northwestregisteredagent.com</v>
          </cell>
          <cell r="G245778" t="str">
            <v>277226</v>
          </cell>
        </row>
        <row r="245779">
          <cell r="F245779" t="str">
            <v>northwoodsoft.com</v>
          </cell>
          <cell r="G245779" t="str">
            <v>277227</v>
          </cell>
        </row>
        <row r="245780">
          <cell r="F245780" t="str">
            <v>northx.in</v>
          </cell>
          <cell r="G245780" t="str">
            <v>277228</v>
          </cell>
        </row>
        <row r="245781">
          <cell r="F245781" t="str">
            <v>nortonrosefulbright.com</v>
          </cell>
          <cell r="G245781" t="str">
            <v>277229</v>
          </cell>
        </row>
        <row r="245782">
          <cell r="F245782" t="str">
            <v>nortonsgroup.com</v>
          </cell>
          <cell r="G245782" t="str">
            <v>277230</v>
          </cell>
        </row>
        <row r="245783">
          <cell r="F245783" t="str">
            <v>nortrax.com</v>
          </cell>
          <cell r="G245783" t="str">
            <v>277231</v>
          </cell>
        </row>
        <row r="245784">
          <cell r="F245784" t="str">
            <v>norvax.com</v>
          </cell>
          <cell r="G245784" t="str">
            <v>277232</v>
          </cell>
        </row>
        <row r="245785">
          <cell r="F245785" t="str">
            <v>norvellcpas.com</v>
          </cell>
          <cell r="G245785" t="str">
            <v>277233</v>
          </cell>
        </row>
        <row r="245786">
          <cell r="F245786" t="str">
            <v>norwegian.com</v>
          </cell>
          <cell r="G245786" t="str">
            <v>277234</v>
          </cell>
        </row>
        <row r="245787">
          <cell r="F245787" t="str">
            <v>norwestproductions.com</v>
          </cell>
          <cell r="G245787" t="str">
            <v>277235</v>
          </cell>
        </row>
        <row r="245788">
          <cell r="F245788" t="str">
            <v>norwichresearchpark.com</v>
          </cell>
          <cell r="G245788" t="str">
            <v>277236</v>
          </cell>
        </row>
        <row r="245789">
          <cell r="F245789" t="str">
            <v>nosco.hr</v>
          </cell>
          <cell r="G245789" t="str">
            <v>277237</v>
          </cell>
        </row>
        <row r="245790">
          <cell r="F245790" t="str">
            <v>nose.com.my</v>
          </cell>
          <cell r="G245790" t="str">
            <v>277238</v>
          </cell>
        </row>
        <row r="245791">
          <cell r="F245791" t="str">
            <v>nosecomfort.com</v>
          </cell>
          <cell r="G245791" t="str">
            <v>277239</v>
          </cell>
        </row>
        <row r="245792">
          <cell r="F245792" t="str">
            <v>noseriderlabs.com</v>
          </cell>
          <cell r="G245792" t="str">
            <v>277240</v>
          </cell>
        </row>
        <row r="245793">
          <cell r="F245793" t="str">
            <v>noserub.com</v>
          </cell>
          <cell r="G245793" t="str">
            <v>277241</v>
          </cell>
        </row>
        <row r="245794">
          <cell r="F245794" t="str">
            <v>nosetstyle.com</v>
          </cell>
          <cell r="G245794" t="str">
            <v>277242</v>
          </cell>
        </row>
        <row r="245795">
          <cell r="F245795" t="str">
            <v>noshfoodmarket.com</v>
          </cell>
          <cell r="G245795" t="str">
            <v>277243</v>
          </cell>
        </row>
        <row r="245796">
          <cell r="F245796" t="str">
            <v>noshlist.com</v>
          </cell>
          <cell r="G245796" t="str">
            <v>277244</v>
          </cell>
        </row>
        <row r="245797">
          <cell r="F245797" t="str">
            <v>noshthis.com</v>
          </cell>
          <cell r="G245797" t="str">
            <v>277245</v>
          </cell>
        </row>
        <row r="245798">
          <cell r="F245798" t="str">
            <v>nosltd.com</v>
          </cell>
          <cell r="G245798" t="str">
            <v>277246</v>
          </cell>
        </row>
        <row r="245799">
          <cell r="F245799" t="str">
            <v>nosogeg.com</v>
          </cell>
          <cell r="G245799" t="str">
            <v>277247</v>
          </cell>
        </row>
        <row r="245800">
          <cell r="F245800" t="str">
            <v>nospuds.com.au</v>
          </cell>
          <cell r="G245800" t="str">
            <v>277248</v>
          </cell>
        </row>
        <row r="245801">
          <cell r="F245801" t="str">
            <v>nosqlweekly.com</v>
          </cell>
          <cell r="G245801" t="str">
            <v>277249</v>
          </cell>
        </row>
        <row r="245802">
          <cell r="F245802" t="str">
            <v>nossafrutabrasil.com.br</v>
          </cell>
          <cell r="G245802" t="str">
            <v>277250</v>
          </cell>
        </row>
        <row r="245803">
          <cell r="F245803" t="str">
            <v>nossalaw.com</v>
          </cell>
          <cell r="G245803" t="str">
            <v>277251</v>
          </cell>
        </row>
        <row r="245804">
          <cell r="F245804" t="str">
            <v>nostarch.com</v>
          </cell>
          <cell r="G245804" t="str">
            <v>277252</v>
          </cell>
        </row>
        <row r="245805">
          <cell r="F245805" t="str">
            <v>nostarclothing.com</v>
          </cell>
          <cell r="G245805" t="str">
            <v>277253</v>
          </cell>
        </row>
        <row r="245806">
          <cell r="F245806" t="str">
            <v>nostra.ie</v>
          </cell>
          <cell r="G245806" t="str">
            <v>277254</v>
          </cell>
        </row>
        <row r="245807">
          <cell r="F245807" t="str">
            <v>nostradamical.com</v>
          </cell>
          <cell r="G245807" t="str">
            <v>277255</v>
          </cell>
        </row>
        <row r="245808">
          <cell r="F245808" t="str">
            <v>nostrostudio.com</v>
          </cell>
          <cell r="G245808" t="str">
            <v>277256</v>
          </cell>
        </row>
        <row r="245809">
          <cell r="F245809" t="str">
            <v>nostrumpharma.com</v>
          </cell>
          <cell r="G245809" t="str">
            <v>277257</v>
          </cell>
        </row>
        <row r="245810">
          <cell r="F245810" t="str">
            <v>nosuchagency.dk</v>
          </cell>
          <cell r="G245810" t="str">
            <v>277258</v>
          </cell>
        </row>
        <row r="245811">
          <cell r="F245811" t="str">
            <v>nosweatamerica.com</v>
          </cell>
          <cell r="G245811" t="str">
            <v>277259</v>
          </cell>
        </row>
        <row r="245812">
          <cell r="F245812" t="str">
            <v>notabasement.com</v>
          </cell>
          <cell r="G245812" t="str">
            <v>277260</v>
          </cell>
        </row>
        <row r="245813">
          <cell r="F245813" t="str">
            <v>notabli.com</v>
          </cell>
          <cell r="G245813" t="str">
            <v>277261</v>
          </cell>
        </row>
        <row r="245814">
          <cell r="F245814" t="str">
            <v>notabyl.com</v>
          </cell>
          <cell r="G245814" t="str">
            <v>277262</v>
          </cell>
        </row>
        <row r="245815">
          <cell r="F245815" t="str">
            <v>notacash.com</v>
          </cell>
          <cell r="G245815" t="str">
            <v>277263</v>
          </cell>
        </row>
        <row r="245816">
          <cell r="F245816" t="str">
            <v>notaggroup.com</v>
          </cell>
          <cell r="G245816" t="str">
            <v>277264</v>
          </cell>
        </row>
        <row r="245817">
          <cell r="F245817" t="str">
            <v>notanant.com</v>
          </cell>
          <cell r="G245817" t="str">
            <v>277265</v>
          </cell>
        </row>
        <row r="245818">
          <cell r="F245818" t="str">
            <v>notareader.com</v>
          </cell>
          <cell r="G245818" t="str">
            <v>277266</v>
          </cell>
        </row>
        <row r="245819">
          <cell r="F245819" t="str">
            <v>notarynow.com</v>
          </cell>
          <cell r="G245819" t="str">
            <v>277267</v>
          </cell>
        </row>
        <row r="245820">
          <cell r="F245820" t="str">
            <v>notatek.pl</v>
          </cell>
          <cell r="G245820" t="str">
            <v>277268</v>
          </cell>
        </row>
        <row r="245821">
          <cell r="F245821" t="str">
            <v>notch.me</v>
          </cell>
          <cell r="G245821" t="str">
            <v>277269</v>
          </cell>
        </row>
        <row r="245822">
          <cell r="F245822" t="str">
            <v>notches.org</v>
          </cell>
          <cell r="G245822" t="str">
            <v>277270</v>
          </cell>
        </row>
        <row r="245823">
          <cell r="F245823" t="str">
            <v>notchesonmybedpost.com</v>
          </cell>
          <cell r="G245823" t="str">
            <v>277271</v>
          </cell>
        </row>
        <row r="245824">
          <cell r="F245824" t="str">
            <v>notchinteractive.com</v>
          </cell>
          <cell r="G245824" t="str">
            <v>277272</v>
          </cell>
        </row>
        <row r="245825">
          <cell r="F245825" t="str">
            <v>notcot.com</v>
          </cell>
          <cell r="G245825" t="str">
            <v>277273</v>
          </cell>
        </row>
        <row r="245826">
          <cell r="F245826" t="str">
            <v>notdefteri.net</v>
          </cell>
          <cell r="G245826" t="str">
            <v>277274</v>
          </cell>
        </row>
        <row r="245827">
          <cell r="F245827" t="str">
            <v>notdoppler.com</v>
          </cell>
          <cell r="G245827" t="str">
            <v>277275</v>
          </cell>
        </row>
        <row r="245828">
          <cell r="F245828" t="str">
            <v>note.taable.com</v>
          </cell>
          <cell r="G245828" t="str">
            <v>277276</v>
          </cell>
        </row>
        <row r="245829">
          <cell r="F245829" t="str">
            <v>note3cases.com</v>
          </cell>
          <cell r="G245829" t="str">
            <v>277277</v>
          </cell>
        </row>
        <row r="245830">
          <cell r="F245830" t="str">
            <v>noteboardapp.com</v>
          </cell>
          <cell r="G245830" t="str">
            <v>277278</v>
          </cell>
        </row>
        <row r="245831">
          <cell r="F245831" t="str">
            <v>notebookbattery.gr</v>
          </cell>
          <cell r="G245831" t="str">
            <v>277279</v>
          </cell>
        </row>
        <row r="245832">
          <cell r="F245832" t="str">
            <v>notebookcheck.net</v>
          </cell>
          <cell r="G245832" t="str">
            <v>277280</v>
          </cell>
        </row>
        <row r="245833">
          <cell r="F245833" t="str">
            <v>notebooksbilliger.de</v>
          </cell>
          <cell r="G245833" t="str">
            <v>277281</v>
          </cell>
        </row>
        <row r="245834">
          <cell r="F245834" t="str">
            <v>notebooksrus.com.au</v>
          </cell>
          <cell r="G245834" t="str">
            <v>277282</v>
          </cell>
        </row>
        <row r="245835">
          <cell r="F245835" t="str">
            <v>notebooster.com</v>
          </cell>
          <cell r="G245835" t="str">
            <v>277283</v>
          </cell>
        </row>
        <row r="245836">
          <cell r="F245836" t="str">
            <v>noteburner.com</v>
          </cell>
          <cell r="G245836" t="str">
            <v>277284</v>
          </cell>
        </row>
        <row r="245837">
          <cell r="F245837" t="str">
            <v>noteca.com</v>
          </cell>
          <cell r="G245837" t="str">
            <v>277285</v>
          </cell>
        </row>
        <row r="245838">
          <cell r="F245838" t="str">
            <v>notecalles.es</v>
          </cell>
          <cell r="G245838" t="str">
            <v>277286</v>
          </cell>
        </row>
        <row r="245839">
          <cell r="F245839" t="str">
            <v>notecloudnetwork.com</v>
          </cell>
          <cell r="G245839" t="str">
            <v>277287</v>
          </cell>
        </row>
        <row r="245840">
          <cell r="F245840" t="str">
            <v>notedashboard.com</v>
          </cell>
          <cell r="G245840" t="str">
            <v>277288</v>
          </cell>
        </row>
        <row r="245841">
          <cell r="F245841" t="str">
            <v>notedlinks.com</v>
          </cell>
          <cell r="G245841" t="str">
            <v>277289</v>
          </cell>
        </row>
        <row r="245842">
          <cell r="F245842" t="str">
            <v>noteedge.com</v>
          </cell>
          <cell r="G245842" t="str">
            <v>277290</v>
          </cell>
        </row>
        <row r="245843">
          <cell r="F245843" t="str">
            <v>noteflight.com</v>
          </cell>
          <cell r="G245843" t="str">
            <v>277291</v>
          </cell>
        </row>
        <row r="245844">
          <cell r="F245844" t="str">
            <v>notefolio.net</v>
          </cell>
          <cell r="G245844" t="str">
            <v>277292</v>
          </cell>
        </row>
        <row r="245845">
          <cell r="F245845" t="str">
            <v>notehallindia.com</v>
          </cell>
          <cell r="G245845" t="str">
            <v>277293</v>
          </cell>
        </row>
        <row r="245846">
          <cell r="F245846" t="str">
            <v>notelog.com</v>
          </cell>
          <cell r="G245846" t="str">
            <v>277294</v>
          </cell>
        </row>
        <row r="245847">
          <cell r="F245847" t="str">
            <v>notely.net</v>
          </cell>
          <cell r="G245847" t="str">
            <v>277295</v>
          </cell>
        </row>
        <row r="245848">
          <cell r="F245848" t="str">
            <v>notemark.com</v>
          </cell>
          <cell r="G245848" t="str">
            <v>277296</v>
          </cell>
        </row>
        <row r="245849">
          <cell r="F245849" t="str">
            <v>notemonk.com</v>
          </cell>
          <cell r="G245849" t="str">
            <v>277297</v>
          </cell>
        </row>
        <row r="245850">
          <cell r="F245850" t="str">
            <v>notepal.com</v>
          </cell>
          <cell r="G245850" t="str">
            <v>277298</v>
          </cell>
        </row>
        <row r="245851">
          <cell r="F245851" t="str">
            <v>notepub.com</v>
          </cell>
          <cell r="G245851" t="str">
            <v>277299</v>
          </cell>
        </row>
        <row r="245852">
          <cell r="F245852" t="str">
            <v>notepy.com</v>
          </cell>
          <cell r="G245852" t="str">
            <v>277300</v>
          </cell>
        </row>
        <row r="245853">
          <cell r="F245853" t="str">
            <v>noter.ca</v>
          </cell>
          <cell r="G245853" t="str">
            <v>277301</v>
          </cell>
        </row>
        <row r="245854">
          <cell r="F245854" t="str">
            <v>noterik.nl</v>
          </cell>
          <cell r="G245854" t="str">
            <v>277302</v>
          </cell>
        </row>
        <row r="245855">
          <cell r="F245855" t="str">
            <v>noterly.com</v>
          </cell>
          <cell r="G245855" t="str">
            <v>277303</v>
          </cell>
        </row>
        <row r="245856">
          <cell r="F245856" t="str">
            <v>notes.io</v>
          </cell>
          <cell r="G245856" t="str">
            <v>277304</v>
          </cell>
        </row>
        <row r="245857">
          <cell r="F245857" t="str">
            <v>notes.lt</v>
          </cell>
          <cell r="G245857" t="str">
            <v>277305</v>
          </cell>
        </row>
        <row r="245858">
          <cell r="F245858" t="str">
            <v>notesee.co</v>
          </cell>
          <cell r="G245858" t="str">
            <v>277306</v>
          </cell>
        </row>
        <row r="245859">
          <cell r="F245859" t="str">
            <v>noteshares.com</v>
          </cell>
          <cell r="G245859" t="str">
            <v>277307</v>
          </cell>
        </row>
        <row r="245860">
          <cell r="F245860" t="str">
            <v>noteshow.com</v>
          </cell>
          <cell r="G245860" t="str">
            <v>277308</v>
          </cell>
        </row>
        <row r="245861">
          <cell r="F245861" t="str">
            <v>noteslate.com</v>
          </cell>
          <cell r="G245861" t="str">
            <v>277309</v>
          </cell>
        </row>
        <row r="245862">
          <cell r="F245862" t="str">
            <v>notesmartly.com</v>
          </cell>
          <cell r="G245862" t="str">
            <v>277310</v>
          </cell>
        </row>
        <row r="245863">
          <cell r="F245863" t="str">
            <v>notespree.com</v>
          </cell>
          <cell r="G245863" t="str">
            <v>277311</v>
          </cell>
        </row>
        <row r="245864">
          <cell r="F245864" t="str">
            <v>noteswift.com</v>
          </cell>
          <cell r="G245864" t="str">
            <v>277312</v>
          </cell>
        </row>
        <row r="245865">
          <cell r="F245865" t="str">
            <v>noteutopia.com</v>
          </cell>
          <cell r="G245865" t="str">
            <v>277313</v>
          </cell>
        </row>
        <row r="245866">
          <cell r="F245866" t="str">
            <v>notforsalecampaign.org</v>
          </cell>
          <cell r="G245866" t="str">
            <v>277314</v>
          </cell>
        </row>
        <row r="245867">
          <cell r="F245867" t="str">
            <v>notgoingtouni.co.uk</v>
          </cell>
          <cell r="G245867" t="str">
            <v>277315</v>
          </cell>
        </row>
        <row r="245868">
          <cell r="F245868" t="str">
            <v>nothing-ordinary.co.uk</v>
          </cell>
          <cell r="G245868" t="str">
            <v>277316</v>
          </cell>
        </row>
        <row r="245869">
          <cell r="F245869" t="str">
            <v>nothing.ch</v>
          </cell>
          <cell r="G245869" t="str">
            <v>277317</v>
          </cell>
        </row>
        <row r="245870">
          <cell r="F245870" t="str">
            <v>nothingbundtcakes.com</v>
          </cell>
          <cell r="G245870" t="str">
            <v>277318</v>
          </cell>
        </row>
        <row r="245871">
          <cell r="F245871" t="str">
            <v>nothingbutbangers.com</v>
          </cell>
          <cell r="G245871" t="str">
            <v>277319</v>
          </cell>
        </row>
        <row r="245872">
          <cell r="F245872" t="str">
            <v>nothingbutepic.com</v>
          </cell>
          <cell r="G245872" t="str">
            <v>277320</v>
          </cell>
        </row>
        <row r="245873">
          <cell r="F245873" t="str">
            <v>notified.com</v>
          </cell>
          <cell r="G245873" t="str">
            <v>277321</v>
          </cell>
        </row>
        <row r="245874">
          <cell r="F245874" t="str">
            <v>notiflier.com</v>
          </cell>
          <cell r="G245874" t="str">
            <v>277322</v>
          </cell>
        </row>
        <row r="245875">
          <cell r="F245875" t="str">
            <v>notifmail.com</v>
          </cell>
          <cell r="G245875" t="str">
            <v>277323</v>
          </cell>
        </row>
        <row r="245876">
          <cell r="F245876" t="str">
            <v>notify.me</v>
          </cell>
          <cell r="G245876" t="str">
            <v>277324</v>
          </cell>
        </row>
        <row r="245877">
          <cell r="F245877" t="str">
            <v>notifymob.com</v>
          </cell>
          <cell r="G245877" t="str">
            <v>277325</v>
          </cell>
        </row>
        <row r="245878">
          <cell r="F245878" t="str">
            <v>notifytech.com</v>
          </cell>
          <cell r="G245878" t="str">
            <v>277326</v>
          </cell>
        </row>
        <row r="245879">
          <cell r="F245879" t="str">
            <v>notikumi.com</v>
          </cell>
          <cell r="G245879" t="str">
            <v>277327</v>
          </cell>
        </row>
        <row r="245880">
          <cell r="F245880" t="str">
            <v>notimpossiblelabs.com</v>
          </cell>
          <cell r="G245880" t="str">
            <v>277328</v>
          </cell>
        </row>
        <row r="245881">
          <cell r="F245881" t="str">
            <v>notion.so</v>
          </cell>
          <cell r="G245881" t="str">
            <v>277329</v>
          </cell>
        </row>
        <row r="245882">
          <cell r="F245882" t="str">
            <v>notionage.sg</v>
          </cell>
          <cell r="G245882" t="str">
            <v>277330</v>
          </cell>
        </row>
        <row r="245883">
          <cell r="F245883" t="str">
            <v>notionink.com</v>
          </cell>
          <cell r="G245883" t="str">
            <v>277331</v>
          </cell>
        </row>
        <row r="245884">
          <cell r="F245884" t="str">
            <v>notionlearning.com</v>
          </cell>
          <cell r="G245884" t="str">
            <v>277332</v>
          </cell>
        </row>
        <row r="245885">
          <cell r="F245885" t="str">
            <v>notionmusic.com</v>
          </cell>
          <cell r="G245885" t="str">
            <v>277333</v>
          </cell>
        </row>
        <row r="245886">
          <cell r="F245886" t="str">
            <v>notiontechnologies.com</v>
          </cell>
          <cell r="G245886" t="str">
            <v>277334</v>
          </cell>
        </row>
        <row r="245887">
          <cell r="F245887" t="str">
            <v>notism.io</v>
          </cell>
          <cell r="G245887" t="str">
            <v>277335</v>
          </cell>
        </row>
        <row r="245888">
          <cell r="F245888" t="str">
            <v>notiss.me</v>
          </cell>
          <cell r="G245888" t="str">
            <v>277336</v>
          </cell>
        </row>
        <row r="245889">
          <cell r="F245889" t="str">
            <v>notivo.com</v>
          </cell>
          <cell r="G245889" t="str">
            <v>277337</v>
          </cell>
        </row>
        <row r="245890">
          <cell r="F245890" t="str">
            <v>notjustaccounting.co.uk</v>
          </cell>
          <cell r="G245890" t="str">
            <v>277338</v>
          </cell>
        </row>
        <row r="245891">
          <cell r="F245891" t="str">
            <v>notjustalabel.com</v>
          </cell>
          <cell r="G245891" t="str">
            <v>277339</v>
          </cell>
        </row>
        <row r="245892">
          <cell r="F245892" t="str">
            <v>notmykid.org</v>
          </cell>
          <cell r="G245892" t="str">
            <v>277340</v>
          </cell>
        </row>
        <row r="245893">
          <cell r="F245893" t="str">
            <v>notogroup.com</v>
          </cell>
          <cell r="G245893" t="str">
            <v>277341</v>
          </cell>
        </row>
        <row r="245894">
          <cell r="F245894" t="str">
            <v>notore.com</v>
          </cell>
          <cell r="G245894" t="str">
            <v>277342</v>
          </cell>
        </row>
        <row r="245895">
          <cell r="F245895" t="str">
            <v>notosh.com</v>
          </cell>
          <cell r="G245895" t="str">
            <v>277343</v>
          </cell>
        </row>
        <row r="245896">
          <cell r="F245896" t="str">
            <v>notosolutions.com</v>
          </cell>
          <cell r="G245896" t="str">
            <v>277344</v>
          </cell>
        </row>
        <row r="245897">
          <cell r="F245897" t="str">
            <v>notouchbreastscan.com</v>
          </cell>
          <cell r="G245897" t="str">
            <v>277345</v>
          </cell>
        </row>
        <row r="245898">
          <cell r="F245898" t="str">
            <v>notreble.com</v>
          </cell>
          <cell r="G245898" t="str">
            <v>277346</v>
          </cell>
        </row>
        <row r="245899">
          <cell r="F245899" t="str">
            <v>notrepage.com</v>
          </cell>
          <cell r="G245899" t="str">
            <v>277347</v>
          </cell>
        </row>
        <row r="245900">
          <cell r="F245900" t="str">
            <v>notsosecure.com</v>
          </cell>
          <cell r="G245900" t="str">
            <v>277348</v>
          </cell>
        </row>
        <row r="245901">
          <cell r="F245901" t="str">
            <v>nottinghack.org.uk</v>
          </cell>
          <cell r="G245901" t="str">
            <v>277349</v>
          </cell>
        </row>
        <row r="245902">
          <cell r="F245902" t="str">
            <v>nottinghamforest.es</v>
          </cell>
          <cell r="G245902" t="str">
            <v>277350</v>
          </cell>
        </row>
        <row r="245903">
          <cell r="F245903" t="str">
            <v>nottinghamsmiles.co.uk</v>
          </cell>
          <cell r="G245903" t="str">
            <v>277351</v>
          </cell>
        </row>
        <row r="245904">
          <cell r="F245904" t="str">
            <v>nottinghillmedia.com</v>
          </cell>
          <cell r="G245904" t="str">
            <v>277352</v>
          </cell>
        </row>
        <row r="245905">
          <cell r="F245905" t="str">
            <v>nottv.jp</v>
          </cell>
          <cell r="G245905" t="str">
            <v>277353</v>
          </cell>
        </row>
        <row r="245906">
          <cell r="F245906" t="str">
            <v>notus.tv</v>
          </cell>
          <cell r="G245906" t="str">
            <v>277354</v>
          </cell>
        </row>
        <row r="245907">
          <cell r="F245907" t="str">
            <v>notwerk.com</v>
          </cell>
          <cell r="G245907" t="str">
            <v>277355</v>
          </cell>
        </row>
        <row r="245908">
          <cell r="F245908" t="str">
            <v>notxor.com</v>
          </cell>
          <cell r="G245908" t="str">
            <v>277356</v>
          </cell>
        </row>
        <row r="245909">
          <cell r="F245909" t="str">
            <v>nou-u.com</v>
          </cell>
          <cell r="G245909" t="str">
            <v>277357</v>
          </cell>
        </row>
        <row r="245910">
          <cell r="F245910" t="str">
            <v>nougatworld.com</v>
          </cell>
          <cell r="G245910" t="str">
            <v>277358</v>
          </cell>
        </row>
        <row r="245911">
          <cell r="F245911" t="str">
            <v>noumenainnovations.com</v>
          </cell>
          <cell r="G245911" t="str">
            <v>277359</v>
          </cell>
        </row>
        <row r="245912">
          <cell r="F245912" t="str">
            <v>nounc.com</v>
          </cell>
          <cell r="G245912" t="str">
            <v>277360</v>
          </cell>
        </row>
        <row r="245913">
          <cell r="F245913" t="str">
            <v>nouncy.com</v>
          </cell>
          <cell r="G245913" t="str">
            <v>277361</v>
          </cell>
        </row>
        <row r="245914">
          <cell r="F245914" t="str">
            <v>nourifbc.com</v>
          </cell>
          <cell r="G245914" t="str">
            <v>277362</v>
          </cell>
        </row>
        <row r="245915">
          <cell r="F245915" t="str">
            <v>nourishcare.co.uk</v>
          </cell>
          <cell r="G245915" t="str">
            <v>277363</v>
          </cell>
        </row>
        <row r="245916">
          <cell r="F245916" t="str">
            <v>nourishco.com</v>
          </cell>
          <cell r="G245916" t="str">
            <v>277364</v>
          </cell>
        </row>
        <row r="245917">
          <cell r="F245917" t="str">
            <v>nourishsnacks.com</v>
          </cell>
          <cell r="G245917" t="str">
            <v>277365</v>
          </cell>
        </row>
        <row r="245918">
          <cell r="F245918" t="str">
            <v>nourtek.com</v>
          </cell>
          <cell r="G245918" t="str">
            <v>277366</v>
          </cell>
        </row>
        <row r="245919">
          <cell r="F245919" t="str">
            <v>nousguide.com</v>
          </cell>
          <cell r="G245919" t="str">
            <v>277367</v>
          </cell>
        </row>
        <row r="245920">
          <cell r="F245920" t="str">
            <v>nousinfosystems.com</v>
          </cell>
          <cell r="G245920" t="str">
            <v>277368</v>
          </cell>
        </row>
        <row r="245921">
          <cell r="F245921" t="str">
            <v>nouslogic.com</v>
          </cell>
          <cell r="G245921" t="str">
            <v>277369</v>
          </cell>
        </row>
        <row r="245922">
          <cell r="F245922" t="str">
            <v>nousproductions.com</v>
          </cell>
          <cell r="G245922" t="str">
            <v>277370</v>
          </cell>
        </row>
        <row r="245923">
          <cell r="F245923" t="str">
            <v>nouveau.io</v>
          </cell>
          <cell r="G245923" t="str">
            <v>277371</v>
          </cell>
        </row>
        <row r="245924">
          <cell r="F245924" t="str">
            <v>nouvelleinnovator.com</v>
          </cell>
          <cell r="G245924" t="str">
            <v>277372</v>
          </cell>
        </row>
        <row r="245925">
          <cell r="F245925" t="str">
            <v>nouvelleseamless.com</v>
          </cell>
          <cell r="G245925" t="str">
            <v>277373</v>
          </cell>
        </row>
        <row r="245926">
          <cell r="F245926" t="str">
            <v>nouvoyance.com</v>
          </cell>
          <cell r="G245926" t="str">
            <v>277374</v>
          </cell>
        </row>
        <row r="245927">
          <cell r="F245927" t="str">
            <v>nov.com</v>
          </cell>
          <cell r="G245927" t="str">
            <v>277375</v>
          </cell>
        </row>
        <row r="245928">
          <cell r="F245928" t="str">
            <v>nov.us</v>
          </cell>
          <cell r="G245928" t="str">
            <v>277376</v>
          </cell>
        </row>
        <row r="245929">
          <cell r="F245929" t="str">
            <v>nov8r.com</v>
          </cell>
          <cell r="G245929" t="str">
            <v>277377</v>
          </cell>
        </row>
        <row r="245930">
          <cell r="F245930" t="str">
            <v>nova-box.com</v>
          </cell>
          <cell r="G245930" t="str">
            <v>277378</v>
          </cell>
        </row>
        <row r="245931">
          <cell r="F245931" t="str">
            <v>nova-dine.com</v>
          </cell>
          <cell r="G245931" t="str">
            <v>277379</v>
          </cell>
        </row>
        <row r="245932">
          <cell r="F245932" t="str">
            <v>nova-metrix.com</v>
          </cell>
          <cell r="G245932" t="str">
            <v>277380</v>
          </cell>
        </row>
        <row r="245933">
          <cell r="F245933" t="str">
            <v>nova-one.ai</v>
          </cell>
          <cell r="G245933" t="str">
            <v>277381</v>
          </cell>
        </row>
        <row r="245934">
          <cell r="F245934" t="str">
            <v>nova-transnet.com</v>
          </cell>
          <cell r="G245934" t="str">
            <v>277382</v>
          </cell>
        </row>
        <row r="245935">
          <cell r="F245935" t="str">
            <v>nova-web.de</v>
          </cell>
          <cell r="G245935" t="str">
            <v>277383</v>
          </cell>
        </row>
        <row r="245936">
          <cell r="F245936" t="str">
            <v>novab.se</v>
          </cell>
          <cell r="G245936" t="str">
            <v>277384</v>
          </cell>
        </row>
        <row r="245937">
          <cell r="F245937" t="str">
            <v>novabis.com</v>
          </cell>
          <cell r="G245937" t="str">
            <v>277385</v>
          </cell>
        </row>
        <row r="245938">
          <cell r="F245938" t="str">
            <v>novabu.com</v>
          </cell>
          <cell r="G245938" t="str">
            <v>277386</v>
          </cell>
        </row>
        <row r="245939">
          <cell r="F245939" t="str">
            <v>novaccent.nl</v>
          </cell>
          <cell r="G245939" t="str">
            <v>277387</v>
          </cell>
        </row>
        <row r="245940">
          <cell r="F245940" t="str">
            <v>novacelltech.com</v>
          </cell>
          <cell r="G245940" t="str">
            <v>277388</v>
          </cell>
        </row>
        <row r="245941">
          <cell r="F245941" t="str">
            <v>novacentrix.com</v>
          </cell>
          <cell r="G245941" t="str">
            <v>277389</v>
          </cell>
        </row>
        <row r="245942">
          <cell r="F245942" t="str">
            <v>novacep.org</v>
          </cell>
          <cell r="G245942" t="str">
            <v>277390</v>
          </cell>
        </row>
        <row r="245943">
          <cell r="F245943" t="str">
            <v>novacharge.net</v>
          </cell>
          <cell r="G245943" t="str">
            <v>277391</v>
          </cell>
        </row>
        <row r="245944">
          <cell r="F245944" t="str">
            <v>novacoast.com</v>
          </cell>
          <cell r="G245944" t="str">
            <v>277392</v>
          </cell>
        </row>
        <row r="245945">
          <cell r="F245945" t="str">
            <v>novacodex.net</v>
          </cell>
          <cell r="G245945" t="str">
            <v>277393</v>
          </cell>
        </row>
        <row r="245946">
          <cell r="F245946" t="str">
            <v>novacopy.com</v>
          </cell>
          <cell r="G245946" t="str">
            <v>277394</v>
          </cell>
        </row>
        <row r="245947">
          <cell r="F245947" t="str">
            <v>novacorgroup.com</v>
          </cell>
          <cell r="G245947" t="str">
            <v>277395</v>
          </cell>
        </row>
        <row r="245948">
          <cell r="F245948" t="str">
            <v>novactive.fr</v>
          </cell>
          <cell r="G245948" t="str">
            <v>277396</v>
          </cell>
        </row>
        <row r="245949">
          <cell r="F245949" t="str">
            <v>novacustomlabelprinting.com</v>
          </cell>
          <cell r="G245949" t="str">
            <v>277397</v>
          </cell>
        </row>
        <row r="245950">
          <cell r="F245950" t="str">
            <v>novadaq.com</v>
          </cell>
          <cell r="G245950" t="str">
            <v>277398</v>
          </cell>
        </row>
        <row r="245951">
          <cell r="F245951" t="str">
            <v>novadenttly.com</v>
          </cell>
          <cell r="G245951" t="str">
            <v>277399</v>
          </cell>
        </row>
        <row r="245952">
          <cell r="F245952" t="str">
            <v>novadigitalmedia.com</v>
          </cell>
          <cell r="G245952" t="str">
            <v>277400</v>
          </cell>
        </row>
        <row r="245953">
          <cell r="F245953" t="str">
            <v>novadiscovery.com</v>
          </cell>
          <cell r="G245953" t="str">
            <v>277401</v>
          </cell>
        </row>
        <row r="245954">
          <cell r="F245954" t="str">
            <v>novaentertainment.com.au</v>
          </cell>
          <cell r="G245954" t="str">
            <v>277402</v>
          </cell>
        </row>
        <row r="245955">
          <cell r="F245955" t="str">
            <v>novaetus.com</v>
          </cell>
          <cell r="G245955" t="str">
            <v>277403</v>
          </cell>
        </row>
        <row r="245956">
          <cell r="F245956" t="str">
            <v>novage.com.sg</v>
          </cell>
          <cell r="G245956" t="str">
            <v>277404</v>
          </cell>
        </row>
        <row r="245957">
          <cell r="F245957" t="str">
            <v>novageo.com</v>
          </cell>
          <cell r="G245957" t="str">
            <v>277405</v>
          </cell>
        </row>
        <row r="245958">
          <cell r="F245958" t="str">
            <v>novagob.org</v>
          </cell>
          <cell r="G245958" t="str">
            <v>277406</v>
          </cell>
        </row>
        <row r="245959">
          <cell r="F245959" t="str">
            <v>novahep.com</v>
          </cell>
          <cell r="G245959" t="str">
            <v>277407</v>
          </cell>
        </row>
        <row r="245960">
          <cell r="F245960" t="str">
            <v>novaivifertility.com</v>
          </cell>
          <cell r="G245960" t="str">
            <v>277408</v>
          </cell>
        </row>
        <row r="245961">
          <cell r="F245961" t="str">
            <v>novakdruce.com</v>
          </cell>
          <cell r="G245961" t="str">
            <v>277409</v>
          </cell>
        </row>
        <row r="245962">
          <cell r="F245962" t="str">
            <v>novaknetworx.com</v>
          </cell>
          <cell r="G245962" t="str">
            <v>277410</v>
          </cell>
        </row>
        <row r="245963">
          <cell r="F245963" t="str">
            <v>novalec.net</v>
          </cell>
          <cell r="G245963" t="str">
            <v>277411</v>
          </cell>
        </row>
        <row r="245964">
          <cell r="F245964" t="str">
            <v>novalia.co.uk</v>
          </cell>
          <cell r="G245964" t="str">
            <v>277412</v>
          </cell>
        </row>
        <row r="245965">
          <cell r="F245965" t="str">
            <v>novalibra.com</v>
          </cell>
          <cell r="G245965" t="str">
            <v>277413</v>
          </cell>
        </row>
        <row r="245966">
          <cell r="F245966" t="str">
            <v>novalifestyle.com</v>
          </cell>
          <cell r="G245966" t="str">
            <v>277414</v>
          </cell>
        </row>
        <row r="245967">
          <cell r="F245967" t="str">
            <v>novalign.com</v>
          </cell>
          <cell r="G245967" t="str">
            <v>277415</v>
          </cell>
        </row>
        <row r="245968">
          <cell r="F245968" t="str">
            <v>novalix-pharma.com</v>
          </cell>
          <cell r="G245968" t="str">
            <v>277416</v>
          </cell>
        </row>
        <row r="245969">
          <cell r="F245969" t="str">
            <v>novalnet.com</v>
          </cell>
          <cell r="G245969" t="str">
            <v>277417</v>
          </cell>
        </row>
        <row r="245970">
          <cell r="F245970" t="str">
            <v>novameasuring.com</v>
          </cell>
          <cell r="G245970" t="str">
            <v>277418</v>
          </cell>
        </row>
        <row r="245971">
          <cell r="F245971" t="str">
            <v>novamedica.com</v>
          </cell>
          <cell r="G245971" t="str">
            <v>277419</v>
          </cell>
        </row>
        <row r="245972">
          <cell r="F245972" t="str">
            <v>novamind.com</v>
          </cell>
          <cell r="G245972" t="str">
            <v>277420</v>
          </cell>
        </row>
        <row r="245973">
          <cell r="F245973" t="str">
            <v>novanca.com</v>
          </cell>
          <cell r="G245973" t="str">
            <v>277421</v>
          </cell>
        </row>
        <row r="245974">
          <cell r="F245974" t="str">
            <v>novanet.net</v>
          </cell>
          <cell r="G245974" t="str">
            <v>277422</v>
          </cell>
        </row>
        <row r="245975">
          <cell r="F245975" t="str">
            <v>novanetworks.com</v>
          </cell>
          <cell r="G245975" t="str">
            <v>277423</v>
          </cell>
        </row>
        <row r="245976">
          <cell r="F245976" t="str">
            <v>novanimal.com</v>
          </cell>
          <cell r="G245976" t="str">
            <v>277424</v>
          </cell>
        </row>
        <row r="245977">
          <cell r="F245977" t="str">
            <v>novantas.com</v>
          </cell>
          <cell r="G245977" t="str">
            <v>277425</v>
          </cell>
        </row>
        <row r="245978">
          <cell r="F245978" t="str">
            <v>novante.pl</v>
          </cell>
          <cell r="G245978" t="str">
            <v>277426</v>
          </cell>
        </row>
        <row r="245979">
          <cell r="F245979" t="str">
            <v>novanthealth.org</v>
          </cell>
          <cell r="G245979" t="str">
            <v>277427</v>
          </cell>
        </row>
        <row r="245980">
          <cell r="F245980" t="str">
            <v>novaplasticsurgery.com</v>
          </cell>
          <cell r="G245980" t="str">
            <v>277428</v>
          </cell>
        </row>
        <row r="245981">
          <cell r="F245981" t="str">
            <v>novaplex.com</v>
          </cell>
          <cell r="G245981" t="str">
            <v>277429</v>
          </cell>
        </row>
        <row r="245982">
          <cell r="F245982" t="str">
            <v>novapointofsale.com</v>
          </cell>
          <cell r="G245982" t="str">
            <v>277430</v>
          </cell>
        </row>
        <row r="245983">
          <cell r="F245983" t="str">
            <v>novaprobiotics.com</v>
          </cell>
          <cell r="G245983" t="str">
            <v>277431</v>
          </cell>
        </row>
        <row r="245984">
          <cell r="F245984" t="str">
            <v>novaproduct.com</v>
          </cell>
          <cell r="G245984" t="str">
            <v>277432</v>
          </cell>
        </row>
        <row r="245985">
          <cell r="F245985" t="str">
            <v>novaquality.es</v>
          </cell>
          <cell r="G245985" t="str">
            <v>277433</v>
          </cell>
        </row>
        <row r="245986">
          <cell r="F245986" t="str">
            <v>novaquanta.com</v>
          </cell>
          <cell r="G245986" t="str">
            <v>277434</v>
          </cell>
        </row>
        <row r="245987">
          <cell r="F245987" t="str">
            <v>novarecapital.com</v>
          </cell>
          <cell r="G245987" t="str">
            <v>277435</v>
          </cell>
        </row>
        <row r="245988">
          <cell r="F245988" t="str">
            <v>novarion.systems</v>
          </cell>
          <cell r="G245988" t="str">
            <v>277436</v>
          </cell>
        </row>
        <row r="245989">
          <cell r="F245989" t="str">
            <v>novarix.com</v>
          </cell>
          <cell r="G245989" t="str">
            <v>277437</v>
          </cell>
        </row>
        <row r="245990">
          <cell r="F245990" t="str">
            <v>novartis.com</v>
          </cell>
          <cell r="G245990" t="str">
            <v>277438</v>
          </cell>
        </row>
        <row r="245991">
          <cell r="F245991" t="str">
            <v>novartz.com.tr</v>
          </cell>
          <cell r="G245991" t="str">
            <v>277439</v>
          </cell>
        </row>
        <row r="245992">
          <cell r="F245992" t="str">
            <v>novarumsoftware.com</v>
          </cell>
          <cell r="G245992" t="str">
            <v>277440</v>
          </cell>
        </row>
        <row r="245993">
          <cell r="F245993" t="str">
            <v>novarx.com</v>
          </cell>
          <cell r="G245993" t="str">
            <v>277441</v>
          </cell>
        </row>
        <row r="245994">
          <cell r="F245994" t="str">
            <v>novasecta.com</v>
          </cell>
          <cell r="G245994" t="str">
            <v>277442</v>
          </cell>
        </row>
        <row r="245995">
          <cell r="F245995" t="str">
            <v>novasoftware.com</v>
          </cell>
          <cell r="G245995" t="str">
            <v>277443</v>
          </cell>
        </row>
        <row r="245996">
          <cell r="F245996" t="str">
            <v>novasolutions.ca</v>
          </cell>
          <cell r="G245996" t="str">
            <v>277444</v>
          </cell>
        </row>
        <row r="245997">
          <cell r="F245997" t="str">
            <v>novastadesign.com</v>
          </cell>
          <cell r="G245997" t="str">
            <v>277445</v>
          </cell>
        </row>
        <row r="245998">
          <cell r="F245998" t="str">
            <v>novasurgicare.com</v>
          </cell>
          <cell r="G245998" t="str">
            <v>277446</v>
          </cell>
        </row>
        <row r="245999">
          <cell r="F245999" t="str">
            <v>novasystems.com</v>
          </cell>
          <cell r="G245999" t="str">
            <v>277447</v>
          </cell>
        </row>
        <row r="246000">
          <cell r="F246000" t="str">
            <v>novatagti.com</v>
          </cell>
          <cell r="G246000" t="str">
            <v>277448</v>
          </cell>
        </row>
        <row r="246001">
          <cell r="F246001" t="str">
            <v>novatec-gmbh.de</v>
          </cell>
          <cell r="G246001" t="str">
            <v>277449</v>
          </cell>
        </row>
        <row r="246002">
          <cell r="F246002" t="str">
            <v>novatechcorp.com</v>
          </cell>
          <cell r="G246002" t="str">
            <v>277450</v>
          </cell>
        </row>
        <row r="246003">
          <cell r="F246003" t="str">
            <v>novatelnetworks.com</v>
          </cell>
          <cell r="G246003" t="str">
            <v>277451</v>
          </cell>
        </row>
        <row r="246004">
          <cell r="F246004" t="str">
            <v>novateurtech.com</v>
          </cell>
          <cell r="G246004" t="str">
            <v>277452</v>
          </cell>
        </row>
        <row r="246005">
          <cell r="F246005" t="str">
            <v>novatg.com</v>
          </cell>
          <cell r="G246005" t="str">
            <v>277453</v>
          </cell>
        </row>
        <row r="246006">
          <cell r="F246006" t="str">
            <v>novathera.com</v>
          </cell>
          <cell r="G246006" t="str">
            <v>277454</v>
          </cell>
        </row>
        <row r="246007">
          <cell r="F246007" t="str">
            <v>novatia.com</v>
          </cell>
          <cell r="G246007" t="str">
            <v>277455</v>
          </cell>
        </row>
        <row r="246008">
          <cell r="F246008" t="str">
            <v>novatime.com</v>
          </cell>
          <cell r="G246008" t="str">
            <v>277456</v>
          </cell>
        </row>
        <row r="246009">
          <cell r="F246009" t="str">
            <v>novationcompanies.com</v>
          </cell>
          <cell r="G246009" t="str">
            <v>277457</v>
          </cell>
        </row>
        <row r="246010">
          <cell r="F246010" t="str">
            <v>novativesol.com</v>
          </cell>
          <cell r="G246010" t="str">
            <v>277458</v>
          </cell>
        </row>
        <row r="246011">
          <cell r="F246011" t="str">
            <v>novatix.com</v>
          </cell>
          <cell r="G246011" t="str">
            <v>277459</v>
          </cell>
        </row>
        <row r="246012">
          <cell r="F246012" t="str">
            <v>novatk.com</v>
          </cell>
          <cell r="G246012" t="str">
            <v>277460</v>
          </cell>
        </row>
        <row r="246013">
          <cell r="F246013" t="str">
            <v>novatti.com</v>
          </cell>
          <cell r="G246013" t="str">
            <v>277461</v>
          </cell>
        </row>
        <row r="246014">
          <cell r="F246014" t="str">
            <v>novatuscontracts.com</v>
          </cell>
          <cell r="G246014" t="str">
            <v>277462</v>
          </cell>
        </row>
        <row r="246015">
          <cell r="F246015" t="str">
            <v>novauris.com</v>
          </cell>
          <cell r="G246015" t="str">
            <v>277463</v>
          </cell>
        </row>
        <row r="246016">
          <cell r="F246016" t="str">
            <v>novavision.com</v>
          </cell>
          <cell r="G246016" t="str">
            <v>277464</v>
          </cell>
        </row>
        <row r="246017">
          <cell r="F246017" t="str">
            <v>novavisioninc.com</v>
          </cell>
          <cell r="G246017" t="str">
            <v>277465</v>
          </cell>
        </row>
        <row r="246018">
          <cell r="F246018" t="str">
            <v>novawave.ca</v>
          </cell>
          <cell r="G246018" t="str">
            <v>277466</v>
          </cell>
        </row>
        <row r="246019">
          <cell r="F246019" t="str">
            <v>novawavetech.com</v>
          </cell>
          <cell r="G246019" t="str">
            <v>277467</v>
          </cell>
        </row>
        <row r="246020">
          <cell r="F246020" t="str">
            <v>novawind.com</v>
          </cell>
          <cell r="G246020" t="str">
            <v>277468</v>
          </cell>
        </row>
        <row r="246021">
          <cell r="F246021" t="str">
            <v>novazoradigital.com</v>
          </cell>
          <cell r="G246021" t="str">
            <v>277469</v>
          </cell>
        </row>
        <row r="246022">
          <cell r="F246022" t="str">
            <v>novedge.com</v>
          </cell>
          <cell r="G246022" t="str">
            <v>277470</v>
          </cell>
        </row>
        <row r="246023">
          <cell r="F246023" t="str">
            <v>novelainc.com</v>
          </cell>
          <cell r="G246023" t="str">
            <v>277471</v>
          </cell>
        </row>
        <row r="246024">
          <cell r="F246024" t="str">
            <v>novelaspect.com</v>
          </cell>
          <cell r="G246024" t="str">
            <v>277472</v>
          </cell>
        </row>
        <row r="246025">
          <cell r="F246025" t="str">
            <v>novelbiz.com.br</v>
          </cell>
          <cell r="G246025" t="str">
            <v>277473</v>
          </cell>
        </row>
        <row r="246026">
          <cell r="F246026" t="str">
            <v>novelics.com</v>
          </cell>
          <cell r="G246026" t="str">
            <v>277474</v>
          </cell>
        </row>
        <row r="246027">
          <cell r="F246027" t="str">
            <v>noveline.co.in</v>
          </cell>
          <cell r="G246027" t="str">
            <v>277475</v>
          </cell>
        </row>
        <row r="246028">
          <cell r="F246028" t="str">
            <v>novelion.net</v>
          </cell>
          <cell r="G246028" t="str">
            <v>277476</v>
          </cell>
        </row>
        <row r="246029">
          <cell r="F246029" t="str">
            <v>novella.co.uk</v>
          </cell>
          <cell r="G246029" t="str">
            <v>277477</v>
          </cell>
        </row>
        <row r="246030">
          <cell r="F246030" t="str">
            <v>novellabs.net</v>
          </cell>
          <cell r="G246030" t="str">
            <v>277478</v>
          </cell>
        </row>
        <row r="246031">
          <cell r="F246031" t="str">
            <v>novellaclinical.com</v>
          </cell>
          <cell r="G246031" t="str">
            <v>277479</v>
          </cell>
        </row>
        <row r="246032">
          <cell r="F246032" t="str">
            <v>novelprojects.com</v>
          </cell>
          <cell r="G246032" t="str">
            <v>277480</v>
          </cell>
        </row>
        <row r="246033">
          <cell r="F246033" t="str">
            <v>novelpropertyventures.com</v>
          </cell>
          <cell r="G246033" t="str">
            <v>277481</v>
          </cell>
        </row>
        <row r="246034">
          <cell r="F246034" t="str">
            <v>novelrank.com</v>
          </cell>
          <cell r="G246034" t="str">
            <v>277482</v>
          </cell>
        </row>
        <row r="246035">
          <cell r="F246035" t="str">
            <v>novelservicegroup.com</v>
          </cell>
          <cell r="G246035" t="str">
            <v>277483</v>
          </cell>
        </row>
        <row r="246036">
          <cell r="F246036" t="str">
            <v>novelteespromotions.com.au</v>
          </cell>
          <cell r="G246036" t="str">
            <v>277484</v>
          </cell>
        </row>
        <row r="246037">
          <cell r="F246037" t="str">
            <v>noveltyapp.net</v>
          </cell>
          <cell r="G246037" t="str">
            <v>277485</v>
          </cell>
        </row>
        <row r="246038">
          <cell r="F246038" t="str">
            <v>noveltysystems.com</v>
          </cell>
          <cell r="G246038" t="str">
            <v>277486</v>
          </cell>
        </row>
        <row r="246039">
          <cell r="F246039" t="str">
            <v>novelx.com</v>
          </cell>
          <cell r="G246039" t="str">
            <v>277487</v>
          </cell>
        </row>
        <row r="246040">
          <cell r="F246040" t="str">
            <v>novelys.com</v>
          </cell>
          <cell r="G246040" t="str">
            <v>277488</v>
          </cell>
        </row>
        <row r="246041">
          <cell r="F246041" t="str">
            <v>novemberfive.co</v>
          </cell>
          <cell r="G246041" t="str">
            <v>277489</v>
          </cell>
        </row>
        <row r="246042">
          <cell r="F246042" t="str">
            <v>novemsoft.com</v>
          </cell>
          <cell r="G246042" t="str">
            <v>277490</v>
          </cell>
        </row>
        <row r="246043">
          <cell r="F246043" t="str">
            <v>noventus.be</v>
          </cell>
          <cell r="G246043" t="str">
            <v>277491</v>
          </cell>
        </row>
        <row r="246044">
          <cell r="F246044" t="str">
            <v>noveogroup.com</v>
          </cell>
          <cell r="G246044" t="str">
            <v>277492</v>
          </cell>
        </row>
        <row r="246045">
          <cell r="F246045" t="str">
            <v>noveoninc.com</v>
          </cell>
          <cell r="G246045" t="str">
            <v>277493</v>
          </cell>
        </row>
        <row r="246046">
          <cell r="F246046" t="str">
            <v>novera.com.au</v>
          </cell>
          <cell r="G246046" t="str">
            <v>277494</v>
          </cell>
        </row>
        <row r="246047">
          <cell r="F246047" t="str">
            <v>novertur.com</v>
          </cell>
          <cell r="G246047" t="str">
            <v>277495</v>
          </cell>
        </row>
        <row r="246048">
          <cell r="F246048" t="str">
            <v>noveto.biz</v>
          </cell>
          <cell r="G246048" t="str">
            <v>277496</v>
          </cell>
        </row>
        <row r="246049">
          <cell r="F246049" t="str">
            <v>novetta.com</v>
          </cell>
          <cell r="G246049" t="str">
            <v>277497</v>
          </cell>
        </row>
        <row r="246050">
          <cell r="F246050" t="str">
            <v>novexco.ca</v>
          </cell>
          <cell r="G246050" t="str">
            <v>277498</v>
          </cell>
        </row>
        <row r="246051">
          <cell r="F246051" t="str">
            <v>novi.digital</v>
          </cell>
          <cell r="G246051" t="str">
            <v>277499</v>
          </cell>
        </row>
        <row r="246052">
          <cell r="F246052" t="str">
            <v>noviamorau.com</v>
          </cell>
          <cell r="G246052" t="str">
            <v>277500</v>
          </cell>
        </row>
        <row r="246053">
          <cell r="F246053" t="str">
            <v>noviastrategies.com</v>
          </cell>
          <cell r="G246053" t="str">
            <v>277501</v>
          </cell>
        </row>
        <row r="246054">
          <cell r="F246054" t="str">
            <v>novicell.dk</v>
          </cell>
          <cell r="G246054" t="str">
            <v>277502</v>
          </cell>
        </row>
        <row r="246055">
          <cell r="F246055" t="str">
            <v>novicor.com</v>
          </cell>
          <cell r="G246055" t="str">
            <v>277503</v>
          </cell>
        </row>
        <row r="246056">
          <cell r="F246056" t="str">
            <v>novideasoft.com</v>
          </cell>
          <cell r="G246056" t="str">
            <v>277504</v>
          </cell>
        </row>
        <row r="246057">
          <cell r="F246057" t="str">
            <v>novidys.com</v>
          </cell>
          <cell r="G246057" t="str">
            <v>277505</v>
          </cell>
        </row>
        <row r="246058">
          <cell r="F246058" t="str">
            <v>novigo.io</v>
          </cell>
          <cell r="G246058" t="str">
            <v>277506</v>
          </cell>
        </row>
        <row r="246059">
          <cell r="F246059" t="str">
            <v>novik.com</v>
          </cell>
          <cell r="G246059" t="str">
            <v>277507</v>
          </cell>
        </row>
        <row r="246060">
          <cell r="F246060" t="str">
            <v>noviledlight.com</v>
          </cell>
          <cell r="G246060" t="str">
            <v>277508</v>
          </cell>
        </row>
        <row r="246061">
          <cell r="F246061" t="str">
            <v>novinite.com</v>
          </cell>
          <cell r="G246061" t="str">
            <v>277509</v>
          </cell>
        </row>
        <row r="246062">
          <cell r="F246062" t="str">
            <v>noviogendix.nl</v>
          </cell>
          <cell r="G246062" t="str">
            <v>277510</v>
          </cell>
        </row>
        <row r="246063">
          <cell r="F246063" t="str">
            <v>novitact.com</v>
          </cell>
          <cell r="G246063" t="str">
            <v>277511</v>
          </cell>
        </row>
        <row r="246064">
          <cell r="F246064" t="str">
            <v>novitap.com</v>
          </cell>
          <cell r="G246064" t="str">
            <v>277512</v>
          </cell>
        </row>
        <row r="246065">
          <cell r="F246065" t="str">
            <v>novius.com</v>
          </cell>
          <cell r="G246065" t="str">
            <v>277513</v>
          </cell>
        </row>
        <row r="246066">
          <cell r="F246066" t="str">
            <v>novo.ca</v>
          </cell>
          <cell r="G246066" t="str">
            <v>277514</v>
          </cell>
        </row>
        <row r="246067">
          <cell r="F246067" t="str">
            <v>novoaltum.com</v>
          </cell>
          <cell r="G246067" t="str">
            <v>277515</v>
          </cell>
        </row>
        <row r="246068">
          <cell r="F246068" t="str">
            <v>novobeat.com</v>
          </cell>
          <cell r="G246068" t="str">
            <v>277516</v>
          </cell>
        </row>
        <row r="246069">
          <cell r="F246069" t="str">
            <v>novobiopharma.com</v>
          </cell>
          <cell r="G246069" t="str">
            <v>277517</v>
          </cell>
        </row>
        <row r="246070">
          <cell r="F246070" t="str">
            <v>novocaptis.com</v>
          </cell>
          <cell r="G246070" t="str">
            <v>277518</v>
          </cell>
        </row>
        <row r="246071">
          <cell r="F246071" t="str">
            <v>novocellsemi.com</v>
          </cell>
          <cell r="G246071" t="str">
            <v>277519</v>
          </cell>
        </row>
        <row r="246072">
          <cell r="F246072" t="str">
            <v>novocure.com</v>
          </cell>
          <cell r="G246072" t="str">
            <v>277520</v>
          </cell>
        </row>
        <row r="246073">
          <cell r="F246073" t="str">
            <v>novoda.com</v>
          </cell>
          <cell r="G246073" t="str">
            <v>277521</v>
          </cell>
        </row>
        <row r="246074">
          <cell r="F246074" t="str">
            <v>novoengineering.com</v>
          </cell>
          <cell r="G246074" t="str">
            <v>277522</v>
          </cell>
        </row>
        <row r="246075">
          <cell r="F246075" t="str">
            <v>novoenglish.com</v>
          </cell>
          <cell r="G246075" t="str">
            <v>277523</v>
          </cell>
        </row>
        <row r="246076">
          <cell r="F246076" t="str">
            <v>novogreen.net</v>
          </cell>
          <cell r="G246076" t="str">
            <v>277524</v>
          </cell>
        </row>
        <row r="246077">
          <cell r="F246077" t="str">
            <v>novohealthnet.com</v>
          </cell>
          <cell r="G246077" t="str">
            <v>277525</v>
          </cell>
        </row>
        <row r="246078">
          <cell r="F246078" t="str">
            <v>novoholding.com</v>
          </cell>
          <cell r="G246078" t="str">
            <v>277526</v>
          </cell>
        </row>
        <row r="246079">
          <cell r="F246079" t="str">
            <v>novojuris.com</v>
          </cell>
          <cell r="G246079" t="str">
            <v>277527</v>
          </cell>
        </row>
        <row r="246080">
          <cell r="F246080" t="str">
            <v>novolabs.net</v>
          </cell>
          <cell r="G246080" t="str">
            <v>277528</v>
          </cell>
        </row>
        <row r="246081">
          <cell r="F246081" t="str">
            <v>novolex.com</v>
          </cell>
          <cell r="G246081" t="str">
            <v>277529</v>
          </cell>
        </row>
        <row r="246082">
          <cell r="F246082" t="str">
            <v>novologic.com</v>
          </cell>
          <cell r="G246082" t="str">
            <v>277530</v>
          </cell>
        </row>
        <row r="246083">
          <cell r="F246083" t="str">
            <v>novomatic.com</v>
          </cell>
          <cell r="G246083" t="str">
            <v>277531</v>
          </cell>
        </row>
        <row r="246084">
          <cell r="F246084" t="str">
            <v>novonous.com</v>
          </cell>
          <cell r="G246084" t="str">
            <v>277532</v>
          </cell>
        </row>
        <row r="246085">
          <cell r="F246085" t="str">
            <v>novoops.com</v>
          </cell>
          <cell r="G246085" t="str">
            <v>277533</v>
          </cell>
        </row>
        <row r="246086">
          <cell r="F246086" t="str">
            <v>novopath.com</v>
          </cell>
          <cell r="G246086" t="str">
            <v>277534</v>
          </cell>
        </row>
        <row r="246087">
          <cell r="F246087" t="str">
            <v>novopayment.com</v>
          </cell>
          <cell r="G246087" t="str">
            <v>277535</v>
          </cell>
        </row>
        <row r="246088">
          <cell r="F246088" t="str">
            <v>novopellemedspa.com</v>
          </cell>
          <cell r="G246088" t="str">
            <v>277536</v>
          </cell>
        </row>
        <row r="246089">
          <cell r="F246089" t="str">
            <v>novosbed.com</v>
          </cell>
          <cell r="G246089" t="str">
            <v>277537</v>
          </cell>
        </row>
        <row r="246090">
          <cell r="F246090" t="str">
            <v>novosco.com</v>
          </cell>
          <cell r="G246090" t="str">
            <v>277538</v>
          </cell>
        </row>
        <row r="246091">
          <cell r="F246091" t="str">
            <v>novosoft.net</v>
          </cell>
          <cell r="G246091" t="str">
            <v>277539</v>
          </cell>
        </row>
        <row r="246092">
          <cell r="F246092" t="str">
            <v>novospec.com</v>
          </cell>
          <cell r="G246092" t="str">
            <v>277540</v>
          </cell>
        </row>
        <row r="246093">
          <cell r="F246093" t="str">
            <v>novospeech.com</v>
          </cell>
          <cell r="G246093" t="str">
            <v>277541</v>
          </cell>
        </row>
        <row r="246094">
          <cell r="F246094" t="str">
            <v>novosurge.com</v>
          </cell>
          <cell r="G246094" t="str">
            <v>277542</v>
          </cell>
        </row>
        <row r="246095">
          <cell r="F246095" t="str">
            <v>novotech-cro.com</v>
          </cell>
          <cell r="G246095" t="str">
            <v>277543</v>
          </cell>
        </row>
        <row r="246096">
          <cell r="F246096" t="str">
            <v>novotel.com</v>
          </cell>
          <cell r="G246096" t="str">
            <v>277544</v>
          </cell>
        </row>
        <row r="246097">
          <cell r="F246097" t="str">
            <v>novovision.tv</v>
          </cell>
          <cell r="G246097" t="str">
            <v>277545</v>
          </cell>
        </row>
        <row r="246098">
          <cell r="F246098" t="str">
            <v>novowave.co</v>
          </cell>
          <cell r="G246098" t="str">
            <v>277546</v>
          </cell>
        </row>
        <row r="246099">
          <cell r="F246099" t="str">
            <v>novozymes.com</v>
          </cell>
          <cell r="G246099" t="str">
            <v>277547</v>
          </cell>
        </row>
        <row r="246100">
          <cell r="F246100" t="str">
            <v>novp.com</v>
          </cell>
          <cell r="G246100" t="str">
            <v>277548</v>
          </cell>
        </row>
        <row r="246101">
          <cell r="F246101" t="str">
            <v>novra.com</v>
          </cell>
          <cell r="G246101" t="str">
            <v>277549</v>
          </cell>
        </row>
        <row r="246102">
          <cell r="F246102" t="str">
            <v>novtross.com</v>
          </cell>
          <cell r="G246102" t="str">
            <v>277550</v>
          </cell>
        </row>
        <row r="246103">
          <cell r="F246103" t="str">
            <v>novudesign.com</v>
          </cell>
          <cell r="G246103" t="str">
            <v>277551</v>
          </cell>
        </row>
        <row r="246104">
          <cell r="F246104" t="str">
            <v>novulo.com</v>
          </cell>
          <cell r="G246104" t="str">
            <v>277552</v>
          </cell>
        </row>
        <row r="246105">
          <cell r="F246105" t="str">
            <v>novumtravel.ro</v>
          </cell>
          <cell r="G246105" t="str">
            <v>277553</v>
          </cell>
        </row>
        <row r="246106">
          <cell r="F246106" t="str">
            <v>novus-energy.com</v>
          </cell>
          <cell r="G246106" t="str">
            <v>277554</v>
          </cell>
        </row>
        <row r="246107">
          <cell r="F246107" t="str">
            <v>novusanalytics.com</v>
          </cell>
          <cell r="G246107" t="str">
            <v>277555</v>
          </cell>
        </row>
        <row r="246108">
          <cell r="F246108" t="str">
            <v>novusasia.com</v>
          </cell>
          <cell r="G246108" t="str">
            <v>277556</v>
          </cell>
        </row>
        <row r="246109">
          <cell r="F246109" t="str">
            <v>novusauto.com</v>
          </cell>
          <cell r="G246109" t="str">
            <v>277557</v>
          </cell>
        </row>
        <row r="246110">
          <cell r="F246110" t="str">
            <v>novusbio.com</v>
          </cell>
          <cell r="G246110" t="str">
            <v>277558</v>
          </cell>
        </row>
        <row r="246111">
          <cell r="F246111" t="str">
            <v>novusbit.com</v>
          </cell>
          <cell r="G246111" t="str">
            <v>277559</v>
          </cell>
        </row>
        <row r="246112">
          <cell r="F246112" t="str">
            <v>novusenergytechnologies.com</v>
          </cell>
          <cell r="G246112" t="str">
            <v>277560</v>
          </cell>
        </row>
        <row r="246113">
          <cell r="F246113" t="str">
            <v>novushealth.com</v>
          </cell>
          <cell r="G246113" t="str">
            <v>277561</v>
          </cell>
        </row>
        <row r="246114">
          <cell r="F246114" t="str">
            <v>novusmedia.com</v>
          </cell>
          <cell r="G246114" t="str">
            <v>277562</v>
          </cell>
        </row>
        <row r="246115">
          <cell r="F246115" t="str">
            <v>novusrx.com</v>
          </cell>
          <cell r="G246115" t="str">
            <v>277563</v>
          </cell>
        </row>
        <row r="246116">
          <cell r="F246116" t="str">
            <v>novustoday.com</v>
          </cell>
          <cell r="G246116" t="str">
            <v>277564</v>
          </cell>
        </row>
        <row r="246117">
          <cell r="F246117" t="str">
            <v>novusviafund.com</v>
          </cell>
          <cell r="G246117" t="str">
            <v>277565</v>
          </cell>
        </row>
        <row r="246118">
          <cell r="F246118" t="str">
            <v>novvi.com</v>
          </cell>
          <cell r="G246118" t="str">
            <v>277566</v>
          </cell>
        </row>
        <row r="246119">
          <cell r="F246119" t="str">
            <v>now-casting.com</v>
          </cell>
          <cell r="G246119" t="str">
            <v>277567</v>
          </cell>
        </row>
        <row r="246120">
          <cell r="F246120" t="str">
            <v>now-health.com</v>
          </cell>
          <cell r="G246120" t="str">
            <v>277568</v>
          </cell>
        </row>
        <row r="246121">
          <cell r="F246121" t="str">
            <v>now-in.org</v>
          </cell>
          <cell r="G246121" t="str">
            <v>277569</v>
          </cell>
        </row>
        <row r="246122">
          <cell r="F246122" t="str">
            <v>now.ipsofacto.net</v>
          </cell>
          <cell r="G246122" t="str">
            <v>277570</v>
          </cell>
        </row>
        <row r="246123">
          <cell r="F246123" t="str">
            <v>now.iseeit.com</v>
          </cell>
          <cell r="G246123" t="str">
            <v>277571</v>
          </cell>
        </row>
        <row r="246124">
          <cell r="F246124" t="str">
            <v>nowatechnology.com</v>
          </cell>
          <cell r="G246124" t="str">
            <v>277572</v>
          </cell>
        </row>
        <row r="246125">
          <cell r="F246125" t="str">
            <v>nowboarding.co.za</v>
          </cell>
          <cell r="G246125" t="str">
            <v>277573</v>
          </cell>
        </row>
        <row r="246126">
          <cell r="F246126" t="str">
            <v>nowcfo.com</v>
          </cell>
          <cell r="G246126" t="str">
            <v>277574</v>
          </cell>
        </row>
        <row r="246127">
          <cell r="F246127" t="str">
            <v>nowcom.co.kr</v>
          </cell>
          <cell r="G246127" t="str">
            <v>277575</v>
          </cell>
        </row>
        <row r="246128">
          <cell r="F246128" t="str">
            <v>nowcommsgroup.com</v>
          </cell>
          <cell r="G246128" t="str">
            <v>277576</v>
          </cell>
        </row>
        <row r="246129">
          <cell r="F246129" t="str">
            <v>nowcomputing.com</v>
          </cell>
          <cell r="G246129" t="str">
            <v>277577</v>
          </cell>
        </row>
        <row r="246130">
          <cell r="F246130" t="str">
            <v>noweurope.com</v>
          </cell>
          <cell r="G246130" t="str">
            <v>277578</v>
          </cell>
        </row>
        <row r="246131">
          <cell r="F246131" t="str">
            <v>nowfashion.com</v>
          </cell>
          <cell r="G246131" t="str">
            <v>277579</v>
          </cell>
        </row>
        <row r="246132">
          <cell r="F246132" t="str">
            <v>nowgoal.com</v>
          </cell>
          <cell r="G246132" t="str">
            <v>277580</v>
          </cell>
        </row>
        <row r="246133">
          <cell r="F246133" t="str">
            <v>nowgocreate.co.uk</v>
          </cell>
          <cell r="G246133" t="str">
            <v>277581</v>
          </cell>
        </row>
        <row r="246134">
          <cell r="F246134" t="str">
            <v>nowhereelse.fr</v>
          </cell>
          <cell r="G246134" t="str">
            <v>277582</v>
          </cell>
        </row>
        <row r="246135">
          <cell r="F246135" t="str">
            <v>nowhouse.tv</v>
          </cell>
          <cell r="G246135" t="str">
            <v>277583</v>
          </cell>
        </row>
        <row r="246136">
          <cell r="F246136" t="str">
            <v>nowice.biz</v>
          </cell>
          <cell r="G246136" t="str">
            <v>277584</v>
          </cell>
        </row>
        <row r="246137">
          <cell r="F246137" t="str">
            <v>nowlabsinc.com</v>
          </cell>
          <cell r="G246137" t="str">
            <v>277585</v>
          </cell>
        </row>
        <row r="246138">
          <cell r="F246138" t="str">
            <v>nowmarketing.com.au</v>
          </cell>
          <cell r="G246138" t="str">
            <v>277586</v>
          </cell>
        </row>
        <row r="246139">
          <cell r="F246139" t="str">
            <v>nowme.com.br</v>
          </cell>
          <cell r="G246139" t="str">
            <v>277587</v>
          </cell>
        </row>
        <row r="246140">
          <cell r="F246140" t="str">
            <v>nownearyou.com</v>
          </cell>
          <cell r="G246140" t="str">
            <v>277588</v>
          </cell>
        </row>
        <row r="246141">
          <cell r="F246141" t="str">
            <v>nowness.com</v>
          </cell>
          <cell r="G246141" t="str">
            <v>277589</v>
          </cell>
        </row>
        <row r="246142">
          <cell r="F246142" t="str">
            <v>nowpdp.org</v>
          </cell>
          <cell r="G246142" t="str">
            <v>277590</v>
          </cell>
        </row>
        <row r="246143">
          <cell r="F246143" t="str">
            <v>nowphuket.com</v>
          </cell>
          <cell r="G246143" t="str">
            <v>277591</v>
          </cell>
        </row>
        <row r="246144">
          <cell r="F246144" t="str">
            <v>nowplease.ca</v>
          </cell>
          <cell r="G246144" t="str">
            <v>277592</v>
          </cell>
        </row>
        <row r="246145">
          <cell r="F246145" t="str">
            <v>nowpressplay.co.uk</v>
          </cell>
          <cell r="G246145" t="str">
            <v>277593</v>
          </cell>
        </row>
        <row r="246146">
          <cell r="F246146" t="str">
            <v>nowrelevant.com</v>
          </cell>
          <cell r="G246146" t="str">
            <v>277594</v>
          </cell>
        </row>
        <row r="246147">
          <cell r="F246147" t="str">
            <v>nowroam.com</v>
          </cell>
          <cell r="G246147" t="str">
            <v>277595</v>
          </cell>
        </row>
        <row r="246148">
          <cell r="F246148" t="str">
            <v>nowsourcing.com</v>
          </cell>
          <cell r="G246148" t="str">
            <v>277596</v>
          </cell>
        </row>
        <row r="246149">
          <cell r="F246149" t="str">
            <v>nowspeed.com</v>
          </cell>
          <cell r="G246149" t="str">
            <v>277597</v>
          </cell>
        </row>
        <row r="246150">
          <cell r="F246150" t="str">
            <v>nowtalk.com</v>
          </cell>
          <cell r="G246150" t="str">
            <v>277598</v>
          </cell>
        </row>
        <row r="246151">
          <cell r="F246151" t="str">
            <v>nowte.com</v>
          </cell>
          <cell r="G246151" t="str">
            <v>277599</v>
          </cell>
        </row>
        <row r="246152">
          <cell r="F246152" t="str">
            <v>nowumatter.com</v>
          </cell>
          <cell r="G246152" t="str">
            <v>277600</v>
          </cell>
        </row>
        <row r="246153">
          <cell r="F246153" t="str">
            <v>nowvoyageronline.com</v>
          </cell>
          <cell r="G246153" t="str">
            <v>277601</v>
          </cell>
        </row>
        <row r="246154">
          <cell r="F246154" t="str">
            <v>nowyinteres.pl</v>
          </cell>
          <cell r="G246154" t="str">
            <v>277602</v>
          </cell>
        </row>
        <row r="246155">
          <cell r="F246155" t="str">
            <v>noxel.com</v>
          </cell>
          <cell r="G246155" t="str">
            <v>277603</v>
          </cell>
        </row>
        <row r="246156">
          <cell r="F246156" t="str">
            <v>noxemedia.com</v>
          </cell>
          <cell r="G246156" t="str">
            <v>277604</v>
          </cell>
        </row>
        <row r="246157">
          <cell r="F246157" t="str">
            <v>noxit.pl</v>
          </cell>
          <cell r="G246157" t="str">
            <v>277605</v>
          </cell>
        </row>
        <row r="246158">
          <cell r="F246158" t="str">
            <v>noxlogic.nl</v>
          </cell>
          <cell r="G246158" t="str">
            <v>277606</v>
          </cell>
        </row>
        <row r="246159">
          <cell r="F246159" t="str">
            <v>noxudolusa.com</v>
          </cell>
          <cell r="G246159" t="str">
            <v>277607</v>
          </cell>
        </row>
        <row r="246160">
          <cell r="F246160" t="str">
            <v>noxvo.com</v>
          </cell>
          <cell r="G246160" t="str">
            <v>277608</v>
          </cell>
        </row>
        <row r="246161">
          <cell r="F246161" t="str">
            <v>noyackmedical.com</v>
          </cell>
          <cell r="G246161" t="str">
            <v>277609</v>
          </cell>
        </row>
        <row r="246162">
          <cell r="F246162" t="str">
            <v>noyasystem.com</v>
          </cell>
          <cell r="G246162" t="str">
            <v>277610</v>
          </cell>
        </row>
        <row r="246163">
          <cell r="F246163" t="str">
            <v>noyelling.com.au</v>
          </cell>
          <cell r="G246163" t="str">
            <v>277611</v>
          </cell>
        </row>
        <row r="246164">
          <cell r="F246164" t="str">
            <v>noyo.com</v>
          </cell>
          <cell r="G246164" t="str">
            <v>277612</v>
          </cell>
        </row>
        <row r="246165">
          <cell r="F246165" t="str">
            <v>nozbe.com</v>
          </cell>
          <cell r="G246165" t="str">
            <v>277613</v>
          </cell>
        </row>
        <row r="246166">
          <cell r="F246166" t="str">
            <v>noze.it</v>
          </cell>
          <cell r="G246166" t="str">
            <v>277614</v>
          </cell>
        </row>
        <row r="246167">
          <cell r="F246167" t="str">
            <v>nozebra.dk</v>
          </cell>
          <cell r="G246167" t="str">
            <v>277615</v>
          </cell>
        </row>
        <row r="246168">
          <cell r="F246168" t="str">
            <v>nozon.com</v>
          </cell>
          <cell r="G246168" t="str">
            <v>277616</v>
          </cell>
        </row>
        <row r="246169">
          <cell r="F246169" t="str">
            <v>np-channel.com</v>
          </cell>
          <cell r="G246169" t="str">
            <v>277617</v>
          </cell>
        </row>
        <row r="246170">
          <cell r="F246170" t="str">
            <v>np-komplete.com</v>
          </cell>
          <cell r="G246170" t="str">
            <v>277618</v>
          </cell>
        </row>
        <row r="246171">
          <cell r="F246171" t="str">
            <v>np6.fr</v>
          </cell>
          <cell r="G246171" t="str">
            <v>277619</v>
          </cell>
        </row>
        <row r="246172">
          <cell r="F246172" t="str">
            <v>npaconseil.com</v>
          </cell>
          <cell r="G246172" t="str">
            <v>277620</v>
          </cell>
        </row>
        <row r="246173">
          <cell r="F246173" t="str">
            <v>npathway.com</v>
          </cell>
          <cell r="G246173" t="str">
            <v>277621</v>
          </cell>
        </row>
        <row r="246174">
          <cell r="F246174" t="str">
            <v>npbins.com</v>
          </cell>
          <cell r="G246174" t="str">
            <v>277622</v>
          </cell>
        </row>
        <row r="246175">
          <cell r="F246175" t="str">
            <v>npcore.com</v>
          </cell>
          <cell r="G246175" t="str">
            <v>277623</v>
          </cell>
        </row>
        <row r="246176">
          <cell r="F246176" t="str">
            <v>npcpe.net</v>
          </cell>
          <cell r="G246176" t="str">
            <v>277624</v>
          </cell>
        </row>
        <row r="246177">
          <cell r="F246177" t="str">
            <v>npcuae.com</v>
          </cell>
          <cell r="G246177" t="str">
            <v>277625</v>
          </cell>
        </row>
        <row r="246178">
          <cell r="F246178" t="str">
            <v>npdlogistics.com</v>
          </cell>
          <cell r="G246178" t="str">
            <v>277626</v>
          </cell>
        </row>
        <row r="246179">
          <cell r="F246179" t="str">
            <v>npengine.com</v>
          </cell>
          <cell r="G246179" t="str">
            <v>277627</v>
          </cell>
        </row>
        <row r="246180">
          <cell r="F246180" t="str">
            <v>npgroup.net</v>
          </cell>
          <cell r="G246180" t="str">
            <v>277628</v>
          </cell>
        </row>
        <row r="246181">
          <cell r="F246181" t="str">
            <v>npi.org.uk</v>
          </cell>
          <cell r="G246181" t="str">
            <v>277629</v>
          </cell>
        </row>
        <row r="246182">
          <cell r="F246182" t="str">
            <v>npiconsulting.co.za</v>
          </cell>
          <cell r="G246182" t="str">
            <v>277630</v>
          </cell>
        </row>
        <row r="246183">
          <cell r="F246183" t="str">
            <v>npifinancial.com</v>
          </cell>
          <cell r="G246183" t="str">
            <v>277631</v>
          </cell>
        </row>
        <row r="246184">
          <cell r="F246184" t="str">
            <v>npisolutions.com</v>
          </cell>
          <cell r="G246184" t="str">
            <v>277632</v>
          </cell>
        </row>
        <row r="246185">
          <cell r="F246185" t="str">
            <v>nplf.org</v>
          </cell>
          <cell r="G246185" t="str">
            <v>277633</v>
          </cell>
        </row>
        <row r="246186">
          <cell r="F246186" t="str">
            <v>nplustechnologies.com</v>
          </cell>
          <cell r="G246186" t="str">
            <v>277634</v>
          </cell>
        </row>
        <row r="246187">
          <cell r="F246187" t="str">
            <v>npm-services.com</v>
          </cell>
          <cell r="G246187" t="str">
            <v>277635</v>
          </cell>
        </row>
        <row r="246188">
          <cell r="F246188" t="str">
            <v>nposodis.com</v>
          </cell>
          <cell r="G246188" t="str">
            <v>277636</v>
          </cell>
        </row>
        <row r="246189">
          <cell r="F246189" t="str">
            <v>npower.org</v>
          </cell>
          <cell r="G246189" t="str">
            <v>277637</v>
          </cell>
        </row>
        <row r="246190">
          <cell r="F246190" t="str">
            <v>npowerin.org</v>
          </cell>
          <cell r="G246190" t="str">
            <v>277638</v>
          </cell>
        </row>
        <row r="246191">
          <cell r="F246191" t="str">
            <v>nppg.com</v>
          </cell>
          <cell r="G246191" t="str">
            <v>277639</v>
          </cell>
        </row>
        <row r="246192">
          <cell r="F246192" t="str">
            <v>npsf.org</v>
          </cell>
          <cell r="G246192" t="str">
            <v>277640</v>
          </cell>
        </row>
        <row r="246193">
          <cell r="F246193" t="str">
            <v>npsrentassurance.com</v>
          </cell>
          <cell r="G246193" t="str">
            <v>277641</v>
          </cell>
        </row>
        <row r="246194">
          <cell r="F246194" t="str">
            <v>npss-inc.com</v>
          </cell>
          <cell r="G246194" t="str">
            <v>277642</v>
          </cell>
        </row>
        <row r="246195">
          <cell r="F246195" t="str">
            <v>nptifitness.com</v>
          </cell>
          <cell r="G246195" t="str">
            <v>277643</v>
          </cell>
        </row>
        <row r="246196">
          <cell r="F246196" t="str">
            <v>nptquickhousesale.co.uk</v>
          </cell>
          <cell r="G246196" t="str">
            <v>277644</v>
          </cell>
        </row>
        <row r="246197">
          <cell r="F246197" t="str">
            <v>npuart.org</v>
          </cell>
          <cell r="G246197" t="str">
            <v>277645</v>
          </cell>
        </row>
        <row r="246198">
          <cell r="F246198" t="str">
            <v>npw.co.uk</v>
          </cell>
          <cell r="G246198" t="str">
            <v>277646</v>
          </cell>
        </row>
        <row r="246199">
          <cell r="F246199" t="str">
            <v>nqc.com</v>
          </cell>
          <cell r="G246199" t="str">
            <v>277647</v>
          </cell>
        </row>
        <row r="246200">
          <cell r="F246200" t="str">
            <v>nqicorp.com</v>
          </cell>
          <cell r="G246200" t="str">
            <v>277648</v>
          </cell>
        </row>
        <row r="246201">
          <cell r="F246201" t="str">
            <v>nqminerals.com</v>
          </cell>
          <cell r="G246201" t="str">
            <v>277649</v>
          </cell>
        </row>
        <row r="246202">
          <cell r="F246202" t="str">
            <v>nqortho.com.au</v>
          </cell>
          <cell r="G246202" t="str">
            <v>277650</v>
          </cell>
        </row>
        <row r="246203">
          <cell r="F246203" t="str">
            <v>nqueue.com</v>
          </cell>
          <cell r="G246203" t="str">
            <v>277651</v>
          </cell>
        </row>
        <row r="246204">
          <cell r="F246204" t="str">
            <v>nquir.com</v>
          </cell>
          <cell r="G246204" t="str">
            <v>277652</v>
          </cell>
        </row>
        <row r="246205">
          <cell r="F246205" t="str">
            <v>nquiringminds.com</v>
          </cell>
          <cell r="G246205" t="str">
            <v>277653</v>
          </cell>
        </row>
        <row r="246206">
          <cell r="F246206" t="str">
            <v>nquiry.com</v>
          </cell>
          <cell r="G246206" t="str">
            <v>277654</v>
          </cell>
        </row>
        <row r="246207">
          <cell r="F246207" t="str">
            <v>nr-apps.com</v>
          </cell>
          <cell r="G246207" t="str">
            <v>277655</v>
          </cell>
        </row>
        <row r="246208">
          <cell r="F246208" t="str">
            <v>nr10.com</v>
          </cell>
          <cell r="G246208" t="str">
            <v>277656</v>
          </cell>
        </row>
        <row r="246209">
          <cell r="F246209" t="str">
            <v>nraba.org</v>
          </cell>
          <cell r="G246209" t="str">
            <v>277657</v>
          </cell>
        </row>
        <row r="246210">
          <cell r="F246210" t="str">
            <v>nrc.nl</v>
          </cell>
          <cell r="G246210" t="str">
            <v>277658</v>
          </cell>
        </row>
        <row r="246211">
          <cell r="F246211" t="str">
            <v>nrcan.gc.ca</v>
          </cell>
          <cell r="G246211" t="str">
            <v>277659</v>
          </cell>
        </row>
        <row r="246212">
          <cell r="F246212" t="str">
            <v>nrcc.com</v>
          </cell>
          <cell r="G246212" t="str">
            <v>277660</v>
          </cell>
        </row>
        <row r="246213">
          <cell r="F246213" t="str">
            <v>nrcdifference.com</v>
          </cell>
          <cell r="G246213" t="str">
            <v>277661</v>
          </cell>
        </row>
        <row r="246214">
          <cell r="F246214" t="str">
            <v>nrcmedia.nl</v>
          </cell>
          <cell r="G246214" t="str">
            <v>277662</v>
          </cell>
        </row>
        <row r="246215">
          <cell r="F246215" t="str">
            <v>nrconsults.com</v>
          </cell>
          <cell r="G246215" t="str">
            <v>277663</v>
          </cell>
        </row>
        <row r="246216">
          <cell r="F246216" t="str">
            <v>nrcq.nl</v>
          </cell>
          <cell r="G246216" t="str">
            <v>277664</v>
          </cell>
        </row>
        <row r="246217">
          <cell r="F246217" t="str">
            <v>nreality.com</v>
          </cell>
          <cell r="G246217" t="str">
            <v>277665</v>
          </cell>
        </row>
        <row r="246218">
          <cell r="F246218" t="str">
            <v>nrelate.com</v>
          </cell>
          <cell r="G246218" t="str">
            <v>277666</v>
          </cell>
        </row>
        <row r="246219">
          <cell r="F246219" t="str">
            <v>nrevans.co.uk</v>
          </cell>
          <cell r="G246219" t="str">
            <v>277667</v>
          </cell>
        </row>
        <row r="246220">
          <cell r="F246220" t="str">
            <v>nrg.com</v>
          </cell>
          <cell r="G246220" t="str">
            <v>277668</v>
          </cell>
        </row>
        <row r="246221">
          <cell r="F246221" t="str">
            <v>nrgene.com</v>
          </cell>
          <cell r="G246221" t="str">
            <v>277669</v>
          </cell>
        </row>
        <row r="246222">
          <cell r="F246222" t="str">
            <v>nrgengineering.com</v>
          </cell>
          <cell r="G246222" t="str">
            <v>277670</v>
          </cell>
        </row>
        <row r="246223">
          <cell r="F246223" t="str">
            <v>nrgexpert.com</v>
          </cell>
          <cell r="G246223" t="str">
            <v>277671</v>
          </cell>
        </row>
        <row r="246224">
          <cell r="F246224" t="str">
            <v>nrgglobal.com</v>
          </cell>
          <cell r="G246224" t="str">
            <v>277672</v>
          </cell>
        </row>
        <row r="246225">
          <cell r="F246225" t="str">
            <v>nrgordon.com</v>
          </cell>
          <cell r="G246225" t="str">
            <v>277673</v>
          </cell>
        </row>
        <row r="246226">
          <cell r="F246226" t="str">
            <v>nrgsolar.com</v>
          </cell>
          <cell r="G246226" t="str">
            <v>277674</v>
          </cell>
        </row>
        <row r="246227">
          <cell r="F246227" t="str">
            <v>nri-secure.com</v>
          </cell>
          <cell r="G246227" t="str">
            <v>277675</v>
          </cell>
        </row>
        <row r="246228">
          <cell r="F246228" t="str">
            <v>nria.net</v>
          </cell>
          <cell r="G246228" t="str">
            <v>277676</v>
          </cell>
        </row>
        <row r="246229">
          <cell r="F246229" t="str">
            <v>nridealexpert.com</v>
          </cell>
          <cell r="G246229" t="str">
            <v>277677</v>
          </cell>
        </row>
        <row r="246230">
          <cell r="F246230" t="str">
            <v>nrilegalservices.com</v>
          </cell>
          <cell r="G246230" t="str">
            <v>277678</v>
          </cell>
        </row>
        <row r="246231">
          <cell r="F246231" t="str">
            <v>nrj-security.be</v>
          </cell>
          <cell r="G246231" t="str">
            <v>277679</v>
          </cell>
        </row>
        <row r="246232">
          <cell r="F246232" t="str">
            <v>nrkmedia.com</v>
          </cell>
          <cell r="G246232" t="str">
            <v>277680</v>
          </cell>
        </row>
        <row r="246233">
          <cell r="F246233" t="str">
            <v>nrl.com.au</v>
          </cell>
          <cell r="G246233" t="str">
            <v>277681</v>
          </cell>
        </row>
        <row r="246234">
          <cell r="F246234" t="str">
            <v>nrpharma.com</v>
          </cell>
          <cell r="G246234" t="str">
            <v>277682</v>
          </cell>
        </row>
        <row r="246235">
          <cell r="F246235" t="str">
            <v>nrplp.com</v>
          </cell>
          <cell r="G246235" t="str">
            <v>277683</v>
          </cell>
        </row>
        <row r="246236">
          <cell r="F246236" t="str">
            <v>nrs-group.com</v>
          </cell>
          <cell r="G246236" t="str">
            <v>277684</v>
          </cell>
        </row>
        <row r="246237">
          <cell r="F246237" t="str">
            <v>nrsinfoways.in</v>
          </cell>
          <cell r="G246237" t="str">
            <v>277685</v>
          </cell>
        </row>
        <row r="246238">
          <cell r="F246238" t="str">
            <v>nrstpa.com</v>
          </cell>
          <cell r="G246238" t="str">
            <v>277686</v>
          </cell>
        </row>
        <row r="246239">
          <cell r="F246239" t="str">
            <v>nrttech.com</v>
          </cell>
          <cell r="G246239" t="str">
            <v>277687</v>
          </cell>
        </row>
        <row r="246240">
          <cell r="F246240" t="str">
            <v>nrutech.com</v>
          </cell>
          <cell r="G246240" t="str">
            <v>277688</v>
          </cell>
        </row>
        <row r="246241">
          <cell r="F246241" t="str">
            <v>nrw.com.au</v>
          </cell>
          <cell r="G246241" t="str">
            <v>277689</v>
          </cell>
        </row>
        <row r="246242">
          <cell r="F246242" t="str">
            <v>nrx.com</v>
          </cell>
          <cell r="G246242" t="str">
            <v>277690</v>
          </cell>
        </row>
        <row r="246243">
          <cell r="F246243" t="str">
            <v>ns3i.com</v>
          </cell>
          <cell r="G246243" t="str">
            <v>277691</v>
          </cell>
        </row>
        <row r="246244">
          <cell r="F246244" t="str">
            <v>nsafs.co.uk</v>
          </cell>
          <cell r="G246244" t="str">
            <v>277692</v>
          </cell>
        </row>
        <row r="246245">
          <cell r="F246245" t="str">
            <v>nsai.net</v>
          </cell>
          <cell r="G246245" t="str">
            <v>277693</v>
          </cell>
        </row>
        <row r="246246">
          <cell r="F246246" t="str">
            <v>nsales.dk</v>
          </cell>
          <cell r="G246246" t="str">
            <v>277694</v>
          </cell>
        </row>
        <row r="246247">
          <cell r="F246247" t="str">
            <v>nsaprotects.com</v>
          </cell>
          <cell r="G246247" t="str">
            <v>277695</v>
          </cell>
        </row>
        <row r="246248">
          <cell r="F246248" t="str">
            <v>nsbc.org.za</v>
          </cell>
          <cell r="G246248" t="str">
            <v>277696</v>
          </cell>
        </row>
        <row r="246249">
          <cell r="F246249" t="str">
            <v>nsbo.com</v>
          </cell>
          <cell r="G246249" t="str">
            <v>277697</v>
          </cell>
        </row>
        <row r="246250">
          <cell r="F246250" t="str">
            <v>nsbri.org</v>
          </cell>
          <cell r="G246250" t="str">
            <v>277698</v>
          </cell>
        </row>
        <row r="246251">
          <cell r="F246251" t="str">
            <v>nsc-tech.com</v>
          </cell>
          <cell r="G246251" t="str">
            <v>277699</v>
          </cell>
        </row>
        <row r="246252">
          <cell r="F246252" t="str">
            <v>nscreenmedia.com</v>
          </cell>
          <cell r="G246252" t="str">
            <v>277700</v>
          </cell>
        </row>
        <row r="246253">
          <cell r="F246253" t="str">
            <v>nsdcindia.org</v>
          </cell>
          <cell r="G246253" t="str">
            <v>277701</v>
          </cell>
        </row>
        <row r="246254">
          <cell r="F246254" t="str">
            <v>nsense.net</v>
          </cell>
          <cell r="G246254" t="str">
            <v>277702</v>
          </cell>
        </row>
        <row r="246255">
          <cell r="F246255" t="str">
            <v>nsfocus.com</v>
          </cell>
          <cell r="G246255" t="str">
            <v>277703</v>
          </cell>
        </row>
        <row r="246256">
          <cell r="F246256" t="str">
            <v>nsftoeml.com</v>
          </cell>
          <cell r="G246256" t="str">
            <v>277704</v>
          </cell>
        </row>
        <row r="246257">
          <cell r="F246257" t="str">
            <v>nsftopst.us</v>
          </cell>
          <cell r="G246257" t="str">
            <v>277705</v>
          </cell>
        </row>
        <row r="246258">
          <cell r="F246258" t="str">
            <v>nsfx.com</v>
          </cell>
          <cell r="G246258" t="str">
            <v>277706</v>
          </cell>
        </row>
        <row r="246259">
          <cell r="F246259" t="str">
            <v>nsg.agency</v>
          </cell>
          <cell r="G246259" t="str">
            <v>277707</v>
          </cell>
        </row>
        <row r="246260">
          <cell r="F246260" t="str">
            <v>nsgroup-inc.com</v>
          </cell>
          <cell r="G246260" t="str">
            <v>277708</v>
          </cell>
        </row>
        <row r="246261">
          <cell r="F246261" t="str">
            <v>nshinc.com</v>
          </cell>
          <cell r="G246261" t="str">
            <v>277709</v>
          </cell>
        </row>
        <row r="246262">
          <cell r="F246262" t="str">
            <v>nshipster.com</v>
          </cell>
          <cell r="G246262" t="str">
            <v>277710</v>
          </cell>
        </row>
        <row r="246263">
          <cell r="F246263" t="str">
            <v>nsightglobal.com</v>
          </cell>
          <cell r="G246263" t="str">
            <v>277711</v>
          </cell>
        </row>
        <row r="246264">
          <cell r="F246264" t="str">
            <v>nsigroup.org</v>
          </cell>
          <cell r="G246264" t="str">
            <v>277712</v>
          </cell>
        </row>
        <row r="246265">
          <cell r="F246265" t="str">
            <v>nsinnovations.com.au</v>
          </cell>
          <cell r="G246265" t="str">
            <v>277713</v>
          </cell>
        </row>
        <row r="246266">
          <cell r="F246266" t="str">
            <v>nsj.co.jp</v>
          </cell>
          <cell r="G246266" t="str">
            <v>277714</v>
          </cell>
        </row>
        <row r="246267">
          <cell r="F246267" t="str">
            <v>nskinc.com</v>
          </cell>
          <cell r="G246267" t="str">
            <v>277715</v>
          </cell>
        </row>
        <row r="246268">
          <cell r="F246268" t="str">
            <v>nskn.net</v>
          </cell>
          <cell r="G246268" t="str">
            <v>277716</v>
          </cell>
        </row>
        <row r="246269">
          <cell r="F246269" t="str">
            <v>nsl-llc.com</v>
          </cell>
          <cell r="G246269" t="str">
            <v>277717</v>
          </cell>
        </row>
        <row r="246270">
          <cell r="F246270" t="str">
            <v>nsl.co.uk</v>
          </cell>
          <cell r="G246270" t="str">
            <v>277718</v>
          </cell>
        </row>
        <row r="246271">
          <cell r="F246271" t="str">
            <v>nslayout.com</v>
          </cell>
          <cell r="G246271" t="str">
            <v>277719</v>
          </cell>
        </row>
        <row r="246272">
          <cell r="F246272" t="str">
            <v>nslsugars.com</v>
          </cell>
          <cell r="G246272" t="str">
            <v>277720</v>
          </cell>
        </row>
        <row r="246273">
          <cell r="F246273" t="str">
            <v>nsm-seating.com</v>
          </cell>
          <cell r="G246273" t="str">
            <v>277721</v>
          </cell>
        </row>
        <row r="246274">
          <cell r="F246274" t="str">
            <v>nsm.co.kr</v>
          </cell>
          <cell r="G246274" t="str">
            <v>277722</v>
          </cell>
        </row>
        <row r="246275">
          <cell r="F246275" t="str">
            <v>nsmiles.com</v>
          </cell>
          <cell r="G246275" t="str">
            <v>277723</v>
          </cell>
        </row>
        <row r="246276">
          <cell r="F246276" t="str">
            <v>nsminisplit.ca</v>
          </cell>
          <cell r="G246276" t="str">
            <v>277724</v>
          </cell>
        </row>
        <row r="246277">
          <cell r="F246277" t="str">
            <v>nsmllc.com</v>
          </cell>
          <cell r="G246277" t="str">
            <v>277725</v>
          </cell>
        </row>
        <row r="246278">
          <cell r="F246278" t="str">
            <v>nsnetwork.org</v>
          </cell>
          <cell r="G246278" t="str">
            <v>277726</v>
          </cell>
        </row>
        <row r="246279">
          <cell r="F246279" t="str">
            <v>nsnmanagement.com</v>
          </cell>
          <cell r="G246279" t="str">
            <v>277727</v>
          </cell>
        </row>
        <row r="246280">
          <cell r="F246280" t="str">
            <v>nso.net.au</v>
          </cell>
          <cell r="G246280" t="str">
            <v>277728</v>
          </cell>
        </row>
        <row r="246281">
          <cell r="F246281" t="str">
            <v>nsoft.ba</v>
          </cell>
          <cell r="G246281" t="str">
            <v>277729</v>
          </cell>
        </row>
        <row r="246282">
          <cell r="F246282" t="str">
            <v>nsoptimum.co.uk</v>
          </cell>
          <cell r="G246282" t="str">
            <v>277730</v>
          </cell>
        </row>
        <row r="246283">
          <cell r="F246283" t="str">
            <v>nsouls.com</v>
          </cell>
          <cell r="G246283" t="str">
            <v>277731</v>
          </cell>
        </row>
        <row r="246284">
          <cell r="F246284" t="str">
            <v>nsphere.net</v>
          </cell>
          <cell r="G246284" t="str">
            <v>277732</v>
          </cell>
        </row>
        <row r="246285">
          <cell r="F246285" t="str">
            <v>nsphir.com</v>
          </cell>
          <cell r="G246285" t="str">
            <v>277733</v>
          </cell>
        </row>
        <row r="246286">
          <cell r="F246286" t="str">
            <v>nsr.com</v>
          </cell>
          <cell r="G246286" t="str">
            <v>277734</v>
          </cell>
        </row>
        <row r="246287">
          <cell r="F246287" t="str">
            <v>nsrc.org</v>
          </cell>
          <cell r="G246287" t="str">
            <v>277735</v>
          </cell>
        </row>
        <row r="246288">
          <cell r="F246288" t="str">
            <v>nsrcel.org</v>
          </cell>
          <cell r="G246288" t="str">
            <v>277736</v>
          </cell>
        </row>
        <row r="246289">
          <cell r="F246289" t="str">
            <v>nssecuritydoors.com.au</v>
          </cell>
          <cell r="G246289" t="str">
            <v>277737</v>
          </cell>
        </row>
        <row r="246290">
          <cell r="F246290" t="str">
            <v>nssgcommercial.co.uk</v>
          </cell>
          <cell r="G246290" t="str">
            <v>277738</v>
          </cell>
        </row>
        <row r="246291">
          <cell r="F246291" t="str">
            <v>nssit.com</v>
          </cell>
          <cell r="G246291" t="str">
            <v>277739</v>
          </cell>
        </row>
        <row r="246292">
          <cell r="F246292" t="str">
            <v>nsstaff.com</v>
          </cell>
          <cell r="G246292" t="str">
            <v>277740</v>
          </cell>
        </row>
        <row r="246293">
          <cell r="F246293" t="str">
            <v>nstar-financial.com</v>
          </cell>
          <cell r="G246293" t="str">
            <v>277741</v>
          </cell>
        </row>
        <row r="246294">
          <cell r="F246294" t="str">
            <v>nstein.com</v>
          </cell>
          <cell r="G246294" t="str">
            <v>277742</v>
          </cell>
        </row>
        <row r="246295">
          <cell r="F246295" t="str">
            <v>nster.com</v>
          </cell>
          <cell r="G246295" t="str">
            <v>277743</v>
          </cell>
        </row>
        <row r="246296">
          <cell r="F246296" t="str">
            <v>nsti.org</v>
          </cell>
          <cell r="G246296" t="str">
            <v>277744</v>
          </cell>
        </row>
        <row r="246297">
          <cell r="F246297" t="str">
            <v>nstpower.cn</v>
          </cell>
          <cell r="G246297" t="str">
            <v>277745</v>
          </cell>
        </row>
        <row r="246298">
          <cell r="F246298" t="str">
            <v>nsttvideo.com</v>
          </cell>
          <cell r="G246298" t="str">
            <v>277746</v>
          </cell>
        </row>
        <row r="246299">
          <cell r="F246299" t="str">
            <v>nstyleintl.ca</v>
          </cell>
          <cell r="G246299" t="str">
            <v>277747</v>
          </cell>
        </row>
        <row r="246300">
          <cell r="F246300" t="str">
            <v>nswis.com.au</v>
          </cell>
          <cell r="G246300" t="str">
            <v>277748</v>
          </cell>
        </row>
        <row r="246301">
          <cell r="F246301" t="str">
            <v>nsx.com.na</v>
          </cell>
          <cell r="G246301" t="str">
            <v>277749</v>
          </cell>
        </row>
        <row r="246302">
          <cell r="F246302" t="str">
            <v>nsxa.com.au</v>
          </cell>
          <cell r="G246302" t="str">
            <v>277750</v>
          </cell>
        </row>
        <row r="246303">
          <cell r="F246303" t="str">
            <v>nsyght.com</v>
          </cell>
          <cell r="G246303" t="str">
            <v>277751</v>
          </cell>
        </row>
        <row r="246304">
          <cell r="F246304" t="str">
            <v>nsyncservices.com</v>
          </cell>
          <cell r="G246304" t="str">
            <v>277752</v>
          </cell>
        </row>
        <row r="246305">
          <cell r="F246305" t="str">
            <v>nsynergy.com</v>
          </cell>
          <cell r="G246305" t="str">
            <v>277753</v>
          </cell>
        </row>
        <row r="246306">
          <cell r="F246306" t="str">
            <v>nsyrt.com</v>
          </cell>
          <cell r="G246306" t="str">
            <v>277754</v>
          </cell>
        </row>
        <row r="246307">
          <cell r="F246307" t="str">
            <v>nsysinc.com</v>
          </cell>
          <cell r="G246307" t="str">
            <v>277755</v>
          </cell>
        </row>
        <row r="246308">
          <cell r="F246308" t="str">
            <v>ntangle.tv</v>
          </cell>
          <cell r="G246308" t="str">
            <v>277756</v>
          </cell>
        </row>
        <row r="246309">
          <cell r="F246309" t="str">
            <v>ntarainteractive.com</v>
          </cell>
          <cell r="G246309" t="str">
            <v>277757</v>
          </cell>
        </row>
        <row r="246310">
          <cell r="F246310" t="str">
            <v>ntbs.com</v>
          </cell>
          <cell r="G246310" t="str">
            <v>277758</v>
          </cell>
        </row>
        <row r="246311">
          <cell r="F246311" t="str">
            <v>ntcfinancial.com</v>
          </cell>
          <cell r="G246311" t="str">
            <v>277759</v>
          </cell>
        </row>
        <row r="246312">
          <cell r="F246312" t="str">
            <v>ntec-inc.org</v>
          </cell>
          <cell r="G246312" t="str">
            <v>277760</v>
          </cell>
        </row>
        <row r="246313">
          <cell r="F246313" t="str">
            <v>ntechcorporate.com</v>
          </cell>
          <cell r="G246313" t="str">
            <v>277761</v>
          </cell>
        </row>
        <row r="246314">
          <cell r="F246314" t="str">
            <v>ntechindustries.com</v>
          </cell>
          <cell r="G246314" t="str">
            <v>277762</v>
          </cell>
        </row>
        <row r="246315">
          <cell r="F246315" t="str">
            <v>ntechresearch.com</v>
          </cell>
          <cell r="G246315" t="str">
            <v>277763</v>
          </cell>
        </row>
        <row r="246316">
          <cell r="F246316" t="str">
            <v>ntegra.com</v>
          </cell>
          <cell r="G246316" t="str">
            <v>277764</v>
          </cell>
        </row>
        <row r="246317">
          <cell r="F246317" t="str">
            <v>ntelec.net</v>
          </cell>
          <cell r="G246317" t="str">
            <v>277765</v>
          </cell>
        </row>
        <row r="246318">
          <cell r="F246318" t="str">
            <v>nteligence.com</v>
          </cell>
          <cell r="G246318" t="str">
            <v>277766</v>
          </cell>
        </row>
        <row r="246319">
          <cell r="F246319" t="str">
            <v>ntellexsolutions.com</v>
          </cell>
          <cell r="G246319" t="str">
            <v>277767</v>
          </cell>
        </row>
        <row r="246320">
          <cell r="F246320" t="str">
            <v>ntels.com</v>
          </cell>
          <cell r="G246320" t="str">
            <v>277768</v>
          </cell>
        </row>
        <row r="246321">
          <cell r="F246321" t="str">
            <v>ntenergy.com</v>
          </cell>
          <cell r="G246321" t="str">
            <v>277769</v>
          </cell>
        </row>
        <row r="246322">
          <cell r="F246322" t="str">
            <v>ntent.com</v>
          </cell>
          <cell r="G246322" t="str">
            <v>277770</v>
          </cell>
        </row>
        <row r="246323">
          <cell r="F246323" t="str">
            <v>ntera.com.br</v>
          </cell>
          <cell r="G246323" t="str">
            <v>277771</v>
          </cell>
        </row>
        <row r="246324">
          <cell r="F246324" t="str">
            <v>nterone.com</v>
          </cell>
          <cell r="G246324" t="str">
            <v>277772</v>
          </cell>
        </row>
        <row r="246325">
          <cell r="F246325" t="str">
            <v>nteu.org.au</v>
          </cell>
          <cell r="G246325" t="str">
            <v>277773</v>
          </cell>
        </row>
        <row r="246326">
          <cell r="F246326" t="str">
            <v>ntfront.com</v>
          </cell>
          <cell r="G246326" t="str">
            <v>277774</v>
          </cell>
        </row>
        <row r="246327">
          <cell r="F246327" t="str">
            <v>ntgclarity.com</v>
          </cell>
          <cell r="G246327" t="str">
            <v>277775</v>
          </cell>
        </row>
        <row r="246328">
          <cell r="F246328" t="str">
            <v>nth-mobile.com</v>
          </cell>
          <cell r="G246328" t="str">
            <v>277776</v>
          </cell>
        </row>
        <row r="246329">
          <cell r="F246329" t="str">
            <v>nth.ch</v>
          </cell>
          <cell r="G246329" t="str">
            <v>277777</v>
          </cell>
        </row>
        <row r="246330">
          <cell r="F246330" t="str">
            <v>nthblogger.com</v>
          </cell>
          <cell r="G246330" t="str">
            <v>277778</v>
          </cell>
        </row>
        <row r="246331">
          <cell r="F246331" t="str">
            <v>nthenergy.com</v>
          </cell>
          <cell r="G246331" t="str">
            <v>277779</v>
          </cell>
        </row>
        <row r="246332">
          <cell r="F246332" t="str">
            <v>nthpenguin.com</v>
          </cell>
          <cell r="G246332" t="str">
            <v>277780</v>
          </cell>
        </row>
        <row r="246333">
          <cell r="F246333" t="str">
            <v>nthwall.com</v>
          </cell>
          <cell r="G246333" t="str">
            <v>277781</v>
          </cell>
        </row>
        <row r="246334">
          <cell r="F246334" t="str">
            <v>nthwese.co.za</v>
          </cell>
          <cell r="G246334" t="str">
            <v>277782</v>
          </cell>
        </row>
        <row r="246335">
          <cell r="F246335" t="str">
            <v>nthwire.com</v>
          </cell>
          <cell r="G246335" t="str">
            <v>277783</v>
          </cell>
        </row>
        <row r="246336">
          <cell r="F246336" t="str">
            <v>nti.org</v>
          </cell>
          <cell r="G246336" t="str">
            <v>277784</v>
          </cell>
        </row>
        <row r="246337">
          <cell r="F246337" t="str">
            <v>ntierdiscovery.com</v>
          </cell>
          <cell r="G246337" t="str">
            <v>277785</v>
          </cell>
        </row>
        <row r="246338">
          <cell r="F246338" t="str">
            <v>ntigroup.net</v>
          </cell>
          <cell r="G246338" t="str">
            <v>277786</v>
          </cell>
        </row>
        <row r="246339">
          <cell r="F246339" t="str">
            <v>ntileeds.co.uk</v>
          </cell>
          <cell r="G246339" t="str">
            <v>277787</v>
          </cell>
        </row>
        <row r="246340">
          <cell r="F246340" t="str">
            <v>ntiresolutions.com</v>
          </cell>
          <cell r="G246340" t="str">
            <v>277788</v>
          </cell>
        </row>
        <row r="246341">
          <cell r="F246341" t="str">
            <v>ntobjectives.com</v>
          </cell>
          <cell r="G246341" t="str">
            <v>277789</v>
          </cell>
        </row>
        <row r="246342">
          <cell r="F246342" t="str">
            <v>ntoklo.com</v>
          </cell>
          <cell r="G246342" t="str">
            <v>277790</v>
          </cell>
        </row>
        <row r="246343">
          <cell r="F246343" t="str">
            <v>ntpharma.com</v>
          </cell>
          <cell r="G246343" t="str">
            <v>277791</v>
          </cell>
        </row>
        <row r="246344">
          <cell r="F246344" t="str">
            <v>ntpsoftware.com</v>
          </cell>
          <cell r="G246344" t="str">
            <v>277792</v>
          </cell>
        </row>
        <row r="246345">
          <cell r="F246345" t="str">
            <v>ntrai.com</v>
          </cell>
          <cell r="G246345" t="str">
            <v>277793</v>
          </cell>
        </row>
        <row r="246346">
          <cell r="F246346" t="str">
            <v>ntrans.com</v>
          </cell>
          <cell r="G246346" t="str">
            <v>277794</v>
          </cell>
        </row>
        <row r="246347">
          <cell r="F246347" t="str">
            <v>ntreev.com</v>
          </cell>
          <cell r="G246347" t="str">
            <v>277795</v>
          </cell>
        </row>
        <row r="246348">
          <cell r="F246348" t="str">
            <v>ntrepidcorp.com</v>
          </cell>
          <cell r="G246348" t="str">
            <v>277796</v>
          </cell>
        </row>
        <row r="246349">
          <cell r="F246349" t="str">
            <v>ntrlab.com</v>
          </cell>
          <cell r="G246349" t="str">
            <v>277797</v>
          </cell>
        </row>
        <row r="246350">
          <cell r="F246350" t="str">
            <v>ntrust.com</v>
          </cell>
          <cell r="G246350" t="str">
            <v>277798</v>
          </cell>
        </row>
        <row r="246351">
          <cell r="F246351" t="str">
            <v>ntry.at</v>
          </cell>
          <cell r="G246351" t="str">
            <v>277799</v>
          </cell>
        </row>
        <row r="246352">
          <cell r="F246352" t="str">
            <v>ntsitcare.com</v>
          </cell>
          <cell r="G246352" t="str">
            <v>277800</v>
          </cell>
        </row>
        <row r="246353">
          <cell r="F246353" t="str">
            <v>ntsretail.com</v>
          </cell>
          <cell r="G246353" t="str">
            <v>277801</v>
          </cell>
        </row>
        <row r="246354">
          <cell r="F246354" t="str">
            <v>ntsuk.co.uk</v>
          </cell>
          <cell r="G246354" t="str">
            <v>277802</v>
          </cell>
        </row>
        <row r="246355">
          <cell r="F246355" t="str">
            <v>ntt-east.co.jp</v>
          </cell>
          <cell r="G246355" t="str">
            <v>277803</v>
          </cell>
        </row>
        <row r="246356">
          <cell r="F246356" t="str">
            <v>ntt-west.co.jp</v>
          </cell>
          <cell r="G246356" t="str">
            <v>277804</v>
          </cell>
        </row>
        <row r="246357">
          <cell r="F246357" t="str">
            <v>ntt.com</v>
          </cell>
          <cell r="G246357" t="str">
            <v>277805</v>
          </cell>
        </row>
        <row r="246358">
          <cell r="F246358" t="str">
            <v>nttcom.co.jp</v>
          </cell>
          <cell r="G246358" t="str">
            <v>277806</v>
          </cell>
        </row>
        <row r="246359">
          <cell r="F246359" t="str">
            <v>ntti3.com</v>
          </cell>
          <cell r="G246359" t="str">
            <v>277807</v>
          </cell>
        </row>
        <row r="246360">
          <cell r="F246360" t="str">
            <v>nttl.ru</v>
          </cell>
          <cell r="G246360" t="str">
            <v>277808</v>
          </cell>
        </row>
        <row r="246361">
          <cell r="F246361" t="str">
            <v>nttr.co.jp</v>
          </cell>
          <cell r="G246361" t="str">
            <v>277809</v>
          </cell>
        </row>
        <row r="246362">
          <cell r="F246362" t="str">
            <v>ntvmsnbc.com</v>
          </cell>
          <cell r="G246362" t="str">
            <v>277810</v>
          </cell>
        </row>
        <row r="246363">
          <cell r="F246363" t="str">
            <v>ntvspa.it</v>
          </cell>
          <cell r="G246363" t="str">
            <v>277811</v>
          </cell>
        </row>
        <row r="246364">
          <cell r="F246364" t="str">
            <v>ntvspor.net</v>
          </cell>
          <cell r="G246364" t="str">
            <v>277812</v>
          </cell>
        </row>
        <row r="246365">
          <cell r="F246365" t="str">
            <v>ntybooks.com</v>
          </cell>
          <cell r="G246365" t="str">
            <v>277813</v>
          </cell>
        </row>
        <row r="246366">
          <cell r="F246366" t="str">
            <v>ntypz.com</v>
          </cell>
          <cell r="G246366" t="str">
            <v>277814</v>
          </cell>
        </row>
        <row r="246367">
          <cell r="F246367" t="str">
            <v>nu-beginnings.co.za</v>
          </cell>
          <cell r="G246367" t="str">
            <v>277815</v>
          </cell>
        </row>
        <row r="246368">
          <cell r="F246368" t="str">
            <v>nu-ins.com</v>
          </cell>
          <cell r="G246368" t="str">
            <v>277816</v>
          </cell>
        </row>
        <row r="246369">
          <cell r="F246369" t="str">
            <v>nu-mark.com</v>
          </cell>
          <cell r="G246369" t="str">
            <v>277817</v>
          </cell>
        </row>
        <row r="246370">
          <cell r="F246370" t="str">
            <v>nu.nl</v>
          </cell>
          <cell r="G246370" t="str">
            <v>277818</v>
          </cell>
        </row>
        <row r="246371">
          <cell r="F246371" t="str">
            <v>nu.supadu.com</v>
          </cell>
          <cell r="G246371" t="str">
            <v>277819</v>
          </cell>
        </row>
        <row r="246372">
          <cell r="F246372" t="str">
            <v>nuacom.ie</v>
          </cell>
          <cell r="G246372" t="str">
            <v>277820</v>
          </cell>
        </row>
        <row r="246373">
          <cell r="F246373" t="str">
            <v>nuadamedical.com</v>
          </cell>
          <cell r="G246373" t="str">
            <v>277821</v>
          </cell>
        </row>
        <row r="246374">
          <cell r="F246374" t="str">
            <v>nuagebi.com</v>
          </cell>
          <cell r="G246374" t="str">
            <v>277822</v>
          </cell>
        </row>
        <row r="246375">
          <cell r="F246375" t="str">
            <v>nuagehq.com</v>
          </cell>
          <cell r="G246375" t="str">
            <v>277823</v>
          </cell>
        </row>
        <row r="246376">
          <cell r="F246376" t="str">
            <v>nuagelabs.fr</v>
          </cell>
          <cell r="G246376" t="str">
            <v>277824</v>
          </cell>
        </row>
        <row r="246377">
          <cell r="F246377" t="str">
            <v>nuagenetworks.net</v>
          </cell>
          <cell r="G246377" t="str">
            <v>277825</v>
          </cell>
        </row>
        <row r="246378">
          <cell r="F246378" t="str">
            <v>nuaira.com</v>
          </cell>
          <cell r="G246378" t="str">
            <v>277826</v>
          </cell>
        </row>
        <row r="246379">
          <cell r="F246379" t="str">
            <v>nualerts.com</v>
          </cell>
          <cell r="G246379" t="str">
            <v>277827</v>
          </cell>
        </row>
        <row r="246380">
          <cell r="F246380" t="str">
            <v>nualtra.ie</v>
          </cell>
          <cell r="G246380" t="str">
            <v>277828</v>
          </cell>
        </row>
        <row r="246381">
          <cell r="F246381" t="str">
            <v>nuams.com</v>
          </cell>
          <cell r="G246381" t="str">
            <v>277829</v>
          </cell>
        </row>
        <row r="246382">
          <cell r="F246382" t="str">
            <v>nuance.com</v>
          </cell>
          <cell r="G246382" t="str">
            <v>277830</v>
          </cell>
        </row>
        <row r="246383">
          <cell r="F246383" t="str">
            <v>nuanceandfathom.co.uk</v>
          </cell>
          <cell r="G246383" t="str">
            <v>277831</v>
          </cell>
        </row>
        <row r="246384">
          <cell r="F246384" t="str">
            <v>nuancedmedia.com</v>
          </cell>
          <cell r="G246384" t="str">
            <v>277832</v>
          </cell>
        </row>
        <row r="246385">
          <cell r="F246385" t="str">
            <v>nuanti.com</v>
          </cell>
          <cell r="G246385" t="str">
            <v>277833</v>
          </cell>
        </row>
        <row r="246386">
          <cell r="F246386" t="str">
            <v>nuarestudio.com</v>
          </cell>
          <cell r="G246386" t="str">
            <v>277834</v>
          </cell>
        </row>
        <row r="246387">
          <cell r="F246387" t="str">
            <v>nuartisan.net</v>
          </cell>
          <cell r="G246387" t="str">
            <v>277835</v>
          </cell>
        </row>
        <row r="246388">
          <cell r="F246388" t="str">
            <v>nuaxis.com</v>
          </cell>
          <cell r="G246388" t="str">
            <v>277836</v>
          </cell>
        </row>
        <row r="246389">
          <cell r="F246389" t="str">
            <v>nubbler.com</v>
          </cell>
          <cell r="G246389" t="str">
            <v>277837</v>
          </cell>
        </row>
        <row r="246390">
          <cell r="F246390" t="str">
            <v>nubemtic.com</v>
          </cell>
          <cell r="G246390" t="str">
            <v>277838</v>
          </cell>
        </row>
        <row r="246391">
          <cell r="F246391" t="str">
            <v>nubeprint.com</v>
          </cell>
          <cell r="G246391" t="str">
            <v>277839</v>
          </cell>
        </row>
        <row r="246392">
          <cell r="F246392" t="str">
            <v>nubera.com</v>
          </cell>
          <cell r="G246392" t="str">
            <v>277840</v>
          </cell>
        </row>
        <row r="246393">
          <cell r="F246393" t="str">
            <v>nubesis.com</v>
          </cell>
          <cell r="G246393" t="str">
            <v>277841</v>
          </cell>
        </row>
        <row r="246394">
          <cell r="F246394" t="str">
            <v>nubetech.co</v>
          </cell>
          <cell r="G246394" t="str">
            <v>277842</v>
          </cell>
        </row>
        <row r="246395">
          <cell r="F246395" t="str">
            <v>nubia.cn</v>
          </cell>
          <cell r="G246395" t="str">
            <v>277843</v>
          </cell>
        </row>
        <row r="246396">
          <cell r="F246396" t="str">
            <v>nubico.es</v>
          </cell>
          <cell r="G246396" t="str">
            <v>277844</v>
          </cell>
        </row>
        <row r="246397">
          <cell r="F246397" t="str">
            <v>nubicua.com.ar</v>
          </cell>
          <cell r="G246397" t="str">
            <v>277845</v>
          </cell>
        </row>
        <row r="246398">
          <cell r="F246398" t="str">
            <v>nubie.com</v>
          </cell>
          <cell r="G246398" t="str">
            <v>277846</v>
          </cell>
        </row>
        <row r="246399">
          <cell r="F246399" t="str">
            <v>nubio.fr</v>
          </cell>
          <cell r="G246399" t="str">
            <v>277847</v>
          </cell>
        </row>
        <row r="246400">
          <cell r="F246400" t="str">
            <v>nubis.com.au</v>
          </cell>
          <cell r="G246400" t="str">
            <v>277848</v>
          </cell>
        </row>
        <row r="246401">
          <cell r="F246401" t="str">
            <v>nubis.gr</v>
          </cell>
          <cell r="G246401" t="str">
            <v>277849</v>
          </cell>
        </row>
        <row r="246402">
          <cell r="F246402" t="str">
            <v>nubisa.com</v>
          </cell>
          <cell r="G246402" t="str">
            <v>277850</v>
          </cell>
        </row>
        <row r="246403">
          <cell r="F246403" t="str">
            <v>nubley.co</v>
          </cell>
          <cell r="G246403" t="str">
            <v>277851</v>
          </cell>
        </row>
        <row r="246404">
          <cell r="F246404" t="str">
            <v>nublio.com</v>
          </cell>
          <cell r="G246404" t="str">
            <v>277852</v>
          </cell>
        </row>
        <row r="246405">
          <cell r="F246405" t="str">
            <v>nublogics.com</v>
          </cell>
          <cell r="G246405" t="str">
            <v>277853</v>
          </cell>
        </row>
        <row r="246406">
          <cell r="F246406" t="str">
            <v>nublue.co.uk</v>
          </cell>
          <cell r="G246406" t="str">
            <v>277854</v>
          </cell>
        </row>
        <row r="246407">
          <cell r="F246407" t="str">
            <v>nubmusicuk.com</v>
          </cell>
          <cell r="G246407" t="str">
            <v>277855</v>
          </cell>
        </row>
        <row r="246408">
          <cell r="F246408" t="str">
            <v>nubo-consulting.com</v>
          </cell>
          <cell r="G246408" t="str">
            <v>277856</v>
          </cell>
        </row>
        <row r="246409">
          <cell r="F246409" t="str">
            <v>nubook.com</v>
          </cell>
          <cell r="G246409" t="str">
            <v>277857</v>
          </cell>
        </row>
        <row r="246410">
          <cell r="F246410" t="str">
            <v>nubound.net</v>
          </cell>
          <cell r="G246410" t="str">
            <v>277858</v>
          </cell>
        </row>
        <row r="246411">
          <cell r="F246411" t="str">
            <v>nubryte.com</v>
          </cell>
          <cell r="G246411" t="str">
            <v>277859</v>
          </cell>
        </row>
        <row r="246412">
          <cell r="F246412" t="str">
            <v>nucaptcha.com</v>
          </cell>
          <cell r="G246412" t="str">
            <v>277860</v>
          </cell>
        </row>
        <row r="246413">
          <cell r="F246413" t="str">
            <v>nucellsys.com</v>
          </cell>
          <cell r="G246413" t="str">
            <v>277861</v>
          </cell>
        </row>
        <row r="246414">
          <cell r="F246414" t="str">
            <v>nuclear-coffee.com</v>
          </cell>
          <cell r="G246414" t="str">
            <v>277862</v>
          </cell>
        </row>
        <row r="246415">
          <cell r="F246415" t="str">
            <v>nuclear.co.uk</v>
          </cell>
          <cell r="G246415" t="str">
            <v>277863</v>
          </cell>
        </row>
        <row r="246416">
          <cell r="F246416" t="str">
            <v>nuclear.gepower.com</v>
          </cell>
          <cell r="G246416" t="str">
            <v>277864</v>
          </cell>
        </row>
        <row r="246417">
          <cell r="F246417" t="str">
            <v>nuclearassociates.com</v>
          </cell>
          <cell r="G246417" t="str">
            <v>277865</v>
          </cell>
        </row>
        <row r="246418">
          <cell r="F246418" t="str">
            <v>nuclearbusiness-platform.com</v>
          </cell>
          <cell r="G246418" t="str">
            <v>277866</v>
          </cell>
        </row>
        <row r="246419">
          <cell r="F246419" t="str">
            <v>nucleics.com</v>
          </cell>
          <cell r="G246419" t="str">
            <v>277867</v>
          </cell>
        </row>
        <row r="246420">
          <cell r="F246420" t="str">
            <v>nucleusscientific.com</v>
          </cell>
          <cell r="G246420" t="str">
            <v>277868</v>
          </cell>
        </row>
        <row r="246421">
          <cell r="F246421" t="str">
            <v>nucleusworldwide.com</v>
          </cell>
          <cell r="G246421" t="str">
            <v>277869</v>
          </cell>
        </row>
        <row r="246422">
          <cell r="F246422" t="str">
            <v>nucloud.com</v>
          </cell>
          <cell r="G246422" t="str">
            <v>277870</v>
          </cell>
        </row>
        <row r="246423">
          <cell r="F246423" t="str">
            <v>nucloudglobal.com</v>
          </cell>
          <cell r="G246423" t="str">
            <v>277871</v>
          </cell>
        </row>
        <row r="246424">
          <cell r="F246424" t="str">
            <v>nucreative.co.uk</v>
          </cell>
          <cell r="G246424" t="str">
            <v>277872</v>
          </cell>
        </row>
        <row r="246425">
          <cell r="F246425" t="str">
            <v>nucruit.com</v>
          </cell>
          <cell r="G246425" t="str">
            <v>277873</v>
          </cell>
        </row>
        <row r="246426">
          <cell r="F246426" t="str">
            <v>nudatasecurity.com</v>
          </cell>
          <cell r="G246426" t="str">
            <v>277874</v>
          </cell>
        </row>
        <row r="246427">
          <cell r="F246427" t="str">
            <v>nudeaudio.com</v>
          </cell>
          <cell r="G246427" t="str">
            <v>277875</v>
          </cell>
        </row>
        <row r="246428">
          <cell r="F246428" t="str">
            <v>nudeskincare.com</v>
          </cell>
          <cell r="G246428" t="str">
            <v>277876</v>
          </cell>
        </row>
        <row r="246429">
          <cell r="F246429" t="str">
            <v>nudge-global.com</v>
          </cell>
          <cell r="G246429" t="str">
            <v>277877</v>
          </cell>
        </row>
        <row r="246430">
          <cell r="F246430" t="str">
            <v>nudgedigital.co.uk</v>
          </cell>
          <cell r="G246430" t="str">
            <v>277878</v>
          </cell>
        </row>
        <row r="246431">
          <cell r="F246431" t="str">
            <v>nudgemail.com</v>
          </cell>
          <cell r="G246431" t="str">
            <v>277879</v>
          </cell>
        </row>
        <row r="246432">
          <cell r="F246432" t="str">
            <v>nudgemobileapp.com</v>
          </cell>
          <cell r="G246432" t="str">
            <v>277880</v>
          </cell>
        </row>
        <row r="246433">
          <cell r="F246433" t="str">
            <v>nudgesocialmedia.com</v>
          </cell>
          <cell r="G246433" t="str">
            <v>277881</v>
          </cell>
        </row>
        <row r="246434">
          <cell r="F246434" t="str">
            <v>nudie.com.au</v>
          </cell>
          <cell r="G246434" t="str">
            <v>277882</v>
          </cell>
        </row>
        <row r="246435">
          <cell r="F246435" t="str">
            <v>nudrate.com</v>
          </cell>
          <cell r="G246435" t="str">
            <v>277883</v>
          </cell>
        </row>
        <row r="246436">
          <cell r="F246436" t="str">
            <v>nueagency.com</v>
          </cell>
          <cell r="G246436" t="str">
            <v>277884</v>
          </cell>
        </row>
        <row r="246437">
          <cell r="F246437" t="str">
            <v>nuebbo.com</v>
          </cell>
          <cell r="G246437" t="str">
            <v>277885</v>
          </cell>
        </row>
        <row r="246438">
          <cell r="F246438" t="str">
            <v>nuecho.com</v>
          </cell>
          <cell r="G246438" t="str">
            <v>277886</v>
          </cell>
        </row>
        <row r="246439">
          <cell r="F246439" t="str">
            <v>nuekie.com</v>
          </cell>
          <cell r="G246439" t="str">
            <v>277887</v>
          </cell>
        </row>
        <row r="246440">
          <cell r="F246440" t="str">
            <v>nuemd.com</v>
          </cell>
          <cell r="G246440" t="str">
            <v>277888</v>
          </cell>
        </row>
        <row r="246441">
          <cell r="F246441" t="str">
            <v>nuemeta.com</v>
          </cell>
          <cell r="G246441" t="str">
            <v>277889</v>
          </cell>
        </row>
        <row r="246442">
          <cell r="F246442" t="str">
            <v>nuestroviajedenovios.com</v>
          </cell>
          <cell r="G246442" t="str">
            <v>277890</v>
          </cell>
        </row>
        <row r="246443">
          <cell r="F246443" t="str">
            <v>nuetaventures.com</v>
          </cell>
          <cell r="G246443" t="str">
            <v>277891</v>
          </cell>
        </row>
        <row r="246444">
          <cell r="F246444" t="str">
            <v>nueterra.com</v>
          </cell>
          <cell r="G246444" t="str">
            <v>277892</v>
          </cell>
        </row>
        <row r="246445">
          <cell r="F246445" t="str">
            <v>nuevasync.com</v>
          </cell>
          <cell r="G246445" t="str">
            <v>277893</v>
          </cell>
        </row>
        <row r="246446">
          <cell r="F246446" t="str">
            <v>nuevavision.com.pe</v>
          </cell>
          <cell r="G246446" t="str">
            <v>277894</v>
          </cell>
        </row>
        <row r="246447">
          <cell r="F246447" t="str">
            <v>nueveseis.com.ar</v>
          </cell>
          <cell r="G246447" t="str">
            <v>277895</v>
          </cell>
        </row>
        <row r="246448">
          <cell r="F246448" t="str">
            <v>nuevosvecinos.com</v>
          </cell>
          <cell r="G246448" t="str">
            <v>277896</v>
          </cell>
        </row>
        <row r="246449">
          <cell r="F246449" t="str">
            <v>nueyelab.com</v>
          </cell>
          <cell r="G246449" t="str">
            <v>277897</v>
          </cell>
        </row>
        <row r="246450">
          <cell r="F246450" t="str">
            <v>nuezra.com</v>
          </cell>
          <cell r="G246450" t="str">
            <v>277898</v>
          </cell>
        </row>
        <row r="246451">
          <cell r="F246451" t="str">
            <v>nufabrx.com</v>
          </cell>
          <cell r="G246451" t="str">
            <v>277899</v>
          </cell>
        </row>
        <row r="246452">
          <cell r="F246452" t="str">
            <v>nuffly.com</v>
          </cell>
          <cell r="G246452" t="str">
            <v>277900</v>
          </cell>
        </row>
        <row r="246453">
          <cell r="F246453" t="str">
            <v>nuffnang.com</v>
          </cell>
          <cell r="G246453" t="str">
            <v>277901</v>
          </cell>
        </row>
        <row r="246454">
          <cell r="F246454" t="str">
            <v>nufitscan.com</v>
          </cell>
          <cell r="G246454" t="str">
            <v>277902</v>
          </cell>
        </row>
        <row r="246455">
          <cell r="F246455" t="str">
            <v>nufloors.ca</v>
          </cell>
          <cell r="G246455" t="str">
            <v>277903</v>
          </cell>
        </row>
        <row r="246456">
          <cell r="F246456" t="str">
            <v>nufurn.com.au</v>
          </cell>
          <cell r="G246456" t="str">
            <v>277904</v>
          </cell>
        </row>
        <row r="246457">
          <cell r="F246457" t="str">
            <v>nugeldnodig.nl</v>
          </cell>
          <cell r="G246457" t="str">
            <v>277905</v>
          </cell>
        </row>
        <row r="246458">
          <cell r="F246458" t="str">
            <v>nugeninnovation.com</v>
          </cell>
          <cell r="G246458" t="str">
            <v>277906</v>
          </cell>
        </row>
        <row r="246459">
          <cell r="F246459" t="str">
            <v>nugg.ad</v>
          </cell>
          <cell r="G246459" t="str">
            <v>277907</v>
          </cell>
        </row>
        <row r="246460">
          <cell r="F246460" t="str">
            <v>nugs.net</v>
          </cell>
          <cell r="G246460" t="str">
            <v>277908</v>
          </cell>
        </row>
        <row r="246461">
          <cell r="F246461" t="str">
            <v>nuhill.com</v>
          </cell>
          <cell r="G246461" t="str">
            <v>277909</v>
          </cell>
        </row>
        <row r="246462">
          <cell r="F246462" t="str">
            <v>nuhomesource.com</v>
          </cell>
          <cell r="G246462" t="str">
            <v>277910</v>
          </cell>
        </row>
        <row r="246463">
          <cell r="F246463" t="str">
            <v>nuhorizons.com</v>
          </cell>
          <cell r="G246463" t="str">
            <v>277911</v>
          </cell>
        </row>
        <row r="246464">
          <cell r="F246464" t="str">
            <v>nuii.com</v>
          </cell>
          <cell r="G246464" t="str">
            <v>277912</v>
          </cell>
        </row>
        <row r="246465">
          <cell r="F246465" t="str">
            <v>nuisol.com</v>
          </cell>
          <cell r="G246465" t="str">
            <v>277913</v>
          </cell>
        </row>
        <row r="246466">
          <cell r="F246466" t="str">
            <v>nuisto.com</v>
          </cell>
          <cell r="G246466" t="str">
            <v>277914</v>
          </cell>
        </row>
        <row r="246467">
          <cell r="F246467" t="str">
            <v>nuiti.com</v>
          </cell>
          <cell r="G246467" t="str">
            <v>277915</v>
          </cell>
        </row>
        <row r="246468">
          <cell r="F246468" t="str">
            <v>nujosystems.com</v>
          </cell>
          <cell r="G246468" t="str">
            <v>277916</v>
          </cell>
        </row>
        <row r="246469">
          <cell r="F246469" t="str">
            <v>nukeoptics.com</v>
          </cell>
          <cell r="G246469" t="str">
            <v>277917</v>
          </cell>
        </row>
        <row r="246470">
          <cell r="F246470" t="str">
            <v>nukesuite.com</v>
          </cell>
          <cell r="G246470" t="str">
            <v>277918</v>
          </cell>
        </row>
        <row r="246471">
          <cell r="F246471" t="str">
            <v>nukewebsolution.com</v>
          </cell>
          <cell r="G246471" t="str">
            <v>277919</v>
          </cell>
        </row>
        <row r="246472">
          <cell r="F246472" t="str">
            <v>nukon.bg</v>
          </cell>
          <cell r="G246472" t="str">
            <v>277920</v>
          </cell>
        </row>
        <row r="246473">
          <cell r="F246473" t="str">
            <v>nukru.com</v>
          </cell>
          <cell r="G246473" t="str">
            <v>277921</v>
          </cell>
        </row>
        <row r="246474">
          <cell r="F246474" t="str">
            <v>nulab-inc.com</v>
          </cell>
          <cell r="G246474" t="str">
            <v>277922</v>
          </cell>
        </row>
        <row r="246475">
          <cell r="F246475" t="str">
            <v>nulawlab.org</v>
          </cell>
          <cell r="G246475" t="str">
            <v>277923</v>
          </cell>
        </row>
        <row r="246476">
          <cell r="F246476" t="str">
            <v>nulayer.com</v>
          </cell>
          <cell r="G246476" t="str">
            <v>277924</v>
          </cell>
        </row>
        <row r="246477">
          <cell r="F246477" t="str">
            <v>nulaz.com</v>
          </cell>
          <cell r="G246477" t="str">
            <v>277925</v>
          </cell>
        </row>
        <row r="246478">
          <cell r="F246478" t="str">
            <v>nulife.co.in</v>
          </cell>
          <cell r="G246478" t="str">
            <v>277926</v>
          </cell>
        </row>
        <row r="246479">
          <cell r="F246479" t="str">
            <v>nulink.com</v>
          </cell>
          <cell r="G246479" t="str">
            <v>277927</v>
          </cell>
        </row>
        <row r="246480">
          <cell r="F246480" t="str">
            <v>null2.net</v>
          </cell>
          <cell r="G246480" t="str">
            <v>277928</v>
          </cell>
        </row>
        <row r="246481">
          <cell r="F246481" t="str">
            <v>nullcube.com</v>
          </cell>
          <cell r="G246481" t="str">
            <v>277929</v>
          </cell>
        </row>
        <row r="246482">
          <cell r="F246482" t="str">
            <v>nulllines.com</v>
          </cell>
          <cell r="G246482" t="str">
            <v>277930</v>
          </cell>
        </row>
        <row r="246483">
          <cell r="F246483" t="str">
            <v>nullvariable.com</v>
          </cell>
          <cell r="G246483" t="str">
            <v>277931</v>
          </cell>
        </row>
        <row r="246484">
          <cell r="F246484" t="str">
            <v>nulookmedspa.com</v>
          </cell>
          <cell r="G246484" t="str">
            <v>277932</v>
          </cell>
        </row>
        <row r="246485">
          <cell r="F246485" t="str">
            <v>nuloox.com</v>
          </cell>
          <cell r="G246485" t="str">
            <v>277933</v>
          </cell>
        </row>
        <row r="246486">
          <cell r="F246486" t="str">
            <v>nulouweb.com</v>
          </cell>
          <cell r="G246486" t="str">
            <v>277934</v>
          </cell>
        </row>
        <row r="246487">
          <cell r="F246487" t="str">
            <v>nultan.com</v>
          </cell>
          <cell r="G246487" t="str">
            <v>277935</v>
          </cell>
        </row>
        <row r="246488">
          <cell r="F246488" t="str">
            <v>numab.com</v>
          </cell>
          <cell r="G246488" t="str">
            <v>277936</v>
          </cell>
        </row>
        <row r="246489">
          <cell r="F246489" t="str">
            <v>numahub.com</v>
          </cell>
          <cell r="G246489" t="str">
            <v>277937</v>
          </cell>
        </row>
        <row r="246490">
          <cell r="F246490" t="str">
            <v>numalemedical.com</v>
          </cell>
          <cell r="G246490" t="str">
            <v>277938</v>
          </cell>
        </row>
        <row r="246491">
          <cell r="F246491" t="str">
            <v>numaoptics.com</v>
          </cell>
          <cell r="G246491" t="str">
            <v>277939</v>
          </cell>
        </row>
        <row r="246492">
          <cell r="F246492" t="str">
            <v>numbate.com</v>
          </cell>
          <cell r="G246492" t="str">
            <v>277940</v>
          </cell>
        </row>
        <row r="246493">
          <cell r="F246493" t="str">
            <v>numbeez.com</v>
          </cell>
          <cell r="G246493" t="str">
            <v>277941</v>
          </cell>
        </row>
        <row r="246494">
          <cell r="F246494" t="str">
            <v>numbeo.com</v>
          </cell>
          <cell r="G246494" t="str">
            <v>277942</v>
          </cell>
        </row>
        <row r="246495">
          <cell r="F246495" t="str">
            <v>number4studios.com</v>
          </cell>
          <cell r="G246495" t="str">
            <v>277943</v>
          </cell>
        </row>
        <row r="246496">
          <cell r="F246496" t="str">
            <v>numberanalytics.com</v>
          </cell>
          <cell r="G246496" t="str">
            <v>277944</v>
          </cell>
        </row>
        <row r="246497">
          <cell r="F246497" t="str">
            <v>numbercop.com</v>
          </cell>
          <cell r="G246497" t="str">
            <v>277945</v>
          </cell>
        </row>
        <row r="246498">
          <cell r="F246498" t="str">
            <v>numbercruncher.com</v>
          </cell>
          <cell r="G246498" t="str">
            <v>277946</v>
          </cell>
        </row>
        <row r="246499">
          <cell r="F246499" t="str">
            <v>numbergarage.com</v>
          </cell>
          <cell r="G246499" t="str">
            <v>277947</v>
          </cell>
        </row>
        <row r="246500">
          <cell r="F246500" t="str">
            <v>numbergym.co.uk</v>
          </cell>
          <cell r="G246500" t="str">
            <v>277948</v>
          </cell>
        </row>
        <row r="246501">
          <cell r="F246501" t="str">
            <v>numberkrunch.com</v>
          </cell>
          <cell r="G246501" t="str">
            <v>277949</v>
          </cell>
        </row>
        <row r="246502">
          <cell r="F246502" t="str">
            <v>numberl.com</v>
          </cell>
          <cell r="G246502" t="str">
            <v>277950</v>
          </cell>
        </row>
        <row r="246503">
          <cell r="F246503" t="str">
            <v>numberly.com</v>
          </cell>
          <cell r="G246503" t="str">
            <v>277951</v>
          </cell>
        </row>
        <row r="246504">
          <cell r="F246504" t="str">
            <v>numberoneonthelist.com</v>
          </cell>
          <cell r="G246504" t="str">
            <v>277952</v>
          </cell>
        </row>
        <row r="246505">
          <cell r="F246505" t="str">
            <v>numbersbelieve.com</v>
          </cell>
          <cell r="G246505" t="str">
            <v>277953</v>
          </cell>
        </row>
        <row r="246506">
          <cell r="F246506" t="str">
            <v>numberscribe.com</v>
          </cell>
          <cell r="G246506" t="str">
            <v>277954</v>
          </cell>
        </row>
        <row r="246507">
          <cell r="F246507" t="str">
            <v>numbersix.com</v>
          </cell>
          <cell r="G246507" t="str">
            <v>277955</v>
          </cell>
        </row>
        <row r="246508">
          <cell r="F246508" t="str">
            <v>numberspay.com</v>
          </cell>
          <cell r="G246508" t="str">
            <v>277956</v>
          </cell>
        </row>
        <row r="246509">
          <cell r="F246509" t="str">
            <v>numbertext.com</v>
          </cell>
          <cell r="G246509" t="str">
            <v>277957</v>
          </cell>
        </row>
        <row r="246510">
          <cell r="F246510" t="str">
            <v>numeca.com</v>
          </cell>
          <cell r="G246510" t="str">
            <v>277958</v>
          </cell>
        </row>
        <row r="246511">
          <cell r="F246511" t="str">
            <v>numediainnovations.com</v>
          </cell>
          <cell r="G246511" t="str">
            <v>277959</v>
          </cell>
        </row>
        <row r="246512">
          <cell r="F246512" t="str">
            <v>numediamktg.com</v>
          </cell>
          <cell r="G246512" t="str">
            <v>277960</v>
          </cell>
        </row>
        <row r="246513">
          <cell r="F246513" t="str">
            <v>numenta.com</v>
          </cell>
          <cell r="G246513" t="str">
            <v>277961</v>
          </cell>
        </row>
        <row r="246514">
          <cell r="F246514" t="str">
            <v>numenus.de</v>
          </cell>
          <cell r="G246514" t="str">
            <v>277962</v>
          </cell>
        </row>
        <row r="246515">
          <cell r="F246515" t="str">
            <v>numera.com</v>
          </cell>
          <cell r="G246515" t="str">
            <v>277963</v>
          </cell>
        </row>
        <row r="246516">
          <cell r="F246516" t="str">
            <v>numeric-lab.com</v>
          </cell>
          <cell r="G246516" t="str">
            <v>277964</v>
          </cell>
        </row>
        <row r="246517">
          <cell r="F246517" t="str">
            <v>numeric.ca</v>
          </cell>
          <cell r="G246517" t="str">
            <v>277965</v>
          </cell>
        </row>
        <row r="246518">
          <cell r="F246518" t="str">
            <v>numerica.us</v>
          </cell>
          <cell r="G246518" t="str">
            <v>277966</v>
          </cell>
        </row>
        <row r="246519">
          <cell r="F246519" t="str">
            <v>numericaconsulting.com</v>
          </cell>
          <cell r="G246519" t="str">
            <v>277967</v>
          </cell>
        </row>
        <row r="246520">
          <cell r="F246520" t="str">
            <v>numericanalytics.com</v>
          </cell>
          <cell r="G246520" t="str">
            <v>277968</v>
          </cell>
        </row>
        <row r="246521">
          <cell r="F246521" t="str">
            <v>numericit.com</v>
          </cell>
          <cell r="G246521" t="str">
            <v>277969</v>
          </cell>
        </row>
        <row r="246522">
          <cell r="F246522" t="str">
            <v>numeriscausa.com</v>
          </cell>
          <cell r="G246522" t="str">
            <v>277970</v>
          </cell>
        </row>
        <row r="246523">
          <cell r="F246523" t="str">
            <v>numerix.com</v>
          </cell>
          <cell r="G246523" t="str">
            <v>277971</v>
          </cell>
        </row>
        <row r="246524">
          <cell r="F246524" t="str">
            <v>numero2.de</v>
          </cell>
          <cell r="G246524" t="str">
            <v>277972</v>
          </cell>
        </row>
        <row r="246525">
          <cell r="F246525" t="str">
            <v>numeroom.com</v>
          </cell>
          <cell r="G246525" t="str">
            <v>277973</v>
          </cell>
        </row>
        <row r="246526">
          <cell r="F246526" t="str">
            <v>numerotron.com</v>
          </cell>
          <cell r="G246526" t="str">
            <v>277974</v>
          </cell>
        </row>
        <row r="246527">
          <cell r="F246527" t="str">
            <v>numerouno.net.in</v>
          </cell>
          <cell r="G246527" t="str">
            <v>277975</v>
          </cell>
        </row>
        <row r="246528">
          <cell r="F246528" t="str">
            <v>numetriclabz.com</v>
          </cell>
          <cell r="G246528" t="str">
            <v>277976</v>
          </cell>
        </row>
        <row r="246529">
          <cell r="F246529" t="str">
            <v>numfocus.org</v>
          </cell>
          <cell r="G246529" t="str">
            <v>277977</v>
          </cell>
        </row>
        <row r="246530">
          <cell r="F246530" t="str">
            <v>numia.biz</v>
          </cell>
          <cell r="G246530" t="str">
            <v>277978</v>
          </cell>
        </row>
        <row r="246531">
          <cell r="F246531" t="str">
            <v>numibase.com</v>
          </cell>
          <cell r="G246531" t="str">
            <v>277979</v>
          </cell>
        </row>
        <row r="246532">
          <cell r="F246532" t="str">
            <v>numinacounselling.com</v>
          </cell>
          <cell r="G246532" t="str">
            <v>277980</v>
          </cell>
        </row>
        <row r="246533">
          <cell r="F246533" t="str">
            <v>nummero.in</v>
          </cell>
          <cell r="G246533" t="str">
            <v>277981</v>
          </cell>
        </row>
        <row r="246534">
          <cell r="F246534" t="str">
            <v>numobileinc.com</v>
          </cell>
          <cell r="G246534" t="str">
            <v>277982</v>
          </cell>
        </row>
        <row r="246535">
          <cell r="F246535" t="str">
            <v>numoda.com</v>
          </cell>
          <cell r="G246535" t="str">
            <v>277983</v>
          </cell>
        </row>
        <row r="246536">
          <cell r="F246536" t="str">
            <v>numonix.co</v>
          </cell>
          <cell r="G246536" t="str">
            <v>277984</v>
          </cell>
        </row>
        <row r="246537">
          <cell r="F246537" t="str">
            <v>numpangkitchen.com</v>
          </cell>
          <cell r="G246537" t="str">
            <v>277985</v>
          </cell>
        </row>
        <row r="246538">
          <cell r="F246538" t="str">
            <v>numtech.com</v>
          </cell>
          <cell r="G246538" t="str">
            <v>277986</v>
          </cell>
        </row>
        <row r="246539">
          <cell r="F246539" t="str">
            <v>nunalogistics.com</v>
          </cell>
          <cell r="G246539" t="str">
            <v>277987</v>
          </cell>
        </row>
        <row r="246540">
          <cell r="F246540" t="str">
            <v>nuoctave.com</v>
          </cell>
          <cell r="G246540" t="str">
            <v>277988</v>
          </cell>
        </row>
        <row r="246541">
          <cell r="F246541" t="str">
            <v>nuomi.com</v>
          </cell>
          <cell r="G246541" t="str">
            <v>277989</v>
          </cell>
        </row>
        <row r="246542">
          <cell r="F246542" t="str">
            <v>nuon.com</v>
          </cell>
          <cell r="G246542" t="str">
            <v>277990</v>
          </cell>
        </row>
        <row r="246543">
          <cell r="F246543" t="str">
            <v>nuopinion.com</v>
          </cell>
          <cell r="G246543" t="str">
            <v>277991</v>
          </cell>
        </row>
        <row r="246544">
          <cell r="F246544" t="str">
            <v>nuordertech.com</v>
          </cell>
          <cell r="G246544" t="str">
            <v>277992</v>
          </cell>
        </row>
        <row r="246545">
          <cell r="F246545" t="str">
            <v>nuovasystems.com</v>
          </cell>
          <cell r="G246545" t="str">
            <v>277993</v>
          </cell>
        </row>
        <row r="246546">
          <cell r="F246546" t="str">
            <v>nuoxygen.com</v>
          </cell>
          <cell r="G246546" t="str">
            <v>277994</v>
          </cell>
        </row>
        <row r="246547">
          <cell r="F246547" t="str">
            <v>nupakmedical.com</v>
          </cell>
          <cell r="G246547" t="str">
            <v>277995</v>
          </cell>
        </row>
        <row r="246548">
          <cell r="F246548" t="str">
            <v>nuperty.com</v>
          </cell>
          <cell r="G246548" t="str">
            <v>277996</v>
          </cell>
        </row>
        <row r="246549">
          <cell r="F246549" t="str">
            <v>nupharo.com</v>
          </cell>
          <cell r="G246549" t="str">
            <v>277997</v>
          </cell>
        </row>
        <row r="246550">
          <cell r="F246550" t="str">
            <v>nuphysicia.com</v>
          </cell>
          <cell r="G246550" t="str">
            <v>277998</v>
          </cell>
        </row>
        <row r="246551">
          <cell r="F246551" t="str">
            <v>nupinch.com</v>
          </cell>
          <cell r="G246551" t="str">
            <v>277999</v>
          </cell>
        </row>
        <row r="246552">
          <cell r="F246552" t="str">
            <v>nuplays.com</v>
          </cell>
          <cell r="G246552" t="str">
            <v>278000</v>
          </cell>
        </row>
        <row r="246553">
          <cell r="F246553" t="str">
            <v>nupmg.com</v>
          </cell>
          <cell r="G246553" t="str">
            <v>278001</v>
          </cell>
        </row>
        <row r="246554">
          <cell r="F246554" t="str">
            <v>nupointsystems.com</v>
          </cell>
          <cell r="G246554" t="str">
            <v>278002</v>
          </cell>
        </row>
        <row r="246555">
          <cell r="F246555" t="str">
            <v>nuprofile.com</v>
          </cell>
          <cell r="G246555" t="str">
            <v>278003</v>
          </cell>
        </row>
        <row r="246556">
          <cell r="F246556" t="str">
            <v>nuqta.com</v>
          </cell>
          <cell r="G246556" t="str">
            <v>278004</v>
          </cell>
        </row>
        <row r="246557">
          <cell r="F246557" t="str">
            <v>nuquery.com</v>
          </cell>
          <cell r="G246557" t="str">
            <v>278005</v>
          </cell>
        </row>
        <row r="246558">
          <cell r="F246558" t="str">
            <v>nuracode.com</v>
          </cell>
          <cell r="G246558" t="str">
            <v>278006</v>
          </cell>
        </row>
        <row r="246559">
          <cell r="F246559" t="str">
            <v>nurago.com</v>
          </cell>
          <cell r="G246559" t="str">
            <v>278007</v>
          </cell>
        </row>
        <row r="246560">
          <cell r="F246560" t="str">
            <v>nurall.com</v>
          </cell>
          <cell r="G246560" t="str">
            <v>278008</v>
          </cell>
        </row>
        <row r="246561">
          <cell r="F246561" t="str">
            <v>nurcha.co.za</v>
          </cell>
          <cell r="G246561" t="str">
            <v>278009</v>
          </cell>
        </row>
        <row r="246562">
          <cell r="F246562" t="str">
            <v>nurdture.com</v>
          </cell>
          <cell r="G246562" t="str">
            <v>278010</v>
          </cell>
        </row>
        <row r="246563">
          <cell r="F246563" t="str">
            <v>nurelm.com</v>
          </cell>
          <cell r="G246563" t="str">
            <v>278011</v>
          </cell>
        </row>
        <row r="246564">
          <cell r="F246564" t="str">
            <v>nurendsoft.es</v>
          </cell>
          <cell r="G246564" t="str">
            <v>278012</v>
          </cell>
        </row>
        <row r="246565">
          <cell r="F246565" t="str">
            <v>nurenergie.com</v>
          </cell>
          <cell r="G246565" t="str">
            <v>278013</v>
          </cell>
        </row>
        <row r="246566">
          <cell r="F246566" t="str">
            <v>nuresume.com</v>
          </cell>
          <cell r="G246566" t="str">
            <v>278014</v>
          </cell>
        </row>
        <row r="246567">
          <cell r="F246567" t="str">
            <v>nuride.com</v>
          </cell>
          <cell r="G246567" t="str">
            <v>278015</v>
          </cell>
        </row>
        <row r="246568">
          <cell r="F246568" t="str">
            <v>nurigames.com</v>
          </cell>
          <cell r="G246568" t="str">
            <v>278016</v>
          </cell>
        </row>
        <row r="246569">
          <cell r="F246569" t="str">
            <v>nuritelecom.com</v>
          </cell>
          <cell r="G246569" t="str">
            <v>278017</v>
          </cell>
        </row>
        <row r="246570">
          <cell r="F246570" t="str">
            <v>nuroam.com</v>
          </cell>
          <cell r="G246570" t="str">
            <v>278018</v>
          </cell>
        </row>
        <row r="246571">
          <cell r="F246571" t="str">
            <v>nurogames.com</v>
          </cell>
          <cell r="G246571" t="str">
            <v>278019</v>
          </cell>
        </row>
        <row r="246572">
          <cell r="F246572" t="str">
            <v>nuroute.com</v>
          </cell>
          <cell r="G246572" t="str">
            <v>278020</v>
          </cell>
        </row>
        <row r="246573">
          <cell r="F246573" t="str">
            <v>nurph.com</v>
          </cell>
          <cell r="G246573" t="str">
            <v>278021</v>
          </cell>
        </row>
        <row r="246574">
          <cell r="F246574" t="str">
            <v>nurse.tv</v>
          </cell>
          <cell r="G246574" t="str">
            <v>278022</v>
          </cell>
        </row>
        <row r="246575">
          <cell r="F246575" t="str">
            <v>nurseplusuk.com</v>
          </cell>
          <cell r="G246575" t="str">
            <v>278023</v>
          </cell>
        </row>
        <row r="246576">
          <cell r="F246576" t="str">
            <v>nurseregistry.com</v>
          </cell>
          <cell r="G246576" t="str">
            <v>278024</v>
          </cell>
        </row>
        <row r="246577">
          <cell r="F246577" t="str">
            <v>nurserypager.com</v>
          </cell>
          <cell r="G246577" t="str">
            <v>278025</v>
          </cell>
        </row>
        <row r="246578">
          <cell r="F246578" t="str">
            <v>nurseslounge.com</v>
          </cell>
          <cell r="G246578" t="str">
            <v>278026</v>
          </cell>
        </row>
        <row r="246579">
          <cell r="F246579" t="str">
            <v>nursewise.com</v>
          </cell>
          <cell r="G246579" t="str">
            <v>278027</v>
          </cell>
        </row>
        <row r="246580">
          <cell r="F246580" t="str">
            <v>nursingessay.co.uk</v>
          </cell>
          <cell r="G246580" t="str">
            <v>278028</v>
          </cell>
        </row>
        <row r="246581">
          <cell r="F246581" t="str">
            <v>nursingexaminer.com</v>
          </cell>
          <cell r="G246581" t="str">
            <v>278029</v>
          </cell>
        </row>
        <row r="246582">
          <cell r="F246582" t="str">
            <v>nursingshoes.info</v>
          </cell>
          <cell r="G246582" t="str">
            <v>278030</v>
          </cell>
        </row>
        <row r="246583">
          <cell r="F246583" t="str">
            <v>nurture-elle.com</v>
          </cell>
          <cell r="G246583" t="str">
            <v>278031</v>
          </cell>
        </row>
        <row r="246584">
          <cell r="F246584" t="str">
            <v>nurturehq.com</v>
          </cell>
          <cell r="G246584" t="str">
            <v>278032</v>
          </cell>
        </row>
        <row r="246585">
          <cell r="F246585" t="str">
            <v>nurturetalent.com</v>
          </cell>
          <cell r="G246585" t="str">
            <v>278033</v>
          </cell>
        </row>
        <row r="246586">
          <cell r="F246586" t="str">
            <v>nurturhealth.com</v>
          </cell>
          <cell r="G246586" t="str">
            <v>278034</v>
          </cell>
        </row>
        <row r="246587">
          <cell r="F246587" t="str">
            <v>nurv.nu</v>
          </cell>
          <cell r="G246587" t="str">
            <v>278035</v>
          </cell>
        </row>
        <row r="246588">
          <cell r="F246588" t="str">
            <v>nusage.com</v>
          </cell>
          <cell r="G246588" t="str">
            <v>278036</v>
          </cell>
        </row>
        <row r="246589">
          <cell r="F246589" t="str">
            <v>nusatrip.com</v>
          </cell>
          <cell r="G246589" t="str">
            <v>278037</v>
          </cell>
        </row>
        <row r="246590">
          <cell r="F246590" t="str">
            <v>nuscreeninc.com</v>
          </cell>
          <cell r="G246590" t="str">
            <v>278038</v>
          </cell>
        </row>
        <row r="246591">
          <cell r="F246591" t="str">
            <v>nushio.com</v>
          </cell>
          <cell r="G246591" t="str">
            <v>278039</v>
          </cell>
        </row>
        <row r="246592">
          <cell r="F246592" t="str">
            <v>nusigma.in</v>
          </cell>
          <cell r="G246592" t="str">
            <v>278040</v>
          </cell>
        </row>
        <row r="246593">
          <cell r="F246593" t="str">
            <v>nusii.com</v>
          </cell>
          <cell r="G246593" t="str">
            <v>278041</v>
          </cell>
        </row>
        <row r="246594">
          <cell r="F246594" t="str">
            <v>nusofthq.com</v>
          </cell>
          <cell r="G246594" t="str">
            <v>278042</v>
          </cell>
        </row>
        <row r="246595">
          <cell r="F246595" t="str">
            <v>nusourcefinancial.com</v>
          </cell>
          <cell r="G246595" t="str">
            <v>278043</v>
          </cell>
        </row>
        <row r="246596">
          <cell r="F246596" t="str">
            <v>nuspire.com</v>
          </cell>
          <cell r="G246596" t="str">
            <v>278044</v>
          </cell>
        </row>
        <row r="246597">
          <cell r="F246597" t="str">
            <v>nustargpholdings.com</v>
          </cell>
          <cell r="G246597" t="str">
            <v>278045</v>
          </cell>
        </row>
        <row r="246598">
          <cell r="F246598" t="str">
            <v>nustarmfg.com</v>
          </cell>
          <cell r="G246598" t="str">
            <v>278046</v>
          </cell>
        </row>
        <row r="246599">
          <cell r="F246599" t="str">
            <v>nustarzsports.com</v>
          </cell>
          <cell r="G246599" t="str">
            <v>278047</v>
          </cell>
        </row>
        <row r="246600">
          <cell r="F246600" t="str">
            <v>nustreammarketing.com</v>
          </cell>
          <cell r="G246600" t="str">
            <v>278048</v>
          </cell>
        </row>
        <row r="246601">
          <cell r="F246601" t="str">
            <v>nutcache.com</v>
          </cell>
          <cell r="G246601" t="str">
            <v>278049</v>
          </cell>
        </row>
        <row r="246602">
          <cell r="F246602" t="str">
            <v>nutcasehelmets.com</v>
          </cell>
          <cell r="G246602" t="str">
            <v>278050</v>
          </cell>
        </row>
        <row r="246603">
          <cell r="F246603" t="str">
            <v>nutechpark.com</v>
          </cell>
          <cell r="G246603" t="str">
            <v>278051</v>
          </cell>
        </row>
        <row r="246604">
          <cell r="F246604" t="str">
            <v>nutechventures.org</v>
          </cell>
          <cell r="G246604" t="str">
            <v>278052</v>
          </cell>
        </row>
        <row r="246605">
          <cell r="F246605" t="str">
            <v>nuteksalt.com</v>
          </cell>
          <cell r="G246605" t="str">
            <v>278053</v>
          </cell>
        </row>
        <row r="246606">
          <cell r="F246606" t="str">
            <v>nutickets.com</v>
          </cell>
          <cell r="G246606" t="str">
            <v>278054</v>
          </cell>
        </row>
        <row r="246607">
          <cell r="F246607" t="str">
            <v>nutisal.se</v>
          </cell>
          <cell r="G246607" t="str">
            <v>278055</v>
          </cell>
        </row>
        <row r="246608">
          <cell r="F246608" t="str">
            <v>nutiteq.com</v>
          </cell>
          <cell r="G246608" t="str">
            <v>278056</v>
          </cell>
        </row>
        <row r="246609">
          <cell r="F246609" t="str">
            <v>nutrac.us.com</v>
          </cell>
          <cell r="G246609" t="str">
            <v>278057</v>
          </cell>
        </row>
        <row r="246610">
          <cell r="F246610" t="str">
            <v>nutracanada.ca</v>
          </cell>
          <cell r="G246610" t="str">
            <v>278058</v>
          </cell>
        </row>
        <row r="246611">
          <cell r="F246611" t="str">
            <v>nutraceutical.com</v>
          </cell>
          <cell r="G246611" t="str">
            <v>278059</v>
          </cell>
        </row>
        <row r="246612">
          <cell r="F246612" t="str">
            <v>nutraclick.com</v>
          </cell>
          <cell r="G246612" t="str">
            <v>278060</v>
          </cell>
        </row>
        <row r="246613">
          <cell r="F246613" t="str">
            <v>nutraculture.com</v>
          </cell>
          <cell r="G246613" t="str">
            <v>278061</v>
          </cell>
        </row>
        <row r="246614">
          <cell r="F246614" t="str">
            <v>nutrafarmsreviews.ca</v>
          </cell>
          <cell r="G246614" t="str">
            <v>278062</v>
          </cell>
        </row>
        <row r="246615">
          <cell r="F246615" t="str">
            <v>nutramaxlabs.com</v>
          </cell>
          <cell r="G246615" t="str">
            <v>278063</v>
          </cell>
        </row>
        <row r="246616">
          <cell r="F246616" t="str">
            <v>nutramino.com</v>
          </cell>
          <cell r="G246616" t="str">
            <v>278064</v>
          </cell>
        </row>
        <row r="246617">
          <cell r="F246617" t="str">
            <v>nutrapharma.com</v>
          </cell>
          <cell r="G246617" t="str">
            <v>278065</v>
          </cell>
        </row>
        <row r="246618">
          <cell r="F246618" t="str">
            <v>nutrapureonline.com</v>
          </cell>
          <cell r="G246618" t="str">
            <v>278066</v>
          </cell>
        </row>
        <row r="246619">
          <cell r="F246619" t="str">
            <v>nutrasciencelabs.com</v>
          </cell>
          <cell r="G246619" t="str">
            <v>278067</v>
          </cell>
        </row>
        <row r="246620">
          <cell r="F246620" t="str">
            <v>nutraspire.com</v>
          </cell>
          <cell r="G246620" t="str">
            <v>278068</v>
          </cell>
        </row>
        <row r="246621">
          <cell r="F246621" t="str">
            <v>nutreats.co.za</v>
          </cell>
          <cell r="G246621" t="str">
            <v>278069</v>
          </cell>
        </row>
        <row r="246622">
          <cell r="F246622" t="str">
            <v>nutri-vet.com</v>
          </cell>
          <cell r="G246622" t="str">
            <v>278070</v>
          </cell>
        </row>
        <row r="246623">
          <cell r="F246623" t="str">
            <v>nutribomb.com</v>
          </cell>
          <cell r="G246623" t="str">
            <v>278071</v>
          </cell>
        </row>
        <row r="246624">
          <cell r="F246624" t="str">
            <v>nutricity.com</v>
          </cell>
          <cell r="G246624" t="str">
            <v>278072</v>
          </cell>
        </row>
        <row r="246625">
          <cell r="F246625" t="str">
            <v>nutrie.com</v>
          </cell>
          <cell r="G246625" t="str">
            <v>278073</v>
          </cell>
        </row>
        <row r="246626">
          <cell r="F246626" t="str">
            <v>nutriessential.com</v>
          </cell>
          <cell r="G246626" t="str">
            <v>278074</v>
          </cell>
        </row>
        <row r="246627">
          <cell r="F246627" t="str">
            <v>nutrifresh.com.tw</v>
          </cell>
          <cell r="G246627" t="str">
            <v>278075</v>
          </cell>
        </row>
        <row r="246628">
          <cell r="F246628" t="str">
            <v>nutriland.net</v>
          </cell>
          <cell r="G246628" t="str">
            <v>278076</v>
          </cell>
        </row>
        <row r="246629">
          <cell r="F246629" t="str">
            <v>nutrilea.com</v>
          </cell>
          <cell r="G246629" t="str">
            <v>278077</v>
          </cell>
        </row>
        <row r="246630">
          <cell r="F246630" t="str">
            <v>nutrilio.com</v>
          </cell>
          <cell r="G246630" t="str">
            <v>278078</v>
          </cell>
        </row>
        <row r="246631">
          <cell r="F246631" t="str">
            <v>nutriliving.com</v>
          </cell>
          <cell r="G246631" t="str">
            <v>278079</v>
          </cell>
        </row>
        <row r="246632">
          <cell r="F246632" t="str">
            <v>nutrilogonline.com</v>
          </cell>
          <cell r="G246632" t="str">
            <v>278080</v>
          </cell>
        </row>
        <row r="246633">
          <cell r="F246633" t="str">
            <v>nutrinerve.com</v>
          </cell>
          <cell r="G246633" t="str">
            <v>278081</v>
          </cell>
        </row>
        <row r="246634">
          <cell r="F246634" t="str">
            <v>nutripr.com</v>
          </cell>
          <cell r="G246634" t="str">
            <v>278082</v>
          </cell>
        </row>
        <row r="246635">
          <cell r="F246635" t="str">
            <v>nutrition21.com</v>
          </cell>
          <cell r="G246635" t="str">
            <v>278083</v>
          </cell>
        </row>
        <row r="246636">
          <cell r="F246636" t="str">
            <v>nutritionallabs.com</v>
          </cell>
          <cell r="G246636" t="str">
            <v>278084</v>
          </cell>
        </row>
        <row r="246637">
          <cell r="F246637" t="str">
            <v>nutritiondata.com</v>
          </cell>
          <cell r="G246637" t="str">
            <v>278085</v>
          </cell>
        </row>
        <row r="246638">
          <cell r="F246638" t="str">
            <v>nutritionistsmelbourne.com.au</v>
          </cell>
          <cell r="G246638" t="str">
            <v>278086</v>
          </cell>
        </row>
        <row r="246639">
          <cell r="F246639" t="str">
            <v>nutritionstoredelhi.com</v>
          </cell>
          <cell r="G246639" t="str">
            <v>278087</v>
          </cell>
        </row>
        <row r="246640">
          <cell r="F246640" t="str">
            <v>nutrits.com</v>
          </cell>
          <cell r="G246640" t="str">
            <v>278088</v>
          </cell>
        </row>
        <row r="246641">
          <cell r="F246641" t="str">
            <v>nutriwaydiet.com</v>
          </cell>
          <cell r="G246641" t="str">
            <v>278089</v>
          </cell>
        </row>
        <row r="246642">
          <cell r="F246642" t="str">
            <v>nuts.com</v>
          </cell>
          <cell r="G246642" t="str">
            <v>278090</v>
          </cell>
        </row>
        <row r="246643">
          <cell r="F246643" t="str">
            <v>nutsntasty.com</v>
          </cell>
          <cell r="G246643" t="str">
            <v>278091</v>
          </cell>
        </row>
        <row r="246644">
          <cell r="F246644" t="str">
            <v>nutsoft.pt</v>
          </cell>
          <cell r="G246644" t="str">
            <v>278092</v>
          </cell>
        </row>
        <row r="246645">
          <cell r="F246645" t="str">
            <v>nuttymart.com</v>
          </cell>
          <cell r="G246645" t="str">
            <v>278093</v>
          </cell>
        </row>
        <row r="246646">
          <cell r="F246646" t="str">
            <v>nutus.com.ar</v>
          </cell>
          <cell r="G246646" t="str">
            <v>278094</v>
          </cell>
        </row>
        <row r="246647">
          <cell r="F246647" t="str">
            <v>nutzer.com.mx</v>
          </cell>
          <cell r="G246647" t="str">
            <v>278095</v>
          </cell>
        </row>
        <row r="246648">
          <cell r="F246648" t="str">
            <v>nutzz-media.com</v>
          </cell>
          <cell r="G246648" t="str">
            <v>278096</v>
          </cell>
        </row>
        <row r="246649">
          <cell r="F246649" t="str">
            <v>nuubit.com</v>
          </cell>
          <cell r="G246649" t="str">
            <v>278097</v>
          </cell>
        </row>
        <row r="246650">
          <cell r="F246650" t="str">
            <v>nuukik.com</v>
          </cell>
          <cell r="G246650" t="str">
            <v>278098</v>
          </cell>
        </row>
        <row r="246651">
          <cell r="F246651" t="str">
            <v>nuuo.jp</v>
          </cell>
          <cell r="G246651" t="str">
            <v>278099</v>
          </cell>
        </row>
        <row r="246652">
          <cell r="F246652" t="str">
            <v>nuupes.com</v>
          </cell>
          <cell r="G246652" t="str">
            <v>278100</v>
          </cell>
        </row>
        <row r="246653">
          <cell r="F246653" t="str">
            <v>nuush.az</v>
          </cell>
          <cell r="G246653" t="str">
            <v>278101</v>
          </cell>
        </row>
        <row r="246654">
          <cell r="F246654" t="str">
            <v>nuuvem.com</v>
          </cell>
          <cell r="G246654" t="str">
            <v>278102</v>
          </cell>
        </row>
        <row r="246655">
          <cell r="F246655" t="str">
            <v>nuuzit.com</v>
          </cell>
          <cell r="G246655" t="str">
            <v>278103</v>
          </cell>
        </row>
        <row r="246656">
          <cell r="F246656" t="str">
            <v>nuvalo.com</v>
          </cell>
          <cell r="G246656" t="str">
            <v>278104</v>
          </cell>
        </row>
        <row r="246657">
          <cell r="F246657" t="str">
            <v>nuvation.com</v>
          </cell>
          <cell r="G246657" t="str">
            <v>278105</v>
          </cell>
        </row>
        <row r="246658">
          <cell r="F246658" t="str">
            <v>nuvedalearning.com</v>
          </cell>
          <cell r="G246658" t="str">
            <v>278106</v>
          </cell>
        </row>
        <row r="246659">
          <cell r="F246659" t="str">
            <v>nuvelholdings.com</v>
          </cell>
          <cell r="G246659" t="str">
            <v>278107</v>
          </cell>
        </row>
        <row r="246660">
          <cell r="F246660" t="str">
            <v>nuvemlab.com.br</v>
          </cell>
          <cell r="G246660" t="str">
            <v>278108</v>
          </cell>
        </row>
        <row r="246661">
          <cell r="F246661" t="str">
            <v>nuvento.com</v>
          </cell>
          <cell r="G246661" t="str">
            <v>278109</v>
          </cell>
        </row>
        <row r="246662">
          <cell r="F246662" t="str">
            <v>nuventure.in</v>
          </cell>
          <cell r="G246662" t="str">
            <v>278110</v>
          </cell>
        </row>
        <row r="246663">
          <cell r="F246663" t="str">
            <v>nuvera.com</v>
          </cell>
          <cell r="G246663" t="str">
            <v>278111</v>
          </cell>
        </row>
        <row r="246664">
          <cell r="F246664" t="str">
            <v>nuvet.com</v>
          </cell>
          <cell r="G246664" t="str">
            <v>278112</v>
          </cell>
        </row>
        <row r="246665">
          <cell r="F246665" t="str">
            <v>nuvi.com</v>
          </cell>
          <cell r="G246665" t="str">
            <v>278113</v>
          </cell>
        </row>
        <row r="246666">
          <cell r="F246666" t="str">
            <v>nuviewproductions.org</v>
          </cell>
          <cell r="G246666" t="str">
            <v>278114</v>
          </cell>
        </row>
        <row r="246667">
          <cell r="F246667" t="str">
            <v>nuvio.net</v>
          </cell>
          <cell r="G246667" t="str">
            <v>278115</v>
          </cell>
        </row>
        <row r="246668">
          <cell r="F246668" t="str">
            <v>nuvision.com</v>
          </cell>
          <cell r="G246668" t="str">
            <v>278116</v>
          </cell>
        </row>
        <row r="246669">
          <cell r="F246669" t="str">
            <v>nuvisionind.com</v>
          </cell>
          <cell r="G246669" t="str">
            <v>278117</v>
          </cell>
        </row>
        <row r="246670">
          <cell r="F246670" t="str">
            <v>nuvisionpharma.com</v>
          </cell>
          <cell r="G246670" t="str">
            <v>278118</v>
          </cell>
        </row>
        <row r="246671">
          <cell r="F246671" t="str">
            <v>nuvisionscg.com</v>
          </cell>
          <cell r="G246671" t="str">
            <v>278119</v>
          </cell>
        </row>
        <row r="246672">
          <cell r="F246672" t="str">
            <v>nuvo-group.com</v>
          </cell>
          <cell r="G246672" t="str">
            <v>278120</v>
          </cell>
        </row>
        <row r="246673">
          <cell r="F246673" t="str">
            <v>nuvodev.com</v>
          </cell>
          <cell r="G246673" t="str">
            <v>278121</v>
          </cell>
        </row>
        <row r="246674">
          <cell r="F246674" t="str">
            <v>nuvographics.com</v>
          </cell>
          <cell r="G246674" t="str">
            <v>278122</v>
          </cell>
        </row>
        <row r="246675">
          <cell r="F246675" t="str">
            <v>nuvolab.com</v>
          </cell>
          <cell r="G246675" t="str">
            <v>278123</v>
          </cell>
        </row>
        <row r="246676">
          <cell r="F246676" t="str">
            <v>nuvolabase.com</v>
          </cell>
          <cell r="G246676" t="str">
            <v>278124</v>
          </cell>
        </row>
        <row r="246677">
          <cell r="F246677" t="str">
            <v>nuvoladistribution.com</v>
          </cell>
          <cell r="G246677" t="str">
            <v>278125</v>
          </cell>
        </row>
        <row r="246678">
          <cell r="F246678" t="str">
            <v>nuvolaresume.com</v>
          </cell>
          <cell r="G246678" t="str">
            <v>278126</v>
          </cell>
        </row>
        <row r="246679">
          <cell r="F246679" t="str">
            <v>nuvolic.com</v>
          </cell>
          <cell r="G246679" t="str">
            <v>278127</v>
          </cell>
        </row>
        <row r="246680">
          <cell r="F246680" t="str">
            <v>nuvollo.com</v>
          </cell>
          <cell r="G246680" t="str">
            <v>278128</v>
          </cell>
        </row>
        <row r="246681">
          <cell r="F246681" t="str">
            <v>nuvols.inf.br</v>
          </cell>
          <cell r="G246681" t="str">
            <v>278129</v>
          </cell>
        </row>
        <row r="246682">
          <cell r="F246682" t="str">
            <v>nuvon.com</v>
          </cell>
          <cell r="G246682" t="str">
            <v>278130</v>
          </cell>
        </row>
        <row r="246683">
          <cell r="F246683" t="str">
            <v>nuvopos.com</v>
          </cell>
          <cell r="G246683" t="str">
            <v>278131</v>
          </cell>
        </row>
        <row r="246684">
          <cell r="F246684" t="str">
            <v>nuvos.com</v>
          </cell>
          <cell r="G246684" t="str">
            <v>278132</v>
          </cell>
        </row>
        <row r="246685">
          <cell r="F246685" t="str">
            <v>nuvus.com</v>
          </cell>
          <cell r="G246685" t="str">
            <v>278133</v>
          </cell>
        </row>
        <row r="246686">
          <cell r="F246686" t="str">
            <v>nuvustudio.org</v>
          </cell>
          <cell r="G246686" t="str">
            <v>278134</v>
          </cell>
        </row>
        <row r="246687">
          <cell r="F246687" t="str">
            <v>nuware.com</v>
          </cell>
          <cell r="G246687" t="str">
            <v>278135</v>
          </cell>
        </row>
        <row r="246688">
          <cell r="F246688" t="str">
            <v>nuwaveneuro.com</v>
          </cell>
          <cell r="G246688" t="str">
            <v>278136</v>
          </cell>
        </row>
        <row r="246689">
          <cell r="F246689" t="str">
            <v>nuwavetech.com</v>
          </cell>
          <cell r="G246689" t="str">
            <v>278137</v>
          </cell>
        </row>
        <row r="246690">
          <cell r="F246690" t="str">
            <v>nuway.com</v>
          </cell>
          <cell r="G246690" t="str">
            <v>278138</v>
          </cell>
        </row>
        <row r="246691">
          <cell r="F246691" t="str">
            <v>nuwella.com</v>
          </cell>
          <cell r="G246691" t="str">
            <v>278139</v>
          </cell>
        </row>
        <row r="246692">
          <cell r="F246692" t="str">
            <v>nuwireinvestor.com</v>
          </cell>
          <cell r="G246692" t="str">
            <v>278140</v>
          </cell>
        </row>
        <row r="246693">
          <cell r="F246693" t="str">
            <v>nuxad.com</v>
          </cell>
          <cell r="G246693" t="str">
            <v>278141</v>
          </cell>
        </row>
        <row r="246694">
          <cell r="F246694" t="str">
            <v>nuyuweightloss.com</v>
          </cell>
          <cell r="G246694" t="str">
            <v>278142</v>
          </cell>
        </row>
        <row r="246695">
          <cell r="F246695" t="str">
            <v>nuzoo.com</v>
          </cell>
          <cell r="G246695" t="str">
            <v>278143</v>
          </cell>
        </row>
        <row r="246696">
          <cell r="F246696" t="str">
            <v>nvdproperty.co.za</v>
          </cell>
          <cell r="G246696" t="str">
            <v>278144</v>
          </cell>
        </row>
        <row r="246697">
          <cell r="F246697" t="str">
            <v>nventive.com</v>
          </cell>
          <cell r="G246697" t="str">
            <v>278145</v>
          </cell>
        </row>
        <row r="246698">
          <cell r="F246698" t="str">
            <v>nvestly.com</v>
          </cell>
          <cell r="G246698" t="str">
            <v>278146</v>
          </cell>
        </row>
        <row r="246699">
          <cell r="F246699" t="str">
            <v>nvg.ru</v>
          </cell>
          <cell r="G246699" t="str">
            <v>278147</v>
          </cell>
        </row>
        <row r="246700">
          <cell r="F246700" t="str">
            <v>nvgroup.org</v>
          </cell>
          <cell r="G246700" t="str">
            <v>278148</v>
          </cell>
        </row>
        <row r="246701">
          <cell r="F246701" t="str">
            <v>nviflinders.com.au</v>
          </cell>
          <cell r="G246701" t="str">
            <v>278149</v>
          </cell>
        </row>
        <row r="246702">
          <cell r="F246702" t="str">
            <v>nvint.com</v>
          </cell>
          <cell r="G246702" t="str">
            <v>278150</v>
          </cell>
        </row>
        <row r="246703">
          <cell r="F246703" t="str">
            <v>nvish.com</v>
          </cell>
          <cell r="G246703" t="str">
            <v>278151</v>
          </cell>
        </row>
        <row r="246704">
          <cell r="F246704" t="str">
            <v>nvision.co</v>
          </cell>
          <cell r="G246704" t="str">
            <v>278152</v>
          </cell>
        </row>
        <row r="246705">
          <cell r="F246705" t="str">
            <v>nvisiondetail.com</v>
          </cell>
          <cell r="G246705" t="str">
            <v>278153</v>
          </cell>
        </row>
        <row r="246706">
          <cell r="F246706" t="str">
            <v>nvisium.com</v>
          </cell>
          <cell r="G246706" t="str">
            <v>278154</v>
          </cell>
        </row>
        <row r="246707">
          <cell r="F246707" t="str">
            <v>nviso.be</v>
          </cell>
          <cell r="G246707" t="str">
            <v>278155</v>
          </cell>
        </row>
        <row r="246708">
          <cell r="F246708" t="str">
            <v>nviso.ch</v>
          </cell>
          <cell r="G246708" t="str">
            <v>278156</v>
          </cell>
        </row>
        <row r="246709">
          <cell r="F246709" t="str">
            <v>nvisolutions.com</v>
          </cell>
          <cell r="G246709" t="str">
            <v>278157</v>
          </cell>
        </row>
        <row r="246710">
          <cell r="F246710" t="str">
            <v>nvison.com</v>
          </cell>
          <cell r="G246710" t="str">
            <v>278158</v>
          </cell>
        </row>
        <row r="246711">
          <cell r="F246711" t="str">
            <v>nvista.co.kr</v>
          </cell>
          <cell r="G246711" t="str">
            <v>278159</v>
          </cell>
        </row>
        <row r="246712">
          <cell r="F246712" t="str">
            <v>nvivo.es</v>
          </cell>
          <cell r="G246712" t="str">
            <v>278160</v>
          </cell>
        </row>
        <row r="246713">
          <cell r="F246713" t="str">
            <v>nvmagazine.com</v>
          </cell>
          <cell r="G246713" t="str">
            <v>278161</v>
          </cell>
        </row>
        <row r="246714">
          <cell r="F246714" t="str">
            <v>nvssa.org</v>
          </cell>
          <cell r="G246714" t="str">
            <v>278162</v>
          </cell>
        </row>
        <row r="246715">
          <cell r="F246715" t="str">
            <v>nvssoft.com</v>
          </cell>
          <cell r="G246715" t="str">
            <v>278163</v>
          </cell>
        </row>
        <row r="246716">
          <cell r="F246716" t="str">
            <v>nvxgroup.com</v>
          </cell>
          <cell r="G246716" t="str">
            <v>278164</v>
          </cell>
        </row>
        <row r="246717">
          <cell r="F246717" t="str">
            <v>nw-media.ru</v>
          </cell>
          <cell r="G246717" t="str">
            <v>278165</v>
          </cell>
        </row>
        <row r="246718">
          <cell r="F246718" t="str">
            <v>nw3.media</v>
          </cell>
          <cell r="G246718" t="str">
            <v>278166</v>
          </cell>
        </row>
        <row r="246719">
          <cell r="F246719" t="str">
            <v>nwabusinessjournal.com</v>
          </cell>
          <cell r="G246719" t="str">
            <v>278167</v>
          </cell>
        </row>
        <row r="246720">
          <cell r="F246720" t="str">
            <v>nwbtechnologies.com</v>
          </cell>
          <cell r="G246720" t="str">
            <v>278168</v>
          </cell>
        </row>
        <row r="246721">
          <cell r="F246721" t="str">
            <v>nwc.co</v>
          </cell>
          <cell r="G246721" t="str">
            <v>278169</v>
          </cell>
        </row>
        <row r="246722">
          <cell r="F246722" t="str">
            <v>nwcadence.com</v>
          </cell>
          <cell r="G246722" t="str">
            <v>278170</v>
          </cell>
        </row>
        <row r="246723">
          <cell r="F246723" t="str">
            <v>nwchristianmusic.com</v>
          </cell>
          <cell r="G246723" t="str">
            <v>278171</v>
          </cell>
        </row>
        <row r="246724">
          <cell r="F246724" t="str">
            <v>nwci-inc.com</v>
          </cell>
          <cell r="G246724" t="str">
            <v>278172</v>
          </cell>
        </row>
        <row r="246725">
          <cell r="F246725" t="str">
            <v>nwdesign.co</v>
          </cell>
          <cell r="G246725" t="str">
            <v>278173</v>
          </cell>
        </row>
        <row r="246726">
          <cell r="F246726" t="str">
            <v>nweave.com</v>
          </cell>
          <cell r="G246726" t="str">
            <v>278174</v>
          </cell>
        </row>
        <row r="246727">
          <cell r="F246727" t="str">
            <v>nwglobalvending.com</v>
          </cell>
          <cell r="G246727" t="str">
            <v>278175</v>
          </cell>
        </row>
        <row r="246728">
          <cell r="F246728" t="str">
            <v>nwherald.com</v>
          </cell>
          <cell r="G246728" t="str">
            <v>278176</v>
          </cell>
        </row>
        <row r="246729">
          <cell r="F246729" t="str">
            <v>nwhose.com</v>
          </cell>
          <cell r="G246729" t="str">
            <v>278177</v>
          </cell>
        </row>
        <row r="246730">
          <cell r="F246730" t="str">
            <v>nwlogic.com</v>
          </cell>
          <cell r="G246730" t="str">
            <v>278178</v>
          </cell>
        </row>
        <row r="246731">
          <cell r="F246731" t="str">
            <v>nwol.com</v>
          </cell>
          <cell r="G246731" t="str">
            <v>278179</v>
          </cell>
        </row>
        <row r="246732">
          <cell r="F246732" t="str">
            <v>nwp401k.com</v>
          </cell>
          <cell r="G246732" t="str">
            <v>278180</v>
          </cell>
        </row>
        <row r="246733">
          <cell r="F246733" t="str">
            <v>nwplyng.com</v>
          </cell>
          <cell r="G246733" t="str">
            <v>278181</v>
          </cell>
        </row>
        <row r="246734">
          <cell r="F246734" t="str">
            <v>nwpolymers.com</v>
          </cell>
          <cell r="G246734" t="str">
            <v>278182</v>
          </cell>
        </row>
        <row r="246735">
          <cell r="F246735" t="str">
            <v>nwrapidmfg.com</v>
          </cell>
          <cell r="G246735" t="str">
            <v>278183</v>
          </cell>
        </row>
        <row r="246736">
          <cell r="F246736" t="str">
            <v>nwrcommunications.com.au</v>
          </cell>
          <cell r="G246736" t="str">
            <v>278184</v>
          </cell>
        </row>
        <row r="246737">
          <cell r="F246737" t="str">
            <v>nwrli.com</v>
          </cell>
          <cell r="G246737" t="str">
            <v>278185</v>
          </cell>
        </row>
        <row r="246738">
          <cell r="F246738" t="str">
            <v>nwrusa.com</v>
          </cell>
          <cell r="G246738" t="str">
            <v>278186</v>
          </cell>
        </row>
        <row r="246739">
          <cell r="F246739" t="str">
            <v>nwspinalrehab.com</v>
          </cell>
          <cell r="G246739" t="str">
            <v>278187</v>
          </cell>
        </row>
        <row r="246740">
          <cell r="F246740" t="str">
            <v>nwt3k.com</v>
          </cell>
          <cell r="G246740" t="str">
            <v>278188</v>
          </cell>
        </row>
        <row r="246741">
          <cell r="F246741" t="str">
            <v>nwtgroup.co.uk</v>
          </cell>
          <cell r="G246741" t="str">
            <v>278189</v>
          </cell>
        </row>
        <row r="246742">
          <cell r="F246742" t="str">
            <v>nwtmt.com</v>
          </cell>
          <cell r="G246742" t="str">
            <v>278190</v>
          </cell>
        </row>
        <row r="246743">
          <cell r="F246743" t="str">
            <v>nx3corp.com</v>
          </cell>
          <cell r="G246743" t="str">
            <v>278191</v>
          </cell>
        </row>
        <row r="246744">
          <cell r="F246744" t="str">
            <v>nxd.co</v>
          </cell>
          <cell r="G246744" t="str">
            <v>278192</v>
          </cell>
        </row>
        <row r="246745">
          <cell r="F246745" t="str">
            <v>nxdesk.com</v>
          </cell>
          <cell r="G246745" t="str">
            <v>278193</v>
          </cell>
        </row>
        <row r="246746">
          <cell r="F246746" t="str">
            <v>nxdirectatl.com</v>
          </cell>
          <cell r="G246746" t="str">
            <v>278194</v>
          </cell>
        </row>
        <row r="246747">
          <cell r="F246747" t="str">
            <v>nxedgeinc.com</v>
          </cell>
          <cell r="G246747" t="str">
            <v>278195</v>
          </cell>
        </row>
        <row r="246748">
          <cell r="F246748" t="str">
            <v>nxfx.com</v>
          </cell>
          <cell r="G246748" t="str">
            <v>278196</v>
          </cell>
        </row>
        <row r="246749">
          <cell r="F246749" t="str">
            <v>nxgenmodular.com</v>
          </cell>
          <cell r="G246749" t="str">
            <v>278197</v>
          </cell>
        </row>
        <row r="246750">
          <cell r="F246750" t="str">
            <v>nxmotion.com</v>
          </cell>
          <cell r="G246750" t="str">
            <v>278198</v>
          </cell>
        </row>
        <row r="246751">
          <cell r="F246751" t="str">
            <v>nxn.ae</v>
          </cell>
          <cell r="G246751" t="str">
            <v>278199</v>
          </cell>
        </row>
        <row r="246752">
          <cell r="F246752" t="str">
            <v>nxnetsolutions.com</v>
          </cell>
          <cell r="G246752" t="str">
            <v>278200</v>
          </cell>
        </row>
        <row r="246753">
          <cell r="F246753" t="str">
            <v>nxstage.com</v>
          </cell>
          <cell r="G246753" t="str">
            <v>278201</v>
          </cell>
        </row>
        <row r="246754">
          <cell r="F246754" t="str">
            <v>nxt.co.za</v>
          </cell>
          <cell r="G246754" t="str">
            <v>278202</v>
          </cell>
        </row>
        <row r="246755">
          <cell r="F246755" t="str">
            <v>nxt.org</v>
          </cell>
          <cell r="G246755" t="str">
            <v>278203</v>
          </cell>
        </row>
        <row r="246756">
          <cell r="F246756" t="str">
            <v>nxtbgthng.com</v>
          </cell>
          <cell r="G246756" t="str">
            <v>278204</v>
          </cell>
        </row>
        <row r="246757">
          <cell r="F246757" t="str">
            <v>nxtboat.co</v>
          </cell>
          <cell r="G246757" t="str">
            <v>278205</v>
          </cell>
        </row>
        <row r="246758">
          <cell r="F246758" t="str">
            <v>nxtbookmedia.com</v>
          </cell>
          <cell r="G246758" t="str">
            <v>278206</v>
          </cell>
        </row>
        <row r="246759">
          <cell r="F246759" t="str">
            <v>nxtfactor.com</v>
          </cell>
          <cell r="G246759" t="str">
            <v>278207</v>
          </cell>
        </row>
        <row r="246760">
          <cell r="F246760" t="str">
            <v>nxtgenhospitality.com</v>
          </cell>
          <cell r="G246760" t="str">
            <v>278208</v>
          </cell>
        </row>
        <row r="246761">
          <cell r="F246761" t="str">
            <v>nxtkey.com</v>
          </cell>
          <cell r="G246761" t="str">
            <v>278209</v>
          </cell>
        </row>
        <row r="246762">
          <cell r="F246762" t="str">
            <v>nxtlvl-media.com</v>
          </cell>
          <cell r="G246762" t="str">
            <v>278210</v>
          </cell>
        </row>
        <row r="246763">
          <cell r="F246763" t="str">
            <v>nxtnutrio.com</v>
          </cell>
          <cell r="G246763" t="str">
            <v>278211</v>
          </cell>
        </row>
        <row r="246764">
          <cell r="F246764" t="str">
            <v>nxttech.org</v>
          </cell>
          <cell r="G246764" t="str">
            <v>278212</v>
          </cell>
        </row>
        <row r="246765">
          <cell r="F246765" t="str">
            <v>nxturn.com</v>
          </cell>
          <cell r="G246765" t="str">
            <v>278213</v>
          </cell>
        </row>
        <row r="246766">
          <cell r="F246766" t="str">
            <v>nxwrld.com</v>
          </cell>
          <cell r="G246766" t="str">
            <v>278214</v>
          </cell>
        </row>
        <row r="246767">
          <cell r="F246767" t="str">
            <v>ny-ave.com</v>
          </cell>
          <cell r="G246767" t="str">
            <v>278215</v>
          </cell>
        </row>
        <row r="246768">
          <cell r="F246768" t="str">
            <v>ny.tv</v>
          </cell>
          <cell r="G246768" t="str">
            <v>278216</v>
          </cell>
        </row>
        <row r="246769">
          <cell r="F246769" t="str">
            <v>ny1.com</v>
          </cell>
          <cell r="G246769" t="str">
            <v>278217</v>
          </cell>
        </row>
        <row r="246770">
          <cell r="F246770" t="str">
            <v>nya-translationservices.com</v>
          </cell>
          <cell r="G246770" t="str">
            <v>278218</v>
          </cell>
        </row>
        <row r="246771">
          <cell r="F246771" t="str">
            <v>nyam.ru</v>
          </cell>
          <cell r="G246771" t="str">
            <v>278219</v>
          </cell>
        </row>
        <row r="246772">
          <cell r="F246772" t="str">
            <v>nyansa.com</v>
          </cell>
          <cell r="G246772" t="str">
            <v>278220</v>
          </cell>
        </row>
        <row r="246773">
          <cell r="F246773" t="str">
            <v>nyansalearning.com</v>
          </cell>
          <cell r="G246773" t="str">
            <v>278221</v>
          </cell>
        </row>
        <row r="246774">
          <cell r="F246774" t="str">
            <v>nyartbeat.com</v>
          </cell>
          <cell r="G246774" t="str">
            <v>278222</v>
          </cell>
        </row>
        <row r="246775">
          <cell r="F246775" t="str">
            <v>nyassabathandbody.com</v>
          </cell>
          <cell r="G246775" t="str">
            <v>278223</v>
          </cell>
        </row>
        <row r="246776">
          <cell r="F246776" t="str">
            <v>nyati.com</v>
          </cell>
          <cell r="G246776" t="str">
            <v>278224</v>
          </cell>
        </row>
        <row r="246777">
          <cell r="F246777" t="str">
            <v>nybagelcafe.com</v>
          </cell>
          <cell r="G246777" t="str">
            <v>278225</v>
          </cell>
        </row>
        <row r="246778">
          <cell r="F246778" t="str">
            <v>nybcf.org</v>
          </cell>
          <cell r="G246778" t="str">
            <v>278226</v>
          </cell>
        </row>
        <row r="246779">
          <cell r="F246779" t="str">
            <v>nyc-djs.com</v>
          </cell>
          <cell r="G246779" t="str">
            <v>278227</v>
          </cell>
        </row>
        <row r="246780">
          <cell r="F246780" t="str">
            <v>nyc.gov</v>
          </cell>
          <cell r="G246780" t="str">
            <v>278228</v>
          </cell>
        </row>
        <row r="246781">
          <cell r="F246781" t="str">
            <v>nycancer.com</v>
          </cell>
          <cell r="G246781" t="str">
            <v>278229</v>
          </cell>
        </row>
        <row r="246782">
          <cell r="F246782" t="str">
            <v>nycaviation.com</v>
          </cell>
          <cell r="G246782" t="str">
            <v>278230</v>
          </cell>
        </row>
        <row r="246783">
          <cell r="F246783" t="str">
            <v>nyccriminallawyer.com</v>
          </cell>
          <cell r="G246783" t="str">
            <v>278231</v>
          </cell>
        </row>
        <row r="246784">
          <cell r="F246784" t="str">
            <v>nycda.com</v>
          </cell>
          <cell r="G246784" t="str">
            <v>278232</v>
          </cell>
        </row>
        <row r="246785">
          <cell r="F246785" t="str">
            <v>nycdevelopment.net</v>
          </cell>
          <cell r="G246785" t="str">
            <v>278233</v>
          </cell>
        </row>
        <row r="246786">
          <cell r="F246786" t="str">
            <v>nycdevshop.com</v>
          </cell>
          <cell r="G246786" t="str">
            <v>278234</v>
          </cell>
        </row>
        <row r="246787">
          <cell r="F246787" t="str">
            <v>nycdoggies.com</v>
          </cell>
          <cell r="G246787" t="str">
            <v>278235</v>
          </cell>
        </row>
        <row r="246788">
          <cell r="F246788" t="str">
            <v>nycfc.com</v>
          </cell>
          <cell r="G246788" t="str">
            <v>278236</v>
          </cell>
        </row>
        <row r="246789">
          <cell r="F246789" t="str">
            <v>nycfuture.org</v>
          </cell>
          <cell r="G246789" t="str">
            <v>278237</v>
          </cell>
        </row>
        <row r="246790">
          <cell r="F246790" t="str">
            <v>nychealthratings.com</v>
          </cell>
          <cell r="G246790" t="str">
            <v>278238</v>
          </cell>
        </row>
        <row r="246791">
          <cell r="F246791" t="str">
            <v>nycitylimo.com</v>
          </cell>
          <cell r="G246791" t="str">
            <v>278239</v>
          </cell>
        </row>
        <row r="246792">
          <cell r="F246792" t="str">
            <v>nyclimopickups.com</v>
          </cell>
          <cell r="G246792" t="str">
            <v>278240</v>
          </cell>
        </row>
        <row r="246793">
          <cell r="F246793" t="str">
            <v>nycmedialab.org</v>
          </cell>
          <cell r="G246793" t="str">
            <v>278241</v>
          </cell>
        </row>
        <row r="246794">
          <cell r="F246794" t="str">
            <v>nycomputerpickup.com</v>
          </cell>
          <cell r="G246794" t="str">
            <v>278242</v>
          </cell>
        </row>
        <row r="246795">
          <cell r="F246795" t="str">
            <v>nycorporatelist.com</v>
          </cell>
          <cell r="G246795" t="str">
            <v>278243</v>
          </cell>
        </row>
        <row r="246796">
          <cell r="F246796" t="str">
            <v>nycppnews.com</v>
          </cell>
          <cell r="G246796" t="str">
            <v>278244</v>
          </cell>
        </row>
        <row r="246797">
          <cell r="F246797" t="str">
            <v>nycprgroup.com</v>
          </cell>
          <cell r="G246797" t="str">
            <v>278245</v>
          </cell>
        </row>
        <row r="246798">
          <cell r="F246798" t="str">
            <v>nycrichlimo.com</v>
          </cell>
          <cell r="G246798" t="str">
            <v>278246</v>
          </cell>
        </row>
        <row r="246799">
          <cell r="F246799" t="str">
            <v>nycsprep.com</v>
          </cell>
          <cell r="G246799" t="str">
            <v>278247</v>
          </cell>
        </row>
        <row r="246800">
          <cell r="F246800" t="str">
            <v>nycwireless.net</v>
          </cell>
          <cell r="G246800" t="str">
            <v>278248</v>
          </cell>
        </row>
        <row r="246801">
          <cell r="F246801" t="str">
            <v>nydata.co</v>
          </cell>
          <cell r="G246801" t="str">
            <v>278249</v>
          </cell>
        </row>
        <row r="246802">
          <cell r="F246802" t="str">
            <v>nydd.us</v>
          </cell>
          <cell r="G246802" t="str">
            <v>278250</v>
          </cell>
        </row>
        <row r="246803">
          <cell r="F246803" t="str">
            <v>nydentalcare.com</v>
          </cell>
          <cell r="G246803" t="str">
            <v>278251</v>
          </cell>
        </row>
        <row r="246804">
          <cell r="F246804" t="str">
            <v>nydesigns.org</v>
          </cell>
          <cell r="G246804" t="str">
            <v>278252</v>
          </cell>
        </row>
        <row r="246805">
          <cell r="F246805" t="str">
            <v>nydeum.com</v>
          </cell>
          <cell r="G246805" t="str">
            <v>278253</v>
          </cell>
        </row>
        <row r="246806">
          <cell r="F246806" t="str">
            <v>nydistilling.com</v>
          </cell>
          <cell r="G246806" t="str">
            <v>278254</v>
          </cell>
        </row>
        <row r="246807">
          <cell r="F246807" t="str">
            <v>nyducati.com</v>
          </cell>
          <cell r="G246807" t="str">
            <v>278255</v>
          </cell>
        </row>
        <row r="246808">
          <cell r="F246808" t="str">
            <v>nydvs.com</v>
          </cell>
          <cell r="G246808" t="str">
            <v>278256</v>
          </cell>
        </row>
        <row r="246809">
          <cell r="F246809" t="str">
            <v>nyebn.com</v>
          </cell>
          <cell r="G246809" t="str">
            <v>278257</v>
          </cell>
        </row>
        <row r="246810">
          <cell r="F246810" t="str">
            <v>nyehealth.org</v>
          </cell>
          <cell r="G246810" t="str">
            <v>278258</v>
          </cell>
        </row>
        <row r="246811">
          <cell r="F246811" t="str">
            <v>nyetm.com</v>
          </cell>
          <cell r="G246811" t="str">
            <v>278259</v>
          </cell>
        </row>
        <row r="246812">
          <cell r="F246812" t="str">
            <v>nygates.com</v>
          </cell>
          <cell r="G246812" t="str">
            <v>278260</v>
          </cell>
        </row>
        <row r="246813">
          <cell r="F246813" t="str">
            <v>nygenome.org</v>
          </cell>
          <cell r="G246813" t="str">
            <v>278261</v>
          </cell>
        </row>
        <row r="246814">
          <cell r="F246814" t="str">
            <v>nyglass.com</v>
          </cell>
          <cell r="G246814" t="str">
            <v>278262</v>
          </cell>
        </row>
        <row r="246815">
          <cell r="F246815" t="str">
            <v>nygreporter.com</v>
          </cell>
          <cell r="G246815" t="str">
            <v>278263</v>
          </cell>
        </row>
        <row r="246816">
          <cell r="F246816" t="str">
            <v>nyherji.is</v>
          </cell>
          <cell r="G246816" t="str">
            <v>278264</v>
          </cell>
        </row>
        <row r="246817">
          <cell r="F246817" t="str">
            <v>nyi.net</v>
          </cell>
          <cell r="G246817" t="str">
            <v>278265</v>
          </cell>
        </row>
        <row r="246818">
          <cell r="F246818" t="str">
            <v>nyintl.net</v>
          </cell>
          <cell r="G246818" t="str">
            <v>278266</v>
          </cell>
        </row>
        <row r="246819">
          <cell r="F246819" t="str">
            <v>nyjusticelawyers.com</v>
          </cell>
          <cell r="G246819" t="str">
            <v>278267</v>
          </cell>
        </row>
        <row r="246820">
          <cell r="F246820" t="str">
            <v>nykidsclub.com</v>
          </cell>
          <cell r="G246820" t="str">
            <v>278268</v>
          </cell>
        </row>
        <row r="246821">
          <cell r="F246821" t="str">
            <v>nyko.com</v>
          </cell>
          <cell r="G246821" t="str">
            <v>278269</v>
          </cell>
        </row>
        <row r="246822">
          <cell r="F246822" t="str">
            <v>nylaexpress.com</v>
          </cell>
          <cell r="G246822" t="str">
            <v>278270</v>
          </cell>
        </row>
        <row r="246823">
          <cell r="F246823" t="str">
            <v>nylainteractive.com</v>
          </cell>
          <cell r="G246823" t="str">
            <v>278271</v>
          </cell>
        </row>
        <row r="246824">
          <cell r="F246824" t="str">
            <v>nylandsurveying.com</v>
          </cell>
          <cell r="G246824" t="str">
            <v>278272</v>
          </cell>
        </row>
        <row r="246825">
          <cell r="F246825" t="str">
            <v>nylibertylimo.com</v>
          </cell>
          <cell r="G246825" t="str">
            <v>278273</v>
          </cell>
        </row>
        <row r="246826">
          <cell r="F246826" t="str">
            <v>nylon.com</v>
          </cell>
          <cell r="G246826" t="str">
            <v>278274</v>
          </cell>
        </row>
        <row r="246827">
          <cell r="F246827" t="str">
            <v>nylonpink.tv</v>
          </cell>
          <cell r="G246827" t="str">
            <v>278275</v>
          </cell>
        </row>
        <row r="246828">
          <cell r="F246828" t="str">
            <v>nylontechnology.com</v>
          </cell>
          <cell r="G246828" t="str">
            <v>278276</v>
          </cell>
        </row>
        <row r="246829">
          <cell r="F246829" t="str">
            <v>nylvi.com</v>
          </cell>
          <cell r="G246829" t="str">
            <v>278277</v>
          </cell>
        </row>
        <row r="246830">
          <cell r="F246830" t="str">
            <v>nymad.co.uk</v>
          </cell>
          <cell r="G246830" t="str">
            <v>278278</v>
          </cell>
        </row>
        <row r="246831">
          <cell r="F246831" t="str">
            <v>nymboltec.com</v>
          </cell>
          <cell r="G246831" t="str">
            <v>278279</v>
          </cell>
        </row>
        <row r="246832">
          <cell r="F246832" t="str">
            <v>nymedialaw.com</v>
          </cell>
          <cell r="G246832" t="str">
            <v>278280</v>
          </cell>
        </row>
        <row r="246833">
          <cell r="F246833" t="str">
            <v>nynylimos.com</v>
          </cell>
          <cell r="G246833" t="str">
            <v>278281</v>
          </cell>
        </row>
        <row r="246834">
          <cell r="F246834" t="str">
            <v>nyon.tv</v>
          </cell>
          <cell r="G246834" t="str">
            <v>278282</v>
          </cell>
        </row>
        <row r="246835">
          <cell r="F246835" t="str">
            <v>nyoombl.com</v>
          </cell>
          <cell r="G246835" t="str">
            <v>278283</v>
          </cell>
        </row>
        <row r="246836">
          <cell r="F246836" t="str">
            <v>nyoomedia.com</v>
          </cell>
          <cell r="G246836" t="str">
            <v>278284</v>
          </cell>
        </row>
        <row r="246837">
          <cell r="F246837" t="str">
            <v>nyoooz.com</v>
          </cell>
          <cell r="G246837" t="str">
            <v>278285</v>
          </cell>
        </row>
        <row r="246838">
          <cell r="F246838" t="str">
            <v>nyopoly.com</v>
          </cell>
          <cell r="G246838" t="str">
            <v>278286</v>
          </cell>
        </row>
        <row r="246839">
          <cell r="F246839" t="str">
            <v>nyotaweddingcards.com</v>
          </cell>
          <cell r="G246839" t="str">
            <v>278287</v>
          </cell>
        </row>
        <row r="246840">
          <cell r="F246840" t="str">
            <v>nypace.org</v>
          </cell>
          <cell r="G246840" t="str">
            <v>278288</v>
          </cell>
        </row>
        <row r="246841">
          <cell r="F246841" t="str">
            <v>nypublicradio.org</v>
          </cell>
          <cell r="G246841" t="str">
            <v>278289</v>
          </cell>
        </row>
        <row r="246842">
          <cell r="F246842" t="str">
            <v>nyrecoveryhomes.com</v>
          </cell>
          <cell r="G246842" t="str">
            <v>278290</v>
          </cell>
        </row>
        <row r="246843">
          <cell r="F246843" t="str">
            <v>nyremarketing.com</v>
          </cell>
          <cell r="G246843" t="str">
            <v>278291</v>
          </cell>
        </row>
        <row r="246844">
          <cell r="F246844" t="str">
            <v>nyrender.com</v>
          </cell>
          <cell r="G246844" t="str">
            <v>278292</v>
          </cell>
        </row>
        <row r="246845">
          <cell r="F246845" t="str">
            <v>nyros.com</v>
          </cell>
          <cell r="G246845" t="str">
            <v>278293</v>
          </cell>
        </row>
        <row r="246846">
          <cell r="F246846" t="str">
            <v>nyrt.com</v>
          </cell>
          <cell r="G246846" t="str">
            <v>278294</v>
          </cell>
        </row>
        <row r="246847">
          <cell r="F246847" t="str">
            <v>nysalestax.com</v>
          </cell>
          <cell r="G246847" t="str">
            <v>278295</v>
          </cell>
        </row>
        <row r="246848">
          <cell r="F246848" t="str">
            <v>nysanutrition.com</v>
          </cell>
          <cell r="G246848" t="str">
            <v>278296</v>
          </cell>
        </row>
        <row r="246849">
          <cell r="F246849" t="str">
            <v>nysetechnologies.nyx.com</v>
          </cell>
          <cell r="G246849" t="str">
            <v>278297</v>
          </cell>
        </row>
        <row r="246850">
          <cell r="F246850" t="str">
            <v>nysilly.com</v>
          </cell>
          <cell r="G246850" t="str">
            <v>278298</v>
          </cell>
        </row>
        <row r="246851">
          <cell r="F246851" t="str">
            <v>nystartuplab.com</v>
          </cell>
          <cell r="G246851" t="str">
            <v>278299</v>
          </cell>
        </row>
        <row r="246852">
          <cell r="F246852" t="str">
            <v>nysteria.com</v>
          </cell>
          <cell r="G246852" t="str">
            <v>278300</v>
          </cell>
        </row>
        <row r="246853">
          <cell r="F246853" t="str">
            <v>nystrading.com</v>
          </cell>
          <cell r="G246853" t="str">
            <v>278301</v>
          </cell>
        </row>
        <row r="246854">
          <cell r="F246854" t="str">
            <v>nysunworks.org</v>
          </cell>
          <cell r="G246854" t="str">
            <v>278302</v>
          </cell>
        </row>
        <row r="246855">
          <cell r="F246855" t="str">
            <v>nytech.org</v>
          </cell>
          <cell r="G246855" t="str">
            <v>278303</v>
          </cell>
        </row>
        <row r="246856">
          <cell r="F246856" t="str">
            <v>nytekproductions.com</v>
          </cell>
          <cell r="G246856" t="str">
            <v>278304</v>
          </cell>
        </row>
        <row r="246857">
          <cell r="F246857" t="str">
            <v>nytm.org</v>
          </cell>
          <cell r="G246857" t="str">
            <v>278305</v>
          </cell>
        </row>
        <row r="246858">
          <cell r="F246858" t="str">
            <v>nytor.com</v>
          </cell>
          <cell r="G246858" t="str">
            <v>278306</v>
          </cell>
        </row>
        <row r="246859">
          <cell r="F246859" t="str">
            <v>nytric.com</v>
          </cell>
          <cell r="G246859" t="str">
            <v>278307</v>
          </cell>
        </row>
        <row r="246860">
          <cell r="F246860" t="str">
            <v>nytvf.com</v>
          </cell>
          <cell r="G246860" t="str">
            <v>278308</v>
          </cell>
        </row>
        <row r="246861">
          <cell r="F246861" t="str">
            <v>nyu.edu</v>
          </cell>
          <cell r="G246861" t="str">
            <v>278309</v>
          </cell>
        </row>
        <row r="246862">
          <cell r="F246862" t="str">
            <v>nyundressed.com</v>
          </cell>
          <cell r="G246862" t="str">
            <v>278310</v>
          </cell>
        </row>
        <row r="246863">
          <cell r="F246863" t="str">
            <v>nyurals.com</v>
          </cell>
          <cell r="G246863" t="str">
            <v>278311</v>
          </cell>
        </row>
        <row r="246864">
          <cell r="F246864" t="str">
            <v>nyvacationrentals.com</v>
          </cell>
          <cell r="G246864" t="str">
            <v>278312</v>
          </cell>
        </row>
        <row r="246865">
          <cell r="F246865" t="str">
            <v>nyvra.net</v>
          </cell>
          <cell r="G246865" t="str">
            <v>278313</v>
          </cell>
        </row>
        <row r="246866">
          <cell r="F246866" t="str">
            <v>nywds.com</v>
          </cell>
          <cell r="G246866" t="str">
            <v>278314</v>
          </cell>
        </row>
        <row r="246867">
          <cell r="F246867" t="str">
            <v>nyx-tel.com</v>
          </cell>
          <cell r="G246867" t="str">
            <v>278315</v>
          </cell>
        </row>
        <row r="246868">
          <cell r="F246868" t="str">
            <v>nyxbull.com</v>
          </cell>
          <cell r="G246868" t="str">
            <v>278316</v>
          </cell>
        </row>
        <row r="246869">
          <cell r="F246869" t="str">
            <v>nyxcosmetics.com</v>
          </cell>
          <cell r="G246869" t="str">
            <v>278317</v>
          </cell>
        </row>
        <row r="246870">
          <cell r="F246870" t="str">
            <v>nyxio.com</v>
          </cell>
          <cell r="G246870" t="str">
            <v>278318</v>
          </cell>
        </row>
        <row r="246871">
          <cell r="F246871" t="str">
            <v>nz.com</v>
          </cell>
          <cell r="G246871" t="str">
            <v>278319</v>
          </cell>
        </row>
        <row r="246872">
          <cell r="F246872" t="str">
            <v>nz.crimsonconsulting.org</v>
          </cell>
          <cell r="G246872" t="str">
            <v>278320</v>
          </cell>
        </row>
        <row r="246873">
          <cell r="F246873" t="str">
            <v>nzeel.com</v>
          </cell>
          <cell r="G246873" t="str">
            <v>278321</v>
          </cell>
        </row>
        <row r="246874">
          <cell r="F246874" t="str">
            <v>nzhotdeals.com</v>
          </cell>
          <cell r="G246874" t="str">
            <v>278322</v>
          </cell>
        </row>
        <row r="246875">
          <cell r="F246875" t="str">
            <v>nzitf.org.nz</v>
          </cell>
          <cell r="G246875" t="str">
            <v>278323</v>
          </cell>
        </row>
        <row r="246876">
          <cell r="F246876" t="str">
            <v>nzte.govt.nz</v>
          </cell>
          <cell r="G246876" t="str">
            <v>278324</v>
          </cell>
        </row>
        <row r="246877">
          <cell r="F246877" t="str">
            <v>nztech.org.nz</v>
          </cell>
          <cell r="G246877" t="str">
            <v>278325</v>
          </cell>
        </row>
        <row r="246878">
          <cell r="F246878" t="str">
            <v>nzthink.com</v>
          </cell>
          <cell r="G246878" t="str">
            <v>278326</v>
          </cell>
        </row>
        <row r="246879">
          <cell r="F246879" t="str">
            <v>nzxt.com</v>
          </cell>
          <cell r="G246879" t="str">
            <v>278327</v>
          </cell>
        </row>
        <row r="246880">
          <cell r="F246880" t="str">
            <v>nzz.ch</v>
          </cell>
          <cell r="G246880" t="str">
            <v>278328</v>
          </cell>
        </row>
        <row r="246881">
          <cell r="F246881" t="str">
            <v>o-biz.dk</v>
          </cell>
          <cell r="G246881" t="str">
            <v>278329</v>
          </cell>
        </row>
        <row r="246882">
          <cell r="F246882" t="str">
            <v>o-connect.com</v>
          </cell>
          <cell r="G246882" t="str">
            <v>278330</v>
          </cell>
        </row>
        <row r="246883">
          <cell r="F246883" t="str">
            <v>o-film.com</v>
          </cell>
          <cell r="G246883" t="str">
            <v>278331</v>
          </cell>
        </row>
        <row r="246884">
          <cell r="F246884" t="str">
            <v>o-fone.com</v>
          </cell>
          <cell r="G246884" t="str">
            <v>278332</v>
          </cell>
        </row>
        <row r="246885">
          <cell r="F246885" t="str">
            <v>o-hand.com</v>
          </cell>
          <cell r="G246885" t="str">
            <v>278333</v>
          </cell>
        </row>
        <row r="246886">
          <cell r="F246886" t="str">
            <v>o-lab.com</v>
          </cell>
          <cell r="G246886" t="str">
            <v>278334</v>
          </cell>
        </row>
        <row r="246887">
          <cell r="F246887" t="str">
            <v>o-ms.com</v>
          </cell>
          <cell r="G246887" t="str">
            <v>278335</v>
          </cell>
        </row>
        <row r="246888">
          <cell r="F246888" t="str">
            <v>o-n2.com</v>
          </cell>
          <cell r="G246888" t="str">
            <v>278336</v>
          </cell>
        </row>
        <row r="246889">
          <cell r="F246889" t="str">
            <v>o-netcom.com</v>
          </cell>
          <cell r="G246889" t="str">
            <v>278337</v>
          </cell>
        </row>
        <row r="246890">
          <cell r="F246890" t="str">
            <v>o-s-i-a-s.com</v>
          </cell>
          <cell r="G246890" t="str">
            <v>278338</v>
          </cell>
        </row>
        <row r="246891">
          <cell r="F246891" t="str">
            <v>o-uccino.jp</v>
          </cell>
          <cell r="G246891" t="str">
            <v>278339</v>
          </cell>
        </row>
        <row r="246892">
          <cell r="F246892" t="str">
            <v>o.info</v>
          </cell>
          <cell r="G246892" t="str">
            <v>278340</v>
          </cell>
        </row>
        <row r="246893">
          <cell r="F246893" t="str">
            <v>o1.com</v>
          </cell>
          <cell r="G246893" t="str">
            <v>278341</v>
          </cell>
        </row>
        <row r="246894">
          <cell r="F246894" t="str">
            <v>o1works.com</v>
          </cell>
          <cell r="G246894" t="str">
            <v>278342</v>
          </cell>
        </row>
        <row r="246895">
          <cell r="F246895" t="str">
            <v>o2-cool.com</v>
          </cell>
          <cell r="G246895" t="str">
            <v>278343</v>
          </cell>
        </row>
        <row r="246896">
          <cell r="F246896" t="str">
            <v>o2-graphics.fr</v>
          </cell>
          <cell r="G246896" t="str">
            <v>278344</v>
          </cell>
        </row>
        <row r="246897">
          <cell r="F246897" t="str">
            <v>o2.cz</v>
          </cell>
          <cell r="G246897" t="str">
            <v>278345</v>
          </cell>
        </row>
        <row r="246898">
          <cell r="F246898" t="str">
            <v>o2c.es</v>
          </cell>
          <cell r="G246898" t="str">
            <v>278346</v>
          </cell>
        </row>
        <row r="246899">
          <cell r="F246899" t="str">
            <v>o2c.tv.br</v>
          </cell>
          <cell r="G246899" t="str">
            <v>278347</v>
          </cell>
        </row>
        <row r="246900">
          <cell r="F246900" t="str">
            <v>o2fitnessclubs.com</v>
          </cell>
          <cell r="G246900" t="str">
            <v>278348</v>
          </cell>
        </row>
        <row r="246901">
          <cell r="F246901" t="str">
            <v>o2gym.in</v>
          </cell>
          <cell r="G246901" t="str">
            <v>278349</v>
          </cell>
        </row>
        <row r="246902">
          <cell r="F246902" t="str">
            <v>o2insights.com</v>
          </cell>
          <cell r="G246902" t="str">
            <v>278350</v>
          </cell>
        </row>
        <row r="246903">
          <cell r="F246903" t="str">
            <v>o2maxfitness.com</v>
          </cell>
          <cell r="G246903" t="str">
            <v>278351</v>
          </cell>
        </row>
        <row r="246904">
          <cell r="F246904" t="str">
            <v>o2mediainc.com</v>
          </cell>
          <cell r="G246904" t="str">
            <v>278352</v>
          </cell>
        </row>
        <row r="246905">
          <cell r="F246905" t="str">
            <v>o2micro.com</v>
          </cell>
          <cell r="G246905" t="str">
            <v>278353</v>
          </cell>
        </row>
        <row r="246906">
          <cell r="F246906" t="str">
            <v>o2networks.com.au</v>
          </cell>
          <cell r="G246906" t="str">
            <v>278354</v>
          </cell>
        </row>
        <row r="246907">
          <cell r="F246907" t="str">
            <v>o2ointeractive.com</v>
          </cell>
          <cell r="G246907" t="str">
            <v>278355</v>
          </cell>
        </row>
        <row r="246908">
          <cell r="F246908" t="str">
            <v>o2online.de</v>
          </cell>
          <cell r="G246908" t="str">
            <v>278356</v>
          </cell>
        </row>
        <row r="246909">
          <cell r="F246909" t="str">
            <v>o2ti.zendesk.com</v>
          </cell>
          <cell r="G246909" t="str">
            <v>278357</v>
          </cell>
        </row>
        <row r="246910">
          <cell r="F246910" t="str">
            <v>o360.com.br</v>
          </cell>
          <cell r="G246910" t="str">
            <v>278358</v>
          </cell>
        </row>
        <row r="246911">
          <cell r="F246911" t="str">
            <v>o3cloud.net</v>
          </cell>
          <cell r="G246911" t="str">
            <v>278359</v>
          </cell>
        </row>
        <row r="246912">
          <cell r="F246912" t="str">
            <v>o3mdm.com</v>
          </cell>
          <cell r="G246912" t="str">
            <v>278360</v>
          </cell>
        </row>
        <row r="246913">
          <cell r="F246913" t="str">
            <v>o3spaces.com</v>
          </cell>
          <cell r="G246913" t="str">
            <v>278361</v>
          </cell>
        </row>
        <row r="246914">
          <cell r="F246914" t="str">
            <v>o3world.com</v>
          </cell>
          <cell r="G246914" t="str">
            <v>278362</v>
          </cell>
        </row>
        <row r="246915">
          <cell r="F246915" t="str">
            <v>oabdebolso.com</v>
          </cell>
          <cell r="G246915" t="str">
            <v>278363</v>
          </cell>
        </row>
        <row r="246916">
          <cell r="F246916" t="str">
            <v>oabstudios.com</v>
          </cell>
          <cell r="G246916" t="str">
            <v>278364</v>
          </cell>
        </row>
        <row r="246917">
          <cell r="F246917" t="str">
            <v>oacgallery.com</v>
          </cell>
          <cell r="G246917" t="str">
            <v>278365</v>
          </cell>
        </row>
        <row r="246918">
          <cell r="F246918" t="str">
            <v>oactechnology.com</v>
          </cell>
          <cell r="G246918" t="str">
            <v>278366</v>
          </cell>
        </row>
        <row r="246919">
          <cell r="F246919" t="str">
            <v>oafland.co.uk</v>
          </cell>
          <cell r="G246919" t="str">
            <v>278367</v>
          </cell>
        </row>
        <row r="246920">
          <cell r="F246920" t="str">
            <v>oahupublications.com</v>
          </cell>
          <cell r="G246920" t="str">
            <v>278368</v>
          </cell>
        </row>
        <row r="246921">
          <cell r="F246921" t="str">
            <v>oaic.gov.au</v>
          </cell>
          <cell r="G246921" t="str">
            <v>278369</v>
          </cell>
        </row>
        <row r="246922">
          <cell r="F246922" t="str">
            <v>oaihung.com</v>
          </cell>
          <cell r="G246922" t="str">
            <v>278370</v>
          </cell>
        </row>
        <row r="246923">
          <cell r="F246923" t="str">
            <v>oaisys.com</v>
          </cell>
          <cell r="G246923" t="str">
            <v>278371</v>
          </cell>
        </row>
        <row r="246924">
          <cell r="F246924" t="str">
            <v>oak.is</v>
          </cell>
          <cell r="G246924" t="str">
            <v>278372</v>
          </cell>
        </row>
        <row r="246925">
          <cell r="F246925" t="str">
            <v>oakam.com</v>
          </cell>
          <cell r="G246925" t="str">
            <v>278373</v>
          </cell>
        </row>
        <row r="246926">
          <cell r="F246926" t="str">
            <v>oakamaranth.com</v>
          </cell>
          <cell r="G246926" t="str">
            <v>278374</v>
          </cell>
        </row>
        <row r="246927">
          <cell r="F246927" t="str">
            <v>oakbay.co.za</v>
          </cell>
          <cell r="G246927" t="str">
            <v>278375</v>
          </cell>
        </row>
        <row r="246928">
          <cell r="F246928" t="str">
            <v>oakbog.com</v>
          </cell>
          <cell r="G246928" t="str">
            <v>278376</v>
          </cell>
        </row>
        <row r="246929">
          <cell r="F246929" t="str">
            <v>oakbridgeadvisors.com</v>
          </cell>
          <cell r="G246929" t="str">
            <v>278377</v>
          </cell>
        </row>
        <row r="246930">
          <cell r="F246930" t="str">
            <v>oakhillpublishing.com</v>
          </cell>
          <cell r="G246930" t="str">
            <v>278378</v>
          </cell>
        </row>
        <row r="246931">
          <cell r="F246931" t="str">
            <v>oakimg.com</v>
          </cell>
          <cell r="G246931" t="str">
            <v>278379</v>
          </cell>
        </row>
        <row r="246932">
          <cell r="F246932" t="str">
            <v>oakinteractive.com</v>
          </cell>
          <cell r="G246932" t="str">
            <v>278380</v>
          </cell>
        </row>
        <row r="246933">
          <cell r="F246933" t="str">
            <v>oakland-titleloan.com</v>
          </cell>
          <cell r="G246933" t="str">
            <v>278381</v>
          </cell>
        </row>
        <row r="246934">
          <cell r="F246934" t="str">
            <v>oakland.impacthub.net</v>
          </cell>
          <cell r="G246934" t="str">
            <v>278382</v>
          </cell>
        </row>
        <row r="246935">
          <cell r="F246935" t="str">
            <v>oaklanddigital.org</v>
          </cell>
          <cell r="G246935" t="str">
            <v>278383</v>
          </cell>
        </row>
        <row r="246936">
          <cell r="F246936" t="str">
            <v>oaklandeyesurgery.com</v>
          </cell>
          <cell r="G246936" t="str">
            <v>278384</v>
          </cell>
        </row>
        <row r="246937">
          <cell r="F246937" t="str">
            <v>oaklandleaf.org</v>
          </cell>
          <cell r="G246937" t="str">
            <v>278385</v>
          </cell>
        </row>
        <row r="246938">
          <cell r="F246938" t="str">
            <v>oaklandlocal.com</v>
          </cell>
          <cell r="G246938" t="str">
            <v>278386</v>
          </cell>
        </row>
        <row r="246939">
          <cell r="F246939" t="str">
            <v>oaklandnorth.net</v>
          </cell>
          <cell r="G246939" t="str">
            <v>278387</v>
          </cell>
        </row>
        <row r="246940">
          <cell r="F246940" t="str">
            <v>oaklawn.co.jp</v>
          </cell>
          <cell r="G246940" t="str">
            <v>278388</v>
          </cell>
        </row>
        <row r="246941">
          <cell r="F246941" t="str">
            <v>oakleyandpartners.com</v>
          </cell>
          <cell r="G246941" t="str">
            <v>278389</v>
          </cell>
        </row>
        <row r="246942">
          <cell r="F246942" t="str">
            <v>oakmereadvisors.com</v>
          </cell>
          <cell r="G246942" t="str">
            <v>278390</v>
          </cell>
        </row>
        <row r="246943">
          <cell r="F246943" t="str">
            <v>oakmorelabs.com</v>
          </cell>
          <cell r="G246943" t="str">
            <v>278391</v>
          </cell>
        </row>
        <row r="246944">
          <cell r="F246944" t="str">
            <v>oakoverseas.com</v>
          </cell>
          <cell r="G246944" t="str">
            <v>278392</v>
          </cell>
        </row>
        <row r="246945">
          <cell r="F246945" t="str">
            <v>oakpointe.com</v>
          </cell>
          <cell r="G246945" t="str">
            <v>278393</v>
          </cell>
        </row>
        <row r="246946">
          <cell r="F246946" t="str">
            <v>oakreach.com</v>
          </cell>
          <cell r="G246946" t="str">
            <v>278394</v>
          </cell>
        </row>
        <row r="246947">
          <cell r="F246947" t="str">
            <v>oaks.com.br</v>
          </cell>
          <cell r="G246947" t="str">
            <v>278395</v>
          </cell>
        </row>
        <row r="246948">
          <cell r="F246948" t="str">
            <v>oaks.com.sg</v>
          </cell>
          <cell r="G246948" t="str">
            <v>278396</v>
          </cell>
        </row>
        <row r="246949">
          <cell r="F246949" t="str">
            <v>oaksheatandair.com</v>
          </cell>
          <cell r="G246949" t="str">
            <v>278397</v>
          </cell>
        </row>
        <row r="246950">
          <cell r="F246950" t="str">
            <v>oaksol.in</v>
          </cell>
          <cell r="G246950" t="str">
            <v>278398</v>
          </cell>
        </row>
        <row r="246951">
          <cell r="F246951" t="str">
            <v>oakstreetfunding.com</v>
          </cell>
          <cell r="G246951" t="str">
            <v>278399</v>
          </cell>
        </row>
        <row r="246952">
          <cell r="F246952" t="str">
            <v>oakti.com</v>
          </cell>
          <cell r="G246952" t="str">
            <v>278400</v>
          </cell>
        </row>
        <row r="246953">
          <cell r="F246953" t="str">
            <v>oaktree.org</v>
          </cell>
          <cell r="G246953" t="str">
            <v>278401</v>
          </cell>
        </row>
        <row r="246954">
          <cell r="F246954" t="str">
            <v>oaktreelaw.com</v>
          </cell>
          <cell r="G246954" t="str">
            <v>278402</v>
          </cell>
        </row>
        <row r="246955">
          <cell r="F246955" t="str">
            <v>oakwebworks.com</v>
          </cell>
          <cell r="G246955" t="str">
            <v>278403</v>
          </cell>
        </row>
        <row r="246956">
          <cell r="F246956" t="str">
            <v>oakwood-estates.co.uk</v>
          </cell>
          <cell r="G246956" t="str">
            <v>278404</v>
          </cell>
        </row>
        <row r="246957">
          <cell r="F246957" t="str">
            <v>oakwoodbarrels.com</v>
          </cell>
          <cell r="G246957" t="str">
            <v>278405</v>
          </cell>
        </row>
        <row r="246958">
          <cell r="F246958" t="str">
            <v>oalgroup.com</v>
          </cell>
          <cell r="G246958" t="str">
            <v>278406</v>
          </cell>
        </row>
        <row r="246959">
          <cell r="F246959" t="str">
            <v>oan.pl</v>
          </cell>
          <cell r="G246959" t="str">
            <v>278407</v>
          </cell>
        </row>
        <row r="246960">
          <cell r="F246960" t="str">
            <v>oarinspired.com</v>
          </cell>
          <cell r="G246960" t="str">
            <v>278408</v>
          </cell>
        </row>
        <row r="246961">
          <cell r="F246961" t="str">
            <v>oasesonline.com</v>
          </cell>
          <cell r="G246961" t="str">
            <v>278409</v>
          </cell>
        </row>
        <row r="246962">
          <cell r="F246962" t="str">
            <v>oasis-open.org</v>
          </cell>
          <cell r="G246962" t="str">
            <v>278410</v>
          </cell>
        </row>
        <row r="246963">
          <cell r="F246963" t="str">
            <v>oasis-smartsim.com</v>
          </cell>
          <cell r="G246963" t="str">
            <v>278411</v>
          </cell>
        </row>
        <row r="246964">
          <cell r="F246964" t="str">
            <v>oasis-usa.com</v>
          </cell>
          <cell r="G246964" t="str">
            <v>278412</v>
          </cell>
        </row>
        <row r="246965">
          <cell r="F246965" t="str">
            <v>oasis.com</v>
          </cell>
          <cell r="G246965" t="str">
            <v>278413</v>
          </cell>
        </row>
        <row r="246966">
          <cell r="F246966" t="str">
            <v>oasisactive.com</v>
          </cell>
          <cell r="G246966" t="str">
            <v>278414</v>
          </cell>
        </row>
        <row r="246967">
          <cell r="F246967" t="str">
            <v>oasisads.com</v>
          </cell>
          <cell r="G246967" t="str">
            <v>278415</v>
          </cell>
        </row>
        <row r="246968">
          <cell r="F246968" t="str">
            <v>oasisbags.net</v>
          </cell>
          <cell r="G246968" t="str">
            <v>278416</v>
          </cell>
        </row>
        <row r="246969">
          <cell r="F246969" t="str">
            <v>oasiscommercialroofing.com</v>
          </cell>
          <cell r="G246969" t="str">
            <v>278417</v>
          </cell>
        </row>
        <row r="246970">
          <cell r="F246970" t="str">
            <v>oasiscooling.com</v>
          </cell>
          <cell r="G246970" t="str">
            <v>278418</v>
          </cell>
        </row>
        <row r="246971">
          <cell r="F246971" t="str">
            <v>oasisdentalcare.co.uk</v>
          </cell>
          <cell r="G246971" t="str">
            <v>278419</v>
          </cell>
        </row>
        <row r="246972">
          <cell r="F246972" t="str">
            <v>oasisdesign.co.uk</v>
          </cell>
          <cell r="G246972" t="str">
            <v>278420</v>
          </cell>
        </row>
        <row r="246973">
          <cell r="F246973" t="str">
            <v>oasisgroup.com</v>
          </cell>
          <cell r="G246973" t="str">
            <v>278421</v>
          </cell>
        </row>
        <row r="246974">
          <cell r="F246974" t="str">
            <v>oasisinsurance.com</v>
          </cell>
          <cell r="G246974" t="str">
            <v>278422</v>
          </cell>
        </row>
        <row r="246975">
          <cell r="F246975" t="str">
            <v>oasisjackets.com</v>
          </cell>
          <cell r="G246975" t="str">
            <v>278423</v>
          </cell>
        </row>
        <row r="246976">
          <cell r="F246976" t="str">
            <v>oasispetroleum.com</v>
          </cell>
          <cell r="G246976" t="str">
            <v>278424</v>
          </cell>
        </row>
        <row r="246977">
          <cell r="F246977" t="str">
            <v>oasisseamless.com</v>
          </cell>
          <cell r="G246977" t="str">
            <v>278425</v>
          </cell>
        </row>
        <row r="246978">
          <cell r="F246978" t="str">
            <v>oasisshirts.com</v>
          </cell>
          <cell r="G246978" t="str">
            <v>278426</v>
          </cell>
        </row>
        <row r="246979">
          <cell r="F246979" t="str">
            <v>oasisshoes.net</v>
          </cell>
          <cell r="G246979" t="str">
            <v>278427</v>
          </cell>
        </row>
        <row r="246980">
          <cell r="F246980" t="str">
            <v>oasissublimation.com</v>
          </cell>
          <cell r="G246980" t="str">
            <v>278428</v>
          </cell>
        </row>
        <row r="246981">
          <cell r="F246981" t="str">
            <v>oasissystems.com</v>
          </cell>
          <cell r="G246981" t="str">
            <v>278429</v>
          </cell>
        </row>
        <row r="246982">
          <cell r="F246982" t="str">
            <v>oasys-incorporated.com</v>
          </cell>
          <cell r="G246982" t="str">
            <v>278430</v>
          </cell>
        </row>
        <row r="246983">
          <cell r="F246983" t="str">
            <v>oasys-sw.com</v>
          </cell>
          <cell r="G246983" t="str">
            <v>278431</v>
          </cell>
        </row>
        <row r="246984">
          <cell r="F246984" t="str">
            <v>oasys-technology.com</v>
          </cell>
          <cell r="G246984" t="str">
            <v>278432</v>
          </cell>
        </row>
        <row r="246985">
          <cell r="F246985" t="str">
            <v>oasys.uk.com</v>
          </cell>
          <cell r="G246985" t="str">
            <v>278433</v>
          </cell>
        </row>
        <row r="246986">
          <cell r="F246986" t="str">
            <v>oatesandpartners.com</v>
          </cell>
          <cell r="G246986" t="str">
            <v>278434</v>
          </cell>
        </row>
        <row r="246987">
          <cell r="F246987" t="str">
            <v>oatfoundry.com</v>
          </cell>
          <cell r="G246987" t="str">
            <v>278435</v>
          </cell>
        </row>
        <row r="246988">
          <cell r="F246988" t="str">
            <v>oati.com</v>
          </cell>
          <cell r="G246988" t="str">
            <v>278436</v>
          </cell>
        </row>
        <row r="246989">
          <cell r="F246989" t="str">
            <v>oatworks.com</v>
          </cell>
          <cell r="G246989" t="str">
            <v>278437</v>
          </cell>
        </row>
        <row r="246990">
          <cell r="F246990" t="str">
            <v>oauth.io</v>
          </cell>
          <cell r="G246990" t="str">
            <v>278438</v>
          </cell>
        </row>
        <row r="246991">
          <cell r="F246991" t="str">
            <v>oauth.net</v>
          </cell>
          <cell r="G246991" t="str">
            <v>278439</v>
          </cell>
        </row>
        <row r="246992">
          <cell r="F246992" t="str">
            <v>ob-tools.com</v>
          </cell>
          <cell r="G246992" t="str">
            <v>278440</v>
          </cell>
        </row>
        <row r="246993">
          <cell r="F246993" t="str">
            <v>obablo.com</v>
          </cell>
          <cell r="G246993" t="str">
            <v>278441</v>
          </cell>
        </row>
        <row r="246994">
          <cell r="F246994" t="str">
            <v>obamaenergy.com</v>
          </cell>
          <cell r="G246994" t="str">
            <v>278442</v>
          </cell>
        </row>
        <row r="246995">
          <cell r="F246995" t="str">
            <v>obami.com</v>
          </cell>
          <cell r="G246995" t="str">
            <v>278443</v>
          </cell>
        </row>
        <row r="246996">
          <cell r="F246996" t="str">
            <v>obanaija.com</v>
          </cell>
          <cell r="G246996" t="str">
            <v>278444</v>
          </cell>
        </row>
        <row r="246997">
          <cell r="F246997" t="str">
            <v>obase.com</v>
          </cell>
          <cell r="G246997" t="str">
            <v>278445</v>
          </cell>
        </row>
        <row r="246998">
          <cell r="F246998" t="str">
            <v>obcidio.com</v>
          </cell>
          <cell r="G246998" t="str">
            <v>278446</v>
          </cell>
        </row>
        <row r="246999">
          <cell r="F246999" t="str">
            <v>obcrest.com.au</v>
          </cell>
          <cell r="G246999" t="str">
            <v>278447</v>
          </cell>
        </row>
        <row r="247000">
          <cell r="F247000" t="str">
            <v>obd2.com</v>
          </cell>
          <cell r="G247000" t="str">
            <v>278448</v>
          </cell>
        </row>
        <row r="247001">
          <cell r="F247001" t="str">
            <v>obdev.at</v>
          </cell>
          <cell r="G247001" t="str">
            <v>278449</v>
          </cell>
        </row>
        <row r="247002">
          <cell r="F247002" t="str">
            <v>obdexperts.co.uk</v>
          </cell>
          <cell r="G247002" t="str">
            <v>278450</v>
          </cell>
        </row>
        <row r="247003">
          <cell r="F247003" t="str">
            <v>obdsol.com</v>
          </cell>
          <cell r="G247003" t="str">
            <v>278451</v>
          </cell>
        </row>
        <row r="247004">
          <cell r="F247004" t="str">
            <v>obecto.com</v>
          </cell>
          <cell r="G247004" t="str">
            <v>278452</v>
          </cell>
        </row>
        <row r="247005">
          <cell r="F247005" t="str">
            <v>obedovat.sk</v>
          </cell>
          <cell r="G247005" t="str">
            <v>278453</v>
          </cell>
        </row>
        <row r="247006">
          <cell r="F247006" t="str">
            <v>obeeble.com</v>
          </cell>
          <cell r="G247006" t="str">
            <v>278454</v>
          </cell>
        </row>
        <row r="247007">
          <cell r="F247007" t="str">
            <v>obela.com.au</v>
          </cell>
          <cell r="G247007" t="str">
            <v>278455</v>
          </cell>
        </row>
        <row r="247008">
          <cell r="F247008" t="str">
            <v>obelisksupport.com</v>
          </cell>
          <cell r="G247008" t="str">
            <v>278456</v>
          </cell>
        </row>
        <row r="247009">
          <cell r="F247009" t="str">
            <v>obepro.com</v>
          </cell>
          <cell r="G247009" t="str">
            <v>278457</v>
          </cell>
        </row>
        <row r="247010">
          <cell r="F247010" t="str">
            <v>oberdorferlaw.com</v>
          </cell>
          <cell r="G247010" t="str">
            <v>278458</v>
          </cell>
        </row>
        <row r="247011">
          <cell r="F247011" t="str">
            <v>obergresearch.com</v>
          </cell>
          <cell r="G247011" t="str">
            <v>278459</v>
          </cell>
        </row>
        <row r="247012">
          <cell r="F247012" t="str">
            <v>obermatt.com</v>
          </cell>
          <cell r="G247012" t="str">
            <v>278460</v>
          </cell>
        </row>
        <row r="247013">
          <cell r="F247013" t="str">
            <v>oberoirealty.com</v>
          </cell>
          <cell r="G247013" t="str">
            <v>278461</v>
          </cell>
        </row>
        <row r="247014">
          <cell r="F247014" t="str">
            <v>oberon.nl</v>
          </cell>
          <cell r="G247014" t="str">
            <v>278462</v>
          </cell>
        </row>
        <row r="247015">
          <cell r="F247015" t="str">
            <v>oberonassociates.com</v>
          </cell>
          <cell r="G247015" t="str">
            <v>278463</v>
          </cell>
        </row>
        <row r="247016">
          <cell r="F247016" t="str">
            <v>oberoninc.com</v>
          </cell>
          <cell r="G247016" t="str">
            <v>278464</v>
          </cell>
        </row>
        <row r="247017">
          <cell r="F247017" t="str">
            <v>oberonsecurities.com</v>
          </cell>
          <cell r="G247017" t="str">
            <v>278465</v>
          </cell>
        </row>
        <row r="247018">
          <cell r="F247018" t="str">
            <v>oberontech.com</v>
          </cell>
          <cell r="G247018" t="str">
            <v>278466</v>
          </cell>
        </row>
        <row r="247019">
          <cell r="F247019" t="str">
            <v>oberospm.com</v>
          </cell>
          <cell r="G247019" t="str">
            <v>278467</v>
          </cell>
        </row>
        <row r="247020">
          <cell r="F247020" t="str">
            <v>oberst.com</v>
          </cell>
          <cell r="G247020" t="str">
            <v>278468</v>
          </cell>
        </row>
        <row r="247021">
          <cell r="F247021" t="str">
            <v>obgynofphoenix.com</v>
          </cell>
          <cell r="G247021" t="str">
            <v>278469</v>
          </cell>
        </row>
        <row r="247022">
          <cell r="F247022" t="str">
            <v>obi4wan.nl</v>
          </cell>
          <cell r="G247022" t="str">
            <v>278470</v>
          </cell>
        </row>
        <row r="247023">
          <cell r="F247023" t="str">
            <v>obigo.com</v>
          </cell>
          <cell r="G247023" t="str">
            <v>278471</v>
          </cell>
        </row>
        <row r="247024">
          <cell r="F247024" t="str">
            <v>obinho.com</v>
          </cell>
          <cell r="G247024" t="str">
            <v>278472</v>
          </cell>
        </row>
        <row r="247025">
          <cell r="F247025" t="str">
            <v>obipharma.com</v>
          </cell>
          <cell r="G247025" t="str">
            <v>278473</v>
          </cell>
        </row>
        <row r="247026">
          <cell r="F247026" t="str">
            <v>obituarylocator.com</v>
          </cell>
          <cell r="G247026" t="str">
            <v>278474</v>
          </cell>
        </row>
        <row r="247027">
          <cell r="F247027" t="str">
            <v>obizm.com</v>
          </cell>
          <cell r="G247027" t="str">
            <v>278475</v>
          </cell>
        </row>
        <row r="247028">
          <cell r="F247028" t="str">
            <v>obj.ca</v>
          </cell>
          <cell r="G247028" t="str">
            <v>278476</v>
          </cell>
        </row>
        <row r="247029">
          <cell r="F247029" t="str">
            <v>objacct.com</v>
          </cell>
          <cell r="G247029" t="str">
            <v>278477</v>
          </cell>
        </row>
        <row r="247030">
          <cell r="F247030" t="str">
            <v>objectarena.com</v>
          </cell>
          <cell r="G247030" t="str">
            <v>278478</v>
          </cell>
        </row>
        <row r="247031">
          <cell r="F247031" t="str">
            <v>objectbay.in</v>
          </cell>
          <cell r="G247031" t="str">
            <v>278479</v>
          </cell>
        </row>
        <row r="247032">
          <cell r="F247032" t="str">
            <v>objectedge.com</v>
          </cell>
          <cell r="G247032" t="str">
            <v>278480</v>
          </cell>
        </row>
        <row r="247033">
          <cell r="F247033" t="str">
            <v>objectfrontier.com</v>
          </cell>
          <cell r="G247033" t="str">
            <v>278481</v>
          </cell>
        </row>
        <row r="247034">
          <cell r="F247034" t="str">
            <v>objectgraph.com</v>
          </cell>
          <cell r="G247034" t="str">
            <v>278482</v>
          </cell>
        </row>
        <row r="247035">
          <cell r="F247035" t="str">
            <v>objecthealth.com</v>
          </cell>
          <cell r="G247035" t="str">
            <v>278483</v>
          </cell>
        </row>
        <row r="247036">
          <cell r="F247036" t="str">
            <v>objectivasoftware.com</v>
          </cell>
          <cell r="G247036" t="str">
            <v>278484</v>
          </cell>
        </row>
        <row r="247037">
          <cell r="F247037" t="str">
            <v>objective.com.br</v>
          </cell>
          <cell r="G247037" t="str">
            <v>278485</v>
          </cell>
        </row>
        <row r="247038">
          <cell r="F247038" t="str">
            <v>objective1.co.uk</v>
          </cell>
          <cell r="G247038" t="str">
            <v>278486</v>
          </cell>
        </row>
        <row r="247039">
          <cell r="F247039" t="str">
            <v>objective3d.com.au</v>
          </cell>
          <cell r="G247039" t="str">
            <v>278487</v>
          </cell>
        </row>
        <row r="247040">
          <cell r="F247040" t="str">
            <v>objectiveasia.com</v>
          </cell>
          <cell r="G247040" t="str">
            <v>278488</v>
          </cell>
        </row>
        <row r="247041">
          <cell r="F247041" t="str">
            <v>objectiveassociates.co.uk</v>
          </cell>
          <cell r="G247041" t="str">
            <v>278489</v>
          </cell>
        </row>
        <row r="247042">
          <cell r="F247042" t="str">
            <v>objectivecontrols.com</v>
          </cell>
          <cell r="G247042" t="str">
            <v>278490</v>
          </cell>
        </row>
        <row r="247043">
          <cell r="F247043" t="str">
            <v>objectiveinc.com</v>
          </cell>
          <cell r="G247043" t="str">
            <v>278491</v>
          </cell>
        </row>
        <row r="247044">
          <cell r="F247044" t="str">
            <v>objectiveli.com</v>
          </cell>
          <cell r="G247044" t="str">
            <v>278492</v>
          </cell>
        </row>
        <row r="247045">
          <cell r="F247045" t="str">
            <v>objectiveloyalty.com</v>
          </cell>
          <cell r="G247045" t="str">
            <v>278493</v>
          </cell>
        </row>
        <row r="247046">
          <cell r="F247046" t="str">
            <v>objectiveminds.com</v>
          </cell>
          <cell r="G247046" t="str">
            <v>278494</v>
          </cell>
        </row>
        <row r="247047">
          <cell r="F247047" t="str">
            <v>objectivesolutions.com</v>
          </cell>
          <cell r="G247047" t="str">
            <v>278495</v>
          </cell>
        </row>
        <row r="247048">
          <cell r="F247048" t="str">
            <v>objectivewin.com</v>
          </cell>
          <cell r="G247048" t="str">
            <v>278496</v>
          </cell>
        </row>
        <row r="247049">
          <cell r="F247049" t="str">
            <v>objectivity.com</v>
          </cell>
          <cell r="G247049" t="str">
            <v>278497</v>
          </cell>
        </row>
        <row r="247050">
          <cell r="F247050" t="str">
            <v>objectlounge.com</v>
          </cell>
          <cell r="G247050" t="str">
            <v>278498</v>
          </cell>
        </row>
        <row r="247051">
          <cell r="F247051" t="str">
            <v>objectplanet.com</v>
          </cell>
          <cell r="G247051" t="str">
            <v>278499</v>
          </cell>
        </row>
        <row r="247052">
          <cell r="F247052" t="str">
            <v>objectrocket.com</v>
          </cell>
          <cell r="G247052" t="str">
            <v>278500</v>
          </cell>
        </row>
        <row r="247053">
          <cell r="F247053" t="str">
            <v>objectsecurity.com</v>
          </cell>
          <cell r="G247053" t="str">
            <v>278501</v>
          </cell>
        </row>
        <row r="247054">
          <cell r="F247054" t="str">
            <v>objectsharp.com</v>
          </cell>
          <cell r="G247054" t="str">
            <v>278502</v>
          </cell>
        </row>
        <row r="247055">
          <cell r="F247055" t="str">
            <v>objectsol.in</v>
          </cell>
          <cell r="G247055" t="str">
            <v>278503</v>
          </cell>
        </row>
        <row r="247056">
          <cell r="F247056" t="str">
            <v>objectstyle.com</v>
          </cell>
          <cell r="G247056" t="str">
            <v>278504</v>
          </cell>
        </row>
        <row r="247057">
          <cell r="F247057" t="str">
            <v>objecttrading.com</v>
          </cell>
          <cell r="G247057" t="str">
            <v>278505</v>
          </cell>
        </row>
        <row r="247058">
          <cell r="F247058" t="str">
            <v>objetivocreativo.com</v>
          </cell>
          <cell r="G247058" t="str">
            <v>278506</v>
          </cell>
        </row>
        <row r="247059">
          <cell r="F247059" t="str">
            <v>objetsdenvy.com</v>
          </cell>
          <cell r="G247059" t="str">
            <v>278507</v>
          </cell>
        </row>
        <row r="247060">
          <cell r="F247060" t="str">
            <v>oblaksoft.com</v>
          </cell>
          <cell r="G247060" t="str">
            <v>278508</v>
          </cell>
        </row>
        <row r="247061">
          <cell r="F247061" t="str">
            <v>oblinq.com</v>
          </cell>
          <cell r="G247061" t="str">
            <v>278509</v>
          </cell>
        </row>
        <row r="247062">
          <cell r="F247062" t="str">
            <v>obliqueideas.com</v>
          </cell>
          <cell r="G247062" t="str">
            <v>278510</v>
          </cell>
        </row>
        <row r="247063">
          <cell r="F247063" t="str">
            <v>oblogi.com</v>
          </cell>
          <cell r="G247063" t="str">
            <v>278511</v>
          </cell>
        </row>
        <row r="247064">
          <cell r="F247064" t="str">
            <v>obn.fi</v>
          </cell>
          <cell r="G247064" t="str">
            <v>278512</v>
          </cell>
        </row>
        <row r="247065">
          <cell r="F247065" t="str">
            <v>obn.org.uk</v>
          </cell>
          <cell r="G247065" t="str">
            <v>278513</v>
          </cell>
        </row>
        <row r="247066">
          <cell r="F247066" t="str">
            <v>obohr.com</v>
          </cell>
          <cell r="G247066" t="str">
            <v>278514</v>
          </cell>
        </row>
        <row r="247067">
          <cell r="F247067" t="str">
            <v>obolog.com</v>
          </cell>
          <cell r="G247067" t="str">
            <v>278515</v>
          </cell>
        </row>
        <row r="247068">
          <cell r="F247068" t="str">
            <v>oborot.ru</v>
          </cell>
          <cell r="G247068" t="str">
            <v>278516</v>
          </cell>
        </row>
        <row r="247069">
          <cell r="F247069" t="str">
            <v>oborrow.com</v>
          </cell>
          <cell r="G247069" t="str">
            <v>278517</v>
          </cell>
        </row>
        <row r="247070">
          <cell r="F247070" t="str">
            <v>oboulo.com</v>
          </cell>
          <cell r="G247070" t="str">
            <v>278518</v>
          </cell>
        </row>
        <row r="247071">
          <cell r="F247071" t="str">
            <v>oboxmedia.com</v>
          </cell>
          <cell r="G247071" t="str">
            <v>278519</v>
          </cell>
        </row>
        <row r="247072">
          <cell r="F247072" t="str">
            <v>oboxthemes.com</v>
          </cell>
          <cell r="G247072" t="str">
            <v>278520</v>
          </cell>
        </row>
        <row r="247073">
          <cell r="F247073" t="str">
            <v>obportland.org</v>
          </cell>
          <cell r="G247073" t="str">
            <v>278521</v>
          </cell>
        </row>
        <row r="247074">
          <cell r="F247074" t="str">
            <v>obra.ph</v>
          </cell>
          <cell r="G247074" t="str">
            <v>278522</v>
          </cell>
        </row>
        <row r="247075">
          <cell r="F247075" t="str">
            <v>obrasurbanas.es</v>
          </cell>
          <cell r="G247075" t="str">
            <v>278523</v>
          </cell>
        </row>
        <row r="247076">
          <cell r="F247076" t="str">
            <v>obrela.com</v>
          </cell>
          <cell r="G247076" t="str">
            <v>278524</v>
          </cell>
        </row>
        <row r="247077">
          <cell r="F247077" t="str">
            <v>obrerosoft.com</v>
          </cell>
          <cell r="G247077" t="str">
            <v>278525</v>
          </cell>
        </row>
        <row r="247078">
          <cell r="F247078" t="str">
            <v>obrienfinancialgroupinc.com</v>
          </cell>
          <cell r="G247078" t="str">
            <v>278526</v>
          </cell>
        </row>
        <row r="247079">
          <cell r="F247079" t="str">
            <v>obrij.com</v>
          </cell>
          <cell r="G247079" t="str">
            <v>278527</v>
          </cell>
        </row>
        <row r="247080">
          <cell r="F247080" t="str">
            <v>obs.com.au</v>
          </cell>
          <cell r="G247080" t="str">
            <v>278528</v>
          </cell>
        </row>
        <row r="247081">
          <cell r="F247081" t="str">
            <v>obs.rs</v>
          </cell>
          <cell r="G247081" t="str">
            <v>278529</v>
          </cell>
        </row>
        <row r="247082">
          <cell r="F247082" t="str">
            <v>obs.tv</v>
          </cell>
          <cell r="G247082" t="str">
            <v>278530</v>
          </cell>
        </row>
        <row r="247083">
          <cell r="F247083" t="str">
            <v>obscure.org</v>
          </cell>
          <cell r="G247083" t="str">
            <v>278531</v>
          </cell>
        </row>
        <row r="247084">
          <cell r="F247084" t="str">
            <v>obscure.pk</v>
          </cell>
          <cell r="G247084" t="str">
            <v>278532</v>
          </cell>
        </row>
        <row r="247085">
          <cell r="F247085" t="str">
            <v>observant.net</v>
          </cell>
          <cell r="G247085" t="str">
            <v>278533</v>
          </cell>
        </row>
        <row r="247086">
          <cell r="F247086" t="str">
            <v>observatory.in</v>
          </cell>
          <cell r="G247086" t="str">
            <v>278534</v>
          </cell>
        </row>
        <row r="247087">
          <cell r="F247087" t="str">
            <v>observit.se</v>
          </cell>
          <cell r="G247087" t="str">
            <v>278535</v>
          </cell>
        </row>
        <row r="247088">
          <cell r="F247088" t="str">
            <v>obsessedtv.com</v>
          </cell>
          <cell r="G247088" t="str">
            <v>278536</v>
          </cell>
        </row>
        <row r="247089">
          <cell r="F247089" t="str">
            <v>obsessivecoders.com</v>
          </cell>
          <cell r="G247089" t="str">
            <v>278537</v>
          </cell>
        </row>
        <row r="247090">
          <cell r="F247090" t="str">
            <v>obsessiveink.com</v>
          </cell>
          <cell r="G247090" t="str">
            <v>278538</v>
          </cell>
        </row>
        <row r="247091">
          <cell r="F247091" t="str">
            <v>obsessiveweb.com</v>
          </cell>
          <cell r="G247091" t="str">
            <v>278539</v>
          </cell>
        </row>
        <row r="247092">
          <cell r="F247092" t="str">
            <v>obsessory.com</v>
          </cell>
          <cell r="G247092" t="str">
            <v>278540</v>
          </cell>
        </row>
        <row r="247093">
          <cell r="F247093" t="str">
            <v>obsidiandynamics.com</v>
          </cell>
          <cell r="G247093" t="str">
            <v>278541</v>
          </cell>
        </row>
        <row r="247094">
          <cell r="F247094" t="str">
            <v>obsidianresearch.com</v>
          </cell>
          <cell r="G247094" t="str">
            <v>278542</v>
          </cell>
        </row>
        <row r="247095">
          <cell r="F247095" t="str">
            <v>obsidiansoft.com</v>
          </cell>
          <cell r="G247095" t="str">
            <v>278543</v>
          </cell>
        </row>
        <row r="247096">
          <cell r="F247096" t="str">
            <v>obss.com.tr</v>
          </cell>
          <cell r="G247096" t="str">
            <v>278544</v>
          </cell>
        </row>
        <row r="247097">
          <cell r="F247097" t="str">
            <v>obsso.com</v>
          </cell>
          <cell r="G247097" t="str">
            <v>278545</v>
          </cell>
        </row>
        <row r="247098">
          <cell r="F247098" t="str">
            <v>obsurvey.com</v>
          </cell>
          <cell r="G247098" t="str">
            <v>278546</v>
          </cell>
        </row>
        <row r="247099">
          <cell r="F247099" t="str">
            <v>obtiva.com</v>
          </cell>
          <cell r="G247099" t="str">
            <v>278547</v>
          </cell>
        </row>
        <row r="247100">
          <cell r="F247100" t="str">
            <v>obushu.com</v>
          </cell>
          <cell r="G247100" t="str">
            <v>278548</v>
          </cell>
        </row>
        <row r="247101">
          <cell r="F247101" t="str">
            <v>obv.co.il</v>
          </cell>
          <cell r="G247101" t="str">
            <v>278549</v>
          </cell>
        </row>
        <row r="247102">
          <cell r="F247102" t="str">
            <v>obvious.io</v>
          </cell>
          <cell r="G247102" t="str">
            <v>278550</v>
          </cell>
        </row>
        <row r="247103">
          <cell r="F247103" t="str">
            <v>obvious.ly</v>
          </cell>
          <cell r="G247103" t="str">
            <v>278551</v>
          </cell>
        </row>
        <row r="247104">
          <cell r="F247104" t="str">
            <v>obvius.com</v>
          </cell>
          <cell r="G247104" t="str">
            <v>278552</v>
          </cell>
        </row>
        <row r="247105">
          <cell r="F247105" t="str">
            <v>ocado.com</v>
          </cell>
          <cell r="G247105" t="str">
            <v>278553</v>
          </cell>
        </row>
        <row r="247106">
          <cell r="F247106" t="str">
            <v>ocaf.on.ca</v>
          </cell>
          <cell r="G247106" t="str">
            <v>278554</v>
          </cell>
        </row>
        <row r="247107">
          <cell r="F247107" t="str">
            <v>ocamindustries.com.au</v>
          </cell>
          <cell r="G247107" t="str">
            <v>278555</v>
          </cell>
        </row>
        <row r="247108">
          <cell r="F247108" t="str">
            <v>ocas.no</v>
          </cell>
          <cell r="G247108" t="str">
            <v>278556</v>
          </cell>
        </row>
        <row r="247109">
          <cell r="F247109" t="str">
            <v>ocasta.com</v>
          </cell>
          <cell r="G247109" t="str">
            <v>278557</v>
          </cell>
        </row>
        <row r="247110">
          <cell r="F247110" t="str">
            <v>ocastalabs.com</v>
          </cell>
          <cell r="G247110" t="str">
            <v>278558</v>
          </cell>
        </row>
        <row r="247111">
          <cell r="F247111" t="str">
            <v>ocbc.org</v>
          </cell>
          <cell r="G247111" t="str">
            <v>278559</v>
          </cell>
        </row>
        <row r="247112">
          <cell r="F247112" t="str">
            <v>ocbusinessbank.com</v>
          </cell>
          <cell r="G247112" t="str">
            <v>278560</v>
          </cell>
        </row>
        <row r="247113">
          <cell r="F247113" t="str">
            <v>occ.com</v>
          </cell>
          <cell r="G247113" t="str">
            <v>278561</v>
          </cell>
        </row>
        <row r="247114">
          <cell r="F247114" t="str">
            <v>occ.com.mx</v>
          </cell>
          <cell r="G247114" t="str">
            <v>278562</v>
          </cell>
        </row>
        <row r="247115">
          <cell r="F247115" t="str">
            <v>occam-dm.com</v>
          </cell>
          <cell r="G247115" t="str">
            <v>278563</v>
          </cell>
        </row>
        <row r="247116">
          <cell r="F247116" t="str">
            <v>occamgroup.com</v>
          </cell>
          <cell r="G247116" t="str">
            <v>278564</v>
          </cell>
        </row>
        <row r="247117">
          <cell r="F247117" t="str">
            <v>occams-ct.com</v>
          </cell>
          <cell r="G247117" t="str">
            <v>278565</v>
          </cell>
        </row>
        <row r="247118">
          <cell r="F247118" t="str">
            <v>occamygames.com</v>
          </cell>
          <cell r="G247118" t="str">
            <v>278566</v>
          </cell>
        </row>
        <row r="247119">
          <cell r="F247119" t="str">
            <v>occasi.com</v>
          </cell>
          <cell r="G247119" t="str">
            <v>278567</v>
          </cell>
        </row>
        <row r="247120">
          <cell r="F247120" t="str">
            <v>occasio.fi</v>
          </cell>
          <cell r="G247120" t="str">
            <v>278568</v>
          </cell>
        </row>
        <row r="247121">
          <cell r="F247121" t="str">
            <v>occasionalbutler.com</v>
          </cell>
          <cell r="G247121" t="str">
            <v>278569</v>
          </cell>
        </row>
        <row r="247122">
          <cell r="F247122" t="str">
            <v>occentus.net</v>
          </cell>
          <cell r="G247122" t="str">
            <v>278570</v>
          </cell>
        </row>
        <row r="247123">
          <cell r="F247123" t="str">
            <v>occidentalhotels.com</v>
          </cell>
          <cell r="G247123" t="str">
            <v>278571</v>
          </cell>
        </row>
        <row r="247124">
          <cell r="F247124" t="str">
            <v>occlasik.ca</v>
          </cell>
          <cell r="G247124" t="str">
            <v>278572</v>
          </cell>
        </row>
        <row r="247125">
          <cell r="F247125" t="str">
            <v>occupie.kr</v>
          </cell>
          <cell r="G247125" t="str">
            <v>278573</v>
          </cell>
        </row>
        <row r="247126">
          <cell r="F247126" t="str">
            <v>occupywallst.org</v>
          </cell>
          <cell r="G247126" t="str">
            <v>278574</v>
          </cell>
        </row>
        <row r="247127">
          <cell r="F247127" t="str">
            <v>occur.la</v>
          </cell>
          <cell r="G247127" t="str">
            <v>278575</v>
          </cell>
        </row>
        <row r="247128">
          <cell r="F247128" t="str">
            <v>ocdesignsonline.com</v>
          </cell>
          <cell r="G247128" t="str">
            <v>278576</v>
          </cell>
        </row>
        <row r="247129">
          <cell r="F247129" t="str">
            <v>oceaf.org</v>
          </cell>
          <cell r="G247129" t="str">
            <v>278577</v>
          </cell>
        </row>
        <row r="247130">
          <cell r="F247130" t="str">
            <v>ocean-modules.com</v>
          </cell>
          <cell r="G247130" t="str">
            <v>278578</v>
          </cell>
        </row>
        <row r="247131">
          <cell r="F247131" t="str">
            <v>ocean-server.com</v>
          </cell>
          <cell r="G247131" t="str">
            <v>278579</v>
          </cell>
        </row>
        <row r="247132">
          <cell r="F247132" t="str">
            <v>ocean.io</v>
          </cell>
          <cell r="G247132" t="str">
            <v>278580</v>
          </cell>
        </row>
        <row r="247133">
          <cell r="F247133" t="str">
            <v>ocean19.com</v>
          </cell>
          <cell r="G247133" t="str">
            <v>278581</v>
          </cell>
        </row>
        <row r="247134">
          <cell r="F247134" t="str">
            <v>oceanaccidentclaims.co.uk</v>
          </cell>
          <cell r="G247134" t="str">
            <v>278582</v>
          </cell>
        </row>
        <row r="247135">
          <cell r="F247135" t="str">
            <v>oceanapawn.com</v>
          </cell>
          <cell r="G247135" t="str">
            <v>278583</v>
          </cell>
        </row>
        <row r="247136">
          <cell r="F247136" t="str">
            <v>oceanatm.com</v>
          </cell>
          <cell r="G247136" t="str">
            <v>278584</v>
          </cell>
        </row>
        <row r="247137">
          <cell r="F247137" t="str">
            <v>oceanblueyachts.com</v>
          </cell>
          <cell r="G247137" t="str">
            <v>278585</v>
          </cell>
        </row>
        <row r="247138">
          <cell r="F247138" t="str">
            <v>oceanbreezerecovery.org</v>
          </cell>
          <cell r="G247138" t="str">
            <v>278586</v>
          </cell>
        </row>
        <row r="247139">
          <cell r="F247139" t="str">
            <v>oceanbricks.com</v>
          </cell>
          <cell r="G247139" t="str">
            <v>278587</v>
          </cell>
        </row>
        <row r="247140">
          <cell r="F247140" t="str">
            <v>oceanchampions.org</v>
          </cell>
          <cell r="G247140" t="str">
            <v>278588</v>
          </cell>
        </row>
        <row r="247141">
          <cell r="F247141" t="str">
            <v>oceandiscoveryinstitute.org</v>
          </cell>
          <cell r="G247141" t="str">
            <v>278589</v>
          </cell>
        </row>
        <row r="247142">
          <cell r="F247142" t="str">
            <v>oceandiver.co.uk</v>
          </cell>
          <cell r="G247142" t="str">
            <v>278590</v>
          </cell>
        </row>
        <row r="247143">
          <cell r="F247143" t="str">
            <v>oceangate.com</v>
          </cell>
          <cell r="G247143" t="str">
            <v>278591</v>
          </cell>
        </row>
        <row r="247144">
          <cell r="F247144" t="str">
            <v>oceangrown.com.au</v>
          </cell>
          <cell r="G247144" t="str">
            <v>278592</v>
          </cell>
        </row>
        <row r="247145">
          <cell r="F247145" t="str">
            <v>oceanhillsrecovery.com</v>
          </cell>
          <cell r="G247145" t="str">
            <v>278593</v>
          </cell>
        </row>
        <row r="247146">
          <cell r="F247146" t="str">
            <v>oceanhousemedia.com</v>
          </cell>
          <cell r="G247146" t="str">
            <v>278594</v>
          </cell>
        </row>
        <row r="247147">
          <cell r="F247147" t="str">
            <v>oceaniadesign.com</v>
          </cell>
          <cell r="G247147" t="str">
            <v>278595</v>
          </cell>
        </row>
        <row r="247148">
          <cell r="F247148" t="str">
            <v>oceaniahealthcare.co.nz</v>
          </cell>
          <cell r="G247148" t="str">
            <v>278596</v>
          </cell>
        </row>
        <row r="247149">
          <cell r="F247149" t="str">
            <v>oceanicbroadband.com.au</v>
          </cell>
          <cell r="G247149" t="str">
            <v>278597</v>
          </cell>
        </row>
        <row r="247150">
          <cell r="F247150" t="str">
            <v>oceanicseo.com.au</v>
          </cell>
          <cell r="G247150" t="str">
            <v>278598</v>
          </cell>
        </row>
        <row r="247151">
          <cell r="F247151" t="str">
            <v>oceanleap.com</v>
          </cell>
          <cell r="G247151" t="str">
            <v>278599</v>
          </cell>
        </row>
        <row r="247152">
          <cell r="F247152" t="str">
            <v>oceanmanager.com</v>
          </cell>
          <cell r="G247152" t="str">
            <v>278600</v>
          </cell>
        </row>
        <row r="247153">
          <cell r="F247153" t="str">
            <v>oceanmediainc.com</v>
          </cell>
          <cell r="G247153" t="str">
            <v>278601</v>
          </cell>
        </row>
        <row r="247154">
          <cell r="F247154" t="str">
            <v>oceanmedianow.com</v>
          </cell>
          <cell r="G247154" t="str">
            <v>278602</v>
          </cell>
        </row>
        <row r="247155">
          <cell r="F247155" t="str">
            <v>oceanofpanels.com</v>
          </cell>
          <cell r="G247155" t="str">
            <v>278603</v>
          </cell>
        </row>
        <row r="247156">
          <cell r="F247156" t="str">
            <v>oceanosinc.com</v>
          </cell>
          <cell r="G247156" t="str">
            <v>278604</v>
          </cell>
        </row>
        <row r="247157">
          <cell r="F247157" t="str">
            <v>oceanparkadvisors.com</v>
          </cell>
          <cell r="G247157" t="str">
            <v>278605</v>
          </cell>
        </row>
        <row r="247158">
          <cell r="F247158" t="str">
            <v>oceanpn.com</v>
          </cell>
          <cell r="G247158" t="str">
            <v>278606</v>
          </cell>
        </row>
        <row r="247159">
          <cell r="F247159" t="str">
            <v>oceanprops.com</v>
          </cell>
          <cell r="G247159" t="str">
            <v>278607</v>
          </cell>
        </row>
        <row r="247160">
          <cell r="F247160" t="str">
            <v>oceanpublishing.org</v>
          </cell>
          <cell r="G247160" t="str">
            <v>278608</v>
          </cell>
        </row>
        <row r="247161">
          <cell r="F247161" t="str">
            <v>oceanranchpark.com</v>
          </cell>
          <cell r="G247161" t="str">
            <v>278609</v>
          </cell>
        </row>
        <row r="247162">
          <cell r="F247162" t="str">
            <v>oceans.io</v>
          </cell>
          <cell r="G247162" t="str">
            <v>278610</v>
          </cell>
        </row>
        <row r="247163">
          <cell r="F247163" t="str">
            <v>oceansaver.com</v>
          </cell>
          <cell r="G247163" t="str">
            <v>278611</v>
          </cell>
        </row>
        <row r="247164">
          <cell r="F247164" t="str">
            <v>oceanscience.com</v>
          </cell>
          <cell r="G247164" t="str">
            <v>278612</v>
          </cell>
        </row>
        <row r="247165">
          <cell r="F247165" t="str">
            <v>oceansgroup.com.au</v>
          </cell>
          <cell r="G247165" t="str">
            <v>278613</v>
          </cell>
        </row>
        <row r="247166">
          <cell r="F247166" t="str">
            <v>oceanshq.com</v>
          </cell>
          <cell r="G247166" t="str">
            <v>278614</v>
          </cell>
        </row>
        <row r="247167">
          <cell r="F247167" t="str">
            <v>oceansidecomputerrepair.com</v>
          </cell>
          <cell r="G247167" t="str">
            <v>278615</v>
          </cell>
        </row>
        <row r="247168">
          <cell r="F247168" t="str">
            <v>oceansolar.com</v>
          </cell>
          <cell r="G247168" t="str">
            <v>278616</v>
          </cell>
        </row>
        <row r="247169">
          <cell r="F247169" t="str">
            <v>oceanstechnologies.com</v>
          </cell>
          <cell r="G247169" t="str">
            <v>278617</v>
          </cell>
        </row>
        <row r="247170">
          <cell r="F247170" t="str">
            <v>oceantranslation.ae</v>
          </cell>
          <cell r="G247170" t="str">
            <v>278618</v>
          </cell>
        </row>
        <row r="247171">
          <cell r="F247171" t="str">
            <v>oceantranslations.com</v>
          </cell>
          <cell r="G247171" t="str">
            <v>278619</v>
          </cell>
        </row>
        <row r="247172">
          <cell r="F247172" t="str">
            <v>oceanus-data.com</v>
          </cell>
          <cell r="G247172" t="str">
            <v>278620</v>
          </cell>
        </row>
        <row r="247173">
          <cell r="F247173" t="str">
            <v>oceanus.blue</v>
          </cell>
          <cell r="G247173" t="str">
            <v>278621</v>
          </cell>
        </row>
        <row r="247174">
          <cell r="F247174" t="str">
            <v>oceanvision.com.sg</v>
          </cell>
          <cell r="G247174" t="str">
            <v>278622</v>
          </cell>
        </row>
        <row r="247175">
          <cell r="F247175" t="str">
            <v>oceanwebsoft.com</v>
          </cell>
          <cell r="G247175" t="str">
            <v>278623</v>
          </cell>
        </row>
        <row r="247176">
          <cell r="F247176" t="str">
            <v>oceanwide.com</v>
          </cell>
          <cell r="G247176" t="str">
            <v>278624</v>
          </cell>
        </row>
        <row r="247177">
          <cell r="F247177" t="str">
            <v>oceanzone.com.au</v>
          </cell>
          <cell r="G247177" t="str">
            <v>278625</v>
          </cell>
        </row>
        <row r="247178">
          <cell r="F247178" t="str">
            <v>ocearch.org</v>
          </cell>
          <cell r="G247178" t="str">
            <v>278626</v>
          </cell>
        </row>
        <row r="247179">
          <cell r="F247179" t="str">
            <v>ocedo.com</v>
          </cell>
          <cell r="G247179" t="str">
            <v>278627</v>
          </cell>
        </row>
        <row r="247180">
          <cell r="F247180" t="str">
            <v>ocell.us</v>
          </cell>
          <cell r="G247180" t="str">
            <v>278628</v>
          </cell>
        </row>
        <row r="247181">
          <cell r="F247181" t="str">
            <v>ocere.com</v>
          </cell>
          <cell r="G247181" t="str">
            <v>278629</v>
          </cell>
        </row>
        <row r="247182">
          <cell r="F247182" t="str">
            <v>ocetechnology.com</v>
          </cell>
          <cell r="G247182" t="str">
            <v>278630</v>
          </cell>
        </row>
        <row r="247183">
          <cell r="F247183" t="str">
            <v>ocexecutives.com</v>
          </cell>
          <cell r="G247183" t="str">
            <v>278631</v>
          </cell>
        </row>
        <row r="247184">
          <cell r="F247184" t="str">
            <v>ocfs.ny.gov</v>
          </cell>
          <cell r="G247184" t="str">
            <v>278632</v>
          </cell>
        </row>
        <row r="247185">
          <cell r="F247185" t="str">
            <v>ochomenet.com</v>
          </cell>
          <cell r="G247185" t="str">
            <v>278633</v>
          </cell>
        </row>
        <row r="247186">
          <cell r="F247186" t="str">
            <v>ochre-media.com</v>
          </cell>
          <cell r="G247186" t="str">
            <v>278634</v>
          </cell>
        </row>
        <row r="247187">
          <cell r="F247187" t="str">
            <v>ochww.com</v>
          </cell>
          <cell r="G247187" t="str">
            <v>278635</v>
          </cell>
        </row>
        <row r="247188">
          <cell r="F247188" t="str">
            <v>oci.nl</v>
          </cell>
          <cell r="G247188" t="str">
            <v>278636</v>
          </cell>
        </row>
        <row r="247189">
          <cell r="F247189" t="str">
            <v>ocideals.pk</v>
          </cell>
          <cell r="G247189" t="str">
            <v>278637</v>
          </cell>
        </row>
        <row r="247190">
          <cell r="F247190" t="str">
            <v>ocideidi.net</v>
          </cell>
          <cell r="G247190" t="str">
            <v>278638</v>
          </cell>
        </row>
        <row r="247191">
          <cell r="F247191" t="str">
            <v>ocimum.co</v>
          </cell>
          <cell r="G247191" t="str">
            <v>278639</v>
          </cell>
        </row>
        <row r="247192">
          <cell r="F247192" t="str">
            <v>ocinitrogen.com</v>
          </cell>
          <cell r="G247192" t="str">
            <v>278640</v>
          </cell>
        </row>
        <row r="247193">
          <cell r="F247193" t="str">
            <v>ociohogar.com</v>
          </cell>
          <cell r="G247193" t="str">
            <v>278641</v>
          </cell>
        </row>
        <row r="247194">
          <cell r="F247194" t="str">
            <v>ocioptics.com</v>
          </cell>
          <cell r="G247194" t="str">
            <v>278642</v>
          </cell>
        </row>
        <row r="247195">
          <cell r="F247195" t="str">
            <v>ocitsolutions.com</v>
          </cell>
          <cell r="G247195" t="str">
            <v>278643</v>
          </cell>
        </row>
        <row r="247196">
          <cell r="F247196" t="str">
            <v>ocius.com.au</v>
          </cell>
          <cell r="G247196" t="str">
            <v>278644</v>
          </cell>
        </row>
        <row r="247197">
          <cell r="F247197" t="str">
            <v>ociweb.com</v>
          </cell>
          <cell r="G247197" t="str">
            <v>278645</v>
          </cell>
        </row>
        <row r="247198">
          <cell r="F247198" t="str">
            <v>ockhamresearch.com</v>
          </cell>
          <cell r="G247198" t="str">
            <v>278646</v>
          </cell>
        </row>
        <row r="247199">
          <cell r="F247199" t="str">
            <v>oclc.org</v>
          </cell>
          <cell r="G247199" t="str">
            <v>278647</v>
          </cell>
        </row>
        <row r="247200">
          <cell r="F247200" t="str">
            <v>ocliane.com</v>
          </cell>
          <cell r="G247200" t="str">
            <v>278648</v>
          </cell>
        </row>
        <row r="247201">
          <cell r="F247201" t="str">
            <v>oclocksoftware.com</v>
          </cell>
          <cell r="G247201" t="str">
            <v>278649</v>
          </cell>
        </row>
        <row r="247202">
          <cell r="F247202" t="str">
            <v>ocnk.com</v>
          </cell>
          <cell r="G247202" t="str">
            <v>278650</v>
          </cell>
        </row>
        <row r="247203">
          <cell r="F247203" t="str">
            <v>oconnorandkelly.ie</v>
          </cell>
          <cell r="G247203" t="str">
            <v>278651</v>
          </cell>
        </row>
        <row r="247204">
          <cell r="F247204" t="str">
            <v>ocplumbingpros.com</v>
          </cell>
          <cell r="G247204" t="str">
            <v>278652</v>
          </cell>
        </row>
        <row r="247205">
          <cell r="F247205" t="str">
            <v>ocproducts.com</v>
          </cell>
          <cell r="G247205" t="str">
            <v>278653</v>
          </cell>
        </row>
        <row r="247206">
          <cell r="F247206" t="str">
            <v>ocqo.com</v>
          </cell>
          <cell r="G247206" t="str">
            <v>278654</v>
          </cell>
        </row>
        <row r="247207">
          <cell r="F247207" t="str">
            <v>ocr-it.com</v>
          </cell>
          <cell r="G247207" t="str">
            <v>278655</v>
          </cell>
        </row>
        <row r="247208">
          <cell r="F247208" t="str">
            <v>ocr.org.uk</v>
          </cell>
          <cell r="G247208" t="str">
            <v>278656</v>
          </cell>
        </row>
        <row r="247209">
          <cell r="F247209" t="str">
            <v>ocradar.com</v>
          </cell>
          <cell r="G247209" t="str">
            <v>278657</v>
          </cell>
        </row>
        <row r="247210">
          <cell r="F247210" t="str">
            <v>ocradle.com</v>
          </cell>
          <cell r="G247210" t="str">
            <v>278658</v>
          </cell>
        </row>
        <row r="247211">
          <cell r="F247211" t="str">
            <v>ocremix.org</v>
          </cell>
          <cell r="G247211" t="str">
            <v>278659</v>
          </cell>
        </row>
        <row r="247212">
          <cell r="F247212" t="str">
            <v>ocrex.com</v>
          </cell>
          <cell r="G247212" t="str">
            <v>278660</v>
          </cell>
        </row>
        <row r="247213">
          <cell r="F247213" t="str">
            <v>ocrobotics.com</v>
          </cell>
          <cell r="G247213" t="str">
            <v>278661</v>
          </cell>
        </row>
        <row r="247214">
          <cell r="F247214" t="str">
            <v>ocronusa.com</v>
          </cell>
          <cell r="G247214" t="str">
            <v>278662</v>
          </cell>
        </row>
        <row r="247215">
          <cell r="F247215" t="str">
            <v>ocrowd.com</v>
          </cell>
          <cell r="G247215" t="str">
            <v>278663</v>
          </cell>
        </row>
        <row r="247216">
          <cell r="F247216" t="str">
            <v>ocseo.com</v>
          </cell>
          <cell r="G247216" t="str">
            <v>278664</v>
          </cell>
        </row>
        <row r="247217">
          <cell r="F247217" t="str">
            <v>ocsial.com</v>
          </cell>
          <cell r="G247217" t="str">
            <v>278665</v>
          </cell>
        </row>
        <row r="247218">
          <cell r="F247218" t="str">
            <v>oct8ne.com</v>
          </cell>
          <cell r="G247218" t="str">
            <v>278666</v>
          </cell>
        </row>
        <row r="247219">
          <cell r="F247219" t="str">
            <v>octa.com</v>
          </cell>
          <cell r="G247219" t="str">
            <v>278667</v>
          </cell>
        </row>
        <row r="247220">
          <cell r="F247220" t="str">
            <v>octabox.com</v>
          </cell>
          <cell r="G247220" t="str">
            <v>278668</v>
          </cell>
        </row>
        <row r="247221">
          <cell r="F247221" t="str">
            <v>octafinance.com</v>
          </cell>
          <cell r="G247221" t="str">
            <v>278669</v>
          </cell>
        </row>
        <row r="247222">
          <cell r="F247222" t="str">
            <v>octagonbuilders.com</v>
          </cell>
          <cell r="G247222" t="str">
            <v>278670</v>
          </cell>
        </row>
        <row r="247223">
          <cell r="F247223" t="str">
            <v>octagontech.com</v>
          </cell>
          <cell r="G247223" t="str">
            <v>278671</v>
          </cell>
        </row>
        <row r="247224">
          <cell r="F247224" t="str">
            <v>octagonwealth.co.uk</v>
          </cell>
          <cell r="G247224" t="str">
            <v>278672</v>
          </cell>
        </row>
        <row r="247225">
          <cell r="F247225" t="str">
            <v>octalica.com</v>
          </cell>
          <cell r="G247225" t="str">
            <v>278673</v>
          </cell>
        </row>
        <row r="247226">
          <cell r="F247226" t="str">
            <v>octalsoftware.co.uk</v>
          </cell>
          <cell r="G247226" t="str">
            <v>278674</v>
          </cell>
        </row>
        <row r="247227">
          <cell r="F247227" t="str">
            <v>octalsoftware.com</v>
          </cell>
          <cell r="G247227" t="str">
            <v>278675</v>
          </cell>
        </row>
        <row r="247228">
          <cell r="F247228" t="str">
            <v>octalsoftware.com.sg</v>
          </cell>
          <cell r="G247228" t="str">
            <v>278676</v>
          </cell>
        </row>
        <row r="247229">
          <cell r="F247229" t="str">
            <v>octalysisgroup.com</v>
          </cell>
          <cell r="G247229" t="str">
            <v>278677</v>
          </cell>
        </row>
        <row r="247230">
          <cell r="F247230" t="str">
            <v>octamec.com</v>
          </cell>
          <cell r="G247230" t="str">
            <v>278678</v>
          </cell>
        </row>
        <row r="247231">
          <cell r="F247231" t="str">
            <v>octane-i.com</v>
          </cell>
          <cell r="G247231" t="str">
            <v>278679</v>
          </cell>
        </row>
        <row r="247232">
          <cell r="F247232" t="str">
            <v>octane.in</v>
          </cell>
          <cell r="G247232" t="str">
            <v>278680</v>
          </cell>
        </row>
        <row r="247233">
          <cell r="F247233" t="str">
            <v>octane360.com</v>
          </cell>
          <cell r="G247233" t="str">
            <v>278681</v>
          </cell>
        </row>
        <row r="247234">
          <cell r="F247234" t="str">
            <v>octanefitness.com</v>
          </cell>
          <cell r="G247234" t="str">
            <v>278682</v>
          </cell>
        </row>
        <row r="247235">
          <cell r="F247235" t="str">
            <v>octaneoc.org</v>
          </cell>
          <cell r="G247235" t="str">
            <v>278683</v>
          </cell>
        </row>
        <row r="247236">
          <cell r="F247236" t="str">
            <v>octanmedia.com</v>
          </cell>
          <cell r="G247236" t="str">
            <v>278684</v>
          </cell>
        </row>
        <row r="247237">
          <cell r="F247237" t="str">
            <v>octano.cl</v>
          </cell>
          <cell r="G247237" t="str">
            <v>278685</v>
          </cell>
        </row>
        <row r="247238">
          <cell r="F247238" t="str">
            <v>octant.com</v>
          </cell>
          <cell r="G247238" t="str">
            <v>278686</v>
          </cell>
        </row>
        <row r="247239">
          <cell r="F247239" t="str">
            <v>octantanalytics.com</v>
          </cell>
          <cell r="G247239" t="str">
            <v>278687</v>
          </cell>
        </row>
        <row r="247240">
          <cell r="F247240" t="str">
            <v>octapharmaplasma.com</v>
          </cell>
          <cell r="G247240" t="str">
            <v>278688</v>
          </cell>
        </row>
        <row r="247241">
          <cell r="F247241" t="str">
            <v>octashop.com</v>
          </cell>
          <cell r="G247241" t="str">
            <v>278689</v>
          </cell>
        </row>
        <row r="247242">
          <cell r="F247242" t="str">
            <v>octavainc.com</v>
          </cell>
          <cell r="G247242" t="str">
            <v>278690</v>
          </cell>
        </row>
        <row r="247243">
          <cell r="F247243" t="str">
            <v>octaval.com</v>
          </cell>
          <cell r="G247243" t="str">
            <v>278691</v>
          </cell>
        </row>
        <row r="247244">
          <cell r="F247244" t="str">
            <v>octavianventures.com</v>
          </cell>
          <cell r="G247244" t="str">
            <v>278692</v>
          </cell>
        </row>
        <row r="247245">
          <cell r="F247245" t="str">
            <v>octazen.com</v>
          </cell>
          <cell r="G247245" t="str">
            <v>278693</v>
          </cell>
        </row>
        <row r="247246">
          <cell r="F247246" t="str">
            <v>octechalliance.com</v>
          </cell>
          <cell r="G247246" t="str">
            <v>278694</v>
          </cell>
        </row>
        <row r="247247">
          <cell r="F247247" t="str">
            <v>octelligence.com</v>
          </cell>
          <cell r="G247247" t="str">
            <v>278695</v>
          </cell>
        </row>
        <row r="247248">
          <cell r="F247248" t="str">
            <v>octeth.com</v>
          </cell>
          <cell r="G247248" t="str">
            <v>278696</v>
          </cell>
        </row>
        <row r="247249">
          <cell r="F247249" t="str">
            <v>octime.com</v>
          </cell>
          <cell r="G247249" t="str">
            <v>278697</v>
          </cell>
        </row>
        <row r="247250">
          <cell r="F247250" t="str">
            <v>octivi.com</v>
          </cell>
          <cell r="G247250" t="str">
            <v>278698</v>
          </cell>
        </row>
        <row r="247251">
          <cell r="F247251" t="str">
            <v>october17media.com</v>
          </cell>
          <cell r="G247251" t="str">
            <v>278699</v>
          </cell>
        </row>
        <row r="247252">
          <cell r="F247252" t="str">
            <v>octoberry.ru</v>
          </cell>
          <cell r="G247252" t="str">
            <v>278700</v>
          </cell>
        </row>
        <row r="247253">
          <cell r="F247253" t="str">
            <v>octocamvision.com</v>
          </cell>
          <cell r="G247253" t="str">
            <v>278701</v>
          </cell>
        </row>
        <row r="247254">
          <cell r="F247254" t="str">
            <v>octoleaf.com</v>
          </cell>
          <cell r="G247254" t="str">
            <v>278702</v>
          </cell>
        </row>
        <row r="247255">
          <cell r="F247255" t="str">
            <v>octomize.com</v>
          </cell>
          <cell r="G247255" t="str">
            <v>278703</v>
          </cell>
        </row>
        <row r="247256">
          <cell r="F247256" t="str">
            <v>octomobi.com</v>
          </cell>
          <cell r="G247256" t="str">
            <v>278704</v>
          </cell>
        </row>
        <row r="247257">
          <cell r="F247257" t="str">
            <v>octopi.com</v>
          </cell>
          <cell r="G247257" t="str">
            <v>278705</v>
          </cell>
        </row>
        <row r="247258">
          <cell r="F247258" t="str">
            <v>octopin.com</v>
          </cell>
          <cell r="G247258" t="str">
            <v>278706</v>
          </cell>
        </row>
        <row r="247259">
          <cell r="F247259" t="str">
            <v>octopod.com</v>
          </cell>
          <cell r="G247259" t="str">
            <v>278707</v>
          </cell>
        </row>
        <row r="247260">
          <cell r="F247260" t="str">
            <v>octopus-hr.co.uk</v>
          </cell>
          <cell r="G247260" t="str">
            <v>278708</v>
          </cell>
        </row>
        <row r="247261">
          <cell r="F247261" t="str">
            <v>octopus-microfinance.com</v>
          </cell>
          <cell r="G247261" t="str">
            <v>278709</v>
          </cell>
        </row>
        <row r="247262">
          <cell r="F247262" t="str">
            <v>octopus.com.hk</v>
          </cell>
          <cell r="G247262" t="str">
            <v>278710</v>
          </cell>
        </row>
        <row r="247263">
          <cell r="F247263" t="str">
            <v>octopusapps.com</v>
          </cell>
          <cell r="G247263" t="str">
            <v>278711</v>
          </cell>
        </row>
        <row r="247264">
          <cell r="F247264" t="str">
            <v>octopuscs.com</v>
          </cell>
          <cell r="G247264" t="str">
            <v>278712</v>
          </cell>
        </row>
        <row r="247265">
          <cell r="F247265" t="str">
            <v>octopusgroup.in</v>
          </cell>
          <cell r="G247265" t="str">
            <v>278713</v>
          </cell>
        </row>
        <row r="247266">
          <cell r="F247266" t="str">
            <v>octopush.com</v>
          </cell>
          <cell r="G247266" t="str">
            <v>278714</v>
          </cell>
        </row>
        <row r="247267">
          <cell r="F247267" t="str">
            <v>octopusintelligence.co.uk</v>
          </cell>
          <cell r="G247267" t="str">
            <v>278715</v>
          </cell>
        </row>
        <row r="247268">
          <cell r="F247268" t="str">
            <v>octopusip.com</v>
          </cell>
          <cell r="G247268" t="str">
            <v>278716</v>
          </cell>
        </row>
        <row r="247269">
          <cell r="F247269" t="str">
            <v>octopusme.com</v>
          </cell>
          <cell r="G247269" t="str">
            <v>278717</v>
          </cell>
        </row>
        <row r="247270">
          <cell r="F247270" t="str">
            <v>octopusonline.com</v>
          </cell>
          <cell r="G247270" t="str">
            <v>278718</v>
          </cell>
        </row>
        <row r="247271">
          <cell r="F247271" t="str">
            <v>octopusrobotics.com</v>
          </cell>
          <cell r="G247271" t="str">
            <v>278719</v>
          </cell>
        </row>
        <row r="247272">
          <cell r="F247272" t="str">
            <v>octopuz.com</v>
          </cell>
          <cell r="G247272" t="str">
            <v>278720</v>
          </cell>
        </row>
        <row r="247273">
          <cell r="F247273" t="str">
            <v>octotelematics.com</v>
          </cell>
          <cell r="G247273" t="str">
            <v>278721</v>
          </cell>
        </row>
        <row r="247274">
          <cell r="F247274" t="str">
            <v>octove.com</v>
          </cell>
          <cell r="G247274" t="str">
            <v>278722</v>
          </cell>
        </row>
        <row r="247275">
          <cell r="F247275" t="str">
            <v>ocuco.com</v>
          </cell>
          <cell r="G247275" t="str">
            <v>278723</v>
          </cell>
        </row>
        <row r="247276">
          <cell r="F247276" t="str">
            <v>ocucue.com</v>
          </cell>
          <cell r="G247276" t="str">
            <v>278724</v>
          </cell>
        </row>
        <row r="247277">
          <cell r="F247277" t="str">
            <v>ocular.co.nz</v>
          </cell>
          <cell r="G247277" t="str">
            <v>278725</v>
          </cell>
        </row>
        <row r="247278">
          <cell r="F247278" t="str">
            <v>ocularconcepts.us</v>
          </cell>
          <cell r="G247278" t="str">
            <v>278726</v>
          </cell>
        </row>
        <row r="247279">
          <cell r="F247279" t="str">
            <v>ocularmelanoma.org</v>
          </cell>
          <cell r="G247279" t="str">
            <v>278727</v>
          </cell>
        </row>
        <row r="247280">
          <cell r="F247280" t="str">
            <v>ocularrobotics.com</v>
          </cell>
          <cell r="G247280" t="str">
            <v>278728</v>
          </cell>
        </row>
        <row r="247281">
          <cell r="F247281" t="str">
            <v>oculartechnologies.com</v>
          </cell>
          <cell r="G247281" t="str">
            <v>278729</v>
          </cell>
        </row>
        <row r="247282">
          <cell r="F247282" t="str">
            <v>oculir.com</v>
          </cell>
          <cell r="G247282" t="str">
            <v>278730</v>
          </cell>
        </row>
        <row r="247283">
          <cell r="F247283" t="str">
            <v>oculr.me</v>
          </cell>
          <cell r="G247283" t="str">
            <v>278731</v>
          </cell>
        </row>
        <row r="247284">
          <cell r="F247284" t="str">
            <v>oculu.com</v>
          </cell>
          <cell r="G247284" t="str">
            <v>278732</v>
          </cell>
        </row>
        <row r="247285">
          <cell r="F247285" t="str">
            <v>oculusai.com</v>
          </cell>
          <cell r="G247285" t="str">
            <v>278733</v>
          </cell>
        </row>
        <row r="247286">
          <cell r="F247286" t="str">
            <v>oculusis.com</v>
          </cell>
          <cell r="G247286" t="str">
            <v>278734</v>
          </cell>
        </row>
        <row r="247287">
          <cell r="F247287" t="str">
            <v>ocuvera.com</v>
          </cell>
          <cell r="G247287" t="str">
            <v>278735</v>
          </cell>
        </row>
        <row r="247288">
          <cell r="F247288" t="str">
            <v>ocvetmedcenter.com</v>
          </cell>
          <cell r="G247288" t="str">
            <v>278736</v>
          </cell>
        </row>
        <row r="247289">
          <cell r="F247289" t="str">
            <v>ocwaterdamagepros.com</v>
          </cell>
          <cell r="G247289" t="str">
            <v>278737</v>
          </cell>
        </row>
        <row r="247290">
          <cell r="F247290" t="str">
            <v>ocweekly.com</v>
          </cell>
          <cell r="G247290" t="str">
            <v>278738</v>
          </cell>
        </row>
        <row r="247291">
          <cell r="F247291" t="str">
            <v>od-os.com</v>
          </cell>
          <cell r="G247291" t="str">
            <v>278739</v>
          </cell>
        </row>
        <row r="247292">
          <cell r="F247292" t="str">
            <v>odacite.ca</v>
          </cell>
          <cell r="G247292" t="str">
            <v>278740</v>
          </cell>
        </row>
        <row r="247293">
          <cell r="F247293" t="str">
            <v>odalisquemagazine.com</v>
          </cell>
          <cell r="G247293" t="str">
            <v>278741</v>
          </cell>
        </row>
        <row r="247294">
          <cell r="F247294" t="str">
            <v>odanghummus.com</v>
          </cell>
          <cell r="G247294" t="str">
            <v>278742</v>
          </cell>
        </row>
        <row r="247295">
          <cell r="F247295" t="str">
            <v>odaseva.com</v>
          </cell>
          <cell r="G247295" t="str">
            <v>278743</v>
          </cell>
        </row>
        <row r="247296">
          <cell r="F247296" t="str">
            <v>odasoft.net</v>
          </cell>
          <cell r="G247296" t="str">
            <v>278744</v>
          </cell>
        </row>
        <row r="247297">
          <cell r="F247297" t="str">
            <v>odc.com.tr</v>
          </cell>
          <cell r="G247297" t="str">
            <v>278745</v>
          </cell>
        </row>
        <row r="247298">
          <cell r="F247298" t="str">
            <v>odcgi.com</v>
          </cell>
          <cell r="G247298" t="str">
            <v>278746</v>
          </cell>
        </row>
        <row r="247299">
          <cell r="F247299" t="str">
            <v>odchamsie.com.pl</v>
          </cell>
          <cell r="G247299" t="str">
            <v>278747</v>
          </cell>
        </row>
        <row r="247300">
          <cell r="F247300" t="str">
            <v>odctravel.com.vn</v>
          </cell>
          <cell r="G247300" t="str">
            <v>278748</v>
          </cell>
        </row>
        <row r="247301">
          <cell r="F247301" t="str">
            <v>oddbird.net</v>
          </cell>
          <cell r="G247301" t="str">
            <v>278749</v>
          </cell>
        </row>
        <row r="247302">
          <cell r="F247302" t="str">
            <v>oddhill.se</v>
          </cell>
          <cell r="G247302" t="str">
            <v>278750</v>
          </cell>
        </row>
        <row r="247303">
          <cell r="F247303" t="str">
            <v>oddities.us</v>
          </cell>
          <cell r="G247303" t="str">
            <v>278751</v>
          </cell>
        </row>
        <row r="247304">
          <cell r="F247304" t="str">
            <v>odditymall.com</v>
          </cell>
          <cell r="G247304" t="str">
            <v>278752</v>
          </cell>
        </row>
        <row r="247305">
          <cell r="F247305" t="str">
            <v>oddlondon.com</v>
          </cell>
          <cell r="G247305" t="str">
            <v>278753</v>
          </cell>
        </row>
        <row r="247306">
          <cell r="F247306" t="str">
            <v>oddschecker.com</v>
          </cell>
          <cell r="G247306" t="str">
            <v>278754</v>
          </cell>
        </row>
        <row r="247307">
          <cell r="F247307" t="str">
            <v>oddsdesk.com</v>
          </cell>
          <cell r="G247307" t="str">
            <v>278755</v>
          </cell>
        </row>
        <row r="247308">
          <cell r="F247308" t="str">
            <v>oddsntods.con</v>
          </cell>
          <cell r="G247308" t="str">
            <v>278756</v>
          </cell>
        </row>
        <row r="247309">
          <cell r="F247309" t="str">
            <v>oddswop.com</v>
          </cell>
          <cell r="G247309" t="str">
            <v>278757</v>
          </cell>
        </row>
        <row r="247310">
          <cell r="F247310" t="str">
            <v>oddway.se</v>
          </cell>
          <cell r="G247310" t="str">
            <v>278758</v>
          </cell>
        </row>
        <row r="247311">
          <cell r="F247311" t="str">
            <v>oddwayinternational.com</v>
          </cell>
          <cell r="G247311" t="str">
            <v>278759</v>
          </cell>
        </row>
        <row r="247312">
          <cell r="F247312" t="str">
            <v>oddworkout.com</v>
          </cell>
          <cell r="G247312" t="str">
            <v>278760</v>
          </cell>
        </row>
        <row r="247313">
          <cell r="F247313" t="str">
            <v>oddworld.com</v>
          </cell>
          <cell r="G247313" t="str">
            <v>278761</v>
          </cell>
        </row>
        <row r="247314">
          <cell r="F247314" t="str">
            <v>odealarose.com</v>
          </cell>
          <cell r="G247314" t="str">
            <v>278762</v>
          </cell>
        </row>
        <row r="247315">
          <cell r="F247315" t="str">
            <v>odebrechtambiental.com</v>
          </cell>
          <cell r="G247315" t="str">
            <v>278763</v>
          </cell>
        </row>
        <row r="247316">
          <cell r="F247316" t="str">
            <v>odec.org.uk</v>
          </cell>
          <cell r="G247316" t="str">
            <v>278764</v>
          </cell>
        </row>
        <row r="247317">
          <cell r="F247317" t="str">
            <v>odecee.com.au</v>
          </cell>
          <cell r="G247317" t="str">
            <v>278765</v>
          </cell>
        </row>
        <row r="247318">
          <cell r="F247318" t="str">
            <v>odegardgroup.com</v>
          </cell>
          <cell r="G247318" t="str">
            <v>278766</v>
          </cell>
        </row>
        <row r="247319">
          <cell r="F247319" t="str">
            <v>odeis.net</v>
          </cell>
          <cell r="G247319" t="str">
            <v>278767</v>
          </cell>
        </row>
        <row r="247320">
          <cell r="F247320" t="str">
            <v>odelay.co.uk</v>
          </cell>
          <cell r="G247320" t="str">
            <v>278768</v>
          </cell>
        </row>
        <row r="247321">
          <cell r="F247321" t="str">
            <v>odemesistemleri.org</v>
          </cell>
          <cell r="G247321" t="str">
            <v>278769</v>
          </cell>
        </row>
        <row r="247322">
          <cell r="F247322" t="str">
            <v>odenzavacations.com</v>
          </cell>
          <cell r="G247322" t="str">
            <v>278770</v>
          </cell>
        </row>
        <row r="247323">
          <cell r="F247323" t="str">
            <v>odeon.co.uk</v>
          </cell>
          <cell r="G247323" t="str">
            <v>278771</v>
          </cell>
        </row>
        <row r="247324">
          <cell r="F247324" t="str">
            <v>odeonanducicinemasgroup.com</v>
          </cell>
          <cell r="G247324" t="str">
            <v>278772</v>
          </cell>
        </row>
        <row r="247325">
          <cell r="F247325" t="str">
            <v>odesia.com</v>
          </cell>
          <cell r="G247325" t="str">
            <v>278773</v>
          </cell>
        </row>
        <row r="247326">
          <cell r="F247326" t="str">
            <v>odessatechnologies.com</v>
          </cell>
          <cell r="G247326" t="str">
            <v>278774</v>
          </cell>
        </row>
        <row r="247327">
          <cell r="F247327" t="str">
            <v>odev.com</v>
          </cell>
          <cell r="G247327" t="str">
            <v>278775</v>
          </cell>
        </row>
        <row r="247328">
          <cell r="F247328" t="str">
            <v>odgtechnologies.com</v>
          </cell>
          <cell r="G247328" t="str">
            <v>278776</v>
          </cell>
        </row>
        <row r="247329">
          <cell r="F247329" t="str">
            <v>odhnisarees.com</v>
          </cell>
          <cell r="G247329" t="str">
            <v>278777</v>
          </cell>
        </row>
        <row r="247330">
          <cell r="F247330" t="str">
            <v>odi-x.com</v>
          </cell>
          <cell r="G247330" t="str">
            <v>278778</v>
          </cell>
        </row>
        <row r="247331">
          <cell r="F247331" t="str">
            <v>odico.dk</v>
          </cell>
          <cell r="G247331" t="str">
            <v>278779</v>
          </cell>
        </row>
        <row r="247332">
          <cell r="F247332" t="str">
            <v>odicy.com</v>
          </cell>
          <cell r="G247332" t="str">
            <v>278780</v>
          </cell>
        </row>
        <row r="247333">
          <cell r="F247333" t="str">
            <v>odigger.com</v>
          </cell>
          <cell r="G247333" t="str">
            <v>278781</v>
          </cell>
        </row>
        <row r="247334">
          <cell r="F247334" t="str">
            <v>odigma.com</v>
          </cell>
          <cell r="G247334" t="str">
            <v>278782</v>
          </cell>
        </row>
        <row r="247335">
          <cell r="F247335" t="str">
            <v>odikyo.com</v>
          </cell>
          <cell r="G247335" t="str">
            <v>278783</v>
          </cell>
        </row>
        <row r="247336">
          <cell r="F247336" t="str">
            <v>odin.com</v>
          </cell>
          <cell r="G247336" t="str">
            <v>278784</v>
          </cell>
        </row>
        <row r="247337">
          <cell r="F247337" t="str">
            <v>odinfinancial.com</v>
          </cell>
          <cell r="G247337" t="str">
            <v>278785</v>
          </cell>
        </row>
        <row r="247338">
          <cell r="F247338" t="str">
            <v>odinshammerapps.com</v>
          </cell>
          <cell r="G247338" t="str">
            <v>278786</v>
          </cell>
        </row>
        <row r="247339">
          <cell r="F247339" t="str">
            <v>odinsoftware.is</v>
          </cell>
          <cell r="G247339" t="str">
            <v>278787</v>
          </cell>
        </row>
        <row r="247340">
          <cell r="F247340" t="str">
            <v>odio-cubes.com</v>
          </cell>
          <cell r="G247340" t="str">
            <v>278788</v>
          </cell>
        </row>
        <row r="247341">
          <cell r="F247341" t="str">
            <v>odiogo.com</v>
          </cell>
          <cell r="G247341" t="str">
            <v>278789</v>
          </cell>
        </row>
        <row r="247342">
          <cell r="F247342" t="str">
            <v>odipt.co.cc</v>
          </cell>
          <cell r="G247342" t="str">
            <v>278790</v>
          </cell>
        </row>
        <row r="247343">
          <cell r="F247343" t="str">
            <v>odishasareestore.com</v>
          </cell>
          <cell r="G247343" t="str">
            <v>278791</v>
          </cell>
        </row>
        <row r="247344">
          <cell r="F247344" t="str">
            <v>odla.nu</v>
          </cell>
          <cell r="G247344" t="str">
            <v>278792</v>
          </cell>
        </row>
        <row r="247345">
          <cell r="F247345" t="str">
            <v>odobo.com</v>
          </cell>
          <cell r="G247345" t="str">
            <v>278793</v>
          </cell>
        </row>
        <row r="247346">
          <cell r="F247346" t="str">
            <v>odomia.com</v>
          </cell>
          <cell r="G247346" t="str">
            <v>278794</v>
          </cell>
        </row>
        <row r="247347">
          <cell r="F247347" t="str">
            <v>odopod.com</v>
          </cell>
          <cell r="G247347" t="str">
            <v>278795</v>
          </cell>
        </row>
        <row r="247348">
          <cell r="F247348" t="str">
            <v>odorcontrol.in</v>
          </cell>
          <cell r="G247348" t="str">
            <v>278796</v>
          </cell>
        </row>
        <row r="247349">
          <cell r="F247349" t="str">
            <v>odornomore.com</v>
          </cell>
          <cell r="G247349" t="str">
            <v>278797</v>
          </cell>
        </row>
        <row r="247350">
          <cell r="F247350" t="str">
            <v>odoro.com</v>
          </cell>
          <cell r="G247350" t="str">
            <v>278798</v>
          </cell>
        </row>
        <row r="247351">
          <cell r="F247351" t="str">
            <v>odoyo.com</v>
          </cell>
          <cell r="G247351" t="str">
            <v>278799</v>
          </cell>
        </row>
        <row r="247352">
          <cell r="F247352" t="str">
            <v>odpinc.com</v>
          </cell>
          <cell r="G247352" t="str">
            <v>278800</v>
          </cell>
        </row>
        <row r="247353">
          <cell r="F247353" t="str">
            <v>ods2.com</v>
          </cell>
          <cell r="G247353" t="str">
            <v>278801</v>
          </cell>
        </row>
        <row r="247354">
          <cell r="F247354" t="str">
            <v>odsi.co.uk</v>
          </cell>
          <cell r="G247354" t="str">
            <v>278802</v>
          </cell>
        </row>
        <row r="247355">
          <cell r="F247355" t="str">
            <v>odwlasciciela.pl</v>
          </cell>
          <cell r="G247355" t="str">
            <v>278803</v>
          </cell>
        </row>
        <row r="247356">
          <cell r="F247356" t="str">
            <v>odysci.com</v>
          </cell>
          <cell r="G247356" t="str">
            <v>278804</v>
          </cell>
        </row>
        <row r="247357">
          <cell r="F247357" t="str">
            <v>odyssea-pharma.be</v>
          </cell>
          <cell r="G247357" t="str">
            <v>278805</v>
          </cell>
        </row>
        <row r="247358">
          <cell r="F247358" t="str">
            <v>odyssey-group.com</v>
          </cell>
          <cell r="G247358" t="str">
            <v>278806</v>
          </cell>
        </row>
        <row r="247359">
          <cell r="F247359" t="str">
            <v>odyssey-solutions.net</v>
          </cell>
          <cell r="G247359" t="str">
            <v>278807</v>
          </cell>
        </row>
        <row r="247360">
          <cell r="F247360" t="str">
            <v>odyssey.cz</v>
          </cell>
          <cell r="G247360" t="str">
            <v>278808</v>
          </cell>
        </row>
        <row r="247361">
          <cell r="F247361" t="str">
            <v>odysseyconsultants.com</v>
          </cell>
          <cell r="G247361" t="str">
            <v>278809</v>
          </cell>
        </row>
        <row r="247362">
          <cell r="F247362" t="str">
            <v>odysseyis.com</v>
          </cell>
          <cell r="G247362" t="str">
            <v>278810</v>
          </cell>
        </row>
        <row r="247363">
          <cell r="F247363" t="str">
            <v>odysseynewmedia.com</v>
          </cell>
          <cell r="G247363" t="str">
            <v>278811</v>
          </cell>
        </row>
        <row r="247364">
          <cell r="F247364" t="str">
            <v>odysseyre.com</v>
          </cell>
          <cell r="G247364" t="str">
            <v>278812</v>
          </cell>
        </row>
        <row r="247365">
          <cell r="F247365" t="str">
            <v>odysseysoftware.com</v>
          </cell>
          <cell r="G247365" t="str">
            <v>278813</v>
          </cell>
        </row>
        <row r="247366">
          <cell r="F247366" t="str">
            <v>odysseyx.com</v>
          </cell>
          <cell r="G247366" t="str">
            <v>278814</v>
          </cell>
        </row>
        <row r="247367">
          <cell r="F247367" t="str">
            <v>odyssialearning.com</v>
          </cell>
          <cell r="G247367" t="str">
            <v>278815</v>
          </cell>
        </row>
        <row r="247368">
          <cell r="F247368" t="str">
            <v>oe-design.com</v>
          </cell>
          <cell r="G247368" t="str">
            <v>278816</v>
          </cell>
        </row>
        <row r="247369">
          <cell r="F247369" t="str">
            <v>oeamedia.com</v>
          </cell>
          <cell r="G247369" t="str">
            <v>278817</v>
          </cell>
        </row>
        <row r="247370">
          <cell r="F247370" t="str">
            <v>oecd-ilibrary.org</v>
          </cell>
          <cell r="G247370" t="str">
            <v>278818</v>
          </cell>
        </row>
        <row r="247371">
          <cell r="F247371" t="str">
            <v>oeconnection.com</v>
          </cell>
          <cell r="G247371" t="str">
            <v>278819</v>
          </cell>
        </row>
        <row r="247372">
          <cell r="F247372" t="str">
            <v>oeconstruction.wordpress.com</v>
          </cell>
          <cell r="G247372" t="str">
            <v>278820</v>
          </cell>
        </row>
        <row r="247373">
          <cell r="F247373" t="str">
            <v>oeinc.com</v>
          </cell>
          <cell r="G247373" t="str">
            <v>278821</v>
          </cell>
        </row>
        <row r="247374">
          <cell r="F247374" t="str">
            <v>oemcompany.com</v>
          </cell>
          <cell r="G247374" t="str">
            <v>278822</v>
          </cell>
        </row>
        <row r="247375">
          <cell r="F247375" t="str">
            <v>oemesapawnshop.com</v>
          </cell>
          <cell r="G247375" t="str">
            <v>278823</v>
          </cell>
        </row>
        <row r="247376">
          <cell r="F247376" t="str">
            <v>oemgroupinc.com</v>
          </cell>
          <cell r="G247376" t="str">
            <v>278824</v>
          </cell>
        </row>
        <row r="247377">
          <cell r="F247377" t="str">
            <v>oemscart.com</v>
          </cell>
          <cell r="G247377" t="str">
            <v>278825</v>
          </cell>
        </row>
        <row r="247378">
          <cell r="F247378" t="str">
            <v>oemsecrets.com</v>
          </cell>
          <cell r="G247378" t="str">
            <v>278826</v>
          </cell>
        </row>
        <row r="247379">
          <cell r="F247379" t="str">
            <v>oerestadgym.dk</v>
          </cell>
          <cell r="G247379" t="str">
            <v>278827</v>
          </cell>
        </row>
        <row r="247380">
          <cell r="F247380" t="str">
            <v>oerlikon.com</v>
          </cell>
          <cell r="G247380" t="str">
            <v>278828</v>
          </cell>
        </row>
        <row r="247381">
          <cell r="F247381" t="str">
            <v>oevento.com</v>
          </cell>
          <cell r="G247381" t="str">
            <v>278829</v>
          </cell>
        </row>
        <row r="247382">
          <cell r="F247382" t="str">
            <v>oewaves.com</v>
          </cell>
          <cell r="G247382" t="str">
            <v>278830</v>
          </cell>
        </row>
        <row r="247383">
          <cell r="F247383" t="str">
            <v>oeyfish.com</v>
          </cell>
          <cell r="G247383" t="str">
            <v>278831</v>
          </cell>
        </row>
        <row r="247384">
          <cell r="F247384" t="str">
            <v>ofakind.com</v>
          </cell>
          <cell r="G247384" t="str">
            <v>278832</v>
          </cell>
        </row>
        <row r="247385">
          <cell r="F247385" t="str">
            <v>ofarrellschool.org</v>
          </cell>
          <cell r="G247385" t="str">
            <v>278833</v>
          </cell>
        </row>
        <row r="247386">
          <cell r="F247386" t="str">
            <v>ofbug.com</v>
          </cell>
          <cell r="G247386" t="str">
            <v>278834</v>
          </cell>
        </row>
        <row r="247387">
          <cell r="F247387" t="str">
            <v>ofcdesk.com</v>
          </cell>
          <cell r="G247387" t="str">
            <v>278835</v>
          </cell>
        </row>
        <row r="247388">
          <cell r="F247388" t="str">
            <v>ofcom.org.uk</v>
          </cell>
          <cell r="G247388" t="str">
            <v>278836</v>
          </cell>
        </row>
        <row r="247389">
          <cell r="F247389" t="str">
            <v>ofelia.me</v>
          </cell>
          <cell r="G247389" t="str">
            <v>278837</v>
          </cell>
        </row>
        <row r="247390">
          <cell r="F247390" t="str">
            <v>oferg.com</v>
          </cell>
          <cell r="G247390" t="str">
            <v>278838</v>
          </cell>
        </row>
        <row r="247391">
          <cell r="F247391" t="str">
            <v>ofersalud.es</v>
          </cell>
          <cell r="G247391" t="str">
            <v>278839</v>
          </cell>
        </row>
        <row r="247392">
          <cell r="F247392" t="str">
            <v>oferta-rca.ro</v>
          </cell>
          <cell r="G247392" t="str">
            <v>278840</v>
          </cell>
        </row>
        <row r="247393">
          <cell r="F247393" t="str">
            <v>ofertas.grupea.com</v>
          </cell>
          <cell r="G247393" t="str">
            <v>278841</v>
          </cell>
        </row>
        <row r="247394">
          <cell r="F247394" t="str">
            <v>ofertasdeemail.com.br</v>
          </cell>
          <cell r="G247394" t="str">
            <v>278842</v>
          </cell>
        </row>
        <row r="247395">
          <cell r="F247395" t="str">
            <v>ofertasimple.com</v>
          </cell>
          <cell r="G247395" t="str">
            <v>278843</v>
          </cell>
        </row>
        <row r="247396">
          <cell r="F247396" t="str">
            <v>ofertia.com</v>
          </cell>
          <cell r="G247396" t="str">
            <v>278844</v>
          </cell>
        </row>
        <row r="247397">
          <cell r="F247397" t="str">
            <v>ofertix.com</v>
          </cell>
          <cell r="G247397" t="str">
            <v>278845</v>
          </cell>
        </row>
        <row r="247398">
          <cell r="F247398" t="str">
            <v>off---white.com</v>
          </cell>
          <cell r="G247398" t="str">
            <v>278846</v>
          </cell>
        </row>
        <row r="247399">
          <cell r="F247399" t="str">
            <v>off-field.com</v>
          </cell>
          <cell r="G247399" t="str">
            <v>278847</v>
          </cell>
        </row>
        <row r="247400">
          <cell r="F247400" t="str">
            <v>offbeat-creations.com</v>
          </cell>
          <cell r="G247400" t="str">
            <v>278848</v>
          </cell>
        </row>
        <row r="247401">
          <cell r="F247401" t="str">
            <v>offbeatbride.com</v>
          </cell>
          <cell r="G247401" t="str">
            <v>278849</v>
          </cell>
        </row>
        <row r="247402">
          <cell r="F247402" t="str">
            <v>offcampusmedia.com</v>
          </cell>
          <cell r="G247402" t="str">
            <v>278850</v>
          </cell>
        </row>
        <row r="247403">
          <cell r="F247403" t="str">
            <v>offcoursegolfnetwork.com</v>
          </cell>
          <cell r="G247403" t="str">
            <v>278851</v>
          </cell>
        </row>
        <row r="247404">
          <cell r="F247404" t="str">
            <v>offensivebilliards.com</v>
          </cell>
          <cell r="G247404" t="str">
            <v>278852</v>
          </cell>
        </row>
        <row r="247405">
          <cell r="F247405" t="str">
            <v>offer-vip-financing.com</v>
          </cell>
          <cell r="G247405" t="str">
            <v>278853</v>
          </cell>
        </row>
        <row r="247406">
          <cell r="F247406" t="str">
            <v>offerall.com</v>
          </cell>
          <cell r="G247406" t="str">
            <v>278854</v>
          </cell>
        </row>
        <row r="247407">
          <cell r="F247407" t="str">
            <v>offerbeamapp.com</v>
          </cell>
          <cell r="G247407" t="str">
            <v>278855</v>
          </cell>
        </row>
        <row r="247408">
          <cell r="F247408" t="str">
            <v>offerbean.com</v>
          </cell>
          <cell r="G247408" t="str">
            <v>278856</v>
          </cell>
        </row>
        <row r="247409">
          <cell r="F247409" t="str">
            <v>offercandy.com</v>
          </cell>
          <cell r="G247409" t="str">
            <v>278857</v>
          </cell>
        </row>
        <row r="247410">
          <cell r="F247410" t="str">
            <v>offercar.com</v>
          </cell>
          <cell r="G247410" t="str">
            <v>278858</v>
          </cell>
        </row>
        <row r="247411">
          <cell r="F247411" t="str">
            <v>offerchat.com</v>
          </cell>
          <cell r="G247411" t="str">
            <v>278859</v>
          </cell>
        </row>
        <row r="247412">
          <cell r="F247412" t="str">
            <v>offerconversion.com</v>
          </cell>
          <cell r="G247412" t="str">
            <v>278860</v>
          </cell>
        </row>
        <row r="247413">
          <cell r="F247413" t="str">
            <v>offerdat.com</v>
          </cell>
          <cell r="G247413" t="str">
            <v>278861</v>
          </cell>
        </row>
        <row r="247414">
          <cell r="F247414" t="str">
            <v>offerdrop.com</v>
          </cell>
          <cell r="G247414" t="str">
            <v>278862</v>
          </cell>
        </row>
        <row r="247415">
          <cell r="F247415" t="str">
            <v>offeredlocal.com</v>
          </cell>
          <cell r="G247415" t="str">
            <v>278863</v>
          </cell>
        </row>
        <row r="247416">
          <cell r="F247416" t="str">
            <v>offeretti.com</v>
          </cell>
          <cell r="G247416" t="str">
            <v>278864</v>
          </cell>
        </row>
        <row r="247417">
          <cell r="F247417" t="str">
            <v>offerforge.com</v>
          </cell>
          <cell r="G247417" t="str">
            <v>278865</v>
          </cell>
        </row>
        <row r="247418">
          <cell r="F247418" t="str">
            <v>offergrid.com</v>
          </cell>
          <cell r="G247418" t="str">
            <v>278866</v>
          </cell>
        </row>
        <row r="247419">
          <cell r="F247419" t="str">
            <v>offerium.fi</v>
          </cell>
          <cell r="G247419" t="str">
            <v>278867</v>
          </cell>
        </row>
        <row r="247420">
          <cell r="F247420" t="str">
            <v>offerjar.com</v>
          </cell>
          <cell r="G247420" t="str">
            <v>278868</v>
          </cell>
        </row>
        <row r="247421">
          <cell r="F247421" t="str">
            <v>offermax.in</v>
          </cell>
          <cell r="G247421" t="str">
            <v>278869</v>
          </cell>
        </row>
        <row r="247422">
          <cell r="F247422" t="str">
            <v>offermeatrip.com</v>
          </cell>
          <cell r="G247422" t="str">
            <v>278870</v>
          </cell>
        </row>
        <row r="247423">
          <cell r="F247423" t="str">
            <v>offernbuy.com</v>
          </cell>
          <cell r="G247423" t="str">
            <v>278871</v>
          </cell>
        </row>
        <row r="247424">
          <cell r="F247424" t="str">
            <v>offersafrica.com</v>
          </cell>
          <cell r="G247424" t="str">
            <v>278872</v>
          </cell>
        </row>
        <row r="247425">
          <cell r="F247425" t="str">
            <v>offersnetwork.com</v>
          </cell>
          <cell r="G247425" t="str">
            <v>278873</v>
          </cell>
        </row>
        <row r="247426">
          <cell r="F247426" t="str">
            <v>offersonclick.com</v>
          </cell>
          <cell r="G247426" t="str">
            <v>278874</v>
          </cell>
        </row>
        <row r="247427">
          <cell r="F247427" t="str">
            <v>offerta.se</v>
          </cell>
          <cell r="G247427" t="str">
            <v>278875</v>
          </cell>
        </row>
        <row r="247428">
          <cell r="F247428" t="str">
            <v>offertarget.com</v>
          </cell>
          <cell r="G247428" t="str">
            <v>278876</v>
          </cell>
        </row>
        <row r="247429">
          <cell r="F247429" t="str">
            <v>offertazo.com</v>
          </cell>
          <cell r="G247429" t="str">
            <v>278877</v>
          </cell>
        </row>
        <row r="247430">
          <cell r="F247430" t="str">
            <v>offertetelefoniait.it</v>
          </cell>
          <cell r="G247430" t="str">
            <v>278878</v>
          </cell>
        </row>
        <row r="247431">
          <cell r="F247431" t="str">
            <v>offervault.com</v>
          </cell>
          <cell r="G247431" t="str">
            <v>278879</v>
          </cell>
        </row>
        <row r="247432">
          <cell r="F247432" t="str">
            <v>offerwall.com</v>
          </cell>
          <cell r="G247432" t="str">
            <v>278880</v>
          </cell>
        </row>
        <row r="247433">
          <cell r="F247433" t="str">
            <v>offerweb.com</v>
          </cell>
          <cell r="G247433" t="str">
            <v>278881</v>
          </cell>
        </row>
        <row r="247434">
          <cell r="F247434" t="str">
            <v>offerwire.com</v>
          </cell>
          <cell r="G247434" t="str">
            <v>278882</v>
          </cell>
        </row>
        <row r="247435">
          <cell r="F247435" t="str">
            <v>offerwise.com</v>
          </cell>
          <cell r="G247435" t="str">
            <v>278883</v>
          </cell>
        </row>
        <row r="247436">
          <cell r="F247436" t="str">
            <v>offf.ws</v>
          </cell>
          <cell r="G247436" t="str">
            <v>278884</v>
          </cell>
        </row>
        <row r="247437">
          <cell r="F247437" t="str">
            <v>offg.eu</v>
          </cell>
          <cell r="G247437" t="str">
            <v>278885</v>
          </cell>
        </row>
        <row r="247438">
          <cell r="F247438" t="str">
            <v>offgamers.com</v>
          </cell>
          <cell r="G247438" t="str">
            <v>278886</v>
          </cell>
        </row>
        <row r="247439">
          <cell r="F247439" t="str">
            <v>office2office.co.uk</v>
          </cell>
          <cell r="G247439" t="str">
            <v>278887</v>
          </cell>
        </row>
        <row r="247440">
          <cell r="F247440" t="str">
            <v>office365.ltd.uk</v>
          </cell>
          <cell r="G247440" t="str">
            <v>278888</v>
          </cell>
        </row>
        <row r="247441">
          <cell r="F247441" t="str">
            <v>officeallsorts.co.uk</v>
          </cell>
          <cell r="G247441" t="str">
            <v>278889</v>
          </cell>
        </row>
        <row r="247442">
          <cell r="F247442" t="str">
            <v>officearrow.com</v>
          </cell>
          <cell r="G247442" t="str">
            <v>278890</v>
          </cell>
        </row>
        <row r="247443">
          <cell r="F247443" t="str">
            <v>officeautopilot.com</v>
          </cell>
          <cell r="G247443" t="str">
            <v>278891</v>
          </cell>
        </row>
        <row r="247444">
          <cell r="F247444" t="str">
            <v>officebooks.com</v>
          </cell>
          <cell r="G247444" t="str">
            <v>278892</v>
          </cell>
        </row>
        <row r="247445">
          <cell r="F247445" t="str">
            <v>officechairsonsale.com</v>
          </cell>
          <cell r="G247445" t="str">
            <v>278893</v>
          </cell>
        </row>
        <row r="247446">
          <cell r="F247446" t="str">
            <v>officechairsunlimited.com</v>
          </cell>
          <cell r="G247446" t="str">
            <v>278894</v>
          </cell>
        </row>
        <row r="247447">
          <cell r="F247447" t="str">
            <v>officecleaninginnyc.com</v>
          </cell>
          <cell r="G247447" t="str">
            <v>278895</v>
          </cell>
        </row>
        <row r="247448">
          <cell r="F247448" t="str">
            <v>officecleaningservice.london</v>
          </cell>
          <cell r="G247448" t="str">
            <v>278896</v>
          </cell>
        </row>
        <row r="247449">
          <cell r="F247449" t="str">
            <v>officeclub.com</v>
          </cell>
          <cell r="G247449" t="str">
            <v>278897</v>
          </cell>
        </row>
        <row r="247450">
          <cell r="F247450" t="str">
            <v>officecompounding.com</v>
          </cell>
          <cell r="G247450" t="str">
            <v>278898</v>
          </cell>
        </row>
        <row r="247451">
          <cell r="F247451" t="str">
            <v>officecore.com</v>
          </cell>
          <cell r="G247451" t="str">
            <v>278899</v>
          </cell>
        </row>
        <row r="247452">
          <cell r="F247452" t="str">
            <v>officedesigns.com</v>
          </cell>
          <cell r="G247452" t="str">
            <v>278900</v>
          </cell>
        </row>
        <row r="247453">
          <cell r="F247453" t="str">
            <v>officeearth.com</v>
          </cell>
          <cell r="G247453" t="str">
            <v>278901</v>
          </cell>
        </row>
        <row r="247454">
          <cell r="F247454" t="str">
            <v>officeforvisualaffairs.com</v>
          </cell>
          <cell r="G247454" t="str">
            <v>278902</v>
          </cell>
        </row>
        <row r="247455">
          <cell r="F247455" t="str">
            <v>officefurniture4sale.com</v>
          </cell>
          <cell r="G247455" t="str">
            <v>278903</v>
          </cell>
        </row>
        <row r="247456">
          <cell r="F247456" t="str">
            <v>officehours.co</v>
          </cell>
          <cell r="G247456" t="str">
            <v>278904</v>
          </cell>
        </row>
        <row r="247457">
          <cell r="F247457" t="str">
            <v>officehub.pk</v>
          </cell>
          <cell r="G247457" t="str">
            <v>278905</v>
          </cell>
        </row>
        <row r="247458">
          <cell r="F247458" t="str">
            <v>officelab.ch</v>
          </cell>
          <cell r="G247458" t="str">
            <v>278906</v>
          </cell>
        </row>
        <row r="247459">
          <cell r="F247459" t="str">
            <v>officelist.com</v>
          </cell>
          <cell r="G247459" t="str">
            <v>278907</v>
          </cell>
        </row>
        <row r="247460">
          <cell r="F247460" t="str">
            <v>officema.co.uk</v>
          </cell>
          <cell r="G247460" t="str">
            <v>278908</v>
          </cell>
        </row>
        <row r="247461">
          <cell r="F247461" t="str">
            <v>officemedium.com</v>
          </cell>
          <cell r="G247461" t="str">
            <v>278909</v>
          </cell>
        </row>
        <row r="247462">
          <cell r="F247462" t="str">
            <v>officen.kr</v>
          </cell>
          <cell r="G247462" t="str">
            <v>278910</v>
          </cell>
        </row>
        <row r="247463">
          <cell r="F247463" t="str">
            <v>officenameplates.com</v>
          </cell>
          <cell r="G247463" t="str">
            <v>278911</v>
          </cell>
        </row>
        <row r="247464">
          <cell r="F247464" t="str">
            <v>officenetworkonline.com</v>
          </cell>
          <cell r="G247464" t="str">
            <v>278912</v>
          </cell>
        </row>
        <row r="247465">
          <cell r="F247465" t="str">
            <v>officeninjas.com</v>
          </cell>
          <cell r="G247465" t="str">
            <v>278913</v>
          </cell>
        </row>
        <row r="247466">
          <cell r="F247466" t="str">
            <v>officenomads.com</v>
          </cell>
          <cell r="G247466" t="str">
            <v>278914</v>
          </cell>
        </row>
        <row r="247467">
          <cell r="F247467" t="str">
            <v>officephysio.com</v>
          </cell>
          <cell r="G247467" t="str">
            <v>278915</v>
          </cell>
        </row>
        <row r="247468">
          <cell r="F247468" t="str">
            <v>officepinky.co.uk</v>
          </cell>
          <cell r="G247468" t="str">
            <v>278916</v>
          </cell>
        </row>
        <row r="247469">
          <cell r="F247469" t="str">
            <v>officereports.com</v>
          </cell>
          <cell r="G247469" t="str">
            <v>278917</v>
          </cell>
        </row>
        <row r="247470">
          <cell r="F247470" t="str">
            <v>officerreports.com</v>
          </cell>
          <cell r="G247470" t="str">
            <v>278918</v>
          </cell>
        </row>
        <row r="247471">
          <cell r="F247471" t="str">
            <v>officeslicecoworking.com</v>
          </cell>
          <cell r="G247471" t="str">
            <v>278919</v>
          </cell>
        </row>
        <row r="247472">
          <cell r="F247472" t="str">
            <v>officesnapshots.com</v>
          </cell>
          <cell r="G247472" t="str">
            <v>278920</v>
          </cell>
        </row>
        <row r="247473">
          <cell r="F247473" t="str">
            <v>officespace.com</v>
          </cell>
          <cell r="G247473" t="str">
            <v>278921</v>
          </cell>
        </row>
        <row r="247474">
          <cell r="F247474" t="str">
            <v>officespace.pk</v>
          </cell>
          <cell r="G247474" t="str">
            <v>278922</v>
          </cell>
        </row>
        <row r="247475">
          <cell r="F247475" t="str">
            <v>officespacecoworking.com</v>
          </cell>
          <cell r="G247475" t="str">
            <v>278923</v>
          </cell>
        </row>
        <row r="247476">
          <cell r="F247476" t="str">
            <v>officesquire.com</v>
          </cell>
          <cell r="G247476" t="str">
            <v>278924</v>
          </cell>
        </row>
        <row r="247477">
          <cell r="F247477" t="str">
            <v>officestoragesupplies.com.au</v>
          </cell>
          <cell r="G247477" t="str">
            <v>278925</v>
          </cell>
        </row>
        <row r="247478">
          <cell r="F247478" t="str">
            <v>officeteam.co.uk</v>
          </cell>
          <cell r="G247478" t="str">
            <v>278926</v>
          </cell>
        </row>
        <row r="247479">
          <cell r="F247479" t="str">
            <v>officetechworld.weebly.com</v>
          </cell>
          <cell r="G247479" t="str">
            <v>278927</v>
          </cell>
        </row>
        <row r="247480">
          <cell r="F247480" t="str">
            <v>officetiger.com</v>
          </cell>
          <cell r="G247480" t="str">
            <v>278928</v>
          </cell>
        </row>
        <row r="247481">
          <cell r="F247481" t="str">
            <v>officetime.net</v>
          </cell>
          <cell r="G247481" t="str">
            <v>278929</v>
          </cell>
        </row>
        <row r="247482">
          <cell r="F247482" t="str">
            <v>officetimeline.com</v>
          </cell>
          <cell r="G247482" t="str">
            <v>278930</v>
          </cell>
        </row>
        <row r="247483">
          <cell r="F247483" t="str">
            <v>officetimer.com</v>
          </cell>
          <cell r="G247483" t="str">
            <v>278931</v>
          </cell>
        </row>
        <row r="247484">
          <cell r="F247484" t="str">
            <v>officetools.com</v>
          </cell>
          <cell r="G247484" t="str">
            <v>278932</v>
          </cell>
        </row>
        <row r="247485">
          <cell r="F247485" t="str">
            <v>officevp.com</v>
          </cell>
          <cell r="G247485" t="str">
            <v>278933</v>
          </cell>
        </row>
        <row r="247486">
          <cell r="F247486" t="str">
            <v>officexpats.com</v>
          </cell>
          <cell r="G247486" t="str">
            <v>278934</v>
          </cell>
        </row>
        <row r="247487">
          <cell r="F247487" t="str">
            <v>officexta.com</v>
          </cell>
          <cell r="G247487" t="str">
            <v>278935</v>
          </cell>
        </row>
        <row r="247488">
          <cell r="F247488" t="str">
            <v>officeyes.com</v>
          </cell>
          <cell r="G247488" t="str">
            <v>278936</v>
          </cell>
        </row>
        <row r="247489">
          <cell r="F247489" t="str">
            <v>officialandreascy.blogspot.com</v>
          </cell>
          <cell r="G247489" t="str">
            <v>278937</v>
          </cell>
        </row>
        <row r="247490">
          <cell r="F247490" t="str">
            <v>officialcommunity.com</v>
          </cell>
          <cell r="G247490" t="str">
            <v>278938</v>
          </cell>
        </row>
        <row r="247491">
          <cell r="F247491" t="str">
            <v>officialgates.com</v>
          </cell>
          <cell r="G247491" t="str">
            <v>278939</v>
          </cell>
        </row>
        <row r="247492">
          <cell r="F247492" t="str">
            <v>officialgenius.com</v>
          </cell>
          <cell r="G247492" t="str">
            <v>278940</v>
          </cell>
        </row>
        <row r="247493">
          <cell r="F247493" t="str">
            <v>officiallyatheist.com</v>
          </cell>
          <cell r="G247493" t="str">
            <v>278941</v>
          </cell>
        </row>
        <row r="247494">
          <cell r="F247494" t="str">
            <v>officialpayments.com</v>
          </cell>
          <cell r="G247494" t="str">
            <v>278942</v>
          </cell>
        </row>
        <row r="247495">
          <cell r="F247495" t="str">
            <v>officialsite.pp.ua</v>
          </cell>
          <cell r="G247495" t="str">
            <v>278943</v>
          </cell>
        </row>
        <row r="247496">
          <cell r="F247496" t="str">
            <v>officialwebsiteforsale.com</v>
          </cell>
          <cell r="G247496" t="str">
            <v>278944</v>
          </cell>
        </row>
        <row r="247497">
          <cell r="F247497" t="str">
            <v>officience.com</v>
          </cell>
          <cell r="G247497" t="str">
            <v>278945</v>
          </cell>
        </row>
        <row r="247498">
          <cell r="F247498" t="str">
            <v>officinastrategia.it</v>
          </cell>
          <cell r="G247498" t="str">
            <v>278946</v>
          </cell>
        </row>
        <row r="247499">
          <cell r="F247499" t="str">
            <v>offimart.com</v>
          </cell>
          <cell r="G247499" t="str">
            <v>278947</v>
          </cell>
        </row>
        <row r="247500">
          <cell r="F247500" t="str">
            <v>offiomax.com</v>
          </cell>
          <cell r="G247500" t="str">
            <v>278948</v>
          </cell>
        </row>
        <row r="247501">
          <cell r="F247501" t="str">
            <v>offiria.com</v>
          </cell>
          <cell r="G247501" t="str">
            <v>278949</v>
          </cell>
        </row>
        <row r="247502">
          <cell r="F247502" t="str">
            <v>offixsolutions.com</v>
          </cell>
          <cell r="G247502" t="str">
            <v>278950</v>
          </cell>
        </row>
        <row r="247503">
          <cell r="F247503" t="str">
            <v>offleaselaser.com</v>
          </cell>
          <cell r="G247503" t="str">
            <v>278951</v>
          </cell>
        </row>
        <row r="247504">
          <cell r="F247504" t="str">
            <v>offline-mag.com</v>
          </cell>
          <cell r="G247504" t="str">
            <v>278952</v>
          </cell>
        </row>
        <row r="247505">
          <cell r="F247505" t="str">
            <v>offline-map.com</v>
          </cell>
          <cell r="G247505" t="str">
            <v>278953</v>
          </cell>
        </row>
        <row r="247506">
          <cell r="F247506" t="str">
            <v>offlinemap.org</v>
          </cell>
          <cell r="G247506" t="str">
            <v>278954</v>
          </cell>
        </row>
        <row r="247507">
          <cell r="F247507" t="str">
            <v>offmarketradar.com</v>
          </cell>
          <cell r="G247507" t="str">
            <v>278955</v>
          </cell>
        </row>
        <row r="247508">
          <cell r="F247508" t="str">
            <v>offops.com</v>
          </cell>
          <cell r="G247508" t="str">
            <v>278956</v>
          </cell>
        </row>
        <row r="247509">
          <cell r="F247509" t="str">
            <v>offpeakapp.com</v>
          </cell>
          <cell r="G247509" t="str">
            <v>278957</v>
          </cell>
        </row>
        <row r="247510">
          <cell r="F247510" t="str">
            <v>offroadstudios.com</v>
          </cell>
          <cell r="G247510" t="str">
            <v>278958</v>
          </cell>
        </row>
        <row r="247511">
          <cell r="F247511" t="str">
            <v>offscreenmag.com</v>
          </cell>
          <cell r="G247511" t="str">
            <v>278959</v>
          </cell>
        </row>
        <row r="247512">
          <cell r="F247512" t="str">
            <v>offsetters.ca</v>
          </cell>
          <cell r="G247512" t="str">
            <v>278960</v>
          </cell>
        </row>
        <row r="247513">
          <cell r="F247513" t="str">
            <v>offshootdesign.com</v>
          </cell>
          <cell r="G247513" t="str">
            <v>278961</v>
          </cell>
        </row>
        <row r="247514">
          <cell r="F247514" t="str">
            <v>offshore-express.com.ua</v>
          </cell>
          <cell r="G247514" t="str">
            <v>278962</v>
          </cell>
        </row>
        <row r="247515">
          <cell r="F247515" t="str">
            <v>offshore-software.ru</v>
          </cell>
          <cell r="G247515" t="str">
            <v>278963</v>
          </cell>
        </row>
        <row r="247516">
          <cell r="F247516" t="str">
            <v>offshoreaccidentfirm.com</v>
          </cell>
          <cell r="G247516" t="str">
            <v>278964</v>
          </cell>
        </row>
        <row r="247517">
          <cell r="F247517" t="str">
            <v>offshorebiggame.com</v>
          </cell>
          <cell r="G247517" t="str">
            <v>278965</v>
          </cell>
        </row>
        <row r="247518">
          <cell r="F247518" t="str">
            <v>offshorebusinessprocessing.com</v>
          </cell>
          <cell r="G247518" t="str">
            <v>278966</v>
          </cell>
        </row>
        <row r="247519">
          <cell r="F247519" t="str">
            <v>offshorecheapmeds.com</v>
          </cell>
          <cell r="G247519" t="str">
            <v>278967</v>
          </cell>
        </row>
        <row r="247520">
          <cell r="F247520" t="str">
            <v>offshoredataentry.com</v>
          </cell>
          <cell r="G247520" t="str">
            <v>278968</v>
          </cell>
        </row>
        <row r="247521">
          <cell r="F247521" t="str">
            <v>offshoreindiadataentry.com</v>
          </cell>
          <cell r="G247521" t="str">
            <v>278969</v>
          </cell>
        </row>
        <row r="247522">
          <cell r="F247522" t="str">
            <v>offshoreleaks.icij.org</v>
          </cell>
          <cell r="G247522" t="str">
            <v>278970</v>
          </cell>
        </row>
        <row r="247523">
          <cell r="F247523" t="str">
            <v>offshoremobileappdev.com</v>
          </cell>
          <cell r="G247523" t="str">
            <v>278971</v>
          </cell>
        </row>
        <row r="247524">
          <cell r="F247524" t="str">
            <v>offshoremwllc.com</v>
          </cell>
          <cell r="G247524" t="str">
            <v>278972</v>
          </cell>
        </row>
        <row r="247525">
          <cell r="F247525" t="str">
            <v>offshorent.com</v>
          </cell>
          <cell r="G247525" t="str">
            <v>278973</v>
          </cell>
        </row>
        <row r="247526">
          <cell r="F247526" t="str">
            <v>offshorephpprogrammers.com</v>
          </cell>
          <cell r="G247526" t="str">
            <v>278974</v>
          </cell>
        </row>
        <row r="247527">
          <cell r="F247527" t="str">
            <v>offsideinc.com</v>
          </cell>
          <cell r="G247527" t="str">
            <v>278975</v>
          </cell>
        </row>
        <row r="247528">
          <cell r="F247528" t="str">
            <v>offsite.me</v>
          </cell>
          <cell r="G247528" t="str">
            <v>278976</v>
          </cell>
        </row>
        <row r="247529">
          <cell r="F247529" t="str">
            <v>offsitebackupsolutions.com</v>
          </cell>
          <cell r="G247529" t="str">
            <v>278977</v>
          </cell>
        </row>
        <row r="247530">
          <cell r="F247530" t="str">
            <v>offsitedatasync.com</v>
          </cell>
          <cell r="G247530" t="str">
            <v>278978</v>
          </cell>
        </row>
        <row r="247531">
          <cell r="F247531" t="str">
            <v>offsitenoc.com</v>
          </cell>
          <cell r="G247531" t="str">
            <v>278979</v>
          </cell>
        </row>
        <row r="247532">
          <cell r="F247532" t="str">
            <v>offsitestatus.com</v>
          </cell>
          <cell r="G247532" t="str">
            <v>278980</v>
          </cell>
        </row>
        <row r="247533">
          <cell r="F247533" t="str">
            <v>offsourcehub.com</v>
          </cell>
          <cell r="G247533" t="str">
            <v>278981</v>
          </cell>
        </row>
        <row r="247534">
          <cell r="F247534" t="str">
            <v>offspark.com</v>
          </cell>
          <cell r="G247534" t="str">
            <v>278982</v>
          </cell>
        </row>
        <row r="247535">
          <cell r="F247535" t="str">
            <v>offthegridsf.com</v>
          </cell>
          <cell r="G247535" t="str">
            <v>278983</v>
          </cell>
        </row>
        <row r="247536">
          <cell r="F247536" t="str">
            <v>offthehookrecruiting.com</v>
          </cell>
          <cell r="G247536" t="str">
            <v>278984</v>
          </cell>
        </row>
        <row r="247537">
          <cell r="F247537" t="str">
            <v>offthemap.travel</v>
          </cell>
          <cell r="G247537" t="str">
            <v>278985</v>
          </cell>
        </row>
        <row r="247538">
          <cell r="F247538" t="str">
            <v>offthemenuentertainment.com</v>
          </cell>
          <cell r="G247538" t="str">
            <v>278986</v>
          </cell>
        </row>
        <row r="247539">
          <cell r="F247539" t="str">
            <v>offthepagecreations.com</v>
          </cell>
          <cell r="G247539" t="str">
            <v>278987</v>
          </cell>
        </row>
        <row r="247540">
          <cell r="F247540" t="str">
            <v>offtheroad.com</v>
          </cell>
          <cell r="G247540" t="str">
            <v>278988</v>
          </cell>
        </row>
        <row r="247541">
          <cell r="F247541" t="str">
            <v>offyourfeet.com</v>
          </cell>
          <cell r="G247541" t="str">
            <v>278989</v>
          </cell>
        </row>
        <row r="247542">
          <cell r="F247542" t="str">
            <v>ofi.bg</v>
          </cell>
          <cell r="G247542" t="str">
            <v>278990</v>
          </cell>
        </row>
        <row r="247543">
          <cell r="F247543" t="str">
            <v>oficialize.com.br</v>
          </cell>
          <cell r="G247543" t="str">
            <v>278991</v>
          </cell>
        </row>
        <row r="247544">
          <cell r="F247544" t="str">
            <v>ofismobilyalari.pro</v>
          </cell>
          <cell r="G247544" t="str">
            <v>278992</v>
          </cell>
        </row>
        <row r="247545">
          <cell r="F247545" t="str">
            <v>ofismobilyaportal.com</v>
          </cell>
          <cell r="G247545" t="str">
            <v>278993</v>
          </cell>
        </row>
        <row r="247546">
          <cell r="F247546" t="str">
            <v>ofitexto.com.br</v>
          </cell>
          <cell r="G247546" t="str">
            <v>278994</v>
          </cell>
        </row>
        <row r="247547">
          <cell r="F247547" t="str">
            <v>ofix.com</v>
          </cell>
          <cell r="G247547" t="str">
            <v>278995</v>
          </cell>
        </row>
        <row r="247548">
          <cell r="F247548" t="str">
            <v>oflaherty-law.com</v>
          </cell>
          <cell r="G247548" t="str">
            <v>278996</v>
          </cell>
        </row>
        <row r="247549">
          <cell r="F247549" t="str">
            <v>oflows.com</v>
          </cell>
          <cell r="G247549" t="str">
            <v>278997</v>
          </cell>
        </row>
        <row r="247550">
          <cell r="F247550" t="str">
            <v>ofmercer.com</v>
          </cell>
          <cell r="G247550" t="str">
            <v>278998</v>
          </cell>
        </row>
        <row r="247551">
          <cell r="F247551" t="str">
            <v>ofminc.com</v>
          </cell>
          <cell r="G247551" t="str">
            <v>278999</v>
          </cell>
        </row>
        <row r="247552">
          <cell r="F247552" t="str">
            <v>ofsmobile.com</v>
          </cell>
          <cell r="G247552" t="str">
            <v>279000</v>
          </cell>
        </row>
        <row r="247553">
          <cell r="F247553" t="str">
            <v>ofthelabel.com</v>
          </cell>
          <cell r="G247553" t="str">
            <v>279001</v>
          </cell>
        </row>
        <row r="247554">
          <cell r="F247554" t="str">
            <v>ofuscados.com</v>
          </cell>
          <cell r="G247554" t="str">
            <v>279002</v>
          </cell>
        </row>
        <row r="247555">
          <cell r="F247555" t="str">
            <v>ofx.com</v>
          </cell>
          <cell r="G247555" t="str">
            <v>279003</v>
          </cell>
        </row>
        <row r="247556">
          <cell r="F247556" t="str">
            <v>ofy.org</v>
          </cell>
          <cell r="G247556" t="str">
            <v>279004</v>
          </cell>
        </row>
        <row r="247557">
          <cell r="F247557" t="str">
            <v>ogangi.com</v>
          </cell>
          <cell r="G247557" t="str">
            <v>279005</v>
          </cell>
        </row>
        <row r="247558">
          <cell r="F247558" t="str">
            <v>oganro.com</v>
          </cell>
          <cell r="G247558" t="str">
            <v>279006</v>
          </cell>
        </row>
        <row r="247559">
          <cell r="F247559" t="str">
            <v>ogassolutions.com</v>
          </cell>
          <cell r="G247559" t="str">
            <v>279007</v>
          </cell>
        </row>
        <row r="247560">
          <cell r="F247560" t="str">
            <v>ogcgllc.com</v>
          </cell>
          <cell r="G247560" t="str">
            <v>279008</v>
          </cell>
        </row>
        <row r="247561">
          <cell r="F247561" t="str">
            <v>ogclearinghouse.com</v>
          </cell>
          <cell r="G247561" t="str">
            <v>279009</v>
          </cell>
        </row>
        <row r="247562">
          <cell r="F247562" t="str">
            <v>ogden-attorney.com</v>
          </cell>
          <cell r="G247562" t="str">
            <v>279010</v>
          </cell>
        </row>
        <row r="247563">
          <cell r="F247563" t="str">
            <v>ogdenduiattorneys.com</v>
          </cell>
          <cell r="G247563" t="str">
            <v>279011</v>
          </cell>
        </row>
        <row r="247564">
          <cell r="F247564" t="str">
            <v>ogdenpubs.com</v>
          </cell>
          <cell r="G247564" t="str">
            <v>279012</v>
          </cell>
        </row>
        <row r="247565">
          <cell r="F247565" t="str">
            <v>ogdeo.com</v>
          </cell>
          <cell r="G247565" t="str">
            <v>279013</v>
          </cell>
        </row>
        <row r="247566">
          <cell r="F247566" t="str">
            <v>ogenx.com</v>
          </cell>
          <cell r="G247566" t="str">
            <v>279014</v>
          </cell>
        </row>
        <row r="247567">
          <cell r="F247567" t="str">
            <v>ogeskitchen.com</v>
          </cell>
          <cell r="G247567" t="str">
            <v>279015</v>
          </cell>
        </row>
        <row r="247568">
          <cell r="F247568" t="str">
            <v>ogggy.com</v>
          </cell>
          <cell r="G247568" t="str">
            <v>279016</v>
          </cell>
        </row>
        <row r="247569">
          <cell r="F247569" t="str">
            <v>oggi5.com</v>
          </cell>
          <cell r="G247569" t="str">
            <v>279017</v>
          </cell>
        </row>
        <row r="247570">
          <cell r="F247570" t="str">
            <v>oghamsourcing.com</v>
          </cell>
          <cell r="G247570" t="str">
            <v>279018</v>
          </cell>
        </row>
        <row r="247571">
          <cell r="F247571" t="str">
            <v>ogi.gr</v>
          </cell>
          <cell r="G247571" t="str">
            <v>279019</v>
          </cell>
        </row>
        <row r="247572">
          <cell r="F247572" t="str">
            <v>ogiant.com</v>
          </cell>
          <cell r="G247572" t="str">
            <v>279020</v>
          </cell>
        </row>
        <row r="247573">
          <cell r="F247573" t="str">
            <v>ogidogi.com</v>
          </cell>
          <cell r="G247573" t="str">
            <v>279021</v>
          </cell>
        </row>
        <row r="247574">
          <cell r="F247574" t="str">
            <v>ogigames.com</v>
          </cell>
          <cell r="G247574" t="str">
            <v>279022</v>
          </cell>
        </row>
        <row r="247575">
          <cell r="F247575" t="str">
            <v>ogilvy.co.ke</v>
          </cell>
          <cell r="G247575" t="str">
            <v>279023</v>
          </cell>
        </row>
        <row r="247576">
          <cell r="F247576" t="str">
            <v>ogilvy.de</v>
          </cell>
          <cell r="G247576" t="str">
            <v>279024</v>
          </cell>
        </row>
        <row r="247577">
          <cell r="F247577" t="str">
            <v>ogilvydo.com</v>
          </cell>
          <cell r="G247577" t="str">
            <v>279025</v>
          </cell>
        </row>
        <row r="247578">
          <cell r="F247578" t="str">
            <v>oglacs.com</v>
          </cell>
          <cell r="G247578" t="str">
            <v>279026</v>
          </cell>
        </row>
        <row r="247579">
          <cell r="F247579" t="str">
            <v>oglespark.com</v>
          </cell>
          <cell r="G247579" t="str">
            <v>279027</v>
          </cell>
        </row>
        <row r="247580">
          <cell r="F247580" t="str">
            <v>ogliplatform.com</v>
          </cell>
          <cell r="G247580" t="str">
            <v>279028</v>
          </cell>
        </row>
        <row r="247581">
          <cell r="F247581" t="str">
            <v>ogloba.com</v>
          </cell>
          <cell r="G247581" t="str">
            <v>279029</v>
          </cell>
        </row>
        <row r="247582">
          <cell r="F247582" t="str">
            <v>ogloovy.co.za</v>
          </cell>
          <cell r="G247582" t="str">
            <v>279030</v>
          </cell>
        </row>
        <row r="247583">
          <cell r="F247583" t="str">
            <v>ogm.com</v>
          </cell>
          <cell r="G247583" t="str">
            <v>279031</v>
          </cell>
        </row>
        <row r="247584">
          <cell r="F247584" t="str">
            <v>ogmaacademy.in</v>
          </cell>
          <cell r="G247584" t="str">
            <v>279032</v>
          </cell>
        </row>
        <row r="247585">
          <cell r="F247585" t="str">
            <v>ogmaconceptions.com</v>
          </cell>
          <cell r="G247585" t="str">
            <v>279033</v>
          </cell>
        </row>
        <row r="247586">
          <cell r="F247586" t="str">
            <v>ogmenlaw.com</v>
          </cell>
          <cell r="G247586" t="str">
            <v>279034</v>
          </cell>
        </row>
        <row r="247587">
          <cell r="F247587" t="str">
            <v>ogmint.com</v>
          </cell>
          <cell r="G247587" t="str">
            <v>279035</v>
          </cell>
        </row>
        <row r="247588">
          <cell r="F247588" t="str">
            <v>ogogo.com</v>
          </cell>
          <cell r="G247588" t="str">
            <v>279036</v>
          </cell>
        </row>
        <row r="247589">
          <cell r="F247589" t="str">
            <v>ogonpro.com</v>
          </cell>
          <cell r="G247589" t="str">
            <v>279037</v>
          </cell>
        </row>
        <row r="247590">
          <cell r="F247590" t="str">
            <v>ogoodigital.com</v>
          </cell>
          <cell r="G247590" t="str">
            <v>279038</v>
          </cell>
        </row>
        <row r="247591">
          <cell r="F247591" t="str">
            <v>ogqcorp.com</v>
          </cell>
          <cell r="G247591" t="str">
            <v>279039</v>
          </cell>
        </row>
        <row r="247592">
          <cell r="F247592" t="str">
            <v>ograskincare.com</v>
          </cell>
          <cell r="G247592" t="str">
            <v>279040</v>
          </cell>
        </row>
        <row r="247593">
          <cell r="F247593" t="str">
            <v>ogrrga.com</v>
          </cell>
          <cell r="G247593" t="str">
            <v>279041</v>
          </cell>
        </row>
        <row r="247594">
          <cell r="F247594" t="str">
            <v>ogt.com</v>
          </cell>
          <cell r="G247594" t="str">
            <v>279042</v>
          </cell>
        </row>
        <row r="247595">
          <cell r="F247595" t="str">
            <v>ogtforce.com</v>
          </cell>
          <cell r="G247595" t="str">
            <v>279043</v>
          </cell>
        </row>
        <row r="247596">
          <cell r="F247596" t="str">
            <v>ogtmobile.com</v>
          </cell>
          <cell r="G247596" t="str">
            <v>279044</v>
          </cell>
        </row>
        <row r="247597">
          <cell r="F247597" t="str">
            <v>ogunte.com</v>
          </cell>
          <cell r="G247597" t="str">
            <v>279045</v>
          </cell>
        </row>
        <row r="247598">
          <cell r="F247598" t="str">
            <v>oha.na</v>
          </cell>
          <cell r="G247598" t="str">
            <v>279046</v>
          </cell>
        </row>
        <row r="247599">
          <cell r="F247599" t="str">
            <v>ohana-media.com</v>
          </cell>
          <cell r="G247599" t="str">
            <v>279047</v>
          </cell>
        </row>
        <row r="247600">
          <cell r="F247600" t="str">
            <v>ohanawebbuilders.com</v>
          </cell>
          <cell r="G247600" t="str">
            <v>279048</v>
          </cell>
        </row>
        <row r="247601">
          <cell r="F247601" t="str">
            <v>ohare-airport.org</v>
          </cell>
          <cell r="G247601" t="str">
            <v>279049</v>
          </cell>
        </row>
        <row r="247602">
          <cell r="F247602" t="str">
            <v>oharelawfirm.com</v>
          </cell>
          <cell r="G247602" t="str">
            <v>279050</v>
          </cell>
        </row>
        <row r="247603">
          <cell r="F247603" t="str">
            <v>ohbeezy.com</v>
          </cell>
          <cell r="G247603" t="str">
            <v>279051</v>
          </cell>
        </row>
        <row r="247604">
          <cell r="F247604" t="str">
            <v>ohboard.com</v>
          </cell>
          <cell r="G247604" t="str">
            <v>279052</v>
          </cell>
        </row>
        <row r="247605">
          <cell r="F247605" t="str">
            <v>ohbox.ch</v>
          </cell>
          <cell r="G247605" t="str">
            <v>279053</v>
          </cell>
        </row>
        <row r="247606">
          <cell r="F247606" t="str">
            <v>ohboyartifacts.com</v>
          </cell>
          <cell r="G247606" t="str">
            <v>279054</v>
          </cell>
        </row>
        <row r="247607">
          <cell r="F247607" t="str">
            <v>ohboypictures.com.sg</v>
          </cell>
          <cell r="G247607" t="str">
            <v>279055</v>
          </cell>
        </row>
        <row r="247608">
          <cell r="F247608" t="str">
            <v>ohbulan.com</v>
          </cell>
          <cell r="G247608" t="str">
            <v>279056</v>
          </cell>
        </row>
        <row r="247609">
          <cell r="F247609" t="str">
            <v>ohcases.com</v>
          </cell>
          <cell r="G247609" t="str">
            <v>279057</v>
          </cell>
        </row>
        <row r="247610">
          <cell r="F247610" t="str">
            <v>ohcommunitypartners.com</v>
          </cell>
          <cell r="G247610" t="str">
            <v>279058</v>
          </cell>
        </row>
        <row r="247611">
          <cell r="F247611" t="str">
            <v>ohgle.it</v>
          </cell>
          <cell r="G247611" t="str">
            <v>279059</v>
          </cell>
        </row>
        <row r="247612">
          <cell r="F247612" t="str">
            <v>ohheyworld.com</v>
          </cell>
          <cell r="G247612" t="str">
            <v>279060</v>
          </cell>
        </row>
        <row r="247613">
          <cell r="F247613" t="str">
            <v>ohhone.com</v>
          </cell>
          <cell r="G247613" t="str">
            <v>279061</v>
          </cell>
        </row>
        <row r="247614">
          <cell r="F247614" t="str">
            <v>ohiocitypower.net</v>
          </cell>
          <cell r="G247614" t="str">
            <v>279062</v>
          </cell>
        </row>
        <row r="247615">
          <cell r="F247615" t="str">
            <v>ohioheartandvascular.com</v>
          </cell>
          <cell r="G247615" t="str">
            <v>279063</v>
          </cell>
        </row>
        <row r="247616">
          <cell r="F247616" t="str">
            <v>ohiohomesandrealestate.com</v>
          </cell>
          <cell r="G247616" t="str">
            <v>279064</v>
          </cell>
        </row>
        <row r="247617">
          <cell r="F247617" t="str">
            <v>ohioinjurydoctors.com</v>
          </cell>
          <cell r="G247617" t="str">
            <v>279065</v>
          </cell>
        </row>
        <row r="247618">
          <cell r="F247618" t="str">
            <v>ohiojunkforce.com</v>
          </cell>
          <cell r="G247618" t="str">
            <v>279066</v>
          </cell>
        </row>
        <row r="247619">
          <cell r="F247619" t="str">
            <v>ohiolegacycorp.com</v>
          </cell>
          <cell r="G247619" t="str">
            <v>279067</v>
          </cell>
        </row>
        <row r="247620">
          <cell r="F247620" t="str">
            <v>ohlalamobile.com</v>
          </cell>
          <cell r="G247620" t="str">
            <v>279068</v>
          </cell>
        </row>
        <row r="247621">
          <cell r="F247621" t="str">
            <v>ohmatex.dk</v>
          </cell>
          <cell r="G247621" t="str">
            <v>279069</v>
          </cell>
        </row>
        <row r="247622">
          <cell r="F247622" t="str">
            <v>ohmforce.com</v>
          </cell>
          <cell r="G247622" t="str">
            <v>279070</v>
          </cell>
        </row>
        <row r="247623">
          <cell r="F247623" t="str">
            <v>ohmibod.com</v>
          </cell>
          <cell r="G247623" t="str">
            <v>279071</v>
          </cell>
        </row>
        <row r="247624">
          <cell r="F247624" t="str">
            <v>ohminas.com.br</v>
          </cell>
          <cell r="G247624" t="str">
            <v>279072</v>
          </cell>
        </row>
        <row r="247625">
          <cell r="F247625" t="str">
            <v>ohmmusic.com</v>
          </cell>
          <cell r="G247625" t="str">
            <v>279073</v>
          </cell>
        </row>
        <row r="247626">
          <cell r="F247626" t="str">
            <v>ohmy.me</v>
          </cell>
          <cell r="G247626" t="str">
            <v>279074</v>
          </cell>
        </row>
        <row r="247627">
          <cell r="F247627" t="str">
            <v>ohmychef.net</v>
          </cell>
          <cell r="G247627" t="str">
            <v>279075</v>
          </cell>
        </row>
        <row r="247628">
          <cell r="F247628" t="str">
            <v>ohmycut.com</v>
          </cell>
          <cell r="G247628" t="str">
            <v>279076</v>
          </cell>
        </row>
        <row r="247629">
          <cell r="F247629" t="str">
            <v>ohmydr.com</v>
          </cell>
          <cell r="G247629" t="str">
            <v>279077</v>
          </cell>
        </row>
        <row r="247630">
          <cell r="F247630" t="str">
            <v>ohmyevent.sg</v>
          </cell>
          <cell r="G247630" t="str">
            <v>279078</v>
          </cell>
        </row>
        <row r="247631">
          <cell r="F247631" t="str">
            <v>ohmygeek.net</v>
          </cell>
          <cell r="G247631" t="str">
            <v>279079</v>
          </cell>
        </row>
        <row r="247632">
          <cell r="F247632" t="str">
            <v>ohmyindia.com</v>
          </cell>
          <cell r="G247632" t="str">
            <v>279080</v>
          </cell>
        </row>
        <row r="247633">
          <cell r="F247633" t="str">
            <v>ohmylovely.com</v>
          </cell>
          <cell r="G247633" t="str">
            <v>279081</v>
          </cell>
        </row>
        <row r="247634">
          <cell r="F247634" t="str">
            <v>ohmynews.com</v>
          </cell>
          <cell r="G247634" t="str">
            <v>279082</v>
          </cell>
        </row>
        <row r="247635">
          <cell r="F247635" t="str">
            <v>ohmyplan.com</v>
          </cell>
          <cell r="G247635" t="str">
            <v>279083</v>
          </cell>
        </row>
        <row r="247636">
          <cell r="F247636" t="str">
            <v>ohmyprintsolutions.com</v>
          </cell>
          <cell r="G247636" t="str">
            <v>279084</v>
          </cell>
        </row>
        <row r="247637">
          <cell r="F247637" t="str">
            <v>ohmyveggies.com</v>
          </cell>
          <cell r="G247637" t="str">
            <v>279085</v>
          </cell>
        </row>
        <row r="247638">
          <cell r="F247638" t="str">
            <v>ohmztech.com</v>
          </cell>
          <cell r="G247638" t="str">
            <v>279086</v>
          </cell>
        </row>
        <row r="247639">
          <cell r="F247639" t="str">
            <v>oho.com</v>
          </cell>
          <cell r="G247639" t="str">
            <v>279087</v>
          </cell>
        </row>
        <row r="247640">
          <cell r="F247640" t="str">
            <v>ohrizon.com</v>
          </cell>
          <cell r="G247640" t="str">
            <v>279088</v>
          </cell>
        </row>
        <row r="247641">
          <cell r="F247641" t="str">
            <v>ohsopinteresting.com</v>
          </cell>
          <cell r="G247641" t="str">
            <v>279089</v>
          </cell>
        </row>
        <row r="247642">
          <cell r="F247642" t="str">
            <v>ohsowe.com</v>
          </cell>
          <cell r="G247642" t="str">
            <v>279090</v>
          </cell>
        </row>
        <row r="247643">
          <cell r="F247643" t="str">
            <v>ohstaffing.co.uk</v>
          </cell>
          <cell r="G247643" t="str">
            <v>279091</v>
          </cell>
        </row>
        <row r="247644">
          <cell r="F247644" t="str">
            <v>ohstudio.com.ar</v>
          </cell>
          <cell r="G247644" t="str">
            <v>279092</v>
          </cell>
        </row>
        <row r="247645">
          <cell r="F247645" t="str">
            <v>ohtel.com</v>
          </cell>
          <cell r="G247645" t="str">
            <v>279093</v>
          </cell>
        </row>
        <row r="247646">
          <cell r="F247646" t="str">
            <v>ohthatsyou.com</v>
          </cell>
          <cell r="G247646" t="str">
            <v>279094</v>
          </cell>
        </row>
        <row r="247647">
          <cell r="F247647" t="str">
            <v>ohtheplaces.com</v>
          </cell>
          <cell r="G247647" t="str">
            <v>279095</v>
          </cell>
        </row>
        <row r="247648">
          <cell r="F247648" t="str">
            <v>ohwee.fr</v>
          </cell>
          <cell r="G247648" t="str">
            <v>279096</v>
          </cell>
        </row>
        <row r="247649">
          <cell r="F247649" t="str">
            <v>ohwordpress.com</v>
          </cell>
          <cell r="G247649" t="str">
            <v>279097</v>
          </cell>
        </row>
        <row r="247650">
          <cell r="F247650" t="str">
            <v>ohyeah.vn</v>
          </cell>
          <cell r="G247650" t="str">
            <v>279098</v>
          </cell>
        </row>
        <row r="247651">
          <cell r="F247651" t="str">
            <v>ohyeap.com</v>
          </cell>
          <cell r="G247651" t="str">
            <v>279099</v>
          </cell>
        </row>
        <row r="247652">
          <cell r="F247652" t="str">
            <v>ohyey.com</v>
          </cell>
          <cell r="G247652" t="str">
            <v>279100</v>
          </cell>
        </row>
        <row r="247653">
          <cell r="F247653" t="str">
            <v>oi-rio.com</v>
          </cell>
          <cell r="G247653" t="str">
            <v>279101</v>
          </cell>
        </row>
        <row r="247654">
          <cell r="F247654" t="str">
            <v>oianc.com</v>
          </cell>
          <cell r="G247654" t="str">
            <v>279102</v>
          </cell>
        </row>
        <row r="247655">
          <cell r="F247655" t="str">
            <v>oiarad.com</v>
          </cell>
          <cell r="G247655" t="str">
            <v>279103</v>
          </cell>
        </row>
        <row r="247656">
          <cell r="F247656" t="str">
            <v>oibm.mw</v>
          </cell>
          <cell r="G247656" t="str">
            <v>279104</v>
          </cell>
        </row>
        <row r="247657">
          <cell r="F247657" t="str">
            <v>oicentertainment.net</v>
          </cell>
          <cell r="G247657" t="str">
            <v>279105</v>
          </cell>
        </row>
        <row r="247658">
          <cell r="F247658" t="str">
            <v>oicr.on.ca</v>
          </cell>
          <cell r="G247658" t="str">
            <v>279106</v>
          </cell>
        </row>
        <row r="247659">
          <cell r="F247659" t="str">
            <v>oicservices.com.au</v>
          </cell>
          <cell r="G247659" t="str">
            <v>279107</v>
          </cell>
        </row>
        <row r="247660">
          <cell r="F247660" t="str">
            <v>oiddo.com</v>
          </cell>
          <cell r="G247660" t="str">
            <v>279108</v>
          </cell>
        </row>
        <row r="247661">
          <cell r="F247661" t="str">
            <v>oids.co</v>
          </cell>
          <cell r="G247661" t="str">
            <v>279109</v>
          </cell>
        </row>
        <row r="247662">
          <cell r="F247662" t="str">
            <v>oikoss.com</v>
          </cell>
          <cell r="G247662" t="str">
            <v>279110</v>
          </cell>
        </row>
        <row r="247663">
          <cell r="F247663" t="str">
            <v>oil-synthetic.com</v>
          </cell>
          <cell r="G247663" t="str">
            <v>279111</v>
          </cell>
        </row>
        <row r="247664">
          <cell r="F247664" t="str">
            <v>oil-trader.org</v>
          </cell>
          <cell r="G247664" t="str">
            <v>279112</v>
          </cell>
        </row>
        <row r="247665">
          <cell r="F247665" t="str">
            <v>oilandgaseurasia.com</v>
          </cell>
          <cell r="G247665" t="str">
            <v>279113</v>
          </cell>
        </row>
        <row r="247666">
          <cell r="F247666" t="str">
            <v>oilauthority.com</v>
          </cell>
          <cell r="G247666" t="str">
            <v>279114</v>
          </cell>
        </row>
        <row r="247667">
          <cell r="F247667" t="str">
            <v>oilcareers.com</v>
          </cell>
          <cell r="G247667" t="str">
            <v>279115</v>
          </cell>
        </row>
        <row r="247668">
          <cell r="F247668" t="str">
            <v>oilennium.com</v>
          </cell>
          <cell r="G247668" t="str">
            <v>279116</v>
          </cell>
        </row>
        <row r="247669">
          <cell r="F247669" t="str">
            <v>oiler.work</v>
          </cell>
          <cell r="G247669" t="str">
            <v>279117</v>
          </cell>
        </row>
        <row r="247670">
          <cell r="F247670" t="str">
            <v>oilfiltersonline.com</v>
          </cell>
          <cell r="G247670" t="str">
            <v>279118</v>
          </cell>
        </row>
        <row r="247671">
          <cell r="F247671" t="str">
            <v>oilfiredup.com</v>
          </cell>
          <cell r="G247671" t="str">
            <v>279119</v>
          </cell>
        </row>
        <row r="247672">
          <cell r="F247672" t="str">
            <v>oilgassol.com</v>
          </cell>
          <cell r="G247672" t="str">
            <v>279120</v>
          </cell>
        </row>
        <row r="247673">
          <cell r="F247673" t="str">
            <v>oilkleen.com</v>
          </cell>
          <cell r="G247673" t="str">
            <v>279121</v>
          </cell>
        </row>
        <row r="247674">
          <cell r="F247674" t="str">
            <v>oilnewskenya.com</v>
          </cell>
          <cell r="G247674" t="str">
            <v>279122</v>
          </cell>
        </row>
        <row r="247675">
          <cell r="F247675" t="str">
            <v>oilpaintingfactory.com</v>
          </cell>
          <cell r="G247675" t="str">
            <v>279123</v>
          </cell>
        </row>
        <row r="247676">
          <cell r="F247676" t="str">
            <v>oilpixel.com</v>
          </cell>
          <cell r="G247676" t="str">
            <v>279124</v>
          </cell>
        </row>
        <row r="247677">
          <cell r="F247677" t="str">
            <v>oilpup.com</v>
          </cell>
          <cell r="G247677" t="str">
            <v>279125</v>
          </cell>
        </row>
        <row r="247678">
          <cell r="F247678" t="str">
            <v>oilstatesintl.com</v>
          </cell>
          <cell r="G247678" t="str">
            <v>279126</v>
          </cell>
        </row>
        <row r="247679">
          <cell r="F247679" t="str">
            <v>oilwell7.com</v>
          </cell>
          <cell r="G247679" t="str">
            <v>279127</v>
          </cell>
        </row>
        <row r="247680">
          <cell r="F247680" t="str">
            <v>oincs.com</v>
          </cell>
          <cell r="G247680" t="str">
            <v>279128</v>
          </cell>
        </row>
        <row r="247681">
          <cell r="F247681" t="str">
            <v>oinkbank.co</v>
          </cell>
          <cell r="G247681" t="str">
            <v>279129</v>
          </cell>
        </row>
        <row r="247682">
          <cell r="F247682" t="str">
            <v>ointeractive.ru</v>
          </cell>
          <cell r="G247682" t="str">
            <v>279130</v>
          </cell>
        </row>
        <row r="247683">
          <cell r="F247683" t="str">
            <v>oioamp.com</v>
          </cell>
          <cell r="G247683" t="str">
            <v>279131</v>
          </cell>
        </row>
        <row r="247684">
          <cell r="F247684" t="str">
            <v>oirms.com</v>
          </cell>
          <cell r="G247684" t="str">
            <v>279132</v>
          </cell>
        </row>
        <row r="247685">
          <cell r="F247685" t="str">
            <v>oisg.com</v>
          </cell>
          <cell r="G247685" t="str">
            <v>279133</v>
          </cell>
        </row>
        <row r="247686">
          <cell r="F247686" t="str">
            <v>oishiisushi.ie</v>
          </cell>
          <cell r="G247686" t="str">
            <v>279134</v>
          </cell>
        </row>
        <row r="247687">
          <cell r="F247687" t="str">
            <v>oisix.co.jp</v>
          </cell>
          <cell r="G247687" t="str">
            <v>279135</v>
          </cell>
        </row>
        <row r="247688">
          <cell r="F247688" t="str">
            <v>oisolutions.co.uk</v>
          </cell>
          <cell r="G247688" t="str">
            <v>279136</v>
          </cell>
        </row>
        <row r="247689">
          <cell r="F247689" t="str">
            <v>oist.jp</v>
          </cell>
          <cell r="G247689" t="str">
            <v>279137</v>
          </cell>
        </row>
        <row r="247690">
          <cell r="F247690" t="str">
            <v>oistr.com</v>
          </cell>
          <cell r="G247690" t="str">
            <v>279138</v>
          </cell>
        </row>
        <row r="247691">
          <cell r="F247691" t="str">
            <v>oitkeypad.com</v>
          </cell>
          <cell r="G247691" t="str">
            <v>279139</v>
          </cell>
        </row>
        <row r="247692">
          <cell r="F247692" t="str">
            <v>oizoioi.com.my</v>
          </cell>
          <cell r="G247692" t="str">
            <v>279140</v>
          </cell>
        </row>
        <row r="247693">
          <cell r="F247693" t="str">
            <v>oizoioi.ph</v>
          </cell>
          <cell r="G247693" t="str">
            <v>279141</v>
          </cell>
        </row>
        <row r="247694">
          <cell r="F247694" t="str">
            <v>oizoioi.vn</v>
          </cell>
          <cell r="G247694" t="str">
            <v>279142</v>
          </cell>
        </row>
        <row r="247695">
          <cell r="F247695" t="str">
            <v>ojah.nl</v>
          </cell>
          <cell r="G247695" t="str">
            <v>279143</v>
          </cell>
        </row>
        <row r="247696">
          <cell r="F247696" t="str">
            <v>ojaicommunitybank.com</v>
          </cell>
          <cell r="G247696" t="str">
            <v>279144</v>
          </cell>
        </row>
        <row r="247697">
          <cell r="F247697" t="str">
            <v>ojaivalleyproduce.com</v>
          </cell>
          <cell r="G247697" t="str">
            <v>279145</v>
          </cell>
        </row>
        <row r="247698">
          <cell r="F247698" t="str">
            <v>ojanta.com</v>
          </cell>
          <cell r="G247698" t="str">
            <v>279146</v>
          </cell>
        </row>
        <row r="247699">
          <cell r="F247699" t="str">
            <v>ojk.go.id</v>
          </cell>
          <cell r="G247699" t="str">
            <v>279147</v>
          </cell>
        </row>
        <row r="247700">
          <cell r="F247700" t="str">
            <v>ojoin.com</v>
          </cell>
          <cell r="G247700" t="str">
            <v>279148</v>
          </cell>
        </row>
        <row r="247701">
          <cell r="F247701" t="str">
            <v>ojs.io</v>
          </cell>
          <cell r="G247701" t="str">
            <v>279149</v>
          </cell>
        </row>
        <row r="247702">
          <cell r="F247702" t="str">
            <v>ok-loans.co.uk</v>
          </cell>
          <cell r="G247702" t="str">
            <v>279150</v>
          </cell>
        </row>
        <row r="247703">
          <cell r="F247703" t="str">
            <v>oka-b.com</v>
          </cell>
          <cell r="G247703" t="str">
            <v>279151</v>
          </cell>
        </row>
        <row r="247704">
          <cell r="F247704" t="str">
            <v>okadabooks.com</v>
          </cell>
          <cell r="G247704" t="str">
            <v>279152</v>
          </cell>
        </row>
        <row r="247705">
          <cell r="F247705" t="str">
            <v>okadirect.com</v>
          </cell>
          <cell r="G247705" t="str">
            <v>279153</v>
          </cell>
        </row>
        <row r="247706">
          <cell r="F247706" t="str">
            <v>okapi-sciences.com</v>
          </cell>
          <cell r="G247706" t="str">
            <v>279154</v>
          </cell>
        </row>
        <row r="247707">
          <cell r="F247707" t="str">
            <v>okapia.co</v>
          </cell>
          <cell r="G247707" t="str">
            <v>279155</v>
          </cell>
        </row>
        <row r="247708">
          <cell r="F247708" t="str">
            <v>okapistudio.com</v>
          </cell>
          <cell r="G247708" t="str">
            <v>279156</v>
          </cell>
        </row>
        <row r="247709">
          <cell r="F247709" t="str">
            <v>okaponga.com</v>
          </cell>
          <cell r="G247709" t="str">
            <v>279157</v>
          </cell>
        </row>
        <row r="247710">
          <cell r="F247710" t="str">
            <v>okaymarketing.com</v>
          </cell>
          <cell r="G247710" t="str">
            <v>279158</v>
          </cell>
        </row>
        <row r="247711">
          <cell r="F247711" t="str">
            <v>okayplayer.com</v>
          </cell>
          <cell r="G247711" t="str">
            <v>279159</v>
          </cell>
        </row>
        <row r="247712">
          <cell r="F247712" t="str">
            <v>okayplusgroup.com</v>
          </cell>
          <cell r="G247712" t="str">
            <v>279160</v>
          </cell>
        </row>
        <row r="247713">
          <cell r="F247713" t="str">
            <v>okboptions.com</v>
          </cell>
          <cell r="G247713" t="str">
            <v>279161</v>
          </cell>
        </row>
        <row r="247714">
          <cell r="F247714" t="str">
            <v>okccosmeticsurgeon.com</v>
          </cell>
          <cell r="G247714" t="str">
            <v>279162</v>
          </cell>
        </row>
        <row r="247715">
          <cell r="F247715" t="str">
            <v>okco.com</v>
          </cell>
          <cell r="G247715" t="str">
            <v>279163</v>
          </cell>
        </row>
        <row r="247716">
          <cell r="F247716" t="str">
            <v>okcompare.com</v>
          </cell>
          <cell r="G247716" t="str">
            <v>279164</v>
          </cell>
        </row>
        <row r="247717">
          <cell r="F247717" t="str">
            <v>okconceptsinc.com</v>
          </cell>
          <cell r="G247717" t="str">
            <v>279165</v>
          </cell>
        </row>
        <row r="247718">
          <cell r="F247718" t="str">
            <v>okcupidlabs.com</v>
          </cell>
          <cell r="G247718" t="str">
            <v>279166</v>
          </cell>
        </row>
        <row r="247719">
          <cell r="F247719" t="str">
            <v>okcygenio.com</v>
          </cell>
          <cell r="G247719" t="str">
            <v>279167</v>
          </cell>
        </row>
        <row r="247720">
          <cell r="F247720" t="str">
            <v>okdo.it</v>
          </cell>
          <cell r="G247720" t="str">
            <v>279168</v>
          </cell>
        </row>
        <row r="247721">
          <cell r="F247721" t="str">
            <v>okdothis.com</v>
          </cell>
          <cell r="G247721" t="str">
            <v>279169</v>
          </cell>
        </row>
        <row r="247722">
          <cell r="F247722" t="str">
            <v>okdress.co.uk</v>
          </cell>
          <cell r="G247722" t="str">
            <v>279170</v>
          </cell>
        </row>
        <row r="247723">
          <cell r="F247723" t="str">
            <v>oke.pl</v>
          </cell>
          <cell r="G247723" t="str">
            <v>279171</v>
          </cell>
        </row>
        <row r="247724">
          <cell r="F247724" t="str">
            <v>okeanosgroup.com</v>
          </cell>
          <cell r="G247724" t="str">
            <v>279172</v>
          </cell>
        </row>
        <row r="247725">
          <cell r="F247725" t="str">
            <v>okeeffemuseum.org</v>
          </cell>
          <cell r="G247725" t="str">
            <v>279173</v>
          </cell>
        </row>
        <row r="247726">
          <cell r="F247726" t="str">
            <v>okfn.org</v>
          </cell>
          <cell r="G247726" t="str">
            <v>279174</v>
          </cell>
        </row>
        <row r="247727">
          <cell r="F247727" t="str">
            <v>okfoc.us</v>
          </cell>
          <cell r="G247727" t="str">
            <v>279175</v>
          </cell>
        </row>
        <row r="247728">
          <cell r="F247728" t="str">
            <v>okgo.net</v>
          </cell>
          <cell r="G247728" t="str">
            <v>279176</v>
          </cell>
        </row>
        <row r="247729">
          <cell r="F247729" t="str">
            <v>okhca.org</v>
          </cell>
          <cell r="G247729" t="str">
            <v>279177</v>
          </cell>
        </row>
        <row r="247730">
          <cell r="F247730" t="str">
            <v>oki-ni.com</v>
          </cell>
          <cell r="G247730" t="str">
            <v>279178</v>
          </cell>
        </row>
        <row r="247731">
          <cell r="F247731" t="str">
            <v>okid.com</v>
          </cell>
          <cell r="G247731" t="str">
            <v>279179</v>
          </cell>
        </row>
        <row r="247732">
          <cell r="F247732" t="str">
            <v>okidokeys.com</v>
          </cell>
          <cell r="G247732" t="str">
            <v>279180</v>
          </cell>
        </row>
        <row r="247733">
          <cell r="F247733" t="str">
            <v>okigames.com</v>
          </cell>
          <cell r="G247733" t="str">
            <v>279181</v>
          </cell>
        </row>
        <row r="247734">
          <cell r="F247734" t="str">
            <v>okimdown.com</v>
          </cell>
          <cell r="G247734" t="str">
            <v>279182</v>
          </cell>
        </row>
        <row r="247735">
          <cell r="F247735" t="str">
            <v>okina.fr</v>
          </cell>
          <cell r="G247735" t="str">
            <v>279183</v>
          </cell>
        </row>
        <row r="247736">
          <cell r="F247736" t="str">
            <v>oklahomainnovationinstitute.com</v>
          </cell>
          <cell r="G247736" t="str">
            <v>279184</v>
          </cell>
        </row>
        <row r="247737">
          <cell r="F247737" t="str">
            <v>oklb.co.za</v>
          </cell>
          <cell r="G247737" t="str">
            <v>279185</v>
          </cell>
        </row>
        <row r="247738">
          <cell r="F247738" t="str">
            <v>oklisten.com</v>
          </cell>
          <cell r="G247738" t="str">
            <v>279186</v>
          </cell>
        </row>
        <row r="247739">
          <cell r="F247739" t="str">
            <v>okmagazine.com</v>
          </cell>
          <cell r="G247739" t="str">
            <v>279187</v>
          </cell>
        </row>
        <row r="247740">
          <cell r="F247740" t="str">
            <v>okmeter.io</v>
          </cell>
          <cell r="G247740" t="str">
            <v>279188</v>
          </cell>
        </row>
        <row r="247741">
          <cell r="F247741" t="str">
            <v>okmoney.es</v>
          </cell>
          <cell r="G247741" t="str">
            <v>279189</v>
          </cell>
        </row>
        <row r="247742">
          <cell r="F247742" t="str">
            <v>okmusic.fm</v>
          </cell>
          <cell r="G247742" t="str">
            <v>279190</v>
          </cell>
        </row>
        <row r="247743">
          <cell r="F247743" t="str">
            <v>oko.uk</v>
          </cell>
          <cell r="G247743" t="str">
            <v>279191</v>
          </cell>
        </row>
        <row r="247744">
          <cell r="F247744" t="str">
            <v>okobe.co.uk</v>
          </cell>
          <cell r="G247744" t="str">
            <v>279192</v>
          </cell>
        </row>
        <row r="247745">
          <cell r="F247745" t="str">
            <v>okogames.com</v>
          </cell>
          <cell r="G247745" t="str">
            <v>279193</v>
          </cell>
        </row>
        <row r="247746">
          <cell r="F247746" t="str">
            <v>okogu.com</v>
          </cell>
          <cell r="G247746" t="str">
            <v>279194</v>
          </cell>
        </row>
        <row r="247747">
          <cell r="F247747" t="str">
            <v>okonconsulting.com</v>
          </cell>
          <cell r="G247747" t="str">
            <v>279195</v>
          </cell>
        </row>
        <row r="247748">
          <cell r="F247748" t="str">
            <v>okorder.com</v>
          </cell>
          <cell r="G247748" t="str">
            <v>279196</v>
          </cell>
        </row>
        <row r="247749">
          <cell r="F247749" t="str">
            <v>okpay.com</v>
          </cell>
          <cell r="G247749" t="str">
            <v>279197</v>
          </cell>
        </row>
        <row r="247750">
          <cell r="F247750" t="str">
            <v>okrp.com</v>
          </cell>
          <cell r="G247750" t="str">
            <v>279198</v>
          </cell>
        </row>
        <row r="247751">
          <cell r="F247751" t="str">
            <v>oks.pt</v>
          </cell>
          <cell r="G247751" t="str">
            <v>279199</v>
          </cell>
        </row>
        <row r="247752">
          <cell r="F247752" t="str">
            <v>oksa.online</v>
          </cell>
          <cell r="G247752" t="str">
            <v>279200</v>
          </cell>
        </row>
        <row r="247753">
          <cell r="F247753" t="str">
            <v>oktagon.co.id</v>
          </cell>
          <cell r="G247753" t="str">
            <v>279201</v>
          </cell>
        </row>
        <row r="247754">
          <cell r="F247754" t="str">
            <v>oktatabyebye.com</v>
          </cell>
          <cell r="G247754" t="str">
            <v>279202</v>
          </cell>
        </row>
        <row r="247755">
          <cell r="F247755" t="str">
            <v>oktiva.com.br</v>
          </cell>
          <cell r="G247755" t="str">
            <v>279203</v>
          </cell>
        </row>
        <row r="247756">
          <cell r="F247756" t="str">
            <v>oktoboard.com</v>
          </cell>
          <cell r="G247756" t="str">
            <v>279204</v>
          </cell>
        </row>
        <row r="247757">
          <cell r="F247757" t="str">
            <v>oktobre.trade</v>
          </cell>
          <cell r="G247757" t="str">
            <v>279205</v>
          </cell>
        </row>
        <row r="247758">
          <cell r="F247758" t="str">
            <v>oktrux.com</v>
          </cell>
          <cell r="G247758" t="str">
            <v>279206</v>
          </cell>
        </row>
        <row r="247759">
          <cell r="F247759" t="str">
            <v>okuhle.co.za</v>
          </cell>
          <cell r="G247759" t="str">
            <v>279207</v>
          </cell>
        </row>
        <row r="247760">
          <cell r="F247760" t="str">
            <v>okulbilisim.com</v>
          </cell>
          <cell r="G247760" t="str">
            <v>279208</v>
          </cell>
        </row>
        <row r="247761">
          <cell r="F247761" t="str">
            <v>okuoku.com</v>
          </cell>
          <cell r="G247761" t="str">
            <v>279209</v>
          </cell>
        </row>
        <row r="247762">
          <cell r="F247762" t="str">
            <v>okyo.com</v>
          </cell>
          <cell r="G247762" t="str">
            <v>279210</v>
          </cell>
        </row>
        <row r="247763">
          <cell r="F247763" t="str">
            <v>okyunsun.com</v>
          </cell>
          <cell r="G247763" t="str">
            <v>279211</v>
          </cell>
        </row>
        <row r="247764">
          <cell r="F247764" t="str">
            <v>okyvoky.com</v>
          </cell>
          <cell r="G247764" t="str">
            <v>279212</v>
          </cell>
        </row>
        <row r="247765">
          <cell r="F247765" t="str">
            <v>okyz.com</v>
          </cell>
          <cell r="G247765" t="str">
            <v>279213</v>
          </cell>
        </row>
        <row r="247766">
          <cell r="F247766" t="str">
            <v>ola-edo.gr</v>
          </cell>
          <cell r="G247766" t="str">
            <v>279214</v>
          </cell>
        </row>
        <row r="247767">
          <cell r="F247767" t="str">
            <v>olamobile.com</v>
          </cell>
          <cell r="G247767" t="str">
            <v>279215</v>
          </cell>
        </row>
        <row r="247768">
          <cell r="F247768" t="str">
            <v>olasteam.com</v>
          </cell>
          <cell r="G247768" t="str">
            <v>279216</v>
          </cell>
        </row>
        <row r="247769">
          <cell r="F247769" t="str">
            <v>olavstoppen.no</v>
          </cell>
          <cell r="G247769" t="str">
            <v>279217</v>
          </cell>
        </row>
        <row r="247770">
          <cell r="F247770" t="str">
            <v>olayan.com</v>
          </cell>
          <cell r="G247770" t="str">
            <v>279218</v>
          </cell>
        </row>
        <row r="247771">
          <cell r="F247771" t="str">
            <v>olazul.org</v>
          </cell>
          <cell r="G247771" t="str">
            <v>279219</v>
          </cell>
        </row>
        <row r="247772">
          <cell r="F247772" t="str">
            <v>olbg.com</v>
          </cell>
          <cell r="G247772" t="str">
            <v>279220</v>
          </cell>
        </row>
        <row r="247773">
          <cell r="F247773" t="str">
            <v>olbuz.com</v>
          </cell>
          <cell r="G247773" t="str">
            <v>279221</v>
          </cell>
        </row>
        <row r="247774">
          <cell r="F247774" t="str">
            <v>olcanlimited.com</v>
          </cell>
          <cell r="G247774" t="str">
            <v>279222</v>
          </cell>
        </row>
        <row r="247775">
          <cell r="F247775" t="str">
            <v>olct.co</v>
          </cell>
          <cell r="G247775" t="str">
            <v>279223</v>
          </cell>
        </row>
        <row r="247776">
          <cell r="F247776" t="str">
            <v>oldbullshorts.com</v>
          </cell>
          <cell r="G247776" t="str">
            <v>279224</v>
          </cell>
        </row>
        <row r="247777">
          <cell r="F247777" t="str">
            <v>oldcountrybuffet.com</v>
          </cell>
          <cell r="G247777" t="str">
            <v>279225</v>
          </cell>
        </row>
        <row r="247778">
          <cell r="F247778" t="str">
            <v>oldcovellc.com</v>
          </cell>
          <cell r="G247778" t="str">
            <v>279226</v>
          </cell>
        </row>
        <row r="247779">
          <cell r="F247779" t="str">
            <v>olddominiontactical.com</v>
          </cell>
          <cell r="G247779" t="str">
            <v>279227</v>
          </cell>
        </row>
        <row r="247780">
          <cell r="F247780" t="str">
            <v>oldersibling.com</v>
          </cell>
          <cell r="G247780" t="str">
            <v>279228</v>
          </cell>
        </row>
        <row r="247781">
          <cell r="F247781" t="str">
            <v>oldhill.com</v>
          </cell>
          <cell r="G247781" t="str">
            <v>279229</v>
          </cell>
        </row>
        <row r="247782">
          <cell r="F247782" t="str">
            <v>oldisgoldstore.com</v>
          </cell>
          <cell r="G247782" t="str">
            <v>279230</v>
          </cell>
        </row>
        <row r="247783">
          <cell r="F247783" t="str">
            <v>oldnationalins.com</v>
          </cell>
          <cell r="G247783" t="str">
            <v>279231</v>
          </cell>
        </row>
        <row r="247784">
          <cell r="F247784" t="str">
            <v>oldnavy.com</v>
          </cell>
          <cell r="G247784" t="str">
            <v>279232</v>
          </cell>
        </row>
        <row r="247785">
          <cell r="F247785" t="str">
            <v>oldschoolquarterbacks.com</v>
          </cell>
          <cell r="G247785" t="str">
            <v>279233</v>
          </cell>
        </row>
        <row r="247786">
          <cell r="F247786" t="str">
            <v>oldstyleconjure.com</v>
          </cell>
          <cell r="G247786" t="str">
            <v>279234</v>
          </cell>
        </row>
        <row r="247787">
          <cell r="F247787" t="str">
            <v>oldtradingpost.com</v>
          </cell>
          <cell r="G247787" t="str">
            <v>279235</v>
          </cell>
        </row>
        <row r="247788">
          <cell r="F247788" t="str">
            <v>oldversion.com</v>
          </cell>
          <cell r="G247788" t="str">
            <v>279236</v>
          </cell>
        </row>
        <row r="247789">
          <cell r="F247789" t="str">
            <v>oldwest.ca</v>
          </cell>
          <cell r="G247789" t="str">
            <v>279237</v>
          </cell>
        </row>
        <row r="247790">
          <cell r="F247790" t="str">
            <v>oldwestantiques.biz</v>
          </cell>
          <cell r="G247790" t="str">
            <v>279238</v>
          </cell>
        </row>
        <row r="247791">
          <cell r="F247791" t="str">
            <v>ole.pl</v>
          </cell>
          <cell r="G247791" t="str">
            <v>279239</v>
          </cell>
        </row>
        <row r="247792">
          <cell r="F247792" t="str">
            <v>olearyfunds.com</v>
          </cell>
          <cell r="G247792" t="str">
            <v>279240</v>
          </cell>
        </row>
        <row r="247793">
          <cell r="F247793" t="str">
            <v>oleasys.com</v>
          </cell>
          <cell r="G247793" t="str">
            <v>279241</v>
          </cell>
        </row>
        <row r="247794">
          <cell r="F247794" t="str">
            <v>oleboo.com</v>
          </cell>
          <cell r="G247794" t="str">
            <v>279242</v>
          </cell>
        </row>
        <row r="247795">
          <cell r="F247795" t="str">
            <v>olejostores.com</v>
          </cell>
          <cell r="G247795" t="str">
            <v>279243</v>
          </cell>
        </row>
        <row r="247796">
          <cell r="F247796" t="str">
            <v>olenderfeldman.com</v>
          </cell>
          <cell r="G247796" t="str">
            <v>279244</v>
          </cell>
        </row>
        <row r="247797">
          <cell r="F247797" t="str">
            <v>oleoshop.com</v>
          </cell>
          <cell r="G247797" t="str">
            <v>279245</v>
          </cell>
        </row>
        <row r="247798">
          <cell r="F247798" t="str">
            <v>olepoints.com</v>
          </cell>
          <cell r="G247798" t="str">
            <v>279246</v>
          </cell>
        </row>
        <row r="247799">
          <cell r="F247799" t="str">
            <v>oleproducoes.com.br</v>
          </cell>
          <cell r="G247799" t="str">
            <v>279247</v>
          </cell>
        </row>
        <row r="247800">
          <cell r="F247800" t="str">
            <v>olerace.co.uk</v>
          </cell>
          <cell r="G247800" t="str">
            <v>279248</v>
          </cell>
        </row>
        <row r="247801">
          <cell r="F247801" t="str">
            <v>oleumtech.com</v>
          </cell>
          <cell r="G247801" t="str">
            <v>279249</v>
          </cell>
        </row>
        <row r="247802">
          <cell r="F247802" t="str">
            <v>oley.com</v>
          </cell>
          <cell r="G247802" t="str">
            <v>279250</v>
          </cell>
        </row>
        <row r="247803">
          <cell r="F247803" t="str">
            <v>olf.com</v>
          </cell>
          <cell r="G247803" t="str">
            <v>279251</v>
          </cell>
        </row>
        <row r="247804">
          <cell r="F247804" t="str">
            <v>olfactif.com</v>
          </cell>
          <cell r="G247804" t="str">
            <v>279252</v>
          </cell>
        </row>
        <row r="247805">
          <cell r="F247805" t="str">
            <v>olheiromusical.com</v>
          </cell>
          <cell r="G247805" t="str">
            <v>279253</v>
          </cell>
        </row>
        <row r="247806">
          <cell r="F247806" t="str">
            <v>oligomon.com</v>
          </cell>
          <cell r="G247806" t="str">
            <v>279254</v>
          </cell>
        </row>
        <row r="247807">
          <cell r="F247807" t="str">
            <v>olimdives.com</v>
          </cell>
          <cell r="G247807" t="str">
            <v>279255</v>
          </cell>
        </row>
        <row r="247808">
          <cell r="F247808" t="str">
            <v>olindata.com</v>
          </cell>
          <cell r="G247808" t="str">
            <v>279256</v>
          </cell>
        </row>
        <row r="247809">
          <cell r="F247809" t="str">
            <v>olinker.com</v>
          </cell>
          <cell r="G247809" t="str">
            <v>279257</v>
          </cell>
        </row>
        <row r="247810">
          <cell r="F247810" t="str">
            <v>olio.fm</v>
          </cell>
          <cell r="G247810" t="str">
            <v>279258</v>
          </cell>
        </row>
        <row r="247811">
          <cell r="F247811" t="str">
            <v>olioliva.nl</v>
          </cell>
          <cell r="G247811" t="str">
            <v>279259</v>
          </cell>
        </row>
        <row r="247812">
          <cell r="F247812" t="str">
            <v>oliomap.com</v>
          </cell>
          <cell r="G247812" t="str">
            <v>279260</v>
          </cell>
        </row>
        <row r="247813">
          <cell r="F247813" t="str">
            <v>oliphantfinancial.com</v>
          </cell>
          <cell r="G247813" t="str">
            <v>279261</v>
          </cell>
        </row>
        <row r="247814">
          <cell r="F247814" t="str">
            <v>oliso.com</v>
          </cell>
          <cell r="G247814" t="str">
            <v>279262</v>
          </cell>
        </row>
        <row r="247815">
          <cell r="F247815" t="str">
            <v>olive.in</v>
          </cell>
          <cell r="G247815" t="str">
            <v>279263</v>
          </cell>
        </row>
        <row r="247816">
          <cell r="F247816" t="str">
            <v>oliveandcompany.com</v>
          </cell>
          <cell r="G247816" t="str">
            <v>279264</v>
          </cell>
        </row>
        <row r="247817">
          <cell r="F247817" t="str">
            <v>olivebill.com</v>
          </cell>
          <cell r="G247817" t="str">
            <v>279265</v>
          </cell>
        </row>
        <row r="247818">
          <cell r="F247818" t="str">
            <v>olivebranchbusinesssolutions.com</v>
          </cell>
          <cell r="G247818" t="str">
            <v>279266</v>
          </cell>
        </row>
        <row r="247819">
          <cell r="F247819" t="str">
            <v>olivecliq.com</v>
          </cell>
          <cell r="G247819" t="str">
            <v>279267</v>
          </cell>
        </row>
        <row r="247820">
          <cell r="F247820" t="str">
            <v>olivegroup.com</v>
          </cell>
          <cell r="G247820" t="str">
            <v>279268</v>
          </cell>
        </row>
        <row r="247821">
          <cell r="F247821" t="str">
            <v>oliver-solutions.com</v>
          </cell>
          <cell r="G247821" t="str">
            <v>279269</v>
          </cell>
        </row>
        <row r="247822">
          <cell r="F247822" t="str">
            <v>oliver.agency</v>
          </cell>
          <cell r="G247822" t="str">
            <v>279270</v>
          </cell>
        </row>
        <row r="247823">
          <cell r="F247823" t="str">
            <v>olivergal.com</v>
          </cell>
          <cell r="G247823" t="str">
            <v>279271</v>
          </cell>
        </row>
        <row r="247824">
          <cell r="F247824" t="str">
            <v>oliverpearl.com</v>
          </cell>
          <cell r="G247824" t="str">
            <v>279272</v>
          </cell>
        </row>
        <row r="247825">
          <cell r="F247825" t="str">
            <v>oliverstravels.com</v>
          </cell>
          <cell r="G247825" t="str">
            <v>279273</v>
          </cell>
        </row>
        <row r="247826">
          <cell r="F247826" t="str">
            <v>oliverwight-eame.com</v>
          </cell>
          <cell r="G247826" t="str">
            <v>279274</v>
          </cell>
        </row>
        <row r="247827">
          <cell r="F247827" t="str">
            <v>olivetelecom.in</v>
          </cell>
          <cell r="G247827" t="str">
            <v>279275</v>
          </cell>
        </row>
        <row r="247828">
          <cell r="F247828" t="str">
            <v>olivetree.com</v>
          </cell>
          <cell r="G247828" t="str">
            <v>279276</v>
          </cell>
        </row>
        <row r="247829">
          <cell r="F247829" t="str">
            <v>olivetrips.com</v>
          </cell>
          <cell r="G247829" t="str">
            <v>279277</v>
          </cell>
        </row>
        <row r="247830">
          <cell r="F247830" t="str">
            <v>olivewoo.com</v>
          </cell>
          <cell r="G247830" t="str">
            <v>279278</v>
          </cell>
        </row>
        <row r="247831">
          <cell r="F247831" t="str">
            <v>oliveyew.com</v>
          </cell>
          <cell r="G247831" t="str">
            <v>279279</v>
          </cell>
        </row>
        <row r="247832">
          <cell r="F247832" t="str">
            <v>oliviaburton.com</v>
          </cell>
          <cell r="G247832" t="str">
            <v>279280</v>
          </cell>
        </row>
        <row r="247833">
          <cell r="F247833" t="str">
            <v>oliviacentre.pl</v>
          </cell>
          <cell r="G247833" t="str">
            <v>279281</v>
          </cell>
        </row>
        <row r="247834">
          <cell r="F247834" t="str">
            <v>olivinesolutions.com</v>
          </cell>
          <cell r="G247834" t="str">
            <v>279282</v>
          </cell>
        </row>
        <row r="247835">
          <cell r="F247835" t="str">
            <v>olivosbydesign.com</v>
          </cell>
          <cell r="G247835" t="str">
            <v>279283</v>
          </cell>
        </row>
        <row r="247836">
          <cell r="F247836" t="str">
            <v>olixir.com</v>
          </cell>
          <cell r="G247836" t="str">
            <v>279284</v>
          </cell>
        </row>
        <row r="247837">
          <cell r="F247837" t="str">
            <v>ollaa.com</v>
          </cell>
          <cell r="G247837" t="str">
            <v>279285</v>
          </cell>
        </row>
        <row r="247838">
          <cell r="F247838" t="str">
            <v>ollie.co</v>
          </cell>
          <cell r="G247838" t="str">
            <v>279286</v>
          </cell>
        </row>
        <row r="247839">
          <cell r="F247839" t="str">
            <v>olliekett.com</v>
          </cell>
          <cell r="G247839" t="str">
            <v>279287</v>
          </cell>
        </row>
        <row r="247840">
          <cell r="F247840" t="str">
            <v>olliix.com</v>
          </cell>
          <cell r="G247840" t="str">
            <v>279288</v>
          </cell>
        </row>
        <row r="247841">
          <cell r="F247841" t="str">
            <v>ollio.com</v>
          </cell>
          <cell r="G247841" t="str">
            <v>279289</v>
          </cell>
        </row>
        <row r="247842">
          <cell r="F247842" t="str">
            <v>ollistudio.com</v>
          </cell>
          <cell r="G247842" t="str">
            <v>279290</v>
          </cell>
        </row>
        <row r="247843">
          <cell r="F247843" t="str">
            <v>ollowearables.com</v>
          </cell>
          <cell r="G247843" t="str">
            <v>279291</v>
          </cell>
        </row>
        <row r="247844">
          <cell r="F247844" t="str">
            <v>olly.com</v>
          </cell>
          <cell r="G247844" t="str">
            <v>279292</v>
          </cell>
        </row>
        <row r="247845">
          <cell r="F247845" t="str">
            <v>olm1.org</v>
          </cell>
          <cell r="G247845" t="str">
            <v>279293</v>
          </cell>
        </row>
        <row r="247846">
          <cell r="F247846" t="str">
            <v>olmezd.com</v>
          </cell>
          <cell r="G247846" t="str">
            <v>279294</v>
          </cell>
        </row>
        <row r="247847">
          <cell r="F247847" t="str">
            <v>olmisoft.com</v>
          </cell>
          <cell r="G247847" t="str">
            <v>279295</v>
          </cell>
        </row>
        <row r="247848">
          <cell r="F247848" t="str">
            <v>olmsteadlawyers.com</v>
          </cell>
          <cell r="G247848" t="str">
            <v>279296</v>
          </cell>
        </row>
        <row r="247849">
          <cell r="F247849" t="str">
            <v>olninc.com</v>
          </cell>
          <cell r="G247849" t="str">
            <v>279297</v>
          </cell>
        </row>
        <row r="247850">
          <cell r="F247850" t="str">
            <v>ologeez.org</v>
          </cell>
          <cell r="G247850" t="str">
            <v>279298</v>
          </cell>
        </row>
        <row r="247851">
          <cell r="F247851" t="str">
            <v>ologicinc.com</v>
          </cell>
          <cell r="G247851" t="str">
            <v>279299</v>
          </cell>
        </row>
        <row r="247852">
          <cell r="F247852" t="str">
            <v>ololac.com</v>
          </cell>
          <cell r="G247852" t="str">
            <v>279300</v>
          </cell>
        </row>
        <row r="247853">
          <cell r="F247853" t="str">
            <v>oloneo.com</v>
          </cell>
          <cell r="G247853" t="str">
            <v>279301</v>
          </cell>
        </row>
        <row r="247854">
          <cell r="F247854" t="str">
            <v>olopede.com</v>
          </cell>
          <cell r="G247854" t="str">
            <v>279302</v>
          </cell>
        </row>
        <row r="247855">
          <cell r="F247855" t="str">
            <v>olrretail.com</v>
          </cell>
          <cell r="G247855" t="str">
            <v>279303</v>
          </cell>
        </row>
        <row r="247856">
          <cell r="F247856" t="str">
            <v>olsensolutions.com</v>
          </cell>
          <cell r="G247856" t="str">
            <v>279304</v>
          </cell>
        </row>
        <row r="247857">
          <cell r="F247857" t="str">
            <v>olsi.net</v>
          </cell>
          <cell r="G247857" t="str">
            <v>279305</v>
          </cell>
        </row>
        <row r="247858">
          <cell r="F247858" t="str">
            <v>olson.com</v>
          </cell>
          <cell r="G247858" t="str">
            <v>279306</v>
          </cell>
        </row>
        <row r="247859">
          <cell r="F247859" t="str">
            <v>olsonesq.com</v>
          </cell>
          <cell r="G247859" t="str">
            <v>279307</v>
          </cell>
        </row>
        <row r="247860">
          <cell r="F247860" t="str">
            <v>olsonzaltman.com</v>
          </cell>
          <cell r="G247860" t="str">
            <v>279308</v>
          </cell>
        </row>
        <row r="247861">
          <cell r="F247861" t="str">
            <v>oltretata.it</v>
          </cell>
          <cell r="G247861" t="str">
            <v>279309</v>
          </cell>
        </row>
        <row r="247862">
          <cell r="F247862" t="str">
            <v>olumalife.com</v>
          </cell>
          <cell r="G247862" t="str">
            <v>279310</v>
          </cell>
        </row>
        <row r="247863">
          <cell r="F247863" t="str">
            <v>olx.co.id</v>
          </cell>
          <cell r="G247863" t="str">
            <v>279311</v>
          </cell>
        </row>
        <row r="247864">
          <cell r="F247864" t="str">
            <v>olyfant.com</v>
          </cell>
          <cell r="G247864" t="str">
            <v>279312</v>
          </cell>
        </row>
        <row r="247865">
          <cell r="F247865" t="str">
            <v>olympiabldgsupplies.com</v>
          </cell>
          <cell r="G247865" t="str">
            <v>279313</v>
          </cell>
        </row>
        <row r="247866">
          <cell r="F247866" t="str">
            <v>olympiccinema.co.uk</v>
          </cell>
          <cell r="G247866" t="str">
            <v>279314</v>
          </cell>
        </row>
        <row r="247867">
          <cell r="F247867" t="str">
            <v>olympiclimoservice.ca</v>
          </cell>
          <cell r="G247867" t="str">
            <v>279315</v>
          </cell>
        </row>
        <row r="247868">
          <cell r="F247868" t="str">
            <v>olympicsupport.com</v>
          </cell>
          <cell r="G247868" t="str">
            <v>279316</v>
          </cell>
        </row>
        <row r="247869">
          <cell r="F247869" t="str">
            <v>olympus-tours.com</v>
          </cell>
          <cell r="G247869" t="str">
            <v>279317</v>
          </cell>
        </row>
        <row r="247870">
          <cell r="F247870" t="str">
            <v>olympusat.com</v>
          </cell>
          <cell r="G247870" t="str">
            <v>279318</v>
          </cell>
        </row>
        <row r="247871">
          <cell r="F247871" t="str">
            <v>olympusengineering.co.uk</v>
          </cell>
          <cell r="G247871" t="str">
            <v>279319</v>
          </cell>
        </row>
        <row r="247872">
          <cell r="F247872" t="str">
            <v>olympusestate.com</v>
          </cell>
          <cell r="G247872" t="str">
            <v>279320</v>
          </cell>
        </row>
        <row r="247873">
          <cell r="F247873" t="str">
            <v>olympusinsurance.com</v>
          </cell>
          <cell r="G247873" t="str">
            <v>279321</v>
          </cell>
        </row>
        <row r="247874">
          <cell r="F247874" t="str">
            <v>olynykacoustic.com</v>
          </cell>
          <cell r="G247874" t="str">
            <v>279322</v>
          </cell>
        </row>
        <row r="247875">
          <cell r="F247875" t="str">
            <v>olyssa.com</v>
          </cell>
          <cell r="G247875" t="str">
            <v>279323</v>
          </cell>
        </row>
        <row r="247876">
          <cell r="F247876" t="str">
            <v>om-itsolutions.com</v>
          </cell>
          <cell r="G247876" t="str">
            <v>279324</v>
          </cell>
        </row>
        <row r="247877">
          <cell r="F247877" t="str">
            <v>omaga.wall.fm</v>
          </cell>
          <cell r="G247877" t="str">
            <v>279325</v>
          </cell>
        </row>
        <row r="247878">
          <cell r="F247878" t="str">
            <v>omahaguitarlessons.net</v>
          </cell>
          <cell r="G247878" t="str">
            <v>279326</v>
          </cell>
        </row>
        <row r="247879">
          <cell r="F247879" t="str">
            <v>omaj.co</v>
          </cell>
          <cell r="G247879" t="str">
            <v>279327</v>
          </cell>
        </row>
        <row r="247880">
          <cell r="F247880" t="str">
            <v>omakeinteractive.com</v>
          </cell>
          <cell r="G247880" t="str">
            <v>279328</v>
          </cell>
        </row>
        <row r="247881">
          <cell r="F247881" t="str">
            <v>omalleyhansen.com</v>
          </cell>
          <cell r="G247881" t="str">
            <v>279329</v>
          </cell>
        </row>
        <row r="247882">
          <cell r="F247882" t="str">
            <v>omanuh.com</v>
          </cell>
          <cell r="G247882" t="str">
            <v>279330</v>
          </cell>
        </row>
        <row r="247883">
          <cell r="F247883" t="str">
            <v>omart.in</v>
          </cell>
          <cell r="G247883" t="str">
            <v>279331</v>
          </cell>
        </row>
        <row r="247884">
          <cell r="F247884" t="str">
            <v>omative.com</v>
          </cell>
          <cell r="G247884" t="str">
            <v>279332</v>
          </cell>
        </row>
        <row r="247885">
          <cell r="F247885" t="str">
            <v>ombudsman-services.org</v>
          </cell>
          <cell r="G247885" t="str">
            <v>279333</v>
          </cell>
        </row>
        <row r="247886">
          <cell r="F247886" t="str">
            <v>ombulabs.com</v>
          </cell>
          <cell r="G247886" t="str">
            <v>279334</v>
          </cell>
        </row>
        <row r="247887">
          <cell r="F247887" t="str">
            <v>omcconsulting.com</v>
          </cell>
          <cell r="G247887" t="str">
            <v>279335</v>
          </cell>
        </row>
        <row r="247888">
          <cell r="F247888" t="str">
            <v>omcpower.com</v>
          </cell>
          <cell r="G247888" t="str">
            <v>279336</v>
          </cell>
        </row>
        <row r="247889">
          <cell r="F247889" t="str">
            <v>omd.com</v>
          </cell>
          <cell r="G247889" t="str">
            <v>279337</v>
          </cell>
        </row>
        <row r="247890">
          <cell r="F247890" t="str">
            <v>omdc.net</v>
          </cell>
          <cell r="G247890" t="str">
            <v>279338</v>
          </cell>
        </row>
        <row r="247891">
          <cell r="F247891" t="str">
            <v>omdesign.co.uk</v>
          </cell>
          <cell r="G247891" t="str">
            <v>279339</v>
          </cell>
        </row>
        <row r="247892">
          <cell r="F247892" t="str">
            <v>omedatech.com</v>
          </cell>
          <cell r="G247892" t="str">
            <v>279340</v>
          </cell>
        </row>
        <row r="247893">
          <cell r="F247893" t="str">
            <v>omedya.com</v>
          </cell>
          <cell r="G247893" t="str">
            <v>279341</v>
          </cell>
        </row>
        <row r="247894">
          <cell r="F247894" t="str">
            <v>omega-financial-solutions.com</v>
          </cell>
          <cell r="G247894" t="str">
            <v>279342</v>
          </cell>
        </row>
        <row r="247895">
          <cell r="F247895" t="str">
            <v>omega-r.com</v>
          </cell>
          <cell r="G247895" t="str">
            <v>279343</v>
          </cell>
        </row>
        <row r="247896">
          <cell r="F247896" t="str">
            <v>omega-telecom.com</v>
          </cell>
          <cell r="G247896" t="str">
            <v>279344</v>
          </cell>
        </row>
        <row r="247897">
          <cell r="F247897" t="str">
            <v>omega.com.do</v>
          </cell>
          <cell r="G247897" t="str">
            <v>279345</v>
          </cell>
        </row>
        <row r="247898">
          <cell r="F247898" t="str">
            <v>omega3innovations.com</v>
          </cell>
          <cell r="G247898" t="str">
            <v>279346</v>
          </cell>
        </row>
        <row r="247899">
          <cell r="F247899" t="str">
            <v>omegabiotek.com</v>
          </cell>
          <cell r="G247899" t="str">
            <v>279347</v>
          </cell>
        </row>
        <row r="247900">
          <cell r="F247900" t="str">
            <v>omegacorit.com</v>
          </cell>
          <cell r="G247900" t="str">
            <v>279348</v>
          </cell>
        </row>
        <row r="247901">
          <cell r="F247901" t="str">
            <v>omegaenergia.com.br</v>
          </cell>
          <cell r="G247901" t="str">
            <v>279349</v>
          </cell>
        </row>
        <row r="247902">
          <cell r="F247902" t="str">
            <v>omegahealthcare.com</v>
          </cell>
          <cell r="G247902" t="str">
            <v>279350</v>
          </cell>
        </row>
        <row r="247903">
          <cell r="F247903" t="str">
            <v>omegahms.com</v>
          </cell>
          <cell r="G247903" t="str">
            <v>279351</v>
          </cell>
        </row>
        <row r="247904">
          <cell r="F247904" t="str">
            <v>omegamedia.no</v>
          </cell>
          <cell r="G247904" t="str">
            <v>279352</v>
          </cell>
        </row>
        <row r="247905">
          <cell r="F247905" t="str">
            <v>omeganavigation.com</v>
          </cell>
          <cell r="G247905" t="str">
            <v>279353</v>
          </cell>
        </row>
        <row r="247906">
          <cell r="F247906" t="str">
            <v>omeganetworksolutions.com</v>
          </cell>
          <cell r="G247906" t="str">
            <v>279354</v>
          </cell>
        </row>
        <row r="247907">
          <cell r="F247907" t="str">
            <v>omegaophthalmics.com</v>
          </cell>
          <cell r="G247907" t="str">
            <v>279355</v>
          </cell>
        </row>
        <row r="247908">
          <cell r="F247908" t="str">
            <v>omegaoptimisation.com</v>
          </cell>
          <cell r="G247908" t="str">
            <v>279356</v>
          </cell>
        </row>
        <row r="247909">
          <cell r="F247909" t="str">
            <v>omegapointindia.com</v>
          </cell>
          <cell r="G247909" t="str">
            <v>279357</v>
          </cell>
        </row>
        <row r="247910">
          <cell r="F247910" t="str">
            <v>omegatheme.com</v>
          </cell>
          <cell r="G247910" t="str">
            <v>279358</v>
          </cell>
        </row>
        <row r="247911">
          <cell r="F247911" t="str">
            <v>omegle.gs</v>
          </cell>
          <cell r="G247911" t="str">
            <v>279359</v>
          </cell>
        </row>
        <row r="247912">
          <cell r="F247912" t="str">
            <v>omeletla.com</v>
          </cell>
          <cell r="G247912" t="str">
            <v>279360</v>
          </cell>
        </row>
        <row r="247913">
          <cell r="F247913" t="str">
            <v>omelhorfornecedor.com.br</v>
          </cell>
          <cell r="G247913" t="str">
            <v>279361</v>
          </cell>
        </row>
        <row r="247914">
          <cell r="F247914" t="str">
            <v>omelhortrato.com</v>
          </cell>
          <cell r="G247914" t="str">
            <v>279362</v>
          </cell>
        </row>
        <row r="247915">
          <cell r="F247915" t="str">
            <v>omenterprises.com</v>
          </cell>
          <cell r="G247915" t="str">
            <v>279363</v>
          </cell>
        </row>
        <row r="247916">
          <cell r="F247916" t="str">
            <v>omeoo.com</v>
          </cell>
          <cell r="G247916" t="str">
            <v>279364</v>
          </cell>
        </row>
        <row r="247917">
          <cell r="F247917" t="str">
            <v>omerta-group.com</v>
          </cell>
          <cell r="G247917" t="str">
            <v>279365</v>
          </cell>
        </row>
        <row r="247918">
          <cell r="F247918" t="str">
            <v>omertagame.co.uk</v>
          </cell>
          <cell r="G247918" t="str">
            <v>279366</v>
          </cell>
        </row>
        <row r="247919">
          <cell r="F247919" t="str">
            <v>omesti.com</v>
          </cell>
          <cell r="G247919" t="str">
            <v>279367</v>
          </cell>
        </row>
        <row r="247920">
          <cell r="F247920" t="str">
            <v>omexsystems.com</v>
          </cell>
          <cell r="G247920" t="str">
            <v>279368</v>
          </cell>
        </row>
        <row r="247921">
          <cell r="F247921" t="str">
            <v>omg.travel</v>
          </cell>
          <cell r="G247921" t="str">
            <v>279369</v>
          </cell>
        </row>
        <row r="247922">
          <cell r="F247922" t="str">
            <v>omgeo.com</v>
          </cell>
          <cell r="G247922" t="str">
            <v>279370</v>
          </cell>
        </row>
        <row r="247923">
          <cell r="F247923" t="str">
            <v>omgfoodie.com</v>
          </cell>
          <cell r="G247923" t="str">
            <v>279371</v>
          </cell>
        </row>
        <row r="247924">
          <cell r="F247924" t="str">
            <v>omgicu.com</v>
          </cell>
          <cell r="G247924" t="str">
            <v>279372</v>
          </cell>
        </row>
        <row r="247925">
          <cell r="F247925" t="str">
            <v>omgiluv.it</v>
          </cell>
          <cell r="G247925" t="str">
            <v>279373</v>
          </cell>
        </row>
        <row r="247926">
          <cell r="F247926" t="str">
            <v>omgmother.com</v>
          </cell>
          <cell r="G247926" t="str">
            <v>279374</v>
          </cell>
        </row>
        <row r="247927">
          <cell r="F247927" t="str">
            <v>omgreenhouse.com</v>
          </cell>
          <cell r="G247927" t="str">
            <v>279375</v>
          </cell>
        </row>
        <row r="247928">
          <cell r="F247928" t="str">
            <v>omgstorage.com</v>
          </cell>
          <cell r="G247928" t="str">
            <v>279376</v>
          </cell>
        </row>
        <row r="247929">
          <cell r="F247929" t="str">
            <v>omi.co</v>
          </cell>
          <cell r="G247929" t="str">
            <v>279377</v>
          </cell>
        </row>
        <row r="247930">
          <cell r="F247930" t="str">
            <v>omiaz.com</v>
          </cell>
          <cell r="G247930" t="str">
            <v>279378</v>
          </cell>
        </row>
        <row r="247931">
          <cell r="F247931" t="str">
            <v>omicsoft.com</v>
          </cell>
          <cell r="G247931" t="str">
            <v>279379</v>
          </cell>
        </row>
        <row r="247932">
          <cell r="F247932" t="str">
            <v>omicsonline.org</v>
          </cell>
          <cell r="G247932" t="str">
            <v>279380</v>
          </cell>
        </row>
        <row r="247933">
          <cell r="F247933" t="str">
            <v>omicspublishinggroup.org</v>
          </cell>
          <cell r="G247933" t="str">
            <v>279381</v>
          </cell>
        </row>
        <row r="247934">
          <cell r="F247934" t="str">
            <v>omielife.com</v>
          </cell>
          <cell r="G247934" t="str">
            <v>279382</v>
          </cell>
        </row>
        <row r="247935">
          <cell r="F247935" t="str">
            <v>omiimii.com</v>
          </cell>
          <cell r="G247935" t="str">
            <v>279383</v>
          </cell>
        </row>
        <row r="247936">
          <cell r="F247936" t="str">
            <v>omikrosys.com</v>
          </cell>
          <cell r="G247936" t="str">
            <v>279384</v>
          </cell>
        </row>
        <row r="247937">
          <cell r="F247937" t="str">
            <v>omilia.com</v>
          </cell>
          <cell r="G247937" t="str">
            <v>279385</v>
          </cell>
        </row>
        <row r="247938">
          <cell r="F247938" t="str">
            <v>ominer.com</v>
          </cell>
          <cell r="G247938" t="str">
            <v>279386</v>
          </cell>
        </row>
        <row r="247939">
          <cell r="F247939" t="str">
            <v>ominext.com</v>
          </cell>
          <cell r="G247939" t="str">
            <v>279387</v>
          </cell>
        </row>
        <row r="247940">
          <cell r="F247940" t="str">
            <v>ominfosoft.com</v>
          </cell>
          <cell r="G247940" t="str">
            <v>279388</v>
          </cell>
        </row>
        <row r="247941">
          <cell r="F247941" t="str">
            <v>ominternational.net</v>
          </cell>
          <cell r="G247941" t="str">
            <v>279389</v>
          </cell>
        </row>
        <row r="247942">
          <cell r="F247942" t="str">
            <v>omio.com</v>
          </cell>
          <cell r="G247942" t="str">
            <v>279390</v>
          </cell>
        </row>
        <row r="247943">
          <cell r="F247943" t="str">
            <v>omiustech.com</v>
          </cell>
          <cell r="G247943" t="str">
            <v>279391</v>
          </cell>
        </row>
        <row r="247944">
          <cell r="F247944" t="str">
            <v>omiwoods.com</v>
          </cell>
          <cell r="G247944" t="str">
            <v>279392</v>
          </cell>
        </row>
        <row r="247945">
          <cell r="F247945" t="str">
            <v>omj.ca</v>
          </cell>
          <cell r="G247945" t="str">
            <v>279393</v>
          </cell>
        </row>
        <row r="247946">
          <cell r="F247946" t="str">
            <v>oml.in</v>
          </cell>
          <cell r="G247946" t="str">
            <v>279394</v>
          </cell>
        </row>
        <row r="247947">
          <cell r="F247947" t="str">
            <v>omllion.com</v>
          </cell>
          <cell r="G247947" t="str">
            <v>279395</v>
          </cell>
        </row>
        <row r="247948">
          <cell r="F247948" t="str">
            <v>omlogic.com</v>
          </cell>
          <cell r="G247948" t="str">
            <v>279396</v>
          </cell>
        </row>
        <row r="247949">
          <cell r="F247949" t="str">
            <v>omm.com</v>
          </cell>
          <cell r="G247949" t="str">
            <v>279397</v>
          </cell>
        </row>
        <row r="247950">
          <cell r="F247950" t="str">
            <v>ommag.org</v>
          </cell>
          <cell r="G247950" t="str">
            <v>279398</v>
          </cell>
        </row>
        <row r="247951">
          <cell r="F247951" t="str">
            <v>ommzi.com</v>
          </cell>
          <cell r="G247951" t="str">
            <v>279399</v>
          </cell>
        </row>
        <row r="247952">
          <cell r="F247952" t="str">
            <v>omnea.com</v>
          </cell>
          <cell r="G247952" t="str">
            <v>279400</v>
          </cell>
        </row>
        <row r="247953">
          <cell r="F247953" t="str">
            <v>omnea.de</v>
          </cell>
          <cell r="G247953" t="str">
            <v>279401</v>
          </cell>
        </row>
        <row r="247954">
          <cell r="F247954" t="str">
            <v>omneitybilling.com</v>
          </cell>
          <cell r="G247954" t="str">
            <v>279402</v>
          </cell>
        </row>
        <row r="247955">
          <cell r="F247955" t="str">
            <v>omnesysindia.com</v>
          </cell>
          <cell r="G247955" t="str">
            <v>279403</v>
          </cell>
        </row>
        <row r="247956">
          <cell r="F247956" t="str">
            <v>omnetic.com</v>
          </cell>
          <cell r="G247956" t="str">
            <v>279404</v>
          </cell>
        </row>
        <row r="247957">
          <cell r="F247957" t="str">
            <v>omnext.com</v>
          </cell>
          <cell r="G247957" t="str">
            <v>279405</v>
          </cell>
        </row>
        <row r="247958">
          <cell r="F247958" t="str">
            <v>omni-isg.com</v>
          </cell>
          <cell r="G247958" t="str">
            <v>279406</v>
          </cell>
        </row>
        <row r="247959">
          <cell r="F247959" t="str">
            <v>omni-speech.com</v>
          </cell>
          <cell r="G247959" t="str">
            <v>279407</v>
          </cell>
        </row>
        <row r="247960">
          <cell r="F247960" t="str">
            <v>omni212.com</v>
          </cell>
          <cell r="G247960" t="str">
            <v>279408</v>
          </cell>
        </row>
        <row r="247961">
          <cell r="F247961" t="str">
            <v>omniagroup.it</v>
          </cell>
          <cell r="G247961" t="str">
            <v>279409</v>
          </cell>
        </row>
        <row r="247962">
          <cell r="F247962" t="str">
            <v>omniamol.com</v>
          </cell>
          <cell r="G247962" t="str">
            <v>279410</v>
          </cell>
        </row>
        <row r="247963">
          <cell r="F247963" t="str">
            <v>omniangle.com</v>
          </cell>
          <cell r="G247963" t="str">
            <v>279411</v>
          </cell>
        </row>
        <row r="247964">
          <cell r="F247964" t="str">
            <v>omnibazar.com</v>
          </cell>
          <cell r="G247964" t="str">
            <v>279412</v>
          </cell>
        </row>
        <row r="247965">
          <cell r="F247965" t="str">
            <v>omnibin.com</v>
          </cell>
          <cell r="G247965" t="str">
            <v>279413</v>
          </cell>
        </row>
        <row r="247966">
          <cell r="F247966" t="str">
            <v>omniblend.co.za</v>
          </cell>
          <cell r="G247966" t="str">
            <v>279414</v>
          </cell>
        </row>
        <row r="247967">
          <cell r="F247967" t="str">
            <v>omnibond.com</v>
          </cell>
          <cell r="G247967" t="str">
            <v>279415</v>
          </cell>
        </row>
        <row r="247968">
          <cell r="F247968" t="str">
            <v>omnibuddy.co</v>
          </cell>
          <cell r="G247968" t="str">
            <v>279416</v>
          </cell>
        </row>
        <row r="247969">
          <cell r="F247969" t="str">
            <v>omniburstmedia.com</v>
          </cell>
          <cell r="G247969" t="str">
            <v>279417</v>
          </cell>
        </row>
        <row r="247970">
          <cell r="F247970" t="str">
            <v>omnibus.tv</v>
          </cell>
          <cell r="G247970" t="str">
            <v>279418</v>
          </cell>
        </row>
        <row r="247971">
          <cell r="F247971" t="str">
            <v>omnibusconsulting.com</v>
          </cell>
          <cell r="G247971" t="str">
            <v>279419</v>
          </cell>
        </row>
        <row r="247972">
          <cell r="F247972" t="str">
            <v>omnical.nl</v>
          </cell>
          <cell r="G247972" t="str">
            <v>279420</v>
          </cell>
        </row>
        <row r="247973">
          <cell r="F247973" t="str">
            <v>omnicarescg.com</v>
          </cell>
          <cell r="G247973" t="str">
            <v>279421</v>
          </cell>
        </row>
        <row r="247974">
          <cell r="F247974" t="str">
            <v>omnicomengineering.co.uk</v>
          </cell>
          <cell r="G247974" t="str">
            <v>279422</v>
          </cell>
        </row>
        <row r="247975">
          <cell r="F247975" t="str">
            <v>omnicommediagroup.com</v>
          </cell>
          <cell r="G247975" t="str">
            <v>279423</v>
          </cell>
        </row>
        <row r="247976">
          <cell r="F247976" t="str">
            <v>omnicompete.com</v>
          </cell>
          <cell r="G247976" t="str">
            <v>279424</v>
          </cell>
        </row>
        <row r="247977">
          <cell r="F247977" t="str">
            <v>omnicontests.com</v>
          </cell>
          <cell r="G247977" t="str">
            <v>279425</v>
          </cell>
        </row>
        <row r="247978">
          <cell r="F247978" t="str">
            <v>omniconvert.com</v>
          </cell>
          <cell r="G247978" t="str">
            <v>279426</v>
          </cell>
        </row>
        <row r="247979">
          <cell r="F247979" t="str">
            <v>omnicoreagency.com</v>
          </cell>
          <cell r="G247979" t="str">
            <v>279427</v>
          </cell>
        </row>
        <row r="247980">
          <cell r="F247980" t="str">
            <v>omniesolutions.com</v>
          </cell>
          <cell r="G247980" t="str">
            <v>279428</v>
          </cell>
        </row>
        <row r="247981">
          <cell r="F247981" t="str">
            <v>omnifeed.com</v>
          </cell>
          <cell r="G247981" t="str">
            <v>279429</v>
          </cell>
        </row>
        <row r="247982">
          <cell r="F247982" t="str">
            <v>omnificpublishing.com</v>
          </cell>
          <cell r="G247982" t="str">
            <v>279430</v>
          </cell>
        </row>
        <row r="247983">
          <cell r="F247983" t="str">
            <v>omnifinity.se</v>
          </cell>
          <cell r="G247983" t="str">
            <v>279431</v>
          </cell>
        </row>
        <row r="247984">
          <cell r="F247984" t="str">
            <v>omnifysoft.com</v>
          </cell>
          <cell r="G247984" t="str">
            <v>279432</v>
          </cell>
        </row>
        <row r="247985">
          <cell r="F247985" t="str">
            <v>omnigenebioproducts.com</v>
          </cell>
          <cell r="G247985" t="str">
            <v>279433</v>
          </cell>
        </row>
        <row r="247986">
          <cell r="F247986" t="str">
            <v>omnigon.com</v>
          </cell>
          <cell r="G247986" t="str">
            <v>279434</v>
          </cell>
        </row>
        <row r="247987">
          <cell r="F247987" t="str">
            <v>omnigroup.com</v>
          </cell>
          <cell r="G247987" t="str">
            <v>279435</v>
          </cell>
        </row>
        <row r="247988">
          <cell r="F247988" t="str">
            <v>omniguardsecurity.com</v>
          </cell>
          <cell r="G247988" t="str">
            <v>279436</v>
          </cell>
        </row>
        <row r="247989">
          <cell r="F247989" t="str">
            <v>omnik-solar.com</v>
          </cell>
          <cell r="G247989" t="str">
            <v>279437</v>
          </cell>
        </row>
        <row r="247990">
          <cell r="F247990" t="str">
            <v>omnilayer.org</v>
          </cell>
          <cell r="G247990" t="str">
            <v>279438</v>
          </cell>
        </row>
        <row r="247991">
          <cell r="F247991" t="str">
            <v>omnilert.com</v>
          </cell>
          <cell r="G247991" t="str">
            <v>279439</v>
          </cell>
        </row>
        <row r="247992">
          <cell r="F247992" t="str">
            <v>omnilogic.ro</v>
          </cell>
          <cell r="G247992" t="str">
            <v>279440</v>
          </cell>
        </row>
        <row r="247993">
          <cell r="F247993" t="str">
            <v>omnimd.com</v>
          </cell>
          <cell r="G247993" t="str">
            <v>279441</v>
          </cell>
        </row>
        <row r="247994">
          <cell r="F247994" t="str">
            <v>omnimemo.com</v>
          </cell>
          <cell r="G247994" t="str">
            <v>279442</v>
          </cell>
        </row>
        <row r="247995">
          <cell r="F247995" t="str">
            <v>omnimetrix.net</v>
          </cell>
          <cell r="G247995" t="str">
            <v>279443</v>
          </cell>
        </row>
        <row r="247996">
          <cell r="F247996" t="str">
            <v>omnipaygroup.com</v>
          </cell>
          <cell r="G247996" t="str">
            <v>279444</v>
          </cell>
        </row>
        <row r="247997">
          <cell r="F247997" t="str">
            <v>omniplat.com</v>
          </cell>
          <cell r="G247997" t="str">
            <v>279445</v>
          </cell>
        </row>
        <row r="247998">
          <cell r="F247998" t="str">
            <v>omnipresenttech.com</v>
          </cell>
          <cell r="G247998" t="str">
            <v>279446</v>
          </cell>
        </row>
        <row r="247999">
          <cell r="F247999" t="str">
            <v>omniprintonline.com</v>
          </cell>
          <cell r="G247999" t="str">
            <v>279447</v>
          </cell>
        </row>
        <row r="248000">
          <cell r="F248000" t="str">
            <v>omnipro.ie</v>
          </cell>
          <cell r="G248000" t="str">
            <v>279448</v>
          </cell>
        </row>
        <row r="248001">
          <cell r="F248001" t="str">
            <v>omniprotech.com</v>
          </cell>
          <cell r="G248001" t="str">
            <v>279449</v>
          </cell>
        </row>
        <row r="248002">
          <cell r="F248002" t="str">
            <v>omnirai.com</v>
          </cell>
          <cell r="G248002" t="str">
            <v>279450</v>
          </cell>
        </row>
        <row r="248003">
          <cell r="F248003" t="str">
            <v>omnirms.com</v>
          </cell>
          <cell r="G248003" t="str">
            <v>279451</v>
          </cell>
        </row>
        <row r="248004">
          <cell r="F248004" t="str">
            <v>omniroll.ch</v>
          </cell>
          <cell r="G248004" t="str">
            <v>279452</v>
          </cell>
        </row>
        <row r="248005">
          <cell r="F248005" t="str">
            <v>omnis-systems.com</v>
          </cell>
          <cell r="G248005" t="str">
            <v>279453</v>
          </cell>
        </row>
        <row r="248006">
          <cell r="F248006" t="str">
            <v>omnis.com</v>
          </cell>
          <cell r="G248006" t="str">
            <v>279454</v>
          </cell>
        </row>
        <row r="248007">
          <cell r="F248007" t="str">
            <v>omniscient.ca</v>
          </cell>
          <cell r="G248007" t="str">
            <v>279455</v>
          </cell>
        </row>
        <row r="248008">
          <cell r="F248008" t="str">
            <v>omniscientanalytics.com</v>
          </cell>
          <cell r="G248008" t="str">
            <v>279456</v>
          </cell>
        </row>
        <row r="248009">
          <cell r="F248009" t="str">
            <v>omniscout.com</v>
          </cell>
          <cell r="G248009" t="str">
            <v>279457</v>
          </cell>
        </row>
        <row r="248010">
          <cell r="F248010" t="str">
            <v>omniscreen.com.au</v>
          </cell>
          <cell r="G248010" t="str">
            <v>279458</v>
          </cell>
        </row>
        <row r="248011">
          <cell r="F248011" t="str">
            <v>omnisleep.in</v>
          </cell>
          <cell r="G248011" t="str">
            <v>279459</v>
          </cell>
        </row>
        <row r="248012">
          <cell r="F248012" t="str">
            <v>omnisoft.io</v>
          </cell>
          <cell r="G248012" t="str">
            <v>279460</v>
          </cell>
        </row>
        <row r="248013">
          <cell r="F248013" t="str">
            <v>omnisol.co.il</v>
          </cell>
          <cell r="G248013" t="str">
            <v>279461</v>
          </cell>
        </row>
        <row r="248014">
          <cell r="F248014" t="str">
            <v>omnistardrive.com</v>
          </cell>
          <cell r="G248014" t="str">
            <v>279462</v>
          </cell>
        </row>
        <row r="248015">
          <cell r="F248015" t="str">
            <v>omnistaretools.com</v>
          </cell>
          <cell r="G248015" t="str">
            <v>279463</v>
          </cell>
        </row>
        <row r="248016">
          <cell r="F248016" t="str">
            <v>omnistarmailer.com</v>
          </cell>
          <cell r="G248016" t="str">
            <v>279464</v>
          </cell>
        </row>
        <row r="248017">
          <cell r="F248017" t="str">
            <v>omnistartell.com</v>
          </cell>
          <cell r="G248017" t="str">
            <v>279465</v>
          </cell>
        </row>
        <row r="248018">
          <cell r="F248018" t="str">
            <v>omnistre.am</v>
          </cell>
          <cell r="G248018" t="str">
            <v>279466</v>
          </cell>
        </row>
        <row r="248019">
          <cell r="F248019" t="str">
            <v>omnitecindia.com</v>
          </cell>
          <cell r="G248019" t="str">
            <v>279467</v>
          </cell>
        </row>
        <row r="248020">
          <cell r="F248020" t="str">
            <v>omnitel.lt</v>
          </cell>
          <cell r="G248020" t="str">
            <v>279468</v>
          </cell>
        </row>
        <row r="248021">
          <cell r="F248021" t="str">
            <v>omniti.com</v>
          </cell>
          <cell r="G248021" t="str">
            <v>279469</v>
          </cell>
        </row>
        <row r="248022">
          <cell r="F248022" t="str">
            <v>omnitize.com</v>
          </cell>
          <cell r="G248022" t="str">
            <v>279470</v>
          </cell>
        </row>
        <row r="248023">
          <cell r="F248023" t="str">
            <v>omnitoons.com</v>
          </cell>
          <cell r="G248023" t="str">
            <v>279471</v>
          </cell>
        </row>
        <row r="248024">
          <cell r="F248024" t="str">
            <v>omnitracker.com</v>
          </cell>
          <cell r="G248024" t="str">
            <v>279472</v>
          </cell>
        </row>
        <row r="248025">
          <cell r="F248025" t="str">
            <v>omnitru.com</v>
          </cell>
          <cell r="G248025" t="str">
            <v>279473</v>
          </cell>
        </row>
        <row r="248026">
          <cell r="F248026" t="str">
            <v>omnium.com</v>
          </cell>
          <cell r="G248026" t="str">
            <v>279474</v>
          </cell>
        </row>
        <row r="248027">
          <cell r="F248027" t="str">
            <v>omnium.net.au</v>
          </cell>
          <cell r="G248027" t="str">
            <v>279475</v>
          </cell>
        </row>
        <row r="248028">
          <cell r="F248028" t="str">
            <v>omniversevision.com</v>
          </cell>
          <cell r="G248028" t="str">
            <v>279476</v>
          </cell>
        </row>
        <row r="248029">
          <cell r="F248029" t="str">
            <v>omnivore.io</v>
          </cell>
          <cell r="G248029" t="str">
            <v>279477</v>
          </cell>
        </row>
        <row r="248030">
          <cell r="F248030" t="str">
            <v>omniwhiz.com</v>
          </cell>
          <cell r="G248030" t="str">
            <v>279478</v>
          </cell>
        </row>
        <row r="248031">
          <cell r="F248031" t="str">
            <v>omnnea.com</v>
          </cell>
          <cell r="G248031" t="str">
            <v>279479</v>
          </cell>
        </row>
        <row r="248032">
          <cell r="F248032" t="str">
            <v>omnom.com</v>
          </cell>
          <cell r="G248032" t="str">
            <v>279480</v>
          </cell>
        </row>
        <row r="248033">
          <cell r="F248033" t="str">
            <v>omnomapps.com</v>
          </cell>
          <cell r="G248033" t="str">
            <v>279481</v>
          </cell>
        </row>
        <row r="248034">
          <cell r="F248034" t="str">
            <v>omnova.com</v>
          </cell>
          <cell r="G248034" t="str">
            <v>279482</v>
          </cell>
        </row>
        <row r="248035">
          <cell r="F248035" t="str">
            <v>omnovia.com</v>
          </cell>
          <cell r="G248035" t="str">
            <v>279483</v>
          </cell>
        </row>
        <row r="248036">
          <cell r="F248036" t="str">
            <v>omnyx.com</v>
          </cell>
          <cell r="G248036" t="str">
            <v>279484</v>
          </cell>
        </row>
        <row r="248037">
          <cell r="F248037" t="str">
            <v>omobono.com</v>
          </cell>
          <cell r="G248037" t="str">
            <v>279485</v>
          </cell>
        </row>
        <row r="248038">
          <cell r="F248038" t="str">
            <v>omoii.com</v>
          </cell>
          <cell r="G248038" t="str">
            <v>279486</v>
          </cell>
        </row>
        <row r="248039">
          <cell r="F248039" t="str">
            <v>omoveldorei.com.br</v>
          </cell>
          <cell r="G248039" t="str">
            <v>279487</v>
          </cell>
        </row>
        <row r="248040">
          <cell r="F248040" t="str">
            <v>omplant.com</v>
          </cell>
          <cell r="G248040" t="str">
            <v>279488</v>
          </cell>
        </row>
        <row r="248041">
          <cell r="F248041" t="str">
            <v>omq.de</v>
          </cell>
          <cell r="G248041" t="str">
            <v>279489</v>
          </cell>
        </row>
        <row r="248042">
          <cell r="F248042" t="str">
            <v>omr.com</v>
          </cell>
          <cell r="G248042" t="str">
            <v>279490</v>
          </cell>
        </row>
        <row r="248043">
          <cell r="F248043" t="str">
            <v>omra.com.br</v>
          </cell>
          <cell r="G248043" t="str">
            <v>279491</v>
          </cell>
        </row>
        <row r="248044">
          <cell r="F248044" t="str">
            <v>omrhome.com</v>
          </cell>
          <cell r="G248044" t="str">
            <v>279492</v>
          </cell>
        </row>
        <row r="248045">
          <cell r="F248045" t="str">
            <v>omscenter.com</v>
          </cell>
          <cell r="G248045" t="str">
            <v>279493</v>
          </cell>
        </row>
        <row r="248046">
          <cell r="F248046" t="str">
            <v>omscoders.com</v>
          </cell>
          <cell r="G248046" t="str">
            <v>279494</v>
          </cell>
        </row>
        <row r="248047">
          <cell r="F248047" t="str">
            <v>omsoftware.net</v>
          </cell>
          <cell r="G248047" t="str">
            <v>279495</v>
          </cell>
        </row>
        <row r="248048">
          <cell r="F248048" t="str">
            <v>omt.vn</v>
          </cell>
          <cell r="G248048" t="str">
            <v>279496</v>
          </cell>
        </row>
        <row r="248049">
          <cell r="F248049" t="str">
            <v>omtechnologies.com.my</v>
          </cell>
          <cell r="G248049" t="str">
            <v>279497</v>
          </cell>
        </row>
        <row r="248050">
          <cell r="F248050" t="str">
            <v>omtinc.com</v>
          </cell>
          <cell r="G248050" t="str">
            <v>279498</v>
          </cell>
        </row>
        <row r="248051">
          <cell r="F248051" t="str">
            <v>omuk.co.uk</v>
          </cell>
          <cell r="G248051" t="str">
            <v>279499</v>
          </cell>
        </row>
        <row r="248052">
          <cell r="F248052" t="str">
            <v>omuus.com</v>
          </cell>
          <cell r="G248052" t="str">
            <v>279500</v>
          </cell>
        </row>
        <row r="248053">
          <cell r="F248053" t="str">
            <v>omventures.com</v>
          </cell>
          <cell r="G248053" t="str">
            <v>279501</v>
          </cell>
        </row>
        <row r="248054">
          <cell r="F248054" t="str">
            <v>omwebsoft.com</v>
          </cell>
          <cell r="G248054" t="str">
            <v>279502</v>
          </cell>
        </row>
        <row r="248055">
          <cell r="F248055" t="str">
            <v>omx-online.com</v>
          </cell>
          <cell r="G248055" t="str">
            <v>279503</v>
          </cell>
        </row>
        <row r="248056">
          <cell r="F248056" t="str">
            <v>omyconf.com</v>
          </cell>
          <cell r="G248056" t="str">
            <v>279504</v>
          </cell>
        </row>
        <row r="248057">
          <cell r="F248057" t="str">
            <v>omyen.com</v>
          </cell>
          <cell r="G248057" t="str">
            <v>279505</v>
          </cell>
        </row>
        <row r="248058">
          <cell r="F248058" t="str">
            <v>on-5.com</v>
          </cell>
          <cell r="G248058" t="str">
            <v>279506</v>
          </cell>
        </row>
        <row r="248059">
          <cell r="F248059" t="str">
            <v>on-advertising.com</v>
          </cell>
          <cell r="G248059" t="str">
            <v>279507</v>
          </cell>
        </row>
        <row r="248060">
          <cell r="F248060" t="str">
            <v>on-ed.com</v>
          </cell>
          <cell r="G248060" t="str">
            <v>279508</v>
          </cell>
        </row>
        <row r="248061">
          <cell r="F248061" t="str">
            <v>on-lineinc.com</v>
          </cell>
          <cell r="G248061" t="str">
            <v>279509</v>
          </cell>
        </row>
        <row r="248062">
          <cell r="F248062" t="str">
            <v>on-my-way.ch</v>
          </cell>
          <cell r="G248062" t="str">
            <v>279510</v>
          </cell>
        </row>
        <row r="248063">
          <cell r="F248063" t="str">
            <v>on-pixel.com</v>
          </cell>
          <cell r="G248063" t="str">
            <v>279511</v>
          </cell>
        </row>
        <row r="248064">
          <cell r="F248064" t="str">
            <v>on-ramps.com</v>
          </cell>
          <cell r="G248064" t="str">
            <v>279512</v>
          </cell>
        </row>
        <row r="248065">
          <cell r="F248065" t="str">
            <v>on-site.com</v>
          </cell>
          <cell r="G248065" t="str">
            <v>279513</v>
          </cell>
        </row>
        <row r="248066">
          <cell r="F248066" t="str">
            <v>on-trac.co.uk</v>
          </cell>
          <cell r="G248066" t="str">
            <v>279514</v>
          </cell>
        </row>
        <row r="248067">
          <cell r="F248067" t="str">
            <v>on.bookingrid.com</v>
          </cell>
          <cell r="G248067" t="str">
            <v>279515</v>
          </cell>
        </row>
        <row r="248068">
          <cell r="F248068" t="str">
            <v>on.com</v>
          </cell>
          <cell r="G248068" t="str">
            <v>279516</v>
          </cell>
        </row>
        <row r="248069">
          <cell r="F248069" t="str">
            <v>on1.com</v>
          </cell>
          <cell r="G248069" t="str">
            <v>279517</v>
          </cell>
        </row>
        <row r="248070">
          <cell r="F248070" t="str">
            <v>on2nyt.com</v>
          </cell>
          <cell r="G248070" t="str">
            <v>279518</v>
          </cell>
        </row>
        <row r="248071">
          <cell r="F248071" t="str">
            <v>on2sol.com</v>
          </cell>
          <cell r="G248071" t="str">
            <v>279519</v>
          </cell>
        </row>
        <row r="248072">
          <cell r="F248072" t="str">
            <v>on9systems.com</v>
          </cell>
          <cell r="G248072" t="str">
            <v>279520</v>
          </cell>
        </row>
        <row r="248073">
          <cell r="F248073" t="str">
            <v>ona.io</v>
          </cell>
          <cell r="G248073" t="str">
            <v>279521</v>
          </cell>
        </row>
        <row r="248074">
          <cell r="F248074" t="str">
            <v>onabags.com</v>
          </cell>
          <cell r="G248074" t="str">
            <v>279522</v>
          </cell>
        </row>
        <row r="248075">
          <cell r="F248075" t="str">
            <v>onadscommunications.com</v>
          </cell>
          <cell r="G248075" t="str">
            <v>279523</v>
          </cell>
        </row>
        <row r="248076">
          <cell r="F248076" t="str">
            <v>onadworks.com</v>
          </cell>
          <cell r="G248076" t="str">
            <v>279524</v>
          </cell>
        </row>
        <row r="248077">
          <cell r="F248077" t="str">
            <v>onair.aero</v>
          </cell>
          <cell r="G248077" t="str">
            <v>279525</v>
          </cell>
        </row>
        <row r="248078">
          <cell r="F248078" t="str">
            <v>onalytica.com</v>
          </cell>
          <cell r="G248078" t="str">
            <v>279526</v>
          </cell>
        </row>
        <row r="248079">
          <cell r="F248079" t="str">
            <v>onamix.com</v>
          </cell>
          <cell r="G248079" t="str">
            <v>279527</v>
          </cell>
        </row>
        <row r="248080">
          <cell r="F248080" t="str">
            <v>onan-games.com</v>
          </cell>
          <cell r="G248080" t="str">
            <v>279528</v>
          </cell>
        </row>
        <row r="248081">
          <cell r="F248081" t="str">
            <v>onaplioa.com.vn</v>
          </cell>
          <cell r="G248081" t="str">
            <v>279529</v>
          </cell>
        </row>
        <row r="248082">
          <cell r="F248082" t="str">
            <v>onaprsc.com.vn</v>
          </cell>
          <cell r="G248082" t="str">
            <v>279530</v>
          </cell>
        </row>
        <row r="248083">
          <cell r="F248083" t="str">
            <v>onarmedia.com</v>
          </cell>
          <cell r="G248083" t="str">
            <v>279531</v>
          </cell>
        </row>
        <row r="248084">
          <cell r="F248084" t="str">
            <v>onbile.com</v>
          </cell>
          <cell r="G248084" t="str">
            <v>279532</v>
          </cell>
        </row>
        <row r="248085">
          <cell r="F248085" t="str">
            <v>onbiovc.com</v>
          </cell>
          <cell r="G248085" t="str">
            <v>279533</v>
          </cell>
        </row>
        <row r="248086">
          <cell r="F248086" t="str">
            <v>onbits.com</v>
          </cell>
          <cell r="G248086" t="str">
            <v>279534</v>
          </cell>
        </row>
        <row r="248087">
          <cell r="F248087" t="str">
            <v>onblastblog.com</v>
          </cell>
          <cell r="G248087" t="str">
            <v>279535</v>
          </cell>
        </row>
        <row r="248088">
          <cell r="F248088" t="str">
            <v>onboarder.co</v>
          </cell>
          <cell r="G248088" t="str">
            <v>279536</v>
          </cell>
        </row>
        <row r="248089">
          <cell r="F248089" t="str">
            <v>onboardinformatics.com</v>
          </cell>
          <cell r="G248089" t="str">
            <v>279537</v>
          </cell>
        </row>
        <row r="248090">
          <cell r="F248090" t="str">
            <v>onboardlogistics.com</v>
          </cell>
          <cell r="G248090" t="str">
            <v>279538</v>
          </cell>
        </row>
        <row r="248091">
          <cell r="F248091" t="str">
            <v>onboardly.com</v>
          </cell>
          <cell r="G248091" t="str">
            <v>279539</v>
          </cell>
        </row>
        <row r="248092">
          <cell r="F248092" t="str">
            <v>onboy.com.br</v>
          </cell>
          <cell r="G248092" t="str">
            <v>279540</v>
          </cell>
        </row>
        <row r="248093">
          <cell r="F248093" t="str">
            <v>onbranding.es</v>
          </cell>
          <cell r="G248093" t="str">
            <v>279541</v>
          </cell>
        </row>
        <row r="248094">
          <cell r="F248094" t="str">
            <v>onbudgetandtime.com</v>
          </cell>
          <cell r="G248094" t="str">
            <v>279542</v>
          </cell>
        </row>
        <row r="248095">
          <cell r="F248095" t="str">
            <v>oncabs.com</v>
          </cell>
          <cell r="G248095" t="str">
            <v>279543</v>
          </cell>
        </row>
        <row r="248096">
          <cell r="F248096" t="str">
            <v>oncallers.com</v>
          </cell>
          <cell r="G248096" t="str">
            <v>279544</v>
          </cell>
        </row>
        <row r="248097">
          <cell r="F248097" t="str">
            <v>oncallinteractive.com</v>
          </cell>
          <cell r="G248097" t="str">
            <v>279545</v>
          </cell>
        </row>
        <row r="248098">
          <cell r="F248098" t="str">
            <v>oncallnanny.com</v>
          </cell>
          <cell r="G248098" t="str">
            <v>279546</v>
          </cell>
        </row>
        <row r="248099">
          <cell r="F248099" t="str">
            <v>oncalltech.net</v>
          </cell>
          <cell r="G248099" t="str">
            <v>279547</v>
          </cell>
        </row>
        <row r="248100">
          <cell r="F248100" t="str">
            <v>oncamgrandeye.com</v>
          </cell>
          <cell r="G248100" t="str">
            <v>279548</v>
          </cell>
        </row>
        <row r="248101">
          <cell r="F248101" t="str">
            <v>oncarrot.com</v>
          </cell>
          <cell r="G248101" t="str">
            <v>279549</v>
          </cell>
        </row>
        <row r="248102">
          <cell r="F248102" t="str">
            <v>oncars.in</v>
          </cell>
          <cell r="G248102" t="str">
            <v>279550</v>
          </cell>
        </row>
        <row r="248103">
          <cell r="F248103" t="str">
            <v>oncast.com.br</v>
          </cell>
          <cell r="G248103" t="str">
            <v>279551</v>
          </cell>
        </row>
        <row r="248104">
          <cell r="F248104" t="str">
            <v>oncbiomune.com</v>
          </cell>
          <cell r="G248104" t="str">
            <v>279552</v>
          </cell>
        </row>
        <row r="248105">
          <cell r="F248105" t="str">
            <v>once.com</v>
          </cell>
          <cell r="G248105" t="str">
            <v>279553</v>
          </cell>
        </row>
        <row r="248106">
          <cell r="F248106" t="str">
            <v>once.de</v>
          </cell>
          <cell r="G248106" t="str">
            <v>279554</v>
          </cell>
        </row>
        <row r="248107">
          <cell r="F248107" t="str">
            <v>onceanhour.com</v>
          </cell>
          <cell r="G248107" t="str">
            <v>279555</v>
          </cell>
        </row>
        <row r="248108">
          <cell r="F248108" t="str">
            <v>onceit.co.nz</v>
          </cell>
          <cell r="G248108" t="str">
            <v>279556</v>
          </cell>
        </row>
        <row r="248109">
          <cell r="F248109" t="str">
            <v>oncemagazine.com</v>
          </cell>
          <cell r="G248109" t="str">
            <v>279557</v>
          </cell>
        </row>
        <row r="248110">
          <cell r="F248110" t="str">
            <v>onchiptech.com</v>
          </cell>
          <cell r="G248110" t="str">
            <v>279558</v>
          </cell>
        </row>
        <row r="248111">
          <cell r="F248111" t="str">
            <v>onclick.studio</v>
          </cell>
          <cell r="G248111" t="str">
            <v>279559</v>
          </cell>
        </row>
        <row r="248112">
          <cell r="F248112" t="str">
            <v>onclickdeals.com</v>
          </cell>
          <cell r="G248112" t="str">
            <v>279560</v>
          </cell>
        </row>
        <row r="248113">
          <cell r="F248113" t="str">
            <v>onclickmarketing.net</v>
          </cell>
          <cell r="G248113" t="str">
            <v>279561</v>
          </cell>
        </row>
        <row r="248114">
          <cell r="F248114" t="str">
            <v>oncolead.com</v>
          </cell>
          <cell r="G248114" t="str">
            <v>279562</v>
          </cell>
        </row>
        <row r="248115">
          <cell r="F248115" t="str">
            <v>oncommand.com</v>
          </cell>
          <cell r="G248115" t="str">
            <v>279563</v>
          </cell>
        </row>
        <row r="248116">
          <cell r="F248116" t="str">
            <v>oncompassdx.com</v>
          </cell>
          <cell r="G248116" t="str">
            <v>279564</v>
          </cell>
        </row>
        <row r="248117">
          <cell r="F248117" t="str">
            <v>onconference.com</v>
          </cell>
          <cell r="G248117" t="str">
            <v>279565</v>
          </cell>
        </row>
        <row r="248118">
          <cell r="F248118" t="str">
            <v>oncontact.com</v>
          </cell>
          <cell r="G248118" t="str">
            <v>279566</v>
          </cell>
        </row>
        <row r="248119">
          <cell r="F248119" t="str">
            <v>oncontracting.com</v>
          </cell>
          <cell r="G248119" t="str">
            <v>279567</v>
          </cell>
        </row>
        <row r="248120">
          <cell r="F248120" t="str">
            <v>oncoplexdx.com</v>
          </cell>
          <cell r="G248120" t="str">
            <v>279568</v>
          </cell>
        </row>
        <row r="248121">
          <cell r="F248121" t="str">
            <v>oncor.com</v>
          </cell>
          <cell r="G248121" t="str">
            <v>279569</v>
          </cell>
        </row>
        <row r="248122">
          <cell r="F248122" t="str">
            <v>oncosynergy.com</v>
          </cell>
          <cell r="G248122" t="str">
            <v>279570</v>
          </cell>
        </row>
        <row r="248123">
          <cell r="F248123" t="str">
            <v>oncotech.com.br</v>
          </cell>
          <cell r="G248123" t="str">
            <v>279571</v>
          </cell>
        </row>
        <row r="248124">
          <cell r="F248124" t="str">
            <v>oncotest.com</v>
          </cell>
          <cell r="G248124" t="str">
            <v>279572</v>
          </cell>
        </row>
        <row r="248125">
          <cell r="F248125" t="str">
            <v>oncotherapeutics.com</v>
          </cell>
          <cell r="G248125" t="str">
            <v>279573</v>
          </cell>
        </row>
        <row r="248126">
          <cell r="F248126" t="str">
            <v>oncourselearning.com</v>
          </cell>
          <cell r="G248126" t="str">
            <v>279574</v>
          </cell>
        </row>
        <row r="248127">
          <cell r="F248127" t="str">
            <v>oncoursesystems.com</v>
          </cell>
          <cell r="G248127" t="str">
            <v>279575</v>
          </cell>
        </row>
        <row r="248128">
          <cell r="F248128" t="str">
            <v>oncover.me</v>
          </cell>
          <cell r="G248128" t="str">
            <v>279576</v>
          </cell>
        </row>
        <row r="248129">
          <cell r="F248129" t="str">
            <v>oncraze.com</v>
          </cell>
          <cell r="G248129" t="str">
            <v>279577</v>
          </cell>
        </row>
        <row r="248130">
          <cell r="F248130" t="str">
            <v>oncubed.tv</v>
          </cell>
          <cell r="G248130" t="str">
            <v>279578</v>
          </cell>
        </row>
        <row r="248131">
          <cell r="F248131" t="str">
            <v>ondalys.fr</v>
          </cell>
          <cell r="G248131" t="str">
            <v>279579</v>
          </cell>
        </row>
        <row r="248132">
          <cell r="F248132" t="str">
            <v>ondamove.it</v>
          </cell>
          <cell r="G248132" t="str">
            <v>279580</v>
          </cell>
        </row>
        <row r="248133">
          <cell r="F248133" t="str">
            <v>ondeckbiotech.com</v>
          </cell>
          <cell r="G248133" t="str">
            <v>279581</v>
          </cell>
        </row>
        <row r="248134">
          <cell r="F248134" t="str">
            <v>ondemandbooks.com</v>
          </cell>
          <cell r="G248134" t="str">
            <v>279582</v>
          </cell>
        </row>
        <row r="248135">
          <cell r="F248135" t="str">
            <v>ondemandgroup.com</v>
          </cell>
          <cell r="G248135" t="str">
            <v>279583</v>
          </cell>
        </row>
        <row r="248136">
          <cell r="F248136" t="str">
            <v>ondemandlimo.com</v>
          </cell>
          <cell r="G248136" t="str">
            <v>279584</v>
          </cell>
        </row>
        <row r="248137">
          <cell r="F248137" t="str">
            <v>ondemandrecovery.com</v>
          </cell>
          <cell r="G248137" t="str">
            <v>279585</v>
          </cell>
        </row>
        <row r="248138">
          <cell r="F248138" t="str">
            <v>ondemandworld.com</v>
          </cell>
          <cell r="G248138" t="str">
            <v>279586</v>
          </cell>
        </row>
        <row r="248139">
          <cell r="F248139" t="str">
            <v>onderlingkrediet.nl</v>
          </cell>
          <cell r="G248139" t="str">
            <v>279587</v>
          </cell>
        </row>
        <row r="248140">
          <cell r="F248140" t="str">
            <v>ondigital.co.za</v>
          </cell>
          <cell r="G248140" t="str">
            <v>279588</v>
          </cell>
        </row>
        <row r="248141">
          <cell r="F248141" t="str">
            <v>ondina.co</v>
          </cell>
          <cell r="G248141" t="str">
            <v>279589</v>
          </cell>
        </row>
        <row r="248142">
          <cell r="F248142" t="str">
            <v>ondra.com</v>
          </cell>
          <cell r="G248142" t="str">
            <v>279590</v>
          </cell>
        </row>
        <row r="248143">
          <cell r="F248143" t="str">
            <v>ondreampath.com</v>
          </cell>
          <cell r="G248143" t="str">
            <v>279591</v>
          </cell>
        </row>
        <row r="248144">
          <cell r="F248144" t="str">
            <v>onduty.com</v>
          </cell>
          <cell r="G248144" t="str">
            <v>279592</v>
          </cell>
        </row>
        <row r="248145">
          <cell r="F248145" t="str">
            <v>one-400.com</v>
          </cell>
          <cell r="G248145" t="str">
            <v>279593</v>
          </cell>
        </row>
        <row r="248146">
          <cell r="F248146" t="str">
            <v>one-k.com</v>
          </cell>
          <cell r="G248146" t="str">
            <v>279594</v>
          </cell>
        </row>
        <row r="248147">
          <cell r="F248147" t="str">
            <v>one-mobile.com</v>
          </cell>
          <cell r="G248147" t="str">
            <v>279595</v>
          </cell>
        </row>
        <row r="248148">
          <cell r="F248148" t="str">
            <v>one-revolution.org</v>
          </cell>
          <cell r="G248148" t="str">
            <v>279596</v>
          </cell>
        </row>
        <row r="248149">
          <cell r="F248149" t="str">
            <v>one-tap.co.uk</v>
          </cell>
          <cell r="G248149" t="str">
            <v>279597</v>
          </cell>
        </row>
        <row r="248150">
          <cell r="F248150" t="str">
            <v>one-transport.com</v>
          </cell>
          <cell r="G248150" t="str">
            <v>279598</v>
          </cell>
        </row>
        <row r="248151">
          <cell r="F248151" t="str">
            <v>one-tree.net</v>
          </cell>
          <cell r="G248151" t="str">
            <v>279599</v>
          </cell>
        </row>
        <row r="248152">
          <cell r="F248152" t="str">
            <v>one-visa.com</v>
          </cell>
          <cell r="G248152" t="str">
            <v>279600</v>
          </cell>
        </row>
        <row r="248153">
          <cell r="F248153" t="str">
            <v>one.org</v>
          </cell>
          <cell r="G248153" t="str">
            <v>279601</v>
          </cell>
        </row>
        <row r="248154">
          <cell r="F248154" t="str">
            <v>one1.co.il</v>
          </cell>
          <cell r="G248154" t="str">
            <v>279602</v>
          </cell>
        </row>
        <row r="248155">
          <cell r="F248155" t="str">
            <v>one17media.com</v>
          </cell>
          <cell r="G248155" t="str">
            <v>279603</v>
          </cell>
        </row>
        <row r="248156">
          <cell r="F248156" t="str">
            <v>one1eleven.com</v>
          </cell>
          <cell r="G248156" t="str">
            <v>279604</v>
          </cell>
        </row>
        <row r="248157">
          <cell r="F248157" t="str">
            <v>one2car.com</v>
          </cell>
          <cell r="G248157" t="str">
            <v>279605</v>
          </cell>
        </row>
        <row r="248158">
          <cell r="F248158" t="str">
            <v>one2create.co.uk</v>
          </cell>
          <cell r="G248158" t="str">
            <v>279606</v>
          </cell>
        </row>
        <row r="248159">
          <cell r="F248159" t="str">
            <v>one2onemktg.com</v>
          </cell>
          <cell r="G248159" t="str">
            <v>279607</v>
          </cell>
        </row>
        <row r="248160">
          <cell r="F248160" t="str">
            <v>one2onenetwork.com</v>
          </cell>
          <cell r="G248160" t="str">
            <v>279608</v>
          </cell>
        </row>
        <row r="248161">
          <cell r="F248161" t="str">
            <v>one2team.com</v>
          </cell>
          <cell r="G248161" t="str">
            <v>279609</v>
          </cell>
        </row>
        <row r="248162">
          <cell r="F248162" t="str">
            <v>one2team.ru</v>
          </cell>
          <cell r="G248162" t="str">
            <v>279610</v>
          </cell>
        </row>
        <row r="248163">
          <cell r="F248163" t="str">
            <v>one2tribe.pl</v>
          </cell>
          <cell r="G248163" t="str">
            <v>279611</v>
          </cell>
        </row>
        <row r="248164">
          <cell r="F248164" t="str">
            <v>one40.org.uk</v>
          </cell>
          <cell r="G248164" t="str">
            <v>279612</v>
          </cell>
        </row>
        <row r="248165">
          <cell r="F248165" t="str">
            <v>one45.com</v>
          </cell>
          <cell r="G248165" t="str">
            <v>279613</v>
          </cell>
        </row>
        <row r="248166">
          <cell r="F248166" t="str">
            <v>one51.com</v>
          </cell>
          <cell r="G248166" t="str">
            <v>279614</v>
          </cell>
        </row>
        <row r="248167">
          <cell r="F248167" t="str">
            <v>one80.com</v>
          </cell>
          <cell r="G248167" t="str">
            <v>279615</v>
          </cell>
        </row>
        <row r="248168">
          <cell r="F248168" t="str">
            <v>one9ninety.com</v>
          </cell>
          <cell r="G248168" t="str">
            <v>279616</v>
          </cell>
        </row>
        <row r="248169">
          <cell r="F248169" t="str">
            <v>oneacrefund.org</v>
          </cell>
          <cell r="G248169" t="str">
            <v>279617</v>
          </cell>
        </row>
        <row r="248170">
          <cell r="F248170" t="str">
            <v>oneadvanced.com</v>
          </cell>
          <cell r="G248170" t="str">
            <v>279618</v>
          </cell>
        </row>
        <row r="248171">
          <cell r="F248171" t="str">
            <v>oneaffiniti.com</v>
          </cell>
          <cell r="G248171" t="str">
            <v>279619</v>
          </cell>
        </row>
        <row r="248172">
          <cell r="F248172" t="str">
            <v>oneall.com</v>
          </cell>
          <cell r="G248172" t="str">
            <v>279620</v>
          </cell>
        </row>
        <row r="248173">
          <cell r="F248173" t="str">
            <v>oneandco.com</v>
          </cell>
          <cell r="G248173" t="str">
            <v>279621</v>
          </cell>
        </row>
        <row r="248174">
          <cell r="F248174" t="str">
            <v>oneanimation.com</v>
          </cell>
          <cell r="G248174" t="str">
            <v>279622</v>
          </cell>
        </row>
        <row r="248175">
          <cell r="F248175" t="str">
            <v>oneappatatime.com</v>
          </cell>
          <cell r="G248175" t="str">
            <v>279623</v>
          </cell>
        </row>
        <row r="248176">
          <cell r="F248176" t="str">
            <v>oneappcloud.com</v>
          </cell>
          <cell r="G248176" t="str">
            <v>279624</v>
          </cell>
        </row>
        <row r="248177">
          <cell r="F248177" t="str">
            <v>oneautomarket.com</v>
          </cell>
          <cell r="G248177" t="str">
            <v>279625</v>
          </cell>
        </row>
        <row r="248178">
          <cell r="F248178" t="str">
            <v>onebe.com</v>
          </cell>
          <cell r="G248178" t="str">
            <v>279626</v>
          </cell>
        </row>
        <row r="248179">
          <cell r="F248179" t="str">
            <v>onebeacon.com</v>
          </cell>
          <cell r="G248179" t="str">
            <v>279627</v>
          </cell>
        </row>
        <row r="248180">
          <cell r="F248180" t="str">
            <v>onebeat.tv</v>
          </cell>
          <cell r="G248180" t="str">
            <v>279628</v>
          </cell>
        </row>
        <row r="248181">
          <cell r="F248181" t="str">
            <v>onebeep.org</v>
          </cell>
          <cell r="G248181" t="str">
            <v>279629</v>
          </cell>
        </row>
        <row r="248182">
          <cell r="F248182" t="str">
            <v>onebestway.com</v>
          </cell>
          <cell r="G248182" t="str">
            <v>279630</v>
          </cell>
        </row>
        <row r="248183">
          <cell r="F248183" t="str">
            <v>onebigplanet.com</v>
          </cell>
          <cell r="G248183" t="str">
            <v>279631</v>
          </cell>
        </row>
        <row r="248184">
          <cell r="F248184" t="str">
            <v>onebigswitch.com.au</v>
          </cell>
          <cell r="G248184" t="str">
            <v>279632</v>
          </cell>
        </row>
        <row r="248185">
          <cell r="F248185" t="str">
            <v>onebillionminds.com</v>
          </cell>
          <cell r="G248185" t="str">
            <v>279633</v>
          </cell>
        </row>
        <row r="248186">
          <cell r="F248186" t="str">
            <v>onebillionwatts.com</v>
          </cell>
          <cell r="G248186" t="str">
            <v>279634</v>
          </cell>
        </row>
        <row r="248187">
          <cell r="F248187" t="str">
            <v>onebillsoftware.com</v>
          </cell>
          <cell r="G248187" t="str">
            <v>279635</v>
          </cell>
        </row>
        <row r="248188">
          <cell r="F248188" t="str">
            <v>onebio.me</v>
          </cell>
          <cell r="G248188" t="str">
            <v>279636</v>
          </cell>
        </row>
        <row r="248189">
          <cell r="F248189" t="str">
            <v>onebip.com</v>
          </cell>
          <cell r="G248189" t="str">
            <v>279637</v>
          </cell>
        </row>
        <row r="248190">
          <cell r="F248190" t="str">
            <v>onebitsoftware.net</v>
          </cell>
          <cell r="G248190" t="str">
            <v>279638</v>
          </cell>
        </row>
        <row r="248191">
          <cell r="F248191" t="str">
            <v>onebladeshave.com</v>
          </cell>
          <cell r="G248191" t="str">
            <v>279639</v>
          </cell>
        </row>
        <row r="248192">
          <cell r="F248192" t="str">
            <v>onebluebrick.com</v>
          </cell>
          <cell r="G248192" t="str">
            <v>279640</v>
          </cell>
        </row>
        <row r="248193">
          <cell r="F248193" t="str">
            <v>onebox.ventures</v>
          </cell>
          <cell r="G248193" t="str">
            <v>279641</v>
          </cell>
        </row>
        <row r="248194">
          <cell r="F248194" t="str">
            <v>oneboxtm.com</v>
          </cell>
          <cell r="G248194" t="str">
            <v>279642</v>
          </cell>
        </row>
        <row r="248195">
          <cell r="F248195" t="str">
            <v>onebridge.io</v>
          </cell>
          <cell r="G248195" t="str">
            <v>279643</v>
          </cell>
        </row>
        <row r="248196">
          <cell r="F248196" t="str">
            <v>onebusaway.org</v>
          </cell>
          <cell r="G248196" t="str">
            <v>279644</v>
          </cell>
        </row>
        <row r="248197">
          <cell r="F248197" t="str">
            <v>onebusinesssystems.com</v>
          </cell>
          <cell r="G248197" t="str">
            <v>279645</v>
          </cell>
        </row>
        <row r="248198">
          <cell r="F248198" t="str">
            <v>onecalldirect.co.uk</v>
          </cell>
          <cell r="G248198" t="str">
            <v>279646</v>
          </cell>
        </row>
        <row r="248199">
          <cell r="F248199" t="str">
            <v>onecallnow.com</v>
          </cell>
          <cell r="G248199" t="str">
            <v>279647</v>
          </cell>
        </row>
        <row r="248200">
          <cell r="F248200" t="str">
            <v>onecallremodel.com</v>
          </cell>
          <cell r="G248200" t="str">
            <v>279648</v>
          </cell>
        </row>
        <row r="248201">
          <cell r="F248201" t="str">
            <v>onecanaweek.blogspot.com</v>
          </cell>
          <cell r="G248201" t="str">
            <v>279649</v>
          </cell>
        </row>
        <row r="248202">
          <cell r="F248202" t="str">
            <v>onecaringteam.com</v>
          </cell>
          <cell r="G248202" t="str">
            <v>279650</v>
          </cell>
        </row>
        <row r="248203">
          <cell r="F248203" t="str">
            <v>onecasa.com</v>
          </cell>
          <cell r="G248203" t="str">
            <v>279651</v>
          </cell>
        </row>
        <row r="248204">
          <cell r="F248204" t="str">
            <v>onecentralpoint.com</v>
          </cell>
          <cell r="G248204" t="str">
            <v>279652</v>
          </cell>
        </row>
        <row r="248205">
          <cell r="F248205" t="str">
            <v>onecentsolution.org</v>
          </cell>
          <cell r="G248205" t="str">
            <v>279653</v>
          </cell>
        </row>
        <row r="248206">
          <cell r="F248206" t="str">
            <v>onechildonelight.org</v>
          </cell>
          <cell r="G248206" t="str">
            <v>279654</v>
          </cell>
        </row>
        <row r="248207">
          <cell r="F248207" t="str">
            <v>oneclickdaily.com</v>
          </cell>
          <cell r="G248207" t="str">
            <v>279655</v>
          </cell>
        </row>
        <row r="248208">
          <cell r="F248208" t="str">
            <v>oneclickfix.net</v>
          </cell>
          <cell r="G248208" t="str">
            <v>279656</v>
          </cell>
        </row>
        <row r="248209">
          <cell r="F248209" t="str">
            <v>oneclickhrplc.com</v>
          </cell>
          <cell r="G248209" t="str">
            <v>279657</v>
          </cell>
        </row>
        <row r="248210">
          <cell r="F248210" t="str">
            <v>oneclickretail.com</v>
          </cell>
          <cell r="G248210" t="str">
            <v>279658</v>
          </cell>
        </row>
        <row r="248211">
          <cell r="F248211" t="str">
            <v>oneclickroot.com</v>
          </cell>
          <cell r="G248211" t="str">
            <v>279659</v>
          </cell>
        </row>
        <row r="248212">
          <cell r="F248212" t="str">
            <v>oneclicktickets.com</v>
          </cell>
          <cell r="G248212" t="str">
            <v>279660</v>
          </cell>
        </row>
        <row r="248213">
          <cell r="F248213" t="str">
            <v>onecloudsoftware.com</v>
          </cell>
          <cell r="G248213" t="str">
            <v>279661</v>
          </cell>
        </row>
        <row r="248214">
          <cell r="F248214" t="str">
            <v>onecoast.com</v>
          </cell>
          <cell r="G248214" t="str">
            <v>279662</v>
          </cell>
        </row>
        <row r="248215">
          <cell r="F248215" t="str">
            <v>onecommunications.com</v>
          </cell>
          <cell r="G248215" t="str">
            <v>279663</v>
          </cell>
        </row>
        <row r="248216">
          <cell r="F248216" t="str">
            <v>onecommunity.org</v>
          </cell>
          <cell r="G248216" t="str">
            <v>279664</v>
          </cell>
        </row>
        <row r="248217">
          <cell r="F248217" t="str">
            <v>oneconcierge.com</v>
          </cell>
          <cell r="G248217" t="str">
            <v>279665</v>
          </cell>
        </row>
        <row r="248218">
          <cell r="F248218" t="str">
            <v>oneconfig.com</v>
          </cell>
          <cell r="G248218" t="str">
            <v>279666</v>
          </cell>
        </row>
        <row r="248219">
          <cell r="F248219" t="str">
            <v>oneconnect.ca</v>
          </cell>
          <cell r="G248219" t="str">
            <v>279667</v>
          </cell>
        </row>
        <row r="248220">
          <cell r="F248220" t="str">
            <v>oneconnectmoney.com</v>
          </cell>
          <cell r="G248220" t="str">
            <v>279668</v>
          </cell>
        </row>
        <row r="248221">
          <cell r="F248221" t="str">
            <v>oneconnxt.com</v>
          </cell>
          <cell r="G248221" t="str">
            <v>279669</v>
          </cell>
        </row>
        <row r="248222">
          <cell r="F248222" t="str">
            <v>onecord.com</v>
          </cell>
          <cell r="G248222" t="str">
            <v>279670</v>
          </cell>
        </row>
        <row r="248223">
          <cell r="F248223" t="str">
            <v>onecoursesource.com</v>
          </cell>
          <cell r="G248223" t="str">
            <v>279671</v>
          </cell>
        </row>
        <row r="248224">
          <cell r="F248224" t="str">
            <v>onecub.com</v>
          </cell>
          <cell r="G248224" t="str">
            <v>279672</v>
          </cell>
        </row>
        <row r="248225">
          <cell r="F248225" t="str">
            <v>onecybertech.com</v>
          </cell>
          <cell r="G248225" t="str">
            <v>279673</v>
          </cell>
        </row>
        <row r="248226">
          <cell r="F248226" t="str">
            <v>onedaycities.com</v>
          </cell>
          <cell r="G248226" t="str">
            <v>279674</v>
          </cell>
        </row>
        <row r="248227">
          <cell r="F248227" t="str">
            <v>onedaygraphics.com</v>
          </cell>
          <cell r="G248227" t="str">
            <v>279675</v>
          </cell>
        </row>
        <row r="248228">
          <cell r="F248228" t="str">
            <v>onedayonejob.com</v>
          </cell>
          <cell r="G248228" t="str">
            <v>279676</v>
          </cell>
        </row>
        <row r="248229">
          <cell r="F248229" t="str">
            <v>onedayonly.co.za</v>
          </cell>
          <cell r="G248229" t="str">
            <v>279677</v>
          </cell>
        </row>
        <row r="248230">
          <cell r="F248230" t="str">
            <v>onedayspace.co.kr</v>
          </cell>
          <cell r="G248230" t="str">
            <v>279678</v>
          </cell>
        </row>
        <row r="248231">
          <cell r="F248231" t="str">
            <v>onedaytesting.com</v>
          </cell>
          <cell r="G248231" t="str">
            <v>279679</v>
          </cell>
        </row>
        <row r="248232">
          <cell r="F248232" t="str">
            <v>onedegr.ee</v>
          </cell>
          <cell r="G248232" t="str">
            <v>279680</v>
          </cell>
        </row>
        <row r="248233">
          <cell r="F248233" t="str">
            <v>onedegree.co</v>
          </cell>
          <cell r="G248233" t="str">
            <v>279681</v>
          </cell>
        </row>
        <row r="248234">
          <cell r="F248234" t="str">
            <v>onedegreeconnected.com</v>
          </cell>
          <cell r="G248234" t="str">
            <v>279682</v>
          </cell>
        </row>
        <row r="248235">
          <cell r="F248235" t="str">
            <v>onedegreesolar.com</v>
          </cell>
          <cell r="G248235" t="str">
            <v>279683</v>
          </cell>
        </row>
        <row r="248236">
          <cell r="F248236" t="str">
            <v>onederr.com</v>
          </cell>
          <cell r="G248236" t="str">
            <v>279684</v>
          </cell>
        </row>
        <row r="248237">
          <cell r="F248237" t="str">
            <v>onedesigncompany.com</v>
          </cell>
          <cell r="G248237" t="str">
            <v>279685</v>
          </cell>
        </row>
        <row r="248238">
          <cell r="F248238" t="str">
            <v>onedesk.com</v>
          </cell>
          <cell r="G248238" t="str">
            <v>279686</v>
          </cell>
        </row>
        <row r="248239">
          <cell r="F248239" t="str">
            <v>onedidit.com</v>
          </cell>
          <cell r="G248239" t="str">
            <v>279687</v>
          </cell>
        </row>
        <row r="248240">
          <cell r="F248240" t="str">
            <v>onedigital.com</v>
          </cell>
          <cell r="G248240" t="str">
            <v>279688</v>
          </cell>
        </row>
        <row r="248241">
          <cell r="F248241" t="str">
            <v>onedigitalad.com</v>
          </cell>
          <cell r="G248241" t="str">
            <v>279689</v>
          </cell>
        </row>
        <row r="248242">
          <cell r="F248242" t="str">
            <v>onedirect.in</v>
          </cell>
          <cell r="G248242" t="str">
            <v>279690</v>
          </cell>
        </row>
        <row r="248243">
          <cell r="F248243" t="str">
            <v>onedotdigital.com</v>
          </cell>
          <cell r="G248243" t="str">
            <v>279691</v>
          </cell>
        </row>
        <row r="248244">
          <cell r="F248244" t="str">
            <v>onedrop.org</v>
          </cell>
          <cell r="G248244" t="str">
            <v>279692</v>
          </cell>
        </row>
        <row r="248245">
          <cell r="F248245" t="str">
            <v>onedropinteractive.com</v>
          </cell>
          <cell r="G248245" t="str">
            <v>279693</v>
          </cell>
        </row>
        <row r="248246">
          <cell r="F248246" t="str">
            <v>oneeleven.com</v>
          </cell>
          <cell r="G248246" t="str">
            <v>279694</v>
          </cell>
        </row>
        <row r="248247">
          <cell r="F248247" t="str">
            <v>oneevents.in</v>
          </cell>
          <cell r="G248247" t="str">
            <v>279695</v>
          </cell>
        </row>
        <row r="248248">
          <cell r="F248248" t="str">
            <v>oneexamprep.com</v>
          </cell>
          <cell r="G248248" t="str">
            <v>279696</v>
          </cell>
        </row>
        <row r="248249">
          <cell r="F248249" t="str">
            <v>oneextralap.com</v>
          </cell>
          <cell r="G248249" t="str">
            <v>279697</v>
          </cell>
        </row>
        <row r="248250">
          <cell r="F248250" t="str">
            <v>oneeyedbird.com</v>
          </cell>
          <cell r="G248250" t="str">
            <v>279698</v>
          </cell>
        </row>
        <row r="248251">
          <cell r="F248251" t="str">
            <v>onefabday.com</v>
          </cell>
          <cell r="G248251" t="str">
            <v>279699</v>
          </cell>
        </row>
        <row r="248252">
          <cell r="F248252" t="str">
            <v>onefamilyfund.ca</v>
          </cell>
          <cell r="G248252" t="str">
            <v>279700</v>
          </cell>
        </row>
        <row r="248253">
          <cell r="F248253" t="str">
            <v>onefastbuffalo.com</v>
          </cell>
          <cell r="G248253" t="str">
            <v>279701</v>
          </cell>
        </row>
        <row r="248254">
          <cell r="F248254" t="str">
            <v>onefatcigar.com</v>
          </cell>
          <cell r="G248254" t="str">
            <v>279702</v>
          </cell>
        </row>
        <row r="248255">
          <cell r="F248255" t="str">
            <v>onefatfrog.com</v>
          </cell>
          <cell r="G248255" t="str">
            <v>279703</v>
          </cell>
        </row>
        <row r="248256">
          <cell r="F248256" t="str">
            <v>onefeed.co.uk</v>
          </cell>
          <cell r="G248256" t="str">
            <v>279704</v>
          </cell>
        </row>
        <row r="248257">
          <cell r="F248257" t="str">
            <v>onefi.co</v>
          </cell>
          <cell r="G248257" t="str">
            <v>279705</v>
          </cell>
        </row>
        <row r="248258">
          <cell r="F248258" t="str">
            <v>onefile.co.uk</v>
          </cell>
          <cell r="G248258" t="str">
            <v>279706</v>
          </cell>
        </row>
        <row r="248259">
          <cell r="F248259" t="str">
            <v>onefire.com</v>
          </cell>
          <cell r="G248259" t="str">
            <v>279707</v>
          </cell>
        </row>
        <row r="248260">
          <cell r="F248260" t="str">
            <v>onefit-medical.com</v>
          </cell>
          <cell r="G248260" t="str">
            <v>279708</v>
          </cell>
        </row>
        <row r="248261">
          <cell r="F248261" t="str">
            <v>onefloorupdenver.com</v>
          </cell>
          <cell r="G248261" t="str">
            <v>279709</v>
          </cell>
        </row>
        <row r="248262">
          <cell r="F248262" t="str">
            <v>onefootabroad.ie</v>
          </cell>
          <cell r="G248262" t="str">
            <v>279710</v>
          </cell>
        </row>
        <row r="248263">
          <cell r="F248263" t="str">
            <v>oneforculture.org</v>
          </cell>
          <cell r="G248263" t="str">
            <v>279711</v>
          </cell>
        </row>
        <row r="248264">
          <cell r="F248264" t="str">
            <v>oneforte.com</v>
          </cell>
          <cell r="G248264" t="str">
            <v>279712</v>
          </cell>
        </row>
        <row r="248265">
          <cell r="F248265" t="str">
            <v>onefromme.com</v>
          </cell>
          <cell r="G248265" t="str">
            <v>279713</v>
          </cell>
        </row>
        <row r="248266">
          <cell r="F248266" t="str">
            <v>onefruit.co</v>
          </cell>
          <cell r="G248266" t="str">
            <v>279714</v>
          </cell>
        </row>
        <row r="248267">
          <cell r="F248267" t="str">
            <v>onefun.com.br</v>
          </cell>
          <cell r="G248267" t="str">
            <v>279715</v>
          </cell>
        </row>
        <row r="248268">
          <cell r="F248268" t="str">
            <v>onegaii.com</v>
          </cell>
          <cell r="G248268" t="str">
            <v>279716</v>
          </cell>
        </row>
        <row r="248269">
          <cell r="F248269" t="str">
            <v>oneglobal.co</v>
          </cell>
          <cell r="G248269" t="str">
            <v>279717</v>
          </cell>
        </row>
        <row r="248270">
          <cell r="F248270" t="str">
            <v>onegolive.com</v>
          </cell>
          <cell r="G248270" t="str">
            <v>279718</v>
          </cell>
        </row>
        <row r="248271">
          <cell r="F248271" t="str">
            <v>onegoodbrand.com</v>
          </cell>
          <cell r="G248271" t="str">
            <v>279719</v>
          </cell>
        </row>
        <row r="248272">
          <cell r="F248272" t="str">
            <v>onegoshop.com</v>
          </cell>
          <cell r="G248272" t="str">
            <v>279720</v>
          </cell>
        </row>
        <row r="248273">
          <cell r="F248273" t="str">
            <v>onegratis.com</v>
          </cell>
          <cell r="G248273" t="str">
            <v>279721</v>
          </cell>
        </row>
        <row r="248274">
          <cell r="F248274" t="str">
            <v>onegreenplanet.org</v>
          </cell>
          <cell r="G248274" t="str">
            <v>279722</v>
          </cell>
        </row>
        <row r="248275">
          <cell r="F248275" t="str">
            <v>onehackmind.com</v>
          </cell>
          <cell r="G248275" t="str">
            <v>279723</v>
          </cell>
        </row>
        <row r="248276">
          <cell r="F248276" t="str">
            <v>onehandvisual.com</v>
          </cell>
          <cell r="G248276" t="str">
            <v>279724</v>
          </cell>
        </row>
        <row r="248277">
          <cell r="F248277" t="str">
            <v>onehash.com</v>
          </cell>
          <cell r="G248277" t="str">
            <v>279725</v>
          </cell>
        </row>
        <row r="248278">
          <cell r="F248278" t="str">
            <v>onehavenmusic.com</v>
          </cell>
          <cell r="G248278" t="str">
            <v>279726</v>
          </cell>
        </row>
        <row r="248279">
          <cell r="F248279" t="str">
            <v>oneheartworld-wide.org</v>
          </cell>
          <cell r="G248279" t="str">
            <v>279727</v>
          </cell>
        </row>
        <row r="248280">
          <cell r="F248280" t="str">
            <v>onehelp.in</v>
          </cell>
          <cell r="G248280" t="str">
            <v>279728</v>
          </cell>
        </row>
        <row r="248281">
          <cell r="F248281" t="str">
            <v>onehippo.com</v>
          </cell>
          <cell r="G248281" t="str">
            <v>279729</v>
          </cell>
        </row>
        <row r="248282">
          <cell r="F248282" t="str">
            <v>onehorizongroup.com</v>
          </cell>
          <cell r="G248282" t="str">
            <v>279730</v>
          </cell>
        </row>
        <row r="248283">
          <cell r="F248283" t="str">
            <v>onehost.vn</v>
          </cell>
          <cell r="G248283" t="str">
            <v>279731</v>
          </cell>
        </row>
        <row r="248284">
          <cell r="F248284" t="str">
            <v>onehubb.com</v>
          </cell>
          <cell r="G248284" t="str">
            <v>279732</v>
          </cell>
        </row>
        <row r="248285">
          <cell r="F248285" t="str">
            <v>onehundred.co</v>
          </cell>
          <cell r="G248285" t="str">
            <v>279733</v>
          </cell>
        </row>
        <row r="248286">
          <cell r="F248286" t="str">
            <v>onehundredtables.com</v>
          </cell>
          <cell r="G248286" t="str">
            <v>279734</v>
          </cell>
        </row>
        <row r="248287">
          <cell r="F248287" t="str">
            <v>onehydra.com</v>
          </cell>
          <cell r="G248287" t="str">
            <v>279735</v>
          </cell>
        </row>
        <row r="248288">
          <cell r="F248288" t="str">
            <v>oneidnet.com</v>
          </cell>
          <cell r="G248288" t="str">
            <v>279736</v>
          </cell>
        </row>
        <row r="248289">
          <cell r="F248289" t="str">
            <v>oneilladvisors.ca</v>
          </cell>
          <cell r="G248289" t="str">
            <v>279737</v>
          </cell>
        </row>
        <row r="248290">
          <cell r="F248290" t="str">
            <v>oneillwine.com</v>
          </cell>
          <cell r="G248290" t="str">
            <v>279738</v>
          </cell>
        </row>
        <row r="248291">
          <cell r="F248291" t="str">
            <v>oneims.com</v>
          </cell>
          <cell r="G248291" t="str">
            <v>279739</v>
          </cell>
        </row>
        <row r="248292">
          <cell r="F248292" t="str">
            <v>onekeyventures.com</v>
          </cell>
          <cell r="G248292" t="str">
            <v>279740</v>
          </cell>
        </row>
        <row r="248293">
          <cell r="F248293" t="str">
            <v>onelabsinc.com</v>
          </cell>
          <cell r="G248293" t="str">
            <v>279741</v>
          </cell>
        </row>
        <row r="248294">
          <cell r="F248294" t="str">
            <v>onelamp.com</v>
          </cell>
          <cell r="G248294" t="str">
            <v>279742</v>
          </cell>
        </row>
        <row r="248295">
          <cell r="F248295" t="str">
            <v>oneleap.com</v>
          </cell>
          <cell r="G248295" t="str">
            <v>279743</v>
          </cell>
        </row>
        <row r="248296">
          <cell r="F248296" t="str">
            <v>onelife.fm</v>
          </cell>
          <cell r="G248296" t="str">
            <v>279744</v>
          </cell>
        </row>
        <row r="248297">
          <cell r="F248297" t="str">
            <v>onelifepartnership.org</v>
          </cell>
          <cell r="G248297" t="str">
            <v>279745</v>
          </cell>
        </row>
        <row r="248298">
          <cell r="F248298" t="str">
            <v>onelight-studio.com</v>
          </cell>
          <cell r="G248298" t="str">
            <v>279746</v>
          </cell>
        </row>
        <row r="248299">
          <cell r="F248299" t="str">
            <v>onelighthome.com</v>
          </cell>
          <cell r="G248299" t="str">
            <v>279747</v>
          </cell>
        </row>
        <row r="248300">
          <cell r="F248300" t="str">
            <v>onellamalabs.com</v>
          </cell>
          <cell r="G248300" t="str">
            <v>279748</v>
          </cell>
        </row>
        <row r="248301">
          <cell r="F248301" t="str">
            <v>oneloansource.com</v>
          </cell>
          <cell r="G248301" t="str">
            <v>279749</v>
          </cell>
        </row>
        <row r="248302">
          <cell r="F248302" t="str">
            <v>onelooksystems.com</v>
          </cell>
          <cell r="G248302" t="str">
            <v>279750</v>
          </cell>
        </row>
        <row r="248303">
          <cell r="F248303" t="str">
            <v>onelouder.com</v>
          </cell>
          <cell r="G248303" t="str">
            <v>279751</v>
          </cell>
        </row>
        <row r="248304">
          <cell r="F248304" t="str">
            <v>onem.com</v>
          </cell>
          <cell r="G248304" t="str">
            <v>279752</v>
          </cell>
        </row>
        <row r="248305">
          <cell r="F248305" t="str">
            <v>onem2m.org</v>
          </cell>
          <cell r="G248305" t="str">
            <v>279753</v>
          </cell>
        </row>
        <row r="248306">
          <cell r="F248306" t="str">
            <v>onemain.com</v>
          </cell>
          <cell r="G248306" t="str">
            <v>279754</v>
          </cell>
        </row>
        <row r="248307">
          <cell r="F248307" t="str">
            <v>onemallgroup.com</v>
          </cell>
          <cell r="G248307" t="str">
            <v>279755</v>
          </cell>
        </row>
        <row r="248308">
          <cell r="F248308" t="str">
            <v>onemanandabrush.com</v>
          </cell>
          <cell r="G248308" t="str">
            <v>279756</v>
          </cell>
        </row>
        <row r="248309">
          <cell r="F248309" t="str">
            <v>onemarketplace.com</v>
          </cell>
          <cell r="G248309" t="str">
            <v>279757</v>
          </cell>
        </row>
        <row r="248310">
          <cell r="F248310" t="str">
            <v>onemed.com</v>
          </cell>
          <cell r="G248310" t="str">
            <v>279758</v>
          </cell>
        </row>
        <row r="248311">
          <cell r="F248311" t="str">
            <v>onemedplace.com</v>
          </cell>
          <cell r="G248311" t="str">
            <v>279759</v>
          </cell>
        </row>
        <row r="248312">
          <cell r="F248312" t="str">
            <v>onemeworld.com</v>
          </cell>
          <cell r="G248312" t="str">
            <v>279760</v>
          </cell>
        </row>
        <row r="248313">
          <cell r="F248313" t="str">
            <v>onemightyroar.com</v>
          </cell>
          <cell r="G248313" t="str">
            <v>279761</v>
          </cell>
        </row>
        <row r="248314">
          <cell r="F248314" t="str">
            <v>onemillionactsofinnovation.org</v>
          </cell>
          <cell r="G248314" t="str">
            <v>279762</v>
          </cell>
        </row>
        <row r="248315">
          <cell r="F248315" t="str">
            <v>onemilliontweeps.com</v>
          </cell>
          <cell r="G248315" t="str">
            <v>279763</v>
          </cell>
        </row>
        <row r="248316">
          <cell r="F248316" t="str">
            <v>onemind.org</v>
          </cell>
          <cell r="G248316" t="str">
            <v>279764</v>
          </cell>
        </row>
        <row r="248317">
          <cell r="F248317" t="str">
            <v>oneminddharma.com</v>
          </cell>
          <cell r="G248317" t="str">
            <v>279765</v>
          </cell>
        </row>
        <row r="248318">
          <cell r="F248318" t="str">
            <v>onemint.co</v>
          </cell>
          <cell r="G248318" t="str">
            <v>279766</v>
          </cell>
        </row>
        <row r="248319">
          <cell r="F248319" t="str">
            <v>oneminute.io</v>
          </cell>
          <cell r="G248319" t="str">
            <v>279767</v>
          </cell>
        </row>
        <row r="248320">
          <cell r="F248320" t="str">
            <v>onemma.com</v>
          </cell>
          <cell r="G248320" t="str">
            <v>279768</v>
          </cell>
        </row>
        <row r="248321">
          <cell r="F248321" t="str">
            <v>onemonthspanish.com</v>
          </cell>
          <cell r="G248321" t="str">
            <v>279769</v>
          </cell>
        </row>
        <row r="248322">
          <cell r="F248322" t="str">
            <v>onemorelevel.com</v>
          </cell>
          <cell r="G248322" t="str">
            <v>279770</v>
          </cell>
        </row>
        <row r="248323">
          <cell r="F248323" t="str">
            <v>onemorething.nl</v>
          </cell>
          <cell r="G248323" t="str">
            <v>279771</v>
          </cell>
        </row>
        <row r="248324">
          <cell r="F248324" t="str">
            <v>onemsoft.com</v>
          </cell>
          <cell r="G248324" t="str">
            <v>279772</v>
          </cell>
        </row>
        <row r="248325">
          <cell r="F248325" t="str">
            <v>onenationhub.com</v>
          </cell>
          <cell r="G248325" t="str">
            <v>279773</v>
          </cell>
        </row>
        <row r="248326">
          <cell r="F248326" t="str">
            <v>onendis.com</v>
          </cell>
          <cell r="G248326" t="str">
            <v>279774</v>
          </cell>
        </row>
        <row r="248327">
          <cell r="F248327" t="str">
            <v>onenest.com</v>
          </cell>
          <cell r="G248327" t="str">
            <v>279775</v>
          </cell>
        </row>
        <row r="248328">
          <cell r="F248328" t="str">
            <v>onenetwork.com</v>
          </cell>
          <cell r="G248328" t="str">
            <v>279776</v>
          </cell>
        </row>
        <row r="248329">
          <cell r="F248329" t="str">
            <v>onenewspage.com</v>
          </cell>
          <cell r="G248329" t="str">
            <v>279777</v>
          </cell>
        </row>
        <row r="248330">
          <cell r="F248330" t="str">
            <v>onenightstand.ie</v>
          </cell>
          <cell r="G248330" t="str">
            <v>279778</v>
          </cell>
        </row>
        <row r="248331">
          <cell r="F248331" t="str">
            <v>onenordic.com</v>
          </cell>
          <cell r="G248331" t="str">
            <v>279779</v>
          </cell>
        </row>
        <row r="248332">
          <cell r="F248332" t="str">
            <v>onenten.org</v>
          </cell>
          <cell r="G248332" t="str">
            <v>279780</v>
          </cell>
        </row>
        <row r="248333">
          <cell r="F248333" t="str">
            <v>oneofakindfilms.com</v>
          </cell>
          <cell r="G248333" t="str">
            <v>279781</v>
          </cell>
        </row>
        <row r="248334">
          <cell r="F248334" t="str">
            <v>oneops.com</v>
          </cell>
          <cell r="G248334" t="str">
            <v>279782</v>
          </cell>
        </row>
        <row r="248335">
          <cell r="F248335" t="str">
            <v>onepageonly.net</v>
          </cell>
          <cell r="G248335" t="str">
            <v>279783</v>
          </cell>
        </row>
        <row r="248336">
          <cell r="F248336" t="str">
            <v>oneparkfinancial.com</v>
          </cell>
          <cell r="G248336" t="str">
            <v>279784</v>
          </cell>
        </row>
        <row r="248337">
          <cell r="F248337" t="str">
            <v>onepastfive.com</v>
          </cell>
          <cell r="G248337" t="str">
            <v>279785</v>
          </cell>
        </row>
        <row r="248338">
          <cell r="F248338" t="str">
            <v>onepercentfoundation.org</v>
          </cell>
          <cell r="G248338" t="str">
            <v>279786</v>
          </cell>
        </row>
        <row r="248339">
          <cell r="F248339" t="str">
            <v>oneperfectpitch.com</v>
          </cell>
          <cell r="G248339" t="str">
            <v>279787</v>
          </cell>
        </row>
        <row r="248340">
          <cell r="F248340" t="str">
            <v>onepf.org</v>
          </cell>
          <cell r="G248340" t="str">
            <v>279788</v>
          </cell>
        </row>
        <row r="248341">
          <cell r="F248341" t="str">
            <v>onephone.se</v>
          </cell>
          <cell r="G248341" t="str">
            <v>279789</v>
          </cell>
        </row>
        <row r="248342">
          <cell r="F248342" t="str">
            <v>onepiececharacters.net</v>
          </cell>
          <cell r="G248342" t="str">
            <v>279790</v>
          </cell>
        </row>
        <row r="248343">
          <cell r="F248343" t="str">
            <v>oneplay.com</v>
          </cell>
          <cell r="G248343" t="str">
            <v>279791</v>
          </cell>
        </row>
        <row r="248344">
          <cell r="F248344" t="str">
            <v>oneplaybook.com</v>
          </cell>
          <cell r="G248344" t="str">
            <v>279792</v>
          </cell>
        </row>
        <row r="248345">
          <cell r="F248345" t="str">
            <v>oneplayce.com</v>
          </cell>
          <cell r="G248345" t="str">
            <v>279793</v>
          </cell>
        </row>
        <row r="248346">
          <cell r="F248346" t="str">
            <v>oneplaylist.fm</v>
          </cell>
          <cell r="G248346" t="str">
            <v>279794</v>
          </cell>
        </row>
        <row r="248347">
          <cell r="F248347" t="str">
            <v>oneplus.net</v>
          </cell>
          <cell r="G248347" t="str">
            <v>279795</v>
          </cell>
        </row>
        <row r="248348">
          <cell r="F248348" t="str">
            <v>onepoll.com</v>
          </cell>
          <cell r="G248348" t="str">
            <v>279796</v>
          </cell>
        </row>
        <row r="248349">
          <cell r="F248349" t="str">
            <v>oneposting.com</v>
          </cell>
          <cell r="G248349" t="str">
            <v>279797</v>
          </cell>
        </row>
        <row r="248350">
          <cell r="F248350" t="str">
            <v>onepotato.net</v>
          </cell>
          <cell r="G248350" t="str">
            <v>279798</v>
          </cell>
        </row>
        <row r="248351">
          <cell r="F248351" t="str">
            <v>onepricetaxes.com</v>
          </cell>
          <cell r="G248351" t="str">
            <v>279799</v>
          </cell>
        </row>
        <row r="248352">
          <cell r="F248352" t="str">
            <v>oneproductions.com</v>
          </cell>
          <cell r="G248352" t="str">
            <v>279800</v>
          </cell>
        </row>
        <row r="248353">
          <cell r="F248353" t="str">
            <v>onepublic.com</v>
          </cell>
          <cell r="G248353" t="str">
            <v>279801</v>
          </cell>
        </row>
        <row r="248354">
          <cell r="F248354" t="str">
            <v>onequality.com</v>
          </cell>
          <cell r="G248354" t="str">
            <v>279802</v>
          </cell>
        </row>
        <row r="248355">
          <cell r="F248355" t="str">
            <v>oneran.com</v>
          </cell>
          <cell r="G248355" t="str">
            <v>279803</v>
          </cell>
        </row>
        <row r="248356">
          <cell r="F248356" t="str">
            <v>oneraregem.com</v>
          </cell>
          <cell r="G248356" t="str">
            <v>279804</v>
          </cell>
        </row>
        <row r="248357">
          <cell r="F248357" t="str">
            <v>onereach.com</v>
          </cell>
          <cell r="G248357" t="str">
            <v>279805</v>
          </cell>
        </row>
        <row r="248358">
          <cell r="F248358" t="str">
            <v>onereason.com.au</v>
          </cell>
          <cell r="G248358" t="str">
            <v>279806</v>
          </cell>
        </row>
        <row r="248359">
          <cell r="F248359" t="str">
            <v>onereceipt.com</v>
          </cell>
          <cell r="G248359" t="str">
            <v>279807</v>
          </cell>
        </row>
        <row r="248360">
          <cell r="F248360" t="str">
            <v>oneredcar.com</v>
          </cell>
          <cell r="G248360" t="str">
            <v>279808</v>
          </cell>
        </row>
        <row r="248361">
          <cell r="F248361" t="str">
            <v>oneresult.co.uk</v>
          </cell>
          <cell r="G248361" t="str">
            <v>279809</v>
          </cell>
        </row>
        <row r="248362">
          <cell r="F248362" t="str">
            <v>oneresult.com</v>
          </cell>
          <cell r="G248362" t="str">
            <v>279810</v>
          </cell>
        </row>
        <row r="248363">
          <cell r="F248363" t="str">
            <v>onereversemortgage.com</v>
          </cell>
          <cell r="G248363" t="str">
            <v>279811</v>
          </cell>
        </row>
        <row r="248364">
          <cell r="F248364" t="str">
            <v>onergy.in</v>
          </cell>
          <cell r="G248364" t="str">
            <v>279812</v>
          </cell>
        </row>
        <row r="248365">
          <cell r="F248365" t="str">
            <v>onerockwell.com</v>
          </cell>
          <cell r="G248365" t="str">
            <v>279813</v>
          </cell>
        </row>
        <row r="248366">
          <cell r="F248366" t="str">
            <v>onerooftech.com</v>
          </cell>
          <cell r="G248366" t="str">
            <v>279814</v>
          </cell>
        </row>
        <row r="248367">
          <cell r="F248367" t="str">
            <v>onerpm.com</v>
          </cell>
          <cell r="G248367" t="str">
            <v>279815</v>
          </cell>
        </row>
        <row r="248368">
          <cell r="F248368" t="str">
            <v>onerx.in</v>
          </cell>
          <cell r="G248368" t="str">
            <v>279816</v>
          </cell>
        </row>
        <row r="248369">
          <cell r="F248369" t="str">
            <v>onesaas.com</v>
          </cell>
          <cell r="G248369" t="str">
            <v>279817</v>
          </cell>
        </row>
        <row r="248370">
          <cell r="F248370" t="str">
            <v>onesecuretechnology.com</v>
          </cell>
          <cell r="G248370" t="str">
            <v>279818</v>
          </cell>
        </row>
        <row r="248371">
          <cell r="F248371" t="str">
            <v>oneseen.com</v>
          </cell>
          <cell r="G248371" t="str">
            <v>279819</v>
          </cell>
        </row>
        <row r="248372">
          <cell r="F248372" t="str">
            <v>oneseniorplace.com</v>
          </cell>
          <cell r="G248372" t="str">
            <v>279820</v>
          </cell>
        </row>
        <row r="248373">
          <cell r="F248373" t="str">
            <v>oneserve.co.uk</v>
          </cell>
          <cell r="G248373" t="str">
            <v>279821</v>
          </cell>
        </row>
        <row r="248374">
          <cell r="F248374" t="str">
            <v>onesevene.com</v>
          </cell>
          <cell r="G248374" t="str">
            <v>279822</v>
          </cell>
        </row>
        <row r="248375">
          <cell r="F248375" t="str">
            <v>oneseventeenmedia.com</v>
          </cell>
          <cell r="G248375" t="str">
            <v>279823</v>
          </cell>
        </row>
        <row r="248376">
          <cell r="F248376" t="str">
            <v>onesheep.org</v>
          </cell>
          <cell r="G248376" t="str">
            <v>279824</v>
          </cell>
        </row>
        <row r="248377">
          <cell r="F248377" t="str">
            <v>onesheet.com</v>
          </cell>
          <cell r="G248377" t="str">
            <v>279825</v>
          </cell>
        </row>
        <row r="248378">
          <cell r="F248378" t="str">
            <v>oneshop.io</v>
          </cell>
          <cell r="G248378" t="str">
            <v>279826</v>
          </cell>
        </row>
        <row r="248379">
          <cell r="F248379" t="str">
            <v>onesidetaxi.com</v>
          </cell>
          <cell r="G248379" t="str">
            <v>279827</v>
          </cell>
        </row>
        <row r="248380">
          <cell r="F248380" t="str">
            <v>onesimplemove.com</v>
          </cell>
          <cell r="G248380" t="str">
            <v>279828</v>
          </cell>
        </row>
        <row r="248381">
          <cell r="F248381" t="str">
            <v>onesite.com</v>
          </cell>
          <cell r="G248381" t="str">
            <v>279829</v>
          </cell>
        </row>
        <row r="248382">
          <cell r="F248382" t="str">
            <v>onesixty2.com</v>
          </cell>
          <cell r="G248382" t="str">
            <v>279830</v>
          </cell>
        </row>
        <row r="248383">
          <cell r="F248383" t="str">
            <v>onesixtymobile.com</v>
          </cell>
          <cell r="G248383" t="str">
            <v>279831</v>
          </cell>
        </row>
        <row r="248384">
          <cell r="F248384" t="str">
            <v>oneskyapp.com</v>
          </cell>
          <cell r="G248384" t="str">
            <v>279832</v>
          </cell>
        </row>
        <row r="248385">
          <cell r="F248385" t="str">
            <v>onesmartstar.com</v>
          </cell>
          <cell r="G248385" t="str">
            <v>279833</v>
          </cell>
        </row>
        <row r="248386">
          <cell r="F248386" t="str">
            <v>onesothebysrealty.com</v>
          </cell>
          <cell r="G248386" t="str">
            <v>279834</v>
          </cell>
        </row>
        <row r="248387">
          <cell r="F248387" t="str">
            <v>onesourceconsulting.com</v>
          </cell>
          <cell r="G248387" t="str">
            <v>279835</v>
          </cell>
        </row>
        <row r="248388">
          <cell r="F248388" t="str">
            <v>onesourcefin.com</v>
          </cell>
          <cell r="G248388" t="str">
            <v>279836</v>
          </cell>
        </row>
        <row r="248389">
          <cell r="F248389" t="str">
            <v>onesourcetalent.com</v>
          </cell>
          <cell r="G248389" t="str">
            <v>279837</v>
          </cell>
        </row>
        <row r="248390">
          <cell r="F248390" t="str">
            <v>onesourcetechnology.com</v>
          </cell>
          <cell r="G248390" t="str">
            <v>279838</v>
          </cell>
        </row>
        <row r="248391">
          <cell r="F248391" t="str">
            <v>onespear.com</v>
          </cell>
          <cell r="G248391" t="str">
            <v>279839</v>
          </cell>
        </row>
        <row r="248392">
          <cell r="F248392" t="str">
            <v>onestat.com</v>
          </cell>
          <cell r="G248392" t="str">
            <v>279840</v>
          </cell>
        </row>
        <row r="248393">
          <cell r="F248393" t="str">
            <v>onesteel.com</v>
          </cell>
          <cell r="G248393" t="str">
            <v>279841</v>
          </cell>
        </row>
        <row r="248394">
          <cell r="F248394" t="str">
            <v>onestepahead.de</v>
          </cell>
          <cell r="G248394" t="str">
            <v>279842</v>
          </cell>
        </row>
        <row r="248395">
          <cell r="F248395" t="str">
            <v>onestepsolutions.biz</v>
          </cell>
          <cell r="G248395" t="str">
            <v>279843</v>
          </cell>
        </row>
        <row r="248396">
          <cell r="F248396" t="str">
            <v>onesteptowing.com</v>
          </cell>
          <cell r="G248396" t="str">
            <v>279844</v>
          </cell>
        </row>
        <row r="248397">
          <cell r="F248397" t="str">
            <v>onestic.com</v>
          </cell>
          <cell r="G248397" t="str">
            <v>279845</v>
          </cell>
        </row>
        <row r="248398">
          <cell r="F248398" t="str">
            <v>onestop-webshop.co.uk</v>
          </cell>
          <cell r="G248398" t="str">
            <v>279846</v>
          </cell>
        </row>
        <row r="248399">
          <cell r="F248399" t="str">
            <v>onestopcreates.com</v>
          </cell>
          <cell r="G248399" t="str">
            <v>279847</v>
          </cell>
        </row>
        <row r="248400">
          <cell r="F248400" t="str">
            <v>onestopfurniturestores.com</v>
          </cell>
          <cell r="G248400" t="str">
            <v>279848</v>
          </cell>
        </row>
        <row r="248401">
          <cell r="F248401" t="str">
            <v>onestopit.com</v>
          </cell>
          <cell r="G248401" t="str">
            <v>279849</v>
          </cell>
        </row>
        <row r="248402">
          <cell r="F248402" t="str">
            <v>onestopshop.co.za</v>
          </cell>
          <cell r="G248402" t="str">
            <v>279850</v>
          </cell>
        </row>
        <row r="248403">
          <cell r="F248403" t="str">
            <v>onestopshoptranslations.com</v>
          </cell>
          <cell r="G248403" t="str">
            <v>279851</v>
          </cell>
        </row>
        <row r="248404">
          <cell r="F248404" t="str">
            <v>onestoptheplumbingshop.com</v>
          </cell>
          <cell r="G248404" t="str">
            <v>279852</v>
          </cell>
        </row>
        <row r="248405">
          <cell r="F248405" t="str">
            <v>onestory.com</v>
          </cell>
          <cell r="G248405" t="str">
            <v>279853</v>
          </cell>
        </row>
        <row r="248406">
          <cell r="F248406" t="str">
            <v>onestreamsoftware.com</v>
          </cell>
          <cell r="G248406" t="str">
            <v>279854</v>
          </cell>
        </row>
        <row r="248407">
          <cell r="F248407" t="str">
            <v>onesweeps.com</v>
          </cell>
          <cell r="G248407" t="str">
            <v>279855</v>
          </cell>
        </row>
        <row r="248408">
          <cell r="F248408" t="str">
            <v>onet.pl</v>
          </cell>
          <cell r="G248408" t="str">
            <v>279856</v>
          </cell>
        </row>
        <row r="248409">
          <cell r="F248409" t="str">
            <v>onetechnologies.net</v>
          </cell>
          <cell r="G248409" t="str">
            <v>279857</v>
          </cell>
        </row>
        <row r="248410">
          <cell r="F248410" t="str">
            <v>onetechtip.com</v>
          </cell>
          <cell r="G248410" t="str">
            <v>279858</v>
          </cell>
        </row>
        <row r="248411">
          <cell r="F248411" t="str">
            <v>onethingmarketing.net</v>
          </cell>
          <cell r="G248411" t="str">
            <v>279859</v>
          </cell>
        </row>
        <row r="248412">
          <cell r="F248412" t="str">
            <v>onethumbmobile.com</v>
          </cell>
          <cell r="G248412" t="str">
            <v>279860</v>
          </cell>
        </row>
        <row r="248413">
          <cell r="F248413" t="str">
            <v>onetick.com</v>
          </cell>
          <cell r="G248413" t="str">
            <v>279861</v>
          </cell>
        </row>
        <row r="248414">
          <cell r="F248414" t="str">
            <v>onetomarket.nl</v>
          </cell>
          <cell r="G248414" t="str">
            <v>279862</v>
          </cell>
        </row>
        <row r="248415">
          <cell r="F248415" t="str">
            <v>onetone.org</v>
          </cell>
          <cell r="G248415" t="str">
            <v>279863</v>
          </cell>
        </row>
        <row r="248416">
          <cell r="F248416" t="str">
            <v>onetosmile.com</v>
          </cell>
          <cell r="G248416" t="str">
            <v>279864</v>
          </cell>
        </row>
        <row r="248417">
          <cell r="F248417" t="str">
            <v>onetouchdirect.com</v>
          </cell>
          <cell r="G248417" t="str">
            <v>279865</v>
          </cell>
        </row>
        <row r="248418">
          <cell r="F248418" t="str">
            <v>onetouchengineering.com</v>
          </cell>
          <cell r="G248418" t="str">
            <v>279866</v>
          </cell>
        </row>
        <row r="248419">
          <cell r="F248419" t="str">
            <v>onetouchresponse.com</v>
          </cell>
          <cell r="G248419" t="str">
            <v>279867</v>
          </cell>
        </row>
        <row r="248420">
          <cell r="F248420" t="str">
            <v>onetree.com</v>
          </cell>
          <cell r="G248420" t="str">
            <v>279868</v>
          </cell>
        </row>
        <row r="248421">
          <cell r="F248421" t="str">
            <v>onetrueerror.com</v>
          </cell>
          <cell r="G248421" t="str">
            <v>279869</v>
          </cell>
        </row>
        <row r="248422">
          <cell r="F248422" t="str">
            <v>onetwib.com</v>
          </cell>
          <cell r="G248422" t="str">
            <v>279870</v>
          </cell>
        </row>
        <row r="248423">
          <cell r="F248423" t="str">
            <v>onetwotrade.com</v>
          </cell>
          <cell r="G248423" t="str">
            <v>279871</v>
          </cell>
        </row>
        <row r="248424">
          <cell r="F248424" t="str">
            <v>onetza.com</v>
          </cell>
          <cell r="G248424" t="str">
            <v>279872</v>
          </cell>
        </row>
        <row r="248425">
          <cell r="F248425" t="str">
            <v>oneussolutions.com</v>
          </cell>
          <cell r="G248425" t="str">
            <v>279873</v>
          </cell>
        </row>
        <row r="248426">
          <cell r="F248426" t="str">
            <v>onevietnam.org</v>
          </cell>
          <cell r="G248426" t="str">
            <v>279874</v>
          </cell>
        </row>
        <row r="248427">
          <cell r="F248427" t="str">
            <v>onevillagecoffee.com</v>
          </cell>
          <cell r="G248427" t="str">
            <v>279875</v>
          </cell>
        </row>
        <row r="248428">
          <cell r="F248428" t="str">
            <v>onevisionresources.com</v>
          </cell>
          <cell r="G248428" t="str">
            <v>279876</v>
          </cell>
        </row>
        <row r="248429">
          <cell r="F248429" t="str">
            <v>onevoice.no</v>
          </cell>
          <cell r="G248429" t="str">
            <v>279877</v>
          </cell>
        </row>
        <row r="248430">
          <cell r="F248430" t="str">
            <v>onevoicemovement.org</v>
          </cell>
          <cell r="G248430" t="str">
            <v>279878</v>
          </cell>
        </row>
        <row r="248431">
          <cell r="F248431" t="str">
            <v>onewallproject.com</v>
          </cell>
          <cell r="G248431" t="str">
            <v>279879</v>
          </cell>
        </row>
        <row r="248432">
          <cell r="F248432" t="str">
            <v>onewaterloo.mu</v>
          </cell>
          <cell r="G248432" t="str">
            <v>279880</v>
          </cell>
        </row>
        <row r="248433">
          <cell r="F248433" t="str">
            <v>onewave.se</v>
          </cell>
          <cell r="G248433" t="str">
            <v>279881</v>
          </cell>
        </row>
        <row r="248434">
          <cell r="F248434" t="str">
            <v>onewayfurniture.com</v>
          </cell>
          <cell r="G248434" t="str">
            <v>279882</v>
          </cell>
        </row>
        <row r="248435">
          <cell r="F248435" t="str">
            <v>onewaygo.de</v>
          </cell>
          <cell r="G248435" t="str">
            <v>279883</v>
          </cell>
        </row>
        <row r="248436">
          <cell r="F248436" t="str">
            <v>onewaymarketing.co.uk</v>
          </cell>
          <cell r="G248436" t="str">
            <v>279884</v>
          </cell>
        </row>
        <row r="248437">
          <cell r="F248437" t="str">
            <v>onewayshopping.com</v>
          </cell>
          <cell r="G248437" t="str">
            <v>279885</v>
          </cell>
        </row>
        <row r="248438">
          <cell r="F248438" t="str">
            <v>onewestbank.com</v>
          </cell>
          <cell r="G248438" t="str">
            <v>279886</v>
          </cell>
        </row>
        <row r="248439">
          <cell r="F248439" t="str">
            <v>onewilliamstreet.com</v>
          </cell>
          <cell r="G248439" t="str">
            <v>279887</v>
          </cell>
        </row>
        <row r="248440">
          <cell r="F248440" t="str">
            <v>onewindaustralia.com</v>
          </cell>
          <cell r="G248440" t="str">
            <v>279888</v>
          </cell>
        </row>
        <row r="248441">
          <cell r="F248441" t="str">
            <v>onewix.com</v>
          </cell>
          <cell r="G248441" t="str">
            <v>279889</v>
          </cell>
        </row>
        <row r="248442">
          <cell r="F248442" t="str">
            <v>oneworld365.org</v>
          </cell>
          <cell r="G248442" t="str">
            <v>279890</v>
          </cell>
        </row>
        <row r="248443">
          <cell r="F248443" t="str">
            <v>oneworldhealth.com</v>
          </cell>
          <cell r="G248443" t="str">
            <v>279891</v>
          </cell>
        </row>
        <row r="248444">
          <cell r="F248444" t="str">
            <v>oneworldmideast.net</v>
          </cell>
          <cell r="G248444" t="str">
            <v>279892</v>
          </cell>
        </row>
        <row r="248445">
          <cell r="F248445" t="str">
            <v>oneworldplayproject.com</v>
          </cell>
          <cell r="G248445" t="str">
            <v>279893</v>
          </cell>
        </row>
        <row r="248446">
          <cell r="F248446" t="str">
            <v>oneworldstrong.com</v>
          </cell>
          <cell r="G248446" t="str">
            <v>279894</v>
          </cell>
        </row>
        <row r="248447">
          <cell r="F248447" t="str">
            <v>onexim.org</v>
          </cell>
          <cell r="G248447" t="str">
            <v>279895</v>
          </cell>
        </row>
        <row r="248448">
          <cell r="F248448" t="str">
            <v>oneyearauction.com</v>
          </cell>
          <cell r="G248448" t="str">
            <v>279896</v>
          </cell>
        </row>
        <row r="248449">
          <cell r="F248449" t="str">
            <v>oneyoungworld.com</v>
          </cell>
          <cell r="G248449" t="str">
            <v>279897</v>
          </cell>
        </row>
        <row r="248450">
          <cell r="F248450" t="str">
            <v>onezero.com</v>
          </cell>
          <cell r="G248450" t="str">
            <v>279898</v>
          </cell>
        </row>
        <row r="248451">
          <cell r="F248451" t="str">
            <v>onezindagi.com</v>
          </cell>
          <cell r="G248451" t="str">
            <v>279899</v>
          </cell>
        </row>
        <row r="248452">
          <cell r="F248452" t="str">
            <v>onfast.com</v>
          </cell>
          <cell r="G248452" t="str">
            <v>279900</v>
          </cell>
        </row>
        <row r="248453">
          <cell r="F248453" t="str">
            <v>onfifty.com</v>
          </cell>
          <cell r="G248453" t="str">
            <v>279901</v>
          </cell>
        </row>
        <row r="248454">
          <cell r="F248454" t="str">
            <v>onfone.dk</v>
          </cell>
          <cell r="G248454" t="str">
            <v>279902</v>
          </cell>
        </row>
        <row r="248455">
          <cell r="F248455" t="str">
            <v>onformative.com</v>
          </cell>
          <cell r="G248455" t="str">
            <v>279903</v>
          </cell>
        </row>
        <row r="248456">
          <cell r="F248456" t="str">
            <v>onfulfillment.com</v>
          </cell>
          <cell r="G248456" t="str">
            <v>279904</v>
          </cell>
        </row>
        <row r="248457">
          <cell r="F248457" t="str">
            <v>onfx.com</v>
          </cell>
          <cell r="G248457" t="str">
            <v>279905</v>
          </cell>
        </row>
        <row r="248458">
          <cell r="F248458" t="str">
            <v>ongamers.com</v>
          </cell>
          <cell r="G248458" t="str">
            <v>279906</v>
          </cell>
        </row>
        <row r="248459">
          <cell r="F248459" t="str">
            <v>ongcoin.io</v>
          </cell>
          <cell r="G248459" t="str">
            <v>279907</v>
          </cell>
        </row>
        <row r="248460">
          <cell r="F248460" t="str">
            <v>ongig.com</v>
          </cell>
          <cell r="G248460" t="str">
            <v>279908</v>
          </cell>
        </row>
        <row r="248461">
          <cell r="F248461" t="str">
            <v>ongraph.com</v>
          </cell>
          <cell r="G248461" t="str">
            <v>279909</v>
          </cell>
        </row>
        <row r="248462">
          <cell r="F248462" t="str">
            <v>onguard.com</v>
          </cell>
          <cell r="G248462" t="str">
            <v>279910</v>
          </cell>
        </row>
        <row r="248463">
          <cell r="F248463" t="str">
            <v>onguardhelp.com</v>
          </cell>
          <cell r="G248463" t="str">
            <v>279911</v>
          </cell>
        </row>
        <row r="248464">
          <cell r="F248464" t="str">
            <v>onhands.com.br</v>
          </cell>
          <cell r="G248464" t="str">
            <v>279912</v>
          </cell>
        </row>
        <row r="248465">
          <cell r="F248465" t="str">
            <v>onhold.co.uk</v>
          </cell>
          <cell r="G248465" t="str">
            <v>279913</v>
          </cell>
        </row>
        <row r="248466">
          <cell r="F248466" t="str">
            <v>onideas.com</v>
          </cell>
          <cell r="G248466" t="str">
            <v>279914</v>
          </cell>
        </row>
        <row r="248467">
          <cell r="F248467" t="str">
            <v>onigi.com</v>
          </cell>
          <cell r="G248467" t="str">
            <v>279915</v>
          </cell>
        </row>
        <row r="248468">
          <cell r="F248468" t="str">
            <v>oniixmobile.com</v>
          </cell>
          <cell r="G248468" t="str">
            <v>279916</v>
          </cell>
        </row>
        <row r="248469">
          <cell r="F248469" t="str">
            <v>onilabs.com</v>
          </cell>
          <cell r="G248469" t="str">
            <v>279917</v>
          </cell>
        </row>
        <row r="248470">
          <cell r="F248470" t="str">
            <v>onilledigital.com</v>
          </cell>
          <cell r="G248470" t="str">
            <v>279918</v>
          </cell>
        </row>
        <row r="248471">
          <cell r="F248471" t="str">
            <v>onindo.com</v>
          </cell>
          <cell r="G248471" t="str">
            <v>279919</v>
          </cell>
        </row>
        <row r="248472">
          <cell r="F248472" t="str">
            <v>oningroup.com</v>
          </cell>
          <cell r="G248472" t="str">
            <v>279920</v>
          </cell>
        </row>
        <row r="248473">
          <cell r="F248473" t="str">
            <v>onion.tv</v>
          </cell>
          <cell r="G248473" t="str">
            <v>279921</v>
          </cell>
        </row>
        <row r="248474">
          <cell r="F248474" t="str">
            <v>oniqua.com</v>
          </cell>
          <cell r="G248474" t="str">
            <v>279922</v>
          </cell>
        </row>
        <row r="248475">
          <cell r="F248475" t="str">
            <v>oniracom.com</v>
          </cell>
          <cell r="G248475" t="str">
            <v>279923</v>
          </cell>
        </row>
        <row r="248476">
          <cell r="F248476" t="str">
            <v>onirikal.com</v>
          </cell>
          <cell r="G248476" t="str">
            <v>279924</v>
          </cell>
        </row>
        <row r="248477">
          <cell r="F248477" t="str">
            <v>onison.com</v>
          </cell>
          <cell r="G248477" t="str">
            <v>279925</v>
          </cell>
        </row>
        <row r="248478">
          <cell r="F248478" t="str">
            <v>onisvida.com</v>
          </cell>
          <cell r="G248478" t="str">
            <v>279926</v>
          </cell>
        </row>
        <row r="248479">
          <cell r="F248479" t="str">
            <v>onitaa.co.uk</v>
          </cell>
          <cell r="G248479" t="str">
            <v>279927</v>
          </cell>
        </row>
        <row r="248480">
          <cell r="F248480" t="str">
            <v>onix-systems.com</v>
          </cell>
          <cell r="G248480" t="str">
            <v>279928</v>
          </cell>
        </row>
        <row r="248481">
          <cell r="F248481" t="str">
            <v>onixmedia.net</v>
          </cell>
          <cell r="G248481" t="str">
            <v>279929</v>
          </cell>
        </row>
        <row r="248482">
          <cell r="F248482" t="str">
            <v>onixs.biz</v>
          </cell>
          <cell r="G248482" t="str">
            <v>279930</v>
          </cell>
        </row>
        <row r="248483">
          <cell r="F248483" t="str">
            <v>onjack.com</v>
          </cell>
          <cell r="G248483" t="str">
            <v>279931</v>
          </cell>
        </row>
        <row r="248484">
          <cell r="F248484" t="str">
            <v>onjuice.com</v>
          </cell>
          <cell r="G248484" t="str">
            <v>279932</v>
          </cell>
        </row>
        <row r="248485">
          <cell r="F248485" t="str">
            <v>onkol.net</v>
          </cell>
          <cell r="G248485" t="str">
            <v>279933</v>
          </cell>
        </row>
        <row r="248486">
          <cell r="F248486" t="str">
            <v>onlab.us</v>
          </cell>
          <cell r="G248486" t="str">
            <v>279934</v>
          </cell>
        </row>
        <row r="248487">
          <cell r="F248487" t="str">
            <v>onlaboral.com</v>
          </cell>
          <cell r="G248487" t="str">
            <v>279935</v>
          </cell>
        </row>
        <row r="248488">
          <cell r="F248488" t="str">
            <v>onlessons.com</v>
          </cell>
          <cell r="G248488" t="str">
            <v>279936</v>
          </cell>
        </row>
        <row r="248489">
          <cell r="F248489" t="str">
            <v>onli.co</v>
          </cell>
          <cell r="G248489" t="str">
            <v>279937</v>
          </cell>
        </row>
        <row r="248490">
          <cell r="F248490" t="str">
            <v>onlifehealth.com</v>
          </cell>
          <cell r="G248490" t="str">
            <v>279938</v>
          </cell>
        </row>
        <row r="248491">
          <cell r="F248491" t="str">
            <v>onlightsciences.com</v>
          </cell>
          <cell r="G248491" t="str">
            <v>279939</v>
          </cell>
        </row>
        <row r="248492">
          <cell r="F248492" t="str">
            <v>onlime.com</v>
          </cell>
          <cell r="G248492" t="str">
            <v>279940</v>
          </cell>
        </row>
        <row r="248493">
          <cell r="F248493" t="str">
            <v>online-access.com</v>
          </cell>
          <cell r="G248493" t="str">
            <v>279941</v>
          </cell>
        </row>
        <row r="248494">
          <cell r="F248494" t="str">
            <v>online-buddies.com</v>
          </cell>
          <cell r="G248494" t="str">
            <v>279942</v>
          </cell>
        </row>
        <row r="248495">
          <cell r="F248495" t="str">
            <v>online-business-development.com</v>
          </cell>
          <cell r="G248495" t="str">
            <v>279943</v>
          </cell>
        </row>
        <row r="248496">
          <cell r="F248496" t="str">
            <v>online-casino-updates.com</v>
          </cell>
          <cell r="G248496" t="str">
            <v>279944</v>
          </cell>
        </row>
        <row r="248497">
          <cell r="F248497" t="str">
            <v>online-health-insurance.com</v>
          </cell>
          <cell r="G248497" t="str">
            <v>279945</v>
          </cell>
        </row>
        <row r="248498">
          <cell r="F248498" t="str">
            <v>online-pay-day-loans.net</v>
          </cell>
          <cell r="G248498" t="str">
            <v>279946</v>
          </cell>
        </row>
        <row r="248499">
          <cell r="F248499" t="str">
            <v>online-product-designer.com</v>
          </cell>
          <cell r="G248499" t="str">
            <v>279947</v>
          </cell>
        </row>
        <row r="248500">
          <cell r="F248500" t="str">
            <v>online-publishing-services.com</v>
          </cell>
          <cell r="G248500" t="str">
            <v>279948</v>
          </cell>
        </row>
        <row r="248501">
          <cell r="F248501" t="str">
            <v>online-rewards.com</v>
          </cell>
          <cell r="G248501" t="str">
            <v>279949</v>
          </cell>
        </row>
        <row r="248502">
          <cell r="F248502" t="str">
            <v>online-teaching4u.com</v>
          </cell>
          <cell r="G248502" t="str">
            <v>279950</v>
          </cell>
        </row>
        <row r="248503">
          <cell r="F248503" t="str">
            <v>online-therapy.com</v>
          </cell>
          <cell r="G248503" t="str">
            <v>279951</v>
          </cell>
        </row>
        <row r="248504">
          <cell r="F248504" t="str">
            <v>online-video-company.co.uk</v>
          </cell>
          <cell r="G248504" t="str">
            <v>279952</v>
          </cell>
        </row>
        <row r="248505">
          <cell r="F248505" t="str">
            <v>online.berklee.edu</v>
          </cell>
          <cell r="G248505" t="str">
            <v>279953</v>
          </cell>
        </row>
        <row r="248506">
          <cell r="F248506" t="str">
            <v>online.infoteria.com</v>
          </cell>
          <cell r="G248506" t="str">
            <v>279954</v>
          </cell>
        </row>
        <row r="248507">
          <cell r="F248507" t="str">
            <v>online.net</v>
          </cell>
          <cell r="G248507" t="str">
            <v>279955</v>
          </cell>
        </row>
        <row r="248508">
          <cell r="F248508" t="str">
            <v>online.physio</v>
          </cell>
          <cell r="G248508" t="str">
            <v>279956</v>
          </cell>
        </row>
        <row r="248509">
          <cell r="F248509" t="str">
            <v>online.projectordoctor.com</v>
          </cell>
          <cell r="G248509" t="str">
            <v>279957</v>
          </cell>
        </row>
        <row r="248510">
          <cell r="F248510" t="str">
            <v>online.vtc.vn</v>
          </cell>
          <cell r="G248510" t="str">
            <v>279958</v>
          </cell>
        </row>
        <row r="248511">
          <cell r="F248511" t="str">
            <v>online.yplatform.vn</v>
          </cell>
          <cell r="G248511" t="str">
            <v>279959</v>
          </cell>
        </row>
        <row r="248512">
          <cell r="F248512" t="str">
            <v>onlineabortionpillrx.com</v>
          </cell>
          <cell r="G248512" t="str">
            <v>279960</v>
          </cell>
        </row>
        <row r="248513">
          <cell r="F248513" t="str">
            <v>onlineacg.com</v>
          </cell>
          <cell r="G248513" t="str">
            <v>279961</v>
          </cell>
        </row>
        <row r="248514">
          <cell r="F248514" t="str">
            <v>onlineall.net</v>
          </cell>
          <cell r="G248514" t="str">
            <v>279962</v>
          </cell>
        </row>
        <row r="248515">
          <cell r="F248515" t="str">
            <v>onlineamiga.com</v>
          </cell>
          <cell r="G248515" t="str">
            <v>279963</v>
          </cell>
        </row>
        <row r="248516">
          <cell r="F248516" t="str">
            <v>onlineassignmenthelp.com.au</v>
          </cell>
          <cell r="G248516" t="str">
            <v>279964</v>
          </cell>
        </row>
        <row r="248517">
          <cell r="F248517" t="str">
            <v>onlinebankingsolutions.com</v>
          </cell>
          <cell r="G248517" t="str">
            <v>279965</v>
          </cell>
        </row>
        <row r="248518">
          <cell r="F248518" t="str">
            <v>onlinebestmobiledeals.co.uk</v>
          </cell>
          <cell r="G248518" t="str">
            <v>279966</v>
          </cell>
        </row>
        <row r="248519">
          <cell r="F248519" t="str">
            <v>onlinebetaalplatform.nl</v>
          </cell>
          <cell r="G248519" t="str">
            <v>279967</v>
          </cell>
        </row>
        <row r="248520">
          <cell r="F248520" t="str">
            <v>onlinebiz.kr</v>
          </cell>
          <cell r="G248520" t="str">
            <v>279968</v>
          </cell>
        </row>
        <row r="248521">
          <cell r="F248521" t="str">
            <v>onlinebizhq.org</v>
          </cell>
          <cell r="G248521" t="str">
            <v>279969</v>
          </cell>
        </row>
        <row r="248522">
          <cell r="F248522" t="str">
            <v>onlinebootycall.com</v>
          </cell>
          <cell r="G248522" t="str">
            <v>279970</v>
          </cell>
        </row>
        <row r="248523">
          <cell r="F248523" t="str">
            <v>onlineboutiquesshowroom.com</v>
          </cell>
          <cell r="G248523" t="str">
            <v>279971</v>
          </cell>
        </row>
        <row r="248524">
          <cell r="F248524" t="str">
            <v>onlinebuff.com</v>
          </cell>
          <cell r="G248524" t="str">
            <v>279972</v>
          </cell>
        </row>
        <row r="248525">
          <cell r="F248525" t="str">
            <v>onlinebusinessprintingservices.com</v>
          </cell>
          <cell r="G248525" t="str">
            <v>279973</v>
          </cell>
        </row>
        <row r="248526">
          <cell r="F248526" t="str">
            <v>onlinebusinessresearch.net</v>
          </cell>
          <cell r="G248526" t="str">
            <v>279974</v>
          </cell>
        </row>
        <row r="248527">
          <cell r="F248527" t="str">
            <v>onlinecasinoaustraliareviews.com</v>
          </cell>
          <cell r="G248527" t="str">
            <v>279975</v>
          </cell>
        </row>
        <row r="248528">
          <cell r="F248528" t="str">
            <v>onlinecasinogames.indiocasino.com</v>
          </cell>
          <cell r="G248528" t="str">
            <v>279976</v>
          </cell>
        </row>
        <row r="248529">
          <cell r="F248529" t="str">
            <v>onlinecasinos.fm</v>
          </cell>
          <cell r="G248529" t="str">
            <v>279977</v>
          </cell>
        </row>
        <row r="248530">
          <cell r="F248530" t="str">
            <v>onlinecasinosuite.com</v>
          </cell>
          <cell r="G248530" t="str">
            <v>279978</v>
          </cell>
        </row>
        <row r="248531">
          <cell r="F248531" t="str">
            <v>onlinecc.co.uk</v>
          </cell>
          <cell r="G248531" t="str">
            <v>279979</v>
          </cell>
        </row>
        <row r="248532">
          <cell r="F248532" t="str">
            <v>onlinechatcenters.com</v>
          </cell>
          <cell r="G248532" t="str">
            <v>279980</v>
          </cell>
        </row>
        <row r="248533">
          <cell r="F248533" t="str">
            <v>onlinechineselearning.com</v>
          </cell>
          <cell r="G248533" t="str">
            <v>279981</v>
          </cell>
        </row>
        <row r="248534">
          <cell r="F248534" t="str">
            <v>onlineclasses.org</v>
          </cell>
          <cell r="G248534" t="str">
            <v>279982</v>
          </cell>
        </row>
        <row r="248535">
          <cell r="F248535" t="str">
            <v>onlineclasshelp.com</v>
          </cell>
          <cell r="G248535" t="str">
            <v>279983</v>
          </cell>
        </row>
        <row r="248536">
          <cell r="F248536" t="str">
            <v>onlineclasshelpers.com</v>
          </cell>
          <cell r="G248536" t="str">
            <v>279984</v>
          </cell>
        </row>
        <row r="248537">
          <cell r="F248537" t="str">
            <v>onlineclock.net</v>
          </cell>
          <cell r="G248537" t="str">
            <v>279985</v>
          </cell>
        </row>
        <row r="248538">
          <cell r="F248538" t="str">
            <v>onlinecommoditybroker.net</v>
          </cell>
          <cell r="G248538" t="str">
            <v>279986</v>
          </cell>
        </row>
        <row r="248539">
          <cell r="F248539" t="str">
            <v>onlinecompanyregister.com</v>
          </cell>
          <cell r="G248539" t="str">
            <v>279987</v>
          </cell>
        </row>
        <row r="248540">
          <cell r="F248540" t="str">
            <v>onlinecorp.com</v>
          </cell>
          <cell r="G248540" t="str">
            <v>279988</v>
          </cell>
        </row>
        <row r="248541">
          <cell r="F248541" t="str">
            <v>onlinecounsellors.org</v>
          </cell>
          <cell r="G248541" t="str">
            <v>279989</v>
          </cell>
        </row>
        <row r="248542">
          <cell r="F248542" t="str">
            <v>onlinecouponcodesavings.com</v>
          </cell>
          <cell r="G248542" t="str">
            <v>279990</v>
          </cell>
        </row>
        <row r="248543">
          <cell r="F248543" t="str">
            <v>onlinecouponisland.com</v>
          </cell>
          <cell r="G248543" t="str">
            <v>279991</v>
          </cell>
        </row>
        <row r="248544">
          <cell r="F248544" t="str">
            <v>onlinecprcertification.net</v>
          </cell>
          <cell r="G248544" t="str">
            <v>279992</v>
          </cell>
        </row>
        <row r="248545">
          <cell r="F248545" t="str">
            <v>onlinedeals4u.com</v>
          </cell>
          <cell r="G248545" t="str">
            <v>279993</v>
          </cell>
        </row>
        <row r="248546">
          <cell r="F248546" t="str">
            <v>onlinedegreereviews.org</v>
          </cell>
          <cell r="G248546" t="str">
            <v>279994</v>
          </cell>
        </row>
        <row r="248547">
          <cell r="F248547" t="str">
            <v>onlinedialogue.com</v>
          </cell>
          <cell r="G248547" t="str">
            <v>279995</v>
          </cell>
        </row>
        <row r="248548">
          <cell r="F248548" t="str">
            <v>onlineenergievergelijkier.nl</v>
          </cell>
          <cell r="G248548" t="str">
            <v>279996</v>
          </cell>
        </row>
        <row r="248549">
          <cell r="F248549" t="str">
            <v>onlineenilno.com</v>
          </cell>
          <cell r="G248549" t="str">
            <v>279997</v>
          </cell>
        </row>
        <row r="248550">
          <cell r="F248550" t="str">
            <v>onlineentertainmentzone.com</v>
          </cell>
          <cell r="G248550" t="str">
            <v>279998</v>
          </cell>
        </row>
        <row r="248551">
          <cell r="F248551" t="str">
            <v>onlineerecharge.com</v>
          </cell>
          <cell r="G248551" t="str">
            <v>279999</v>
          </cell>
        </row>
        <row r="248552">
          <cell r="F248552" t="str">
            <v>onlinefitnessprofits.com</v>
          </cell>
          <cell r="G248552" t="str">
            <v>280000</v>
          </cell>
        </row>
        <row r="248553">
          <cell r="F248553" t="str">
            <v>onlinefloristsingapore.com</v>
          </cell>
          <cell r="G248553" t="str">
            <v>280001</v>
          </cell>
        </row>
        <row r="248554">
          <cell r="F248554" t="str">
            <v>onlineflowersbangalore.com</v>
          </cell>
          <cell r="G248554" t="str">
            <v>280002</v>
          </cell>
        </row>
        <row r="248555">
          <cell r="F248555" t="str">
            <v>onlinefood.com</v>
          </cell>
          <cell r="G248555" t="str">
            <v>280003</v>
          </cell>
        </row>
        <row r="248556">
          <cell r="F248556" t="str">
            <v>onlinefussballmanager.de</v>
          </cell>
          <cell r="G248556" t="str">
            <v>280004</v>
          </cell>
        </row>
        <row r="248557">
          <cell r="F248557" t="str">
            <v>onlinegalleries.com</v>
          </cell>
          <cell r="G248557" t="str">
            <v>280005</v>
          </cell>
        </row>
        <row r="248558">
          <cell r="F248558" t="str">
            <v>onlinegamesalliance.com</v>
          </cell>
          <cell r="G248558" t="str">
            <v>280006</v>
          </cell>
        </row>
        <row r="248559">
          <cell r="F248559" t="str">
            <v>onlinegamesarea.com</v>
          </cell>
          <cell r="G248559" t="str">
            <v>280007</v>
          </cell>
        </row>
        <row r="248560">
          <cell r="F248560" t="str">
            <v>onlinegamesnow.in</v>
          </cell>
          <cell r="G248560" t="str">
            <v>280008</v>
          </cell>
        </row>
        <row r="248561">
          <cell r="F248561" t="str">
            <v>onlinegrocerybazaar.com</v>
          </cell>
          <cell r="G248561" t="str">
            <v>280009</v>
          </cell>
        </row>
        <row r="248562">
          <cell r="F248562" t="str">
            <v>onlinegroups.net</v>
          </cell>
          <cell r="G248562" t="str">
            <v>280010</v>
          </cell>
        </row>
        <row r="248563">
          <cell r="F248563" t="str">
            <v>onlineguru.com</v>
          </cell>
          <cell r="G248563" t="str">
            <v>280011</v>
          </cell>
        </row>
        <row r="248564">
          <cell r="F248564" t="str">
            <v>onlinehaendler-news.de</v>
          </cell>
          <cell r="G248564" t="str">
            <v>280012</v>
          </cell>
        </row>
        <row r="248565">
          <cell r="F248565" t="str">
            <v>onlinehandouts.com</v>
          </cell>
          <cell r="G248565" t="str">
            <v>280013</v>
          </cell>
        </row>
        <row r="248566">
          <cell r="F248566" t="str">
            <v>onlinehealthadvise.com</v>
          </cell>
          <cell r="G248566" t="str">
            <v>280014</v>
          </cell>
        </row>
        <row r="248567">
          <cell r="F248567" t="str">
            <v>onlineherbalpill.com</v>
          </cell>
          <cell r="G248567" t="str">
            <v>280015</v>
          </cell>
        </row>
        <row r="248568">
          <cell r="F248568" t="str">
            <v>onlinehitches.com</v>
          </cell>
          <cell r="G248568" t="str">
            <v>280016</v>
          </cell>
        </row>
        <row r="248569">
          <cell r="F248569" t="str">
            <v>onlinehostingnetwork.com</v>
          </cell>
          <cell r="G248569" t="str">
            <v>280017</v>
          </cell>
        </row>
        <row r="248570">
          <cell r="F248570" t="str">
            <v>onlinehousebuyers.com</v>
          </cell>
          <cell r="G248570" t="str">
            <v>280018</v>
          </cell>
        </row>
        <row r="248571">
          <cell r="F248571" t="str">
            <v>onlineindiaeducation.com</v>
          </cell>
          <cell r="G248571" t="str">
            <v>280019</v>
          </cell>
        </row>
        <row r="248572">
          <cell r="F248572" t="str">
            <v>onlineintel.com</v>
          </cell>
          <cell r="G248572" t="str">
            <v>280020</v>
          </cell>
        </row>
        <row r="248573">
          <cell r="F248573" t="str">
            <v>onlineinvoices.com</v>
          </cell>
          <cell r="G248573" t="str">
            <v>280021</v>
          </cell>
        </row>
        <row r="248574">
          <cell r="F248574" t="str">
            <v>onlineitguru.com</v>
          </cell>
          <cell r="G248574" t="str">
            <v>280022</v>
          </cell>
        </row>
        <row r="248575">
          <cell r="F248575" t="str">
            <v>onlinejobs.ph</v>
          </cell>
          <cell r="G248575" t="str">
            <v>280023</v>
          </cell>
        </row>
        <row r="248576">
          <cell r="F248576" t="str">
            <v>onlinejobstonight.com</v>
          </cell>
          <cell r="G248576" t="str">
            <v>280024</v>
          </cell>
        </row>
        <row r="248577">
          <cell r="F248577" t="str">
            <v>onlinekortingsplein.nl</v>
          </cell>
          <cell r="G248577" t="str">
            <v>280025</v>
          </cell>
        </row>
        <row r="248578">
          <cell r="F248578" t="str">
            <v>onlinekratom.com</v>
          </cell>
          <cell r="G248578" t="str">
            <v>280026</v>
          </cell>
        </row>
        <row r="248579">
          <cell r="F248579" t="str">
            <v>onlinelandplanning.com</v>
          </cell>
          <cell r="G248579" t="str">
            <v>280027</v>
          </cell>
        </row>
        <row r="248580">
          <cell r="F248580" t="str">
            <v>onlinelanguagehelp.com</v>
          </cell>
          <cell r="G248580" t="str">
            <v>280028</v>
          </cell>
        </row>
        <row r="248581">
          <cell r="F248581" t="str">
            <v>onlineleadsinc.com</v>
          </cell>
          <cell r="G248581" t="str">
            <v>280029</v>
          </cell>
        </row>
        <row r="248582">
          <cell r="F248582" t="str">
            <v>onlinelendingsoftware.com</v>
          </cell>
          <cell r="G248582" t="str">
            <v>280030</v>
          </cell>
        </row>
        <row r="248583">
          <cell r="F248583" t="str">
            <v>onlinelogomaker.com</v>
          </cell>
          <cell r="G248583" t="str">
            <v>280031</v>
          </cell>
        </row>
        <row r="248584">
          <cell r="F248584" t="str">
            <v>onlinemanagementsolutions.com</v>
          </cell>
          <cell r="G248584" t="str">
            <v>280032</v>
          </cell>
        </row>
        <row r="248585">
          <cell r="F248585" t="str">
            <v>onlinemarketing.dk</v>
          </cell>
          <cell r="G248585" t="str">
            <v>280033</v>
          </cell>
        </row>
        <row r="248586">
          <cell r="F248586" t="str">
            <v>onlinemarketing.firm.in</v>
          </cell>
          <cell r="G248586" t="str">
            <v>280034</v>
          </cell>
        </row>
        <row r="248587">
          <cell r="F248587" t="str">
            <v>onlinemarketing.ie</v>
          </cell>
          <cell r="G248587" t="str">
            <v>280035</v>
          </cell>
        </row>
        <row r="248588">
          <cell r="F248588" t="str">
            <v>onlinemarketingadvisors.com</v>
          </cell>
          <cell r="G248588" t="str">
            <v>280036</v>
          </cell>
        </row>
        <row r="248589">
          <cell r="F248589" t="str">
            <v>onlinemarketingblc.com</v>
          </cell>
          <cell r="G248589" t="str">
            <v>280037</v>
          </cell>
        </row>
        <row r="248590">
          <cell r="F248590" t="str">
            <v>onlinemarketingcourse.in</v>
          </cell>
          <cell r="G248590" t="str">
            <v>280038</v>
          </cell>
        </row>
        <row r="248591">
          <cell r="F248591" t="str">
            <v>onlinemarketinggurus.com.au</v>
          </cell>
          <cell r="G248591" t="str">
            <v>280039</v>
          </cell>
        </row>
        <row r="248592">
          <cell r="F248592" t="str">
            <v>onlinemarketinginct.com</v>
          </cell>
          <cell r="G248592" t="str">
            <v>280040</v>
          </cell>
        </row>
        <row r="248593">
          <cell r="F248593" t="str">
            <v>onlinemarketingpeople.co.uk</v>
          </cell>
          <cell r="G248593" t="str">
            <v>280041</v>
          </cell>
        </row>
        <row r="248594">
          <cell r="F248594" t="str">
            <v>onlinemediadiva.com</v>
          </cell>
          <cell r="G248594" t="str">
            <v>280042</v>
          </cell>
        </row>
        <row r="248595">
          <cell r="F248595" t="str">
            <v>onlinemediamasters.com</v>
          </cell>
          <cell r="G248595" t="str">
            <v>280043</v>
          </cell>
        </row>
        <row r="248596">
          <cell r="F248596" t="str">
            <v>onlinemedicalproductsbuy.com</v>
          </cell>
          <cell r="G248596" t="str">
            <v>280044</v>
          </cell>
        </row>
        <row r="248597">
          <cell r="F248597" t="str">
            <v>onlinemela.com</v>
          </cell>
          <cell r="G248597" t="str">
            <v>280045</v>
          </cell>
        </row>
        <row r="248598">
          <cell r="F248598" t="str">
            <v>onlinemetals.com</v>
          </cell>
          <cell r="G248598" t="str">
            <v>280046</v>
          </cell>
        </row>
        <row r="248599">
          <cell r="F248599" t="str">
            <v>onlinemq.com</v>
          </cell>
          <cell r="G248599" t="str">
            <v>280047</v>
          </cell>
        </row>
        <row r="248600">
          <cell r="F248600" t="str">
            <v>onlinenaira.com</v>
          </cell>
          <cell r="G248600" t="str">
            <v>280048</v>
          </cell>
        </row>
        <row r="248601">
          <cell r="F248601" t="str">
            <v>onlineocr.net</v>
          </cell>
          <cell r="G248601" t="str">
            <v>280049</v>
          </cell>
        </row>
        <row r="248602">
          <cell r="F248602" t="str">
            <v>onlineorderingforrestaurants.net</v>
          </cell>
          <cell r="G248602" t="str">
            <v>280050</v>
          </cell>
        </row>
        <row r="248603">
          <cell r="F248603" t="str">
            <v>onlineoutbox.com</v>
          </cell>
          <cell r="G248603" t="str">
            <v>280051</v>
          </cell>
        </row>
        <row r="248604">
          <cell r="F248604" t="str">
            <v>onlineoyuncak.com</v>
          </cell>
          <cell r="G248604" t="str">
            <v>280052</v>
          </cell>
        </row>
        <row r="248605">
          <cell r="F248605" t="str">
            <v>onlinepazarlama.co</v>
          </cell>
          <cell r="G248605" t="str">
            <v>280053</v>
          </cell>
        </row>
        <row r="248606">
          <cell r="F248606" t="str">
            <v>onlinepearlshop.com</v>
          </cell>
          <cell r="G248606" t="str">
            <v>280054</v>
          </cell>
        </row>
        <row r="248607">
          <cell r="F248607" t="str">
            <v>onlinepersonalswatch.com</v>
          </cell>
          <cell r="G248607" t="str">
            <v>280055</v>
          </cell>
        </row>
        <row r="248608">
          <cell r="F248608" t="str">
            <v>onlinepharmaciescanada.com</v>
          </cell>
          <cell r="G248608" t="str">
            <v>280056</v>
          </cell>
        </row>
        <row r="248609">
          <cell r="F248609" t="str">
            <v>onlinephpguide.com</v>
          </cell>
          <cell r="G248609" t="str">
            <v>280057</v>
          </cell>
        </row>
        <row r="248610">
          <cell r="F248610" t="str">
            <v>onlinepizza.se</v>
          </cell>
          <cell r="G248610" t="str">
            <v>280058</v>
          </cell>
        </row>
        <row r="248611">
          <cell r="F248611" t="str">
            <v>onlinepokernews.in</v>
          </cell>
          <cell r="G248611" t="str">
            <v>280059</v>
          </cell>
        </row>
        <row r="248612">
          <cell r="F248612" t="str">
            <v>onlineprintsolution.co.uk</v>
          </cell>
          <cell r="G248612" t="str">
            <v>280060</v>
          </cell>
        </row>
        <row r="248613">
          <cell r="F248613" t="str">
            <v>onlineprofits.com</v>
          </cell>
          <cell r="G248613" t="str">
            <v>280061</v>
          </cell>
        </row>
        <row r="248614">
          <cell r="F248614" t="str">
            <v>onlinepromotions.us</v>
          </cell>
          <cell r="G248614" t="str">
            <v>280062</v>
          </cell>
        </row>
        <row r="248615">
          <cell r="F248615" t="str">
            <v>onlinepsikologmerkezi.com</v>
          </cell>
          <cell r="G248615" t="str">
            <v>280063</v>
          </cell>
        </row>
        <row r="248616">
          <cell r="F248616" t="str">
            <v>onlinequestions.org</v>
          </cell>
          <cell r="G248616" t="str">
            <v>280064</v>
          </cell>
        </row>
        <row r="248617">
          <cell r="F248617" t="str">
            <v>onlinequizcreator.com</v>
          </cell>
          <cell r="G248617" t="str">
            <v>280065</v>
          </cell>
        </row>
        <row r="248618">
          <cell r="F248618" t="str">
            <v>onlinerepublic.com</v>
          </cell>
          <cell r="G248618" t="str">
            <v>280066</v>
          </cell>
        </row>
        <row r="248619">
          <cell r="F248619" t="str">
            <v>onlinereputation.services</v>
          </cell>
          <cell r="G248619" t="str">
            <v>280067</v>
          </cell>
        </row>
        <row r="248620">
          <cell r="F248620" t="str">
            <v>onlinerxmart.com</v>
          </cell>
          <cell r="G248620" t="str">
            <v>280068</v>
          </cell>
        </row>
        <row r="248621">
          <cell r="F248621" t="str">
            <v>onlinesafetydepot.com</v>
          </cell>
          <cell r="G248621" t="str">
            <v>280069</v>
          </cell>
        </row>
        <row r="248622">
          <cell r="F248622" t="str">
            <v>onlinesearches.com</v>
          </cell>
          <cell r="G248622" t="str">
            <v>280070</v>
          </cell>
        </row>
        <row r="248623">
          <cell r="F248623" t="str">
            <v>onlineselfstoragedirectory.com</v>
          </cell>
          <cell r="G248623" t="str">
            <v>280071</v>
          </cell>
        </row>
        <row r="248624">
          <cell r="F248624" t="str">
            <v>onlineseoanalyzer.com</v>
          </cell>
          <cell r="G248624" t="str">
            <v>280072</v>
          </cell>
        </row>
        <row r="248625">
          <cell r="F248625" t="str">
            <v>onlinesiparis.net</v>
          </cell>
          <cell r="G248625" t="str">
            <v>280073</v>
          </cell>
        </row>
        <row r="248626">
          <cell r="F248626" t="str">
            <v>onlineslangdictionary.com</v>
          </cell>
          <cell r="G248626" t="str">
            <v>280074</v>
          </cell>
        </row>
        <row r="248627">
          <cell r="F248627" t="str">
            <v>onlinesmartdrugsrx.com</v>
          </cell>
          <cell r="G248627" t="str">
            <v>280075</v>
          </cell>
        </row>
        <row r="248628">
          <cell r="F248628" t="str">
            <v>onlinesocceracademy.com</v>
          </cell>
          <cell r="G248628" t="str">
            <v>280076</v>
          </cell>
        </row>
        <row r="248629">
          <cell r="F248629" t="str">
            <v>onlinesocialmediaservices.com</v>
          </cell>
          <cell r="G248629" t="str">
            <v>280077</v>
          </cell>
        </row>
        <row r="248630">
          <cell r="F248630" t="str">
            <v>onlinesofawholesale.com</v>
          </cell>
          <cell r="G248630" t="str">
            <v>280078</v>
          </cell>
        </row>
        <row r="248631">
          <cell r="F248631" t="str">
            <v>onlinespace.in</v>
          </cell>
          <cell r="G248631" t="str">
            <v>280079</v>
          </cell>
        </row>
        <row r="248632">
          <cell r="F248632" t="str">
            <v>onlinestarregistry.com</v>
          </cell>
          <cell r="G248632" t="str">
            <v>280080</v>
          </cell>
        </row>
        <row r="248633">
          <cell r="F248633" t="str">
            <v>onlinestir.com</v>
          </cell>
          <cell r="G248633" t="str">
            <v>280081</v>
          </cell>
        </row>
        <row r="248634">
          <cell r="F248634" t="str">
            <v>onlinestorage.co.uk</v>
          </cell>
          <cell r="G248634" t="str">
            <v>280082</v>
          </cell>
        </row>
        <row r="248635">
          <cell r="F248635" t="str">
            <v>onlinestudioproductions.com</v>
          </cell>
          <cell r="G248635" t="str">
            <v>280083</v>
          </cell>
        </row>
        <row r="248636">
          <cell r="F248636" t="str">
            <v>onlinetech.com</v>
          </cell>
          <cell r="G248636" t="str">
            <v>280084</v>
          </cell>
        </row>
        <row r="248637">
          <cell r="F248637" t="str">
            <v>onlinetenders.co.za</v>
          </cell>
          <cell r="G248637" t="str">
            <v>280085</v>
          </cell>
        </row>
        <row r="248638">
          <cell r="F248638" t="str">
            <v>onlinetradesmen.com</v>
          </cell>
          <cell r="G248638" t="str">
            <v>280086</v>
          </cell>
        </row>
        <row r="248639">
          <cell r="F248639" t="str">
            <v>onlinetradingscams.com</v>
          </cell>
          <cell r="G248639" t="str">
            <v>280087</v>
          </cell>
        </row>
        <row r="248640">
          <cell r="F248640" t="str">
            <v>onlinetradingterminology.com</v>
          </cell>
          <cell r="G248640" t="str">
            <v>280088</v>
          </cell>
        </row>
        <row r="248641">
          <cell r="F248641" t="str">
            <v>onlinetutorforenglish.com</v>
          </cell>
          <cell r="G248641" t="str">
            <v>280089</v>
          </cell>
        </row>
        <row r="248642">
          <cell r="F248642" t="str">
            <v>onlineunlocks.com</v>
          </cell>
          <cell r="G248642" t="str">
            <v>280090</v>
          </cell>
        </row>
        <row r="248643">
          <cell r="F248643" t="str">
            <v>onlinevashikaran.com</v>
          </cell>
          <cell r="G248643" t="str">
            <v>280091</v>
          </cell>
        </row>
        <row r="248644">
          <cell r="F248644" t="str">
            <v>onlineventurechallenge.com</v>
          </cell>
          <cell r="G248644" t="str">
            <v>280092</v>
          </cell>
        </row>
        <row r="248645">
          <cell r="F248645" t="str">
            <v>onlinevoicecoms.co.uk</v>
          </cell>
          <cell r="G248645" t="str">
            <v>280093</v>
          </cell>
        </row>
        <row r="248646">
          <cell r="F248646" t="str">
            <v>onlinewebdirectory.com</v>
          </cell>
          <cell r="G248646" t="str">
            <v>280094</v>
          </cell>
        </row>
        <row r="248647">
          <cell r="F248647" t="str">
            <v>onlineweg.de</v>
          </cell>
          <cell r="G248647" t="str">
            <v>280095</v>
          </cell>
        </row>
        <row r="248648">
          <cell r="F248648" t="str">
            <v>onlineworkathomevp.blogspot.com</v>
          </cell>
          <cell r="G248648" t="str">
            <v>280096</v>
          </cell>
        </row>
        <row r="248649">
          <cell r="F248649" t="str">
            <v>onliveserver.com</v>
          </cell>
          <cell r="G248649" t="str">
            <v>280097</v>
          </cell>
        </row>
        <row r="248650">
          <cell r="F248650" t="str">
            <v>onltech.com</v>
          </cell>
          <cell r="G248650" t="str">
            <v>280098</v>
          </cell>
        </row>
        <row r="248651">
          <cell r="F248651" t="str">
            <v>onlyadate.com</v>
          </cell>
          <cell r="G248651" t="str">
            <v>280099</v>
          </cell>
        </row>
        <row r="248652">
          <cell r="F248652" t="str">
            <v>onlyaesthetics.sg</v>
          </cell>
          <cell r="G248652" t="str">
            <v>280100</v>
          </cell>
        </row>
        <row r="248653">
          <cell r="F248653" t="str">
            <v>onlyatmyschool.net</v>
          </cell>
          <cell r="G248653" t="str">
            <v>280101</v>
          </cell>
        </row>
        <row r="248654">
          <cell r="F248654" t="str">
            <v>onlybbguns.co.uk</v>
          </cell>
          <cell r="G248654" t="str">
            <v>280102</v>
          </cell>
        </row>
        <row r="248655">
          <cell r="F248655" t="str">
            <v>onlygizmos.com</v>
          </cell>
          <cell r="G248655" t="str">
            <v>280103</v>
          </cell>
        </row>
        <row r="248656">
          <cell r="F248656" t="str">
            <v>onlygowns.com</v>
          </cell>
          <cell r="G248656" t="str">
            <v>280104</v>
          </cell>
        </row>
        <row r="248657">
          <cell r="F248657" t="str">
            <v>onlyhangers.com</v>
          </cell>
          <cell r="G248657" t="str">
            <v>280105</v>
          </cell>
        </row>
        <row r="248658">
          <cell r="F248658" t="str">
            <v>onlyinfo.in</v>
          </cell>
          <cell r="G248658" t="str">
            <v>280106</v>
          </cell>
        </row>
        <row r="248659">
          <cell r="F248659" t="str">
            <v>onlyinhollywood.org</v>
          </cell>
          <cell r="G248659" t="str">
            <v>280107</v>
          </cell>
        </row>
        <row r="248660">
          <cell r="F248660" t="str">
            <v>onlymarketing.com</v>
          </cell>
          <cell r="G248660" t="str">
            <v>280108</v>
          </cell>
        </row>
        <row r="248661">
          <cell r="F248661" t="str">
            <v>onlyoffice.com</v>
          </cell>
          <cell r="G248661" t="str">
            <v>280109</v>
          </cell>
        </row>
        <row r="248662">
          <cell r="F248662" t="str">
            <v>onlypaithani.com</v>
          </cell>
          <cell r="G248662" t="str">
            <v>280110</v>
          </cell>
        </row>
        <row r="248663">
          <cell r="F248663" t="str">
            <v>onlytech-tunisie.com</v>
          </cell>
          <cell r="G248663" t="str">
            <v>280111</v>
          </cell>
        </row>
        <row r="248664">
          <cell r="F248664" t="str">
            <v>onlyteez.com</v>
          </cell>
          <cell r="G248664" t="str">
            <v>280112</v>
          </cell>
        </row>
        <row r="248665">
          <cell r="F248665" t="str">
            <v>onlyuncle.com</v>
          </cell>
          <cell r="G248665" t="str">
            <v>280113</v>
          </cell>
        </row>
        <row r="248666">
          <cell r="F248666" t="str">
            <v>onlywebmaster.uk</v>
          </cell>
          <cell r="G248666" t="str">
            <v>280114</v>
          </cell>
        </row>
        <row r="248667">
          <cell r="F248667" t="str">
            <v>onlywhat.com</v>
          </cell>
          <cell r="G248667" t="str">
            <v>280115</v>
          </cell>
        </row>
        <row r="248668">
          <cell r="F248668" t="str">
            <v>onlywire.com</v>
          </cell>
          <cell r="G248668" t="str">
            <v>280116</v>
          </cell>
        </row>
        <row r="248669">
          <cell r="F248669" t="str">
            <v>onmed.com.br</v>
          </cell>
          <cell r="G248669" t="str">
            <v>280117</v>
          </cell>
        </row>
        <row r="248670">
          <cell r="F248670" t="str">
            <v>onmeda.es</v>
          </cell>
          <cell r="G248670" t="str">
            <v>280118</v>
          </cell>
        </row>
        <row r="248671">
          <cell r="F248671" t="str">
            <v>onmobigo.com</v>
          </cell>
          <cell r="G248671" t="str">
            <v>280119</v>
          </cell>
        </row>
        <row r="248672">
          <cell r="F248672" t="str">
            <v>onmobile.com</v>
          </cell>
          <cell r="G248672" t="str">
            <v>280120</v>
          </cell>
        </row>
        <row r="248673">
          <cell r="F248673" t="str">
            <v>onmobo.com</v>
          </cell>
          <cell r="G248673" t="str">
            <v>280121</v>
          </cell>
        </row>
        <row r="248674">
          <cell r="F248674" t="str">
            <v>onnicare.com</v>
          </cell>
          <cell r="G248674" t="str">
            <v>280122</v>
          </cell>
        </row>
        <row r="248675">
          <cell r="F248675" t="str">
            <v>onnit.com</v>
          </cell>
          <cell r="G248675" t="str">
            <v>280123</v>
          </cell>
        </row>
        <row r="248676">
          <cell r="F248676" t="str">
            <v>onnogrup.com</v>
          </cell>
          <cell r="G248676" t="str">
            <v>280124</v>
          </cell>
        </row>
        <row r="248677">
          <cell r="F248677" t="str">
            <v>ono.es</v>
          </cell>
          <cell r="G248677" t="str">
            <v>280125</v>
          </cell>
        </row>
        <row r="248678">
          <cell r="F248678" t="str">
            <v>onoapps.com</v>
          </cell>
          <cell r="G248678" t="str">
            <v>280126</v>
          </cell>
        </row>
        <row r="248679">
          <cell r="F248679" t="str">
            <v>onofftech.com</v>
          </cell>
          <cell r="G248679" t="str">
            <v>280127</v>
          </cell>
        </row>
        <row r="248680">
          <cell r="F248680" t="str">
            <v>onomia.com</v>
          </cell>
          <cell r="G248680" t="str">
            <v>280128</v>
          </cell>
        </row>
        <row r="248681">
          <cell r="F248681" t="str">
            <v>onomonomedia.com</v>
          </cell>
          <cell r="G248681" t="str">
            <v>280129</v>
          </cell>
        </row>
        <row r="248682">
          <cell r="F248682" t="str">
            <v>ononemap.com</v>
          </cell>
          <cell r="G248682" t="str">
            <v>280130</v>
          </cell>
        </row>
        <row r="248683">
          <cell r="F248683" t="str">
            <v>ononeseo.com</v>
          </cell>
          <cell r="G248683" t="str">
            <v>280131</v>
          </cell>
        </row>
        <row r="248684">
          <cell r="F248684" t="str">
            <v>onopia.com</v>
          </cell>
          <cell r="G248684" t="str">
            <v>280132</v>
          </cell>
        </row>
        <row r="248685">
          <cell r="F248685" t="str">
            <v>onor.co</v>
          </cell>
          <cell r="G248685" t="str">
            <v>280133</v>
          </cell>
        </row>
        <row r="248686">
          <cell r="F248686" t="str">
            <v>onor.net</v>
          </cell>
          <cell r="G248686" t="str">
            <v>280134</v>
          </cell>
        </row>
        <row r="248687">
          <cell r="F248687" t="str">
            <v>onotes.com</v>
          </cell>
          <cell r="G248687" t="str">
            <v>280135</v>
          </cell>
        </row>
        <row r="248688">
          <cell r="F248688" t="str">
            <v>onotuz.com.tr</v>
          </cell>
          <cell r="G248688" t="str">
            <v>280136</v>
          </cell>
        </row>
        <row r="248689">
          <cell r="F248689" t="str">
            <v>onpartners.com</v>
          </cell>
          <cell r="G248689" t="str">
            <v>280137</v>
          </cell>
        </row>
        <row r="248690">
          <cell r="F248690" t="str">
            <v>onpath.com</v>
          </cell>
          <cell r="G248690" t="str">
            <v>280138</v>
          </cell>
        </row>
        <row r="248691">
          <cell r="F248691" t="str">
            <v>onpatient.com</v>
          </cell>
          <cell r="G248691" t="str">
            <v>280139</v>
          </cell>
        </row>
        <row r="248692">
          <cell r="F248692" t="str">
            <v>onpex.com</v>
          </cell>
          <cell r="G248692" t="str">
            <v>280140</v>
          </cell>
        </row>
        <row r="248693">
          <cell r="F248693" t="str">
            <v>onpik.com</v>
          </cell>
          <cell r="G248693" t="str">
            <v>280141</v>
          </cell>
        </row>
        <row r="248694">
          <cell r="F248694" t="str">
            <v>onpointconsultingllc.com</v>
          </cell>
          <cell r="G248694" t="str">
            <v>280142</v>
          </cell>
        </row>
        <row r="248695">
          <cell r="F248695" t="str">
            <v>onpointdigital.com</v>
          </cell>
          <cell r="G248695" t="str">
            <v>280143</v>
          </cell>
        </row>
        <row r="248696">
          <cell r="F248696" t="str">
            <v>onpointinspection.com</v>
          </cell>
          <cell r="G248696" t="str">
            <v>280144</v>
          </cell>
        </row>
        <row r="248697">
          <cell r="F248697" t="str">
            <v>onpointnetwork.com</v>
          </cell>
          <cell r="G248697" t="str">
            <v>280145</v>
          </cell>
        </row>
        <row r="248698">
          <cell r="F248698" t="str">
            <v>onpointsale.com</v>
          </cell>
          <cell r="G248698" t="str">
            <v>280146</v>
          </cell>
        </row>
        <row r="248699">
          <cell r="F248699" t="str">
            <v>onpointscreenprinting.com</v>
          </cell>
          <cell r="G248699" t="str">
            <v>280147</v>
          </cell>
        </row>
        <row r="248700">
          <cell r="F248700" t="str">
            <v>onpointsys.com</v>
          </cell>
          <cell r="G248700" t="str">
            <v>280148</v>
          </cell>
        </row>
        <row r="248701">
          <cell r="F248701" t="str">
            <v>onpointtech.com</v>
          </cell>
          <cell r="G248701" t="str">
            <v>280149</v>
          </cell>
        </row>
        <row r="248702">
          <cell r="F248702" t="str">
            <v>onpositive.com</v>
          </cell>
          <cell r="G248702" t="str">
            <v>280150</v>
          </cell>
        </row>
        <row r="248703">
          <cell r="F248703" t="str">
            <v>onpr.com</v>
          </cell>
          <cell r="G248703" t="str">
            <v>280151</v>
          </cell>
        </row>
        <row r="248704">
          <cell r="F248704" t="str">
            <v>onprem.com</v>
          </cell>
          <cell r="G248704" t="str">
            <v>280152</v>
          </cell>
        </row>
        <row r="248705">
          <cell r="F248705" t="str">
            <v>onpremisefeedback.com</v>
          </cell>
          <cell r="G248705" t="str">
            <v>280153</v>
          </cell>
        </row>
        <row r="248706">
          <cell r="F248706" t="str">
            <v>onprintshop.com</v>
          </cell>
          <cell r="G248706" t="str">
            <v>280154</v>
          </cell>
        </row>
        <row r="248707">
          <cell r="F248707" t="str">
            <v>onpublico.com</v>
          </cell>
          <cell r="G248707" t="str">
            <v>280155</v>
          </cell>
        </row>
        <row r="248708">
          <cell r="F248708" t="str">
            <v>onpulse.com</v>
          </cell>
          <cell r="G248708" t="str">
            <v>280156</v>
          </cell>
        </row>
        <row r="248709">
          <cell r="F248709" t="str">
            <v>onqmarketing.com.au</v>
          </cell>
          <cell r="G248709" t="str">
            <v>280157</v>
          </cell>
        </row>
        <row r="248710">
          <cell r="F248710" t="str">
            <v>onqtech.com</v>
          </cell>
          <cell r="G248710" t="str">
            <v>280158</v>
          </cell>
        </row>
        <row r="248711">
          <cell r="F248711" t="str">
            <v>onquestyle.com</v>
          </cell>
          <cell r="G248711" t="str">
            <v>280159</v>
          </cell>
        </row>
        <row r="248712">
          <cell r="F248712" t="str">
            <v>onr.com</v>
          </cell>
          <cell r="G248712" t="str">
            <v>280160</v>
          </cell>
        </row>
        <row r="248713">
          <cell r="F248713" t="str">
            <v>onrain.com</v>
          </cell>
          <cell r="G248713" t="str">
            <v>280161</v>
          </cell>
        </row>
        <row r="248714">
          <cell r="F248714" t="str">
            <v>onresponse.com</v>
          </cell>
          <cell r="G248714" t="str">
            <v>280162</v>
          </cell>
        </row>
        <row r="248715">
          <cell r="F248715" t="str">
            <v>onrez.com</v>
          </cell>
          <cell r="G248715" t="str">
            <v>280163</v>
          </cell>
        </row>
        <row r="248716">
          <cell r="F248716" t="str">
            <v>onroutedigital.com</v>
          </cell>
          <cell r="G248716" t="str">
            <v>280164</v>
          </cell>
        </row>
        <row r="248717">
          <cell r="F248717" t="str">
            <v>onsalenow.biz</v>
          </cell>
          <cell r="G248717" t="str">
            <v>280165</v>
          </cell>
        </row>
        <row r="248718">
          <cell r="F248718" t="str">
            <v>onscenetechnologies.com</v>
          </cell>
          <cell r="G248718" t="str">
            <v>280166</v>
          </cell>
        </row>
        <row r="248719">
          <cell r="F248719" t="str">
            <v>onsconsultants.com</v>
          </cell>
          <cell r="G248719" t="str">
            <v>280167</v>
          </cell>
        </row>
        <row r="248720">
          <cell r="F248720" t="str">
            <v>onscroll.com</v>
          </cell>
          <cell r="G248720" t="str">
            <v>280168</v>
          </cell>
        </row>
        <row r="248721">
          <cell r="F248721" t="str">
            <v>onsecrethunt.com</v>
          </cell>
          <cell r="G248721" t="str">
            <v>280169</v>
          </cell>
        </row>
        <row r="248722">
          <cell r="F248722" t="str">
            <v>onsedge.com</v>
          </cell>
          <cell r="G248722" t="str">
            <v>280170</v>
          </cell>
        </row>
        <row r="248723">
          <cell r="F248723" t="str">
            <v>onsemi.com</v>
          </cell>
          <cell r="G248723" t="str">
            <v>280171</v>
          </cell>
        </row>
        <row r="248724">
          <cell r="F248724" t="str">
            <v>onsen.fr</v>
          </cell>
          <cell r="G248724" t="str">
            <v>280172</v>
          </cell>
        </row>
        <row r="248725">
          <cell r="F248725" t="str">
            <v>onsepeti.com</v>
          </cell>
          <cell r="G248725" t="str">
            <v>280173</v>
          </cell>
        </row>
        <row r="248726">
          <cell r="F248726" t="str">
            <v>onsetfinancial.com</v>
          </cell>
          <cell r="G248726" t="str">
            <v>280174</v>
          </cell>
        </row>
        <row r="248727">
          <cell r="F248727" t="str">
            <v>onsharp.com</v>
          </cell>
          <cell r="G248727" t="str">
            <v>280175</v>
          </cell>
        </row>
        <row r="248728">
          <cell r="F248728" t="str">
            <v>onsia.com</v>
          </cell>
          <cell r="G248728" t="str">
            <v>280176</v>
          </cell>
        </row>
        <row r="248729">
          <cell r="F248729" t="str">
            <v>onsidesports.com</v>
          </cell>
          <cell r="G248729" t="str">
            <v>280177</v>
          </cell>
        </row>
        <row r="248730">
          <cell r="F248730" t="str">
            <v>onsidetechnology.com</v>
          </cell>
          <cell r="G248730" t="str">
            <v>280178</v>
          </cell>
        </row>
        <row r="248731">
          <cell r="F248731" t="str">
            <v>onsideyouthzones.org</v>
          </cell>
          <cell r="G248731" t="str">
            <v>280179</v>
          </cell>
        </row>
        <row r="248732">
          <cell r="F248732" t="str">
            <v>onsinteractive.com</v>
          </cell>
          <cell r="G248732" t="str">
            <v>280180</v>
          </cell>
        </row>
        <row r="248733">
          <cell r="F248733" t="str">
            <v>onsip.com</v>
          </cell>
          <cell r="G248733" t="str">
            <v>280181</v>
          </cell>
        </row>
        <row r="248734">
          <cell r="F248734" t="str">
            <v>onsite.no</v>
          </cell>
          <cell r="G248734" t="str">
            <v>280182</v>
          </cell>
        </row>
        <row r="248735">
          <cell r="F248735" t="str">
            <v>onsitecrm.com</v>
          </cell>
          <cell r="G248735" t="str">
            <v>280183</v>
          </cell>
        </row>
        <row r="248736">
          <cell r="F248736" t="str">
            <v>onsitego.com</v>
          </cell>
          <cell r="G248736" t="str">
            <v>280184</v>
          </cell>
        </row>
        <row r="248737">
          <cell r="F248737" t="str">
            <v>onsiteims.com</v>
          </cell>
          <cell r="G248737" t="str">
            <v>280185</v>
          </cell>
        </row>
        <row r="248738">
          <cell r="F248738" t="str">
            <v>onsitein60.com</v>
          </cell>
          <cell r="G248738" t="str">
            <v>280186</v>
          </cell>
        </row>
        <row r="248739">
          <cell r="F248739" t="str">
            <v>onsitelocal.com</v>
          </cell>
          <cell r="G248739" t="str">
            <v>280187</v>
          </cell>
        </row>
        <row r="248740">
          <cell r="F248740" t="str">
            <v>onsitepowerinc.com</v>
          </cell>
          <cell r="G248740" t="str">
            <v>280188</v>
          </cell>
        </row>
        <row r="248741">
          <cell r="F248741" t="str">
            <v>onskies.com</v>
          </cell>
          <cell r="G248741" t="str">
            <v>280189</v>
          </cell>
        </row>
        <row r="248742">
          <cell r="F248742" t="str">
            <v>onskreen.com</v>
          </cell>
          <cell r="G248742" t="str">
            <v>280190</v>
          </cell>
        </row>
        <row r="248743">
          <cell r="F248743" t="str">
            <v>onsolve.com</v>
          </cell>
          <cell r="G248743" t="str">
            <v>280191</v>
          </cell>
        </row>
        <row r="248744">
          <cell r="F248744" t="str">
            <v>onsongapp.com</v>
          </cell>
          <cell r="G248744" t="str">
            <v>280192</v>
          </cell>
        </row>
        <row r="248745">
          <cell r="F248745" t="str">
            <v>onsourceonline.com</v>
          </cell>
          <cell r="G248745" t="str">
            <v>280193</v>
          </cell>
        </row>
        <row r="248746">
          <cell r="F248746" t="str">
            <v>onspotwifi.com</v>
          </cell>
          <cell r="G248746" t="str">
            <v>280194</v>
          </cell>
        </row>
        <row r="248747">
          <cell r="F248747" t="str">
            <v>onstageportal.com</v>
          </cell>
          <cell r="G248747" t="str">
            <v>280195</v>
          </cell>
        </row>
        <row r="248748">
          <cell r="F248748" t="str">
            <v>onstar.com</v>
          </cell>
          <cell r="G248748" t="str">
            <v>280196</v>
          </cell>
        </row>
        <row r="248749">
          <cell r="F248749" t="str">
            <v>onstartupjobs.com</v>
          </cell>
          <cell r="G248749" t="str">
            <v>280197</v>
          </cell>
        </row>
        <row r="248750">
          <cell r="F248750" t="str">
            <v>onstartups.com</v>
          </cell>
          <cell r="G248750" t="str">
            <v>280198</v>
          </cell>
        </row>
        <row r="248751">
          <cell r="F248751" t="str">
            <v>onstil.com</v>
          </cell>
          <cell r="G248751" t="str">
            <v>280199</v>
          </cell>
        </row>
        <row r="248752">
          <cell r="F248752" t="str">
            <v>onstream-pipeline.com</v>
          </cell>
          <cell r="G248752" t="str">
            <v>280200</v>
          </cell>
        </row>
        <row r="248753">
          <cell r="F248753" t="str">
            <v>onsurg.com</v>
          </cell>
          <cell r="G248753" t="str">
            <v>280201</v>
          </cell>
        </row>
        <row r="248754">
          <cell r="F248754" t="str">
            <v>onswim.com</v>
          </cell>
          <cell r="G248754" t="str">
            <v>280202</v>
          </cell>
        </row>
        <row r="248755">
          <cell r="F248755" t="str">
            <v>onsyx.com</v>
          </cell>
          <cell r="G248755" t="str">
            <v>280203</v>
          </cell>
        </row>
        <row r="248756">
          <cell r="F248756" t="str">
            <v>ontab.com</v>
          </cell>
          <cell r="G248756" t="str">
            <v>280204</v>
          </cell>
        </row>
        <row r="248757">
          <cell r="F248757" t="str">
            <v>ontakeoff.com</v>
          </cell>
          <cell r="G248757" t="str">
            <v>280205</v>
          </cell>
        </row>
        <row r="248758">
          <cell r="F248758" t="str">
            <v>ontargetcons.com</v>
          </cell>
          <cell r="G248758" t="str">
            <v>280206</v>
          </cell>
        </row>
        <row r="248759">
          <cell r="F248759" t="str">
            <v>ontargetjobs.com</v>
          </cell>
          <cell r="G248759" t="str">
            <v>280207</v>
          </cell>
        </row>
        <row r="248760">
          <cell r="F248760" t="str">
            <v>ontargetmarketing.in</v>
          </cell>
          <cell r="G248760" t="str">
            <v>280208</v>
          </cell>
        </row>
        <row r="248761">
          <cell r="F248761" t="str">
            <v>ontargetwebsolutions.com</v>
          </cell>
          <cell r="G248761" t="str">
            <v>280209</v>
          </cell>
        </row>
        <row r="248762">
          <cell r="F248762" t="str">
            <v>ontario-criminal-lawyers.com</v>
          </cell>
          <cell r="G248762" t="str">
            <v>280210</v>
          </cell>
        </row>
        <row r="248763">
          <cell r="F248763" t="str">
            <v>ontarioconsumers.com</v>
          </cell>
          <cell r="G248763" t="str">
            <v>280211</v>
          </cell>
        </row>
        <row r="248764">
          <cell r="F248764" t="str">
            <v>ontariominisplit.ca</v>
          </cell>
          <cell r="G248764" t="str">
            <v>280212</v>
          </cell>
        </row>
        <row r="248765">
          <cell r="F248765" t="str">
            <v>ontech.es</v>
          </cell>
          <cell r="G248765" t="str">
            <v>280213</v>
          </cell>
        </row>
        <row r="248766">
          <cell r="F248766" t="str">
            <v>ontechies.com</v>
          </cell>
          <cell r="G248766" t="str">
            <v>280214</v>
          </cell>
        </row>
        <row r="248767">
          <cell r="F248767" t="str">
            <v>ontechsys.com</v>
          </cell>
          <cell r="G248767" t="str">
            <v>280215</v>
          </cell>
        </row>
        <row r="248768">
          <cell r="F248768" t="str">
            <v>ontegrity.com</v>
          </cell>
          <cell r="G248768" t="str">
            <v>280216</v>
          </cell>
        </row>
        <row r="248769">
          <cell r="F248769" t="str">
            <v>ontelepsychiatry.com</v>
          </cell>
          <cell r="G248769" t="str">
            <v>280217</v>
          </cell>
        </row>
        <row r="248770">
          <cell r="F248770" t="str">
            <v>onterrasystems.com</v>
          </cell>
          <cell r="G248770" t="str">
            <v>280218</v>
          </cell>
        </row>
        <row r="248771">
          <cell r="F248771" t="str">
            <v>ontestpad.com</v>
          </cell>
          <cell r="G248771" t="str">
            <v>280219</v>
          </cell>
        </row>
        <row r="248772">
          <cell r="F248772" t="str">
            <v>ontheairmedia.net</v>
          </cell>
          <cell r="G248772" t="str">
            <v>280220</v>
          </cell>
        </row>
        <row r="248773">
          <cell r="F248773" t="str">
            <v>onthebar.com</v>
          </cell>
          <cell r="G248773" t="str">
            <v>280221</v>
          </cell>
        </row>
        <row r="248774">
          <cell r="F248774" t="str">
            <v>onthebeach.co.uk</v>
          </cell>
          <cell r="G248774" t="str">
            <v>280222</v>
          </cell>
        </row>
        <row r="248775">
          <cell r="F248775" t="str">
            <v>onthecomeuptv.com</v>
          </cell>
          <cell r="G248775" t="str">
            <v>280223</v>
          </cell>
        </row>
        <row r="248776">
          <cell r="F248776" t="str">
            <v>onthefloor.com</v>
          </cell>
          <cell r="G248776" t="str">
            <v>280224</v>
          </cell>
        </row>
        <row r="248777">
          <cell r="F248777" t="str">
            <v>onthegig.com</v>
          </cell>
          <cell r="G248777" t="str">
            <v>280225</v>
          </cell>
        </row>
        <row r="248778">
          <cell r="F248778" t="str">
            <v>onthegosports.com.au</v>
          </cell>
          <cell r="G248778" t="str">
            <v>280226</v>
          </cell>
        </row>
        <row r="248779">
          <cell r="F248779" t="str">
            <v>onthegosystems.com</v>
          </cell>
          <cell r="G248779" t="str">
            <v>280227</v>
          </cell>
        </row>
        <row r="248780">
          <cell r="F248780" t="str">
            <v>onthegrow.me</v>
          </cell>
          <cell r="G248780" t="str">
            <v>280228</v>
          </cell>
        </row>
        <row r="248781">
          <cell r="F248781" t="str">
            <v>onthenetoffice.com</v>
          </cell>
          <cell r="G248781" t="str">
            <v>280229</v>
          </cell>
        </row>
        <row r="248782">
          <cell r="F248782" t="str">
            <v>ontheroadlending.org</v>
          </cell>
          <cell r="G248782" t="str">
            <v>280230</v>
          </cell>
        </row>
        <row r="248783">
          <cell r="F248783" t="str">
            <v>ontherun.com</v>
          </cell>
          <cell r="G248783" t="str">
            <v>280231</v>
          </cell>
        </row>
        <row r="248784">
          <cell r="F248784" t="str">
            <v>onthewaypictures.com</v>
          </cell>
          <cell r="G248784" t="str">
            <v>280232</v>
          </cell>
        </row>
        <row r="248785">
          <cell r="F248785" t="str">
            <v>onthisday.com</v>
          </cell>
          <cell r="G248785" t="str">
            <v>280233</v>
          </cell>
        </row>
        <row r="248786">
          <cell r="F248786" t="str">
            <v>ontimeairfilters.com</v>
          </cell>
          <cell r="G248786" t="str">
            <v>280234</v>
          </cell>
        </row>
        <row r="248787">
          <cell r="F248787" t="str">
            <v>ontimelighting.com</v>
          </cell>
          <cell r="G248787" t="str">
            <v>280235</v>
          </cell>
        </row>
        <row r="248788">
          <cell r="F248788" t="str">
            <v>ontimeops.com</v>
          </cell>
          <cell r="G248788" t="str">
            <v>280236</v>
          </cell>
        </row>
        <row r="248789">
          <cell r="F248789" t="str">
            <v>ontimerx.com</v>
          </cell>
          <cell r="G248789" t="str">
            <v>280237</v>
          </cell>
        </row>
        <row r="248790">
          <cell r="F248790" t="str">
            <v>ontimetelecom.com</v>
          </cell>
          <cell r="G248790" t="str">
            <v>280238</v>
          </cell>
        </row>
        <row r="248791">
          <cell r="F248791" t="str">
            <v>ontoday.com</v>
          </cell>
          <cell r="G248791" t="str">
            <v>280239</v>
          </cell>
        </row>
        <row r="248792">
          <cell r="F248792" t="str">
            <v>ontoforce.be</v>
          </cell>
          <cell r="G248792" t="str">
            <v>280240</v>
          </cell>
        </row>
        <row r="248793">
          <cell r="F248793" t="str">
            <v>ontogenix.com</v>
          </cell>
          <cell r="G248793" t="str">
            <v>280241</v>
          </cell>
        </row>
        <row r="248794">
          <cell r="F248794" t="str">
            <v>ontolo.com</v>
          </cell>
          <cell r="G248794" t="str">
            <v>280242</v>
          </cell>
        </row>
        <row r="248795">
          <cell r="F248795" t="str">
            <v>ontology.com</v>
          </cell>
          <cell r="G248795" t="str">
            <v>280243</v>
          </cell>
        </row>
        <row r="248796">
          <cell r="F248796" t="str">
            <v>ontology2.com</v>
          </cell>
          <cell r="G248796" t="str">
            <v>280244</v>
          </cell>
        </row>
        <row r="248797">
          <cell r="F248797" t="str">
            <v>ontomni.com</v>
          </cell>
          <cell r="G248797" t="str">
            <v>280245</v>
          </cell>
        </row>
        <row r="248798">
          <cell r="F248798" t="str">
            <v>ontopilot.com</v>
          </cell>
          <cell r="G248798" t="str">
            <v>280246</v>
          </cell>
        </row>
        <row r="248799">
          <cell r="F248799" t="str">
            <v>ontour.co.il</v>
          </cell>
          <cell r="G248799" t="str">
            <v>280247</v>
          </cell>
        </row>
        <row r="248800">
          <cell r="F248800" t="str">
            <v>ontrack.org.au</v>
          </cell>
          <cell r="G248800" t="str">
            <v>280248</v>
          </cell>
        </row>
        <row r="248801">
          <cell r="F248801" t="str">
            <v>ontrackasset.com</v>
          </cell>
          <cell r="G248801" t="str">
            <v>280249</v>
          </cell>
        </row>
        <row r="248802">
          <cell r="F248802" t="str">
            <v>ontrackgps.net</v>
          </cell>
          <cell r="G248802" t="str">
            <v>280250</v>
          </cell>
        </row>
        <row r="248803">
          <cell r="F248803" t="str">
            <v>ontracksconsulting.com</v>
          </cell>
          <cell r="G248803" t="str">
            <v>280251</v>
          </cell>
        </row>
        <row r="248804">
          <cell r="F248804" t="str">
            <v>ontrade.com</v>
          </cell>
          <cell r="G248804" t="str">
            <v>280252</v>
          </cell>
        </row>
        <row r="248805">
          <cell r="F248805" t="str">
            <v>ontratech.com</v>
          </cell>
          <cell r="G248805" t="str">
            <v>280253</v>
          </cell>
        </row>
        <row r="248806">
          <cell r="F248806" t="str">
            <v>ontrees.com</v>
          </cell>
          <cell r="G248806" t="str">
            <v>280254</v>
          </cell>
        </row>
        <row r="248807">
          <cell r="F248807" t="str">
            <v>ontri.com</v>
          </cell>
          <cell r="G248807" t="str">
            <v>280255</v>
          </cell>
        </row>
        <row r="248808">
          <cell r="F248808" t="str">
            <v>ontripnow.com</v>
          </cell>
          <cell r="G248808" t="str">
            <v>280256</v>
          </cell>
        </row>
        <row r="248809">
          <cell r="F248809" t="str">
            <v>ontruck.org</v>
          </cell>
          <cell r="G248809" t="str">
            <v>280257</v>
          </cell>
        </row>
        <row r="248810">
          <cell r="F248810" t="str">
            <v>onua.edu.ua</v>
          </cell>
          <cell r="G248810" t="str">
            <v>280258</v>
          </cell>
        </row>
        <row r="248811">
          <cell r="F248811" t="str">
            <v>onurbantribe.com</v>
          </cell>
          <cell r="G248811" t="str">
            <v>280259</v>
          </cell>
        </row>
        <row r="248812">
          <cell r="F248812" t="str">
            <v>onvard.com</v>
          </cell>
          <cell r="G248812" t="str">
            <v>280260</v>
          </cell>
        </row>
        <row r="248813">
          <cell r="F248813" t="str">
            <v>onvedeo.com</v>
          </cell>
          <cell r="G248813" t="str">
            <v>280261</v>
          </cell>
        </row>
        <row r="248814">
          <cell r="F248814" t="str">
            <v>onverse.com</v>
          </cell>
          <cell r="G248814" t="str">
            <v>280262</v>
          </cell>
        </row>
        <row r="248815">
          <cell r="F248815" t="str">
            <v>onvisource.com</v>
          </cell>
          <cell r="G248815" t="str">
            <v>280263</v>
          </cell>
        </row>
        <row r="248816">
          <cell r="F248816" t="str">
            <v>onwardclick.com</v>
          </cell>
          <cell r="G248816" t="str">
            <v>280264</v>
          </cell>
        </row>
        <row r="248817">
          <cell r="F248817" t="str">
            <v>onwardpacks.com</v>
          </cell>
          <cell r="G248817" t="str">
            <v>280265</v>
          </cell>
        </row>
        <row r="248818">
          <cell r="F248818" t="str">
            <v>onwardsearch.com</v>
          </cell>
          <cell r="G248818" t="str">
            <v>280266</v>
          </cell>
        </row>
        <row r="248819">
          <cell r="F248819" t="str">
            <v>onwardslearning.com</v>
          </cell>
          <cell r="G248819" t="str">
            <v>280267</v>
          </cell>
        </row>
        <row r="248820">
          <cell r="F248820" t="str">
            <v>onwardsmediagroup.com</v>
          </cell>
          <cell r="G248820" t="str">
            <v>280268</v>
          </cell>
        </row>
        <row r="248821">
          <cell r="F248821" t="str">
            <v>onwardstate.com</v>
          </cell>
          <cell r="G248821" t="str">
            <v>280269</v>
          </cell>
        </row>
        <row r="248822">
          <cell r="F248822" t="str">
            <v>onwatchoncampus.com</v>
          </cell>
          <cell r="G248822" t="str">
            <v>280270</v>
          </cell>
        </row>
        <row r="248823">
          <cell r="F248823" t="str">
            <v>onwave.ie</v>
          </cell>
          <cell r="G248823" t="str">
            <v>280271</v>
          </cell>
        </row>
        <row r="248824">
          <cell r="F248824" t="str">
            <v>onwindows.com</v>
          </cell>
          <cell r="G248824" t="str">
            <v>280272</v>
          </cell>
        </row>
        <row r="248825">
          <cell r="F248825" t="str">
            <v>onwords.io</v>
          </cell>
          <cell r="G248825" t="str">
            <v>280273</v>
          </cell>
        </row>
        <row r="248826">
          <cell r="F248826" t="str">
            <v>onyabox.com</v>
          </cell>
          <cell r="G248826" t="str">
            <v>280274</v>
          </cell>
        </row>
        <row r="248827">
          <cell r="F248827" t="str">
            <v>onyaka.com</v>
          </cell>
          <cell r="G248827" t="str">
            <v>280275</v>
          </cell>
        </row>
        <row r="248828">
          <cell r="F248828" t="str">
            <v>onyllc.com</v>
          </cell>
          <cell r="G248828" t="str">
            <v>280276</v>
          </cell>
        </row>
        <row r="248829">
          <cell r="F248829" t="str">
            <v>onyomo.com</v>
          </cell>
          <cell r="G248829" t="str">
            <v>280277</v>
          </cell>
        </row>
        <row r="248830">
          <cell r="F248830" t="str">
            <v>onyourmap.com</v>
          </cell>
          <cell r="G248830" t="str">
            <v>280278</v>
          </cell>
        </row>
        <row r="248831">
          <cell r="F248831" t="str">
            <v>onyoway.com</v>
          </cell>
          <cell r="G248831" t="str">
            <v>280279</v>
          </cell>
        </row>
        <row r="248832">
          <cell r="F248832" t="str">
            <v>onysus.com</v>
          </cell>
          <cell r="G248832" t="str">
            <v>280280</v>
          </cell>
        </row>
        <row r="248833">
          <cell r="F248833" t="str">
            <v>onyx-os.com</v>
          </cell>
          <cell r="G248833" t="str">
            <v>280281</v>
          </cell>
        </row>
        <row r="248834">
          <cell r="F248834" t="str">
            <v>onyx-pharm.com</v>
          </cell>
          <cell r="G248834" t="str">
            <v>280282</v>
          </cell>
        </row>
        <row r="248835">
          <cell r="F248835" t="str">
            <v>onyx-slab.com</v>
          </cell>
          <cell r="G248835" t="str">
            <v>280283</v>
          </cell>
        </row>
        <row r="248836">
          <cell r="F248836" t="str">
            <v>onyx.com</v>
          </cell>
          <cell r="G248836" t="str">
            <v>280284</v>
          </cell>
        </row>
        <row r="248837">
          <cell r="F248837" t="str">
            <v>onyxandpearl.com</v>
          </cell>
          <cell r="G248837" t="str">
            <v>280285</v>
          </cell>
        </row>
        <row r="248838">
          <cell r="F248838" t="str">
            <v>onyxccs.com</v>
          </cell>
          <cell r="G248838" t="str">
            <v>280286</v>
          </cell>
        </row>
        <row r="248839">
          <cell r="F248839" t="str">
            <v>onyxcentersource.com</v>
          </cell>
          <cell r="G248839" t="str">
            <v>280287</v>
          </cell>
        </row>
        <row r="248840">
          <cell r="F248840" t="str">
            <v>onyxconsulting.co.uk</v>
          </cell>
          <cell r="G248840" t="str">
            <v>280288</v>
          </cell>
        </row>
        <row r="248841">
          <cell r="F248841" t="str">
            <v>onyxipca.com</v>
          </cell>
          <cell r="G248841" t="str">
            <v>280289</v>
          </cell>
        </row>
        <row r="248842">
          <cell r="F248842" t="str">
            <v>onyxmediausa.com</v>
          </cell>
          <cell r="G248842" t="str">
            <v>280290</v>
          </cell>
        </row>
        <row r="248843">
          <cell r="F248843" t="str">
            <v>onyxpoint.com</v>
          </cell>
          <cell r="G248843" t="str">
            <v>280291</v>
          </cell>
        </row>
        <row r="248844">
          <cell r="F248844" t="str">
            <v>onyxrp.com</v>
          </cell>
          <cell r="G248844" t="str">
            <v>280292</v>
          </cell>
        </row>
        <row r="248845">
          <cell r="F248845" t="str">
            <v>onyxscientificinc.com</v>
          </cell>
          <cell r="G248845" t="str">
            <v>280293</v>
          </cell>
        </row>
        <row r="248846">
          <cell r="F248846" t="str">
            <v>onzebits.com</v>
          </cell>
          <cell r="G248846" t="str">
            <v>280294</v>
          </cell>
        </row>
        <row r="248847">
          <cell r="F248847" t="str">
            <v>onzechauffeur.nl</v>
          </cell>
          <cell r="G248847" t="str">
            <v>280295</v>
          </cell>
        </row>
        <row r="248848">
          <cell r="F248848" t="str">
            <v>oo.com.au</v>
          </cell>
          <cell r="G248848" t="str">
            <v>280296</v>
          </cell>
        </row>
        <row r="248849">
          <cell r="F248849" t="str">
            <v>ooberbaby.co.uk</v>
          </cell>
          <cell r="G248849" t="str">
            <v>280297</v>
          </cell>
        </row>
        <row r="248850">
          <cell r="F248850" t="str">
            <v>ooberbabyinteriors.co.uk</v>
          </cell>
          <cell r="G248850" t="str">
            <v>280298</v>
          </cell>
        </row>
        <row r="248851">
          <cell r="F248851" t="str">
            <v>oobercloud.com</v>
          </cell>
          <cell r="G248851" t="str">
            <v>280299</v>
          </cell>
        </row>
        <row r="248852">
          <cell r="F248852" t="str">
            <v>ooberluxe.com</v>
          </cell>
          <cell r="G248852" t="str">
            <v>280300</v>
          </cell>
        </row>
        <row r="248853">
          <cell r="F248853" t="str">
            <v>oobgolf.com</v>
          </cell>
          <cell r="G248853" t="str">
            <v>280301</v>
          </cell>
        </row>
        <row r="248854">
          <cell r="F248854" t="str">
            <v>oobi.in</v>
          </cell>
          <cell r="G248854" t="str">
            <v>280302</v>
          </cell>
        </row>
        <row r="248855">
          <cell r="F248855" t="str">
            <v>ooblada.com</v>
          </cell>
          <cell r="G248855" t="str">
            <v>280303</v>
          </cell>
        </row>
        <row r="248856">
          <cell r="F248856" t="str">
            <v>ooblur.com</v>
          </cell>
          <cell r="G248856" t="str">
            <v>280304</v>
          </cell>
        </row>
        <row r="248857">
          <cell r="F248857" t="str">
            <v>ooboqoo.com</v>
          </cell>
          <cell r="G248857" t="str">
            <v>280305</v>
          </cell>
        </row>
        <row r="248858">
          <cell r="F248858" t="str">
            <v>ooda.com</v>
          </cell>
          <cell r="G248858" t="str">
            <v>280306</v>
          </cell>
        </row>
        <row r="248859">
          <cell r="F248859" t="str">
            <v>oodio.net</v>
          </cell>
          <cell r="G248859" t="str">
            <v>280307</v>
          </cell>
        </row>
        <row r="248860">
          <cell r="F248860" t="str">
            <v>oodles.fi</v>
          </cell>
          <cell r="G248860" t="str">
            <v>280308</v>
          </cell>
        </row>
        <row r="248861">
          <cell r="F248861" t="str">
            <v>ooequipment.com</v>
          </cell>
          <cell r="G248861" t="str">
            <v>280309</v>
          </cell>
        </row>
        <row r="248862">
          <cell r="F248862" t="str">
            <v>oof-app.com</v>
          </cell>
          <cell r="G248862" t="str">
            <v>280310</v>
          </cell>
        </row>
        <row r="248863">
          <cell r="F248863" t="str">
            <v>oof.uk.com</v>
          </cell>
          <cell r="G248863" t="str">
            <v>280311</v>
          </cell>
        </row>
        <row r="248864">
          <cell r="F248864" t="str">
            <v>oogor.com</v>
          </cell>
          <cell r="G248864" t="str">
            <v>280312</v>
          </cell>
        </row>
        <row r="248865">
          <cell r="F248865" t="str">
            <v>oogwave.com</v>
          </cell>
          <cell r="G248865" t="str">
            <v>280313</v>
          </cell>
        </row>
        <row r="248866">
          <cell r="F248866" t="str">
            <v>oohgaga.net</v>
          </cell>
          <cell r="G248866" t="str">
            <v>280314</v>
          </cell>
        </row>
        <row r="248867">
          <cell r="F248867" t="str">
            <v>oohlalacupcakes.ca</v>
          </cell>
          <cell r="G248867" t="str">
            <v>280315</v>
          </cell>
        </row>
        <row r="248868">
          <cell r="F248868" t="str">
            <v>ooif.me</v>
          </cell>
          <cell r="G248868" t="str">
            <v>280316</v>
          </cell>
        </row>
        <row r="248869">
          <cell r="F248869" t="str">
            <v>ooizit.com</v>
          </cell>
          <cell r="G248869" t="str">
            <v>280317</v>
          </cell>
        </row>
        <row r="248870">
          <cell r="F248870" t="str">
            <v>ook.co</v>
          </cell>
          <cell r="G248870" t="str">
            <v>280318</v>
          </cell>
        </row>
        <row r="248871">
          <cell r="F248871" t="str">
            <v>ookabooka.com</v>
          </cell>
          <cell r="G248871" t="str">
            <v>280319</v>
          </cell>
        </row>
        <row r="248872">
          <cell r="F248872" t="str">
            <v>ookaisland.com</v>
          </cell>
          <cell r="G248872" t="str">
            <v>280320</v>
          </cell>
        </row>
        <row r="248873">
          <cell r="F248873" t="str">
            <v>ookla.com</v>
          </cell>
          <cell r="G248873" t="str">
            <v>280321</v>
          </cell>
        </row>
        <row r="248874">
          <cell r="F248874" t="str">
            <v>ookong.com</v>
          </cell>
          <cell r="G248874" t="str">
            <v>280322</v>
          </cell>
        </row>
        <row r="248875">
          <cell r="F248875" t="str">
            <v>ookoodoo.com</v>
          </cell>
          <cell r="G248875" t="str">
            <v>280323</v>
          </cell>
        </row>
        <row r="248876">
          <cell r="F248876" t="str">
            <v>ookoohko.com</v>
          </cell>
          <cell r="G248876" t="str">
            <v>280324</v>
          </cell>
        </row>
        <row r="248877">
          <cell r="F248877" t="str">
            <v>oolium.com</v>
          </cell>
          <cell r="G248877" t="str">
            <v>280325</v>
          </cell>
        </row>
        <row r="248878">
          <cell r="F248878" t="str">
            <v>oolone.com</v>
          </cell>
          <cell r="G248878" t="str">
            <v>280326</v>
          </cell>
        </row>
        <row r="248879">
          <cell r="F248879" t="str">
            <v>oomea.com</v>
          </cell>
          <cell r="G248879" t="str">
            <v>280327</v>
          </cell>
        </row>
        <row r="248880">
          <cell r="F248880" t="str">
            <v>oompa.com</v>
          </cell>
          <cell r="G248880" t="str">
            <v>280328</v>
          </cell>
        </row>
        <row r="248881">
          <cell r="F248881" t="str">
            <v>oompfh.com</v>
          </cell>
          <cell r="G248881" t="str">
            <v>280329</v>
          </cell>
        </row>
        <row r="248882">
          <cell r="F248882" t="str">
            <v>oomphinc.com</v>
          </cell>
          <cell r="G248882" t="str">
            <v>280330</v>
          </cell>
        </row>
        <row r="248883">
          <cell r="F248883" t="str">
            <v>oonbox.com</v>
          </cell>
          <cell r="G248883" t="str">
            <v>280331</v>
          </cell>
        </row>
        <row r="248884">
          <cell r="F248884" t="str">
            <v>oooii.com</v>
          </cell>
          <cell r="G248884" t="str">
            <v>280332</v>
          </cell>
        </row>
        <row r="248885">
          <cell r="F248885" t="str">
            <v>oootie.com</v>
          </cell>
          <cell r="G248885" t="str">
            <v>280333</v>
          </cell>
        </row>
        <row r="248886">
          <cell r="F248886" t="str">
            <v>oopad.com</v>
          </cell>
          <cell r="G248886" t="str">
            <v>280334</v>
          </cell>
        </row>
        <row r="248887">
          <cell r="F248887" t="str">
            <v>oopon.com</v>
          </cell>
          <cell r="G248887" t="str">
            <v>280335</v>
          </cell>
        </row>
        <row r="248888">
          <cell r="F248888" t="str">
            <v>oopsconsultancy.com</v>
          </cell>
          <cell r="G248888" t="str">
            <v>280336</v>
          </cell>
        </row>
        <row r="248889">
          <cell r="F248889" t="str">
            <v>oopsydaisy.com</v>
          </cell>
          <cell r="G248889" t="str">
            <v>280337</v>
          </cell>
        </row>
        <row r="248890">
          <cell r="F248890" t="str">
            <v>oorby.com</v>
          </cell>
          <cell r="G248890" t="str">
            <v>280338</v>
          </cell>
        </row>
        <row r="248891">
          <cell r="F248891" t="str">
            <v>oorjaclinic.com</v>
          </cell>
          <cell r="G248891" t="str">
            <v>280339</v>
          </cell>
        </row>
        <row r="248892">
          <cell r="F248892" t="str">
            <v>oorjanetworks.com</v>
          </cell>
          <cell r="G248892" t="str">
            <v>280340</v>
          </cell>
        </row>
        <row r="248893">
          <cell r="F248893" t="str">
            <v>oortle.com</v>
          </cell>
          <cell r="G248893" t="str">
            <v>280341</v>
          </cell>
        </row>
        <row r="248894">
          <cell r="F248894" t="str">
            <v>ooshirts.com</v>
          </cell>
          <cell r="G248894" t="str">
            <v>280342</v>
          </cell>
        </row>
        <row r="248895">
          <cell r="F248895" t="str">
            <v>oosocial.com</v>
          </cell>
          <cell r="G248895" t="str">
            <v>280343</v>
          </cell>
        </row>
        <row r="248896">
          <cell r="F248896" t="str">
            <v>oostop.com</v>
          </cell>
          <cell r="G248896" t="str">
            <v>280344</v>
          </cell>
        </row>
        <row r="248897">
          <cell r="F248897" t="str">
            <v>oot.it</v>
          </cell>
          <cell r="G248897" t="str">
            <v>280345</v>
          </cell>
        </row>
        <row r="248898">
          <cell r="F248898" t="str">
            <v>ooval.com</v>
          </cell>
          <cell r="G248898" t="str">
            <v>280346</v>
          </cell>
        </row>
        <row r="248899">
          <cell r="F248899" t="str">
            <v>oovoo.com</v>
          </cell>
          <cell r="G248899" t="str">
            <v>280347</v>
          </cell>
        </row>
        <row r="248900">
          <cell r="F248900" t="str">
            <v>oox-online.nl</v>
          </cell>
          <cell r="G248900" t="str">
            <v>280348</v>
          </cell>
        </row>
        <row r="248901">
          <cell r="F248901" t="str">
            <v>ooxesis.com</v>
          </cell>
          <cell r="G248901" t="str">
            <v>280349</v>
          </cell>
        </row>
        <row r="248902">
          <cell r="F248902" t="str">
            <v>ooyela.com</v>
          </cell>
          <cell r="G248902" t="str">
            <v>280350</v>
          </cell>
        </row>
        <row r="248903">
          <cell r="F248903" t="str">
            <v>ooyosports.com</v>
          </cell>
          <cell r="G248903" t="str">
            <v>280351</v>
          </cell>
        </row>
        <row r="248904">
          <cell r="F248904" t="str">
            <v>ooyyo.com</v>
          </cell>
          <cell r="G248904" t="str">
            <v>280352</v>
          </cell>
        </row>
        <row r="248905">
          <cell r="F248905" t="str">
            <v>ooze.ws</v>
          </cell>
          <cell r="G248905" t="str">
            <v>280353</v>
          </cell>
        </row>
        <row r="248906">
          <cell r="F248906" t="str">
            <v>oozer.com</v>
          </cell>
          <cell r="G248906" t="str">
            <v>280354</v>
          </cell>
        </row>
        <row r="248907">
          <cell r="F248907" t="str">
            <v>oozou.com</v>
          </cell>
          <cell r="G248907" t="str">
            <v>280355</v>
          </cell>
        </row>
        <row r="248908">
          <cell r="F248908" t="str">
            <v>op-3.com</v>
          </cell>
          <cell r="G248908" t="str">
            <v>280356</v>
          </cell>
        </row>
        <row r="248909">
          <cell r="F248909" t="str">
            <v>op-ed.ca</v>
          </cell>
          <cell r="G248909" t="str">
            <v>280357</v>
          </cell>
        </row>
        <row r="248910">
          <cell r="F248910" t="str">
            <v>op-gate.com</v>
          </cell>
          <cell r="G248910" t="str">
            <v>280358</v>
          </cell>
        </row>
        <row r="248911">
          <cell r="F248911" t="str">
            <v>opa-developpement.fr</v>
          </cell>
          <cell r="G248911" t="str">
            <v>280359</v>
          </cell>
        </row>
        <row r="248912">
          <cell r="F248912" t="str">
            <v>opace.co.uk</v>
          </cell>
          <cell r="G248912" t="str">
            <v>280360</v>
          </cell>
        </row>
        <row r="248913">
          <cell r="F248913" t="str">
            <v>opakovki.exsitee.com</v>
          </cell>
          <cell r="G248913" t="str">
            <v>280361</v>
          </cell>
        </row>
        <row r="248914">
          <cell r="F248914" t="str">
            <v>opale-security.com</v>
          </cell>
          <cell r="G248914" t="str">
            <v>280362</v>
          </cell>
        </row>
        <row r="248915">
          <cell r="F248915" t="str">
            <v>opalesque.com</v>
          </cell>
          <cell r="G248915" t="str">
            <v>280363</v>
          </cell>
        </row>
        <row r="248916">
          <cell r="F248916" t="str">
            <v>opalindia.in</v>
          </cell>
          <cell r="G248916" t="str">
            <v>280364</v>
          </cell>
        </row>
        <row r="248917">
          <cell r="F248917" t="str">
            <v>opalsoftware.com.au</v>
          </cell>
          <cell r="G248917" t="str">
            <v>280365</v>
          </cell>
        </row>
        <row r="248918">
          <cell r="F248918" t="str">
            <v>opaquemultimedia.com</v>
          </cell>
          <cell r="G248918" t="str">
            <v>280366</v>
          </cell>
        </row>
        <row r="248919">
          <cell r="F248919" t="str">
            <v>opasha.org</v>
          </cell>
          <cell r="G248919" t="str">
            <v>280367</v>
          </cell>
        </row>
        <row r="248920">
          <cell r="F248920" t="str">
            <v>opaxa.in</v>
          </cell>
          <cell r="G248920" t="str">
            <v>280368</v>
          </cell>
        </row>
        <row r="248921">
          <cell r="F248921" t="str">
            <v>opcfoundation.org</v>
          </cell>
          <cell r="G248921" t="str">
            <v>280369</v>
          </cell>
        </row>
        <row r="248922">
          <cell r="F248922" t="str">
            <v>opcindiatechnologies.com</v>
          </cell>
          <cell r="G248922" t="str">
            <v>280370</v>
          </cell>
        </row>
        <row r="248923">
          <cell r="F248923" t="str">
            <v>opcionesbinariasiq.com</v>
          </cell>
          <cell r="G248923" t="str">
            <v>280371</v>
          </cell>
        </row>
        <row r="248924">
          <cell r="F248924" t="str">
            <v>opcma.com</v>
          </cell>
          <cell r="G248924" t="str">
            <v>280372</v>
          </cell>
        </row>
        <row r="248925">
          <cell r="F248925" t="str">
            <v>opcodesolutions.com</v>
          </cell>
          <cell r="G248925" t="str">
            <v>280373</v>
          </cell>
        </row>
        <row r="248926">
          <cell r="F248926" t="str">
            <v>opcomgroup.com</v>
          </cell>
          <cell r="G248926" t="str">
            <v>280374</v>
          </cell>
        </row>
        <row r="248927">
          <cell r="F248927" t="str">
            <v>opconenergysystem.com</v>
          </cell>
          <cell r="G248927" t="str">
            <v>280375</v>
          </cell>
        </row>
        <row r="248928">
          <cell r="F248928" t="str">
            <v>opcrat.com</v>
          </cell>
          <cell r="G248928" t="str">
            <v>280376</v>
          </cell>
        </row>
        <row r="248929">
          <cell r="F248929" t="str">
            <v>opcti.com</v>
          </cell>
          <cell r="G248929" t="str">
            <v>280377</v>
          </cell>
        </row>
        <row r="248930">
          <cell r="F248930" t="str">
            <v>opdrop.com</v>
          </cell>
          <cell r="G248930" t="str">
            <v>280378</v>
          </cell>
        </row>
        <row r="248931">
          <cell r="F248931" t="str">
            <v>opek.com.pl</v>
          </cell>
          <cell r="G248931" t="str">
            <v>280379</v>
          </cell>
        </row>
        <row r="248932">
          <cell r="F248932" t="str">
            <v>open-books.org</v>
          </cell>
          <cell r="G248932" t="str">
            <v>280380</v>
          </cell>
        </row>
        <row r="248933">
          <cell r="F248933" t="str">
            <v>open-classifieds.com</v>
          </cell>
          <cell r="G248933" t="str">
            <v>280381</v>
          </cell>
        </row>
        <row r="248934">
          <cell r="F248934" t="str">
            <v>open-e.com</v>
          </cell>
          <cell r="G248934" t="str">
            <v>280382</v>
          </cell>
        </row>
        <row r="248935">
          <cell r="F248935" t="str">
            <v>open-first.com</v>
          </cell>
          <cell r="G248935" t="str">
            <v>280383</v>
          </cell>
        </row>
        <row r="248936">
          <cell r="F248936" t="str">
            <v>open-house.nl</v>
          </cell>
          <cell r="G248936" t="str">
            <v>280384</v>
          </cell>
        </row>
        <row r="248937">
          <cell r="F248937" t="str">
            <v>open-ix.org</v>
          </cell>
          <cell r="G248937" t="str">
            <v>280385</v>
          </cell>
        </row>
        <row r="248938">
          <cell r="F248938" t="str">
            <v>open-lab.com</v>
          </cell>
          <cell r="G248938" t="str">
            <v>280386</v>
          </cell>
        </row>
        <row r="248939">
          <cell r="F248939" t="str">
            <v>open-logix.com</v>
          </cell>
          <cell r="G248939" t="str">
            <v>280387</v>
          </cell>
        </row>
        <row r="248940">
          <cell r="F248940" t="str">
            <v>open-look.com</v>
          </cell>
          <cell r="G248940" t="str">
            <v>280388</v>
          </cell>
        </row>
        <row r="248941">
          <cell r="F248941" t="str">
            <v>open-mesh.com</v>
          </cell>
          <cell r="G248941" t="str">
            <v>280389</v>
          </cell>
        </row>
        <row r="248942">
          <cell r="F248942" t="str">
            <v>open-school.org</v>
          </cell>
          <cell r="G248942" t="str">
            <v>280390</v>
          </cell>
        </row>
        <row r="248943">
          <cell r="F248943" t="str">
            <v>open-siliconvalley.org</v>
          </cell>
          <cell r="G248943" t="str">
            <v>280391</v>
          </cell>
        </row>
        <row r="248944">
          <cell r="F248944" t="str">
            <v>open-source-development.com</v>
          </cell>
          <cell r="G248944" t="str">
            <v>280392</v>
          </cell>
        </row>
        <row r="248945">
          <cell r="F248945" t="str">
            <v>open-v.net</v>
          </cell>
          <cell r="G248945" t="str">
            <v>280393</v>
          </cell>
        </row>
        <row r="248946">
          <cell r="F248946" t="str">
            <v>open.commerce.maryland.gov</v>
          </cell>
          <cell r="G248946" t="str">
            <v>280394</v>
          </cell>
        </row>
        <row r="248947">
          <cell r="F248947" t="str">
            <v>open.iebschool.com</v>
          </cell>
          <cell r="G248947" t="str">
            <v>280395</v>
          </cell>
        </row>
        <row r="248948">
          <cell r="F248948" t="str">
            <v>open.kam.io</v>
          </cell>
          <cell r="G248948" t="str">
            <v>280396</v>
          </cell>
        </row>
        <row r="248949">
          <cell r="F248949" t="str">
            <v>open2america.com</v>
          </cell>
          <cell r="G248949" t="str">
            <v>280397</v>
          </cell>
        </row>
        <row r="248950">
          <cell r="F248950" t="str">
            <v>open42.com</v>
          </cell>
          <cell r="G248950" t="str">
            <v>280398</v>
          </cell>
        </row>
        <row r="248951">
          <cell r="F248951" t="str">
            <v>openacc.org</v>
          </cell>
          <cell r="G248951" t="str">
            <v>280399</v>
          </cell>
        </row>
        <row r="248952">
          <cell r="F248952" t="str">
            <v>openaccessbpo.com</v>
          </cell>
          <cell r="G248952" t="str">
            <v>280400</v>
          </cell>
        </row>
        <row r="248953">
          <cell r="F248953" t="str">
            <v>openaccessinc.com</v>
          </cell>
          <cell r="G248953" t="str">
            <v>280401</v>
          </cell>
        </row>
        <row r="248954">
          <cell r="F248954" t="str">
            <v>openaccessjournals.com</v>
          </cell>
          <cell r="G248954" t="str">
            <v>280402</v>
          </cell>
        </row>
        <row r="248955">
          <cell r="F248955" t="str">
            <v>openacircle.com</v>
          </cell>
          <cell r="G248955" t="str">
            <v>280403</v>
          </cell>
        </row>
        <row r="248956">
          <cell r="F248956" t="str">
            <v>openaction.org</v>
          </cell>
          <cell r="G248956" t="str">
            <v>280404</v>
          </cell>
        </row>
        <row r="248957">
          <cell r="F248957" t="str">
            <v>openadr.org</v>
          </cell>
          <cell r="G248957" t="str">
            <v>280405</v>
          </cell>
        </row>
        <row r="248958">
          <cell r="F248958" t="str">
            <v>openapp.ie</v>
          </cell>
          <cell r="G248958" t="str">
            <v>280406</v>
          </cell>
        </row>
        <row r="248959">
          <cell r="F248959" t="str">
            <v>openappmkt.com</v>
          </cell>
          <cell r="G248959" t="str">
            <v>280407</v>
          </cell>
        </row>
        <row r="248960">
          <cell r="F248960" t="str">
            <v>openarc.net</v>
          </cell>
          <cell r="G248960" t="str">
            <v>280408</v>
          </cell>
        </row>
        <row r="248961">
          <cell r="F248961" t="str">
            <v>openartcollection.com</v>
          </cell>
          <cell r="G248961" t="str">
            <v>280409</v>
          </cell>
        </row>
        <row r="248962">
          <cell r="F248962" t="str">
            <v>openassembly.com</v>
          </cell>
          <cell r="G248962" t="str">
            <v>280410</v>
          </cell>
        </row>
        <row r="248963">
          <cell r="F248963" t="str">
            <v>openasset.com</v>
          </cell>
          <cell r="G248963" t="str">
            <v>280411</v>
          </cell>
        </row>
        <row r="248964">
          <cell r="F248964" t="str">
            <v>openaura.com</v>
          </cell>
          <cell r="G248964" t="str">
            <v>280412</v>
          </cell>
        </row>
        <row r="248965">
          <cell r="F248965" t="str">
            <v>openavenue.com</v>
          </cell>
          <cell r="G248965" t="str">
            <v>280413</v>
          </cell>
        </row>
        <row r="248966">
          <cell r="F248966" t="str">
            <v>openball.com</v>
          </cell>
          <cell r="G248966" t="str">
            <v>280414</v>
          </cell>
        </row>
        <row r="248967">
          <cell r="F248967" t="str">
            <v>openbank.es</v>
          </cell>
          <cell r="G248967" t="str">
            <v>280415</v>
          </cell>
        </row>
        <row r="248968">
          <cell r="F248968" t="str">
            <v>openbci.com</v>
          </cell>
          <cell r="G248968" t="str">
            <v>280416</v>
          </cell>
        </row>
        <row r="248969">
          <cell r="F248969" t="str">
            <v>openbiome.org</v>
          </cell>
          <cell r="G248969" t="str">
            <v>280417</v>
          </cell>
        </row>
        <row r="248970">
          <cell r="F248970" t="str">
            <v>openbionics.org</v>
          </cell>
          <cell r="G248970" t="str">
            <v>280418</v>
          </cell>
        </row>
        <row r="248971">
          <cell r="F248971" t="str">
            <v>openblue.com</v>
          </cell>
          <cell r="G248971" t="str">
            <v>280419</v>
          </cell>
        </row>
        <row r="248972">
          <cell r="F248972" t="str">
            <v>openbookcoaching.com</v>
          </cell>
          <cell r="G248972" t="str">
            <v>280420</v>
          </cell>
        </row>
        <row r="248973">
          <cell r="F248973" t="str">
            <v>openborder.com</v>
          </cell>
          <cell r="G248973" t="str">
            <v>280421</v>
          </cell>
        </row>
        <row r="248974">
          <cell r="F248974" t="str">
            <v>openboxnm.com</v>
          </cell>
          <cell r="G248974" t="str">
            <v>280422</v>
          </cell>
        </row>
        <row r="248975">
          <cell r="F248975" t="str">
            <v>openboxsoftware.com</v>
          </cell>
          <cell r="G248975" t="str">
            <v>280423</v>
          </cell>
        </row>
        <row r="248976">
          <cell r="F248976" t="str">
            <v>openbrand.com</v>
          </cell>
          <cell r="G248976" t="str">
            <v>280424</v>
          </cell>
        </row>
        <row r="248977">
          <cell r="F248977" t="str">
            <v>openbricks.io</v>
          </cell>
          <cell r="G248977" t="str">
            <v>280425</v>
          </cell>
        </row>
        <row r="248978">
          <cell r="F248978" t="str">
            <v>opencal.com</v>
          </cell>
          <cell r="G248978" t="str">
            <v>280426</v>
          </cell>
        </row>
        <row r="248979">
          <cell r="F248979" t="str">
            <v>opencalais.com</v>
          </cell>
          <cell r="G248979" t="str">
            <v>280427</v>
          </cell>
        </row>
        <row r="248980">
          <cell r="F248980" t="str">
            <v>opencampus.in</v>
          </cell>
          <cell r="G248980" t="str">
            <v>280428</v>
          </cell>
        </row>
        <row r="248981">
          <cell r="F248981" t="str">
            <v>opencanarias.com</v>
          </cell>
          <cell r="G248981" t="str">
            <v>280429</v>
          </cell>
        </row>
        <row r="248982">
          <cell r="F248982" t="str">
            <v>opencar.com</v>
          </cell>
          <cell r="G248982" t="str">
            <v>280430</v>
          </cell>
        </row>
        <row r="248983">
          <cell r="F248983" t="str">
            <v>opencart.com</v>
          </cell>
          <cell r="G248983" t="str">
            <v>280431</v>
          </cell>
        </row>
        <row r="248984">
          <cell r="F248984" t="str">
            <v>opencc.co.uk</v>
          </cell>
          <cell r="G248984" t="str">
            <v>280432</v>
          </cell>
        </row>
        <row r="248985">
          <cell r="F248985" t="str">
            <v>opencelltech.com</v>
          </cell>
          <cell r="G248985" t="str">
            <v>280433</v>
          </cell>
        </row>
        <row r="248986">
          <cell r="F248986" t="str">
            <v>opencircle.com</v>
          </cell>
          <cell r="G248986" t="str">
            <v>280434</v>
          </cell>
        </row>
        <row r="248987">
          <cell r="F248987" t="str">
            <v>opencityfreight.com</v>
          </cell>
          <cell r="G248987" t="str">
            <v>280435</v>
          </cell>
        </row>
        <row r="248988">
          <cell r="F248988" t="str">
            <v>openclinica.com</v>
          </cell>
          <cell r="G248988" t="str">
            <v>280436</v>
          </cell>
        </row>
        <row r="248989">
          <cell r="F248989" t="str">
            <v>openclose.com</v>
          </cell>
          <cell r="G248989" t="str">
            <v>280437</v>
          </cell>
        </row>
        <row r="248990">
          <cell r="F248990" t="str">
            <v>opencloudinitiative.org</v>
          </cell>
          <cell r="G248990" t="str">
            <v>280438</v>
          </cell>
        </row>
        <row r="248991">
          <cell r="F248991" t="str">
            <v>openclove.com</v>
          </cell>
          <cell r="G248991" t="str">
            <v>280439</v>
          </cell>
        </row>
        <row r="248992">
          <cell r="F248992" t="str">
            <v>opencode.com</v>
          </cell>
          <cell r="G248992" t="str">
            <v>280440</v>
          </cell>
        </row>
        <row r="248993">
          <cell r="F248993" t="str">
            <v>opencoffee.ning.com</v>
          </cell>
          <cell r="G248993" t="str">
            <v>280441</v>
          </cell>
        </row>
        <row r="248994">
          <cell r="F248994" t="str">
            <v>opencoffeeparis.fr</v>
          </cell>
          <cell r="G248994" t="str">
            <v>280442</v>
          </cell>
        </row>
        <row r="248995">
          <cell r="F248995" t="str">
            <v>opencolorado.org</v>
          </cell>
          <cell r="G248995" t="str">
            <v>280443</v>
          </cell>
        </row>
        <row r="248996">
          <cell r="F248996" t="str">
            <v>opencomm.gr</v>
          </cell>
          <cell r="G248996" t="str">
            <v>280444</v>
          </cell>
        </row>
        <row r="248997">
          <cell r="F248997" t="str">
            <v>opencompanyhongkong.com</v>
          </cell>
          <cell r="G248997" t="str">
            <v>280445</v>
          </cell>
        </row>
        <row r="248998">
          <cell r="F248998" t="str">
            <v>opencompanysingapore.com</v>
          </cell>
          <cell r="G248998" t="str">
            <v>280446</v>
          </cell>
        </row>
        <row r="248999">
          <cell r="F248999" t="str">
            <v>opencompute.org</v>
          </cell>
          <cell r="G248999" t="str">
            <v>280447</v>
          </cell>
        </row>
        <row r="249000">
          <cell r="F249000" t="str">
            <v>openconcept.ca</v>
          </cell>
          <cell r="G249000" t="str">
            <v>280448</v>
          </cell>
        </row>
        <row r="249001">
          <cell r="F249001" t="str">
            <v>openconvos.com</v>
          </cell>
          <cell r="G249001" t="str">
            <v>280449</v>
          </cell>
        </row>
        <row r="249002">
          <cell r="F249002" t="str">
            <v>opencorporates.com</v>
          </cell>
          <cell r="G249002" t="str">
            <v>280450</v>
          </cell>
        </row>
        <row r="249003">
          <cell r="F249003" t="str">
            <v>opencreators.com</v>
          </cell>
          <cell r="G249003" t="str">
            <v>280451</v>
          </cell>
        </row>
        <row r="249004">
          <cell r="F249004" t="str">
            <v>opencredo.com</v>
          </cell>
          <cell r="G249004" t="str">
            <v>280452</v>
          </cell>
        </row>
        <row r="249005">
          <cell r="F249005" t="str">
            <v>opencrowd.com</v>
          </cell>
          <cell r="G249005" t="str">
            <v>280453</v>
          </cell>
        </row>
        <row r="249006">
          <cell r="F249006" t="str">
            <v>openculture.com</v>
          </cell>
          <cell r="G249006" t="str">
            <v>280454</v>
          </cell>
        </row>
        <row r="249007">
          <cell r="F249007" t="str">
            <v>opencuro.com</v>
          </cell>
          <cell r="G249007" t="str">
            <v>280455</v>
          </cell>
        </row>
        <row r="249008">
          <cell r="F249008" t="str">
            <v>opendatacenteralliance.org</v>
          </cell>
          <cell r="G249008" t="str">
            <v>280456</v>
          </cell>
        </row>
        <row r="249009">
          <cell r="F249009" t="str">
            <v>opendatagroup.com</v>
          </cell>
          <cell r="G249009" t="str">
            <v>280457</v>
          </cell>
        </row>
        <row r="249010">
          <cell r="F249010" t="str">
            <v>opendaylight.org</v>
          </cell>
          <cell r="G249010" t="str">
            <v>280458</v>
          </cell>
        </row>
        <row r="249011">
          <cell r="F249011" t="str">
            <v>opendealer.net</v>
          </cell>
          <cell r="G249011" t="str">
            <v>280459</v>
          </cell>
        </row>
        <row r="249012">
          <cell r="F249012" t="str">
            <v>opendeals.com.au</v>
          </cell>
          <cell r="G249012" t="str">
            <v>280460</v>
          </cell>
        </row>
        <row r="249013">
          <cell r="F249013" t="str">
            <v>opendemocracy.net</v>
          </cell>
          <cell r="G249013" t="str">
            <v>280461</v>
          </cell>
        </row>
        <row r="249014">
          <cell r="F249014" t="str">
            <v>opendesignsin.com</v>
          </cell>
          <cell r="G249014" t="str">
            <v>280462</v>
          </cell>
        </row>
        <row r="249015">
          <cell r="F249015" t="str">
            <v>opendesk.com</v>
          </cell>
          <cell r="G249015" t="str">
            <v>280463</v>
          </cell>
        </row>
        <row r="249016">
          <cell r="F249016" t="str">
            <v>opendestinations.com</v>
          </cell>
          <cell r="G249016" t="str">
            <v>280464</v>
          </cell>
        </row>
        <row r="249017">
          <cell r="F249017" t="str">
            <v>opendevelopment.com</v>
          </cell>
          <cell r="G249017" t="str">
            <v>280465</v>
          </cell>
        </row>
        <row r="249018">
          <cell r="F249018" t="str">
            <v>opendining.net</v>
          </cell>
          <cell r="G249018" t="str">
            <v>280466</v>
          </cell>
        </row>
        <row r="249019">
          <cell r="F249019" t="str">
            <v>opendomo.com</v>
          </cell>
          <cell r="G249019" t="str">
            <v>280467</v>
          </cell>
        </row>
        <row r="249020">
          <cell r="F249020" t="str">
            <v>opendrobe.com</v>
          </cell>
          <cell r="G249020" t="str">
            <v>280468</v>
          </cell>
        </row>
        <row r="249021">
          <cell r="F249021" t="str">
            <v>openecry.com</v>
          </cell>
          <cell r="G249021" t="str">
            <v>280469</v>
          </cell>
        </row>
        <row r="249022">
          <cell r="F249022" t="str">
            <v>openeditdam.com</v>
          </cell>
          <cell r="G249022" t="str">
            <v>280470</v>
          </cell>
        </row>
        <row r="249023">
          <cell r="F249023" t="str">
            <v>openeducat.org</v>
          </cell>
          <cell r="G249023" t="str">
            <v>280471</v>
          </cell>
        </row>
        <row r="249024">
          <cell r="F249024" t="str">
            <v>openeducationeuropa.eu</v>
          </cell>
          <cell r="G249024" t="str">
            <v>280472</v>
          </cell>
        </row>
        <row r="249025">
          <cell r="F249025" t="str">
            <v>openemotionstudios.com</v>
          </cell>
          <cell r="G249025" t="str">
            <v>280473</v>
          </cell>
        </row>
        <row r="249026">
          <cell r="F249026" t="str">
            <v>openenergygroup.com</v>
          </cell>
          <cell r="G249026" t="str">
            <v>280474</v>
          </cell>
        </row>
        <row r="249027">
          <cell r="F249027" t="str">
            <v>openenergymarket.com</v>
          </cell>
          <cell r="G249027" t="str">
            <v>280475</v>
          </cell>
        </row>
        <row r="249028">
          <cell r="F249028" t="str">
            <v>openentrepreneurship.com</v>
          </cell>
          <cell r="G249028" t="str">
            <v>280476</v>
          </cell>
        </row>
        <row r="249029">
          <cell r="F249029" t="str">
            <v>openeshore.com</v>
          </cell>
          <cell r="G249029" t="str">
            <v>280477</v>
          </cell>
        </row>
        <row r="249030">
          <cell r="F249030" t="str">
            <v>openfashion.com</v>
          </cell>
          <cell r="G249030" t="str">
            <v>280478</v>
          </cell>
        </row>
        <row r="249031">
          <cell r="F249031" t="str">
            <v>openfield-technology.com</v>
          </cell>
          <cell r="G249031" t="str">
            <v>280479</v>
          </cell>
        </row>
        <row r="249032">
          <cell r="F249032" t="str">
            <v>openfieldlive.com</v>
          </cell>
          <cell r="G249032" t="str">
            <v>280480</v>
          </cell>
        </row>
        <row r="249033">
          <cell r="F249033" t="str">
            <v>openfiledrop.com</v>
          </cell>
          <cell r="G249033" t="str">
            <v>280481</v>
          </cell>
        </row>
        <row r="249034">
          <cell r="F249034" t="str">
            <v>openfiler.com</v>
          </cell>
          <cell r="G249034" t="str">
            <v>280482</v>
          </cell>
        </row>
        <row r="249035">
          <cell r="F249035" t="str">
            <v>openfilm.com</v>
          </cell>
          <cell r="G249035" t="str">
            <v>280483</v>
          </cell>
        </row>
        <row r="249036">
          <cell r="F249036" t="str">
            <v>openfisca.fr</v>
          </cell>
          <cell r="G249036" t="str">
            <v>280484</v>
          </cell>
        </row>
        <row r="249037">
          <cell r="F249037" t="str">
            <v>openflow.nu</v>
          </cell>
          <cell r="G249037" t="str">
            <v>280485</v>
          </cell>
        </row>
        <row r="249038">
          <cell r="F249038" t="str">
            <v>openfoam.com</v>
          </cell>
          <cell r="G249038" t="str">
            <v>280486</v>
          </cell>
        </row>
        <row r="249039">
          <cell r="F249039" t="str">
            <v>openforce.com</v>
          </cell>
          <cell r="G249039" t="str">
            <v>280487</v>
          </cell>
        </row>
        <row r="249040">
          <cell r="F249040" t="str">
            <v>openfpga.org</v>
          </cell>
          <cell r="G249040" t="str">
            <v>280488</v>
          </cell>
        </row>
        <row r="249041">
          <cell r="F249041" t="str">
            <v>opengear.com</v>
          </cell>
          <cell r="G249041" t="str">
            <v>280489</v>
          </cell>
        </row>
        <row r="249042">
          <cell r="F249042" t="str">
            <v>opengenius.com</v>
          </cell>
          <cell r="G249042" t="str">
            <v>280490</v>
          </cell>
        </row>
        <row r="249043">
          <cell r="F249043" t="str">
            <v>opengl.org</v>
          </cell>
          <cell r="G249043" t="str">
            <v>280491</v>
          </cell>
        </row>
        <row r="249044">
          <cell r="F249044" t="str">
            <v>opengoldbergvariations.org</v>
          </cell>
          <cell r="G249044" t="str">
            <v>280492</v>
          </cell>
        </row>
        <row r="249045">
          <cell r="F249045" t="str">
            <v>openhandproject.org</v>
          </cell>
          <cell r="G249045" t="str">
            <v>280493</v>
          </cell>
        </row>
        <row r="249046">
          <cell r="F249046" t="str">
            <v>openhealth.co.uk</v>
          </cell>
          <cell r="G249046" t="str">
            <v>280494</v>
          </cell>
        </row>
        <row r="249047">
          <cell r="F249047" t="str">
            <v>openhealthnews.com</v>
          </cell>
          <cell r="G249047" t="str">
            <v>280495</v>
          </cell>
        </row>
        <row r="249048">
          <cell r="F249048" t="str">
            <v>openhost.es</v>
          </cell>
          <cell r="G249048" t="str">
            <v>280496</v>
          </cell>
        </row>
        <row r="249049">
          <cell r="F249049" t="str">
            <v>openhosting.com</v>
          </cell>
          <cell r="G249049" t="str">
            <v>280497</v>
          </cell>
        </row>
        <row r="249050">
          <cell r="F249050" t="str">
            <v>openhourz.com</v>
          </cell>
          <cell r="G249050" t="str">
            <v>280498</v>
          </cell>
        </row>
        <row r="249051">
          <cell r="F249051" t="str">
            <v>openhouseadvertising.com</v>
          </cell>
          <cell r="G249051" t="str">
            <v>280499</v>
          </cell>
        </row>
        <row r="249052">
          <cell r="F249052" t="str">
            <v>openhydro.com</v>
          </cell>
          <cell r="G249052" t="str">
            <v>280500</v>
          </cell>
        </row>
        <row r="249053">
          <cell r="F249053" t="str">
            <v>openiam.com</v>
          </cell>
          <cell r="G249053" t="str">
            <v>280501</v>
          </cell>
        </row>
        <row r="249054">
          <cell r="F249054" t="str">
            <v>openid.or.jp</v>
          </cell>
          <cell r="G249054" t="str">
            <v>280502</v>
          </cell>
        </row>
        <row r="249055">
          <cell r="F249055" t="str">
            <v>openideo.com</v>
          </cell>
          <cell r="G249055" t="str">
            <v>280503</v>
          </cell>
        </row>
        <row r="249056">
          <cell r="F249056" t="str">
            <v>openimpulse.com</v>
          </cell>
          <cell r="G249056" t="str">
            <v>280504</v>
          </cell>
        </row>
        <row r="249057">
          <cell r="F249057" t="str">
            <v>openinformationfoundation.org</v>
          </cell>
          <cell r="G249057" t="str">
            <v>280505</v>
          </cell>
        </row>
        <row r="249058">
          <cell r="F249058" t="str">
            <v>opening-times.co.uk</v>
          </cell>
          <cell r="G249058" t="str">
            <v>280506</v>
          </cell>
        </row>
        <row r="249059">
          <cell r="F249059" t="str">
            <v>openingact.org</v>
          </cell>
          <cell r="G249059" t="str">
            <v>280507</v>
          </cell>
        </row>
        <row r="249060">
          <cell r="F249060" t="str">
            <v>openingceremony.us</v>
          </cell>
          <cell r="G249060" t="str">
            <v>280508</v>
          </cell>
        </row>
        <row r="249061">
          <cell r="F249061" t="str">
            <v>openingdesign.com</v>
          </cell>
          <cell r="G249061" t="str">
            <v>280509</v>
          </cell>
        </row>
        <row r="249062">
          <cell r="F249062" t="str">
            <v>openinventionnetwork.com</v>
          </cell>
          <cell r="G249062" t="str">
            <v>280510</v>
          </cell>
        </row>
        <row r="249063">
          <cell r="F249063" t="str">
            <v>openinvo.com</v>
          </cell>
          <cell r="G249063" t="str">
            <v>280511</v>
          </cell>
        </row>
        <row r="249064">
          <cell r="F249064" t="str">
            <v>openionated.com</v>
          </cell>
          <cell r="G249064" t="str">
            <v>280512</v>
          </cell>
        </row>
        <row r="249065">
          <cell r="F249065" t="str">
            <v>openit.com</v>
          </cell>
          <cell r="G249065" t="str">
            <v>280513</v>
          </cell>
        </row>
        <row r="249066">
          <cell r="F249066" t="str">
            <v>openit.com.eg</v>
          </cell>
          <cell r="G249066" t="str">
            <v>280514</v>
          </cell>
        </row>
        <row r="249067">
          <cell r="F249067" t="str">
            <v>openit.gr</v>
          </cell>
          <cell r="G249067" t="str">
            <v>280515</v>
          </cell>
        </row>
        <row r="249068">
          <cell r="F249068" t="str">
            <v>openjawtech.com</v>
          </cell>
          <cell r="G249068" t="str">
            <v>280516</v>
          </cell>
        </row>
        <row r="249069">
          <cell r="F249069" t="str">
            <v>openjob.it</v>
          </cell>
          <cell r="G249069" t="str">
            <v>280517</v>
          </cell>
        </row>
        <row r="249070">
          <cell r="F249070" t="str">
            <v>openkit.io</v>
          </cell>
          <cell r="G249070" t="str">
            <v>280518</v>
          </cell>
        </row>
        <row r="249071">
          <cell r="F249071" t="str">
            <v>openknowl.com</v>
          </cell>
          <cell r="G249071" t="str">
            <v>280519</v>
          </cell>
        </row>
        <row r="249072">
          <cell r="F249072" t="str">
            <v>openkollabogroup.com</v>
          </cell>
          <cell r="G249072" t="str">
            <v>280520</v>
          </cell>
        </row>
        <row r="249073">
          <cell r="F249073" t="str">
            <v>openlabs.co.in</v>
          </cell>
          <cell r="G249073" t="str">
            <v>280521</v>
          </cell>
        </row>
        <row r="249074">
          <cell r="F249074" t="str">
            <v>openlanguage.com</v>
          </cell>
          <cell r="G249074" t="str">
            <v>280522</v>
          </cell>
        </row>
        <row r="249075">
          <cell r="F249075" t="str">
            <v>openldap.org</v>
          </cell>
          <cell r="G249075" t="str">
            <v>280523</v>
          </cell>
        </row>
        <row r="249076">
          <cell r="F249076" t="str">
            <v>openleads.com</v>
          </cell>
          <cell r="G249076" t="str">
            <v>280524</v>
          </cell>
        </row>
        <row r="249077">
          <cell r="F249077" t="str">
            <v>openlegacy.com</v>
          </cell>
          <cell r="G249077" t="str">
            <v>280525</v>
          </cell>
        </row>
        <row r="249078">
          <cell r="F249078" t="str">
            <v>openlettermarketing.com</v>
          </cell>
          <cell r="G249078" t="str">
            <v>280526</v>
          </cell>
        </row>
        <row r="249079">
          <cell r="F249079" t="str">
            <v>openley.es</v>
          </cell>
          <cell r="G249079" t="str">
            <v>280527</v>
          </cell>
        </row>
        <row r="249080">
          <cell r="F249080" t="str">
            <v>openlimit.com</v>
          </cell>
          <cell r="G249080" t="str">
            <v>280528</v>
          </cell>
        </row>
        <row r="249081">
          <cell r="F249081" t="str">
            <v>openlinkprofiler.org</v>
          </cell>
          <cell r="G249081" t="str">
            <v>280529</v>
          </cell>
        </row>
        <row r="249082">
          <cell r="F249082" t="str">
            <v>openlinksw.com</v>
          </cell>
          <cell r="G249082" t="str">
            <v>280530</v>
          </cell>
        </row>
        <row r="249083">
          <cell r="F249083" t="str">
            <v>openlivinglabs.eu</v>
          </cell>
          <cell r="G249083" t="str">
            <v>280531</v>
          </cell>
        </row>
        <row r="249084">
          <cell r="F249084" t="str">
            <v>openlm.com</v>
          </cell>
          <cell r="G249084" t="str">
            <v>280532</v>
          </cell>
        </row>
        <row r="249085">
          <cell r="F249085" t="str">
            <v>openlsociety.com</v>
          </cell>
          <cell r="G249085" t="str">
            <v>280533</v>
          </cell>
        </row>
        <row r="249086">
          <cell r="F249086" t="str">
            <v>openlyst.com</v>
          </cell>
          <cell r="G249086" t="str">
            <v>280534</v>
          </cell>
        </row>
        <row r="249087">
          <cell r="F249087" t="str">
            <v>openmail.co</v>
          </cell>
          <cell r="G249087" t="str">
            <v>280535</v>
          </cell>
        </row>
        <row r="249088">
          <cell r="F249088" t="str">
            <v>openmail.com</v>
          </cell>
          <cell r="G249088" t="str">
            <v>280536</v>
          </cell>
        </row>
        <row r="249089">
          <cell r="F249089" t="str">
            <v>openmargin.com</v>
          </cell>
          <cell r="G249089" t="str">
            <v>280537</v>
          </cell>
        </row>
        <row r="249090">
          <cell r="F249090" t="str">
            <v>openmarket.com</v>
          </cell>
          <cell r="G249090" t="str">
            <v>280538</v>
          </cell>
        </row>
        <row r="249091">
          <cell r="F249091" t="str">
            <v>openmarkets.com.au</v>
          </cell>
          <cell r="G249091" t="str">
            <v>280539</v>
          </cell>
        </row>
        <row r="249092">
          <cell r="F249092" t="str">
            <v>openmart.vn</v>
          </cell>
          <cell r="G249092" t="str">
            <v>280540</v>
          </cell>
        </row>
        <row r="249093">
          <cell r="F249093" t="str">
            <v>openmatters.com</v>
          </cell>
          <cell r="G249093" t="str">
            <v>280541</v>
          </cell>
        </row>
        <row r="249094">
          <cell r="F249094" t="str">
            <v>openmeap.com</v>
          </cell>
          <cell r="G249094" t="str">
            <v>280542</v>
          </cell>
        </row>
        <row r="249095">
          <cell r="F249095" t="str">
            <v>openmed.com</v>
          </cell>
          <cell r="G249095" t="str">
            <v>280543</v>
          </cell>
        </row>
        <row r="249096">
          <cell r="F249096" t="str">
            <v>openmedia.ca</v>
          </cell>
          <cell r="G249096" t="str">
            <v>280544</v>
          </cell>
        </row>
        <row r="249097">
          <cell r="F249097" t="str">
            <v>openmedia.com.ua</v>
          </cell>
          <cell r="G249097" t="str">
            <v>280545</v>
          </cell>
        </row>
        <row r="249098">
          <cell r="F249098" t="str">
            <v>openmedia.org</v>
          </cell>
          <cell r="G249098" t="str">
            <v>280546</v>
          </cell>
        </row>
        <row r="249099">
          <cell r="F249099" t="str">
            <v>openmediavault.org</v>
          </cell>
          <cell r="G249099" t="str">
            <v>280547</v>
          </cell>
        </row>
        <row r="249100">
          <cell r="F249100" t="str">
            <v>openmeetings.apache.org</v>
          </cell>
          <cell r="G249100" t="str">
            <v>280548</v>
          </cell>
        </row>
        <row r="249101">
          <cell r="F249101" t="str">
            <v>openmenu.com</v>
          </cell>
          <cell r="G249101" t="str">
            <v>280549</v>
          </cell>
        </row>
        <row r="249102">
          <cell r="F249102" t="str">
            <v>openmic.org</v>
          </cell>
          <cell r="G249102" t="str">
            <v>280550</v>
          </cell>
        </row>
        <row r="249103">
          <cell r="F249103" t="str">
            <v>openmicvoices.com</v>
          </cell>
          <cell r="G249103" t="str">
            <v>280551</v>
          </cell>
        </row>
        <row r="249104">
          <cell r="F249104" t="str">
            <v>openmindedmedia.com</v>
          </cell>
          <cell r="G249104" t="str">
            <v>280552</v>
          </cell>
        </row>
        <row r="249105">
          <cell r="F249105" t="str">
            <v>openmindgaming.com</v>
          </cell>
          <cell r="G249105" t="str">
            <v>280553</v>
          </cell>
        </row>
        <row r="249106">
          <cell r="F249106" t="str">
            <v>openmindnetworks.com</v>
          </cell>
          <cell r="G249106" t="str">
            <v>280554</v>
          </cell>
        </row>
        <row r="249107">
          <cell r="F249107" t="str">
            <v>openmobilealliance.org</v>
          </cell>
          <cell r="G249107" t="str">
            <v>280555</v>
          </cell>
        </row>
        <row r="249108">
          <cell r="F249108" t="str">
            <v>openmortgage.com</v>
          </cell>
          <cell r="G249108" t="str">
            <v>280556</v>
          </cell>
        </row>
        <row r="249109">
          <cell r="F249109" t="str">
            <v>openmotics.com</v>
          </cell>
          <cell r="G249109" t="str">
            <v>280557</v>
          </cell>
        </row>
        <row r="249110">
          <cell r="F249110" t="str">
            <v>openmountain.com</v>
          </cell>
          <cell r="G249110" t="str">
            <v>280558</v>
          </cell>
        </row>
        <row r="249111">
          <cell r="F249111" t="str">
            <v>openmrs.org</v>
          </cell>
          <cell r="G249111" t="str">
            <v>280559</v>
          </cell>
        </row>
        <row r="249112">
          <cell r="F249112" t="str">
            <v>opennearme.com</v>
          </cell>
          <cell r="G249112" t="str">
            <v>280560</v>
          </cell>
        </row>
        <row r="249113">
          <cell r="F249113" t="str">
            <v>opennebula.org</v>
          </cell>
          <cell r="G249113" t="str">
            <v>280561</v>
          </cell>
        </row>
        <row r="249114">
          <cell r="F249114" t="str">
            <v>openneighborhoods.net</v>
          </cell>
          <cell r="G249114" t="str">
            <v>280562</v>
          </cell>
        </row>
        <row r="249115">
          <cell r="F249115" t="str">
            <v>opennetworking.org</v>
          </cell>
          <cell r="G249115" t="str">
            <v>280563</v>
          </cell>
        </row>
        <row r="249116">
          <cell r="F249116" t="str">
            <v>opennirvana.com</v>
          </cell>
          <cell r="G249116" t="str">
            <v>280564</v>
          </cell>
        </row>
        <row r="249117">
          <cell r="F249117" t="str">
            <v>opennms.com</v>
          </cell>
          <cell r="G249117" t="str">
            <v>280565</v>
          </cell>
        </row>
        <row r="249118">
          <cell r="F249118" t="str">
            <v>opennovasoftware.com</v>
          </cell>
          <cell r="G249118" t="str">
            <v>280566</v>
          </cell>
        </row>
        <row r="249119">
          <cell r="F249119" t="str">
            <v>opennowsf.com</v>
          </cell>
          <cell r="G249119" t="str">
            <v>280567</v>
          </cell>
        </row>
        <row r="249120">
          <cell r="F249120" t="str">
            <v>openobjects.com</v>
          </cell>
          <cell r="G249120" t="str">
            <v>280568</v>
          </cell>
        </row>
        <row r="249121">
          <cell r="F249121" t="str">
            <v>openoceantrading.com</v>
          </cell>
          <cell r="G249121" t="str">
            <v>280569</v>
          </cell>
        </row>
        <row r="249122">
          <cell r="F249122" t="str">
            <v>openoffice.nl</v>
          </cell>
          <cell r="G249122" t="str">
            <v>280570</v>
          </cell>
        </row>
        <row r="249123">
          <cell r="F249123" t="str">
            <v>openomy.com</v>
          </cell>
          <cell r="G249123" t="str">
            <v>280571</v>
          </cell>
        </row>
        <row r="249124">
          <cell r="F249124" t="str">
            <v>openondemand.com</v>
          </cell>
          <cell r="G249124" t="str">
            <v>280572</v>
          </cell>
        </row>
        <row r="249125">
          <cell r="F249125" t="str">
            <v>openoox.com</v>
          </cell>
          <cell r="G249125" t="str">
            <v>280573</v>
          </cell>
        </row>
        <row r="249126">
          <cell r="F249126" t="str">
            <v>openoy.com</v>
          </cell>
          <cell r="G249126" t="str">
            <v>280574</v>
          </cell>
        </row>
        <row r="249127">
          <cell r="F249127" t="str">
            <v>openpanels.net</v>
          </cell>
          <cell r="G249127" t="str">
            <v>280575</v>
          </cell>
        </row>
        <row r="249128">
          <cell r="F249128" t="str">
            <v>openpay.mx</v>
          </cell>
          <cell r="G249128" t="str">
            <v>280576</v>
          </cell>
        </row>
        <row r="249129">
          <cell r="F249129" t="str">
            <v>openpcr.org</v>
          </cell>
          <cell r="G249129" t="str">
            <v>280577</v>
          </cell>
        </row>
        <row r="249130">
          <cell r="F249130" t="str">
            <v>openperception.org</v>
          </cell>
          <cell r="G249130" t="str">
            <v>280578</v>
          </cell>
        </row>
        <row r="249131">
          <cell r="F249131" t="str">
            <v>openperks.com</v>
          </cell>
          <cell r="G249131" t="str">
            <v>280579</v>
          </cell>
        </row>
        <row r="249132">
          <cell r="F249132" t="str">
            <v>openpgp.org</v>
          </cell>
          <cell r="G249132" t="str">
            <v>280580</v>
          </cell>
        </row>
        <row r="249133">
          <cell r="F249133" t="str">
            <v>openphoto.net</v>
          </cell>
          <cell r="G249133" t="str">
            <v>280581</v>
          </cell>
        </row>
        <row r="249134">
          <cell r="F249134" t="str">
            <v>openpicus.com</v>
          </cell>
          <cell r="G249134" t="str">
            <v>280582</v>
          </cell>
        </row>
        <row r="249135">
          <cell r="F249135" t="str">
            <v>openpilot.org</v>
          </cell>
          <cell r="G249135" t="str">
            <v>280583</v>
          </cell>
        </row>
        <row r="249136">
          <cell r="F249136" t="str">
            <v>openplain.com</v>
          </cell>
          <cell r="G249136" t="str">
            <v>280584</v>
          </cell>
        </row>
        <row r="249137">
          <cell r="F249137" t="str">
            <v>openplanetsoftware.com</v>
          </cell>
          <cell r="G249137" t="str">
            <v>280585</v>
          </cell>
        </row>
        <row r="249138">
          <cell r="F249138" t="str">
            <v>openplans.org</v>
          </cell>
          <cell r="G249138" t="str">
            <v>280586</v>
          </cell>
        </row>
        <row r="249139">
          <cell r="F249139" t="str">
            <v>openplay.co</v>
          </cell>
          <cell r="G249139" t="str">
            <v>280587</v>
          </cell>
        </row>
        <row r="249140">
          <cell r="F249140" t="str">
            <v>openplus.co.uk</v>
          </cell>
          <cell r="G249140" t="str">
            <v>280588</v>
          </cell>
        </row>
        <row r="249141">
          <cell r="F249141" t="str">
            <v>openprintconsultants.com</v>
          </cell>
          <cell r="G249141" t="str">
            <v>280589</v>
          </cell>
        </row>
        <row r="249142">
          <cell r="F249142" t="str">
            <v>openproducts.com</v>
          </cell>
          <cell r="G249142" t="str">
            <v>280590</v>
          </cell>
        </row>
        <row r="249143">
          <cell r="F249143" t="str">
            <v>openquery.com.au</v>
          </cell>
          <cell r="G249143" t="str">
            <v>280591</v>
          </cell>
        </row>
        <row r="249144">
          <cell r="F249144" t="str">
            <v>openrain.com</v>
          </cell>
          <cell r="G249144" t="str">
            <v>280592</v>
          </cell>
        </row>
        <row r="249145">
          <cell r="F249145" t="str">
            <v>openratio.com</v>
          </cell>
          <cell r="G249145" t="str">
            <v>280593</v>
          </cell>
        </row>
        <row r="249146">
          <cell r="F249146" t="str">
            <v>openreality.co.uk</v>
          </cell>
          <cell r="G249146" t="str">
            <v>280594</v>
          </cell>
        </row>
        <row r="249147">
          <cell r="F249147" t="str">
            <v>openrecruiters.com</v>
          </cell>
          <cell r="G249147" t="str">
            <v>280595</v>
          </cell>
        </row>
        <row r="249148">
          <cell r="F249148" t="str">
            <v>openrepository.com</v>
          </cell>
          <cell r="G249148" t="str">
            <v>280596</v>
          </cell>
        </row>
        <row r="249149">
          <cell r="F249149" t="str">
            <v>openresearch.com</v>
          </cell>
          <cell r="G249149" t="str">
            <v>280597</v>
          </cell>
        </row>
        <row r="249150">
          <cell r="F249150" t="str">
            <v>openrest.com</v>
          </cell>
          <cell r="G249150" t="str">
            <v>280598</v>
          </cell>
        </row>
        <row r="249151">
          <cell r="F249151" t="str">
            <v>openresumebuilder.com</v>
          </cell>
          <cell r="G249151" t="str">
            <v>280599</v>
          </cell>
        </row>
        <row r="249152">
          <cell r="F249152" t="str">
            <v>openrice.com</v>
          </cell>
          <cell r="G249152" t="str">
            <v>280600</v>
          </cell>
        </row>
        <row r="249153">
          <cell r="F249153" t="str">
            <v>openroad.ca</v>
          </cell>
          <cell r="G249153" t="str">
            <v>280601</v>
          </cell>
        </row>
        <row r="249154">
          <cell r="F249154" t="str">
            <v>openroadfilms.com</v>
          </cell>
          <cell r="G249154" t="str">
            <v>280602</v>
          </cell>
        </row>
        <row r="249155">
          <cell r="F249155" t="str">
            <v>openrobotics.org</v>
          </cell>
          <cell r="G249155" t="str">
            <v>280603</v>
          </cell>
        </row>
        <row r="249156">
          <cell r="F249156" t="str">
            <v>openrock.me</v>
          </cell>
          <cell r="G249156" t="str">
            <v>280604</v>
          </cell>
        </row>
        <row r="249157">
          <cell r="F249157" t="str">
            <v>openroomz.com</v>
          </cell>
          <cell r="G249157" t="str">
            <v>280605</v>
          </cell>
        </row>
        <row r="249158">
          <cell r="F249158" t="str">
            <v>openrunway.com</v>
          </cell>
          <cell r="G249158" t="str">
            <v>280606</v>
          </cell>
        </row>
        <row r="249159">
          <cell r="F249159" t="str">
            <v>opens.org</v>
          </cell>
          <cell r="G249159" t="str">
            <v>280607</v>
          </cell>
        </row>
        <row r="249160">
          <cell r="F249160" t="str">
            <v>openscad.org</v>
          </cell>
          <cell r="G249160" t="str">
            <v>280608</v>
          </cell>
        </row>
        <row r="249161">
          <cell r="F249161" t="str">
            <v>openscan.com</v>
          </cell>
          <cell r="G249161" t="str">
            <v>280609</v>
          </cell>
        </row>
        <row r="249162">
          <cell r="F249162" t="str">
            <v>openschool.biz</v>
          </cell>
          <cell r="G249162" t="str">
            <v>280610</v>
          </cell>
        </row>
        <row r="249163">
          <cell r="F249163" t="str">
            <v>opensensors.io</v>
          </cell>
          <cell r="G249163" t="str">
            <v>280611</v>
          </cell>
        </row>
        <row r="249164">
          <cell r="F249164" t="str">
            <v>openshadow.com</v>
          </cell>
          <cell r="G249164" t="str">
            <v>280612</v>
          </cell>
        </row>
        <row r="249165">
          <cell r="F249165" t="str">
            <v>openshed.com.au</v>
          </cell>
          <cell r="G249165" t="str">
            <v>280613</v>
          </cell>
        </row>
        <row r="249166">
          <cell r="F249166" t="str">
            <v>openshift.com</v>
          </cell>
          <cell r="G249166" t="str">
            <v>280614</v>
          </cell>
        </row>
        <row r="249167">
          <cell r="F249167" t="str">
            <v>opensimulator.org</v>
          </cell>
          <cell r="G249167" t="str">
            <v>280615</v>
          </cell>
        </row>
        <row r="249168">
          <cell r="F249168" t="str">
            <v>opensistemas.com</v>
          </cell>
          <cell r="G249168" t="str">
            <v>280616</v>
          </cell>
        </row>
        <row r="249169">
          <cell r="F249169" t="str">
            <v>openskycorp.com</v>
          </cell>
          <cell r="G249169" t="str">
            <v>280617</v>
          </cell>
        </row>
        <row r="249170">
          <cell r="F249170" t="str">
            <v>openskywebstudio.com</v>
          </cell>
          <cell r="G249170" t="str">
            <v>280618</v>
          </cell>
        </row>
        <row r="249171">
          <cell r="F249171" t="str">
            <v>opensnow.com</v>
          </cell>
          <cell r="G249171" t="str">
            <v>280619</v>
          </cell>
        </row>
        <row r="249172">
          <cell r="F249172" t="str">
            <v>opensocial.org</v>
          </cell>
          <cell r="G249172" t="str">
            <v>280620</v>
          </cell>
        </row>
        <row r="249173">
          <cell r="F249173" t="str">
            <v>opensoft.pt</v>
          </cell>
          <cell r="G249173" t="str">
            <v>280621</v>
          </cell>
        </row>
        <row r="249174">
          <cell r="F249174" t="str">
            <v>opensolution.se</v>
          </cell>
          <cell r="G249174" t="str">
            <v>280622</v>
          </cell>
        </row>
        <row r="249175">
          <cell r="F249175" t="str">
            <v>opensooq.com</v>
          </cell>
          <cell r="G249175" t="str">
            <v>280623</v>
          </cell>
        </row>
        <row r="249176">
          <cell r="F249176" t="str">
            <v>opensource-security.de</v>
          </cell>
          <cell r="G249176" t="str">
            <v>280624</v>
          </cell>
        </row>
        <row r="249177">
          <cell r="F249177" t="str">
            <v>opensource.org</v>
          </cell>
          <cell r="G249177" t="str">
            <v>280625</v>
          </cell>
        </row>
        <row r="249178">
          <cell r="F249178" t="str">
            <v>opensourcebikeshare.com</v>
          </cell>
          <cell r="G249178" t="str">
            <v>280626</v>
          </cell>
        </row>
        <row r="249179">
          <cell r="F249179" t="str">
            <v>opensourcebridge.org</v>
          </cell>
          <cell r="G249179" t="str">
            <v>280627</v>
          </cell>
        </row>
        <row r="249180">
          <cell r="F249180" t="str">
            <v>opensourceconnections.com</v>
          </cell>
          <cell r="G249180" t="str">
            <v>280628</v>
          </cell>
        </row>
        <row r="249181">
          <cell r="F249181" t="str">
            <v>opensourcehealth.com</v>
          </cell>
          <cell r="G249181" t="str">
            <v>280629</v>
          </cell>
        </row>
        <row r="249182">
          <cell r="F249182" t="str">
            <v>opensourcereligion.net</v>
          </cell>
          <cell r="G249182" t="str">
            <v>280630</v>
          </cell>
        </row>
        <row r="249183">
          <cell r="F249183" t="str">
            <v>opensourcesolutionexperts.com</v>
          </cell>
          <cell r="G249183" t="str">
            <v>280631</v>
          </cell>
        </row>
        <row r="249184">
          <cell r="F249184" t="str">
            <v>opensourcesystems.com</v>
          </cell>
          <cell r="G249184" t="str">
            <v>280632</v>
          </cell>
        </row>
        <row r="249185">
          <cell r="F249185" t="str">
            <v>opensourcetechnologies.com</v>
          </cell>
          <cell r="G249185" t="str">
            <v>280633</v>
          </cell>
        </row>
        <row r="249186">
          <cell r="F249186" t="str">
            <v>opensourcing.com</v>
          </cell>
          <cell r="G249186" t="str">
            <v>280634</v>
          </cell>
        </row>
        <row r="249187">
          <cell r="F249187" t="str">
            <v>openspaceagency.com</v>
          </cell>
          <cell r="G249187" t="str">
            <v>280635</v>
          </cell>
        </row>
        <row r="249188">
          <cell r="F249188" t="str">
            <v>openspacecoffee.com</v>
          </cell>
          <cell r="G249188" t="str">
            <v>280636</v>
          </cell>
        </row>
        <row r="249189">
          <cell r="F249189" t="str">
            <v>openspacestore.com</v>
          </cell>
          <cell r="G249189" t="str">
            <v>280637</v>
          </cell>
        </row>
        <row r="249190">
          <cell r="F249190" t="str">
            <v>openspaceuniversity.org</v>
          </cell>
          <cell r="G249190" t="str">
            <v>280638</v>
          </cell>
        </row>
        <row r="249191">
          <cell r="F249191" t="str">
            <v>openspecimen.org</v>
          </cell>
          <cell r="G249191" t="str">
            <v>280639</v>
          </cell>
        </row>
        <row r="249192">
          <cell r="F249192" t="str">
            <v>openspectruminc.com</v>
          </cell>
          <cell r="G249192" t="str">
            <v>280640</v>
          </cell>
        </row>
        <row r="249193">
          <cell r="F249193" t="str">
            <v>opensquaredesign.com</v>
          </cell>
          <cell r="G249193" t="str">
            <v>280641</v>
          </cell>
        </row>
        <row r="249194">
          <cell r="F249194" t="str">
            <v>opensrcphp.com</v>
          </cell>
          <cell r="G249194" t="str">
            <v>280642</v>
          </cell>
        </row>
        <row r="249195">
          <cell r="F249195" t="str">
            <v>opensslfoundation.com</v>
          </cell>
          <cell r="G249195" t="str">
            <v>280643</v>
          </cell>
        </row>
        <row r="249196">
          <cell r="F249196" t="str">
            <v>openstack.org</v>
          </cell>
          <cell r="G249196" t="str">
            <v>280644</v>
          </cell>
        </row>
        <row r="249197">
          <cell r="F249197" t="str">
            <v>openstandardsolutions.com</v>
          </cell>
          <cell r="G249197" t="str">
            <v>280645</v>
          </cell>
        </row>
        <row r="249198">
          <cell r="F249198" t="str">
            <v>openstor.com.mx</v>
          </cell>
          <cell r="G249198" t="str">
            <v>280646</v>
          </cell>
        </row>
        <row r="249199">
          <cell r="F249199" t="str">
            <v>openstoryboard.com</v>
          </cell>
          <cell r="G249199" t="str">
            <v>280647</v>
          </cell>
        </row>
        <row r="249200">
          <cell r="F249200" t="str">
            <v>openstreetmap.org</v>
          </cell>
          <cell r="G249200" t="str">
            <v>280648</v>
          </cell>
        </row>
        <row r="249201">
          <cell r="F249201" t="str">
            <v>openstudiospress.com</v>
          </cell>
          <cell r="G249201" t="str">
            <v>280649</v>
          </cell>
        </row>
        <row r="249202">
          <cell r="F249202" t="str">
            <v>openstyle.it</v>
          </cell>
          <cell r="G249202" t="str">
            <v>280650</v>
          </cell>
        </row>
        <row r="249203">
          <cell r="F249203" t="str">
            <v>opensuse.org</v>
          </cell>
          <cell r="G249203" t="str">
            <v>280651</v>
          </cell>
        </row>
        <row r="249204">
          <cell r="F249204" t="str">
            <v>opentaks.com</v>
          </cell>
          <cell r="G249204" t="str">
            <v>280652</v>
          </cell>
        </row>
        <row r="249205">
          <cell r="F249205" t="str">
            <v>opentalks.net</v>
          </cell>
          <cell r="G249205" t="str">
            <v>280653</v>
          </cell>
        </row>
        <row r="249206">
          <cell r="F249206" t="str">
            <v>opentapestry.com</v>
          </cell>
          <cell r="G249206" t="str">
            <v>280654</v>
          </cell>
        </row>
        <row r="249207">
          <cell r="F249207" t="str">
            <v>opentechalliance.com</v>
          </cell>
          <cell r="G249207" t="str">
            <v>280655</v>
          </cell>
        </row>
        <row r="249208">
          <cell r="F249208" t="str">
            <v>opentechco.co</v>
          </cell>
          <cell r="G249208" t="str">
            <v>280656</v>
          </cell>
        </row>
        <row r="249209">
          <cell r="F249209" t="str">
            <v>opentechschool.org</v>
          </cell>
          <cell r="G249209" t="str">
            <v>280657</v>
          </cell>
        </row>
        <row r="249210">
          <cell r="F249210" t="str">
            <v>opentekhnia.com</v>
          </cell>
          <cell r="G249210" t="str">
            <v>280658</v>
          </cell>
        </row>
        <row r="249211">
          <cell r="F249211" t="str">
            <v>openteleshop.com</v>
          </cell>
          <cell r="G249211" t="str">
            <v>280659</v>
          </cell>
        </row>
        <row r="249212">
          <cell r="F249212" t="str">
            <v>opentherapeutics.org</v>
          </cell>
          <cell r="G249212" t="str">
            <v>280660</v>
          </cell>
        </row>
        <row r="249213">
          <cell r="F249213" t="str">
            <v>openthinklab.org</v>
          </cell>
          <cell r="G249213" t="str">
            <v>280661</v>
          </cell>
        </row>
        <row r="249214">
          <cell r="F249214" t="str">
            <v>opentip.com</v>
          </cell>
          <cell r="G249214" t="str">
            <v>280662</v>
          </cell>
        </row>
        <row r="249215">
          <cell r="F249215" t="str">
            <v>opentix.es</v>
          </cell>
          <cell r="G249215" t="str">
            <v>280663</v>
          </cell>
        </row>
        <row r="249216">
          <cell r="F249216" t="str">
            <v>opentracker.net</v>
          </cell>
          <cell r="G249216" t="str">
            <v>280664</v>
          </cell>
        </row>
        <row r="249217">
          <cell r="F249217" t="str">
            <v>opentraits.com</v>
          </cell>
          <cell r="G249217" t="str">
            <v>280665</v>
          </cell>
        </row>
        <row r="249218">
          <cell r="F249218" t="str">
            <v>opentravel.com</v>
          </cell>
          <cell r="G249218" t="str">
            <v>280666</v>
          </cell>
        </row>
        <row r="249219">
          <cell r="F249219" t="str">
            <v>opentreatment.com</v>
          </cell>
          <cell r="G249219" t="str">
            <v>280667</v>
          </cell>
        </row>
        <row r="249220">
          <cell r="F249220" t="str">
            <v>opentrends.net</v>
          </cell>
          <cell r="G249220" t="str">
            <v>280668</v>
          </cell>
        </row>
        <row r="249221">
          <cell r="F249221" t="str">
            <v>opentrunk.com</v>
          </cell>
          <cell r="G249221" t="str">
            <v>280669</v>
          </cell>
        </row>
        <row r="249222">
          <cell r="F249222" t="str">
            <v>opentv.com</v>
          </cell>
          <cell r="G249222" t="str">
            <v>280670</v>
          </cell>
        </row>
        <row r="249223">
          <cell r="F249223" t="str">
            <v>opentx.de</v>
          </cell>
          <cell r="G249223" t="str">
            <v>280671</v>
          </cell>
        </row>
        <row r="249224">
          <cell r="F249224" t="str">
            <v>openux.com.br</v>
          </cell>
          <cell r="G249224" t="str">
            <v>280672</v>
          </cell>
        </row>
        <row r="249225">
          <cell r="F249225" t="str">
            <v>openvacs.com</v>
          </cell>
          <cell r="G249225" t="str">
            <v>280673</v>
          </cell>
        </row>
        <row r="249226">
          <cell r="F249226" t="str">
            <v>openvenue.com</v>
          </cell>
          <cell r="G249226" t="str">
            <v>280674</v>
          </cell>
        </row>
        <row r="249227">
          <cell r="F249227" t="str">
            <v>openversa.com</v>
          </cell>
          <cell r="G249227" t="str">
            <v>280675</v>
          </cell>
        </row>
        <row r="249228">
          <cell r="F249228" t="str">
            <v>openviv.com</v>
          </cell>
          <cell r="G249228" t="str">
            <v>280676</v>
          </cell>
        </row>
        <row r="249229">
          <cell r="F249229" t="str">
            <v>openware.biz</v>
          </cell>
          <cell r="G249229" t="str">
            <v>280677</v>
          </cell>
        </row>
        <row r="249230">
          <cell r="F249230" t="str">
            <v>openwaterfoundation.org</v>
          </cell>
          <cell r="G249230" t="str">
            <v>280678</v>
          </cell>
        </row>
        <row r="249231">
          <cell r="F249231" t="str">
            <v>openwaterpower.com</v>
          </cell>
          <cell r="G249231" t="str">
            <v>280679</v>
          </cell>
        </row>
        <row r="249232">
          <cell r="F249232" t="str">
            <v>openwave.com</v>
          </cell>
          <cell r="G249232" t="str">
            <v>280680</v>
          </cell>
        </row>
        <row r="249233">
          <cell r="F249233" t="str">
            <v>openwavecomp.com</v>
          </cell>
          <cell r="G249233" t="str">
            <v>280681</v>
          </cell>
        </row>
        <row r="249234">
          <cell r="F249234" t="str">
            <v>openwavecomp.com.my</v>
          </cell>
          <cell r="G249234" t="str">
            <v>280682</v>
          </cell>
        </row>
        <row r="249235">
          <cell r="F249235" t="str">
            <v>openwavecomp.com.sg</v>
          </cell>
          <cell r="G249235" t="str">
            <v>280683</v>
          </cell>
        </row>
        <row r="249236">
          <cell r="F249236" t="str">
            <v>openwaygroup.com</v>
          </cell>
          <cell r="G249236" t="str">
            <v>280684</v>
          </cell>
        </row>
        <row r="249237">
          <cell r="F249237" t="str">
            <v>openways.com</v>
          </cell>
          <cell r="G249237" t="str">
            <v>280685</v>
          </cell>
        </row>
        <row r="249238">
          <cell r="F249238" t="str">
            <v>openweathermap.com</v>
          </cell>
          <cell r="G249238" t="str">
            <v>280686</v>
          </cell>
        </row>
        <row r="249239">
          <cell r="F249239" t="str">
            <v>openwebanalytics.com</v>
          </cell>
          <cell r="G249239" t="str">
            <v>280687</v>
          </cell>
        </row>
        <row r="249240">
          <cell r="F249240" t="str">
            <v>openwebfoundation.org</v>
          </cell>
          <cell r="G249240" t="str">
            <v>280688</v>
          </cell>
        </row>
        <row r="249241">
          <cell r="F249241" t="str">
            <v>openwebtechnology.com</v>
          </cell>
          <cell r="G249241" t="str">
            <v>280689</v>
          </cell>
        </row>
        <row r="249242">
          <cell r="F249242" t="str">
            <v>openwifi.ie</v>
          </cell>
          <cell r="G249242" t="str">
            <v>280690</v>
          </cell>
        </row>
        <row r="249243">
          <cell r="F249243" t="str">
            <v>openwiresolutions.com</v>
          </cell>
          <cell r="G249243" t="str">
            <v>280691</v>
          </cell>
        </row>
        <row r="249244">
          <cell r="F249244" t="str">
            <v>openwords.com</v>
          </cell>
          <cell r="G249244" t="str">
            <v>280692</v>
          </cell>
        </row>
        <row r="249245">
          <cell r="F249245" t="str">
            <v>openworldtrips.com</v>
          </cell>
          <cell r="G249245" t="str">
            <v>280693</v>
          </cell>
        </row>
        <row r="249246">
          <cell r="F249246" t="str">
            <v>openworm.org</v>
          </cell>
          <cell r="G249246" t="str">
            <v>280694</v>
          </cell>
        </row>
        <row r="249247">
          <cell r="F249247" t="str">
            <v>openxcell.com</v>
          </cell>
          <cell r="G249247" t="str">
            <v>280695</v>
          </cell>
        </row>
        <row r="249248">
          <cell r="F249248" t="str">
            <v>openxo.com</v>
          </cell>
          <cell r="G249248" t="str">
            <v>280696</v>
          </cell>
        </row>
        <row r="249249">
          <cell r="F249249" t="str">
            <v>openxservices.com</v>
          </cell>
          <cell r="G249249" t="str">
            <v>280697</v>
          </cell>
        </row>
        <row r="249250">
          <cell r="F249250" t="str">
            <v>openxtra.co.uk</v>
          </cell>
          <cell r="G249250" t="str">
            <v>280698</v>
          </cell>
        </row>
        <row r="249251">
          <cell r="F249251" t="str">
            <v>operad.com</v>
          </cell>
          <cell r="G249251" t="str">
            <v>280699</v>
          </cell>
        </row>
        <row r="249252">
          <cell r="F249252" t="str">
            <v>operagram.com</v>
          </cell>
          <cell r="G249252" t="str">
            <v>280700</v>
          </cell>
        </row>
        <row r="249253">
          <cell r="F249253" t="str">
            <v>operamediaworks.com</v>
          </cell>
          <cell r="G249253" t="str">
            <v>280701</v>
          </cell>
        </row>
        <row r="249254">
          <cell r="F249254" t="str">
            <v>operationalmemory.com</v>
          </cell>
          <cell r="G249254" t="str">
            <v>280702</v>
          </cell>
        </row>
        <row r="249255">
          <cell r="F249255" t="str">
            <v>operationcode.org</v>
          </cell>
          <cell r="G249255" t="str">
            <v>280703</v>
          </cell>
        </row>
        <row r="249256">
          <cell r="F249256" t="str">
            <v>operationconsultinggroup.com</v>
          </cell>
          <cell r="G249256" t="str">
            <v>280704</v>
          </cell>
        </row>
        <row r="249257">
          <cell r="F249257" t="str">
            <v>operationhope.org</v>
          </cell>
          <cell r="G249257" t="str">
            <v>280705</v>
          </cell>
        </row>
        <row r="249258">
          <cell r="F249258" t="str">
            <v>operationoffers.com</v>
          </cell>
          <cell r="G249258" t="str">
            <v>280706</v>
          </cell>
        </row>
        <row r="249259">
          <cell r="F249259" t="str">
            <v>operationspark.org</v>
          </cell>
          <cell r="G249259" t="str">
            <v>280707</v>
          </cell>
        </row>
        <row r="249260">
          <cell r="F249260" t="str">
            <v>operationsports.com</v>
          </cell>
          <cell r="G249260" t="str">
            <v>280708</v>
          </cell>
        </row>
        <row r="249261">
          <cell r="F249261" t="str">
            <v>operationtechnology.com</v>
          </cell>
          <cell r="G249261" t="str">
            <v>280709</v>
          </cell>
        </row>
        <row r="249262">
          <cell r="F249262" t="str">
            <v>operationturkey.com</v>
          </cell>
          <cell r="G249262" t="str">
            <v>280710</v>
          </cell>
        </row>
        <row r="249263">
          <cell r="F249263" t="str">
            <v>operativearts.com</v>
          </cell>
          <cell r="G249263" t="str">
            <v>280711</v>
          </cell>
        </row>
        <row r="249264">
          <cell r="F249264" t="str">
            <v>operaturkiye.net</v>
          </cell>
          <cell r="G249264" t="str">
            <v>280712</v>
          </cell>
        </row>
        <row r="249265">
          <cell r="F249265" t="str">
            <v>opereysin.com</v>
          </cell>
          <cell r="G249265" t="str">
            <v>280713</v>
          </cell>
        </row>
        <row r="249266">
          <cell r="F249266" t="str">
            <v>operitel.com</v>
          </cell>
          <cell r="G249266" t="str">
            <v>280714</v>
          </cell>
        </row>
        <row r="249267">
          <cell r="F249267" t="str">
            <v>opero.eu</v>
          </cell>
          <cell r="G249267" t="str">
            <v>280715</v>
          </cell>
        </row>
        <row r="249268">
          <cell r="F249268" t="str">
            <v>opesadvisors.com</v>
          </cell>
          <cell r="G249268" t="str">
            <v>280716</v>
          </cell>
        </row>
        <row r="249269">
          <cell r="F249269" t="str">
            <v>opesconsulting.com</v>
          </cell>
          <cell r="G249269" t="str">
            <v>280717</v>
          </cell>
        </row>
        <row r="249270">
          <cell r="F249270" t="str">
            <v>opesinternational.com</v>
          </cell>
          <cell r="G249270" t="str">
            <v>280718</v>
          </cell>
        </row>
        <row r="249271">
          <cell r="F249271" t="str">
            <v>opexengine.com</v>
          </cell>
          <cell r="G249271" t="str">
            <v>280719</v>
          </cell>
        </row>
        <row r="249272">
          <cell r="F249272" t="str">
            <v>opexmedia.com</v>
          </cell>
          <cell r="G249272" t="str">
            <v>280720</v>
          </cell>
        </row>
        <row r="249273">
          <cell r="F249273" t="str">
            <v>opexresources.com</v>
          </cell>
          <cell r="G249273" t="str">
            <v>280721</v>
          </cell>
        </row>
        <row r="249274">
          <cell r="F249274" t="str">
            <v>opexsoftware.com</v>
          </cell>
          <cell r="G249274" t="str">
            <v>280722</v>
          </cell>
        </row>
        <row r="249275">
          <cell r="F249275" t="str">
            <v>opfart.dk</v>
          </cell>
          <cell r="G249275" t="str">
            <v>280723</v>
          </cell>
        </row>
        <row r="249276">
          <cell r="F249276" t="str">
            <v>opfocus.com</v>
          </cell>
          <cell r="G249276" t="str">
            <v>280724</v>
          </cell>
        </row>
        <row r="249277">
          <cell r="F249277" t="str">
            <v>opgrades.com</v>
          </cell>
          <cell r="G249277" t="str">
            <v>280725</v>
          </cell>
        </row>
        <row r="249278">
          <cell r="F249278" t="str">
            <v>opgrc.com</v>
          </cell>
          <cell r="G249278" t="str">
            <v>280726</v>
          </cell>
        </row>
        <row r="249279">
          <cell r="F249279" t="str">
            <v>ophanimgroup.com</v>
          </cell>
          <cell r="G249279" t="str">
            <v>280727</v>
          </cell>
        </row>
        <row r="249280">
          <cell r="F249280" t="str">
            <v>ophin.co.uk</v>
          </cell>
          <cell r="G249280" t="str">
            <v>280728</v>
          </cell>
        </row>
        <row r="249281">
          <cell r="F249281" t="str">
            <v>ophio.co.in</v>
          </cell>
          <cell r="G249281" t="str">
            <v>280729</v>
          </cell>
        </row>
        <row r="249282">
          <cell r="F249282" t="str">
            <v>ophis.us</v>
          </cell>
          <cell r="G249282" t="str">
            <v>280730</v>
          </cell>
        </row>
        <row r="249283">
          <cell r="F249283" t="str">
            <v>ophiuchustechnologies.com</v>
          </cell>
          <cell r="G249283" t="str">
            <v>280731</v>
          </cell>
        </row>
        <row r="249284">
          <cell r="F249284" t="str">
            <v>opia-sp.com</v>
          </cell>
          <cell r="G249284" t="str">
            <v>280732</v>
          </cell>
        </row>
        <row r="249285">
          <cell r="F249285" t="str">
            <v>opiamusic.com</v>
          </cell>
          <cell r="G249285" t="str">
            <v>280733</v>
          </cell>
        </row>
        <row r="249286">
          <cell r="F249286" t="str">
            <v>opiceblum.com.br</v>
          </cell>
          <cell r="G249286" t="str">
            <v>280734</v>
          </cell>
        </row>
        <row r="249287">
          <cell r="F249287" t="str">
            <v>opicle.com</v>
          </cell>
          <cell r="G249287" t="str">
            <v>280735</v>
          </cell>
        </row>
        <row r="249288">
          <cell r="F249288" t="str">
            <v>opiflex.se</v>
          </cell>
          <cell r="G249288" t="str">
            <v>280736</v>
          </cell>
        </row>
        <row r="249289">
          <cell r="F249289" t="str">
            <v>opikom.com</v>
          </cell>
          <cell r="G249289" t="str">
            <v>280737</v>
          </cell>
        </row>
        <row r="249290">
          <cell r="F249290" t="str">
            <v>opin.com</v>
          </cell>
          <cell r="G249290" t="str">
            <v>280738</v>
          </cell>
        </row>
        <row r="249291">
          <cell r="F249291" t="str">
            <v>opinaia.com</v>
          </cell>
          <cell r="G249291" t="str">
            <v>280739</v>
          </cell>
        </row>
        <row r="249292">
          <cell r="F249292" t="str">
            <v>opinator.com</v>
          </cell>
          <cell r="G249292" t="str">
            <v>280740</v>
          </cell>
        </row>
        <row r="249293">
          <cell r="F249293" t="str">
            <v>opinbera.com</v>
          </cell>
          <cell r="G249293" t="str">
            <v>280741</v>
          </cell>
        </row>
        <row r="249294">
          <cell r="F249294" t="str">
            <v>opinc.com</v>
          </cell>
          <cell r="G249294" t="str">
            <v>280742</v>
          </cell>
        </row>
        <row r="249295">
          <cell r="F249295" t="str">
            <v>opineer.com</v>
          </cell>
          <cell r="G249295" t="str">
            <v>280743</v>
          </cell>
        </row>
        <row r="249296">
          <cell r="F249296" t="str">
            <v>opiniads.com</v>
          </cell>
          <cell r="G249296" t="str">
            <v>280744</v>
          </cell>
        </row>
        <row r="249297">
          <cell r="F249297" t="str">
            <v>opiniator.com</v>
          </cell>
          <cell r="G249297" t="str">
            <v>280745</v>
          </cell>
        </row>
        <row r="249298">
          <cell r="F249298" t="str">
            <v>opinilhoes.com.br</v>
          </cell>
          <cell r="G249298" t="str">
            <v>280746</v>
          </cell>
        </row>
        <row r="249299">
          <cell r="F249299" t="str">
            <v>opinimize.com</v>
          </cell>
          <cell r="G249299" t="str">
            <v>280747</v>
          </cell>
        </row>
        <row r="249300">
          <cell r="F249300" t="str">
            <v>opiniogroup.com</v>
          </cell>
          <cell r="G249300" t="str">
            <v>280748</v>
          </cell>
        </row>
        <row r="249301">
          <cell r="F249301" t="str">
            <v>opinionbox.com</v>
          </cell>
          <cell r="G249301" t="str">
            <v>280749</v>
          </cell>
        </row>
        <row r="249302">
          <cell r="F249302" t="str">
            <v>opinionvalley.com</v>
          </cell>
          <cell r="G249302" t="str">
            <v>280750</v>
          </cell>
        </row>
        <row r="249303">
          <cell r="F249303" t="str">
            <v>opinionwell.com</v>
          </cell>
          <cell r="G249303" t="str">
            <v>280751</v>
          </cell>
        </row>
        <row r="249304">
          <cell r="F249304" t="str">
            <v>opinno.com</v>
          </cell>
          <cell r="G249304" t="str">
            <v>280752</v>
          </cell>
        </row>
        <row r="249305">
          <cell r="F249305" t="str">
            <v>opinsta.com</v>
          </cell>
          <cell r="G249305" t="str">
            <v>280753</v>
          </cell>
        </row>
        <row r="249306">
          <cell r="F249306" t="str">
            <v>opinsy.com</v>
          </cell>
          <cell r="G249306" t="str">
            <v>280754</v>
          </cell>
        </row>
        <row r="249307">
          <cell r="F249307" t="str">
            <v>opinwire.com</v>
          </cell>
          <cell r="G249307" t="str">
            <v>280755</v>
          </cell>
        </row>
        <row r="249308">
          <cell r="F249308" t="str">
            <v>opinya.co.il</v>
          </cell>
          <cell r="G249308" t="str">
            <v>280756</v>
          </cell>
        </row>
        <row r="249309">
          <cell r="F249309" t="str">
            <v>opinyon.com</v>
          </cell>
          <cell r="G249309" t="str">
            <v>280757</v>
          </cell>
        </row>
        <row r="249310">
          <cell r="F249310" t="str">
            <v>opiparidesign.com</v>
          </cell>
          <cell r="G249310" t="str">
            <v>280758</v>
          </cell>
        </row>
        <row r="249311">
          <cell r="F249311" t="str">
            <v>opis-europe.com</v>
          </cell>
          <cell r="G249311" t="str">
            <v>280759</v>
          </cell>
        </row>
        <row r="249312">
          <cell r="F249312" t="str">
            <v>opitect.com</v>
          </cell>
          <cell r="G249312" t="str">
            <v>280760</v>
          </cell>
        </row>
        <row r="249313">
          <cell r="F249313" t="str">
            <v>opitopi.com</v>
          </cell>
          <cell r="G249313" t="str">
            <v>280761</v>
          </cell>
        </row>
        <row r="249314">
          <cell r="F249314" t="str">
            <v>opiumworks.com</v>
          </cell>
          <cell r="G249314" t="str">
            <v>280762</v>
          </cell>
        </row>
        <row r="249315">
          <cell r="F249315" t="str">
            <v>opjam.com</v>
          </cell>
          <cell r="G249315" t="str">
            <v>280763</v>
          </cell>
        </row>
        <row r="249316">
          <cell r="F249316" t="str">
            <v>opkbiotech.com</v>
          </cell>
          <cell r="G249316" t="str">
            <v>280764</v>
          </cell>
        </row>
        <row r="249317">
          <cell r="F249317" t="str">
            <v>oplink.com</v>
          </cell>
          <cell r="G249317" t="str">
            <v>280765</v>
          </cell>
        </row>
        <row r="249318">
          <cell r="F249318" t="str">
            <v>oplon.com</v>
          </cell>
          <cell r="G249318" t="str">
            <v>280766</v>
          </cell>
        </row>
        <row r="249319">
          <cell r="F249319" t="str">
            <v>oplongames.com</v>
          </cell>
          <cell r="G249319" t="str">
            <v>280767</v>
          </cell>
        </row>
        <row r="249320">
          <cell r="F249320" t="str">
            <v>oplytic.com</v>
          </cell>
          <cell r="G249320" t="str">
            <v>280768</v>
          </cell>
        </row>
        <row r="249321">
          <cell r="F249321" t="str">
            <v>opmantek.com</v>
          </cell>
          <cell r="G249321" t="str">
            <v>280769</v>
          </cell>
        </row>
        <row r="249322">
          <cell r="F249322" t="str">
            <v>opmaxx.com</v>
          </cell>
          <cell r="G249322" t="str">
            <v>280770</v>
          </cell>
        </row>
        <row r="249323">
          <cell r="F249323" t="str">
            <v>opmosys.com</v>
          </cell>
          <cell r="G249323" t="str">
            <v>280771</v>
          </cell>
        </row>
        <row r="249324">
          <cell r="F249324" t="str">
            <v>opnminded.com</v>
          </cell>
          <cell r="G249324" t="str">
            <v>280772</v>
          </cell>
        </row>
        <row r="249325">
          <cell r="F249325" t="str">
            <v>opnrs.com</v>
          </cell>
          <cell r="G249325" t="str">
            <v>280773</v>
          </cell>
        </row>
        <row r="249326">
          <cell r="F249326" t="str">
            <v>opodo.com</v>
          </cell>
          <cell r="G249326" t="str">
            <v>280774</v>
          </cell>
        </row>
        <row r="249327">
          <cell r="F249327" t="str">
            <v>opodz.com</v>
          </cell>
          <cell r="G249327" t="str">
            <v>280775</v>
          </cell>
        </row>
        <row r="249328">
          <cell r="F249328" t="str">
            <v>opoint.com</v>
          </cell>
          <cell r="G249328" t="str">
            <v>280776</v>
          </cell>
        </row>
        <row r="249329">
          <cell r="F249329" t="str">
            <v>opolaw.com</v>
          </cell>
          <cell r="G249329" t="str">
            <v>280777</v>
          </cell>
        </row>
        <row r="249330">
          <cell r="F249330" t="str">
            <v>opongo.com</v>
          </cell>
          <cell r="G249330" t="str">
            <v>280778</v>
          </cell>
        </row>
        <row r="249331">
          <cell r="F249331" t="str">
            <v>oponion.in</v>
          </cell>
          <cell r="G249331" t="str">
            <v>280779</v>
          </cell>
        </row>
        <row r="249332">
          <cell r="F249332" t="str">
            <v>oponiti.com</v>
          </cell>
          <cell r="G249332" t="str">
            <v>280780</v>
          </cell>
        </row>
        <row r="249333">
          <cell r="F249333" t="str">
            <v>oportunidadesbh.com.br</v>
          </cell>
          <cell r="G249333" t="str">
            <v>280781</v>
          </cell>
        </row>
        <row r="249334">
          <cell r="F249334" t="str">
            <v>opote.com.br</v>
          </cell>
          <cell r="G249334" t="str">
            <v>280782</v>
          </cell>
        </row>
        <row r="249335">
          <cell r="F249335" t="str">
            <v>oppgrowth.com</v>
          </cell>
          <cell r="G249335" t="str">
            <v>280783</v>
          </cell>
        </row>
        <row r="249336">
          <cell r="F249336" t="str">
            <v>oppi.fi</v>
          </cell>
          <cell r="G249336" t="str">
            <v>280784</v>
          </cell>
        </row>
        <row r="249337">
          <cell r="F249337" t="str">
            <v>oppingo.com</v>
          </cell>
          <cell r="G249337" t="str">
            <v>280785</v>
          </cell>
        </row>
        <row r="249338">
          <cell r="F249338" t="str">
            <v>opploans.com</v>
          </cell>
          <cell r="G249338" t="str">
            <v>280786</v>
          </cell>
        </row>
        <row r="249339">
          <cell r="F249339" t="str">
            <v>opportune.co.kr</v>
          </cell>
          <cell r="G249339" t="str">
            <v>280787</v>
          </cell>
        </row>
        <row r="249340">
          <cell r="F249340" t="str">
            <v>opportune.in</v>
          </cell>
          <cell r="G249340" t="str">
            <v>280788</v>
          </cell>
        </row>
        <row r="249341">
          <cell r="F249341" t="str">
            <v>opportuneit.com</v>
          </cell>
          <cell r="G249341" t="str">
            <v>280789</v>
          </cell>
        </row>
        <row r="249342">
          <cell r="F249342" t="str">
            <v>opportunejobs.com</v>
          </cell>
          <cell r="G249342" t="str">
            <v>280790</v>
          </cell>
        </row>
        <row r="249343">
          <cell r="F249343" t="str">
            <v>opportuneti.com</v>
          </cell>
          <cell r="G249343" t="str">
            <v>280791</v>
          </cell>
        </row>
        <row r="249344">
          <cell r="F249344" t="str">
            <v>opportunityagenda.org</v>
          </cell>
          <cell r="G249344" t="str">
            <v>280792</v>
          </cell>
        </row>
        <row r="249345">
          <cell r="F249345" t="str">
            <v>opportunitygreen.com</v>
          </cell>
          <cell r="G249345" t="str">
            <v>280793</v>
          </cell>
        </row>
        <row r="249346">
          <cell r="F249346" t="str">
            <v>opportunityhub.co</v>
          </cell>
          <cell r="G249346" t="str">
            <v>280794</v>
          </cell>
        </row>
        <row r="249347">
          <cell r="F249347" t="str">
            <v>opportunityinbox.com</v>
          </cell>
          <cell r="G249347" t="str">
            <v>280795</v>
          </cell>
        </row>
        <row r="249348">
          <cell r="F249348" t="str">
            <v>opportunityjunction.org</v>
          </cell>
          <cell r="G249348" t="str">
            <v>280796</v>
          </cell>
        </row>
        <row r="249349">
          <cell r="F249349" t="str">
            <v>opportunitylinks.co.uk</v>
          </cell>
          <cell r="G249349" t="str">
            <v>280797</v>
          </cell>
        </row>
        <row r="249350">
          <cell r="F249350" t="str">
            <v>opportuno.de</v>
          </cell>
          <cell r="G249350" t="str">
            <v>280798</v>
          </cell>
        </row>
        <row r="249351">
          <cell r="F249351" t="str">
            <v>opposablevr.com</v>
          </cell>
          <cell r="G249351" t="str">
            <v>280799</v>
          </cell>
        </row>
        <row r="249352">
          <cell r="F249352" t="str">
            <v>oppositeinc.com</v>
          </cell>
          <cell r="G249352" t="str">
            <v>280800</v>
          </cell>
        </row>
        <row r="249353">
          <cell r="F249353" t="str">
            <v>oppositesconnect.com</v>
          </cell>
          <cell r="G249353" t="str">
            <v>280801</v>
          </cell>
        </row>
        <row r="249354">
          <cell r="F249354" t="str">
            <v>oppsinc.com</v>
          </cell>
          <cell r="G249354" t="str">
            <v>280802</v>
          </cell>
        </row>
        <row r="249355">
          <cell r="F249355" t="str">
            <v>oppstreet.com</v>
          </cell>
          <cell r="G249355" t="str">
            <v>280803</v>
          </cell>
        </row>
        <row r="249356">
          <cell r="F249356" t="str">
            <v>oprecruiting.com</v>
          </cell>
          <cell r="G249356" t="str">
            <v>280804</v>
          </cell>
        </row>
        <row r="249357">
          <cell r="F249357" t="str">
            <v>oprio.com</v>
          </cell>
          <cell r="G249357" t="str">
            <v>280805</v>
          </cell>
        </row>
        <row r="249358">
          <cell r="F249358" t="str">
            <v>ops-solutions.com</v>
          </cell>
          <cell r="G249358" t="str">
            <v>280806</v>
          </cell>
        </row>
        <row r="249359">
          <cell r="F249359" t="str">
            <v>opsag.ch</v>
          </cell>
          <cell r="G249359" t="str">
            <v>280807</v>
          </cell>
        </row>
        <row r="249360">
          <cell r="F249360" t="str">
            <v>opsdog.com</v>
          </cell>
          <cell r="G249360" t="str">
            <v>280808</v>
          </cell>
        </row>
        <row r="249361">
          <cell r="F249361" t="str">
            <v>opsdynamics.com</v>
          </cell>
          <cell r="G249361" t="str">
            <v>280809</v>
          </cell>
        </row>
        <row r="249362">
          <cell r="F249362" t="str">
            <v>opservices.com.br</v>
          </cell>
          <cell r="G249362" t="str">
            <v>280810</v>
          </cell>
        </row>
        <row r="249363">
          <cell r="F249363" t="str">
            <v>opsfab.com</v>
          </cell>
          <cell r="G249363" t="str">
            <v>280811</v>
          </cell>
        </row>
        <row r="249364">
          <cell r="F249364" t="str">
            <v>opshore.com</v>
          </cell>
          <cell r="G249364" t="str">
            <v>280812</v>
          </cell>
        </row>
        <row r="249365">
          <cell r="F249365" t="str">
            <v>opshub.com</v>
          </cell>
          <cell r="G249365" t="str">
            <v>280813</v>
          </cell>
        </row>
        <row r="249366">
          <cell r="F249366" t="str">
            <v>opsisconsulting.com</v>
          </cell>
          <cell r="G249366" t="str">
            <v>280814</v>
          </cell>
        </row>
        <row r="249367">
          <cell r="F249367" t="str">
            <v>opsmanager.com</v>
          </cell>
          <cell r="G249367" t="str">
            <v>280815</v>
          </cell>
        </row>
        <row r="249368">
          <cell r="F249368" t="str">
            <v>opsocial.com.br</v>
          </cell>
          <cell r="G249368" t="str">
            <v>280816</v>
          </cell>
        </row>
        <row r="249369">
          <cell r="F249369" t="str">
            <v>opsrules.com</v>
          </cell>
          <cell r="G249369" t="str">
            <v>280817</v>
          </cell>
        </row>
        <row r="249370">
          <cell r="F249370" t="str">
            <v>opstera.com</v>
          </cell>
          <cell r="G249370" t="str">
            <v>280818</v>
          </cell>
        </row>
        <row r="249371">
          <cell r="F249371" t="str">
            <v>opsveda.com</v>
          </cell>
          <cell r="G249371" t="str">
            <v>280819</v>
          </cell>
        </row>
        <row r="249372">
          <cell r="F249372" t="str">
            <v>opsview.com</v>
          </cell>
          <cell r="G249372" t="str">
            <v>280820</v>
          </cell>
        </row>
        <row r="249373">
          <cell r="F249373" t="str">
            <v>opswat.com</v>
          </cell>
          <cell r="G249373" t="str">
            <v>280821</v>
          </cell>
        </row>
        <row r="249374">
          <cell r="F249374" t="str">
            <v>opt-imaging.net</v>
          </cell>
          <cell r="G249374" t="str">
            <v>280822</v>
          </cell>
        </row>
        <row r="249375">
          <cell r="F249375" t="str">
            <v>opt-intelligence.com</v>
          </cell>
          <cell r="G249375" t="str">
            <v>280823</v>
          </cell>
        </row>
        <row r="249376">
          <cell r="F249376" t="str">
            <v>opt.ne.jp</v>
          </cell>
          <cell r="G249376" t="str">
            <v>280824</v>
          </cell>
        </row>
        <row r="249377">
          <cell r="F249377" t="str">
            <v>opt1mize.com</v>
          </cell>
          <cell r="G249377" t="str">
            <v>280825</v>
          </cell>
        </row>
        <row r="249378">
          <cell r="F249378" t="str">
            <v>opt247.online</v>
          </cell>
          <cell r="G249378" t="str">
            <v>280826</v>
          </cell>
        </row>
        <row r="249379">
          <cell r="F249379" t="str">
            <v>optaglio.com</v>
          </cell>
          <cell r="G249379" t="str">
            <v>280827</v>
          </cell>
        </row>
        <row r="249380">
          <cell r="F249380" t="str">
            <v>optal.com</v>
          </cell>
          <cell r="G249380" t="str">
            <v>280828</v>
          </cell>
        </row>
        <row r="249381">
          <cell r="F249381" t="str">
            <v>optalert.com</v>
          </cell>
          <cell r="G249381" t="str">
            <v>280829</v>
          </cell>
        </row>
        <row r="249382">
          <cell r="F249382" t="str">
            <v>optamarkgraphics.com</v>
          </cell>
          <cell r="G249382" t="str">
            <v>280830</v>
          </cell>
        </row>
        <row r="249383">
          <cell r="F249383" t="str">
            <v>optanon.com</v>
          </cell>
          <cell r="G249383" t="str">
            <v>280831</v>
          </cell>
        </row>
        <row r="249384">
          <cell r="F249384" t="str">
            <v>optasense.com</v>
          </cell>
          <cell r="G249384" t="str">
            <v>280832</v>
          </cell>
        </row>
        <row r="249385">
          <cell r="F249385" t="str">
            <v>optask.com</v>
          </cell>
          <cell r="G249385" t="str">
            <v>280833</v>
          </cell>
        </row>
        <row r="249386">
          <cell r="F249386" t="str">
            <v>optasports.com</v>
          </cell>
          <cell r="G249386" t="str">
            <v>280834</v>
          </cell>
        </row>
        <row r="249387">
          <cell r="F249387" t="str">
            <v>optavista.com</v>
          </cell>
          <cell r="G249387" t="str">
            <v>280835</v>
          </cell>
        </row>
        <row r="249388">
          <cell r="F249388" t="str">
            <v>optbuzz.com</v>
          </cell>
          <cell r="G249388" t="str">
            <v>280836</v>
          </cell>
        </row>
        <row r="249389">
          <cell r="F249389" t="str">
            <v>optechfibres.co.uk</v>
          </cell>
          <cell r="G249389" t="str">
            <v>280837</v>
          </cell>
        </row>
        <row r="249390">
          <cell r="F249390" t="str">
            <v>optedge.com</v>
          </cell>
          <cell r="G249390" t="str">
            <v>280838</v>
          </cell>
        </row>
        <row r="249391">
          <cell r="F249391" t="str">
            <v>optel-informatik.de</v>
          </cell>
          <cell r="G249391" t="str">
            <v>280839</v>
          </cell>
        </row>
        <row r="249392">
          <cell r="F249392" t="str">
            <v>optelian.com</v>
          </cell>
          <cell r="G249392" t="str">
            <v>280840</v>
          </cell>
        </row>
        <row r="249393">
          <cell r="F249393" t="str">
            <v>optelo.com</v>
          </cell>
          <cell r="G249393" t="str">
            <v>280841</v>
          </cell>
        </row>
        <row r="249394">
          <cell r="F249394" t="str">
            <v>optempus.com</v>
          </cell>
          <cell r="G249394" t="str">
            <v>280842</v>
          </cell>
        </row>
        <row r="249395">
          <cell r="F249395" t="str">
            <v>optessa.com</v>
          </cell>
          <cell r="G249395" t="str">
            <v>280843</v>
          </cell>
        </row>
        <row r="249396">
          <cell r="F249396" t="str">
            <v>optevia.com</v>
          </cell>
          <cell r="G249396" t="str">
            <v>280844</v>
          </cell>
        </row>
        <row r="249397">
          <cell r="F249397" t="str">
            <v>optfirst.com</v>
          </cell>
          <cell r="G249397" t="str">
            <v>280845</v>
          </cell>
        </row>
        <row r="249398">
          <cell r="F249398" t="str">
            <v>optghar.com</v>
          </cell>
          <cell r="G249398" t="str">
            <v>280846</v>
          </cell>
        </row>
        <row r="249399">
          <cell r="F249399" t="str">
            <v>opthub.com</v>
          </cell>
          <cell r="G249399" t="str">
            <v>280847</v>
          </cell>
        </row>
        <row r="249400">
          <cell r="F249400" t="str">
            <v>opticaccess.com</v>
          </cell>
          <cell r="G249400" t="str">
            <v>280848</v>
          </cell>
        </row>
        <row r="249401">
          <cell r="F249401" t="str">
            <v>opticaller.se</v>
          </cell>
          <cell r="G249401" t="str">
            <v>280849</v>
          </cell>
        </row>
        <row r="249402">
          <cell r="F249402" t="str">
            <v>opticalnova.com</v>
          </cell>
          <cell r="G249402" t="str">
            <v>280850</v>
          </cell>
        </row>
        <row r="249403">
          <cell r="F249403" t="str">
            <v>opticinfozone.com</v>
          </cell>
          <cell r="G249403" t="str">
            <v>280851</v>
          </cell>
        </row>
        <row r="249404">
          <cell r="F249404" t="str">
            <v>opticking.com</v>
          </cell>
          <cell r="G249404" t="str">
            <v>280852</v>
          </cell>
        </row>
        <row r="249405">
          <cell r="F249405" t="str">
            <v>opticom.de</v>
          </cell>
          <cell r="G249405" t="str">
            <v>280853</v>
          </cell>
        </row>
        <row r="249406">
          <cell r="F249406" t="str">
            <v>opticosdesign.com</v>
          </cell>
          <cell r="G249406" t="str">
            <v>280854</v>
          </cell>
        </row>
        <row r="249407">
          <cell r="F249407" t="str">
            <v>optics.org</v>
          </cell>
          <cell r="G249407" t="str">
            <v>280855</v>
          </cell>
        </row>
        <row r="249408">
          <cell r="F249408" t="str">
            <v>opticsfastreviews.com</v>
          </cell>
          <cell r="G249408" t="str">
            <v>280856</v>
          </cell>
        </row>
        <row r="249409">
          <cell r="F249409" t="str">
            <v>opticsforhire.com</v>
          </cell>
          <cell r="G249409" t="str">
            <v>280857</v>
          </cell>
        </row>
        <row r="249410">
          <cell r="F249410" t="str">
            <v>opticsplanet.com</v>
          </cell>
          <cell r="G249410" t="str">
            <v>280858</v>
          </cell>
        </row>
        <row r="249411">
          <cell r="F249411" t="str">
            <v>opticsvalley.org</v>
          </cell>
          <cell r="G249411" t="str">
            <v>280859</v>
          </cell>
        </row>
        <row r="249412">
          <cell r="F249412" t="str">
            <v>optifinow.com</v>
          </cell>
          <cell r="G249412" t="str">
            <v>280860</v>
          </cell>
        </row>
        <row r="249413">
          <cell r="F249413" t="str">
            <v>optigo.net</v>
          </cell>
          <cell r="G249413" t="str">
            <v>280861</v>
          </cell>
        </row>
        <row r="249414">
          <cell r="F249414" t="str">
            <v>optiim.com</v>
          </cell>
          <cell r="G249414" t="str">
            <v>280862</v>
          </cell>
        </row>
        <row r="249415">
          <cell r="F249415" t="str">
            <v>optiinfo.com</v>
          </cell>
          <cell r="G249415" t="str">
            <v>280863</v>
          </cell>
        </row>
        <row r="249416">
          <cell r="F249416" t="str">
            <v>optiinvoice.com</v>
          </cell>
          <cell r="G249416" t="str">
            <v>280864</v>
          </cell>
        </row>
        <row r="249417">
          <cell r="F249417" t="str">
            <v>optijob.com</v>
          </cell>
          <cell r="G249417" t="str">
            <v>280865</v>
          </cell>
        </row>
        <row r="249418">
          <cell r="F249418" t="str">
            <v>optile.net</v>
          </cell>
          <cell r="G249418" t="str">
            <v>280866</v>
          </cell>
        </row>
        <row r="249419">
          <cell r="F249419" t="str">
            <v>optilogistic.fr</v>
          </cell>
          <cell r="G249419" t="str">
            <v>280867</v>
          </cell>
        </row>
        <row r="249420">
          <cell r="F249420" t="str">
            <v>optima-properties.com</v>
          </cell>
          <cell r="G249420" t="str">
            <v>280868</v>
          </cell>
        </row>
        <row r="249421">
          <cell r="F249421" t="str">
            <v>optimacompass.com</v>
          </cell>
          <cell r="G249421" t="str">
            <v>280869</v>
          </cell>
        </row>
        <row r="249422">
          <cell r="F249422" t="str">
            <v>optimadesignstudio.com</v>
          </cell>
          <cell r="G249422" t="str">
            <v>280870</v>
          </cell>
        </row>
        <row r="249423">
          <cell r="F249423" t="str">
            <v>optimaexp.com</v>
          </cell>
          <cell r="G249423" t="str">
            <v>280871</v>
          </cell>
        </row>
        <row r="249424">
          <cell r="F249424" t="str">
            <v>optimags.com</v>
          </cell>
          <cell r="G249424" t="str">
            <v>280872</v>
          </cell>
        </row>
        <row r="249425">
          <cell r="F249425" t="str">
            <v>optimail-solutions.com</v>
          </cell>
          <cell r="G249425" t="str">
            <v>280873</v>
          </cell>
        </row>
        <row r="249426">
          <cell r="F249426" t="str">
            <v>optimal-marketing.com</v>
          </cell>
          <cell r="G249426" t="str">
            <v>280874</v>
          </cell>
        </row>
        <row r="249427">
          <cell r="F249427" t="str">
            <v>optimal.com.au</v>
          </cell>
          <cell r="G249427" t="str">
            <v>280875</v>
          </cell>
        </row>
        <row r="249428">
          <cell r="F249428" t="str">
            <v>optimalaccess.com</v>
          </cell>
          <cell r="G249428" t="str">
            <v>280876</v>
          </cell>
        </row>
        <row r="249429">
          <cell r="F249429" t="str">
            <v>optimalam.com</v>
          </cell>
          <cell r="G249429" t="str">
            <v>280877</v>
          </cell>
        </row>
        <row r="249430">
          <cell r="F249430" t="str">
            <v>optimalbi.com</v>
          </cell>
          <cell r="G249430" t="str">
            <v>280878</v>
          </cell>
        </row>
        <row r="249431">
          <cell r="F249431" t="str">
            <v>optimalbits.com</v>
          </cell>
          <cell r="G249431" t="str">
            <v>280879</v>
          </cell>
        </row>
        <row r="249432">
          <cell r="F249432" t="str">
            <v>optimaldesignco.com</v>
          </cell>
          <cell r="G249432" t="str">
            <v>280880</v>
          </cell>
        </row>
        <row r="249433">
          <cell r="F249433" t="str">
            <v>optimalesystemer.no</v>
          </cell>
          <cell r="G249433" t="str">
            <v>280881</v>
          </cell>
        </row>
        <row r="249434">
          <cell r="F249434" t="str">
            <v>optimalfusion.com</v>
          </cell>
          <cell r="G249434" t="str">
            <v>280882</v>
          </cell>
        </row>
        <row r="249435">
          <cell r="F249435" t="str">
            <v>optimalhomecare.com</v>
          </cell>
          <cell r="G249435" t="str">
            <v>280883</v>
          </cell>
        </row>
        <row r="249436">
          <cell r="F249436" t="str">
            <v>optimalhosting.com</v>
          </cell>
          <cell r="G249436" t="str">
            <v>280884</v>
          </cell>
        </row>
        <row r="249437">
          <cell r="F249437" t="str">
            <v>optimalidm.com</v>
          </cell>
          <cell r="G249437" t="str">
            <v>280885</v>
          </cell>
        </row>
        <row r="249438">
          <cell r="F249438" t="str">
            <v>optimalmedia.net</v>
          </cell>
          <cell r="G249438" t="str">
            <v>280886</v>
          </cell>
        </row>
        <row r="249439">
          <cell r="F249439" t="str">
            <v>optimalmedicine.com</v>
          </cell>
          <cell r="G249439" t="str">
            <v>280887</v>
          </cell>
        </row>
        <row r="249440">
          <cell r="F249440" t="str">
            <v>optimalprint.com</v>
          </cell>
          <cell r="G249440" t="str">
            <v>280888</v>
          </cell>
        </row>
        <row r="249441">
          <cell r="F249441" t="str">
            <v>optimalresume.com</v>
          </cell>
          <cell r="G249441" t="str">
            <v>280889</v>
          </cell>
        </row>
        <row r="249442">
          <cell r="F249442" t="str">
            <v>optimalsalessearch.com</v>
          </cell>
          <cell r="G249442" t="str">
            <v>280890</v>
          </cell>
        </row>
        <row r="249443">
          <cell r="F249443" t="str">
            <v>optimalsatcom.com</v>
          </cell>
          <cell r="G249443" t="str">
            <v>280891</v>
          </cell>
        </row>
        <row r="249444">
          <cell r="F249444" t="str">
            <v>optimalsvcs.com</v>
          </cell>
          <cell r="G249444" t="str">
            <v>280892</v>
          </cell>
        </row>
        <row r="249445">
          <cell r="F249445" t="str">
            <v>optimaltrader.net</v>
          </cell>
          <cell r="G249445" t="str">
            <v>280893</v>
          </cell>
        </row>
        <row r="249446">
          <cell r="F249446" t="str">
            <v>optimalworkshop.com</v>
          </cell>
          <cell r="G249446" t="str">
            <v>280894</v>
          </cell>
        </row>
        <row r="249447">
          <cell r="F249447" t="str">
            <v>optimanova.com</v>
          </cell>
          <cell r="G249447" t="str">
            <v>280895</v>
          </cell>
        </row>
        <row r="249448">
          <cell r="F249448" t="str">
            <v>optimark.com</v>
          </cell>
          <cell r="G249448" t="str">
            <v>280896</v>
          </cell>
        </row>
        <row r="249449">
          <cell r="F249449" t="str">
            <v>optimasolutions.co.uk</v>
          </cell>
          <cell r="G249449" t="str">
            <v>280897</v>
          </cell>
        </row>
        <row r="249450">
          <cell r="F249450" t="str">
            <v>optimataxrelief.com</v>
          </cell>
          <cell r="G249450" t="str">
            <v>280898</v>
          </cell>
        </row>
        <row r="249451">
          <cell r="F249451" t="str">
            <v>optimatenetworks.com</v>
          </cell>
          <cell r="G249451" t="str">
            <v>280899</v>
          </cell>
        </row>
        <row r="249452">
          <cell r="F249452" t="str">
            <v>optimatic.com</v>
          </cell>
          <cell r="G249452" t="str">
            <v>280900</v>
          </cell>
        </row>
        <row r="249453">
          <cell r="F249453" t="str">
            <v>optimedia-us.com</v>
          </cell>
          <cell r="G249453" t="str">
            <v>280901</v>
          </cell>
        </row>
        <row r="249454">
          <cell r="F249454" t="str">
            <v>optimeplus.com</v>
          </cell>
          <cell r="G249454" t="str">
            <v>280902</v>
          </cell>
        </row>
        <row r="249455">
          <cell r="F249455" t="str">
            <v>optimeragroup.com</v>
          </cell>
          <cell r="G249455" t="str">
            <v>280903</v>
          </cell>
        </row>
        <row r="249456">
          <cell r="F249456" t="str">
            <v>optimimo.com</v>
          </cell>
          <cell r="G249456" t="str">
            <v>280904</v>
          </cell>
        </row>
        <row r="249457">
          <cell r="F249457" t="str">
            <v>optimiscorp.com</v>
          </cell>
          <cell r="G249457" t="str">
            <v>280905</v>
          </cell>
        </row>
        <row r="249458">
          <cell r="F249458" t="str">
            <v>optimise-it.de</v>
          </cell>
          <cell r="G249458" t="str">
            <v>280906</v>
          </cell>
        </row>
        <row r="249459">
          <cell r="F249459" t="str">
            <v>optimisemedia.com</v>
          </cell>
          <cell r="G249459" t="str">
            <v>280907</v>
          </cell>
        </row>
        <row r="249460">
          <cell r="F249460" t="str">
            <v>optimising.com.au</v>
          </cell>
          <cell r="G249460" t="str">
            <v>280908</v>
          </cell>
        </row>
        <row r="249461">
          <cell r="F249461" t="str">
            <v>optimityadvisors.com</v>
          </cell>
          <cell r="G249461" t="str">
            <v>280909</v>
          </cell>
        </row>
        <row r="249462">
          <cell r="F249462" t="str">
            <v>optimitysoftware.com</v>
          </cell>
          <cell r="G249462" t="str">
            <v>280910</v>
          </cell>
        </row>
        <row r="249463">
          <cell r="F249463" t="str">
            <v>optimizacijasajta.org</v>
          </cell>
          <cell r="G249463" t="str">
            <v>280911</v>
          </cell>
        </row>
        <row r="249464">
          <cell r="F249464" t="str">
            <v>optimization-world.com</v>
          </cell>
          <cell r="G249464" t="str">
            <v>280912</v>
          </cell>
        </row>
        <row r="249465">
          <cell r="F249465" t="str">
            <v>optimizationlab.com</v>
          </cell>
          <cell r="G249465" t="str">
            <v>280913</v>
          </cell>
        </row>
        <row r="249466">
          <cell r="F249466" t="str">
            <v>optimizationtoads.com</v>
          </cell>
          <cell r="G249466" t="str">
            <v>280914</v>
          </cell>
        </row>
        <row r="249467">
          <cell r="F249467" t="str">
            <v>optimize.com</v>
          </cell>
          <cell r="G249467" t="str">
            <v>280915</v>
          </cell>
        </row>
        <row r="249468">
          <cell r="F249468" t="str">
            <v>optimize.vn</v>
          </cell>
          <cell r="G249468" t="str">
            <v>280916</v>
          </cell>
        </row>
        <row r="249469">
          <cell r="F249469" t="str">
            <v>optimized.solutions</v>
          </cell>
          <cell r="G249469" t="str">
            <v>280917</v>
          </cell>
        </row>
        <row r="249470">
          <cell r="F249470" t="str">
            <v>optimizedapps.com</v>
          </cell>
          <cell r="G249470" t="str">
            <v>280918</v>
          </cell>
        </row>
        <row r="249471">
          <cell r="F249471" t="str">
            <v>optimizedfinancialsystems.com</v>
          </cell>
          <cell r="G249471" t="str">
            <v>280919</v>
          </cell>
        </row>
        <row r="249472">
          <cell r="F249472" t="str">
            <v>optimizedgroup.com</v>
          </cell>
          <cell r="G249472" t="str">
            <v>280920</v>
          </cell>
        </row>
        <row r="249473">
          <cell r="F249473" t="str">
            <v>optimizedigitalonline.com</v>
          </cell>
          <cell r="G249473" t="str">
            <v>280921</v>
          </cell>
        </row>
        <row r="249474">
          <cell r="F249474" t="str">
            <v>optimizedinfotech.com</v>
          </cell>
          <cell r="G249474" t="str">
            <v>280922</v>
          </cell>
        </row>
        <row r="249475">
          <cell r="F249475" t="str">
            <v>optimizedpaginasweb.com</v>
          </cell>
          <cell r="G249475" t="str">
            <v>280923</v>
          </cell>
        </row>
        <row r="249476">
          <cell r="F249476" t="str">
            <v>optimizehire.com</v>
          </cell>
          <cell r="G249476" t="str">
            <v>280924</v>
          </cell>
        </row>
        <row r="249477">
          <cell r="F249477" t="str">
            <v>optimizeinc.net</v>
          </cell>
          <cell r="G249477" t="str">
            <v>280925</v>
          </cell>
        </row>
        <row r="249478">
          <cell r="F249478" t="str">
            <v>optimizemysite.com</v>
          </cell>
          <cell r="G249478" t="str">
            <v>280926</v>
          </cell>
        </row>
        <row r="249479">
          <cell r="F249479" t="str">
            <v>optimizepress.com</v>
          </cell>
          <cell r="G249479" t="str">
            <v>280927</v>
          </cell>
        </row>
        <row r="249480">
          <cell r="F249480" t="str">
            <v>optimizesmart.com</v>
          </cell>
          <cell r="G249480" t="str">
            <v>280928</v>
          </cell>
        </row>
        <row r="249481">
          <cell r="F249481" t="str">
            <v>optimizeup.com</v>
          </cell>
          <cell r="G249481" t="str">
            <v>280929</v>
          </cell>
        </row>
        <row r="249482">
          <cell r="F249482" t="str">
            <v>optimorlabs.com</v>
          </cell>
          <cell r="G249482" t="str">
            <v>280930</v>
          </cell>
        </row>
        <row r="249483">
          <cell r="F249483" t="str">
            <v>optimosinternational.com</v>
          </cell>
          <cell r="G249483" t="str">
            <v>280931</v>
          </cell>
        </row>
        <row r="249484">
          <cell r="F249484" t="str">
            <v>optimost.com</v>
          </cell>
          <cell r="G249484" t="str">
            <v>280932</v>
          </cell>
        </row>
        <row r="249485">
          <cell r="F249485" t="str">
            <v>optimum-power.com</v>
          </cell>
          <cell r="G249485" t="str">
            <v>280933</v>
          </cell>
        </row>
        <row r="249486">
          <cell r="F249486" t="str">
            <v>optimum.co.uk</v>
          </cell>
          <cell r="G249486" t="str">
            <v>280934</v>
          </cell>
        </row>
        <row r="249487">
          <cell r="F249487" t="str">
            <v>optimum7.com</v>
          </cell>
          <cell r="G249487" t="str">
            <v>280935</v>
          </cell>
        </row>
        <row r="249488">
          <cell r="F249488" t="str">
            <v>optimumfintech.com</v>
          </cell>
          <cell r="G249488" t="str">
            <v>280936</v>
          </cell>
        </row>
        <row r="249489">
          <cell r="F249489" t="str">
            <v>optimumguard.com</v>
          </cell>
          <cell r="G249489" t="str">
            <v>280937</v>
          </cell>
        </row>
        <row r="249490">
          <cell r="F249490" t="str">
            <v>optimumorg.com</v>
          </cell>
          <cell r="G249490" t="str">
            <v>280938</v>
          </cell>
        </row>
        <row r="249491">
          <cell r="F249491" t="str">
            <v>optimumotrack.co.uk</v>
          </cell>
          <cell r="G249491" t="str">
            <v>280939</v>
          </cell>
        </row>
        <row r="249492">
          <cell r="F249492" t="str">
            <v>optimumpathinc.com</v>
          </cell>
          <cell r="G249492" t="str">
            <v>280940</v>
          </cell>
        </row>
        <row r="249493">
          <cell r="F249493" t="str">
            <v>optimumplastics.com</v>
          </cell>
          <cell r="G249493" t="str">
            <v>280941</v>
          </cell>
        </row>
        <row r="249494">
          <cell r="F249494" t="str">
            <v>optimumwater.com.sg</v>
          </cell>
          <cell r="G249494" t="str">
            <v>280942</v>
          </cell>
        </row>
        <row r="249495">
          <cell r="F249495" t="str">
            <v>optimus-erp.com</v>
          </cell>
          <cell r="G249495" t="str">
            <v>280943</v>
          </cell>
        </row>
        <row r="249496">
          <cell r="F249496" t="str">
            <v>optimusadvantage.com</v>
          </cell>
          <cell r="G249496" t="str">
            <v>280944</v>
          </cell>
        </row>
        <row r="249497">
          <cell r="F249497" t="str">
            <v>optimusbrandconsulting.com</v>
          </cell>
          <cell r="G249497" t="str">
            <v>280945</v>
          </cell>
        </row>
        <row r="249498">
          <cell r="F249498" t="str">
            <v>optimusbt.com</v>
          </cell>
          <cell r="G249498" t="str">
            <v>280946</v>
          </cell>
        </row>
        <row r="249499">
          <cell r="F249499" t="str">
            <v>optimusdigital.com</v>
          </cell>
          <cell r="G249499" t="str">
            <v>280947</v>
          </cell>
        </row>
        <row r="249500">
          <cell r="F249500" t="str">
            <v>optimusemr.com</v>
          </cell>
          <cell r="G249500" t="str">
            <v>280948</v>
          </cell>
        </row>
        <row r="249501">
          <cell r="F249501" t="str">
            <v>optimusent.com</v>
          </cell>
          <cell r="G249501" t="str">
            <v>280949</v>
          </cell>
        </row>
        <row r="249502">
          <cell r="F249502" t="str">
            <v>optimusperformance.ca</v>
          </cell>
          <cell r="G249502" t="str">
            <v>280950</v>
          </cell>
        </row>
        <row r="249503">
          <cell r="F249503" t="str">
            <v>optimuzsolutions.com</v>
          </cell>
          <cell r="G249503" t="str">
            <v>280951</v>
          </cell>
        </row>
        <row r="249504">
          <cell r="F249504" t="str">
            <v>optimy.com</v>
          </cell>
          <cell r="G249504" t="str">
            <v>280952</v>
          </cell>
        </row>
        <row r="249505">
          <cell r="F249505" t="str">
            <v>optimysports.com</v>
          </cell>
          <cell r="G249505" t="str">
            <v>280953</v>
          </cell>
        </row>
        <row r="249506">
          <cell r="F249506" t="str">
            <v>optimyth.com</v>
          </cell>
          <cell r="G249506" t="str">
            <v>280954</v>
          </cell>
        </row>
        <row r="249507">
          <cell r="F249507" t="str">
            <v>optincontacts.com</v>
          </cell>
          <cell r="G249507" t="str">
            <v>280955</v>
          </cell>
        </row>
        <row r="249508">
          <cell r="F249508" t="str">
            <v>optindatachambers.com</v>
          </cell>
          <cell r="G249508" t="str">
            <v>280956</v>
          </cell>
        </row>
        <row r="249509">
          <cell r="F249509" t="str">
            <v>optinlistsgroup.com</v>
          </cell>
          <cell r="G249509" t="str">
            <v>280957</v>
          </cell>
        </row>
        <row r="249510">
          <cell r="F249510" t="str">
            <v>optinmonster.com</v>
          </cell>
          <cell r="G249510" t="str">
            <v>280958</v>
          </cell>
        </row>
        <row r="249511">
          <cell r="F249511" t="str">
            <v>optinvent.com</v>
          </cell>
          <cell r="G249511" t="str">
            <v>280959</v>
          </cell>
        </row>
        <row r="249512">
          <cell r="F249512" t="str">
            <v>optiodata.com</v>
          </cell>
          <cell r="G249512" t="str">
            <v>280960</v>
          </cell>
        </row>
        <row r="249513">
          <cell r="F249513" t="str">
            <v>optiointeractive.com</v>
          </cell>
          <cell r="G249513" t="str">
            <v>280961</v>
          </cell>
        </row>
        <row r="249514">
          <cell r="F249514" t="str">
            <v>option.org</v>
          </cell>
          <cell r="G249514" t="str">
            <v>280962</v>
          </cell>
        </row>
        <row r="249515">
          <cell r="F249515" t="str">
            <v>option1nutrition.com</v>
          </cell>
          <cell r="G249515" t="str">
            <v>280963</v>
          </cell>
        </row>
        <row r="249516">
          <cell r="F249516" t="str">
            <v>optionadmin.com</v>
          </cell>
          <cell r="G249516" t="str">
            <v>280964</v>
          </cell>
        </row>
        <row r="249517">
          <cell r="F249517" t="str">
            <v>optioncast.com</v>
          </cell>
          <cell r="G249517" t="str">
            <v>280965</v>
          </cell>
        </row>
        <row r="249518">
          <cell r="F249518" t="str">
            <v>optiondalal.com</v>
          </cell>
          <cell r="G249518" t="str">
            <v>280966</v>
          </cell>
        </row>
        <row r="249519">
          <cell r="F249519" t="str">
            <v>optiondot.com</v>
          </cell>
          <cell r="G249519" t="str">
            <v>280967</v>
          </cell>
        </row>
        <row r="249520">
          <cell r="F249520" t="str">
            <v>optioneducation.ae</v>
          </cell>
          <cell r="G249520" t="str">
            <v>280968</v>
          </cell>
        </row>
        <row r="249521">
          <cell r="F249521" t="str">
            <v>optionis.co.uk</v>
          </cell>
          <cell r="G249521" t="str">
            <v>280969</v>
          </cell>
        </row>
        <row r="249522">
          <cell r="F249522" t="str">
            <v>optionit.com</v>
          </cell>
          <cell r="G249522" t="str">
            <v>280970</v>
          </cell>
        </row>
        <row r="249523">
          <cell r="F249523" t="str">
            <v>optionmaker.com.br</v>
          </cell>
          <cell r="G249523" t="str">
            <v>280971</v>
          </cell>
        </row>
        <row r="249524">
          <cell r="F249524" t="str">
            <v>optionmonster.com</v>
          </cell>
          <cell r="G249524" t="str">
            <v>280972</v>
          </cell>
        </row>
        <row r="249525">
          <cell r="F249525" t="str">
            <v>optionmsi.com</v>
          </cell>
          <cell r="G249525" t="str">
            <v>280973</v>
          </cell>
        </row>
        <row r="249526">
          <cell r="F249526" t="str">
            <v>optiononehomemedical.com</v>
          </cell>
          <cell r="G249526" t="str">
            <v>280974</v>
          </cell>
        </row>
        <row r="249527">
          <cell r="F249527" t="str">
            <v>optionova.com</v>
          </cell>
          <cell r="G249527" t="str">
            <v>280975</v>
          </cell>
        </row>
        <row r="249528">
          <cell r="F249528" t="str">
            <v>optionrally.com</v>
          </cell>
          <cell r="G249528" t="str">
            <v>280976</v>
          </cell>
        </row>
        <row r="249529">
          <cell r="F249529" t="str">
            <v>optionsanimal.com</v>
          </cell>
          <cell r="G249529" t="str">
            <v>280977</v>
          </cell>
        </row>
        <row r="249530">
          <cell r="F249530" t="str">
            <v>optionshomecare.com</v>
          </cell>
          <cell r="G249530" t="str">
            <v>280978</v>
          </cell>
        </row>
        <row r="249531">
          <cell r="F249531" t="str">
            <v>optionsio.com</v>
          </cell>
          <cell r="G249531" t="str">
            <v>280979</v>
          </cell>
        </row>
        <row r="249532">
          <cell r="F249532" t="str">
            <v>optionsix.com</v>
          </cell>
          <cell r="G249532" t="str">
            <v>280980</v>
          </cell>
        </row>
        <row r="249533">
          <cell r="F249533" t="str">
            <v>optionsprofitcalculator.com</v>
          </cell>
          <cell r="G249533" t="str">
            <v>280981</v>
          </cell>
        </row>
        <row r="249534">
          <cell r="F249534" t="str">
            <v>optionsway.com</v>
          </cell>
          <cell r="G249534" t="str">
            <v>280982</v>
          </cell>
        </row>
        <row r="249535">
          <cell r="F249535" t="str">
            <v>optionsxo.com</v>
          </cell>
          <cell r="G249535" t="str">
            <v>280983</v>
          </cell>
        </row>
        <row r="249536">
          <cell r="F249536" t="str">
            <v>optiontips.in</v>
          </cell>
          <cell r="G249536" t="str">
            <v>280984</v>
          </cell>
        </row>
        <row r="249537">
          <cell r="F249537" t="str">
            <v>optiontrax.com</v>
          </cell>
          <cell r="G249537" t="str">
            <v>280985</v>
          </cell>
        </row>
        <row r="249538">
          <cell r="F249538" t="str">
            <v>optiplus.nl</v>
          </cell>
          <cell r="G249538" t="str">
            <v>280986</v>
          </cell>
        </row>
        <row r="249539">
          <cell r="F249539" t="str">
            <v>optiport.com</v>
          </cell>
          <cell r="G249539" t="str">
            <v>280987</v>
          </cell>
        </row>
        <row r="249540">
          <cell r="F249540" t="str">
            <v>optiprouk.com</v>
          </cell>
          <cell r="G249540" t="str">
            <v>280988</v>
          </cell>
        </row>
        <row r="249541">
          <cell r="F249541" t="str">
            <v>optiqgain.com</v>
          </cell>
          <cell r="G249541" t="str">
            <v>280989</v>
          </cell>
        </row>
        <row r="249542">
          <cell r="F249542" t="str">
            <v>optira.com</v>
          </cell>
          <cell r="G249542" t="str">
            <v>280990</v>
          </cell>
        </row>
        <row r="249543">
          <cell r="F249543" t="str">
            <v>optiscan.com</v>
          </cell>
          <cell r="G249543" t="str">
            <v>280991</v>
          </cell>
        </row>
        <row r="249544">
          <cell r="F249544" t="str">
            <v>optisec-systems.com</v>
          </cell>
          <cell r="G249544" t="str">
            <v>280992</v>
          </cell>
        </row>
        <row r="249545">
          <cell r="F249545" t="str">
            <v>optisolbusiness.com</v>
          </cell>
          <cell r="G249545" t="str">
            <v>280993</v>
          </cell>
        </row>
        <row r="249546">
          <cell r="F249546" t="str">
            <v>optistring.com</v>
          </cell>
          <cell r="G249546" t="str">
            <v>280994</v>
          </cell>
        </row>
        <row r="249547">
          <cell r="F249547" t="str">
            <v>optitek.com</v>
          </cell>
          <cell r="G249547" t="str">
            <v>280995</v>
          </cell>
        </row>
        <row r="249548">
          <cell r="F249548" t="str">
            <v>optiva.se</v>
          </cell>
          <cell r="G249548" t="str">
            <v>280996</v>
          </cell>
        </row>
        <row r="249549">
          <cell r="F249549" t="str">
            <v>optiver.com</v>
          </cell>
          <cell r="G249549" t="str">
            <v>280997</v>
          </cell>
        </row>
        <row r="249550">
          <cell r="F249550" t="str">
            <v>optiviabio.com</v>
          </cell>
          <cell r="G249550" t="str">
            <v>280998</v>
          </cell>
        </row>
        <row r="249551">
          <cell r="F249551" t="str">
            <v>optivisioneyecare.com</v>
          </cell>
          <cell r="G249551" t="str">
            <v>280999</v>
          </cell>
        </row>
        <row r="249552">
          <cell r="F249552" t="str">
            <v>optivo.com</v>
          </cell>
          <cell r="G249552" t="str">
            <v>281000</v>
          </cell>
        </row>
        <row r="249553">
          <cell r="F249553" t="str">
            <v>optiwise.co.il</v>
          </cell>
          <cell r="G249553" t="str">
            <v>281001</v>
          </cell>
        </row>
        <row r="249554">
          <cell r="F249554" t="str">
            <v>optkit.com</v>
          </cell>
          <cell r="G249554" t="str">
            <v>281002</v>
          </cell>
        </row>
        <row r="249555">
          <cell r="F249555" t="str">
            <v>optlook.net</v>
          </cell>
          <cell r="G249555" t="str">
            <v>281003</v>
          </cell>
        </row>
        <row r="249556">
          <cell r="F249556" t="str">
            <v>optmyzr.com</v>
          </cell>
          <cell r="G249556" t="str">
            <v>281004</v>
          </cell>
        </row>
        <row r="249557">
          <cell r="F249557" t="str">
            <v>optoacoustics.com</v>
          </cell>
          <cell r="G249557" t="str">
            <v>281005</v>
          </cell>
        </row>
        <row r="249558">
          <cell r="F249558" t="str">
            <v>optocon.de</v>
          </cell>
          <cell r="G249558" t="str">
            <v>281006</v>
          </cell>
        </row>
        <row r="249559">
          <cell r="F249559" t="str">
            <v>optoelectronix.com</v>
          </cell>
          <cell r="G249559" t="str">
            <v>281007</v>
          </cell>
        </row>
        <row r="249560">
          <cell r="F249560" t="str">
            <v>optoma.com</v>
          </cell>
          <cell r="G249560" t="str">
            <v>281008</v>
          </cell>
        </row>
        <row r="249561">
          <cell r="F249561" t="str">
            <v>optomausa.com</v>
          </cell>
          <cell r="G249561" t="str">
            <v>281009</v>
          </cell>
        </row>
        <row r="249562">
          <cell r="F249562" t="str">
            <v>optomi.com</v>
          </cell>
          <cell r="G249562" t="str">
            <v>281010</v>
          </cell>
        </row>
        <row r="249563">
          <cell r="F249563" t="str">
            <v>optos.com</v>
          </cell>
          <cell r="G249563" t="str">
            <v>281011</v>
          </cell>
        </row>
        <row r="249564">
          <cell r="F249564" t="str">
            <v>optotac.com</v>
          </cell>
          <cell r="G249564" t="str">
            <v>281012</v>
          </cell>
        </row>
        <row r="249565">
          <cell r="F249565" t="str">
            <v>optotraffic.com</v>
          </cell>
          <cell r="G249565" t="str">
            <v>281013</v>
          </cell>
        </row>
        <row r="249566">
          <cell r="F249566" t="str">
            <v>optrahealth.com</v>
          </cell>
          <cell r="G249566" t="str">
            <v>281014</v>
          </cell>
        </row>
        <row r="249567">
          <cell r="F249567" t="str">
            <v>optretina.com</v>
          </cell>
          <cell r="G249567" t="str">
            <v>281015</v>
          </cell>
        </row>
        <row r="249568">
          <cell r="F249568" t="str">
            <v>optricon.de</v>
          </cell>
          <cell r="G249568" t="str">
            <v>281016</v>
          </cell>
        </row>
        <row r="249569">
          <cell r="F249569" t="str">
            <v>optris.de</v>
          </cell>
          <cell r="G249569" t="str">
            <v>281017</v>
          </cell>
        </row>
        <row r="249570">
          <cell r="F249570" t="str">
            <v>optrix.com</v>
          </cell>
          <cell r="G249570" t="str">
            <v>281018</v>
          </cell>
        </row>
        <row r="249571">
          <cell r="F249571" t="str">
            <v>optumatics.com</v>
          </cell>
          <cell r="G249571" t="str">
            <v>281019</v>
          </cell>
        </row>
        <row r="249572">
          <cell r="F249572" t="str">
            <v>opturo.com</v>
          </cell>
          <cell r="G249572" t="str">
            <v>281020</v>
          </cell>
        </row>
        <row r="249573">
          <cell r="F249573" t="str">
            <v>optusdigital.co.uk</v>
          </cell>
          <cell r="G249573" t="str">
            <v>281021</v>
          </cell>
        </row>
        <row r="249574">
          <cell r="F249574" t="str">
            <v>opulencapital.com</v>
          </cell>
          <cell r="G249574" t="str">
            <v>281022</v>
          </cell>
        </row>
        <row r="249575">
          <cell r="F249575" t="str">
            <v>opulensbg.com</v>
          </cell>
          <cell r="G249575" t="str">
            <v>281023</v>
          </cell>
        </row>
        <row r="249576">
          <cell r="F249576" t="str">
            <v>opulentbeautyinstitute.com</v>
          </cell>
          <cell r="G249576" t="str">
            <v>281024</v>
          </cell>
        </row>
        <row r="249577">
          <cell r="F249577" t="str">
            <v>opulentuz.com</v>
          </cell>
          <cell r="G249577" t="str">
            <v>281025</v>
          </cell>
        </row>
        <row r="249578">
          <cell r="F249578" t="str">
            <v>opumo.com</v>
          </cell>
          <cell r="G249578" t="str">
            <v>281026</v>
          </cell>
        </row>
        <row r="249579">
          <cell r="F249579" t="str">
            <v>opunakehydro.co.nz</v>
          </cell>
          <cell r="G249579" t="str">
            <v>281027</v>
          </cell>
        </row>
        <row r="249580">
          <cell r="F249580" t="str">
            <v>opuning.com</v>
          </cell>
          <cell r="G249580" t="str">
            <v>281028</v>
          </cell>
        </row>
        <row r="249581">
          <cell r="F249581" t="str">
            <v>opuntia360.com</v>
          </cell>
          <cell r="G249581" t="str">
            <v>281029</v>
          </cell>
        </row>
        <row r="249582">
          <cell r="F249582" t="str">
            <v>opus-telecoms.co.uk</v>
          </cell>
          <cell r="G249582" t="str">
            <v>281030</v>
          </cell>
        </row>
        <row r="249583">
          <cell r="F249583" t="str">
            <v>opus.nemoris.it</v>
          </cell>
          <cell r="G249583" t="str">
            <v>281031</v>
          </cell>
        </row>
        <row r="249584">
          <cell r="F249584" t="str">
            <v>opusapps.com</v>
          </cell>
          <cell r="G249584" t="str">
            <v>281032</v>
          </cell>
        </row>
        <row r="249585">
          <cell r="F249585" t="str">
            <v>opuscf.com</v>
          </cell>
          <cell r="G249585" t="str">
            <v>281033</v>
          </cell>
        </row>
        <row r="249586">
          <cell r="F249586" t="str">
            <v>opuscmc.com</v>
          </cell>
          <cell r="G249586" t="str">
            <v>281034</v>
          </cell>
        </row>
        <row r="249587">
          <cell r="F249587" t="str">
            <v>opuscompany.com</v>
          </cell>
          <cell r="G249587" t="str">
            <v>281035</v>
          </cell>
        </row>
        <row r="249588">
          <cell r="F249588" t="str">
            <v>opusconsulting.com</v>
          </cell>
          <cell r="G249588" t="str">
            <v>281036</v>
          </cell>
        </row>
        <row r="249589">
          <cell r="F249589" t="str">
            <v>opusdental.com</v>
          </cell>
          <cell r="G249589" t="str">
            <v>281037</v>
          </cell>
        </row>
        <row r="249590">
          <cell r="F249590" t="str">
            <v>opusdigital.co.uk</v>
          </cell>
          <cell r="G249590" t="str">
            <v>281038</v>
          </cell>
        </row>
        <row r="249591">
          <cell r="F249591" t="str">
            <v>opusenergy.com</v>
          </cell>
          <cell r="G249591" t="str">
            <v>281039</v>
          </cell>
        </row>
        <row r="249592">
          <cell r="F249592" t="str">
            <v>opusexpo.com</v>
          </cell>
          <cell r="G249592" t="str">
            <v>281040</v>
          </cell>
        </row>
        <row r="249593">
          <cell r="F249593" t="str">
            <v>opusfundservices.com</v>
          </cell>
          <cell r="G249593" t="str">
            <v>281041</v>
          </cell>
        </row>
        <row r="249594">
          <cell r="F249594" t="str">
            <v>opusing.com</v>
          </cell>
          <cell r="G249594" t="str">
            <v>281042</v>
          </cell>
        </row>
        <row r="249595">
          <cell r="F249595" t="str">
            <v>opusinteractive.com</v>
          </cell>
          <cell r="G249595" t="str">
            <v>281043</v>
          </cell>
        </row>
        <row r="249596">
          <cell r="F249596" t="str">
            <v>opusmedianetwork.com</v>
          </cell>
          <cell r="G249596" t="str">
            <v>281044</v>
          </cell>
        </row>
        <row r="249597">
          <cell r="F249597" t="str">
            <v>opusmusiceducation.com</v>
          </cell>
          <cell r="G249597" t="str">
            <v>281045</v>
          </cell>
        </row>
        <row r="249598">
          <cell r="F249598" t="str">
            <v>opusnovum.org</v>
          </cell>
          <cell r="G249598" t="str">
            <v>281046</v>
          </cell>
        </row>
        <row r="249599">
          <cell r="F249599" t="str">
            <v>opusonline.co</v>
          </cell>
          <cell r="G249599" t="str">
            <v>281047</v>
          </cell>
        </row>
        <row r="249600">
          <cell r="F249600" t="str">
            <v>opusphere.com</v>
          </cell>
          <cell r="G249600" t="str">
            <v>281048</v>
          </cell>
        </row>
        <row r="249601">
          <cell r="F249601" t="str">
            <v>opusrecruitmentsolutions.com</v>
          </cell>
          <cell r="G249601" t="str">
            <v>281049</v>
          </cell>
        </row>
        <row r="249602">
          <cell r="F249602" t="str">
            <v>opusresearch.net</v>
          </cell>
          <cell r="G249602" t="str">
            <v>281050</v>
          </cell>
        </row>
        <row r="249603">
          <cell r="F249603" t="str">
            <v>opuss.com</v>
          </cell>
          <cell r="G249603" t="str">
            <v>281051</v>
          </cell>
        </row>
        <row r="249604">
          <cell r="F249604" t="str">
            <v>opusvirtualoffices.com</v>
          </cell>
          <cell r="G249604" t="str">
            <v>281052</v>
          </cell>
        </row>
        <row r="249605">
          <cell r="F249605" t="str">
            <v>opusviz.com</v>
          </cell>
          <cell r="G249605" t="str">
            <v>281053</v>
          </cell>
        </row>
        <row r="249606">
          <cell r="F249606" t="str">
            <v>oqoon.com</v>
          </cell>
          <cell r="G249606" t="str">
            <v>281054</v>
          </cell>
        </row>
        <row r="249607">
          <cell r="F249607" t="str">
            <v>oqto.net</v>
          </cell>
          <cell r="G249607" t="str">
            <v>281055</v>
          </cell>
        </row>
        <row r="249608">
          <cell r="F249608" t="str">
            <v>ora.tv</v>
          </cell>
          <cell r="G249608" t="str">
            <v>281056</v>
          </cell>
        </row>
        <row r="249609">
          <cell r="F249609" t="str">
            <v>oracleadvertising.co.uk</v>
          </cell>
          <cell r="G249609" t="str">
            <v>281057</v>
          </cell>
        </row>
        <row r="249610">
          <cell r="F249610" t="str">
            <v>oracleappstechnical.com</v>
          </cell>
          <cell r="G249610" t="str">
            <v>281058</v>
          </cell>
        </row>
        <row r="249611">
          <cell r="F249611" t="str">
            <v>oraclecoalfields.com</v>
          </cell>
          <cell r="G249611" t="str">
            <v>281059</v>
          </cell>
        </row>
        <row r="249612">
          <cell r="F249612" t="str">
            <v>oraclefoundation.org</v>
          </cell>
          <cell r="G249612" t="str">
            <v>281060</v>
          </cell>
        </row>
        <row r="249613">
          <cell r="F249613" t="str">
            <v>oraclesolved.com</v>
          </cell>
          <cell r="G249613" t="str">
            <v>281061</v>
          </cell>
        </row>
        <row r="249614">
          <cell r="F249614" t="str">
            <v>oraco.org</v>
          </cell>
          <cell r="G249614" t="str">
            <v>281062</v>
          </cell>
        </row>
        <row r="249615">
          <cell r="F249615" t="str">
            <v>oraiko.com</v>
          </cell>
          <cell r="G249615" t="str">
            <v>281063</v>
          </cell>
        </row>
        <row r="249616">
          <cell r="F249616" t="str">
            <v>orainteractive.com</v>
          </cell>
          <cell r="G249616" t="str">
            <v>281064</v>
          </cell>
        </row>
        <row r="249617">
          <cell r="F249617" t="str">
            <v>orainti.com</v>
          </cell>
          <cell r="G249617" t="str">
            <v>281065</v>
          </cell>
        </row>
        <row r="249618">
          <cell r="F249618" t="str">
            <v>oral4d.com</v>
          </cell>
          <cell r="G249618" t="str">
            <v>281066</v>
          </cell>
        </row>
        <row r="249619">
          <cell r="F249619" t="str">
            <v>oraleye.com</v>
          </cell>
          <cell r="G249619" t="str">
            <v>281067</v>
          </cell>
        </row>
        <row r="249620">
          <cell r="F249620" t="str">
            <v>orama.com.br</v>
          </cell>
          <cell r="G249620" t="str">
            <v>281068</v>
          </cell>
        </row>
        <row r="249621">
          <cell r="F249621" t="str">
            <v>orama.tv</v>
          </cell>
          <cell r="G249621" t="str">
            <v>281069</v>
          </cell>
        </row>
        <row r="249622">
          <cell r="F249622" t="str">
            <v>orami.org</v>
          </cell>
          <cell r="G249622" t="str">
            <v>281070</v>
          </cell>
        </row>
        <row r="249623">
          <cell r="F249623" t="str">
            <v>orandolabs.com</v>
          </cell>
          <cell r="G249623" t="str">
            <v>281071</v>
          </cell>
        </row>
        <row r="249624">
          <cell r="F249624" t="str">
            <v>orange-business.com</v>
          </cell>
          <cell r="G249624" t="str">
            <v>281072</v>
          </cell>
        </row>
        <row r="249625">
          <cell r="F249625" t="str">
            <v>orange-peel.ca</v>
          </cell>
          <cell r="G249625" t="str">
            <v>281073</v>
          </cell>
        </row>
        <row r="249626">
          <cell r="F249626" t="str">
            <v>orange.ch</v>
          </cell>
          <cell r="G249626" t="str">
            <v>281074</v>
          </cell>
        </row>
        <row r="249627">
          <cell r="F249627" t="str">
            <v>orange.co.il</v>
          </cell>
          <cell r="G249627" t="str">
            <v>281075</v>
          </cell>
        </row>
        <row r="249628">
          <cell r="F249628" t="str">
            <v>orange.eg</v>
          </cell>
          <cell r="G249628" t="str">
            <v>281076</v>
          </cell>
        </row>
        <row r="249629">
          <cell r="F249629" t="str">
            <v>orange22.net</v>
          </cell>
          <cell r="G249629" t="str">
            <v>281077</v>
          </cell>
        </row>
        <row r="249630">
          <cell r="F249630" t="str">
            <v>orange35.com</v>
          </cell>
          <cell r="G249630" t="str">
            <v>281078</v>
          </cell>
        </row>
        <row r="249631">
          <cell r="F249631" t="str">
            <v>orange949.com</v>
          </cell>
          <cell r="G249631" t="str">
            <v>281079</v>
          </cell>
        </row>
        <row r="249632">
          <cell r="F249632" t="str">
            <v>orangeaudio.si</v>
          </cell>
          <cell r="G249632" t="str">
            <v>281080</v>
          </cell>
        </row>
        <row r="249633">
          <cell r="F249633" t="str">
            <v>orangebidz.com</v>
          </cell>
          <cell r="G249633" t="str">
            <v>281081</v>
          </cell>
        </row>
        <row r="249634">
          <cell r="F249634" t="str">
            <v>orangecab.net</v>
          </cell>
          <cell r="G249634" t="str">
            <v>281082</v>
          </cell>
        </row>
        <row r="249635">
          <cell r="F249635" t="str">
            <v>orangecabs.net</v>
          </cell>
          <cell r="G249635" t="str">
            <v>281083</v>
          </cell>
        </row>
        <row r="249636">
          <cell r="F249636" t="str">
            <v>orangecoat.com</v>
          </cell>
          <cell r="G249636" t="str">
            <v>281084</v>
          </cell>
        </row>
        <row r="249637">
          <cell r="F249637" t="str">
            <v>orangecollarmedia.com</v>
          </cell>
          <cell r="G249637" t="str">
            <v>281085</v>
          </cell>
        </row>
        <row r="249638">
          <cell r="F249638" t="str">
            <v>orangecounty-bailbonds.net</v>
          </cell>
          <cell r="G249638" t="str">
            <v>281086</v>
          </cell>
        </row>
        <row r="249639">
          <cell r="F249639" t="str">
            <v>orangecountydivorce.com</v>
          </cell>
          <cell r="G249639" t="str">
            <v>281087</v>
          </cell>
        </row>
        <row r="249640">
          <cell r="F249640" t="str">
            <v>orangecountyfamilylawattorneys.com</v>
          </cell>
          <cell r="G249640" t="str">
            <v>281088</v>
          </cell>
        </row>
        <row r="249641">
          <cell r="F249641" t="str">
            <v>orangedigital.com.au</v>
          </cell>
          <cell r="G249641" t="str">
            <v>281089</v>
          </cell>
        </row>
        <row r="249642">
          <cell r="F249642" t="str">
            <v>orangedotcom.nl</v>
          </cell>
          <cell r="G249642" t="str">
            <v>281090</v>
          </cell>
        </row>
        <row r="249643">
          <cell r="F249643" t="str">
            <v>orangedox.com</v>
          </cell>
          <cell r="G249643" t="str">
            <v>281091</v>
          </cell>
        </row>
        <row r="249644">
          <cell r="F249644" t="str">
            <v>orangefox.com.br</v>
          </cell>
          <cell r="G249644" t="str">
            <v>281092</v>
          </cell>
        </row>
        <row r="249645">
          <cell r="F249645" t="str">
            <v>orangeharp.com</v>
          </cell>
          <cell r="G249645" t="str">
            <v>281093</v>
          </cell>
        </row>
        <row r="249646">
          <cell r="F249646" t="str">
            <v>orangeimmo.de</v>
          </cell>
          <cell r="G249646" t="str">
            <v>281094</v>
          </cell>
        </row>
        <row r="249647">
          <cell r="F249647" t="str">
            <v>orangeingredients.com</v>
          </cell>
          <cell r="G249647" t="str">
            <v>281095</v>
          </cell>
        </row>
        <row r="249648">
          <cell r="F249648" t="str">
            <v>orangeleaf.com</v>
          </cell>
          <cell r="G249648" t="str">
            <v>281096</v>
          </cell>
        </row>
        <row r="249649">
          <cell r="F249649" t="str">
            <v>orangeloft.com</v>
          </cell>
          <cell r="G249649" t="str">
            <v>281097</v>
          </cell>
        </row>
        <row r="249650">
          <cell r="F249650" t="str">
            <v>orangelogic.com</v>
          </cell>
          <cell r="G249650" t="str">
            <v>281098</v>
          </cell>
        </row>
        <row r="249651">
          <cell r="F249651" t="str">
            <v>orangelt.us</v>
          </cell>
          <cell r="G249651" t="str">
            <v>281099</v>
          </cell>
        </row>
        <row r="249652">
          <cell r="F249652" t="str">
            <v>orangemantra.co.uk</v>
          </cell>
          <cell r="G249652" t="str">
            <v>281100</v>
          </cell>
        </row>
        <row r="249653">
          <cell r="F249653" t="str">
            <v>orangemantra.com</v>
          </cell>
          <cell r="G249653" t="str">
            <v>281101</v>
          </cell>
        </row>
        <row r="249654">
          <cell r="F249654" t="str">
            <v>orangemantra.com.au</v>
          </cell>
          <cell r="G249654" t="str">
            <v>281102</v>
          </cell>
        </row>
        <row r="249655">
          <cell r="F249655" t="str">
            <v>orangemantra.nl</v>
          </cell>
          <cell r="G249655" t="str">
            <v>281103</v>
          </cell>
        </row>
        <row r="249656">
          <cell r="F249656" t="str">
            <v>orangemantratech.com</v>
          </cell>
          <cell r="G249656" t="str">
            <v>281104</v>
          </cell>
        </row>
        <row r="249657">
          <cell r="F249657" t="str">
            <v>orangemills.com</v>
          </cell>
          <cell r="G249657" t="str">
            <v>281105</v>
          </cell>
        </row>
        <row r="249658">
          <cell r="F249658" t="str">
            <v>orangenosestudio.com</v>
          </cell>
          <cell r="G249658" t="str">
            <v>281106</v>
          </cell>
        </row>
        <row r="249659">
          <cell r="F249659" t="str">
            <v>orangepartner.com</v>
          </cell>
          <cell r="G249659" t="str">
            <v>281107</v>
          </cell>
        </row>
        <row r="249660">
          <cell r="F249660" t="str">
            <v>orangepeelpr.com</v>
          </cell>
          <cell r="G249660" t="str">
            <v>281108</v>
          </cell>
        </row>
        <row r="249661">
          <cell r="F249661" t="str">
            <v>orangepigeon.org.au</v>
          </cell>
          <cell r="G249661" t="str">
            <v>281109</v>
          </cell>
        </row>
        <row r="249662">
          <cell r="F249662" t="str">
            <v>orangepixel.net</v>
          </cell>
          <cell r="G249662" t="str">
            <v>281110</v>
          </cell>
        </row>
        <row r="249663">
          <cell r="F249663" t="str">
            <v>orangeqc.com</v>
          </cell>
          <cell r="G249663" t="str">
            <v>281111</v>
          </cell>
        </row>
        <row r="249664">
          <cell r="F249664" t="str">
            <v>orangeqube.com</v>
          </cell>
          <cell r="G249664" t="str">
            <v>281112</v>
          </cell>
        </row>
        <row r="249665">
          <cell r="F249665" t="str">
            <v>orangerhinomedia.com</v>
          </cell>
          <cell r="G249665" t="str">
            <v>281113</v>
          </cell>
        </row>
        <row r="249666">
          <cell r="F249666" t="str">
            <v>orangesandlemonsboutique.com.au</v>
          </cell>
          <cell r="G249666" t="str">
            <v>281114</v>
          </cell>
        </row>
        <row r="249667">
          <cell r="F249667" t="str">
            <v>orangeseed.com</v>
          </cell>
          <cell r="G249667" t="str">
            <v>281115</v>
          </cell>
        </row>
        <row r="249668">
          <cell r="F249668" t="str">
            <v>orangesell.com</v>
          </cell>
          <cell r="G249668" t="str">
            <v>281116</v>
          </cell>
        </row>
        <row r="249669">
          <cell r="F249669" t="str">
            <v>orangesemi.com</v>
          </cell>
          <cell r="G249669" t="str">
            <v>281117</v>
          </cell>
        </row>
        <row r="249670">
          <cell r="F249670" t="str">
            <v>orangesoft.com.my</v>
          </cell>
          <cell r="G249670" t="str">
            <v>281118</v>
          </cell>
        </row>
        <row r="249671">
          <cell r="F249671" t="str">
            <v>orangesoftpedia.com</v>
          </cell>
          <cell r="G249671" t="str">
            <v>281119</v>
          </cell>
        </row>
        <row r="249672">
          <cell r="F249672" t="str">
            <v>orangesofttech.com</v>
          </cell>
          <cell r="G249672" t="str">
            <v>281120</v>
          </cell>
        </row>
        <row r="249673">
          <cell r="F249673" t="str">
            <v>orangesputnik.eu</v>
          </cell>
          <cell r="G249673" t="str">
            <v>281121</v>
          </cell>
        </row>
        <row r="249674">
          <cell r="F249674" t="str">
            <v>orangetreedigital.co.uk</v>
          </cell>
          <cell r="G249674" t="str">
            <v>281122</v>
          </cell>
        </row>
        <row r="249675">
          <cell r="F249675" t="str">
            <v>orangevalley.sg</v>
          </cell>
          <cell r="G249675" t="str">
            <v>281123</v>
          </cell>
        </row>
        <row r="249676">
          <cell r="F249676" t="str">
            <v>orangewhale.co.uk</v>
          </cell>
          <cell r="G249676" t="str">
            <v>281124</v>
          </cell>
        </row>
        <row r="249677">
          <cell r="F249677" t="str">
            <v>oranggy.com</v>
          </cell>
          <cell r="G249677" t="str">
            <v>281125</v>
          </cell>
        </row>
        <row r="249678">
          <cell r="F249678" t="str">
            <v>oranginasuntoryfrance.com</v>
          </cell>
          <cell r="G249678" t="str">
            <v>281126</v>
          </cell>
        </row>
        <row r="249679">
          <cell r="F249679" t="str">
            <v>oranjeresources.com</v>
          </cell>
          <cell r="G249679" t="str">
            <v>281127</v>
          </cell>
        </row>
        <row r="249680">
          <cell r="F249680" t="str">
            <v>oranzsoftwares.com</v>
          </cell>
          <cell r="G249680" t="str">
            <v>281128</v>
          </cell>
        </row>
        <row r="249681">
          <cell r="F249681" t="str">
            <v>orapharma.com</v>
          </cell>
          <cell r="G249681" t="str">
            <v>281129</v>
          </cell>
        </row>
        <row r="249682">
          <cell r="F249682" t="str">
            <v>oraquo.com</v>
          </cell>
          <cell r="G249682" t="str">
            <v>281130</v>
          </cell>
        </row>
        <row r="249683">
          <cell r="F249683" t="str">
            <v>orasimedia.com</v>
          </cell>
          <cell r="G249683" t="str">
            <v>281131</v>
          </cell>
        </row>
        <row r="249684">
          <cell r="F249684" t="str">
            <v>orasoft.com.ua</v>
          </cell>
          <cell r="G249684" t="str">
            <v>281132</v>
          </cell>
        </row>
        <row r="249685">
          <cell r="F249685" t="str">
            <v>orb-eb.co.uk</v>
          </cell>
          <cell r="G249685" t="str">
            <v>281133</v>
          </cell>
        </row>
        <row r="249686">
          <cell r="F249686" t="str">
            <v>orb-intelligence.com</v>
          </cell>
          <cell r="G249686" t="str">
            <v>281134</v>
          </cell>
        </row>
        <row r="249687">
          <cell r="F249687" t="str">
            <v>orb.digital</v>
          </cell>
          <cell r="G249687" t="str">
            <v>281135</v>
          </cell>
        </row>
        <row r="249688">
          <cell r="F249688" t="str">
            <v>orba.com</v>
          </cell>
          <cell r="G249688" t="str">
            <v>281136</v>
          </cell>
        </row>
        <row r="249689">
          <cell r="F249689" t="str">
            <v>orbangojuice.com</v>
          </cell>
          <cell r="G249689" t="str">
            <v>281137</v>
          </cell>
        </row>
        <row r="249690">
          <cell r="F249690" t="str">
            <v>orbbec3d.com</v>
          </cell>
          <cell r="G249690" t="str">
            <v>281138</v>
          </cell>
        </row>
        <row r="249691">
          <cell r="F249691" t="str">
            <v>orbenergy.com</v>
          </cell>
          <cell r="G249691" t="str">
            <v>281139</v>
          </cell>
        </row>
        <row r="249692">
          <cell r="F249692" t="str">
            <v>orbex.co.uk</v>
          </cell>
          <cell r="G249692" t="str">
            <v>281140</v>
          </cell>
        </row>
        <row r="249693">
          <cell r="F249693" t="str">
            <v>orbex.com</v>
          </cell>
          <cell r="G249693" t="str">
            <v>281141</v>
          </cell>
        </row>
        <row r="249694">
          <cell r="F249694" t="str">
            <v>orbian.com</v>
          </cell>
          <cell r="G249694" t="str">
            <v>281142</v>
          </cell>
        </row>
        <row r="249695">
          <cell r="F249695" t="str">
            <v>orbisbi.com</v>
          </cell>
          <cell r="G249695" t="str">
            <v>281143</v>
          </cell>
        </row>
        <row r="249696">
          <cell r="F249696" t="str">
            <v>orbisglobal.com</v>
          </cell>
          <cell r="G249696" t="str">
            <v>281144</v>
          </cell>
        </row>
        <row r="249697">
          <cell r="F249697" t="str">
            <v>orbisius.com</v>
          </cell>
          <cell r="G249697" t="str">
            <v>281145</v>
          </cell>
        </row>
        <row r="249698">
          <cell r="F249698" t="str">
            <v>orbismedia.in</v>
          </cell>
          <cell r="G249698" t="str">
            <v>281146</v>
          </cell>
        </row>
        <row r="249699">
          <cell r="F249699" t="str">
            <v>orbissolutionsinc.com</v>
          </cell>
          <cell r="G249699" t="str">
            <v>281147</v>
          </cell>
        </row>
        <row r="249700">
          <cell r="F249700" t="str">
            <v>orbisunumdigital.com</v>
          </cell>
          <cell r="G249700" t="str">
            <v>281148</v>
          </cell>
        </row>
        <row r="249701">
          <cell r="F249701" t="str">
            <v>orbit-tms.com</v>
          </cell>
          <cell r="G249701" t="str">
            <v>281149</v>
          </cell>
        </row>
        <row r="249702">
          <cell r="F249702" t="str">
            <v>orbit9.co.in</v>
          </cell>
          <cell r="G249702" t="str">
            <v>281150</v>
          </cell>
        </row>
        <row r="249703">
          <cell r="F249703" t="str">
            <v>orbitalbiosciences.com</v>
          </cell>
          <cell r="G249703" t="str">
            <v>281151</v>
          </cell>
        </row>
        <row r="249704">
          <cell r="F249704" t="str">
            <v>orbitalcs.com</v>
          </cell>
          <cell r="G249704" t="str">
            <v>281152</v>
          </cell>
        </row>
        <row r="249705">
          <cell r="F249705" t="str">
            <v>orbitalinstalls.com</v>
          </cell>
          <cell r="G249705" t="str">
            <v>281153</v>
          </cell>
        </row>
        <row r="249706">
          <cell r="F249706" t="str">
            <v>orbitaloutfitters.com</v>
          </cell>
          <cell r="G249706" t="str">
            <v>281154</v>
          </cell>
        </row>
        <row r="249707">
          <cell r="F249707" t="str">
            <v>orbitalsistemas.com.br</v>
          </cell>
          <cell r="G249707" t="str">
            <v>281155</v>
          </cell>
        </row>
        <row r="249708">
          <cell r="F249708" t="str">
            <v>orbitalsoftware.ca</v>
          </cell>
          <cell r="G249708" t="str">
            <v>281156</v>
          </cell>
        </row>
        <row r="249709">
          <cell r="F249709" t="str">
            <v>orbitcapital.com</v>
          </cell>
          <cell r="G249709" t="str">
            <v>281157</v>
          </cell>
        </row>
        <row r="249710">
          <cell r="F249710" t="str">
            <v>orbitcollection.com</v>
          </cell>
          <cell r="G249710" t="str">
            <v>281158</v>
          </cell>
        </row>
        <row r="249711">
          <cell r="F249711" t="str">
            <v>orbitel.com</v>
          </cell>
          <cell r="G249711" t="str">
            <v>281159</v>
          </cell>
        </row>
        <row r="249712">
          <cell r="F249712" t="str">
            <v>orbitkey.com</v>
          </cell>
          <cell r="G249712" t="str">
            <v>281160</v>
          </cell>
        </row>
        <row r="249713">
          <cell r="F249713" t="str">
            <v>orbitmedia.com</v>
          </cell>
          <cell r="G249713" t="str">
            <v>281161</v>
          </cell>
        </row>
        <row r="249714">
          <cell r="F249714" t="str">
            <v>orbitnow.co</v>
          </cell>
          <cell r="G249714" t="str">
            <v>281162</v>
          </cell>
        </row>
        <row r="249715">
          <cell r="F249715" t="str">
            <v>orbits.net</v>
          </cell>
          <cell r="G249715" t="str">
            <v>281163</v>
          </cell>
        </row>
        <row r="249716">
          <cell r="F249716" t="str">
            <v>orbitsit.co.uk</v>
          </cell>
          <cell r="G249716" t="str">
            <v>281164</v>
          </cell>
        </row>
        <row r="249717">
          <cell r="F249717" t="str">
            <v>orbitsound.com</v>
          </cell>
          <cell r="G249717" t="str">
            <v>281165</v>
          </cell>
        </row>
        <row r="249718">
          <cell r="F249718" t="str">
            <v>orbiumgroup.com</v>
          </cell>
          <cell r="G249718" t="str">
            <v>281166</v>
          </cell>
        </row>
        <row r="249719">
          <cell r="F249719" t="str">
            <v>orbius.com</v>
          </cell>
          <cell r="G249719" t="str">
            <v>281167</v>
          </cell>
        </row>
        <row r="249720">
          <cell r="F249720" t="str">
            <v>orbixa.com</v>
          </cell>
          <cell r="G249720" t="str">
            <v>281168</v>
          </cell>
        </row>
        <row r="249721">
          <cell r="F249721" t="str">
            <v>orbmediagroup.com</v>
          </cell>
          <cell r="G249721" t="str">
            <v>281169</v>
          </cell>
        </row>
        <row r="249722">
          <cell r="F249722" t="str">
            <v>orbograph.com</v>
          </cell>
          <cell r="G249722" t="str">
            <v>281170</v>
          </cell>
        </row>
        <row r="249723">
          <cell r="F249723" t="str">
            <v>orbooks.com</v>
          </cell>
          <cell r="G249723" t="str">
            <v>281171</v>
          </cell>
        </row>
        <row r="249724">
          <cell r="F249724" t="str">
            <v>orbs.com</v>
          </cell>
          <cell r="G249724" t="str">
            <v>281172</v>
          </cell>
        </row>
        <row r="249725">
          <cell r="F249725" t="str">
            <v>orbtr.net</v>
          </cell>
          <cell r="G249725" t="str">
            <v>281173</v>
          </cell>
        </row>
        <row r="249726">
          <cell r="F249726" t="str">
            <v>orbund.com</v>
          </cell>
          <cell r="G249726" t="str">
            <v>281174</v>
          </cell>
        </row>
        <row r="249727">
          <cell r="F249727" t="str">
            <v>orbussoftware.com</v>
          </cell>
          <cell r="G249727" t="str">
            <v>281175</v>
          </cell>
        </row>
        <row r="249728">
          <cell r="F249728" t="str">
            <v>orcadesk.com</v>
          </cell>
          <cell r="G249728" t="str">
            <v>281176</v>
          </cell>
        </row>
        <row r="249729">
          <cell r="F249729" t="str">
            <v>orcadigital.com</v>
          </cell>
          <cell r="G249729" t="str">
            <v>281177</v>
          </cell>
        </row>
        <row r="249730">
          <cell r="F249730" t="str">
            <v>orcaeyes.com</v>
          </cell>
          <cell r="G249730" t="str">
            <v>281178</v>
          </cell>
        </row>
        <row r="249731">
          <cell r="F249731" t="str">
            <v>orcahealth.com</v>
          </cell>
          <cell r="G249731" t="str">
            <v>281179</v>
          </cell>
        </row>
        <row r="249732">
          <cell r="F249732" t="str">
            <v>orcainteractive.com</v>
          </cell>
          <cell r="G249732" t="str">
            <v>281180</v>
          </cell>
        </row>
        <row r="249733">
          <cell r="F249733" t="str">
            <v>orcamgroup.com</v>
          </cell>
          <cell r="G249733" t="str">
            <v>281181</v>
          </cell>
        </row>
        <row r="249734">
          <cell r="F249734" t="str">
            <v>orcapacific.net</v>
          </cell>
          <cell r="G249734" t="str">
            <v>281182</v>
          </cell>
        </row>
        <row r="249735">
          <cell r="F249735" t="str">
            <v>orcas.com.tr</v>
          </cell>
          <cell r="G249735" t="str">
            <v>281183</v>
          </cell>
        </row>
        <row r="249736">
          <cell r="F249736" t="str">
            <v>orcastl.com</v>
          </cell>
          <cell r="G249736" t="str">
            <v>281184</v>
          </cell>
        </row>
        <row r="249737">
          <cell r="F249737" t="str">
            <v>orcasurgical.com</v>
          </cell>
          <cell r="G249737" t="str">
            <v>281185</v>
          </cell>
        </row>
        <row r="249738">
          <cell r="F249738" t="str">
            <v>orcatec.com</v>
          </cell>
          <cell r="G249738" t="str">
            <v>281186</v>
          </cell>
        </row>
        <row r="249739">
          <cell r="F249739" t="str">
            <v>orces.com</v>
          </cell>
          <cell r="G249739" t="str">
            <v>281187</v>
          </cell>
        </row>
        <row r="249740">
          <cell r="F249740" t="str">
            <v>orcharddesigns.com</v>
          </cell>
          <cell r="G249740" t="str">
            <v>281188</v>
          </cell>
        </row>
        <row r="249741">
          <cell r="F249741" t="str">
            <v>orchardfries.com</v>
          </cell>
          <cell r="G249741" t="str">
            <v>281189</v>
          </cell>
        </row>
        <row r="249742">
          <cell r="F249742" t="str">
            <v>orchardfunding.co.uk</v>
          </cell>
          <cell r="G249742" t="str">
            <v>281190</v>
          </cell>
        </row>
        <row r="249743">
          <cell r="F249743" t="str">
            <v>orchardhosting.com</v>
          </cell>
          <cell r="G249743" t="str">
            <v>281191</v>
          </cell>
        </row>
        <row r="249744">
          <cell r="F249744" t="str">
            <v>orchardlng.com</v>
          </cell>
          <cell r="G249744" t="str">
            <v>281192</v>
          </cell>
        </row>
        <row r="249745">
          <cell r="F249745" t="str">
            <v>orchardparc.com</v>
          </cell>
          <cell r="G249745" t="str">
            <v>281193</v>
          </cell>
        </row>
        <row r="249746">
          <cell r="F249746" t="str">
            <v>orchardup.com</v>
          </cell>
          <cell r="G249746" t="str">
            <v>281194</v>
          </cell>
        </row>
        <row r="249747">
          <cell r="F249747" t="str">
            <v>orchestra.de</v>
          </cell>
          <cell r="G249747" t="str">
            <v>281195</v>
          </cell>
        </row>
        <row r="249748">
          <cell r="F249748" t="str">
            <v>orchestra.io</v>
          </cell>
          <cell r="G249748" t="str">
            <v>281196</v>
          </cell>
        </row>
        <row r="249749">
          <cell r="F249749" t="str">
            <v>orchestrate.com</v>
          </cell>
          <cell r="G249749" t="str">
            <v>281197</v>
          </cell>
        </row>
        <row r="249750">
          <cell r="F249750" t="str">
            <v>orchestrateam.com</v>
          </cell>
          <cell r="G249750" t="str">
            <v>281198</v>
          </cell>
        </row>
        <row r="249751">
          <cell r="F249751" t="str">
            <v>orchestrationsinc.com</v>
          </cell>
          <cell r="G249751" t="str">
            <v>281199</v>
          </cell>
        </row>
        <row r="249752">
          <cell r="F249752" t="str">
            <v>orchidbox.com</v>
          </cell>
          <cell r="G249752" t="str">
            <v>281200</v>
          </cell>
        </row>
        <row r="249753">
          <cell r="F249753" t="str">
            <v>orchidinsurance.com</v>
          </cell>
          <cell r="G249753" t="str">
            <v>281201</v>
          </cell>
        </row>
        <row r="249754">
          <cell r="F249754" t="str">
            <v>orchidparking.com</v>
          </cell>
          <cell r="G249754" t="str">
            <v>281202</v>
          </cell>
        </row>
        <row r="249755">
          <cell r="F249755" t="str">
            <v>orchidspaper.com</v>
          </cell>
          <cell r="G249755" t="str">
            <v>281203</v>
          </cell>
        </row>
        <row r="249756">
          <cell r="F249756" t="str">
            <v>orchive.com</v>
          </cell>
          <cell r="G249756" t="str">
            <v>281204</v>
          </cell>
        </row>
        <row r="249757">
          <cell r="F249757" t="str">
            <v>orci.com</v>
          </cell>
          <cell r="G249757" t="str">
            <v>281205</v>
          </cell>
        </row>
        <row r="249758">
          <cell r="F249758" t="str">
            <v>orcon.net.nz</v>
          </cell>
          <cell r="G249758" t="str">
            <v>281206</v>
          </cell>
        </row>
        <row r="249759">
          <cell r="F249759" t="str">
            <v>orcsweb.com</v>
          </cell>
          <cell r="G249759" t="str">
            <v>281207</v>
          </cell>
        </row>
        <row r="249760">
          <cell r="F249760" t="str">
            <v>ordabasy.kz</v>
          </cell>
          <cell r="G249760" t="str">
            <v>281208</v>
          </cell>
        </row>
        <row r="249761">
          <cell r="F249761" t="str">
            <v>ordable.com</v>
          </cell>
          <cell r="G249761" t="str">
            <v>281209</v>
          </cell>
        </row>
        <row r="249762">
          <cell r="F249762" t="str">
            <v>ordant.com</v>
          </cell>
          <cell r="G249762" t="str">
            <v>281210</v>
          </cell>
        </row>
        <row r="249763">
          <cell r="F249763" t="str">
            <v>ordeo.co</v>
          </cell>
          <cell r="G249763" t="str">
            <v>281211</v>
          </cell>
        </row>
        <row r="249764">
          <cell r="F249764" t="str">
            <v>order-an-essay.com</v>
          </cell>
          <cell r="G249764" t="str">
            <v>281212</v>
          </cell>
        </row>
        <row r="249765">
          <cell r="F249765" t="str">
            <v>order-order.com</v>
          </cell>
          <cell r="G249765" t="str">
            <v>281213</v>
          </cell>
        </row>
        <row r="249766">
          <cell r="F249766" t="str">
            <v>order.com</v>
          </cell>
          <cell r="G249766" t="str">
            <v>281214</v>
          </cell>
        </row>
        <row r="249767">
          <cell r="F249767" t="str">
            <v>order.komaks.com</v>
          </cell>
          <cell r="G249767" t="str">
            <v>281215</v>
          </cell>
        </row>
        <row r="249768">
          <cell r="F249768" t="str">
            <v>orderacab.co.uk</v>
          </cell>
          <cell r="G249768" t="str">
            <v>281216</v>
          </cell>
        </row>
        <row r="249769">
          <cell r="F249769" t="str">
            <v>orderace.com</v>
          </cell>
          <cell r="G249769" t="str">
            <v>281217</v>
          </cell>
        </row>
        <row r="249770">
          <cell r="F249770" t="str">
            <v>orderbot.com</v>
          </cell>
          <cell r="G249770" t="str">
            <v>281218</v>
          </cell>
        </row>
        <row r="249771">
          <cell r="F249771" t="str">
            <v>orderboxmedia.com</v>
          </cell>
          <cell r="G249771" t="str">
            <v>281219</v>
          </cell>
        </row>
        <row r="249772">
          <cell r="F249772" t="str">
            <v>ordercloud.com</v>
          </cell>
          <cell r="G249772" t="str">
            <v>281220</v>
          </cell>
        </row>
        <row r="249773">
          <cell r="F249773" t="str">
            <v>ordercup.com</v>
          </cell>
          <cell r="G249773" t="str">
            <v>281221</v>
          </cell>
        </row>
        <row r="249774">
          <cell r="F249774" t="str">
            <v>orderedo.net</v>
          </cell>
          <cell r="G249774" t="str">
            <v>281222</v>
          </cell>
        </row>
        <row r="249775">
          <cell r="F249775" t="str">
            <v>orderella.co.uk</v>
          </cell>
          <cell r="G249775" t="str">
            <v>281223</v>
          </cell>
        </row>
        <row r="249776">
          <cell r="F249776" t="str">
            <v>orderem.com</v>
          </cell>
          <cell r="G249776" t="str">
            <v>281224</v>
          </cell>
        </row>
        <row r="249777">
          <cell r="F249777" t="str">
            <v>orderfreestuff.com</v>
          </cell>
          <cell r="G249777" t="str">
            <v>281225</v>
          </cell>
        </row>
        <row r="249778">
          <cell r="F249778" t="str">
            <v>orderherbalonline.com</v>
          </cell>
          <cell r="G249778" t="str">
            <v>281226</v>
          </cell>
        </row>
        <row r="249779">
          <cell r="F249779" t="str">
            <v>orderhubsystems.com</v>
          </cell>
          <cell r="G249779" t="str">
            <v>281227</v>
          </cell>
        </row>
        <row r="249780">
          <cell r="F249780" t="str">
            <v>orderinfood.com</v>
          </cell>
          <cell r="G249780" t="str">
            <v>281228</v>
          </cell>
        </row>
        <row r="249781">
          <cell r="F249781" t="str">
            <v>orderit.ca</v>
          </cell>
          <cell r="G249781" t="str">
            <v>281229</v>
          </cell>
        </row>
        <row r="249782">
          <cell r="F249782" t="str">
            <v>orderlawncareonline.com</v>
          </cell>
          <cell r="G249782" t="str">
            <v>281230</v>
          </cell>
        </row>
        <row r="249783">
          <cell r="F249783" t="str">
            <v>ordernetwork.com</v>
          </cell>
          <cell r="G249783" t="str">
            <v>281231</v>
          </cell>
        </row>
        <row r="249784">
          <cell r="F249784" t="str">
            <v>orderonline.sg</v>
          </cell>
          <cell r="G249784" t="str">
            <v>281232</v>
          </cell>
        </row>
        <row r="249785">
          <cell r="F249785" t="str">
            <v>orderpigeon.com</v>
          </cell>
          <cell r="G249785" t="str">
            <v>281233</v>
          </cell>
        </row>
        <row r="249786">
          <cell r="F249786" t="str">
            <v>orderplz.com</v>
          </cell>
          <cell r="G249786" t="str">
            <v>281234</v>
          </cell>
        </row>
        <row r="249787">
          <cell r="F249787" t="str">
            <v>orders2.me</v>
          </cell>
          <cell r="G249787" t="str">
            <v>281235</v>
          </cell>
        </row>
        <row r="249788">
          <cell r="F249788" t="str">
            <v>ordersmart.com</v>
          </cell>
          <cell r="G249788" t="str">
            <v>281236</v>
          </cell>
        </row>
        <row r="249789">
          <cell r="F249789" t="str">
            <v>ordertakingphilippines.com</v>
          </cell>
          <cell r="G249789" t="str">
            <v>281237</v>
          </cell>
        </row>
        <row r="249790">
          <cell r="F249790" t="str">
            <v>ordertrax2.com</v>
          </cell>
          <cell r="G249790" t="str">
            <v>281238</v>
          </cell>
        </row>
        <row r="249791">
          <cell r="F249791" t="str">
            <v>orderzone.com</v>
          </cell>
          <cell r="G249791" t="str">
            <v>281239</v>
          </cell>
        </row>
        <row r="249792">
          <cell r="F249792" t="str">
            <v>ordify.com</v>
          </cell>
          <cell r="G249792" t="str">
            <v>281240</v>
          </cell>
        </row>
        <row r="249793">
          <cell r="F249793" t="str">
            <v>ordinarysports.com</v>
          </cell>
          <cell r="G249793" t="str">
            <v>281241</v>
          </cell>
        </row>
        <row r="249794">
          <cell r="F249794" t="str">
            <v>ordoh.com</v>
          </cell>
          <cell r="G249794" t="str">
            <v>281242</v>
          </cell>
        </row>
        <row r="249795">
          <cell r="F249795" t="str">
            <v>ordrb.com</v>
          </cell>
          <cell r="G249795" t="str">
            <v>281243</v>
          </cell>
        </row>
        <row r="249796">
          <cell r="F249796" t="str">
            <v>ore.com</v>
          </cell>
          <cell r="G249796" t="str">
            <v>281244</v>
          </cell>
        </row>
        <row r="249797">
          <cell r="F249797" t="str">
            <v>oredev.org</v>
          </cell>
          <cell r="G249797" t="str">
            <v>281245</v>
          </cell>
        </row>
        <row r="249798">
          <cell r="F249798" t="str">
            <v>oreenge.com</v>
          </cell>
          <cell r="G249798" t="str">
            <v>281246</v>
          </cell>
        </row>
        <row r="249799">
          <cell r="F249799" t="str">
            <v>orefront.com</v>
          </cell>
          <cell r="G249799" t="str">
            <v>281247</v>
          </cell>
        </row>
        <row r="249800">
          <cell r="F249800" t="str">
            <v>oregan.net</v>
          </cell>
          <cell r="G249800" t="str">
            <v>281248</v>
          </cell>
        </row>
        <row r="249801">
          <cell r="F249801" t="str">
            <v>orege.com</v>
          </cell>
          <cell r="G249801" t="str">
            <v>281249</v>
          </cell>
        </row>
        <row r="249802">
          <cell r="F249802" t="str">
            <v>oregonbest.org</v>
          </cell>
          <cell r="G249802" t="str">
            <v>281250</v>
          </cell>
        </row>
        <row r="249803">
          <cell r="F249803" t="str">
            <v>oregonlive.com</v>
          </cell>
          <cell r="G249803" t="str">
            <v>281251</v>
          </cell>
        </row>
        <row r="249804">
          <cell r="F249804" t="str">
            <v>oregrown.com</v>
          </cell>
          <cell r="G249804" t="str">
            <v>281252</v>
          </cell>
        </row>
        <row r="249805">
          <cell r="F249805" t="str">
            <v>orelan.eu</v>
          </cell>
          <cell r="G249805" t="str">
            <v>281253</v>
          </cell>
        </row>
        <row r="249806">
          <cell r="F249806" t="str">
            <v>orelhadelivro.com.br</v>
          </cell>
          <cell r="G249806" t="str">
            <v>281254</v>
          </cell>
        </row>
        <row r="249807">
          <cell r="F249807" t="str">
            <v>orelia.fr</v>
          </cell>
          <cell r="G249807" t="str">
            <v>281255</v>
          </cell>
        </row>
        <row r="249808">
          <cell r="F249808" t="str">
            <v>orenda-automation.com</v>
          </cell>
          <cell r="G249808" t="str">
            <v>281256</v>
          </cell>
        </row>
        <row r="249809">
          <cell r="F249809" t="str">
            <v>orenoque.com</v>
          </cell>
          <cell r="G249809" t="str">
            <v>281257</v>
          </cell>
        </row>
        <row r="249810">
          <cell r="F249810" t="str">
            <v>oreobject.com</v>
          </cell>
          <cell r="G249810" t="str">
            <v>281258</v>
          </cell>
        </row>
        <row r="249811">
          <cell r="F249811" t="str">
            <v>oresundstartups.com</v>
          </cell>
          <cell r="G249811" t="str">
            <v>281259</v>
          </cell>
        </row>
        <row r="249812">
          <cell r="F249812" t="str">
            <v>oresundswebb.se</v>
          </cell>
          <cell r="G249812" t="str">
            <v>281260</v>
          </cell>
        </row>
        <row r="249813">
          <cell r="F249813" t="str">
            <v>orevon.com</v>
          </cell>
          <cell r="G249813" t="str">
            <v>281261</v>
          </cell>
        </row>
        <row r="249814">
          <cell r="F249814" t="str">
            <v>orexplore.com</v>
          </cell>
          <cell r="G249814" t="str">
            <v>281262</v>
          </cell>
        </row>
        <row r="249815">
          <cell r="F249815" t="str">
            <v>oreyfinancial.com</v>
          </cell>
          <cell r="G249815" t="str">
            <v>281263</v>
          </cell>
        </row>
        <row r="249816">
          <cell r="F249816" t="str">
            <v>orfea-acoustique.com</v>
          </cell>
          <cell r="G249816" t="str">
            <v>281264</v>
          </cell>
        </row>
        <row r="249817">
          <cell r="F249817" t="str">
            <v>orgameta.com</v>
          </cell>
          <cell r="G249817" t="str">
            <v>281265</v>
          </cell>
        </row>
        <row r="249818">
          <cell r="F249818" t="str">
            <v>organ-i.com</v>
          </cell>
          <cell r="G249818" t="str">
            <v>281266</v>
          </cell>
        </row>
        <row r="249819">
          <cell r="F249819" t="str">
            <v>organaca.com</v>
          </cell>
          <cell r="G249819" t="str">
            <v>281267</v>
          </cell>
        </row>
        <row r="249820">
          <cell r="F249820" t="str">
            <v>organdonationalliance.org</v>
          </cell>
          <cell r="G249820" t="str">
            <v>281268</v>
          </cell>
        </row>
        <row r="249821">
          <cell r="F249821" t="str">
            <v>organic.com</v>
          </cell>
          <cell r="G249821" t="str">
            <v>281269</v>
          </cell>
        </row>
        <row r="249822">
          <cell r="F249822" t="str">
            <v>organica.de</v>
          </cell>
          <cell r="G249822" t="str">
            <v>281270</v>
          </cell>
        </row>
        <row r="249823">
          <cell r="F249823" t="str">
            <v>organicads.com</v>
          </cell>
          <cell r="G249823" t="str">
            <v>281271</v>
          </cell>
        </row>
        <row r="249824">
          <cell r="F249824" t="str">
            <v>organicallycrafted.com</v>
          </cell>
          <cell r="G249824" t="str">
            <v>281272</v>
          </cell>
        </row>
        <row r="249825">
          <cell r="F249825" t="str">
            <v>organicaseo.com</v>
          </cell>
          <cell r="G249825" t="str">
            <v>281273</v>
          </cell>
        </row>
        <row r="249826">
          <cell r="F249826" t="str">
            <v>organicbeautynow.com</v>
          </cell>
          <cell r="G249826" t="str">
            <v>281274</v>
          </cell>
        </row>
        <row r="249827">
          <cell r="F249827" t="str">
            <v>organicbouquet.com</v>
          </cell>
          <cell r="G249827" t="str">
            <v>281275</v>
          </cell>
        </row>
        <row r="249828">
          <cell r="F249828" t="str">
            <v>organiccandyfactory.com</v>
          </cell>
          <cell r="G249828" t="str">
            <v>281276</v>
          </cell>
        </row>
        <row r="249829">
          <cell r="F249829" t="str">
            <v>organicdata.com.au</v>
          </cell>
          <cell r="G249829" t="str">
            <v>281277</v>
          </cell>
        </row>
        <row r="249830">
          <cell r="F249830" t="str">
            <v>organicenergycorp.com</v>
          </cell>
          <cell r="G249830" t="str">
            <v>281278</v>
          </cell>
        </row>
        <row r="249831">
          <cell r="F249831" t="str">
            <v>organicfoodbrokers.com</v>
          </cell>
          <cell r="G249831" t="str">
            <v>281279</v>
          </cell>
        </row>
        <row r="249832">
          <cell r="F249832" t="str">
            <v>organichairculture.com</v>
          </cell>
          <cell r="G249832" t="str">
            <v>281280</v>
          </cell>
        </row>
        <row r="249833">
          <cell r="F249833" t="str">
            <v>organicheadshots.com</v>
          </cell>
          <cell r="G249833" t="str">
            <v>281281</v>
          </cell>
        </row>
        <row r="249834">
          <cell r="F249834" t="str">
            <v>organicid.com</v>
          </cell>
          <cell r="G249834" t="str">
            <v>281282</v>
          </cell>
        </row>
        <row r="249835">
          <cell r="F249835" t="str">
            <v>organicindia.co.in</v>
          </cell>
          <cell r="G249835" t="str">
            <v>281283</v>
          </cell>
        </row>
        <row r="249836">
          <cell r="F249836" t="str">
            <v>organicleadgeneration.com</v>
          </cell>
          <cell r="G249836" t="str">
            <v>281284</v>
          </cell>
        </row>
        <row r="249837">
          <cell r="F249837" t="str">
            <v>organicliaison.com</v>
          </cell>
          <cell r="G249837" t="str">
            <v>281285</v>
          </cell>
        </row>
        <row r="249838">
          <cell r="F249838" t="str">
            <v>organiclifestylefoods.com</v>
          </cell>
          <cell r="G249838" t="str">
            <v>281286</v>
          </cell>
        </row>
        <row r="249839">
          <cell r="F249839" t="str">
            <v>organicmarketingservices.com</v>
          </cell>
          <cell r="G249839" t="str">
            <v>281287</v>
          </cell>
        </row>
        <row r="249840">
          <cell r="F249840" t="str">
            <v>organicmeetsgood.com</v>
          </cell>
          <cell r="G249840" t="str">
            <v>281288</v>
          </cell>
        </row>
        <row r="249841">
          <cell r="F249841" t="str">
            <v>organicmilling.com</v>
          </cell>
          <cell r="G249841" t="str">
            <v>281289</v>
          </cell>
        </row>
        <row r="249842">
          <cell r="F249842" t="str">
            <v>organicnaturalgalore.com</v>
          </cell>
          <cell r="G249842" t="str">
            <v>281290</v>
          </cell>
        </row>
        <row r="249843">
          <cell r="F249843" t="str">
            <v>organicpremiumseo.com</v>
          </cell>
          <cell r="G249843" t="str">
            <v>281291</v>
          </cell>
        </row>
        <row r="249844">
          <cell r="F249844" t="str">
            <v>organicresponse.com</v>
          </cell>
          <cell r="G249844" t="str">
            <v>281292</v>
          </cell>
        </row>
        <row r="249845">
          <cell r="F249845" t="str">
            <v>organicsalonsystems.com</v>
          </cell>
          <cell r="G249845" t="str">
            <v>281293</v>
          </cell>
        </row>
        <row r="249846">
          <cell r="F249846" t="str">
            <v>organicseomarketing.com</v>
          </cell>
          <cell r="G249846" t="str">
            <v>281294</v>
          </cell>
        </row>
        <row r="249847">
          <cell r="F249847" t="str">
            <v>organicseoranks.com</v>
          </cell>
          <cell r="G249847" t="str">
            <v>281295</v>
          </cell>
        </row>
        <row r="249848">
          <cell r="F249848" t="str">
            <v>organicseosolution.com</v>
          </cell>
          <cell r="G249848" t="str">
            <v>281296</v>
          </cell>
        </row>
        <row r="249849">
          <cell r="F249849" t="str">
            <v>organicshops.us</v>
          </cell>
          <cell r="G249849" t="str">
            <v>281297</v>
          </cell>
        </row>
        <row r="249850">
          <cell r="F249850" t="str">
            <v>organicsocial.biz</v>
          </cell>
          <cell r="G249850" t="str">
            <v>281298</v>
          </cell>
        </row>
        <row r="249851">
          <cell r="F249851" t="str">
            <v>organikada.com</v>
          </cell>
          <cell r="G249851" t="str">
            <v>281299</v>
          </cell>
        </row>
        <row r="249852">
          <cell r="F249852" t="str">
            <v>organiksoft.com</v>
          </cell>
          <cell r="G249852" t="str">
            <v>281300</v>
          </cell>
        </row>
        <row r="249853">
          <cell r="F249853" t="str">
            <v>organimi.com</v>
          </cell>
          <cell r="G249853" t="str">
            <v>281301</v>
          </cell>
        </row>
        <row r="249854">
          <cell r="F249854" t="str">
            <v>organis.co.il</v>
          </cell>
          <cell r="G249854" t="str">
            <v>281302</v>
          </cell>
        </row>
        <row r="249855">
          <cell r="F249855" t="str">
            <v>organisedminds.com</v>
          </cell>
          <cell r="G249855" t="str">
            <v>281303</v>
          </cell>
        </row>
        <row r="249856">
          <cell r="F249856" t="str">
            <v>organisemee.com</v>
          </cell>
          <cell r="G249856" t="str">
            <v>281304</v>
          </cell>
        </row>
        <row r="249857">
          <cell r="F249857" t="str">
            <v>organizai.com.br</v>
          </cell>
          <cell r="G249857" t="str">
            <v>281305</v>
          </cell>
        </row>
        <row r="249858">
          <cell r="F249858" t="str">
            <v>organizationcore.com</v>
          </cell>
          <cell r="G249858" t="str">
            <v>281306</v>
          </cell>
        </row>
        <row r="249859">
          <cell r="F249859" t="str">
            <v>organize.com</v>
          </cell>
          <cell r="G249859" t="str">
            <v>281307</v>
          </cell>
        </row>
        <row r="249860">
          <cell r="F249860" t="str">
            <v>organizecrm.com</v>
          </cell>
          <cell r="G249860" t="str">
            <v>281308</v>
          </cell>
        </row>
        <row r="249861">
          <cell r="F249861" t="str">
            <v>organizeddocs.com</v>
          </cell>
          <cell r="G249861" t="str">
            <v>281309</v>
          </cell>
        </row>
        <row r="249862">
          <cell r="F249862" t="str">
            <v>organizedpayments.com</v>
          </cell>
          <cell r="G249862" t="str">
            <v>281310</v>
          </cell>
        </row>
        <row r="249863">
          <cell r="F249863" t="str">
            <v>organizemeucondominio.com.br</v>
          </cell>
          <cell r="G249863" t="str">
            <v>281311</v>
          </cell>
        </row>
        <row r="249864">
          <cell r="F249864" t="str">
            <v>organizertodolist.com</v>
          </cell>
          <cell r="G249864" t="str">
            <v>281312</v>
          </cell>
        </row>
        <row r="249865">
          <cell r="F249865" t="str">
            <v>organizeyourpeople.com</v>
          </cell>
          <cell r="G249865" t="str">
            <v>281313</v>
          </cell>
        </row>
        <row r="249866">
          <cell r="F249866" t="str">
            <v>organizy.com</v>
          </cell>
          <cell r="G249866" t="str">
            <v>281314</v>
          </cell>
        </row>
        <row r="249867">
          <cell r="F249867" t="str">
            <v>organizze.com.br</v>
          </cell>
          <cell r="G249867" t="str">
            <v>281315</v>
          </cell>
        </row>
        <row r="249868">
          <cell r="F249868" t="str">
            <v>organjet.com</v>
          </cell>
          <cell r="G249868" t="str">
            <v>281316</v>
          </cell>
        </row>
        <row r="249869">
          <cell r="F249869" t="str">
            <v>organobalance.de</v>
          </cell>
          <cell r="G249869" t="str">
            <v>281317</v>
          </cell>
        </row>
        <row r="249870">
          <cell r="F249870" t="str">
            <v>organogold.com</v>
          </cell>
          <cell r="G249870" t="str">
            <v>281318</v>
          </cell>
        </row>
        <row r="249871">
          <cell r="F249871" t="str">
            <v>organoids.com</v>
          </cell>
          <cell r="G249871" t="str">
            <v>281319</v>
          </cell>
        </row>
        <row r="249872">
          <cell r="F249872" t="str">
            <v>organometrix.com</v>
          </cell>
          <cell r="G249872" t="str">
            <v>281320</v>
          </cell>
        </row>
        <row r="249873">
          <cell r="F249873" t="str">
            <v>organyze.com</v>
          </cell>
          <cell r="G249873" t="str">
            <v>281321</v>
          </cell>
        </row>
        <row r="249874">
          <cell r="F249874" t="str">
            <v>orgasizer.com</v>
          </cell>
          <cell r="G249874" t="str">
            <v>281322</v>
          </cell>
        </row>
        <row r="249875">
          <cell r="F249875" t="str">
            <v>orggit.com</v>
          </cell>
          <cell r="G249875" t="str">
            <v>281323</v>
          </cell>
        </row>
        <row r="249876">
          <cell r="F249876" t="str">
            <v>orglex.com</v>
          </cell>
          <cell r="G249876" t="str">
            <v>281324</v>
          </cell>
        </row>
        <row r="249877">
          <cell r="F249877" t="str">
            <v>orgoneindia.com</v>
          </cell>
          <cell r="G249877" t="str">
            <v>281325</v>
          </cell>
        </row>
        <row r="249878">
          <cell r="F249878" t="str">
            <v>orgos.net</v>
          </cell>
          <cell r="G249878" t="str">
            <v>281326</v>
          </cell>
        </row>
        <row r="249879">
          <cell r="F249879" t="str">
            <v>orgosoft.com</v>
          </cell>
          <cell r="G249879" t="str">
            <v>281327</v>
          </cell>
        </row>
        <row r="249880">
          <cell r="F249880" t="str">
            <v>orgspan.com</v>
          </cell>
          <cell r="G249880" t="str">
            <v>281328</v>
          </cell>
        </row>
        <row r="249881">
          <cell r="F249881" t="str">
            <v>orgsync.com</v>
          </cell>
          <cell r="G249881" t="str">
            <v>281329</v>
          </cell>
        </row>
        <row r="249882">
          <cell r="F249882" t="str">
            <v>orhangaziwebtasarim.com</v>
          </cell>
          <cell r="G249882" t="str">
            <v>281330</v>
          </cell>
        </row>
        <row r="249883">
          <cell r="F249883" t="str">
            <v>oriact.com</v>
          </cell>
          <cell r="G249883" t="str">
            <v>281331</v>
          </cell>
        </row>
        <row r="249884">
          <cell r="F249884" t="str">
            <v>oriango.com</v>
          </cell>
          <cell r="G249884" t="str">
            <v>281332</v>
          </cell>
        </row>
        <row r="249885">
          <cell r="F249885" t="str">
            <v>oric.com</v>
          </cell>
          <cell r="G249885" t="str">
            <v>281333</v>
          </cell>
        </row>
        <row r="249886">
          <cell r="F249886" t="str">
            <v>oricane.com</v>
          </cell>
          <cell r="G249886" t="str">
            <v>281334</v>
          </cell>
        </row>
        <row r="249887">
          <cell r="F249887" t="str">
            <v>oricon.jp</v>
          </cell>
          <cell r="G249887" t="str">
            <v>281335</v>
          </cell>
        </row>
        <row r="249888">
          <cell r="F249888" t="str">
            <v>oridao.com</v>
          </cell>
          <cell r="G249888" t="str">
            <v>281336</v>
          </cell>
        </row>
        <row r="249889">
          <cell r="F249889" t="str">
            <v>oridian.com</v>
          </cell>
          <cell r="G249889" t="str">
            <v>281337</v>
          </cell>
        </row>
        <row r="249890">
          <cell r="F249890" t="str">
            <v>oriel.in</v>
          </cell>
          <cell r="G249890" t="str">
            <v>281338</v>
          </cell>
        </row>
        <row r="249891">
          <cell r="F249891" t="str">
            <v>orienge.com</v>
          </cell>
          <cell r="G249891" t="str">
            <v>281339</v>
          </cell>
        </row>
        <row r="249892">
          <cell r="F249892" t="str">
            <v>orienlabs.com</v>
          </cell>
          <cell r="G249892" t="str">
            <v>281340</v>
          </cell>
        </row>
        <row r="249893">
          <cell r="F249893" t="str">
            <v>oriensadvisors.com</v>
          </cell>
          <cell r="G249893" t="str">
            <v>281341</v>
          </cell>
        </row>
        <row r="249894">
          <cell r="F249894" t="str">
            <v>orient.com.pk</v>
          </cell>
          <cell r="G249894" t="str">
            <v>281342</v>
          </cell>
        </row>
        <row r="249895">
          <cell r="F249895" t="str">
            <v>orient.ps</v>
          </cell>
          <cell r="G249895" t="str">
            <v>281343</v>
          </cell>
        </row>
        <row r="249896">
          <cell r="F249896" t="str">
            <v>orientalbank.co.ke</v>
          </cell>
          <cell r="G249896" t="str">
            <v>281344</v>
          </cell>
        </row>
        <row r="249897">
          <cell r="F249897" t="str">
            <v>orientalgame.com</v>
          </cell>
          <cell r="G249897" t="str">
            <v>281345</v>
          </cell>
        </row>
        <row r="249898">
          <cell r="F249898" t="str">
            <v>orientalmanufacturers.com</v>
          </cell>
          <cell r="G249898" t="str">
            <v>281346</v>
          </cell>
        </row>
        <row r="249899">
          <cell r="F249899" t="str">
            <v>orientalnicco.com</v>
          </cell>
          <cell r="G249899" t="str">
            <v>281347</v>
          </cell>
        </row>
        <row r="249900">
          <cell r="F249900" t="str">
            <v>orientalphotomodels.com</v>
          </cell>
          <cell r="G249900" t="str">
            <v>281348</v>
          </cell>
        </row>
        <row r="249901">
          <cell r="F249901" t="str">
            <v>orientalrugshk.com</v>
          </cell>
          <cell r="G249901" t="str">
            <v>281349</v>
          </cell>
        </row>
        <row r="249902">
          <cell r="F249902" t="str">
            <v>orientaltoursegypt.com</v>
          </cell>
          <cell r="G249902" t="str">
            <v>281350</v>
          </cell>
        </row>
        <row r="249903">
          <cell r="F249903" t="str">
            <v>orientaltraveller.com</v>
          </cell>
          <cell r="G249903" t="str">
            <v>281351</v>
          </cell>
        </row>
        <row r="249904">
          <cell r="F249904" t="str">
            <v>orientbiztech.com</v>
          </cell>
          <cell r="G249904" t="str">
            <v>281352</v>
          </cell>
        </row>
        <row r="249905">
          <cell r="F249905" t="str">
            <v>orientdb.com</v>
          </cell>
          <cell r="G249905" t="str">
            <v>281353</v>
          </cell>
        </row>
        <row r="249906">
          <cell r="F249906" t="str">
            <v>orientsoftware.net</v>
          </cell>
          <cell r="G249906" t="str">
            <v>281354</v>
          </cell>
        </row>
        <row r="249907">
          <cell r="F249907" t="str">
            <v>orientsun.co.kr</v>
          </cell>
          <cell r="G249907" t="str">
            <v>281355</v>
          </cell>
        </row>
        <row r="249908">
          <cell r="F249908" t="str">
            <v>orientwatchusa.com</v>
          </cell>
          <cell r="G249908" t="str">
            <v>281356</v>
          </cell>
        </row>
        <row r="249909">
          <cell r="F249909" t="str">
            <v>origam.com</v>
          </cell>
          <cell r="G249909" t="str">
            <v>281357</v>
          </cell>
        </row>
        <row r="249910">
          <cell r="F249910" t="str">
            <v>origami-creative.com</v>
          </cell>
          <cell r="G249910" t="str">
            <v>281358</v>
          </cell>
        </row>
        <row r="249911">
          <cell r="F249911" t="str">
            <v>origamiaccounting.com</v>
          </cell>
          <cell r="G249911" t="str">
            <v>281359</v>
          </cell>
        </row>
        <row r="249912">
          <cell r="F249912" t="str">
            <v>origamiengine.com</v>
          </cell>
          <cell r="G249912" t="str">
            <v>281360</v>
          </cell>
        </row>
        <row r="249913">
          <cell r="F249913" t="str">
            <v>origamirisk.com</v>
          </cell>
          <cell r="G249913" t="str">
            <v>281361</v>
          </cell>
        </row>
        <row r="249914">
          <cell r="F249914" t="str">
            <v>origamirobotics.com</v>
          </cell>
          <cell r="G249914" t="str">
            <v>281362</v>
          </cell>
        </row>
        <row r="249915">
          <cell r="F249915" t="str">
            <v>origammi.co</v>
          </cell>
          <cell r="G249915" t="str">
            <v>281363</v>
          </cell>
        </row>
        <row r="249916">
          <cell r="F249916" t="str">
            <v>origaudio.com</v>
          </cell>
          <cell r="G249916" t="str">
            <v>281364</v>
          </cell>
        </row>
        <row r="249917">
          <cell r="F249917" t="str">
            <v>origenfinancial.com</v>
          </cell>
          <cell r="G249917" t="str">
            <v>281365</v>
          </cell>
        </row>
        <row r="249918">
          <cell r="F249918" t="str">
            <v>origenis.de</v>
          </cell>
          <cell r="G249918" t="str">
            <v>281366</v>
          </cell>
        </row>
        <row r="249919">
          <cell r="F249919" t="str">
            <v>origenpartners.com</v>
          </cell>
          <cell r="G249919" t="str">
            <v>281367</v>
          </cell>
        </row>
        <row r="249920">
          <cell r="F249920" t="str">
            <v>orights.com</v>
          </cell>
          <cell r="G249920" t="str">
            <v>281368</v>
          </cell>
        </row>
        <row r="249921">
          <cell r="F249921" t="str">
            <v>origin-sja.com</v>
          </cell>
          <cell r="G249921" t="str">
            <v>281369</v>
          </cell>
        </row>
        <row r="249922">
          <cell r="F249922" t="str">
            <v>origin-trail.com</v>
          </cell>
          <cell r="G249922" t="str">
            <v>281370</v>
          </cell>
        </row>
        <row r="249923">
          <cell r="F249923" t="str">
            <v>origin.mybalsamiq.com</v>
          </cell>
          <cell r="G249923" t="str">
            <v>281371</v>
          </cell>
        </row>
        <row r="249924">
          <cell r="F249924" t="str">
            <v>origin.net</v>
          </cell>
          <cell r="G249924" t="str">
            <v>281372</v>
          </cell>
        </row>
        <row r="249925">
          <cell r="F249925" t="str">
            <v>origin8.com</v>
          </cell>
          <cell r="G249925" t="str">
            <v>281373</v>
          </cell>
        </row>
        <row r="249926">
          <cell r="F249926" t="str">
            <v>origina.com</v>
          </cell>
          <cell r="G249926" t="str">
            <v>281374</v>
          </cell>
        </row>
        <row r="249927">
          <cell r="F249927" t="str">
            <v>original-medical.com</v>
          </cell>
          <cell r="G249927" t="str">
            <v>281375</v>
          </cell>
        </row>
        <row r="249928">
          <cell r="F249928" t="str">
            <v>original1.com</v>
          </cell>
          <cell r="G249928" t="str">
            <v>281376</v>
          </cell>
        </row>
        <row r="249929">
          <cell r="F249929" t="str">
            <v>original5in1airsofabed.com</v>
          </cell>
          <cell r="G249929" t="str">
            <v>281377</v>
          </cell>
        </row>
        <row r="249930">
          <cell r="F249930" t="str">
            <v>originalbos.com</v>
          </cell>
          <cell r="G249930" t="str">
            <v>281378</v>
          </cell>
        </row>
        <row r="249931">
          <cell r="F249931" t="str">
            <v>originalcherry.es</v>
          </cell>
          <cell r="G249931" t="str">
            <v>281379</v>
          </cell>
        </row>
        <row r="249932">
          <cell r="F249932" t="str">
            <v>originaldating.com</v>
          </cell>
          <cell r="G249932" t="str">
            <v>281380</v>
          </cell>
        </row>
        <row r="249933">
          <cell r="F249933" t="str">
            <v>originalgrain.com</v>
          </cell>
          <cell r="G249933" t="str">
            <v>281381</v>
          </cell>
        </row>
        <row r="249934">
          <cell r="F249934" t="str">
            <v>originaljoes.ca</v>
          </cell>
          <cell r="G249934" t="str">
            <v>281382</v>
          </cell>
        </row>
        <row r="249935">
          <cell r="F249935" t="str">
            <v>originalpaperbacks.com</v>
          </cell>
          <cell r="G249935" t="str">
            <v>281383</v>
          </cell>
        </row>
        <row r="249936">
          <cell r="F249936" t="str">
            <v>originalprojects.com</v>
          </cell>
          <cell r="G249936" t="str">
            <v>281384</v>
          </cell>
        </row>
        <row r="249937">
          <cell r="F249937" t="str">
            <v>originalquinton.com</v>
          </cell>
          <cell r="G249937" t="str">
            <v>281385</v>
          </cell>
        </row>
        <row r="249938">
          <cell r="F249938" t="str">
            <v>originalvolunteers.co.uk</v>
          </cell>
          <cell r="G249938" t="str">
            <v>281386</v>
          </cell>
        </row>
        <row r="249939">
          <cell r="F249939" t="str">
            <v>originate.com</v>
          </cell>
          <cell r="G249939" t="str">
            <v>281387</v>
          </cell>
        </row>
        <row r="249940">
          <cell r="F249940" t="str">
            <v>origindiagnostics.com</v>
          </cell>
          <cell r="G249940" t="str">
            <v>281388</v>
          </cell>
        </row>
        <row r="249941">
          <cell r="F249941" t="str">
            <v>origindistribution.com</v>
          </cell>
          <cell r="G249941" t="str">
            <v>281389</v>
          </cell>
        </row>
        <row r="249942">
          <cell r="F249942" t="str">
            <v>origineight.net</v>
          </cell>
          <cell r="G249942" t="str">
            <v>281390</v>
          </cell>
        </row>
        <row r="249943">
          <cell r="F249943" t="str">
            <v>origineit.com</v>
          </cell>
          <cell r="G249943" t="str">
            <v>281391</v>
          </cell>
        </row>
        <row r="249944">
          <cell r="F249944" t="str">
            <v>originenergy.com.au</v>
          </cell>
          <cell r="G249944" t="str">
            <v>281392</v>
          </cell>
        </row>
        <row r="249945">
          <cell r="F249945" t="str">
            <v>originevents.co.uk</v>
          </cell>
          <cell r="G249945" t="str">
            <v>281393</v>
          </cell>
        </row>
        <row r="249946">
          <cell r="F249946" t="str">
            <v>origininvesting.com</v>
          </cell>
          <cell r="G249946" t="str">
            <v>281394</v>
          </cell>
        </row>
        <row r="249947">
          <cell r="F249947" t="str">
            <v>originpc.com</v>
          </cell>
          <cell r="G249947" t="str">
            <v>281395</v>
          </cell>
        </row>
        <row r="249948">
          <cell r="F249948" t="str">
            <v>originsciences.com</v>
          </cell>
          <cell r="G249948" t="str">
            <v>281396</v>
          </cell>
        </row>
        <row r="249949">
          <cell r="F249949" t="str">
            <v>originsystems.co.za</v>
          </cell>
          <cell r="G249949" t="str">
            <v>281397</v>
          </cell>
        </row>
        <row r="249950">
          <cell r="F249950" t="str">
            <v>originvape.com</v>
          </cell>
          <cell r="G249950" t="str">
            <v>281398</v>
          </cell>
        </row>
        <row r="249951">
          <cell r="F249951" t="str">
            <v>originvietnam.com</v>
          </cell>
          <cell r="G249951" t="str">
            <v>281399</v>
          </cell>
        </row>
        <row r="249952">
          <cell r="F249952" t="str">
            <v>origoeducation.com.au</v>
          </cell>
          <cell r="G249952" t="str">
            <v>281400</v>
          </cell>
        </row>
        <row r="249953">
          <cell r="F249953" t="str">
            <v>origoindia.com</v>
          </cell>
          <cell r="G249953" t="str">
            <v>281401</v>
          </cell>
        </row>
        <row r="249954">
          <cell r="F249954" t="str">
            <v>origomediagroup.hu</v>
          </cell>
          <cell r="G249954" t="str">
            <v>281402</v>
          </cell>
        </row>
        <row r="249955">
          <cell r="F249955" t="str">
            <v>origramy.com</v>
          </cell>
          <cell r="G249955" t="str">
            <v>281403</v>
          </cell>
        </row>
        <row r="249956">
          <cell r="F249956" t="str">
            <v>origsoft.com</v>
          </cell>
          <cell r="G249956" t="str">
            <v>281404</v>
          </cell>
        </row>
        <row r="249957">
          <cell r="F249957" t="str">
            <v>oriium.co.uk</v>
          </cell>
          <cell r="G249957" t="str">
            <v>281405</v>
          </cell>
        </row>
        <row r="249958">
          <cell r="F249958" t="str">
            <v>orikosmetyki.pl</v>
          </cell>
          <cell r="G249958" t="str">
            <v>281406</v>
          </cell>
        </row>
        <row r="249959">
          <cell r="F249959" t="str">
            <v>orin.io</v>
          </cell>
          <cell r="G249959" t="str">
            <v>281407</v>
          </cell>
        </row>
        <row r="249960">
          <cell r="F249960" t="str">
            <v>orinea.com</v>
          </cell>
          <cell r="G249960" t="str">
            <v>281408</v>
          </cell>
        </row>
        <row r="249961">
          <cell r="F249961" t="str">
            <v>orinoco.jp</v>
          </cell>
          <cell r="G249961" t="str">
            <v>281409</v>
          </cell>
        </row>
        <row r="249962">
          <cell r="F249962" t="str">
            <v>orinswift.com</v>
          </cell>
          <cell r="G249962" t="str">
            <v>281410</v>
          </cell>
        </row>
        <row r="249963">
          <cell r="F249963" t="str">
            <v>oriola-kd.com</v>
          </cell>
          <cell r="G249963" t="str">
            <v>281411</v>
          </cell>
        </row>
        <row r="249964">
          <cell r="F249964" t="str">
            <v>orioly.com</v>
          </cell>
          <cell r="G249964" t="str">
            <v>281412</v>
          </cell>
        </row>
        <row r="249965">
          <cell r="F249965" t="str">
            <v>oriona2.com</v>
          </cell>
          <cell r="G249965" t="str">
            <v>281413</v>
          </cell>
        </row>
        <row r="249966">
          <cell r="F249966" t="str">
            <v>orionadvisor.com</v>
          </cell>
          <cell r="G249966" t="str">
            <v>281414</v>
          </cell>
        </row>
        <row r="249967">
          <cell r="F249967" t="str">
            <v>orioncreative.co.uk</v>
          </cell>
          <cell r="G249967" t="str">
            <v>281415</v>
          </cell>
        </row>
        <row r="249968">
          <cell r="F249968" t="str">
            <v>oriondigital.in</v>
          </cell>
          <cell r="G249968" t="str">
            <v>281416</v>
          </cell>
        </row>
        <row r="249969">
          <cell r="F249969" t="str">
            <v>oriondisplay.net</v>
          </cell>
          <cell r="G249969" t="str">
            <v>281417</v>
          </cell>
        </row>
        <row r="249970">
          <cell r="F249970" t="str">
            <v>orionelectricalcontractors.co.uk</v>
          </cell>
          <cell r="G249970" t="str">
            <v>281418</v>
          </cell>
        </row>
        <row r="249971">
          <cell r="F249971" t="str">
            <v>orionesolutions.com</v>
          </cell>
          <cell r="G249971" t="str">
            <v>281419</v>
          </cell>
        </row>
        <row r="249972">
          <cell r="F249972" t="str">
            <v>orionfgi.com</v>
          </cell>
          <cell r="G249972" t="str">
            <v>281420</v>
          </cell>
        </row>
        <row r="249973">
          <cell r="F249973" t="str">
            <v>oriongenomics.com</v>
          </cell>
          <cell r="G249973" t="str">
            <v>281421</v>
          </cell>
        </row>
        <row r="249974">
          <cell r="F249974" t="str">
            <v>orionhealth.com</v>
          </cell>
          <cell r="G249974" t="str">
            <v>281422</v>
          </cell>
        </row>
        <row r="249975">
          <cell r="F249975" t="str">
            <v>orionitservices.co.uk</v>
          </cell>
          <cell r="G249975" t="str">
            <v>281423</v>
          </cell>
        </row>
        <row r="249976">
          <cell r="F249976" t="str">
            <v>orionlighting.com</v>
          </cell>
          <cell r="G249976" t="str">
            <v>281424</v>
          </cell>
        </row>
        <row r="249977">
          <cell r="F249977" t="str">
            <v>orionmarinegroup.com</v>
          </cell>
          <cell r="G249977" t="str">
            <v>281425</v>
          </cell>
        </row>
        <row r="249978">
          <cell r="F249978" t="str">
            <v>orionmedia.com</v>
          </cell>
          <cell r="G249978" t="str">
            <v>281426</v>
          </cell>
        </row>
        <row r="249979">
          <cell r="F249979" t="str">
            <v>orionresellerhosting.com</v>
          </cell>
          <cell r="G249979" t="str">
            <v>281427</v>
          </cell>
        </row>
        <row r="249980">
          <cell r="F249980" t="str">
            <v>orionscoringsystem.com</v>
          </cell>
          <cell r="G249980" t="str">
            <v>281428</v>
          </cell>
        </row>
        <row r="249981">
          <cell r="F249981" t="str">
            <v>orionsecuritysystems.co.uk</v>
          </cell>
          <cell r="G249981" t="str">
            <v>281429</v>
          </cell>
        </row>
        <row r="249982">
          <cell r="F249982" t="str">
            <v>orionsmind.com</v>
          </cell>
          <cell r="G249982" t="str">
            <v>281430</v>
          </cell>
        </row>
        <row r="249983">
          <cell r="F249983" t="str">
            <v>orionsystem.com.br</v>
          </cell>
          <cell r="G249983" t="str">
            <v>281431</v>
          </cell>
        </row>
        <row r="249984">
          <cell r="F249984" t="str">
            <v>oriontelecom.com</v>
          </cell>
          <cell r="G249984" t="str">
            <v>281432</v>
          </cell>
        </row>
        <row r="249985">
          <cell r="F249985" t="str">
            <v>orionveterinary.com</v>
          </cell>
          <cell r="G249985" t="str">
            <v>281433</v>
          </cell>
        </row>
        <row r="249986">
          <cell r="F249986" t="str">
            <v>orionweb.net</v>
          </cell>
          <cell r="G249986" t="str">
            <v>281434</v>
          </cell>
        </row>
        <row r="249987">
          <cell r="F249987" t="str">
            <v>orionworldwide.com</v>
          </cell>
          <cell r="G249987" t="str">
            <v>281435</v>
          </cell>
        </row>
        <row r="249988">
          <cell r="F249988" t="str">
            <v>orionx.net</v>
          </cell>
          <cell r="G249988" t="str">
            <v>281436</v>
          </cell>
        </row>
        <row r="249989">
          <cell r="F249989" t="str">
            <v>oriorcreative.com</v>
          </cell>
          <cell r="G249989" t="str">
            <v>281437</v>
          </cell>
        </row>
        <row r="249990">
          <cell r="F249990" t="str">
            <v>orison.energy</v>
          </cell>
          <cell r="G249990" t="str">
            <v>281438</v>
          </cell>
        </row>
        <row r="249991">
          <cell r="F249991" t="str">
            <v>orisys.in</v>
          </cell>
          <cell r="G249991" t="str">
            <v>281439</v>
          </cell>
        </row>
        <row r="249992">
          <cell r="F249992" t="str">
            <v>oritiayboreas.com</v>
          </cell>
          <cell r="G249992" t="str">
            <v>281440</v>
          </cell>
        </row>
        <row r="249993">
          <cell r="F249993" t="str">
            <v>orix.com</v>
          </cell>
          <cell r="G249993" t="str">
            <v>281441</v>
          </cell>
        </row>
        <row r="249994">
          <cell r="F249994" t="str">
            <v>orix.es</v>
          </cell>
          <cell r="G249994" t="str">
            <v>281442</v>
          </cell>
        </row>
        <row r="249995">
          <cell r="F249995" t="str">
            <v>orixa-media.com</v>
          </cell>
          <cell r="G249995" t="str">
            <v>281443</v>
          </cell>
        </row>
        <row r="249996">
          <cell r="F249996" t="str">
            <v>orixindia.com</v>
          </cell>
          <cell r="G249996" t="str">
            <v>281444</v>
          </cell>
        </row>
        <row r="249997">
          <cell r="F249997" t="str">
            <v>orixmarketing.lk</v>
          </cell>
          <cell r="G249997" t="str">
            <v>281445</v>
          </cell>
        </row>
        <row r="249998">
          <cell r="F249998" t="str">
            <v>orizom.com</v>
          </cell>
          <cell r="G249998" t="str">
            <v>281446</v>
          </cell>
        </row>
        <row r="249999">
          <cell r="F249999" t="str">
            <v>orkestra.co</v>
          </cell>
          <cell r="G249999" t="str">
            <v>281447</v>
          </cell>
        </row>
        <row r="250000">
          <cell r="F250000" t="str">
            <v>orkiv.com</v>
          </cell>
          <cell r="G250000" t="str">
            <v>281448</v>
          </cell>
        </row>
        <row r="250001">
          <cell r="F250001" t="str">
            <v>orlando-inc.com</v>
          </cell>
          <cell r="G250001" t="str">
            <v>281449</v>
          </cell>
        </row>
        <row r="250002">
          <cell r="F250002" t="str">
            <v>orlando-vacationhomerental.com</v>
          </cell>
          <cell r="G250002" t="str">
            <v>281450</v>
          </cell>
        </row>
        <row r="250003">
          <cell r="F250003" t="str">
            <v>orlandocitysc.com</v>
          </cell>
          <cell r="G250003" t="str">
            <v>281451</v>
          </cell>
        </row>
        <row r="250004">
          <cell r="F250004" t="str">
            <v>orlandogonzi.com</v>
          </cell>
          <cell r="G250004" t="str">
            <v>281452</v>
          </cell>
        </row>
        <row r="250005">
          <cell r="F250005" t="str">
            <v>orlandohomeinspectionservices.com</v>
          </cell>
          <cell r="G250005" t="str">
            <v>281453</v>
          </cell>
        </row>
        <row r="250006">
          <cell r="F250006" t="str">
            <v>orlandopoolsbydesign.com</v>
          </cell>
          <cell r="G250006" t="str">
            <v>281454</v>
          </cell>
        </row>
        <row r="250007">
          <cell r="F250007" t="str">
            <v>orlandopressurewashed.com</v>
          </cell>
          <cell r="G250007" t="str">
            <v>281455</v>
          </cell>
        </row>
        <row r="250008">
          <cell r="F250008" t="str">
            <v>orlandosportsfoundation.com</v>
          </cell>
          <cell r="G250008" t="str">
            <v>281456</v>
          </cell>
        </row>
        <row r="250009">
          <cell r="F250009" t="str">
            <v>orlandotech.org</v>
          </cell>
          <cell r="G250009" t="str">
            <v>281457</v>
          </cell>
        </row>
        <row r="250010">
          <cell r="F250010" t="str">
            <v>orlen.pl</v>
          </cell>
          <cell r="G250010" t="str">
            <v>281458</v>
          </cell>
        </row>
        <row r="250011">
          <cell r="F250011" t="str">
            <v>orlenoil.pl</v>
          </cell>
          <cell r="G250011" t="str">
            <v>281459</v>
          </cell>
        </row>
        <row r="250012">
          <cell r="F250012" t="str">
            <v>orlenupstream.ca</v>
          </cell>
          <cell r="G250012" t="str">
            <v>281460</v>
          </cell>
        </row>
        <row r="250013">
          <cell r="F250013" t="str">
            <v>orlenupstream.pl</v>
          </cell>
          <cell r="G250013" t="str">
            <v>281461</v>
          </cell>
        </row>
        <row r="250014">
          <cell r="F250014" t="str">
            <v>orliancuisine.com</v>
          </cell>
          <cell r="G250014" t="str">
            <v>281462</v>
          </cell>
        </row>
        <row r="250015">
          <cell r="F250015" t="str">
            <v>orlive.com</v>
          </cell>
          <cell r="G250015" t="str">
            <v>281463</v>
          </cell>
        </row>
        <row r="250016">
          <cell r="F250016" t="str">
            <v>orly360.com</v>
          </cell>
          <cell r="G250016" t="str">
            <v>281464</v>
          </cell>
        </row>
        <row r="250017">
          <cell r="F250017" t="str">
            <v>ormary.com</v>
          </cell>
          <cell r="G250017" t="str">
            <v>281465</v>
          </cell>
        </row>
        <row r="250018">
          <cell r="F250018" t="str">
            <v>ormistonacademiestrust.co.uk</v>
          </cell>
          <cell r="G250018" t="str">
            <v>281466</v>
          </cell>
        </row>
        <row r="250019">
          <cell r="F250019" t="str">
            <v>ormlondon.com</v>
          </cell>
          <cell r="G250019" t="str">
            <v>281467</v>
          </cell>
        </row>
        <row r="250020">
          <cell r="F250020" t="str">
            <v>ormuco.com</v>
          </cell>
          <cell r="G250020" t="str">
            <v>281468</v>
          </cell>
        </row>
        <row r="250021">
          <cell r="F250021" t="str">
            <v>ornatetechnology.co.in</v>
          </cell>
          <cell r="G250021" t="str">
            <v>281469</v>
          </cell>
        </row>
        <row r="250022">
          <cell r="F250022" t="str">
            <v>oro-gold-cosmetic-news.co.uk</v>
          </cell>
          <cell r="G250022" t="str">
            <v>281470</v>
          </cell>
        </row>
        <row r="250023">
          <cell r="F250023" t="str">
            <v>orochem.com</v>
          </cell>
          <cell r="G250023" t="str">
            <v>281471</v>
          </cell>
        </row>
        <row r="250024">
          <cell r="F250024" t="str">
            <v>orocosmetics.info</v>
          </cell>
          <cell r="G250024" t="str">
            <v>281472</v>
          </cell>
        </row>
        <row r="250025">
          <cell r="F250025" t="str">
            <v>oroexpeditions.com</v>
          </cell>
          <cell r="G250025" t="str">
            <v>281473</v>
          </cell>
        </row>
        <row r="250026">
          <cell r="F250026" t="str">
            <v>orofinogroup.com</v>
          </cell>
          <cell r="G250026" t="str">
            <v>281474</v>
          </cell>
        </row>
        <row r="250027">
          <cell r="F250027" t="str">
            <v>orogo.com</v>
          </cell>
          <cell r="G250027" t="str">
            <v>281475</v>
          </cell>
        </row>
        <row r="250028">
          <cell r="F250028" t="str">
            <v>orolia.com</v>
          </cell>
          <cell r="G250028" t="str">
            <v>281476</v>
          </cell>
        </row>
        <row r="250029">
          <cell r="F250029" t="str">
            <v>oronjo.com</v>
          </cell>
          <cell r="G250029" t="str">
            <v>281477</v>
          </cell>
        </row>
        <row r="250030">
          <cell r="F250030" t="str">
            <v>orourkehospitality.com</v>
          </cell>
          <cell r="G250030" t="str">
            <v>281478</v>
          </cell>
        </row>
        <row r="250031">
          <cell r="F250031" t="str">
            <v>orp.sportingpulse.com</v>
          </cell>
          <cell r="G250031" t="str">
            <v>281479</v>
          </cell>
        </row>
        <row r="250032">
          <cell r="F250032" t="str">
            <v>orpens.ie</v>
          </cell>
          <cell r="G250032" t="str">
            <v>281480</v>
          </cell>
        </row>
        <row r="250033">
          <cell r="F250033" t="str">
            <v>orphagen.com</v>
          </cell>
          <cell r="G250033" t="str">
            <v>281481</v>
          </cell>
        </row>
        <row r="250034">
          <cell r="F250034" t="str">
            <v>orpheus-medical.com</v>
          </cell>
          <cell r="G250034" t="str">
            <v>281482</v>
          </cell>
        </row>
        <row r="250035">
          <cell r="F250035" t="str">
            <v>orpix-inc.com</v>
          </cell>
          <cell r="G250035" t="str">
            <v>281483</v>
          </cell>
        </row>
        <row r="250036">
          <cell r="F250036" t="str">
            <v>orpland.com</v>
          </cell>
          <cell r="G250036" t="str">
            <v>281484</v>
          </cell>
        </row>
        <row r="250037">
          <cell r="F250037" t="str">
            <v>orpster.com</v>
          </cell>
          <cell r="G250037" t="str">
            <v>281485</v>
          </cell>
        </row>
        <row r="250038">
          <cell r="F250038" t="str">
            <v>orr.gov.uk</v>
          </cell>
          <cell r="G250038" t="str">
            <v>281486</v>
          </cell>
        </row>
        <row r="250039">
          <cell r="F250039" t="str">
            <v>orrfellowship.org</v>
          </cell>
          <cell r="G250039" t="str">
            <v>281487</v>
          </cell>
        </row>
        <row r="250040">
          <cell r="F250040" t="str">
            <v>orris.in</v>
          </cell>
          <cell r="G250040" t="str">
            <v>281488</v>
          </cell>
        </row>
        <row r="250041">
          <cell r="F250041" t="str">
            <v>orrzs.com</v>
          </cell>
          <cell r="G250041" t="str">
            <v>281489</v>
          </cell>
        </row>
        <row r="250042">
          <cell r="F250042" t="str">
            <v>orsaba.com</v>
          </cell>
          <cell r="G250042" t="str">
            <v>281490</v>
          </cell>
        </row>
        <row r="250043">
          <cell r="F250043" t="str">
            <v>orsatech.co</v>
          </cell>
          <cell r="G250043" t="str">
            <v>281491</v>
          </cell>
        </row>
        <row r="250044">
          <cell r="F250044" t="str">
            <v>orsery.fr</v>
          </cell>
          <cell r="G250044" t="str">
            <v>281492</v>
          </cell>
        </row>
        <row r="250045">
          <cell r="F250045" t="str">
            <v>orshospital.rs</v>
          </cell>
          <cell r="G250045" t="str">
            <v>281493</v>
          </cell>
        </row>
        <row r="250046">
          <cell r="F250046" t="str">
            <v>orskan.com</v>
          </cell>
          <cell r="G250046" t="str">
            <v>281494</v>
          </cell>
        </row>
        <row r="250047">
          <cell r="F250047" t="str">
            <v>orsosystems.com</v>
          </cell>
          <cell r="G250047" t="str">
            <v>281495</v>
          </cell>
        </row>
        <row r="250048">
          <cell r="F250048" t="str">
            <v>orspartners.com</v>
          </cell>
          <cell r="G250048" t="str">
            <v>281496</v>
          </cell>
        </row>
        <row r="250049">
          <cell r="F250049" t="str">
            <v>orsumetals.com</v>
          </cell>
          <cell r="G250049" t="str">
            <v>281497</v>
          </cell>
        </row>
        <row r="250050">
          <cell r="F250050" t="str">
            <v>ortago.com</v>
          </cell>
          <cell r="G250050" t="str">
            <v>281498</v>
          </cell>
        </row>
        <row r="250051">
          <cell r="F250051" t="str">
            <v>ortakantin.com</v>
          </cell>
          <cell r="G250051" t="str">
            <v>281499</v>
          </cell>
        </row>
        <row r="250052">
          <cell r="F250052" t="str">
            <v>ortelmobile.be</v>
          </cell>
          <cell r="G250052" t="str">
            <v>281500</v>
          </cell>
        </row>
        <row r="250053">
          <cell r="F250053" t="str">
            <v>orthocell.com.au</v>
          </cell>
          <cell r="G250053" t="str">
            <v>281501</v>
          </cell>
        </row>
        <row r="250054">
          <cell r="F250054" t="str">
            <v>orthocite.ca</v>
          </cell>
          <cell r="G250054" t="str">
            <v>281502</v>
          </cell>
        </row>
        <row r="250055">
          <cell r="F250055" t="str">
            <v>orthoflex.net</v>
          </cell>
          <cell r="G250055" t="str">
            <v>281503</v>
          </cell>
        </row>
        <row r="250056">
          <cell r="F250056" t="str">
            <v>orthogonal.io</v>
          </cell>
          <cell r="G250056" t="str">
            <v>281504</v>
          </cell>
        </row>
        <row r="250057">
          <cell r="F250057" t="str">
            <v>orthogone.ca</v>
          </cell>
          <cell r="G250057" t="str">
            <v>281505</v>
          </cell>
        </row>
        <row r="250058">
          <cell r="F250058" t="str">
            <v>orthokeys.com</v>
          </cell>
          <cell r="G250058" t="str">
            <v>281506</v>
          </cell>
        </row>
        <row r="250059">
          <cell r="F250059" t="str">
            <v>orthopedicobs.net</v>
          </cell>
          <cell r="G250059" t="str">
            <v>281507</v>
          </cell>
        </row>
        <row r="250060">
          <cell r="F250060" t="str">
            <v>orthopedicshoelift.com</v>
          </cell>
          <cell r="G250060" t="str">
            <v>281508</v>
          </cell>
        </row>
        <row r="250061">
          <cell r="F250061" t="str">
            <v>orthoproinc.com</v>
          </cell>
          <cell r="G250061" t="str">
            <v>281509</v>
          </cell>
        </row>
        <row r="250062">
          <cell r="F250062" t="str">
            <v>orthoptica.com</v>
          </cell>
          <cell r="G250062" t="str">
            <v>281510</v>
          </cell>
        </row>
        <row r="250063">
          <cell r="F250063" t="str">
            <v>orthoview.com</v>
          </cell>
          <cell r="G250063" t="str">
            <v>281511</v>
          </cell>
        </row>
        <row r="250064">
          <cell r="F250064" t="str">
            <v>orthuscreative.com</v>
          </cell>
          <cell r="G250064" t="str">
            <v>281512</v>
          </cell>
        </row>
        <row r="250065">
          <cell r="F250065" t="str">
            <v>orton.org</v>
          </cell>
          <cell r="G250065" t="str">
            <v>281513</v>
          </cell>
        </row>
        <row r="250066">
          <cell r="F250066" t="str">
            <v>orttech.co.il</v>
          </cell>
          <cell r="G250066" t="str">
            <v>281514</v>
          </cell>
        </row>
        <row r="250067">
          <cell r="F250067" t="str">
            <v>oruba.com.tr</v>
          </cell>
          <cell r="G250067" t="str">
            <v>281515</v>
          </cell>
        </row>
        <row r="250068">
          <cell r="F250068" t="str">
            <v>orukayak.com</v>
          </cell>
          <cell r="G250068" t="str">
            <v>281516</v>
          </cell>
        </row>
        <row r="250069">
          <cell r="F250069" t="str">
            <v>orvant.com</v>
          </cell>
          <cell r="G250069" t="str">
            <v>281517</v>
          </cell>
        </row>
        <row r="250070">
          <cell r="F250070" t="str">
            <v>orxter.com</v>
          </cell>
          <cell r="G250070" t="str">
            <v>281518</v>
          </cell>
        </row>
        <row r="250071">
          <cell r="F250071" t="str">
            <v>oryden.com</v>
          </cell>
          <cell r="G250071" t="str">
            <v>281519</v>
          </cell>
        </row>
        <row r="250072">
          <cell r="F250072" t="str">
            <v>orylab.com</v>
          </cell>
          <cell r="G250072" t="str">
            <v>281520</v>
          </cell>
        </row>
        <row r="250073">
          <cell r="F250073" t="str">
            <v>orysystech.com</v>
          </cell>
          <cell r="G250073" t="str">
            <v>281521</v>
          </cell>
        </row>
        <row r="250074">
          <cell r="F250074" t="str">
            <v>oryxadv.com</v>
          </cell>
          <cell r="G250074" t="str">
            <v>281522</v>
          </cell>
        </row>
        <row r="250075">
          <cell r="F250075" t="str">
            <v>oryxagency.com</v>
          </cell>
          <cell r="G250075" t="str">
            <v>281523</v>
          </cell>
        </row>
        <row r="250076">
          <cell r="F250076" t="str">
            <v>oryxmidstream.com</v>
          </cell>
          <cell r="G250076" t="str">
            <v>281524</v>
          </cell>
        </row>
        <row r="250077">
          <cell r="F250077" t="str">
            <v>orzota.com</v>
          </cell>
          <cell r="G250077" t="str">
            <v>281525</v>
          </cell>
        </row>
        <row r="250078">
          <cell r="F250078" t="str">
            <v>os-fashion.com</v>
          </cell>
          <cell r="G250078" t="str">
            <v>281526</v>
          </cell>
        </row>
        <row r="250079">
          <cell r="F250079" t="str">
            <v>os2world.com</v>
          </cell>
          <cell r="G250079" t="str">
            <v>281527</v>
          </cell>
        </row>
        <row r="250080">
          <cell r="F250080" t="str">
            <v>os33.com</v>
          </cell>
          <cell r="G250080" t="str">
            <v>281528</v>
          </cell>
        </row>
        <row r="250081">
          <cell r="F250081" t="str">
            <v>os4ed.com</v>
          </cell>
          <cell r="G250081" t="str">
            <v>281529</v>
          </cell>
        </row>
        <row r="250082">
          <cell r="F250082" t="str">
            <v>osaaru.com</v>
          </cell>
          <cell r="G250082" t="str">
            <v>281530</v>
          </cell>
        </row>
        <row r="250083">
          <cell r="F250083" t="str">
            <v>osagebioenergy.com</v>
          </cell>
          <cell r="G250083" t="str">
            <v>281531</v>
          </cell>
        </row>
        <row r="250084">
          <cell r="F250084" t="str">
            <v>osanestudios.com</v>
          </cell>
          <cell r="G250084" t="str">
            <v>281532</v>
          </cell>
        </row>
        <row r="250085">
          <cell r="F250085" t="str">
            <v>osboncapital.com</v>
          </cell>
          <cell r="G250085" t="str">
            <v>281533</v>
          </cell>
        </row>
        <row r="250086">
          <cell r="F250086" t="str">
            <v>osborne-group.com</v>
          </cell>
          <cell r="G250086" t="str">
            <v>281534</v>
          </cell>
        </row>
        <row r="250087">
          <cell r="F250087" t="str">
            <v>osborne.ie</v>
          </cell>
          <cell r="G250087" t="str">
            <v>281535</v>
          </cell>
        </row>
        <row r="250088">
          <cell r="F250088" t="str">
            <v>osbornetraining.org</v>
          </cell>
          <cell r="G250088" t="str">
            <v>281536</v>
          </cell>
        </row>
        <row r="250089">
          <cell r="F250089" t="str">
            <v>oscablenet.com</v>
          </cell>
          <cell r="G250089" t="str">
            <v>281537</v>
          </cell>
        </row>
        <row r="250090">
          <cell r="F250090" t="str">
            <v>oscar.fi</v>
          </cell>
          <cell r="G250090" t="str">
            <v>281538</v>
          </cell>
        </row>
        <row r="250091">
          <cell r="F250091" t="str">
            <v>oscardirectory.com</v>
          </cell>
          <cell r="G250091" t="str">
            <v>281539</v>
          </cell>
        </row>
        <row r="250092">
          <cell r="F250092" t="str">
            <v>oscarhost.ca</v>
          </cell>
          <cell r="G250092" t="str">
            <v>281540</v>
          </cell>
        </row>
        <row r="250093">
          <cell r="F250093" t="str">
            <v>oscarsonunley.com.au</v>
          </cell>
          <cell r="G250093" t="str">
            <v>281541</v>
          </cell>
        </row>
        <row r="250094">
          <cell r="F250094" t="str">
            <v>oscart.be</v>
          </cell>
          <cell r="G250094" t="str">
            <v>281542</v>
          </cell>
        </row>
        <row r="250095">
          <cell r="F250095" t="str">
            <v>osceolafencesupply.com</v>
          </cell>
          <cell r="G250095" t="str">
            <v>281543</v>
          </cell>
        </row>
        <row r="250096">
          <cell r="F250096" t="str">
            <v>osceolaregional.com</v>
          </cell>
          <cell r="G250096" t="str">
            <v>281544</v>
          </cell>
        </row>
        <row r="250097">
          <cell r="F250097" t="str">
            <v>osceolatrafficattorneys.com</v>
          </cell>
          <cell r="G250097" t="str">
            <v>281545</v>
          </cell>
        </row>
        <row r="250098">
          <cell r="F250098" t="str">
            <v>osclass.org</v>
          </cell>
          <cell r="G250098" t="str">
            <v>281546</v>
          </cell>
        </row>
        <row r="250099">
          <cell r="F250099" t="str">
            <v>oscommerceexperts.com</v>
          </cell>
          <cell r="G250099" t="str">
            <v>281547</v>
          </cell>
        </row>
        <row r="250100">
          <cell r="F250100" t="str">
            <v>oscorp.com.br</v>
          </cell>
          <cell r="G250100" t="str">
            <v>281548</v>
          </cell>
        </row>
        <row r="250101">
          <cell r="F250101" t="str">
            <v>osd.ie</v>
          </cell>
          <cell r="G250101" t="str">
            <v>281549</v>
          </cell>
        </row>
        <row r="250102">
          <cell r="F250102" t="str">
            <v>osddisplays.com</v>
          </cell>
          <cell r="G250102" t="str">
            <v>281550</v>
          </cell>
        </row>
        <row r="250103">
          <cell r="F250103" t="str">
            <v>osdergroup.com</v>
          </cell>
          <cell r="G250103" t="str">
            <v>281551</v>
          </cell>
        </row>
        <row r="250104">
          <cell r="F250104" t="str">
            <v>osdgroup.in</v>
          </cell>
          <cell r="G250104" t="str">
            <v>281552</v>
          </cell>
        </row>
        <row r="250105">
          <cell r="F250105" t="str">
            <v>osdn.net</v>
          </cell>
          <cell r="G250105" t="str">
            <v>281553</v>
          </cell>
        </row>
        <row r="250106">
          <cell r="F250106" t="str">
            <v>osdoors.com</v>
          </cell>
          <cell r="G250106" t="str">
            <v>281554</v>
          </cell>
        </row>
        <row r="250107">
          <cell r="F250107" t="str">
            <v>osead-maroc-mining.com</v>
          </cell>
          <cell r="G250107" t="str">
            <v>281555</v>
          </cell>
        </row>
        <row r="250108">
          <cell r="F250108" t="str">
            <v>osec.pl</v>
          </cell>
          <cell r="G250108" t="str">
            <v>281556</v>
          </cell>
        </row>
        <row r="250109">
          <cell r="F250109" t="str">
            <v>oselinc.com</v>
          </cell>
          <cell r="G250109" t="str">
            <v>281557</v>
          </cell>
        </row>
        <row r="250110">
          <cell r="F250110" t="str">
            <v>oseon.com</v>
          </cell>
          <cell r="G250110" t="str">
            <v>281558</v>
          </cell>
        </row>
        <row r="250111">
          <cell r="F250111" t="str">
            <v>osetfoundation.org</v>
          </cell>
          <cell r="G250111" t="str">
            <v>281559</v>
          </cell>
        </row>
        <row r="250112">
          <cell r="F250112" t="str">
            <v>osf-global.com</v>
          </cell>
          <cell r="G250112" t="str">
            <v>281560</v>
          </cell>
        </row>
        <row r="250113">
          <cell r="F250113" t="str">
            <v>osfashland.org</v>
          </cell>
          <cell r="G250113" t="str">
            <v>281561</v>
          </cell>
        </row>
        <row r="250114">
          <cell r="F250114" t="str">
            <v>osfhealthcare.org</v>
          </cell>
          <cell r="G250114" t="str">
            <v>281562</v>
          </cell>
        </row>
        <row r="250115">
          <cell r="F250115" t="str">
            <v>osgbilling.com</v>
          </cell>
          <cell r="G250115" t="str">
            <v>281563</v>
          </cell>
        </row>
        <row r="250116">
          <cell r="F250116" t="str">
            <v>osgeo.org</v>
          </cell>
          <cell r="G250116" t="str">
            <v>281564</v>
          </cell>
        </row>
        <row r="250117">
          <cell r="F250117" t="str">
            <v>osgroup.co</v>
          </cell>
          <cell r="G250117" t="str">
            <v>281565</v>
          </cell>
        </row>
        <row r="250118">
          <cell r="F250118" t="str">
            <v>oshkoshcarpetcleaning.com</v>
          </cell>
          <cell r="G250118" t="str">
            <v>281566</v>
          </cell>
        </row>
        <row r="250119">
          <cell r="F250119" t="str">
            <v>osia.com.au</v>
          </cell>
          <cell r="G250119" t="str">
            <v>281567</v>
          </cell>
        </row>
        <row r="250120">
          <cell r="F250120" t="str">
            <v>osiaffiliate.com</v>
          </cell>
          <cell r="G250120" t="str">
            <v>281568</v>
          </cell>
        </row>
        <row r="250121">
          <cell r="F250121" t="str">
            <v>osiatis.com</v>
          </cell>
          <cell r="G250121" t="str">
            <v>281569</v>
          </cell>
        </row>
        <row r="250122">
          <cell r="F250122" t="str">
            <v>osicodesinc.com</v>
          </cell>
          <cell r="G250122" t="str">
            <v>281570</v>
          </cell>
        </row>
        <row r="250123">
          <cell r="F250123" t="str">
            <v>osiguard.com</v>
          </cell>
          <cell r="G250123" t="str">
            <v>281571</v>
          </cell>
        </row>
        <row r="250124">
          <cell r="F250124" t="str">
            <v>osihardware.com</v>
          </cell>
          <cell r="G250124" t="str">
            <v>281572</v>
          </cell>
        </row>
        <row r="250125">
          <cell r="F250125" t="str">
            <v>osii.com</v>
          </cell>
          <cell r="G250125" t="str">
            <v>281573</v>
          </cell>
        </row>
        <row r="250126">
          <cell r="F250126" t="str">
            <v>osinet.fr</v>
          </cell>
          <cell r="G250126" t="str">
            <v>281574</v>
          </cell>
        </row>
        <row r="250127">
          <cell r="F250127" t="str">
            <v>osintegrators.com</v>
          </cell>
          <cell r="G250127" t="str">
            <v>281575</v>
          </cell>
        </row>
        <row r="250128">
          <cell r="F250128" t="str">
            <v>osintsolutions.com</v>
          </cell>
          <cell r="G250128" t="str">
            <v>281576</v>
          </cell>
        </row>
        <row r="250129">
          <cell r="F250129" t="str">
            <v>osirisinternational.org</v>
          </cell>
          <cell r="G250129" t="str">
            <v>281577</v>
          </cell>
        </row>
        <row r="250130">
          <cell r="F250130" t="str">
            <v>osirium.com</v>
          </cell>
          <cell r="G250130" t="str">
            <v>281578</v>
          </cell>
        </row>
        <row r="250131">
          <cell r="F250131" t="str">
            <v>osisko.com</v>
          </cell>
          <cell r="G250131" t="str">
            <v>281579</v>
          </cell>
        </row>
        <row r="250132">
          <cell r="F250132" t="str">
            <v>osius.com</v>
          </cell>
          <cell r="G250132" t="str">
            <v>281580</v>
          </cell>
        </row>
        <row r="250133">
          <cell r="F250133" t="str">
            <v>osiztechnologies.com</v>
          </cell>
          <cell r="G250133" t="str">
            <v>281581</v>
          </cell>
        </row>
        <row r="250134">
          <cell r="F250134" t="str">
            <v>oskando.ee</v>
          </cell>
          <cell r="G250134" t="str">
            <v>281582</v>
          </cell>
        </row>
        <row r="250135">
          <cell r="F250135" t="str">
            <v>oskar.ai</v>
          </cell>
          <cell r="G250135" t="str">
            <v>281583</v>
          </cell>
        </row>
        <row r="250136">
          <cell r="F250136" t="str">
            <v>oskar.az</v>
          </cell>
          <cell r="G250136" t="str">
            <v>281584</v>
          </cell>
        </row>
        <row r="250137">
          <cell r="F250137" t="str">
            <v>oskarblues.com</v>
          </cell>
          <cell r="G250137" t="str">
            <v>281585</v>
          </cell>
        </row>
        <row r="250138">
          <cell r="F250138" t="str">
            <v>oskarholdings.com</v>
          </cell>
          <cell r="G250138" t="str">
            <v>281586</v>
          </cell>
        </row>
        <row r="250139">
          <cell r="F250139" t="str">
            <v>oskarplast.cz</v>
          </cell>
          <cell r="G250139" t="str">
            <v>281587</v>
          </cell>
        </row>
        <row r="250140">
          <cell r="F250140" t="str">
            <v>oskyblue.com</v>
          </cell>
          <cell r="G250140" t="str">
            <v>281588</v>
          </cell>
        </row>
        <row r="250141">
          <cell r="F250141" t="str">
            <v>osliving.com</v>
          </cell>
          <cell r="G250141" t="str">
            <v>281589</v>
          </cell>
        </row>
        <row r="250142">
          <cell r="F250142" t="str">
            <v>osmeta.com</v>
          </cell>
          <cell r="G250142" t="str">
            <v>281590</v>
          </cell>
        </row>
        <row r="250143">
          <cell r="F250143" t="str">
            <v>osmfoundation.org</v>
          </cell>
          <cell r="G250143" t="str">
            <v>281591</v>
          </cell>
        </row>
        <row r="250144">
          <cell r="F250144" t="str">
            <v>osmihelp.org</v>
          </cell>
          <cell r="G250144" t="str">
            <v>281592</v>
          </cell>
        </row>
        <row r="250145">
          <cell r="F250145" t="str">
            <v>osmington.com</v>
          </cell>
          <cell r="G250145" t="str">
            <v>281593</v>
          </cell>
        </row>
        <row r="250146">
          <cell r="F250146" t="str">
            <v>osmoblue.com</v>
          </cell>
          <cell r="G250146" t="str">
            <v>281594</v>
          </cell>
        </row>
        <row r="250147">
          <cell r="F250147" t="str">
            <v>osmoda.com</v>
          </cell>
          <cell r="G250147" t="str">
            <v>281595</v>
          </cell>
        </row>
        <row r="250148">
          <cell r="F250148" t="str">
            <v>osmodatatechnology.com</v>
          </cell>
          <cell r="G250148" t="str">
            <v>281596</v>
          </cell>
        </row>
        <row r="250149">
          <cell r="F250149" t="str">
            <v>osmondmarketing.com</v>
          </cell>
          <cell r="G250149" t="str">
            <v>281597</v>
          </cell>
        </row>
        <row r="250150">
          <cell r="F250150" t="str">
            <v>osmosecommunications.com</v>
          </cell>
          <cell r="G250150" t="str">
            <v>281598</v>
          </cell>
        </row>
        <row r="250151">
          <cell r="F250151" t="str">
            <v>osmosis.org</v>
          </cell>
          <cell r="G250151" t="str">
            <v>281599</v>
          </cell>
        </row>
        <row r="250152">
          <cell r="F250152" t="str">
            <v>osmosisadv.com.au</v>
          </cell>
          <cell r="G250152" t="str">
            <v>281600</v>
          </cell>
        </row>
        <row r="250153">
          <cell r="F250153" t="str">
            <v>osmotex.ch</v>
          </cell>
          <cell r="G250153" t="str">
            <v>281601</v>
          </cell>
        </row>
        <row r="250154">
          <cell r="F250154" t="str">
            <v>osmotica.com</v>
          </cell>
          <cell r="G250154" t="str">
            <v>281602</v>
          </cell>
        </row>
        <row r="250155">
          <cell r="F250155" t="str">
            <v>osmotion.com.au</v>
          </cell>
          <cell r="G250155" t="str">
            <v>281603</v>
          </cell>
        </row>
        <row r="250156">
          <cell r="F250156" t="str">
            <v>osmri.com</v>
          </cell>
          <cell r="G250156" t="str">
            <v>281604</v>
          </cell>
        </row>
        <row r="250157">
          <cell r="F250157" t="str">
            <v>osnapps.com</v>
          </cell>
          <cell r="G250157" t="str">
            <v>281605</v>
          </cell>
        </row>
        <row r="250158">
          <cell r="F250158" t="str">
            <v>osnapz.com</v>
          </cell>
          <cell r="G250158" t="str">
            <v>281606</v>
          </cell>
        </row>
        <row r="250159">
          <cell r="F250159" t="str">
            <v>osnexus.com</v>
          </cell>
          <cell r="G250159" t="str">
            <v>281607</v>
          </cell>
        </row>
        <row r="250160">
          <cell r="F250160" t="str">
            <v>osneymedia.com</v>
          </cell>
          <cell r="G250160" t="str">
            <v>281608</v>
          </cell>
        </row>
        <row r="250161">
          <cell r="F250161" t="str">
            <v>osniponca.com</v>
          </cell>
          <cell r="G250161" t="str">
            <v>281609</v>
          </cell>
        </row>
        <row r="250162">
          <cell r="F250162" t="str">
            <v>osobio.com</v>
          </cell>
          <cell r="G250162" t="str">
            <v>281610</v>
          </cell>
        </row>
        <row r="250163">
          <cell r="F250163" t="str">
            <v>osom.io</v>
          </cell>
          <cell r="G250163" t="str">
            <v>281611</v>
          </cell>
        </row>
        <row r="250164">
          <cell r="F250164" t="str">
            <v>osome.org</v>
          </cell>
          <cell r="G250164" t="str">
            <v>281612</v>
          </cell>
        </row>
        <row r="250165">
          <cell r="F250165" t="str">
            <v>osones.com</v>
          </cell>
          <cell r="G250165" t="str">
            <v>281613</v>
          </cell>
        </row>
        <row r="250166">
          <cell r="F250166" t="str">
            <v>osos.lt</v>
          </cell>
          <cell r="G250166" t="str">
            <v>281614</v>
          </cell>
        </row>
        <row r="250167">
          <cell r="F250167" t="str">
            <v>ospe.on.ca</v>
          </cell>
          <cell r="G250167" t="str">
            <v>281615</v>
          </cell>
        </row>
        <row r="250168">
          <cell r="F250168" t="str">
            <v>ospiarizona.com</v>
          </cell>
          <cell r="G250168" t="str">
            <v>281616</v>
          </cell>
        </row>
        <row r="250169">
          <cell r="F250169" t="str">
            <v>ospltrip.com</v>
          </cell>
          <cell r="G250169" t="str">
            <v>281617</v>
          </cell>
        </row>
        <row r="250170">
          <cell r="F250170" t="str">
            <v>osram-os.com</v>
          </cell>
          <cell r="G250170" t="str">
            <v>281618</v>
          </cell>
        </row>
        <row r="250171">
          <cell r="F250171" t="str">
            <v>osrecruit.com</v>
          </cell>
          <cell r="G250171" t="str">
            <v>281619</v>
          </cell>
        </row>
        <row r="250172">
          <cell r="F250172" t="str">
            <v>osrsolutions.com</v>
          </cell>
          <cell r="G250172" t="str">
            <v>281620</v>
          </cell>
        </row>
        <row r="250173">
          <cell r="F250173" t="str">
            <v>oss.co.nz</v>
          </cell>
          <cell r="G250173" t="str">
            <v>281621</v>
          </cell>
        </row>
        <row r="250174">
          <cell r="F250174" t="str">
            <v>oss.de</v>
          </cell>
          <cell r="G250174" t="str">
            <v>281622</v>
          </cell>
        </row>
        <row r="250175">
          <cell r="F250175" t="str">
            <v>osscube.com</v>
          </cell>
          <cell r="G250175" t="str">
            <v>281623</v>
          </cell>
        </row>
        <row r="250176">
          <cell r="F250176" t="str">
            <v>osseninnovation.com</v>
          </cell>
          <cell r="G250176" t="str">
            <v>281624</v>
          </cell>
        </row>
        <row r="250177">
          <cell r="F250177" t="str">
            <v>osseonews.com</v>
          </cell>
          <cell r="G250177" t="str">
            <v>281625</v>
          </cell>
        </row>
        <row r="250178">
          <cell r="F250178" t="str">
            <v>ossfoundation.us</v>
          </cell>
          <cell r="G250178" t="str">
            <v>281626</v>
          </cell>
        </row>
        <row r="250179">
          <cell r="F250179" t="str">
            <v>ossidian.com</v>
          </cell>
          <cell r="G250179" t="str">
            <v>281627</v>
          </cell>
        </row>
        <row r="250180">
          <cell r="F250180" t="str">
            <v>ossila.com</v>
          </cell>
          <cell r="G250180" t="str">
            <v>281628</v>
          </cell>
        </row>
        <row r="250181">
          <cell r="F250181" t="str">
            <v>ossline.com</v>
          </cell>
          <cell r="G250181" t="str">
            <v>281629</v>
          </cell>
        </row>
        <row r="250182">
          <cell r="F250182" t="str">
            <v>ossmedia.com</v>
          </cell>
          <cell r="G250182" t="str">
            <v>281630</v>
          </cell>
        </row>
        <row r="250183">
          <cell r="F250183" t="str">
            <v>ossnet.lv</v>
          </cell>
          <cell r="G250183" t="str">
            <v>281631</v>
          </cell>
        </row>
        <row r="250184">
          <cell r="F250184" t="str">
            <v>osstell.com</v>
          </cell>
          <cell r="G250184" t="str">
            <v>281632</v>
          </cell>
        </row>
        <row r="250185">
          <cell r="F250185" t="str">
            <v>ossystem.com.ua</v>
          </cell>
          <cell r="G250185" t="str">
            <v>281633</v>
          </cell>
        </row>
        <row r="250186">
          <cell r="F250186" t="str">
            <v>ost.ag</v>
          </cell>
          <cell r="G250186" t="str">
            <v>281634</v>
          </cell>
        </row>
        <row r="250187">
          <cell r="F250187" t="str">
            <v>ost2pstwizard.com</v>
          </cell>
          <cell r="G250187" t="str">
            <v>281635</v>
          </cell>
        </row>
        <row r="250188">
          <cell r="F250188" t="str">
            <v>ostatic.com</v>
          </cell>
          <cell r="G250188" t="str">
            <v>281636</v>
          </cell>
        </row>
        <row r="250189">
          <cell r="F250189" t="str">
            <v>ostazonline.com</v>
          </cell>
          <cell r="G250189" t="str">
            <v>281637</v>
          </cell>
        </row>
        <row r="250190">
          <cell r="F250190" t="str">
            <v>ostc.ie</v>
          </cell>
          <cell r="G250190" t="str">
            <v>281638</v>
          </cell>
        </row>
        <row r="250191">
          <cell r="F250191" t="str">
            <v>ostendogroup.com</v>
          </cell>
          <cell r="G250191" t="str">
            <v>281639</v>
          </cell>
        </row>
        <row r="250192">
          <cell r="F250192" t="str">
            <v>ostenergy.com</v>
          </cell>
          <cell r="G250192" t="str">
            <v>281640</v>
          </cell>
        </row>
        <row r="250193">
          <cell r="F250193" t="str">
            <v>osteomed.com</v>
          </cell>
          <cell r="G250193" t="str">
            <v>281641</v>
          </cell>
        </row>
        <row r="250194">
          <cell r="F250194" t="str">
            <v>osteoreliefinstitute.com</v>
          </cell>
          <cell r="G250194" t="str">
            <v>281642</v>
          </cell>
        </row>
        <row r="250195">
          <cell r="F250195" t="str">
            <v>ostera.com.br</v>
          </cell>
          <cell r="G250195" t="str">
            <v>281643</v>
          </cell>
        </row>
        <row r="250196">
          <cell r="F250196" t="str">
            <v>osteriaoristorante.it</v>
          </cell>
          <cell r="G250196" t="str">
            <v>281644</v>
          </cell>
        </row>
        <row r="250197">
          <cell r="F250197" t="str">
            <v>osteriapanevino.com</v>
          </cell>
          <cell r="G250197" t="str">
            <v>281645</v>
          </cell>
        </row>
        <row r="250198">
          <cell r="F250198" t="str">
            <v>ostermanresearch.com</v>
          </cell>
          <cell r="G250198" t="str">
            <v>281646</v>
          </cell>
        </row>
        <row r="250199">
          <cell r="F250199" t="str">
            <v>ostern.co.in</v>
          </cell>
          <cell r="G250199" t="str">
            <v>281647</v>
          </cell>
        </row>
        <row r="250200">
          <cell r="F250200" t="str">
            <v>ostialcorp.com</v>
          </cell>
          <cell r="G250200" t="str">
            <v>281648</v>
          </cell>
        </row>
        <row r="250201">
          <cell r="F250201" t="str">
            <v>ostiasolutions.com</v>
          </cell>
          <cell r="G250201" t="str">
            <v>281649</v>
          </cell>
        </row>
        <row r="250202">
          <cell r="F250202" t="str">
            <v>ostlergroup.com</v>
          </cell>
          <cell r="G250202" t="str">
            <v>281650</v>
          </cell>
        </row>
        <row r="250203">
          <cell r="F250203" t="str">
            <v>ostraining.com</v>
          </cell>
          <cell r="G250203" t="str">
            <v>281651</v>
          </cell>
        </row>
        <row r="250204">
          <cell r="F250204" t="str">
            <v>ostrato.com</v>
          </cell>
          <cell r="G250204" t="str">
            <v>281652</v>
          </cell>
        </row>
        <row r="250205">
          <cell r="F250205" t="str">
            <v>ostrecoverytool.com</v>
          </cell>
          <cell r="G250205" t="str">
            <v>281653</v>
          </cell>
        </row>
        <row r="250206">
          <cell r="F250206" t="str">
            <v>ostro-video.pl</v>
          </cell>
          <cell r="G250206" t="str">
            <v>281654</v>
          </cell>
        </row>
        <row r="250207">
          <cell r="F250207" t="str">
            <v>osttopstconvert.recoveryfiles.org</v>
          </cell>
          <cell r="G250207" t="str">
            <v>281655</v>
          </cell>
        </row>
        <row r="250208">
          <cell r="F250208" t="str">
            <v>osttopstfiles.org</v>
          </cell>
          <cell r="G250208" t="str">
            <v>281656</v>
          </cell>
        </row>
        <row r="250209">
          <cell r="F250209" t="str">
            <v>ostusa.com</v>
          </cell>
          <cell r="G250209" t="str">
            <v>281657</v>
          </cell>
        </row>
        <row r="250210">
          <cell r="F250210" t="str">
            <v>osube.com</v>
          </cell>
          <cell r="G250210" t="str">
            <v>281658</v>
          </cell>
        </row>
        <row r="250211">
          <cell r="F250211" t="str">
            <v>osudio.com</v>
          </cell>
          <cell r="G250211" t="str">
            <v>281659</v>
          </cell>
        </row>
        <row r="250212">
          <cell r="F250212" t="str">
            <v>osullivan-law-firm.com</v>
          </cell>
          <cell r="G250212" t="str">
            <v>281660</v>
          </cell>
        </row>
        <row r="250213">
          <cell r="F250213" t="str">
            <v>osullivaninstalls.com</v>
          </cell>
          <cell r="G250213" t="str">
            <v>281661</v>
          </cell>
        </row>
        <row r="250214">
          <cell r="F250214" t="str">
            <v>osullivanlegal.com.au</v>
          </cell>
          <cell r="G250214" t="str">
            <v>281662</v>
          </cell>
        </row>
        <row r="250215">
          <cell r="F250215" t="str">
            <v>osullivans.com.au</v>
          </cell>
          <cell r="G250215" t="str">
            <v>281663</v>
          </cell>
        </row>
        <row r="250216">
          <cell r="F250216" t="str">
            <v>osumc.net</v>
          </cell>
          <cell r="G250216" t="str">
            <v>281664</v>
          </cell>
        </row>
        <row r="250217">
          <cell r="F250217" t="str">
            <v>osumcorp.com</v>
          </cell>
          <cell r="G250217" t="str">
            <v>281665</v>
          </cell>
        </row>
        <row r="250218">
          <cell r="F250218" t="str">
            <v>osvin.com</v>
          </cell>
          <cell r="G250218" t="str">
            <v>281666</v>
          </cell>
        </row>
        <row r="250219">
          <cell r="F250219" t="str">
            <v>osxdaily.com</v>
          </cell>
          <cell r="G250219" t="str">
            <v>281667</v>
          </cell>
        </row>
        <row r="250220">
          <cell r="F250220" t="str">
            <v>osystemstech.com</v>
          </cell>
          <cell r="G250220" t="str">
            <v>281668</v>
          </cell>
        </row>
        <row r="250221">
          <cell r="F250221" t="str">
            <v>otainsight.com</v>
          </cell>
          <cell r="G250221" t="str">
            <v>281669</v>
          </cell>
        </row>
        <row r="250222">
          <cell r="F250222" t="str">
            <v>otaku.cm</v>
          </cell>
          <cell r="G250222" t="str">
            <v>281670</v>
          </cell>
        </row>
        <row r="250223">
          <cell r="F250223" t="str">
            <v>otaku.com.sg</v>
          </cell>
          <cell r="G250223" t="str">
            <v>281671</v>
          </cell>
        </row>
        <row r="250224">
          <cell r="F250224" t="str">
            <v>otalliance.org</v>
          </cell>
          <cell r="G250224" t="str">
            <v>281672</v>
          </cell>
        </row>
        <row r="250225">
          <cell r="F250225" t="str">
            <v>otalo.com</v>
          </cell>
          <cell r="G250225" t="str">
            <v>281673</v>
          </cell>
        </row>
        <row r="250226">
          <cell r="F250226" t="str">
            <v>otarealestate.com</v>
          </cell>
          <cell r="G250226" t="str">
            <v>281674</v>
          </cell>
        </row>
        <row r="250227">
          <cell r="F250227" t="str">
            <v>otastech.com</v>
          </cell>
          <cell r="G250227" t="str">
            <v>281675</v>
          </cell>
        </row>
        <row r="250228">
          <cell r="F250228" t="str">
            <v>otataxpros.com</v>
          </cell>
          <cell r="G250228" t="str">
            <v>281676</v>
          </cell>
        </row>
        <row r="250229">
          <cell r="F250229" t="str">
            <v>otaypetvets.com</v>
          </cell>
          <cell r="G250229" t="str">
            <v>281677</v>
          </cell>
        </row>
        <row r="250230">
          <cell r="F250230" t="str">
            <v>otb.net</v>
          </cell>
          <cell r="G250230" t="str">
            <v>281678</v>
          </cell>
        </row>
        <row r="250231">
          <cell r="F250231" t="str">
            <v>otcengineering.com</v>
          </cell>
          <cell r="G250231" t="str">
            <v>281679</v>
          </cell>
        </row>
        <row r="250232">
          <cell r="F250232" t="str">
            <v>otcgc.com</v>
          </cell>
          <cell r="G250232" t="str">
            <v>281680</v>
          </cell>
        </row>
        <row r="250233">
          <cell r="F250233" t="str">
            <v>otdyhnamore.ru</v>
          </cell>
          <cell r="G250233" t="str">
            <v>281681</v>
          </cell>
        </row>
        <row r="250234">
          <cell r="F250234" t="str">
            <v>oteena.com</v>
          </cell>
          <cell r="G250234" t="str">
            <v>281682</v>
          </cell>
        </row>
        <row r="250235">
          <cell r="F250235" t="str">
            <v>oteeto.com</v>
          </cell>
          <cell r="G250235" t="str">
            <v>281683</v>
          </cell>
        </row>
        <row r="250236">
          <cell r="F250236" t="str">
            <v>otekne.com</v>
          </cell>
          <cell r="G250236" t="str">
            <v>281684</v>
          </cell>
        </row>
        <row r="250237">
          <cell r="F250237" t="str">
            <v>oteko.com</v>
          </cell>
          <cell r="G250237" t="str">
            <v>281685</v>
          </cell>
        </row>
        <row r="250238">
          <cell r="F250238" t="str">
            <v>otel.com</v>
          </cell>
          <cell r="G250238" t="str">
            <v>281686</v>
          </cell>
        </row>
        <row r="250239">
          <cell r="F250239" t="str">
            <v>otelafrica.com</v>
          </cell>
          <cell r="G250239" t="str">
            <v>281687</v>
          </cell>
        </row>
        <row r="250240">
          <cell r="F250240" t="str">
            <v>otelcoinc.com</v>
          </cell>
          <cell r="G250240" t="str">
            <v>281688</v>
          </cell>
        </row>
        <row r="250241">
          <cell r="F250241" t="str">
            <v>oteldenal.com</v>
          </cell>
          <cell r="G250241" t="str">
            <v>281689</v>
          </cell>
        </row>
        <row r="250242">
          <cell r="F250242" t="str">
            <v>otg-nc.com</v>
          </cell>
          <cell r="G250242" t="str">
            <v>281690</v>
          </cell>
        </row>
        <row r="250243">
          <cell r="F250243" t="str">
            <v>otgexp.com</v>
          </cell>
          <cell r="G250243" t="str">
            <v>281691</v>
          </cell>
        </row>
        <row r="250244">
          <cell r="F250244" t="str">
            <v>otgpartners.com</v>
          </cell>
          <cell r="G250244" t="str">
            <v>281692</v>
          </cell>
        </row>
        <row r="250245">
          <cell r="F250245" t="str">
            <v>othain.com</v>
          </cell>
          <cell r="G250245" t="str">
            <v>281693</v>
          </cell>
        </row>
        <row r="250246">
          <cell r="F250246" t="str">
            <v>othava.com</v>
          </cell>
          <cell r="G250246" t="str">
            <v>281694</v>
          </cell>
        </row>
        <row r="250247">
          <cell r="F250247" t="str">
            <v>othercircles.com</v>
          </cell>
          <cell r="G250247" t="str">
            <v>281695</v>
          </cell>
        </row>
        <row r="250248">
          <cell r="F250248" t="str">
            <v>otherdata.com</v>
          </cell>
          <cell r="G250248" t="str">
            <v>281696</v>
          </cell>
        </row>
        <row r="250249">
          <cell r="F250249" t="str">
            <v>otherdivision.com</v>
          </cell>
          <cell r="G250249" t="str">
            <v>281697</v>
          </cell>
        </row>
        <row r="250250">
          <cell r="F250250" t="str">
            <v>otherfocus.com</v>
          </cell>
          <cell r="G250250" t="str">
            <v>281698</v>
          </cell>
        </row>
        <row r="250251">
          <cell r="F250251" t="str">
            <v>otherlab.com</v>
          </cell>
          <cell r="G250251" t="str">
            <v>281699</v>
          </cell>
        </row>
        <row r="250252">
          <cell r="F250252" t="str">
            <v>othernum.com</v>
          </cell>
          <cell r="G250252" t="str">
            <v>281700</v>
          </cell>
        </row>
        <row r="250253">
          <cell r="F250253" t="str">
            <v>otherocean.com</v>
          </cell>
          <cell r="G250253" t="str">
            <v>281701</v>
          </cell>
        </row>
        <row r="250254">
          <cell r="F250254" t="str">
            <v>otherpage.com</v>
          </cell>
          <cell r="G250254" t="str">
            <v>281702</v>
          </cell>
        </row>
        <row r="250255">
          <cell r="F250255" t="str">
            <v>otherscreen.com</v>
          </cell>
          <cell r="G250255" t="str">
            <v>281703</v>
          </cell>
        </row>
        <row r="250256">
          <cell r="F250256" t="str">
            <v>otimicar.com.br</v>
          </cell>
          <cell r="G250256" t="str">
            <v>281704</v>
          </cell>
        </row>
        <row r="250257">
          <cell r="F250257" t="str">
            <v>otisagency.com</v>
          </cell>
          <cell r="G250257" t="str">
            <v>281705</v>
          </cell>
        </row>
        <row r="250258">
          <cell r="F250258" t="str">
            <v>otismed.com</v>
          </cell>
          <cell r="G250258" t="str">
            <v>281706</v>
          </cell>
        </row>
        <row r="250259">
          <cell r="F250259" t="str">
            <v>otisrefrigeration.com.au</v>
          </cell>
          <cell r="G250259" t="str">
            <v>281707</v>
          </cell>
        </row>
        <row r="250260">
          <cell r="F250260" t="str">
            <v>otkritie.com</v>
          </cell>
          <cell r="G250260" t="str">
            <v>281708</v>
          </cell>
        </row>
        <row r="250261">
          <cell r="F250261" t="str">
            <v>otkupautomobila.org</v>
          </cell>
          <cell r="G250261" t="str">
            <v>281709</v>
          </cell>
        </row>
        <row r="250262">
          <cell r="F250262" t="str">
            <v>otlob.com</v>
          </cell>
          <cell r="G250262" t="str">
            <v>281710</v>
          </cell>
        </row>
        <row r="250263">
          <cell r="F250263" t="str">
            <v>otlsolutions.co.uk</v>
          </cell>
          <cell r="G250263" t="str">
            <v>281711</v>
          </cell>
        </row>
        <row r="250264">
          <cell r="F250264" t="str">
            <v>otmtech.com</v>
          </cell>
          <cell r="G250264" t="str">
            <v>281712</v>
          </cell>
        </row>
        <row r="250265">
          <cell r="F250265" t="str">
            <v>otn.ca</v>
          </cell>
          <cell r="G250265" t="str">
            <v>281713</v>
          </cell>
        </row>
        <row r="250266">
          <cell r="F250266" t="str">
            <v>otnsystems.com</v>
          </cell>
          <cell r="G250266" t="str">
            <v>281714</v>
          </cell>
        </row>
        <row r="250267">
          <cell r="F250267" t="str">
            <v>oto.net</v>
          </cell>
          <cell r="G250267" t="str">
            <v>281715</v>
          </cell>
        </row>
        <row r="250268">
          <cell r="F250268" t="str">
            <v>otoacente.com</v>
          </cell>
          <cell r="G250268" t="str">
            <v>281716</v>
          </cell>
        </row>
        <row r="250269">
          <cell r="F250269" t="str">
            <v>otoalsat.com</v>
          </cell>
          <cell r="G250269" t="str">
            <v>281717</v>
          </cell>
        </row>
        <row r="250270">
          <cell r="F250270" t="str">
            <v>otoanalytics.com</v>
          </cell>
          <cell r="G250270" t="str">
            <v>281718</v>
          </cell>
        </row>
        <row r="250271">
          <cell r="F250271" t="str">
            <v>otoariyorum.com</v>
          </cell>
          <cell r="G250271" t="str">
            <v>281719</v>
          </cell>
        </row>
        <row r="250272">
          <cell r="F250272" t="str">
            <v>otobane.strikingly.com</v>
          </cell>
          <cell r="G250272" t="str">
            <v>281720</v>
          </cell>
        </row>
        <row r="250273">
          <cell r="F250273" t="str">
            <v>otodriving.com</v>
          </cell>
          <cell r="G250273" t="str">
            <v>281721</v>
          </cell>
        </row>
        <row r="250274">
          <cell r="F250274" t="str">
            <v>otoilanburada.com</v>
          </cell>
          <cell r="G250274" t="str">
            <v>281722</v>
          </cell>
        </row>
        <row r="250275">
          <cell r="F250275" t="str">
            <v>otologics.com</v>
          </cell>
          <cell r="G250275" t="str">
            <v>281723</v>
          </cell>
        </row>
        <row r="250276">
          <cell r="F250276" t="str">
            <v>otomarketim.net</v>
          </cell>
          <cell r="G250276" t="str">
            <v>281724</v>
          </cell>
        </row>
        <row r="250277">
          <cell r="F250277" t="str">
            <v>otomato.link</v>
          </cell>
          <cell r="G250277" t="str">
            <v>281725</v>
          </cell>
        </row>
        <row r="250278">
          <cell r="F250278" t="str">
            <v>otomotech.com</v>
          </cell>
          <cell r="G250278" t="str">
            <v>281726</v>
          </cell>
        </row>
        <row r="250279">
          <cell r="F250279" t="str">
            <v>otono.com</v>
          </cell>
          <cell r="G250279" t="str">
            <v>281727</v>
          </cell>
        </row>
        <row r="250280">
          <cell r="F250280" t="str">
            <v>otorandevu.com</v>
          </cell>
          <cell r="G250280" t="str">
            <v>281728</v>
          </cell>
        </row>
        <row r="250281">
          <cell r="F250281" t="str">
            <v>otosim.com</v>
          </cell>
          <cell r="G250281" t="str">
            <v>281729</v>
          </cell>
        </row>
        <row r="250282">
          <cell r="F250282" t="str">
            <v>otostart.com</v>
          </cell>
          <cell r="G250282" t="str">
            <v>281730</v>
          </cell>
        </row>
        <row r="250283">
          <cell r="F250283" t="str">
            <v>ototeknoloji.com</v>
          </cell>
          <cell r="G250283" t="str">
            <v>281731</v>
          </cell>
        </row>
        <row r="250284">
          <cell r="F250284" t="str">
            <v>ototespit.com</v>
          </cell>
          <cell r="G250284" t="str">
            <v>281732</v>
          </cell>
        </row>
        <row r="250285">
          <cell r="F250285" t="str">
            <v>ototo.pt</v>
          </cell>
          <cell r="G250285" t="str">
            <v>281733</v>
          </cell>
        </row>
        <row r="250286">
          <cell r="F250286" t="str">
            <v>otowninteriors.com</v>
          </cell>
          <cell r="G250286" t="str">
            <v>281734</v>
          </cell>
        </row>
        <row r="250287">
          <cell r="F250287" t="str">
            <v>otplan.com</v>
          </cell>
          <cell r="G250287" t="str">
            <v>281735</v>
          </cell>
        </row>
        <row r="250288">
          <cell r="F250288" t="str">
            <v>otpmedia.com</v>
          </cell>
          <cell r="G250288" t="str">
            <v>281736</v>
          </cell>
        </row>
        <row r="250289">
          <cell r="F250289" t="str">
            <v>otracabeza.com</v>
          </cell>
          <cell r="G250289" t="str">
            <v>281737</v>
          </cell>
        </row>
        <row r="250290">
          <cell r="F250290" t="str">
            <v>otrams.com</v>
          </cell>
          <cell r="G250290" t="str">
            <v>281738</v>
          </cell>
        </row>
        <row r="250291">
          <cell r="F250291" t="str">
            <v>otreus.com</v>
          </cell>
          <cell r="G250291" t="str">
            <v>281739</v>
          </cell>
        </row>
        <row r="250292">
          <cell r="F250292" t="str">
            <v>otreva.com</v>
          </cell>
          <cell r="G250292" t="str">
            <v>281740</v>
          </cell>
        </row>
        <row r="250293">
          <cell r="F250293" t="str">
            <v>otrib.com</v>
          </cell>
          <cell r="G250293" t="str">
            <v>281741</v>
          </cell>
        </row>
        <row r="250294">
          <cell r="F250294" t="str">
            <v>otroenfoque.eu</v>
          </cell>
          <cell r="G250294" t="str">
            <v>281742</v>
          </cell>
        </row>
        <row r="250295">
          <cell r="F250295" t="str">
            <v>otron.com</v>
          </cell>
          <cell r="G250295" t="str">
            <v>281743</v>
          </cell>
        </row>
        <row r="250296">
          <cell r="F250296" t="str">
            <v>otrs.com</v>
          </cell>
          <cell r="G250296" t="str">
            <v>281744</v>
          </cell>
        </row>
        <row r="250297">
          <cell r="F250297" t="str">
            <v>otsdc.com</v>
          </cell>
          <cell r="G250297" t="str">
            <v>281745</v>
          </cell>
        </row>
        <row r="250298">
          <cell r="F250298" t="str">
            <v>otsgroup.es</v>
          </cell>
          <cell r="G250298" t="str">
            <v>281746</v>
          </cell>
        </row>
        <row r="250299">
          <cell r="F250299" t="str">
            <v>otsoutsourcingsolutions.com</v>
          </cell>
          <cell r="G250299" t="str">
            <v>281747</v>
          </cell>
        </row>
        <row r="250300">
          <cell r="F250300" t="str">
            <v>otssolutions.com</v>
          </cell>
          <cell r="G250300" t="str">
            <v>281748</v>
          </cell>
        </row>
        <row r="250301">
          <cell r="F250301" t="str">
            <v>otssolutions.com.au</v>
          </cell>
          <cell r="G250301" t="str">
            <v>281749</v>
          </cell>
        </row>
        <row r="250302">
          <cell r="F250302" t="str">
            <v>otsusa.org</v>
          </cell>
          <cell r="G250302" t="str">
            <v>281750</v>
          </cell>
        </row>
        <row r="250303">
          <cell r="F250303" t="str">
            <v>otsys.com</v>
          </cell>
          <cell r="G250303" t="str">
            <v>281751</v>
          </cell>
        </row>
        <row r="250304">
          <cell r="F250304" t="str">
            <v>ott.ua.edu</v>
          </cell>
          <cell r="G250304" t="str">
            <v>281752</v>
          </cell>
        </row>
        <row r="250305">
          <cell r="F250305" t="str">
            <v>ottawa.the-hub.net</v>
          </cell>
          <cell r="G250305" t="str">
            <v>281753</v>
          </cell>
        </row>
        <row r="250306">
          <cell r="F250306" t="str">
            <v>ottawabonsai.ca</v>
          </cell>
          <cell r="G250306" t="str">
            <v>281754</v>
          </cell>
        </row>
        <row r="250307">
          <cell r="F250307" t="str">
            <v>ottawageneralcontractors.com</v>
          </cell>
          <cell r="G250307" t="str">
            <v>281755</v>
          </cell>
        </row>
        <row r="250308">
          <cell r="F250308" t="str">
            <v>ottawahospital.on.ca</v>
          </cell>
          <cell r="G250308" t="str">
            <v>281756</v>
          </cell>
        </row>
        <row r="250309">
          <cell r="F250309" t="str">
            <v>ottawakiosk.com</v>
          </cell>
          <cell r="G250309" t="str">
            <v>281757</v>
          </cell>
        </row>
        <row r="250310">
          <cell r="F250310" t="str">
            <v>ottawalife.com</v>
          </cell>
          <cell r="G250310" t="str">
            <v>281758</v>
          </cell>
        </row>
        <row r="250311">
          <cell r="F250311" t="str">
            <v>otterbox.com</v>
          </cell>
          <cell r="G250311" t="str">
            <v>281759</v>
          </cell>
        </row>
        <row r="250312">
          <cell r="F250312" t="str">
            <v>otterrock.biz</v>
          </cell>
          <cell r="G250312" t="str">
            <v>281760</v>
          </cell>
        </row>
        <row r="250313">
          <cell r="F250313" t="str">
            <v>ottingerlaw.com</v>
          </cell>
          <cell r="G250313" t="str">
            <v>281761</v>
          </cell>
        </row>
        <row r="250314">
          <cell r="F250314" t="str">
            <v>ottoboni.se</v>
          </cell>
          <cell r="G250314" t="str">
            <v>281762</v>
          </cell>
        </row>
        <row r="250315">
          <cell r="F250315" t="str">
            <v>ottocat.com</v>
          </cell>
          <cell r="G250315" t="str">
            <v>281763</v>
          </cell>
        </row>
        <row r="250316">
          <cell r="F250316" t="str">
            <v>ottomate.co</v>
          </cell>
          <cell r="G250316" t="str">
            <v>281764</v>
          </cell>
        </row>
        <row r="250317">
          <cell r="F250317" t="str">
            <v>ottopetcaresystems.com</v>
          </cell>
          <cell r="G250317" t="str">
            <v>281765</v>
          </cell>
        </row>
        <row r="250318">
          <cell r="F250318" t="str">
            <v>ottopot.com</v>
          </cell>
          <cell r="G250318" t="str">
            <v>281766</v>
          </cell>
        </row>
        <row r="250319">
          <cell r="F250319" t="str">
            <v>oturia.com</v>
          </cell>
          <cell r="G250319" t="str">
            <v>281767</v>
          </cell>
        </row>
        <row r="250320">
          <cell r="F250320" t="str">
            <v>otus.com</v>
          </cell>
          <cell r="G250320" t="str">
            <v>281768</v>
          </cell>
        </row>
        <row r="250321">
          <cell r="F250321" t="str">
            <v>otusanalytics.com</v>
          </cell>
          <cell r="G250321" t="str">
            <v>281769</v>
          </cell>
        </row>
        <row r="250322">
          <cell r="F250322" t="str">
            <v>otvetika.ru</v>
          </cell>
          <cell r="G250322" t="str">
            <v>281770</v>
          </cell>
        </row>
        <row r="250323">
          <cell r="F250323" t="str">
            <v>otw.se</v>
          </cell>
          <cell r="G250323" t="str">
            <v>281771</v>
          </cell>
        </row>
        <row r="250324">
          <cell r="F250324" t="str">
            <v>oubler.com</v>
          </cell>
          <cell r="G250324" t="str">
            <v>281772</v>
          </cell>
        </row>
        <row r="250325">
          <cell r="F250325" t="str">
            <v>oubly.com</v>
          </cell>
          <cell r="G250325" t="str">
            <v>281773</v>
          </cell>
        </row>
        <row r="250326">
          <cell r="F250326" t="str">
            <v>ouchpost.com</v>
          </cell>
          <cell r="G250326" t="str">
            <v>281774</v>
          </cell>
        </row>
        <row r="250327">
          <cell r="F250327" t="str">
            <v>oudlesvault.com</v>
          </cell>
          <cell r="G250327" t="str">
            <v>281775</v>
          </cell>
        </row>
        <row r="250328">
          <cell r="F250328" t="str">
            <v>ouedkniss.com</v>
          </cell>
          <cell r="G250328" t="str">
            <v>281776</v>
          </cell>
        </row>
        <row r="250329">
          <cell r="F250329" t="str">
            <v>ouestdecision.fr</v>
          </cell>
          <cell r="G250329" t="str">
            <v>281777</v>
          </cell>
        </row>
        <row r="250330">
          <cell r="F250330" t="str">
            <v>ouffer.com</v>
          </cell>
          <cell r="G250330" t="str">
            <v>281778</v>
          </cell>
        </row>
        <row r="250331">
          <cell r="F250331" t="str">
            <v>oufoundation.org</v>
          </cell>
          <cell r="G250331" t="str">
            <v>281779</v>
          </cell>
        </row>
        <row r="250332">
          <cell r="F250332" t="str">
            <v>ouiboxpro.com</v>
          </cell>
          <cell r="G250332" t="str">
            <v>281780</v>
          </cell>
        </row>
        <row r="250333">
          <cell r="F250333" t="str">
            <v>ouido-productions.com</v>
          </cell>
          <cell r="G250333" t="str">
            <v>281781</v>
          </cell>
        </row>
        <row r="250334">
          <cell r="F250334" t="str">
            <v>ouipic.com</v>
          </cell>
          <cell r="G250334" t="str">
            <v>281782</v>
          </cell>
        </row>
        <row r="250335">
          <cell r="F250335" t="str">
            <v>oulala.com</v>
          </cell>
          <cell r="G250335" t="str">
            <v>281783</v>
          </cell>
        </row>
        <row r="250336">
          <cell r="F250336" t="str">
            <v>oulatefinancial.com</v>
          </cell>
          <cell r="G250336" t="str">
            <v>281784</v>
          </cell>
        </row>
        <row r="250337">
          <cell r="F250337" t="str">
            <v>oulixeus.com</v>
          </cell>
          <cell r="G250337" t="str">
            <v>281785</v>
          </cell>
        </row>
        <row r="250338">
          <cell r="F250338" t="str">
            <v>oumy.com</v>
          </cell>
          <cell r="G250338" t="str">
            <v>281786</v>
          </cell>
        </row>
        <row r="250339">
          <cell r="F250339" t="str">
            <v>ounch.com</v>
          </cell>
          <cell r="G250339" t="str">
            <v>281787</v>
          </cell>
        </row>
        <row r="250340">
          <cell r="F250340" t="str">
            <v>our-hometown.com</v>
          </cell>
          <cell r="G250340" t="str">
            <v>281788</v>
          </cell>
        </row>
        <row r="250341">
          <cell r="F250341" t="str">
            <v>our360goal.com</v>
          </cell>
          <cell r="G250341" t="str">
            <v>281789</v>
          </cell>
        </row>
        <row r="250342">
          <cell r="F250342" t="str">
            <v>ourability.com</v>
          </cell>
          <cell r="G250342" t="str">
            <v>281790</v>
          </cell>
        </row>
        <row r="250343">
          <cell r="F250343" t="str">
            <v>ourballotbox.com</v>
          </cell>
          <cell r="G250343" t="str">
            <v>281791</v>
          </cell>
        </row>
        <row r="250344">
          <cell r="F250344" t="str">
            <v>ourbetterworld.org</v>
          </cell>
          <cell r="G250344" t="str">
            <v>281792</v>
          </cell>
        </row>
        <row r="250345">
          <cell r="F250345" t="str">
            <v>ourblock.tv</v>
          </cell>
          <cell r="G250345" t="str">
            <v>281793</v>
          </cell>
        </row>
        <row r="250346">
          <cell r="F250346" t="str">
            <v>ourblook.com</v>
          </cell>
          <cell r="G250346" t="str">
            <v>281794</v>
          </cell>
        </row>
        <row r="250347">
          <cell r="F250347" t="str">
            <v>ourboox.com</v>
          </cell>
          <cell r="G250347" t="str">
            <v>281795</v>
          </cell>
        </row>
        <row r="250348">
          <cell r="F250348" t="str">
            <v>ourcommonfood.ch</v>
          </cell>
          <cell r="G250348" t="str">
            <v>281796</v>
          </cell>
        </row>
        <row r="250349">
          <cell r="F250349" t="str">
            <v>ourconvo.com</v>
          </cell>
          <cell r="G250349" t="str">
            <v>281797</v>
          </cell>
        </row>
        <row r="250350">
          <cell r="F250350" t="str">
            <v>ourcrazydeals.com</v>
          </cell>
          <cell r="G250350" t="str">
            <v>281798</v>
          </cell>
        </row>
        <row r="250351">
          <cell r="F250351" t="str">
            <v>ourdeal.com.au</v>
          </cell>
          <cell r="G250351" t="str">
            <v>281799</v>
          </cell>
        </row>
        <row r="250352">
          <cell r="F250352" t="str">
            <v>ourdesignz.com</v>
          </cell>
          <cell r="G250352" t="str">
            <v>281800</v>
          </cell>
        </row>
        <row r="250353">
          <cell r="F250353" t="str">
            <v>ourewards.com</v>
          </cell>
          <cell r="G250353" t="str">
            <v>281801</v>
          </cell>
        </row>
        <row r="250354">
          <cell r="F250354" t="str">
            <v>ourexplorer.com</v>
          </cell>
          <cell r="G250354" t="str">
            <v>281802</v>
          </cell>
        </row>
        <row r="250355">
          <cell r="F250355" t="str">
            <v>ourfamily.com</v>
          </cell>
          <cell r="G250355" t="str">
            <v>281803</v>
          </cell>
        </row>
        <row r="250356">
          <cell r="F250356" t="str">
            <v>ourfamilywizard.com</v>
          </cell>
          <cell r="G250356" t="str">
            <v>281804</v>
          </cell>
        </row>
        <row r="250357">
          <cell r="F250357" t="str">
            <v>ourgeneralcounsel.co.uk</v>
          </cell>
          <cell r="G250357" t="str">
            <v>281805</v>
          </cell>
        </row>
        <row r="250358">
          <cell r="F250358" t="str">
            <v>ourgoods.org</v>
          </cell>
          <cell r="G250358" t="str">
            <v>281806</v>
          </cell>
        </row>
        <row r="250359">
          <cell r="F250359" t="str">
            <v>ourgroup.org</v>
          </cell>
          <cell r="G250359" t="str">
            <v>281807</v>
          </cell>
        </row>
        <row r="250360">
          <cell r="F250360" t="str">
            <v>ourharvest.com</v>
          </cell>
          <cell r="G250360" t="str">
            <v>281808</v>
          </cell>
        </row>
        <row r="250361">
          <cell r="F250361" t="str">
            <v>ourhealthourlife.com</v>
          </cell>
          <cell r="G250361" t="str">
            <v>281809</v>
          </cell>
        </row>
        <row r="250362">
          <cell r="F250362" t="str">
            <v>ourhealthourlives.com</v>
          </cell>
          <cell r="G250362" t="str">
            <v>281810</v>
          </cell>
        </row>
        <row r="250363">
          <cell r="F250363" t="str">
            <v>ourhelix.com</v>
          </cell>
          <cell r="G250363" t="str">
            <v>281811</v>
          </cell>
        </row>
        <row r="250364">
          <cell r="F250364" t="str">
            <v>ourhumanplanet.com</v>
          </cell>
          <cell r="G250364" t="str">
            <v>281812</v>
          </cell>
        </row>
        <row r="250365">
          <cell r="F250365" t="str">
            <v>ourislandrealestate.com</v>
          </cell>
          <cell r="G250365" t="str">
            <v>281813</v>
          </cell>
        </row>
        <row r="250366">
          <cell r="F250366" t="str">
            <v>ouritdept.co.uk</v>
          </cell>
          <cell r="G250366" t="str">
            <v>281814</v>
          </cell>
        </row>
        <row r="250367">
          <cell r="F250367" t="str">
            <v>ourkidsfirstfoundation.org</v>
          </cell>
          <cell r="G250367" t="str">
            <v>281815</v>
          </cell>
        </row>
        <row r="250368">
          <cell r="F250368" t="str">
            <v>ourkidsmedia.com</v>
          </cell>
          <cell r="G250368" t="str">
            <v>281816</v>
          </cell>
        </row>
        <row r="250369">
          <cell r="F250369" t="str">
            <v>ourlabel.com</v>
          </cell>
          <cell r="G250369" t="str">
            <v>281817</v>
          </cell>
        </row>
        <row r="250370">
          <cell r="F250370" t="str">
            <v>ourlocate.com</v>
          </cell>
          <cell r="G250370" t="str">
            <v>281818</v>
          </cell>
        </row>
        <row r="250371">
          <cell r="F250371" t="str">
            <v>ourmobilehealth.co.uk</v>
          </cell>
          <cell r="G250371" t="str">
            <v>281819</v>
          </cell>
        </row>
        <row r="250372">
          <cell r="F250372" t="str">
            <v>ourownprettyways.net</v>
          </cell>
          <cell r="G250372" t="str">
            <v>281820</v>
          </cell>
        </row>
        <row r="250373">
          <cell r="F250373" t="str">
            <v>ourpangea.com</v>
          </cell>
          <cell r="G250373" t="str">
            <v>281821</v>
          </cell>
        </row>
        <row r="250374">
          <cell r="F250374" t="str">
            <v>ourpollen.com</v>
          </cell>
          <cell r="G250374" t="str">
            <v>281822</v>
          </cell>
        </row>
        <row r="250375">
          <cell r="F250375" t="str">
            <v>oursay.org</v>
          </cell>
          <cell r="G250375" t="str">
            <v>281823</v>
          </cell>
        </row>
        <row r="250376">
          <cell r="F250376" t="str">
            <v>oursciencefair.com</v>
          </cell>
          <cell r="G250376" t="str">
            <v>281824</v>
          </cell>
        </row>
        <row r="250377">
          <cell r="F250377" t="str">
            <v>ourscompany.com</v>
          </cell>
          <cell r="G250377" t="str">
            <v>281825</v>
          </cell>
        </row>
        <row r="250378">
          <cell r="F250378" t="str">
            <v>ourshop.in</v>
          </cell>
          <cell r="G250378" t="str">
            <v>281826</v>
          </cell>
        </row>
        <row r="250379">
          <cell r="F250379" t="str">
            <v>oursky.com</v>
          </cell>
          <cell r="G250379" t="str">
            <v>281827</v>
          </cell>
        </row>
        <row r="250380">
          <cell r="F250380" t="str">
            <v>oursocialtimes.com</v>
          </cell>
          <cell r="G250380" t="str">
            <v>281828</v>
          </cell>
        </row>
        <row r="250381">
          <cell r="F250381" t="str">
            <v>ourspace.com</v>
          </cell>
          <cell r="G250381" t="str">
            <v>281829</v>
          </cell>
        </row>
        <row r="250382">
          <cell r="F250382" t="str">
            <v>ourtempotraveller.com</v>
          </cell>
          <cell r="G250382" t="str">
            <v>281830</v>
          </cell>
        </row>
        <row r="250383">
          <cell r="F250383" t="str">
            <v>ourthreads.com</v>
          </cell>
          <cell r="G250383" t="str">
            <v>281831</v>
          </cell>
        </row>
        <row r="250384">
          <cell r="F250384" t="str">
            <v>ourtime.org</v>
          </cell>
          <cell r="G250384" t="str">
            <v>281832</v>
          </cell>
        </row>
        <row r="250385">
          <cell r="F250385" t="str">
            <v>ourtown.com</v>
          </cell>
          <cell r="G250385" t="str">
            <v>281833</v>
          </cell>
        </row>
        <row r="250386">
          <cell r="F250386" t="str">
            <v>ourtrust.org</v>
          </cell>
          <cell r="G250386" t="str">
            <v>281834</v>
          </cell>
        </row>
        <row r="250387">
          <cell r="F250387" t="str">
            <v>ourvivaha.com</v>
          </cell>
          <cell r="G250387" t="str">
            <v>281835</v>
          </cell>
        </row>
        <row r="250388">
          <cell r="F250388" t="str">
            <v>ourworld.net</v>
          </cell>
          <cell r="G250388" t="str">
            <v>281836</v>
          </cell>
        </row>
        <row r="250389">
          <cell r="F250389" t="str">
            <v>ousia.co</v>
          </cell>
          <cell r="G250389" t="str">
            <v>281837</v>
          </cell>
        </row>
        <row r="250390">
          <cell r="F250390" t="str">
            <v>out-spective.com</v>
          </cell>
          <cell r="G250390" t="str">
            <v>281838</v>
          </cell>
        </row>
        <row r="250391">
          <cell r="F250391" t="str">
            <v>out-there-media.com</v>
          </cell>
          <cell r="G250391" t="str">
            <v>281839</v>
          </cell>
        </row>
        <row r="250392">
          <cell r="F250392" t="str">
            <v>outac.com</v>
          </cell>
          <cell r="G250392" t="str">
            <v>281840</v>
          </cell>
        </row>
        <row r="250393">
          <cell r="F250393" t="str">
            <v>outalot.com</v>
          </cell>
          <cell r="G250393" t="str">
            <v>281841</v>
          </cell>
        </row>
        <row r="250394">
          <cell r="F250394" t="str">
            <v>outback.pl</v>
          </cell>
          <cell r="G250394" t="str">
            <v>281842</v>
          </cell>
        </row>
        <row r="250395">
          <cell r="F250395" t="str">
            <v>outbackpower.com</v>
          </cell>
          <cell r="G250395" t="str">
            <v>281843</v>
          </cell>
        </row>
        <row r="250396">
          <cell r="F250396" t="str">
            <v>outbackstores.com.au</v>
          </cell>
          <cell r="G250396" t="str">
            <v>281844</v>
          </cell>
        </row>
        <row r="250397">
          <cell r="F250397" t="str">
            <v>outbankapp.com</v>
          </cell>
          <cell r="G250397" t="str">
            <v>281845</v>
          </cell>
        </row>
        <row r="250398">
          <cell r="F250398" t="str">
            <v>outbid.com</v>
          </cell>
          <cell r="G250398" t="str">
            <v>281846</v>
          </cell>
        </row>
        <row r="250399">
          <cell r="F250399" t="str">
            <v>outbound-solutions.co.uk</v>
          </cell>
          <cell r="G250399" t="str">
            <v>281847</v>
          </cell>
        </row>
        <row r="250400">
          <cell r="F250400" t="str">
            <v>outbounders.com</v>
          </cell>
          <cell r="G250400" t="str">
            <v>281848</v>
          </cell>
        </row>
        <row r="250401">
          <cell r="F250401" t="str">
            <v>outbox.co.ug</v>
          </cell>
          <cell r="G250401" t="str">
            <v>281849</v>
          </cell>
        </row>
        <row r="250402">
          <cell r="F250402" t="str">
            <v>outboxgroup.co.uk</v>
          </cell>
          <cell r="G250402" t="str">
            <v>281850</v>
          </cell>
        </row>
        <row r="250403">
          <cell r="F250403" t="str">
            <v>outboxtechnology.com</v>
          </cell>
          <cell r="G250403" t="str">
            <v>281851</v>
          </cell>
        </row>
        <row r="250404">
          <cell r="F250404" t="str">
            <v>outboxtecnologia.com.br</v>
          </cell>
          <cell r="G250404" t="str">
            <v>281852</v>
          </cell>
        </row>
        <row r="250405">
          <cell r="F250405" t="str">
            <v>outbrowse.com</v>
          </cell>
          <cell r="G250405" t="str">
            <v>281853</v>
          </cell>
        </row>
        <row r="250406">
          <cell r="F250406" t="str">
            <v>outcast.net</v>
          </cell>
          <cell r="G250406" t="str">
            <v>281854</v>
          </cell>
        </row>
        <row r="250407">
          <cell r="F250407" t="str">
            <v>outcdoder.com</v>
          </cell>
          <cell r="G250407" t="str">
            <v>281855</v>
          </cell>
        </row>
        <row r="250408">
          <cell r="F250408" t="str">
            <v>outclassapp.com</v>
          </cell>
          <cell r="G250408" t="str">
            <v>281856</v>
          </cell>
        </row>
        <row r="250409">
          <cell r="F250409" t="str">
            <v>outclickmedia.com</v>
          </cell>
          <cell r="G250409" t="str">
            <v>281857</v>
          </cell>
        </row>
        <row r="250410">
          <cell r="F250410" t="str">
            <v>outcome3.com</v>
          </cell>
          <cell r="G250410" t="str">
            <v>281858</v>
          </cell>
        </row>
        <row r="250411">
          <cell r="F250411" t="str">
            <v>outcomemarketing.com</v>
          </cell>
          <cell r="G250411" t="str">
            <v>281859</v>
          </cell>
        </row>
        <row r="250412">
          <cell r="F250412" t="str">
            <v>outcomesbasedhealthcare.com</v>
          </cell>
          <cell r="G250412" t="str">
            <v>281860</v>
          </cell>
        </row>
        <row r="250413">
          <cell r="F250413" t="str">
            <v>outdealz.com</v>
          </cell>
          <cell r="G250413" t="str">
            <v>281861</v>
          </cell>
        </row>
        <row r="250414">
          <cell r="F250414" t="str">
            <v>outdooing.com</v>
          </cell>
          <cell r="G250414" t="str">
            <v>281862</v>
          </cell>
        </row>
        <row r="250415">
          <cell r="F250415" t="str">
            <v>outdoor-interlaken.ch</v>
          </cell>
          <cell r="G250415" t="str">
            <v>281863</v>
          </cell>
        </row>
        <row r="250416">
          <cell r="F250416" t="str">
            <v>outdooractive.com</v>
          </cell>
          <cell r="G250416" t="str">
            <v>281864</v>
          </cell>
        </row>
        <row r="250417">
          <cell r="F250417" t="str">
            <v>outdoorbusinessnetwork.com</v>
          </cell>
          <cell r="G250417" t="str">
            <v>281865</v>
          </cell>
        </row>
        <row r="250418">
          <cell r="F250418" t="str">
            <v>outdoorcateringdubai.com</v>
          </cell>
          <cell r="G250418" t="str">
            <v>281866</v>
          </cell>
        </row>
        <row r="250419">
          <cell r="F250419" t="str">
            <v>outdoordevelopment.com</v>
          </cell>
          <cell r="G250419" t="str">
            <v>281867</v>
          </cell>
        </row>
        <row r="250420">
          <cell r="F250420" t="str">
            <v>outdoorgearlab.com</v>
          </cell>
          <cell r="G250420" t="str">
            <v>281868</v>
          </cell>
        </row>
        <row r="250421">
          <cell r="F250421" t="str">
            <v>outdoorhire.co.uk</v>
          </cell>
          <cell r="G250421" t="str">
            <v>281869</v>
          </cell>
        </row>
        <row r="250422">
          <cell r="F250422" t="str">
            <v>outdoorhub.com</v>
          </cell>
          <cell r="G250422" t="str">
            <v>281870</v>
          </cell>
        </row>
        <row r="250423">
          <cell r="F250423" t="str">
            <v>outdoorjournal.com</v>
          </cell>
          <cell r="G250423" t="str">
            <v>281871</v>
          </cell>
        </row>
        <row r="250424">
          <cell r="F250424" t="str">
            <v>outdoorlifegears.com</v>
          </cell>
          <cell r="G250424" t="str">
            <v>281872</v>
          </cell>
        </row>
        <row r="250425">
          <cell r="F250425" t="str">
            <v>outdoorlivingdirect.com.au</v>
          </cell>
          <cell r="G250425" t="str">
            <v>281873</v>
          </cell>
        </row>
        <row r="250426">
          <cell r="F250426" t="str">
            <v>outdoorphoto.co.za</v>
          </cell>
          <cell r="G250426" t="str">
            <v>281874</v>
          </cell>
        </row>
        <row r="250427">
          <cell r="F250427" t="str">
            <v>outdoorroadmap.com</v>
          </cell>
          <cell r="G250427" t="str">
            <v>281875</v>
          </cell>
        </row>
        <row r="250428">
          <cell r="F250428" t="str">
            <v>outdoorsolutionsms.com</v>
          </cell>
          <cell r="G250428" t="str">
            <v>281876</v>
          </cell>
        </row>
        <row r="250429">
          <cell r="F250429" t="str">
            <v>outdoortechnology.com</v>
          </cell>
          <cell r="G250429" t="str">
            <v>281877</v>
          </cell>
        </row>
        <row r="250430">
          <cell r="F250430" t="str">
            <v>outdoorzy.com</v>
          </cell>
          <cell r="G250430" t="str">
            <v>281878</v>
          </cell>
        </row>
        <row r="250431">
          <cell r="F250431" t="str">
            <v>outdry.com</v>
          </cell>
          <cell r="G250431" t="str">
            <v>281879</v>
          </cell>
        </row>
        <row r="250432">
          <cell r="F250432" t="str">
            <v>outdustry.com</v>
          </cell>
          <cell r="G250432" t="str">
            <v>281880</v>
          </cell>
        </row>
        <row r="250433">
          <cell r="F250433" t="str">
            <v>outer-rim.com</v>
          </cell>
          <cell r="G250433" t="str">
            <v>281881</v>
          </cell>
        </row>
        <row r="250434">
          <cell r="F250434" t="str">
            <v>outer.net</v>
          </cell>
          <cell r="G250434" t="str">
            <v>281882</v>
          </cell>
        </row>
        <row r="250435">
          <cell r="F250435" t="str">
            <v>outerarc.com</v>
          </cell>
          <cell r="G250435" t="str">
            <v>281883</v>
          </cell>
        </row>
        <row r="250436">
          <cell r="F250436" t="str">
            <v>outerbarcoo.com</v>
          </cell>
          <cell r="G250436" t="str">
            <v>281884</v>
          </cell>
        </row>
        <row r="250437">
          <cell r="F250437" t="str">
            <v>outerplaces.com</v>
          </cell>
          <cell r="G250437" t="str">
            <v>281885</v>
          </cell>
        </row>
        <row r="250438">
          <cell r="F250438" t="str">
            <v>outerthought.org</v>
          </cell>
          <cell r="G250438" t="str">
            <v>281886</v>
          </cell>
        </row>
        <row r="250439">
          <cell r="F250439" t="str">
            <v>outfab.com</v>
          </cell>
          <cell r="G250439" t="str">
            <v>281887</v>
          </cell>
        </row>
        <row r="250440">
          <cell r="F250440" t="str">
            <v>outform.com</v>
          </cell>
          <cell r="G250440" t="str">
            <v>281888</v>
          </cell>
        </row>
        <row r="250441">
          <cell r="F250441" t="str">
            <v>outfound.com</v>
          </cell>
          <cell r="G250441" t="str">
            <v>281889</v>
          </cell>
        </row>
        <row r="250442">
          <cell r="F250442" t="str">
            <v>outfox.com</v>
          </cell>
          <cell r="G250442" t="str">
            <v>281890</v>
          </cell>
        </row>
        <row r="250443">
          <cell r="F250443" t="str">
            <v>outfoxedmarketing.com</v>
          </cell>
          <cell r="G250443" t="str">
            <v>281891</v>
          </cell>
        </row>
        <row r="250444">
          <cell r="F250444" t="str">
            <v>outgrow.me</v>
          </cell>
          <cell r="G250444" t="str">
            <v>281892</v>
          </cell>
        </row>
        <row r="250445">
          <cell r="F250445" t="str">
            <v>outhousegames.org</v>
          </cell>
          <cell r="G250445" t="str">
            <v>281893</v>
          </cell>
        </row>
        <row r="250446">
          <cell r="F250446" t="str">
            <v>outico.com</v>
          </cell>
          <cell r="G250446" t="str">
            <v>281894</v>
          </cell>
        </row>
        <row r="250447">
          <cell r="F250447" t="str">
            <v>outlet-mall.com</v>
          </cell>
          <cell r="G250447" t="str">
            <v>281895</v>
          </cell>
        </row>
        <row r="250448">
          <cell r="F250448" t="str">
            <v>outlier.com</v>
          </cell>
          <cell r="G250448" t="str">
            <v>281896</v>
          </cell>
        </row>
        <row r="250449">
          <cell r="F250449" t="str">
            <v>outlife.in</v>
          </cell>
          <cell r="G250449" t="str">
            <v>281897</v>
          </cell>
        </row>
        <row r="250450">
          <cell r="F250450" t="str">
            <v>outline.ws</v>
          </cell>
          <cell r="G250450" t="str">
            <v>281898</v>
          </cell>
        </row>
        <row r="250451">
          <cell r="F250451" t="str">
            <v>outlineproductions.co.uk</v>
          </cell>
          <cell r="G250451" t="str">
            <v>281899</v>
          </cell>
        </row>
        <row r="250452">
          <cell r="F250452" t="str">
            <v>outling.com</v>
          </cell>
          <cell r="G250452" t="str">
            <v>281900</v>
          </cell>
        </row>
        <row r="250453">
          <cell r="F250453" t="str">
            <v>outlook-customer-service.com</v>
          </cell>
          <cell r="G250453" t="str">
            <v>281901</v>
          </cell>
        </row>
        <row r="250454">
          <cell r="F250454" t="str">
            <v>outlook2go.com</v>
          </cell>
          <cell r="G250454" t="str">
            <v>281902</v>
          </cell>
        </row>
        <row r="250455">
          <cell r="F250455" t="str">
            <v>outlookamusements.com</v>
          </cell>
          <cell r="G250455" t="str">
            <v>281903</v>
          </cell>
        </row>
        <row r="250456">
          <cell r="F250456" t="str">
            <v>outlookbd.com</v>
          </cell>
          <cell r="G250456" t="str">
            <v>281904</v>
          </cell>
        </row>
        <row r="250457">
          <cell r="F250457" t="str">
            <v>outlookcloud.com</v>
          </cell>
          <cell r="G250457" t="str">
            <v>281905</v>
          </cell>
        </row>
        <row r="250458">
          <cell r="F250458" t="str">
            <v>outlookcorporate.com</v>
          </cell>
          <cell r="G250458" t="str">
            <v>281906</v>
          </cell>
        </row>
        <row r="250459">
          <cell r="F250459" t="str">
            <v>outlookmarketingsrv.com</v>
          </cell>
          <cell r="G250459" t="str">
            <v>281907</v>
          </cell>
        </row>
        <row r="250460">
          <cell r="F250460" t="str">
            <v>outlookpstrecovery.org</v>
          </cell>
          <cell r="G250460" t="str">
            <v>281908</v>
          </cell>
        </row>
        <row r="250461">
          <cell r="F250461" t="str">
            <v>outmilitary.com</v>
          </cell>
          <cell r="G250461" t="str">
            <v>281909</v>
          </cell>
        </row>
        <row r="250462">
          <cell r="F250462" t="str">
            <v>outofdebt.ca</v>
          </cell>
          <cell r="G250462" t="str">
            <v>281910</v>
          </cell>
        </row>
        <row r="250463">
          <cell r="F250463" t="str">
            <v>outofframela.com</v>
          </cell>
          <cell r="G250463" t="str">
            <v>281911</v>
          </cell>
        </row>
        <row r="250464">
          <cell r="F250464" t="str">
            <v>outofmilk.com</v>
          </cell>
          <cell r="G250464" t="str">
            <v>281912</v>
          </cell>
        </row>
        <row r="250465">
          <cell r="F250465" t="str">
            <v>outofpages.com</v>
          </cell>
          <cell r="G250465" t="str">
            <v>281913</v>
          </cell>
        </row>
        <row r="250466">
          <cell r="F250466" t="str">
            <v>outofpocket.com</v>
          </cell>
          <cell r="G250466" t="str">
            <v>281914</v>
          </cell>
        </row>
        <row r="250467">
          <cell r="F250467" t="str">
            <v>outofprintclothing.com</v>
          </cell>
          <cell r="G250467" t="str">
            <v>281915</v>
          </cell>
        </row>
        <row r="250468">
          <cell r="F250468" t="str">
            <v>outofthebit.com</v>
          </cell>
          <cell r="G250468" t="str">
            <v>281916</v>
          </cell>
        </row>
        <row r="250469">
          <cell r="F250469" t="str">
            <v>outoftheblue.com</v>
          </cell>
          <cell r="G250469" t="str">
            <v>281917</v>
          </cell>
        </row>
        <row r="250470">
          <cell r="F250470" t="str">
            <v>outoftheblue.org.uk</v>
          </cell>
          <cell r="G250470" t="str">
            <v>281918</v>
          </cell>
        </row>
        <row r="250471">
          <cell r="F250471" t="str">
            <v>outofthephone.com</v>
          </cell>
          <cell r="G250471" t="str">
            <v>281919</v>
          </cell>
        </row>
        <row r="250472">
          <cell r="F250472" t="str">
            <v>outpace.com</v>
          </cell>
          <cell r="G250472" t="str">
            <v>281920</v>
          </cell>
        </row>
        <row r="250473">
          <cell r="F250473" t="str">
            <v>outperformance.com</v>
          </cell>
          <cell r="G250473" t="str">
            <v>281921</v>
          </cell>
        </row>
        <row r="250474">
          <cell r="F250474" t="str">
            <v>outpic.com</v>
          </cell>
          <cell r="G250474" t="str">
            <v>281922</v>
          </cell>
        </row>
        <row r="250475">
          <cell r="F250475" t="str">
            <v>outplacementtools.com</v>
          </cell>
          <cell r="G250475" t="str">
            <v>281923</v>
          </cell>
        </row>
        <row r="250476">
          <cell r="F250476" t="str">
            <v>outpost24.com</v>
          </cell>
          <cell r="G250476" t="str">
            <v>281924</v>
          </cell>
        </row>
        <row r="250477">
          <cell r="F250477" t="str">
            <v>output.com</v>
          </cell>
          <cell r="G250477" t="str">
            <v>281925</v>
          </cell>
        </row>
        <row r="250478">
          <cell r="F250478" t="str">
            <v>outrat.com</v>
          </cell>
          <cell r="G250478" t="str">
            <v>281926</v>
          </cell>
        </row>
        <row r="250479">
          <cell r="F250479" t="str">
            <v>outreachmedia.ca</v>
          </cell>
          <cell r="G250479" t="str">
            <v>281927</v>
          </cell>
        </row>
        <row r="250480">
          <cell r="F250480" t="str">
            <v>outrechr.com</v>
          </cell>
          <cell r="G250480" t="str">
            <v>281928</v>
          </cell>
        </row>
        <row r="250481">
          <cell r="F250481" t="str">
            <v>outria.com</v>
          </cell>
          <cell r="G250481" t="str">
            <v>281929</v>
          </cell>
        </row>
        <row r="250482">
          <cell r="F250482" t="str">
            <v>outrider.se</v>
          </cell>
          <cell r="G250482" t="str">
            <v>281930</v>
          </cell>
        </row>
        <row r="250483">
          <cell r="F250483" t="str">
            <v>outriggerenergy.com</v>
          </cell>
          <cell r="G250483" t="str">
            <v>281931</v>
          </cell>
        </row>
        <row r="250484">
          <cell r="F250484" t="str">
            <v>outrightlogos.com</v>
          </cell>
          <cell r="G250484" t="str">
            <v>281932</v>
          </cell>
        </row>
        <row r="250485">
          <cell r="F250485" t="str">
            <v>outroop.com</v>
          </cell>
          <cell r="G250485" t="str">
            <v>281933</v>
          </cell>
        </row>
        <row r="250486">
          <cell r="F250486" t="str">
            <v>outsellinc.com</v>
          </cell>
          <cell r="G250486" t="str">
            <v>281934</v>
          </cell>
        </row>
        <row r="250487">
          <cell r="F250487" t="str">
            <v>outsetnet.com</v>
          </cell>
          <cell r="G250487" t="str">
            <v>281935</v>
          </cell>
        </row>
        <row r="250488">
          <cell r="F250488" t="str">
            <v>outshineadventure.com</v>
          </cell>
          <cell r="G250488" t="str">
            <v>281936</v>
          </cell>
        </row>
        <row r="250489">
          <cell r="F250489" t="str">
            <v>outshinelabs.com</v>
          </cell>
          <cell r="G250489" t="str">
            <v>281937</v>
          </cell>
        </row>
        <row r="250490">
          <cell r="F250490" t="str">
            <v>outshinesolutions.com</v>
          </cell>
          <cell r="G250490" t="str">
            <v>281938</v>
          </cell>
        </row>
        <row r="250491">
          <cell r="F250491" t="str">
            <v>outshouts.com</v>
          </cell>
          <cell r="G250491" t="str">
            <v>281939</v>
          </cell>
        </row>
        <row r="250492">
          <cell r="F250492" t="str">
            <v>outside-inc.nl</v>
          </cell>
          <cell r="G250492" t="str">
            <v>281940</v>
          </cell>
        </row>
        <row r="250493">
          <cell r="F250493" t="str">
            <v>outsidegc.com</v>
          </cell>
          <cell r="G250493" t="str">
            <v>281941</v>
          </cell>
        </row>
        <row r="250494">
          <cell r="F250494" t="str">
            <v>outsidehubmedia.com</v>
          </cell>
          <cell r="G250494" t="str">
            <v>281942</v>
          </cell>
        </row>
        <row r="250495">
          <cell r="F250495" t="str">
            <v>outsideinteractive.com</v>
          </cell>
          <cell r="G250495" t="str">
            <v>281943</v>
          </cell>
        </row>
        <row r="250496">
          <cell r="F250496" t="str">
            <v>outsideline.co.uk</v>
          </cell>
          <cell r="G250496" t="str">
            <v>281944</v>
          </cell>
        </row>
        <row r="250497">
          <cell r="F250497" t="str">
            <v>outsideonline.com</v>
          </cell>
          <cell r="G250497" t="str">
            <v>281945</v>
          </cell>
        </row>
        <row r="250498">
          <cell r="F250498" t="str">
            <v>outsight.com.au</v>
          </cell>
          <cell r="G250498" t="str">
            <v>281946</v>
          </cell>
        </row>
        <row r="250499">
          <cell r="F250499" t="str">
            <v>outsmart.no</v>
          </cell>
          <cell r="G250499" t="str">
            <v>281947</v>
          </cell>
        </row>
        <row r="250500">
          <cell r="F250500" t="str">
            <v>outsmartbs.com</v>
          </cell>
          <cell r="G250500" t="str">
            <v>281948</v>
          </cell>
        </row>
        <row r="250501">
          <cell r="F250501" t="str">
            <v>outsmartlabs.com</v>
          </cell>
          <cell r="G250501" t="str">
            <v>281949</v>
          </cell>
        </row>
        <row r="250502">
          <cell r="F250502" t="str">
            <v>outsmartyourticket.com</v>
          </cell>
          <cell r="G250502" t="str">
            <v>281950</v>
          </cell>
        </row>
        <row r="250503">
          <cell r="F250503" t="str">
            <v>outso.com</v>
          </cell>
          <cell r="G250503" t="str">
            <v>281951</v>
          </cell>
        </row>
        <row r="250504">
          <cell r="F250504" t="str">
            <v>outsomnia.com</v>
          </cell>
          <cell r="G250504" t="str">
            <v>281952</v>
          </cell>
        </row>
        <row r="250505">
          <cell r="F250505" t="str">
            <v>outsourcebrazil.com.br</v>
          </cell>
          <cell r="G250505" t="str">
            <v>281953</v>
          </cell>
        </row>
        <row r="250506">
          <cell r="F250506" t="str">
            <v>outsourcedatacollection.com</v>
          </cell>
          <cell r="G250506" t="str">
            <v>281954</v>
          </cell>
        </row>
        <row r="250507">
          <cell r="F250507" t="str">
            <v>outsourcedataentryservices.com</v>
          </cell>
          <cell r="G250507" t="str">
            <v>281955</v>
          </cell>
        </row>
        <row r="250508">
          <cell r="F250508" t="str">
            <v>outsourcedcfo.co.za</v>
          </cell>
          <cell r="G250508" t="str">
            <v>281956</v>
          </cell>
        </row>
        <row r="250509">
          <cell r="F250509" t="str">
            <v>outsourcedsolutions.biz</v>
          </cell>
          <cell r="G250509" t="str">
            <v>281957</v>
          </cell>
        </row>
        <row r="250510">
          <cell r="F250510" t="str">
            <v>outsourceexpo.com</v>
          </cell>
          <cell r="G250510" t="str">
            <v>281958</v>
          </cell>
        </row>
        <row r="250511">
          <cell r="F250511" t="str">
            <v>outsourcefeaservices.com</v>
          </cell>
          <cell r="G250511" t="str">
            <v>281959</v>
          </cell>
        </row>
        <row r="250512">
          <cell r="F250512" t="str">
            <v>outsourceitcorp.com</v>
          </cell>
          <cell r="G250512" t="str">
            <v>281960</v>
          </cell>
        </row>
        <row r="250513">
          <cell r="F250513" t="str">
            <v>outsourcenewsletters.com</v>
          </cell>
          <cell r="G250513" t="str">
            <v>281961</v>
          </cell>
        </row>
        <row r="250514">
          <cell r="F250514" t="str">
            <v>outsourcerr.com</v>
          </cell>
          <cell r="G250514" t="str">
            <v>281962</v>
          </cell>
        </row>
        <row r="250515">
          <cell r="F250515" t="str">
            <v>outsourcery.co.uk</v>
          </cell>
          <cell r="G250515" t="str">
            <v>281963</v>
          </cell>
        </row>
        <row r="250516">
          <cell r="F250516" t="str">
            <v>outsourcestrategies.com</v>
          </cell>
          <cell r="G250516" t="str">
            <v>281964</v>
          </cell>
        </row>
        <row r="250517">
          <cell r="F250517" t="str">
            <v>outsourcestructuraldrafting.com</v>
          </cell>
          <cell r="G250517" t="str">
            <v>281965</v>
          </cell>
        </row>
        <row r="250518">
          <cell r="F250518" t="str">
            <v>outsourcewebsitedesigning.com</v>
          </cell>
          <cell r="G250518" t="str">
            <v>281966</v>
          </cell>
        </row>
        <row r="250519">
          <cell r="F250519" t="str">
            <v>outsourceworkers.com.au</v>
          </cell>
          <cell r="G250519" t="str">
            <v>281967</v>
          </cell>
        </row>
        <row r="250520">
          <cell r="F250520" t="str">
            <v>outsourcing-partners.com</v>
          </cell>
          <cell r="G250520" t="str">
            <v>281968</v>
          </cell>
        </row>
        <row r="250521">
          <cell r="F250521" t="str">
            <v>outsourcing-ukraine.com</v>
          </cell>
          <cell r="G250521" t="str">
            <v>281969</v>
          </cell>
        </row>
        <row r="250522">
          <cell r="F250522" t="str">
            <v>outsourcing.co.jp</v>
          </cell>
          <cell r="G250522" t="str">
            <v>281970</v>
          </cell>
        </row>
        <row r="250523">
          <cell r="F250523" t="str">
            <v>outsourcing.ealso.com</v>
          </cell>
          <cell r="G250523" t="str">
            <v>281971</v>
          </cell>
        </row>
        <row r="250524">
          <cell r="F250524" t="str">
            <v>outsourcing.io</v>
          </cell>
          <cell r="G250524" t="str">
            <v>281972</v>
          </cell>
        </row>
        <row r="250525">
          <cell r="F250525" t="str">
            <v>outsourcing4smes.com</v>
          </cell>
          <cell r="G250525" t="str">
            <v>281973</v>
          </cell>
        </row>
        <row r="250526">
          <cell r="F250526" t="str">
            <v>outsourcingprogrammingservices.com</v>
          </cell>
          <cell r="G250526" t="str">
            <v>281974</v>
          </cell>
        </row>
        <row r="250527">
          <cell r="F250527" t="str">
            <v>outsourcingserviceprovider.com</v>
          </cell>
          <cell r="G250527" t="str">
            <v>281975</v>
          </cell>
        </row>
        <row r="250528">
          <cell r="F250528" t="str">
            <v>outsourcingthingsdone.com</v>
          </cell>
          <cell r="G250528" t="str">
            <v>281976</v>
          </cell>
        </row>
        <row r="250529">
          <cell r="F250529" t="str">
            <v>outsourcingtypesettingservices.com</v>
          </cell>
          <cell r="G250529" t="str">
            <v>281977</v>
          </cell>
        </row>
        <row r="250530">
          <cell r="F250530" t="str">
            <v>outsourcingtypingservices.com</v>
          </cell>
          <cell r="G250530" t="str">
            <v>281978</v>
          </cell>
        </row>
        <row r="250531">
          <cell r="F250531" t="str">
            <v>outspoken.com</v>
          </cell>
          <cell r="G250531" t="str">
            <v>281979</v>
          </cell>
        </row>
        <row r="250532">
          <cell r="F250532" t="str">
            <v>outspokenmedia.com</v>
          </cell>
          <cell r="G250532" t="str">
            <v>281980</v>
          </cell>
        </row>
        <row r="250533">
          <cell r="F250533" t="str">
            <v>outspokenprofiles.com</v>
          </cell>
          <cell r="G250533" t="str">
            <v>281981</v>
          </cell>
        </row>
        <row r="250534">
          <cell r="F250534" t="str">
            <v>outspokes.com</v>
          </cell>
          <cell r="G250534" t="str">
            <v>281982</v>
          </cell>
        </row>
        <row r="250535">
          <cell r="F250535" t="str">
            <v>outspot.be</v>
          </cell>
          <cell r="G250535" t="str">
            <v>281983</v>
          </cell>
        </row>
        <row r="250536">
          <cell r="F250536" t="str">
            <v>outstandingbranding.com</v>
          </cell>
          <cell r="G250536" t="str">
            <v>281984</v>
          </cell>
        </row>
        <row r="250537">
          <cell r="F250537" t="str">
            <v>outstandingsmile.com</v>
          </cell>
          <cell r="G250537" t="str">
            <v>281985</v>
          </cell>
        </row>
        <row r="250538">
          <cell r="F250538" t="str">
            <v>outstart.com</v>
          </cell>
          <cell r="G250538" t="str">
            <v>281986</v>
          </cell>
        </row>
        <row r="250539">
          <cell r="F250539" t="str">
            <v>outsurance.co.za</v>
          </cell>
          <cell r="G250539" t="str">
            <v>281987</v>
          </cell>
        </row>
        <row r="250540">
          <cell r="F250540" t="str">
            <v>outthinker.com</v>
          </cell>
          <cell r="G250540" t="str">
            <v>281988</v>
          </cell>
        </row>
        <row r="250541">
          <cell r="F250541" t="str">
            <v>outtraveler.com</v>
          </cell>
          <cell r="G250541" t="str">
            <v>281989</v>
          </cell>
        </row>
        <row r="250542">
          <cell r="F250542" t="str">
            <v>outtv.ca</v>
          </cell>
          <cell r="G250542" t="str">
            <v>281990</v>
          </cell>
        </row>
        <row r="250543">
          <cell r="F250543" t="str">
            <v>outware.com.au</v>
          </cell>
          <cell r="G250543" t="str">
            <v>281991</v>
          </cell>
        </row>
        <row r="250544">
          <cell r="F250544" t="str">
            <v>outwhiz.com</v>
          </cell>
          <cell r="G250544" t="str">
            <v>281992</v>
          </cell>
        </row>
        <row r="250545">
          <cell r="F250545" t="str">
            <v>outwit.com</v>
          </cell>
          <cell r="G250545" t="str">
            <v>281993</v>
          </cell>
        </row>
        <row r="250546">
          <cell r="F250546" t="str">
            <v>outword.tv</v>
          </cell>
          <cell r="G250546" t="str">
            <v>281994</v>
          </cell>
        </row>
        <row r="250547">
          <cell r="F250547" t="str">
            <v>outworkers.com</v>
          </cell>
          <cell r="G250547" t="str">
            <v>281995</v>
          </cell>
        </row>
        <row r="250548">
          <cell r="F250548" t="str">
            <v>outworx.com</v>
          </cell>
          <cell r="G250548" t="str">
            <v>281996</v>
          </cell>
        </row>
        <row r="250549">
          <cell r="F250549" t="str">
            <v>outyp.com</v>
          </cell>
          <cell r="G250549" t="str">
            <v>281997</v>
          </cell>
        </row>
        <row r="250550">
          <cell r="F250550" t="str">
            <v>ouzelsoft.com</v>
          </cell>
          <cell r="G250550" t="str">
            <v>281998</v>
          </cell>
        </row>
        <row r="250551">
          <cell r="F250551" t="str">
            <v>ovadesign.com</v>
          </cell>
          <cell r="G250551" t="str">
            <v>281999</v>
          </cell>
        </row>
        <row r="250552">
          <cell r="F250552" t="str">
            <v>ovalmarket.com</v>
          </cell>
          <cell r="G250552" t="str">
            <v>282000</v>
          </cell>
        </row>
        <row r="250553">
          <cell r="F250553" t="str">
            <v>ovalnet.com</v>
          </cell>
          <cell r="G250553" t="str">
            <v>282001</v>
          </cell>
        </row>
        <row r="250554">
          <cell r="F250554" t="str">
            <v>ovalpath.com</v>
          </cell>
          <cell r="G250554" t="str">
            <v>282002</v>
          </cell>
        </row>
        <row r="250555">
          <cell r="F250555" t="str">
            <v>ovamba.com</v>
          </cell>
          <cell r="G250555" t="str">
            <v>282003</v>
          </cell>
        </row>
        <row r="250556">
          <cell r="F250556" t="str">
            <v>ovapal.com</v>
          </cell>
          <cell r="G250556" t="str">
            <v>282004</v>
          </cell>
        </row>
        <row r="250557">
          <cell r="F250557" t="str">
            <v>ovariancystexperts.com</v>
          </cell>
          <cell r="G250557" t="str">
            <v>282005</v>
          </cell>
        </row>
        <row r="250558">
          <cell r="F250558" t="str">
            <v>ovationcomm.com</v>
          </cell>
          <cell r="G250558" t="str">
            <v>282006</v>
          </cell>
        </row>
        <row r="250559">
          <cell r="F250559" t="str">
            <v>ovationcredit.com</v>
          </cell>
          <cell r="G250559" t="str">
            <v>282007</v>
          </cell>
        </row>
        <row r="250560">
          <cell r="F250560" t="str">
            <v>ovationnetworks.com</v>
          </cell>
          <cell r="G250560" t="str">
            <v>282008</v>
          </cell>
        </row>
        <row r="250561">
          <cell r="F250561" t="str">
            <v>ovationpharma.com</v>
          </cell>
          <cell r="G250561" t="str">
            <v>282009</v>
          </cell>
        </row>
        <row r="250562">
          <cell r="F250562" t="str">
            <v>ovationsmanagement.com</v>
          </cell>
          <cell r="G250562" t="str">
            <v>282010</v>
          </cell>
        </row>
        <row r="250563">
          <cell r="F250563" t="str">
            <v>ovationtechnologies.com</v>
          </cell>
          <cell r="G250563" t="str">
            <v>282011</v>
          </cell>
        </row>
        <row r="250564">
          <cell r="F250564" t="str">
            <v>ovationtv.com</v>
          </cell>
          <cell r="G250564" t="str">
            <v>282012</v>
          </cell>
        </row>
        <row r="250565">
          <cell r="F250565" t="str">
            <v>ovative.com</v>
          </cell>
          <cell r="G250565" t="str">
            <v>282013</v>
          </cell>
        </row>
        <row r="250566">
          <cell r="F250566" t="str">
            <v>ovatu.com</v>
          </cell>
          <cell r="G250566" t="str">
            <v>282014</v>
          </cell>
        </row>
        <row r="250567">
          <cell r="F250567" t="str">
            <v>oveemo.com</v>
          </cell>
          <cell r="G250567" t="str">
            <v>282015</v>
          </cell>
        </row>
        <row r="250568">
          <cell r="F250568" t="str">
            <v>ovenbits.com</v>
          </cell>
          <cell r="G250568" t="str">
            <v>282016</v>
          </cell>
        </row>
        <row r="250569">
          <cell r="F250569" t="str">
            <v>ovenbot.com</v>
          </cell>
          <cell r="G250569" t="str">
            <v>282017</v>
          </cell>
        </row>
        <row r="250570">
          <cell r="F250570" t="str">
            <v>over-c.com</v>
          </cell>
          <cell r="G250570" t="str">
            <v>282018</v>
          </cell>
        </row>
        <row r="250571">
          <cell r="F250571" t="str">
            <v>over-c.us</v>
          </cell>
          <cell r="G250571" t="str">
            <v>282019</v>
          </cell>
        </row>
        <row r="250572">
          <cell r="F250572" t="str">
            <v>overactdev.com</v>
          </cell>
          <cell r="G250572" t="str">
            <v>282020</v>
          </cell>
        </row>
        <row r="250573">
          <cell r="F250573" t="str">
            <v>overactiveinc.com</v>
          </cell>
          <cell r="G250573" t="str">
            <v>282021</v>
          </cell>
        </row>
        <row r="250574">
          <cell r="F250574" t="str">
            <v>overadmedia.com</v>
          </cell>
          <cell r="G250574" t="str">
            <v>282022</v>
          </cell>
        </row>
        <row r="250575">
          <cell r="F250575" t="str">
            <v>overbeckanalitica.com</v>
          </cell>
          <cell r="G250575" t="str">
            <v>282023</v>
          </cell>
        </row>
        <row r="250576">
          <cell r="F250576" t="str">
            <v>overboost.me</v>
          </cell>
          <cell r="G250576" t="str">
            <v>282024</v>
          </cell>
        </row>
        <row r="250577">
          <cell r="F250577" t="str">
            <v>overbrookent.com</v>
          </cell>
          <cell r="G250577" t="str">
            <v>282025</v>
          </cell>
        </row>
        <row r="250578">
          <cell r="F250578" t="str">
            <v>overcastmedia.com</v>
          </cell>
          <cell r="G250578" t="str">
            <v>282026</v>
          </cell>
        </row>
        <row r="250579">
          <cell r="F250579" t="str">
            <v>overclock3d.net</v>
          </cell>
          <cell r="G250579" t="str">
            <v>282027</v>
          </cell>
        </row>
        <row r="250580">
          <cell r="F250580" t="str">
            <v>overclockers.com.au</v>
          </cell>
          <cell r="G250580" t="str">
            <v>282028</v>
          </cell>
        </row>
        <row r="250581">
          <cell r="F250581" t="str">
            <v>overcstudios.com</v>
          </cell>
          <cell r="G250581" t="str">
            <v>282029</v>
          </cell>
        </row>
        <row r="250582">
          <cell r="F250582" t="str">
            <v>overdam.co.kr</v>
          </cell>
          <cell r="G250582" t="str">
            <v>282030</v>
          </cell>
        </row>
        <row r="250583">
          <cell r="F250583" t="str">
            <v>overdriveeletronica.com.br</v>
          </cell>
          <cell r="G250583" t="str">
            <v>282031</v>
          </cell>
        </row>
        <row r="250584">
          <cell r="F250584" t="str">
            <v>overdrivepc.com</v>
          </cell>
          <cell r="G250584" t="str">
            <v>282032</v>
          </cell>
        </row>
        <row r="250585">
          <cell r="F250585" t="str">
            <v>overeez.com</v>
          </cell>
          <cell r="G250585" t="str">
            <v>282033</v>
          </cell>
        </row>
        <row r="250586">
          <cell r="F250586" t="str">
            <v>overgrad.com</v>
          </cell>
          <cell r="G250586" t="str">
            <v>282034</v>
          </cell>
        </row>
        <row r="250587">
          <cell r="F250587" t="str">
            <v>overit.com</v>
          </cell>
          <cell r="G250587" t="str">
            <v>282035</v>
          </cell>
        </row>
        <row r="250588">
          <cell r="F250588" t="str">
            <v>overkillsoftware.com</v>
          </cell>
          <cell r="G250588" t="str">
            <v>282036</v>
          </cell>
        </row>
        <row r="250589">
          <cell r="F250589" t="str">
            <v>overlandingafrica.com</v>
          </cell>
          <cell r="G250589" t="str">
            <v>282037</v>
          </cell>
        </row>
        <row r="250590">
          <cell r="F250590" t="str">
            <v>overlapsystems.com</v>
          </cell>
          <cell r="G250590" t="str">
            <v>282038</v>
          </cell>
        </row>
        <row r="250591">
          <cell r="F250591" t="str">
            <v>overlaymedia.com</v>
          </cell>
          <cell r="G250591" t="str">
            <v>282039</v>
          </cell>
        </row>
        <row r="250592">
          <cell r="F250592" t="str">
            <v>overmind.tech</v>
          </cell>
          <cell r="G250592" t="str">
            <v>282040</v>
          </cell>
        </row>
        <row r="250593">
          <cell r="F250593" t="str">
            <v>overnightpettags.com</v>
          </cell>
          <cell r="G250593" t="str">
            <v>282041</v>
          </cell>
        </row>
        <row r="250594">
          <cell r="F250594" t="str">
            <v>overnightprints.com</v>
          </cell>
          <cell r="G250594" t="str">
            <v>282042</v>
          </cell>
        </row>
        <row r="250595">
          <cell r="F250595" t="str">
            <v>overnightprints.de</v>
          </cell>
          <cell r="G250595" t="str">
            <v>282043</v>
          </cell>
        </row>
        <row r="250596">
          <cell r="F250596" t="str">
            <v>overpass.co.uk</v>
          </cell>
          <cell r="G250596" t="str">
            <v>282044</v>
          </cell>
        </row>
        <row r="250597">
          <cell r="F250597" t="str">
            <v>overpoweredgames.com</v>
          </cell>
          <cell r="G250597" t="str">
            <v>282045</v>
          </cell>
        </row>
        <row r="250598">
          <cell r="F250598" t="str">
            <v>overpowerstudios.com</v>
          </cell>
          <cell r="G250598" t="str">
            <v>282046</v>
          </cell>
        </row>
        <row r="250599">
          <cell r="F250599" t="str">
            <v>override.co.jp</v>
          </cell>
          <cell r="G250599" t="str">
            <v>282047</v>
          </cell>
        </row>
        <row r="250600">
          <cell r="F250600" t="str">
            <v>overrunz.com</v>
          </cell>
          <cell r="G250600" t="str">
            <v>282048</v>
          </cell>
        </row>
        <row r="250601">
          <cell r="F250601" t="str">
            <v>overseas.hikvision.com</v>
          </cell>
          <cell r="G250601" t="str">
            <v>282049</v>
          </cell>
        </row>
        <row r="250602">
          <cell r="F250602" t="str">
            <v>overstappen.nl</v>
          </cell>
          <cell r="G250602" t="str">
            <v>282050</v>
          </cell>
        </row>
        <row r="250603">
          <cell r="F250603" t="str">
            <v>overstat.com</v>
          </cell>
          <cell r="G250603" t="str">
            <v>282051</v>
          </cell>
        </row>
        <row r="250604">
          <cell r="F250604" t="str">
            <v>overstream.net</v>
          </cell>
          <cell r="G250604" t="str">
            <v>282052</v>
          </cell>
        </row>
        <row r="250605">
          <cell r="F250605" t="str">
            <v>overteam.com</v>
          </cell>
          <cell r="G250605" t="str">
            <v>282053</v>
          </cell>
        </row>
        <row r="250606">
          <cell r="F250606" t="str">
            <v>overthecounterdata.com</v>
          </cell>
          <cell r="G250606" t="str">
            <v>282054</v>
          </cell>
        </row>
        <row r="250607">
          <cell r="F250607" t="str">
            <v>overtheshoulder.com</v>
          </cell>
          <cell r="G250607" t="str">
            <v>282055</v>
          </cell>
        </row>
        <row r="250608">
          <cell r="F250608" t="str">
            <v>overthetopgames.com</v>
          </cell>
          <cell r="G250608" t="str">
            <v>282056</v>
          </cell>
        </row>
        <row r="250609">
          <cell r="F250609" t="str">
            <v>overthetopseo.com</v>
          </cell>
          <cell r="G250609" t="str">
            <v>282057</v>
          </cell>
        </row>
        <row r="250610">
          <cell r="F250610" t="str">
            <v>overthrowrobotics.com</v>
          </cell>
          <cell r="G250610" t="str">
            <v>282058</v>
          </cell>
        </row>
        <row r="250611">
          <cell r="F250611" t="str">
            <v>overtone.cc</v>
          </cell>
          <cell r="G250611" t="str">
            <v>282059</v>
          </cell>
        </row>
        <row r="250612">
          <cell r="F250612" t="str">
            <v>overturehq.com</v>
          </cell>
          <cell r="G250612" t="str">
            <v>282060</v>
          </cell>
        </row>
        <row r="250613">
          <cell r="F250613" t="str">
            <v>overtureonline.com</v>
          </cell>
          <cell r="G250613" t="str">
            <v>282061</v>
          </cell>
        </row>
        <row r="250614">
          <cell r="F250614" t="str">
            <v>overv.eu</v>
          </cell>
          <cell r="G250614" t="str">
            <v>282062</v>
          </cell>
        </row>
        <row r="250615">
          <cell r="F250615" t="str">
            <v>overwatchassets.com</v>
          </cell>
          <cell r="G250615" t="str">
            <v>282063</v>
          </cell>
        </row>
        <row r="250616">
          <cell r="F250616" t="str">
            <v>ovetel.com</v>
          </cell>
          <cell r="G250616" t="str">
            <v>282064</v>
          </cell>
        </row>
        <row r="250617">
          <cell r="F250617" t="str">
            <v>oveton.com</v>
          </cell>
          <cell r="G250617" t="str">
            <v>282065</v>
          </cell>
        </row>
        <row r="250618">
          <cell r="F250618" t="str">
            <v>ovextech.com</v>
          </cell>
          <cell r="G250618" t="str">
            <v>282066</v>
          </cell>
        </row>
        <row r="250619">
          <cell r="F250619" t="str">
            <v>ovgrealestate.com</v>
          </cell>
          <cell r="G250619" t="str">
            <v>282067</v>
          </cell>
        </row>
        <row r="250620">
          <cell r="F250620" t="str">
            <v>oviapplications.com</v>
          </cell>
          <cell r="G250620" t="str">
            <v>282068</v>
          </cell>
        </row>
        <row r="250621">
          <cell r="F250621" t="str">
            <v>ovid.com</v>
          </cell>
          <cell r="G250621" t="str">
            <v>282069</v>
          </cell>
        </row>
        <row r="250622">
          <cell r="F250622" t="str">
            <v>ovidius.com</v>
          </cell>
          <cell r="G250622" t="str">
            <v>282070</v>
          </cell>
        </row>
        <row r="250623">
          <cell r="F250623" t="str">
            <v>oviscreative.com</v>
          </cell>
          <cell r="G250623" t="str">
            <v>282071</v>
          </cell>
        </row>
        <row r="250624">
          <cell r="F250624" t="str">
            <v>ovisitebuilder.com</v>
          </cell>
          <cell r="G250624" t="str">
            <v>282072</v>
          </cell>
        </row>
        <row r="250625">
          <cell r="F250625" t="str">
            <v>ovivo.dk</v>
          </cell>
          <cell r="G250625" t="str">
            <v>282073</v>
          </cell>
        </row>
        <row r="250626">
          <cell r="F250626" t="str">
            <v>ovmsolutions.net</v>
          </cell>
          <cell r="G250626" t="str">
            <v>282074</v>
          </cell>
        </row>
        <row r="250627">
          <cell r="F250627" t="str">
            <v>ovmwebsolutions.com</v>
          </cell>
          <cell r="G250627" t="str">
            <v>282075</v>
          </cell>
        </row>
        <row r="250628">
          <cell r="F250628" t="str">
            <v>ovogame.com</v>
          </cell>
          <cell r="G250628" t="str">
            <v>282076</v>
          </cell>
        </row>
        <row r="250629">
          <cell r="F250629" t="str">
            <v>ovologic.com</v>
          </cell>
          <cell r="G250629" t="str">
            <v>282077</v>
          </cell>
        </row>
        <row r="250630">
          <cell r="F250630" t="str">
            <v>ovooko.com</v>
          </cell>
          <cell r="G250630" t="str">
            <v>282078</v>
          </cell>
        </row>
        <row r="250631">
          <cell r="F250631" t="str">
            <v>ovostar.ua</v>
          </cell>
          <cell r="G250631" t="str">
            <v>282079</v>
          </cell>
        </row>
        <row r="250632">
          <cell r="F250632" t="str">
            <v>ovowtech.com</v>
          </cell>
          <cell r="G250632" t="str">
            <v>282080</v>
          </cell>
        </row>
        <row r="250633">
          <cell r="F250633" t="str">
            <v>ovpsoftware.com</v>
          </cell>
          <cell r="G250633" t="str">
            <v>282081</v>
          </cell>
        </row>
        <row r="250634">
          <cell r="F250634" t="str">
            <v>ovrdrv.com</v>
          </cell>
          <cell r="G250634" t="str">
            <v>282082</v>
          </cell>
        </row>
        <row r="250635">
          <cell r="F250635" t="str">
            <v>ovsolution.com</v>
          </cell>
          <cell r="G250635" t="str">
            <v>282083</v>
          </cell>
        </row>
        <row r="250636">
          <cell r="F250636" t="str">
            <v>ovt.com</v>
          </cell>
          <cell r="G250636" t="str">
            <v>282084</v>
          </cell>
        </row>
        <row r="250637">
          <cell r="F250637" t="str">
            <v>ovufriend.pl</v>
          </cell>
          <cell r="G250637" t="str">
            <v>282085</v>
          </cell>
        </row>
        <row r="250638">
          <cell r="F250638" t="str">
            <v>ow2.org</v>
          </cell>
          <cell r="G250638" t="str">
            <v>282086</v>
          </cell>
        </row>
        <row r="250639">
          <cell r="F250639" t="str">
            <v>owadi.com</v>
          </cell>
          <cell r="G250639" t="str">
            <v>282087</v>
          </cell>
        </row>
        <row r="250640">
          <cell r="F250640" t="str">
            <v>owasp.org</v>
          </cell>
          <cell r="G250640" t="str">
            <v>282088</v>
          </cell>
        </row>
        <row r="250641">
          <cell r="F250641" t="str">
            <v>owasys.com</v>
          </cell>
          <cell r="G250641" t="str">
            <v>282089</v>
          </cell>
        </row>
        <row r="250642">
          <cell r="F250642" t="str">
            <v>owatchline.com</v>
          </cell>
          <cell r="G250642" t="str">
            <v>282090</v>
          </cell>
        </row>
        <row r="250643">
          <cell r="F250643" t="str">
            <v>owater.com</v>
          </cell>
          <cell r="G250643" t="str">
            <v>282091</v>
          </cell>
        </row>
        <row r="250644">
          <cell r="F250644" t="str">
            <v>owaves.com</v>
          </cell>
          <cell r="G250644" t="str">
            <v>282092</v>
          </cell>
        </row>
        <row r="250645">
          <cell r="F250645" t="str">
            <v>owely.com</v>
          </cell>
          <cell r="G250645" t="str">
            <v>282093</v>
          </cell>
        </row>
        <row r="250646">
          <cell r="F250646" t="str">
            <v>owenandfred.com</v>
          </cell>
          <cell r="G250646" t="str">
            <v>282094</v>
          </cell>
        </row>
        <row r="250647">
          <cell r="F250647" t="str">
            <v>owensharkey.com</v>
          </cell>
          <cell r="G250647" t="str">
            <v>282095</v>
          </cell>
        </row>
        <row r="250648">
          <cell r="F250648" t="str">
            <v>owera.com.br</v>
          </cell>
          <cell r="G250648" t="str">
            <v>282096</v>
          </cell>
        </row>
        <row r="250649">
          <cell r="F250649" t="str">
            <v>owire.com.cn</v>
          </cell>
          <cell r="G250649" t="str">
            <v>282097</v>
          </cell>
        </row>
        <row r="250650">
          <cell r="F250650" t="str">
            <v>owl-systems.com</v>
          </cell>
          <cell r="G250650" t="str">
            <v>282098</v>
          </cell>
        </row>
        <row r="250651">
          <cell r="F250651" t="str">
            <v>owlaxy.com</v>
          </cell>
          <cell r="G250651" t="str">
            <v>282099</v>
          </cell>
        </row>
        <row r="250652">
          <cell r="F250652" t="str">
            <v>owlcommerce.com</v>
          </cell>
          <cell r="G250652" t="str">
            <v>282100</v>
          </cell>
        </row>
        <row r="250653">
          <cell r="F250653" t="str">
            <v>owlgrin.com</v>
          </cell>
          <cell r="G250653" t="str">
            <v>282101</v>
          </cell>
        </row>
        <row r="250654">
          <cell r="F250654" t="str">
            <v>owlink.in</v>
          </cell>
          <cell r="G250654" t="str">
            <v>282102</v>
          </cell>
        </row>
        <row r="250655">
          <cell r="F250655" t="str">
            <v>owlspark.com</v>
          </cell>
          <cell r="G250655" t="str">
            <v>282103</v>
          </cell>
        </row>
        <row r="250656">
          <cell r="F250656" t="str">
            <v>owlsville.com</v>
          </cell>
          <cell r="G250656" t="str">
            <v>282104</v>
          </cell>
        </row>
        <row r="250657">
          <cell r="F250657" t="str">
            <v>owltrail.com</v>
          </cell>
          <cell r="G250657" t="str">
            <v>282105</v>
          </cell>
        </row>
        <row r="250658">
          <cell r="F250658" t="str">
            <v>owlymedia.com</v>
          </cell>
          <cell r="G250658" t="str">
            <v>282106</v>
          </cell>
        </row>
        <row r="250659">
          <cell r="F250659" t="str">
            <v>owmessaging.com</v>
          </cell>
          <cell r="G250659" t="str">
            <v>282107</v>
          </cell>
        </row>
        <row r="250660">
          <cell r="F250660" t="str">
            <v>owmobility.com</v>
          </cell>
          <cell r="G250660" t="str">
            <v>282108</v>
          </cell>
        </row>
        <row r="250661">
          <cell r="F250661" t="str">
            <v>own3d.tv</v>
          </cell>
          <cell r="G250661" t="str">
            <v>282109</v>
          </cell>
        </row>
        <row r="250662">
          <cell r="F250662" t="str">
            <v>owndepot.com</v>
          </cell>
          <cell r="G250662" t="str">
            <v>282110</v>
          </cell>
        </row>
        <row r="250663">
          <cell r="F250663" t="str">
            <v>owneraide.com</v>
          </cell>
          <cell r="G250663" t="str">
            <v>282111</v>
          </cell>
        </row>
        <row r="250664">
          <cell r="F250664" t="str">
            <v>ownerlist.net</v>
          </cell>
          <cell r="G250664" t="str">
            <v>282112</v>
          </cell>
        </row>
        <row r="250665">
          <cell r="F250665" t="str">
            <v>ownermag.com</v>
          </cell>
          <cell r="G250665" t="str">
            <v>282113</v>
          </cell>
        </row>
        <row r="250666">
          <cell r="F250666" t="str">
            <v>ownermetric.com</v>
          </cell>
          <cell r="G250666" t="str">
            <v>282114</v>
          </cell>
        </row>
        <row r="250667">
          <cell r="F250667" t="str">
            <v>owners.com</v>
          </cell>
          <cell r="G250667" t="str">
            <v>282115</v>
          </cell>
        </row>
        <row r="250668">
          <cell r="F250668" t="str">
            <v>ownerscounsel.com</v>
          </cell>
          <cell r="G250668" t="str">
            <v>282116</v>
          </cell>
        </row>
        <row r="250669">
          <cell r="F250669" t="str">
            <v>ownersdirect.co.uk</v>
          </cell>
          <cell r="G250669" t="str">
            <v>282117</v>
          </cell>
        </row>
        <row r="250670">
          <cell r="F250670" t="str">
            <v>ownersite.com</v>
          </cell>
          <cell r="G250670" t="str">
            <v>282118</v>
          </cell>
        </row>
        <row r="250671">
          <cell r="F250671" t="str">
            <v>owngig.com</v>
          </cell>
          <cell r="G250671" t="str">
            <v>282119</v>
          </cell>
        </row>
        <row r="250672">
          <cell r="F250672" t="str">
            <v>owni.fr</v>
          </cell>
          <cell r="G250672" t="str">
            <v>282120</v>
          </cell>
        </row>
        <row r="250673">
          <cell r="F250673" t="str">
            <v>owningpink.com</v>
          </cell>
          <cell r="G250673" t="str">
            <v>282121</v>
          </cell>
        </row>
        <row r="250674">
          <cell r="F250674" t="str">
            <v>owninthetriad.com</v>
          </cell>
          <cell r="G250674" t="str">
            <v>282122</v>
          </cell>
        </row>
        <row r="250675">
          <cell r="F250675" t="str">
            <v>ownly.it</v>
          </cell>
          <cell r="G250675" t="str">
            <v>282123</v>
          </cell>
        </row>
        <row r="250676">
          <cell r="F250676" t="str">
            <v>ownmyinvention.com</v>
          </cell>
          <cell r="G250676" t="str">
            <v>282124</v>
          </cell>
        </row>
        <row r="250677">
          <cell r="F250677" t="str">
            <v>ownonly.com</v>
          </cell>
          <cell r="G250677" t="str">
            <v>282125</v>
          </cell>
        </row>
        <row r="250678">
          <cell r="F250678" t="str">
            <v>ownow.com</v>
          </cell>
          <cell r="G250678" t="str">
            <v>282126</v>
          </cell>
        </row>
        <row r="250679">
          <cell r="F250679" t="str">
            <v>ownshelf.com</v>
          </cell>
          <cell r="G250679" t="str">
            <v>282127</v>
          </cell>
        </row>
        <row r="250680">
          <cell r="F250680" t="str">
            <v>ownx.com</v>
          </cell>
          <cell r="G250680" t="str">
            <v>282128</v>
          </cell>
        </row>
        <row r="250681">
          <cell r="F250681" t="str">
            <v>ownyourinfo.com</v>
          </cell>
          <cell r="G250681" t="str">
            <v>282129</v>
          </cell>
        </row>
        <row r="250682">
          <cell r="F250682" t="str">
            <v>owow.io</v>
          </cell>
          <cell r="G250682" t="str">
            <v>282130</v>
          </cell>
        </row>
        <row r="250683">
          <cell r="F250683" t="str">
            <v>owox.com</v>
          </cell>
          <cell r="G250683" t="str">
            <v>282131</v>
          </cell>
        </row>
        <row r="250684">
          <cell r="F250684" t="str">
            <v>owsla.com</v>
          </cell>
          <cell r="G250684" t="str">
            <v>282132</v>
          </cell>
        </row>
        <row r="250685">
          <cell r="F250685" t="str">
            <v>owtsee.com</v>
          </cell>
          <cell r="G250685" t="str">
            <v>282133</v>
          </cell>
        </row>
        <row r="250686">
          <cell r="F250686" t="str">
            <v>owzom.com</v>
          </cell>
          <cell r="G250686" t="str">
            <v>282134</v>
          </cell>
        </row>
        <row r="250687">
          <cell r="F250687" t="str">
            <v>oxagile.com</v>
          </cell>
          <cell r="G250687" t="str">
            <v>282135</v>
          </cell>
        </row>
        <row r="250688">
          <cell r="F250688" t="str">
            <v>oxalide.com</v>
          </cell>
          <cell r="G250688" t="str">
            <v>282136</v>
          </cell>
        </row>
        <row r="250689">
          <cell r="F250689" t="str">
            <v>oxalis.com.vn</v>
          </cell>
          <cell r="G250689" t="str">
            <v>282137</v>
          </cell>
        </row>
        <row r="250690">
          <cell r="F250690" t="str">
            <v>oxamedia.com</v>
          </cell>
          <cell r="G250690" t="str">
            <v>282138</v>
          </cell>
        </row>
        <row r="250691">
          <cell r="F250691" t="str">
            <v>oxandpen.net</v>
          </cell>
          <cell r="G250691" t="str">
            <v>282139</v>
          </cell>
        </row>
        <row r="250692">
          <cell r="F250692" t="str">
            <v>oxbargain.com</v>
          </cell>
          <cell r="G250692" t="str">
            <v>282140</v>
          </cell>
        </row>
        <row r="250693">
          <cell r="F250693" t="str">
            <v>oxbiolabs.com</v>
          </cell>
          <cell r="G250693" t="str">
            <v>282141</v>
          </cell>
        </row>
        <row r="250694">
          <cell r="F250694" t="str">
            <v>oxblue.com</v>
          </cell>
          <cell r="G250694" t="str">
            <v>282142</v>
          </cell>
        </row>
        <row r="250695">
          <cell r="F250695" t="str">
            <v>oxbowlabs.com</v>
          </cell>
          <cell r="G250695" t="str">
            <v>282143</v>
          </cell>
        </row>
        <row r="250696">
          <cell r="F250696" t="str">
            <v>oxbridgebiotech.com</v>
          </cell>
          <cell r="G250696" t="str">
            <v>282144</v>
          </cell>
        </row>
        <row r="250697">
          <cell r="F250697" t="str">
            <v>oxbridgeessays.com</v>
          </cell>
          <cell r="G250697" t="str">
            <v>282145</v>
          </cell>
        </row>
        <row r="250698">
          <cell r="F250698" t="str">
            <v>oxbridgenotes.co.uk</v>
          </cell>
          <cell r="G250698" t="str">
            <v>282146</v>
          </cell>
        </row>
        <row r="250699">
          <cell r="F250699" t="str">
            <v>oxenlab.com</v>
          </cell>
          <cell r="G250699" t="str">
            <v>282147</v>
          </cell>
        </row>
        <row r="250700">
          <cell r="F250700" t="str">
            <v>oxent.net</v>
          </cell>
          <cell r="G250700" t="str">
            <v>282148</v>
          </cell>
        </row>
        <row r="250701">
          <cell r="F250701" t="str">
            <v>oxessays.com</v>
          </cell>
          <cell r="G250701" t="str">
            <v>282149</v>
          </cell>
        </row>
        <row r="250702">
          <cell r="F250702" t="str">
            <v>oxfirst.com</v>
          </cell>
          <cell r="G250702" t="str">
            <v>282150</v>
          </cell>
        </row>
        <row r="250703">
          <cell r="F250703" t="str">
            <v>oxford-consulting.com</v>
          </cell>
          <cell r="G250703" t="str">
            <v>282151</v>
          </cell>
        </row>
        <row r="250704">
          <cell r="F250704" t="str">
            <v>oxford-management.com</v>
          </cell>
          <cell r="G250704" t="str">
            <v>282152</v>
          </cell>
        </row>
        <row r="250705">
          <cell r="F250705" t="str">
            <v>oxfordbiomaterials.com</v>
          </cell>
          <cell r="G250705" t="str">
            <v>282153</v>
          </cell>
        </row>
        <row r="250706">
          <cell r="F250706" t="str">
            <v>oxfordbiomedica.co.uk</v>
          </cell>
          <cell r="G250706" t="str">
            <v>282154</v>
          </cell>
        </row>
        <row r="250707">
          <cell r="F250707" t="str">
            <v>oxfordcasino.com</v>
          </cell>
          <cell r="G250707" t="str">
            <v>282155</v>
          </cell>
        </row>
        <row r="250708">
          <cell r="F250708" t="str">
            <v>oxfordcompanies.com</v>
          </cell>
          <cell r="G250708" t="str">
            <v>282156</v>
          </cell>
        </row>
        <row r="250709">
          <cell r="F250709" t="str">
            <v>oxforddigit.al</v>
          </cell>
          <cell r="G250709" t="str">
            <v>282157</v>
          </cell>
        </row>
        <row r="250710">
          <cell r="F250710" t="str">
            <v>oxfordentrepreneurs.co.uk</v>
          </cell>
          <cell r="G250710" t="str">
            <v>282158</v>
          </cell>
        </row>
        <row r="250711">
          <cell r="F250711" t="str">
            <v>oxfordoutcomes.com</v>
          </cell>
          <cell r="G250711" t="str">
            <v>282159</v>
          </cell>
        </row>
        <row r="250712">
          <cell r="F250712" t="str">
            <v>oxfordresearch.eu</v>
          </cell>
          <cell r="G250712" t="str">
            <v>282160</v>
          </cell>
        </row>
        <row r="250713">
          <cell r="F250713" t="str">
            <v>oxfordresources.com</v>
          </cell>
          <cell r="G250713" t="str">
            <v>282161</v>
          </cell>
        </row>
        <row r="250714">
          <cell r="F250714" t="str">
            <v>oxfordsurfaces.com</v>
          </cell>
          <cell r="G250714" t="str">
            <v>282162</v>
          </cell>
        </row>
        <row r="250715">
          <cell r="F250715" t="str">
            <v>oxfordtech.us</v>
          </cell>
          <cell r="G250715" t="str">
            <v>282163</v>
          </cell>
        </row>
        <row r="250716">
          <cell r="F250716" t="str">
            <v>oxfordtechnologies.co.uk</v>
          </cell>
          <cell r="G250716" t="str">
            <v>282164</v>
          </cell>
        </row>
        <row r="250717">
          <cell r="F250717" t="str">
            <v>oxfordwebseo.co.uk</v>
          </cell>
          <cell r="G250717" t="str">
            <v>282165</v>
          </cell>
        </row>
        <row r="250718">
          <cell r="F250718" t="str">
            <v>oxfordwoodrecycling.org.uk</v>
          </cell>
          <cell r="G250718" t="str">
            <v>282166</v>
          </cell>
        </row>
        <row r="250719">
          <cell r="F250719" t="str">
            <v>oxgvt.com</v>
          </cell>
          <cell r="G250719" t="str">
            <v>282167</v>
          </cell>
        </row>
        <row r="250720">
          <cell r="F250720" t="str">
            <v>oxial.com</v>
          </cell>
          <cell r="G250720" t="str">
            <v>282168</v>
          </cell>
        </row>
        <row r="250721">
          <cell r="F250721" t="str">
            <v>oxibiz.com</v>
          </cell>
          <cell r="G250721" t="str">
            <v>282169</v>
          </cell>
        </row>
        <row r="250722">
          <cell r="F250722" t="str">
            <v>oxid-esales.com</v>
          </cell>
          <cell r="G250722" t="str">
            <v>282170</v>
          </cell>
        </row>
        <row r="250723">
          <cell r="F250723" t="str">
            <v>oxidedesign.com</v>
          </cell>
          <cell r="G250723" t="str">
            <v>282171</v>
          </cell>
        </row>
        <row r="250724">
          <cell r="F250724" t="str">
            <v>oxidigital.com.br</v>
          </cell>
          <cell r="G250724" t="str">
            <v>282172</v>
          </cell>
        </row>
        <row r="250725">
          <cell r="F250725" t="str">
            <v>oxiem.com</v>
          </cell>
          <cell r="G250725" t="str">
            <v>282173</v>
          </cell>
        </row>
        <row r="250726">
          <cell r="F250726" t="str">
            <v>oxigen.net</v>
          </cell>
          <cell r="G250726" t="str">
            <v>282174</v>
          </cell>
        </row>
        <row r="250727">
          <cell r="F250727" t="str">
            <v>oxigenwallet.com</v>
          </cell>
          <cell r="G250727" t="str">
            <v>282175</v>
          </cell>
        </row>
        <row r="250728">
          <cell r="F250728" t="str">
            <v>oxisenergy.com</v>
          </cell>
          <cell r="G250728" t="str">
            <v>282176</v>
          </cell>
        </row>
        <row r="250729">
          <cell r="F250729" t="str">
            <v>oxitech.net</v>
          </cell>
          <cell r="G250729" t="str">
            <v>282177</v>
          </cell>
        </row>
        <row r="250730">
          <cell r="F250730" t="str">
            <v>oxlyinc.com</v>
          </cell>
          <cell r="G250730" t="str">
            <v>282178</v>
          </cell>
        </row>
        <row r="250731">
          <cell r="F250731" t="str">
            <v>oxmatch.com</v>
          </cell>
          <cell r="G250731" t="str">
            <v>282179</v>
          </cell>
        </row>
        <row r="250732">
          <cell r="F250732" t="str">
            <v>oxmite.com</v>
          </cell>
          <cell r="G250732" t="str">
            <v>282180</v>
          </cell>
        </row>
        <row r="250733">
          <cell r="F250733" t="str">
            <v>oxoid.com</v>
          </cell>
          <cell r="G250733" t="str">
            <v>282181</v>
          </cell>
        </row>
        <row r="250734">
          <cell r="F250734" t="str">
            <v>oxojob.com</v>
          </cell>
          <cell r="G250734" t="str">
            <v>282182</v>
          </cell>
        </row>
        <row r="250735">
          <cell r="F250735" t="str">
            <v>oxopia.com</v>
          </cell>
          <cell r="G250735" t="str">
            <v>282183</v>
          </cell>
        </row>
        <row r="250736">
          <cell r="F250736" t="str">
            <v>oxoptimal.com</v>
          </cell>
          <cell r="G250736" t="str">
            <v>282184</v>
          </cell>
        </row>
        <row r="250737">
          <cell r="F250737" t="str">
            <v>oxton.ru</v>
          </cell>
          <cell r="G250737" t="str">
            <v>282185</v>
          </cell>
        </row>
        <row r="250738">
          <cell r="F250738" t="str">
            <v>oxts.com</v>
          </cell>
          <cell r="G250738" t="str">
            <v>282186</v>
          </cell>
        </row>
        <row r="250739">
          <cell r="F250739" t="str">
            <v>oxxio.nl</v>
          </cell>
          <cell r="G250739" t="str">
            <v>282187</v>
          </cell>
        </row>
        <row r="250740">
          <cell r="F250740" t="str">
            <v>oxxus.net</v>
          </cell>
          <cell r="G250740" t="str">
            <v>282188</v>
          </cell>
        </row>
        <row r="250741">
          <cell r="F250741" t="str">
            <v>oxy.com</v>
          </cell>
          <cell r="G250741" t="str">
            <v>282189</v>
          </cell>
        </row>
        <row r="250742">
          <cell r="F250742" t="str">
            <v>oxy.vc</v>
          </cell>
          <cell r="G250742" t="str">
            <v>282190</v>
          </cell>
        </row>
        <row r="250743">
          <cell r="F250743" t="str">
            <v>oxycreative.com</v>
          </cell>
          <cell r="G250743" t="str">
            <v>282191</v>
          </cell>
        </row>
        <row r="250744">
          <cell r="F250744" t="str">
            <v>oxygem.tv</v>
          </cell>
          <cell r="G250744" t="str">
            <v>282192</v>
          </cell>
        </row>
        <row r="250745">
          <cell r="F250745" t="str">
            <v>oxygen-forensic.com</v>
          </cell>
          <cell r="G250745" t="str">
            <v>282193</v>
          </cell>
        </row>
        <row r="250746">
          <cell r="F250746" t="str">
            <v>oxygen-pr.com</v>
          </cell>
          <cell r="G250746" t="str">
            <v>282194</v>
          </cell>
        </row>
        <row r="250747">
          <cell r="F250747" t="str">
            <v>oxygen8.com</v>
          </cell>
          <cell r="G250747" t="str">
            <v>282195</v>
          </cell>
        </row>
        <row r="250748">
          <cell r="F250748" t="str">
            <v>oxygencloud.com</v>
          </cell>
          <cell r="G250748" t="str">
            <v>282196</v>
          </cell>
        </row>
        <row r="250749">
          <cell r="F250749" t="str">
            <v>oxygenconcentratorstore.com</v>
          </cell>
          <cell r="G250749" t="str">
            <v>282197</v>
          </cell>
        </row>
        <row r="250750">
          <cell r="F250750" t="str">
            <v>oxygenpsychiatry.com</v>
          </cell>
          <cell r="G250750" t="str">
            <v>282198</v>
          </cell>
        </row>
        <row r="250751">
          <cell r="F250751" t="str">
            <v>oxyhealth.com</v>
          </cell>
          <cell r="G250751" t="str">
            <v>282199</v>
          </cell>
        </row>
        <row r="250752">
          <cell r="F250752" t="str">
            <v>oxyma.nl</v>
          </cell>
          <cell r="G250752" t="str">
            <v>282200</v>
          </cell>
        </row>
        <row r="250753">
          <cell r="F250753" t="str">
            <v>oxyme.com</v>
          </cell>
          <cell r="G250753" t="str">
            <v>282201</v>
          </cell>
        </row>
        <row r="250754">
          <cell r="F250754" t="str">
            <v>oxymore-inc.com</v>
          </cell>
          <cell r="G250754" t="str">
            <v>282202</v>
          </cell>
        </row>
        <row r="250755">
          <cell r="F250755" t="str">
            <v>oxysure.com</v>
          </cell>
          <cell r="G250755" t="str">
            <v>282203</v>
          </cell>
        </row>
        <row r="250756">
          <cell r="F250756" t="str">
            <v>oxyzen.in</v>
          </cell>
          <cell r="G250756" t="str">
            <v>282204</v>
          </cell>
        </row>
        <row r="250757">
          <cell r="F250757" t="str">
            <v>oxyzenwebmedia.com</v>
          </cell>
          <cell r="G250757" t="str">
            <v>282205</v>
          </cell>
        </row>
        <row r="250758">
          <cell r="F250758" t="str">
            <v>oxyzig.de</v>
          </cell>
          <cell r="G250758" t="str">
            <v>282206</v>
          </cell>
        </row>
        <row r="250759">
          <cell r="F250759" t="str">
            <v>oy.nl</v>
          </cell>
          <cell r="G250759" t="str">
            <v>282207</v>
          </cell>
        </row>
        <row r="250760">
          <cell r="F250760" t="str">
            <v>oyalight.com</v>
          </cell>
          <cell r="G250760" t="str">
            <v>282208</v>
          </cell>
        </row>
        <row r="250761">
          <cell r="F250761" t="str">
            <v>oyasisspring.com</v>
          </cell>
          <cell r="G250761" t="str">
            <v>282209</v>
          </cell>
        </row>
        <row r="250762">
          <cell r="F250762" t="str">
            <v>oyaster.com</v>
          </cell>
          <cell r="G250762" t="str">
            <v>282210</v>
          </cell>
        </row>
        <row r="250763">
          <cell r="F250763" t="str">
            <v>oybuzz.com</v>
          </cell>
          <cell r="G250763" t="str">
            <v>282211</v>
          </cell>
        </row>
        <row r="250764">
          <cell r="F250764" t="str">
            <v>oyceu.com</v>
          </cell>
          <cell r="G250764" t="str">
            <v>282212</v>
          </cell>
        </row>
        <row r="250765">
          <cell r="F250765" t="str">
            <v>oydomains.com</v>
          </cell>
          <cell r="G250765" t="str">
            <v>282213</v>
          </cell>
        </row>
        <row r="250766">
          <cell r="F250766" t="str">
            <v>oyebazaar.com</v>
          </cell>
          <cell r="G250766" t="str">
            <v>282214</v>
          </cell>
        </row>
        <row r="250767">
          <cell r="F250767" t="str">
            <v>oyechotu.com</v>
          </cell>
          <cell r="G250767" t="str">
            <v>282215</v>
          </cell>
        </row>
        <row r="250768">
          <cell r="F250768" t="str">
            <v>oyecool.com</v>
          </cell>
          <cell r="G250768" t="str">
            <v>282216</v>
          </cell>
        </row>
        <row r="250769">
          <cell r="F250769" t="str">
            <v>oyekitchen.com</v>
          </cell>
          <cell r="G250769" t="str">
            <v>282217</v>
          </cell>
        </row>
        <row r="250770">
          <cell r="F250770" t="str">
            <v>oyemigo.com</v>
          </cell>
          <cell r="G250770" t="str">
            <v>282218</v>
          </cell>
        </row>
        <row r="250771">
          <cell r="F250771" t="str">
            <v>oyenetwork.com</v>
          </cell>
          <cell r="G250771" t="str">
            <v>282219</v>
          </cell>
        </row>
        <row r="250772">
          <cell r="F250772" t="str">
            <v>oyeparty.com</v>
          </cell>
          <cell r="G250772" t="str">
            <v>282220</v>
          </cell>
        </row>
        <row r="250773">
          <cell r="F250773" t="str">
            <v>oyetrade.com</v>
          </cell>
          <cell r="G250773" t="str">
            <v>282221</v>
          </cell>
        </row>
        <row r="250774">
          <cell r="F250774" t="str">
            <v>oyetripper.com</v>
          </cell>
          <cell r="G250774" t="str">
            <v>282222</v>
          </cell>
        </row>
        <row r="250775">
          <cell r="F250775" t="str">
            <v>oyh.org.au</v>
          </cell>
          <cell r="G250775" t="str">
            <v>282223</v>
          </cell>
        </row>
        <row r="250776">
          <cell r="F250776" t="str">
            <v>oylist.com</v>
          </cell>
          <cell r="G250776" t="str">
            <v>282224</v>
          </cell>
        </row>
        <row r="250777">
          <cell r="F250777" t="str">
            <v>oylous.ch</v>
          </cell>
          <cell r="G250777" t="str">
            <v>282225</v>
          </cell>
        </row>
        <row r="250778">
          <cell r="F250778" t="str">
            <v>oyova.com</v>
          </cell>
          <cell r="G250778" t="str">
            <v>282226</v>
          </cell>
        </row>
        <row r="250779">
          <cell r="F250779" t="str">
            <v>oyoyo.com.ng</v>
          </cell>
          <cell r="G250779" t="str">
            <v>282227</v>
          </cell>
        </row>
        <row r="250780">
          <cell r="F250780" t="str">
            <v>oysite.com</v>
          </cell>
          <cell r="G250780" t="str">
            <v>282228</v>
          </cell>
        </row>
        <row r="250781">
          <cell r="F250781" t="str">
            <v>oysource.com</v>
          </cell>
          <cell r="G250781" t="str">
            <v>282229</v>
          </cell>
        </row>
        <row r="250782">
          <cell r="F250782" t="str">
            <v>oyster.io</v>
          </cell>
          <cell r="G250782" t="str">
            <v>282230</v>
          </cell>
        </row>
        <row r="250783">
          <cell r="F250783" t="str">
            <v>oysterbath.com</v>
          </cell>
          <cell r="G250783" t="str">
            <v>282231</v>
          </cell>
        </row>
        <row r="250784">
          <cell r="F250784" t="str">
            <v>oysterconnect.com</v>
          </cell>
          <cell r="G250784" t="str">
            <v>282232</v>
          </cell>
        </row>
        <row r="250785">
          <cell r="F250785" t="str">
            <v>oystercrowd.com</v>
          </cell>
          <cell r="G250785" t="str">
            <v>282233</v>
          </cell>
        </row>
        <row r="250786">
          <cell r="F250786" t="str">
            <v>oysterdigital.net</v>
          </cell>
          <cell r="G250786" t="str">
            <v>282234</v>
          </cell>
        </row>
        <row r="250787">
          <cell r="F250787" t="str">
            <v>oysterlabs.com</v>
          </cell>
          <cell r="G250787" t="str">
            <v>282235</v>
          </cell>
        </row>
        <row r="250788">
          <cell r="F250788" t="str">
            <v>oystermural.com</v>
          </cell>
          <cell r="G250788" t="str">
            <v>282236</v>
          </cell>
        </row>
        <row r="250789">
          <cell r="F250789" t="str">
            <v>oystor.com</v>
          </cell>
          <cell r="G250789" t="str">
            <v>282237</v>
          </cell>
        </row>
        <row r="250790">
          <cell r="F250790" t="str">
            <v>oyunana.com</v>
          </cell>
          <cell r="G250790" t="str">
            <v>282238</v>
          </cell>
        </row>
        <row r="250791">
          <cell r="F250791" t="str">
            <v>oyuncu.com</v>
          </cell>
          <cell r="G250791" t="str">
            <v>282239</v>
          </cell>
        </row>
        <row r="250792">
          <cell r="F250792" t="str">
            <v>oyunder.org</v>
          </cell>
          <cell r="G250792" t="str">
            <v>282240</v>
          </cell>
        </row>
        <row r="250793">
          <cell r="F250793" t="str">
            <v>oyunguru.com</v>
          </cell>
          <cell r="G250793" t="str">
            <v>282241</v>
          </cell>
        </row>
        <row r="250794">
          <cell r="F250794" t="str">
            <v>oyungutan.oyuncu.com</v>
          </cell>
          <cell r="G250794" t="str">
            <v>282242</v>
          </cell>
        </row>
        <row r="250795">
          <cell r="F250795" t="str">
            <v>oyunlar.gen.tr</v>
          </cell>
          <cell r="G250795" t="str">
            <v>282243</v>
          </cell>
        </row>
        <row r="250796">
          <cell r="F250796" t="str">
            <v>oyunlarim.gen.tr</v>
          </cell>
          <cell r="G250796" t="str">
            <v>282244</v>
          </cell>
        </row>
        <row r="250797">
          <cell r="F250797" t="str">
            <v>oyunoynatr.org</v>
          </cell>
          <cell r="G250797" t="str">
            <v>282245</v>
          </cell>
        </row>
        <row r="250798">
          <cell r="F250798" t="str">
            <v>oyunparam.com</v>
          </cell>
          <cell r="G250798" t="str">
            <v>282246</v>
          </cell>
        </row>
        <row r="250799">
          <cell r="F250799" t="str">
            <v>oyunstudyosu.com</v>
          </cell>
          <cell r="G250799" t="str">
            <v>282247</v>
          </cell>
        </row>
        <row r="250800">
          <cell r="F250800" t="str">
            <v>oyuntc.com</v>
          </cell>
          <cell r="G250800" t="str">
            <v>282248</v>
          </cell>
        </row>
        <row r="250801">
          <cell r="F250801" t="str">
            <v>ozakiverse.com</v>
          </cell>
          <cell r="G250801" t="str">
            <v>282249</v>
          </cell>
        </row>
        <row r="250802">
          <cell r="F250802" t="str">
            <v>ozapato.com</v>
          </cell>
          <cell r="G250802" t="str">
            <v>282250</v>
          </cell>
        </row>
        <row r="250803">
          <cell r="F250803" t="str">
            <v>ozapp.com.au</v>
          </cell>
          <cell r="G250803" t="str">
            <v>282251</v>
          </cell>
        </row>
        <row r="250804">
          <cell r="F250804" t="str">
            <v>ozarkmountainpoultry.com</v>
          </cell>
          <cell r="G250804" t="str">
            <v>282252</v>
          </cell>
        </row>
        <row r="250805">
          <cell r="F250805" t="str">
            <v>ozassignmenthelp.com.au</v>
          </cell>
          <cell r="G250805" t="str">
            <v>282253</v>
          </cell>
        </row>
        <row r="250806">
          <cell r="F250806" t="str">
            <v>ozblinds.com.au</v>
          </cell>
          <cell r="G250806" t="str">
            <v>282254</v>
          </cell>
        </row>
        <row r="250807">
          <cell r="F250807" t="str">
            <v>ozbo.com</v>
          </cell>
          <cell r="G250807" t="str">
            <v>282255</v>
          </cell>
        </row>
        <row r="250808">
          <cell r="F250808" t="str">
            <v>ozcart.com.au</v>
          </cell>
          <cell r="G250808" t="str">
            <v>282256</v>
          </cell>
        </row>
        <row r="250809">
          <cell r="F250809" t="str">
            <v>ozcomm.marketing</v>
          </cell>
          <cell r="G250809" t="str">
            <v>282257</v>
          </cell>
        </row>
        <row r="250810">
          <cell r="F250810" t="str">
            <v>ozdevelopment.com</v>
          </cell>
          <cell r="G250810" t="str">
            <v>282258</v>
          </cell>
        </row>
        <row r="250811">
          <cell r="F250811" t="str">
            <v>ozdilekteyim.com</v>
          </cell>
          <cell r="G250811" t="str">
            <v>282259</v>
          </cell>
        </row>
        <row r="250812">
          <cell r="F250812" t="str">
            <v>ozekiphone.com</v>
          </cell>
          <cell r="G250812" t="str">
            <v>282260</v>
          </cell>
        </row>
        <row r="250813">
          <cell r="F250813" t="str">
            <v>ozeldersbudur.com</v>
          </cell>
          <cell r="G250813" t="str">
            <v>282261</v>
          </cell>
        </row>
        <row r="250814">
          <cell r="F250814" t="str">
            <v>ozeldersin.com</v>
          </cell>
          <cell r="G250814" t="str">
            <v>282262</v>
          </cell>
        </row>
        <row r="250815">
          <cell r="F250815" t="str">
            <v>ozelsiniz.com</v>
          </cell>
          <cell r="G250815" t="str">
            <v>282263</v>
          </cell>
        </row>
        <row r="250816">
          <cell r="F250816" t="str">
            <v>ozeltech.co.uk</v>
          </cell>
          <cell r="G250816" t="str">
            <v>282264</v>
          </cell>
        </row>
        <row r="250817">
          <cell r="F250817" t="str">
            <v>ozexperience.com</v>
          </cell>
          <cell r="G250817" t="str">
            <v>282265</v>
          </cell>
        </row>
        <row r="250818">
          <cell r="F250818" t="str">
            <v>ozgemtoys.com.au</v>
          </cell>
          <cell r="G250818" t="str">
            <v>282266</v>
          </cell>
        </row>
        <row r="250819">
          <cell r="F250819" t="str">
            <v>ozharvest.org</v>
          </cell>
          <cell r="G250819" t="str">
            <v>282267</v>
          </cell>
        </row>
        <row r="250820">
          <cell r="F250820" t="str">
            <v>ozhut.com.au</v>
          </cell>
          <cell r="G250820" t="str">
            <v>282268</v>
          </cell>
        </row>
        <row r="250821">
          <cell r="F250821" t="str">
            <v>ozicab.com</v>
          </cell>
          <cell r="G250821" t="str">
            <v>282269</v>
          </cell>
        </row>
        <row r="250822">
          <cell r="F250822" t="str">
            <v>oziellaw.ca</v>
          </cell>
          <cell r="G250822" t="str">
            <v>282270</v>
          </cell>
        </row>
        <row r="250823">
          <cell r="F250823" t="str">
            <v>oziti.com.au</v>
          </cell>
          <cell r="G250823" t="str">
            <v>282271</v>
          </cell>
        </row>
        <row r="250824">
          <cell r="F250824" t="str">
            <v>ozkancorporation.com</v>
          </cell>
          <cell r="G250824" t="str">
            <v>282272</v>
          </cell>
        </row>
        <row r="250825">
          <cell r="F250825" t="str">
            <v>ozmerix.com</v>
          </cell>
          <cell r="G250825" t="str">
            <v>282273</v>
          </cell>
        </row>
        <row r="250826">
          <cell r="F250826" t="str">
            <v>ozminerals.com</v>
          </cell>
          <cell r="G250826" t="str">
            <v>282274</v>
          </cell>
        </row>
        <row r="250827">
          <cell r="F250827" t="str">
            <v>ozmoving.com</v>
          </cell>
          <cell r="G250827" t="str">
            <v>282275</v>
          </cell>
        </row>
        <row r="250828">
          <cell r="F250828" t="str">
            <v>oznoz.com</v>
          </cell>
          <cell r="G250828" t="str">
            <v>282276</v>
          </cell>
        </row>
        <row r="250829">
          <cell r="F250829" t="str">
            <v>ozolio.com</v>
          </cell>
          <cell r="G250829" t="str">
            <v>282277</v>
          </cell>
        </row>
        <row r="250830">
          <cell r="F250830" t="str">
            <v>ozonehq.com</v>
          </cell>
          <cell r="G250830" t="str">
            <v>282278</v>
          </cell>
        </row>
        <row r="250831">
          <cell r="F250831" t="str">
            <v>ozonewifi.com</v>
          </cell>
          <cell r="G250831" t="str">
            <v>282279</v>
          </cell>
        </row>
        <row r="250832">
          <cell r="F250832" t="str">
            <v>ozongo.com</v>
          </cell>
          <cell r="G250832" t="str">
            <v>282280</v>
          </cell>
        </row>
        <row r="250833">
          <cell r="F250833" t="str">
            <v>ozrunways.com</v>
          </cell>
          <cell r="G250833" t="str">
            <v>282281</v>
          </cell>
        </row>
        <row r="250834">
          <cell r="F250834" t="str">
            <v>ozsoft-consulting.com</v>
          </cell>
          <cell r="G250834" t="str">
            <v>282282</v>
          </cell>
        </row>
        <row r="250835">
          <cell r="F250835" t="str">
            <v>oztecdirect.com</v>
          </cell>
          <cell r="G250835" t="str">
            <v>282283</v>
          </cell>
        </row>
        <row r="250836">
          <cell r="F250836" t="str">
            <v>oztek.in</v>
          </cell>
          <cell r="G250836" t="str">
            <v>282284</v>
          </cell>
        </row>
        <row r="250837">
          <cell r="F250837" t="str">
            <v>ozura.com</v>
          </cell>
          <cell r="G250837" t="str">
            <v>282285</v>
          </cell>
        </row>
        <row r="250838">
          <cell r="F250838" t="str">
            <v>ozvouchercodes.com.au</v>
          </cell>
          <cell r="G250838" t="str">
            <v>282286</v>
          </cell>
        </row>
        <row r="250839">
          <cell r="F250839" t="str">
            <v>ozwebrewards.com.au</v>
          </cell>
          <cell r="G250839" t="str">
            <v>282287</v>
          </cell>
        </row>
        <row r="250840">
          <cell r="F250840" t="str">
            <v>ozwidetrailers.com.au</v>
          </cell>
          <cell r="G250840" t="str">
            <v>282288</v>
          </cell>
        </row>
        <row r="250841">
          <cell r="F250841" t="str">
            <v>ozzietel.com</v>
          </cell>
          <cell r="G250841" t="str">
            <v>282289</v>
          </cell>
        </row>
        <row r="250842">
          <cell r="F250842" t="str">
            <v>ozzigenostudio.com</v>
          </cell>
          <cell r="G250842" t="str">
            <v>282290</v>
          </cell>
        </row>
        <row r="250843">
          <cell r="F250843" t="str">
            <v>ozzsolar.com</v>
          </cell>
          <cell r="G250843" t="str">
            <v>282291</v>
          </cell>
        </row>
        <row r="250844">
          <cell r="F250844" t="str">
            <v>p-95.com</v>
          </cell>
          <cell r="G250844" t="str">
            <v>282292</v>
          </cell>
        </row>
        <row r="250845">
          <cell r="F250845" t="str">
            <v>p-ban.com</v>
          </cell>
          <cell r="G250845" t="str">
            <v>282293</v>
          </cell>
        </row>
        <row r="250846">
          <cell r="F250846" t="str">
            <v>p-beverage.co.kr</v>
          </cell>
          <cell r="G250846" t="str">
            <v>282294</v>
          </cell>
        </row>
        <row r="250847">
          <cell r="F250847" t="str">
            <v>p-dd.mobi</v>
          </cell>
          <cell r="G250847" t="str">
            <v>282295</v>
          </cell>
        </row>
        <row r="250848">
          <cell r="F250848" t="str">
            <v>p-device.com</v>
          </cell>
          <cell r="G250848" t="str">
            <v>282296</v>
          </cell>
        </row>
        <row r="250849">
          <cell r="F250849" t="str">
            <v>p-o-group.com</v>
          </cell>
          <cell r="G250849" t="str">
            <v>282297</v>
          </cell>
        </row>
        <row r="250850">
          <cell r="F250850" t="str">
            <v>p-oil.co.kr</v>
          </cell>
          <cell r="G250850" t="str">
            <v>282298</v>
          </cell>
        </row>
        <row r="250851">
          <cell r="F250851" t="str">
            <v>p-oss.com</v>
          </cell>
          <cell r="G250851" t="str">
            <v>282299</v>
          </cell>
        </row>
        <row r="250852">
          <cell r="F250852" t="str">
            <v>p-r-i.org</v>
          </cell>
          <cell r="G250852" t="str">
            <v>282300</v>
          </cell>
        </row>
        <row r="250853">
          <cell r="F250853" t="str">
            <v>p-rd.com</v>
          </cell>
          <cell r="G250853" t="str">
            <v>282301</v>
          </cell>
        </row>
        <row r="250854">
          <cell r="F250854" t="str">
            <v>p-s.kz</v>
          </cell>
          <cell r="G250854" t="str">
            <v>282302</v>
          </cell>
        </row>
        <row r="250855">
          <cell r="F250855" t="str">
            <v>p-secretary.com</v>
          </cell>
          <cell r="G250855" t="str">
            <v>282303</v>
          </cell>
        </row>
        <row r="250856">
          <cell r="F250856" t="str">
            <v>p-ss-t.de</v>
          </cell>
          <cell r="G250856" t="str">
            <v>282304</v>
          </cell>
        </row>
        <row r="250857">
          <cell r="F250857" t="str">
            <v>p.ota.to</v>
          </cell>
          <cell r="G250857" t="str">
            <v>282305</v>
          </cell>
        </row>
        <row r="250858">
          <cell r="F250858" t="str">
            <v>p.unext.jp</v>
          </cell>
          <cell r="G250858" t="str">
            <v>282306</v>
          </cell>
        </row>
        <row r="250859">
          <cell r="F250859" t="str">
            <v>p1.cn</v>
          </cell>
          <cell r="G250859" t="str">
            <v>282307</v>
          </cell>
        </row>
        <row r="250860">
          <cell r="F250860" t="str">
            <v>p1.com.my</v>
          </cell>
          <cell r="G250860" t="str">
            <v>282308</v>
          </cell>
        </row>
        <row r="250861">
          <cell r="F250861" t="str">
            <v>p1di.com</v>
          </cell>
          <cell r="G250861" t="str">
            <v>282309</v>
          </cell>
        </row>
        <row r="250862">
          <cell r="F250862" t="str">
            <v>p1learning.com</v>
          </cell>
          <cell r="G250862" t="str">
            <v>282310</v>
          </cell>
        </row>
        <row r="250863">
          <cell r="F250863" t="str">
            <v>p1us.me</v>
          </cell>
          <cell r="G250863" t="str">
            <v>282311</v>
          </cell>
        </row>
        <row r="250864">
          <cell r="F250864" t="str">
            <v>p2consulting.com</v>
          </cell>
          <cell r="G250864" t="str">
            <v>282312</v>
          </cell>
        </row>
        <row r="250865">
          <cell r="F250865" t="str">
            <v>p2games.co.uk</v>
          </cell>
          <cell r="G250865" t="str">
            <v>282313</v>
          </cell>
        </row>
        <row r="250866">
          <cell r="F250866" t="str">
            <v>p2pcash.com</v>
          </cell>
          <cell r="G250866" t="str">
            <v>282314</v>
          </cell>
        </row>
        <row r="250867">
          <cell r="F250867" t="str">
            <v>p2pconsultants.com</v>
          </cell>
          <cell r="G250867" t="str">
            <v>282315</v>
          </cell>
        </row>
        <row r="250868">
          <cell r="F250868" t="str">
            <v>p2pfoundation.net</v>
          </cell>
          <cell r="G250868" t="str">
            <v>282316</v>
          </cell>
        </row>
        <row r="250869">
          <cell r="F250869" t="str">
            <v>p2pi.org</v>
          </cell>
          <cell r="G250869" t="str">
            <v>282317</v>
          </cell>
        </row>
        <row r="250870">
          <cell r="F250870" t="str">
            <v>p2pmailing.com</v>
          </cell>
          <cell r="G250870" t="str">
            <v>282318</v>
          </cell>
        </row>
        <row r="250871">
          <cell r="F250871" t="str">
            <v>p2pspot.com</v>
          </cell>
          <cell r="G250871" t="str">
            <v>282319</v>
          </cell>
        </row>
        <row r="250872">
          <cell r="F250872" t="str">
            <v>p2s.com</v>
          </cell>
          <cell r="G250872" t="str">
            <v>282320</v>
          </cell>
        </row>
        <row r="250873">
          <cell r="F250873" t="str">
            <v>p2solar.com</v>
          </cell>
          <cell r="G250873" t="str">
            <v>282321</v>
          </cell>
        </row>
        <row r="250874">
          <cell r="F250874" t="str">
            <v>p2sworld.com</v>
          </cell>
          <cell r="G250874" t="str">
            <v>282322</v>
          </cell>
        </row>
        <row r="250875">
          <cell r="F250875" t="str">
            <v>p2w.co</v>
          </cell>
          <cell r="G250875" t="str">
            <v>282323</v>
          </cell>
        </row>
        <row r="250876">
          <cell r="F250876" t="str">
            <v>p3-group.com</v>
          </cell>
          <cell r="G250876" t="str">
            <v>282324</v>
          </cell>
        </row>
        <row r="250877">
          <cell r="F250877" t="str">
            <v>p3-medical.com</v>
          </cell>
          <cell r="G250877" t="str">
            <v>282325</v>
          </cell>
        </row>
        <row r="250878">
          <cell r="F250878" t="str">
            <v>p302.com</v>
          </cell>
          <cell r="G250878" t="str">
            <v>282326</v>
          </cell>
        </row>
        <row r="250879">
          <cell r="F250879" t="str">
            <v>p3chat.com</v>
          </cell>
          <cell r="G250879" t="str">
            <v>282327</v>
          </cell>
        </row>
        <row r="250880">
          <cell r="F250880" t="str">
            <v>p3core.com</v>
          </cell>
          <cell r="G250880" t="str">
            <v>282328</v>
          </cell>
        </row>
        <row r="250881">
          <cell r="F250881" t="str">
            <v>p3d.in</v>
          </cell>
          <cell r="G250881" t="str">
            <v>282329</v>
          </cell>
        </row>
        <row r="250882">
          <cell r="F250882" t="str">
            <v>p3hotels.com</v>
          </cell>
          <cell r="G250882" t="str">
            <v>282330</v>
          </cell>
        </row>
        <row r="250883">
          <cell r="F250883" t="str">
            <v>p3multisolutions.com</v>
          </cell>
          <cell r="G250883" t="str">
            <v>282331</v>
          </cell>
        </row>
        <row r="250884">
          <cell r="F250884" t="str">
            <v>p3parks.com</v>
          </cell>
          <cell r="G250884" t="str">
            <v>282332</v>
          </cell>
        </row>
        <row r="250885">
          <cell r="F250885" t="str">
            <v>p3permaculture.ca</v>
          </cell>
          <cell r="G250885" t="str">
            <v>282333</v>
          </cell>
        </row>
        <row r="250886">
          <cell r="F250886" t="str">
            <v>p3systemsinc.com</v>
          </cell>
          <cell r="G250886" t="str">
            <v>282334</v>
          </cell>
        </row>
        <row r="250887">
          <cell r="F250887" t="str">
            <v>p3tech.biz</v>
          </cell>
          <cell r="G250887" t="str">
            <v>282335</v>
          </cell>
        </row>
        <row r="250888">
          <cell r="F250888" t="str">
            <v>p4.com.au</v>
          </cell>
          <cell r="G250888" t="str">
            <v>282336</v>
          </cell>
        </row>
        <row r="250889">
          <cell r="F250889" t="str">
            <v>p41tech.com</v>
          </cell>
          <cell r="G250889" t="str">
            <v>282337</v>
          </cell>
        </row>
        <row r="250890">
          <cell r="F250890" t="str">
            <v>p4mi.org</v>
          </cell>
          <cell r="G250890" t="str">
            <v>282338</v>
          </cell>
        </row>
        <row r="250891">
          <cell r="F250891" t="str">
            <v>p4pmarketing.com</v>
          </cell>
          <cell r="G250891" t="str">
            <v>282339</v>
          </cell>
        </row>
        <row r="250892">
          <cell r="F250892" t="str">
            <v>p55store.com</v>
          </cell>
          <cell r="G250892" t="str">
            <v>282340</v>
          </cell>
        </row>
        <row r="250893">
          <cell r="F250893" t="str">
            <v>p5systems.com</v>
          </cell>
          <cell r="G250893" t="str">
            <v>282341</v>
          </cell>
        </row>
        <row r="250894">
          <cell r="F250894" t="str">
            <v>p5x.org</v>
          </cell>
          <cell r="G250894" t="str">
            <v>282342</v>
          </cell>
        </row>
        <row r="250895">
          <cell r="F250895" t="str">
            <v>p6r.com</v>
          </cell>
          <cell r="G250895" t="str">
            <v>282343</v>
          </cell>
        </row>
        <row r="250896">
          <cell r="F250896" t="str">
            <v>p92.co.uk</v>
          </cell>
          <cell r="G250896" t="str">
            <v>282344</v>
          </cell>
        </row>
        <row r="250897">
          <cell r="F250897" t="str">
            <v>p9ft.com</v>
          </cell>
          <cell r="G250897" t="str">
            <v>282345</v>
          </cell>
        </row>
        <row r="250898">
          <cell r="F250898" t="str">
            <v>pa-event.com</v>
          </cell>
          <cell r="G250898" t="str">
            <v>282346</v>
          </cell>
        </row>
        <row r="250899">
          <cell r="F250899" t="str">
            <v>pa.telemainia.com</v>
          </cell>
          <cell r="G250899" t="str">
            <v>282347</v>
          </cell>
        </row>
        <row r="250900">
          <cell r="F250900" t="str">
            <v>paaminnasi.com</v>
          </cell>
          <cell r="G250900" t="str">
            <v>282348</v>
          </cell>
        </row>
        <row r="250901">
          <cell r="F250901" t="str">
            <v>paarichemresources.com</v>
          </cell>
          <cell r="G250901" t="str">
            <v>282349</v>
          </cell>
        </row>
        <row r="250902">
          <cell r="F250902" t="str">
            <v>paarlwebdesign.co.za</v>
          </cell>
          <cell r="G250902" t="str">
            <v>282350</v>
          </cell>
        </row>
        <row r="250903">
          <cell r="F250903" t="str">
            <v>paarthinfra.com</v>
          </cell>
          <cell r="G250903" t="str">
            <v>282351</v>
          </cell>
        </row>
        <row r="250904">
          <cell r="F250904" t="str">
            <v>paat.com</v>
          </cell>
          <cell r="G250904" t="str">
            <v>282352</v>
          </cell>
        </row>
        <row r="250905">
          <cell r="F250905" t="str">
            <v>paatle.com</v>
          </cell>
          <cell r="G250905" t="str">
            <v>282353</v>
          </cell>
        </row>
        <row r="250906">
          <cell r="F250906" t="str">
            <v>paayu.com</v>
          </cell>
          <cell r="G250906" t="str">
            <v>282354</v>
          </cell>
        </row>
        <row r="250907">
          <cell r="F250907" t="str">
            <v>pablocomputers.com</v>
          </cell>
          <cell r="G250907" t="str">
            <v>282355</v>
          </cell>
        </row>
        <row r="250908">
          <cell r="F250908" t="str">
            <v>pacapps.com</v>
          </cell>
          <cell r="G250908" t="str">
            <v>282356</v>
          </cell>
        </row>
        <row r="250909">
          <cell r="F250909" t="str">
            <v>paccor.com</v>
          </cell>
          <cell r="G250909" t="str">
            <v>282357</v>
          </cell>
        </row>
        <row r="250910">
          <cell r="F250910" t="str">
            <v>pacdevelopers.com</v>
          </cell>
          <cell r="G250910" t="str">
            <v>282358</v>
          </cell>
        </row>
        <row r="250911">
          <cell r="F250911" t="str">
            <v>pace2race.com</v>
          </cell>
          <cell r="G250911" t="str">
            <v>282359</v>
          </cell>
        </row>
        <row r="250912">
          <cell r="F250912" t="str">
            <v>pacecareer.in</v>
          </cell>
          <cell r="G250912" t="str">
            <v>282360</v>
          </cell>
        </row>
        <row r="250913">
          <cell r="F250913" t="str">
            <v>pacecode.com</v>
          </cell>
          <cell r="G250913" t="str">
            <v>282361</v>
          </cell>
        </row>
        <row r="250914">
          <cell r="F250914" t="str">
            <v>paceharmon.com</v>
          </cell>
          <cell r="G250914" t="str">
            <v>282362</v>
          </cell>
        </row>
        <row r="250915">
          <cell r="F250915" t="str">
            <v>pacelawfirm.com</v>
          </cell>
          <cell r="G250915" t="str">
            <v>282363</v>
          </cell>
        </row>
        <row r="250916">
          <cell r="F250916" t="str">
            <v>pacemedia.co.uk</v>
          </cell>
          <cell r="G250916" t="str">
            <v>282364</v>
          </cell>
        </row>
        <row r="250917">
          <cell r="F250917" t="str">
            <v>paceprogram.ucsd.edu</v>
          </cell>
          <cell r="G250917" t="str">
            <v>282365</v>
          </cell>
        </row>
        <row r="250918">
          <cell r="F250918" t="str">
            <v>pacer.cc</v>
          </cell>
          <cell r="G250918" t="str">
            <v>282366</v>
          </cell>
        </row>
        <row r="250919">
          <cell r="F250919" t="str">
            <v>pacer.com</v>
          </cell>
          <cell r="G250919" t="str">
            <v>282367</v>
          </cell>
        </row>
        <row r="250920">
          <cell r="F250920" t="str">
            <v>pacercorp.com</v>
          </cell>
          <cell r="G250920" t="str">
            <v>282368</v>
          </cell>
        </row>
        <row r="250921">
          <cell r="F250921" t="str">
            <v>pacetech.co.uk</v>
          </cell>
          <cell r="G250921" t="str">
            <v>282369</v>
          </cell>
        </row>
        <row r="250922">
          <cell r="F250922" t="str">
            <v>pacewisdom.com</v>
          </cell>
          <cell r="G250922" t="str">
            <v>282370</v>
          </cell>
        </row>
        <row r="250923">
          <cell r="F250923" t="str">
            <v>paceworx.com</v>
          </cell>
          <cell r="G250923" t="str">
            <v>282371</v>
          </cell>
        </row>
        <row r="250924">
          <cell r="F250924" t="str">
            <v>pacfirm.com</v>
          </cell>
          <cell r="G250924" t="str">
            <v>282372</v>
          </cell>
        </row>
        <row r="250925">
          <cell r="F250925" t="str">
            <v>pacfort.com</v>
          </cell>
          <cell r="G250925" t="str">
            <v>282373</v>
          </cell>
        </row>
        <row r="250926">
          <cell r="F250926" t="str">
            <v>pacgenesis.com</v>
          </cell>
          <cell r="G250926" t="str">
            <v>282374</v>
          </cell>
        </row>
        <row r="250927">
          <cell r="F250927" t="str">
            <v>pachelbel-fashionista.com</v>
          </cell>
          <cell r="G250927" t="str">
            <v>282375</v>
          </cell>
        </row>
        <row r="250928">
          <cell r="F250928" t="str">
            <v>pachills.com</v>
          </cell>
          <cell r="G250928" t="str">
            <v>282376</v>
          </cell>
        </row>
        <row r="250929">
          <cell r="F250929" t="str">
            <v>pacholo.com</v>
          </cell>
          <cell r="G250929" t="str">
            <v>282377</v>
          </cell>
        </row>
        <row r="250930">
          <cell r="F250930" t="str">
            <v>pachube.com</v>
          </cell>
          <cell r="G250930" t="str">
            <v>282378</v>
          </cell>
        </row>
        <row r="250931">
          <cell r="F250931" t="str">
            <v>paciellogroup.com</v>
          </cell>
          <cell r="G250931" t="str">
            <v>282379</v>
          </cell>
        </row>
        <row r="250932">
          <cell r="F250932" t="str">
            <v>pacific-interactive.net</v>
          </cell>
          <cell r="G250932" t="str">
            <v>282380</v>
          </cell>
        </row>
        <row r="250933">
          <cell r="F250933" t="str">
            <v>pacific-orient.com</v>
          </cell>
          <cell r="G250933" t="str">
            <v>282381</v>
          </cell>
        </row>
        <row r="250934">
          <cell r="F250934" t="str">
            <v>pacific-structures.com</v>
          </cell>
          <cell r="G250934" t="str">
            <v>282382</v>
          </cell>
        </row>
        <row r="250935">
          <cell r="F250935" t="str">
            <v>pacific-tint.com</v>
          </cell>
          <cell r="G250935" t="str">
            <v>282383</v>
          </cell>
        </row>
        <row r="250936">
          <cell r="F250936" t="str">
            <v>pacific54.com</v>
          </cell>
          <cell r="G250936" t="str">
            <v>282384</v>
          </cell>
        </row>
        <row r="250937">
          <cell r="F250937" t="str">
            <v>pacifica-consulting.com</v>
          </cell>
          <cell r="G250937" t="str">
            <v>282385</v>
          </cell>
        </row>
        <row r="250938">
          <cell r="F250938" t="str">
            <v>pacificaquasynth.com</v>
          </cell>
          <cell r="G250938" t="str">
            <v>282386</v>
          </cell>
        </row>
        <row r="250939">
          <cell r="F250939" t="str">
            <v>pacificbeachsmile.com</v>
          </cell>
          <cell r="G250939" t="str">
            <v>282387</v>
          </cell>
        </row>
        <row r="250940">
          <cell r="F250940" t="str">
            <v>pacificbmg.com.au</v>
          </cell>
          <cell r="G250940" t="str">
            <v>282388</v>
          </cell>
        </row>
        <row r="250941">
          <cell r="F250941" t="str">
            <v>pacificcoastoiltrust.com</v>
          </cell>
          <cell r="G250941" t="str">
            <v>282389</v>
          </cell>
        </row>
        <row r="250942">
          <cell r="F250942" t="str">
            <v>pacificcomp.com</v>
          </cell>
          <cell r="G250942" t="str">
            <v>282390</v>
          </cell>
        </row>
        <row r="250943">
          <cell r="F250943" t="str">
            <v>pacificconnectorgp.com</v>
          </cell>
          <cell r="G250943" t="str">
            <v>282391</v>
          </cell>
        </row>
        <row r="250944">
          <cell r="F250944" t="str">
            <v>pacificcontrols.net</v>
          </cell>
          <cell r="G250944" t="str">
            <v>282392</v>
          </cell>
        </row>
        <row r="250945">
          <cell r="F250945" t="str">
            <v>pacificcouncil.org</v>
          </cell>
          <cell r="G250945" t="str">
            <v>282393</v>
          </cell>
        </row>
        <row r="250946">
          <cell r="F250946" t="str">
            <v>pacificcouriers.com</v>
          </cell>
          <cell r="G250946" t="str">
            <v>282394</v>
          </cell>
        </row>
        <row r="250947">
          <cell r="F250947" t="str">
            <v>pacificcrest.com</v>
          </cell>
          <cell r="G250947" t="str">
            <v>282395</v>
          </cell>
        </row>
        <row r="250948">
          <cell r="F250948" t="str">
            <v>pacificdrilling.com</v>
          </cell>
          <cell r="G250948" t="str">
            <v>282396</v>
          </cell>
        </row>
        <row r="250949">
          <cell r="F250949" t="str">
            <v>pacificeagleholdings.com</v>
          </cell>
          <cell r="G250949" t="str">
            <v>282397</v>
          </cell>
        </row>
        <row r="250950">
          <cell r="F250950" t="str">
            <v>pacificenergydevelopment.com</v>
          </cell>
          <cell r="G250950" t="str">
            <v>282398</v>
          </cell>
        </row>
        <row r="250951">
          <cell r="F250951" t="str">
            <v>pacificepoch.com</v>
          </cell>
          <cell r="G250951" t="str">
            <v>282399</v>
          </cell>
        </row>
        <row r="250952">
          <cell r="F250952" t="str">
            <v>pacificglobaladvisors.com</v>
          </cell>
          <cell r="G250952" t="str">
            <v>282400</v>
          </cell>
        </row>
        <row r="250953">
          <cell r="F250953" t="str">
            <v>pacificgreenexpo.com</v>
          </cell>
          <cell r="G250953" t="str">
            <v>282401</v>
          </cell>
        </row>
        <row r="250954">
          <cell r="F250954" t="str">
            <v>pacifichealthlabs.com</v>
          </cell>
          <cell r="G250954" t="str">
            <v>282402</v>
          </cell>
        </row>
        <row r="250955">
          <cell r="F250955" t="str">
            <v>pacifichelm.com</v>
          </cell>
          <cell r="G250955" t="str">
            <v>282403</v>
          </cell>
        </row>
        <row r="250956">
          <cell r="F250956" t="str">
            <v>pacifichomeshawaii.com</v>
          </cell>
          <cell r="G250956" t="str">
            <v>282404</v>
          </cell>
        </row>
        <row r="250957">
          <cell r="F250957" t="str">
            <v>pacifichost.com</v>
          </cell>
          <cell r="G250957" t="str">
            <v>282405</v>
          </cell>
        </row>
        <row r="250958">
          <cell r="F250958" t="str">
            <v>pacificinfotech.co.uk</v>
          </cell>
          <cell r="G250958" t="str">
            <v>282406</v>
          </cell>
        </row>
        <row r="250959">
          <cell r="F250959" t="str">
            <v>pacificinfotech.net.in</v>
          </cell>
          <cell r="G250959" t="str">
            <v>282407</v>
          </cell>
        </row>
        <row r="250960">
          <cell r="F250960" t="str">
            <v>pacifickid.net</v>
          </cell>
          <cell r="G250960" t="str">
            <v>282408</v>
          </cell>
        </row>
        <row r="250961">
          <cell r="F250961" t="str">
            <v>pacificlifestylehomes.com</v>
          </cell>
          <cell r="G250961" t="str">
            <v>282409</v>
          </cell>
        </row>
        <row r="250962">
          <cell r="F250962" t="str">
            <v>pacificlinks.com</v>
          </cell>
          <cell r="G250962" t="str">
            <v>282410</v>
          </cell>
        </row>
        <row r="250963">
          <cell r="F250963" t="str">
            <v>pacificmedicaltraining.com</v>
          </cell>
          <cell r="G250963" t="str">
            <v>282411</v>
          </cell>
        </row>
        <row r="250964">
          <cell r="F250964" t="str">
            <v>pacificmindworks.com</v>
          </cell>
          <cell r="G250964" t="str">
            <v>282412</v>
          </cell>
        </row>
        <row r="250965">
          <cell r="F250965" t="str">
            <v>pacificmutual.com</v>
          </cell>
          <cell r="G250965" t="str">
            <v>282413</v>
          </cell>
        </row>
        <row r="250966">
          <cell r="F250966" t="str">
            <v>pacificommultimedia.com</v>
          </cell>
          <cell r="G250966" t="str">
            <v>282414</v>
          </cell>
        </row>
        <row r="250967">
          <cell r="F250967" t="str">
            <v>pacificpaper.com</v>
          </cell>
          <cell r="G250967" t="str">
            <v>282415</v>
          </cell>
        </row>
        <row r="250968">
          <cell r="F250968" t="str">
            <v>pacificparklands.com</v>
          </cell>
          <cell r="G250968" t="str">
            <v>282416</v>
          </cell>
        </row>
        <row r="250969">
          <cell r="F250969" t="str">
            <v>pacificpharmacygroup.com</v>
          </cell>
          <cell r="G250969" t="str">
            <v>282417</v>
          </cell>
        </row>
        <row r="250970">
          <cell r="F250970" t="str">
            <v>pacificprime.com</v>
          </cell>
          <cell r="G250970" t="str">
            <v>282418</v>
          </cell>
        </row>
        <row r="250971">
          <cell r="F250971" t="str">
            <v>pacificprocessing.com</v>
          </cell>
          <cell r="G250971" t="str">
            <v>282419</v>
          </cell>
        </row>
        <row r="250972">
          <cell r="F250972" t="str">
            <v>pacificpropellants.com</v>
          </cell>
          <cell r="G250972" t="str">
            <v>282420</v>
          </cell>
        </row>
        <row r="250973">
          <cell r="F250973" t="str">
            <v>pacificreproductivecenter.com</v>
          </cell>
          <cell r="G250973" t="str">
            <v>282421</v>
          </cell>
        </row>
        <row r="250974">
          <cell r="F250974" t="str">
            <v>pacificsnacks.com</v>
          </cell>
          <cell r="G250974" t="str">
            <v>282422</v>
          </cell>
        </row>
        <row r="250975">
          <cell r="F250975" t="str">
            <v>pacificspiritmedia.ca</v>
          </cell>
          <cell r="G250975" t="str">
            <v>282423</v>
          </cell>
        </row>
        <row r="250976">
          <cell r="F250976" t="str">
            <v>pacificstarnetwork.com.au</v>
          </cell>
          <cell r="G250976" t="str">
            <v>282424</v>
          </cell>
        </row>
        <row r="250977">
          <cell r="F250977" t="str">
            <v>pacificstoredesigns.com</v>
          </cell>
          <cell r="G250977" t="str">
            <v>282425</v>
          </cell>
        </row>
        <row r="250978">
          <cell r="F250978" t="str">
            <v>pacificsurfdesigns.com</v>
          </cell>
          <cell r="G250978" t="str">
            <v>282426</v>
          </cell>
        </row>
        <row r="250979">
          <cell r="F250979" t="str">
            <v>pacifictimesheet.com</v>
          </cell>
          <cell r="G250979" t="str">
            <v>282427</v>
          </cell>
        </row>
        <row r="250980">
          <cell r="F250980" t="str">
            <v>pacifictradingacademy.com</v>
          </cell>
          <cell r="G250980" t="str">
            <v>282428</v>
          </cell>
        </row>
        <row r="250981">
          <cell r="F250981" t="str">
            <v>pacifictranscription.com.au</v>
          </cell>
          <cell r="G250981" t="str">
            <v>282429</v>
          </cell>
        </row>
        <row r="250982">
          <cell r="F250982" t="str">
            <v>pacifictycoon.com</v>
          </cell>
          <cell r="G250982" t="str">
            <v>282430</v>
          </cell>
        </row>
        <row r="250983">
          <cell r="F250983" t="str">
            <v>pacificunified.com</v>
          </cell>
          <cell r="G250983" t="str">
            <v>282431</v>
          </cell>
        </row>
        <row r="250984">
          <cell r="F250984" t="str">
            <v>pacificvirtualtours.ca</v>
          </cell>
          <cell r="G250984" t="str">
            <v>282432</v>
          </cell>
        </row>
        <row r="250985">
          <cell r="F250985" t="str">
            <v>pacificvision.org</v>
          </cell>
          <cell r="G250985" t="str">
            <v>282433</v>
          </cell>
        </row>
        <row r="250986">
          <cell r="F250986" t="str">
            <v>pacificware.com</v>
          </cell>
          <cell r="G250986" t="str">
            <v>282434</v>
          </cell>
        </row>
        <row r="250987">
          <cell r="F250987" t="str">
            <v>pacificwebtechnology.com</v>
          </cell>
          <cell r="G250987" t="str">
            <v>282435</v>
          </cell>
        </row>
        <row r="250988">
          <cell r="F250988" t="str">
            <v>pacificwesternbank.com</v>
          </cell>
          <cell r="G250988" t="str">
            <v>282436</v>
          </cell>
        </row>
        <row r="250989">
          <cell r="F250989" t="str">
            <v>pacim.com</v>
          </cell>
          <cell r="G250989" t="str">
            <v>282437</v>
          </cell>
        </row>
        <row r="250990">
          <cell r="F250990" t="str">
            <v>package1.com</v>
          </cell>
          <cell r="G250990" t="str">
            <v>282438</v>
          </cell>
        </row>
        <row r="250991">
          <cell r="F250991" t="str">
            <v>packagecloud.com</v>
          </cell>
          <cell r="G250991" t="str">
            <v>282439</v>
          </cell>
        </row>
        <row r="250992">
          <cell r="F250992" t="str">
            <v>packagemedia.com</v>
          </cell>
          <cell r="G250992" t="str">
            <v>282440</v>
          </cell>
        </row>
        <row r="250993">
          <cell r="F250993" t="str">
            <v>packagetrackr.com</v>
          </cell>
          <cell r="G250993" t="str">
            <v>282441</v>
          </cell>
        </row>
        <row r="250994">
          <cell r="F250994" t="str">
            <v>packagingni.com</v>
          </cell>
          <cell r="G250994" t="str">
            <v>282442</v>
          </cell>
        </row>
        <row r="250995">
          <cell r="F250995" t="str">
            <v>packagingpartnersllc.com</v>
          </cell>
          <cell r="G250995" t="str">
            <v>282443</v>
          </cell>
        </row>
        <row r="250996">
          <cell r="F250996" t="str">
            <v>packagingquote.com</v>
          </cell>
          <cell r="G250996" t="str">
            <v>282444</v>
          </cell>
        </row>
        <row r="250997">
          <cell r="F250997" t="str">
            <v>packagingsuppliesbymail.com</v>
          </cell>
          <cell r="G250997" t="str">
            <v>282445</v>
          </cell>
        </row>
        <row r="250998">
          <cell r="F250998" t="str">
            <v>packandzip.com</v>
          </cell>
          <cell r="G250998" t="str">
            <v>282446</v>
          </cell>
        </row>
        <row r="250999">
          <cell r="F250999" t="str">
            <v>packardplace.us</v>
          </cell>
          <cell r="G250999" t="str">
            <v>282447</v>
          </cell>
        </row>
        <row r="251000">
          <cell r="F251000" t="str">
            <v>packedhouseevents.com</v>
          </cell>
          <cell r="G251000" t="str">
            <v>282448</v>
          </cell>
        </row>
        <row r="251001">
          <cell r="F251001" t="str">
            <v>packedparty.com</v>
          </cell>
          <cell r="G251001" t="str">
            <v>282449</v>
          </cell>
        </row>
        <row r="251002">
          <cell r="F251002" t="str">
            <v>packerforbes.com</v>
          </cell>
          <cell r="G251002" t="str">
            <v>282450</v>
          </cell>
        </row>
        <row r="251003">
          <cell r="F251003" t="str">
            <v>packersave.com</v>
          </cell>
          <cell r="G251003" t="str">
            <v>282451</v>
          </cell>
        </row>
        <row r="251004">
          <cell r="F251004" t="str">
            <v>packet-dynamics.com</v>
          </cell>
          <cell r="G251004" t="str">
            <v>282452</v>
          </cell>
        </row>
        <row r="251005">
          <cell r="F251005" t="str">
            <v>packet-systems.com</v>
          </cell>
          <cell r="G251005" t="str">
            <v>282453</v>
          </cell>
        </row>
        <row r="251006">
          <cell r="F251006" t="str">
            <v>packetbeat.com</v>
          </cell>
          <cell r="G251006" t="str">
            <v>282454</v>
          </cell>
        </row>
        <row r="251007">
          <cell r="F251007" t="str">
            <v>packetdrivers.com</v>
          </cell>
          <cell r="G251007" t="str">
            <v>282455</v>
          </cell>
        </row>
        <row r="251008">
          <cell r="F251008" t="str">
            <v>packeteer.com</v>
          </cell>
          <cell r="G251008" t="str">
            <v>282456</v>
          </cell>
        </row>
        <row r="251009">
          <cell r="F251009" t="str">
            <v>packetforensics.com</v>
          </cell>
          <cell r="G251009" t="str">
            <v>282457</v>
          </cell>
        </row>
        <row r="251010">
          <cell r="F251010" t="str">
            <v>packetloop.com</v>
          </cell>
          <cell r="G251010" t="str">
            <v>282458</v>
          </cell>
        </row>
        <row r="251011">
          <cell r="F251011" t="str">
            <v>packetninjas.net</v>
          </cell>
          <cell r="G251011" t="str">
            <v>282459</v>
          </cell>
        </row>
        <row r="251012">
          <cell r="F251012" t="str">
            <v>packetpushers.net</v>
          </cell>
          <cell r="G251012" t="str">
            <v>282460</v>
          </cell>
        </row>
        <row r="251013">
          <cell r="F251013" t="str">
            <v>packetstormsecurity.com</v>
          </cell>
          <cell r="G251013" t="str">
            <v>282461</v>
          </cell>
        </row>
        <row r="251014">
          <cell r="F251014" t="str">
            <v>packettime.com</v>
          </cell>
          <cell r="G251014" t="str">
            <v>282462</v>
          </cell>
        </row>
        <row r="251015">
          <cell r="F251015" t="str">
            <v>packetwerk.com</v>
          </cell>
          <cell r="G251015" t="str">
            <v>282463</v>
          </cell>
        </row>
        <row r="251016">
          <cell r="F251016" t="str">
            <v>packexpo.com</v>
          </cell>
          <cell r="G251016" t="str">
            <v>282464</v>
          </cell>
        </row>
        <row r="251017">
          <cell r="F251017" t="str">
            <v>packflash.com</v>
          </cell>
          <cell r="G251017" t="str">
            <v>282465</v>
          </cell>
        </row>
        <row r="251018">
          <cell r="F251018" t="str">
            <v>packflowconcepts.com</v>
          </cell>
          <cell r="G251018" t="str">
            <v>282466</v>
          </cell>
        </row>
        <row r="251019">
          <cell r="F251019" t="str">
            <v>packitapp.com</v>
          </cell>
          <cell r="G251019" t="str">
            <v>282467</v>
          </cell>
        </row>
        <row r="251020">
          <cell r="F251020" t="str">
            <v>packmaxq.com</v>
          </cell>
          <cell r="G251020" t="str">
            <v>282468</v>
          </cell>
        </row>
        <row r="251021">
          <cell r="F251021" t="str">
            <v>packnada.com</v>
          </cell>
          <cell r="G251021" t="str">
            <v>282469</v>
          </cell>
        </row>
        <row r="251022">
          <cell r="F251022" t="str">
            <v>packsend.com.au</v>
          </cell>
          <cell r="G251022" t="str">
            <v>282470</v>
          </cell>
        </row>
        <row r="251023">
          <cell r="F251023" t="str">
            <v>packshot-creator.com</v>
          </cell>
          <cell r="G251023" t="str">
            <v>282471</v>
          </cell>
        </row>
        <row r="251024">
          <cell r="F251024" t="str">
            <v>packsproject.com</v>
          </cell>
          <cell r="G251024" t="str">
            <v>282472</v>
          </cell>
        </row>
        <row r="251025">
          <cell r="F251025" t="str">
            <v>paclabs.com</v>
          </cell>
          <cell r="G251025" t="str">
            <v>282473</v>
          </cell>
        </row>
        <row r="251026">
          <cell r="F251026" t="str">
            <v>paclp.com</v>
          </cell>
          <cell r="G251026" t="str">
            <v>282474</v>
          </cell>
        </row>
        <row r="251027">
          <cell r="F251027" t="str">
            <v>pacmaps.com</v>
          </cell>
          <cell r="G251027" t="str">
            <v>282475</v>
          </cell>
        </row>
        <row r="251028">
          <cell r="F251028" t="str">
            <v>pacmar.co.za</v>
          </cell>
          <cell r="G251028" t="str">
            <v>282476</v>
          </cell>
        </row>
        <row r="251029">
          <cell r="F251029" t="str">
            <v>pacnet.com</v>
          </cell>
          <cell r="G251029" t="str">
            <v>282477</v>
          </cell>
        </row>
        <row r="251030">
          <cell r="F251030" t="str">
            <v>pacnetservices.com</v>
          </cell>
          <cell r="G251030" t="str">
            <v>282478</v>
          </cell>
        </row>
        <row r="251031">
          <cell r="F251031" t="str">
            <v>pacom.com</v>
          </cell>
          <cell r="G251031" t="str">
            <v>282479</v>
          </cell>
        </row>
        <row r="251032">
          <cell r="F251032" t="str">
            <v>pacrimhospitality.com</v>
          </cell>
          <cell r="G251032" t="str">
            <v>282480</v>
          </cell>
        </row>
        <row r="251033">
          <cell r="F251033" t="str">
            <v>pacsdrive.com</v>
          </cell>
          <cell r="G251033" t="str">
            <v>282481</v>
          </cell>
        </row>
        <row r="251034">
          <cell r="F251034" t="str">
            <v>pacsgear.com</v>
          </cell>
          <cell r="G251034" t="str">
            <v>282482</v>
          </cell>
        </row>
        <row r="251035">
          <cell r="F251035" t="str">
            <v>pacshoreparts.com</v>
          </cell>
          <cell r="G251035" t="str">
            <v>282483</v>
          </cell>
        </row>
        <row r="251036">
          <cell r="F251036" t="str">
            <v>pactec.co.nz</v>
          </cell>
          <cell r="G251036" t="str">
            <v>282484</v>
          </cell>
        </row>
        <row r="251037">
          <cell r="F251037" t="str">
            <v>pactech.com</v>
          </cell>
          <cell r="G251037" t="str">
            <v>282485</v>
          </cell>
        </row>
        <row r="251038">
          <cell r="F251038" t="str">
            <v>pactoglobal.cl</v>
          </cell>
          <cell r="G251038" t="str">
            <v>282486</v>
          </cell>
        </row>
        <row r="251039">
          <cell r="F251039" t="str">
            <v>pactospublicidad.cl</v>
          </cell>
          <cell r="G251039" t="str">
            <v>282487</v>
          </cell>
        </row>
        <row r="251040">
          <cell r="F251040" t="str">
            <v>pacunion.com</v>
          </cell>
          <cell r="G251040" t="str">
            <v>282488</v>
          </cell>
        </row>
        <row r="251041">
          <cell r="F251041" t="str">
            <v>pacurethanes.net</v>
          </cell>
          <cell r="G251041" t="str">
            <v>282489</v>
          </cell>
        </row>
        <row r="251042">
          <cell r="F251042" t="str">
            <v>padandquill.com</v>
          </cell>
          <cell r="G251042" t="str">
            <v>282490</v>
          </cell>
        </row>
        <row r="251043">
          <cell r="F251043" t="str">
            <v>padango.com</v>
          </cell>
          <cell r="G251043" t="str">
            <v>282491</v>
          </cell>
        </row>
        <row r="251044">
          <cell r="F251044" t="str">
            <v>padcloud.com</v>
          </cell>
          <cell r="G251044" t="str">
            <v>282492</v>
          </cell>
        </row>
        <row r="251045">
          <cell r="F251045" t="str">
            <v>padd.me</v>
          </cell>
          <cell r="G251045" t="str">
            <v>282493</v>
          </cell>
        </row>
        <row r="251046">
          <cell r="F251046" t="str">
            <v>paddedspaces.com</v>
          </cell>
          <cell r="G251046" t="str">
            <v>282494</v>
          </cell>
        </row>
        <row r="251047">
          <cell r="F251047" t="str">
            <v>paddles.haliburtonforest.com</v>
          </cell>
          <cell r="G251047" t="str">
            <v>282495</v>
          </cell>
        </row>
        <row r="251048">
          <cell r="F251048" t="str">
            <v>paddleyou.com</v>
          </cell>
          <cell r="G251048" t="str">
            <v>282496</v>
          </cell>
        </row>
        <row r="251049">
          <cell r="F251049" t="str">
            <v>padelengine.com</v>
          </cell>
          <cell r="G251049" t="str">
            <v>282497</v>
          </cell>
        </row>
        <row r="251050">
          <cell r="F251050" t="str">
            <v>padelfip.com</v>
          </cell>
          <cell r="G251050" t="str">
            <v>282498</v>
          </cell>
        </row>
        <row r="251051">
          <cell r="F251051" t="str">
            <v>padeltimesport.com</v>
          </cell>
          <cell r="G251051" t="str">
            <v>282499</v>
          </cell>
        </row>
        <row r="251052">
          <cell r="F251052" t="str">
            <v>pademmediagroup.com</v>
          </cell>
          <cell r="G251052" t="str">
            <v>282500</v>
          </cell>
        </row>
        <row r="251053">
          <cell r="F251053" t="str">
            <v>pademobile.com</v>
          </cell>
          <cell r="G251053" t="str">
            <v>282501</v>
          </cell>
        </row>
        <row r="251054">
          <cell r="F251054" t="str">
            <v>padennoble.com</v>
          </cell>
          <cell r="G251054" t="str">
            <v>282502</v>
          </cell>
        </row>
        <row r="251055">
          <cell r="F251055" t="str">
            <v>padfinders.com</v>
          </cell>
          <cell r="G251055" t="str">
            <v>282503</v>
          </cell>
        </row>
        <row r="251056">
          <cell r="F251056" t="str">
            <v>padicode.com</v>
          </cell>
          <cell r="G251056" t="str">
            <v>282504</v>
          </cell>
        </row>
        <row r="251057">
          <cell r="F251057" t="str">
            <v>padikasolutions.com</v>
          </cell>
          <cell r="G251057" t="str">
            <v>282505</v>
          </cell>
        </row>
        <row r="251058">
          <cell r="F251058" t="str">
            <v>padillaco.com</v>
          </cell>
          <cell r="G251058" t="str">
            <v>282506</v>
          </cell>
        </row>
        <row r="251059">
          <cell r="F251059" t="str">
            <v>padlet.es</v>
          </cell>
          <cell r="G251059" t="str">
            <v>282507</v>
          </cell>
        </row>
        <row r="251060">
          <cell r="F251060" t="str">
            <v>padmanual.com</v>
          </cell>
          <cell r="G251060" t="str">
            <v>282508</v>
          </cell>
        </row>
        <row r="251061">
          <cell r="F251061" t="str">
            <v>padmapper.com</v>
          </cell>
          <cell r="G251061" t="str">
            <v>282509</v>
          </cell>
        </row>
        <row r="251062">
          <cell r="F251062" t="str">
            <v>padobado.com</v>
          </cell>
          <cell r="G251062" t="str">
            <v>282510</v>
          </cell>
        </row>
        <row r="251063">
          <cell r="F251063" t="str">
            <v>padpressed.com</v>
          </cell>
          <cell r="G251063" t="str">
            <v>282511</v>
          </cell>
        </row>
        <row r="251064">
          <cell r="F251064" t="str">
            <v>padraweb.com</v>
          </cell>
          <cell r="G251064" t="str">
            <v>282512</v>
          </cell>
        </row>
        <row r="251065">
          <cell r="F251065" t="str">
            <v>padre.perlide.org</v>
          </cell>
          <cell r="G251065" t="str">
            <v>282513</v>
          </cell>
        </row>
        <row r="251066">
          <cell r="F251066" t="str">
            <v>padsforstudents.co.uk</v>
          </cell>
          <cell r="G251066" t="str">
            <v>282514</v>
          </cell>
        </row>
        <row r="251067">
          <cell r="F251067" t="str">
            <v>padspin.com</v>
          </cell>
          <cell r="G251067" t="str">
            <v>282515</v>
          </cell>
        </row>
        <row r="251068">
          <cell r="F251068" t="str">
            <v>padstyler.com</v>
          </cell>
          <cell r="G251068" t="str">
            <v>282516</v>
          </cell>
        </row>
        <row r="251069">
          <cell r="F251069" t="str">
            <v>padtec.com</v>
          </cell>
          <cell r="G251069" t="str">
            <v>282517</v>
          </cell>
        </row>
        <row r="251070">
          <cell r="F251070" t="str">
            <v>padtinc.com</v>
          </cell>
          <cell r="G251070" t="str">
            <v>282518</v>
          </cell>
        </row>
        <row r="251071">
          <cell r="F251071" t="str">
            <v>paehi.org</v>
          </cell>
          <cell r="G251071" t="str">
            <v>282519</v>
          </cell>
        </row>
        <row r="251072">
          <cell r="F251072" t="str">
            <v>paesinc.com</v>
          </cell>
          <cell r="G251072" t="str">
            <v>282520</v>
          </cell>
        </row>
        <row r="251073">
          <cell r="F251073" t="str">
            <v>paessler.com</v>
          </cell>
          <cell r="G251073" t="str">
            <v>282521</v>
          </cell>
        </row>
        <row r="251074">
          <cell r="F251074" t="str">
            <v>paetec.com</v>
          </cell>
          <cell r="G251074" t="str">
            <v>282522</v>
          </cell>
        </row>
        <row r="251075">
          <cell r="F251075" t="str">
            <v>paez.com</v>
          </cell>
          <cell r="G251075" t="str">
            <v>282523</v>
          </cell>
        </row>
        <row r="251076">
          <cell r="F251076" t="str">
            <v>pafers.com</v>
          </cell>
          <cell r="G251076" t="str">
            <v>282524</v>
          </cell>
        </row>
        <row r="251077">
          <cell r="F251077" t="str">
            <v>pafol.net</v>
          </cell>
          <cell r="G251077" t="str">
            <v>282525</v>
          </cell>
        </row>
        <row r="251078">
          <cell r="F251078" t="str">
            <v>pag-digital.com</v>
          </cell>
          <cell r="G251078" t="str">
            <v>282526</v>
          </cell>
        </row>
        <row r="251079">
          <cell r="F251079" t="str">
            <v>pag-electronics.com</v>
          </cell>
          <cell r="G251079" t="str">
            <v>282527</v>
          </cell>
        </row>
        <row r="251080">
          <cell r="F251080" t="str">
            <v>pagaille-mobile.com</v>
          </cell>
          <cell r="G251080" t="str">
            <v>282528</v>
          </cell>
        </row>
        <row r="251081">
          <cell r="F251081" t="str">
            <v>pagalguy.com</v>
          </cell>
          <cell r="G251081" t="str">
            <v>282529</v>
          </cell>
        </row>
        <row r="251082">
          <cell r="F251082" t="str">
            <v>pagantis.com</v>
          </cell>
          <cell r="G251082" t="str">
            <v>282530</v>
          </cell>
        </row>
        <row r="251083">
          <cell r="F251083" t="str">
            <v>paganza.com</v>
          </cell>
          <cell r="G251083" t="str">
            <v>282531</v>
          </cell>
        </row>
        <row r="251084">
          <cell r="F251084" t="str">
            <v>pagarbrcmurah.net</v>
          </cell>
          <cell r="G251084" t="str">
            <v>282532</v>
          </cell>
        </row>
        <row r="251085">
          <cell r="F251085" t="str">
            <v>pagatelia.com</v>
          </cell>
          <cell r="G251085" t="str">
            <v>282533</v>
          </cell>
        </row>
        <row r="251086">
          <cell r="F251086" t="str">
            <v>page-intl.com</v>
          </cell>
          <cell r="G251086" t="str">
            <v>282534</v>
          </cell>
        </row>
        <row r="251087">
          <cell r="F251087" t="str">
            <v>page1onlinemarketing.com</v>
          </cell>
          <cell r="G251087" t="str">
            <v>282535</v>
          </cell>
        </row>
        <row r="251088">
          <cell r="F251088" t="str">
            <v>page3fashion.in</v>
          </cell>
          <cell r="G251088" t="str">
            <v>282536</v>
          </cell>
        </row>
        <row r="251089">
          <cell r="F251089" t="str">
            <v>pageable.com</v>
          </cell>
          <cell r="G251089" t="str">
            <v>282537</v>
          </cell>
        </row>
        <row r="251090">
          <cell r="F251090" t="str">
            <v>pageadministrator.com</v>
          </cell>
          <cell r="G251090" t="str">
            <v>282538</v>
          </cell>
        </row>
        <row r="251091">
          <cell r="F251091" t="str">
            <v>pageadvisor.com</v>
          </cell>
          <cell r="G251091" t="str">
            <v>282539</v>
          </cell>
        </row>
        <row r="251092">
          <cell r="F251092" t="str">
            <v>pagebuild.net</v>
          </cell>
          <cell r="G251092" t="str">
            <v>282540</v>
          </cell>
        </row>
        <row r="251093">
          <cell r="F251093" t="str">
            <v>pageclean.com</v>
          </cell>
          <cell r="G251093" t="str">
            <v>282541</v>
          </cell>
        </row>
        <row r="251094">
          <cell r="F251094" t="str">
            <v>pagedna.com</v>
          </cell>
          <cell r="G251094" t="str">
            <v>282542</v>
          </cell>
        </row>
        <row r="251095">
          <cell r="F251095" t="str">
            <v>pagedo.com</v>
          </cell>
          <cell r="G251095" t="str">
            <v>282543</v>
          </cell>
        </row>
        <row r="251096">
          <cell r="F251096" t="str">
            <v>pageflex.com</v>
          </cell>
          <cell r="G251096" t="str">
            <v>282544</v>
          </cell>
        </row>
        <row r="251097">
          <cell r="F251097" t="str">
            <v>pagekicker.com</v>
          </cell>
          <cell r="G251097" t="str">
            <v>282545</v>
          </cell>
        </row>
        <row r="251098">
          <cell r="F251098" t="str">
            <v>pagekirk.co.uk</v>
          </cell>
          <cell r="G251098" t="str">
            <v>282546</v>
          </cell>
        </row>
        <row r="251099">
          <cell r="F251099" t="str">
            <v>pagelaw.com</v>
          </cell>
          <cell r="G251099" t="str">
            <v>282547</v>
          </cell>
        </row>
        <row r="251100">
          <cell r="F251100" t="str">
            <v>pagelime.com</v>
          </cell>
          <cell r="G251100" t="str">
            <v>282548</v>
          </cell>
        </row>
        <row r="251101">
          <cell r="F251101" t="str">
            <v>pagelines.com</v>
          </cell>
          <cell r="G251101" t="str">
            <v>282549</v>
          </cell>
        </row>
        <row r="251102">
          <cell r="F251102" t="str">
            <v>pagely.com</v>
          </cell>
          <cell r="G251102" t="str">
            <v>282550</v>
          </cell>
        </row>
        <row r="251103">
          <cell r="F251103" t="str">
            <v>pagemillonline.com</v>
          </cell>
          <cell r="G251103" t="str">
            <v>282551</v>
          </cell>
        </row>
        <row r="251104">
          <cell r="F251104" t="str">
            <v>pagemodo.com</v>
          </cell>
          <cell r="G251104" t="str">
            <v>282552</v>
          </cell>
        </row>
        <row r="251105">
          <cell r="F251105" t="str">
            <v>pagemutant.com</v>
          </cell>
          <cell r="G251105" t="str">
            <v>282553</v>
          </cell>
        </row>
        <row r="251106">
          <cell r="F251106" t="str">
            <v>pagenet.ca</v>
          </cell>
          <cell r="G251106" t="str">
            <v>282554</v>
          </cell>
        </row>
        <row r="251107">
          <cell r="F251107" t="str">
            <v>pageondemand.com</v>
          </cell>
          <cell r="G251107" t="str">
            <v>282555</v>
          </cell>
        </row>
        <row r="251108">
          <cell r="F251108" t="str">
            <v>pageonegoogle.org</v>
          </cell>
          <cell r="G251108" t="str">
            <v>282556</v>
          </cell>
        </row>
        <row r="251109">
          <cell r="F251109" t="str">
            <v>pageonelegal.com</v>
          </cell>
          <cell r="G251109" t="str">
            <v>282557</v>
          </cell>
        </row>
        <row r="251110">
          <cell r="F251110" t="str">
            <v>pageonenow.co</v>
          </cell>
          <cell r="G251110" t="str">
            <v>282558</v>
          </cell>
        </row>
        <row r="251111">
          <cell r="F251111" t="str">
            <v>pageonepower.com</v>
          </cell>
          <cell r="G251111" t="str">
            <v>282559</v>
          </cell>
        </row>
        <row r="251112">
          <cell r="F251112" t="str">
            <v>pageoy.com</v>
          </cell>
          <cell r="G251112" t="str">
            <v>282560</v>
          </cell>
        </row>
        <row r="251113">
          <cell r="F251113" t="str">
            <v>pagepeeker.com</v>
          </cell>
          <cell r="G251113" t="str">
            <v>282561</v>
          </cell>
        </row>
        <row r="251114">
          <cell r="F251114" t="str">
            <v>pageperson.com</v>
          </cell>
          <cell r="G251114" t="str">
            <v>282562</v>
          </cell>
        </row>
        <row r="251115">
          <cell r="F251115" t="str">
            <v>pagepicnic.com</v>
          </cell>
          <cell r="G251115" t="str">
            <v>282563</v>
          </cell>
        </row>
        <row r="251116">
          <cell r="F251116" t="str">
            <v>pagepluscellular.com</v>
          </cell>
          <cell r="G251116" t="str">
            <v>282564</v>
          </cell>
        </row>
        <row r="251117">
          <cell r="F251117" t="str">
            <v>pager.net</v>
          </cell>
          <cell r="G251117" t="str">
            <v>282565</v>
          </cell>
        </row>
        <row r="251118">
          <cell r="F251118" t="str">
            <v>pages.exacttarget.com</v>
          </cell>
          <cell r="G251118" t="str">
            <v>282566</v>
          </cell>
        </row>
        <row r="251119">
          <cell r="F251119" t="str">
            <v>pagespike.com</v>
          </cell>
          <cell r="G251119" t="str">
            <v>282567</v>
          </cell>
        </row>
        <row r="251120">
          <cell r="F251120" t="str">
            <v>pagestrip.com</v>
          </cell>
          <cell r="G251120" t="str">
            <v>282568</v>
          </cell>
        </row>
        <row r="251121">
          <cell r="F251121" t="str">
            <v>pagesuite.com</v>
          </cell>
          <cell r="G251121" t="str">
            <v>282569</v>
          </cell>
        </row>
        <row r="251122">
          <cell r="F251122" t="str">
            <v>pagetender.com</v>
          </cell>
          <cell r="G251122" t="str">
            <v>282570</v>
          </cell>
        </row>
        <row r="251123">
          <cell r="F251123" t="str">
            <v>pagetminerals.com</v>
          </cell>
          <cell r="G251123" t="str">
            <v>282571</v>
          </cell>
        </row>
        <row r="251124">
          <cell r="F251124" t="str">
            <v>pagetraffic.com</v>
          </cell>
          <cell r="G251124" t="str">
            <v>282572</v>
          </cell>
        </row>
        <row r="251125">
          <cell r="F251125" t="str">
            <v>pageturnpro.com</v>
          </cell>
          <cell r="G251125" t="str">
            <v>282573</v>
          </cell>
        </row>
        <row r="251126">
          <cell r="F251126" t="str">
            <v>pageviral.com</v>
          </cell>
          <cell r="G251126" t="str">
            <v>282574</v>
          </cell>
        </row>
        <row r="251127">
          <cell r="F251127" t="str">
            <v>pagewiz.com</v>
          </cell>
          <cell r="G251127" t="str">
            <v>282575</v>
          </cell>
        </row>
        <row r="251128">
          <cell r="F251128" t="str">
            <v>pagezero.com</v>
          </cell>
          <cell r="G251128" t="str">
            <v>282576</v>
          </cell>
        </row>
        <row r="251129">
          <cell r="F251129" t="str">
            <v>paggala.com</v>
          </cell>
          <cell r="G251129" t="str">
            <v>282577</v>
          </cell>
        </row>
        <row r="251130">
          <cell r="F251130" t="str">
            <v>paginados.com</v>
          </cell>
          <cell r="G251130" t="str">
            <v>282578</v>
          </cell>
        </row>
        <row r="251131">
          <cell r="F251131" t="str">
            <v>paginasweb.com</v>
          </cell>
          <cell r="G251131" t="str">
            <v>282579</v>
          </cell>
        </row>
        <row r="251132">
          <cell r="F251132" t="str">
            <v>paglo.com</v>
          </cell>
          <cell r="G251132" t="str">
            <v>282580</v>
          </cell>
        </row>
        <row r="251133">
          <cell r="F251133" t="str">
            <v>paglugraphicsbd.com</v>
          </cell>
          <cell r="G251133" t="str">
            <v>282581</v>
          </cell>
        </row>
        <row r="251134">
          <cell r="F251134" t="str">
            <v>pagobit.com</v>
          </cell>
          <cell r="G251134" t="str">
            <v>282582</v>
          </cell>
        </row>
        <row r="251135">
          <cell r="F251135" t="str">
            <v>pagodabox.com</v>
          </cell>
          <cell r="G251135" t="str">
            <v>282583</v>
          </cell>
        </row>
        <row r="251136">
          <cell r="F251136" t="str">
            <v>pagodalabs.com</v>
          </cell>
          <cell r="G251136" t="str">
            <v>282584</v>
          </cell>
        </row>
        <row r="251137">
          <cell r="F251137" t="str">
            <v>pagomio.com</v>
          </cell>
          <cell r="G251137" t="str">
            <v>282585</v>
          </cell>
        </row>
        <row r="251138">
          <cell r="F251138" t="str">
            <v>pagosintermex.com.mx</v>
          </cell>
          <cell r="G251138" t="str">
            <v>282586</v>
          </cell>
        </row>
        <row r="251139">
          <cell r="F251139" t="str">
            <v>pagseguro.com.br</v>
          </cell>
          <cell r="G251139" t="str">
            <v>282587</v>
          </cell>
        </row>
        <row r="251140">
          <cell r="F251140" t="str">
            <v>paguemob.com</v>
          </cell>
          <cell r="G251140" t="str">
            <v>282588</v>
          </cell>
        </row>
        <row r="251141">
          <cell r="F251141" t="str">
            <v>pahalaexpress.co.id</v>
          </cell>
          <cell r="G251141" t="str">
            <v>282589</v>
          </cell>
        </row>
        <row r="251142">
          <cell r="F251142" t="str">
            <v>pahc.com</v>
          </cell>
          <cell r="G251142" t="str">
            <v>282590</v>
          </cell>
        </row>
        <row r="251143">
          <cell r="F251143" t="str">
            <v>pahroo.com</v>
          </cell>
          <cell r="G251143" t="str">
            <v>282591</v>
          </cell>
        </row>
        <row r="251144">
          <cell r="F251144" t="str">
            <v>pahurtatwork.com</v>
          </cell>
          <cell r="G251144" t="str">
            <v>282592</v>
          </cell>
        </row>
        <row r="251145">
          <cell r="F251145" t="str">
            <v>pai.edu.au</v>
          </cell>
          <cell r="G251145" t="str">
            <v>282593</v>
          </cell>
        </row>
        <row r="251146">
          <cell r="F251146" t="str">
            <v>paiboonpublishing.com</v>
          </cell>
          <cell r="G251146" t="str">
            <v>282594</v>
          </cell>
        </row>
        <row r="251147">
          <cell r="F251147" t="str">
            <v>paidmembershipspro.com</v>
          </cell>
          <cell r="G251147" t="str">
            <v>282595</v>
          </cell>
        </row>
        <row r="251148">
          <cell r="F251148" t="str">
            <v>paidonresults.com</v>
          </cell>
          <cell r="G251148" t="str">
            <v>282596</v>
          </cell>
        </row>
        <row r="251149">
          <cell r="F251149" t="str">
            <v>paidpunch.com</v>
          </cell>
          <cell r="G251149" t="str">
            <v>282597</v>
          </cell>
        </row>
        <row r="251150">
          <cell r="F251150" t="str">
            <v>paidscribe.com</v>
          </cell>
          <cell r="G251150" t="str">
            <v>282598</v>
          </cell>
        </row>
        <row r="251151">
          <cell r="F251151" t="str">
            <v>paidsearchsolutions.co.uk</v>
          </cell>
          <cell r="G251151" t="str">
            <v>282599</v>
          </cell>
        </row>
        <row r="251152">
          <cell r="F251152" t="str">
            <v>paidsupport.com</v>
          </cell>
          <cell r="G251152" t="str">
            <v>282600</v>
          </cell>
        </row>
        <row r="251153">
          <cell r="F251153" t="str">
            <v>paidthx.com</v>
          </cell>
          <cell r="G251153" t="str">
            <v>282601</v>
          </cell>
        </row>
        <row r="251154">
          <cell r="F251154" t="str">
            <v>paidtoreg.com</v>
          </cell>
          <cell r="G251154" t="str">
            <v>282602</v>
          </cell>
        </row>
        <row r="251155">
          <cell r="F251155" t="str">
            <v>paige.com</v>
          </cell>
          <cell r="G251155" t="str">
            <v>282603</v>
          </cell>
        </row>
        <row r="251156">
          <cell r="F251156" t="str">
            <v>paigeandpaxton.com</v>
          </cell>
          <cell r="G251156" t="str">
            <v>282604</v>
          </cell>
        </row>
        <row r="251157">
          <cell r="F251157" t="str">
            <v>paigewolf.com</v>
          </cell>
          <cell r="G251157" t="str">
            <v>282605</v>
          </cell>
        </row>
        <row r="251158">
          <cell r="F251158" t="str">
            <v>paigingjoy.com</v>
          </cell>
          <cell r="G251158" t="str">
            <v>282606</v>
          </cell>
        </row>
        <row r="251159">
          <cell r="F251159" t="str">
            <v>paij.com</v>
          </cell>
          <cell r="G251159" t="str">
            <v>282607</v>
          </cell>
        </row>
        <row r="251160">
          <cell r="F251160" t="str">
            <v>painless.tv</v>
          </cell>
          <cell r="G251160" t="str">
            <v>282608</v>
          </cell>
        </row>
        <row r="251161">
          <cell r="F251161" t="str">
            <v>painlessprocessing.com</v>
          </cell>
          <cell r="G251161" t="str">
            <v>282609</v>
          </cell>
        </row>
        <row r="251162">
          <cell r="F251162" t="str">
            <v>painmanagementsanantonio.com</v>
          </cell>
          <cell r="G251162" t="str">
            <v>282610</v>
          </cell>
        </row>
        <row r="251163">
          <cell r="F251163" t="str">
            <v>painreform.com</v>
          </cell>
          <cell r="G251163" t="str">
            <v>282611</v>
          </cell>
        </row>
        <row r="251164">
          <cell r="F251164" t="str">
            <v>painreliefindia.com</v>
          </cell>
          <cell r="G251164" t="str">
            <v>282612</v>
          </cell>
        </row>
        <row r="251165">
          <cell r="F251165" t="str">
            <v>painsense.com.au</v>
          </cell>
          <cell r="G251165" t="str">
            <v>282613</v>
          </cell>
        </row>
        <row r="251166">
          <cell r="F251166" t="str">
            <v>paintacquaint.com</v>
          </cell>
          <cell r="G251166" t="str">
            <v>282614</v>
          </cell>
        </row>
        <row r="251167">
          <cell r="F251167" t="str">
            <v>paintboxbistro.ca</v>
          </cell>
          <cell r="G251167" t="str">
            <v>282615</v>
          </cell>
        </row>
        <row r="251168">
          <cell r="F251168" t="str">
            <v>paintcare.org</v>
          </cell>
          <cell r="G251168" t="str">
            <v>282616</v>
          </cell>
        </row>
        <row r="251169">
          <cell r="F251169" t="str">
            <v>paintcodeapp.com</v>
          </cell>
          <cell r="G251169" t="str">
            <v>282617</v>
          </cell>
        </row>
        <row r="251170">
          <cell r="F251170" t="str">
            <v>paintedbyprestige.com</v>
          </cell>
          <cell r="G251170" t="str">
            <v>282618</v>
          </cell>
        </row>
        <row r="251171">
          <cell r="F251171" t="str">
            <v>paintedpony.ca</v>
          </cell>
          <cell r="G251171" t="str">
            <v>282619</v>
          </cell>
        </row>
        <row r="251172">
          <cell r="F251172" t="str">
            <v>painterbakersfieldca.com</v>
          </cell>
          <cell r="G251172" t="str">
            <v>282620</v>
          </cell>
        </row>
        <row r="251173">
          <cell r="F251173" t="str">
            <v>paintinglulu.com</v>
          </cell>
          <cell r="G251173" t="str">
            <v>282621</v>
          </cell>
        </row>
        <row r="251174">
          <cell r="F251174" t="str">
            <v>paintingsbydakotajoe.com</v>
          </cell>
          <cell r="G251174" t="str">
            <v>282622</v>
          </cell>
        </row>
        <row r="251175">
          <cell r="F251175" t="str">
            <v>paintingsilove.com</v>
          </cell>
          <cell r="G251175" t="str">
            <v>282623</v>
          </cell>
        </row>
        <row r="251176">
          <cell r="F251176" t="str">
            <v>paintlyfe.com</v>
          </cell>
          <cell r="G251176" t="str">
            <v>282624</v>
          </cell>
        </row>
        <row r="251177">
          <cell r="F251177" t="str">
            <v>paintmytrip.com</v>
          </cell>
          <cell r="G251177" t="str">
            <v>282625</v>
          </cell>
        </row>
        <row r="251178">
          <cell r="F251178" t="str">
            <v>paintplace.com.au</v>
          </cell>
          <cell r="G251178" t="str">
            <v>282626</v>
          </cell>
        </row>
        <row r="251179">
          <cell r="F251179" t="str">
            <v>painttwits.com</v>
          </cell>
          <cell r="G251179" t="str">
            <v>282627</v>
          </cell>
        </row>
        <row r="251180">
          <cell r="F251180" t="str">
            <v>paintyourlife.com</v>
          </cell>
          <cell r="G251180" t="str">
            <v>282628</v>
          </cell>
        </row>
        <row r="251181">
          <cell r="F251181" t="str">
            <v>paintzoomplatinum.com</v>
          </cell>
          <cell r="G251181" t="str">
            <v>282629</v>
          </cell>
        </row>
        <row r="251182">
          <cell r="F251182" t="str">
            <v>painweek.org</v>
          </cell>
          <cell r="G251182" t="str">
            <v>282630</v>
          </cell>
        </row>
        <row r="251183">
          <cell r="F251183" t="str">
            <v>pair.com</v>
          </cell>
          <cell r="G251183" t="str">
            <v>282631</v>
          </cell>
        </row>
        <row r="251184">
          <cell r="F251184" t="str">
            <v>pairan.com</v>
          </cell>
          <cell r="G251184" t="str">
            <v>282632</v>
          </cell>
        </row>
        <row r="251185">
          <cell r="F251185" t="str">
            <v>pairitapp.com</v>
          </cell>
          <cell r="G251185" t="str">
            <v>282633</v>
          </cell>
        </row>
        <row r="251186">
          <cell r="F251186" t="str">
            <v>pairofthieves.com</v>
          </cell>
          <cell r="G251186" t="str">
            <v>282634</v>
          </cell>
        </row>
        <row r="251187">
          <cell r="F251187" t="str">
            <v>pairsly.com</v>
          </cell>
          <cell r="G251187" t="str">
            <v>282635</v>
          </cell>
        </row>
        <row r="251188">
          <cell r="F251188" t="str">
            <v>pairsocial.com</v>
          </cell>
          <cell r="G251188" t="str">
            <v>282636</v>
          </cell>
        </row>
        <row r="251189">
          <cell r="F251189" t="str">
            <v>pairwiseaffinity.com</v>
          </cell>
          <cell r="G251189" t="str">
            <v>282637</v>
          </cell>
        </row>
        <row r="251190">
          <cell r="F251190" t="str">
            <v>pairwisegroup.com</v>
          </cell>
          <cell r="G251190" t="str">
            <v>282638</v>
          </cell>
        </row>
        <row r="251191">
          <cell r="F251191" t="str">
            <v>paisamatters.com</v>
          </cell>
          <cell r="G251191" t="str">
            <v>282639</v>
          </cell>
        </row>
        <row r="251192">
          <cell r="F251192" t="str">
            <v>paisas.com.co</v>
          </cell>
          <cell r="G251192" t="str">
            <v>282640</v>
          </cell>
        </row>
        <row r="251193">
          <cell r="F251193" t="str">
            <v>paisawaisa.com</v>
          </cell>
          <cell r="G251193" t="str">
            <v>282641</v>
          </cell>
        </row>
        <row r="251194">
          <cell r="F251194" t="str">
            <v>paitgroup.com</v>
          </cell>
          <cell r="G251194" t="str">
            <v>282642</v>
          </cell>
        </row>
        <row r="251195">
          <cell r="F251195" t="str">
            <v>paiza.jp</v>
          </cell>
          <cell r="G251195" t="str">
            <v>282643</v>
          </cell>
        </row>
        <row r="251196">
          <cell r="F251196" t="str">
            <v>paizo.com</v>
          </cell>
          <cell r="G251196" t="str">
            <v>282644</v>
          </cell>
        </row>
        <row r="251197">
          <cell r="F251197" t="str">
            <v>pajama-sale.org</v>
          </cell>
          <cell r="G251197" t="str">
            <v>282645</v>
          </cell>
        </row>
        <row r="251198">
          <cell r="F251198" t="str">
            <v>pajamasincorporated.com</v>
          </cell>
          <cell r="G251198" t="str">
            <v>282646</v>
          </cell>
        </row>
        <row r="251199">
          <cell r="F251199" t="str">
            <v>pajap.com</v>
          </cell>
          <cell r="G251199" t="str">
            <v>282647</v>
          </cell>
        </row>
        <row r="251200">
          <cell r="F251200" t="str">
            <v>pajaritopowder.com</v>
          </cell>
          <cell r="G251200" t="str">
            <v>282648</v>
          </cell>
        </row>
        <row r="251201">
          <cell r="F251201" t="str">
            <v>pajers.com</v>
          </cell>
          <cell r="G251201" t="str">
            <v>282649</v>
          </cell>
        </row>
        <row r="251202">
          <cell r="F251202" t="str">
            <v>pakapharma.com</v>
          </cell>
          <cell r="G251202" t="str">
            <v>282650</v>
          </cell>
        </row>
        <row r="251203">
          <cell r="F251203" t="str">
            <v>pakcm.com</v>
          </cell>
          <cell r="G251203" t="str">
            <v>282651</v>
          </cell>
        </row>
        <row r="251204">
          <cell r="F251204" t="str">
            <v>pakedge.com</v>
          </cell>
          <cell r="G251204" t="str">
            <v>282652</v>
          </cell>
        </row>
        <row r="251205">
          <cell r="F251205" t="str">
            <v>paketplus.de</v>
          </cell>
          <cell r="G251205" t="str">
            <v>282653</v>
          </cell>
        </row>
        <row r="251206">
          <cell r="F251206" t="str">
            <v>pakistanitalkshow.com</v>
          </cell>
          <cell r="G251206" t="str">
            <v>282654</v>
          </cell>
        </row>
        <row r="251207">
          <cell r="F251207" t="str">
            <v>pakistanjobs.pk</v>
          </cell>
          <cell r="G251207" t="str">
            <v>282655</v>
          </cell>
        </row>
        <row r="251208">
          <cell r="F251208" t="str">
            <v>pakistantribune.com.pk</v>
          </cell>
          <cell r="G251208" t="str">
            <v>282656</v>
          </cell>
        </row>
        <row r="251209">
          <cell r="F251209" t="str">
            <v>pakketmail.nl</v>
          </cell>
          <cell r="G251209" t="str">
            <v>282657</v>
          </cell>
        </row>
        <row r="251210">
          <cell r="F251210" t="str">
            <v>pakmen.com</v>
          </cell>
          <cell r="G251210" t="str">
            <v>282658</v>
          </cell>
        </row>
        <row r="251211">
          <cell r="F251211" t="str">
            <v>paknews.pk</v>
          </cell>
          <cell r="G251211" t="str">
            <v>282659</v>
          </cell>
        </row>
        <row r="251212">
          <cell r="F251212" t="str">
            <v>pakprice.com</v>
          </cell>
          <cell r="G251212" t="str">
            <v>282660</v>
          </cell>
        </row>
        <row r="251213">
          <cell r="F251213" t="str">
            <v>pakquranacademy.com</v>
          </cell>
          <cell r="G251213" t="str">
            <v>282661</v>
          </cell>
        </row>
        <row r="251214">
          <cell r="F251214" t="str">
            <v>paksbab.org</v>
          </cell>
          <cell r="G251214" t="str">
            <v>282662</v>
          </cell>
        </row>
        <row r="251215">
          <cell r="F251215" t="str">
            <v>pakt.com</v>
          </cell>
          <cell r="G251215" t="str">
            <v>282663</v>
          </cell>
        </row>
        <row r="251216">
          <cell r="F251216" t="str">
            <v>pakumania.com</v>
          </cell>
          <cell r="G251216" t="str">
            <v>282664</v>
          </cell>
        </row>
        <row r="251217">
          <cell r="F251217" t="str">
            <v>pal-robotics.com</v>
          </cell>
          <cell r="G251217" t="str">
            <v>282665</v>
          </cell>
        </row>
        <row r="251218">
          <cell r="F251218" t="str">
            <v>pal-v.com</v>
          </cell>
          <cell r="G251218" t="str">
            <v>282666</v>
          </cell>
        </row>
        <row r="251219">
          <cell r="F251219" t="str">
            <v>palabea.com</v>
          </cell>
          <cell r="G251219" t="str">
            <v>282667</v>
          </cell>
        </row>
        <row r="251220">
          <cell r="F251220" t="str">
            <v>palac-tlokinia.pl</v>
          </cell>
          <cell r="G251220" t="str">
            <v>282668</v>
          </cell>
        </row>
        <row r="251221">
          <cell r="F251221" t="str">
            <v>palacart.com</v>
          </cell>
          <cell r="G251221" t="str">
            <v>282669</v>
          </cell>
        </row>
        <row r="251222">
          <cell r="F251222" t="str">
            <v>palacegatecorp.com</v>
          </cell>
          <cell r="G251222" t="str">
            <v>282670</v>
          </cell>
        </row>
        <row r="251223">
          <cell r="F251223" t="str">
            <v>palacehomes.in</v>
          </cell>
          <cell r="G251223" t="str">
            <v>282671</v>
          </cell>
        </row>
        <row r="251224">
          <cell r="F251224" t="str">
            <v>paladin.technology</v>
          </cell>
          <cell r="G251224" t="str">
            <v>282672</v>
          </cell>
        </row>
        <row r="251225">
          <cell r="F251225" t="str">
            <v>paladinahealth.com</v>
          </cell>
          <cell r="G251225" t="str">
            <v>282673</v>
          </cell>
        </row>
        <row r="251226">
          <cell r="F251226" t="str">
            <v>paladindata.com</v>
          </cell>
          <cell r="G251226" t="str">
            <v>282674</v>
          </cell>
        </row>
        <row r="251227">
          <cell r="F251227" t="str">
            <v>paladinenergy.com.au</v>
          </cell>
          <cell r="G251227" t="str">
            <v>282675</v>
          </cell>
        </row>
        <row r="251228">
          <cell r="F251228" t="str">
            <v>paladinrealty.com</v>
          </cell>
          <cell r="G251228" t="str">
            <v>282676</v>
          </cell>
        </row>
        <row r="251229">
          <cell r="F251229" t="str">
            <v>paladinstudios.com</v>
          </cell>
          <cell r="G251229" t="str">
            <v>282677</v>
          </cell>
        </row>
        <row r="251230">
          <cell r="F251230" t="str">
            <v>palador.com</v>
          </cell>
          <cell r="G251230" t="str">
            <v>282678</v>
          </cell>
        </row>
        <row r="251231">
          <cell r="F251231" t="str">
            <v>paladyne.com</v>
          </cell>
          <cell r="G251231" t="str">
            <v>282679</v>
          </cell>
        </row>
        <row r="251232">
          <cell r="F251232" t="str">
            <v>palamax.com</v>
          </cell>
          <cell r="G251232" t="str">
            <v>282680</v>
          </cell>
        </row>
        <row r="251233">
          <cell r="F251233" t="str">
            <v>palantir.net</v>
          </cell>
          <cell r="G251233" t="str">
            <v>282681</v>
          </cell>
        </row>
        <row r="251234">
          <cell r="F251234" t="str">
            <v>palantirsolutions.com</v>
          </cell>
          <cell r="G251234" t="str">
            <v>282682</v>
          </cell>
        </row>
        <row r="251235">
          <cell r="F251235" t="str">
            <v>palapple.com</v>
          </cell>
          <cell r="G251235" t="str">
            <v>282683</v>
          </cell>
        </row>
        <row r="251236">
          <cell r="F251236" t="str">
            <v>palasoftware.com</v>
          </cell>
          <cell r="G251236" t="str">
            <v>282684</v>
          </cell>
        </row>
        <row r="251237">
          <cell r="F251237" t="str">
            <v>palatinremodeling.com</v>
          </cell>
          <cell r="G251237" t="str">
            <v>282685</v>
          </cell>
        </row>
        <row r="251238">
          <cell r="F251238" t="str">
            <v>palatnikfactor.com</v>
          </cell>
          <cell r="G251238" t="str">
            <v>282686</v>
          </cell>
        </row>
        <row r="251239">
          <cell r="F251239" t="str">
            <v>palavelliresorts.com</v>
          </cell>
          <cell r="G251239" t="str">
            <v>282687</v>
          </cell>
        </row>
        <row r="251240">
          <cell r="F251240" t="str">
            <v>palbee.com</v>
          </cell>
          <cell r="G251240" t="str">
            <v>282688</v>
          </cell>
        </row>
        <row r="251241">
          <cell r="F251241" t="str">
            <v>palbin.com</v>
          </cell>
          <cell r="G251241" t="str">
            <v>282689</v>
          </cell>
        </row>
        <row r="251242">
          <cell r="F251242" t="str">
            <v>palcomonline.com</v>
          </cell>
          <cell r="G251242" t="str">
            <v>282690</v>
          </cell>
        </row>
        <row r="251243">
          <cell r="F251243" t="str">
            <v>palcycle.com</v>
          </cell>
          <cell r="G251243" t="str">
            <v>282691</v>
          </cell>
        </row>
        <row r="251244">
          <cell r="F251244" t="str">
            <v>paleomagonline.com</v>
          </cell>
          <cell r="G251244" t="str">
            <v>282692</v>
          </cell>
        </row>
        <row r="251245">
          <cell r="F251245" t="str">
            <v>paleoplan.com</v>
          </cell>
          <cell r="G251245" t="str">
            <v>282693</v>
          </cell>
        </row>
        <row r="251246">
          <cell r="F251246" t="str">
            <v>palepurple.co.uk</v>
          </cell>
          <cell r="G251246" t="str">
            <v>282694</v>
          </cell>
        </row>
        <row r="251247">
          <cell r="F251247" t="str">
            <v>palermovalley.com</v>
          </cell>
          <cell r="G251247" t="str">
            <v>282695</v>
          </cell>
        </row>
        <row r="251248">
          <cell r="F251248" t="str">
            <v>paleso.com.au</v>
          </cell>
          <cell r="G251248" t="str">
            <v>282696</v>
          </cell>
        </row>
        <row r="251249">
          <cell r="F251249" t="str">
            <v>paletdirect.com</v>
          </cell>
          <cell r="G251249" t="str">
            <v>282697</v>
          </cell>
        </row>
        <row r="251250">
          <cell r="F251250" t="str">
            <v>palettaapp.com</v>
          </cell>
          <cell r="G251250" t="str">
            <v>282698</v>
          </cell>
        </row>
        <row r="251251">
          <cell r="F251251" t="str">
            <v>palette-group.com</v>
          </cell>
          <cell r="G251251" t="str">
            <v>282699</v>
          </cell>
        </row>
        <row r="251252">
          <cell r="F251252" t="str">
            <v>paletteandparlor.com</v>
          </cell>
          <cell r="G251252" t="str">
            <v>282700</v>
          </cell>
        </row>
        <row r="251253">
          <cell r="F251253" t="str">
            <v>palettegrp.com</v>
          </cell>
          <cell r="G251253" t="str">
            <v>282701</v>
          </cell>
        </row>
        <row r="251254">
          <cell r="F251254" t="str">
            <v>paletteinteriors.com</v>
          </cell>
          <cell r="G251254" t="str">
            <v>282702</v>
          </cell>
        </row>
        <row r="251255">
          <cell r="F251255" t="str">
            <v>pali.com</v>
          </cell>
          <cell r="G251255" t="str">
            <v>282703</v>
          </cell>
        </row>
        <row r="251256">
          <cell r="F251256" t="str">
            <v>palicomp.co.uk</v>
          </cell>
          <cell r="G251256" t="str">
            <v>282704</v>
          </cell>
        </row>
        <row r="251257">
          <cell r="F251257" t="str">
            <v>palidia.com</v>
          </cell>
          <cell r="G251257" t="str">
            <v>282705</v>
          </cell>
        </row>
        <row r="251258">
          <cell r="F251258" t="str">
            <v>palila.es</v>
          </cell>
          <cell r="G251258" t="str">
            <v>282706</v>
          </cell>
        </row>
        <row r="251259">
          <cell r="F251259" t="str">
            <v>palin.co.in</v>
          </cell>
          <cell r="G251259" t="str">
            <v>282707</v>
          </cell>
        </row>
        <row r="251260">
          <cell r="F251260" t="str">
            <v>palindrometech.com</v>
          </cell>
          <cell r="G251260" t="str">
            <v>282708</v>
          </cell>
        </row>
        <row r="251261">
          <cell r="F251261" t="str">
            <v>palinfocom.com</v>
          </cell>
          <cell r="G251261" t="str">
            <v>282709</v>
          </cell>
        </row>
        <row r="251262">
          <cell r="F251262" t="str">
            <v>palioignite.com</v>
          </cell>
          <cell r="G251262" t="str">
            <v>282710</v>
          </cell>
        </row>
        <row r="251263">
          <cell r="F251263" t="str">
            <v>palisadecompliance.com</v>
          </cell>
          <cell r="G251263" t="str">
            <v>282711</v>
          </cell>
        </row>
        <row r="251264">
          <cell r="F251264" t="str">
            <v>paliumskills.com</v>
          </cell>
          <cell r="G251264" t="str">
            <v>282712</v>
          </cell>
        </row>
        <row r="251265">
          <cell r="F251265" t="str">
            <v>paliwaljewelers.com</v>
          </cell>
          <cell r="G251265" t="str">
            <v>282713</v>
          </cell>
        </row>
        <row r="251266">
          <cell r="F251266" t="str">
            <v>palkoo.com</v>
          </cell>
          <cell r="G251266" t="str">
            <v>282714</v>
          </cell>
        </row>
        <row r="251267">
          <cell r="F251267" t="str">
            <v>palladianpartners.com</v>
          </cell>
          <cell r="G251267" t="str">
            <v>282715</v>
          </cell>
        </row>
        <row r="251268">
          <cell r="F251268" t="str">
            <v>palladium.co.za</v>
          </cell>
          <cell r="G251268" t="str">
            <v>282716</v>
          </cell>
        </row>
        <row r="251269">
          <cell r="F251269" t="str">
            <v>pallas-athena.com</v>
          </cell>
          <cell r="G251269" t="str">
            <v>282717</v>
          </cell>
        </row>
        <row r="251270">
          <cell r="F251270" t="str">
            <v>palletcontainerrack.com</v>
          </cell>
          <cell r="G251270" t="str">
            <v>282718</v>
          </cell>
        </row>
        <row r="251271">
          <cell r="F251271" t="str">
            <v>palletter.com</v>
          </cell>
          <cell r="G251271" t="str">
            <v>282719</v>
          </cell>
        </row>
        <row r="251272">
          <cell r="F251272" t="str">
            <v>palletways.com</v>
          </cell>
          <cell r="G251272" t="str">
            <v>282720</v>
          </cell>
        </row>
        <row r="251273">
          <cell r="F251273" t="str">
            <v>pallex.com</v>
          </cell>
          <cell r="G251273" t="str">
            <v>282721</v>
          </cell>
        </row>
        <row r="251274">
          <cell r="F251274" t="str">
            <v>pallocale.com</v>
          </cell>
          <cell r="G251274" t="str">
            <v>282722</v>
          </cell>
        </row>
        <row r="251275">
          <cell r="F251275" t="str">
            <v>palmaresadvisors.com</v>
          </cell>
          <cell r="G251275" t="str">
            <v>282723</v>
          </cell>
        </row>
        <row r="251276">
          <cell r="F251276" t="str">
            <v>palmbeachcountyinjurylawyers.com</v>
          </cell>
          <cell r="G251276" t="str">
            <v>282724</v>
          </cell>
        </row>
        <row r="251277">
          <cell r="F251277" t="str">
            <v>palmbeacheyesight.com</v>
          </cell>
          <cell r="G251277" t="str">
            <v>282725</v>
          </cell>
        </row>
        <row r="251278">
          <cell r="F251278" t="str">
            <v>palmcrafts.com</v>
          </cell>
          <cell r="G251278" t="str">
            <v>282726</v>
          </cell>
        </row>
        <row r="251279">
          <cell r="F251279" t="str">
            <v>palmcreekuniversity.com</v>
          </cell>
          <cell r="G251279" t="str">
            <v>282727</v>
          </cell>
        </row>
        <row r="251280">
          <cell r="F251280" t="str">
            <v>palmdaleairductcleaning.com</v>
          </cell>
          <cell r="G251280" t="str">
            <v>282728</v>
          </cell>
        </row>
        <row r="251281">
          <cell r="F251281" t="str">
            <v>palmerapplications.com</v>
          </cell>
          <cell r="G251281" t="str">
            <v>282729</v>
          </cell>
        </row>
        <row r="251282">
          <cell r="F251282" t="str">
            <v>palmerdigitalmedia.com</v>
          </cell>
          <cell r="G251282" t="str">
            <v>282730</v>
          </cell>
        </row>
        <row r="251283">
          <cell r="F251283" t="str">
            <v>palmerohealth.com</v>
          </cell>
          <cell r="G251283" t="str">
            <v>282731</v>
          </cell>
        </row>
        <row r="251284">
          <cell r="F251284" t="str">
            <v>palmerpartners.com</v>
          </cell>
          <cell r="G251284" t="str">
            <v>282732</v>
          </cell>
        </row>
        <row r="251285">
          <cell r="F251285" t="str">
            <v>palmetto.com</v>
          </cell>
          <cell r="G251285" t="str">
            <v>282733</v>
          </cell>
        </row>
        <row r="251286">
          <cell r="F251286" t="str">
            <v>palmettomoononline.com</v>
          </cell>
          <cell r="G251286" t="str">
            <v>282734</v>
          </cell>
        </row>
        <row r="251287">
          <cell r="F251287" t="str">
            <v>palmgear.com</v>
          </cell>
          <cell r="G251287" t="str">
            <v>282735</v>
          </cell>
        </row>
        <row r="251288">
          <cell r="F251288" t="str">
            <v>palmintl.com</v>
          </cell>
          <cell r="G251288" t="str">
            <v>282736</v>
          </cell>
        </row>
        <row r="251289">
          <cell r="F251289" t="str">
            <v>palmkingdoms.com</v>
          </cell>
          <cell r="G251289" t="str">
            <v>282737</v>
          </cell>
        </row>
        <row r="251290">
          <cell r="F251290" t="str">
            <v>palmmgt.com</v>
          </cell>
          <cell r="G251290" t="str">
            <v>282738</v>
          </cell>
        </row>
        <row r="251291">
          <cell r="F251291" t="str">
            <v>palmu.fi</v>
          </cell>
          <cell r="G251291" t="str">
            <v>282739</v>
          </cell>
        </row>
        <row r="251292">
          <cell r="F251292" t="str">
            <v>palmwestproperties.com</v>
          </cell>
          <cell r="G251292" t="str">
            <v>282740</v>
          </cell>
        </row>
        <row r="251293">
          <cell r="F251293" t="str">
            <v>palnarindia.com</v>
          </cell>
          <cell r="G251293" t="str">
            <v>282741</v>
          </cell>
        </row>
        <row r="251294">
          <cell r="F251294" t="str">
            <v>paloaltodata.com</v>
          </cell>
          <cell r="G251294" t="str">
            <v>282742</v>
          </cell>
        </row>
        <row r="251295">
          <cell r="F251295" t="str">
            <v>palobiofarma.com</v>
          </cell>
          <cell r="G251295" t="str">
            <v>282743</v>
          </cell>
        </row>
        <row r="251296">
          <cell r="F251296" t="str">
            <v>palodexgroup.com</v>
          </cell>
          <cell r="G251296" t="str">
            <v>282744</v>
          </cell>
        </row>
        <row r="251297">
          <cell r="F251297" t="str">
            <v>palomarfashion.com</v>
          </cell>
          <cell r="G251297" t="str">
            <v>282745</v>
          </cell>
        </row>
        <row r="251298">
          <cell r="F251298" t="str">
            <v>palomartechnologies.com</v>
          </cell>
          <cell r="G251298" t="str">
            <v>282746</v>
          </cell>
        </row>
        <row r="251299">
          <cell r="F251299" t="str">
            <v>palominodb.com</v>
          </cell>
          <cell r="G251299" t="str">
            <v>282747</v>
          </cell>
        </row>
        <row r="251300">
          <cell r="F251300" t="str">
            <v>paloozie.com</v>
          </cell>
          <cell r="G251300" t="str">
            <v>282748</v>
          </cell>
        </row>
        <row r="251301">
          <cell r="F251301" t="str">
            <v>palorama.com</v>
          </cell>
          <cell r="G251301" t="str">
            <v>282749</v>
          </cell>
        </row>
        <row r="251302">
          <cell r="F251302" t="str">
            <v>paloras.com</v>
          </cell>
          <cell r="G251302" t="str">
            <v>282750</v>
          </cell>
        </row>
        <row r="251303">
          <cell r="F251303" t="str">
            <v>palosantodesigns.com</v>
          </cell>
          <cell r="G251303" t="str">
            <v>282751</v>
          </cell>
        </row>
        <row r="251304">
          <cell r="F251304" t="str">
            <v>paloschiro.com</v>
          </cell>
          <cell r="G251304" t="str">
            <v>282752</v>
          </cell>
        </row>
        <row r="251305">
          <cell r="F251305" t="str">
            <v>paloverde.org</v>
          </cell>
          <cell r="G251305" t="str">
            <v>282753</v>
          </cell>
        </row>
        <row r="251306">
          <cell r="F251306" t="str">
            <v>palpaldal.com</v>
          </cell>
          <cell r="G251306" t="str">
            <v>282754</v>
          </cell>
        </row>
        <row r="251307">
          <cell r="F251307" t="str">
            <v>palpular.com</v>
          </cell>
          <cell r="G251307" t="str">
            <v>282755</v>
          </cell>
        </row>
        <row r="251308">
          <cell r="F251308" t="str">
            <v>palsarboristservice.com</v>
          </cell>
          <cell r="G251308" t="str">
            <v>282756</v>
          </cell>
        </row>
        <row r="251309">
          <cell r="F251309" t="str">
            <v>palsglobalsolutions.com</v>
          </cell>
          <cell r="G251309" t="str">
            <v>282757</v>
          </cell>
        </row>
        <row r="251310">
          <cell r="F251310" t="str">
            <v>palsweb.com</v>
          </cell>
          <cell r="G251310" t="str">
            <v>282758</v>
          </cell>
        </row>
        <row r="251311">
          <cell r="F251311" t="str">
            <v>palsys.co.th</v>
          </cell>
          <cell r="G251311" t="str">
            <v>282759</v>
          </cell>
        </row>
        <row r="251312">
          <cell r="F251312" t="str">
            <v>paltelgroup.ps</v>
          </cell>
          <cell r="G251312" t="str">
            <v>282760</v>
          </cell>
        </row>
        <row r="251313">
          <cell r="F251313" t="str">
            <v>paltip.com</v>
          </cell>
          <cell r="G251313" t="str">
            <v>282761</v>
          </cell>
        </row>
        <row r="251314">
          <cell r="F251314" t="str">
            <v>paltux.com</v>
          </cell>
          <cell r="G251314" t="str">
            <v>282762</v>
          </cell>
        </row>
        <row r="251315">
          <cell r="F251315" t="str">
            <v>palyvoice.com</v>
          </cell>
          <cell r="G251315" t="str">
            <v>282763</v>
          </cell>
        </row>
        <row r="251316">
          <cell r="F251316" t="str">
            <v>palzcity.com</v>
          </cell>
          <cell r="G251316" t="str">
            <v>282764</v>
          </cell>
        </row>
        <row r="251317">
          <cell r="F251317" t="str">
            <v>pam.as</v>
          </cell>
          <cell r="G251317" t="str">
            <v>282765</v>
          </cell>
        </row>
        <row r="251318">
          <cell r="F251318" t="str">
            <v>pam.pacificlife.com</v>
          </cell>
          <cell r="G251318" t="str">
            <v>282766</v>
          </cell>
        </row>
        <row r="251319">
          <cell r="F251319" t="str">
            <v>pambox.com</v>
          </cell>
          <cell r="G251319" t="str">
            <v>282767</v>
          </cell>
        </row>
        <row r="251320">
          <cell r="F251320" t="str">
            <v>pamdidner.com</v>
          </cell>
          <cell r="G251320" t="str">
            <v>282768</v>
          </cell>
        </row>
        <row r="251321">
          <cell r="F251321" t="str">
            <v>pamelaegan.com</v>
          </cell>
          <cell r="G251321" t="str">
            <v>282769</v>
          </cell>
        </row>
        <row r="251322">
          <cell r="F251322" t="str">
            <v>pamil-visions.com</v>
          </cell>
          <cell r="G251322" t="str">
            <v>282770</v>
          </cell>
        </row>
        <row r="251323">
          <cell r="F251323" t="str">
            <v>pamitcards.ca</v>
          </cell>
          <cell r="G251323" t="str">
            <v>282771</v>
          </cell>
        </row>
        <row r="251324">
          <cell r="F251324" t="str">
            <v>pamojamedia.com</v>
          </cell>
          <cell r="G251324" t="str">
            <v>282772</v>
          </cell>
        </row>
        <row r="251325">
          <cell r="F251325" t="str">
            <v>pampadour.com</v>
          </cell>
          <cell r="G251325" t="str">
            <v>282773</v>
          </cell>
        </row>
        <row r="251326">
          <cell r="F251326" t="str">
            <v>pampaenergia.com</v>
          </cell>
          <cell r="G251326" t="str">
            <v>282774</v>
          </cell>
        </row>
        <row r="251327">
          <cell r="F251327" t="str">
            <v>pamperedkidz.in</v>
          </cell>
          <cell r="G251327" t="str">
            <v>282775</v>
          </cell>
        </row>
        <row r="251328">
          <cell r="F251328" t="str">
            <v>pampik.com</v>
          </cell>
          <cell r="G251328" t="str">
            <v>282776</v>
          </cell>
        </row>
        <row r="251329">
          <cell r="F251329" t="str">
            <v>pamten.com</v>
          </cell>
          <cell r="G251329" t="str">
            <v>282777</v>
          </cell>
        </row>
        <row r="251330">
          <cell r="F251330" t="str">
            <v>pan-energy.com</v>
          </cell>
          <cell r="G251330" t="str">
            <v>282778</v>
          </cell>
        </row>
        <row r="251331">
          <cell r="F251331" t="str">
            <v>pan-hong.com</v>
          </cell>
          <cell r="G251331" t="str">
            <v>282779</v>
          </cell>
        </row>
        <row r="251332">
          <cell r="F251332" t="str">
            <v>pan-robots.eu</v>
          </cell>
          <cell r="G251332" t="str">
            <v>282780</v>
          </cell>
        </row>
        <row r="251333">
          <cell r="F251333" t="str">
            <v>panacea.me</v>
          </cell>
          <cell r="G251333" t="str">
            <v>282781</v>
          </cell>
        </row>
        <row r="251334">
          <cell r="F251334" t="str">
            <v>panaceainc.com</v>
          </cell>
          <cell r="G251334" t="str">
            <v>282782</v>
          </cell>
        </row>
        <row r="251335">
          <cell r="F251335" t="str">
            <v>panaceamedical.com</v>
          </cell>
          <cell r="G251335" t="str">
            <v>282783</v>
          </cell>
        </row>
        <row r="251336">
          <cell r="F251336" t="str">
            <v>panaceamobile.com</v>
          </cell>
          <cell r="G251336" t="str">
            <v>282784</v>
          </cell>
        </row>
        <row r="251337">
          <cell r="F251337" t="str">
            <v>panaceasocialmedia.com</v>
          </cell>
          <cell r="G251337" t="str">
            <v>282785</v>
          </cell>
        </row>
        <row r="251338">
          <cell r="F251338" t="str">
            <v>panaceatek.com</v>
          </cell>
          <cell r="G251338" t="str">
            <v>282786</v>
          </cell>
        </row>
        <row r="251339">
          <cell r="F251339" t="str">
            <v>panaceawebtechnologies.com</v>
          </cell>
          <cell r="G251339" t="str">
            <v>282787</v>
          </cell>
        </row>
        <row r="251340">
          <cell r="F251340" t="str">
            <v>panachetech.com</v>
          </cell>
          <cell r="G251340" t="str">
            <v>282788</v>
          </cell>
        </row>
        <row r="251341">
          <cell r="F251341" t="str">
            <v>panachic.com</v>
          </cell>
          <cell r="G251341" t="str">
            <v>282789</v>
          </cell>
        </row>
        <row r="251342">
          <cell r="F251342" t="str">
            <v>panacoin.com</v>
          </cell>
          <cell r="G251342" t="str">
            <v>282790</v>
          </cell>
        </row>
        <row r="251343">
          <cell r="F251343" t="str">
            <v>panagama.com</v>
          </cell>
          <cell r="G251343" t="str">
            <v>282791</v>
          </cell>
        </row>
        <row r="251344">
          <cell r="F251344" t="str">
            <v>panagenda.com</v>
          </cell>
          <cell r="G251344" t="str">
            <v>282792</v>
          </cell>
        </row>
        <row r="251345">
          <cell r="F251345" t="str">
            <v>panagora.se</v>
          </cell>
          <cell r="G251345" t="str">
            <v>282793</v>
          </cell>
        </row>
        <row r="251346">
          <cell r="F251346" t="str">
            <v>panaldeideas.com</v>
          </cell>
          <cell r="G251346" t="str">
            <v>282794</v>
          </cell>
        </row>
        <row r="251347">
          <cell r="F251347" t="str">
            <v>panamactivities.com</v>
          </cell>
          <cell r="G251347" t="str">
            <v>282795</v>
          </cell>
        </row>
        <row r="251348">
          <cell r="F251348" t="str">
            <v>panamaxil.com</v>
          </cell>
          <cell r="G251348" t="str">
            <v>282796</v>
          </cell>
        </row>
        <row r="251349">
          <cell r="F251349" t="str">
            <v>panamovie.co</v>
          </cell>
          <cell r="G251349" t="str">
            <v>282797</v>
          </cell>
        </row>
        <row r="251350">
          <cell r="F251350" t="str">
            <v>panamultimedia.com</v>
          </cell>
          <cell r="G251350" t="str">
            <v>282798</v>
          </cell>
        </row>
        <row r="251351">
          <cell r="F251351" t="str">
            <v>panarentals.com</v>
          </cell>
          <cell r="G251351" t="str">
            <v>282799</v>
          </cell>
        </row>
        <row r="251352">
          <cell r="F251352" t="str">
            <v>panarmenian.net</v>
          </cell>
          <cell r="G251352" t="str">
            <v>282800</v>
          </cell>
        </row>
        <row r="251353">
          <cell r="F251353" t="str">
            <v>panasiagroup.net</v>
          </cell>
          <cell r="G251353" t="str">
            <v>282801</v>
          </cell>
        </row>
        <row r="251354">
          <cell r="F251354" t="str">
            <v>panasonic.com</v>
          </cell>
          <cell r="G251354" t="str">
            <v>282802</v>
          </cell>
        </row>
        <row r="251355">
          <cell r="F251355" t="str">
            <v>panateamatcha.com</v>
          </cell>
          <cell r="G251355" t="str">
            <v>282803</v>
          </cell>
        </row>
        <row r="251356">
          <cell r="F251356" t="str">
            <v>pancakenut.com</v>
          </cell>
          <cell r="G251356" t="str">
            <v>282804</v>
          </cell>
        </row>
        <row r="251357">
          <cell r="F251357" t="str">
            <v>panchshil.com</v>
          </cell>
          <cell r="G251357" t="str">
            <v>282805</v>
          </cell>
        </row>
        <row r="251358">
          <cell r="F251358" t="str">
            <v>pancommunications.com</v>
          </cell>
          <cell r="G251358" t="str">
            <v>282806</v>
          </cell>
        </row>
        <row r="251359">
          <cell r="F251359" t="str">
            <v>pancreum.com</v>
          </cell>
          <cell r="G251359" t="str">
            <v>282807</v>
          </cell>
        </row>
        <row r="251360">
          <cell r="F251360" t="str">
            <v>panda-os.com</v>
          </cell>
          <cell r="G251360" t="str">
            <v>282808</v>
          </cell>
        </row>
        <row r="251361">
          <cell r="F251361" t="str">
            <v>pandaboard.org</v>
          </cell>
          <cell r="G251361" t="str">
            <v>282809</v>
          </cell>
        </row>
        <row r="251362">
          <cell r="F251362" t="str">
            <v>pandabot.net</v>
          </cell>
          <cell r="G251362" t="str">
            <v>282810</v>
          </cell>
        </row>
        <row r="251363">
          <cell r="F251363" t="str">
            <v>pandaflowers.ca</v>
          </cell>
          <cell r="G251363" t="str">
            <v>282811</v>
          </cell>
        </row>
        <row r="251364">
          <cell r="F251364" t="str">
            <v>pandakutu.com</v>
          </cell>
          <cell r="G251364" t="str">
            <v>282812</v>
          </cell>
        </row>
        <row r="251365">
          <cell r="F251365" t="str">
            <v>pandamedya.com.tr</v>
          </cell>
          <cell r="G251365" t="str">
            <v>282813</v>
          </cell>
        </row>
        <row r="251366">
          <cell r="F251366" t="str">
            <v>pandamimi.com</v>
          </cell>
          <cell r="G251366" t="str">
            <v>282814</v>
          </cell>
        </row>
        <row r="251367">
          <cell r="F251367" t="str">
            <v>pandapayapp.com</v>
          </cell>
          <cell r="G251367" t="str">
            <v>282815</v>
          </cell>
        </row>
        <row r="251368">
          <cell r="F251368" t="str">
            <v>pandapepper.com</v>
          </cell>
          <cell r="G251368" t="str">
            <v>282816</v>
          </cell>
        </row>
        <row r="251369">
          <cell r="F251369" t="str">
            <v>pandaris.com</v>
          </cell>
          <cell r="G251369" t="str">
            <v>282817</v>
          </cell>
        </row>
        <row r="251370">
          <cell r="F251370" t="str">
            <v>pandarix.com</v>
          </cell>
          <cell r="G251370" t="str">
            <v>282818</v>
          </cell>
        </row>
        <row r="251371">
          <cell r="F251371" t="str">
            <v>pandasofts.com</v>
          </cell>
          <cell r="G251371" t="str">
            <v>282819</v>
          </cell>
        </row>
        <row r="251372">
          <cell r="F251372" t="str">
            <v>pandasundae.com</v>
          </cell>
          <cell r="G251372" t="str">
            <v>282820</v>
          </cell>
        </row>
        <row r="251373">
          <cell r="F251373" t="str">
            <v>pandats.com</v>
          </cell>
          <cell r="G251373" t="str">
            <v>282821</v>
          </cell>
        </row>
        <row r="251374">
          <cell r="F251374" t="str">
            <v>pandell.com</v>
          </cell>
          <cell r="G251374" t="str">
            <v>282822</v>
          </cell>
        </row>
        <row r="251375">
          <cell r="F251375" t="str">
            <v>panderasystems.com</v>
          </cell>
          <cell r="G251375" t="str">
            <v>282823</v>
          </cell>
        </row>
        <row r="251376">
          <cell r="F251376" t="str">
            <v>pandexio.com</v>
          </cell>
          <cell r="G251376" t="str">
            <v>282824</v>
          </cell>
        </row>
        <row r="251377">
          <cell r="F251377" t="str">
            <v>pandle.co.uk</v>
          </cell>
          <cell r="G251377" t="str">
            <v>282825</v>
          </cell>
        </row>
        <row r="251378">
          <cell r="F251378" t="str">
            <v>pandora.vn</v>
          </cell>
          <cell r="G251378" t="str">
            <v>282826</v>
          </cell>
        </row>
        <row r="251379">
          <cell r="F251379" t="str">
            <v>pandorabots.com</v>
          </cell>
          <cell r="G251379" t="str">
            <v>282827</v>
          </cell>
        </row>
        <row r="251380">
          <cell r="F251380" t="str">
            <v>pandorainteractive.com</v>
          </cell>
          <cell r="G251380" t="str">
            <v>282828</v>
          </cell>
        </row>
        <row r="251381">
          <cell r="F251381" t="str">
            <v>pandoralabs.net</v>
          </cell>
          <cell r="G251381" t="str">
            <v>282829</v>
          </cell>
        </row>
        <row r="251382">
          <cell r="F251382" t="str">
            <v>pandoratech.ae</v>
          </cell>
          <cell r="G251382" t="str">
            <v>282830</v>
          </cell>
        </row>
        <row r="251383">
          <cell r="F251383" t="str">
            <v>panduancepathamil.tumblr.com</v>
          </cell>
          <cell r="G251383" t="str">
            <v>282831</v>
          </cell>
        </row>
        <row r="251384">
          <cell r="F251384" t="str">
            <v>panduanhamilampuh.jimdo.com</v>
          </cell>
          <cell r="G251384" t="str">
            <v>282832</v>
          </cell>
        </row>
        <row r="251385">
          <cell r="F251385" t="str">
            <v>paneedesign.com</v>
          </cell>
          <cell r="G251385" t="str">
            <v>282833</v>
          </cell>
        </row>
        <row r="251386">
          <cell r="F251386" t="str">
            <v>panelfinder.com</v>
          </cell>
          <cell r="G251386" t="str">
            <v>282834</v>
          </cell>
        </row>
        <row r="251387">
          <cell r="F251387" t="str">
            <v>panelopinion.co.uk</v>
          </cell>
          <cell r="G251387" t="str">
            <v>282835</v>
          </cell>
        </row>
        <row r="251388">
          <cell r="F251388" t="str">
            <v>panelplace.com</v>
          </cell>
          <cell r="G251388" t="str">
            <v>282836</v>
          </cell>
        </row>
        <row r="251389">
          <cell r="F251389" t="str">
            <v>panelshop.com</v>
          </cell>
          <cell r="G251389" t="str">
            <v>282837</v>
          </cell>
        </row>
        <row r="251390">
          <cell r="F251390" t="str">
            <v>panelsystemsunlimited.com</v>
          </cell>
          <cell r="G251390" t="str">
            <v>282838</v>
          </cell>
        </row>
        <row r="251391">
          <cell r="F251391" t="str">
            <v>panettainstitute.org</v>
          </cell>
          <cell r="G251391" t="str">
            <v>282839</v>
          </cell>
        </row>
        <row r="251392">
          <cell r="F251392" t="str">
            <v>panexchange.com</v>
          </cell>
          <cell r="G251392" t="str">
            <v>282840</v>
          </cell>
        </row>
        <row r="251393">
          <cell r="F251393" t="str">
            <v>panfu.com</v>
          </cell>
          <cell r="G251393" t="str">
            <v>282841</v>
          </cell>
        </row>
        <row r="251394">
          <cell r="F251394" t="str">
            <v>pangadgets.com</v>
          </cell>
          <cell r="G251394" t="str">
            <v>282842</v>
          </cell>
        </row>
        <row r="251395">
          <cell r="F251395" t="str">
            <v>pangaea.nl</v>
          </cell>
          <cell r="G251395" t="str">
            <v>282843</v>
          </cell>
        </row>
        <row r="251396">
          <cell r="F251396" t="str">
            <v>pangaeaa.com</v>
          </cell>
          <cell r="G251396" t="str">
            <v>282844</v>
          </cell>
        </row>
        <row r="251397">
          <cell r="F251397" t="str">
            <v>pangaeaworld.com</v>
          </cell>
          <cell r="G251397" t="str">
            <v>282845</v>
          </cell>
        </row>
        <row r="251398">
          <cell r="F251398" t="str">
            <v>pangalan.com</v>
          </cell>
          <cell r="G251398" t="str">
            <v>282846</v>
          </cell>
        </row>
        <row r="251399">
          <cell r="F251399" t="str">
            <v>pangborngroup.com</v>
          </cell>
          <cell r="G251399" t="str">
            <v>282847</v>
          </cell>
        </row>
        <row r="251400">
          <cell r="F251400" t="str">
            <v>pangeaofficial.com</v>
          </cell>
          <cell r="G251400" t="str">
            <v>282848</v>
          </cell>
        </row>
        <row r="251401">
          <cell r="F251401" t="str">
            <v>pangeareality.com</v>
          </cell>
          <cell r="G251401" t="str">
            <v>282849</v>
          </cell>
        </row>
        <row r="251402">
          <cell r="F251402" t="str">
            <v>pangenerator.com</v>
          </cell>
          <cell r="G251402" t="str">
            <v>282850</v>
          </cell>
        </row>
        <row r="251403">
          <cell r="F251403" t="str">
            <v>pangenetics.com</v>
          </cell>
          <cell r="G251403" t="str">
            <v>282851</v>
          </cell>
        </row>
        <row r="251404">
          <cell r="F251404" t="str">
            <v>pangiatech.com</v>
          </cell>
          <cell r="G251404" t="str">
            <v>282852</v>
          </cell>
        </row>
        <row r="251405">
          <cell r="F251405" t="str">
            <v>pangoly.com</v>
          </cell>
          <cell r="G251405" t="str">
            <v>282853</v>
          </cell>
        </row>
        <row r="251406">
          <cell r="F251406" t="str">
            <v>pangomedia.com</v>
          </cell>
          <cell r="G251406" t="str">
            <v>282854</v>
          </cell>
        </row>
        <row r="251407">
          <cell r="F251407" t="str">
            <v>pangurman.ru</v>
          </cell>
          <cell r="G251407" t="str">
            <v>282855</v>
          </cell>
        </row>
        <row r="251408">
          <cell r="F251408" t="str">
            <v>panheadcustomales.com</v>
          </cell>
          <cell r="G251408" t="str">
            <v>282856</v>
          </cell>
        </row>
        <row r="251409">
          <cell r="F251409" t="str">
            <v>panic.com</v>
          </cell>
          <cell r="G251409" t="str">
            <v>282857</v>
          </cell>
        </row>
        <row r="251410">
          <cell r="F251410" t="str">
            <v>paninikeypad.com</v>
          </cell>
          <cell r="G251410" t="str">
            <v>282858</v>
          </cell>
        </row>
        <row r="251411">
          <cell r="F251411" t="str">
            <v>pankaboard.com</v>
          </cell>
          <cell r="G251411" t="str">
            <v>282859</v>
          </cell>
        </row>
        <row r="251412">
          <cell r="F251412" t="str">
            <v>panmind.com</v>
          </cell>
          <cell r="G251412" t="str">
            <v>282860</v>
          </cell>
        </row>
        <row r="251413">
          <cell r="F251413" t="str">
            <v>panmira.com</v>
          </cell>
          <cell r="G251413" t="str">
            <v>282861</v>
          </cell>
        </row>
        <row r="251414">
          <cell r="F251414" t="str">
            <v>pannl.com</v>
          </cell>
          <cell r="G251414" t="str">
            <v>282862</v>
          </cell>
        </row>
        <row r="251415">
          <cell r="F251415" t="str">
            <v>pannous.net</v>
          </cell>
          <cell r="G251415" t="str">
            <v>282863</v>
          </cell>
        </row>
        <row r="251416">
          <cell r="F251416" t="str">
            <v>pannovate.com</v>
          </cell>
          <cell r="G251416" t="str">
            <v>282864</v>
          </cell>
        </row>
        <row r="251417">
          <cell r="F251417" t="str">
            <v>panogate.de</v>
          </cell>
          <cell r="G251417" t="str">
            <v>282865</v>
          </cell>
        </row>
        <row r="251418">
          <cell r="F251418" t="str">
            <v>panolam.com</v>
          </cell>
          <cell r="G251418" t="str">
            <v>282866</v>
          </cell>
        </row>
        <row r="251419">
          <cell r="F251419" t="str">
            <v>panomics.com</v>
          </cell>
          <cell r="G251419" t="str">
            <v>282867</v>
          </cell>
        </row>
        <row r="251420">
          <cell r="F251420" t="str">
            <v>panop.com</v>
          </cell>
          <cell r="G251420" t="str">
            <v>282868</v>
          </cell>
        </row>
        <row r="251421">
          <cell r="F251421" t="str">
            <v>panopticanalytics.com</v>
          </cell>
          <cell r="G251421" t="str">
            <v>282869</v>
          </cell>
        </row>
        <row r="251422">
          <cell r="F251422" t="str">
            <v>panopticdev.com</v>
          </cell>
          <cell r="G251422" t="str">
            <v>282870</v>
          </cell>
        </row>
        <row r="251423">
          <cell r="F251423" t="str">
            <v>panoptisip.com</v>
          </cell>
          <cell r="G251423" t="str">
            <v>282871</v>
          </cell>
        </row>
        <row r="251424">
          <cell r="F251424" t="str">
            <v>panorama-consulting.com</v>
          </cell>
          <cell r="G251424" t="str">
            <v>282872</v>
          </cell>
        </row>
        <row r="251425">
          <cell r="F251425" t="str">
            <v>panoramicsoft.com</v>
          </cell>
          <cell r="G251425" t="str">
            <v>282873</v>
          </cell>
        </row>
        <row r="251426">
          <cell r="F251426" t="str">
            <v>panoramicuniversal.com</v>
          </cell>
          <cell r="G251426" t="str">
            <v>282874</v>
          </cell>
        </row>
        <row r="251427">
          <cell r="F251427" t="str">
            <v>panoramio.com</v>
          </cell>
          <cell r="G251427" t="str">
            <v>282875</v>
          </cell>
        </row>
        <row r="251428">
          <cell r="F251428" t="str">
            <v>panosbrands.com</v>
          </cell>
          <cell r="G251428" t="str">
            <v>282876</v>
          </cell>
        </row>
        <row r="251429">
          <cell r="F251429" t="str">
            <v>panoye.com</v>
          </cell>
          <cell r="G251429" t="str">
            <v>282877</v>
          </cell>
        </row>
        <row r="251430">
          <cell r="F251430" t="str">
            <v>panpowered.com</v>
          </cell>
          <cell r="G251430" t="str">
            <v>282878</v>
          </cell>
        </row>
        <row r="251431">
          <cell r="F251431" t="str">
            <v>panprestige.com</v>
          </cell>
          <cell r="G251431" t="str">
            <v>282879</v>
          </cell>
        </row>
        <row r="251432">
          <cell r="F251432" t="str">
            <v>panrico.com</v>
          </cell>
          <cell r="G251432" t="str">
            <v>282880</v>
          </cell>
        </row>
        <row r="251433">
          <cell r="F251433" t="str">
            <v>pansensory.com</v>
          </cell>
          <cell r="G251433" t="str">
            <v>282881</v>
          </cell>
        </row>
        <row r="251434">
          <cell r="F251434" t="str">
            <v>pansoft.com</v>
          </cell>
          <cell r="G251434" t="str">
            <v>282882</v>
          </cell>
        </row>
        <row r="251435">
          <cell r="F251435" t="str">
            <v>panta.de</v>
          </cell>
          <cell r="G251435" t="str">
            <v>282883</v>
          </cell>
        </row>
        <row r="251436">
          <cell r="F251436" t="str">
            <v>pantagonesatellite.com</v>
          </cell>
          <cell r="G251436" t="str">
            <v>282884</v>
          </cell>
        </row>
        <row r="251437">
          <cell r="F251437" t="str">
            <v>pantanodemo.com</v>
          </cell>
          <cell r="G251437" t="str">
            <v>282885</v>
          </cell>
        </row>
        <row r="251438">
          <cell r="F251438" t="str">
            <v>pantarei-design.com</v>
          </cell>
          <cell r="G251438" t="str">
            <v>282886</v>
          </cell>
        </row>
        <row r="251439">
          <cell r="F251439" t="str">
            <v>pantascene.com</v>
          </cell>
          <cell r="G251439" t="str">
            <v>282887</v>
          </cell>
        </row>
        <row r="251440">
          <cell r="F251440" t="str">
            <v>pantechnikinternational.com</v>
          </cell>
          <cell r="G251440" t="str">
            <v>282888</v>
          </cell>
        </row>
        <row r="251441">
          <cell r="F251441" t="str">
            <v>pantek.com</v>
          </cell>
          <cell r="G251441" t="str">
            <v>282889</v>
          </cell>
        </row>
        <row r="251442">
          <cell r="F251442" t="str">
            <v>panter.ch</v>
          </cell>
          <cell r="G251442" t="str">
            <v>282890</v>
          </cell>
        </row>
        <row r="251443">
          <cell r="F251443" t="str">
            <v>panthacorp.com</v>
          </cell>
          <cell r="G251443" t="str">
            <v>282891</v>
          </cell>
        </row>
        <row r="251444">
          <cell r="F251444" t="str">
            <v>pantheon.tech</v>
          </cell>
          <cell r="G251444" t="str">
            <v>282892</v>
          </cell>
        </row>
        <row r="251445">
          <cell r="F251445" t="str">
            <v>panther-work-platforms.co.uk</v>
          </cell>
          <cell r="G251445" t="str">
            <v>282893</v>
          </cell>
        </row>
        <row r="251446">
          <cell r="F251446" t="str">
            <v>pantherbiotechnology.com</v>
          </cell>
          <cell r="G251446" t="str">
            <v>282894</v>
          </cell>
        </row>
        <row r="251447">
          <cell r="F251447" t="str">
            <v>panthersys.com</v>
          </cell>
          <cell r="G251447" t="str">
            <v>282895</v>
          </cell>
        </row>
        <row r="251448">
          <cell r="F251448" t="str">
            <v>panthertac.com</v>
          </cell>
          <cell r="G251448" t="str">
            <v>282896</v>
          </cell>
        </row>
        <row r="251449">
          <cell r="F251449" t="str">
            <v>pantmobilen.no</v>
          </cell>
          <cell r="G251449" t="str">
            <v>282897</v>
          </cell>
        </row>
        <row r="251450">
          <cell r="F251450" t="str">
            <v>pantone300.com</v>
          </cell>
          <cell r="G251450" t="str">
            <v>282898</v>
          </cell>
        </row>
        <row r="251451">
          <cell r="F251451" t="str">
            <v>pantonium.com</v>
          </cell>
          <cell r="G251451" t="str">
            <v>282899</v>
          </cell>
        </row>
        <row r="251452">
          <cell r="F251452" t="str">
            <v>pantor.com</v>
          </cell>
          <cell r="G251452" t="str">
            <v>282900</v>
          </cell>
        </row>
        <row r="251453">
          <cell r="F251453" t="str">
            <v>pantrosip.com</v>
          </cell>
          <cell r="G251453" t="str">
            <v>282901</v>
          </cell>
        </row>
        <row r="251454">
          <cell r="F251454" t="str">
            <v>pantrx.com</v>
          </cell>
          <cell r="G251454" t="str">
            <v>282902</v>
          </cell>
        </row>
        <row r="251455">
          <cell r="F251455" t="str">
            <v>pantybypost.com</v>
          </cell>
          <cell r="G251455" t="str">
            <v>282903</v>
          </cell>
        </row>
        <row r="251456">
          <cell r="F251456" t="str">
            <v>panubo.io</v>
          </cell>
          <cell r="G251456" t="str">
            <v>282904</v>
          </cell>
        </row>
        <row r="251457">
          <cell r="F251457" t="str">
            <v>panvistamobile.com</v>
          </cell>
          <cell r="G251457" t="str">
            <v>282905</v>
          </cell>
        </row>
        <row r="251458">
          <cell r="F251458" t="str">
            <v>panzanzee.com</v>
          </cell>
          <cell r="G251458" t="str">
            <v>282906</v>
          </cell>
        </row>
        <row r="251459">
          <cell r="F251459" t="str">
            <v>panzercad.com</v>
          </cell>
          <cell r="G251459" t="str">
            <v>282907</v>
          </cell>
        </row>
        <row r="251460">
          <cell r="F251460" t="str">
            <v>panzerglass.com</v>
          </cell>
          <cell r="G251460" t="str">
            <v>282908</v>
          </cell>
        </row>
        <row r="251461">
          <cell r="F251461" t="str">
            <v>panzertechnologies.com</v>
          </cell>
          <cell r="G251461" t="str">
            <v>282909</v>
          </cell>
        </row>
        <row r="251462">
          <cell r="F251462" t="str">
            <v>papa.me</v>
          </cell>
          <cell r="G251462" t="str">
            <v>282910</v>
          </cell>
        </row>
        <row r="251463">
          <cell r="F251463" t="str">
            <v>papaclassified.com</v>
          </cell>
          <cell r="G251463" t="str">
            <v>282911</v>
          </cell>
        </row>
        <row r="251464">
          <cell r="F251464" t="str">
            <v>papaclassifieds.com</v>
          </cell>
          <cell r="G251464" t="str">
            <v>282912</v>
          </cell>
        </row>
        <row r="251465">
          <cell r="F251465" t="str">
            <v>papagallis.com.br</v>
          </cell>
          <cell r="G251465" t="str">
            <v>282913</v>
          </cell>
        </row>
        <row r="251466">
          <cell r="F251466" t="str">
            <v>papalemonedu.com</v>
          </cell>
          <cell r="G251466" t="str">
            <v>282914</v>
          </cell>
        </row>
        <row r="251467">
          <cell r="F251467" t="str">
            <v>paparazit.com</v>
          </cell>
          <cell r="G251467" t="str">
            <v>282915</v>
          </cell>
        </row>
        <row r="251468">
          <cell r="F251468" t="str">
            <v>paparazzipromo.com</v>
          </cell>
          <cell r="G251468" t="str">
            <v>282916</v>
          </cell>
        </row>
        <row r="251469">
          <cell r="F251469" t="str">
            <v>paparoona.com</v>
          </cell>
          <cell r="G251469" t="str">
            <v>282917</v>
          </cell>
        </row>
        <row r="251470">
          <cell r="F251470" t="str">
            <v>papayainternet.com</v>
          </cell>
          <cell r="G251470" t="str">
            <v>282918</v>
          </cell>
        </row>
        <row r="251471">
          <cell r="F251471" t="str">
            <v>papayasun.com</v>
          </cell>
          <cell r="G251471" t="str">
            <v>282919</v>
          </cell>
        </row>
        <row r="251472">
          <cell r="F251472" t="str">
            <v>paper.cascades.com</v>
          </cell>
          <cell r="G251472" t="str">
            <v>282920</v>
          </cell>
        </row>
        <row r="251473">
          <cell r="F251473" t="str">
            <v>paperact.com</v>
          </cell>
          <cell r="G251473" t="str">
            <v>282921</v>
          </cell>
        </row>
        <row r="251474">
          <cell r="F251474" t="str">
            <v>paperaircrane.com</v>
          </cell>
          <cell r="G251474" t="str">
            <v>282922</v>
          </cell>
        </row>
        <row r="251475">
          <cell r="F251475" t="str">
            <v>paperbackswap.com</v>
          </cell>
          <cell r="G251475" t="str">
            <v>282923</v>
          </cell>
        </row>
        <row r="251476">
          <cell r="F251476" t="str">
            <v>paperbagltd.com</v>
          </cell>
          <cell r="G251476" t="str">
            <v>282924</v>
          </cell>
        </row>
        <row r="251477">
          <cell r="F251477" t="str">
            <v>paperbite.com</v>
          </cell>
          <cell r="G251477" t="str">
            <v>282925</v>
          </cell>
        </row>
        <row r="251478">
          <cell r="F251478" t="str">
            <v>papercardshop.com</v>
          </cell>
          <cell r="G251478" t="str">
            <v>282926</v>
          </cell>
        </row>
        <row r="251479">
          <cell r="F251479" t="str">
            <v>papercavalier.com</v>
          </cell>
          <cell r="G251479" t="str">
            <v>282927</v>
          </cell>
        </row>
        <row r="251480">
          <cell r="F251480" t="str">
            <v>paperchasegame.com</v>
          </cell>
          <cell r="G251480" t="str">
            <v>282928</v>
          </cell>
        </row>
        <row r="251481">
          <cell r="F251481" t="str">
            <v>papercheck.com</v>
          </cell>
          <cell r="G251481" t="str">
            <v>282929</v>
          </cell>
        </row>
        <row r="251482">
          <cell r="F251482" t="str">
            <v>papercraftdisposables.co.uk</v>
          </cell>
          <cell r="G251482" t="str">
            <v>282930</v>
          </cell>
        </row>
        <row r="251483">
          <cell r="F251483" t="str">
            <v>papercritic.com</v>
          </cell>
          <cell r="G251483" t="str">
            <v>282931</v>
          </cell>
        </row>
        <row r="251484">
          <cell r="F251484" t="str">
            <v>paperculture.com</v>
          </cell>
          <cell r="G251484" t="str">
            <v>282932</v>
          </cell>
        </row>
        <row r="251485">
          <cell r="F251485" t="str">
            <v>papercut.com</v>
          </cell>
          <cell r="G251485" t="str">
            <v>282933</v>
          </cell>
        </row>
        <row r="251486">
          <cell r="F251486" t="str">
            <v>papercutmag.com</v>
          </cell>
          <cell r="G251486" t="str">
            <v>282934</v>
          </cell>
        </row>
        <row r="251487">
          <cell r="F251487" t="str">
            <v>paperdivas.com.au</v>
          </cell>
          <cell r="G251487" t="str">
            <v>282935</v>
          </cell>
        </row>
        <row r="251488">
          <cell r="F251488" t="str">
            <v>paperfixr.com</v>
          </cell>
          <cell r="G251488" t="str">
            <v>282936</v>
          </cell>
        </row>
        <row r="251489">
          <cell r="F251489" t="str">
            <v>paperfree.com</v>
          </cell>
          <cell r="G251489" t="str">
            <v>282937</v>
          </cell>
        </row>
        <row r="251490">
          <cell r="F251490" t="str">
            <v>papergirlpr.com</v>
          </cell>
          <cell r="G251490" t="str">
            <v>282938</v>
          </cell>
        </row>
        <row r="251491">
          <cell r="F251491" t="str">
            <v>papergoods.com</v>
          </cell>
          <cell r="G251491" t="str">
            <v>282939</v>
          </cell>
        </row>
        <row r="251492">
          <cell r="F251492" t="str">
            <v>paperhelp.org</v>
          </cell>
          <cell r="G251492" t="str">
            <v>282940</v>
          </cell>
        </row>
        <row r="251493">
          <cell r="F251493" t="str">
            <v>paperhigh.com</v>
          </cell>
          <cell r="G251493" t="str">
            <v>282941</v>
          </cell>
        </row>
        <row r="251494">
          <cell r="F251494" t="str">
            <v>paperhost.com</v>
          </cell>
          <cell r="G251494" t="str">
            <v>282942</v>
          </cell>
        </row>
        <row r="251495">
          <cell r="F251495" t="str">
            <v>paperight.com</v>
          </cell>
          <cell r="G251495" t="str">
            <v>282943</v>
          </cell>
        </row>
        <row r="251496">
          <cell r="F251496" t="str">
            <v>paperkite.co.nz</v>
          </cell>
          <cell r="G251496" t="str">
            <v>282944</v>
          </cell>
        </row>
        <row r="251497">
          <cell r="F251497" t="str">
            <v>paperless.co.za</v>
          </cell>
          <cell r="G251497" t="str">
            <v>282945</v>
          </cell>
        </row>
        <row r="251498">
          <cell r="F251498" t="str">
            <v>paperlesshome.co.uk</v>
          </cell>
          <cell r="G251498" t="str">
            <v>282946</v>
          </cell>
        </row>
        <row r="251499">
          <cell r="F251499" t="str">
            <v>paperlessla.com</v>
          </cell>
          <cell r="G251499" t="str">
            <v>282947</v>
          </cell>
        </row>
        <row r="251500">
          <cell r="F251500" t="str">
            <v>paperlessproposal.com</v>
          </cell>
          <cell r="G251500" t="str">
            <v>282948</v>
          </cell>
        </row>
        <row r="251501">
          <cell r="F251501" t="str">
            <v>paperlessreceipt.com</v>
          </cell>
          <cell r="G251501" t="str">
            <v>282949</v>
          </cell>
        </row>
        <row r="251502">
          <cell r="F251502" t="str">
            <v>paperlet.com</v>
          </cell>
          <cell r="G251502" t="str">
            <v>282950</v>
          </cell>
        </row>
        <row r="251503">
          <cell r="F251503" t="str">
            <v>paperlinx.com</v>
          </cell>
          <cell r="G251503" t="str">
            <v>282951</v>
          </cell>
        </row>
        <row r="251504">
          <cell r="F251504" t="str">
            <v>paperlover.com</v>
          </cell>
          <cell r="G251504" t="str">
            <v>282952</v>
          </cell>
        </row>
        <row r="251505">
          <cell r="F251505" t="str">
            <v>papermint.com</v>
          </cell>
          <cell r="G251505" t="str">
            <v>282953</v>
          </cell>
        </row>
        <row r="251506">
          <cell r="F251506" t="str">
            <v>papermud.com</v>
          </cell>
          <cell r="G251506" t="str">
            <v>282954</v>
          </cell>
        </row>
        <row r="251507">
          <cell r="F251507" t="str">
            <v>paperomatic.com</v>
          </cell>
          <cell r="G251507" t="str">
            <v>282955</v>
          </cell>
        </row>
        <row r="251508">
          <cell r="F251508" t="str">
            <v>paperotter.com</v>
          </cell>
          <cell r="G251508" t="str">
            <v>282956</v>
          </cell>
        </row>
        <row r="251509">
          <cell r="F251509" t="str">
            <v>paperphobic.com</v>
          </cell>
          <cell r="G251509" t="str">
            <v>282957</v>
          </cell>
        </row>
        <row r="251510">
          <cell r="F251510" t="str">
            <v>papersapp.com</v>
          </cell>
          <cell r="G251510" t="str">
            <v>282958</v>
          </cell>
        </row>
        <row r="251511">
          <cell r="F251511" t="str">
            <v>papersgear.com</v>
          </cell>
          <cell r="G251511" t="str">
            <v>282959</v>
          </cell>
        </row>
        <row r="251512">
          <cell r="F251512" t="str">
            <v>papersmart.de</v>
          </cell>
          <cell r="G251512" t="str">
            <v>282960</v>
          </cell>
        </row>
        <row r="251513">
          <cell r="F251513" t="str">
            <v>papersoftware.com</v>
          </cell>
          <cell r="G251513" t="str">
            <v>282961</v>
          </cell>
        </row>
        <row r="251514">
          <cell r="F251514" t="str">
            <v>paperspan.com</v>
          </cell>
          <cell r="G251514" t="str">
            <v>282962</v>
          </cell>
        </row>
        <row r="251515">
          <cell r="F251515" t="str">
            <v>papersports.com</v>
          </cell>
          <cell r="G251515" t="str">
            <v>282963</v>
          </cell>
        </row>
        <row r="251516">
          <cell r="F251516" t="str">
            <v>paperstac.com</v>
          </cell>
          <cell r="G251516" t="str">
            <v>282964</v>
          </cell>
        </row>
        <row r="251517">
          <cell r="F251517" t="str">
            <v>paperstreet.com</v>
          </cell>
          <cell r="G251517" t="str">
            <v>282965</v>
          </cell>
        </row>
        <row r="251518">
          <cell r="F251518" t="str">
            <v>paperswrite.org</v>
          </cell>
          <cell r="G251518" t="str">
            <v>282966</v>
          </cell>
        </row>
        <row r="251519">
          <cell r="F251519" t="str">
            <v>papertelevision.com</v>
          </cell>
          <cell r="G251519" t="str">
            <v>282967</v>
          </cell>
        </row>
        <row r="251520">
          <cell r="F251520" t="str">
            <v>paperthin.com</v>
          </cell>
          <cell r="G251520" t="str">
            <v>282968</v>
          </cell>
        </row>
        <row r="251521">
          <cell r="F251521" t="str">
            <v>papertrell.com</v>
          </cell>
          <cell r="G251521" t="str">
            <v>282969</v>
          </cell>
        </row>
        <row r="251522">
          <cell r="F251522" t="str">
            <v>paperturn.com</v>
          </cell>
          <cell r="G251522" t="str">
            <v>282970</v>
          </cell>
        </row>
        <row r="251523">
          <cell r="F251523" t="str">
            <v>papervitamins.com</v>
          </cell>
          <cell r="G251523" t="str">
            <v>282971</v>
          </cell>
        </row>
        <row r="251524">
          <cell r="F251524" t="str">
            <v>paperwallet.com</v>
          </cell>
          <cell r="G251524" t="str">
            <v>282972</v>
          </cell>
        </row>
        <row r="251525">
          <cell r="F251525" t="str">
            <v>paperwell.com</v>
          </cell>
          <cell r="G251525" t="str">
            <v>282973</v>
          </cell>
        </row>
        <row r="251526">
          <cell r="F251526" t="str">
            <v>paperwritingcat.com</v>
          </cell>
          <cell r="G251526" t="str">
            <v>282974</v>
          </cell>
        </row>
        <row r="251527">
          <cell r="F251527" t="str">
            <v>paperwritten.com</v>
          </cell>
          <cell r="G251527" t="str">
            <v>282975</v>
          </cell>
        </row>
        <row r="251528">
          <cell r="F251528" t="str">
            <v>paphussolutions.com</v>
          </cell>
          <cell r="G251528" t="str">
            <v>282976</v>
          </cell>
        </row>
        <row r="251529">
          <cell r="F251529" t="str">
            <v>papiexpress.ch</v>
          </cell>
          <cell r="G251529" t="str">
            <v>282977</v>
          </cell>
        </row>
        <row r="251530">
          <cell r="F251530" t="str">
            <v>papilios.com</v>
          </cell>
          <cell r="G251530" t="str">
            <v>282978</v>
          </cell>
        </row>
        <row r="251531">
          <cell r="F251531" t="str">
            <v>papillondigital.com</v>
          </cell>
          <cell r="G251531" t="str">
            <v>282979</v>
          </cell>
        </row>
        <row r="251532">
          <cell r="F251532" t="str">
            <v>papirflyemployerbrand.com</v>
          </cell>
          <cell r="G251532" t="str">
            <v>282980</v>
          </cell>
        </row>
        <row r="251533">
          <cell r="F251533" t="str">
            <v>papirius.net</v>
          </cell>
          <cell r="G251533" t="str">
            <v>282981</v>
          </cell>
        </row>
        <row r="251534">
          <cell r="F251534" t="str">
            <v>papodehomem.com.br</v>
          </cell>
          <cell r="G251534" t="str">
            <v>282982</v>
          </cell>
        </row>
        <row r="251535">
          <cell r="F251535" t="str">
            <v>papoti.co.uk</v>
          </cell>
          <cell r="G251535" t="str">
            <v>282983</v>
          </cell>
        </row>
        <row r="251536">
          <cell r="F251536" t="str">
            <v>pappasgroup.com</v>
          </cell>
          <cell r="G251536" t="str">
            <v>282984</v>
          </cell>
        </row>
        <row r="251537">
          <cell r="F251537" t="str">
            <v>papsys.com</v>
          </cell>
          <cell r="G251537" t="str">
            <v>282985</v>
          </cell>
        </row>
        <row r="251538">
          <cell r="F251538" t="str">
            <v>papyrs.com</v>
          </cell>
          <cell r="G251538" t="str">
            <v>282986</v>
          </cell>
        </row>
        <row r="251539">
          <cell r="F251539" t="str">
            <v>papyruseditor.com</v>
          </cell>
          <cell r="G251539" t="str">
            <v>282987</v>
          </cell>
        </row>
        <row r="251540">
          <cell r="F251540" t="str">
            <v>paqos.com</v>
          </cell>
          <cell r="G251540" t="str">
            <v>282988</v>
          </cell>
        </row>
        <row r="251541">
          <cell r="F251541" t="str">
            <v>paquecity.com</v>
          </cell>
          <cell r="G251541" t="str">
            <v>282989</v>
          </cell>
        </row>
        <row r="251542">
          <cell r="F251542" t="str">
            <v>para9.com</v>
          </cell>
          <cell r="G251542" t="str">
            <v>282990</v>
          </cell>
        </row>
        <row r="251543">
          <cell r="F251543" t="str">
            <v>paraben.com</v>
          </cell>
          <cell r="G251543" t="str">
            <v>282991</v>
          </cell>
        </row>
        <row r="251544">
          <cell r="F251544" t="str">
            <v>parabit.com</v>
          </cell>
          <cell r="G251544" t="str">
            <v>282992</v>
          </cell>
        </row>
        <row r="251545">
          <cell r="F251545" t="str">
            <v>parablesoft.com</v>
          </cell>
          <cell r="G251545" t="str">
            <v>282993</v>
          </cell>
        </row>
        <row r="251546">
          <cell r="F251546" t="str">
            <v>parabol.canaldigital.no</v>
          </cell>
          <cell r="G251546" t="str">
            <v>282994</v>
          </cell>
        </row>
        <row r="251547">
          <cell r="F251547" t="str">
            <v>parabole.ca</v>
          </cell>
          <cell r="G251547" t="str">
            <v>282995</v>
          </cell>
        </row>
        <row r="251548">
          <cell r="F251548" t="str">
            <v>paracebe.com</v>
          </cell>
          <cell r="G251548" t="str">
            <v>282996</v>
          </cell>
        </row>
        <row r="251549">
          <cell r="F251549" t="str">
            <v>paracevirici.com</v>
          </cell>
          <cell r="G251549" t="str">
            <v>282997</v>
          </cell>
        </row>
        <row r="251550">
          <cell r="F251550" t="str">
            <v>paracha.co</v>
          </cell>
          <cell r="G251550" t="str">
            <v>282998</v>
          </cell>
        </row>
        <row r="251551">
          <cell r="F251551" t="str">
            <v>parachutecanada.org</v>
          </cell>
          <cell r="G251551" t="str">
            <v>282999</v>
          </cell>
        </row>
        <row r="251552">
          <cell r="F251552" t="str">
            <v>parachuteit.com</v>
          </cell>
          <cell r="G251552" t="str">
            <v>283000</v>
          </cell>
        </row>
        <row r="251553">
          <cell r="F251553" t="str">
            <v>parachutesoftware.com</v>
          </cell>
          <cell r="G251553" t="str">
            <v>283001</v>
          </cell>
        </row>
        <row r="251554">
          <cell r="F251554" t="str">
            <v>paradetrade.com</v>
          </cell>
          <cell r="G251554" t="str">
            <v>283002</v>
          </cell>
        </row>
        <row r="251555">
          <cell r="F251555" t="str">
            <v>paradigital.co.in</v>
          </cell>
          <cell r="G251555" t="str">
            <v>283003</v>
          </cell>
        </row>
        <row r="251556">
          <cell r="F251556" t="str">
            <v>paradigm-online.com</v>
          </cell>
          <cell r="G251556" t="str">
            <v>283004</v>
          </cell>
        </row>
        <row r="251557">
          <cell r="F251557" t="str">
            <v>paradigm-systems.co.uk</v>
          </cell>
          <cell r="G251557" t="str">
            <v>283005</v>
          </cell>
        </row>
        <row r="251558">
          <cell r="F251558" t="str">
            <v>paradigm.am</v>
          </cell>
          <cell r="G251558" t="str">
            <v>283006</v>
          </cell>
        </row>
        <row r="251559">
          <cell r="F251559" t="str">
            <v>paradigma.ind.br</v>
          </cell>
          <cell r="G251559" t="str">
            <v>283007</v>
          </cell>
        </row>
        <row r="251560">
          <cell r="F251560" t="str">
            <v>paradigmabs.com.br</v>
          </cell>
          <cell r="G251560" t="str">
            <v>283008</v>
          </cell>
        </row>
        <row r="251561">
          <cell r="F251561" t="str">
            <v>paradigmadigital.com</v>
          </cell>
          <cell r="G251561" t="str">
            <v>283009</v>
          </cell>
        </row>
        <row r="251562">
          <cell r="F251562" t="str">
            <v>paradigmagency.com</v>
          </cell>
          <cell r="G251562" t="str">
            <v>283010</v>
          </cell>
        </row>
        <row r="251563">
          <cell r="F251563" t="str">
            <v>paradigmexperiments.com</v>
          </cell>
          <cell r="G251563" t="str">
            <v>283011</v>
          </cell>
        </row>
        <row r="251564">
          <cell r="F251564" t="str">
            <v>paradigmhousing.co.uk</v>
          </cell>
          <cell r="G251564" t="str">
            <v>283012</v>
          </cell>
        </row>
        <row r="251565">
          <cell r="F251565" t="str">
            <v>paradigminfotech.com</v>
          </cell>
          <cell r="G251565" t="str">
            <v>283013</v>
          </cell>
        </row>
        <row r="251566">
          <cell r="F251566" t="str">
            <v>paradigmlearning.com</v>
          </cell>
          <cell r="G251566" t="str">
            <v>283014</v>
          </cell>
        </row>
        <row r="251567">
          <cell r="F251567" t="str">
            <v>paradigmnext.com</v>
          </cell>
          <cell r="G251567" t="str">
            <v>283015</v>
          </cell>
        </row>
        <row r="251568">
          <cell r="F251568" t="str">
            <v>paradigmprecision.com</v>
          </cell>
          <cell r="G251568" t="str">
            <v>283016</v>
          </cell>
        </row>
        <row r="251569">
          <cell r="F251569" t="str">
            <v>paradigmsample.com</v>
          </cell>
          <cell r="G251569" t="str">
            <v>283017</v>
          </cell>
        </row>
        <row r="251570">
          <cell r="F251570" t="str">
            <v>paradigmshift.net</v>
          </cell>
          <cell r="G251570" t="str">
            <v>283018</v>
          </cell>
        </row>
        <row r="251571">
          <cell r="F251571" t="str">
            <v>paradigmtax.com</v>
          </cell>
          <cell r="G251571" t="str">
            <v>283019</v>
          </cell>
        </row>
        <row r="251572">
          <cell r="F251572" t="str">
            <v>paradigmwindows.com</v>
          </cell>
          <cell r="G251572" t="str">
            <v>283020</v>
          </cell>
        </row>
        <row r="251573">
          <cell r="F251573" t="str">
            <v>paradise-kerala.com</v>
          </cell>
          <cell r="G251573" t="str">
            <v>283021</v>
          </cell>
        </row>
        <row r="251574">
          <cell r="F251574" t="str">
            <v>paradiseair.net</v>
          </cell>
          <cell r="G251574" t="str">
            <v>283022</v>
          </cell>
        </row>
        <row r="251575">
          <cell r="F251575" t="str">
            <v>paradiseapps.net</v>
          </cell>
          <cell r="G251575" t="str">
            <v>283023</v>
          </cell>
        </row>
        <row r="251576">
          <cell r="F251576" t="str">
            <v>paradisebank.com</v>
          </cell>
          <cell r="G251576" t="str">
            <v>283024</v>
          </cell>
        </row>
        <row r="251577">
          <cell r="F251577" t="str">
            <v>paradisefirstaid.com.au</v>
          </cell>
          <cell r="G251577" t="str">
            <v>283025</v>
          </cell>
        </row>
        <row r="251578">
          <cell r="F251578" t="str">
            <v>paradisehunter.com</v>
          </cell>
          <cell r="G251578" t="str">
            <v>283026</v>
          </cell>
        </row>
        <row r="251579">
          <cell r="F251579" t="str">
            <v>paradisejewels.in</v>
          </cell>
          <cell r="G251579" t="str">
            <v>283027</v>
          </cell>
        </row>
        <row r="251580">
          <cell r="F251580" t="str">
            <v>paradisemn.com</v>
          </cell>
          <cell r="G251580" t="str">
            <v>283028</v>
          </cell>
        </row>
        <row r="251581">
          <cell r="F251581" t="str">
            <v>paradisepublishers.com</v>
          </cell>
          <cell r="G251581" t="str">
            <v>283029</v>
          </cell>
        </row>
        <row r="251582">
          <cell r="F251582" t="str">
            <v>paradisocrossfit.com</v>
          </cell>
          <cell r="G251582" t="str">
            <v>283030</v>
          </cell>
        </row>
        <row r="251583">
          <cell r="F251583" t="str">
            <v>paradisosolutions.com</v>
          </cell>
          <cell r="G251583" t="str">
            <v>283031</v>
          </cell>
        </row>
        <row r="251584">
          <cell r="F251584" t="str">
            <v>paradizo.com</v>
          </cell>
          <cell r="G251584" t="str">
            <v>283032</v>
          </cell>
        </row>
        <row r="251585">
          <cell r="F251585" t="str">
            <v>paradocsworldwide.com</v>
          </cell>
          <cell r="G251585" t="str">
            <v>283033</v>
          </cell>
        </row>
        <row r="251586">
          <cell r="F251586" t="str">
            <v>paradoxa.com.br</v>
          </cell>
          <cell r="G251586" t="str">
            <v>283034</v>
          </cell>
        </row>
        <row r="251587">
          <cell r="F251587" t="str">
            <v>paradoxesinc.com</v>
          </cell>
          <cell r="G251587" t="str">
            <v>283035</v>
          </cell>
        </row>
        <row r="251588">
          <cell r="F251588" t="str">
            <v>paradyne.com</v>
          </cell>
          <cell r="G251588" t="str">
            <v>283036</v>
          </cell>
        </row>
        <row r="251589">
          <cell r="F251589" t="str">
            <v>paragent.com</v>
          </cell>
          <cell r="G251589" t="str">
            <v>283037</v>
          </cell>
        </row>
        <row r="251590">
          <cell r="F251590" t="str">
            <v>parago.com</v>
          </cell>
          <cell r="G251590" t="str">
            <v>283038</v>
          </cell>
        </row>
        <row r="251591">
          <cell r="F251591" t="str">
            <v>paragon-designs.com</v>
          </cell>
          <cell r="G251591" t="str">
            <v>283039</v>
          </cell>
        </row>
        <row r="251592">
          <cell r="F251592" t="str">
            <v>paragon-europe.com</v>
          </cell>
          <cell r="G251592" t="str">
            <v>283040</v>
          </cell>
        </row>
        <row r="251593">
          <cell r="F251593" t="str">
            <v>paragon-re.com</v>
          </cell>
          <cell r="G251593" t="str">
            <v>283041</v>
          </cell>
        </row>
        <row r="251594">
          <cell r="F251594" t="str">
            <v>paragon.net.uk</v>
          </cell>
          <cell r="G251594" t="str">
            <v>283042</v>
          </cell>
        </row>
        <row r="251595">
          <cell r="F251595" t="str">
            <v>paragon5.com</v>
          </cell>
          <cell r="G251595" t="str">
            <v>283043</v>
          </cell>
        </row>
        <row r="251596">
          <cell r="F251596" t="str">
            <v>paragonaudit.com</v>
          </cell>
          <cell r="G251596" t="str">
            <v>283044</v>
          </cell>
        </row>
        <row r="251597">
          <cell r="F251597" t="str">
            <v>paragonautomotive.co.uk</v>
          </cell>
          <cell r="G251597" t="str">
            <v>283045</v>
          </cell>
        </row>
        <row r="251598">
          <cell r="F251598" t="str">
            <v>paragoncare.com.au</v>
          </cell>
          <cell r="G251598" t="str">
            <v>283046</v>
          </cell>
        </row>
        <row r="251599">
          <cell r="F251599" t="str">
            <v>paragongps.com</v>
          </cell>
          <cell r="G251599" t="str">
            <v>283047</v>
          </cell>
        </row>
        <row r="251600">
          <cell r="F251600" t="str">
            <v>paragonhealthcare.com</v>
          </cell>
          <cell r="G251600" t="str">
            <v>283048</v>
          </cell>
        </row>
        <row r="251601">
          <cell r="F251601" t="str">
            <v>paragonlodging.com</v>
          </cell>
          <cell r="G251601" t="str">
            <v>283049</v>
          </cell>
        </row>
        <row r="251602">
          <cell r="F251602" t="str">
            <v>paragonmeds.com</v>
          </cell>
          <cell r="G251602" t="str">
            <v>283050</v>
          </cell>
        </row>
        <row r="251603">
          <cell r="F251603" t="str">
            <v>paragonnt.com</v>
          </cell>
          <cell r="G251603" t="str">
            <v>283051</v>
          </cell>
        </row>
        <row r="251604">
          <cell r="F251604" t="str">
            <v>paragonpharma.com</v>
          </cell>
          <cell r="G251604" t="str">
            <v>283052</v>
          </cell>
        </row>
        <row r="251605">
          <cell r="F251605" t="str">
            <v>paragonretail.com</v>
          </cell>
          <cell r="G251605" t="str">
            <v>283053</v>
          </cell>
        </row>
        <row r="251606">
          <cell r="F251606" t="str">
            <v>paragonrobotics.com</v>
          </cell>
          <cell r="G251606" t="str">
            <v>283054</v>
          </cell>
        </row>
        <row r="251607">
          <cell r="F251607" t="str">
            <v>paragonsdc.com</v>
          </cell>
          <cell r="G251607" t="str">
            <v>283055</v>
          </cell>
        </row>
        <row r="251608">
          <cell r="F251608" t="str">
            <v>paragonship.com</v>
          </cell>
          <cell r="G251608" t="str">
            <v>283056</v>
          </cell>
        </row>
        <row r="251609">
          <cell r="F251609" t="str">
            <v>paragonstudios.com</v>
          </cell>
          <cell r="G251609" t="str">
            <v>283057</v>
          </cell>
        </row>
        <row r="251610">
          <cell r="F251610" t="str">
            <v>paragonsystems.ie</v>
          </cell>
          <cell r="G251610" t="str">
            <v>283058</v>
          </cell>
        </row>
        <row r="251611">
          <cell r="F251611" t="str">
            <v>paragontech.net</v>
          </cell>
          <cell r="G251611" t="str">
            <v>283059</v>
          </cell>
        </row>
        <row r="251612">
          <cell r="F251612" t="str">
            <v>paragosoftware.com</v>
          </cell>
          <cell r="G251612" t="str">
            <v>283060</v>
          </cell>
        </row>
        <row r="251613">
          <cell r="F251613" t="str">
            <v>paragraph.com</v>
          </cell>
          <cell r="G251613" t="str">
            <v>283061</v>
          </cell>
        </row>
        <row r="251614">
          <cell r="F251614" t="str">
            <v>paraibainternational.com</v>
          </cell>
          <cell r="G251614" t="str">
            <v>283062</v>
          </cell>
        </row>
        <row r="251615">
          <cell r="F251615" t="str">
            <v>paraisorivieramaya.com</v>
          </cell>
          <cell r="G251615" t="str">
            <v>283063</v>
          </cell>
        </row>
        <row r="251616">
          <cell r="F251616" t="str">
            <v>parajola.com</v>
          </cell>
          <cell r="G251616" t="str">
            <v>283064</v>
          </cell>
        </row>
        <row r="251617">
          <cell r="F251617" t="str">
            <v>paralegalgateway.com</v>
          </cell>
          <cell r="G251617" t="str">
            <v>283065</v>
          </cell>
        </row>
        <row r="251618">
          <cell r="F251618" t="str">
            <v>paralegalservicesusa.com</v>
          </cell>
          <cell r="G251618" t="str">
            <v>283066</v>
          </cell>
        </row>
        <row r="251619">
          <cell r="F251619" t="str">
            <v>paralert.co.il</v>
          </cell>
          <cell r="G251619" t="str">
            <v>283067</v>
          </cell>
        </row>
        <row r="251620">
          <cell r="F251620" t="str">
            <v>paralife.com</v>
          </cell>
          <cell r="G251620" t="str">
            <v>283068</v>
          </cell>
        </row>
        <row r="251621">
          <cell r="F251621" t="str">
            <v>paralinx.net</v>
          </cell>
          <cell r="G251621" t="str">
            <v>283069</v>
          </cell>
        </row>
        <row r="251622">
          <cell r="F251622" t="str">
            <v>parall.ax</v>
          </cell>
          <cell r="G251622" t="str">
            <v>283070</v>
          </cell>
        </row>
        <row r="251623">
          <cell r="F251623" t="str">
            <v>parallaxhealthsciences.com</v>
          </cell>
          <cell r="G251623" t="str">
            <v>283071</v>
          </cell>
        </row>
        <row r="251624">
          <cell r="F251624" t="str">
            <v>parallel6.com</v>
          </cell>
          <cell r="G251624" t="str">
            <v>283072</v>
          </cell>
        </row>
        <row r="251625">
          <cell r="F251625" t="str">
            <v>parallelapp.com</v>
          </cell>
          <cell r="G251625" t="str">
            <v>283073</v>
          </cell>
        </row>
        <row r="251626">
          <cell r="F251626" t="str">
            <v>parallelaxiom.com</v>
          </cell>
          <cell r="G251626" t="str">
            <v>283074</v>
          </cell>
        </row>
        <row r="251627">
          <cell r="F251627" t="str">
            <v>parallelbranch.com</v>
          </cell>
          <cell r="G251627" t="str">
            <v>283075</v>
          </cell>
        </row>
        <row r="251628">
          <cell r="F251628" t="str">
            <v>parallelcomputingsolutions.com</v>
          </cell>
          <cell r="G251628" t="str">
            <v>283076</v>
          </cell>
        </row>
        <row r="251629">
          <cell r="F251629" t="str">
            <v>parallelenergy.ca</v>
          </cell>
          <cell r="G251629" t="str">
            <v>283077</v>
          </cell>
        </row>
        <row r="251630">
          <cell r="F251630" t="str">
            <v>parallelgeo.com</v>
          </cell>
          <cell r="G251630" t="str">
            <v>283078</v>
          </cell>
        </row>
        <row r="251631">
          <cell r="F251631" t="str">
            <v>parallelglobal.com</v>
          </cell>
          <cell r="G251631" t="str">
            <v>283079</v>
          </cell>
        </row>
        <row r="251632">
          <cell r="F251632" t="str">
            <v>parallelhr.com</v>
          </cell>
          <cell r="G251632" t="str">
            <v>283080</v>
          </cell>
        </row>
        <row r="251633">
          <cell r="F251633" t="str">
            <v>parallella.org</v>
          </cell>
          <cell r="G251633" t="str">
            <v>283081</v>
          </cell>
        </row>
        <row r="251634">
          <cell r="F251634" t="str">
            <v>parallelpath.com</v>
          </cell>
          <cell r="G251634" t="str">
            <v>283082</v>
          </cell>
        </row>
        <row r="251635">
          <cell r="F251635" t="str">
            <v>parallelprojecttraining.com</v>
          </cell>
          <cell r="G251635" t="str">
            <v>283083</v>
          </cell>
        </row>
        <row r="251636">
          <cell r="F251636" t="str">
            <v>parallon.com</v>
          </cell>
          <cell r="G251636" t="str">
            <v>283084</v>
          </cell>
        </row>
        <row r="251637">
          <cell r="F251637" t="str">
            <v>paralocos.info</v>
          </cell>
          <cell r="G251637" t="str">
            <v>283085</v>
          </cell>
        </row>
        <row r="251638">
          <cell r="F251638" t="str">
            <v>param-solutions.com</v>
          </cell>
          <cell r="G251638" t="str">
            <v>283086</v>
          </cell>
        </row>
        <row r="251639">
          <cell r="F251639" t="str">
            <v>paramanet.com</v>
          </cell>
          <cell r="G251639" t="str">
            <v>283087</v>
          </cell>
        </row>
        <row r="251640">
          <cell r="F251640" t="str">
            <v>paramed.it</v>
          </cell>
          <cell r="G251640" t="str">
            <v>283088</v>
          </cell>
        </row>
        <row r="251641">
          <cell r="F251641" t="str">
            <v>parametricportfolio.com</v>
          </cell>
          <cell r="G251641" t="str">
            <v>283089</v>
          </cell>
        </row>
        <row r="251642">
          <cell r="F251642" t="str">
            <v>parametricventures.com</v>
          </cell>
          <cell r="G251642" t="str">
            <v>283090</v>
          </cell>
        </row>
        <row r="251643">
          <cell r="F251643" t="str">
            <v>paramoredigital.com</v>
          </cell>
          <cell r="G251643" t="str">
            <v>283091</v>
          </cell>
        </row>
        <row r="251644">
          <cell r="F251644" t="str">
            <v>paramountassure.com</v>
          </cell>
          <cell r="G251644" t="str">
            <v>283092</v>
          </cell>
        </row>
        <row r="251645">
          <cell r="F251645" t="str">
            <v>paramountcommunication.com</v>
          </cell>
          <cell r="G251645" t="str">
            <v>283093</v>
          </cell>
        </row>
        <row r="251646">
          <cell r="F251646" t="str">
            <v>paramountdiscoveries.com</v>
          </cell>
          <cell r="G251646" t="str">
            <v>283094</v>
          </cell>
        </row>
        <row r="251647">
          <cell r="F251647" t="str">
            <v>paramountenterprises.co.uk</v>
          </cell>
          <cell r="G251647" t="str">
            <v>283095</v>
          </cell>
        </row>
        <row r="251648">
          <cell r="F251648" t="str">
            <v>paramountenterprises.wixsite.com</v>
          </cell>
          <cell r="G251648" t="str">
            <v>283096</v>
          </cell>
        </row>
        <row r="251649">
          <cell r="F251649" t="str">
            <v>paramountgroup.biz</v>
          </cell>
          <cell r="G251649" t="str">
            <v>283097</v>
          </cell>
        </row>
        <row r="251650">
          <cell r="F251650" t="str">
            <v>paramountpallet.com</v>
          </cell>
          <cell r="G251650" t="str">
            <v>283098</v>
          </cell>
        </row>
        <row r="251651">
          <cell r="F251651" t="str">
            <v>paramountsolar.com</v>
          </cell>
          <cell r="G251651" t="str">
            <v>283099</v>
          </cell>
        </row>
        <row r="251652">
          <cell r="F251652" t="str">
            <v>paramountworkplace.com</v>
          </cell>
          <cell r="G251652" t="str">
            <v>283100</v>
          </cell>
        </row>
        <row r="251653">
          <cell r="F251653" t="str">
            <v>paramparca.com</v>
          </cell>
          <cell r="G251653" t="str">
            <v>283101</v>
          </cell>
        </row>
        <row r="251654">
          <cell r="F251654" t="str">
            <v>paramusicgroup.com</v>
          </cell>
          <cell r="G251654" t="str">
            <v>283102</v>
          </cell>
        </row>
        <row r="251655">
          <cell r="F251655" t="str">
            <v>parand.ir</v>
          </cell>
          <cell r="G251655" t="str">
            <v>283103</v>
          </cell>
        </row>
        <row r="251656">
          <cell r="F251656" t="str">
            <v>parandbirdie.com</v>
          </cell>
          <cell r="G251656" t="str">
            <v>283104</v>
          </cell>
        </row>
        <row r="251657">
          <cell r="F251657" t="str">
            <v>paranormalgames.com</v>
          </cell>
          <cell r="G251657" t="str">
            <v>283105</v>
          </cell>
        </row>
        <row r="251658">
          <cell r="F251658" t="str">
            <v>parans.com</v>
          </cell>
          <cell r="G251658" t="str">
            <v>283106</v>
          </cell>
        </row>
        <row r="251659">
          <cell r="F251659" t="str">
            <v>parapax.com</v>
          </cell>
          <cell r="G251659" t="str">
            <v>283107</v>
          </cell>
        </row>
        <row r="251660">
          <cell r="F251660" t="str">
            <v>parascript.com</v>
          </cell>
          <cell r="G251660" t="str">
            <v>283108</v>
          </cell>
        </row>
        <row r="251661">
          <cell r="F251661" t="str">
            <v>paraselection.com</v>
          </cell>
          <cell r="G251661" t="str">
            <v>283109</v>
          </cell>
        </row>
        <row r="251662">
          <cell r="F251662" t="str">
            <v>parashop.com</v>
          </cell>
          <cell r="G251662" t="str">
            <v>283110</v>
          </cell>
        </row>
        <row r="251663">
          <cell r="F251663" t="str">
            <v>parasolcanada.com</v>
          </cell>
          <cell r="G251663" t="str">
            <v>283111</v>
          </cell>
        </row>
        <row r="251664">
          <cell r="F251664" t="str">
            <v>parasoleil.com</v>
          </cell>
          <cell r="G251664" t="str">
            <v>283112</v>
          </cell>
        </row>
        <row r="251665">
          <cell r="F251665" t="str">
            <v>parasolgroup.co.uk</v>
          </cell>
          <cell r="G251665" t="str">
            <v>283113</v>
          </cell>
        </row>
        <row r="251666">
          <cell r="F251666" t="str">
            <v>parasolsystems.net</v>
          </cell>
          <cell r="G251666" t="str">
            <v>283114</v>
          </cell>
        </row>
        <row r="251667">
          <cell r="F251667" t="str">
            <v>paraspack.com</v>
          </cell>
          <cell r="G251667" t="str">
            <v>283115</v>
          </cell>
        </row>
        <row r="251668">
          <cell r="F251668" t="str">
            <v>parastapienelle.net</v>
          </cell>
          <cell r="G251668" t="str">
            <v>283116</v>
          </cell>
        </row>
        <row r="251669">
          <cell r="F251669" t="str">
            <v>parata.com</v>
          </cell>
          <cell r="G251669" t="str">
            <v>283117</v>
          </cell>
        </row>
        <row r="251670">
          <cell r="F251670" t="str">
            <v>paratechs.com</v>
          </cell>
          <cell r="G251670" t="str">
            <v>283118</v>
          </cell>
        </row>
        <row r="251671">
          <cell r="F251671" t="str">
            <v>paratel.be</v>
          </cell>
          <cell r="G251671" t="str">
            <v>283119</v>
          </cell>
        </row>
        <row r="251672">
          <cell r="F251672" t="str">
            <v>paratusfoam.com</v>
          </cell>
          <cell r="G251672" t="str">
            <v>283120</v>
          </cell>
        </row>
        <row r="251673">
          <cell r="F251673" t="str">
            <v>paratype.com</v>
          </cell>
          <cell r="G251673" t="str">
            <v>283121</v>
          </cell>
        </row>
        <row r="251674">
          <cell r="F251674" t="str">
            <v>paravan.sk</v>
          </cell>
          <cell r="G251674" t="str">
            <v>283122</v>
          </cell>
        </row>
        <row r="251675">
          <cell r="F251675" t="str">
            <v>paravegetarianos.com</v>
          </cell>
          <cell r="G251675" t="str">
            <v>283123</v>
          </cell>
        </row>
        <row r="251676">
          <cell r="F251676" t="str">
            <v>paraviontea.com</v>
          </cell>
          <cell r="G251676" t="str">
            <v>283124</v>
          </cell>
        </row>
        <row r="251677">
          <cell r="F251677" t="str">
            <v>parawaypastoral.com</v>
          </cell>
          <cell r="G251677" t="str">
            <v>283125</v>
          </cell>
        </row>
        <row r="251678">
          <cell r="F251678" t="str">
            <v>paraxip.com</v>
          </cell>
          <cell r="G251678" t="str">
            <v>283126</v>
          </cell>
        </row>
        <row r="251679">
          <cell r="F251679" t="str">
            <v>parazero.com</v>
          </cell>
          <cell r="G251679" t="str">
            <v>283127</v>
          </cell>
        </row>
        <row r="251680">
          <cell r="F251680" t="str">
            <v>parcaesyatasima.com.tr</v>
          </cell>
          <cell r="G251680" t="str">
            <v>283128</v>
          </cell>
        </row>
        <row r="251681">
          <cell r="F251681" t="str">
            <v>parcel-link.co.uk</v>
          </cell>
          <cell r="G251681" t="str">
            <v>283129</v>
          </cell>
        </row>
        <row r="251682">
          <cell r="F251682" t="str">
            <v>parcel2deliver.com</v>
          </cell>
          <cell r="G251682" t="str">
            <v>283130</v>
          </cell>
        </row>
        <row r="251683">
          <cell r="F251683" t="str">
            <v>parcelbound.com</v>
          </cell>
          <cell r="G251683" t="str">
            <v>283131</v>
          </cell>
        </row>
        <row r="251684">
          <cell r="F251684" t="str">
            <v>parcelhero.com</v>
          </cell>
          <cell r="G251684" t="str">
            <v>283132</v>
          </cell>
        </row>
        <row r="251685">
          <cell r="F251685" t="str">
            <v>parcelhome.com</v>
          </cell>
          <cell r="G251685" t="str">
            <v>283133</v>
          </cell>
        </row>
        <row r="251686">
          <cell r="F251686" t="str">
            <v>parcelmix.com</v>
          </cell>
          <cell r="G251686" t="str">
            <v>283134</v>
          </cell>
        </row>
        <row r="251687">
          <cell r="F251687" t="str">
            <v>parcelpro.com</v>
          </cell>
          <cell r="G251687" t="str">
            <v>283135</v>
          </cell>
        </row>
        <row r="251688">
          <cell r="F251688" t="str">
            <v>parcelpush.com.au</v>
          </cell>
          <cell r="G251688" t="str">
            <v>283136</v>
          </cell>
        </row>
        <row r="251689">
          <cell r="F251689" t="str">
            <v>parcestique.com</v>
          </cell>
          <cell r="G251689" t="str">
            <v>283137</v>
          </cell>
        </row>
        <row r="251690">
          <cell r="F251690" t="str">
            <v>parcsis.com</v>
          </cell>
          <cell r="G251690" t="str">
            <v>283138</v>
          </cell>
        </row>
        <row r="251691">
          <cell r="F251691" t="str">
            <v>parcura.com</v>
          </cell>
          <cell r="G251691" t="str">
            <v>283139</v>
          </cell>
        </row>
        <row r="251692">
          <cell r="F251692" t="str">
            <v>pardakht.ir</v>
          </cell>
          <cell r="G251692" t="str">
            <v>283140</v>
          </cell>
        </row>
        <row r="251693">
          <cell r="F251693" t="str">
            <v>pardalislabs.com</v>
          </cell>
          <cell r="G251693" t="str">
            <v>283141</v>
          </cell>
        </row>
        <row r="251694">
          <cell r="F251694" t="str">
            <v>pardot.com</v>
          </cell>
          <cell r="G251694" t="str">
            <v>283142</v>
          </cell>
        </row>
        <row r="251695">
          <cell r="F251695" t="str">
            <v>parel.co</v>
          </cell>
          <cell r="G251695" t="str">
            <v>283143</v>
          </cell>
        </row>
        <row r="251696">
          <cell r="F251696" t="str">
            <v>paremus.com</v>
          </cell>
          <cell r="G251696" t="str">
            <v>283144</v>
          </cell>
        </row>
        <row r="251697">
          <cell r="F251697" t="str">
            <v>parentalchoice.co.uk</v>
          </cell>
          <cell r="G251697" t="str">
            <v>283145</v>
          </cell>
        </row>
        <row r="251698">
          <cell r="F251698" t="str">
            <v>parentchildinteractive.com</v>
          </cell>
          <cell r="G251698" t="str">
            <v>283146</v>
          </cell>
        </row>
        <row r="251699">
          <cell r="F251699" t="str">
            <v>parentclick.com</v>
          </cell>
          <cell r="G251699" t="str">
            <v>283147</v>
          </cell>
        </row>
        <row r="251700">
          <cell r="F251700" t="str">
            <v>parentedge.in</v>
          </cell>
          <cell r="G251700" t="str">
            <v>283148</v>
          </cell>
        </row>
        <row r="251701">
          <cell r="F251701" t="str">
            <v>parentful.com</v>
          </cell>
          <cell r="G251701" t="str">
            <v>283149</v>
          </cell>
        </row>
        <row r="251702">
          <cell r="F251702" t="str">
            <v>parentgallery.com</v>
          </cell>
          <cell r="G251702" t="str">
            <v>283150</v>
          </cell>
        </row>
        <row r="251703">
          <cell r="F251703" t="str">
            <v>parentgiving.com</v>
          </cell>
          <cell r="G251703" t="str">
            <v>283151</v>
          </cell>
        </row>
        <row r="251704">
          <cell r="F251704" t="str">
            <v>parenthacks.com</v>
          </cell>
          <cell r="G251704" t="str">
            <v>283152</v>
          </cell>
        </row>
        <row r="251705">
          <cell r="F251705" t="str">
            <v>parenting.com</v>
          </cell>
          <cell r="G251705" t="str">
            <v>283153</v>
          </cell>
        </row>
        <row r="251706">
          <cell r="F251706" t="str">
            <v>parentingnation.in</v>
          </cell>
          <cell r="G251706" t="str">
            <v>283154</v>
          </cell>
        </row>
        <row r="251707">
          <cell r="F251707" t="str">
            <v>parentinterview.com</v>
          </cell>
          <cell r="G251707" t="str">
            <v>283155</v>
          </cell>
        </row>
        <row r="251708">
          <cell r="F251708" t="str">
            <v>parentlodge.com</v>
          </cell>
          <cell r="G251708" t="str">
            <v>283156</v>
          </cell>
        </row>
        <row r="251709">
          <cell r="F251709" t="str">
            <v>parentpay.com</v>
          </cell>
          <cell r="G251709" t="str">
            <v>283157</v>
          </cell>
        </row>
        <row r="251710">
          <cell r="F251710" t="str">
            <v>parentpost.com</v>
          </cell>
          <cell r="G251710" t="str">
            <v>283158</v>
          </cell>
        </row>
        <row r="251711">
          <cell r="F251711" t="str">
            <v>parentprojectmd.org</v>
          </cell>
          <cell r="G251711" t="str">
            <v>283159</v>
          </cell>
        </row>
        <row r="251712">
          <cell r="F251712" t="str">
            <v>parentree.in</v>
          </cell>
          <cell r="G251712" t="str">
            <v>283160</v>
          </cell>
        </row>
        <row r="251713">
          <cell r="F251713" t="str">
            <v>parents1st.org.uk</v>
          </cell>
          <cell r="G251713" t="str">
            <v>283161</v>
          </cell>
        </row>
        <row r="251714">
          <cell r="F251714" t="str">
            <v>parentsclick.com</v>
          </cell>
          <cell r="G251714" t="str">
            <v>283162</v>
          </cell>
        </row>
        <row r="251715">
          <cell r="F251715" t="str">
            <v>parentsguild.com</v>
          </cell>
          <cell r="G251715" t="str">
            <v>283163</v>
          </cell>
        </row>
        <row r="251716">
          <cell r="F251716" t="str">
            <v>parentsindia.com</v>
          </cell>
          <cell r="G251716" t="str">
            <v>283164</v>
          </cell>
        </row>
        <row r="251717">
          <cell r="F251717" t="str">
            <v>paretocentral.com</v>
          </cell>
          <cell r="G251717" t="str">
            <v>283165</v>
          </cell>
        </row>
        <row r="251718">
          <cell r="F251718" t="str">
            <v>paretoenergy.com</v>
          </cell>
          <cell r="G251718" t="str">
            <v>283166</v>
          </cell>
        </row>
        <row r="251719">
          <cell r="F251719" t="str">
            <v>paretofp.co.uk</v>
          </cell>
          <cell r="G251719" t="str">
            <v>283167</v>
          </cell>
        </row>
        <row r="251720">
          <cell r="F251720" t="str">
            <v>paretogroup.com.br</v>
          </cell>
          <cell r="G251720" t="str">
            <v>283168</v>
          </cell>
        </row>
        <row r="251721">
          <cell r="F251721" t="str">
            <v>paretolawreviews.co.uk</v>
          </cell>
          <cell r="G251721" t="str">
            <v>283169</v>
          </cell>
        </row>
        <row r="251722">
          <cell r="F251722" t="str">
            <v>paretologic.com</v>
          </cell>
          <cell r="G251722" t="str">
            <v>283170</v>
          </cell>
        </row>
        <row r="251723">
          <cell r="F251723" t="str">
            <v>paretouserexperience.com</v>
          </cell>
          <cell r="G251723" t="str">
            <v>283171</v>
          </cell>
        </row>
        <row r="251724">
          <cell r="F251724" t="str">
            <v>parexel.com</v>
          </cell>
          <cell r="G251724" t="str">
            <v>283172</v>
          </cell>
        </row>
        <row r="251725">
          <cell r="F251725" t="str">
            <v>parexresources.com</v>
          </cell>
          <cell r="G251725" t="str">
            <v>283173</v>
          </cell>
        </row>
        <row r="251726">
          <cell r="F251726" t="str">
            <v>parframework.org</v>
          </cell>
          <cell r="G251726" t="str">
            <v>283174</v>
          </cell>
        </row>
        <row r="251727">
          <cell r="F251727" t="str">
            <v>parfums.cz</v>
          </cell>
          <cell r="G251727" t="str">
            <v>283175</v>
          </cell>
        </row>
        <row r="251728">
          <cell r="F251728" t="str">
            <v>pari.com</v>
          </cell>
          <cell r="G251728" t="str">
            <v>283176</v>
          </cell>
        </row>
        <row r="251729">
          <cell r="F251729" t="str">
            <v>parichan.com</v>
          </cell>
          <cell r="G251729" t="str">
            <v>283177</v>
          </cell>
        </row>
        <row r="251730">
          <cell r="F251730" t="str">
            <v>paridamis.com</v>
          </cell>
          <cell r="G251730" t="str">
            <v>283178</v>
          </cell>
        </row>
        <row r="251731">
          <cell r="F251731" t="str">
            <v>paridhisarees.com</v>
          </cell>
          <cell r="G251731" t="str">
            <v>283179</v>
          </cell>
        </row>
        <row r="251732">
          <cell r="F251732" t="str">
            <v>paridym.com</v>
          </cell>
          <cell r="G251732" t="str">
            <v>283180</v>
          </cell>
        </row>
        <row r="251733">
          <cell r="F251733" t="str">
            <v>parijatagrochemicals.com</v>
          </cell>
          <cell r="G251733" t="str">
            <v>283181</v>
          </cell>
        </row>
        <row r="251734">
          <cell r="F251734" t="str">
            <v>parinaam.org</v>
          </cell>
          <cell r="G251734" t="str">
            <v>283182</v>
          </cell>
        </row>
        <row r="251735">
          <cell r="F251735" t="str">
            <v>parinati.in</v>
          </cell>
          <cell r="G251735" t="str">
            <v>283183</v>
          </cell>
        </row>
        <row r="251736">
          <cell r="F251736" t="str">
            <v>paripharma.com</v>
          </cell>
          <cell r="G251736" t="str">
            <v>283184</v>
          </cell>
        </row>
        <row r="251737">
          <cell r="F251737" t="str">
            <v>pariplayltd.com</v>
          </cell>
          <cell r="G251737" t="str">
            <v>283185</v>
          </cell>
        </row>
        <row r="251738">
          <cell r="F251738" t="str">
            <v>paris-europlace.net</v>
          </cell>
          <cell r="G251738" t="str">
            <v>283186</v>
          </cell>
        </row>
        <row r="251739">
          <cell r="F251739" t="str">
            <v>paris.fortune-softtech.com</v>
          </cell>
          <cell r="G251739" t="str">
            <v>283187</v>
          </cell>
        </row>
        <row r="251740">
          <cell r="F251740" t="str">
            <v>parisbyscooter.com</v>
          </cell>
          <cell r="G251740" t="str">
            <v>283188</v>
          </cell>
        </row>
        <row r="251741">
          <cell r="F251741" t="str">
            <v>parisdecision.fr</v>
          </cell>
          <cell r="G251741" t="str">
            <v>283189</v>
          </cell>
        </row>
        <row r="251742">
          <cell r="F251742" t="str">
            <v>pariseaglecab.com</v>
          </cell>
          <cell r="G251742" t="str">
            <v>283190</v>
          </cell>
        </row>
        <row r="251743">
          <cell r="F251743" t="str">
            <v>parishiltonsite.net</v>
          </cell>
          <cell r="G251743" t="str">
            <v>283191</v>
          </cell>
        </row>
        <row r="251744">
          <cell r="F251744" t="str">
            <v>parishpay.com</v>
          </cell>
          <cell r="G251744" t="str">
            <v>283192</v>
          </cell>
        </row>
        <row r="251745">
          <cell r="F251745" t="str">
            <v>parisoma.com</v>
          </cell>
          <cell r="G251745" t="str">
            <v>283193</v>
          </cell>
        </row>
        <row r="251746">
          <cell r="F251746" t="str">
            <v>paristech.fr</v>
          </cell>
          <cell r="G251746" t="str">
            <v>283194</v>
          </cell>
        </row>
        <row r="251747">
          <cell r="F251747" t="str">
            <v>parisvega.com</v>
          </cell>
          <cell r="G251747" t="str">
            <v>283195</v>
          </cell>
        </row>
        <row r="251748">
          <cell r="F251748" t="str">
            <v>paritel.fr</v>
          </cell>
          <cell r="G251748" t="str">
            <v>283196</v>
          </cell>
        </row>
        <row r="251749">
          <cell r="F251749" t="str">
            <v>paritor.com</v>
          </cell>
          <cell r="G251749" t="str">
            <v>283197</v>
          </cell>
        </row>
        <row r="251750">
          <cell r="F251750" t="str">
            <v>paritycomputing.com</v>
          </cell>
          <cell r="G251750" t="str">
            <v>283198</v>
          </cell>
        </row>
        <row r="251751">
          <cell r="F251751" t="str">
            <v>parivedasolutions.com</v>
          </cell>
          <cell r="G251751" t="str">
            <v>283199</v>
          </cell>
        </row>
        <row r="251752">
          <cell r="F251752" t="str">
            <v>parjobs.com</v>
          </cell>
          <cell r="G251752" t="str">
            <v>283200</v>
          </cell>
        </row>
        <row r="251753">
          <cell r="F251753" t="str">
            <v>park-resorts.com</v>
          </cell>
          <cell r="G251753" t="str">
            <v>283201</v>
          </cell>
        </row>
        <row r="251754">
          <cell r="F251754" t="str">
            <v>park.it</v>
          </cell>
          <cell r="G251754" t="str">
            <v>283202</v>
          </cell>
        </row>
        <row r="251755">
          <cell r="F251755" t="str">
            <v>parkadom.com</v>
          </cell>
          <cell r="G251755" t="str">
            <v>283203</v>
          </cell>
        </row>
        <row r="251756">
          <cell r="F251756" t="str">
            <v>parkascenthotels.com</v>
          </cell>
          <cell r="G251756" t="str">
            <v>283204</v>
          </cell>
        </row>
        <row r="251757">
          <cell r="F251757" t="str">
            <v>parkassist.com</v>
          </cell>
          <cell r="G251757" t="str">
            <v>283205</v>
          </cell>
        </row>
        <row r="251758">
          <cell r="F251758" t="str">
            <v>parkassociates.com.sg</v>
          </cell>
          <cell r="G251758" t="str">
            <v>283206</v>
          </cell>
        </row>
        <row r="251759">
          <cell r="F251759" t="str">
            <v>parkat.co.uk</v>
          </cell>
          <cell r="G251759" t="str">
            <v>283207</v>
          </cell>
        </row>
        <row r="251760">
          <cell r="F251760" t="str">
            <v>parkavenueeyeaesthetics.com</v>
          </cell>
          <cell r="G251760" t="str">
            <v>283208</v>
          </cell>
        </row>
        <row r="251761">
          <cell r="F251761" t="str">
            <v>parkbridge.com</v>
          </cell>
          <cell r="G251761" t="str">
            <v>283209</v>
          </cell>
        </row>
        <row r="251762">
          <cell r="F251762" t="str">
            <v>parkbytext.ie</v>
          </cell>
          <cell r="G251762" t="str">
            <v>283210</v>
          </cell>
        </row>
        <row r="251763">
          <cell r="F251763" t="str">
            <v>parkcirca.com</v>
          </cell>
          <cell r="G251763" t="str">
            <v>283211</v>
          </cell>
        </row>
        <row r="251764">
          <cell r="F251764" t="str">
            <v>parkcity.institute</v>
          </cell>
          <cell r="G251764" t="str">
            <v>283212</v>
          </cell>
        </row>
        <row r="251765">
          <cell r="F251765" t="str">
            <v>parkcityvacationrentals.com</v>
          </cell>
          <cell r="G251765" t="str">
            <v>283213</v>
          </cell>
        </row>
        <row r="251766">
          <cell r="F251766" t="str">
            <v>parkeasy.me</v>
          </cell>
          <cell r="G251766" t="str">
            <v>283214</v>
          </cell>
        </row>
        <row r="251767">
          <cell r="F251767" t="str">
            <v>parked.com</v>
          </cell>
          <cell r="G251767" t="str">
            <v>283215</v>
          </cell>
        </row>
        <row r="251768">
          <cell r="F251768" t="str">
            <v>parkedideas.com</v>
          </cell>
          <cell r="G251768" t="str">
            <v>283216</v>
          </cell>
        </row>
        <row r="251769">
          <cell r="F251769" t="str">
            <v>parkeon.com</v>
          </cell>
          <cell r="G251769" t="str">
            <v>283217</v>
          </cell>
        </row>
        <row r="251770">
          <cell r="F251770" t="str">
            <v>parker-software.com</v>
          </cell>
          <cell r="G251770" t="str">
            <v>283218</v>
          </cell>
        </row>
        <row r="251771">
          <cell r="F251771" t="str">
            <v>parkerandpennington.com</v>
          </cell>
          <cell r="G251771" t="str">
            <v>283219</v>
          </cell>
        </row>
        <row r="251772">
          <cell r="F251772" t="str">
            <v>parkerkuroda.com</v>
          </cell>
          <cell r="G251772" t="str">
            <v>283220</v>
          </cell>
        </row>
        <row r="251773">
          <cell r="F251773" t="str">
            <v>parkerplanners.com</v>
          </cell>
          <cell r="G251773" t="str">
            <v>283221</v>
          </cell>
        </row>
        <row r="251774">
          <cell r="F251774" t="str">
            <v>parkerremick.com</v>
          </cell>
          <cell r="G251774" t="str">
            <v>283222</v>
          </cell>
        </row>
        <row r="251775">
          <cell r="F251775" t="str">
            <v>parkersourcing.co.uk</v>
          </cell>
          <cell r="G251775" t="str">
            <v>283223</v>
          </cell>
        </row>
        <row r="251776">
          <cell r="F251776" t="str">
            <v>parkerweb.com</v>
          </cell>
          <cell r="G251776" t="str">
            <v>283224</v>
          </cell>
        </row>
        <row r="251777">
          <cell r="F251777" t="str">
            <v>parkerwhite.com</v>
          </cell>
          <cell r="G251777" t="str">
            <v>283225</v>
          </cell>
        </row>
        <row r="251778">
          <cell r="F251778" t="str">
            <v>parkglennselfstorage.com</v>
          </cell>
          <cell r="G251778" t="str">
            <v>283226</v>
          </cell>
        </row>
        <row r="251779">
          <cell r="F251779" t="str">
            <v>parkgrades.com</v>
          </cell>
          <cell r="G251779" t="str">
            <v>283227</v>
          </cell>
        </row>
        <row r="251780">
          <cell r="F251780" t="str">
            <v>parkhere.co.kr</v>
          </cell>
          <cell r="G251780" t="str">
            <v>283228</v>
          </cell>
        </row>
        <row r="251781">
          <cell r="F251781" t="str">
            <v>parkhillgroup.com</v>
          </cell>
          <cell r="G251781" t="str">
            <v>283229</v>
          </cell>
        </row>
        <row r="251782">
          <cell r="F251782" t="str">
            <v>parkhillpianostudio.com</v>
          </cell>
          <cell r="G251782" t="str">
            <v>283230</v>
          </cell>
        </row>
        <row r="251783">
          <cell r="F251783" t="str">
            <v>parkhya.com</v>
          </cell>
          <cell r="G251783" t="str">
            <v>283231</v>
          </cell>
        </row>
        <row r="251784">
          <cell r="F251784" t="str">
            <v>parking-net.com</v>
          </cell>
          <cell r="G251784" t="str">
            <v>283232</v>
          </cell>
        </row>
        <row r="251785">
          <cell r="F251785" t="str">
            <v>parking-strachowice.pl</v>
          </cell>
          <cell r="G251785" t="str">
            <v>283233</v>
          </cell>
        </row>
        <row r="251786">
          <cell r="F251786" t="str">
            <v>parking507.com</v>
          </cell>
          <cell r="G251786" t="str">
            <v>283234</v>
          </cell>
        </row>
        <row r="251787">
          <cell r="F251787" t="str">
            <v>parkingaki.com</v>
          </cell>
          <cell r="G251787" t="str">
            <v>283235</v>
          </cell>
        </row>
        <row r="251788">
          <cell r="F251788" t="str">
            <v>parkingbyphone.com</v>
          </cell>
          <cell r="G251788" t="str">
            <v>283236</v>
          </cell>
        </row>
        <row r="251789">
          <cell r="F251789" t="str">
            <v>parkingeye.co.uk</v>
          </cell>
          <cell r="G251789" t="str">
            <v>283237</v>
          </cell>
        </row>
        <row r="251790">
          <cell r="F251790" t="str">
            <v>parkinghood.com</v>
          </cell>
          <cell r="G251790" t="str">
            <v>283238</v>
          </cell>
        </row>
        <row r="251791">
          <cell r="F251791" t="str">
            <v>parkinglogistics.net</v>
          </cell>
          <cell r="G251791" t="str">
            <v>283239</v>
          </cell>
        </row>
        <row r="251792">
          <cell r="F251792" t="str">
            <v>parkingmadeeasy.com.au</v>
          </cell>
          <cell r="G251792" t="str">
            <v>283240</v>
          </cell>
        </row>
        <row r="251793">
          <cell r="F251793" t="str">
            <v>parkingmap.fr</v>
          </cell>
          <cell r="G251793" t="str">
            <v>283241</v>
          </cell>
        </row>
        <row r="251794">
          <cell r="F251794" t="str">
            <v>parkingmobility.com</v>
          </cell>
          <cell r="G251794" t="str">
            <v>283242</v>
          </cell>
        </row>
        <row r="251795">
          <cell r="F251795" t="str">
            <v>parkingmotel.com</v>
          </cell>
          <cell r="G251795" t="str">
            <v>283243</v>
          </cell>
        </row>
        <row r="251796">
          <cell r="F251796" t="str">
            <v>parkingshare.kr</v>
          </cell>
          <cell r="G251796" t="str">
            <v>283244</v>
          </cell>
        </row>
        <row r="251797">
          <cell r="F251797" t="str">
            <v>parkingsoft.com</v>
          </cell>
          <cell r="G251797" t="str">
            <v>283245</v>
          </cell>
        </row>
        <row r="251798">
          <cell r="F251798" t="str">
            <v>parkingspots.com</v>
          </cell>
          <cell r="G251798" t="str">
            <v>283246</v>
          </cell>
        </row>
        <row r="251799">
          <cell r="F251799" t="str">
            <v>parkingsurfer.com</v>
          </cell>
          <cell r="G251799" t="str">
            <v>283247</v>
          </cell>
        </row>
        <row r="251800">
          <cell r="F251800" t="str">
            <v>parkinsongee.co.uk</v>
          </cell>
          <cell r="G251800" t="str">
            <v>283248</v>
          </cell>
        </row>
        <row r="251801">
          <cell r="F251801" t="str">
            <v>parkinsuranceco.com</v>
          </cell>
          <cell r="G251801" t="str">
            <v>283249</v>
          </cell>
        </row>
        <row r="251802">
          <cell r="F251802" t="str">
            <v>parkio.com</v>
          </cell>
          <cell r="G251802" t="str">
            <v>283250</v>
          </cell>
        </row>
        <row r="251803">
          <cell r="F251803" t="str">
            <v>parkjockey.com</v>
          </cell>
          <cell r="G251803" t="str">
            <v>283251</v>
          </cell>
        </row>
        <row r="251804">
          <cell r="F251804" t="str">
            <v>parklanefencing.co.uk</v>
          </cell>
          <cell r="G251804" t="str">
            <v>283252</v>
          </cell>
        </row>
        <row r="251805">
          <cell r="F251805" t="str">
            <v>parklings.com</v>
          </cell>
          <cell r="G251805" t="str">
            <v>283253</v>
          </cell>
        </row>
        <row r="251806">
          <cell r="F251806" t="str">
            <v>parkmeetandgreet.co.uk</v>
          </cell>
          <cell r="G251806" t="str">
            <v>283254</v>
          </cell>
        </row>
        <row r="251807">
          <cell r="F251807" t="str">
            <v>parknplug.net</v>
          </cell>
          <cell r="G251807" t="str">
            <v>283255</v>
          </cell>
        </row>
        <row r="251808">
          <cell r="F251808" t="str">
            <v>parkopedia.com</v>
          </cell>
          <cell r="G251808" t="str">
            <v>283256</v>
          </cell>
        </row>
        <row r="251809">
          <cell r="F251809" t="str">
            <v>parkour.tv</v>
          </cell>
          <cell r="G251809" t="str">
            <v>283257</v>
          </cell>
        </row>
        <row r="251810">
          <cell r="F251810" t="str">
            <v>parkplease.com</v>
          </cell>
          <cell r="G251810" t="str">
            <v>283258</v>
          </cell>
        </row>
        <row r="251811">
          <cell r="F251811" t="str">
            <v>parkshare.net</v>
          </cell>
          <cell r="G251811" t="str">
            <v>283259</v>
          </cell>
        </row>
        <row r="251812">
          <cell r="F251812" t="str">
            <v>parksidekick.com</v>
          </cell>
          <cell r="G251812" t="str">
            <v>283260</v>
          </cell>
        </row>
        <row r="251813">
          <cell r="F251813" t="str">
            <v>parkslide.com</v>
          </cell>
          <cell r="G251813" t="str">
            <v>283261</v>
          </cell>
        </row>
        <row r="251814">
          <cell r="F251814" t="str">
            <v>parkspot.co</v>
          </cell>
          <cell r="G251814" t="str">
            <v>283262</v>
          </cell>
        </row>
        <row r="251815">
          <cell r="F251815" t="str">
            <v>parkster.se</v>
          </cell>
          <cell r="G251815" t="str">
            <v>283263</v>
          </cell>
        </row>
        <row r="251816">
          <cell r="F251816" t="str">
            <v>parkstrategies.com</v>
          </cell>
          <cell r="G251816" t="str">
            <v>283264</v>
          </cell>
        </row>
        <row r="251817">
          <cell r="F251817" t="str">
            <v>parktec.com</v>
          </cell>
          <cell r="G251817" t="str">
            <v>283265</v>
          </cell>
        </row>
        <row r="251818">
          <cell r="F251818" t="str">
            <v>parku.com</v>
          </cell>
          <cell r="G251818" t="str">
            <v>283266</v>
          </cell>
        </row>
        <row r="251819">
          <cell r="F251819" t="str">
            <v>parkvia.com</v>
          </cell>
          <cell r="G251819" t="str">
            <v>283267</v>
          </cell>
        </row>
        <row r="251820">
          <cell r="F251820" t="str">
            <v>parkviewlegal.com</v>
          </cell>
          <cell r="G251820" t="str">
            <v>283268</v>
          </cell>
        </row>
        <row r="251821">
          <cell r="F251821" t="str">
            <v>parkwaygreen.co.uk</v>
          </cell>
          <cell r="G251821" t="str">
            <v>283269</v>
          </cell>
        </row>
        <row r="251822">
          <cell r="F251822" t="str">
            <v>parkwaynyc.com</v>
          </cell>
          <cell r="G251822" t="str">
            <v>283270</v>
          </cell>
        </row>
        <row r="251823">
          <cell r="F251823" t="str">
            <v>parkwayprojects.com</v>
          </cell>
          <cell r="G251823" t="str">
            <v>283271</v>
          </cell>
        </row>
        <row r="251824">
          <cell r="F251824" t="str">
            <v>parkwestjobs.com</v>
          </cell>
          <cell r="G251824" t="str">
            <v>283272</v>
          </cell>
        </row>
        <row r="251825">
          <cell r="F251825" t="str">
            <v>parkwoodcorp.com</v>
          </cell>
          <cell r="G251825" t="str">
            <v>283273</v>
          </cell>
        </row>
        <row r="251826">
          <cell r="F251826" t="str">
            <v>parkyeri.com</v>
          </cell>
          <cell r="G251826" t="str">
            <v>283274</v>
          </cell>
        </row>
        <row r="251827">
          <cell r="F251827" t="str">
            <v>parlaygroup.com</v>
          </cell>
          <cell r="G251827" t="str">
            <v>283275</v>
          </cell>
        </row>
        <row r="251828">
          <cell r="F251828" t="str">
            <v>parlerai.com</v>
          </cell>
          <cell r="G251828" t="str">
            <v>283276</v>
          </cell>
        </row>
        <row r="251829">
          <cell r="F251829" t="str">
            <v>parliamenttutors.com</v>
          </cell>
          <cell r="G251829" t="str">
            <v>283277</v>
          </cell>
        </row>
        <row r="251830">
          <cell r="F251830" t="str">
            <v>parlor.me</v>
          </cell>
          <cell r="G251830" t="str">
            <v>283278</v>
          </cell>
        </row>
        <row r="251831">
          <cell r="F251831" t="str">
            <v>parmalat.com</v>
          </cell>
          <cell r="G251831" t="str">
            <v>283279</v>
          </cell>
        </row>
        <row r="251832">
          <cell r="F251832" t="str">
            <v>parmalinks.com</v>
          </cell>
          <cell r="G251832" t="str">
            <v>283280</v>
          </cell>
        </row>
        <row r="251833">
          <cell r="F251833" t="str">
            <v>parolz.com</v>
          </cell>
          <cell r="G251833" t="str">
            <v>283281</v>
          </cell>
        </row>
        <row r="251834">
          <cell r="F251834" t="str">
            <v>paroozle.com</v>
          </cell>
          <cell r="G251834" t="str">
            <v>283282</v>
          </cell>
        </row>
        <row r="251835">
          <cell r="F251835" t="str">
            <v>parorobots.com</v>
          </cell>
          <cell r="G251835" t="str">
            <v>283283</v>
          </cell>
        </row>
        <row r="251836">
          <cell r="F251836" t="str">
            <v>parpacific.com</v>
          </cell>
          <cell r="G251836" t="str">
            <v>283284</v>
          </cell>
        </row>
        <row r="251837">
          <cell r="F251837" t="str">
            <v>parperfeito.com.br</v>
          </cell>
          <cell r="G251837" t="str">
            <v>283285</v>
          </cell>
        </row>
        <row r="251838">
          <cell r="F251838" t="str">
            <v>parprogram.com</v>
          </cell>
          <cell r="G251838" t="str">
            <v>283286</v>
          </cell>
        </row>
        <row r="251839">
          <cell r="F251839" t="str">
            <v>parqadvisors.com</v>
          </cell>
          <cell r="G251839" t="str">
            <v>283287</v>
          </cell>
        </row>
        <row r="251840">
          <cell r="F251840" t="str">
            <v>parqer.com</v>
          </cell>
          <cell r="G251840" t="str">
            <v>283288</v>
          </cell>
        </row>
        <row r="251841">
          <cell r="F251841" t="str">
            <v>parquecientificouva.es</v>
          </cell>
          <cell r="G251841" t="str">
            <v>283289</v>
          </cell>
        </row>
        <row r="251842">
          <cell r="F251842" t="str">
            <v>parramattabuildinginspections.com.au</v>
          </cell>
          <cell r="G251842" t="str">
            <v>283290</v>
          </cell>
        </row>
        <row r="251843">
          <cell r="F251843" t="str">
            <v>parrandavallenatahijosdelajunta.com</v>
          </cell>
          <cell r="G251843" t="str">
            <v>283291</v>
          </cell>
        </row>
        <row r="251844">
          <cell r="F251844" t="str">
            <v>parrilloassociates.com</v>
          </cell>
          <cell r="G251844" t="str">
            <v>283292</v>
          </cell>
        </row>
        <row r="251845">
          <cell r="F251845" t="str">
            <v>parrishreporting.com</v>
          </cell>
          <cell r="G251845" t="str">
            <v>283293</v>
          </cell>
        </row>
        <row r="251846">
          <cell r="F251846" t="str">
            <v>parrotvillage.org</v>
          </cell>
          <cell r="G251846" t="str">
            <v>283294</v>
          </cell>
        </row>
        <row r="251847">
          <cell r="F251847" t="str">
            <v>parrsnip.com</v>
          </cell>
          <cell r="G251847" t="str">
            <v>283295</v>
          </cell>
        </row>
        <row r="251848">
          <cell r="F251848" t="str">
            <v>parscale.com</v>
          </cell>
          <cell r="G251848" t="str">
            <v>283296</v>
          </cell>
        </row>
        <row r="251849">
          <cell r="F251849" t="str">
            <v>parse3.com</v>
          </cell>
          <cell r="G251849" t="str">
            <v>283297</v>
          </cell>
        </row>
        <row r="251850">
          <cell r="F251850" t="str">
            <v>parsec-media.com</v>
          </cell>
          <cell r="G251850" t="str">
            <v>283298</v>
          </cell>
        </row>
        <row r="251851">
          <cell r="F251851" t="str">
            <v>parsec-t.com</v>
          </cell>
          <cell r="G251851" t="str">
            <v>283299</v>
          </cell>
        </row>
        <row r="251852">
          <cell r="F251852" t="str">
            <v>parsec.co</v>
          </cell>
          <cell r="G251852" t="str">
            <v>283300</v>
          </cell>
        </row>
        <row r="251853">
          <cell r="F251853" t="str">
            <v>parseint.com.br</v>
          </cell>
          <cell r="G251853" t="str">
            <v>283301</v>
          </cell>
        </row>
        <row r="251854">
          <cell r="F251854" t="str">
            <v>parsequalitycenter.org</v>
          </cell>
          <cell r="G251854" t="str">
            <v>283302</v>
          </cell>
        </row>
        <row r="251855">
          <cell r="F251855" t="str">
            <v>parshwa.com</v>
          </cell>
          <cell r="G251855" t="str">
            <v>283303</v>
          </cell>
        </row>
        <row r="251856">
          <cell r="F251856" t="str">
            <v>parsimony.mobi</v>
          </cell>
          <cell r="G251856" t="str">
            <v>283304</v>
          </cell>
        </row>
        <row r="251857">
          <cell r="F251857" t="str">
            <v>parsly.co.uk</v>
          </cell>
          <cell r="G251857" t="str">
            <v>283305</v>
          </cell>
        </row>
        <row r="251858">
          <cell r="F251858" t="str">
            <v>parsonadhesives.com</v>
          </cell>
          <cell r="G251858" t="str">
            <v>283306</v>
          </cell>
        </row>
        <row r="251859">
          <cell r="F251859" t="str">
            <v>parsonpartners.com</v>
          </cell>
          <cell r="G251859" t="str">
            <v>283307</v>
          </cell>
        </row>
        <row r="251860">
          <cell r="F251860" t="str">
            <v>parsus.com</v>
          </cell>
          <cell r="G251860" t="str">
            <v>283308</v>
          </cell>
        </row>
        <row r="251861">
          <cell r="F251861" t="str">
            <v>part4cars.com</v>
          </cell>
          <cell r="G251861" t="str">
            <v>283309</v>
          </cell>
        </row>
        <row r="251862">
          <cell r="F251862" t="str">
            <v>partbull.com</v>
          </cell>
          <cell r="G251862" t="str">
            <v>283310</v>
          </cell>
        </row>
        <row r="251863">
          <cell r="F251863" t="str">
            <v>partcatalog.com</v>
          </cell>
          <cell r="G251863" t="str">
            <v>283311</v>
          </cell>
        </row>
        <row r="251864">
          <cell r="F251864" t="str">
            <v>partechs.com</v>
          </cell>
          <cell r="G251864" t="str">
            <v>283312</v>
          </cell>
        </row>
        <row r="251865">
          <cell r="F251865" t="str">
            <v>partechsystems.com</v>
          </cell>
          <cell r="G251865" t="str">
            <v>283313</v>
          </cell>
        </row>
        <row r="251866">
          <cell r="F251866" t="str">
            <v>partfiniti.com</v>
          </cell>
          <cell r="G251866" t="str">
            <v>283314</v>
          </cell>
        </row>
        <row r="251867">
          <cell r="F251867" t="str">
            <v>particibate.com</v>
          </cell>
          <cell r="G251867" t="str">
            <v>283315</v>
          </cell>
        </row>
        <row r="251868">
          <cell r="F251868" t="str">
            <v>participantmedia.com</v>
          </cell>
          <cell r="G251868" t="str">
            <v>283316</v>
          </cell>
        </row>
        <row r="251869">
          <cell r="F251869" t="str">
            <v>participatorypolitics.org</v>
          </cell>
          <cell r="G251869" t="str">
            <v>283317</v>
          </cell>
        </row>
        <row r="251870">
          <cell r="F251870" t="str">
            <v>particle-s.com</v>
          </cell>
          <cell r="G251870" t="str">
            <v>283318</v>
          </cell>
        </row>
        <row r="251871">
          <cell r="F251871" t="str">
            <v>particle.co</v>
          </cell>
          <cell r="G251871" t="str">
            <v>283319</v>
          </cell>
        </row>
        <row r="251872">
          <cell r="F251872" t="str">
            <v>particlefever.com</v>
          </cell>
          <cell r="G251872" t="str">
            <v>283320</v>
          </cell>
        </row>
        <row r="251873">
          <cell r="F251873" t="str">
            <v>particular.legal</v>
          </cell>
          <cell r="G251873" t="str">
            <v>283321</v>
          </cell>
        </row>
        <row r="251874">
          <cell r="F251874" t="str">
            <v>particular.net</v>
          </cell>
          <cell r="G251874" t="str">
            <v>283322</v>
          </cell>
        </row>
        <row r="251875">
          <cell r="F251875" t="str">
            <v>partidasya.com</v>
          </cell>
          <cell r="G251875" t="str">
            <v>283323</v>
          </cell>
        </row>
        <row r="251876">
          <cell r="F251876" t="str">
            <v>partideyim.com</v>
          </cell>
          <cell r="G251876" t="str">
            <v>283324</v>
          </cell>
        </row>
        <row r="251877">
          <cell r="F251877" t="str">
            <v>partidito.com</v>
          </cell>
          <cell r="G251877" t="str">
            <v>283325</v>
          </cell>
        </row>
        <row r="251878">
          <cell r="F251878" t="str">
            <v>partied.com</v>
          </cell>
          <cell r="G251878" t="str">
            <v>283326</v>
          </cell>
        </row>
        <row r="251879">
          <cell r="F251879" t="str">
            <v>partiesthatcook.com</v>
          </cell>
          <cell r="G251879" t="str">
            <v>283327</v>
          </cell>
        </row>
        <row r="251880">
          <cell r="F251880" t="str">
            <v>partinggift.com</v>
          </cell>
          <cell r="G251880" t="str">
            <v>283328</v>
          </cell>
        </row>
        <row r="251881">
          <cell r="F251881" t="str">
            <v>partinsbakeryandgrill.com</v>
          </cell>
          <cell r="G251881" t="str">
            <v>283329</v>
          </cell>
        </row>
        <row r="251882">
          <cell r="F251882" t="str">
            <v>partiql.com</v>
          </cell>
          <cell r="G251882" t="str">
            <v>283330</v>
          </cell>
        </row>
        <row r="251883">
          <cell r="F251883" t="str">
            <v>partisia.dk</v>
          </cell>
          <cell r="G251883" t="str">
            <v>283331</v>
          </cell>
        </row>
        <row r="251884">
          <cell r="F251884" t="str">
            <v>partitionware.com</v>
          </cell>
          <cell r="G251884" t="str">
            <v>283332</v>
          </cell>
        </row>
        <row r="251885">
          <cell r="F251885" t="str">
            <v>partiuviagens.com.br</v>
          </cell>
          <cell r="G251885" t="str">
            <v>283333</v>
          </cell>
        </row>
        <row r="251886">
          <cell r="F251886" t="str">
            <v>partiva.com</v>
          </cell>
          <cell r="G251886" t="str">
            <v>283334</v>
          </cell>
        </row>
        <row r="251887">
          <cell r="F251887" t="str">
            <v>partizan.com</v>
          </cell>
          <cell r="G251887" t="str">
            <v>283335</v>
          </cell>
        </row>
        <row r="251888">
          <cell r="F251888" t="str">
            <v>partlycloudy-app.com</v>
          </cell>
          <cell r="G251888" t="str">
            <v>283336</v>
          </cell>
        </row>
        <row r="251889">
          <cell r="F251889" t="str">
            <v>partner-fleet.com</v>
          </cell>
          <cell r="G251889" t="str">
            <v>283337</v>
          </cell>
        </row>
        <row r="251890">
          <cell r="F251890" t="str">
            <v>partner-path.com</v>
          </cell>
          <cell r="G251890" t="str">
            <v>283338</v>
          </cell>
        </row>
        <row r="251891">
          <cell r="F251891" t="str">
            <v>partner-tech.eu</v>
          </cell>
          <cell r="G251891" t="str">
            <v>283339</v>
          </cell>
        </row>
        <row r="251892">
          <cell r="F251892" t="str">
            <v>partner.giftoman.ru</v>
          </cell>
          <cell r="G251892" t="str">
            <v>283340</v>
          </cell>
        </row>
        <row r="251893">
          <cell r="F251893" t="str">
            <v>partnerdata.net</v>
          </cell>
          <cell r="G251893" t="str">
            <v>283341</v>
          </cell>
        </row>
        <row r="251894">
          <cell r="F251894" t="str">
            <v>partneresi.com</v>
          </cell>
          <cell r="G251894" t="str">
            <v>283342</v>
          </cell>
        </row>
        <row r="251895">
          <cell r="F251895" t="str">
            <v>partnerhand.com</v>
          </cell>
          <cell r="G251895" t="str">
            <v>283343</v>
          </cell>
        </row>
        <row r="251896">
          <cell r="F251896" t="str">
            <v>partnering-robotics.com</v>
          </cell>
          <cell r="G251896" t="str">
            <v>283344</v>
          </cell>
        </row>
        <row r="251897">
          <cell r="F251897" t="str">
            <v>partnerjd.com</v>
          </cell>
          <cell r="G251897" t="str">
            <v>283345</v>
          </cell>
        </row>
        <row r="251898">
          <cell r="F251898" t="str">
            <v>partnerlocator.com</v>
          </cell>
          <cell r="G251898" t="str">
            <v>283346</v>
          </cell>
        </row>
        <row r="251899">
          <cell r="F251899" t="str">
            <v>partnerlogistics.eu</v>
          </cell>
          <cell r="G251899" t="str">
            <v>283347</v>
          </cell>
        </row>
        <row r="251900">
          <cell r="F251900" t="str">
            <v>partnermarketing.com</v>
          </cell>
          <cell r="G251900" t="str">
            <v>283348</v>
          </cell>
        </row>
        <row r="251901">
          <cell r="F251901" t="str">
            <v>partnermd.com</v>
          </cell>
          <cell r="G251901" t="str">
            <v>283349</v>
          </cell>
        </row>
        <row r="251902">
          <cell r="F251902" t="str">
            <v>partneroption.com</v>
          </cell>
          <cell r="G251902" t="str">
            <v>283350</v>
          </cell>
        </row>
        <row r="251903">
          <cell r="F251903" t="str">
            <v>partnerplast.com</v>
          </cell>
          <cell r="G251903" t="str">
            <v>283351</v>
          </cell>
        </row>
        <row r="251904">
          <cell r="F251904" t="str">
            <v>partnerpulse.co</v>
          </cell>
          <cell r="G251904" t="str">
            <v>283352</v>
          </cell>
        </row>
        <row r="251905">
          <cell r="F251905" t="str">
            <v>partnerre.com</v>
          </cell>
          <cell r="G251905" t="str">
            <v>283353</v>
          </cell>
        </row>
        <row r="251906">
          <cell r="F251906" t="str">
            <v>partners.aafes.com</v>
          </cell>
          <cell r="G251906" t="str">
            <v>283354</v>
          </cell>
        </row>
        <row r="251907">
          <cell r="F251907" t="str">
            <v>partners.org</v>
          </cell>
          <cell r="G251907" t="str">
            <v>283355</v>
          </cell>
        </row>
        <row r="251908">
          <cell r="F251908" t="str">
            <v>partners.qinqo.com</v>
          </cell>
          <cell r="G251908" t="str">
            <v>283356</v>
          </cell>
        </row>
        <row r="251909">
          <cell r="F251909" t="str">
            <v>partners.stampfeet.com</v>
          </cell>
          <cell r="G251909" t="str">
            <v>283357</v>
          </cell>
        </row>
        <row r="251910">
          <cell r="F251910" t="str">
            <v>partners1993.com</v>
          </cell>
          <cell r="G251910" t="str">
            <v>283358</v>
          </cell>
        </row>
        <row r="251911">
          <cell r="F251911" t="str">
            <v>partnersadmin.com</v>
          </cell>
          <cell r="G251911" t="str">
            <v>283359</v>
          </cell>
        </row>
        <row r="251912">
          <cell r="F251912" t="str">
            <v>partnersales.com.br</v>
          </cell>
          <cell r="G251912" t="str">
            <v>283360</v>
          </cell>
        </row>
        <row r="251913">
          <cell r="F251913" t="str">
            <v>partnersbhm.org</v>
          </cell>
          <cell r="G251913" t="str">
            <v>283361</v>
          </cell>
        </row>
        <row r="251914">
          <cell r="F251914" t="str">
            <v>partnersec.se</v>
          </cell>
          <cell r="G251914" t="str">
            <v>283362</v>
          </cell>
        </row>
        <row r="251915">
          <cell r="F251915" t="str">
            <v>partnersedge.com</v>
          </cell>
          <cell r="G251915" t="str">
            <v>283363</v>
          </cell>
        </row>
        <row r="251916">
          <cell r="F251916" t="str">
            <v>partnersforachievement.com</v>
          </cell>
          <cell r="G251916" t="str">
            <v>283364</v>
          </cell>
        </row>
        <row r="251917">
          <cell r="F251917" t="str">
            <v>partnership.co.uk</v>
          </cell>
          <cell r="G251917" t="str">
            <v>283365</v>
          </cell>
        </row>
        <row r="251918">
          <cell r="F251918" t="str">
            <v>partnershipbroadband.com</v>
          </cell>
          <cell r="G251918" t="str">
            <v>283366</v>
          </cell>
        </row>
        <row r="251919">
          <cell r="F251919" t="str">
            <v>partnershub.com</v>
          </cell>
          <cell r="G251919" t="str">
            <v>283367</v>
          </cell>
        </row>
        <row r="251920">
          <cell r="F251920" t="str">
            <v>partnersinfoodsolutions.com</v>
          </cell>
          <cell r="G251920" t="str">
            <v>283368</v>
          </cell>
        </row>
        <row r="251921">
          <cell r="F251921" t="str">
            <v>partnerslimos.com</v>
          </cell>
          <cell r="G251921" t="str">
            <v>283369</v>
          </cell>
        </row>
        <row r="251922">
          <cell r="F251922" t="str">
            <v>partnersmg.com</v>
          </cell>
          <cell r="G251922" t="str">
            <v>283370</v>
          </cell>
        </row>
        <row r="251923">
          <cell r="F251923" t="str">
            <v>partnersoft.com</v>
          </cell>
          <cell r="G251923" t="str">
            <v>283371</v>
          </cell>
        </row>
        <row r="251924">
          <cell r="F251924" t="str">
            <v>partnersolve.com</v>
          </cell>
          <cell r="G251924" t="str">
            <v>283372</v>
          </cell>
        </row>
        <row r="251925">
          <cell r="F251925" t="str">
            <v>partnersource.com</v>
          </cell>
          <cell r="G251925" t="str">
            <v>283373</v>
          </cell>
        </row>
        <row r="251926">
          <cell r="F251926" t="str">
            <v>partnerspharmacy.com</v>
          </cell>
          <cell r="G251926" t="str">
            <v>283374</v>
          </cell>
        </row>
        <row r="251927">
          <cell r="F251927" t="str">
            <v>partnersrx.com</v>
          </cell>
          <cell r="G251927" t="str">
            <v>283375</v>
          </cell>
        </row>
        <row r="251928">
          <cell r="F251928" t="str">
            <v>partnerup.com</v>
          </cell>
          <cell r="G251928" t="str">
            <v>283376</v>
          </cell>
        </row>
        <row r="251929">
          <cell r="F251929" t="str">
            <v>partnerweekly.com</v>
          </cell>
          <cell r="G251929" t="str">
            <v>283377</v>
          </cell>
        </row>
        <row r="251930">
          <cell r="F251930" t="str">
            <v>partnr.de</v>
          </cell>
          <cell r="G251930" t="str">
            <v>283378</v>
          </cell>
        </row>
        <row r="251931">
          <cell r="F251931" t="str">
            <v>parto-ara.com</v>
          </cell>
          <cell r="G251931" t="str">
            <v>283379</v>
          </cell>
        </row>
        <row r="251932">
          <cell r="F251932" t="str">
            <v>parts4euro.com</v>
          </cell>
          <cell r="G251932" t="str">
            <v>283380</v>
          </cell>
        </row>
        <row r="251933">
          <cell r="F251933" t="str">
            <v>partsgopher.com</v>
          </cell>
          <cell r="G251933" t="str">
            <v>283381</v>
          </cell>
        </row>
        <row r="251934">
          <cell r="F251934" t="str">
            <v>partsolutions.com</v>
          </cell>
          <cell r="G251934" t="str">
            <v>283382</v>
          </cell>
        </row>
        <row r="251935">
          <cell r="F251935" t="str">
            <v>partsriver.com</v>
          </cell>
          <cell r="G251935" t="str">
            <v>283383</v>
          </cell>
        </row>
        <row r="251936">
          <cell r="F251936" t="str">
            <v>partssource.com</v>
          </cell>
          <cell r="G251936" t="str">
            <v>283384</v>
          </cell>
        </row>
        <row r="251937">
          <cell r="F251937" t="str">
            <v>party-smart.com</v>
          </cell>
          <cell r="G251937" t="str">
            <v>283385</v>
          </cell>
        </row>
        <row r="251938">
          <cell r="F251938" t="str">
            <v>partybookings.com</v>
          </cell>
          <cell r="G251938" t="str">
            <v>283386</v>
          </cell>
        </row>
        <row r="251939">
          <cell r="F251939" t="str">
            <v>partybritain.com</v>
          </cell>
          <cell r="G251939" t="str">
            <v>283387</v>
          </cell>
        </row>
        <row r="251940">
          <cell r="F251940" t="str">
            <v>partybus-rental.net</v>
          </cell>
          <cell r="G251940" t="str">
            <v>283388</v>
          </cell>
        </row>
        <row r="251941">
          <cell r="F251941" t="str">
            <v>partybuseshouston.net</v>
          </cell>
          <cell r="G251941" t="str">
            <v>283389</v>
          </cell>
        </row>
        <row r="251942">
          <cell r="F251942" t="str">
            <v>partybustoronto.com</v>
          </cell>
          <cell r="G251942" t="str">
            <v>283390</v>
          </cell>
        </row>
        <row r="251943">
          <cell r="F251943" t="str">
            <v>partycard.de</v>
          </cell>
          <cell r="G251943" t="str">
            <v>283391</v>
          </cell>
        </row>
        <row r="251944">
          <cell r="F251944" t="str">
            <v>partycentersoftware.com</v>
          </cell>
          <cell r="G251944" t="str">
            <v>283392</v>
          </cell>
        </row>
        <row r="251945">
          <cell r="F251945" t="str">
            <v>partycrowder.com</v>
          </cell>
          <cell r="G251945" t="str">
            <v>283393</v>
          </cell>
        </row>
        <row r="251946">
          <cell r="F251946" t="str">
            <v>partydirect.com</v>
          </cell>
          <cell r="G251946" t="str">
            <v>283394</v>
          </cell>
        </row>
        <row r="251947">
          <cell r="F251947" t="str">
            <v>partyheadphones.com</v>
          </cell>
          <cell r="G251947" t="str">
            <v>283395</v>
          </cell>
        </row>
        <row r="251948">
          <cell r="F251948" t="str">
            <v>partyhiker.com</v>
          </cell>
          <cell r="G251948" t="str">
            <v>283396</v>
          </cell>
        </row>
        <row r="251949">
          <cell r="F251949" t="str">
            <v>partymanao.com</v>
          </cell>
          <cell r="G251949" t="str">
            <v>283397</v>
          </cell>
        </row>
        <row r="251950">
          <cell r="F251950" t="str">
            <v>partymap.in</v>
          </cell>
          <cell r="G251950" t="str">
            <v>283398</v>
          </cell>
        </row>
        <row r="251951">
          <cell r="F251951" t="str">
            <v>partynutters.co.uk</v>
          </cell>
          <cell r="G251951" t="str">
            <v>283399</v>
          </cell>
        </row>
        <row r="251952">
          <cell r="F251952" t="str">
            <v>partyopia.com</v>
          </cell>
          <cell r="G251952" t="str">
            <v>283400</v>
          </cell>
        </row>
        <row r="251953">
          <cell r="F251953" t="str">
            <v>partypail.com</v>
          </cell>
          <cell r="G251953" t="str">
            <v>283401</v>
          </cell>
        </row>
        <row r="251954">
          <cell r="F251954" t="str">
            <v>partysan.net</v>
          </cell>
          <cell r="G251954" t="str">
            <v>283402</v>
          </cell>
        </row>
        <row r="251955">
          <cell r="F251955" t="str">
            <v>partyshop.co.nz</v>
          </cell>
          <cell r="G251955" t="str">
            <v>283403</v>
          </cell>
        </row>
        <row r="251956">
          <cell r="F251956" t="str">
            <v>partyshouts.com</v>
          </cell>
          <cell r="G251956" t="str">
            <v>283404</v>
          </cell>
        </row>
        <row r="251957">
          <cell r="F251957" t="str">
            <v>partysky.de</v>
          </cell>
          <cell r="G251957" t="str">
            <v>283405</v>
          </cell>
        </row>
        <row r="251958">
          <cell r="F251958" t="str">
            <v>partytell.com</v>
          </cell>
          <cell r="G251958" t="str">
            <v>283406</v>
          </cell>
        </row>
        <row r="251959">
          <cell r="F251959" t="str">
            <v>partytentenshop.nl</v>
          </cell>
          <cell r="G251959" t="str">
            <v>283407</v>
          </cell>
        </row>
        <row r="251960">
          <cell r="F251960" t="str">
            <v>parulsoft.com</v>
          </cell>
          <cell r="G251960" t="str">
            <v>283408</v>
          </cell>
        </row>
        <row r="251961">
          <cell r="F251961" t="str">
            <v>parwinr.com</v>
          </cell>
          <cell r="G251961" t="str">
            <v>283409</v>
          </cell>
        </row>
        <row r="251962">
          <cell r="F251962" t="str">
            <v>parx.com</v>
          </cell>
          <cell r="G251962" t="str">
            <v>283410</v>
          </cell>
        </row>
        <row r="251963">
          <cell r="F251963" t="str">
            <v>parxcasino.com</v>
          </cell>
          <cell r="G251963" t="str">
            <v>283411</v>
          </cell>
        </row>
        <row r="251964">
          <cell r="F251964" t="str">
            <v>parxglobal.com</v>
          </cell>
          <cell r="G251964" t="str">
            <v>283412</v>
          </cell>
        </row>
        <row r="251965">
          <cell r="F251965" t="str">
            <v>parxplastics.com</v>
          </cell>
          <cell r="G251965" t="str">
            <v>283413</v>
          </cell>
        </row>
        <row r="251966">
          <cell r="F251966" t="str">
            <v>parzival.com</v>
          </cell>
          <cell r="G251966" t="str">
            <v>283414</v>
          </cell>
        </row>
        <row r="251967">
          <cell r="F251967" t="str">
            <v>pas-media.com</v>
          </cell>
          <cell r="G251967" t="str">
            <v>283415</v>
          </cell>
        </row>
        <row r="251968">
          <cell r="F251968" t="str">
            <v>pas-technologies.com</v>
          </cell>
          <cell r="G251968" t="str">
            <v>283416</v>
          </cell>
        </row>
        <row r="251969">
          <cell r="F251969" t="str">
            <v>pas.org.pk</v>
          </cell>
          <cell r="G251969" t="str">
            <v>283417</v>
          </cell>
        </row>
        <row r="251970">
          <cell r="F251970" t="str">
            <v>pasadenalabs.com</v>
          </cell>
          <cell r="G251970" t="str">
            <v>283418</v>
          </cell>
        </row>
        <row r="251971">
          <cell r="F251971" t="str">
            <v>pasadenasurgeons.com</v>
          </cell>
          <cell r="G251971" t="str">
            <v>283419</v>
          </cell>
        </row>
        <row r="251972">
          <cell r="F251972" t="str">
            <v>pasadenavilla.com</v>
          </cell>
          <cell r="G251972" t="str">
            <v>283420</v>
          </cell>
        </row>
        <row r="251973">
          <cell r="F251973" t="str">
            <v>pascal.jp</v>
          </cell>
          <cell r="G251973" t="str">
            <v>283421</v>
          </cell>
        </row>
        <row r="251974">
          <cell r="F251974" t="str">
            <v>pascom.net</v>
          </cell>
          <cell r="G251974" t="str">
            <v>283422</v>
          </cell>
        </row>
        <row r="251975">
          <cell r="F251975" t="str">
            <v>pascuccirestaurant.com</v>
          </cell>
          <cell r="G251975" t="str">
            <v>283423</v>
          </cell>
        </row>
        <row r="251976">
          <cell r="F251976" t="str">
            <v>paseban.com</v>
          </cell>
          <cell r="G251976" t="str">
            <v>283424</v>
          </cell>
        </row>
        <row r="251977">
          <cell r="F251977" t="str">
            <v>pasha.org.pk</v>
          </cell>
          <cell r="G251977" t="str">
            <v>283425</v>
          </cell>
        </row>
        <row r="251978">
          <cell r="F251978" t="str">
            <v>pashionmagazine.com</v>
          </cell>
          <cell r="G251978" t="str">
            <v>283426</v>
          </cell>
        </row>
        <row r="251979">
          <cell r="F251979" t="str">
            <v>pashionvictim.com</v>
          </cell>
          <cell r="G251979" t="str">
            <v>283427</v>
          </cell>
        </row>
        <row r="251980">
          <cell r="F251980" t="str">
            <v>pashyaa.com</v>
          </cell>
          <cell r="G251980" t="str">
            <v>283428</v>
          </cell>
        </row>
        <row r="251981">
          <cell r="F251981" t="str">
            <v>pasia.org</v>
          </cell>
          <cell r="G251981" t="str">
            <v>283429</v>
          </cell>
        </row>
        <row r="251982">
          <cell r="F251982" t="str">
            <v>pasinex.com</v>
          </cell>
          <cell r="G251982" t="str">
            <v>283430</v>
          </cell>
        </row>
        <row r="251983">
          <cell r="F251983" t="str">
            <v>pasiona.com</v>
          </cell>
          <cell r="G251983" t="str">
            <v>283431</v>
          </cell>
        </row>
        <row r="251984">
          <cell r="F251984" t="str">
            <v>paskr.com</v>
          </cell>
          <cell r="G251984" t="str">
            <v>283432</v>
          </cell>
        </row>
        <row r="251985">
          <cell r="F251985" t="str">
            <v>paskygruber.com</v>
          </cell>
          <cell r="G251985" t="str">
            <v>283433</v>
          </cell>
        </row>
        <row r="251986">
          <cell r="F251986" t="str">
            <v>paspartout.com</v>
          </cell>
          <cell r="G251986" t="str">
            <v>283434</v>
          </cell>
        </row>
        <row r="251987">
          <cell r="F251987" t="str">
            <v>paspartu.travel</v>
          </cell>
          <cell r="G251987" t="str">
            <v>283435</v>
          </cell>
        </row>
        <row r="251988">
          <cell r="F251988" t="str">
            <v>pass4sureexams.com</v>
          </cell>
          <cell r="G251988" t="str">
            <v>283436</v>
          </cell>
        </row>
        <row r="251989">
          <cell r="F251989" t="str">
            <v>pass4sureusa.com</v>
          </cell>
          <cell r="G251989" t="str">
            <v>283437</v>
          </cell>
        </row>
        <row r="251990">
          <cell r="F251990" t="str">
            <v>pass82.com</v>
          </cell>
          <cell r="G251990" t="str">
            <v>283438</v>
          </cell>
        </row>
        <row r="251991">
          <cell r="F251991" t="str">
            <v>passade.be</v>
          </cell>
          <cell r="G251991" t="str">
            <v>283439</v>
          </cell>
        </row>
        <row r="251992">
          <cell r="F251992" t="str">
            <v>passads.com</v>
          </cell>
          <cell r="G251992" t="str">
            <v>283440</v>
          </cell>
        </row>
        <row r="251993">
          <cell r="F251993" t="str">
            <v>passagenewyork.com</v>
          </cell>
          <cell r="G251993" t="str">
            <v>283441</v>
          </cell>
        </row>
        <row r="251994">
          <cell r="F251994" t="str">
            <v>passagensmaisbaratas.com.br</v>
          </cell>
          <cell r="G251994" t="str">
            <v>283442</v>
          </cell>
        </row>
        <row r="251995">
          <cell r="F251995" t="str">
            <v>passagetechnology.com</v>
          </cell>
          <cell r="G251995" t="str">
            <v>283443</v>
          </cell>
        </row>
        <row r="251996">
          <cell r="F251996" t="str">
            <v>passageways.com</v>
          </cell>
          <cell r="G251996" t="str">
            <v>283444</v>
          </cell>
        </row>
        <row r="251997">
          <cell r="F251997" t="str">
            <v>passave.com</v>
          </cell>
          <cell r="G251997" t="str">
            <v>283445</v>
          </cell>
        </row>
        <row r="251998">
          <cell r="F251998" t="str">
            <v>passbeat.com</v>
          </cell>
          <cell r="G251998" t="str">
            <v>283446</v>
          </cell>
        </row>
        <row r="251999">
          <cell r="F251999" t="str">
            <v>passcovery.com</v>
          </cell>
          <cell r="G251999" t="str">
            <v>283447</v>
          </cell>
        </row>
        <row r="252000">
          <cell r="F252000" t="str">
            <v>passed-on.com</v>
          </cell>
          <cell r="G252000" t="str">
            <v>283448</v>
          </cell>
        </row>
        <row r="252001">
          <cell r="F252001" t="str">
            <v>passedtense.com</v>
          </cell>
          <cell r="G252001" t="str">
            <v>283449</v>
          </cell>
        </row>
        <row r="252002">
          <cell r="F252002" t="str">
            <v>passengering.info</v>
          </cell>
          <cell r="G252002" t="str">
            <v>283450</v>
          </cell>
        </row>
        <row r="252003">
          <cell r="F252003" t="str">
            <v>passengertv.ch</v>
          </cell>
          <cell r="G252003" t="str">
            <v>283451</v>
          </cell>
        </row>
        <row r="252004">
          <cell r="F252004" t="str">
            <v>passepartout-homes.com</v>
          </cell>
          <cell r="G252004" t="str">
            <v>283452</v>
          </cell>
        </row>
        <row r="252005">
          <cell r="F252005" t="str">
            <v>passerini.com</v>
          </cell>
          <cell r="G252005" t="str">
            <v>283453</v>
          </cell>
        </row>
        <row r="252006">
          <cell r="F252006" t="str">
            <v>passfaces.com</v>
          </cell>
          <cell r="G252006" t="str">
            <v>283454</v>
          </cell>
        </row>
        <row r="252007">
          <cell r="F252007" t="str">
            <v>passfail.com</v>
          </cell>
          <cell r="G252007" t="str">
            <v>283455</v>
          </cell>
        </row>
        <row r="252008">
          <cell r="F252008" t="str">
            <v>passhound.com</v>
          </cell>
          <cell r="G252008" t="str">
            <v>283456</v>
          </cell>
        </row>
        <row r="252009">
          <cell r="F252009" t="str">
            <v>passing-drug-test.com</v>
          </cell>
          <cell r="G252009" t="str">
            <v>283457</v>
          </cell>
        </row>
        <row r="252010">
          <cell r="F252010" t="str">
            <v>passingclouditservices.com</v>
          </cell>
          <cell r="G252010" t="str">
            <v>283458</v>
          </cell>
        </row>
        <row r="252011">
          <cell r="F252011" t="str">
            <v>passion4profession.net</v>
          </cell>
          <cell r="G252011" t="str">
            <v>283459</v>
          </cell>
        </row>
        <row r="252012">
          <cell r="F252012" t="str">
            <v>passionbeat.com</v>
          </cell>
          <cell r="G252012" t="str">
            <v>283460</v>
          </cell>
        </row>
        <row r="252013">
          <cell r="F252013" t="str">
            <v>passiondigital.co.uk</v>
          </cell>
          <cell r="G252013" t="str">
            <v>283461</v>
          </cell>
        </row>
        <row r="252014">
          <cell r="F252014" t="str">
            <v>passionfox.com</v>
          </cell>
          <cell r="G252014" t="str">
            <v>283462</v>
          </cell>
        </row>
        <row r="252015">
          <cell r="F252015" t="str">
            <v>passionfruitcreativegroup.com</v>
          </cell>
          <cell r="G252015" t="str">
            <v>283463</v>
          </cell>
        </row>
        <row r="252016">
          <cell r="F252016" t="str">
            <v>passionfruitgames.com</v>
          </cell>
          <cell r="G252016" t="str">
            <v>283464</v>
          </cell>
        </row>
        <row r="252017">
          <cell r="F252017" t="str">
            <v>passionteck.com</v>
          </cell>
          <cell r="G252017" t="str">
            <v>283465</v>
          </cell>
        </row>
        <row r="252018">
          <cell r="F252018" t="str">
            <v>passitapp.co</v>
          </cell>
          <cell r="G252018" t="str">
            <v>283466</v>
          </cell>
        </row>
        <row r="252019">
          <cell r="F252019" t="str">
            <v>passitonmedia.co.uk</v>
          </cell>
          <cell r="G252019" t="str">
            <v>283467</v>
          </cell>
        </row>
        <row r="252020">
          <cell r="F252020" t="str">
            <v>passitto.com</v>
          </cell>
          <cell r="G252020" t="str">
            <v>283468</v>
          </cell>
        </row>
        <row r="252021">
          <cell r="F252021" t="str">
            <v>passkart.com</v>
          </cell>
          <cell r="G252021" t="str">
            <v>283469</v>
          </cell>
        </row>
        <row r="252022">
          <cell r="F252022" t="str">
            <v>passkey.com</v>
          </cell>
          <cell r="G252022" t="str">
            <v>283470</v>
          </cell>
        </row>
        <row r="252023">
          <cell r="F252023" t="str">
            <v>passle.net</v>
          </cell>
          <cell r="G252023" t="str">
            <v>283471</v>
          </cell>
        </row>
        <row r="252024">
          <cell r="F252024" t="str">
            <v>passlogy.com</v>
          </cell>
          <cell r="G252024" t="str">
            <v>283472</v>
          </cell>
        </row>
        <row r="252025">
          <cell r="F252025" t="str">
            <v>passmark.com</v>
          </cell>
          <cell r="G252025" t="str">
            <v>283473</v>
          </cell>
        </row>
        <row r="252026">
          <cell r="F252026" t="str">
            <v>passmytheory.co.uk</v>
          </cell>
          <cell r="G252026" t="str">
            <v>283474</v>
          </cell>
        </row>
        <row r="252027">
          <cell r="F252027" t="str">
            <v>passomatic.com</v>
          </cell>
          <cell r="G252027" t="str">
            <v>283475</v>
          </cell>
        </row>
        <row r="252028">
          <cell r="F252028" t="str">
            <v>passorrun.com</v>
          </cell>
          <cell r="G252028" t="str">
            <v>283476</v>
          </cell>
        </row>
        <row r="252029">
          <cell r="F252029" t="str">
            <v>passplay.com</v>
          </cell>
          <cell r="G252029" t="str">
            <v>283477</v>
          </cell>
        </row>
        <row r="252030">
          <cell r="F252030" t="str">
            <v>passporthealthplan.com</v>
          </cell>
          <cell r="G252030" t="str">
            <v>283478</v>
          </cell>
        </row>
        <row r="252031">
          <cell r="F252031" t="str">
            <v>passportica.com</v>
          </cell>
          <cell r="G252031" t="str">
            <v>283479</v>
          </cell>
        </row>
        <row r="252032">
          <cell r="F252032" t="str">
            <v>passportinfoguide.com</v>
          </cell>
          <cell r="G252032" t="str">
            <v>283480</v>
          </cell>
        </row>
        <row r="252033">
          <cell r="F252033" t="str">
            <v>passportmd.com</v>
          </cell>
          <cell r="G252033" t="str">
            <v>283481</v>
          </cell>
        </row>
        <row r="252034">
          <cell r="F252034" t="str">
            <v>passrightapp.com</v>
          </cell>
          <cell r="G252034" t="str">
            <v>283482</v>
          </cell>
        </row>
        <row r="252035">
          <cell r="F252035" t="str">
            <v>passthenotes.com</v>
          </cell>
          <cell r="G252035" t="str">
            <v>283483</v>
          </cell>
        </row>
        <row r="252036">
          <cell r="F252036" t="str">
            <v>passtimesoftware.com</v>
          </cell>
          <cell r="G252036" t="str">
            <v>283484</v>
          </cell>
        </row>
        <row r="252037">
          <cell r="F252037" t="str">
            <v>passubuy.com</v>
          </cell>
          <cell r="G252037" t="str">
            <v>283485</v>
          </cell>
        </row>
        <row r="252038">
          <cell r="F252038" t="str">
            <v>passwindow.com</v>
          </cell>
          <cell r="G252038" t="str">
            <v>283486</v>
          </cell>
        </row>
        <row r="252039">
          <cell r="F252039" t="str">
            <v>passwird.com</v>
          </cell>
          <cell r="G252039" t="str">
            <v>283487</v>
          </cell>
        </row>
        <row r="252040">
          <cell r="F252040" t="str">
            <v>passwordgear.com</v>
          </cell>
          <cell r="G252040" t="str">
            <v>283488</v>
          </cell>
        </row>
        <row r="252041">
          <cell r="F252041" t="str">
            <v>passwordlastic.com</v>
          </cell>
          <cell r="G252041" t="str">
            <v>283489</v>
          </cell>
        </row>
        <row r="252042">
          <cell r="F252042" t="str">
            <v>passwordtechnology.com</v>
          </cell>
          <cell r="G252042" t="str">
            <v>283490</v>
          </cell>
        </row>
        <row r="252043">
          <cell r="F252043" t="str">
            <v>pastamontana.com</v>
          </cell>
          <cell r="G252043" t="str">
            <v>283491</v>
          </cell>
        </row>
        <row r="252044">
          <cell r="F252044" t="str">
            <v>pastebin.com</v>
          </cell>
          <cell r="G252044" t="str">
            <v>283492</v>
          </cell>
        </row>
        <row r="252045">
          <cell r="F252045" t="str">
            <v>pastelaw.com</v>
          </cell>
          <cell r="G252045" t="str">
            <v>283493</v>
          </cell>
        </row>
        <row r="252046">
          <cell r="F252046" t="str">
            <v>pasteldress.com</v>
          </cell>
          <cell r="G252046" t="str">
            <v>283494</v>
          </cell>
        </row>
        <row r="252047">
          <cell r="F252047" t="str">
            <v>pastemagazine.com</v>
          </cell>
          <cell r="G252047" t="str">
            <v>283495</v>
          </cell>
        </row>
        <row r="252048">
          <cell r="F252048" t="str">
            <v>pastertraining.com</v>
          </cell>
          <cell r="G252048" t="str">
            <v>283496</v>
          </cell>
        </row>
        <row r="252049">
          <cell r="F252049" t="str">
            <v>pastfuturepresent.me</v>
          </cell>
          <cell r="G252049" t="str">
            <v>283497</v>
          </cell>
        </row>
        <row r="252050">
          <cell r="F252050" t="str">
            <v>pastgenerationtoys.com</v>
          </cell>
          <cell r="G252050" t="str">
            <v>283498</v>
          </cell>
        </row>
        <row r="252051">
          <cell r="F252051" t="str">
            <v>pasutechllc.com</v>
          </cell>
          <cell r="G252051" t="str">
            <v>283499</v>
          </cell>
        </row>
        <row r="252052">
          <cell r="F252052" t="str">
            <v>patabilisim.com</v>
          </cell>
          <cell r="G252052" t="str">
            <v>283500</v>
          </cell>
        </row>
        <row r="252053">
          <cell r="F252053" t="str">
            <v>patagoniasur.com</v>
          </cell>
          <cell r="G252053" t="str">
            <v>283501</v>
          </cell>
        </row>
        <row r="252054">
          <cell r="F252054" t="str">
            <v>patagoniclabs.com</v>
          </cell>
          <cell r="G252054" t="str">
            <v>283502</v>
          </cell>
        </row>
        <row r="252055">
          <cell r="F252055" t="str">
            <v>patagonland.cl</v>
          </cell>
          <cell r="G252055" t="str">
            <v>283503</v>
          </cell>
        </row>
        <row r="252056">
          <cell r="F252056" t="str">
            <v>patalogue.com</v>
          </cell>
          <cell r="G252056" t="str">
            <v>283504</v>
          </cell>
        </row>
        <row r="252057">
          <cell r="F252057" t="str">
            <v>patamu.com</v>
          </cell>
          <cell r="G252057" t="str">
            <v>283505</v>
          </cell>
        </row>
        <row r="252058">
          <cell r="F252058" t="str">
            <v>patanjaliayurved.net</v>
          </cell>
          <cell r="G252058" t="str">
            <v>283506</v>
          </cell>
        </row>
        <row r="252059">
          <cell r="F252059" t="str">
            <v>patch.com</v>
          </cell>
          <cell r="G252059" t="str">
            <v>283507</v>
          </cell>
        </row>
        <row r="252060">
          <cell r="F252060" t="str">
            <v>patchedreality.com</v>
          </cell>
          <cell r="G252060" t="str">
            <v>283508</v>
          </cell>
        </row>
        <row r="252061">
          <cell r="F252061" t="str">
            <v>patchlink.com</v>
          </cell>
          <cell r="G252061" t="str">
            <v>283509</v>
          </cell>
        </row>
        <row r="252062">
          <cell r="F252062" t="str">
            <v>patchmypc.net</v>
          </cell>
          <cell r="G252062" t="str">
            <v>283510</v>
          </cell>
        </row>
        <row r="252063">
          <cell r="F252063" t="str">
            <v>patchworkco.wordpress.com</v>
          </cell>
          <cell r="G252063" t="str">
            <v>283511</v>
          </cell>
        </row>
        <row r="252064">
          <cell r="F252064" t="str">
            <v>patchworkinnovation.com</v>
          </cell>
          <cell r="G252064" t="str">
            <v>283512</v>
          </cell>
        </row>
        <row r="252065">
          <cell r="F252065" t="str">
            <v>patchworkit.com</v>
          </cell>
          <cell r="G252065" t="str">
            <v>283513</v>
          </cell>
        </row>
        <row r="252066">
          <cell r="F252066" t="str">
            <v>patchworkpeople.org.uk</v>
          </cell>
          <cell r="G252066" t="str">
            <v>283514</v>
          </cell>
        </row>
        <row r="252067">
          <cell r="F252067" t="str">
            <v>patchworks.us</v>
          </cell>
          <cell r="G252067" t="str">
            <v>283515</v>
          </cell>
        </row>
        <row r="252068">
          <cell r="F252068" t="str">
            <v>patcrawforddds.com</v>
          </cell>
          <cell r="G252068" t="str">
            <v>283516</v>
          </cell>
        </row>
        <row r="252069">
          <cell r="F252069" t="str">
            <v>patelinfosoft.in</v>
          </cell>
          <cell r="G252069" t="str">
            <v>283517</v>
          </cell>
        </row>
        <row r="252070">
          <cell r="F252070" t="str">
            <v>patemm.com</v>
          </cell>
          <cell r="G252070" t="str">
            <v>283518</v>
          </cell>
        </row>
        <row r="252071">
          <cell r="F252071" t="str">
            <v>patent.idlect.com</v>
          </cell>
          <cell r="G252071" t="str">
            <v>283519</v>
          </cell>
        </row>
        <row r="252072">
          <cell r="F252072" t="str">
            <v>patentbuddy.com</v>
          </cell>
          <cell r="G252072" t="str">
            <v>283520</v>
          </cell>
        </row>
        <row r="252073">
          <cell r="F252073" t="str">
            <v>patentcalls.com</v>
          </cell>
          <cell r="G252073" t="str">
            <v>283521</v>
          </cell>
        </row>
        <row r="252074">
          <cell r="F252074" t="str">
            <v>patentcore.com</v>
          </cell>
          <cell r="G252074" t="str">
            <v>283522</v>
          </cell>
        </row>
        <row r="252075">
          <cell r="F252075" t="str">
            <v>patentfreedom.com</v>
          </cell>
          <cell r="G252075" t="str">
            <v>283523</v>
          </cell>
        </row>
        <row r="252076">
          <cell r="F252076" t="str">
            <v>patentivity.com</v>
          </cell>
          <cell r="G252076" t="str">
            <v>283524</v>
          </cell>
        </row>
        <row r="252077">
          <cell r="F252077" t="str">
            <v>patentlyapple.com</v>
          </cell>
          <cell r="G252077" t="str">
            <v>283525</v>
          </cell>
        </row>
        <row r="252078">
          <cell r="F252078" t="str">
            <v>patentory.com</v>
          </cell>
          <cell r="G252078" t="str">
            <v>283526</v>
          </cell>
        </row>
        <row r="252079">
          <cell r="F252079" t="str">
            <v>patentsia.blogspot.com</v>
          </cell>
          <cell r="G252079" t="str">
            <v>283527</v>
          </cell>
        </row>
        <row r="252080">
          <cell r="F252080" t="str">
            <v>patenttradecorp.com</v>
          </cell>
          <cell r="G252080" t="str">
            <v>283528</v>
          </cell>
        </row>
        <row r="252081">
          <cell r="F252081" t="str">
            <v>patentula.com</v>
          </cell>
          <cell r="G252081" t="str">
            <v>283529</v>
          </cell>
        </row>
        <row r="252082">
          <cell r="F252082" t="str">
            <v>patentyogi.com</v>
          </cell>
          <cell r="G252082" t="str">
            <v>283530</v>
          </cell>
        </row>
        <row r="252083">
          <cell r="F252083" t="str">
            <v>paternalia.com</v>
          </cell>
          <cell r="G252083" t="str">
            <v>283531</v>
          </cell>
        </row>
        <row r="252084">
          <cell r="F252084" t="str">
            <v>paterva.com</v>
          </cell>
          <cell r="G252084" t="str">
            <v>283532</v>
          </cell>
        </row>
        <row r="252085">
          <cell r="F252085" t="str">
            <v>patexia.com</v>
          </cell>
          <cell r="G252085" t="str">
            <v>283533</v>
          </cell>
        </row>
        <row r="252086">
          <cell r="F252086" t="str">
            <v>path-solutions.com</v>
          </cell>
          <cell r="G252086" t="str">
            <v>283534</v>
          </cell>
        </row>
        <row r="252087">
          <cell r="F252087" t="str">
            <v>path.io</v>
          </cell>
          <cell r="G252087" t="str">
            <v>283535</v>
          </cell>
        </row>
        <row r="252088">
          <cell r="F252088" t="str">
            <v>path2finance.com</v>
          </cell>
          <cell r="G252088" t="str">
            <v>283536</v>
          </cell>
        </row>
        <row r="252089">
          <cell r="F252089" t="str">
            <v>path2media.com</v>
          </cell>
          <cell r="G252089" t="str">
            <v>283537</v>
          </cell>
        </row>
        <row r="252090">
          <cell r="F252090" t="str">
            <v>path4ward.com</v>
          </cell>
          <cell r="G252090" t="str">
            <v>283538</v>
          </cell>
        </row>
        <row r="252091">
          <cell r="F252091" t="str">
            <v>pathadvisors.com</v>
          </cell>
          <cell r="G252091" t="str">
            <v>283539</v>
          </cell>
        </row>
        <row r="252092">
          <cell r="F252092" t="str">
            <v>pathcare.co</v>
          </cell>
          <cell r="G252092" t="str">
            <v>283540</v>
          </cell>
        </row>
        <row r="252093">
          <cell r="F252093" t="str">
            <v>pathcom.com</v>
          </cell>
          <cell r="G252093" t="str">
            <v>283541</v>
          </cell>
        </row>
        <row r="252094">
          <cell r="F252094" t="str">
            <v>pathconnect.com</v>
          </cell>
          <cell r="G252094" t="str">
            <v>283542</v>
          </cell>
        </row>
        <row r="252095">
          <cell r="F252095" t="str">
            <v>pathephone.com</v>
          </cell>
          <cell r="G252095" t="str">
            <v>283543</v>
          </cell>
        </row>
        <row r="252096">
          <cell r="F252096" t="str">
            <v>pathfinderapp.co</v>
          </cell>
          <cell r="G252096" t="str">
            <v>283544</v>
          </cell>
        </row>
        <row r="252097">
          <cell r="F252097" t="str">
            <v>pathfinderaviation.com</v>
          </cell>
          <cell r="G252097" t="str">
            <v>283545</v>
          </cell>
        </row>
        <row r="252098">
          <cell r="F252098" t="str">
            <v>pathfindercelltherapy.com</v>
          </cell>
          <cell r="G252098" t="str">
            <v>283546</v>
          </cell>
        </row>
        <row r="252099">
          <cell r="F252099" t="str">
            <v>pathforcedx.com</v>
          </cell>
          <cell r="G252099" t="str">
            <v>283547</v>
          </cell>
        </row>
        <row r="252100">
          <cell r="F252100" t="str">
            <v>pathgadget.com</v>
          </cell>
          <cell r="G252100" t="str">
            <v>283548</v>
          </cell>
        </row>
        <row r="252101">
          <cell r="F252101" t="str">
            <v>pathient.com</v>
          </cell>
          <cell r="G252101" t="str">
            <v>283549</v>
          </cell>
        </row>
        <row r="252102">
          <cell r="F252102" t="str">
            <v>pathinteractive.com</v>
          </cell>
          <cell r="G252102" t="str">
            <v>283550</v>
          </cell>
        </row>
        <row r="252103">
          <cell r="F252103" t="str">
            <v>pathion.com</v>
          </cell>
          <cell r="G252103" t="str">
            <v>283551</v>
          </cell>
        </row>
        <row r="252104">
          <cell r="F252104" t="str">
            <v>pathmapp.com</v>
          </cell>
          <cell r="G252104" t="str">
            <v>283552</v>
          </cell>
        </row>
        <row r="252105">
          <cell r="F252105" t="str">
            <v>pathmotion.com</v>
          </cell>
          <cell r="G252105" t="str">
            <v>283553</v>
          </cell>
        </row>
        <row r="252106">
          <cell r="F252106" t="str">
            <v>pathpartnertech.com</v>
          </cell>
          <cell r="G252106" t="str">
            <v>283554</v>
          </cell>
        </row>
        <row r="252107">
          <cell r="F252107" t="str">
            <v>pathreflab.com</v>
          </cell>
          <cell r="G252107" t="str">
            <v>283555</v>
          </cell>
        </row>
        <row r="252108">
          <cell r="F252108" t="str">
            <v>pathsight.com</v>
          </cell>
          <cell r="G252108" t="str">
            <v>283556</v>
          </cell>
        </row>
        <row r="252109">
          <cell r="F252109" t="str">
            <v>pathstomath.com</v>
          </cell>
          <cell r="G252109" t="str">
            <v>283557</v>
          </cell>
        </row>
        <row r="252110">
          <cell r="F252110" t="str">
            <v>pathtostudy.com</v>
          </cell>
          <cell r="G252110" t="str">
            <v>283558</v>
          </cell>
        </row>
        <row r="252111">
          <cell r="F252111" t="str">
            <v>pathway-recruitment.co.uk</v>
          </cell>
          <cell r="G252111" t="str">
            <v>283559</v>
          </cell>
        </row>
        <row r="252112">
          <cell r="F252112" t="str">
            <v>pathwaygds.com</v>
          </cell>
          <cell r="G252112" t="str">
            <v>283560</v>
          </cell>
        </row>
        <row r="252113">
          <cell r="F252113" t="str">
            <v>pathwayscic.co.uk</v>
          </cell>
          <cell r="G252113" t="str">
            <v>283561</v>
          </cell>
        </row>
        <row r="252114">
          <cell r="F252114" t="str">
            <v>pathwaysforkids.org</v>
          </cell>
          <cell r="G252114" t="str">
            <v>283562</v>
          </cell>
        </row>
        <row r="252115">
          <cell r="F252115" t="str">
            <v>pathwaysoftware.com</v>
          </cell>
          <cell r="G252115" t="str">
            <v>283563</v>
          </cell>
        </row>
        <row r="252116">
          <cell r="F252116" t="str">
            <v>pathwayvisasreviews.com</v>
          </cell>
          <cell r="G252116" t="str">
            <v>283564</v>
          </cell>
        </row>
        <row r="252117">
          <cell r="F252117" t="str">
            <v>pathwiseleadership.com</v>
          </cell>
          <cell r="G252117" t="str">
            <v>283565</v>
          </cell>
        </row>
        <row r="252118">
          <cell r="F252118" t="str">
            <v>pathwright.com</v>
          </cell>
          <cell r="G252118" t="str">
            <v>283566</v>
          </cell>
        </row>
        <row r="252119">
          <cell r="F252119" t="str">
            <v>pathxl.com</v>
          </cell>
          <cell r="G252119" t="str">
            <v>283567</v>
          </cell>
        </row>
        <row r="252120">
          <cell r="F252120" t="str">
            <v>paticco.com</v>
          </cell>
          <cell r="G252120" t="str">
            <v>283568</v>
          </cell>
        </row>
        <row r="252121">
          <cell r="F252121" t="str">
            <v>patient-help.com</v>
          </cell>
          <cell r="G252121" t="str">
            <v>283569</v>
          </cell>
        </row>
        <row r="252122">
          <cell r="F252122" t="str">
            <v>patientarmy.com</v>
          </cell>
          <cell r="G252122" t="str">
            <v>283570</v>
          </cell>
        </row>
        <row r="252123">
          <cell r="F252123" t="str">
            <v>patientassist.com</v>
          </cell>
          <cell r="G252123" t="str">
            <v>283571</v>
          </cell>
        </row>
        <row r="252124">
          <cell r="F252124" t="str">
            <v>patientassistance123.com</v>
          </cell>
          <cell r="G252124" t="str">
            <v>283572</v>
          </cell>
        </row>
        <row r="252125">
          <cell r="F252125" t="str">
            <v>patientbond.com</v>
          </cell>
          <cell r="G252125" t="str">
            <v>283573</v>
          </cell>
        </row>
        <row r="252126">
          <cell r="F252126" t="str">
            <v>patientcapital.com</v>
          </cell>
          <cell r="G252126" t="str">
            <v>283574</v>
          </cell>
        </row>
        <row r="252127">
          <cell r="F252127" t="str">
            <v>patientcare4u.com</v>
          </cell>
          <cell r="G252127" t="str">
            <v>283575</v>
          </cell>
        </row>
        <row r="252128">
          <cell r="F252128" t="str">
            <v>patientchoicefoundation.org</v>
          </cell>
          <cell r="G252128" t="str">
            <v>283576</v>
          </cell>
        </row>
        <row r="252129">
          <cell r="F252129" t="str">
            <v>patientclick.com</v>
          </cell>
          <cell r="G252129" t="str">
            <v>283577</v>
          </cell>
        </row>
        <row r="252130">
          <cell r="F252130" t="str">
            <v>patientdeals.org</v>
          </cell>
          <cell r="G252130" t="str">
            <v>283578</v>
          </cell>
        </row>
        <row r="252131">
          <cell r="F252131" t="str">
            <v>patientplus.com</v>
          </cell>
          <cell r="G252131" t="str">
            <v>283579</v>
          </cell>
        </row>
        <row r="252132">
          <cell r="F252132" t="str">
            <v>patientprompt.com</v>
          </cell>
          <cell r="G252132" t="str">
            <v>283580</v>
          </cell>
        </row>
        <row r="252133">
          <cell r="F252133" t="str">
            <v>patientsconnected.com</v>
          </cell>
          <cell r="G252133" t="str">
            <v>283581</v>
          </cell>
        </row>
        <row r="252134">
          <cell r="F252134" t="str">
            <v>patientscout.com</v>
          </cell>
          <cell r="G252134" t="str">
            <v>283582</v>
          </cell>
        </row>
        <row r="252135">
          <cell r="F252135" t="str">
            <v>patientsdirect.org</v>
          </cell>
          <cell r="G252135" t="str">
            <v>283583</v>
          </cell>
        </row>
        <row r="252136">
          <cell r="F252136" t="str">
            <v>patientsecure.com</v>
          </cell>
          <cell r="G252136" t="str">
            <v>283584</v>
          </cell>
        </row>
        <row r="252137">
          <cell r="F252137" t="str">
            <v>patientsguide.com</v>
          </cell>
          <cell r="G252137" t="str">
            <v>283585</v>
          </cell>
        </row>
        <row r="252138">
          <cell r="F252138" t="str">
            <v>patientsville.com</v>
          </cell>
          <cell r="G252138" t="str">
            <v>283586</v>
          </cell>
        </row>
        <row r="252139">
          <cell r="F252139" t="str">
            <v>patienttrak.net</v>
          </cell>
          <cell r="G252139" t="str">
            <v>283587</v>
          </cell>
        </row>
        <row r="252140">
          <cell r="F252140" t="str">
            <v>patientway.com</v>
          </cell>
          <cell r="G252140" t="str">
            <v>283588</v>
          </cell>
        </row>
        <row r="252141">
          <cell r="F252141" t="str">
            <v>patikaoutdoor.com</v>
          </cell>
          <cell r="G252141" t="str">
            <v>283589</v>
          </cell>
        </row>
        <row r="252142">
          <cell r="F252142" t="str">
            <v>patinamarketing.com</v>
          </cell>
          <cell r="G252142" t="str">
            <v>283590</v>
          </cell>
        </row>
        <row r="252143">
          <cell r="F252143" t="str">
            <v>patinnova.com</v>
          </cell>
          <cell r="G252143" t="str">
            <v>283591</v>
          </cell>
        </row>
        <row r="252144">
          <cell r="F252144" t="str">
            <v>patiocrew.com</v>
          </cell>
          <cell r="G252144" t="str">
            <v>283592</v>
          </cell>
        </row>
        <row r="252145">
          <cell r="F252145" t="str">
            <v>patiopaversofphoenix.com</v>
          </cell>
          <cell r="G252145" t="str">
            <v>283593</v>
          </cell>
        </row>
        <row r="252146">
          <cell r="F252146" t="str">
            <v>patiotuerca.com</v>
          </cell>
          <cell r="G252146" t="str">
            <v>283594</v>
          </cell>
        </row>
        <row r="252147">
          <cell r="F252147" t="str">
            <v>patistudio.com</v>
          </cell>
          <cell r="G252147" t="str">
            <v>283595</v>
          </cell>
        </row>
        <row r="252148">
          <cell r="F252148" t="str">
            <v>patitucelaw.com</v>
          </cell>
          <cell r="G252148" t="str">
            <v>283596</v>
          </cell>
        </row>
        <row r="252149">
          <cell r="F252149" t="str">
            <v>patmade.de</v>
          </cell>
          <cell r="G252149" t="str">
            <v>283597</v>
          </cell>
        </row>
        <row r="252150">
          <cell r="F252150" t="str">
            <v>patonmarketing.com</v>
          </cell>
          <cell r="G252150" t="str">
            <v>283598</v>
          </cell>
        </row>
        <row r="252151">
          <cell r="F252151" t="str">
            <v>patpatia.com</v>
          </cell>
          <cell r="G252151" t="str">
            <v>283599</v>
          </cell>
        </row>
        <row r="252152">
          <cell r="F252152" t="str">
            <v>patracode.com</v>
          </cell>
          <cell r="G252152" t="str">
            <v>283600</v>
          </cell>
        </row>
        <row r="252153">
          <cell r="F252153" t="str">
            <v>patria.fi</v>
          </cell>
          <cell r="G252153" t="str">
            <v>283601</v>
          </cell>
        </row>
        <row r="252154">
          <cell r="F252154" t="str">
            <v>patriarch.com</v>
          </cell>
          <cell r="G252154" t="str">
            <v>283602</v>
          </cell>
        </row>
        <row r="252155">
          <cell r="F252155" t="str">
            <v>patricelow.com</v>
          </cell>
          <cell r="G252155" t="str">
            <v>283603</v>
          </cell>
        </row>
        <row r="252156">
          <cell r="F252156" t="str">
            <v>patrickmackaronis.net</v>
          </cell>
          <cell r="G252156" t="str">
            <v>283604</v>
          </cell>
        </row>
        <row r="252157">
          <cell r="F252157" t="str">
            <v>patrickmackaronis.org</v>
          </cell>
          <cell r="G252157" t="str">
            <v>283605</v>
          </cell>
        </row>
        <row r="252158">
          <cell r="F252158" t="str">
            <v>patrickmovinginc.com</v>
          </cell>
          <cell r="G252158" t="str">
            <v>283606</v>
          </cell>
        </row>
        <row r="252159">
          <cell r="F252159" t="str">
            <v>patrickortman.com</v>
          </cell>
          <cell r="G252159" t="str">
            <v>283607</v>
          </cell>
        </row>
        <row r="252160">
          <cell r="F252160" t="str">
            <v>patrickproducts.com</v>
          </cell>
          <cell r="G252160" t="str">
            <v>283608</v>
          </cell>
        </row>
        <row r="252161">
          <cell r="F252161" t="str">
            <v>patrickwiden.com</v>
          </cell>
          <cell r="G252161" t="str">
            <v>283609</v>
          </cell>
        </row>
        <row r="252162">
          <cell r="F252162" t="str">
            <v>patriot-finance.com</v>
          </cell>
          <cell r="G252162" t="str">
            <v>283610</v>
          </cell>
        </row>
        <row r="252163">
          <cell r="F252163" t="str">
            <v>patriotbankok.com</v>
          </cell>
          <cell r="G252163" t="str">
            <v>283611</v>
          </cell>
        </row>
        <row r="252164">
          <cell r="F252164" t="str">
            <v>patriotbankusa.com</v>
          </cell>
          <cell r="G252164" t="str">
            <v>283612</v>
          </cell>
        </row>
        <row r="252165">
          <cell r="F252165" t="str">
            <v>patriotcare.org</v>
          </cell>
          <cell r="G252165" t="str">
            <v>283613</v>
          </cell>
        </row>
        <row r="252166">
          <cell r="F252166" t="str">
            <v>patriotfederalbank.com</v>
          </cell>
          <cell r="G252166" t="str">
            <v>283614</v>
          </cell>
        </row>
        <row r="252167">
          <cell r="F252167" t="str">
            <v>patriotrenewablefuels.com</v>
          </cell>
          <cell r="G252167" t="str">
            <v>283615</v>
          </cell>
        </row>
        <row r="252168">
          <cell r="F252168" t="str">
            <v>patriotsjetteam.com</v>
          </cell>
          <cell r="G252168" t="str">
            <v>283616</v>
          </cell>
        </row>
        <row r="252169">
          <cell r="F252169" t="str">
            <v>patriotslimousine.com</v>
          </cell>
          <cell r="G252169" t="str">
            <v>283617</v>
          </cell>
        </row>
        <row r="252170">
          <cell r="F252170" t="str">
            <v>patriotsoftware.com</v>
          </cell>
          <cell r="G252170" t="str">
            <v>283618</v>
          </cell>
        </row>
        <row r="252171">
          <cell r="F252171" t="str">
            <v>patriottechnologies.net</v>
          </cell>
          <cell r="G252171" t="str">
            <v>283619</v>
          </cell>
        </row>
        <row r="252172">
          <cell r="F252172" t="str">
            <v>patronage.org</v>
          </cell>
          <cell r="G252172" t="str">
            <v>283620</v>
          </cell>
        </row>
        <row r="252173">
          <cell r="F252173" t="str">
            <v>patroneer.com</v>
          </cell>
          <cell r="G252173" t="str">
            <v>283621</v>
          </cell>
        </row>
        <row r="252174">
          <cell r="F252174" t="str">
            <v>patrons-paris.com</v>
          </cell>
          <cell r="G252174" t="str">
            <v>283622</v>
          </cell>
        </row>
        <row r="252175">
          <cell r="F252175" t="str">
            <v>patronusdata.com</v>
          </cell>
          <cell r="G252175" t="str">
            <v>283623</v>
          </cell>
        </row>
        <row r="252176">
          <cell r="F252176" t="str">
            <v>patronwest.com</v>
          </cell>
          <cell r="G252176" t="str">
            <v>283624</v>
          </cell>
        </row>
        <row r="252177">
          <cell r="F252177" t="str">
            <v>patrys.com</v>
          </cell>
          <cell r="G252177" t="str">
            <v>283625</v>
          </cell>
        </row>
        <row r="252178">
          <cell r="F252178" t="str">
            <v>patsaircraft.com</v>
          </cell>
          <cell r="G252178" t="str">
            <v>283626</v>
          </cell>
        </row>
        <row r="252179">
          <cell r="F252179" t="str">
            <v>patsmarketing.com</v>
          </cell>
          <cell r="G252179" t="str">
            <v>283627</v>
          </cell>
        </row>
        <row r="252180">
          <cell r="F252180" t="str">
            <v>pattayadesignstudios.com</v>
          </cell>
          <cell r="G252180" t="str">
            <v>283628</v>
          </cell>
        </row>
        <row r="252181">
          <cell r="F252181" t="str">
            <v>pattenstudio.com</v>
          </cell>
          <cell r="G252181" t="str">
            <v>283629</v>
          </cell>
        </row>
        <row r="252182">
          <cell r="F252182" t="str">
            <v>patterbuzz.com</v>
          </cell>
          <cell r="G252182" t="str">
            <v>283630</v>
          </cell>
        </row>
        <row r="252183">
          <cell r="F252183" t="str">
            <v>pattern.management</v>
          </cell>
          <cell r="G252183" t="str">
            <v>283631</v>
          </cell>
        </row>
        <row r="252184">
          <cell r="F252184" t="str">
            <v>patterndesigns.com</v>
          </cell>
          <cell r="G252184" t="str">
            <v>283632</v>
          </cell>
        </row>
        <row r="252185">
          <cell r="F252185" t="str">
            <v>patternenergy.com</v>
          </cell>
          <cell r="G252185" t="str">
            <v>283633</v>
          </cell>
        </row>
        <row r="252186">
          <cell r="F252186" t="str">
            <v>patterneq.com</v>
          </cell>
          <cell r="G252186" t="str">
            <v>283634</v>
          </cell>
        </row>
        <row r="252187">
          <cell r="F252187" t="str">
            <v>patternhealthtech.com</v>
          </cell>
          <cell r="G252187" t="str">
            <v>283635</v>
          </cell>
        </row>
        <row r="252188">
          <cell r="F252188" t="str">
            <v>patterninc.com</v>
          </cell>
          <cell r="G252188" t="str">
            <v>283636</v>
          </cell>
        </row>
        <row r="252189">
          <cell r="F252189" t="str">
            <v>patternry.com</v>
          </cell>
          <cell r="G252189" t="str">
            <v>283637</v>
          </cell>
        </row>
        <row r="252190">
          <cell r="F252190" t="str">
            <v>pattiflintmd.com</v>
          </cell>
          <cell r="G252190" t="str">
            <v>283638</v>
          </cell>
        </row>
        <row r="252191">
          <cell r="F252191" t="str">
            <v>pattillmanfoundation.org</v>
          </cell>
          <cell r="G252191" t="str">
            <v>283639</v>
          </cell>
        </row>
        <row r="252192">
          <cell r="F252192" t="str">
            <v>pattisononestop.com</v>
          </cell>
          <cell r="G252192" t="str">
            <v>283640</v>
          </cell>
        </row>
        <row r="252193">
          <cell r="F252193" t="str">
            <v>pattronize.com</v>
          </cell>
          <cell r="G252193" t="str">
            <v>283641</v>
          </cell>
        </row>
        <row r="252194">
          <cell r="F252194" t="str">
            <v>paucileather.com</v>
          </cell>
          <cell r="G252194" t="str">
            <v>283642</v>
          </cell>
        </row>
        <row r="252195">
          <cell r="F252195" t="str">
            <v>paulaandchlo.com</v>
          </cell>
          <cell r="G252195" t="str">
            <v>283643</v>
          </cell>
        </row>
        <row r="252196">
          <cell r="F252196" t="str">
            <v>paulacademartori.com</v>
          </cell>
          <cell r="G252196" t="str">
            <v>283644</v>
          </cell>
        </row>
        <row r="252197">
          <cell r="F252197" t="str">
            <v>paulanabb.com</v>
          </cell>
          <cell r="G252197" t="str">
            <v>283645</v>
          </cell>
        </row>
        <row r="252198">
          <cell r="F252198" t="str">
            <v>paulantony.in</v>
          </cell>
          <cell r="G252198" t="str">
            <v>283646</v>
          </cell>
        </row>
        <row r="252199">
          <cell r="F252199" t="str">
            <v>paulantonybuilders.com</v>
          </cell>
          <cell r="G252199" t="str">
            <v>283647</v>
          </cell>
        </row>
        <row r="252200">
          <cell r="F252200" t="str">
            <v>paulaschoice.com</v>
          </cell>
          <cell r="G252200" t="str">
            <v>283648</v>
          </cell>
        </row>
        <row r="252201">
          <cell r="F252201" t="str">
            <v>paulayoung.co.uk</v>
          </cell>
          <cell r="G252201" t="str">
            <v>283649</v>
          </cell>
        </row>
        <row r="252202">
          <cell r="F252202" t="str">
            <v>paulevansny.com</v>
          </cell>
          <cell r="G252202" t="str">
            <v>283650</v>
          </cell>
        </row>
        <row r="252203">
          <cell r="F252203" t="str">
            <v>paulinternet.com</v>
          </cell>
          <cell r="G252203" t="str">
            <v>283651</v>
          </cell>
        </row>
        <row r="252204">
          <cell r="F252204" t="str">
            <v>paullarsenconsulting.com</v>
          </cell>
          <cell r="G252204" t="str">
            <v>283652</v>
          </cell>
        </row>
        <row r="252205">
          <cell r="F252205" t="str">
            <v>paulmcdonaldrealestate.com.au</v>
          </cell>
          <cell r="G252205" t="str">
            <v>283653</v>
          </cell>
        </row>
        <row r="252206">
          <cell r="F252206" t="str">
            <v>paulsmama.de</v>
          </cell>
          <cell r="G252206" t="str">
            <v>283654</v>
          </cell>
        </row>
        <row r="252207">
          <cell r="F252207" t="str">
            <v>paulsonco.com</v>
          </cell>
          <cell r="G252207" t="str">
            <v>283655</v>
          </cell>
        </row>
        <row r="252208">
          <cell r="F252208" t="str">
            <v>pauptlabs.com</v>
          </cell>
          <cell r="G252208" t="str">
            <v>283656</v>
          </cell>
        </row>
        <row r="252209">
          <cell r="F252209" t="str">
            <v>pavagroup.com</v>
          </cell>
          <cell r="G252209" t="str">
            <v>283657</v>
          </cell>
        </row>
        <row r="252210">
          <cell r="F252210" t="str">
            <v>pavanagarwal.com</v>
          </cell>
          <cell r="G252210" t="str">
            <v>283658</v>
          </cell>
        </row>
        <row r="252211">
          <cell r="F252211" t="str">
            <v>pavanisarovar.com</v>
          </cell>
          <cell r="G252211" t="str">
            <v>283659</v>
          </cell>
        </row>
        <row r="252212">
          <cell r="F252212" t="str">
            <v>pavelabs.com</v>
          </cell>
          <cell r="G252212" t="str">
            <v>283660</v>
          </cell>
        </row>
        <row r="252213">
          <cell r="F252213" t="str">
            <v>pavelife.com</v>
          </cell>
          <cell r="G252213" t="str">
            <v>283661</v>
          </cell>
        </row>
        <row r="252214">
          <cell r="F252214" t="str">
            <v>paverhouse.com</v>
          </cell>
          <cell r="G252214" t="str">
            <v>283662</v>
          </cell>
        </row>
        <row r="252215">
          <cell r="F252215" t="str">
            <v>pavescapesinc.com</v>
          </cell>
          <cell r="G252215" t="str">
            <v>283663</v>
          </cell>
        </row>
        <row r="252216">
          <cell r="F252216" t="str">
            <v>pavilioncorp.com</v>
          </cell>
          <cell r="G252216" t="str">
            <v>283664</v>
          </cell>
        </row>
        <row r="252217">
          <cell r="F252217" t="str">
            <v>pavilionenergy.com.sg</v>
          </cell>
          <cell r="G252217" t="str">
            <v>283665</v>
          </cell>
        </row>
        <row r="252218">
          <cell r="F252218" t="str">
            <v>pavisa.com.mx</v>
          </cell>
          <cell r="G252218" t="str">
            <v>283666</v>
          </cell>
        </row>
        <row r="252219">
          <cell r="F252219" t="str">
            <v>pavitraa.in</v>
          </cell>
          <cell r="G252219" t="str">
            <v>283667</v>
          </cell>
        </row>
        <row r="252220">
          <cell r="F252220" t="str">
            <v>pavo.co</v>
          </cell>
          <cell r="G252220" t="str">
            <v>283668</v>
          </cell>
        </row>
        <row r="252221">
          <cell r="F252221" t="str">
            <v>pavuspixel.com</v>
          </cell>
          <cell r="G252221" t="str">
            <v>283669</v>
          </cell>
        </row>
        <row r="252222">
          <cell r="F252222" t="str">
            <v>pawbio.com</v>
          </cell>
          <cell r="G252222" t="str">
            <v>283670</v>
          </cell>
        </row>
        <row r="252223">
          <cell r="F252223" t="str">
            <v>pawfinity.com</v>
          </cell>
          <cell r="G252223" t="str">
            <v>283671</v>
          </cell>
        </row>
        <row r="252224">
          <cell r="F252224" t="str">
            <v>pawloyalty.com</v>
          </cell>
          <cell r="G252224" t="str">
            <v>283672</v>
          </cell>
        </row>
        <row r="252225">
          <cell r="F252225" t="str">
            <v>pawly.co</v>
          </cell>
          <cell r="G252225" t="str">
            <v>283673</v>
          </cell>
        </row>
        <row r="252226">
          <cell r="F252226" t="str">
            <v>pawnbrokersexchange.com</v>
          </cell>
          <cell r="G252226" t="str">
            <v>283674</v>
          </cell>
        </row>
        <row r="252227">
          <cell r="F252227" t="str">
            <v>pawntique.com</v>
          </cell>
          <cell r="G252227" t="str">
            <v>283675</v>
          </cell>
        </row>
        <row r="252228">
          <cell r="F252228" t="str">
            <v>pawnutah.com</v>
          </cell>
          <cell r="G252228" t="str">
            <v>283676</v>
          </cell>
        </row>
        <row r="252229">
          <cell r="F252229" t="str">
            <v>pawpawmail.com</v>
          </cell>
          <cell r="G252229" t="str">
            <v>283677</v>
          </cell>
        </row>
        <row r="252230">
          <cell r="F252230" t="str">
            <v>pawsexpress.com.au</v>
          </cell>
          <cell r="G252230" t="str">
            <v>283678</v>
          </cell>
        </row>
        <row r="252231">
          <cell r="F252231" t="str">
            <v>pawsley.com</v>
          </cell>
          <cell r="G252231" t="str">
            <v>283679</v>
          </cell>
        </row>
        <row r="252232">
          <cell r="F252232" t="str">
            <v>pawsplaygrounds.com</v>
          </cell>
          <cell r="G252232" t="str">
            <v>283680</v>
          </cell>
        </row>
        <row r="252233">
          <cell r="F252233" t="str">
            <v>pawtrack.com</v>
          </cell>
          <cell r="G252233" t="str">
            <v>283681</v>
          </cell>
        </row>
        <row r="252234">
          <cell r="F252234" t="str">
            <v>pax.aero</v>
          </cell>
          <cell r="G252234" t="str">
            <v>283682</v>
          </cell>
        </row>
        <row r="252235">
          <cell r="F252235" t="str">
            <v>paxcel.net</v>
          </cell>
          <cell r="G252235" t="str">
            <v>283683</v>
          </cell>
        </row>
        <row r="252236">
          <cell r="F252236" t="str">
            <v>paxispharma.com</v>
          </cell>
          <cell r="G252236" t="str">
            <v>283684</v>
          </cell>
        </row>
        <row r="252237">
          <cell r="F252237" t="str">
            <v>paxmobile.com</v>
          </cell>
          <cell r="G252237" t="str">
            <v>283685</v>
          </cell>
        </row>
        <row r="252238">
          <cell r="F252238" t="str">
            <v>paxplay.in</v>
          </cell>
          <cell r="G252238" t="str">
            <v>283686</v>
          </cell>
        </row>
        <row r="252239">
          <cell r="F252239" t="str">
            <v>paxport.net</v>
          </cell>
          <cell r="G252239" t="str">
            <v>283687</v>
          </cell>
        </row>
        <row r="252240">
          <cell r="F252240" t="str">
            <v>paxtechnology.us</v>
          </cell>
          <cell r="G252240" t="str">
            <v>283688</v>
          </cell>
        </row>
        <row r="252241">
          <cell r="F252241" t="str">
            <v>paxtoncove.com</v>
          </cell>
          <cell r="G252241" t="str">
            <v>283689</v>
          </cell>
        </row>
        <row r="252242">
          <cell r="F252242" t="str">
            <v>paxum.com</v>
          </cell>
          <cell r="G252242" t="str">
            <v>283690</v>
          </cell>
        </row>
        <row r="252243">
          <cell r="F252243" t="str">
            <v>pay-ad.com</v>
          </cell>
          <cell r="G252243" t="str">
            <v>283691</v>
          </cell>
        </row>
        <row r="252244">
          <cell r="F252244" t="str">
            <v>pay-logic.com</v>
          </cell>
          <cell r="G252244" t="str">
            <v>283692</v>
          </cell>
        </row>
        <row r="252245">
          <cell r="F252245" t="str">
            <v>pay-pad.com</v>
          </cell>
          <cell r="G252245" t="str">
            <v>283693</v>
          </cell>
        </row>
        <row r="252246">
          <cell r="F252246" t="str">
            <v>pay-per-leads.com</v>
          </cell>
          <cell r="G252246" t="str">
            <v>283694</v>
          </cell>
        </row>
        <row r="252247">
          <cell r="F252247" t="str">
            <v>pay-plus.cz</v>
          </cell>
          <cell r="G252247" t="str">
            <v>283695</v>
          </cell>
        </row>
        <row r="252248">
          <cell r="F252248" t="str">
            <v>pay-port.com</v>
          </cell>
          <cell r="G252248" t="str">
            <v>283696</v>
          </cell>
        </row>
        <row r="252249">
          <cell r="F252249" t="str">
            <v>pay-tec.de</v>
          </cell>
          <cell r="G252249" t="str">
            <v>283697</v>
          </cell>
        </row>
        <row r="252250">
          <cell r="F252250" t="str">
            <v>pay2global.com</v>
          </cell>
          <cell r="G252250" t="str">
            <v>283698</v>
          </cell>
        </row>
        <row r="252251">
          <cell r="F252251" t="str">
            <v>pay4.eu</v>
          </cell>
          <cell r="G252251" t="str">
            <v>283699</v>
          </cell>
        </row>
        <row r="252252">
          <cell r="F252252" t="str">
            <v>pay4paper.com</v>
          </cell>
          <cell r="G252252" t="str">
            <v>283700</v>
          </cell>
        </row>
        <row r="252253">
          <cell r="F252253" t="str">
            <v>pay4results.eu</v>
          </cell>
          <cell r="G252253" t="str">
            <v>283701</v>
          </cell>
        </row>
        <row r="252254">
          <cell r="F252254" t="str">
            <v>pay4schoolstuff.com</v>
          </cell>
          <cell r="G252254" t="str">
            <v>283702</v>
          </cell>
        </row>
        <row r="252255">
          <cell r="F252255" t="str">
            <v>pay8bilis.com</v>
          </cell>
          <cell r="G252255" t="str">
            <v>283703</v>
          </cell>
        </row>
        <row r="252256">
          <cell r="F252256" t="str">
            <v>payability.com</v>
          </cell>
          <cell r="G252256" t="str">
            <v>283704</v>
          </cell>
        </row>
        <row r="252257">
          <cell r="F252257" t="str">
            <v>payairus.com</v>
          </cell>
          <cell r="G252257" t="str">
            <v>283705</v>
          </cell>
        </row>
        <row r="252258">
          <cell r="F252258" t="str">
            <v>payandsplit.com</v>
          </cell>
          <cell r="G252258" t="str">
            <v>283706</v>
          </cell>
        </row>
        <row r="252259">
          <cell r="F252259" t="str">
            <v>payanywhere.com</v>
          </cell>
          <cell r="G252259" t="str">
            <v>283707</v>
          </cell>
        </row>
        <row r="252260">
          <cell r="F252260" t="str">
            <v>payapp.io</v>
          </cell>
          <cell r="G252260" t="str">
            <v>283708</v>
          </cell>
        </row>
        <row r="252261">
          <cell r="F252261" t="str">
            <v>payartists.com</v>
          </cell>
          <cell r="G252261" t="str">
            <v>283709</v>
          </cell>
        </row>
        <row r="252262">
          <cell r="F252262" t="str">
            <v>payback.in</v>
          </cell>
          <cell r="G252262" t="str">
            <v>283710</v>
          </cell>
        </row>
        <row r="252263">
          <cell r="F252263" t="str">
            <v>payback.net</v>
          </cell>
          <cell r="G252263" t="str">
            <v>283711</v>
          </cell>
        </row>
        <row r="252264">
          <cell r="F252264" t="str">
            <v>payback123.com</v>
          </cell>
          <cell r="G252264" t="str">
            <v>283712</v>
          </cell>
        </row>
        <row r="252265">
          <cell r="F252265" t="str">
            <v>paybelt.com</v>
          </cell>
          <cell r="G252265" t="str">
            <v>283713</v>
          </cell>
        </row>
        <row r="252266">
          <cell r="F252266" t="str">
            <v>paybima.com</v>
          </cell>
          <cell r="G252266" t="str">
            <v>283714</v>
          </cell>
        </row>
        <row r="252267">
          <cell r="F252267" t="str">
            <v>payboard.com</v>
          </cell>
          <cell r="G252267" t="str">
            <v>283715</v>
          </cell>
        </row>
        <row r="252268">
          <cell r="F252268" t="str">
            <v>paybox.com</v>
          </cell>
          <cell r="G252268" t="str">
            <v>283716</v>
          </cell>
        </row>
        <row r="252269">
          <cell r="F252269" t="str">
            <v>paybox.de</v>
          </cell>
          <cell r="G252269" t="str">
            <v>283717</v>
          </cell>
        </row>
        <row r="252270">
          <cell r="F252270" t="str">
            <v>payby.me</v>
          </cell>
          <cell r="G252270" t="str">
            <v>283718</v>
          </cell>
        </row>
        <row r="252271">
          <cell r="F252271" t="str">
            <v>paybybeep.com</v>
          </cell>
          <cell r="G252271" t="str">
            <v>283719</v>
          </cell>
        </row>
        <row r="252272">
          <cell r="F252272" t="str">
            <v>paybycash.com</v>
          </cell>
          <cell r="G252272" t="str">
            <v>283720</v>
          </cell>
        </row>
        <row r="252273">
          <cell r="F252273" t="str">
            <v>paybyphone.com</v>
          </cell>
          <cell r="G252273" t="str">
            <v>283721</v>
          </cell>
        </row>
        <row r="252274">
          <cell r="F252274" t="str">
            <v>paycargo.com</v>
          </cell>
          <cell r="G252274" t="str">
            <v>283722</v>
          </cell>
        </row>
        <row r="252275">
          <cell r="F252275" t="str">
            <v>paycash.eu</v>
          </cell>
          <cell r="G252275" t="str">
            <v>283723</v>
          </cell>
        </row>
        <row r="252276">
          <cell r="F252276" t="str">
            <v>paycento.com</v>
          </cell>
          <cell r="G252276" t="str">
            <v>283724</v>
          </cell>
        </row>
        <row r="252277">
          <cell r="F252277" t="str">
            <v>paychamp.com</v>
          </cell>
          <cell r="G252277" t="str">
            <v>283725</v>
          </cell>
        </row>
        <row r="252278">
          <cell r="F252278" t="str">
            <v>paycheckr.com</v>
          </cell>
          <cell r="G252278" t="str">
            <v>283726</v>
          </cell>
        </row>
        <row r="252279">
          <cell r="F252279" t="str">
            <v>payclick.it</v>
          </cell>
          <cell r="G252279" t="str">
            <v>283727</v>
          </cell>
        </row>
        <row r="252280">
          <cell r="F252280" t="str">
            <v>paycom.com</v>
          </cell>
          <cell r="G252280" t="str">
            <v>283728</v>
          </cell>
        </row>
        <row r="252281">
          <cell r="F252281" t="str">
            <v>payconomy.co</v>
          </cell>
          <cell r="G252281" t="str">
            <v>283729</v>
          </cell>
        </row>
        <row r="252282">
          <cell r="F252282" t="str">
            <v>paycorp.co.za</v>
          </cell>
          <cell r="G252282" t="str">
            <v>283730</v>
          </cell>
        </row>
        <row r="252283">
          <cell r="F252283" t="str">
            <v>paycorp.com.au</v>
          </cell>
          <cell r="G252283" t="str">
            <v>283731</v>
          </cell>
        </row>
        <row r="252284">
          <cell r="F252284" t="str">
            <v>paycron.com</v>
          </cell>
          <cell r="G252284" t="str">
            <v>283732</v>
          </cell>
        </row>
        <row r="252285">
          <cell r="F252285" t="str">
            <v>paydayadvance.co.nz</v>
          </cell>
          <cell r="G252285" t="str">
            <v>283733</v>
          </cell>
        </row>
        <row r="252286">
          <cell r="F252286" t="str">
            <v>paydaycash-today.co.uk</v>
          </cell>
          <cell r="G252286" t="str">
            <v>283734</v>
          </cell>
        </row>
        <row r="252287">
          <cell r="F252287" t="str">
            <v>paydayfinancial.co.uk</v>
          </cell>
          <cell r="G252287" t="str">
            <v>283735</v>
          </cell>
        </row>
        <row r="252288">
          <cell r="F252288" t="str">
            <v>paydayhighway.com</v>
          </cell>
          <cell r="G252288" t="str">
            <v>283736</v>
          </cell>
        </row>
        <row r="252289">
          <cell r="F252289" t="str">
            <v>paydayjunction.co.uk</v>
          </cell>
          <cell r="G252289" t="str">
            <v>283737</v>
          </cell>
        </row>
        <row r="252290">
          <cell r="F252290" t="str">
            <v>paydayloan.sg</v>
          </cell>
          <cell r="G252290" t="str">
            <v>283738</v>
          </cell>
        </row>
        <row r="252291">
          <cell r="F252291" t="str">
            <v>paydayloans-for-badcredit.co.uk</v>
          </cell>
          <cell r="G252291" t="str">
            <v>283739</v>
          </cell>
        </row>
        <row r="252292">
          <cell r="F252292" t="str">
            <v>paydayloans.quiddicompare.co.uk</v>
          </cell>
          <cell r="G252292" t="str">
            <v>283740</v>
          </cell>
        </row>
        <row r="252293">
          <cell r="F252293" t="str">
            <v>paydayloansnofaxing.com.au</v>
          </cell>
          <cell r="G252293" t="str">
            <v>283741</v>
          </cell>
        </row>
        <row r="252294">
          <cell r="F252294" t="str">
            <v>paydayloanusa.net</v>
          </cell>
          <cell r="G252294" t="str">
            <v>283742</v>
          </cell>
        </row>
        <row r="252295">
          <cell r="F252295" t="str">
            <v>paydaymore.co.uk</v>
          </cell>
          <cell r="G252295" t="str">
            <v>283743</v>
          </cell>
        </row>
        <row r="252296">
          <cell r="F252296" t="str">
            <v>paydayone.com</v>
          </cell>
          <cell r="G252296" t="str">
            <v>283744</v>
          </cell>
        </row>
        <row r="252297">
          <cell r="F252297" t="str">
            <v>paydaypig.co</v>
          </cell>
          <cell r="G252297" t="str">
            <v>283745</v>
          </cell>
        </row>
        <row r="252298">
          <cell r="F252298" t="str">
            <v>paydaypower.co.uk</v>
          </cell>
          <cell r="G252298" t="str">
            <v>283746</v>
          </cell>
        </row>
        <row r="252299">
          <cell r="F252299" t="str">
            <v>paydayslead.co.uk</v>
          </cell>
          <cell r="G252299" t="str">
            <v>283747</v>
          </cell>
        </row>
        <row r="252300">
          <cell r="F252300" t="str">
            <v>paydemand.com</v>
          </cell>
          <cell r="G252300" t="str">
            <v>283748</v>
          </cell>
        </row>
        <row r="252301">
          <cell r="F252301" t="str">
            <v>paydesign.co.jp</v>
          </cell>
          <cell r="G252301" t="str">
            <v>283749</v>
          </cell>
        </row>
        <row r="252302">
          <cell r="F252302" t="str">
            <v>paydirtapp.com</v>
          </cell>
          <cell r="G252302" t="str">
            <v>283750</v>
          </cell>
        </row>
        <row r="252303">
          <cell r="F252303" t="str">
            <v>paydoko.com</v>
          </cell>
          <cell r="G252303" t="str">
            <v>283751</v>
          </cell>
        </row>
        <row r="252304">
          <cell r="F252304" t="str">
            <v>paydro.com</v>
          </cell>
          <cell r="G252304" t="str">
            <v>283752</v>
          </cell>
        </row>
        <row r="252305">
          <cell r="F252305" t="str">
            <v>payfast.co.za</v>
          </cell>
          <cell r="G252305" t="str">
            <v>283753</v>
          </cell>
        </row>
        <row r="252306">
          <cell r="F252306" t="str">
            <v>payfort.com</v>
          </cell>
          <cell r="G252306" t="str">
            <v>283754</v>
          </cell>
        </row>
        <row r="252307">
          <cell r="F252307" t="str">
            <v>payfriendz.com</v>
          </cell>
          <cell r="G252307" t="str">
            <v>283755</v>
          </cell>
        </row>
        <row r="252308">
          <cell r="F252308" t="str">
            <v>paygarden.com</v>
          </cell>
          <cell r="G252308" t="str">
            <v>283756</v>
          </cell>
        </row>
        <row r="252309">
          <cell r="F252309" t="str">
            <v>paygatepop.com</v>
          </cell>
          <cell r="G252309" t="str">
            <v>283757</v>
          </cell>
        </row>
        <row r="252310">
          <cell r="F252310" t="str">
            <v>paygenius.co.za</v>
          </cell>
          <cell r="G252310" t="str">
            <v>283758</v>
          </cell>
        </row>
        <row r="252311">
          <cell r="F252311" t="str">
            <v>paygle.com</v>
          </cell>
          <cell r="G252311" t="str">
            <v>283759</v>
          </cell>
        </row>
        <row r="252312">
          <cell r="F252312" t="str">
            <v>paygr.com</v>
          </cell>
          <cell r="G252312" t="str">
            <v>283760</v>
          </cell>
        </row>
        <row r="252313">
          <cell r="F252313" t="str">
            <v>payingforcare.co.uk</v>
          </cell>
          <cell r="G252313" t="str">
            <v>283761</v>
          </cell>
        </row>
        <row r="252314">
          <cell r="F252314" t="str">
            <v>payintele.com</v>
          </cell>
          <cell r="G252314" t="str">
            <v>283762</v>
          </cell>
        </row>
        <row r="252315">
          <cell r="F252315" t="str">
            <v>payitsquare.com</v>
          </cell>
          <cell r="G252315" t="str">
            <v>283763</v>
          </cell>
        </row>
        <row r="252316">
          <cell r="F252316" t="str">
            <v>payjunction.com</v>
          </cell>
          <cell r="G252316" t="str">
            <v>283764</v>
          </cell>
        </row>
        <row r="252317">
          <cell r="F252317" t="str">
            <v>paylane.com</v>
          </cell>
          <cell r="G252317" t="str">
            <v>283765</v>
          </cell>
        </row>
        <row r="252318">
          <cell r="F252318" t="str">
            <v>payleap.com</v>
          </cell>
          <cell r="G252318" t="str">
            <v>283766</v>
          </cell>
        </row>
        <row r="252319">
          <cell r="F252319" t="str">
            <v>payless.pk</v>
          </cell>
          <cell r="G252319" t="str">
            <v>283767</v>
          </cell>
        </row>
        <row r="252320">
          <cell r="F252320" t="str">
            <v>paylesser.com</v>
          </cell>
          <cell r="G252320" t="str">
            <v>283768</v>
          </cell>
        </row>
        <row r="252321">
          <cell r="F252321" t="str">
            <v>paylesspower.com</v>
          </cell>
          <cell r="G252321" t="str">
            <v>283769</v>
          </cell>
        </row>
        <row r="252322">
          <cell r="F252322" t="str">
            <v>payletter.com</v>
          </cell>
          <cell r="G252322" t="str">
            <v>283770</v>
          </cell>
        </row>
        <row r="252323">
          <cell r="F252323" t="str">
            <v>paylevo.com</v>
          </cell>
          <cell r="G252323" t="str">
            <v>283771</v>
          </cell>
        </row>
        <row r="252324">
          <cell r="F252324" t="str">
            <v>paylib.fr</v>
          </cell>
          <cell r="G252324" t="str">
            <v>283772</v>
          </cell>
        </row>
        <row r="252325">
          <cell r="F252325" t="str">
            <v>paylinkdirect.com</v>
          </cell>
          <cell r="G252325" t="str">
            <v>283773</v>
          </cell>
        </row>
        <row r="252326">
          <cell r="F252326" t="str">
            <v>payloadz.com</v>
          </cell>
          <cell r="G252326" t="str">
            <v>283774</v>
          </cell>
        </row>
        <row r="252327">
          <cell r="F252327" t="str">
            <v>paylocally.com</v>
          </cell>
          <cell r="G252327" t="str">
            <v>283775</v>
          </cell>
        </row>
        <row r="252328">
          <cell r="F252328" t="str">
            <v>paymaster.co</v>
          </cell>
          <cell r="G252328" t="str">
            <v>283776</v>
          </cell>
        </row>
        <row r="252329">
          <cell r="F252329" t="str">
            <v>payme.cloud</v>
          </cell>
          <cell r="G252329" t="str">
            <v>283777</v>
          </cell>
        </row>
        <row r="252330">
          <cell r="F252330" t="str">
            <v>paymentdata.com</v>
          </cell>
          <cell r="G252330" t="str">
            <v>283778</v>
          </cell>
        </row>
        <row r="252331">
          <cell r="F252331" t="str">
            <v>paymentdepot.com</v>
          </cell>
          <cell r="G252331" t="str">
            <v>283779</v>
          </cell>
        </row>
        <row r="252332">
          <cell r="F252332" t="str">
            <v>paymentevolution.com</v>
          </cell>
          <cell r="G252332" t="str">
            <v>283780</v>
          </cell>
        </row>
        <row r="252333">
          <cell r="F252333" t="str">
            <v>paymentexpress.com</v>
          </cell>
          <cell r="G252333" t="str">
            <v>283781</v>
          </cell>
        </row>
        <row r="252334">
          <cell r="F252334" t="str">
            <v>paymenteye.com</v>
          </cell>
          <cell r="G252334" t="str">
            <v>283782</v>
          </cell>
        </row>
        <row r="252335">
          <cell r="F252335" t="str">
            <v>paymentez.com</v>
          </cell>
          <cell r="G252335" t="str">
            <v>283783</v>
          </cell>
        </row>
        <row r="252336">
          <cell r="F252336" t="str">
            <v>paymentmax.com</v>
          </cell>
          <cell r="G252336" t="str">
            <v>283784</v>
          </cell>
        </row>
        <row r="252337">
          <cell r="F252337" t="str">
            <v>paymentor.de</v>
          </cell>
          <cell r="G252337" t="str">
            <v>283785</v>
          </cell>
        </row>
        <row r="252338">
          <cell r="F252338" t="str">
            <v>paymentpathways.com</v>
          </cell>
          <cell r="G252338" t="str">
            <v>283786</v>
          </cell>
        </row>
        <row r="252339">
          <cell r="F252339" t="str">
            <v>paymentpin.com</v>
          </cell>
          <cell r="G252339" t="str">
            <v>283787</v>
          </cell>
        </row>
        <row r="252340">
          <cell r="F252340" t="str">
            <v>paymentplus.ie</v>
          </cell>
          <cell r="G252340" t="str">
            <v>283788</v>
          </cell>
        </row>
        <row r="252341">
          <cell r="F252341" t="str">
            <v>paymentplusinc.com</v>
          </cell>
          <cell r="G252341" t="str">
            <v>283789</v>
          </cell>
        </row>
        <row r="252342">
          <cell r="F252342" t="str">
            <v>paymentrevolution.com</v>
          </cell>
          <cell r="G252342" t="str">
            <v>283790</v>
          </cell>
        </row>
        <row r="252343">
          <cell r="F252343" t="str">
            <v>payments.amazon.com</v>
          </cell>
          <cell r="G252343" t="str">
            <v>283791</v>
          </cell>
        </row>
        <row r="252344">
          <cell r="F252344" t="str">
            <v>paymentsafrika.com</v>
          </cell>
          <cell r="G252344" t="str">
            <v>283792</v>
          </cell>
        </row>
        <row r="252345">
          <cell r="F252345" t="str">
            <v>paymentsandcardsnetwork.com</v>
          </cell>
          <cell r="G252345" t="str">
            <v>283793</v>
          </cell>
        </row>
        <row r="252346">
          <cell r="F252346" t="str">
            <v>paymentscouncil.org.uk</v>
          </cell>
          <cell r="G252346" t="str">
            <v>283794</v>
          </cell>
        </row>
        <row r="252347">
          <cell r="F252347" t="str">
            <v>paymentsense.co.uk</v>
          </cell>
          <cell r="G252347" t="str">
            <v>283795</v>
          </cell>
        </row>
        <row r="252348">
          <cell r="F252348" t="str">
            <v>paymentspring.com</v>
          </cell>
          <cell r="G252348" t="str">
            <v>283796</v>
          </cell>
        </row>
        <row r="252349">
          <cell r="F252349" t="str">
            <v>paymentsrus.com</v>
          </cell>
          <cell r="G252349" t="str">
            <v>283797</v>
          </cell>
        </row>
        <row r="252350">
          <cell r="F252350" t="str">
            <v>paymentsystemsgroup.com</v>
          </cell>
          <cell r="G252350" t="str">
            <v>283798</v>
          </cell>
        </row>
        <row r="252351">
          <cell r="F252351" t="str">
            <v>paymentusa.com</v>
          </cell>
          <cell r="G252351" t="str">
            <v>283799</v>
          </cell>
        </row>
        <row r="252352">
          <cell r="F252352" t="str">
            <v>paymentwall.com</v>
          </cell>
          <cell r="G252352" t="str">
            <v>283800</v>
          </cell>
        </row>
        <row r="252353">
          <cell r="F252353" t="str">
            <v>paymentweek.com</v>
          </cell>
          <cell r="G252353" t="str">
            <v>283801</v>
          </cell>
        </row>
        <row r="252354">
          <cell r="F252354" t="str">
            <v>paymentworld.com</v>
          </cell>
          <cell r="G252354" t="str">
            <v>283802</v>
          </cell>
        </row>
        <row r="252355">
          <cell r="F252355" t="str">
            <v>paymentz.com</v>
          </cell>
          <cell r="G252355" t="str">
            <v>283803</v>
          </cell>
        </row>
        <row r="252356">
          <cell r="F252356" t="str">
            <v>paymeon.com</v>
          </cell>
          <cell r="G252356" t="str">
            <v>283804</v>
          </cell>
        </row>
        <row r="252357">
          <cell r="F252357" t="str">
            <v>paymet.com</v>
          </cell>
          <cell r="G252357" t="str">
            <v>283805</v>
          </cell>
        </row>
        <row r="252358">
          <cell r="F252358" t="str">
            <v>paymetweets.com</v>
          </cell>
          <cell r="G252358" t="str">
            <v>283806</v>
          </cell>
        </row>
        <row r="252359">
          <cell r="F252359" t="str">
            <v>paymewithapost.com</v>
          </cell>
          <cell r="G252359" t="str">
            <v>283807</v>
          </cell>
        </row>
        <row r="252360">
          <cell r="F252360" t="str">
            <v>paymey.com</v>
          </cell>
          <cell r="G252360" t="str">
            <v>283808</v>
          </cell>
        </row>
        <row r="252361">
          <cell r="F252361" t="str">
            <v>paymo.biz</v>
          </cell>
          <cell r="G252361" t="str">
            <v>283809</v>
          </cell>
        </row>
        <row r="252362">
          <cell r="F252362" t="str">
            <v>paymoapp.com</v>
          </cell>
          <cell r="G252362" t="str">
            <v>283810</v>
          </cell>
        </row>
        <row r="252363">
          <cell r="F252363" t="str">
            <v>paymundi.com</v>
          </cell>
          <cell r="G252363" t="str">
            <v>283811</v>
          </cell>
        </row>
        <row r="252364">
          <cell r="F252364" t="str">
            <v>paymyfee.in</v>
          </cell>
          <cell r="G252364" t="str">
            <v>283812</v>
          </cell>
        </row>
        <row r="252365">
          <cell r="F252365" t="str">
            <v>paymytrustee.com</v>
          </cell>
          <cell r="G252365" t="str">
            <v>283813</v>
          </cell>
        </row>
        <row r="252366">
          <cell r="F252366" t="str">
            <v>paynamics.com</v>
          </cell>
          <cell r="G252366" t="str">
            <v>283814</v>
          </cell>
        </row>
        <row r="252367">
          <cell r="F252367" t="str">
            <v>paynelandsurveying.com</v>
          </cell>
          <cell r="G252367" t="str">
            <v>283815</v>
          </cell>
        </row>
        <row r="252368">
          <cell r="F252368" t="str">
            <v>paynet.co.ke</v>
          </cell>
          <cell r="G252368" t="str">
            <v>283816</v>
          </cell>
        </row>
        <row r="252369">
          <cell r="F252369" t="str">
            <v>paynet.ro</v>
          </cell>
          <cell r="G252369" t="str">
            <v>283817</v>
          </cell>
        </row>
        <row r="252370">
          <cell r="F252370" t="str">
            <v>paynetonline.com</v>
          </cell>
          <cell r="G252370" t="str">
            <v>283818</v>
          </cell>
        </row>
        <row r="252371">
          <cell r="F252371" t="str">
            <v>paynetsecure.net</v>
          </cell>
          <cell r="G252371" t="str">
            <v>283819</v>
          </cell>
        </row>
        <row r="252372">
          <cell r="F252372" t="str">
            <v>paynomore.com</v>
          </cell>
          <cell r="G252372" t="str">
            <v>283820</v>
          </cell>
        </row>
        <row r="252373">
          <cell r="F252373" t="str">
            <v>paynut.org</v>
          </cell>
          <cell r="G252373" t="str">
            <v>283821</v>
          </cell>
        </row>
        <row r="252374">
          <cell r="F252374" t="str">
            <v>payolution.com</v>
          </cell>
          <cell r="G252374" t="str">
            <v>283822</v>
          </cell>
        </row>
        <row r="252375">
          <cell r="F252375" t="str">
            <v>payon.com</v>
          </cell>
          <cell r="G252375" t="str">
            <v>283823</v>
          </cell>
        </row>
        <row r="252376">
          <cell r="F252376" t="str">
            <v>payondelivery.com</v>
          </cell>
          <cell r="G252376" t="str">
            <v>283824</v>
          </cell>
        </row>
        <row r="252377">
          <cell r="F252377" t="str">
            <v>payone.de</v>
          </cell>
          <cell r="G252377" t="str">
            <v>283825</v>
          </cell>
        </row>
        <row r="252378">
          <cell r="F252378" t="str">
            <v>payonlinesystem.com</v>
          </cell>
          <cell r="G252378" t="str">
            <v>283826</v>
          </cell>
        </row>
        <row r="252379">
          <cell r="F252379" t="str">
            <v>payoom.com</v>
          </cell>
          <cell r="G252379" t="str">
            <v>283827</v>
          </cell>
        </row>
        <row r="252380">
          <cell r="F252380" t="str">
            <v>payouthub.com</v>
          </cell>
          <cell r="G252380" t="str">
            <v>283828</v>
          </cell>
        </row>
        <row r="252381">
          <cell r="F252381" t="str">
            <v>paypad.com.ng</v>
          </cell>
          <cell r="G252381" t="str">
            <v>283829</v>
          </cell>
        </row>
        <row r="252382">
          <cell r="F252382" t="str">
            <v>paypanther.com</v>
          </cell>
          <cell r="G252382" t="str">
            <v>283830</v>
          </cell>
        </row>
        <row r="252383">
          <cell r="F252383" t="str">
            <v>payparking.com.br</v>
          </cell>
          <cell r="G252383" t="str">
            <v>283831</v>
          </cell>
        </row>
        <row r="252384">
          <cell r="F252384" t="str">
            <v>paype.com</v>
          </cell>
          <cell r="G252384" t="str">
            <v>283832</v>
          </cell>
        </row>
        <row r="252385">
          <cell r="F252385" t="str">
            <v>paypercall.com</v>
          </cell>
          <cell r="G252385" t="str">
            <v>283833</v>
          </cell>
        </row>
        <row r="252386">
          <cell r="F252386" t="str">
            <v>payperclickhouston.co</v>
          </cell>
          <cell r="G252386" t="str">
            <v>283834</v>
          </cell>
        </row>
        <row r="252387">
          <cell r="F252387" t="str">
            <v>payperclip.com</v>
          </cell>
          <cell r="G252387" t="str">
            <v>283835</v>
          </cell>
        </row>
        <row r="252388">
          <cell r="F252388" t="str">
            <v>payperinstall.com</v>
          </cell>
          <cell r="G252388" t="str">
            <v>283836</v>
          </cell>
        </row>
        <row r="252389">
          <cell r="F252389" t="str">
            <v>paypersnip.com</v>
          </cell>
          <cell r="G252389" t="str">
            <v>283837</v>
          </cell>
        </row>
        <row r="252390">
          <cell r="F252390" t="str">
            <v>paypertweet.com</v>
          </cell>
          <cell r="G252390" t="str">
            <v>283838</v>
          </cell>
        </row>
        <row r="252391">
          <cell r="F252391" t="str">
            <v>paypics.com</v>
          </cell>
          <cell r="G252391" t="str">
            <v>283839</v>
          </cell>
        </row>
        <row r="252392">
          <cell r="F252392" t="str">
            <v>payplant.com</v>
          </cell>
          <cell r="G252392" t="str">
            <v>283840</v>
          </cell>
        </row>
        <row r="252393">
          <cell r="F252393" t="str">
            <v>paypoint.co.uk</v>
          </cell>
          <cell r="G252393" t="str">
            <v>283841</v>
          </cell>
        </row>
        <row r="252394">
          <cell r="F252394" t="str">
            <v>payproglobal.com</v>
          </cell>
          <cell r="G252394" t="str">
            <v>283842</v>
          </cell>
        </row>
        <row r="252395">
          <cell r="F252395" t="str">
            <v>paypropcapital.com</v>
          </cell>
          <cell r="G252395" t="str">
            <v>283843</v>
          </cell>
        </row>
        <row r="252396">
          <cell r="F252396" t="str">
            <v>paypros.com</v>
          </cell>
          <cell r="G252396" t="str">
            <v>283844</v>
          </cell>
        </row>
        <row r="252397">
          <cell r="F252397" t="str">
            <v>payprosinc.com</v>
          </cell>
          <cell r="G252397" t="str">
            <v>283845</v>
          </cell>
        </row>
        <row r="252398">
          <cell r="F252398" t="str">
            <v>payquik.my</v>
          </cell>
          <cell r="G252398" t="str">
            <v>283846</v>
          </cell>
        </row>
        <row r="252399">
          <cell r="F252399" t="str">
            <v>payquiqr.com</v>
          </cell>
          <cell r="G252399" t="str">
            <v>283847</v>
          </cell>
        </row>
        <row r="252400">
          <cell r="F252400" t="str">
            <v>payrandom.com</v>
          </cell>
          <cell r="G252400" t="str">
            <v>283848</v>
          </cell>
        </row>
        <row r="252401">
          <cell r="F252401" t="str">
            <v>payrentchex.com</v>
          </cell>
          <cell r="G252401" t="str">
            <v>283849</v>
          </cell>
        </row>
        <row r="252402">
          <cell r="F252402" t="str">
            <v>payreq.ca</v>
          </cell>
          <cell r="G252402" t="str">
            <v>283850</v>
          </cell>
        </row>
        <row r="252403">
          <cell r="F252403" t="str">
            <v>payreto.com</v>
          </cell>
          <cell r="G252403" t="str">
            <v>283851</v>
          </cell>
        </row>
        <row r="252404">
          <cell r="F252404" t="str">
            <v>payroc.com</v>
          </cell>
          <cell r="G252404" t="str">
            <v>283852</v>
          </cell>
        </row>
        <row r="252405">
          <cell r="F252405" t="str">
            <v>payrockenergy.com</v>
          </cell>
          <cell r="G252405" t="str">
            <v>283853</v>
          </cell>
        </row>
        <row r="252406">
          <cell r="F252406" t="str">
            <v>payroll.intuit.com</v>
          </cell>
          <cell r="G252406" t="str">
            <v>283854</v>
          </cell>
        </row>
        <row r="252407">
          <cell r="F252407" t="str">
            <v>payrollbs.co.uk</v>
          </cell>
          <cell r="G252407" t="str">
            <v>283855</v>
          </cell>
        </row>
        <row r="252408">
          <cell r="F252408" t="str">
            <v>payrollservicesindia.com</v>
          </cell>
          <cell r="G252408" t="str">
            <v>283856</v>
          </cell>
        </row>
        <row r="252409">
          <cell r="F252409" t="str">
            <v>paysafe.com</v>
          </cell>
          <cell r="G252409" t="str">
            <v>283857</v>
          </cell>
        </row>
        <row r="252410">
          <cell r="F252410" t="str">
            <v>paysafecard.com</v>
          </cell>
          <cell r="G252410" t="str">
            <v>283858</v>
          </cell>
        </row>
        <row r="252411">
          <cell r="F252411" t="str">
            <v>paysbuy.com</v>
          </cell>
          <cell r="G252411" t="str">
            <v>283859</v>
          </cell>
        </row>
        <row r="252412">
          <cell r="F252412" t="str">
            <v>payscape.com</v>
          </cell>
          <cell r="G252412" t="str">
            <v>283860</v>
          </cell>
        </row>
        <row r="252413">
          <cell r="F252413" t="str">
            <v>payschool.com.au</v>
          </cell>
          <cell r="G252413" t="str">
            <v>283861</v>
          </cell>
        </row>
        <row r="252414">
          <cell r="F252414" t="str">
            <v>payservices.com</v>
          </cell>
          <cell r="G252414" t="str">
            <v>283862</v>
          </cell>
        </row>
        <row r="252415">
          <cell r="F252415" t="str">
            <v>paysketch.com</v>
          </cell>
          <cell r="G252415" t="str">
            <v>283863</v>
          </cell>
        </row>
        <row r="252416">
          <cell r="F252416" t="str">
            <v>payson.se</v>
          </cell>
          <cell r="G252416" t="str">
            <v>283864</v>
          </cell>
        </row>
        <row r="252417">
          <cell r="F252417" t="str">
            <v>payspace.com</v>
          </cell>
          <cell r="G252417" t="str">
            <v>283865</v>
          </cell>
        </row>
        <row r="252418">
          <cell r="F252418" t="str">
            <v>paysquare.eu</v>
          </cell>
          <cell r="G252418" t="str">
            <v>283866</v>
          </cell>
        </row>
        <row r="252419">
          <cell r="F252419" t="str">
            <v>paystar.net</v>
          </cell>
          <cell r="G252419" t="str">
            <v>283867</v>
          </cell>
        </row>
        <row r="252420">
          <cell r="F252420" t="str">
            <v>paystr.com</v>
          </cell>
          <cell r="G252420" t="str">
            <v>283868</v>
          </cell>
        </row>
        <row r="252421">
          <cell r="F252421" t="str">
            <v>paystreamadvisors.com</v>
          </cell>
          <cell r="G252421" t="str">
            <v>283869</v>
          </cell>
        </row>
        <row r="252422">
          <cell r="F252422" t="str">
            <v>paysuite.co.uk</v>
          </cell>
          <cell r="G252422" t="str">
            <v>283870</v>
          </cell>
        </row>
        <row r="252423">
          <cell r="F252423" t="str">
            <v>paysw.com</v>
          </cell>
          <cell r="G252423" t="str">
            <v>283871</v>
          </cell>
        </row>
        <row r="252424">
          <cell r="F252424" t="str">
            <v>payswitch.net</v>
          </cell>
          <cell r="G252424" t="str">
            <v>283872</v>
          </cell>
        </row>
        <row r="252425">
          <cell r="F252425" t="str">
            <v>paysysco.com</v>
          </cell>
          <cell r="G252425" t="str">
            <v>283873</v>
          </cell>
        </row>
        <row r="252426">
          <cell r="F252426" t="str">
            <v>paytagz.com</v>
          </cell>
          <cell r="G252426" t="str">
            <v>283874</v>
          </cell>
        </row>
        <row r="252427">
          <cell r="F252427" t="str">
            <v>paytechco.com</v>
          </cell>
          <cell r="G252427" t="str">
            <v>283875</v>
          </cell>
        </row>
        <row r="252428">
          <cell r="F252428" t="str">
            <v>paythru.com</v>
          </cell>
          <cell r="G252428" t="str">
            <v>283876</v>
          </cell>
        </row>
        <row r="252429">
          <cell r="F252429" t="str">
            <v>paytimepro.co</v>
          </cell>
          <cell r="G252429" t="str">
            <v>283877</v>
          </cell>
        </row>
        <row r="252430">
          <cell r="F252430" t="str">
            <v>paytonins.com</v>
          </cell>
          <cell r="G252430" t="str">
            <v>283878</v>
          </cell>
        </row>
        <row r="252431">
          <cell r="F252431" t="str">
            <v>paytonpr.com</v>
          </cell>
          <cell r="G252431" t="str">
            <v>283879</v>
          </cell>
        </row>
        <row r="252432">
          <cell r="F252432" t="str">
            <v>paytoo.com</v>
          </cell>
          <cell r="G252432" t="str">
            <v>283880</v>
          </cell>
        </row>
        <row r="252433">
          <cell r="F252433" t="str">
            <v>paytop.com</v>
          </cell>
          <cell r="G252433" t="str">
            <v>283881</v>
          </cell>
        </row>
        <row r="252434">
          <cell r="F252434" t="str">
            <v>paytpv.com</v>
          </cell>
          <cell r="G252434" t="str">
            <v>283882</v>
          </cell>
        </row>
        <row r="252435">
          <cell r="F252435" t="str">
            <v>paytronix.com</v>
          </cell>
          <cell r="G252435" t="str">
            <v>283883</v>
          </cell>
        </row>
        <row r="252436">
          <cell r="F252436" t="str">
            <v>paytrue.com</v>
          </cell>
          <cell r="G252436" t="str">
            <v>283884</v>
          </cell>
        </row>
        <row r="252437">
          <cell r="F252437" t="str">
            <v>payu.com</v>
          </cell>
          <cell r="G252437" t="str">
            <v>283885</v>
          </cell>
        </row>
        <row r="252438">
          <cell r="F252438" t="str">
            <v>payubiz.in</v>
          </cell>
          <cell r="G252438" t="str">
            <v>283886</v>
          </cell>
        </row>
        <row r="252439">
          <cell r="F252439" t="str">
            <v>payucomputing.com</v>
          </cell>
          <cell r="G252439" t="str">
            <v>283887</v>
          </cell>
        </row>
        <row r="252440">
          <cell r="F252440" t="str">
            <v>payumi.com</v>
          </cell>
          <cell r="G252440" t="str">
            <v>283888</v>
          </cell>
        </row>
        <row r="252441">
          <cell r="F252441" t="str">
            <v>payusbacklater.com</v>
          </cell>
          <cell r="G252441" t="str">
            <v>283889</v>
          </cell>
        </row>
        <row r="252442">
          <cell r="F252442" t="str">
            <v>payvector.co.uk</v>
          </cell>
          <cell r="G252442" t="str">
            <v>283890</v>
          </cell>
        </row>
        <row r="252443">
          <cell r="F252443" t="str">
            <v>payvio.com</v>
          </cell>
          <cell r="G252443" t="str">
            <v>283891</v>
          </cell>
        </row>
        <row r="252444">
          <cell r="F252444" t="str">
            <v>payvision.com</v>
          </cell>
          <cell r="G252444" t="str">
            <v>283892</v>
          </cell>
        </row>
        <row r="252445">
          <cell r="F252445" t="str">
            <v>payvisors.com</v>
          </cell>
          <cell r="G252445" t="str">
            <v>283893</v>
          </cell>
        </row>
        <row r="252446">
          <cell r="F252446" t="str">
            <v>payvm.com</v>
          </cell>
          <cell r="G252446" t="str">
            <v>283894</v>
          </cell>
        </row>
        <row r="252447">
          <cell r="F252447" t="str">
            <v>paywast.af</v>
          </cell>
          <cell r="G252447" t="str">
            <v>283895</v>
          </cell>
        </row>
        <row r="252448">
          <cell r="F252448" t="str">
            <v>payway.ug</v>
          </cell>
          <cell r="G252448" t="str">
            <v>283896</v>
          </cell>
        </row>
        <row r="252449">
          <cell r="F252449" t="str">
            <v>payway.vn</v>
          </cell>
          <cell r="G252449" t="str">
            <v>283897</v>
          </cell>
        </row>
        <row r="252450">
          <cell r="F252450" t="str">
            <v>paywhere.com</v>
          </cell>
          <cell r="G252450" t="str">
            <v>283898</v>
          </cell>
        </row>
        <row r="252451">
          <cell r="F252451" t="str">
            <v>paywith.com</v>
          </cell>
          <cell r="G252451" t="str">
            <v>283899</v>
          </cell>
        </row>
        <row r="252452">
          <cell r="F252452" t="str">
            <v>paywith.me</v>
          </cell>
          <cell r="G252452" t="str">
            <v>283900</v>
          </cell>
        </row>
        <row r="252453">
          <cell r="F252453" t="str">
            <v>paywithfire.com</v>
          </cell>
          <cell r="G252453" t="str">
            <v>283901</v>
          </cell>
        </row>
        <row r="252454">
          <cell r="F252454" t="str">
            <v>paywithglyph.com</v>
          </cell>
          <cell r="G252454" t="str">
            <v>283902</v>
          </cell>
        </row>
        <row r="252455">
          <cell r="F252455" t="str">
            <v>paywithmybank.com</v>
          </cell>
          <cell r="G252455" t="str">
            <v>283903</v>
          </cell>
        </row>
        <row r="252456">
          <cell r="F252456" t="str">
            <v>paywithtab.com</v>
          </cell>
          <cell r="G252456" t="str">
            <v>283904</v>
          </cell>
        </row>
        <row r="252457">
          <cell r="F252457" t="str">
            <v>paywizard.com</v>
          </cell>
          <cell r="G252457" t="str">
            <v>283905</v>
          </cell>
        </row>
        <row r="252458">
          <cell r="F252458" t="str">
            <v>payxintl.com</v>
          </cell>
          <cell r="G252458" t="str">
            <v>283906</v>
          </cell>
        </row>
        <row r="252459">
          <cell r="F252459" t="str">
            <v>payza.com</v>
          </cell>
          <cell r="G252459" t="str">
            <v>283907</v>
          </cell>
        </row>
        <row r="252460">
          <cell r="F252460" t="str">
            <v>payzada.com</v>
          </cell>
          <cell r="G252460" t="str">
            <v>283908</v>
          </cell>
        </row>
        <row r="252461">
          <cell r="F252461" t="str">
            <v>pazam.mobi</v>
          </cell>
          <cell r="G252461" t="str">
            <v>283909</v>
          </cell>
        </row>
        <row r="252462">
          <cell r="F252462" t="str">
            <v>pazarambar.com</v>
          </cell>
          <cell r="G252462" t="str">
            <v>283910</v>
          </cell>
        </row>
        <row r="252463">
          <cell r="F252463" t="str">
            <v>pazarlamasyon.com</v>
          </cell>
          <cell r="G252463" t="str">
            <v>283911</v>
          </cell>
        </row>
        <row r="252464">
          <cell r="F252464" t="str">
            <v>pazarliklaal.com</v>
          </cell>
          <cell r="G252464" t="str">
            <v>283912</v>
          </cell>
        </row>
        <row r="252465">
          <cell r="F252465" t="str">
            <v>pazartech.com</v>
          </cell>
          <cell r="G252465" t="str">
            <v>283913</v>
          </cell>
        </row>
        <row r="252466">
          <cell r="F252466" t="str">
            <v>pazgas.co.il</v>
          </cell>
          <cell r="G252466" t="str">
            <v>283914</v>
          </cell>
        </row>
        <row r="252467">
          <cell r="F252467" t="str">
            <v>pazuty-locadora-de-vans.webnode.com</v>
          </cell>
          <cell r="G252467" t="str">
            <v>283915</v>
          </cell>
        </row>
        <row r="252468">
          <cell r="F252468" t="str">
            <v>pb-supply.com</v>
          </cell>
          <cell r="G252468" t="str">
            <v>283916</v>
          </cell>
        </row>
        <row r="252469">
          <cell r="F252469" t="str">
            <v>pb7.nl</v>
          </cell>
          <cell r="G252469" t="str">
            <v>283917</v>
          </cell>
        </row>
        <row r="252470">
          <cell r="F252470" t="str">
            <v>pbahb.com.my</v>
          </cell>
          <cell r="G252470" t="str">
            <v>283918</v>
          </cell>
        </row>
        <row r="252471">
          <cell r="F252471" t="str">
            <v>pbasystems.com.sg</v>
          </cell>
          <cell r="G252471" t="str">
            <v>283919</v>
          </cell>
        </row>
        <row r="252472">
          <cell r="F252472" t="str">
            <v>pbba.com.au</v>
          </cell>
          <cell r="G252472" t="str">
            <v>283920</v>
          </cell>
        </row>
        <row r="252473">
          <cell r="F252473" t="str">
            <v>pbcenters.com</v>
          </cell>
          <cell r="G252473" t="str">
            <v>283921</v>
          </cell>
        </row>
        <row r="252474">
          <cell r="F252474" t="str">
            <v>pbed.ph</v>
          </cell>
          <cell r="G252474" t="str">
            <v>283922</v>
          </cell>
        </row>
        <row r="252475">
          <cell r="F252475" t="str">
            <v>pbellng.com</v>
          </cell>
          <cell r="G252475" t="str">
            <v>283923</v>
          </cell>
        </row>
        <row r="252476">
          <cell r="F252476" t="str">
            <v>pbfcomics.com</v>
          </cell>
          <cell r="G252476" t="str">
            <v>283924</v>
          </cell>
        </row>
        <row r="252477">
          <cell r="F252477" t="str">
            <v>pbfenergy.com</v>
          </cell>
          <cell r="G252477" t="str">
            <v>283925</v>
          </cell>
        </row>
        <row r="252478">
          <cell r="F252478" t="str">
            <v>pbfgroup.nl</v>
          </cell>
          <cell r="G252478" t="str">
            <v>283926</v>
          </cell>
        </row>
        <row r="252479">
          <cell r="F252479" t="str">
            <v>pbflogistics.com</v>
          </cell>
          <cell r="G252479" t="str">
            <v>283927</v>
          </cell>
        </row>
        <row r="252480">
          <cell r="F252480" t="str">
            <v>pbfsolutions.co.uk</v>
          </cell>
          <cell r="G252480" t="str">
            <v>283928</v>
          </cell>
        </row>
        <row r="252481">
          <cell r="F252481" t="str">
            <v>pbh-network.com</v>
          </cell>
          <cell r="G252481" t="str">
            <v>283929</v>
          </cell>
        </row>
        <row r="252482">
          <cell r="F252482" t="str">
            <v>pbiconsult.com</v>
          </cell>
          <cell r="G252482" t="str">
            <v>283930</v>
          </cell>
        </row>
        <row r="252483">
          <cell r="F252483" t="str">
            <v>pbjs.com</v>
          </cell>
          <cell r="G252483" t="str">
            <v>283931</v>
          </cell>
        </row>
        <row r="252484">
          <cell r="F252484" t="str">
            <v>pbl.nl</v>
          </cell>
          <cell r="G252484" t="str">
            <v>283932</v>
          </cell>
        </row>
        <row r="252485">
          <cell r="F252485" t="str">
            <v>pbmcube.com</v>
          </cell>
          <cell r="G252485" t="str">
            <v>283933</v>
          </cell>
        </row>
        <row r="252486">
          <cell r="F252486" t="str">
            <v>pbr.com</v>
          </cell>
          <cell r="G252486" t="str">
            <v>283934</v>
          </cell>
        </row>
        <row r="252487">
          <cell r="F252487" t="str">
            <v>pbsbiotech.com</v>
          </cell>
          <cell r="G252487" t="str">
            <v>283935</v>
          </cell>
        </row>
        <row r="252488">
          <cell r="F252488" t="str">
            <v>pbskids.org</v>
          </cell>
          <cell r="G252488" t="str">
            <v>283936</v>
          </cell>
        </row>
        <row r="252489">
          <cell r="F252489" t="str">
            <v>pbsolutions.ae</v>
          </cell>
          <cell r="G252489" t="str">
            <v>283937</v>
          </cell>
        </row>
        <row r="252490">
          <cell r="F252490" t="str">
            <v>pbstrategic.wordpress.com</v>
          </cell>
          <cell r="G252490" t="str">
            <v>283938</v>
          </cell>
        </row>
        <row r="252491">
          <cell r="F252491" t="str">
            <v>pbteen.com</v>
          </cell>
          <cell r="G252491" t="str">
            <v>283939</v>
          </cell>
        </row>
        <row r="252492">
          <cell r="F252492" t="str">
            <v>pbtkage.wixsite.com</v>
          </cell>
          <cell r="G252492" t="str">
            <v>283940</v>
          </cell>
        </row>
        <row r="252493">
          <cell r="F252493" t="str">
            <v>pbxhosting.co.uk</v>
          </cell>
          <cell r="G252493" t="str">
            <v>283941</v>
          </cell>
        </row>
        <row r="252494">
          <cell r="F252494" t="str">
            <v>pbxplus.com</v>
          </cell>
          <cell r="G252494" t="str">
            <v>283942</v>
          </cell>
        </row>
        <row r="252495">
          <cell r="F252495" t="str">
            <v>pbxwall.com</v>
          </cell>
          <cell r="G252495" t="str">
            <v>283943</v>
          </cell>
        </row>
        <row r="252496">
          <cell r="F252496" t="str">
            <v>pc-1.co.uk</v>
          </cell>
          <cell r="G252496" t="str">
            <v>283944</v>
          </cell>
        </row>
        <row r="252497">
          <cell r="F252497" t="str">
            <v>pc-chollos.com</v>
          </cell>
          <cell r="G252497" t="str">
            <v>283945</v>
          </cell>
        </row>
        <row r="252498">
          <cell r="F252498" t="str">
            <v>pc-techs.net</v>
          </cell>
          <cell r="G252498" t="str">
            <v>283946</v>
          </cell>
        </row>
        <row r="252499">
          <cell r="F252499" t="str">
            <v>pc-telephone.com</v>
          </cell>
          <cell r="G252499" t="str">
            <v>283947</v>
          </cell>
        </row>
        <row r="252500">
          <cell r="F252500" t="str">
            <v>pc1.com</v>
          </cell>
          <cell r="G252500" t="str">
            <v>283948</v>
          </cell>
        </row>
        <row r="252501">
          <cell r="F252501" t="str">
            <v>pcadvisor.co.uk</v>
          </cell>
          <cell r="G252501" t="str">
            <v>283949</v>
          </cell>
        </row>
        <row r="252502">
          <cell r="F252502" t="str">
            <v>pcafrance.com</v>
          </cell>
          <cell r="G252502" t="str">
            <v>283950</v>
          </cell>
        </row>
        <row r="252503">
          <cell r="F252503" t="str">
            <v>pcakkus.com</v>
          </cell>
          <cell r="G252503" t="str">
            <v>283951</v>
          </cell>
        </row>
        <row r="252504">
          <cell r="F252504" t="str">
            <v>pcaktif.net</v>
          </cell>
          <cell r="G252504" t="str">
            <v>283952</v>
          </cell>
        </row>
        <row r="252505">
          <cell r="F252505" t="str">
            <v>pcaobus.org</v>
          </cell>
          <cell r="G252505" t="str">
            <v>283953</v>
          </cell>
        </row>
        <row r="252506">
          <cell r="F252506" t="str">
            <v>pcapredict.com</v>
          </cell>
          <cell r="G252506" t="str">
            <v>283954</v>
          </cell>
        </row>
        <row r="252507">
          <cell r="F252507" t="str">
            <v>pcaskin.com</v>
          </cell>
          <cell r="G252507" t="str">
            <v>283955</v>
          </cell>
        </row>
        <row r="252508">
          <cell r="F252508" t="str">
            <v>pcauthority.com.au</v>
          </cell>
          <cell r="G252508" t="str">
            <v>283956</v>
          </cell>
        </row>
        <row r="252509">
          <cell r="F252509" t="str">
            <v>pcbapps.com</v>
          </cell>
          <cell r="G252509" t="str">
            <v>283957</v>
          </cell>
        </row>
        <row r="252510">
          <cell r="F252510" t="str">
            <v>pcbatterie.de</v>
          </cell>
          <cell r="G252510" t="str">
            <v>283958</v>
          </cell>
        </row>
        <row r="252511">
          <cell r="F252511" t="str">
            <v>pcbennett.com</v>
          </cell>
          <cell r="G252511" t="str">
            <v>283959</v>
          </cell>
        </row>
        <row r="252512">
          <cell r="F252512" t="str">
            <v>pcblinks.com</v>
          </cell>
          <cell r="G252512" t="str">
            <v>283960</v>
          </cell>
        </row>
        <row r="252513">
          <cell r="F252513" t="str">
            <v>pcboard.co.il</v>
          </cell>
          <cell r="G252513" t="str">
            <v>283961</v>
          </cell>
        </row>
        <row r="252514">
          <cell r="F252514" t="str">
            <v>pcbtalk.com</v>
          </cell>
          <cell r="G252514" t="str">
            <v>283962</v>
          </cell>
        </row>
        <row r="252515">
          <cell r="F252515" t="str">
            <v>pcbunlimited.com</v>
          </cell>
          <cell r="G252515" t="str">
            <v>283963</v>
          </cell>
        </row>
        <row r="252516">
          <cell r="F252516" t="str">
            <v>pcc-cic.org.uk</v>
          </cell>
          <cell r="G252516" t="str">
            <v>283964</v>
          </cell>
        </row>
        <row r="252517">
          <cell r="F252517" t="str">
            <v>pccaresupport.com</v>
          </cell>
          <cell r="G252517" t="str">
            <v>283965</v>
          </cell>
        </row>
        <row r="252518">
          <cell r="F252518" t="str">
            <v>pccleanmachine.com</v>
          </cell>
          <cell r="G252518" t="str">
            <v>283966</v>
          </cell>
        </row>
        <row r="252519">
          <cell r="F252519" t="str">
            <v>pccomputechs.com</v>
          </cell>
          <cell r="G252519" t="str">
            <v>283967</v>
          </cell>
        </row>
        <row r="252520">
          <cell r="F252520" t="str">
            <v>pccounter.net</v>
          </cell>
          <cell r="G252520" t="str">
            <v>283968</v>
          </cell>
        </row>
        <row r="252521">
          <cell r="F252521" t="str">
            <v>pccubesofttech.com</v>
          </cell>
          <cell r="G252521" t="str">
            <v>283969</v>
          </cell>
        </row>
        <row r="252522">
          <cell r="F252522" t="str">
            <v>pccw.com</v>
          </cell>
          <cell r="G252522" t="str">
            <v>283970</v>
          </cell>
        </row>
        <row r="252523">
          <cell r="F252523" t="str">
            <v>pccwglobal.com</v>
          </cell>
          <cell r="G252523" t="str">
            <v>283971</v>
          </cell>
        </row>
        <row r="252524">
          <cell r="F252524" t="str">
            <v>pccwireless.com</v>
          </cell>
          <cell r="G252524" t="str">
            <v>283972</v>
          </cell>
        </row>
        <row r="252525">
          <cell r="F252525" t="str">
            <v>pccwsolutions.com</v>
          </cell>
          <cell r="G252525" t="str">
            <v>283973</v>
          </cell>
        </row>
        <row r="252526">
          <cell r="F252526" t="str">
            <v>pcdc.org</v>
          </cell>
          <cell r="G252526" t="str">
            <v>283974</v>
          </cell>
        </row>
        <row r="252527">
          <cell r="F252527" t="str">
            <v>pcdial.com</v>
          </cell>
          <cell r="G252527" t="str">
            <v>283975</v>
          </cell>
        </row>
        <row r="252528">
          <cell r="F252528" t="str">
            <v>pcentra.com</v>
          </cell>
          <cell r="G252528" t="str">
            <v>283976</v>
          </cell>
        </row>
        <row r="252529">
          <cell r="F252529" t="str">
            <v>pcexperts.com.mx</v>
          </cell>
          <cell r="G252529" t="str">
            <v>283977</v>
          </cell>
        </row>
        <row r="252530">
          <cell r="F252530" t="str">
            <v>pcextreme.nl</v>
          </cell>
          <cell r="G252530" t="str">
            <v>283978</v>
          </cell>
        </row>
        <row r="252531">
          <cell r="F252531" t="str">
            <v>pcf.org</v>
          </cell>
          <cell r="G252531" t="str">
            <v>283979</v>
          </cell>
        </row>
        <row r="252532">
          <cell r="F252532" t="str">
            <v>pcfixed.net</v>
          </cell>
          <cell r="G252532" t="str">
            <v>283980</v>
          </cell>
        </row>
        <row r="252533">
          <cell r="F252533" t="str">
            <v>pcfixes.com</v>
          </cell>
          <cell r="G252533" t="str">
            <v>283981</v>
          </cell>
        </row>
        <row r="252534">
          <cell r="F252534" t="str">
            <v>pcforms.com</v>
          </cell>
          <cell r="G252534" t="str">
            <v>283982</v>
          </cell>
        </row>
        <row r="252535">
          <cell r="F252535" t="str">
            <v>pcg-services.com</v>
          </cell>
          <cell r="G252535" t="str">
            <v>283983</v>
          </cell>
        </row>
        <row r="252536">
          <cell r="F252536" t="str">
            <v>pcgadvisory.com</v>
          </cell>
          <cell r="G252536" t="str">
            <v>283984</v>
          </cell>
        </row>
        <row r="252537">
          <cell r="F252537" t="str">
            <v>pcgames.queentorrent.net</v>
          </cell>
          <cell r="G252537" t="str">
            <v>283985</v>
          </cell>
        </row>
        <row r="252538">
          <cell r="F252538" t="str">
            <v>pcgamesn.com</v>
          </cell>
          <cell r="G252538" t="str">
            <v>283986</v>
          </cell>
        </row>
        <row r="252539">
          <cell r="F252539" t="str">
            <v>pcgamesupply.com</v>
          </cell>
          <cell r="G252539" t="str">
            <v>283987</v>
          </cell>
        </row>
        <row r="252540">
          <cell r="F252540" t="str">
            <v>pcgarage.ro</v>
          </cell>
          <cell r="G252540" t="str">
            <v>283988</v>
          </cell>
        </row>
        <row r="252541">
          <cell r="F252541" t="str">
            <v>pcgcompanies.com</v>
          </cell>
          <cell r="G252541" t="str">
            <v>283989</v>
          </cell>
        </row>
        <row r="252542">
          <cell r="F252542" t="str">
            <v>pcguia.pt</v>
          </cell>
          <cell r="G252542" t="str">
            <v>283990</v>
          </cell>
        </row>
        <row r="252543">
          <cell r="F252543" t="str">
            <v>pch-engineering.dk</v>
          </cell>
          <cell r="G252543" t="str">
            <v>283991</v>
          </cell>
        </row>
        <row r="252544">
          <cell r="F252544" t="str">
            <v>pchandyman.com.au</v>
          </cell>
          <cell r="G252544" t="str">
            <v>283992</v>
          </cell>
        </row>
        <row r="252545">
          <cell r="F252545" t="str">
            <v>pchc.com</v>
          </cell>
          <cell r="G252545" t="str">
            <v>283993</v>
          </cell>
        </row>
        <row r="252546">
          <cell r="F252546" t="str">
            <v>pchelpman.co.uk</v>
          </cell>
          <cell r="G252546" t="str">
            <v>283994</v>
          </cell>
        </row>
        <row r="252547">
          <cell r="F252547" t="str">
            <v>pchelpsoft.com</v>
          </cell>
          <cell r="G252547" t="str">
            <v>283995</v>
          </cell>
        </row>
        <row r="252548">
          <cell r="F252548" t="str">
            <v>pchocasi.com</v>
          </cell>
          <cell r="G252548" t="str">
            <v>283996</v>
          </cell>
        </row>
        <row r="252549">
          <cell r="F252549" t="str">
            <v>pchome.com.tw</v>
          </cell>
          <cell r="G252549" t="str">
            <v>283997</v>
          </cell>
        </row>
        <row r="252550">
          <cell r="F252550" t="str">
            <v>pchub.com</v>
          </cell>
          <cell r="G252550" t="str">
            <v>283998</v>
          </cell>
        </row>
        <row r="252551">
          <cell r="F252551" t="str">
            <v>pci-sm.com</v>
          </cell>
          <cell r="G252551" t="str">
            <v>283999</v>
          </cell>
        </row>
        <row r="252552">
          <cell r="F252552" t="str">
            <v>pciaonline.org</v>
          </cell>
          <cell r="G252552" t="str">
            <v>284000</v>
          </cell>
        </row>
        <row r="252553">
          <cell r="F252553" t="str">
            <v>pcicbackup.com</v>
          </cell>
          <cell r="G252553" t="str">
            <v>284001</v>
          </cell>
        </row>
        <row r="252554">
          <cell r="F252554" t="str">
            <v>pcimedical.com</v>
          </cell>
          <cell r="G252554" t="str">
            <v>284002</v>
          </cell>
        </row>
        <row r="252555">
          <cell r="F252555" t="str">
            <v>pciq.com</v>
          </cell>
          <cell r="G252555" t="str">
            <v>284003</v>
          </cell>
        </row>
        <row r="252556">
          <cell r="F252556" t="str">
            <v>pcis.com</v>
          </cell>
          <cell r="G252556" t="str">
            <v>284004</v>
          </cell>
        </row>
        <row r="252557">
          <cell r="F252557" t="str">
            <v>pciservices.com</v>
          </cell>
          <cell r="G252557" t="str">
            <v>284005</v>
          </cell>
        </row>
        <row r="252558">
          <cell r="F252558" t="str">
            <v>pclivehelp.co.uk</v>
          </cell>
          <cell r="G252558" t="str">
            <v>284006</v>
          </cell>
        </row>
        <row r="252559">
          <cell r="F252559" t="str">
            <v>pclob.gov</v>
          </cell>
          <cell r="G252559" t="str">
            <v>284007</v>
          </cell>
        </row>
        <row r="252560">
          <cell r="F252560" t="str">
            <v>pcloudy.com</v>
          </cell>
          <cell r="G252560" t="str">
            <v>284008</v>
          </cell>
        </row>
        <row r="252561">
          <cell r="F252561" t="str">
            <v>pcm.my-magazine.me</v>
          </cell>
          <cell r="G252561" t="str">
            <v>284009</v>
          </cell>
        </row>
        <row r="252562">
          <cell r="F252562" t="str">
            <v>pcmacanada.com</v>
          </cell>
          <cell r="G252562" t="str">
            <v>284010</v>
          </cell>
        </row>
        <row r="252563">
          <cell r="F252563" t="str">
            <v>pcmhealthcare.com</v>
          </cell>
          <cell r="G252563" t="str">
            <v>284011</v>
          </cell>
        </row>
        <row r="252564">
          <cell r="F252564" t="str">
            <v>pcmonitors.info</v>
          </cell>
          <cell r="G252564" t="str">
            <v>284012</v>
          </cell>
        </row>
        <row r="252565">
          <cell r="F252565" t="str">
            <v>pcnclosings.com</v>
          </cell>
          <cell r="G252565" t="str">
            <v>284013</v>
          </cell>
        </row>
        <row r="252566">
          <cell r="F252566" t="str">
            <v>pcnstrategies.com</v>
          </cell>
          <cell r="G252566" t="str">
            <v>284014</v>
          </cell>
        </row>
        <row r="252567">
          <cell r="F252567" t="str">
            <v>pcorder.com</v>
          </cell>
          <cell r="G252567" t="str">
            <v>284015</v>
          </cell>
        </row>
        <row r="252568">
          <cell r="F252568" t="str">
            <v>pcorp.com.au</v>
          </cell>
          <cell r="G252568" t="str">
            <v>284016</v>
          </cell>
        </row>
        <row r="252569">
          <cell r="F252569" t="str">
            <v>pcovery.com</v>
          </cell>
          <cell r="G252569" t="str">
            <v>284017</v>
          </cell>
        </row>
        <row r="252570">
          <cell r="F252570" t="str">
            <v>pcpitstop.com</v>
          </cell>
          <cell r="G252570" t="str">
            <v>284018</v>
          </cell>
        </row>
        <row r="252571">
          <cell r="F252571" t="str">
            <v>pcpress.rs</v>
          </cell>
          <cell r="G252571" t="str">
            <v>284019</v>
          </cell>
        </row>
        <row r="252572">
          <cell r="F252572" t="str">
            <v>pcpro.co.uk</v>
          </cell>
          <cell r="G252572" t="str">
            <v>284020</v>
          </cell>
        </row>
        <row r="252573">
          <cell r="F252573" t="str">
            <v>pcragency.com</v>
          </cell>
          <cell r="G252573" t="str">
            <v>284021</v>
          </cell>
        </row>
        <row r="252574">
          <cell r="F252574" t="str">
            <v>pcrecruiter.net</v>
          </cell>
          <cell r="G252574" t="str">
            <v>284022</v>
          </cell>
        </row>
        <row r="252575">
          <cell r="F252575" t="str">
            <v>pcrepairshop.org</v>
          </cell>
          <cell r="G252575" t="str">
            <v>284023</v>
          </cell>
        </row>
        <row r="252576">
          <cell r="F252576" t="str">
            <v>pcric.com</v>
          </cell>
          <cell r="G252576" t="str">
            <v>284024</v>
          </cell>
        </row>
        <row r="252577">
          <cell r="F252577" t="str">
            <v>pcrinsights.com</v>
          </cell>
          <cell r="G252577" t="str">
            <v>284025</v>
          </cell>
        </row>
        <row r="252578">
          <cell r="F252578" t="str">
            <v>pcs.gr</v>
          </cell>
          <cell r="G252578" t="str">
            <v>284026</v>
          </cell>
        </row>
        <row r="252579">
          <cell r="F252579" t="str">
            <v>pcsi.org</v>
          </cell>
          <cell r="G252579" t="str">
            <v>284027</v>
          </cell>
        </row>
        <row r="252580">
          <cell r="F252580" t="str">
            <v>pcsinfinity.in</v>
          </cell>
          <cell r="G252580" t="str">
            <v>284028</v>
          </cell>
        </row>
        <row r="252581">
          <cell r="F252581" t="str">
            <v>pcsmartcare.com</v>
          </cell>
          <cell r="G252581" t="str">
            <v>284029</v>
          </cell>
        </row>
        <row r="252582">
          <cell r="F252582" t="str">
            <v>pcsmartcleaner.com</v>
          </cell>
          <cell r="G252582" t="str">
            <v>284030</v>
          </cell>
        </row>
        <row r="252583">
          <cell r="F252583" t="str">
            <v>pcspayroll.com</v>
          </cell>
          <cell r="G252583" t="str">
            <v>284031</v>
          </cell>
        </row>
        <row r="252584">
          <cell r="F252584" t="str">
            <v>pcsquad24x7.com</v>
          </cell>
          <cell r="G252584" t="str">
            <v>284032</v>
          </cell>
        </row>
        <row r="252585">
          <cell r="F252585" t="str">
            <v>pcstrac.com</v>
          </cell>
          <cell r="G252585" t="str">
            <v>284033</v>
          </cell>
        </row>
        <row r="252586">
          <cell r="F252586" t="str">
            <v>pcsupport247.net</v>
          </cell>
          <cell r="G252586" t="str">
            <v>284034</v>
          </cell>
        </row>
        <row r="252587">
          <cell r="F252587" t="str">
            <v>pcsupportgroup.com</v>
          </cell>
          <cell r="G252587" t="str">
            <v>284035</v>
          </cell>
        </row>
        <row r="252588">
          <cell r="F252588" t="str">
            <v>pcsupportkarma.com</v>
          </cell>
          <cell r="G252588" t="str">
            <v>284036</v>
          </cell>
        </row>
        <row r="252589">
          <cell r="F252589" t="str">
            <v>pcsww.com</v>
          </cell>
          <cell r="G252589" t="str">
            <v>284037</v>
          </cell>
        </row>
        <row r="252590">
          <cell r="F252590" t="str">
            <v>pctc.in</v>
          </cell>
          <cell r="G252590" t="str">
            <v>284038</v>
          </cell>
        </row>
        <row r="252591">
          <cell r="F252591" t="str">
            <v>pctcaladrius.com</v>
          </cell>
          <cell r="G252591" t="str">
            <v>284039</v>
          </cell>
        </row>
        <row r="252592">
          <cell r="F252592" t="str">
            <v>pctechbytes.com</v>
          </cell>
          <cell r="G252592" t="str">
            <v>284040</v>
          </cell>
        </row>
        <row r="252593">
          <cell r="F252593" t="str">
            <v>pctechclinic.net</v>
          </cell>
          <cell r="G252593" t="str">
            <v>284041</v>
          </cell>
        </row>
        <row r="252594">
          <cell r="F252594" t="str">
            <v>pctechmag.com</v>
          </cell>
          <cell r="G252594" t="str">
            <v>284042</v>
          </cell>
        </row>
        <row r="252595">
          <cell r="F252595" t="str">
            <v>pctechmate.com</v>
          </cell>
          <cell r="G252595" t="str">
            <v>284043</v>
          </cell>
        </row>
        <row r="252596">
          <cell r="F252596" t="str">
            <v>pctel.com</v>
          </cell>
          <cell r="G252596" t="str">
            <v>284044</v>
          </cell>
        </row>
        <row r="252597">
          <cell r="F252597" t="str">
            <v>pctools.com</v>
          </cell>
          <cell r="G252597" t="str">
            <v>284045</v>
          </cell>
        </row>
        <row r="252598">
          <cell r="F252598" t="str">
            <v>pctreasures.com</v>
          </cell>
          <cell r="G252598" t="str">
            <v>284046</v>
          </cell>
        </row>
        <row r="252599">
          <cell r="F252599" t="str">
            <v>pctutes.com</v>
          </cell>
          <cell r="G252599" t="str">
            <v>284047</v>
          </cell>
        </row>
        <row r="252600">
          <cell r="F252600" t="str">
            <v>pctvcables.com</v>
          </cell>
          <cell r="G252600" t="str">
            <v>284048</v>
          </cell>
        </row>
        <row r="252601">
          <cell r="F252601" t="str">
            <v>pcube.everywaretechnologies.com</v>
          </cell>
          <cell r="G252601" t="str">
            <v>284049</v>
          </cell>
        </row>
        <row r="252602">
          <cell r="F252602" t="str">
            <v>pcubed.com</v>
          </cell>
          <cell r="G252602" t="str">
            <v>284050</v>
          </cell>
        </row>
        <row r="252603">
          <cell r="F252603" t="str">
            <v>pcvare.com</v>
          </cell>
          <cell r="G252603" t="str">
            <v>284051</v>
          </cell>
        </row>
        <row r="252604">
          <cell r="F252604" t="str">
            <v>pcvita.com</v>
          </cell>
          <cell r="G252604" t="str">
            <v>284052</v>
          </cell>
        </row>
        <row r="252605">
          <cell r="F252605" t="str">
            <v>pcwale.com</v>
          </cell>
          <cell r="G252605" t="str">
            <v>284053</v>
          </cell>
        </row>
        <row r="252606">
          <cell r="F252606" t="str">
            <v>pcwar.com</v>
          </cell>
          <cell r="G252606" t="str">
            <v>284054</v>
          </cell>
        </row>
        <row r="252607">
          <cell r="F252607" t="str">
            <v>pcwonks.com</v>
          </cell>
          <cell r="G252607" t="str">
            <v>284055</v>
          </cell>
        </row>
        <row r="252608">
          <cell r="F252608" t="str">
            <v>pd-sys.net</v>
          </cell>
          <cell r="G252608" t="str">
            <v>284056</v>
          </cell>
        </row>
        <row r="252609">
          <cell r="F252609" t="str">
            <v>pda-engineering.com</v>
          </cell>
          <cell r="G252609" t="str">
            <v>284057</v>
          </cell>
        </row>
        <row r="252610">
          <cell r="F252610" t="str">
            <v>pdastreet.com</v>
          </cell>
          <cell r="G252610" t="str">
            <v>284058</v>
          </cell>
        </row>
        <row r="252611">
          <cell r="F252611" t="str">
            <v>pdateknoloji.com</v>
          </cell>
          <cell r="G252611" t="str">
            <v>284059</v>
          </cell>
        </row>
        <row r="252612">
          <cell r="F252612" t="str">
            <v>pdc.org</v>
          </cell>
          <cell r="G252612" t="str">
            <v>284060</v>
          </cell>
        </row>
        <row r="252613">
          <cell r="F252613" t="str">
            <v>pdcaply.com</v>
          </cell>
          <cell r="G252613" t="str">
            <v>284061</v>
          </cell>
        </row>
        <row r="252614">
          <cell r="F252614" t="str">
            <v>pdcflow.com</v>
          </cell>
          <cell r="G252614" t="str">
            <v>284062</v>
          </cell>
        </row>
        <row r="252615">
          <cell r="F252615" t="str">
            <v>pdesignlab.com</v>
          </cell>
          <cell r="G252615" t="str">
            <v>284063</v>
          </cell>
        </row>
        <row r="252616">
          <cell r="F252616" t="str">
            <v>pdev.co.za</v>
          </cell>
          <cell r="G252616" t="str">
            <v>284064</v>
          </cell>
        </row>
        <row r="252617">
          <cell r="F252617" t="str">
            <v>pdf.com</v>
          </cell>
          <cell r="G252617" t="str">
            <v>284065</v>
          </cell>
        </row>
        <row r="252618">
          <cell r="F252618" t="str">
            <v>pdfbuddy.com</v>
          </cell>
          <cell r="G252618" t="str">
            <v>284066</v>
          </cell>
        </row>
        <row r="252619">
          <cell r="F252619" t="str">
            <v>pdfcv.com</v>
          </cell>
          <cell r="G252619" t="str">
            <v>284067</v>
          </cell>
        </row>
        <row r="252620">
          <cell r="F252620" t="str">
            <v>pdfdataentry.com</v>
          </cell>
          <cell r="G252620" t="str">
            <v>284068</v>
          </cell>
        </row>
        <row r="252621">
          <cell r="F252621" t="str">
            <v>pdffiller.com</v>
          </cell>
          <cell r="G252621" t="str">
            <v>284069</v>
          </cell>
        </row>
        <row r="252622">
          <cell r="F252622" t="str">
            <v>pdfsb.net</v>
          </cell>
          <cell r="G252622" t="str">
            <v>284070</v>
          </cell>
        </row>
        <row r="252623">
          <cell r="F252623" t="str">
            <v>pdfshareforms.com</v>
          </cell>
          <cell r="G252623" t="str">
            <v>284071</v>
          </cell>
        </row>
        <row r="252624">
          <cell r="F252624" t="str">
            <v>pdftron.com</v>
          </cell>
          <cell r="G252624" t="str">
            <v>284072</v>
          </cell>
        </row>
        <row r="252625">
          <cell r="F252625" t="str">
            <v>pdg-technologies.com</v>
          </cell>
          <cell r="G252625" t="str">
            <v>284073</v>
          </cell>
        </row>
        <row r="252626">
          <cell r="F252626" t="str">
            <v>pdgcreative.com</v>
          </cell>
          <cell r="G252626" t="str">
            <v>284074</v>
          </cell>
        </row>
        <row r="252627">
          <cell r="F252627" t="str">
            <v>pdghelicopters.com</v>
          </cell>
          <cell r="G252627" t="str">
            <v>284075</v>
          </cell>
        </row>
        <row r="252628">
          <cell r="F252628" t="str">
            <v>pdgroup.co</v>
          </cell>
          <cell r="G252628" t="str">
            <v>284076</v>
          </cell>
        </row>
        <row r="252629">
          <cell r="F252629" t="str">
            <v>pdgsoft.com</v>
          </cell>
          <cell r="G252629" t="str">
            <v>284077</v>
          </cell>
        </row>
        <row r="252630">
          <cell r="F252630" t="str">
            <v>pdgworldmarketing.com</v>
          </cell>
          <cell r="G252630" t="str">
            <v>284078</v>
          </cell>
        </row>
        <row r="252631">
          <cell r="F252631" t="str">
            <v>pditruckingschool.com</v>
          </cell>
          <cell r="G252631" t="str">
            <v>284079</v>
          </cell>
        </row>
        <row r="252632">
          <cell r="F252632" t="str">
            <v>pdmc.panasonic.com</v>
          </cell>
          <cell r="G252632" t="str">
            <v>284080</v>
          </cell>
        </row>
        <row r="252633">
          <cell r="F252633" t="str">
            <v>pdmdesign.com</v>
          </cell>
          <cell r="G252633" t="str">
            <v>284081</v>
          </cell>
        </row>
        <row r="252634">
          <cell r="F252634" t="str">
            <v>pdnmedia.com</v>
          </cell>
          <cell r="G252634" t="str">
            <v>284082</v>
          </cell>
        </row>
        <row r="252635">
          <cell r="F252635" t="str">
            <v>pdnonline.com</v>
          </cell>
          <cell r="G252635" t="str">
            <v>284083</v>
          </cell>
        </row>
        <row r="252636">
          <cell r="F252636" t="str">
            <v>pdnsllc.com</v>
          </cell>
          <cell r="G252636" t="str">
            <v>284084</v>
          </cell>
        </row>
        <row r="252637">
          <cell r="F252637" t="str">
            <v>pdp.com</v>
          </cell>
          <cell r="G252637" t="str">
            <v>284085</v>
          </cell>
        </row>
        <row r="252638">
          <cell r="F252638" t="str">
            <v>pdqats.com</v>
          </cell>
          <cell r="G252638" t="str">
            <v>284086</v>
          </cell>
        </row>
        <row r="252639">
          <cell r="F252639" t="str">
            <v>pdqpayments.co.uk</v>
          </cell>
          <cell r="G252639" t="str">
            <v>284087</v>
          </cell>
        </row>
        <row r="252640">
          <cell r="F252640" t="str">
            <v>pdrnetwork.com</v>
          </cell>
          <cell r="G252640" t="str">
            <v>284088</v>
          </cell>
        </row>
        <row r="252641">
          <cell r="F252641" t="str">
            <v>pdrpartners.co.uk</v>
          </cell>
          <cell r="G252641" t="str">
            <v>284089</v>
          </cell>
        </row>
        <row r="252642">
          <cell r="F252642" t="str">
            <v>pds-i.com</v>
          </cell>
          <cell r="G252642" t="str">
            <v>284090</v>
          </cell>
        </row>
        <row r="252643">
          <cell r="F252643" t="str">
            <v>pds-plc.com</v>
          </cell>
          <cell r="G252643" t="str">
            <v>284091</v>
          </cell>
        </row>
        <row r="252644">
          <cell r="F252644" t="str">
            <v>pdsnow.com</v>
          </cell>
          <cell r="G252644" t="str">
            <v>284092</v>
          </cell>
        </row>
        <row r="252645">
          <cell r="F252645" t="str">
            <v>pdt.com</v>
          </cell>
          <cell r="G252645" t="str">
            <v>284093</v>
          </cell>
        </row>
        <row r="252646">
          <cell r="F252646" t="str">
            <v>pdusdirect.com</v>
          </cell>
          <cell r="G252646" t="str">
            <v>284094</v>
          </cell>
        </row>
        <row r="252647">
          <cell r="F252647" t="str">
            <v>pdvictor.com.com</v>
          </cell>
          <cell r="G252647" t="str">
            <v>284095</v>
          </cell>
        </row>
        <row r="252648">
          <cell r="F252648" t="str">
            <v>pdxdigitalpm.com</v>
          </cell>
          <cell r="G252648" t="str">
            <v>284096</v>
          </cell>
        </row>
        <row r="252649">
          <cell r="F252649" t="str">
            <v>pdxeng.ch</v>
          </cell>
          <cell r="G252649" t="str">
            <v>284097</v>
          </cell>
        </row>
        <row r="252650">
          <cell r="F252650" t="str">
            <v>pdxmindshare.com</v>
          </cell>
          <cell r="G252650" t="str">
            <v>284098</v>
          </cell>
        </row>
        <row r="252651">
          <cell r="F252651" t="str">
            <v>pdxvbs.com</v>
          </cell>
          <cell r="G252651" t="str">
            <v>284099</v>
          </cell>
        </row>
        <row r="252652">
          <cell r="F252652" t="str">
            <v>pe-conference.org</v>
          </cell>
          <cell r="G252652" t="str">
            <v>284100</v>
          </cell>
        </row>
        <row r="252653">
          <cell r="F252653" t="str">
            <v>pe-i.com</v>
          </cell>
          <cell r="G252653" t="str">
            <v>284101</v>
          </cell>
        </row>
        <row r="252654">
          <cell r="F252654" t="str">
            <v>pe-source.com</v>
          </cell>
          <cell r="G252654" t="str">
            <v>284102</v>
          </cell>
        </row>
        <row r="252655">
          <cell r="F252655" t="str">
            <v>pe.aflginvestments.com</v>
          </cell>
          <cell r="G252655" t="str">
            <v>284103</v>
          </cell>
        </row>
        <row r="252656">
          <cell r="F252656" t="str">
            <v>pe.com</v>
          </cell>
          <cell r="G252656" t="str">
            <v>284104</v>
          </cell>
        </row>
        <row r="252657">
          <cell r="F252657" t="str">
            <v>pe.vc</v>
          </cell>
          <cell r="G252657" t="str">
            <v>284105</v>
          </cell>
        </row>
        <row r="252658">
          <cell r="F252658" t="str">
            <v>pe2.com.br</v>
          </cell>
          <cell r="G252658" t="str">
            <v>284106</v>
          </cell>
        </row>
        <row r="252659">
          <cell r="F252659" t="str">
            <v>peaceandpaws.org</v>
          </cell>
          <cell r="G252659" t="str">
            <v>284107</v>
          </cell>
        </row>
        <row r="252660">
          <cell r="F252660" t="str">
            <v>peacefirst.org</v>
          </cell>
          <cell r="G252660" t="str">
            <v>284108</v>
          </cell>
        </row>
        <row r="252661">
          <cell r="F252661" t="str">
            <v>peacefuldumpling.com</v>
          </cell>
          <cell r="G252661" t="str">
            <v>284109</v>
          </cell>
        </row>
        <row r="252662">
          <cell r="F252662" t="str">
            <v>peacefulsettlement.com</v>
          </cell>
          <cell r="G252662" t="str">
            <v>284110</v>
          </cell>
        </row>
        <row r="252663">
          <cell r="F252663" t="str">
            <v>peacegeeks.org</v>
          </cell>
          <cell r="G252663" t="str">
            <v>284111</v>
          </cell>
        </row>
        <row r="252664">
          <cell r="F252664" t="str">
            <v>peacehealth.org</v>
          </cell>
          <cell r="G252664" t="str">
            <v>284112</v>
          </cell>
        </row>
        <row r="252665">
          <cell r="F252665" t="str">
            <v>peacejam.org</v>
          </cell>
          <cell r="G252665" t="str">
            <v>284113</v>
          </cell>
        </row>
        <row r="252666">
          <cell r="F252666" t="str">
            <v>peaceofcode.com</v>
          </cell>
          <cell r="G252666" t="str">
            <v>284114</v>
          </cell>
        </row>
        <row r="252667">
          <cell r="F252667" t="str">
            <v>peaceofmindsf.net</v>
          </cell>
          <cell r="G252667" t="str">
            <v>284115</v>
          </cell>
        </row>
        <row r="252668">
          <cell r="F252668" t="str">
            <v>peacesoft.net</v>
          </cell>
          <cell r="G252668" t="str">
            <v>284116</v>
          </cell>
        </row>
        <row r="252669">
          <cell r="F252669" t="str">
            <v>peacetu.be</v>
          </cell>
          <cell r="G252669" t="str">
            <v>284117</v>
          </cell>
        </row>
        <row r="252670">
          <cell r="F252670" t="str">
            <v>peacewomen.org</v>
          </cell>
          <cell r="G252670" t="str">
            <v>284118</v>
          </cell>
        </row>
        <row r="252671">
          <cell r="F252671" t="str">
            <v>peaceworks.ca</v>
          </cell>
          <cell r="G252671" t="str">
            <v>284119</v>
          </cell>
        </row>
        <row r="252672">
          <cell r="F252672" t="str">
            <v>peaceworks.com</v>
          </cell>
          <cell r="G252672" t="str">
            <v>284120</v>
          </cell>
        </row>
        <row r="252673">
          <cell r="F252673" t="str">
            <v>peachdigital.com</v>
          </cell>
          <cell r="G252673" t="str">
            <v>284121</v>
          </cell>
        </row>
        <row r="252674">
          <cell r="F252674" t="str">
            <v>peachdish.com</v>
          </cell>
          <cell r="G252674" t="str">
            <v>284122</v>
          </cell>
        </row>
        <row r="252675">
          <cell r="F252675" t="str">
            <v>peachstateinsurance.net</v>
          </cell>
          <cell r="G252675" t="str">
            <v>284123</v>
          </cell>
        </row>
        <row r="252676">
          <cell r="F252676" t="str">
            <v>peachtreetents.com</v>
          </cell>
          <cell r="G252676" t="str">
            <v>284124</v>
          </cell>
        </row>
        <row r="252677">
          <cell r="F252677" t="str">
            <v>peachymondays.com</v>
          </cell>
          <cell r="G252677" t="str">
            <v>284125</v>
          </cell>
        </row>
        <row r="252678">
          <cell r="F252678" t="str">
            <v>peacockish.com</v>
          </cell>
          <cell r="G252678" t="str">
            <v>284126</v>
          </cell>
        </row>
        <row r="252679">
          <cell r="F252679" t="str">
            <v>peacocklaw.com</v>
          </cell>
          <cell r="G252679" t="str">
            <v>284127</v>
          </cell>
        </row>
        <row r="252680">
          <cell r="F252680" t="str">
            <v>peadig.com</v>
          </cell>
          <cell r="G252680" t="str">
            <v>284128</v>
          </cell>
        </row>
        <row r="252681">
          <cell r="F252681" t="str">
            <v>peak-dynamics.com</v>
          </cell>
          <cell r="G252681" t="str">
            <v>284129</v>
          </cell>
        </row>
        <row r="252682">
          <cell r="F252682" t="str">
            <v>peak-energy.com</v>
          </cell>
          <cell r="G252682" t="str">
            <v>284130</v>
          </cell>
        </row>
        <row r="252683">
          <cell r="F252683" t="str">
            <v>peak7.com</v>
          </cell>
          <cell r="G252683" t="str">
            <v>284131</v>
          </cell>
        </row>
        <row r="252684">
          <cell r="F252684" t="str">
            <v>peakaudio.com</v>
          </cell>
          <cell r="G252684" t="str">
            <v>284132</v>
          </cell>
        </row>
        <row r="252685">
          <cell r="F252685" t="str">
            <v>peakchicago.org</v>
          </cell>
          <cell r="G252685" t="str">
            <v>284133</v>
          </cell>
        </row>
        <row r="252686">
          <cell r="F252686" t="str">
            <v>peakchimneysweeps.co.uk</v>
          </cell>
          <cell r="G252686" t="str">
            <v>284134</v>
          </cell>
        </row>
        <row r="252687">
          <cell r="F252687" t="str">
            <v>peakco.com</v>
          </cell>
          <cell r="G252687" t="str">
            <v>284135</v>
          </cell>
        </row>
        <row r="252688">
          <cell r="F252688" t="str">
            <v>peakcom.co.uk</v>
          </cell>
          <cell r="G252688" t="str">
            <v>284136</v>
          </cell>
        </row>
        <row r="252689">
          <cell r="F252689" t="str">
            <v>peakdemocracy.co</v>
          </cell>
          <cell r="G252689" t="str">
            <v>284137</v>
          </cell>
        </row>
        <row r="252690">
          <cell r="F252690" t="str">
            <v>peakdrive.de</v>
          </cell>
          <cell r="G252690" t="str">
            <v>284138</v>
          </cell>
        </row>
        <row r="252691">
          <cell r="F252691" t="str">
            <v>peakecommerce.com</v>
          </cell>
          <cell r="G252691" t="str">
            <v>284139</v>
          </cell>
        </row>
        <row r="252692">
          <cell r="F252692" t="str">
            <v>peakehealthcare.com</v>
          </cell>
          <cell r="G252692" t="str">
            <v>284140</v>
          </cell>
        </row>
        <row r="252693">
          <cell r="F252693" t="str">
            <v>peakepro.com</v>
          </cell>
          <cell r="G252693" t="str">
            <v>284141</v>
          </cell>
        </row>
        <row r="252694">
          <cell r="F252694" t="str">
            <v>peakfactor.com</v>
          </cell>
          <cell r="G252694" t="str">
            <v>284142</v>
          </cell>
        </row>
        <row r="252695">
          <cell r="F252695" t="str">
            <v>peakfinder.org</v>
          </cell>
          <cell r="G252695" t="str">
            <v>284143</v>
          </cell>
        </row>
        <row r="252696">
          <cell r="F252696" t="str">
            <v>peakforce.net</v>
          </cell>
          <cell r="G252696" t="str">
            <v>284144</v>
          </cell>
        </row>
        <row r="252697">
          <cell r="F252697" t="str">
            <v>peakforensics.com</v>
          </cell>
          <cell r="G252697" t="str">
            <v>284145</v>
          </cell>
        </row>
        <row r="252698">
          <cell r="F252698" t="str">
            <v>peakhostedsolutions.com</v>
          </cell>
          <cell r="G252698" t="str">
            <v>284146</v>
          </cell>
        </row>
        <row r="252699">
          <cell r="F252699" t="str">
            <v>peakhosting.com</v>
          </cell>
          <cell r="G252699" t="str">
            <v>284147</v>
          </cell>
        </row>
        <row r="252700">
          <cell r="F252700" t="str">
            <v>peakhs.com</v>
          </cell>
          <cell r="G252700" t="str">
            <v>284148</v>
          </cell>
        </row>
        <row r="252701">
          <cell r="F252701" t="str">
            <v>peakhunter.com</v>
          </cell>
          <cell r="G252701" t="str">
            <v>284149</v>
          </cell>
        </row>
        <row r="252702">
          <cell r="F252702" t="str">
            <v>peakindicators.com</v>
          </cell>
          <cell r="G252702" t="str">
            <v>284150</v>
          </cell>
        </row>
        <row r="252703">
          <cell r="F252703" t="str">
            <v>peaklend.com</v>
          </cell>
          <cell r="G252703" t="str">
            <v>284151</v>
          </cell>
        </row>
        <row r="252704">
          <cell r="F252704" t="str">
            <v>peakload.org</v>
          </cell>
          <cell r="G252704" t="str">
            <v>284152</v>
          </cell>
        </row>
        <row r="252705">
          <cell r="F252705" t="str">
            <v>peakonair.com</v>
          </cell>
          <cell r="G252705" t="str">
            <v>284153</v>
          </cell>
        </row>
        <row r="252706">
          <cell r="F252706" t="str">
            <v>peakperformancehealth.com</v>
          </cell>
          <cell r="G252706" t="str">
            <v>284154</v>
          </cell>
        </row>
        <row r="252707">
          <cell r="F252707" t="str">
            <v>peakperformanceroofing.biz</v>
          </cell>
          <cell r="G252707" t="str">
            <v>284155</v>
          </cell>
        </row>
        <row r="252708">
          <cell r="F252708" t="str">
            <v>peakperformers.org</v>
          </cell>
          <cell r="G252708" t="str">
            <v>284156</v>
          </cell>
        </row>
        <row r="252709">
          <cell r="F252709" t="str">
            <v>peakpilates.com</v>
          </cell>
          <cell r="G252709" t="str">
            <v>284157</v>
          </cell>
        </row>
        <row r="252710">
          <cell r="F252710" t="str">
            <v>peakprosperity.com</v>
          </cell>
          <cell r="G252710" t="str">
            <v>284158</v>
          </cell>
        </row>
        <row r="252711">
          <cell r="F252711" t="str">
            <v>peakpsi.com</v>
          </cell>
          <cell r="G252711" t="str">
            <v>284159</v>
          </cell>
        </row>
        <row r="252712">
          <cell r="F252712" t="str">
            <v>peaks-water.com</v>
          </cell>
          <cell r="G252712" t="str">
            <v>284160</v>
          </cell>
        </row>
        <row r="252713">
          <cell r="F252713" t="str">
            <v>peaksalesrecruiting.com</v>
          </cell>
          <cell r="G252713" t="str">
            <v>284161</v>
          </cell>
        </row>
        <row r="252714">
          <cell r="F252714" t="str">
            <v>peaksel.com</v>
          </cell>
          <cell r="G252714" t="str">
            <v>284162</v>
          </cell>
        </row>
        <row r="252715">
          <cell r="F252715" t="str">
            <v>peaksneak.com</v>
          </cell>
          <cell r="G252715" t="str">
            <v>284163</v>
          </cell>
        </row>
        <row r="252716">
          <cell r="F252716" t="str">
            <v>peakvibe.com</v>
          </cell>
          <cell r="G252716" t="str">
            <v>284164</v>
          </cell>
        </row>
        <row r="252717">
          <cell r="F252717" t="str">
            <v>peakviewsoftware.com</v>
          </cell>
          <cell r="G252717" t="str">
            <v>284165</v>
          </cell>
        </row>
        <row r="252718">
          <cell r="F252718" t="str">
            <v>peakworx.biz</v>
          </cell>
          <cell r="G252718" t="str">
            <v>284166</v>
          </cell>
        </row>
        <row r="252719">
          <cell r="F252719" t="str">
            <v>pealedavies.com</v>
          </cell>
          <cell r="G252719" t="str">
            <v>284167</v>
          </cell>
        </row>
        <row r="252720">
          <cell r="F252720" t="str">
            <v>pealk.com</v>
          </cell>
          <cell r="G252720" t="str">
            <v>284168</v>
          </cell>
        </row>
        <row r="252721">
          <cell r="F252721" t="str">
            <v>peanuts.com</v>
          </cell>
          <cell r="G252721" t="str">
            <v>284169</v>
          </cell>
        </row>
        <row r="252722">
          <cell r="F252722" t="str">
            <v>peapodlabs.com</v>
          </cell>
          <cell r="G252722" t="str">
            <v>284170</v>
          </cell>
        </row>
        <row r="252723">
          <cell r="F252723" t="str">
            <v>pearbrand.pl</v>
          </cell>
          <cell r="G252723" t="str">
            <v>284171</v>
          </cell>
        </row>
        <row r="252724">
          <cell r="F252724" t="str">
            <v>pearbudget.com</v>
          </cell>
          <cell r="G252724" t="str">
            <v>284172</v>
          </cell>
        </row>
        <row r="252725">
          <cell r="F252725" t="str">
            <v>pearcircuit.com</v>
          </cell>
          <cell r="G252725" t="str">
            <v>284173</v>
          </cell>
        </row>
        <row r="252726">
          <cell r="F252726" t="str">
            <v>peardcorp.com</v>
          </cell>
          <cell r="G252726" t="str">
            <v>284174</v>
          </cell>
        </row>
        <row r="252727">
          <cell r="F252727" t="str">
            <v>pearedup.com</v>
          </cell>
          <cell r="G252727" t="str">
            <v>284175</v>
          </cell>
        </row>
        <row r="252728">
          <cell r="F252728" t="str">
            <v>pearenterprisesinc.com</v>
          </cell>
          <cell r="G252728" t="str">
            <v>284176</v>
          </cell>
        </row>
        <row r="252729">
          <cell r="F252729" t="str">
            <v>pearlbiotech.com</v>
          </cell>
          <cell r="G252729" t="str">
            <v>284177</v>
          </cell>
        </row>
        <row r="252730">
          <cell r="F252730" t="str">
            <v>pearlfisher.com</v>
          </cell>
          <cell r="G252730" t="str">
            <v>284178</v>
          </cell>
        </row>
        <row r="252731">
          <cell r="F252731" t="str">
            <v>pearlfishergroup.com</v>
          </cell>
          <cell r="G252731" t="str">
            <v>284179</v>
          </cell>
        </row>
        <row r="252732">
          <cell r="F252732" t="str">
            <v>pearlholding.com</v>
          </cell>
          <cell r="G252732" t="str">
            <v>284180</v>
          </cell>
        </row>
        <row r="252733">
          <cell r="F252733" t="str">
            <v>pearllady.com.au</v>
          </cell>
          <cell r="G252733" t="str">
            <v>284181</v>
          </cell>
        </row>
        <row r="252734">
          <cell r="F252734" t="str">
            <v>pearlmarkrealestate.com</v>
          </cell>
          <cell r="G252734" t="str">
            <v>284182</v>
          </cell>
        </row>
        <row r="252735">
          <cell r="F252735" t="str">
            <v>pearlmediapubications.com</v>
          </cell>
          <cell r="G252735" t="str">
            <v>284183</v>
          </cell>
        </row>
        <row r="252736">
          <cell r="F252736" t="str">
            <v>pearlmountainsoft.com</v>
          </cell>
          <cell r="G252736" t="str">
            <v>284184</v>
          </cell>
        </row>
        <row r="252737">
          <cell r="F252737" t="str">
            <v>pearlofafrica.ug</v>
          </cell>
          <cell r="G252737" t="str">
            <v>284185</v>
          </cell>
        </row>
        <row r="252738">
          <cell r="F252738" t="str">
            <v>pearlscout.com</v>
          </cell>
          <cell r="G252738" t="str">
            <v>284186</v>
          </cell>
        </row>
        <row r="252739">
          <cell r="F252739" t="str">
            <v>pearlsindiatour.com</v>
          </cell>
          <cell r="G252739" t="str">
            <v>284187</v>
          </cell>
        </row>
        <row r="252740">
          <cell r="F252740" t="str">
            <v>pearlsonly.com</v>
          </cell>
          <cell r="G252740" t="str">
            <v>284188</v>
          </cell>
        </row>
        <row r="252741">
          <cell r="F252741" t="str">
            <v>pearlstourism.net</v>
          </cell>
          <cell r="G252741" t="str">
            <v>284189</v>
          </cell>
        </row>
        <row r="252742">
          <cell r="F252742" t="str">
            <v>pearlstreetmarketing.com</v>
          </cell>
          <cell r="G252742" t="str">
            <v>284190</v>
          </cell>
        </row>
        <row r="252743">
          <cell r="F252743" t="str">
            <v>pearlsw.com</v>
          </cell>
          <cell r="G252743" t="str">
            <v>284191</v>
          </cell>
        </row>
        <row r="252744">
          <cell r="F252744" t="str">
            <v>pearltec.ch</v>
          </cell>
          <cell r="G252744" t="str">
            <v>284192</v>
          </cell>
        </row>
        <row r="252745">
          <cell r="F252745" t="str">
            <v>pearltv.com</v>
          </cell>
          <cell r="G252745" t="str">
            <v>284193</v>
          </cell>
        </row>
        <row r="252746">
          <cell r="F252746" t="str">
            <v>pearslice.com</v>
          </cell>
          <cell r="G252746" t="str">
            <v>284194</v>
          </cell>
        </row>
        <row r="252747">
          <cell r="F252747" t="str">
            <v>pearsonassessments.com</v>
          </cell>
          <cell r="G252747" t="str">
            <v>284195</v>
          </cell>
        </row>
        <row r="252748">
          <cell r="F252748" t="str">
            <v>pearsonham.com</v>
          </cell>
          <cell r="G252748" t="str">
            <v>284196</v>
          </cell>
        </row>
        <row r="252749">
          <cell r="F252749" t="str">
            <v>pearsonkoutcherlaw.com</v>
          </cell>
          <cell r="G252749" t="str">
            <v>284197</v>
          </cell>
        </row>
        <row r="252750">
          <cell r="F252750" t="str">
            <v>pearsonvue.com</v>
          </cell>
          <cell r="G252750" t="str">
            <v>284198</v>
          </cell>
        </row>
        <row r="252751">
          <cell r="F252751" t="str">
            <v>pearstack.com</v>
          </cell>
          <cell r="G252751" t="str">
            <v>284199</v>
          </cell>
        </row>
        <row r="252752">
          <cell r="F252752" t="str">
            <v>pearwoodwebdesign.com</v>
          </cell>
          <cell r="G252752" t="str">
            <v>284200</v>
          </cell>
        </row>
        <row r="252753">
          <cell r="F252753" t="str">
            <v>peatimes.com</v>
          </cell>
          <cell r="G252753" t="str">
            <v>284201</v>
          </cell>
        </row>
        <row r="252754">
          <cell r="F252754" t="str">
            <v>pebble.tv</v>
          </cell>
          <cell r="G252754" t="str">
            <v>284202</v>
          </cell>
        </row>
        <row r="252755">
          <cell r="F252755" t="str">
            <v>pebblecode.com</v>
          </cell>
          <cell r="G252755" t="str">
            <v>284203</v>
          </cell>
        </row>
        <row r="252756">
          <cell r="F252756" t="str">
            <v>pebblecreekpartners.com</v>
          </cell>
          <cell r="G252756" t="str">
            <v>284204</v>
          </cell>
        </row>
        <row r="252757">
          <cell r="F252757" t="str">
            <v>pebbleforge.com</v>
          </cell>
          <cell r="G252757" t="str">
            <v>284205</v>
          </cell>
        </row>
        <row r="252758">
          <cell r="F252758" t="str">
            <v>pebbleit.com</v>
          </cell>
          <cell r="G252758" t="str">
            <v>284206</v>
          </cell>
        </row>
        <row r="252759">
          <cell r="F252759" t="str">
            <v>pebbleltd.co.uk</v>
          </cell>
          <cell r="G252759" t="str">
            <v>284207</v>
          </cell>
        </row>
        <row r="252760">
          <cell r="F252760" t="str">
            <v>pebbleroad.com</v>
          </cell>
          <cell r="G252760" t="str">
            <v>284208</v>
          </cell>
        </row>
        <row r="252761">
          <cell r="F252761" t="str">
            <v>pebbles-global.com</v>
          </cell>
          <cell r="G252761" t="str">
            <v>284209</v>
          </cell>
        </row>
        <row r="252762">
          <cell r="F252762" t="str">
            <v>pebblestonefashion.com</v>
          </cell>
          <cell r="G252762" t="str">
            <v>284210</v>
          </cell>
        </row>
        <row r="252763">
          <cell r="F252763" t="str">
            <v>pebblestudios.co.uk</v>
          </cell>
          <cell r="G252763" t="str">
            <v>284211</v>
          </cell>
        </row>
        <row r="252764">
          <cell r="F252764" t="str">
            <v>pebbletherapy.co.uk</v>
          </cell>
          <cell r="G252764" t="str">
            <v>284212</v>
          </cell>
        </row>
        <row r="252765">
          <cell r="F252765" t="str">
            <v>pec.tw</v>
          </cell>
          <cell r="G252765" t="str">
            <v>284213</v>
          </cell>
        </row>
        <row r="252766">
          <cell r="F252766" t="str">
            <v>pecaagora.com</v>
          </cell>
          <cell r="G252766" t="str">
            <v>284214</v>
          </cell>
        </row>
        <row r="252767">
          <cell r="F252767" t="str">
            <v>pecanpipeline.com</v>
          </cell>
          <cell r="G252767" t="str">
            <v>284215</v>
          </cell>
        </row>
        <row r="252768">
          <cell r="F252768" t="str">
            <v>pechakucha.org</v>
          </cell>
          <cell r="G252768" t="str">
            <v>284216</v>
          </cell>
        </row>
        <row r="252769">
          <cell r="F252769" t="str">
            <v>pechterpolls.com</v>
          </cell>
          <cell r="G252769" t="str">
            <v>284217</v>
          </cell>
        </row>
        <row r="252770">
          <cell r="F252770" t="str">
            <v>peckbloom.com</v>
          </cell>
          <cell r="G252770" t="str">
            <v>284218</v>
          </cell>
        </row>
        <row r="252771">
          <cell r="F252771" t="str">
            <v>peckish.co</v>
          </cell>
          <cell r="G252771" t="str">
            <v>284219</v>
          </cell>
        </row>
        <row r="252772">
          <cell r="F252772" t="str">
            <v>peconl.nl</v>
          </cell>
          <cell r="G252772" t="str">
            <v>284220</v>
          </cell>
        </row>
        <row r="252773">
          <cell r="F252773" t="str">
            <v>pectacea.com</v>
          </cell>
          <cell r="G252773" t="str">
            <v>284221</v>
          </cell>
        </row>
        <row r="252774">
          <cell r="F252774" t="str">
            <v>pectineitalia.com</v>
          </cell>
          <cell r="G252774" t="str">
            <v>284222</v>
          </cell>
        </row>
        <row r="252775">
          <cell r="F252775" t="str">
            <v>pecupool.de</v>
          </cell>
          <cell r="G252775" t="str">
            <v>284223</v>
          </cell>
        </row>
        <row r="252776">
          <cell r="F252776" t="str">
            <v>pedago.com</v>
          </cell>
          <cell r="G252776" t="str">
            <v>284224</v>
          </cell>
        </row>
        <row r="252777">
          <cell r="F252777" t="str">
            <v>pedal-consulting.eu</v>
          </cell>
          <cell r="G252777" t="str">
            <v>284225</v>
          </cell>
        </row>
        <row r="252778">
          <cell r="F252778" t="str">
            <v>pedal-pedal.co.uk</v>
          </cell>
          <cell r="G252778" t="str">
            <v>284226</v>
          </cell>
        </row>
        <row r="252779">
          <cell r="F252779" t="str">
            <v>pedalr.com</v>
          </cell>
          <cell r="G252779" t="str">
            <v>284227</v>
          </cell>
        </row>
        <row r="252780">
          <cell r="F252780" t="str">
            <v>pedanticwebspaces.com</v>
          </cell>
          <cell r="G252780" t="str">
            <v>284228</v>
          </cell>
        </row>
        <row r="252781">
          <cell r="F252781" t="str">
            <v>peddlar.co</v>
          </cell>
          <cell r="G252781" t="str">
            <v>284229</v>
          </cell>
        </row>
        <row r="252782">
          <cell r="F252782" t="str">
            <v>peddle.com</v>
          </cell>
          <cell r="G252782" t="str">
            <v>284230</v>
          </cell>
        </row>
        <row r="252783">
          <cell r="F252783" t="str">
            <v>pedegoelectricbikes.com</v>
          </cell>
          <cell r="G252783" t="str">
            <v>284231</v>
          </cell>
        </row>
        <row r="252784">
          <cell r="F252784" t="str">
            <v>pedia-pharm.com</v>
          </cell>
          <cell r="G252784" t="str">
            <v>284232</v>
          </cell>
        </row>
        <row r="252785">
          <cell r="F252785" t="str">
            <v>pediapress.com</v>
          </cell>
          <cell r="G252785" t="str">
            <v>284233</v>
          </cell>
        </row>
        <row r="252786">
          <cell r="F252786" t="str">
            <v>pediatrictherapynetwork.org</v>
          </cell>
          <cell r="G252786" t="str">
            <v>284234</v>
          </cell>
        </row>
        <row r="252787">
          <cell r="F252787" t="str">
            <v>pediatrix.com</v>
          </cell>
          <cell r="G252787" t="str">
            <v>284235</v>
          </cell>
        </row>
        <row r="252788">
          <cell r="F252788" t="str">
            <v>pedigital.com</v>
          </cell>
          <cell r="G252788" t="str">
            <v>284236</v>
          </cell>
        </row>
        <row r="252789">
          <cell r="F252789" t="str">
            <v>pedigreetechnologies.com</v>
          </cell>
          <cell r="G252789" t="str">
            <v>284237</v>
          </cell>
        </row>
        <row r="252790">
          <cell r="F252790" t="str">
            <v>pediped.com</v>
          </cell>
          <cell r="G252790" t="str">
            <v>284238</v>
          </cell>
        </row>
        <row r="252791">
          <cell r="F252791" t="str">
            <v>pedowitzgroup.com</v>
          </cell>
          <cell r="G252791" t="str">
            <v>284239</v>
          </cell>
        </row>
        <row r="252792">
          <cell r="F252792" t="str">
            <v>pedralbesabogados.com</v>
          </cell>
          <cell r="G252792" t="str">
            <v>284240</v>
          </cell>
        </row>
        <row r="252793">
          <cell r="F252793" t="str">
            <v>pedri-animation.com</v>
          </cell>
          <cell r="G252793" t="str">
            <v>284241</v>
          </cell>
        </row>
        <row r="252794">
          <cell r="F252794" t="str">
            <v>pedulianak.org</v>
          </cell>
          <cell r="G252794" t="str">
            <v>284242</v>
          </cell>
        </row>
        <row r="252795">
          <cell r="F252795" t="str">
            <v>peeatjay.com</v>
          </cell>
          <cell r="G252795" t="str">
            <v>284243</v>
          </cell>
        </row>
        <row r="252796">
          <cell r="F252796" t="str">
            <v>peebles.info</v>
          </cell>
          <cell r="G252796" t="str">
            <v>284244</v>
          </cell>
        </row>
        <row r="252797">
          <cell r="F252797" t="str">
            <v>peeckr.com</v>
          </cell>
          <cell r="G252797" t="str">
            <v>284245</v>
          </cell>
        </row>
        <row r="252798">
          <cell r="F252798" t="str">
            <v>peeem.com</v>
          </cell>
          <cell r="G252798" t="str">
            <v>284246</v>
          </cell>
        </row>
        <row r="252799">
          <cell r="F252799" t="str">
            <v>peeka.com</v>
          </cell>
          <cell r="G252799" t="str">
            <v>284247</v>
          </cell>
        </row>
        <row r="252800">
          <cell r="F252800" t="str">
            <v>peekaboomagazine.com.au</v>
          </cell>
          <cell r="G252800" t="str">
            <v>284248</v>
          </cell>
        </row>
        <row r="252801">
          <cell r="F252801" t="str">
            <v>peekabox.net</v>
          </cell>
          <cell r="G252801" t="str">
            <v>284249</v>
          </cell>
        </row>
        <row r="252802">
          <cell r="F252802" t="str">
            <v>peekadso.com</v>
          </cell>
          <cell r="G252802" t="str">
            <v>284250</v>
          </cell>
        </row>
        <row r="252803">
          <cell r="F252803" t="str">
            <v>peekedinterest.com</v>
          </cell>
          <cell r="G252803" t="str">
            <v>284251</v>
          </cell>
        </row>
        <row r="252804">
          <cell r="F252804" t="str">
            <v>peekeez.com</v>
          </cell>
          <cell r="G252804" t="str">
            <v>284252</v>
          </cell>
        </row>
        <row r="252805">
          <cell r="F252805" t="str">
            <v>peekshare.com</v>
          </cell>
          <cell r="G252805" t="str">
            <v>284253</v>
          </cell>
        </row>
        <row r="252806">
          <cell r="F252806" t="str">
            <v>peekspy.com</v>
          </cell>
          <cell r="G252806" t="str">
            <v>284254</v>
          </cell>
        </row>
        <row r="252807">
          <cell r="F252807" t="str">
            <v>peektree.com</v>
          </cell>
          <cell r="G252807" t="str">
            <v>284255</v>
          </cell>
        </row>
        <row r="252808">
          <cell r="F252808" t="str">
            <v>peekvision.org</v>
          </cell>
          <cell r="G252808" t="str">
            <v>284256</v>
          </cell>
        </row>
        <row r="252809">
          <cell r="F252809" t="str">
            <v>peeky.com</v>
          </cell>
          <cell r="G252809" t="str">
            <v>284257</v>
          </cell>
        </row>
        <row r="252810">
          <cell r="F252810" t="str">
            <v>peeledsnacks.com</v>
          </cell>
          <cell r="G252810" t="str">
            <v>284258</v>
          </cell>
        </row>
        <row r="252811">
          <cell r="F252811" t="str">
            <v>peelhardware.ca</v>
          </cell>
          <cell r="G252811" t="str">
            <v>284259</v>
          </cell>
        </row>
        <row r="252812">
          <cell r="F252812" t="str">
            <v>peelit.se</v>
          </cell>
          <cell r="G252812" t="str">
            <v>284260</v>
          </cell>
        </row>
        <row r="252813">
          <cell r="F252813" t="str">
            <v>peelletech.com</v>
          </cell>
          <cell r="G252813" t="str">
            <v>284261</v>
          </cell>
        </row>
        <row r="252814">
          <cell r="F252814" t="str">
            <v>peeln.com</v>
          </cell>
          <cell r="G252814" t="str">
            <v>284262</v>
          </cell>
        </row>
        <row r="252815">
          <cell r="F252815" t="str">
            <v>peemarket.com</v>
          </cell>
          <cell r="G252815" t="str">
            <v>284263</v>
          </cell>
        </row>
        <row r="252816">
          <cell r="F252816" t="str">
            <v>peepable.com</v>
          </cell>
          <cell r="G252816" t="str">
            <v>284264</v>
          </cell>
        </row>
        <row r="252817">
          <cell r="F252817" t="str">
            <v>peepcode.com</v>
          </cell>
          <cell r="G252817" t="str">
            <v>284265</v>
          </cell>
        </row>
        <row r="252818">
          <cell r="F252818" t="str">
            <v>peeptoday.com</v>
          </cell>
          <cell r="G252818" t="str">
            <v>284266</v>
          </cell>
        </row>
        <row r="252819">
          <cell r="F252819" t="str">
            <v>peeqme.me</v>
          </cell>
          <cell r="G252819" t="str">
            <v>284267</v>
          </cell>
        </row>
        <row r="252820">
          <cell r="F252820" t="str">
            <v>peer360.com</v>
          </cell>
          <cell r="G252820" t="str">
            <v>284268</v>
          </cell>
        </row>
        <row r="252821">
          <cell r="F252821" t="str">
            <v>peerallylaw.com</v>
          </cell>
          <cell r="G252821" t="str">
            <v>284269</v>
          </cell>
        </row>
        <row r="252822">
          <cell r="F252822" t="str">
            <v>peerangels.com</v>
          </cell>
          <cell r="G252822" t="str">
            <v>284270</v>
          </cell>
        </row>
        <row r="252823">
          <cell r="F252823" t="str">
            <v>peerbackers.com</v>
          </cell>
          <cell r="G252823" t="str">
            <v>284271</v>
          </cell>
        </row>
        <row r="252824">
          <cell r="F252824" t="str">
            <v>peerbelt.com</v>
          </cell>
          <cell r="G252824" t="str">
            <v>284272</v>
          </cell>
        </row>
        <row r="252825">
          <cell r="F252825" t="str">
            <v>peerbits.com</v>
          </cell>
          <cell r="G252825" t="str">
            <v>284273</v>
          </cell>
        </row>
        <row r="252826">
          <cell r="F252826" t="str">
            <v>peerbrief.com</v>
          </cell>
          <cell r="G252826" t="str">
            <v>284274</v>
          </cell>
        </row>
        <row r="252827">
          <cell r="F252827" t="str">
            <v>peercdn.com</v>
          </cell>
          <cell r="G252827" t="str">
            <v>284275</v>
          </cell>
        </row>
        <row r="252828">
          <cell r="F252828" t="str">
            <v>peerceptiv.com</v>
          </cell>
          <cell r="G252828" t="str">
            <v>284276</v>
          </cell>
        </row>
        <row r="252829">
          <cell r="F252829" t="str">
            <v>peercompass.com</v>
          </cell>
          <cell r="G252829" t="str">
            <v>284277</v>
          </cell>
        </row>
        <row r="252830">
          <cell r="F252830" t="str">
            <v>peercore.com.au</v>
          </cell>
          <cell r="G252830" t="str">
            <v>284278</v>
          </cell>
        </row>
        <row r="252831">
          <cell r="F252831" t="str">
            <v>peercover.com</v>
          </cell>
          <cell r="G252831" t="str">
            <v>284279</v>
          </cell>
        </row>
        <row r="252832">
          <cell r="F252832" t="str">
            <v>peercube.com</v>
          </cell>
          <cell r="G252832" t="str">
            <v>284280</v>
          </cell>
        </row>
        <row r="252833">
          <cell r="F252833" t="str">
            <v>peerdash.com</v>
          </cell>
          <cell r="G252833" t="str">
            <v>284281</v>
          </cell>
        </row>
        <row r="252834">
          <cell r="F252834" t="str">
            <v>peerdea.com</v>
          </cell>
          <cell r="G252834" t="str">
            <v>284282</v>
          </cell>
        </row>
        <row r="252835">
          <cell r="F252835" t="str">
            <v>peerdeal.com</v>
          </cell>
          <cell r="G252835" t="str">
            <v>284283</v>
          </cell>
        </row>
        <row r="252836">
          <cell r="F252836" t="str">
            <v>peerdrum.com</v>
          </cell>
          <cell r="G252836" t="str">
            <v>284284</v>
          </cell>
        </row>
        <row r="252837">
          <cell r="F252837" t="str">
            <v>peerflux.com</v>
          </cell>
          <cell r="G252837" t="str">
            <v>284285</v>
          </cell>
        </row>
        <row r="252838">
          <cell r="F252838" t="str">
            <v>peerfly.com</v>
          </cell>
          <cell r="G252838" t="str">
            <v>284286</v>
          </cell>
        </row>
        <row r="252839">
          <cell r="F252839" t="str">
            <v>peergate.com</v>
          </cell>
          <cell r="G252839" t="str">
            <v>284287</v>
          </cell>
        </row>
        <row r="252840">
          <cell r="F252840" t="str">
            <v>peergreen.com</v>
          </cell>
          <cell r="G252840" t="str">
            <v>284288</v>
          </cell>
        </row>
        <row r="252841">
          <cell r="F252841" t="str">
            <v>peergroup.com</v>
          </cell>
          <cell r="G252841" t="str">
            <v>284289</v>
          </cell>
        </row>
        <row r="252842">
          <cell r="F252842" t="str">
            <v>peerhack.com</v>
          </cell>
          <cell r="G252842" t="str">
            <v>284290</v>
          </cell>
        </row>
        <row r="252843">
          <cell r="F252843" t="str">
            <v>peerhealthexchange.org</v>
          </cell>
          <cell r="G252843" t="str">
            <v>284291</v>
          </cell>
        </row>
        <row r="252844">
          <cell r="F252844" t="str">
            <v>peerialism.com</v>
          </cell>
          <cell r="G252844" t="str">
            <v>284292</v>
          </cell>
        </row>
        <row r="252845">
          <cell r="F252845" t="str">
            <v>peerinsight.com</v>
          </cell>
          <cell r="G252845" t="str">
            <v>284293</v>
          </cell>
        </row>
        <row r="252846">
          <cell r="F252846" t="str">
            <v>peerlessmedia.com</v>
          </cell>
          <cell r="G252846" t="str">
            <v>284294</v>
          </cell>
        </row>
        <row r="252847">
          <cell r="F252847" t="str">
            <v>peerlessmf.co.in</v>
          </cell>
          <cell r="G252847" t="str">
            <v>284295</v>
          </cell>
        </row>
        <row r="252848">
          <cell r="F252848" t="str">
            <v>peerlesspaper.com</v>
          </cell>
          <cell r="G252848" t="str">
            <v>284296</v>
          </cell>
        </row>
        <row r="252849">
          <cell r="F252849" t="str">
            <v>peermont.com</v>
          </cell>
          <cell r="G252849" t="str">
            <v>284297</v>
          </cell>
        </row>
        <row r="252850">
          <cell r="F252850" t="str">
            <v>peernet.com</v>
          </cell>
          <cell r="G252850" t="str">
            <v>284298</v>
          </cell>
        </row>
        <row r="252851">
          <cell r="F252851" t="str">
            <v>peernik.com</v>
          </cell>
          <cell r="G252851" t="str">
            <v>284299</v>
          </cell>
        </row>
        <row r="252852">
          <cell r="F252852" t="str">
            <v>peeroptics.com</v>
          </cell>
          <cell r="G252852" t="str">
            <v>284300</v>
          </cell>
        </row>
        <row r="252853">
          <cell r="F252853" t="str">
            <v>peerpal.co</v>
          </cell>
          <cell r="G252853" t="str">
            <v>284301</v>
          </cell>
        </row>
        <row r="252854">
          <cell r="F252854" t="str">
            <v>peerpilot.com</v>
          </cell>
          <cell r="G252854" t="str">
            <v>284302</v>
          </cell>
        </row>
        <row r="252855">
          <cell r="F252855" t="str">
            <v>peerplus.nl</v>
          </cell>
          <cell r="G252855" t="str">
            <v>284303</v>
          </cell>
        </row>
        <row r="252856">
          <cell r="F252856" t="str">
            <v>peerport.us</v>
          </cell>
          <cell r="G252856" t="str">
            <v>284304</v>
          </cell>
        </row>
        <row r="252857">
          <cell r="F252857" t="str">
            <v>peerpower.com</v>
          </cell>
          <cell r="G252857" t="str">
            <v>284305</v>
          </cell>
        </row>
        <row r="252858">
          <cell r="F252858" t="str">
            <v>peerpowerinc.com</v>
          </cell>
          <cell r="G252858" t="str">
            <v>284306</v>
          </cell>
        </row>
        <row r="252859">
          <cell r="F252859" t="str">
            <v>peerproductions.co.uk</v>
          </cell>
          <cell r="G252859" t="str">
            <v>284307</v>
          </cell>
        </row>
        <row r="252860">
          <cell r="F252860" t="str">
            <v>peers.aristotlecircle.com</v>
          </cell>
          <cell r="G252860" t="str">
            <v>284308</v>
          </cell>
        </row>
        <row r="252861">
          <cell r="F252861" t="str">
            <v>peers.com</v>
          </cell>
          <cell r="G252861" t="str">
            <v>284309</v>
          </cell>
        </row>
        <row r="252862">
          <cell r="F252862" t="str">
            <v>peers.me</v>
          </cell>
          <cell r="G252862" t="str">
            <v>284310</v>
          </cell>
        </row>
        <row r="252863">
          <cell r="F252863" t="str">
            <v>peers.org</v>
          </cell>
          <cell r="G252863" t="str">
            <v>284311</v>
          </cell>
        </row>
        <row r="252864">
          <cell r="F252864" t="str">
            <v>peersec.com</v>
          </cell>
          <cell r="G252864" t="str">
            <v>284312</v>
          </cell>
        </row>
        <row r="252865">
          <cell r="F252865" t="str">
            <v>peerset.com</v>
          </cell>
          <cell r="G252865" t="str">
            <v>284313</v>
          </cell>
        </row>
        <row r="252866">
          <cell r="F252866" t="str">
            <v>peertru.st</v>
          </cell>
          <cell r="G252866" t="str">
            <v>284314</v>
          </cell>
        </row>
        <row r="252867">
          <cell r="F252867" t="str">
            <v>peertutor.co.kr</v>
          </cell>
          <cell r="G252867" t="str">
            <v>284315</v>
          </cell>
        </row>
        <row r="252868">
          <cell r="F252868" t="str">
            <v>peervue.com</v>
          </cell>
          <cell r="G252868" t="str">
            <v>284316</v>
          </cell>
        </row>
        <row r="252869">
          <cell r="F252869" t="str">
            <v>peetch.com</v>
          </cell>
          <cell r="G252869" t="str">
            <v>284317</v>
          </cell>
        </row>
        <row r="252870">
          <cell r="F252870" t="str">
            <v>peexter.com</v>
          </cell>
          <cell r="G252870" t="str">
            <v>284318</v>
          </cell>
        </row>
        <row r="252871">
          <cell r="F252871" t="str">
            <v>pef-online.com</v>
          </cell>
          <cell r="G252871" t="str">
            <v>284319</v>
          </cell>
        </row>
        <row r="252872">
          <cell r="F252872" t="str">
            <v>pefrontoffice.com</v>
          </cell>
          <cell r="G252872" t="str">
            <v>284320</v>
          </cell>
        </row>
        <row r="252873">
          <cell r="F252873" t="str">
            <v>pegafrica.com</v>
          </cell>
          <cell r="G252873" t="str">
            <v>284321</v>
          </cell>
        </row>
        <row r="252874">
          <cell r="F252874" t="str">
            <v>pegaplantao.com.br</v>
          </cell>
          <cell r="G252874" t="str">
            <v>284322</v>
          </cell>
        </row>
        <row r="252875">
          <cell r="F252875" t="str">
            <v>pegasconsentido.cl</v>
          </cell>
          <cell r="G252875" t="str">
            <v>284323</v>
          </cell>
        </row>
        <row r="252876">
          <cell r="F252876" t="str">
            <v>pegase-systems.com</v>
          </cell>
          <cell r="G252876" t="str">
            <v>284324</v>
          </cell>
        </row>
        <row r="252877">
          <cell r="F252877" t="str">
            <v>pegasor.fi</v>
          </cell>
          <cell r="G252877" t="str">
            <v>284325</v>
          </cell>
        </row>
        <row r="252878">
          <cell r="F252878" t="str">
            <v>pegaspace.com</v>
          </cell>
          <cell r="G252878" t="str">
            <v>284326</v>
          </cell>
        </row>
        <row r="252879">
          <cell r="F252879" t="str">
            <v>pegasusadvisors.com</v>
          </cell>
          <cell r="G252879" t="str">
            <v>284327</v>
          </cell>
        </row>
        <row r="252880">
          <cell r="F252880" t="str">
            <v>pegasusanc.com</v>
          </cell>
          <cell r="G252880" t="str">
            <v>284328</v>
          </cell>
        </row>
        <row r="252881">
          <cell r="F252881" t="str">
            <v>pegasusnews.com</v>
          </cell>
          <cell r="G252881" t="str">
            <v>284329</v>
          </cell>
        </row>
        <row r="252882">
          <cell r="F252882" t="str">
            <v>pegasustechnologies.com</v>
          </cell>
          <cell r="G252882" t="str">
            <v>284330</v>
          </cell>
        </row>
        <row r="252883">
          <cell r="F252883" t="str">
            <v>pegasustransit.com</v>
          </cell>
          <cell r="G252883" t="str">
            <v>284331</v>
          </cell>
        </row>
        <row r="252884">
          <cell r="F252884" t="str">
            <v>pegasuswirelesscorp.com</v>
          </cell>
          <cell r="G252884" t="str">
            <v>284332</v>
          </cell>
        </row>
        <row r="252885">
          <cell r="F252885" t="str">
            <v>pegatroncorp.com</v>
          </cell>
          <cell r="G252885" t="str">
            <v>284333</v>
          </cell>
        </row>
        <row r="252886">
          <cell r="F252886" t="str">
            <v>pegboard.com.au</v>
          </cell>
          <cell r="G252886" t="str">
            <v>284334</v>
          </cell>
        </row>
        <row r="252887">
          <cell r="F252887" t="str">
            <v>pegby.com</v>
          </cell>
          <cell r="G252887" t="str">
            <v>284335</v>
          </cell>
        </row>
        <row r="252888">
          <cell r="F252888" t="str">
            <v>pegdown.com</v>
          </cell>
          <cell r="G252888" t="str">
            <v>284336</v>
          </cell>
        </row>
        <row r="252889">
          <cell r="F252889" t="str">
            <v>pegg.co</v>
          </cell>
          <cell r="G252889" t="str">
            <v>284337</v>
          </cell>
        </row>
        <row r="252890">
          <cell r="F252890" t="str">
            <v>peggsite.com</v>
          </cell>
          <cell r="G252890" t="str">
            <v>284338</v>
          </cell>
        </row>
        <row r="252891">
          <cell r="F252891" t="str">
            <v>peggybank.com</v>
          </cell>
          <cell r="G252891" t="str">
            <v>284339</v>
          </cell>
        </row>
        <row r="252892">
          <cell r="F252892" t="str">
            <v>pegjet.com</v>
          </cell>
          <cell r="G252892" t="str">
            <v>284340</v>
          </cell>
        </row>
        <row r="252893">
          <cell r="F252893" t="str">
            <v>pegl.co.uk</v>
          </cell>
          <cell r="G252893" t="str">
            <v>284341</v>
          </cell>
        </row>
        <row r="252894">
          <cell r="F252894" t="str">
            <v>pegle.rs</v>
          </cell>
          <cell r="G252894" t="str">
            <v>284342</v>
          </cell>
        </row>
        <row r="252895">
          <cell r="F252895" t="str">
            <v>pegmo.com</v>
          </cell>
          <cell r="G252895" t="str">
            <v>284343</v>
          </cell>
        </row>
        <row r="252896">
          <cell r="F252896" t="str">
            <v>pegright.com</v>
          </cell>
          <cell r="G252896" t="str">
            <v>284344</v>
          </cell>
        </row>
        <row r="252897">
          <cell r="F252897" t="str">
            <v>pegshot.com</v>
          </cell>
          <cell r="G252897" t="str">
            <v>284345</v>
          </cell>
        </row>
        <row r="252898">
          <cell r="F252898" t="str">
            <v>pegusapps.com</v>
          </cell>
          <cell r="G252898" t="str">
            <v>284346</v>
          </cell>
        </row>
        <row r="252899">
          <cell r="F252899" t="str">
            <v>pegwise.com</v>
          </cell>
          <cell r="G252899" t="str">
            <v>284347</v>
          </cell>
        </row>
        <row r="252900">
          <cell r="F252900" t="str">
            <v>pegyx.com</v>
          </cell>
          <cell r="G252900" t="str">
            <v>284348</v>
          </cell>
        </row>
        <row r="252901">
          <cell r="F252901" t="str">
            <v>pehlajob.com</v>
          </cell>
          <cell r="G252901" t="str">
            <v>284349</v>
          </cell>
        </row>
        <row r="252902">
          <cell r="F252902" t="str">
            <v>pehub.com</v>
          </cell>
          <cell r="G252902" t="str">
            <v>284350</v>
          </cell>
        </row>
        <row r="252903">
          <cell r="F252903" t="str">
            <v>peiner-ut.de</v>
          </cell>
          <cell r="G252903" t="str">
            <v>284351</v>
          </cell>
        </row>
        <row r="252904">
          <cell r="F252904" t="str">
            <v>peintures-sur-toile.com</v>
          </cell>
          <cell r="G252904" t="str">
            <v>284352</v>
          </cell>
        </row>
        <row r="252905">
          <cell r="F252905" t="str">
            <v>peirisclothing.com</v>
          </cell>
          <cell r="G252905" t="str">
            <v>284353</v>
          </cell>
        </row>
        <row r="252906">
          <cell r="F252906" t="str">
            <v>peiservices.com</v>
          </cell>
          <cell r="G252906" t="str">
            <v>284354</v>
          </cell>
        </row>
        <row r="252907">
          <cell r="F252907" t="str">
            <v>pekinteractive.com</v>
          </cell>
          <cell r="G252907" t="str">
            <v>284355</v>
          </cell>
        </row>
        <row r="252908">
          <cell r="F252908" t="str">
            <v>pelagicore.com</v>
          </cell>
          <cell r="G252908" t="str">
            <v>284356</v>
          </cell>
        </row>
        <row r="252909">
          <cell r="F252909" t="str">
            <v>pelangio.com</v>
          </cell>
          <cell r="G252909" t="str">
            <v>284357</v>
          </cell>
        </row>
        <row r="252910">
          <cell r="F252910" t="str">
            <v>pelatro.com</v>
          </cell>
          <cell r="G252910" t="str">
            <v>284358</v>
          </cell>
        </row>
        <row r="252911">
          <cell r="F252911" t="str">
            <v>pelazzio.com</v>
          </cell>
          <cell r="G252911" t="str">
            <v>284359</v>
          </cell>
        </row>
        <row r="252912">
          <cell r="F252912" t="str">
            <v>pelcosolutions.com</v>
          </cell>
          <cell r="G252912" t="str">
            <v>284360</v>
          </cell>
        </row>
        <row r="252913">
          <cell r="F252913" t="str">
            <v>pelfind.com</v>
          </cell>
          <cell r="G252913" t="str">
            <v>284361</v>
          </cell>
        </row>
        <row r="252914">
          <cell r="F252914" t="str">
            <v>pelicanaf.com</v>
          </cell>
          <cell r="G252914" t="str">
            <v>284362</v>
          </cell>
        </row>
        <row r="252915">
          <cell r="F252915" t="str">
            <v>pelicanconnect.com</v>
          </cell>
          <cell r="G252915" t="str">
            <v>284363</v>
          </cell>
        </row>
        <row r="252916">
          <cell r="F252916" t="str">
            <v>pelicancrossing.com</v>
          </cell>
          <cell r="G252916" t="str">
            <v>284364</v>
          </cell>
        </row>
        <row r="252917">
          <cell r="F252917" t="str">
            <v>pelicanselfstorage.se</v>
          </cell>
          <cell r="G252917" t="str">
            <v>284365</v>
          </cell>
        </row>
        <row r="252918">
          <cell r="F252918" t="str">
            <v>pelicantravel.com</v>
          </cell>
          <cell r="G252918" t="str">
            <v>284366</v>
          </cell>
        </row>
        <row r="252919">
          <cell r="F252919" t="str">
            <v>pelicon.beer</v>
          </cell>
          <cell r="G252919" t="str">
            <v>284367</v>
          </cell>
        </row>
        <row r="252920">
          <cell r="F252920" t="str">
            <v>pelion.net</v>
          </cell>
          <cell r="G252920" t="str">
            <v>284368</v>
          </cell>
        </row>
        <row r="252921">
          <cell r="F252921" t="str">
            <v>peliq.com</v>
          </cell>
          <cell r="G252921" t="str">
            <v>284369</v>
          </cell>
        </row>
        <row r="252922">
          <cell r="F252922" t="str">
            <v>pelissari.com.br</v>
          </cell>
          <cell r="G252922" t="str">
            <v>284370</v>
          </cell>
        </row>
        <row r="252923">
          <cell r="F252923" t="str">
            <v>pelkinsoft.com</v>
          </cell>
          <cell r="G252923" t="str">
            <v>284371</v>
          </cell>
        </row>
        <row r="252924">
          <cell r="F252924" t="str">
            <v>pelletierms.com</v>
          </cell>
          <cell r="G252924" t="str">
            <v>284372</v>
          </cell>
        </row>
        <row r="252925">
          <cell r="F252925" t="str">
            <v>pelobiotech.com</v>
          </cell>
          <cell r="G252925" t="str">
            <v>284373</v>
          </cell>
        </row>
        <row r="252926">
          <cell r="F252926" t="str">
            <v>pelofy.com</v>
          </cell>
          <cell r="G252926" t="str">
            <v>284374</v>
          </cell>
        </row>
        <row r="252927">
          <cell r="F252927" t="str">
            <v>pelonkey.com</v>
          </cell>
          <cell r="G252927" t="str">
            <v>284375</v>
          </cell>
        </row>
        <row r="252928">
          <cell r="F252928" t="str">
            <v>pelorustechnology.com</v>
          </cell>
          <cell r="G252928" t="str">
            <v>284376</v>
          </cell>
        </row>
        <row r="252929">
          <cell r="F252929" t="str">
            <v>pelotongroup.com</v>
          </cell>
          <cell r="G252929" t="str">
            <v>284377</v>
          </cell>
        </row>
        <row r="252930">
          <cell r="F252930" t="str">
            <v>pelotonlabsportland.com</v>
          </cell>
          <cell r="G252930" t="str">
            <v>284378</v>
          </cell>
        </row>
        <row r="252931">
          <cell r="F252931" t="str">
            <v>pelotonu.org</v>
          </cell>
          <cell r="G252931" t="str">
            <v>284379</v>
          </cell>
        </row>
        <row r="252932">
          <cell r="F252932" t="str">
            <v>peltzinternational.com</v>
          </cell>
          <cell r="G252932" t="str">
            <v>284380</v>
          </cell>
        </row>
        <row r="252933">
          <cell r="F252933" t="str">
            <v>peluangproperti.com</v>
          </cell>
          <cell r="G252933" t="str">
            <v>284381</v>
          </cell>
        </row>
        <row r="252934">
          <cell r="F252934" t="str">
            <v>pem-carbon.com</v>
          </cell>
          <cell r="G252934" t="str">
            <v>284382</v>
          </cell>
        </row>
        <row r="252935">
          <cell r="F252935" t="str">
            <v>pemandu.gov.my</v>
          </cell>
          <cell r="G252935" t="str">
            <v>284383</v>
          </cell>
        </row>
        <row r="252936">
          <cell r="F252936" t="str">
            <v>pembleseo.com</v>
          </cell>
          <cell r="G252936" t="str">
            <v>284384</v>
          </cell>
        </row>
        <row r="252937">
          <cell r="F252937" t="str">
            <v>pembridgeclub.com</v>
          </cell>
          <cell r="G252937" t="str">
            <v>284385</v>
          </cell>
        </row>
        <row r="252938">
          <cell r="F252938" t="str">
            <v>pen-tec.com</v>
          </cell>
          <cell r="G252938" t="str">
            <v>284386</v>
          </cell>
        </row>
        <row r="252939">
          <cell r="F252939" t="str">
            <v>pen.do</v>
          </cell>
          <cell r="G252939" t="str">
            <v>284387</v>
          </cell>
        </row>
        <row r="252940">
          <cell r="F252940" t="str">
            <v>penagain.com</v>
          </cell>
          <cell r="G252940" t="str">
            <v>284388</v>
          </cell>
        </row>
        <row r="252941">
          <cell r="F252941" t="str">
            <v>penandpaper.co.in</v>
          </cell>
          <cell r="G252941" t="str">
            <v>284389</v>
          </cell>
        </row>
        <row r="252942">
          <cell r="F252942" t="str">
            <v>penangmyhome.com</v>
          </cell>
          <cell r="G252942" t="str">
            <v>284390</v>
          </cell>
        </row>
        <row r="252943">
          <cell r="F252943" t="str">
            <v>penaz.com.br</v>
          </cell>
          <cell r="G252943" t="str">
            <v>284391</v>
          </cell>
        </row>
        <row r="252944">
          <cell r="F252944" t="str">
            <v>penblock.com</v>
          </cell>
          <cell r="G252944" t="str">
            <v>284392</v>
          </cell>
        </row>
        <row r="252945">
          <cell r="F252945" t="str">
            <v>pencepay.com</v>
          </cell>
          <cell r="G252945" t="str">
            <v>284393</v>
          </cell>
        </row>
        <row r="252946">
          <cell r="F252946" t="str">
            <v>penceproptax.com</v>
          </cell>
          <cell r="G252946" t="str">
            <v>284394</v>
          </cell>
        </row>
        <row r="252947">
          <cell r="F252947" t="str">
            <v>penchalet.com</v>
          </cell>
          <cell r="G252947" t="str">
            <v>284395</v>
          </cell>
        </row>
        <row r="252948">
          <cell r="F252948" t="str">
            <v>pencil.co.jp</v>
          </cell>
          <cell r="G252948" t="str">
            <v>284396</v>
          </cell>
        </row>
        <row r="252949">
          <cell r="F252949" t="str">
            <v>pencil.my</v>
          </cell>
          <cell r="G252949" t="str">
            <v>284397</v>
          </cell>
        </row>
        <row r="252950">
          <cell r="F252950" t="str">
            <v>pencil.sa</v>
          </cell>
          <cell r="G252950" t="str">
            <v>284398</v>
          </cell>
        </row>
        <row r="252951">
          <cell r="F252951" t="str">
            <v>pencilboxsounds.com</v>
          </cell>
          <cell r="G252951" t="str">
            <v>284399</v>
          </cell>
        </row>
        <row r="252952">
          <cell r="F252952" t="str">
            <v>pencilcoders.in</v>
          </cell>
          <cell r="G252952" t="str">
            <v>284400</v>
          </cell>
        </row>
        <row r="252953">
          <cell r="F252953" t="str">
            <v>pencilmeincosmetics.com</v>
          </cell>
          <cell r="G252953" t="str">
            <v>284401</v>
          </cell>
        </row>
        <row r="252954">
          <cell r="F252954" t="str">
            <v>pencilneck.ca</v>
          </cell>
          <cell r="G252954" t="str">
            <v>284402</v>
          </cell>
        </row>
        <row r="252955">
          <cell r="F252955" t="str">
            <v>pencilone.com</v>
          </cell>
          <cell r="G252955" t="str">
            <v>284403</v>
          </cell>
        </row>
        <row r="252956">
          <cell r="F252956" t="str">
            <v>pencilsofpromise.org</v>
          </cell>
          <cell r="G252956" t="str">
            <v>284404</v>
          </cell>
        </row>
        <row r="252957">
          <cell r="F252957" t="str">
            <v>pencllabs.com</v>
          </cell>
          <cell r="G252957" t="str">
            <v>284405</v>
          </cell>
        </row>
        <row r="252958">
          <cell r="F252958" t="str">
            <v>pendahealth.com</v>
          </cell>
          <cell r="G252958" t="str">
            <v>284406</v>
          </cell>
        </row>
        <row r="252959">
          <cell r="F252959" t="str">
            <v>pendrell.com</v>
          </cell>
          <cell r="G252959" t="str">
            <v>284407</v>
          </cell>
        </row>
        <row r="252960">
          <cell r="F252960" t="str">
            <v>pendrive-datarecovery.com</v>
          </cell>
          <cell r="G252960" t="str">
            <v>284408</v>
          </cell>
        </row>
        <row r="252961">
          <cell r="F252961" t="str">
            <v>pendulab.com</v>
          </cell>
          <cell r="G252961" t="str">
            <v>284409</v>
          </cell>
        </row>
        <row r="252962">
          <cell r="F252962" t="str">
            <v>pendulo-studios.com</v>
          </cell>
          <cell r="G252962" t="str">
            <v>284410</v>
          </cell>
        </row>
        <row r="252963">
          <cell r="F252963" t="str">
            <v>penfactory.com</v>
          </cell>
          <cell r="G252963" t="str">
            <v>284411</v>
          </cell>
        </row>
        <row r="252964">
          <cell r="F252964" t="str">
            <v>penflip.com</v>
          </cell>
          <cell r="G252964" t="str">
            <v>284412</v>
          </cell>
        </row>
        <row r="252965">
          <cell r="F252965" t="str">
            <v>pengenerations.com</v>
          </cell>
          <cell r="G252965" t="str">
            <v>284413</v>
          </cell>
        </row>
        <row r="252966">
          <cell r="F252966" t="str">
            <v>pengroups.in</v>
          </cell>
          <cell r="G252966" t="str">
            <v>284414</v>
          </cell>
        </row>
        <row r="252967">
          <cell r="F252967" t="str">
            <v>pengu.in</v>
          </cell>
          <cell r="G252967" t="str">
            <v>284415</v>
          </cell>
        </row>
        <row r="252968">
          <cell r="F252968" t="str">
            <v>penguin.ws</v>
          </cell>
          <cell r="G252968" t="str">
            <v>284416</v>
          </cell>
        </row>
        <row r="252969">
          <cell r="F252969" t="str">
            <v>penguinair.com</v>
          </cell>
          <cell r="G252969" t="str">
            <v>284417</v>
          </cell>
        </row>
        <row r="252970">
          <cell r="F252970" t="str">
            <v>penguingeorge.com</v>
          </cell>
          <cell r="G252970" t="str">
            <v>284418</v>
          </cell>
        </row>
        <row r="252971">
          <cell r="F252971" t="str">
            <v>penguinmarketing.com</v>
          </cell>
          <cell r="G252971" t="str">
            <v>284419</v>
          </cell>
        </row>
        <row r="252972">
          <cell r="F252972" t="str">
            <v>penguinrandomhouse.com</v>
          </cell>
          <cell r="G252972" t="str">
            <v>284420</v>
          </cell>
        </row>
        <row r="252973">
          <cell r="F252973" t="str">
            <v>penguins.com</v>
          </cell>
          <cell r="G252973" t="str">
            <v>284421</v>
          </cell>
        </row>
        <row r="252974">
          <cell r="F252974" t="str">
            <v>penguinstrategies.com</v>
          </cell>
          <cell r="G252974" t="str">
            <v>284422</v>
          </cell>
        </row>
        <row r="252975">
          <cell r="F252975" t="str">
            <v>penguinsuits.com</v>
          </cell>
          <cell r="G252975" t="str">
            <v>284423</v>
          </cell>
        </row>
        <row r="252976">
          <cell r="F252976" t="str">
            <v>pengyn.com</v>
          </cell>
          <cell r="G252976" t="str">
            <v>284424</v>
          </cell>
        </row>
        <row r="252977">
          <cell r="F252977" t="str">
            <v>penhaglion.com</v>
          </cell>
          <cell r="G252977" t="str">
            <v>284425</v>
          </cell>
        </row>
        <row r="252978">
          <cell r="F252978" t="str">
            <v>penileguider.com</v>
          </cell>
          <cell r="G252978" t="str">
            <v>284426</v>
          </cell>
        </row>
        <row r="252979">
          <cell r="F252979" t="str">
            <v>penima.com</v>
          </cell>
          <cell r="G252979" t="str">
            <v>284427</v>
          </cell>
        </row>
        <row r="252980">
          <cell r="F252980" t="str">
            <v>peninsulainvestments.com</v>
          </cell>
          <cell r="G252980" t="str">
            <v>284428</v>
          </cell>
        </row>
        <row r="252981">
          <cell r="F252981" t="str">
            <v>peninsulapackaging.com</v>
          </cell>
          <cell r="G252981" t="str">
            <v>284429</v>
          </cell>
        </row>
        <row r="252982">
          <cell r="F252982" t="str">
            <v>peninsulapress.com</v>
          </cell>
          <cell r="G252982" t="str">
            <v>284430</v>
          </cell>
        </row>
        <row r="252983">
          <cell r="F252983" t="str">
            <v>peninsularesumes.com</v>
          </cell>
          <cell r="G252983" t="str">
            <v>284431</v>
          </cell>
        </row>
        <row r="252984">
          <cell r="F252984" t="str">
            <v>penisextenderbeforeandafter.com</v>
          </cell>
          <cell r="G252984" t="str">
            <v>284432</v>
          </cell>
        </row>
        <row r="252985">
          <cell r="F252985" t="str">
            <v>penisgrowthsolutions.com</v>
          </cell>
          <cell r="G252985" t="str">
            <v>284433</v>
          </cell>
        </row>
        <row r="252986">
          <cell r="F252986" t="str">
            <v>penlink.se</v>
          </cell>
          <cell r="G252986" t="str">
            <v>284434</v>
          </cell>
        </row>
        <row r="252987">
          <cell r="F252987" t="str">
            <v>penmenelite.com</v>
          </cell>
          <cell r="G252987" t="str">
            <v>284435</v>
          </cell>
        </row>
        <row r="252988">
          <cell r="F252988" t="str">
            <v>penmia.com</v>
          </cell>
          <cell r="G252988" t="str">
            <v>284436</v>
          </cell>
        </row>
        <row r="252989">
          <cell r="F252989" t="str">
            <v>penmypaper.com</v>
          </cell>
          <cell r="G252989" t="str">
            <v>284437</v>
          </cell>
        </row>
        <row r="252990">
          <cell r="F252990" t="str">
            <v>penmyplan.com</v>
          </cell>
          <cell r="G252990" t="str">
            <v>284438</v>
          </cell>
        </row>
        <row r="252991">
          <cell r="F252991" t="str">
            <v>penn-olson.com</v>
          </cell>
          <cell r="G252991" t="str">
            <v>284439</v>
          </cell>
        </row>
        <row r="252992">
          <cell r="F252992" t="str">
            <v>pennantfoods.com</v>
          </cell>
          <cell r="G252992" t="str">
            <v>284440</v>
          </cell>
        </row>
        <row r="252993">
          <cell r="F252993" t="str">
            <v>pennantpark.com</v>
          </cell>
          <cell r="G252993" t="str">
            <v>284441</v>
          </cell>
        </row>
        <row r="252994">
          <cell r="F252994" t="str">
            <v>pennapps.com</v>
          </cell>
          <cell r="G252994" t="str">
            <v>284442</v>
          </cell>
        </row>
        <row r="252995">
          <cell r="F252995" t="str">
            <v>penndigitalinc.com</v>
          </cell>
          <cell r="G252995" t="str">
            <v>284443</v>
          </cell>
        </row>
        <row r="252996">
          <cell r="F252996" t="str">
            <v>penned.me</v>
          </cell>
          <cell r="G252996" t="str">
            <v>284444</v>
          </cell>
        </row>
        <row r="252997">
          <cell r="F252997" t="str">
            <v>pennerash.com</v>
          </cell>
          <cell r="G252997" t="str">
            <v>284445</v>
          </cell>
        </row>
        <row r="252998">
          <cell r="F252998" t="str">
            <v>pennergame.de</v>
          </cell>
          <cell r="G252998" t="str">
            <v>284446</v>
          </cell>
        </row>
        <row r="252999">
          <cell r="F252999" t="str">
            <v>pennies.org.uk</v>
          </cell>
          <cell r="G252999" t="str">
            <v>284447</v>
          </cell>
        </row>
        <row r="253000">
          <cell r="F253000" t="str">
            <v>pennineholdings.co.uk</v>
          </cell>
          <cell r="G253000" t="str">
            <v>284448</v>
          </cell>
        </row>
        <row r="253001">
          <cell r="F253001" t="str">
            <v>penningtonco.com</v>
          </cell>
          <cell r="G253001" t="str">
            <v>284449</v>
          </cell>
        </row>
        <row r="253002">
          <cell r="F253002" t="str">
            <v>pennistonemedia.com</v>
          </cell>
          <cell r="G253002" t="str">
            <v>284450</v>
          </cell>
        </row>
        <row r="253003">
          <cell r="F253003" t="str">
            <v>pennlabs.org</v>
          </cell>
          <cell r="G253003" t="str">
            <v>284451</v>
          </cell>
        </row>
        <row r="253004">
          <cell r="F253004" t="str">
            <v>pennlibertybank.com</v>
          </cell>
          <cell r="G253004" t="str">
            <v>284452</v>
          </cell>
        </row>
        <row r="253005">
          <cell r="F253005" t="str">
            <v>pennvalleygroup.com</v>
          </cell>
          <cell r="G253005" t="str">
            <v>284453</v>
          </cell>
        </row>
        <row r="253006">
          <cell r="F253006" t="str">
            <v>penny-arcade.com</v>
          </cell>
          <cell r="G253006" t="str">
            <v>284454</v>
          </cell>
        </row>
        <row r="253007">
          <cell r="F253007" t="str">
            <v>penny.se</v>
          </cell>
          <cell r="G253007" t="str">
            <v>284455</v>
          </cell>
        </row>
        <row r="253008">
          <cell r="F253008" t="str">
            <v>pennyful.com</v>
          </cell>
          <cell r="G253008" t="str">
            <v>284456</v>
          </cell>
        </row>
        <row r="253009">
          <cell r="F253009" t="str">
            <v>pennyful.in</v>
          </cell>
          <cell r="G253009" t="str">
            <v>284457</v>
          </cell>
        </row>
        <row r="253010">
          <cell r="F253010" t="str">
            <v>pennygrab.com</v>
          </cell>
          <cell r="G253010" t="str">
            <v>284458</v>
          </cell>
        </row>
        <row r="253011">
          <cell r="F253011" t="str">
            <v>pennygrabber.com</v>
          </cell>
          <cell r="G253011" t="str">
            <v>284459</v>
          </cell>
        </row>
        <row r="253012">
          <cell r="F253012" t="str">
            <v>pennyinvestornetwork.com</v>
          </cell>
          <cell r="G253012" t="str">
            <v>284460</v>
          </cell>
        </row>
        <row r="253013">
          <cell r="F253013" t="str">
            <v>pennyitworks.com</v>
          </cell>
          <cell r="G253013" t="str">
            <v>284461</v>
          </cell>
        </row>
        <row r="253014">
          <cell r="F253014" t="str">
            <v>pennyluna.com</v>
          </cell>
          <cell r="G253014" t="str">
            <v>284462</v>
          </cell>
        </row>
        <row r="253015">
          <cell r="F253015" t="str">
            <v>pennyminder.com</v>
          </cell>
          <cell r="G253015" t="str">
            <v>284463</v>
          </cell>
        </row>
        <row r="253016">
          <cell r="F253016" t="str">
            <v>pennypop.com</v>
          </cell>
          <cell r="G253016" t="str">
            <v>284464</v>
          </cell>
        </row>
        <row r="253017">
          <cell r="F253017" t="str">
            <v>pennypress.co.uk</v>
          </cell>
          <cell r="G253017" t="str">
            <v>284465</v>
          </cell>
        </row>
        <row r="253018">
          <cell r="F253018" t="str">
            <v>pennystockdream.com</v>
          </cell>
          <cell r="G253018" t="str">
            <v>284466</v>
          </cell>
        </row>
        <row r="253019">
          <cell r="F253019" t="str">
            <v>pennytrailexpress.com</v>
          </cell>
          <cell r="G253019" t="str">
            <v>284467</v>
          </cell>
        </row>
        <row r="253020">
          <cell r="F253020" t="str">
            <v>pennywisesolutions.com</v>
          </cell>
          <cell r="G253020" t="str">
            <v>284468</v>
          </cell>
        </row>
        <row r="253021">
          <cell r="F253021" t="str">
            <v>penometextender.com</v>
          </cell>
          <cell r="G253021" t="str">
            <v>284469</v>
          </cell>
        </row>
        <row r="253022">
          <cell r="F253022" t="str">
            <v>penpalgirls.com</v>
          </cell>
          <cell r="G253022" t="str">
            <v>284470</v>
          </cell>
        </row>
        <row r="253023">
          <cell r="F253023" t="str">
            <v>penpencileraser.com</v>
          </cell>
          <cell r="G253023" t="str">
            <v>284471</v>
          </cell>
        </row>
        <row r="253024">
          <cell r="F253024" t="str">
            <v>penpodium.com</v>
          </cell>
          <cell r="G253024" t="str">
            <v>284472</v>
          </cell>
        </row>
        <row r="253025">
          <cell r="F253025" t="str">
            <v>penpro.ie</v>
          </cell>
          <cell r="G253025" t="str">
            <v>284473</v>
          </cell>
        </row>
        <row r="253026">
          <cell r="F253026" t="str">
            <v>penrodcrm.com</v>
          </cell>
          <cell r="G253026" t="str">
            <v>284474</v>
          </cell>
        </row>
        <row r="253027">
          <cell r="F253027" t="str">
            <v>penrose-cdb.com</v>
          </cell>
          <cell r="G253027" t="str">
            <v>284475</v>
          </cell>
        </row>
        <row r="253028">
          <cell r="F253028" t="str">
            <v>pensacola.leehvac.com</v>
          </cell>
          <cell r="G253028" t="str">
            <v>284476</v>
          </cell>
        </row>
        <row r="253029">
          <cell r="F253029" t="str">
            <v>penserconsulting.co.uk</v>
          </cell>
          <cell r="G253029" t="str">
            <v>284477</v>
          </cell>
        </row>
        <row r="253030">
          <cell r="F253030" t="str">
            <v>pensioenpod.nl</v>
          </cell>
          <cell r="G253030" t="str">
            <v>284478</v>
          </cell>
        </row>
        <row r="253031">
          <cell r="F253031" t="str">
            <v>pensionprotectionfund.org.uk</v>
          </cell>
          <cell r="G253031" t="str">
            <v>284479</v>
          </cell>
        </row>
        <row r="253032">
          <cell r="F253032" t="str">
            <v>pensmoresoftware.com</v>
          </cell>
          <cell r="G253032" t="str">
            <v>284480</v>
          </cell>
        </row>
        <row r="253033">
          <cell r="F253033" t="str">
            <v>pensoagency.com</v>
          </cell>
          <cell r="G253033" t="str">
            <v>284481</v>
          </cell>
        </row>
        <row r="253034">
          <cell r="F253034" t="str">
            <v>pensoft.net</v>
          </cell>
          <cell r="G253034" t="str">
            <v>284482</v>
          </cell>
        </row>
        <row r="253035">
          <cell r="F253035" t="str">
            <v>pensole.com</v>
          </cell>
          <cell r="G253035" t="str">
            <v>284483</v>
          </cell>
        </row>
        <row r="253036">
          <cell r="F253036" t="str">
            <v>pensxpress.com</v>
          </cell>
          <cell r="G253036" t="str">
            <v>284484</v>
          </cell>
        </row>
        <row r="253037">
          <cell r="F253037" t="str">
            <v>penta-global.com</v>
          </cell>
          <cell r="G253037" t="str">
            <v>284485</v>
          </cell>
        </row>
        <row r="253038">
          <cell r="F253038" t="str">
            <v>penta.ch</v>
          </cell>
          <cell r="G253038" t="str">
            <v>284486</v>
          </cell>
        </row>
        <row r="253039">
          <cell r="F253039" t="str">
            <v>pentahold.eu</v>
          </cell>
          <cell r="G253039" t="str">
            <v>284487</v>
          </cell>
        </row>
        <row r="253040">
          <cell r="F253040" t="str">
            <v>pentalog.com</v>
          </cell>
          <cell r="G253040" t="str">
            <v>284488</v>
          </cell>
        </row>
        <row r="253041">
          <cell r="F253041" t="str">
            <v>pentalogic.net</v>
          </cell>
          <cell r="G253041" t="str">
            <v>284489</v>
          </cell>
        </row>
        <row r="253042">
          <cell r="F253042" t="str">
            <v>pentalonline.com</v>
          </cell>
          <cell r="G253042" t="str">
            <v>284490</v>
          </cell>
        </row>
        <row r="253043">
          <cell r="F253043" t="str">
            <v>pentaloop.com</v>
          </cell>
          <cell r="G253043" t="str">
            <v>284491</v>
          </cell>
        </row>
        <row r="253044">
          <cell r="F253044" t="str">
            <v>pentana.com</v>
          </cell>
          <cell r="G253044" t="str">
            <v>284492</v>
          </cell>
        </row>
        <row r="253045">
          <cell r="F253045" t="str">
            <v>pentangle.co.uk</v>
          </cell>
          <cell r="G253045" t="str">
            <v>284493</v>
          </cell>
        </row>
        <row r="253046">
          <cell r="F253046" t="str">
            <v>pentapress.co.kr</v>
          </cell>
          <cell r="G253046" t="str">
            <v>284494</v>
          </cell>
        </row>
        <row r="253047">
          <cell r="F253047" t="str">
            <v>pentarobotics.com</v>
          </cell>
          <cell r="G253047" t="str">
            <v>284495</v>
          </cell>
        </row>
        <row r="253048">
          <cell r="F253048" t="str">
            <v>pentasecurity.com</v>
          </cell>
          <cell r="G253048" t="str">
            <v>284496</v>
          </cell>
        </row>
        <row r="253049">
          <cell r="F253049" t="str">
            <v>pentasonics.eu</v>
          </cell>
          <cell r="G253049" t="str">
            <v>284497</v>
          </cell>
        </row>
        <row r="253050">
          <cell r="F253050" t="str">
            <v>pentatonicnetworks.com</v>
          </cell>
          <cell r="G253050" t="str">
            <v>284498</v>
          </cell>
        </row>
        <row r="253051">
          <cell r="F253051" t="str">
            <v>pentecrobotics.com</v>
          </cell>
          <cell r="G253051" t="str">
            <v>284499</v>
          </cell>
        </row>
        <row r="253052">
          <cell r="F253052" t="str">
            <v>pentest.co.uk</v>
          </cell>
          <cell r="G253052" t="str">
            <v>284500</v>
          </cell>
        </row>
        <row r="253053">
          <cell r="F253053" t="str">
            <v>pentestpartners.com</v>
          </cell>
          <cell r="G253053" t="str">
            <v>284501</v>
          </cell>
        </row>
        <row r="253054">
          <cell r="F253054" t="str">
            <v>pentian.com</v>
          </cell>
          <cell r="G253054" t="str">
            <v>284502</v>
          </cell>
        </row>
        <row r="253055">
          <cell r="F253055" t="str">
            <v>pentotype.com</v>
          </cell>
          <cell r="G253055" t="str">
            <v>284503</v>
          </cell>
        </row>
        <row r="253056">
          <cell r="F253056" t="str">
            <v>pentui.kr</v>
          </cell>
          <cell r="G253056" t="str">
            <v>284504</v>
          </cell>
        </row>
        <row r="253057">
          <cell r="F253057" t="str">
            <v>pentura.com</v>
          </cell>
          <cell r="G253057" t="str">
            <v>284505</v>
          </cell>
        </row>
        <row r="253058">
          <cell r="F253058" t="str">
            <v>penum.co.uk</v>
          </cell>
          <cell r="G253058" t="str">
            <v>284506</v>
          </cell>
        </row>
        <row r="253059">
          <cell r="F253059" t="str">
            <v>penumbradigital.net</v>
          </cell>
          <cell r="G253059" t="str">
            <v>284507</v>
          </cell>
        </row>
        <row r="253060">
          <cell r="F253060" t="str">
            <v>penwithme.com</v>
          </cell>
          <cell r="G253060" t="str">
            <v>284508</v>
          </cell>
        </row>
        <row r="253061">
          <cell r="F253061" t="str">
            <v>penyopal.com</v>
          </cell>
          <cell r="G253061" t="str">
            <v>284509</v>
          </cell>
        </row>
        <row r="253062">
          <cell r="F253062" t="str">
            <v>penzu.com</v>
          </cell>
          <cell r="G253062" t="str">
            <v>284510</v>
          </cell>
        </row>
        <row r="253063">
          <cell r="F253063" t="str">
            <v>peocanada.com</v>
          </cell>
          <cell r="G253063" t="str">
            <v>284511</v>
          </cell>
        </row>
        <row r="253064">
          <cell r="F253064" t="str">
            <v>peon.dk</v>
          </cell>
          <cell r="G253064" t="str">
            <v>284512</v>
          </cell>
        </row>
        <row r="253065">
          <cell r="F253065" t="str">
            <v>peontv.com</v>
          </cell>
          <cell r="G253065" t="str">
            <v>284513</v>
          </cell>
        </row>
        <row r="253066">
          <cell r="F253066" t="str">
            <v>peoople.co</v>
          </cell>
          <cell r="G253066" t="str">
            <v>284514</v>
          </cell>
        </row>
        <row r="253067">
          <cell r="F253067" t="str">
            <v>peoplbrain.fr</v>
          </cell>
          <cell r="G253067" t="str">
            <v>284515</v>
          </cell>
        </row>
        <row r="253068">
          <cell r="F253068" t="str">
            <v>people-and-baby.com</v>
          </cell>
          <cell r="G253068" t="str">
            <v>284516</v>
          </cell>
        </row>
        <row r="253069">
          <cell r="F253069" t="str">
            <v>people-group.com</v>
          </cell>
          <cell r="G253069" t="str">
            <v>284517</v>
          </cell>
        </row>
        <row r="253070">
          <cell r="F253070" t="str">
            <v>people-onthego.com</v>
          </cell>
          <cell r="G253070" t="str">
            <v>284518</v>
          </cell>
        </row>
        <row r="253071">
          <cell r="F253071" t="str">
            <v>people.com.cn</v>
          </cell>
          <cell r="G253071" t="str">
            <v>284519</v>
          </cell>
        </row>
        <row r="253072">
          <cell r="F253072" t="str">
            <v>people4business.com</v>
          </cell>
          <cell r="G253072" t="str">
            <v>284520</v>
          </cell>
        </row>
        <row r="253073">
          <cell r="F253073" t="str">
            <v>people4earth.org</v>
          </cell>
          <cell r="G253073" t="str">
            <v>284521</v>
          </cell>
        </row>
        <row r="253074">
          <cell r="F253074" t="str">
            <v>people4u.com</v>
          </cell>
          <cell r="G253074" t="str">
            <v>284522</v>
          </cell>
        </row>
        <row r="253075">
          <cell r="F253075" t="str">
            <v>peopleahead.com</v>
          </cell>
          <cell r="G253075" t="str">
            <v>284523</v>
          </cell>
        </row>
        <row r="253076">
          <cell r="F253076" t="str">
            <v>peopleandcode.com</v>
          </cell>
          <cell r="G253076" t="str">
            <v>284524</v>
          </cell>
        </row>
        <row r="253077">
          <cell r="F253077" t="str">
            <v>peopleanswers.com</v>
          </cell>
          <cell r="G253077" t="str">
            <v>284525</v>
          </cell>
        </row>
        <row r="253078">
          <cell r="F253078" t="str">
            <v>peoplebees.com</v>
          </cell>
          <cell r="G253078" t="str">
            <v>284526</v>
          </cell>
        </row>
        <row r="253079">
          <cell r="F253079" t="str">
            <v>peoplebrowsr.com</v>
          </cell>
          <cell r="G253079" t="str">
            <v>284527</v>
          </cell>
        </row>
        <row r="253080">
          <cell r="F253080" t="str">
            <v>peoplecall.com</v>
          </cell>
          <cell r="G253080" t="str">
            <v>284528</v>
          </cell>
        </row>
        <row r="253081">
          <cell r="F253081" t="str">
            <v>peoplecert.org</v>
          </cell>
          <cell r="G253081" t="str">
            <v>284529</v>
          </cell>
        </row>
        <row r="253082">
          <cell r="F253082" t="str">
            <v>peopleclaim.com</v>
          </cell>
          <cell r="G253082" t="str">
            <v>284530</v>
          </cell>
        </row>
        <row r="253083">
          <cell r="F253083" t="str">
            <v>peopleconnectpeople.com</v>
          </cell>
          <cell r="G253083" t="str">
            <v>284531</v>
          </cell>
        </row>
        <row r="253084">
          <cell r="F253084" t="str">
            <v>peopleconnectstaffing.com</v>
          </cell>
          <cell r="G253084" t="str">
            <v>284532</v>
          </cell>
        </row>
        <row r="253085">
          <cell r="F253085" t="str">
            <v>peopledock.com</v>
          </cell>
          <cell r="G253085" t="str">
            <v>284533</v>
          </cell>
        </row>
        <row r="253086">
          <cell r="F253086" t="str">
            <v>peoplefluent.com</v>
          </cell>
          <cell r="G253086" t="str">
            <v>284534</v>
          </cell>
        </row>
        <row r="253087">
          <cell r="F253087" t="str">
            <v>peopleflyplanet.com</v>
          </cell>
          <cell r="G253087" t="str">
            <v>284535</v>
          </cell>
        </row>
        <row r="253088">
          <cell r="F253088" t="str">
            <v>peopleforce.com</v>
          </cell>
          <cell r="G253088" t="str">
            <v>284536</v>
          </cell>
        </row>
        <row r="253089">
          <cell r="F253089" t="str">
            <v>peoplefoundry.com</v>
          </cell>
          <cell r="G253089" t="str">
            <v>284537</v>
          </cell>
        </row>
        <row r="253090">
          <cell r="F253090" t="str">
            <v>peoplefun.com</v>
          </cell>
          <cell r="G253090" t="str">
            <v>284538</v>
          </cell>
        </row>
        <row r="253091">
          <cell r="F253091" t="str">
            <v>peoplefund.it</v>
          </cell>
          <cell r="G253091" t="str">
            <v>284539</v>
          </cell>
        </row>
        <row r="253092">
          <cell r="F253092" t="str">
            <v>peoplefund.org</v>
          </cell>
          <cell r="G253092" t="str">
            <v>284540</v>
          </cell>
        </row>
        <row r="253093">
          <cell r="F253093" t="str">
            <v>peoplegate.net</v>
          </cell>
          <cell r="G253093" t="str">
            <v>284541</v>
          </cell>
        </row>
        <row r="253094">
          <cell r="F253094" t="str">
            <v>peoplegraph.io</v>
          </cell>
          <cell r="G253094" t="str">
            <v>284542</v>
          </cell>
        </row>
        <row r="253095">
          <cell r="F253095" t="str">
            <v>peopleguard.com</v>
          </cell>
          <cell r="G253095" t="str">
            <v>284543</v>
          </cell>
        </row>
        <row r="253096">
          <cell r="F253096" t="str">
            <v>peoplehedge.com</v>
          </cell>
          <cell r="G253096" t="str">
            <v>284544</v>
          </cell>
        </row>
        <row r="253097">
          <cell r="F253097" t="str">
            <v>peoplehub.co.za</v>
          </cell>
          <cell r="G253097" t="str">
            <v>284545</v>
          </cell>
        </row>
        <row r="253098">
          <cell r="F253098" t="str">
            <v>peopleimages.com</v>
          </cell>
          <cell r="G253098" t="str">
            <v>284546</v>
          </cell>
        </row>
        <row r="253099">
          <cell r="F253099" t="str">
            <v>peoplelinkvc.com</v>
          </cell>
          <cell r="G253099" t="str">
            <v>284547</v>
          </cell>
        </row>
        <row r="253100">
          <cell r="F253100" t="str">
            <v>peoplelynk.com</v>
          </cell>
          <cell r="G253100" t="str">
            <v>284548</v>
          </cell>
        </row>
        <row r="253101">
          <cell r="F253101" t="str">
            <v>peoplelynx.co.in</v>
          </cell>
          <cell r="G253101" t="str">
            <v>284549</v>
          </cell>
        </row>
        <row r="253102">
          <cell r="F253102" t="str">
            <v>peoplemedia.com</v>
          </cell>
          <cell r="G253102" t="str">
            <v>284550</v>
          </cell>
        </row>
        <row r="253103">
          <cell r="F253103" t="str">
            <v>peoplemetrics.com</v>
          </cell>
          <cell r="G253103" t="str">
            <v>284551</v>
          </cell>
        </row>
        <row r="253104">
          <cell r="F253104" t="str">
            <v>peoplenetsec.com</v>
          </cell>
          <cell r="G253104" t="str">
            <v>284552</v>
          </cell>
        </row>
        <row r="253105">
          <cell r="F253105" t="str">
            <v>peoplepad.com</v>
          </cell>
          <cell r="G253105" t="str">
            <v>284553</v>
          </cell>
        </row>
        <row r="253106">
          <cell r="F253106" t="str">
            <v>peoplepeople.com</v>
          </cell>
          <cell r="G253106" t="str">
            <v>284554</v>
          </cell>
        </row>
        <row r="253107">
          <cell r="F253107" t="str">
            <v>peoplepledge.com.au</v>
          </cell>
          <cell r="G253107" t="str">
            <v>284555</v>
          </cell>
        </row>
        <row r="253108">
          <cell r="F253108" t="str">
            <v>peoplepointnetworks.com</v>
          </cell>
          <cell r="G253108" t="str">
            <v>284556</v>
          </cell>
        </row>
        <row r="253109">
          <cell r="F253109" t="str">
            <v>peoplepond.com</v>
          </cell>
          <cell r="G253109" t="str">
            <v>284557</v>
          </cell>
        </row>
        <row r="253110">
          <cell r="F253110" t="str">
            <v>peoplepowerapp.com</v>
          </cell>
          <cell r="G253110" t="str">
            <v>284558</v>
          </cell>
        </row>
        <row r="253111">
          <cell r="F253111" t="str">
            <v>peoplerecordssearch.info</v>
          </cell>
          <cell r="G253111" t="str">
            <v>284559</v>
          </cell>
        </row>
        <row r="253112">
          <cell r="F253112" t="str">
            <v>peopleripple.com</v>
          </cell>
          <cell r="G253112" t="str">
            <v>284560</v>
          </cell>
        </row>
        <row r="253113">
          <cell r="F253113" t="str">
            <v>peoplerooms.com</v>
          </cell>
          <cell r="G253113" t="str">
            <v>284561</v>
          </cell>
        </row>
        <row r="253114">
          <cell r="F253114" t="str">
            <v>peoplesbancorp.com</v>
          </cell>
          <cell r="G253114" t="str">
            <v>284562</v>
          </cell>
        </row>
        <row r="253115">
          <cell r="F253115" t="str">
            <v>peoplesbankofcommerce.com</v>
          </cell>
          <cell r="G253115" t="str">
            <v>284563</v>
          </cell>
        </row>
        <row r="253116">
          <cell r="F253116" t="str">
            <v>peoplescom.net</v>
          </cell>
          <cell r="G253116" t="str">
            <v>284564</v>
          </cell>
        </row>
        <row r="253117">
          <cell r="F253117" t="str">
            <v>peoplesearches.com</v>
          </cell>
          <cell r="G253117" t="str">
            <v>284565</v>
          </cell>
        </row>
        <row r="253118">
          <cell r="F253118" t="str">
            <v>peoplesearchnow.com</v>
          </cell>
          <cell r="G253118" t="str">
            <v>284566</v>
          </cell>
        </row>
        <row r="253119">
          <cell r="F253119" t="str">
            <v>peoplesfox.com</v>
          </cell>
          <cell r="G253119" t="str">
            <v>284567</v>
          </cell>
        </row>
        <row r="253120">
          <cell r="F253120" t="str">
            <v>peopleshield.com</v>
          </cell>
          <cell r="G253120" t="str">
            <v>284568</v>
          </cell>
        </row>
        <row r="253121">
          <cell r="F253121" t="str">
            <v>peopleshiftgroup.com</v>
          </cell>
          <cell r="G253121" t="str">
            <v>284569</v>
          </cell>
        </row>
        <row r="253122">
          <cell r="F253122" t="str">
            <v>peopleshomeequity.com</v>
          </cell>
          <cell r="G253122" t="str">
            <v>284570</v>
          </cell>
        </row>
        <row r="253123">
          <cell r="F253123" t="str">
            <v>peopleshomehealth.com</v>
          </cell>
          <cell r="G253123" t="str">
            <v>284571</v>
          </cell>
        </row>
        <row r="253124">
          <cell r="F253124" t="str">
            <v>peoplesign.com</v>
          </cell>
          <cell r="G253124" t="str">
            <v>284572</v>
          </cell>
        </row>
        <row r="253125">
          <cell r="F253125" t="str">
            <v>peoplesinnovation.com</v>
          </cell>
          <cell r="G253125" t="str">
            <v>284573</v>
          </cell>
        </row>
        <row r="253126">
          <cell r="F253126" t="str">
            <v>peoplesmart.com</v>
          </cell>
          <cell r="G253126" t="str">
            <v>284574</v>
          </cell>
        </row>
        <row r="253127">
          <cell r="F253127" t="str">
            <v>peoplesound.com</v>
          </cell>
          <cell r="G253127" t="str">
            <v>284575</v>
          </cell>
        </row>
        <row r="253128">
          <cell r="F253128" t="str">
            <v>peoplespace.us</v>
          </cell>
          <cell r="G253128" t="str">
            <v>284576</v>
          </cell>
        </row>
        <row r="253129">
          <cell r="F253129" t="str">
            <v>peoplespress.dk</v>
          </cell>
          <cell r="G253129" t="str">
            <v>284577</v>
          </cell>
        </row>
        <row r="253130">
          <cell r="F253130" t="str">
            <v>peoplesrestaurant.com</v>
          </cell>
          <cell r="G253130" t="str">
            <v>284578</v>
          </cell>
        </row>
        <row r="253131">
          <cell r="F253131" t="str">
            <v>peoplessoftware.com</v>
          </cell>
          <cell r="G253131" t="str">
            <v>284579</v>
          </cell>
        </row>
        <row r="253132">
          <cell r="F253132" t="str">
            <v>peoplestech.in</v>
          </cell>
          <cell r="G253132" t="str">
            <v>284580</v>
          </cell>
        </row>
        <row r="253133">
          <cell r="F253133" t="str">
            <v>peoplestox.com</v>
          </cell>
          <cell r="G253133" t="str">
            <v>284581</v>
          </cell>
        </row>
        <row r="253134">
          <cell r="F253134" t="str">
            <v>peoplestrong.com</v>
          </cell>
          <cell r="G253134" t="str">
            <v>284582</v>
          </cell>
        </row>
        <row r="253135">
          <cell r="F253135" t="str">
            <v>peopletechgroup.com</v>
          </cell>
          <cell r="G253135" t="str">
            <v>284583</v>
          </cell>
        </row>
        <row r="253136">
          <cell r="F253136" t="str">
            <v>peopleticker.com</v>
          </cell>
          <cell r="G253136" t="str">
            <v>284584</v>
          </cell>
        </row>
        <row r="253137">
          <cell r="F253137" t="str">
            <v>peopletowels.com</v>
          </cell>
          <cell r="G253137" t="str">
            <v>284585</v>
          </cell>
        </row>
        <row r="253138">
          <cell r="F253138" t="str">
            <v>peoplevalue.co.uk</v>
          </cell>
          <cell r="G253138" t="str">
            <v>284586</v>
          </cell>
        </row>
        <row r="253139">
          <cell r="F253139" t="str">
            <v>peoplevine.com</v>
          </cell>
          <cell r="G253139" t="str">
            <v>284587</v>
          </cell>
        </row>
        <row r="253140">
          <cell r="F253140" t="str">
            <v>peopleware.be</v>
          </cell>
          <cell r="G253140" t="str">
            <v>284588</v>
          </cell>
        </row>
        <row r="253141">
          <cell r="F253141" t="str">
            <v>peopleware.es</v>
          </cell>
          <cell r="G253141" t="str">
            <v>284589</v>
          </cell>
        </row>
        <row r="253142">
          <cell r="F253142" t="str">
            <v>peoply.me</v>
          </cell>
          <cell r="G253142" t="str">
            <v>284590</v>
          </cell>
        </row>
        <row r="253143">
          <cell r="F253143" t="str">
            <v>peoservicescompany.com</v>
          </cell>
          <cell r="G253143" t="str">
            <v>284591</v>
          </cell>
        </row>
        <row r="253144">
          <cell r="F253144" t="str">
            <v>pep-corp.com</v>
          </cell>
          <cell r="G253144" t="str">
            <v>284592</v>
          </cell>
        </row>
        <row r="253145">
          <cell r="F253145" t="str">
            <v>pep.org</v>
          </cell>
          <cell r="G253145" t="str">
            <v>284593</v>
          </cell>
        </row>
        <row r="253146">
          <cell r="F253146" t="str">
            <v>pepabo.com</v>
          </cell>
          <cell r="G253146" t="str">
            <v>284594</v>
          </cell>
        </row>
        <row r="253147">
          <cell r="F253147" t="str">
            <v>pepagora.com</v>
          </cell>
          <cell r="G253147" t="str">
            <v>284595</v>
          </cell>
        </row>
        <row r="253148">
          <cell r="F253148" t="str">
            <v>pepcoholdings.com</v>
          </cell>
          <cell r="G253148" t="str">
            <v>284596</v>
          </cell>
        </row>
        <row r="253149">
          <cell r="F253149" t="str">
            <v>pepejeans.com</v>
          </cell>
          <cell r="G253149" t="str">
            <v>284597</v>
          </cell>
        </row>
        <row r="253150">
          <cell r="F253150" t="str">
            <v>pepemontoro.es</v>
          </cell>
          <cell r="G253150" t="str">
            <v>284598</v>
          </cell>
        </row>
        <row r="253151">
          <cell r="F253151" t="str">
            <v>pepephone.com</v>
          </cell>
          <cell r="G253151" t="str">
            <v>284599</v>
          </cell>
        </row>
        <row r="253152">
          <cell r="F253152" t="str">
            <v>peperoni.de</v>
          </cell>
          <cell r="G253152" t="str">
            <v>284600</v>
          </cell>
        </row>
        <row r="253153">
          <cell r="F253153" t="str">
            <v>pepfire.com</v>
          </cell>
          <cell r="G253153" t="str">
            <v>284601</v>
          </cell>
        </row>
        <row r="253154">
          <cell r="F253154" t="str">
            <v>pepiplay.com</v>
          </cell>
          <cell r="G253154" t="str">
            <v>284602</v>
          </cell>
        </row>
        <row r="253155">
          <cell r="F253155" t="str">
            <v>pepkick.com</v>
          </cell>
          <cell r="G253155" t="str">
            <v>284603</v>
          </cell>
        </row>
        <row r="253156">
          <cell r="F253156" t="str">
            <v>peplr.com</v>
          </cell>
          <cell r="G253156" t="str">
            <v>284604</v>
          </cell>
        </row>
        <row r="253157">
          <cell r="F253157" t="str">
            <v>pepmall.com</v>
          </cell>
          <cell r="G253157" t="str">
            <v>284605</v>
          </cell>
        </row>
        <row r="253158">
          <cell r="F253158" t="str">
            <v>pepper-designs.com</v>
          </cell>
          <cell r="G253158" t="str">
            <v>284606</v>
          </cell>
        </row>
        <row r="253159">
          <cell r="F253159" t="str">
            <v>pepper.com.au</v>
          </cell>
          <cell r="G253159" t="str">
            <v>284607</v>
          </cell>
        </row>
        <row r="253160">
          <cell r="F253160" t="str">
            <v>pepper.pk</v>
          </cell>
          <cell r="G253160" t="str">
            <v>284608</v>
          </cell>
        </row>
        <row r="253161">
          <cell r="F253161" t="str">
            <v>pepperbill.com</v>
          </cell>
          <cell r="G253161" t="str">
            <v>284609</v>
          </cell>
        </row>
        <row r="253162">
          <cell r="F253162" t="str">
            <v>peppercomm.com</v>
          </cell>
          <cell r="G253162" t="str">
            <v>284610</v>
          </cell>
        </row>
        <row r="253163">
          <cell r="F253163" t="str">
            <v>pepperglobal.com</v>
          </cell>
          <cell r="G253163" t="str">
            <v>284611</v>
          </cell>
        </row>
        <row r="253164">
          <cell r="F253164" t="str">
            <v>pepperi.com</v>
          </cell>
          <cell r="G253164" t="str">
            <v>284612</v>
          </cell>
        </row>
        <row r="253165">
          <cell r="F253165" t="str">
            <v>pepperjam.com</v>
          </cell>
          <cell r="G253165" t="str">
            <v>284613</v>
          </cell>
        </row>
        <row r="253166">
          <cell r="F253166" t="str">
            <v>pepperkerala.com</v>
          </cell>
          <cell r="G253166" t="str">
            <v>284614</v>
          </cell>
        </row>
        <row r="253167">
          <cell r="F253167" t="str">
            <v>peppermill-berlin.de</v>
          </cell>
          <cell r="G253167" t="str">
            <v>284615</v>
          </cell>
        </row>
        <row r="253168">
          <cell r="F253168" t="str">
            <v>pepperplate.com</v>
          </cell>
          <cell r="G253168" t="str">
            <v>284616</v>
          </cell>
        </row>
        <row r="253169">
          <cell r="F253169" t="str">
            <v>peppersquare.com</v>
          </cell>
          <cell r="G253169" t="str">
            <v>284617</v>
          </cell>
        </row>
        <row r="253170">
          <cell r="F253170" t="str">
            <v>peppromotions.com</v>
          </cell>
          <cell r="G253170" t="str">
            <v>284618</v>
          </cell>
        </row>
        <row r="253171">
          <cell r="F253171" t="str">
            <v>peppypals.com</v>
          </cell>
          <cell r="G253171" t="str">
            <v>284619</v>
          </cell>
        </row>
        <row r="253172">
          <cell r="F253172" t="str">
            <v>pepshelf.com</v>
          </cell>
          <cell r="G253172" t="str">
            <v>284620</v>
          </cell>
        </row>
        <row r="253173">
          <cell r="F253173" t="str">
            <v>peptinnovate.com</v>
          </cell>
          <cell r="G253173" t="str">
            <v>284621</v>
          </cell>
        </row>
        <row r="253174">
          <cell r="F253174" t="str">
            <v>pepunlimited.com</v>
          </cell>
          <cell r="G253174" t="str">
            <v>284622</v>
          </cell>
        </row>
        <row r="253175">
          <cell r="F253175" t="str">
            <v>pepup.me</v>
          </cell>
          <cell r="G253175" t="str">
            <v>284623</v>
          </cell>
        </row>
        <row r="253176">
          <cell r="F253176" t="str">
            <v>pepwuper.com</v>
          </cell>
          <cell r="G253176" t="str">
            <v>284624</v>
          </cell>
        </row>
        <row r="253177">
          <cell r="F253177" t="str">
            <v>per.to</v>
          </cell>
          <cell r="G253177" t="str">
            <v>284625</v>
          </cell>
        </row>
        <row r="253178">
          <cell r="F253178" t="str">
            <v>perabet21.com</v>
          </cell>
          <cell r="G253178" t="str">
            <v>284626</v>
          </cell>
        </row>
        <row r="253179">
          <cell r="F253179" t="str">
            <v>perabulvari.com</v>
          </cell>
          <cell r="G253179" t="str">
            <v>284627</v>
          </cell>
        </row>
        <row r="253180">
          <cell r="F253180" t="str">
            <v>peracon.com</v>
          </cell>
          <cell r="G253180" t="str">
            <v>284628</v>
          </cell>
        </row>
        <row r="253181">
          <cell r="F253181" t="str">
            <v>peracton.com</v>
          </cell>
          <cell r="G253181" t="str">
            <v>284629</v>
          </cell>
        </row>
        <row r="253182">
          <cell r="F253182" t="str">
            <v>peratech.com</v>
          </cell>
          <cell r="G253182" t="str">
            <v>284630</v>
          </cell>
        </row>
        <row r="253183">
          <cell r="F253183" t="str">
            <v>perbio.com</v>
          </cell>
          <cell r="G253183" t="str">
            <v>284631</v>
          </cell>
        </row>
        <row r="253184">
          <cell r="F253184" t="str">
            <v>perbyte.com</v>
          </cell>
          <cell r="G253184" t="str">
            <v>284632</v>
          </cell>
        </row>
        <row r="253185">
          <cell r="F253185" t="str">
            <v>percepio.com</v>
          </cell>
          <cell r="G253185" t="str">
            <v>284633</v>
          </cell>
        </row>
        <row r="253186">
          <cell r="F253186" t="str">
            <v>percepscion.com</v>
          </cell>
          <cell r="G253186" t="str">
            <v>284634</v>
          </cell>
        </row>
        <row r="253187">
          <cell r="F253187" t="str">
            <v>percept-d.com</v>
          </cell>
          <cell r="G253187" t="str">
            <v>284635</v>
          </cell>
        </row>
        <row r="253188">
          <cell r="F253188" t="str">
            <v>perceptant101.com</v>
          </cell>
          <cell r="G253188" t="str">
            <v>284636</v>
          </cell>
        </row>
        <row r="253189">
          <cell r="F253189" t="str">
            <v>perceptinc.com</v>
          </cell>
          <cell r="G253189" t="str">
            <v>284637</v>
          </cell>
        </row>
        <row r="253190">
          <cell r="F253190" t="str">
            <v>perceptinfotech.com</v>
          </cell>
          <cell r="G253190" t="str">
            <v>284638</v>
          </cell>
        </row>
        <row r="253191">
          <cell r="F253191" t="str">
            <v>perceptiongroup.com.ar</v>
          </cell>
          <cell r="G253191" t="str">
            <v>284639</v>
          </cell>
        </row>
        <row r="253192">
          <cell r="F253192" t="str">
            <v>perceptioninfotech.com</v>
          </cell>
          <cell r="G253192" t="str">
            <v>284640</v>
          </cell>
        </row>
        <row r="253193">
          <cell r="F253193" t="str">
            <v>perceptionrobotics.com</v>
          </cell>
          <cell r="G253193" t="str">
            <v>284641</v>
          </cell>
        </row>
        <row r="253194">
          <cell r="F253194" t="str">
            <v>perceptionsystem.com</v>
          </cell>
          <cell r="G253194" t="str">
            <v>284642</v>
          </cell>
        </row>
        <row r="253195">
          <cell r="F253195" t="str">
            <v>perceptive-solutions.com</v>
          </cell>
          <cell r="G253195" t="str">
            <v>284643</v>
          </cell>
        </row>
        <row r="253196">
          <cell r="F253196" t="str">
            <v>perceptive.co.nz</v>
          </cell>
          <cell r="G253196" t="str">
            <v>284644</v>
          </cell>
        </row>
        <row r="253197">
          <cell r="F253197" t="str">
            <v>perceptivemobileapps.com</v>
          </cell>
          <cell r="G253197" t="str">
            <v>284645</v>
          </cell>
        </row>
        <row r="253198">
          <cell r="F253198" t="str">
            <v>perceptivesoftware.com</v>
          </cell>
          <cell r="G253198" t="str">
            <v>284646</v>
          </cell>
        </row>
        <row r="253199">
          <cell r="F253199" t="str">
            <v>perceptivewebdesign.com</v>
          </cell>
          <cell r="G253199" t="str">
            <v>284647</v>
          </cell>
        </row>
        <row r="253200">
          <cell r="F253200" t="str">
            <v>perceptu.com</v>
          </cell>
          <cell r="G253200" t="str">
            <v>284648</v>
          </cell>
        </row>
        <row r="253201">
          <cell r="F253201" t="str">
            <v>perceptwebsolutions.com</v>
          </cell>
          <cell r="G253201" t="str">
            <v>284649</v>
          </cell>
        </row>
        <row r="253202">
          <cell r="F253202" t="str">
            <v>percipianetworks.com</v>
          </cell>
          <cell r="G253202" t="str">
            <v>284650</v>
          </cell>
        </row>
        <row r="253203">
          <cell r="F253203" t="str">
            <v>percipio-robotics.com</v>
          </cell>
          <cell r="G253203" t="str">
            <v>284651</v>
          </cell>
        </row>
        <row r="253204">
          <cell r="F253204" t="str">
            <v>percipo.com</v>
          </cell>
          <cell r="G253204" t="str">
            <v>284652</v>
          </cell>
        </row>
        <row r="253205">
          <cell r="F253205" t="str">
            <v>percivia.com</v>
          </cell>
          <cell r="G253205" t="str">
            <v>284653</v>
          </cell>
        </row>
        <row r="253206">
          <cell r="F253206" t="str">
            <v>percona.com</v>
          </cell>
          <cell r="G253206" t="str">
            <v>284654</v>
          </cell>
        </row>
        <row r="253207">
          <cell r="F253207" t="str">
            <v>percussa.us</v>
          </cell>
          <cell r="G253207" t="str">
            <v>284655</v>
          </cell>
        </row>
        <row r="253208">
          <cell r="F253208" t="str">
            <v>percy3d.com</v>
          </cell>
          <cell r="G253208" t="str">
            <v>284656</v>
          </cell>
        </row>
        <row r="253209">
          <cell r="F253209" t="str">
            <v>percymartinezlaw.com</v>
          </cell>
          <cell r="G253209" t="str">
            <v>284657</v>
          </cell>
        </row>
        <row r="253210">
          <cell r="F253210" t="str">
            <v>perdesepeti.com.tr</v>
          </cell>
          <cell r="G253210" t="str">
            <v>284658</v>
          </cell>
        </row>
        <row r="253211">
          <cell r="F253211" t="str">
            <v>peregrinegrp.com</v>
          </cell>
          <cell r="G253211" t="str">
            <v>284659</v>
          </cell>
        </row>
        <row r="253212">
          <cell r="F253212" t="str">
            <v>pereiraodell.com</v>
          </cell>
          <cell r="G253212" t="str">
            <v>284660</v>
          </cell>
        </row>
        <row r="253213">
          <cell r="F253213" t="str">
            <v>perennialpackaging.com.au</v>
          </cell>
          <cell r="G253213" t="str">
            <v>284661</v>
          </cell>
        </row>
        <row r="253214">
          <cell r="F253214" t="str">
            <v>peres-center.org</v>
          </cell>
          <cell r="G253214" t="str">
            <v>284662</v>
          </cell>
        </row>
        <row r="253215">
          <cell r="F253215" t="str">
            <v>perevezi.ru</v>
          </cell>
          <cell r="G253215" t="str">
            <v>284663</v>
          </cell>
        </row>
        <row r="253216">
          <cell r="F253216" t="str">
            <v>perfdrivesvc.com</v>
          </cell>
          <cell r="G253216" t="str">
            <v>284664</v>
          </cell>
        </row>
        <row r="253217">
          <cell r="F253217" t="str">
            <v>perfect-computing.com</v>
          </cell>
          <cell r="G253217" t="str">
            <v>284665</v>
          </cell>
        </row>
        <row r="253218">
          <cell r="F253218" t="str">
            <v>perfect-security-cameras.com</v>
          </cell>
          <cell r="G253218" t="str">
            <v>284666</v>
          </cell>
        </row>
        <row r="253219">
          <cell r="F253219" t="str">
            <v>perfect-vision.com</v>
          </cell>
          <cell r="G253219" t="str">
            <v>284667</v>
          </cell>
        </row>
        <row r="253220">
          <cell r="F253220" t="str">
            <v>perfect-web.co</v>
          </cell>
          <cell r="G253220" t="str">
            <v>284668</v>
          </cell>
        </row>
        <row r="253221">
          <cell r="F253221" t="str">
            <v>perfecta.io</v>
          </cell>
          <cell r="G253221" t="str">
            <v>284669</v>
          </cell>
        </row>
        <row r="253222">
          <cell r="F253222" t="str">
            <v>perfectaddress.com</v>
          </cell>
          <cell r="G253222" t="str">
            <v>284670</v>
          </cell>
        </row>
        <row r="253223">
          <cell r="F253223" t="str">
            <v>perfectanglevideo.com</v>
          </cell>
          <cell r="G253223" t="str">
            <v>284671</v>
          </cell>
        </row>
        <row r="253224">
          <cell r="F253224" t="str">
            <v>perfectbar.com</v>
          </cell>
          <cell r="G253224" t="str">
            <v>284672</v>
          </cell>
        </row>
        <row r="253225">
          <cell r="F253225" t="str">
            <v>perfectbetting.com</v>
          </cell>
          <cell r="G253225" t="str">
            <v>284673</v>
          </cell>
        </row>
        <row r="253226">
          <cell r="F253226" t="str">
            <v>perfectborn.com</v>
          </cell>
          <cell r="G253226" t="str">
            <v>284674</v>
          </cell>
        </row>
        <row r="253227">
          <cell r="F253227" t="str">
            <v>perfectbusiness.com</v>
          </cell>
          <cell r="G253227" t="str">
            <v>284675</v>
          </cell>
        </row>
        <row r="253228">
          <cell r="F253228" t="str">
            <v>perfectcloud.io</v>
          </cell>
          <cell r="G253228" t="str">
            <v>284676</v>
          </cell>
        </row>
        <row r="253229">
          <cell r="F253229" t="str">
            <v>perfectcoffee.com</v>
          </cell>
          <cell r="G253229" t="str">
            <v>284677</v>
          </cell>
        </row>
        <row r="253230">
          <cell r="F253230" t="str">
            <v>perfectcolours.com</v>
          </cell>
          <cell r="G253230" t="str">
            <v>284678</v>
          </cell>
        </row>
        <row r="253231">
          <cell r="F253231" t="str">
            <v>perfectcpm.com</v>
          </cell>
          <cell r="G253231" t="str">
            <v>284679</v>
          </cell>
        </row>
        <row r="253232">
          <cell r="F253232" t="str">
            <v>perfectdatasoftware.com</v>
          </cell>
          <cell r="G253232" t="str">
            <v>284680</v>
          </cell>
        </row>
        <row r="253233">
          <cell r="F253233" t="str">
            <v>perfectelectronicparts.com</v>
          </cell>
          <cell r="G253233" t="str">
            <v>284681</v>
          </cell>
        </row>
        <row r="253234">
          <cell r="F253234" t="str">
            <v>perfectesolutions.co.in</v>
          </cell>
          <cell r="G253234" t="str">
            <v>284682</v>
          </cell>
        </row>
        <row r="253235">
          <cell r="F253235" t="str">
            <v>perfectfittech.com</v>
          </cell>
          <cell r="G253235" t="str">
            <v>284683</v>
          </cell>
        </row>
        <row r="253236">
          <cell r="F253236" t="str">
            <v>perfectfools.com</v>
          </cell>
          <cell r="G253236" t="str">
            <v>284684</v>
          </cell>
        </row>
        <row r="253237">
          <cell r="F253237" t="str">
            <v>perfectfor2.com</v>
          </cell>
          <cell r="G253237" t="str">
            <v>284685</v>
          </cell>
        </row>
        <row r="253238">
          <cell r="F253238" t="str">
            <v>perfectforms.com</v>
          </cell>
          <cell r="G253238" t="str">
            <v>284686</v>
          </cell>
        </row>
        <row r="253239">
          <cell r="F253239" t="str">
            <v>perfectfuel.com</v>
          </cell>
          <cell r="G253239" t="str">
            <v>284687</v>
          </cell>
        </row>
        <row r="253240">
          <cell r="F253240" t="str">
            <v>perfectglasses.co.uk</v>
          </cell>
          <cell r="G253240" t="str">
            <v>284688</v>
          </cell>
        </row>
        <row r="253241">
          <cell r="F253241" t="str">
            <v>perfectglassesusa.com</v>
          </cell>
          <cell r="G253241" t="str">
            <v>284689</v>
          </cell>
        </row>
        <row r="253242">
          <cell r="F253242" t="str">
            <v>perfectholdings.com</v>
          </cell>
          <cell r="G253242" t="str">
            <v>284690</v>
          </cell>
        </row>
        <row r="253243">
          <cell r="F253243" t="str">
            <v>perfecthousing.com</v>
          </cell>
          <cell r="G253243" t="str">
            <v>284691</v>
          </cell>
        </row>
        <row r="253244">
          <cell r="F253244" t="str">
            <v>perfecthr.com</v>
          </cell>
          <cell r="G253244" t="str">
            <v>284692</v>
          </cell>
        </row>
        <row r="253245">
          <cell r="F253245" t="str">
            <v>perfectial.com</v>
          </cell>
          <cell r="G253245" t="str">
            <v>284693</v>
          </cell>
        </row>
        <row r="253246">
          <cell r="F253246" t="str">
            <v>perfectjourney.me</v>
          </cell>
          <cell r="G253246" t="str">
            <v>284694</v>
          </cell>
        </row>
        <row r="253247">
          <cell r="F253247" t="str">
            <v>perfectlens.ca</v>
          </cell>
          <cell r="G253247" t="str">
            <v>284695</v>
          </cell>
        </row>
        <row r="253248">
          <cell r="F253248" t="str">
            <v>perfectline.co</v>
          </cell>
          <cell r="G253248" t="str">
            <v>284696</v>
          </cell>
        </row>
        <row r="253249">
          <cell r="F253249" t="str">
            <v>perfectmiles.com</v>
          </cell>
          <cell r="G253249" t="str">
            <v>284697</v>
          </cell>
        </row>
        <row r="253250">
          <cell r="F253250" t="str">
            <v>perfectmind.com</v>
          </cell>
          <cell r="G253250" t="str">
            <v>284698</v>
          </cell>
        </row>
        <row r="253251">
          <cell r="F253251" t="str">
            <v>perfectmyenglish.in</v>
          </cell>
          <cell r="G253251" t="str">
            <v>284699</v>
          </cell>
        </row>
        <row r="253252">
          <cell r="F253252" t="str">
            <v>perfectpearlsolutions.co.uk</v>
          </cell>
          <cell r="G253252" t="str">
            <v>284700</v>
          </cell>
        </row>
        <row r="253253">
          <cell r="F253253" t="str">
            <v>perfectpears.com</v>
          </cell>
          <cell r="G253253" t="str">
            <v>284701</v>
          </cell>
        </row>
        <row r="253254">
          <cell r="F253254" t="str">
            <v>perfectpetmatch.com</v>
          </cell>
          <cell r="G253254" t="str">
            <v>284702</v>
          </cell>
        </row>
        <row r="253255">
          <cell r="F253255" t="str">
            <v>perfectpicapp.com</v>
          </cell>
          <cell r="G253255" t="str">
            <v>284703</v>
          </cell>
        </row>
        <row r="253256">
          <cell r="F253256" t="str">
            <v>perfectpitchgolf.com</v>
          </cell>
          <cell r="G253256" t="str">
            <v>284704</v>
          </cell>
        </row>
        <row r="253257">
          <cell r="F253257" t="str">
            <v>perfectpitchtech.com</v>
          </cell>
          <cell r="G253257" t="str">
            <v>284705</v>
          </cell>
        </row>
        <row r="253258">
          <cell r="F253258" t="str">
            <v>perfectplant.ee</v>
          </cell>
          <cell r="G253258" t="str">
            <v>284706</v>
          </cell>
        </row>
        <row r="253259">
          <cell r="F253259" t="str">
            <v>perfectponds.com</v>
          </cell>
          <cell r="G253259" t="str">
            <v>284707</v>
          </cell>
        </row>
        <row r="253260">
          <cell r="F253260" t="str">
            <v>perfectrelations.com</v>
          </cell>
          <cell r="G253260" t="str">
            <v>284708</v>
          </cell>
        </row>
        <row r="253261">
          <cell r="F253261" t="str">
            <v>perfectsen.com</v>
          </cell>
          <cell r="G253261" t="str">
            <v>284709</v>
          </cell>
        </row>
        <row r="253262">
          <cell r="F253262" t="str">
            <v>perfectspace.com</v>
          </cell>
          <cell r="G253262" t="str">
            <v>284710</v>
          </cell>
        </row>
        <row r="253263">
          <cell r="F253263" t="str">
            <v>perfectstorm.co.uk</v>
          </cell>
          <cell r="G253263" t="str">
            <v>284711</v>
          </cell>
        </row>
        <row r="253264">
          <cell r="F253264" t="str">
            <v>perfectstream.ag</v>
          </cell>
          <cell r="G253264" t="str">
            <v>284712</v>
          </cell>
        </row>
        <row r="253265">
          <cell r="F253265" t="str">
            <v>perfectsunday.co</v>
          </cell>
          <cell r="G253265" t="str">
            <v>284713</v>
          </cell>
        </row>
        <row r="253266">
          <cell r="F253266" t="str">
            <v>perfecttransport.ca</v>
          </cell>
          <cell r="G253266" t="str">
            <v>284714</v>
          </cell>
        </row>
        <row r="253267">
          <cell r="F253267" t="str">
            <v>perfectus.com</v>
          </cell>
          <cell r="G253267" t="str">
            <v>284715</v>
          </cell>
        </row>
        <row r="253268">
          <cell r="F253268" t="str">
            <v>perfico.com</v>
          </cell>
          <cell r="G253268" t="str">
            <v>284716</v>
          </cell>
        </row>
        <row r="253269">
          <cell r="F253269" t="str">
            <v>perfiniti.com</v>
          </cell>
          <cell r="G253269" t="str">
            <v>284717</v>
          </cell>
        </row>
        <row r="253270">
          <cell r="F253270" t="str">
            <v>perfomatix.com</v>
          </cell>
          <cell r="G253270" t="str">
            <v>284718</v>
          </cell>
        </row>
        <row r="253271">
          <cell r="F253271" t="str">
            <v>perforce.com</v>
          </cell>
          <cell r="G253271" t="str">
            <v>284719</v>
          </cell>
        </row>
        <row r="253272">
          <cell r="F253272" t="str">
            <v>perform.co.il</v>
          </cell>
          <cell r="G253272" t="str">
            <v>284720</v>
          </cell>
        </row>
        <row r="253273">
          <cell r="F253273" t="str">
            <v>performa-it.co.uk</v>
          </cell>
          <cell r="G253273" t="str">
            <v>284721</v>
          </cell>
        </row>
        <row r="253274">
          <cell r="F253274" t="str">
            <v>performaapps.com</v>
          </cell>
          <cell r="G253274" t="str">
            <v>284722</v>
          </cell>
        </row>
        <row r="253275">
          <cell r="F253275" t="str">
            <v>performait.com</v>
          </cell>
          <cell r="G253275" t="str">
            <v>284723</v>
          </cell>
        </row>
        <row r="253276">
          <cell r="F253276" t="str">
            <v>performance-pro.be</v>
          </cell>
          <cell r="G253276" t="str">
            <v>284724</v>
          </cell>
        </row>
        <row r="253277">
          <cell r="F253277" t="str">
            <v>performance.edu.au</v>
          </cell>
          <cell r="G253277" t="str">
            <v>284725</v>
          </cell>
        </row>
        <row r="253278">
          <cell r="F253278" t="str">
            <v>performanceanalytics.com</v>
          </cell>
          <cell r="G253278" t="str">
            <v>284726</v>
          </cell>
        </row>
        <row r="253279">
          <cell r="F253279" t="str">
            <v>performancebuildings.ch</v>
          </cell>
          <cell r="G253279" t="str">
            <v>284727</v>
          </cell>
        </row>
        <row r="253280">
          <cell r="F253280" t="str">
            <v>performancebuilt.net</v>
          </cell>
          <cell r="G253280" t="str">
            <v>284728</v>
          </cell>
        </row>
        <row r="253281">
          <cell r="F253281" t="str">
            <v>performancebyie.com</v>
          </cell>
          <cell r="G253281" t="str">
            <v>284729</v>
          </cell>
        </row>
        <row r="253282">
          <cell r="F253282" t="str">
            <v>performancecanvas.com</v>
          </cell>
          <cell r="G253282" t="str">
            <v>284730</v>
          </cell>
        </row>
        <row r="253283">
          <cell r="F253283" t="str">
            <v>performancecast.tv</v>
          </cell>
          <cell r="G253283" t="str">
            <v>284731</v>
          </cell>
        </row>
        <row r="253284">
          <cell r="F253284" t="str">
            <v>performancecentre.com</v>
          </cell>
          <cell r="G253284" t="str">
            <v>284732</v>
          </cell>
        </row>
        <row r="253285">
          <cell r="F253285" t="str">
            <v>performancedemand.com</v>
          </cell>
          <cell r="G253285" t="str">
            <v>284733</v>
          </cell>
        </row>
        <row r="253286">
          <cell r="F253286" t="str">
            <v>performanceenhancementtechnologies.com</v>
          </cell>
          <cell r="G253286" t="str">
            <v>284734</v>
          </cell>
        </row>
        <row r="253287">
          <cell r="F253287" t="str">
            <v>performancefibers.com</v>
          </cell>
          <cell r="G253287" t="str">
            <v>284735</v>
          </cell>
        </row>
        <row r="253288">
          <cell r="F253288" t="str">
            <v>performancein.com</v>
          </cell>
          <cell r="G253288" t="str">
            <v>284736</v>
          </cell>
        </row>
        <row r="253289">
          <cell r="F253289" t="str">
            <v>performanceinternetgroup.com</v>
          </cell>
          <cell r="G253289" t="str">
            <v>284737</v>
          </cell>
        </row>
        <row r="253290">
          <cell r="F253290" t="str">
            <v>performancelogic.com</v>
          </cell>
          <cell r="G253290" t="str">
            <v>284738</v>
          </cell>
        </row>
        <row r="253291">
          <cell r="F253291" t="str">
            <v>performancemarketingjobs.com</v>
          </cell>
          <cell r="G253291" t="str">
            <v>284739</v>
          </cell>
        </row>
        <row r="253292">
          <cell r="F253292" t="str">
            <v>performancematters.com</v>
          </cell>
          <cell r="G253292" t="str">
            <v>284740</v>
          </cell>
        </row>
        <row r="253293">
          <cell r="F253293" t="str">
            <v>performancemediamarketing.org</v>
          </cell>
          <cell r="G253293" t="str">
            <v>284741</v>
          </cell>
        </row>
        <row r="253294">
          <cell r="F253294" t="str">
            <v>performancemediaplacement.com</v>
          </cell>
          <cell r="G253294" t="str">
            <v>284742</v>
          </cell>
        </row>
        <row r="253295">
          <cell r="F253295" t="str">
            <v>performancepersonalcomputers.com</v>
          </cell>
          <cell r="G253295" t="str">
            <v>284743</v>
          </cell>
        </row>
        <row r="253296">
          <cell r="F253296" t="str">
            <v>performancephones.com</v>
          </cell>
          <cell r="G253296" t="str">
            <v>284744</v>
          </cell>
        </row>
        <row r="253297">
          <cell r="F253297" t="str">
            <v>performancephysicaltherapy.com</v>
          </cell>
          <cell r="G253297" t="str">
            <v>284745</v>
          </cell>
        </row>
        <row r="253298">
          <cell r="F253298" t="str">
            <v>performanceplusconnection.com</v>
          </cell>
          <cell r="G253298" t="str">
            <v>284746</v>
          </cell>
        </row>
        <row r="253299">
          <cell r="F253299" t="str">
            <v>performancerevenues.com</v>
          </cell>
          <cell r="G253299" t="str">
            <v>284747</v>
          </cell>
        </row>
        <row r="253300">
          <cell r="F253300" t="str">
            <v>performancesalesandmarketing.com</v>
          </cell>
          <cell r="G253300" t="str">
            <v>284748</v>
          </cell>
        </row>
        <row r="253301">
          <cell r="F253301" t="str">
            <v>performancesettlement.com</v>
          </cell>
          <cell r="G253301" t="str">
            <v>284749</v>
          </cell>
        </row>
        <row r="253302">
          <cell r="F253302" t="str">
            <v>performancetrust.com</v>
          </cell>
          <cell r="G253302" t="str">
            <v>284750</v>
          </cell>
        </row>
        <row r="253303">
          <cell r="F253303" t="str">
            <v>performancezoneindia.com</v>
          </cell>
          <cell r="G253303" t="str">
            <v>284751</v>
          </cell>
        </row>
        <row r="253304">
          <cell r="F253304" t="str">
            <v>performancing.com</v>
          </cell>
          <cell r="G253304" t="str">
            <v>284752</v>
          </cell>
        </row>
        <row r="253305">
          <cell r="F253305" t="str">
            <v>performantsolutions.com</v>
          </cell>
          <cell r="G253305" t="str">
            <v>284753</v>
          </cell>
        </row>
        <row r="253306">
          <cell r="F253306" t="str">
            <v>performdev.com</v>
          </cell>
          <cell r="G253306" t="str">
            <v>284754</v>
          </cell>
        </row>
        <row r="253307">
          <cell r="F253307" t="str">
            <v>performics.com</v>
          </cell>
          <cell r="G253307" t="str">
            <v>284755</v>
          </cell>
        </row>
        <row r="253308">
          <cell r="F253308" t="str">
            <v>performinsight.com</v>
          </cell>
          <cell r="G253308" t="str">
            <v>284756</v>
          </cell>
        </row>
        <row r="253309">
          <cell r="F253309" t="str">
            <v>performrx.com</v>
          </cell>
          <cell r="G253309" t="str">
            <v>284757</v>
          </cell>
        </row>
        <row r="253310">
          <cell r="F253310" t="str">
            <v>performtech.com</v>
          </cell>
          <cell r="G253310" t="str">
            <v>284758</v>
          </cell>
        </row>
        <row r="253311">
          <cell r="F253311" t="str">
            <v>perfspot.com</v>
          </cell>
          <cell r="G253311" t="str">
            <v>284759</v>
          </cell>
        </row>
        <row r="253312">
          <cell r="F253312" t="str">
            <v>perfumesouq.com</v>
          </cell>
          <cell r="G253312" t="str">
            <v>284760</v>
          </cell>
        </row>
        <row r="253313">
          <cell r="F253313" t="str">
            <v>perfuture.com</v>
          </cell>
          <cell r="G253313" t="str">
            <v>284761</v>
          </cell>
        </row>
        <row r="253314">
          <cell r="F253314" t="str">
            <v>pergopro.com</v>
          </cell>
          <cell r="G253314" t="str">
            <v>284762</v>
          </cell>
        </row>
        <row r="253315">
          <cell r="F253315" t="str">
            <v>perguntedireito.com.br</v>
          </cell>
          <cell r="G253315" t="str">
            <v>284763</v>
          </cell>
        </row>
        <row r="253316">
          <cell r="F253316" t="str">
            <v>peribanu.com</v>
          </cell>
          <cell r="G253316" t="str">
            <v>284764</v>
          </cell>
        </row>
        <row r="253317">
          <cell r="F253317" t="str">
            <v>pericles-group.com</v>
          </cell>
          <cell r="G253317" t="str">
            <v>284765</v>
          </cell>
        </row>
        <row r="253318">
          <cell r="F253318" t="str">
            <v>periculum.com</v>
          </cell>
          <cell r="G253318" t="str">
            <v>284766</v>
          </cell>
        </row>
        <row r="253319">
          <cell r="F253319" t="str">
            <v>perigeeglobal.com</v>
          </cell>
          <cell r="G253319" t="str">
            <v>284767</v>
          </cell>
        </row>
        <row r="253320">
          <cell r="F253320" t="str">
            <v>perigonpartners.com</v>
          </cell>
          <cell r="G253320" t="str">
            <v>284768</v>
          </cell>
        </row>
        <row r="253321">
          <cell r="F253321" t="str">
            <v>perigreen.com</v>
          </cell>
          <cell r="G253321" t="str">
            <v>284769</v>
          </cell>
        </row>
        <row r="253322">
          <cell r="F253322" t="str">
            <v>perimeterinstitute.ca</v>
          </cell>
          <cell r="G253322" t="str">
            <v>284770</v>
          </cell>
        </row>
        <row r="253323">
          <cell r="F253323" t="str">
            <v>perinatalmd.com</v>
          </cell>
          <cell r="G253323" t="str">
            <v>284771</v>
          </cell>
        </row>
        <row r="253324">
          <cell r="F253324" t="str">
            <v>period-three.com</v>
          </cell>
          <cell r="G253324" t="str">
            <v>284772</v>
          </cell>
        </row>
        <row r="253325">
          <cell r="F253325" t="str">
            <v>periodical.co</v>
          </cell>
          <cell r="G253325" t="str">
            <v>284773</v>
          </cell>
        </row>
        <row r="253326">
          <cell r="F253326" t="str">
            <v>periodontics-dentalimplants.com</v>
          </cell>
          <cell r="G253326" t="str">
            <v>284774</v>
          </cell>
        </row>
        <row r="253327">
          <cell r="F253327" t="str">
            <v>periodplus.com</v>
          </cell>
          <cell r="G253327" t="str">
            <v>284775</v>
          </cell>
        </row>
        <row r="253328">
          <cell r="F253328" t="str">
            <v>periopradonc.com</v>
          </cell>
          <cell r="G253328" t="str">
            <v>284776</v>
          </cell>
        </row>
        <row r="253329">
          <cell r="F253329" t="str">
            <v>periplia.com</v>
          </cell>
          <cell r="G253329" t="str">
            <v>284777</v>
          </cell>
        </row>
        <row r="253330">
          <cell r="F253330" t="str">
            <v>periscope.com</v>
          </cell>
          <cell r="G253330" t="str">
            <v>284778</v>
          </cell>
        </row>
        <row r="253331">
          <cell r="F253331" t="str">
            <v>periscope.com.tr</v>
          </cell>
          <cell r="G253331" t="str">
            <v>284779</v>
          </cell>
        </row>
        <row r="253332">
          <cell r="F253332" t="str">
            <v>periscopeholdings.com</v>
          </cell>
          <cell r="G253332" t="str">
            <v>284780</v>
          </cell>
        </row>
        <row r="253333">
          <cell r="F253333" t="str">
            <v>periscopic.com</v>
          </cell>
          <cell r="G253333" t="str">
            <v>284781</v>
          </cell>
        </row>
        <row r="253334">
          <cell r="F253334" t="str">
            <v>periscopix.co.uk</v>
          </cell>
          <cell r="G253334" t="str">
            <v>284782</v>
          </cell>
        </row>
        <row r="253335">
          <cell r="F253335" t="str">
            <v>perisho.com</v>
          </cell>
          <cell r="G253335" t="str">
            <v>284783</v>
          </cell>
        </row>
        <row r="253336">
          <cell r="F253336" t="str">
            <v>peritech-p.com</v>
          </cell>
          <cell r="G253336" t="str">
            <v>284784</v>
          </cell>
        </row>
        <row r="253337">
          <cell r="F253337" t="str">
            <v>perito-consulting.com</v>
          </cell>
          <cell r="G253337" t="str">
            <v>284785</v>
          </cell>
        </row>
        <row r="253338">
          <cell r="F253338" t="str">
            <v>periu.com</v>
          </cell>
          <cell r="G253338" t="str">
            <v>284786</v>
          </cell>
        </row>
        <row r="253339">
          <cell r="F253339" t="str">
            <v>perk.com</v>
          </cell>
          <cell r="G253339" t="str">
            <v>284787</v>
          </cell>
        </row>
        <row r="253340">
          <cell r="F253340" t="str">
            <v>perk.es</v>
          </cell>
          <cell r="G253340" t="str">
            <v>284788</v>
          </cell>
        </row>
        <row r="253341">
          <cell r="F253341" t="str">
            <v>perk.la</v>
          </cell>
          <cell r="G253341" t="str">
            <v>284789</v>
          </cell>
        </row>
        <row r="253342">
          <cell r="F253342" t="str">
            <v>perkcupcafe.com</v>
          </cell>
          <cell r="G253342" t="str">
            <v>284790</v>
          </cell>
        </row>
        <row r="253343">
          <cell r="F253343" t="str">
            <v>perkettpr.com</v>
          </cell>
          <cell r="G253343" t="str">
            <v>284791</v>
          </cell>
        </row>
        <row r="253344">
          <cell r="F253344" t="str">
            <v>perkinindustries.com</v>
          </cell>
          <cell r="G253344" t="str">
            <v>284792</v>
          </cell>
        </row>
        <row r="253345">
          <cell r="F253345" t="str">
            <v>perkins.org.au</v>
          </cell>
          <cell r="G253345" t="str">
            <v>284793</v>
          </cell>
        </row>
        <row r="253346">
          <cell r="F253346" t="str">
            <v>perkinscas.com</v>
          </cell>
          <cell r="G253346" t="str">
            <v>284794</v>
          </cell>
        </row>
        <row r="253347">
          <cell r="F253347" t="str">
            <v>perkinsfirm.com</v>
          </cell>
          <cell r="G253347" t="str">
            <v>284795</v>
          </cell>
        </row>
        <row r="253348">
          <cell r="F253348" t="str">
            <v>perkler.com</v>
          </cell>
          <cell r="G253348" t="str">
            <v>284796</v>
          </cell>
        </row>
        <row r="253349">
          <cell r="F253349" t="str">
            <v>perkme.co</v>
          </cell>
          <cell r="G253349" t="str">
            <v>284797</v>
          </cell>
        </row>
        <row r="253350">
          <cell r="F253350" t="str">
            <v>perkmylife.com</v>
          </cell>
          <cell r="G253350" t="str">
            <v>284798</v>
          </cell>
        </row>
        <row r="253351">
          <cell r="F253351" t="str">
            <v>perkpool.com</v>
          </cell>
          <cell r="G253351" t="str">
            <v>284799</v>
          </cell>
        </row>
        <row r="253352">
          <cell r="F253352" t="str">
            <v>perksapp.com</v>
          </cell>
          <cell r="G253352" t="str">
            <v>284800</v>
          </cell>
        </row>
        <row r="253353">
          <cell r="F253353" t="str">
            <v>perksconsulting.com</v>
          </cell>
          <cell r="G253353" t="str">
            <v>284801</v>
          </cell>
        </row>
        <row r="253354">
          <cell r="F253354" t="str">
            <v>perkslocal.com</v>
          </cell>
          <cell r="G253354" t="str">
            <v>284802</v>
          </cell>
        </row>
        <row r="253355">
          <cell r="F253355" t="str">
            <v>perksmart.com.au</v>
          </cell>
          <cell r="G253355" t="str">
            <v>284803</v>
          </cell>
        </row>
        <row r="253356">
          <cell r="F253356" t="str">
            <v>perkspot.com</v>
          </cell>
          <cell r="G253356" t="str">
            <v>284804</v>
          </cell>
        </row>
        <row r="253357">
          <cell r="F253357" t="str">
            <v>perkspy.com</v>
          </cell>
          <cell r="G253357" t="str">
            <v>284805</v>
          </cell>
        </row>
        <row r="253358">
          <cell r="F253358" t="str">
            <v>perkuto.com</v>
          </cell>
          <cell r="G253358" t="str">
            <v>284806</v>
          </cell>
        </row>
        <row r="253359">
          <cell r="F253359" t="str">
            <v>perkycoupons.com</v>
          </cell>
          <cell r="G253359" t="str">
            <v>284807</v>
          </cell>
        </row>
        <row r="253360">
          <cell r="F253360" t="str">
            <v>perkydeals.com</v>
          </cell>
          <cell r="G253360" t="str">
            <v>284808</v>
          </cell>
        </row>
        <row r="253361">
          <cell r="F253361" t="str">
            <v>perkz.com</v>
          </cell>
          <cell r="G253361" t="str">
            <v>284809</v>
          </cell>
        </row>
        <row r="253362">
          <cell r="F253362" t="str">
            <v>perleybrook.com</v>
          </cell>
          <cell r="G253362" t="str">
            <v>284810</v>
          </cell>
        </row>
        <row r="253363">
          <cell r="F253363" t="str">
            <v>perlis-aal.com</v>
          </cell>
          <cell r="G253363" t="str">
            <v>284811</v>
          </cell>
        </row>
        <row r="253364">
          <cell r="F253364" t="str">
            <v>perlmortgage.com</v>
          </cell>
          <cell r="G253364" t="str">
            <v>284812</v>
          </cell>
        </row>
        <row r="253365">
          <cell r="F253365" t="str">
            <v>perma-cryo.com</v>
          </cell>
          <cell r="G253365" t="str">
            <v>284813</v>
          </cell>
        </row>
        <row r="253366">
          <cell r="F253366" t="str">
            <v>permago.com</v>
          </cell>
          <cell r="G253366" t="str">
            <v>284814</v>
          </cell>
        </row>
        <row r="253367">
          <cell r="F253367" t="str">
            <v>permaid.com</v>
          </cell>
          <cell r="G253367" t="str">
            <v>284815</v>
          </cell>
        </row>
        <row r="253368">
          <cell r="F253368" t="str">
            <v>permaindia.net</v>
          </cell>
          <cell r="G253368" t="str">
            <v>284816</v>
          </cell>
        </row>
        <row r="253369">
          <cell r="F253369" t="str">
            <v>permaker.com</v>
          </cell>
          <cell r="G253369" t="str">
            <v>284817</v>
          </cell>
        </row>
        <row r="253370">
          <cell r="F253370" t="str">
            <v>permalinkgroup.com</v>
          </cell>
          <cell r="G253370" t="str">
            <v>284818</v>
          </cell>
        </row>
        <row r="253371">
          <cell r="F253371" t="str">
            <v>permanentadg.com</v>
          </cell>
          <cell r="G253371" t="str">
            <v>284819</v>
          </cell>
        </row>
        <row r="253372">
          <cell r="F253372" t="str">
            <v>permanentprivacy.com</v>
          </cell>
          <cell r="G253372" t="str">
            <v>284820</v>
          </cell>
        </row>
        <row r="253373">
          <cell r="F253373" t="str">
            <v>permasense.com</v>
          </cell>
          <cell r="G253373" t="str">
            <v>284821</v>
          </cell>
        </row>
        <row r="253374">
          <cell r="F253374" t="str">
            <v>permedia.ca</v>
          </cell>
          <cell r="G253374" t="str">
            <v>284822</v>
          </cell>
        </row>
        <row r="253375">
          <cell r="F253375" t="str">
            <v>permessa.com</v>
          </cell>
          <cell r="G253375" t="str">
            <v>284823</v>
          </cell>
        </row>
        <row r="253376">
          <cell r="F253376" t="str">
            <v>permesys.com</v>
          </cell>
          <cell r="G253376" t="str">
            <v>284824</v>
          </cell>
        </row>
        <row r="253377">
          <cell r="F253377" t="str">
            <v>permissiondata.com</v>
          </cell>
          <cell r="G253377" t="str">
            <v>284825</v>
          </cell>
        </row>
        <row r="253378">
          <cell r="F253378" t="str">
            <v>permissionlead.com</v>
          </cell>
          <cell r="G253378" t="str">
            <v>284826</v>
          </cell>
        </row>
        <row r="253379">
          <cell r="F253379" t="str">
            <v>permitsandvisas.com</v>
          </cell>
          <cell r="G253379" t="str">
            <v>284827</v>
          </cell>
        </row>
        <row r="253380">
          <cell r="F253380" t="str">
            <v>permselect.com</v>
          </cell>
          <cell r="G253380" t="str">
            <v>284828</v>
          </cell>
        </row>
        <row r="253381">
          <cell r="F253381" t="str">
            <v>permuto.com.au</v>
          </cell>
          <cell r="G253381" t="str">
            <v>284829</v>
          </cell>
        </row>
        <row r="253382">
          <cell r="F253382" t="str">
            <v>peroli.jp</v>
          </cell>
          <cell r="G253382" t="str">
            <v>284830</v>
          </cell>
        </row>
        <row r="253383">
          <cell r="F253383" t="str">
            <v>peronii.co.za</v>
          </cell>
          <cell r="G253383" t="str">
            <v>284831</v>
          </cell>
        </row>
        <row r="253384">
          <cell r="F253384" t="str">
            <v>perops.com</v>
          </cell>
          <cell r="G253384" t="str">
            <v>284832</v>
          </cell>
        </row>
        <row r="253385">
          <cell r="F253385" t="str">
            <v>peroslaw.com</v>
          </cell>
          <cell r="G253385" t="str">
            <v>284833</v>
          </cell>
        </row>
        <row r="253386">
          <cell r="F253386" t="str">
            <v>perpeton.com</v>
          </cell>
          <cell r="G253386" t="str">
            <v>284834</v>
          </cell>
        </row>
        <row r="253387">
          <cell r="F253387" t="str">
            <v>perpetrotech.com</v>
          </cell>
          <cell r="G253387" t="str">
            <v>284835</v>
          </cell>
        </row>
        <row r="253388">
          <cell r="F253388" t="str">
            <v>perpetual-solutions.com</v>
          </cell>
          <cell r="G253388" t="str">
            <v>284836</v>
          </cell>
        </row>
        <row r="253389">
          <cell r="F253389" t="str">
            <v>perpetualenergyinc.com</v>
          </cell>
          <cell r="G253389" t="str">
            <v>284837</v>
          </cell>
        </row>
        <row r="253390">
          <cell r="F253390" t="str">
            <v>perpetually.com</v>
          </cell>
          <cell r="G253390" t="str">
            <v>284838</v>
          </cell>
        </row>
        <row r="253391">
          <cell r="F253391" t="str">
            <v>perpetualny.com</v>
          </cell>
          <cell r="G253391" t="str">
            <v>284839</v>
          </cell>
        </row>
        <row r="253392">
          <cell r="F253392" t="str">
            <v>perpetualplasticproject.com</v>
          </cell>
          <cell r="G253392" t="str">
            <v>284840</v>
          </cell>
        </row>
        <row r="253393">
          <cell r="F253393" t="str">
            <v>perpetualprodukt.com</v>
          </cell>
          <cell r="G253393" t="str">
            <v>284841</v>
          </cell>
        </row>
        <row r="253394">
          <cell r="F253394" t="str">
            <v>perpetualwest.com</v>
          </cell>
          <cell r="G253394" t="str">
            <v>284842</v>
          </cell>
        </row>
        <row r="253395">
          <cell r="F253395" t="str">
            <v>perpetuapower.com</v>
          </cell>
          <cell r="G253395" t="str">
            <v>284843</v>
          </cell>
        </row>
        <row r="253396">
          <cell r="F253396" t="str">
            <v>perpetuating.com</v>
          </cell>
          <cell r="G253396" t="str">
            <v>284844</v>
          </cell>
        </row>
        <row r="253397">
          <cell r="F253397" t="str">
            <v>perpetuum-lab.com.hr</v>
          </cell>
          <cell r="G253397" t="str">
            <v>284845</v>
          </cell>
        </row>
        <row r="253398">
          <cell r="F253398" t="str">
            <v>perpetuum-media.com</v>
          </cell>
          <cell r="G253398" t="str">
            <v>284846</v>
          </cell>
        </row>
        <row r="253399">
          <cell r="F253399" t="str">
            <v>perpetuumsoft.com</v>
          </cell>
          <cell r="G253399" t="str">
            <v>284847</v>
          </cell>
        </row>
        <row r="253400">
          <cell r="F253400" t="str">
            <v>perpetworld.com</v>
          </cell>
          <cell r="G253400" t="str">
            <v>284848</v>
          </cell>
        </row>
        <row r="253401">
          <cell r="F253401" t="str">
            <v>perples.com</v>
          </cell>
          <cell r="G253401" t="str">
            <v>284849</v>
          </cell>
        </row>
        <row r="253402">
          <cell r="F253402" t="str">
            <v>perppl.com</v>
          </cell>
          <cell r="G253402" t="str">
            <v>284850</v>
          </cell>
        </row>
        <row r="253403">
          <cell r="F253403" t="str">
            <v>perreault-magazine.com</v>
          </cell>
          <cell r="G253403" t="str">
            <v>284851</v>
          </cell>
        </row>
        <row r="253404">
          <cell r="F253404" t="str">
            <v>perrknight.com</v>
          </cell>
          <cell r="G253404" t="str">
            <v>284852</v>
          </cell>
        </row>
        <row r="253405">
          <cell r="F253405" t="str">
            <v>perscale.com</v>
          </cell>
          <cell r="G253405" t="str">
            <v>284853</v>
          </cell>
        </row>
        <row r="253406">
          <cell r="F253406" t="str">
            <v>perscholas.org</v>
          </cell>
          <cell r="G253406" t="str">
            <v>284854</v>
          </cell>
        </row>
        <row r="253407">
          <cell r="F253407" t="str">
            <v>persealabs.com</v>
          </cell>
          <cell r="G253407" t="str">
            <v>284855</v>
          </cell>
        </row>
        <row r="253408">
          <cell r="F253408" t="str">
            <v>perseiconsulting.com</v>
          </cell>
          <cell r="G253408" t="str">
            <v>284856</v>
          </cell>
        </row>
        <row r="253409">
          <cell r="F253409" t="str">
            <v>persempreconteeventi.it</v>
          </cell>
          <cell r="G253409" t="str">
            <v>284857</v>
          </cell>
        </row>
        <row r="253410">
          <cell r="F253410" t="str">
            <v>perseus-biomed.com</v>
          </cell>
          <cell r="G253410" t="str">
            <v>284858</v>
          </cell>
        </row>
        <row r="253411">
          <cell r="F253411" t="str">
            <v>perseusrealty.com</v>
          </cell>
          <cell r="G253411" t="str">
            <v>284859</v>
          </cell>
        </row>
        <row r="253412">
          <cell r="F253412" t="str">
            <v>persfit.com</v>
          </cell>
          <cell r="G253412" t="str">
            <v>284860</v>
          </cell>
        </row>
        <row r="253413">
          <cell r="F253413" t="str">
            <v>persiantechentrepreneurs.com</v>
          </cell>
          <cell r="G253413" t="str">
            <v>284861</v>
          </cell>
        </row>
        <row r="253414">
          <cell r="F253414" t="str">
            <v>persistencemarketresearch.com</v>
          </cell>
          <cell r="G253414" t="str">
            <v>284862</v>
          </cell>
        </row>
        <row r="253415">
          <cell r="F253415" t="str">
            <v>persistentsystems.com</v>
          </cell>
          <cell r="G253415" t="str">
            <v>284863</v>
          </cell>
        </row>
        <row r="253416">
          <cell r="F253416" t="str">
            <v>persistintel.com</v>
          </cell>
          <cell r="G253416" t="str">
            <v>284864</v>
          </cell>
        </row>
        <row r="253417">
          <cell r="F253417" t="str">
            <v>persivia.com</v>
          </cell>
          <cell r="G253417" t="str">
            <v>284865</v>
          </cell>
        </row>
        <row r="253418">
          <cell r="F253418" t="str">
            <v>persociety.com</v>
          </cell>
          <cell r="G253418" t="str">
            <v>284866</v>
          </cell>
        </row>
        <row r="253419">
          <cell r="F253419" t="str">
            <v>persolvo.com</v>
          </cell>
          <cell r="G253419" t="str">
            <v>284867</v>
          </cell>
        </row>
        <row r="253420">
          <cell r="F253420" t="str">
            <v>persona.ly</v>
          </cell>
          <cell r="G253420" t="str">
            <v>284868</v>
          </cell>
        </row>
        <row r="253421">
          <cell r="F253421" t="str">
            <v>personagraph.com</v>
          </cell>
          <cell r="G253421" t="str">
            <v>284869</v>
          </cell>
        </row>
        <row r="253422">
          <cell r="F253422" t="str">
            <v>personailetisim.com</v>
          </cell>
          <cell r="G253422" t="str">
            <v>284870</v>
          </cell>
        </row>
        <row r="253423">
          <cell r="F253423" t="str">
            <v>personal.com</v>
          </cell>
          <cell r="G253423" t="str">
            <v>284871</v>
          </cell>
        </row>
        <row r="253424">
          <cell r="F253424" t="str">
            <v>personalassistantplus.com</v>
          </cell>
          <cell r="G253424" t="str">
            <v>284872</v>
          </cell>
        </row>
        <row r="253425">
          <cell r="F253425" t="str">
            <v>personalaudio.net</v>
          </cell>
          <cell r="G253425" t="str">
            <v>284873</v>
          </cell>
        </row>
        <row r="253426">
          <cell r="F253426" t="str">
            <v>personalboardroom.com</v>
          </cell>
          <cell r="G253426" t="str">
            <v>284874</v>
          </cell>
        </row>
        <row r="253427">
          <cell r="F253427" t="str">
            <v>personaldataecosystem.org</v>
          </cell>
          <cell r="G253427" t="str">
            <v>284875</v>
          </cell>
        </row>
        <row r="253428">
          <cell r="F253428" t="str">
            <v>personaldemocracy.com</v>
          </cell>
          <cell r="G253428" t="str">
            <v>284876</v>
          </cell>
        </row>
        <row r="253429">
          <cell r="F253429" t="str">
            <v>personalearning.com</v>
          </cell>
          <cell r="G253429" t="str">
            <v>284877</v>
          </cell>
        </row>
        <row r="253430">
          <cell r="F253430" t="str">
            <v>personalgenomes.org</v>
          </cell>
          <cell r="G253430" t="str">
            <v>284878</v>
          </cell>
        </row>
        <row r="253431">
          <cell r="F253431" t="str">
            <v>personalgofer.com</v>
          </cell>
          <cell r="G253431" t="str">
            <v>284879</v>
          </cell>
        </row>
        <row r="253432">
          <cell r="F253432" t="str">
            <v>personalhuset.no</v>
          </cell>
          <cell r="G253432" t="str">
            <v>284880</v>
          </cell>
        </row>
        <row r="253433">
          <cell r="F253433" t="str">
            <v>personalinjurylawyer-miamifl.com</v>
          </cell>
          <cell r="G253433" t="str">
            <v>284881</v>
          </cell>
        </row>
        <row r="253434">
          <cell r="F253434" t="str">
            <v>personalinjurylawyerfinders.com</v>
          </cell>
          <cell r="G253434" t="str">
            <v>284882</v>
          </cell>
        </row>
        <row r="253435">
          <cell r="F253435" t="str">
            <v>personalinjurylawyeril.com</v>
          </cell>
          <cell r="G253435" t="str">
            <v>284883</v>
          </cell>
        </row>
        <row r="253436">
          <cell r="F253436" t="str">
            <v>personalinjurylawyermiami.website</v>
          </cell>
          <cell r="G253436" t="str">
            <v>284884</v>
          </cell>
        </row>
        <row r="253437">
          <cell r="F253437" t="str">
            <v>personalinjurysolicitorsdublin.info</v>
          </cell>
          <cell r="G253437" t="str">
            <v>284885</v>
          </cell>
        </row>
        <row r="253438">
          <cell r="F253438" t="str">
            <v>personalise.co.uk</v>
          </cell>
          <cell r="G253438" t="str">
            <v>284886</v>
          </cell>
        </row>
        <row r="253439">
          <cell r="F253439" t="str">
            <v>personalizalo.net</v>
          </cell>
          <cell r="G253439" t="str">
            <v>284887</v>
          </cell>
        </row>
        <row r="253440">
          <cell r="F253440" t="str">
            <v>personalizationmall.com</v>
          </cell>
          <cell r="G253440" t="str">
            <v>284888</v>
          </cell>
        </row>
        <row r="253441">
          <cell r="F253441" t="str">
            <v>personalized-tee-shirts.com</v>
          </cell>
          <cell r="G253441" t="str">
            <v>284889</v>
          </cell>
        </row>
        <row r="253442">
          <cell r="F253442" t="str">
            <v>personalkanban.com</v>
          </cell>
          <cell r="G253442" t="str">
            <v>284890</v>
          </cell>
        </row>
        <row r="253443">
          <cell r="F253443" t="str">
            <v>personalletter.net</v>
          </cell>
          <cell r="G253443" t="str">
            <v>284891</v>
          </cell>
        </row>
        <row r="253444">
          <cell r="F253444" t="str">
            <v>personalloans.com</v>
          </cell>
          <cell r="G253444" t="str">
            <v>284892</v>
          </cell>
        </row>
        <row r="253445">
          <cell r="F253445" t="str">
            <v>personalmd.net</v>
          </cell>
          <cell r="G253445" t="str">
            <v>284893</v>
          </cell>
        </row>
        <row r="253446">
          <cell r="F253446" t="str">
            <v>personalmoneyservice.com</v>
          </cell>
          <cell r="G253446" t="str">
            <v>284894</v>
          </cell>
        </row>
        <row r="253447">
          <cell r="F253447" t="str">
            <v>personalmoneystore.com</v>
          </cell>
          <cell r="G253447" t="str">
            <v>284895</v>
          </cell>
        </row>
        <row r="253448">
          <cell r="F253448" t="str">
            <v>personalpilates.org</v>
          </cell>
          <cell r="G253448" t="str">
            <v>284896</v>
          </cell>
        </row>
        <row r="253449">
          <cell r="F253449" t="str">
            <v>personalrn.com</v>
          </cell>
          <cell r="G253449" t="str">
            <v>284897</v>
          </cell>
        </row>
        <row r="253450">
          <cell r="F253450" t="str">
            <v>personalshopping.com</v>
          </cell>
          <cell r="G253450" t="str">
            <v>284898</v>
          </cell>
        </row>
        <row r="253451">
          <cell r="F253451" t="str">
            <v>personaltraining4u.net</v>
          </cell>
          <cell r="G253451" t="str">
            <v>284899</v>
          </cell>
        </row>
        <row r="253452">
          <cell r="F253452" t="str">
            <v>personalweb.com</v>
          </cell>
          <cell r="G253452" t="str">
            <v>284900</v>
          </cell>
        </row>
        <row r="253453">
          <cell r="F253453" t="str">
            <v>personasperu.com</v>
          </cell>
          <cell r="G253453" t="str">
            <v>284901</v>
          </cell>
        </row>
        <row r="253454">
          <cell r="F253454" t="str">
            <v>personforce.com</v>
          </cell>
          <cell r="G253454" t="str">
            <v>284902</v>
          </cell>
        </row>
        <row r="253455">
          <cell r="F253455" t="str">
            <v>personicom.com</v>
          </cell>
          <cell r="G253455" t="str">
            <v>284903</v>
          </cell>
        </row>
        <row r="253456">
          <cell r="F253456" t="str">
            <v>personratings.com</v>
          </cell>
          <cell r="G253456" t="str">
            <v>284904</v>
          </cell>
        </row>
        <row r="253457">
          <cell r="F253457" t="str">
            <v>persontyle.com</v>
          </cell>
          <cell r="G253457" t="str">
            <v>284905</v>
          </cell>
        </row>
        <row r="253458">
          <cell r="F253458" t="str">
            <v>personyze.com</v>
          </cell>
          <cell r="G253458" t="str">
            <v>284906</v>
          </cell>
        </row>
        <row r="253459">
          <cell r="F253459" t="str">
            <v>perspectivecreations.com</v>
          </cell>
          <cell r="G253459" t="str">
            <v>284907</v>
          </cell>
        </row>
        <row r="253460">
          <cell r="F253460" t="str">
            <v>perspectivefilms.ca</v>
          </cell>
          <cell r="G253460" t="str">
            <v>284908</v>
          </cell>
        </row>
        <row r="253461">
          <cell r="F253461" t="str">
            <v>perspectusarch.com</v>
          </cell>
          <cell r="G253461" t="str">
            <v>284909</v>
          </cell>
        </row>
        <row r="253462">
          <cell r="F253462" t="str">
            <v>perspektifweb.com</v>
          </cell>
          <cell r="G253462" t="str">
            <v>284910</v>
          </cell>
        </row>
        <row r="253463">
          <cell r="F253463" t="str">
            <v>perspektivecrossmedia.com</v>
          </cell>
          <cell r="G253463" t="str">
            <v>284911</v>
          </cell>
        </row>
        <row r="253464">
          <cell r="F253464" t="str">
            <v>persquarefeet.in</v>
          </cell>
          <cell r="G253464" t="str">
            <v>284912</v>
          </cell>
        </row>
        <row r="253465">
          <cell r="F253465" t="str">
            <v>perssupport.nl</v>
          </cell>
          <cell r="G253465" t="str">
            <v>284913</v>
          </cell>
        </row>
        <row r="253466">
          <cell r="F253466" t="str">
            <v>persun.fr</v>
          </cell>
          <cell r="G253466" t="str">
            <v>284914</v>
          </cell>
        </row>
        <row r="253467">
          <cell r="F253467" t="str">
            <v>persunshop.de</v>
          </cell>
          <cell r="G253467" t="str">
            <v>284915</v>
          </cell>
        </row>
        <row r="253468">
          <cell r="F253468" t="str">
            <v>persway.me</v>
          </cell>
          <cell r="G253468" t="str">
            <v>284916</v>
          </cell>
        </row>
        <row r="253469">
          <cell r="F253469" t="str">
            <v>persyst.com</v>
          </cell>
          <cell r="G253469" t="str">
            <v>284917</v>
          </cell>
        </row>
        <row r="253470">
          <cell r="F253470" t="str">
            <v>perth-classifieds.info</v>
          </cell>
          <cell r="G253470" t="str">
            <v>284918</v>
          </cell>
        </row>
        <row r="253471">
          <cell r="F253471" t="str">
            <v>perth-removals.com.au</v>
          </cell>
          <cell r="G253471" t="str">
            <v>284919</v>
          </cell>
        </row>
        <row r="253472">
          <cell r="F253472" t="str">
            <v>perthcarpetcleaning.net.au</v>
          </cell>
          <cell r="G253472" t="str">
            <v>284920</v>
          </cell>
        </row>
        <row r="253473">
          <cell r="F253473" t="str">
            <v>perthenergy.com.au</v>
          </cell>
          <cell r="G253473" t="str">
            <v>284921</v>
          </cell>
        </row>
        <row r="253474">
          <cell r="F253474" t="str">
            <v>perthhomecleaners.com.au</v>
          </cell>
          <cell r="G253474" t="str">
            <v>284922</v>
          </cell>
        </row>
        <row r="253475">
          <cell r="F253475" t="str">
            <v>perthlogos.com.au</v>
          </cell>
          <cell r="G253475" t="str">
            <v>284923</v>
          </cell>
        </row>
        <row r="253476">
          <cell r="F253476" t="str">
            <v>perthplumbing.com</v>
          </cell>
          <cell r="G253476" t="str">
            <v>284924</v>
          </cell>
        </row>
        <row r="253477">
          <cell r="F253477" t="str">
            <v>perthroofandgutters.com.au</v>
          </cell>
          <cell r="G253477" t="str">
            <v>284925</v>
          </cell>
        </row>
        <row r="253478">
          <cell r="F253478" t="str">
            <v>perthusasia.edu.au</v>
          </cell>
          <cell r="G253478" t="str">
            <v>284926</v>
          </cell>
        </row>
        <row r="253479">
          <cell r="F253479" t="str">
            <v>pertoo.com</v>
          </cell>
          <cell r="G253479" t="str">
            <v>284927</v>
          </cell>
        </row>
        <row r="253480">
          <cell r="F253480" t="str">
            <v>perts.net</v>
          </cell>
          <cell r="G253480" t="str">
            <v>284928</v>
          </cell>
        </row>
        <row r="253481">
          <cell r="F253481" t="str">
            <v>peru.todoautos.com.pe</v>
          </cell>
          <cell r="G253481" t="str">
            <v>284929</v>
          </cell>
        </row>
        <row r="253482">
          <cell r="F253482" t="str">
            <v>peruforless.com</v>
          </cell>
          <cell r="G253482" t="str">
            <v>284930</v>
          </cell>
        </row>
        <row r="253483">
          <cell r="F253483" t="str">
            <v>peruquimicos.com</v>
          </cell>
          <cell r="G253483" t="str">
            <v>284931</v>
          </cell>
        </row>
        <row r="253484">
          <cell r="F253484" t="str">
            <v>perutechmeetup.com</v>
          </cell>
          <cell r="G253484" t="str">
            <v>284932</v>
          </cell>
        </row>
        <row r="253485">
          <cell r="F253485" t="str">
            <v>peruthisweek.com</v>
          </cell>
          <cell r="G253485" t="str">
            <v>284933</v>
          </cell>
        </row>
        <row r="253486">
          <cell r="F253486" t="str">
            <v>peruzal.com</v>
          </cell>
          <cell r="G253486" t="str">
            <v>284934</v>
          </cell>
        </row>
        <row r="253487">
          <cell r="F253487" t="str">
            <v>pervade-software.com</v>
          </cell>
          <cell r="G253487" t="str">
            <v>284935</v>
          </cell>
        </row>
        <row r="253488">
          <cell r="F253488" t="str">
            <v>pervasent.com</v>
          </cell>
          <cell r="G253488" t="str">
            <v>284936</v>
          </cell>
        </row>
        <row r="253489">
          <cell r="F253489" t="str">
            <v>pervasive.co.uk</v>
          </cell>
          <cell r="G253489" t="str">
            <v>284937</v>
          </cell>
        </row>
        <row r="253490">
          <cell r="F253490" t="str">
            <v>pervasive.com</v>
          </cell>
          <cell r="G253490" t="str">
            <v>284938</v>
          </cell>
        </row>
        <row r="253491">
          <cell r="F253491" t="str">
            <v>pervasivedisplays.com</v>
          </cell>
          <cell r="G253491" t="str">
            <v>284939</v>
          </cell>
        </row>
        <row r="253492">
          <cell r="F253492" t="str">
            <v>pervasivedynamics.com</v>
          </cell>
          <cell r="G253492" t="str">
            <v>284940</v>
          </cell>
        </row>
        <row r="253493">
          <cell r="F253493" t="str">
            <v>pervasivepath.com</v>
          </cell>
          <cell r="G253493" t="str">
            <v>284941</v>
          </cell>
        </row>
        <row r="253494">
          <cell r="F253494" t="str">
            <v>pervasivesolutions.net</v>
          </cell>
          <cell r="G253494" t="str">
            <v>284942</v>
          </cell>
        </row>
        <row r="253495">
          <cell r="F253495" t="str">
            <v>pervidi.com</v>
          </cell>
          <cell r="G253495" t="str">
            <v>284943</v>
          </cell>
        </row>
        <row r="253496">
          <cell r="F253496" t="str">
            <v>perytons.com</v>
          </cell>
          <cell r="G253496" t="str">
            <v>284944</v>
          </cell>
        </row>
        <row r="253497">
          <cell r="F253497" t="str">
            <v>pesapal.com</v>
          </cell>
          <cell r="G253497" t="str">
            <v>284945</v>
          </cell>
        </row>
        <row r="253498">
          <cell r="F253498" t="str">
            <v>pesaply.com</v>
          </cell>
          <cell r="G253498" t="str">
            <v>284946</v>
          </cell>
        </row>
        <row r="253499">
          <cell r="F253499" t="str">
            <v>pesi.com.tw</v>
          </cell>
          <cell r="G253499" t="str">
            <v>284947</v>
          </cell>
        </row>
        <row r="253500">
          <cell r="F253500" t="str">
            <v>pesome.com</v>
          </cell>
          <cell r="G253500" t="str">
            <v>284948</v>
          </cell>
        </row>
        <row r="253501">
          <cell r="F253501" t="str">
            <v>pesonalincome.org</v>
          </cell>
          <cell r="G253501" t="str">
            <v>284949</v>
          </cell>
        </row>
        <row r="253502">
          <cell r="F253502" t="str">
            <v>pesopay.com</v>
          </cell>
          <cell r="G253502" t="str">
            <v>284950</v>
          </cell>
        </row>
        <row r="253503">
          <cell r="F253503" t="str">
            <v>pesparts.com</v>
          </cell>
          <cell r="G253503" t="str">
            <v>284951</v>
          </cell>
        </row>
        <row r="253504">
          <cell r="F253504" t="str">
            <v>pespayroll.com</v>
          </cell>
          <cell r="G253504" t="str">
            <v>284952</v>
          </cell>
        </row>
        <row r="253505">
          <cell r="F253505" t="str">
            <v>pesquared.com</v>
          </cell>
          <cell r="G253505" t="str">
            <v>284953</v>
          </cell>
        </row>
        <row r="253506">
          <cell r="F253506" t="str">
            <v>pessoainstitute.org</v>
          </cell>
          <cell r="G253506" t="str">
            <v>284954</v>
          </cell>
        </row>
        <row r="253507">
          <cell r="F253507" t="str">
            <v>pestadviser.com</v>
          </cell>
          <cell r="G253507" t="str">
            <v>284955</v>
          </cell>
        </row>
        <row r="253508">
          <cell r="F253508" t="str">
            <v>pestcomindia.com</v>
          </cell>
          <cell r="G253508" t="str">
            <v>284956</v>
          </cell>
        </row>
        <row r="253509">
          <cell r="F253509" t="str">
            <v>pestcontroldirectory.com.au</v>
          </cell>
          <cell r="G253509" t="str">
            <v>284957</v>
          </cell>
        </row>
        <row r="253510">
          <cell r="F253510" t="str">
            <v>pestcontrollicensing.com.au</v>
          </cell>
          <cell r="G253510" t="str">
            <v>284958</v>
          </cell>
        </row>
        <row r="253511">
          <cell r="F253511" t="str">
            <v>pestcontrolmonterey.com</v>
          </cell>
          <cell r="G253511" t="str">
            <v>284959</v>
          </cell>
        </row>
        <row r="253512">
          <cell r="F253512" t="str">
            <v>pestdefense.com</v>
          </cell>
          <cell r="G253512" t="str">
            <v>284960</v>
          </cell>
        </row>
        <row r="253513">
          <cell r="F253513" t="str">
            <v>pestdefensesolutions.com</v>
          </cell>
          <cell r="G253513" t="str">
            <v>284961</v>
          </cell>
        </row>
        <row r="253514">
          <cell r="F253514" t="str">
            <v>pestdemise.com.au</v>
          </cell>
          <cell r="G253514" t="str">
            <v>284962</v>
          </cell>
        </row>
        <row r="253515">
          <cell r="F253515" t="str">
            <v>pestexterminatoroxnard.com</v>
          </cell>
          <cell r="G253515" t="str">
            <v>284963</v>
          </cell>
        </row>
        <row r="253516">
          <cell r="F253516" t="str">
            <v>pestexterminatorsantacruz.com</v>
          </cell>
          <cell r="G253516" t="str">
            <v>284964</v>
          </cell>
        </row>
        <row r="253517">
          <cell r="F253517" t="str">
            <v>pestfree.com.au</v>
          </cell>
          <cell r="G253517" t="str">
            <v>284965</v>
          </cell>
        </row>
        <row r="253518">
          <cell r="F253518" t="str">
            <v>pestmall.com</v>
          </cell>
          <cell r="G253518" t="str">
            <v>284966</v>
          </cell>
        </row>
        <row r="253519">
          <cell r="F253519" t="str">
            <v>pet-ct-lascolinas.com</v>
          </cell>
          <cell r="G253519" t="str">
            <v>284967</v>
          </cell>
        </row>
        <row r="253520">
          <cell r="F253520" t="str">
            <v>pet-village.net</v>
          </cell>
          <cell r="G253520" t="str">
            <v>284968</v>
          </cell>
        </row>
        <row r="253521">
          <cell r="F253521" t="str">
            <v>peta-vision.com</v>
          </cell>
          <cell r="G253521" t="str">
            <v>284969</v>
          </cell>
        </row>
        <row r="253522">
          <cell r="F253522" t="str">
            <v>petalmd.com</v>
          </cell>
          <cell r="G253522" t="str">
            <v>284970</v>
          </cell>
        </row>
        <row r="253523">
          <cell r="F253523" t="str">
            <v>petalogix.com</v>
          </cell>
          <cell r="G253523" t="str">
            <v>284971</v>
          </cell>
        </row>
        <row r="253524">
          <cell r="F253524" t="str">
            <v>petamberalert.com</v>
          </cell>
          <cell r="G253524" t="str">
            <v>284972</v>
          </cell>
        </row>
        <row r="253525">
          <cell r="F253525" t="str">
            <v>petapixel.com</v>
          </cell>
          <cell r="G253525" t="str">
            <v>284973</v>
          </cell>
        </row>
        <row r="253526">
          <cell r="F253526" t="str">
            <v>petasecure.com</v>
          </cell>
          <cell r="G253526" t="str">
            <v>284974</v>
          </cell>
        </row>
        <row r="253527">
          <cell r="F253527" t="str">
            <v>petbiocell.de</v>
          </cell>
          <cell r="G253527" t="str">
            <v>284975</v>
          </cell>
        </row>
        <row r="253528">
          <cell r="F253528" t="str">
            <v>petbnb.co.il</v>
          </cell>
          <cell r="G253528" t="str">
            <v>284976</v>
          </cell>
        </row>
        <row r="253529">
          <cell r="F253529" t="str">
            <v>petbookings.com</v>
          </cell>
          <cell r="G253529" t="str">
            <v>284977</v>
          </cell>
        </row>
        <row r="253530">
          <cell r="F253530" t="str">
            <v>petbottleplant.com</v>
          </cell>
          <cell r="G253530" t="str">
            <v>284978</v>
          </cell>
        </row>
        <row r="253531">
          <cell r="F253531" t="str">
            <v>petbrags.com</v>
          </cell>
          <cell r="G253531" t="str">
            <v>284979</v>
          </cell>
        </row>
        <row r="253532">
          <cell r="F253532" t="str">
            <v>petburada.com</v>
          </cell>
          <cell r="G253532" t="str">
            <v>284980</v>
          </cell>
        </row>
        <row r="253533">
          <cell r="F253533" t="str">
            <v>petcarebridge.com</v>
          </cell>
          <cell r="G253533" t="str">
            <v>284981</v>
          </cell>
        </row>
        <row r="253534">
          <cell r="F253534" t="str">
            <v>petcentermarginal.com.br</v>
          </cell>
          <cell r="G253534" t="str">
            <v>284982</v>
          </cell>
        </row>
        <row r="253535">
          <cell r="F253535" t="str">
            <v>petciety.com</v>
          </cell>
          <cell r="G253535" t="str">
            <v>284983</v>
          </cell>
        </row>
        <row r="253536">
          <cell r="F253536" t="str">
            <v>petclubindia.com</v>
          </cell>
          <cell r="G253536" t="str">
            <v>284984</v>
          </cell>
        </row>
        <row r="253537">
          <cell r="F253537" t="str">
            <v>petdavella-energy.net</v>
          </cell>
          <cell r="G253537" t="str">
            <v>284985</v>
          </cell>
        </row>
        <row r="253538">
          <cell r="F253538" t="str">
            <v>petdeals.nl</v>
          </cell>
          <cell r="G253538" t="str">
            <v>284986</v>
          </cell>
        </row>
        <row r="253539">
          <cell r="F253539" t="str">
            <v>petdelicia.com.br</v>
          </cell>
          <cell r="G253539" t="str">
            <v>284987</v>
          </cell>
        </row>
        <row r="253540">
          <cell r="F253540" t="str">
            <v>petek.by</v>
          </cell>
          <cell r="G253540" t="str">
            <v>284988</v>
          </cell>
        </row>
        <row r="253541">
          <cell r="F253541" t="str">
            <v>peter-hopwood.com</v>
          </cell>
          <cell r="G253541" t="str">
            <v>284989</v>
          </cell>
        </row>
        <row r="253542">
          <cell r="F253542" t="str">
            <v>peterfieldcustom.com</v>
          </cell>
          <cell r="G253542" t="str">
            <v>284990</v>
          </cell>
        </row>
        <row r="253543">
          <cell r="F253543" t="str">
            <v>peterjonesfoundation.org</v>
          </cell>
          <cell r="G253543" t="str">
            <v>284991</v>
          </cell>
        </row>
        <row r="253544">
          <cell r="F253544" t="str">
            <v>petermillar.com</v>
          </cell>
          <cell r="G253544" t="str">
            <v>284992</v>
          </cell>
        </row>
        <row r="253545">
          <cell r="F253545" t="str">
            <v>peterscottsearch.com</v>
          </cell>
          <cell r="G253545" t="str">
            <v>284993</v>
          </cell>
        </row>
        <row r="253546">
          <cell r="F253546" t="str">
            <v>petersoncabinets.com</v>
          </cell>
          <cell r="G253546" t="str">
            <v>284994</v>
          </cell>
        </row>
        <row r="253547">
          <cell r="F253547" t="str">
            <v>petersoncom.com</v>
          </cell>
          <cell r="G253547" t="str">
            <v>284995</v>
          </cell>
        </row>
        <row r="253548">
          <cell r="F253548" t="str">
            <v>petersonpower.com</v>
          </cell>
          <cell r="G253548" t="str">
            <v>284996</v>
          </cell>
        </row>
        <row r="253549">
          <cell r="F253549" t="str">
            <v>petersonprobst.com</v>
          </cell>
          <cell r="G253549" t="str">
            <v>284997</v>
          </cell>
        </row>
        <row r="253550">
          <cell r="F253550" t="str">
            <v>peterssoftware.de</v>
          </cell>
          <cell r="G253550" t="str">
            <v>284998</v>
          </cell>
        </row>
        <row r="253551">
          <cell r="F253551" t="str">
            <v>peterstrohkorbconsulting.com</v>
          </cell>
          <cell r="G253551" t="str">
            <v>284999</v>
          </cell>
        </row>
        <row r="253552">
          <cell r="F253552" t="str">
            <v>petervogel.org</v>
          </cell>
          <cell r="G253552" t="str">
            <v>285000</v>
          </cell>
        </row>
        <row r="253553">
          <cell r="F253553" t="str">
            <v>petespostits.com</v>
          </cell>
          <cell r="G253553" t="str">
            <v>285001</v>
          </cell>
        </row>
        <row r="253554">
          <cell r="F253554" t="str">
            <v>petex.com.au</v>
          </cell>
          <cell r="G253554" t="str">
            <v>285002</v>
          </cell>
        </row>
        <row r="253555">
          <cell r="F253555" t="str">
            <v>peteysoft.org</v>
          </cell>
          <cell r="G253555" t="str">
            <v>285003</v>
          </cell>
        </row>
        <row r="253556">
          <cell r="F253556" t="str">
            <v>petfinder.com</v>
          </cell>
          <cell r="G253556" t="str">
            <v>285004</v>
          </cell>
        </row>
        <row r="253557">
          <cell r="F253557" t="str">
            <v>petflow.com</v>
          </cell>
          <cell r="G253557" t="str">
            <v>285005</v>
          </cell>
        </row>
        <row r="253558">
          <cell r="F253558" t="str">
            <v>petglad.com</v>
          </cell>
          <cell r="G253558" t="str">
            <v>285006</v>
          </cell>
        </row>
        <row r="253559">
          <cell r="F253559" t="str">
            <v>pethealthinc.com</v>
          </cell>
          <cell r="G253559" t="str">
            <v>285007</v>
          </cell>
        </row>
        <row r="253560">
          <cell r="F253560" t="str">
            <v>pethub.com.br</v>
          </cell>
          <cell r="G253560" t="str">
            <v>285008</v>
          </cell>
        </row>
        <row r="253561">
          <cell r="F253561" t="str">
            <v>petinno.org</v>
          </cell>
          <cell r="G253561" t="str">
            <v>285009</v>
          </cell>
        </row>
        <row r="253562">
          <cell r="F253562" t="str">
            <v>petitebox.com.br</v>
          </cell>
          <cell r="G253562" t="str">
            <v>285010</v>
          </cell>
        </row>
        <row r="253563">
          <cell r="F253563" t="str">
            <v>petitiononline.com</v>
          </cell>
          <cell r="G253563" t="str">
            <v>285011</v>
          </cell>
        </row>
        <row r="253564">
          <cell r="F253564" t="str">
            <v>petitionspot.com</v>
          </cell>
          <cell r="G253564" t="str">
            <v>285012</v>
          </cell>
        </row>
        <row r="253565">
          <cell r="F253565" t="str">
            <v>petlip.com</v>
          </cell>
          <cell r="G253565" t="str">
            <v>285013</v>
          </cell>
        </row>
        <row r="253566">
          <cell r="F253566" t="str">
            <v>petmatrix.net</v>
          </cell>
          <cell r="G253566" t="str">
            <v>285014</v>
          </cell>
        </row>
        <row r="253567">
          <cell r="F253567" t="str">
            <v>petmend.com</v>
          </cell>
          <cell r="G253567" t="str">
            <v>285015</v>
          </cell>
        </row>
        <row r="253568">
          <cell r="F253568" t="str">
            <v>petmigo.com</v>
          </cell>
          <cell r="G253568" t="str">
            <v>285016</v>
          </cell>
        </row>
        <row r="253569">
          <cell r="F253569" t="str">
            <v>petminds.com</v>
          </cell>
          <cell r="G253569" t="str">
            <v>285017</v>
          </cell>
        </row>
        <row r="253570">
          <cell r="F253570" t="str">
            <v>petobel.de</v>
          </cell>
          <cell r="G253570" t="str">
            <v>285018</v>
          </cell>
        </row>
        <row r="253571">
          <cell r="F253571" t="str">
            <v>petomundo.com</v>
          </cell>
          <cell r="G253571" t="str">
            <v>285019</v>
          </cell>
        </row>
        <row r="253572">
          <cell r="F253572" t="str">
            <v>petooz.com</v>
          </cell>
          <cell r="G253572" t="str">
            <v>285020</v>
          </cell>
        </row>
        <row r="253573">
          <cell r="F253573" t="str">
            <v>petoro.no</v>
          </cell>
          <cell r="G253573" t="str">
            <v>285021</v>
          </cell>
        </row>
        <row r="253574">
          <cell r="F253574" t="str">
            <v>petplan.com.au</v>
          </cell>
          <cell r="G253574" t="str">
            <v>285022</v>
          </cell>
        </row>
        <row r="253575">
          <cell r="F253575" t="str">
            <v>petplus.com</v>
          </cell>
          <cell r="G253575" t="str">
            <v>285023</v>
          </cell>
        </row>
        <row r="253576">
          <cell r="F253576" t="str">
            <v>petpoisonhelpline.com</v>
          </cell>
          <cell r="G253576" t="str">
            <v>285024</v>
          </cell>
        </row>
        <row r="253577">
          <cell r="F253577" t="str">
            <v>petpooja.com</v>
          </cell>
          <cell r="G253577" t="str">
            <v>285025</v>
          </cell>
        </row>
        <row r="253578">
          <cell r="F253578" t="str">
            <v>petpremium.com</v>
          </cell>
          <cell r="G253578" t="str">
            <v>285026</v>
          </cell>
        </row>
        <row r="253579">
          <cell r="F253579" t="str">
            <v>petproject.hk</v>
          </cell>
          <cell r="G253579" t="str">
            <v>285027</v>
          </cell>
        </row>
        <row r="253580">
          <cell r="F253580" t="str">
            <v>petraajans.com</v>
          </cell>
          <cell r="G253580" t="str">
            <v>285028</v>
          </cell>
        </row>
        <row r="253581">
          <cell r="F253581" t="str">
            <v>petrellilaw.com</v>
          </cell>
          <cell r="G253581" t="str">
            <v>285029</v>
          </cell>
        </row>
        <row r="253582">
          <cell r="F253582" t="str">
            <v>petrelocation.com</v>
          </cell>
          <cell r="G253582" t="str">
            <v>285030</v>
          </cell>
        </row>
        <row r="253583">
          <cell r="F253583" t="str">
            <v>petri.com</v>
          </cell>
          <cell r="G253583" t="str">
            <v>285031</v>
          </cell>
        </row>
        <row r="253584">
          <cell r="F253584" t="str">
            <v>petrichorgulf.com</v>
          </cell>
          <cell r="G253584" t="str">
            <v>285032</v>
          </cell>
        </row>
        <row r="253585">
          <cell r="F253585" t="str">
            <v>petridish.org</v>
          </cell>
          <cell r="G253585" t="str">
            <v>285033</v>
          </cell>
        </row>
        <row r="253586">
          <cell r="F253586" t="str">
            <v>petris.com</v>
          </cell>
          <cell r="G253586" t="str">
            <v>285034</v>
          </cell>
        </row>
        <row r="253587">
          <cell r="F253587" t="str">
            <v>petrochina.com.cn</v>
          </cell>
          <cell r="G253587" t="str">
            <v>285035</v>
          </cell>
        </row>
        <row r="253588">
          <cell r="F253588" t="str">
            <v>petrodatasync.com</v>
          </cell>
          <cell r="G253588" t="str">
            <v>285036</v>
          </cell>
        </row>
        <row r="253589">
          <cell r="F253589" t="str">
            <v>petroenergy.com.ph</v>
          </cell>
          <cell r="G253589" t="str">
            <v>285037</v>
          </cell>
        </row>
        <row r="253590">
          <cell r="F253590" t="str">
            <v>petroexpress.com</v>
          </cell>
          <cell r="G253590" t="str">
            <v>285038</v>
          </cell>
        </row>
        <row r="253591">
          <cell r="F253591" t="str">
            <v>petrofac.com</v>
          </cell>
          <cell r="G253591" t="str">
            <v>285039</v>
          </cell>
        </row>
        <row r="253592">
          <cell r="F253592" t="str">
            <v>petroflowdynamics.com</v>
          </cell>
          <cell r="G253592" t="str">
            <v>285040</v>
          </cell>
        </row>
        <row r="253593">
          <cell r="F253593" t="str">
            <v>petrohab.com</v>
          </cell>
          <cell r="G253593" t="str">
            <v>285041</v>
          </cell>
        </row>
        <row r="253594">
          <cell r="F253594" t="str">
            <v>petrohawk.com</v>
          </cell>
          <cell r="G253594" t="str">
            <v>285042</v>
          </cell>
        </row>
        <row r="253595">
          <cell r="F253595" t="str">
            <v>petrolad.com</v>
          </cell>
          <cell r="G253595" t="str">
            <v>285043</v>
          </cell>
        </row>
        <row r="253596">
          <cell r="F253596" t="str">
            <v>petroldesigns.com</v>
          </cell>
          <cell r="G253596" t="str">
            <v>285044</v>
          </cell>
        </row>
        <row r="253597">
          <cell r="F253597" t="str">
            <v>petrologistics.com</v>
          </cell>
          <cell r="G253597" t="str">
            <v>285045</v>
          </cell>
        </row>
        <row r="253598">
          <cell r="F253598" t="str">
            <v>petrolr.com</v>
          </cell>
          <cell r="G253598" t="str">
            <v>285046</v>
          </cell>
        </row>
        <row r="253599">
          <cell r="F253599" t="str">
            <v>petromartech.com</v>
          </cell>
          <cell r="G253599" t="str">
            <v>285047</v>
          </cell>
        </row>
        <row r="253600">
          <cell r="F253600" t="str">
            <v>petromed.it</v>
          </cell>
          <cell r="G253600" t="str">
            <v>285048</v>
          </cell>
        </row>
        <row r="253601">
          <cell r="F253601" t="str">
            <v>petromediacorp.com</v>
          </cell>
          <cell r="G253601" t="str">
            <v>285049</v>
          </cell>
        </row>
        <row r="253602">
          <cell r="F253602" t="str">
            <v>petrominerales.com</v>
          </cell>
          <cell r="G253602" t="str">
            <v>285050</v>
          </cell>
        </row>
        <row r="253603">
          <cell r="F253603" t="str">
            <v>petronas.com.ph</v>
          </cell>
          <cell r="G253603" t="str">
            <v>285051</v>
          </cell>
        </row>
        <row r="253604">
          <cell r="F253604" t="str">
            <v>petroomie.com.br</v>
          </cell>
          <cell r="G253604" t="str">
            <v>285052</v>
          </cell>
        </row>
        <row r="253605">
          <cell r="F253605" t="str">
            <v>petropavlovsk.net</v>
          </cell>
          <cell r="G253605" t="str">
            <v>285053</v>
          </cell>
        </row>
        <row r="253606">
          <cell r="F253606" t="str">
            <v>petrosaudi.com</v>
          </cell>
          <cell r="G253606" t="str">
            <v>285054</v>
          </cell>
        </row>
        <row r="253607">
          <cell r="F253607" t="str">
            <v>petroskills.com</v>
          </cell>
          <cell r="G253607" t="str">
            <v>285055</v>
          </cell>
        </row>
        <row r="253608">
          <cell r="F253608" t="str">
            <v>petroules.com</v>
          </cell>
          <cell r="G253608" t="str">
            <v>285056</v>
          </cell>
        </row>
        <row r="253609">
          <cell r="F253609" t="str">
            <v>petrovr.com</v>
          </cell>
          <cell r="G253609" t="str">
            <v>285057</v>
          </cell>
        </row>
        <row r="253610">
          <cell r="F253610" t="str">
            <v>petrymedia.com</v>
          </cell>
          <cell r="G253610" t="str">
            <v>285058</v>
          </cell>
        </row>
        <row r="253611">
          <cell r="F253611" t="str">
            <v>pets-area.com</v>
          </cell>
          <cell r="G253611" t="str">
            <v>285059</v>
          </cell>
        </row>
        <row r="253612">
          <cell r="F253612" t="str">
            <v>pets911.com</v>
          </cell>
          <cell r="G253612" t="str">
            <v>285060</v>
          </cell>
        </row>
        <row r="253613">
          <cell r="F253613" t="str">
            <v>petsanta.in</v>
          </cell>
          <cell r="G253613" t="str">
            <v>285061</v>
          </cell>
        </row>
        <row r="253614">
          <cell r="F253614" t="str">
            <v>petsbe.com</v>
          </cell>
          <cell r="G253614" t="str">
            <v>285062</v>
          </cell>
        </row>
        <row r="253615">
          <cell r="F253615" t="str">
            <v>petsbest.com</v>
          </cell>
          <cell r="G253615" t="str">
            <v>285063</v>
          </cell>
        </row>
        <row r="253616">
          <cell r="F253616" t="str">
            <v>petsdayout.tumblr.com</v>
          </cell>
          <cell r="G253616" t="str">
            <v>285064</v>
          </cell>
        </row>
        <row r="253617">
          <cell r="F253617" t="str">
            <v>petsenseonline.com</v>
          </cell>
          <cell r="G253617" t="str">
            <v>285065</v>
          </cell>
        </row>
        <row r="253618">
          <cell r="F253618" t="str">
            <v>petsgo.com.au</v>
          </cell>
          <cell r="G253618" t="str">
            <v>285066</v>
          </cell>
        </row>
        <row r="253619">
          <cell r="F253619" t="str">
            <v>petsho.com</v>
          </cell>
          <cell r="G253619" t="str">
            <v>285067</v>
          </cell>
        </row>
        <row r="253620">
          <cell r="F253620" t="str">
            <v>petshop18.com</v>
          </cell>
          <cell r="G253620" t="str">
            <v>285068</v>
          </cell>
        </row>
        <row r="253621">
          <cell r="F253621" t="str">
            <v>petsimply.com</v>
          </cell>
          <cell r="G253621" t="str">
            <v>285069</v>
          </cell>
        </row>
        <row r="253622">
          <cell r="F253622" t="str">
            <v>petskyprunier.com</v>
          </cell>
          <cell r="G253622" t="str">
            <v>285070</v>
          </cell>
        </row>
        <row r="253623">
          <cell r="F253623" t="str">
            <v>petsonthepark.com.au</v>
          </cell>
          <cell r="G253623" t="str">
            <v>285071</v>
          </cell>
        </row>
        <row r="253624">
          <cell r="F253624" t="str">
            <v>petstab.com</v>
          </cell>
          <cell r="G253624" t="str">
            <v>285072</v>
          </cell>
        </row>
        <row r="253625">
          <cell r="F253625" t="str">
            <v>petstages.com</v>
          </cell>
          <cell r="G253625" t="str">
            <v>285073</v>
          </cell>
        </row>
        <row r="253626">
          <cell r="F253626" t="str">
            <v>petstew.com</v>
          </cell>
          <cell r="G253626" t="str">
            <v>285074</v>
          </cell>
        </row>
        <row r="253627">
          <cell r="F253627" t="str">
            <v>petstuff.com</v>
          </cell>
          <cell r="G253627" t="str">
            <v>285075</v>
          </cell>
        </row>
        <row r="253628">
          <cell r="F253628" t="str">
            <v>petsuitesofamerica.com</v>
          </cell>
          <cell r="G253628" t="str">
            <v>285076</v>
          </cell>
        </row>
        <row r="253629">
          <cell r="F253629" t="str">
            <v>petswag.com</v>
          </cell>
          <cell r="G253629" t="str">
            <v>285077</v>
          </cell>
        </row>
        <row r="253630">
          <cell r="F253630" t="str">
            <v>petsworld.co.in</v>
          </cell>
          <cell r="G253630" t="str">
            <v>285078</v>
          </cell>
        </row>
        <row r="253631">
          <cell r="F253631" t="str">
            <v>pettlepop.blogspot.com</v>
          </cell>
          <cell r="G253631" t="str">
            <v>285079</v>
          </cell>
        </row>
        <row r="253632">
          <cell r="F253632" t="str">
            <v>petvethospitals.ca</v>
          </cell>
          <cell r="G253632" t="str">
            <v>285080</v>
          </cell>
        </row>
        <row r="253633">
          <cell r="F253633" t="str">
            <v>petwant.com</v>
          </cell>
          <cell r="G253633" t="str">
            <v>285081</v>
          </cell>
        </row>
        <row r="253634">
          <cell r="F253634" t="str">
            <v>petwave.com</v>
          </cell>
          <cell r="G253634" t="str">
            <v>285082</v>
          </cell>
        </row>
        <row r="253635">
          <cell r="F253635" t="str">
            <v>petwellbeing.com</v>
          </cell>
          <cell r="G253635" t="str">
            <v>285083</v>
          </cell>
        </row>
        <row r="253636">
          <cell r="F253636" t="str">
            <v>petznow.com</v>
          </cell>
          <cell r="G253636" t="str">
            <v>285084</v>
          </cell>
        </row>
        <row r="253637">
          <cell r="F253637" t="str">
            <v>peuregen.launchrock.com</v>
          </cell>
          <cell r="G253637" t="str">
            <v>285085</v>
          </cell>
        </row>
        <row r="253638">
          <cell r="F253638" t="str">
            <v>pewlaw.com</v>
          </cell>
          <cell r="G253638" t="str">
            <v>285086</v>
          </cell>
        </row>
        <row r="253639">
          <cell r="F253639" t="str">
            <v>pewresearch.org</v>
          </cell>
          <cell r="G253639" t="str">
            <v>285087</v>
          </cell>
        </row>
        <row r="253640">
          <cell r="F253640" t="str">
            <v>pexeta.com</v>
          </cell>
          <cell r="G253640" t="str">
            <v>285088</v>
          </cell>
        </row>
        <row r="253641">
          <cell r="F253641" t="str">
            <v>pexportal.com</v>
          </cell>
          <cell r="G253641" t="str">
            <v>285089</v>
          </cell>
        </row>
        <row r="253642">
          <cell r="F253642" t="str">
            <v>peyman.com.tr</v>
          </cell>
          <cell r="G253642" t="str">
            <v>285090</v>
          </cell>
        </row>
        <row r="253643">
          <cell r="F253643" t="str">
            <v>peyto.com</v>
          </cell>
          <cell r="G253643" t="str">
            <v>285091</v>
          </cell>
        </row>
        <row r="253644">
          <cell r="F253644" t="str">
            <v>peyzajuzmani.com</v>
          </cell>
          <cell r="G253644" t="str">
            <v>285092</v>
          </cell>
        </row>
        <row r="253645">
          <cell r="F253645" t="str">
            <v>pezmoo.com</v>
          </cell>
          <cell r="G253645" t="str">
            <v>285093</v>
          </cell>
        </row>
        <row r="253646">
          <cell r="F253646" t="str">
            <v>pfasks.com</v>
          </cell>
          <cell r="G253646" t="str">
            <v>285094</v>
          </cell>
        </row>
        <row r="253647">
          <cell r="F253647" t="str">
            <v>pfc.co.uk</v>
          </cell>
          <cell r="G253647" t="str">
            <v>285095</v>
          </cell>
        </row>
        <row r="253648">
          <cell r="F253648" t="str">
            <v>pff.org</v>
          </cell>
          <cell r="G253648" t="str">
            <v>285096</v>
          </cell>
        </row>
        <row r="253649">
          <cell r="F253649" t="str">
            <v>pfiks.com</v>
          </cell>
          <cell r="G253649" t="str">
            <v>285097</v>
          </cell>
        </row>
        <row r="253650">
          <cell r="F253650" t="str">
            <v>pfin.ca</v>
          </cell>
          <cell r="G253650" t="str">
            <v>285098</v>
          </cell>
        </row>
        <row r="253651">
          <cell r="F253651" t="str">
            <v>pfl.com</v>
          </cell>
          <cell r="G253651" t="str">
            <v>285099</v>
          </cell>
        </row>
        <row r="253652">
          <cell r="F253652" t="str">
            <v>pflag.org.cn</v>
          </cell>
          <cell r="G253652" t="str">
            <v>285100</v>
          </cell>
        </row>
        <row r="253653">
          <cell r="F253653" t="str">
            <v>pflegencorp.com</v>
          </cell>
          <cell r="G253653" t="str">
            <v>285101</v>
          </cell>
        </row>
        <row r="253654">
          <cell r="F253654" t="str">
            <v>pfrcivf.com</v>
          </cell>
          <cell r="G253654" t="str">
            <v>285102</v>
          </cell>
        </row>
        <row r="253655">
          <cell r="F253655" t="str">
            <v>pfs.com</v>
          </cell>
          <cell r="G253655" t="str">
            <v>285103</v>
          </cell>
        </row>
        <row r="253656">
          <cell r="F253656" t="str">
            <v>pfsense.org</v>
          </cell>
          <cell r="G253656" t="str">
            <v>285104</v>
          </cell>
        </row>
        <row r="253657">
          <cell r="F253657" t="str">
            <v>pfsf.org</v>
          </cell>
          <cell r="G253657" t="str">
            <v>285105</v>
          </cell>
        </row>
        <row r="253658">
          <cell r="F253658" t="str">
            <v>pftec.com</v>
          </cell>
          <cell r="G253658" t="str">
            <v>285106</v>
          </cell>
        </row>
        <row r="253659">
          <cell r="F253659" t="str">
            <v>pfts.ua</v>
          </cell>
          <cell r="G253659" t="str">
            <v>285107</v>
          </cell>
        </row>
        <row r="253660">
          <cell r="F253660" t="str">
            <v>pfunkmedia.com</v>
          </cell>
          <cell r="G253660" t="str">
            <v>285108</v>
          </cell>
        </row>
        <row r="253661">
          <cell r="F253661" t="str">
            <v>pfusystems.com</v>
          </cell>
          <cell r="G253661" t="str">
            <v>285109</v>
          </cell>
        </row>
        <row r="253662">
          <cell r="F253662" t="str">
            <v>pfxn.com</v>
          </cell>
          <cell r="G253662" t="str">
            <v>285110</v>
          </cell>
        </row>
        <row r="253663">
          <cell r="F253663" t="str">
            <v>pg-ab.se</v>
          </cell>
          <cell r="G253663" t="str">
            <v>285111</v>
          </cell>
        </row>
        <row r="253664">
          <cell r="F253664" t="str">
            <v>pg-group.com.ua</v>
          </cell>
          <cell r="G253664" t="str">
            <v>285112</v>
          </cell>
        </row>
        <row r="253665">
          <cell r="F253665" t="str">
            <v>pg-research.com</v>
          </cell>
          <cell r="G253665" t="str">
            <v>285113</v>
          </cell>
        </row>
        <row r="253666">
          <cell r="F253666" t="str">
            <v>pg1.fr</v>
          </cell>
          <cell r="G253666" t="str">
            <v>285114</v>
          </cell>
        </row>
        <row r="253667">
          <cell r="F253667" t="str">
            <v>pgen.pluspower.ru</v>
          </cell>
          <cell r="G253667" t="str">
            <v>285115</v>
          </cell>
        </row>
        <row r="253668">
          <cell r="F253668" t="str">
            <v>pgesystems.com</v>
          </cell>
          <cell r="G253668" t="str">
            <v>285116</v>
          </cell>
        </row>
        <row r="253669">
          <cell r="F253669" t="str">
            <v>pgexperts.com</v>
          </cell>
          <cell r="G253669" t="str">
            <v>285117</v>
          </cell>
        </row>
        <row r="253670">
          <cell r="F253670" t="str">
            <v>pgfbasketball.com</v>
          </cell>
          <cell r="G253670" t="str">
            <v>285118</v>
          </cell>
        </row>
        <row r="253671">
          <cell r="F253671" t="str">
            <v>pgfloor.com</v>
          </cell>
          <cell r="G253671" t="str">
            <v>285119</v>
          </cell>
        </row>
        <row r="253672">
          <cell r="F253672" t="str">
            <v>pghnexus.com</v>
          </cell>
          <cell r="G253672" t="str">
            <v>285120</v>
          </cell>
        </row>
        <row r="253673">
          <cell r="F253673" t="str">
            <v>pghsesolutions.com</v>
          </cell>
          <cell r="G253673" t="str">
            <v>285121</v>
          </cell>
        </row>
        <row r="253674">
          <cell r="F253674" t="str">
            <v>pghworld.com</v>
          </cell>
          <cell r="G253674" t="str">
            <v>285122</v>
          </cell>
        </row>
        <row r="253675">
          <cell r="F253675" t="str">
            <v>pgisystems.com</v>
          </cell>
          <cell r="G253675" t="str">
            <v>285123</v>
          </cell>
        </row>
        <row r="253676">
          <cell r="F253676" t="str">
            <v>pglawoffice.com</v>
          </cell>
          <cell r="G253676" t="str">
            <v>285124</v>
          </cell>
        </row>
        <row r="253677">
          <cell r="F253677" t="str">
            <v>pglf.org</v>
          </cell>
          <cell r="G253677" t="str">
            <v>285125</v>
          </cell>
        </row>
        <row r="253678">
          <cell r="F253678" t="str">
            <v>pgm-law.com</v>
          </cell>
          <cell r="G253678" t="str">
            <v>285126</v>
          </cell>
        </row>
        <row r="253679">
          <cell r="F253679" t="str">
            <v>pgoamedia.com</v>
          </cell>
          <cell r="G253679" t="str">
            <v>285127</v>
          </cell>
        </row>
        <row r="253680">
          <cell r="F253680" t="str">
            <v>pgpf.org</v>
          </cell>
          <cell r="G253680" t="str">
            <v>285128</v>
          </cell>
        </row>
        <row r="253681">
          <cell r="F253681" t="str">
            <v>pgplaw.ru</v>
          </cell>
          <cell r="G253681" t="str">
            <v>285129</v>
          </cell>
        </row>
        <row r="253682">
          <cell r="F253682" t="str">
            <v>pgre.com</v>
          </cell>
          <cell r="G253682" t="str">
            <v>285130</v>
          </cell>
        </row>
        <row r="253683">
          <cell r="F253683" t="str">
            <v>pgs-services.co.uk</v>
          </cell>
          <cell r="G253683" t="str">
            <v>285131</v>
          </cell>
        </row>
        <row r="253684">
          <cell r="F253684" t="str">
            <v>pgs-soft.com</v>
          </cell>
          <cell r="G253684" t="str">
            <v>285132</v>
          </cell>
        </row>
        <row r="253685">
          <cell r="F253685" t="str">
            <v>pgservicesinc.com</v>
          </cell>
          <cell r="G253685" t="str">
            <v>285133</v>
          </cell>
        </row>
        <row r="253686">
          <cell r="F253686" t="str">
            <v>pgsn.eu</v>
          </cell>
          <cell r="G253686" t="str">
            <v>285134</v>
          </cell>
        </row>
        <row r="253687">
          <cell r="F253687" t="str">
            <v>pgt.com</v>
          </cell>
          <cell r="G253687" t="str">
            <v>285135</v>
          </cell>
        </row>
        <row r="253688">
          <cell r="F253688" t="str">
            <v>pgwglass.com</v>
          </cell>
          <cell r="G253688" t="str">
            <v>285136</v>
          </cell>
        </row>
        <row r="253689">
          <cell r="F253689" t="str">
            <v>ph.com.tr</v>
          </cell>
          <cell r="G253689" t="str">
            <v>285137</v>
          </cell>
        </row>
        <row r="253690">
          <cell r="F253690" t="str">
            <v>ph1.ca</v>
          </cell>
          <cell r="G253690" t="str">
            <v>285138</v>
          </cell>
        </row>
        <row r="253691">
          <cell r="F253691" t="str">
            <v>ph1istanbul.com</v>
          </cell>
          <cell r="G253691" t="str">
            <v>285139</v>
          </cell>
        </row>
        <row r="253692">
          <cell r="F253692" t="str">
            <v>ph2o.net</v>
          </cell>
          <cell r="G253692" t="str">
            <v>285140</v>
          </cell>
        </row>
        <row r="253693">
          <cell r="F253693" t="str">
            <v>ph7.in</v>
          </cell>
          <cell r="G253693" t="str">
            <v>285141</v>
          </cell>
        </row>
        <row r="253694">
          <cell r="F253694" t="str">
            <v>pha-media.com</v>
          </cell>
          <cell r="G253694" t="str">
            <v>285142</v>
          </cell>
        </row>
        <row r="253695">
          <cell r="F253695" t="str">
            <v>phabriq.com</v>
          </cell>
          <cell r="G253695" t="str">
            <v>285143</v>
          </cell>
        </row>
        <row r="253696">
          <cell r="F253696" t="str">
            <v>phacient.com</v>
          </cell>
          <cell r="G253696" t="str">
            <v>285144</v>
          </cell>
        </row>
        <row r="253697">
          <cell r="F253697" t="str">
            <v>phacil.com</v>
          </cell>
          <cell r="G253697" t="str">
            <v>285145</v>
          </cell>
        </row>
        <row r="253698">
          <cell r="F253698" t="str">
            <v>phacility.com</v>
          </cell>
          <cell r="G253698" t="str">
            <v>285146</v>
          </cell>
        </row>
        <row r="253699">
          <cell r="F253699" t="str">
            <v>phaer.be</v>
          </cell>
          <cell r="G253699" t="str">
            <v>285147</v>
          </cell>
        </row>
        <row r="253700">
          <cell r="F253700" t="str">
            <v>phaeria.com</v>
          </cell>
          <cell r="G253700" t="str">
            <v>285148</v>
          </cell>
        </row>
        <row r="253701">
          <cell r="F253701" t="str">
            <v>phakamo.co.za</v>
          </cell>
          <cell r="G253701" t="str">
            <v>285149</v>
          </cell>
        </row>
        <row r="253702">
          <cell r="F253702" t="str">
            <v>phalanxbiotech.com</v>
          </cell>
          <cell r="G253702" t="str">
            <v>285150</v>
          </cell>
        </row>
        <row r="253703">
          <cell r="F253703" t="str">
            <v>phandroid.com</v>
          </cell>
          <cell r="G253703" t="str">
            <v>285151</v>
          </cell>
        </row>
        <row r="253704">
          <cell r="F253704" t="str">
            <v>phantom.net</v>
          </cell>
          <cell r="G253704" t="str">
            <v>285152</v>
          </cell>
        </row>
        <row r="253705">
          <cell r="F253705" t="str">
            <v>phantom.uk.net</v>
          </cell>
          <cell r="G253705" t="str">
            <v>285153</v>
          </cell>
        </row>
        <row r="253706">
          <cell r="F253706" t="str">
            <v>phantomblogger.com</v>
          </cell>
          <cell r="G253706" t="str">
            <v>285154</v>
          </cell>
        </row>
        <row r="253707">
          <cell r="F253707" t="str">
            <v>phantomcompass.com</v>
          </cell>
          <cell r="G253707" t="str">
            <v>285155</v>
          </cell>
        </row>
        <row r="253708">
          <cell r="F253708" t="str">
            <v>phantomefx.com</v>
          </cell>
          <cell r="G253708" t="str">
            <v>285156</v>
          </cell>
        </row>
        <row r="253709">
          <cell r="F253709" t="str">
            <v>phantomfiber.com</v>
          </cell>
          <cell r="G253709" t="str">
            <v>285157</v>
          </cell>
        </row>
        <row r="253710">
          <cell r="F253710" t="str">
            <v>phantomlights.com</v>
          </cell>
          <cell r="G253710" t="str">
            <v>285158</v>
          </cell>
        </row>
        <row r="253711">
          <cell r="F253711" t="str">
            <v>phantomsmokehookah.com</v>
          </cell>
          <cell r="G253711" t="str">
            <v>285159</v>
          </cell>
        </row>
        <row r="253712">
          <cell r="F253712" t="str">
            <v>phareconsulting.com</v>
          </cell>
          <cell r="G253712" t="str">
            <v>285160</v>
          </cell>
        </row>
        <row r="253713">
          <cell r="F253713" t="str">
            <v>pharm-int.com</v>
          </cell>
          <cell r="G253713" t="str">
            <v>285161</v>
          </cell>
        </row>
        <row r="253714">
          <cell r="F253714" t="str">
            <v>pharma-sys.com</v>
          </cell>
          <cell r="G253714" t="str">
            <v>285162</v>
          </cell>
        </row>
        <row r="253715">
          <cell r="F253715" t="str">
            <v>pharmababa.com</v>
          </cell>
          <cell r="G253715" t="str">
            <v>285163</v>
          </cell>
        </row>
        <row r="253716">
          <cell r="F253716" t="str">
            <v>pharmacad-services.eu</v>
          </cell>
          <cell r="G253716" t="str">
            <v>285164</v>
          </cell>
        </row>
        <row r="253717">
          <cell r="F253717" t="str">
            <v>pharmacadence.net</v>
          </cell>
          <cell r="G253717" t="str">
            <v>285165</v>
          </cell>
        </row>
        <row r="253718">
          <cell r="F253718" t="str">
            <v>pharmacapture.com</v>
          </cell>
          <cell r="G253718" t="str">
            <v>285166</v>
          </cell>
        </row>
        <row r="253719">
          <cell r="F253719" t="str">
            <v>pharmacentra.com</v>
          </cell>
          <cell r="G253719" t="str">
            <v>285167</v>
          </cell>
        </row>
        <row r="253720">
          <cell r="F253720" t="str">
            <v>pharmaceutical.co.nz</v>
          </cell>
          <cell r="G253720" t="str">
            <v>285168</v>
          </cell>
        </row>
        <row r="253721">
          <cell r="F253721" t="str">
            <v>pharmaceuticalstrategies.com</v>
          </cell>
          <cell r="G253721" t="str">
            <v>285169</v>
          </cell>
        </row>
        <row r="253722">
          <cell r="F253722" t="str">
            <v>pharmacity.vn</v>
          </cell>
          <cell r="G253722" t="str">
            <v>285170</v>
          </cell>
        </row>
        <row r="253723">
          <cell r="F253723" t="str">
            <v>pharmacore.com</v>
          </cell>
          <cell r="G253723" t="str">
            <v>285171</v>
          </cell>
        </row>
        <row r="253724">
          <cell r="F253724" t="str">
            <v>pharmacy-xl.com</v>
          </cell>
          <cell r="G253724" t="str">
            <v>285172</v>
          </cell>
        </row>
        <row r="253725">
          <cell r="F253725" t="str">
            <v>pharmacyglobalrx.com</v>
          </cell>
          <cell r="G253725" t="str">
            <v>285173</v>
          </cell>
        </row>
        <row r="253726">
          <cell r="F253726" t="str">
            <v>pharmacyjobs-mp.co.uk</v>
          </cell>
          <cell r="G253726" t="str">
            <v>285174</v>
          </cell>
        </row>
        <row r="253727">
          <cell r="F253727" t="str">
            <v>pharmacyonesource.com</v>
          </cell>
          <cell r="G253727" t="str">
            <v>285175</v>
          </cell>
        </row>
        <row r="253728">
          <cell r="F253728" t="str">
            <v>pharmacyquality.com</v>
          </cell>
          <cell r="G253728" t="str">
            <v>285176</v>
          </cell>
        </row>
        <row r="253729">
          <cell r="F253729" t="str">
            <v>pharmacyreviews.md</v>
          </cell>
          <cell r="G253729" t="str">
            <v>285177</v>
          </cell>
        </row>
        <row r="253730">
          <cell r="F253730" t="str">
            <v>pharmacystorerx.com</v>
          </cell>
          <cell r="G253730" t="str">
            <v>285178</v>
          </cell>
        </row>
        <row r="253731">
          <cell r="F253731" t="str">
            <v>pharmacyvials.com</v>
          </cell>
          <cell r="G253731" t="str">
            <v>285179</v>
          </cell>
        </row>
        <row r="253732">
          <cell r="F253732" t="str">
            <v>pharmadata.net.au</v>
          </cell>
          <cell r="G253732" t="str">
            <v>285180</v>
          </cell>
        </row>
        <row r="253733">
          <cell r="F253733" t="str">
            <v>pharmaderm.com</v>
          </cell>
          <cell r="G253733" t="str">
            <v>285181</v>
          </cell>
        </row>
        <row r="253734">
          <cell r="F253734" t="str">
            <v>pharmadirections.com</v>
          </cell>
          <cell r="G253734" t="str">
            <v>285182</v>
          </cell>
        </row>
        <row r="253735">
          <cell r="F253735" t="str">
            <v>pharmadone.se</v>
          </cell>
          <cell r="G253735" t="str">
            <v>285183</v>
          </cell>
        </row>
        <row r="253736">
          <cell r="F253736" t="str">
            <v>pharmadrome.com</v>
          </cell>
          <cell r="G253736" t="str">
            <v>285184</v>
          </cell>
        </row>
        <row r="253737">
          <cell r="F253737" t="str">
            <v>pharmadynamics.co.za</v>
          </cell>
          <cell r="G253737" t="str">
            <v>285185</v>
          </cell>
        </row>
        <row r="253738">
          <cell r="F253738" t="str">
            <v>pharmaexpressrx.com</v>
          </cell>
          <cell r="G253738" t="str">
            <v>285186</v>
          </cell>
        </row>
        <row r="253739">
          <cell r="F253739" t="str">
            <v>pharmainitiatives.com</v>
          </cell>
          <cell r="G253739" t="str">
            <v>285187</v>
          </cell>
        </row>
        <row r="253740">
          <cell r="F253740" t="str">
            <v>pharmalegacy.com</v>
          </cell>
          <cell r="G253740" t="str">
            <v>285188</v>
          </cell>
        </row>
        <row r="253741">
          <cell r="F253741" t="str">
            <v>pharmalinkconsulting.co.uk</v>
          </cell>
          <cell r="G253741" t="str">
            <v>285189</v>
          </cell>
        </row>
        <row r="253742">
          <cell r="F253742" t="str">
            <v>pharmalogicsrecruiting.com</v>
          </cell>
          <cell r="G253742" t="str">
            <v>285190</v>
          </cell>
        </row>
        <row r="253743">
          <cell r="F253743" t="str">
            <v>pharmalto.com</v>
          </cell>
          <cell r="G253743" t="str">
            <v>285191</v>
          </cell>
        </row>
        <row r="253744">
          <cell r="F253744" t="str">
            <v>pharmametricsinc.com</v>
          </cell>
          <cell r="G253744" t="str">
            <v>285192</v>
          </cell>
        </row>
        <row r="253745">
          <cell r="F253745" t="str">
            <v>pharmamooc.com</v>
          </cell>
          <cell r="G253745" t="str">
            <v>285193</v>
          </cell>
        </row>
        <row r="253746">
          <cell r="F253746" t="str">
            <v>pharmanet.com</v>
          </cell>
          <cell r="G253746" t="str">
            <v>285194</v>
          </cell>
        </row>
        <row r="253747">
          <cell r="F253747" t="str">
            <v>pharmapacks.com</v>
          </cell>
          <cell r="G253747" t="str">
            <v>285195</v>
          </cell>
        </row>
        <row r="253748">
          <cell r="F253748" t="str">
            <v>pharmapar.ca</v>
          </cell>
          <cell r="G253748" t="str">
            <v>285196</v>
          </cell>
        </row>
        <row r="253749">
          <cell r="F253749" t="str">
            <v>pharmapassport.com</v>
          </cell>
          <cell r="G253749" t="str">
            <v>285197</v>
          </cell>
        </row>
        <row r="253750">
          <cell r="F253750" t="str">
            <v>pharmaphorum.com</v>
          </cell>
          <cell r="G253750" t="str">
            <v>285198</v>
          </cell>
        </row>
        <row r="253751">
          <cell r="F253751" t="str">
            <v>pharmapprove.com</v>
          </cell>
          <cell r="G253751" t="str">
            <v>285199</v>
          </cell>
        </row>
        <row r="253752">
          <cell r="F253752" t="str">
            <v>pharmaprogress.com</v>
          </cell>
          <cell r="G253752" t="str">
            <v>285200</v>
          </cell>
        </row>
        <row r="253753">
          <cell r="F253753" t="str">
            <v>pharmaq.no</v>
          </cell>
          <cell r="G253753" t="str">
            <v>285201</v>
          </cell>
        </row>
        <row r="253754">
          <cell r="F253754" t="str">
            <v>pharmaquest-ltd.com</v>
          </cell>
          <cell r="G253754" t="str">
            <v>285202</v>
          </cell>
        </row>
        <row r="253755">
          <cell r="F253755" t="str">
            <v>pharmarc.com</v>
          </cell>
          <cell r="G253755" t="str">
            <v>285203</v>
          </cell>
        </row>
        <row r="253756">
          <cell r="F253756" t="str">
            <v>pharmaseedltd.com</v>
          </cell>
          <cell r="G253756" t="str">
            <v>285204</v>
          </cell>
        </row>
        <row r="253757">
          <cell r="F253757" t="str">
            <v>pharmastarpbm.com</v>
          </cell>
          <cell r="G253757" t="str">
            <v>285205</v>
          </cell>
        </row>
        <row r="253758">
          <cell r="F253758" t="str">
            <v>pharmaswiss.si</v>
          </cell>
          <cell r="G253758" t="str">
            <v>285206</v>
          </cell>
        </row>
        <row r="253759">
          <cell r="F253759" t="str">
            <v>pharmatching.com</v>
          </cell>
          <cell r="G253759" t="str">
            <v>285207</v>
          </cell>
        </row>
        <row r="253760">
          <cell r="F253760" t="str">
            <v>pharmatek.com</v>
          </cell>
          <cell r="G253760" t="str">
            <v>285208</v>
          </cell>
        </row>
        <row r="253761">
          <cell r="F253761" t="str">
            <v>pharmaventures.com</v>
          </cell>
          <cell r="G253761" t="str">
            <v>285209</v>
          </cell>
        </row>
        <row r="253762">
          <cell r="F253762" t="str">
            <v>pharmerica.com</v>
          </cell>
          <cell r="G253762" t="str">
            <v>285210</v>
          </cell>
        </row>
        <row r="253763">
          <cell r="F253763" t="str">
            <v>pharmgate.com</v>
          </cell>
          <cell r="G253763" t="str">
            <v>285211</v>
          </cell>
        </row>
        <row r="253764">
          <cell r="F253764" t="str">
            <v>pharminvent.com</v>
          </cell>
          <cell r="G253764" t="str">
            <v>285212</v>
          </cell>
        </row>
        <row r="253765">
          <cell r="F253765" t="str">
            <v>pharmiweb.com</v>
          </cell>
          <cell r="G253765" t="str">
            <v>285213</v>
          </cell>
        </row>
        <row r="253766">
          <cell r="F253766" t="str">
            <v>pharmnet.com</v>
          </cell>
          <cell r="G253766" t="str">
            <v>285214</v>
          </cell>
        </row>
        <row r="253767">
          <cell r="F253767" t="str">
            <v>pharos.tv</v>
          </cell>
          <cell r="G253767" t="str">
            <v>285215</v>
          </cell>
        </row>
        <row r="253768">
          <cell r="F253768" t="str">
            <v>pharosholding.com</v>
          </cell>
          <cell r="G253768" t="str">
            <v>285216</v>
          </cell>
        </row>
        <row r="253769">
          <cell r="F253769" t="str">
            <v>pharsight.com</v>
          </cell>
          <cell r="G253769" t="str">
            <v>285217</v>
          </cell>
        </row>
        <row r="253770">
          <cell r="F253770" t="str">
            <v>phase-6.de</v>
          </cell>
          <cell r="G253770" t="str">
            <v>285218</v>
          </cell>
        </row>
        <row r="253771">
          <cell r="F253771" t="str">
            <v>phase2.com</v>
          </cell>
          <cell r="G253771" t="str">
            <v>285219</v>
          </cell>
        </row>
        <row r="253772">
          <cell r="F253772" t="str">
            <v>phase2medical.com</v>
          </cell>
          <cell r="G253772" t="str">
            <v>285220</v>
          </cell>
        </row>
        <row r="253773">
          <cell r="F253773" t="str">
            <v>phase2online.com</v>
          </cell>
          <cell r="G253773" t="str">
            <v>285221</v>
          </cell>
        </row>
        <row r="253774">
          <cell r="F253774" t="str">
            <v>phase2technology.com</v>
          </cell>
          <cell r="G253774" t="str">
            <v>285222</v>
          </cell>
        </row>
        <row r="253775">
          <cell r="F253775" t="str">
            <v>phase3-tech.com</v>
          </cell>
          <cell r="G253775" t="str">
            <v>285223</v>
          </cell>
        </row>
        <row r="253776">
          <cell r="F253776" t="str">
            <v>phase3.net</v>
          </cell>
          <cell r="G253776" t="str">
            <v>285224</v>
          </cell>
        </row>
        <row r="253777">
          <cell r="F253777" t="str">
            <v>phase3solution.com</v>
          </cell>
          <cell r="G253777" t="str">
            <v>285225</v>
          </cell>
        </row>
        <row r="253778">
          <cell r="F253778" t="str">
            <v>phasealpha.com</v>
          </cell>
          <cell r="G253778" t="str">
            <v>285226</v>
          </cell>
        </row>
        <row r="253779">
          <cell r="F253779" t="str">
            <v>phaseivengr.com</v>
          </cell>
          <cell r="G253779" t="str">
            <v>285227</v>
          </cell>
        </row>
        <row r="253780">
          <cell r="F253780" t="str">
            <v>phasematrix.com</v>
          </cell>
          <cell r="G253780" t="str">
            <v>285228</v>
          </cell>
        </row>
        <row r="253781">
          <cell r="F253781" t="str">
            <v>phaseone.com</v>
          </cell>
          <cell r="G253781" t="str">
            <v>285229</v>
          </cell>
        </row>
        <row r="253782">
          <cell r="F253782" t="str">
            <v>phasesbusinessmanagement.com</v>
          </cell>
          <cell r="G253782" t="str">
            <v>285230</v>
          </cell>
        </row>
        <row r="253783">
          <cell r="F253783" t="str">
            <v>phasespace.com</v>
          </cell>
          <cell r="G253783" t="str">
            <v>285231</v>
          </cell>
        </row>
        <row r="253784">
          <cell r="F253784" t="str">
            <v>phaseware.com</v>
          </cell>
          <cell r="G253784" t="str">
            <v>285232</v>
          </cell>
        </row>
        <row r="253785">
          <cell r="F253785" t="str">
            <v>phasezerosolutions.com</v>
          </cell>
          <cell r="G253785" t="str">
            <v>285233</v>
          </cell>
        </row>
        <row r="253786">
          <cell r="F253786" t="str">
            <v>phash.org</v>
          </cell>
          <cell r="G253786" t="str">
            <v>285234</v>
          </cell>
        </row>
        <row r="253787">
          <cell r="F253787" t="str">
            <v>phastcloud.com</v>
          </cell>
          <cell r="G253787" t="str">
            <v>285235</v>
          </cell>
        </row>
        <row r="253788">
          <cell r="F253788" t="str">
            <v>phatenergy.com</v>
          </cell>
          <cell r="G253788" t="str">
            <v>285236</v>
          </cell>
        </row>
        <row r="253789">
          <cell r="F253789" t="str">
            <v>phatrice.com</v>
          </cell>
          <cell r="G253789" t="str">
            <v>285237</v>
          </cell>
        </row>
        <row r="253790">
          <cell r="F253790" t="str">
            <v>phaze2.com</v>
          </cell>
          <cell r="G253790" t="str">
            <v>285238</v>
          </cell>
        </row>
        <row r="253791">
          <cell r="F253791" t="str">
            <v>phcjam.com</v>
          </cell>
          <cell r="G253791" t="str">
            <v>285239</v>
          </cell>
        </row>
        <row r="253792">
          <cell r="F253792" t="str">
            <v>phdcomics.com</v>
          </cell>
          <cell r="G253792" t="str">
            <v>285240</v>
          </cell>
        </row>
        <row r="253793">
          <cell r="F253793" t="str">
            <v>phdigitallabs.com</v>
          </cell>
          <cell r="G253793" t="str">
            <v>285241</v>
          </cell>
        </row>
        <row r="253794">
          <cell r="F253794" t="str">
            <v>phdmedia.com</v>
          </cell>
          <cell r="G253794" t="str">
            <v>285242</v>
          </cell>
        </row>
        <row r="253795">
          <cell r="F253795" t="str">
            <v>phdsco.com</v>
          </cell>
          <cell r="G253795" t="str">
            <v>285243</v>
          </cell>
        </row>
        <row r="253796">
          <cell r="F253796" t="str">
            <v>pheebo.com</v>
          </cell>
          <cell r="G253796" t="str">
            <v>285244</v>
          </cell>
        </row>
        <row r="253797">
          <cell r="F253797" t="str">
            <v>pheed.me</v>
          </cell>
          <cell r="G253797" t="str">
            <v>285245</v>
          </cell>
        </row>
        <row r="253798">
          <cell r="F253798" t="str">
            <v>phelpsdodge.com.ph</v>
          </cell>
          <cell r="G253798" t="str">
            <v>285246</v>
          </cell>
        </row>
        <row r="253799">
          <cell r="F253799" t="str">
            <v>phemesoft.com</v>
          </cell>
          <cell r="G253799" t="str">
            <v>285247</v>
          </cell>
        </row>
        <row r="253800">
          <cell r="F253800" t="str">
            <v>phenix-systems.com</v>
          </cell>
          <cell r="G253800" t="str">
            <v>285248</v>
          </cell>
        </row>
        <row r="253801">
          <cell r="F253801" t="str">
            <v>phenom-world.com</v>
          </cell>
          <cell r="G253801" t="str">
            <v>285249</v>
          </cell>
        </row>
        <row r="253802">
          <cell r="F253802" t="str">
            <v>phenomatics.com</v>
          </cell>
          <cell r="G253802" t="str">
            <v>285250</v>
          </cell>
        </row>
        <row r="253803">
          <cell r="F253803" t="str">
            <v>phenomblue.com</v>
          </cell>
          <cell r="G253803" t="str">
            <v>285251</v>
          </cell>
        </row>
        <row r="253804">
          <cell r="F253804" t="str">
            <v>phenomenon.com</v>
          </cell>
          <cell r="G253804" t="str">
            <v>285252</v>
          </cell>
        </row>
        <row r="253805">
          <cell r="F253805" t="str">
            <v>phenomworks.com</v>
          </cell>
          <cell r="G253805" t="str">
            <v>285253</v>
          </cell>
        </row>
        <row r="253806">
          <cell r="F253806" t="str">
            <v>phenoquest.com</v>
          </cell>
          <cell r="G253806" t="str">
            <v>285254</v>
          </cell>
        </row>
        <row r="253807">
          <cell r="F253807" t="str">
            <v>phergano.com</v>
          </cell>
          <cell r="G253807" t="str">
            <v>285255</v>
          </cell>
        </row>
        <row r="253808">
          <cell r="F253808" t="str">
            <v>phholdings.org.za</v>
          </cell>
          <cell r="G253808" t="str">
            <v>285256</v>
          </cell>
        </row>
        <row r="253809">
          <cell r="F253809" t="str">
            <v>phi-services.com</v>
          </cell>
          <cell r="G253809" t="str">
            <v>285257</v>
          </cell>
        </row>
        <row r="253810">
          <cell r="F253810" t="str">
            <v>phibble.com</v>
          </cell>
          <cell r="G253810" t="str">
            <v>285258</v>
          </cell>
        </row>
        <row r="253811">
          <cell r="F253811" t="str">
            <v>phicreativity.com</v>
          </cell>
          <cell r="G253811" t="str">
            <v>285259</v>
          </cell>
        </row>
        <row r="253812">
          <cell r="F253812" t="str">
            <v>phidelium.com</v>
          </cell>
          <cell r="G253812" t="str">
            <v>285260</v>
          </cell>
        </row>
        <row r="253813">
          <cell r="F253813" t="str">
            <v>philabrook.com</v>
          </cell>
          <cell r="G253813" t="str">
            <v>285261</v>
          </cell>
        </row>
        <row r="253814">
          <cell r="F253814" t="str">
            <v>philactica.co.nz</v>
          </cell>
          <cell r="G253814" t="str">
            <v>285262</v>
          </cell>
        </row>
        <row r="253815">
          <cell r="F253815" t="str">
            <v>philadelphiaflowers.biz</v>
          </cell>
          <cell r="G253815" t="str">
            <v>285263</v>
          </cell>
        </row>
        <row r="253816">
          <cell r="F253816" t="str">
            <v>philadelphiamoving.info</v>
          </cell>
          <cell r="G253816" t="str">
            <v>285264</v>
          </cell>
        </row>
        <row r="253817">
          <cell r="F253817" t="str">
            <v>philandcompany.com</v>
          </cell>
          <cell r="G253817" t="str">
            <v>285265</v>
          </cell>
        </row>
        <row r="253818">
          <cell r="F253818" t="str">
            <v>philantech.com</v>
          </cell>
          <cell r="G253818" t="str">
            <v>285266</v>
          </cell>
        </row>
        <row r="253819">
          <cell r="F253819" t="str">
            <v>philanthropegie.org</v>
          </cell>
          <cell r="G253819" t="str">
            <v>285267</v>
          </cell>
        </row>
        <row r="253820">
          <cell r="F253820" t="str">
            <v>philanthropist.org</v>
          </cell>
          <cell r="G253820" t="str">
            <v>285268</v>
          </cell>
        </row>
        <row r="253821">
          <cell r="F253821" t="str">
            <v>philanthropx.org</v>
          </cell>
          <cell r="G253821" t="str">
            <v>285269</v>
          </cell>
        </row>
        <row r="253822">
          <cell r="F253822" t="str">
            <v>philanthropyservice.com</v>
          </cell>
          <cell r="G253822" t="str">
            <v>285270</v>
          </cell>
        </row>
        <row r="253823">
          <cell r="F253823" t="str">
            <v>philantro.com</v>
          </cell>
          <cell r="G253823" t="str">
            <v>285271</v>
          </cell>
        </row>
        <row r="253824">
          <cell r="F253824" t="str">
            <v>philbystricanapps.com</v>
          </cell>
          <cell r="G253824" t="str">
            <v>285272</v>
          </cell>
        </row>
        <row r="253825">
          <cell r="F253825" t="str">
            <v>philcastello.com</v>
          </cell>
          <cell r="G253825" t="str">
            <v>285273</v>
          </cell>
        </row>
        <row r="253826">
          <cell r="F253826" t="str">
            <v>phildev.org</v>
          </cell>
          <cell r="G253826" t="str">
            <v>285274</v>
          </cell>
        </row>
        <row r="253827">
          <cell r="F253827" t="str">
            <v>philia-intl.com</v>
          </cell>
          <cell r="G253827" t="str">
            <v>285275</v>
          </cell>
        </row>
        <row r="253828">
          <cell r="F253828" t="str">
            <v>philipenko.com</v>
          </cell>
          <cell r="G253828" t="str">
            <v>285276</v>
          </cell>
        </row>
        <row r="253829">
          <cell r="F253829" t="str">
            <v>philippundkeuntje.de</v>
          </cell>
          <cell r="G253829" t="str">
            <v>285277</v>
          </cell>
        </row>
        <row r="253830">
          <cell r="F253830" t="str">
            <v>phillaw.com</v>
          </cell>
          <cell r="G253830" t="str">
            <v>285278</v>
          </cell>
        </row>
        <row r="253831">
          <cell r="F253831" t="str">
            <v>philliou.com</v>
          </cell>
          <cell r="G253831" t="str">
            <v>285279</v>
          </cell>
        </row>
        <row r="253832">
          <cell r="F253832" t="str">
            <v>phillipsit.com.au</v>
          </cell>
          <cell r="G253832" t="str">
            <v>285280</v>
          </cell>
        </row>
        <row r="253833">
          <cell r="F253833" t="str">
            <v>phillipsjanitorialsvs.com</v>
          </cell>
          <cell r="G253833" t="str">
            <v>285281</v>
          </cell>
        </row>
        <row r="253834">
          <cell r="F253834" t="str">
            <v>phillipsmcdougall.com</v>
          </cell>
          <cell r="G253834" t="str">
            <v>285282</v>
          </cell>
        </row>
        <row r="253835">
          <cell r="F253835" t="str">
            <v>phillipspropertiesworldwide.com</v>
          </cell>
          <cell r="G253835" t="str">
            <v>285283</v>
          </cell>
        </row>
        <row r="253836">
          <cell r="F253836" t="str">
            <v>philly2nite.com</v>
          </cell>
          <cell r="G253836" t="str">
            <v>285284</v>
          </cell>
        </row>
        <row r="253837">
          <cell r="F253837" t="str">
            <v>phillybusinesspages.com</v>
          </cell>
          <cell r="G253837" t="str">
            <v>285285</v>
          </cell>
        </row>
        <row r="253838">
          <cell r="F253838" t="str">
            <v>phillycaraccidentattorneys.com</v>
          </cell>
          <cell r="G253838" t="str">
            <v>285286</v>
          </cell>
        </row>
        <row r="253839">
          <cell r="F253839" t="str">
            <v>phillyinfocus.com</v>
          </cell>
          <cell r="G253839" t="str">
            <v>285287</v>
          </cell>
        </row>
        <row r="253840">
          <cell r="F253840" t="str">
            <v>phillymarketinglabs.com</v>
          </cell>
          <cell r="G253840" t="str">
            <v>285288</v>
          </cell>
        </row>
        <row r="253841">
          <cell r="F253841" t="str">
            <v>phillyparty.com</v>
          </cell>
          <cell r="G253841" t="str">
            <v>285289</v>
          </cell>
        </row>
        <row r="253842">
          <cell r="F253842" t="str">
            <v>phillyswirl.com</v>
          </cell>
          <cell r="G253842" t="str">
            <v>285290</v>
          </cell>
        </row>
        <row r="253843">
          <cell r="F253843" t="str">
            <v>philomarket.com</v>
          </cell>
          <cell r="G253843" t="str">
            <v>285291</v>
          </cell>
        </row>
        <row r="253844">
          <cell r="F253844" t="str">
            <v>philong.info</v>
          </cell>
          <cell r="G253844" t="str">
            <v>285292</v>
          </cell>
        </row>
        <row r="253845">
          <cell r="F253845" t="str">
            <v>philosophie.is</v>
          </cell>
          <cell r="G253845" t="str">
            <v>285293</v>
          </cell>
        </row>
        <row r="253846">
          <cell r="F253846" t="str">
            <v>philosophy.com</v>
          </cell>
          <cell r="G253846" t="str">
            <v>285294</v>
          </cell>
        </row>
        <row r="253847">
          <cell r="F253847" t="str">
            <v>philosophydesign.com</v>
          </cell>
          <cell r="G253847" t="str">
            <v>285295</v>
          </cell>
        </row>
        <row r="253848">
          <cell r="F253848" t="str">
            <v>philosophyib.com</v>
          </cell>
          <cell r="G253848" t="str">
            <v>285296</v>
          </cell>
        </row>
        <row r="253849">
          <cell r="F253849" t="str">
            <v>philostone.co.kr</v>
          </cell>
          <cell r="G253849" t="str">
            <v>285297</v>
          </cell>
        </row>
        <row r="253850">
          <cell r="F253850" t="str">
            <v>philoveracity.com</v>
          </cell>
          <cell r="G253850" t="str">
            <v>285298</v>
          </cell>
        </row>
        <row r="253851">
          <cell r="F253851" t="str">
            <v>philsimon.com</v>
          </cell>
          <cell r="G253851" t="str">
            <v>285299</v>
          </cell>
        </row>
        <row r="253852">
          <cell r="F253852" t="str">
            <v>philstar.com</v>
          </cell>
          <cell r="G253852" t="str">
            <v>285300</v>
          </cell>
        </row>
        <row r="253853">
          <cell r="F253853" t="str">
            <v>philterit.com</v>
          </cell>
          <cell r="G253853" t="str">
            <v>285301</v>
          </cell>
        </row>
        <row r="253854">
          <cell r="F253854" t="str">
            <v>philymack.com</v>
          </cell>
          <cell r="G253854" t="str">
            <v>285302</v>
          </cell>
        </row>
        <row r="253855">
          <cell r="F253855" t="str">
            <v>phima.org</v>
          </cell>
          <cell r="G253855" t="str">
            <v>285303</v>
          </cell>
        </row>
        <row r="253856">
          <cell r="F253856" t="str">
            <v>phimcachnhietsg.com</v>
          </cell>
          <cell r="G253856" t="str">
            <v>285304</v>
          </cell>
        </row>
        <row r="253857">
          <cell r="F253857" t="str">
            <v>phiminnesota.com</v>
          </cell>
          <cell r="G253857" t="str">
            <v>285305</v>
          </cell>
        </row>
        <row r="253858">
          <cell r="F253858" t="str">
            <v>phinance.pl</v>
          </cell>
          <cell r="G253858" t="str">
            <v>285306</v>
          </cell>
        </row>
        <row r="253859">
          <cell r="F253859" t="str">
            <v>phinditt.com</v>
          </cell>
          <cell r="G253859" t="str">
            <v>285307</v>
          </cell>
        </row>
        <row r="253860">
          <cell r="F253860" t="str">
            <v>phindmemobile.com</v>
          </cell>
          <cell r="G253860" t="str">
            <v>285308</v>
          </cell>
        </row>
        <row r="253861">
          <cell r="F253861" t="str">
            <v>phingo.com</v>
          </cell>
          <cell r="G253861" t="str">
            <v>285309</v>
          </cell>
        </row>
        <row r="253862">
          <cell r="F253862" t="str">
            <v>phinis.co.jp</v>
          </cell>
          <cell r="G253862" t="str">
            <v>285310</v>
          </cell>
        </row>
        <row r="253863">
          <cell r="F253863" t="str">
            <v>phirebranding.com</v>
          </cell>
          <cell r="G253863" t="str">
            <v>285311</v>
          </cell>
        </row>
        <row r="253864">
          <cell r="F253864" t="str">
            <v>phishline.com</v>
          </cell>
          <cell r="G253864" t="str">
            <v>285312</v>
          </cell>
        </row>
        <row r="253865">
          <cell r="F253865" t="str">
            <v>phisix.co</v>
          </cell>
          <cell r="G253865" t="str">
            <v>285313</v>
          </cell>
        </row>
        <row r="253866">
          <cell r="F253866" t="str">
            <v>phiston.com</v>
          </cell>
          <cell r="G253866" t="str">
            <v>285314</v>
          </cell>
        </row>
        <row r="253867">
          <cell r="F253867" t="str">
            <v>phitch.com</v>
          </cell>
          <cell r="G253867" t="str">
            <v>285315</v>
          </cell>
        </row>
        <row r="253868">
          <cell r="F253868" t="str">
            <v>phitensg.com</v>
          </cell>
          <cell r="G253868" t="str">
            <v>285316</v>
          </cell>
        </row>
        <row r="253869">
          <cell r="F253869" t="str">
            <v>phixsoft.com</v>
          </cell>
          <cell r="G253869" t="str">
            <v>285317</v>
          </cell>
        </row>
        <row r="253870">
          <cell r="F253870" t="str">
            <v>phiyourmind.com</v>
          </cell>
          <cell r="G253870" t="str">
            <v>285318</v>
          </cell>
        </row>
        <row r="253871">
          <cell r="F253871" t="str">
            <v>phizuu.com</v>
          </cell>
          <cell r="G253871" t="str">
            <v>285319</v>
          </cell>
        </row>
        <row r="253872">
          <cell r="F253872" t="str">
            <v>phlearn.com</v>
          </cell>
          <cell r="G253872" t="str">
            <v>285320</v>
          </cell>
        </row>
        <row r="253873">
          <cell r="F253873" t="str">
            <v>phlebotomytraininggroup.com</v>
          </cell>
          <cell r="G253873" t="str">
            <v>285321</v>
          </cell>
        </row>
        <row r="253874">
          <cell r="F253874" t="str">
            <v>phlint.com</v>
          </cell>
          <cell r="G253874" t="str">
            <v>285322</v>
          </cell>
        </row>
        <row r="253875">
          <cell r="F253875" t="str">
            <v>phns.com</v>
          </cell>
          <cell r="G253875" t="str">
            <v>285323</v>
          </cell>
        </row>
        <row r="253876">
          <cell r="F253876" t="str">
            <v>phnx-international.com</v>
          </cell>
          <cell r="G253876" t="str">
            <v>285324</v>
          </cell>
        </row>
        <row r="253877">
          <cell r="F253877" t="str">
            <v>phnxaudio.com</v>
          </cell>
          <cell r="G253877" t="str">
            <v>285325</v>
          </cell>
        </row>
        <row r="253878">
          <cell r="F253878" t="str">
            <v>phoboslab.org</v>
          </cell>
          <cell r="G253878" t="str">
            <v>285326</v>
          </cell>
        </row>
        <row r="253879">
          <cell r="F253879" t="str">
            <v>phobotic.com</v>
          </cell>
          <cell r="G253879" t="str">
            <v>285327</v>
          </cell>
        </row>
        <row r="253880">
          <cell r="F253880" t="str">
            <v>phocabulary.com</v>
          </cell>
          <cell r="G253880" t="str">
            <v>285328</v>
          </cell>
        </row>
        <row r="253881">
          <cell r="F253881" t="str">
            <v>phocassoftware.com</v>
          </cell>
          <cell r="G253881" t="str">
            <v>285329</v>
          </cell>
        </row>
        <row r="253882">
          <cell r="F253882" t="str">
            <v>phoceis.com</v>
          </cell>
          <cell r="G253882" t="str">
            <v>285330</v>
          </cell>
        </row>
        <row r="253883">
          <cell r="F253883" t="str">
            <v>phocos.com</v>
          </cell>
          <cell r="G253883" t="str">
            <v>285331</v>
          </cell>
        </row>
        <row r="253884">
          <cell r="F253884" t="str">
            <v>phocuswright.com</v>
          </cell>
          <cell r="G253884" t="str">
            <v>285332</v>
          </cell>
        </row>
        <row r="253885">
          <cell r="F253885" t="str">
            <v>phodder.com</v>
          </cell>
          <cell r="G253885" t="str">
            <v>285333</v>
          </cell>
        </row>
        <row r="253886">
          <cell r="F253886" t="str">
            <v>phoebuzzdesign.com</v>
          </cell>
          <cell r="G253886" t="str">
            <v>285334</v>
          </cell>
        </row>
        <row r="253887">
          <cell r="F253887" t="str">
            <v>phoenician.com.au</v>
          </cell>
          <cell r="G253887" t="str">
            <v>285335</v>
          </cell>
        </row>
        <row r="253888">
          <cell r="F253888" t="str">
            <v>phoenicianvoyager.com</v>
          </cell>
          <cell r="G253888" t="str">
            <v>285336</v>
          </cell>
        </row>
        <row r="253889">
          <cell r="F253889" t="str">
            <v>phoenix-az-movers.com</v>
          </cell>
          <cell r="G253889" t="str">
            <v>285337</v>
          </cell>
        </row>
        <row r="253890">
          <cell r="F253890" t="str">
            <v>phoenix-int.com</v>
          </cell>
          <cell r="G253890" t="str">
            <v>285338</v>
          </cell>
        </row>
        <row r="253891">
          <cell r="F253891" t="str">
            <v>phoenix.fortuneinnovations.com</v>
          </cell>
          <cell r="G253891" t="str">
            <v>285339</v>
          </cell>
        </row>
        <row r="253892">
          <cell r="F253892" t="str">
            <v>phoenix3dprinter.com</v>
          </cell>
          <cell r="G253892" t="str">
            <v>285340</v>
          </cell>
        </row>
        <row r="253893">
          <cell r="F253893" t="str">
            <v>phoenixadhdproject.org</v>
          </cell>
          <cell r="G253893" t="str">
            <v>285341</v>
          </cell>
        </row>
        <row r="253894">
          <cell r="F253894" t="str">
            <v>phoenixage.com</v>
          </cell>
          <cell r="G253894" t="str">
            <v>285342</v>
          </cell>
        </row>
        <row r="253895">
          <cell r="F253895" t="str">
            <v>phoenixartdesigners.com</v>
          </cell>
          <cell r="G253895" t="str">
            <v>285343</v>
          </cell>
        </row>
        <row r="253896">
          <cell r="F253896" t="str">
            <v>phoenixaviation.co.ke</v>
          </cell>
          <cell r="G253896" t="str">
            <v>285344</v>
          </cell>
        </row>
        <row r="253897">
          <cell r="F253897" t="str">
            <v>phoenixbiosystem.com</v>
          </cell>
          <cell r="G253897" t="str">
            <v>285345</v>
          </cell>
        </row>
        <row r="253898">
          <cell r="F253898" t="str">
            <v>phoenixbizz.com</v>
          </cell>
          <cell r="G253898" t="str">
            <v>285346</v>
          </cell>
        </row>
        <row r="253899">
          <cell r="F253899" t="str">
            <v>phoenixbroadband.com</v>
          </cell>
          <cell r="G253899" t="str">
            <v>285347</v>
          </cell>
        </row>
        <row r="253900">
          <cell r="F253900" t="str">
            <v>phoenixdavs.com</v>
          </cell>
          <cell r="G253900" t="str">
            <v>285348</v>
          </cell>
        </row>
        <row r="253901">
          <cell r="F253901" t="str">
            <v>phoenixenergy.net</v>
          </cell>
          <cell r="G253901" t="str">
            <v>285349</v>
          </cell>
        </row>
        <row r="253902">
          <cell r="F253902" t="str">
            <v>phoenixfuels.ph</v>
          </cell>
          <cell r="G253902" t="str">
            <v>285350</v>
          </cell>
        </row>
        <row r="253903">
          <cell r="F253903" t="str">
            <v>phoenixinc.com</v>
          </cell>
          <cell r="G253903" t="str">
            <v>285351</v>
          </cell>
        </row>
        <row r="253904">
          <cell r="F253904" t="str">
            <v>phoenixit.services</v>
          </cell>
          <cell r="G253904" t="str">
            <v>285352</v>
          </cell>
        </row>
        <row r="253905">
          <cell r="F253905" t="str">
            <v>phoenixlawteam.com</v>
          </cell>
          <cell r="G253905" t="str">
            <v>285353</v>
          </cell>
        </row>
        <row r="253906">
          <cell r="F253906" t="str">
            <v>phoenixlegal.in</v>
          </cell>
          <cell r="G253906" t="str">
            <v>285354</v>
          </cell>
        </row>
        <row r="253907">
          <cell r="F253907" t="str">
            <v>phoenixmi.com</v>
          </cell>
          <cell r="G253907" t="str">
            <v>285355</v>
          </cell>
        </row>
        <row r="253908">
          <cell r="F253908" t="str">
            <v>phoenixnap.com</v>
          </cell>
          <cell r="G253908" t="str">
            <v>285356</v>
          </cell>
        </row>
        <row r="253909">
          <cell r="F253909" t="str">
            <v>phoenixnyc.tv</v>
          </cell>
          <cell r="G253909" t="str">
            <v>285357</v>
          </cell>
        </row>
        <row r="253910">
          <cell r="F253910" t="str">
            <v>phoenixonlinemedia.com</v>
          </cell>
          <cell r="G253910" t="str">
            <v>285358</v>
          </cell>
        </row>
        <row r="253911">
          <cell r="F253911" t="str">
            <v>phoenixpawnandgold.com</v>
          </cell>
          <cell r="G253911" t="str">
            <v>285359</v>
          </cell>
        </row>
        <row r="253912">
          <cell r="F253912" t="str">
            <v>phoenixpeptide.com</v>
          </cell>
          <cell r="G253912" t="str">
            <v>285360</v>
          </cell>
        </row>
        <row r="253913">
          <cell r="F253913" t="str">
            <v>phoenixpharmalabs.com</v>
          </cell>
          <cell r="G253913" t="str">
            <v>285361</v>
          </cell>
        </row>
        <row r="253914">
          <cell r="F253914" t="str">
            <v>phoenixphysicians.com</v>
          </cell>
          <cell r="G253914" t="str">
            <v>285362</v>
          </cell>
        </row>
        <row r="253915">
          <cell r="F253915" t="str">
            <v>phoenixpropertymgmt.com</v>
          </cell>
          <cell r="G253915" t="str">
            <v>285363</v>
          </cell>
        </row>
        <row r="253916">
          <cell r="F253916" t="str">
            <v>phoenixproto.com</v>
          </cell>
          <cell r="G253916" t="str">
            <v>285364</v>
          </cell>
        </row>
        <row r="253917">
          <cell r="F253917" t="str">
            <v>phoenixrealty.net</v>
          </cell>
          <cell r="G253917" t="str">
            <v>285365</v>
          </cell>
        </row>
        <row r="253918">
          <cell r="F253918" t="str">
            <v>phoenixroofingteam.com</v>
          </cell>
          <cell r="G253918" t="str">
            <v>285366</v>
          </cell>
        </row>
        <row r="253919">
          <cell r="F253919" t="str">
            <v>phoenixroze.com</v>
          </cell>
          <cell r="G253919" t="str">
            <v>285367</v>
          </cell>
        </row>
        <row r="253920">
          <cell r="F253920" t="str">
            <v>phoenixsecure.in</v>
          </cell>
          <cell r="G253920" t="str">
            <v>285368</v>
          </cell>
        </row>
        <row r="253921">
          <cell r="F253921" t="str">
            <v>phoenixseoh.com</v>
          </cell>
          <cell r="G253921" t="str">
            <v>285369</v>
          </cell>
        </row>
        <row r="253922">
          <cell r="F253922" t="str">
            <v>phoenixseoservice.net</v>
          </cell>
          <cell r="G253922" t="str">
            <v>285370</v>
          </cell>
        </row>
        <row r="253923">
          <cell r="F253923" t="str">
            <v>phoenixsoilllc.com</v>
          </cell>
          <cell r="G253923" t="str">
            <v>285371</v>
          </cell>
        </row>
        <row r="253924">
          <cell r="F253924" t="str">
            <v>phoenixsolarwaterheater.org</v>
          </cell>
          <cell r="G253924" t="str">
            <v>285372</v>
          </cell>
        </row>
        <row r="253925">
          <cell r="F253925" t="str">
            <v>phoenixstrategy.com</v>
          </cell>
          <cell r="G253925" t="str">
            <v>285373</v>
          </cell>
        </row>
        <row r="253926">
          <cell r="F253926" t="str">
            <v>phoenixtitleloans.com</v>
          </cell>
          <cell r="G253926" t="str">
            <v>285374</v>
          </cell>
        </row>
        <row r="253927">
          <cell r="F253927" t="str">
            <v>phoenixts.com</v>
          </cell>
          <cell r="G253927" t="str">
            <v>285375</v>
          </cell>
        </row>
        <row r="253928">
          <cell r="F253928" t="str">
            <v>phofinity.com</v>
          </cell>
          <cell r="G253928" t="str">
            <v>285376</v>
          </cell>
        </row>
        <row r="253929">
          <cell r="F253929" t="str">
            <v>phome.us</v>
          </cell>
          <cell r="G253929" t="str">
            <v>285377</v>
          </cell>
        </row>
        <row r="253930">
          <cell r="F253930" t="str">
            <v>phone-numbers-uk.com</v>
          </cell>
          <cell r="G253930" t="str">
            <v>285378</v>
          </cell>
        </row>
        <row r="253931">
          <cell r="F253931" t="str">
            <v>phone-tracker.net</v>
          </cell>
          <cell r="G253931" t="str">
            <v>285379</v>
          </cell>
        </row>
        <row r="253932">
          <cell r="F253932" t="str">
            <v>phonearena.com</v>
          </cell>
          <cell r="G253932" t="str">
            <v>285380</v>
          </cell>
        </row>
        <row r="253933">
          <cell r="F253933" t="str">
            <v>phoneblogger.net</v>
          </cell>
          <cell r="G253933" t="str">
            <v>285381</v>
          </cell>
        </row>
        <row r="253934">
          <cell r="F253934" t="str">
            <v>phonebloks.com</v>
          </cell>
          <cell r="G253934" t="str">
            <v>285382</v>
          </cell>
        </row>
        <row r="253935">
          <cell r="F253935" t="str">
            <v>phonebook.com.pk</v>
          </cell>
          <cell r="G253935" t="str">
            <v>285383</v>
          </cell>
        </row>
        <row r="253936">
          <cell r="F253936" t="str">
            <v>phoneburner.com</v>
          </cell>
          <cell r="G253936" t="str">
            <v>285384</v>
          </cell>
        </row>
        <row r="253937">
          <cell r="F253937" t="str">
            <v>phoneclick.org</v>
          </cell>
          <cell r="G253937" t="str">
            <v>285385</v>
          </cell>
        </row>
        <row r="253938">
          <cell r="F253938" t="str">
            <v>phonecurry.com</v>
          </cell>
          <cell r="G253938" t="str">
            <v>285386</v>
          </cell>
        </row>
        <row r="253939">
          <cell r="F253939" t="str">
            <v>phonedeck.com</v>
          </cell>
          <cell r="G253939" t="str">
            <v>285387</v>
          </cell>
        </row>
        <row r="253940">
          <cell r="F253940" t="str">
            <v>phonedog.com</v>
          </cell>
          <cell r="G253940" t="str">
            <v>285388</v>
          </cell>
        </row>
        <row r="253941">
          <cell r="F253941" t="str">
            <v>phoneenglish.es</v>
          </cell>
          <cell r="G253941" t="str">
            <v>285389</v>
          </cell>
        </row>
        <row r="253942">
          <cell r="F253942" t="str">
            <v>phonefactor.com</v>
          </cell>
          <cell r="G253942" t="str">
            <v>285390</v>
          </cell>
        </row>
        <row r="253943">
          <cell r="F253943" t="str">
            <v>phonefavs.com</v>
          </cell>
          <cell r="G253943" t="str">
            <v>285391</v>
          </cell>
        </row>
        <row r="253944">
          <cell r="F253944" t="str">
            <v>phonefreelancer.com</v>
          </cell>
          <cell r="G253944" t="str">
            <v>285392</v>
          </cell>
        </row>
        <row r="253945">
          <cell r="F253945" t="str">
            <v>phonefromhere.com</v>
          </cell>
          <cell r="G253945" t="str">
            <v>285393</v>
          </cell>
        </row>
        <row r="253946">
          <cell r="F253946" t="str">
            <v>phoneguru.com</v>
          </cell>
          <cell r="G253946" t="str">
            <v>285394</v>
          </cell>
        </row>
        <row r="253947">
          <cell r="F253947" t="str">
            <v>phonehelp.dk</v>
          </cell>
          <cell r="G253947" t="str">
            <v>285395</v>
          </cell>
        </row>
        <row r="253948">
          <cell r="F253948" t="str">
            <v>phoneix.se</v>
          </cell>
          <cell r="G253948" t="str">
            <v>285396</v>
          </cell>
        </row>
        <row r="253949">
          <cell r="F253949" t="str">
            <v>phonelookupsite.com</v>
          </cell>
          <cell r="G253949" t="str">
            <v>285397</v>
          </cell>
        </row>
        <row r="253950">
          <cell r="F253950" t="str">
            <v>phonenames.com.au</v>
          </cell>
          <cell r="G253950" t="str">
            <v>285398</v>
          </cell>
        </row>
        <row r="253951">
          <cell r="F253951" t="str">
            <v>phonenumbermonitoring.com</v>
          </cell>
          <cell r="G253951" t="str">
            <v>285399</v>
          </cell>
        </row>
        <row r="253952">
          <cell r="F253952" t="str">
            <v>phonepartsusa.com</v>
          </cell>
          <cell r="G253952" t="str">
            <v>285400</v>
          </cell>
        </row>
        <row r="253953">
          <cell r="F253953" t="str">
            <v>phonerecyclers.co.uk</v>
          </cell>
          <cell r="G253953" t="str">
            <v>285401</v>
          </cell>
        </row>
        <row r="253954">
          <cell r="F253954" t="str">
            <v>phonerentalusa.com</v>
          </cell>
          <cell r="G253954" t="str">
            <v>285402</v>
          </cell>
        </row>
        <row r="253955">
          <cell r="F253955" t="str">
            <v>phonereport.info</v>
          </cell>
          <cell r="G253955" t="str">
            <v>285403</v>
          </cell>
        </row>
        <row r="253956">
          <cell r="F253956" t="str">
            <v>phones4u.co.uk</v>
          </cell>
          <cell r="G253956" t="str">
            <v>285404</v>
          </cell>
        </row>
        <row r="253957">
          <cell r="F253957" t="str">
            <v>phoneselectworld.com</v>
          </cell>
          <cell r="G253957" t="str">
            <v>285405</v>
          </cell>
        </row>
        <row r="253958">
          <cell r="F253958" t="str">
            <v>phonesheet.com</v>
          </cell>
          <cell r="G253958" t="str">
            <v>285406</v>
          </cell>
        </row>
        <row r="253959">
          <cell r="F253959" t="str">
            <v>phonesltd.co.uk</v>
          </cell>
          <cell r="G253959" t="str">
            <v>285407</v>
          </cell>
        </row>
        <row r="253960">
          <cell r="F253960" t="str">
            <v>phonesmart.com</v>
          </cell>
          <cell r="G253960" t="str">
            <v>285408</v>
          </cell>
        </row>
        <row r="253961">
          <cell r="F253961" t="str">
            <v>phonesoap.com</v>
          </cell>
          <cell r="G253961" t="str">
            <v>285409</v>
          </cell>
        </row>
        <row r="253962">
          <cell r="F253962" t="str">
            <v>phonespark.net</v>
          </cell>
          <cell r="G253962" t="str">
            <v>285410</v>
          </cell>
        </row>
        <row r="253963">
          <cell r="F253963" t="str">
            <v>phonesreview.com</v>
          </cell>
          <cell r="G253963" t="str">
            <v>285411</v>
          </cell>
        </row>
        <row r="253964">
          <cell r="F253964" t="str">
            <v>phonessential.com</v>
          </cell>
          <cell r="G253964" t="str">
            <v>285412</v>
          </cell>
        </row>
        <row r="253965">
          <cell r="F253965" t="str">
            <v>phonestack.com</v>
          </cell>
          <cell r="G253965" t="str">
            <v>285413</v>
          </cell>
        </row>
        <row r="253966">
          <cell r="F253966" t="str">
            <v>phonesurgeons.com</v>
          </cell>
          <cell r="G253966" t="str">
            <v>285414</v>
          </cell>
        </row>
        <row r="253967">
          <cell r="F253967" t="str">
            <v>phoneunite.com</v>
          </cell>
          <cell r="G253967" t="str">
            <v>285415</v>
          </cell>
        </row>
        <row r="253968">
          <cell r="F253968" t="str">
            <v>phonevalley.com</v>
          </cell>
          <cell r="G253968" t="str">
            <v>285416</v>
          </cell>
        </row>
        <row r="253969">
          <cell r="F253969" t="str">
            <v>phonevite.com</v>
          </cell>
          <cell r="G253969" t="str">
            <v>285417</v>
          </cell>
        </row>
        <row r="253970">
          <cell r="F253970" t="str">
            <v>phonewave.com</v>
          </cell>
          <cell r="G253970" t="str">
            <v>285418</v>
          </cell>
        </row>
        <row r="253971">
          <cell r="F253971" t="str">
            <v>phonewire.com</v>
          </cell>
          <cell r="G253971" t="str">
            <v>285419</v>
          </cell>
        </row>
        <row r="253972">
          <cell r="F253972" t="str">
            <v>phoneworld.com.pk</v>
          </cell>
          <cell r="G253972" t="str">
            <v>285420</v>
          </cell>
        </row>
        <row r="253973">
          <cell r="F253973" t="str">
            <v>phonexia.com</v>
          </cell>
          <cell r="G253973" t="str">
            <v>285421</v>
          </cell>
        </row>
        <row r="253974">
          <cell r="F253974" t="str">
            <v>phonextra.nl</v>
          </cell>
          <cell r="G253974" t="str">
            <v>285422</v>
          </cell>
        </row>
        <row r="253975">
          <cell r="F253975" t="str">
            <v>phonicshero.com</v>
          </cell>
          <cell r="G253975" t="str">
            <v>285423</v>
          </cell>
        </row>
        <row r="253976">
          <cell r="F253976" t="str">
            <v>phonify.io</v>
          </cell>
          <cell r="G253976" t="str">
            <v>285424</v>
          </cell>
        </row>
        <row r="253977">
          <cell r="F253977" t="str">
            <v>phonofile.com</v>
          </cell>
          <cell r="G253977" t="str">
            <v>285425</v>
          </cell>
        </row>
        <row r="253978">
          <cell r="F253978" t="str">
            <v>phonologies.com</v>
          </cell>
          <cell r="G253978" t="str">
            <v>285426</v>
          </cell>
        </row>
        <row r="253979">
          <cell r="F253979" t="str">
            <v>phonon.in</v>
          </cell>
          <cell r="G253979" t="str">
            <v>285427</v>
          </cell>
        </row>
        <row r="253980">
          <cell r="F253980" t="str">
            <v>phonotonic.net</v>
          </cell>
          <cell r="G253980" t="str">
            <v>285428</v>
          </cell>
        </row>
        <row r="253981">
          <cell r="F253981" t="str">
            <v>phontact.co</v>
          </cell>
          <cell r="G253981" t="str">
            <v>285429</v>
          </cell>
        </row>
        <row r="253982">
          <cell r="F253982" t="str">
            <v>phoogoo.com</v>
          </cell>
          <cell r="G253982" t="str">
            <v>285430</v>
          </cell>
        </row>
        <row r="253983">
          <cell r="F253983" t="str">
            <v>phoolishgames.com</v>
          </cell>
          <cell r="G253983" t="str">
            <v>285431</v>
          </cell>
        </row>
        <row r="253984">
          <cell r="F253984" t="str">
            <v>phootime.com</v>
          </cell>
          <cell r="G253984" t="str">
            <v>285432</v>
          </cell>
        </row>
        <row r="253985">
          <cell r="F253985" t="str">
            <v>phootprint.co</v>
          </cell>
          <cell r="G253985" t="str">
            <v>285433</v>
          </cell>
        </row>
        <row r="253986">
          <cell r="F253986" t="str">
            <v>phoqus.eu</v>
          </cell>
          <cell r="G253986" t="str">
            <v>285434</v>
          </cell>
        </row>
        <row r="253987">
          <cell r="F253987" t="str">
            <v>phorosgroup.com</v>
          </cell>
          <cell r="G253987" t="str">
            <v>285435</v>
          </cell>
        </row>
        <row r="253988">
          <cell r="F253988" t="str">
            <v>phosphonics.com</v>
          </cell>
          <cell r="G253988" t="str">
            <v>285436</v>
          </cell>
        </row>
        <row r="253989">
          <cell r="F253989" t="str">
            <v>phosplatin.com</v>
          </cell>
          <cell r="G253989" t="str">
            <v>285437</v>
          </cell>
        </row>
        <row r="253990">
          <cell r="F253990" t="str">
            <v>phostir.com</v>
          </cell>
          <cell r="G253990" t="str">
            <v>285438</v>
          </cell>
        </row>
        <row r="253991">
          <cell r="F253991" t="str">
            <v>photago.com</v>
          </cell>
          <cell r="G253991" t="str">
            <v>285439</v>
          </cell>
        </row>
        <row r="253992">
          <cell r="F253992" t="str">
            <v>photaki.com</v>
          </cell>
          <cell r="G253992" t="str">
            <v>285440</v>
          </cell>
        </row>
        <row r="253993">
          <cell r="F253993" t="str">
            <v>photeo.co</v>
          </cell>
          <cell r="G253993" t="str">
            <v>285441</v>
          </cell>
        </row>
        <row r="253994">
          <cell r="F253994" t="str">
            <v>photic.me</v>
          </cell>
          <cell r="G253994" t="str">
            <v>285442</v>
          </cell>
        </row>
        <row r="253995">
          <cell r="F253995" t="str">
            <v>photizogroup.com</v>
          </cell>
          <cell r="G253995" t="str">
            <v>285443</v>
          </cell>
        </row>
        <row r="253996">
          <cell r="F253996" t="str">
            <v>photo.net</v>
          </cell>
          <cell r="G253996" t="str">
            <v>285444</v>
          </cell>
        </row>
        <row r="253997">
          <cell r="F253997" t="str">
            <v>photo1moment.com</v>
          </cell>
          <cell r="G253997" t="str">
            <v>285445</v>
          </cell>
        </row>
        <row r="253998">
          <cell r="F253998" t="str">
            <v>photoalbum.com</v>
          </cell>
          <cell r="G253998" t="str">
            <v>285446</v>
          </cell>
        </row>
        <row r="253999">
          <cell r="F253999" t="str">
            <v>photoalter.com</v>
          </cell>
          <cell r="G253999" t="str">
            <v>285447</v>
          </cell>
        </row>
        <row r="254000">
          <cell r="F254000" t="str">
            <v>photobin.com</v>
          </cell>
          <cell r="G254000" t="str">
            <v>285448</v>
          </cell>
        </row>
        <row r="254001">
          <cell r="F254001" t="str">
            <v>photoblogs.com</v>
          </cell>
          <cell r="G254001" t="str">
            <v>285449</v>
          </cell>
        </row>
        <row r="254002">
          <cell r="F254002" t="str">
            <v>photobookworldwide.com</v>
          </cell>
          <cell r="G254002" t="str">
            <v>285450</v>
          </cell>
        </row>
        <row r="254003">
          <cell r="F254003" t="str">
            <v>photobooth.ie</v>
          </cell>
          <cell r="G254003" t="str">
            <v>285451</v>
          </cell>
        </row>
        <row r="254004">
          <cell r="F254004" t="str">
            <v>photoboothcreator.com</v>
          </cell>
          <cell r="G254004" t="str">
            <v>285452</v>
          </cell>
        </row>
        <row r="254005">
          <cell r="F254005" t="str">
            <v>photoboothrentalsdfw.com</v>
          </cell>
          <cell r="G254005" t="str">
            <v>285453</v>
          </cell>
        </row>
        <row r="254006">
          <cell r="F254006" t="str">
            <v>photobooths.co.uk</v>
          </cell>
          <cell r="G254006" t="str">
            <v>285454</v>
          </cell>
        </row>
        <row r="254007">
          <cell r="F254007" t="str">
            <v>photocalorie.com</v>
          </cell>
          <cell r="G254007" t="str">
            <v>285455</v>
          </cell>
        </row>
        <row r="254008">
          <cell r="F254008" t="str">
            <v>photocardchef.com</v>
          </cell>
          <cell r="G254008" t="str">
            <v>285456</v>
          </cell>
        </row>
        <row r="254009">
          <cell r="F254009" t="str">
            <v>photocase.com</v>
          </cell>
          <cell r="G254009" t="str">
            <v>285457</v>
          </cell>
        </row>
        <row r="254010">
          <cell r="F254010" t="str">
            <v>photocat.com</v>
          </cell>
          <cell r="G254010" t="str">
            <v>285458</v>
          </cell>
        </row>
        <row r="254011">
          <cell r="F254011" t="str">
            <v>photoccino.com</v>
          </cell>
          <cell r="G254011" t="str">
            <v>285459</v>
          </cell>
        </row>
        <row r="254012">
          <cell r="F254012" t="str">
            <v>photocircleapp.com</v>
          </cell>
          <cell r="G254012" t="str">
            <v>285460</v>
          </cell>
        </row>
        <row r="254013">
          <cell r="F254013" t="str">
            <v>photocopierexperts.co.uk</v>
          </cell>
          <cell r="G254013" t="str">
            <v>285461</v>
          </cell>
        </row>
        <row r="254014">
          <cell r="F254014" t="str">
            <v>photocorner.ca</v>
          </cell>
          <cell r="G254014" t="str">
            <v>285462</v>
          </cell>
        </row>
        <row r="254015">
          <cell r="F254015" t="str">
            <v>photocrank.com</v>
          </cell>
          <cell r="G254015" t="str">
            <v>285463</v>
          </cell>
        </row>
        <row r="254016">
          <cell r="F254016" t="str">
            <v>photocrati.com</v>
          </cell>
          <cell r="G254016" t="str">
            <v>285464</v>
          </cell>
        </row>
        <row r="254017">
          <cell r="F254017" t="str">
            <v>photocrib.co.uk</v>
          </cell>
          <cell r="G254017" t="str">
            <v>285465</v>
          </cell>
        </row>
        <row r="254018">
          <cell r="F254018" t="str">
            <v>photocritic.org</v>
          </cell>
          <cell r="G254018" t="str">
            <v>285466</v>
          </cell>
        </row>
        <row r="254019">
          <cell r="F254019" t="str">
            <v>photocure.com</v>
          </cell>
          <cell r="G254019" t="str">
            <v>285467</v>
          </cell>
        </row>
        <row r="254020">
          <cell r="F254020" t="str">
            <v>photodeck.com</v>
          </cell>
          <cell r="G254020" t="str">
            <v>285468</v>
          </cell>
        </row>
        <row r="254021">
          <cell r="F254021" t="str">
            <v>photodiagnostic.com</v>
          </cell>
          <cell r="G254021" t="str">
            <v>285469</v>
          </cell>
        </row>
        <row r="254022">
          <cell r="F254022" t="str">
            <v>photodilse.com</v>
          </cell>
          <cell r="G254022" t="str">
            <v>285470</v>
          </cell>
        </row>
        <row r="254023">
          <cell r="F254023" t="str">
            <v>photodreams.ie</v>
          </cell>
          <cell r="G254023" t="str">
            <v>285471</v>
          </cell>
        </row>
        <row r="254024">
          <cell r="F254024" t="str">
            <v>photodrive.io</v>
          </cell>
          <cell r="G254024" t="str">
            <v>285472</v>
          </cell>
        </row>
        <row r="254025">
          <cell r="F254025" t="str">
            <v>photoeditingcompany.com</v>
          </cell>
          <cell r="G254025" t="str">
            <v>285473</v>
          </cell>
        </row>
        <row r="254026">
          <cell r="F254026" t="str">
            <v>photoenforced.com</v>
          </cell>
          <cell r="G254026" t="str">
            <v>285474</v>
          </cell>
        </row>
        <row r="254027">
          <cell r="F254027" t="str">
            <v>photofinale.com</v>
          </cell>
          <cell r="G254027" t="str">
            <v>285475</v>
          </cell>
        </row>
        <row r="254028">
          <cell r="F254028" t="str">
            <v>photofing.com</v>
          </cell>
          <cell r="G254028" t="str">
            <v>285476</v>
          </cell>
        </row>
        <row r="254029">
          <cell r="F254029" t="str">
            <v>photoflowapp.com</v>
          </cell>
          <cell r="G254029" t="str">
            <v>285477</v>
          </cell>
        </row>
        <row r="254030">
          <cell r="F254030" t="str">
            <v>photofunia.com</v>
          </cell>
          <cell r="G254030" t="str">
            <v>285478</v>
          </cell>
        </row>
        <row r="254031">
          <cell r="F254031" t="str">
            <v>photogfind.com</v>
          </cell>
          <cell r="G254031" t="str">
            <v>285479</v>
          </cell>
        </row>
        <row r="254032">
          <cell r="F254032" t="str">
            <v>photogipermarket.com</v>
          </cell>
          <cell r="G254032" t="str">
            <v>285480</v>
          </cell>
        </row>
        <row r="254033">
          <cell r="F254033" t="str">
            <v>photogoldecommerce.com</v>
          </cell>
          <cell r="G254033" t="str">
            <v>285481</v>
          </cell>
        </row>
        <row r="254034">
          <cell r="F254034" t="str">
            <v>photogram.me</v>
          </cell>
          <cell r="G254034" t="str">
            <v>285482</v>
          </cell>
        </row>
        <row r="254035">
          <cell r="F254035" t="str">
            <v>photogramy.com</v>
          </cell>
          <cell r="G254035" t="str">
            <v>285483</v>
          </cell>
        </row>
        <row r="254036">
          <cell r="F254036" t="str">
            <v>photographer.com</v>
          </cell>
          <cell r="G254036" t="str">
            <v>285484</v>
          </cell>
        </row>
        <row r="254037">
          <cell r="F254037" t="str">
            <v>photographic.gr</v>
          </cell>
          <cell r="G254037" t="str">
            <v>285485</v>
          </cell>
        </row>
        <row r="254038">
          <cell r="F254038" t="str">
            <v>photographiste.info</v>
          </cell>
          <cell r="G254038" t="str">
            <v>285486</v>
          </cell>
        </row>
        <row r="254039">
          <cell r="F254039" t="str">
            <v>photographybay.com</v>
          </cell>
          <cell r="G254039" t="str">
            <v>285487</v>
          </cell>
        </row>
        <row r="254040">
          <cell r="F254040" t="str">
            <v>photographyblog.com</v>
          </cell>
          <cell r="G254040" t="str">
            <v>285488</v>
          </cell>
        </row>
        <row r="254041">
          <cell r="F254041" t="str">
            <v>photographyblogsites.com</v>
          </cell>
          <cell r="G254041" t="str">
            <v>285489</v>
          </cell>
        </row>
        <row r="254042">
          <cell r="F254042" t="str">
            <v>photographyisnotacrime.com</v>
          </cell>
          <cell r="G254042" t="str">
            <v>285490</v>
          </cell>
        </row>
        <row r="254043">
          <cell r="F254043" t="str">
            <v>photographyofchina.com</v>
          </cell>
          <cell r="G254043" t="str">
            <v>285491</v>
          </cell>
        </row>
        <row r="254044">
          <cell r="F254044" t="str">
            <v>photographystudio.ie</v>
          </cell>
          <cell r="G254044" t="str">
            <v>285492</v>
          </cell>
        </row>
        <row r="254045">
          <cell r="F254045" t="str">
            <v>photographytalk.com</v>
          </cell>
          <cell r="G254045" t="str">
            <v>285493</v>
          </cell>
        </row>
        <row r="254046">
          <cell r="F254046" t="str">
            <v>photohab.com</v>
          </cell>
          <cell r="G254046" t="str">
            <v>285494</v>
          </cell>
        </row>
        <row r="254047">
          <cell r="F254047" t="str">
            <v>photohand.com</v>
          </cell>
          <cell r="G254047" t="str">
            <v>285495</v>
          </cell>
        </row>
        <row r="254048">
          <cell r="F254048" t="str">
            <v>photojojo.com</v>
          </cell>
          <cell r="G254048" t="str">
            <v>285496</v>
          </cell>
        </row>
        <row r="254049">
          <cell r="F254049" t="str">
            <v>photolamus.com</v>
          </cell>
          <cell r="G254049" t="str">
            <v>285497</v>
          </cell>
        </row>
        <row r="254050">
          <cell r="F254050" t="str">
            <v>photolinkage.com</v>
          </cell>
          <cell r="G254050" t="str">
            <v>285498</v>
          </cell>
        </row>
        <row r="254051">
          <cell r="F254051" t="str">
            <v>photomaton.fr</v>
          </cell>
          <cell r="G254051" t="str">
            <v>285499</v>
          </cell>
        </row>
        <row r="254052">
          <cell r="F254052" t="str">
            <v>photon-machines.com</v>
          </cell>
          <cell r="G254052" t="str">
            <v>285500</v>
          </cell>
        </row>
        <row r="254053">
          <cell r="F254053" t="str">
            <v>photon.in</v>
          </cell>
          <cell r="G254053" t="str">
            <v>285501</v>
          </cell>
        </row>
        <row r="254054">
          <cell r="F254054" t="str">
            <v>photonapp.com</v>
          </cell>
          <cell r="G254054" t="str">
            <v>285502</v>
          </cell>
        </row>
        <row r="254055">
          <cell r="F254055" t="str">
            <v>photonbunk.com</v>
          </cell>
          <cell r="G254055" t="str">
            <v>285503</v>
          </cell>
        </row>
        <row r="254056">
          <cell r="F254056" t="str">
            <v>photonera.com</v>
          </cell>
          <cell r="G254056" t="str">
            <v>285504</v>
          </cell>
        </row>
        <row r="254057">
          <cell r="F254057" t="str">
            <v>photonfocus.com</v>
          </cell>
          <cell r="G254057" t="str">
            <v>285505</v>
          </cell>
        </row>
        <row r="254058">
          <cell r="F254058" t="str">
            <v>photonic-instruments.com</v>
          </cell>
          <cell r="G254058" t="str">
            <v>285506</v>
          </cell>
        </row>
        <row r="254059">
          <cell r="F254059" t="str">
            <v>photoniccleaning.com</v>
          </cell>
          <cell r="G254059" t="str">
            <v>285507</v>
          </cell>
        </row>
        <row r="254060">
          <cell r="F254060" t="str">
            <v>photonstorm.com</v>
          </cell>
          <cell r="G254060" t="str">
            <v>285508</v>
          </cell>
        </row>
        <row r="254061">
          <cell r="F254061" t="str">
            <v>photontec.com</v>
          </cell>
          <cell r="G254061" t="str">
            <v>285509</v>
          </cell>
        </row>
        <row r="254062">
          <cell r="F254062" t="str">
            <v>photoonica.com</v>
          </cell>
          <cell r="G254062" t="str">
            <v>285510</v>
          </cell>
        </row>
        <row r="254063">
          <cell r="F254063" t="str">
            <v>photopages.in</v>
          </cell>
          <cell r="G254063" t="str">
            <v>285511</v>
          </cell>
        </row>
        <row r="254064">
          <cell r="F254064" t="str">
            <v>photopaperdirect.com</v>
          </cell>
          <cell r="G254064" t="str">
            <v>285512</v>
          </cell>
        </row>
        <row r="254065">
          <cell r="F254065" t="str">
            <v>photopapernow.co.uk</v>
          </cell>
          <cell r="G254065" t="str">
            <v>285513</v>
          </cell>
        </row>
        <row r="254066">
          <cell r="F254066" t="str">
            <v>photopill-med.com</v>
          </cell>
          <cell r="G254066" t="str">
            <v>285514</v>
          </cell>
        </row>
        <row r="254067">
          <cell r="F254067" t="str">
            <v>photopivot.com</v>
          </cell>
          <cell r="G254067" t="str">
            <v>285515</v>
          </cell>
        </row>
        <row r="254068">
          <cell r="F254068" t="str">
            <v>photopoll.me</v>
          </cell>
          <cell r="G254068" t="str">
            <v>285516</v>
          </cell>
        </row>
        <row r="254069">
          <cell r="F254069" t="str">
            <v>photopon.com</v>
          </cell>
          <cell r="G254069" t="str">
            <v>285517</v>
          </cell>
        </row>
        <row r="254070">
          <cell r="F254070" t="str">
            <v>photos.com</v>
          </cell>
          <cell r="G254070" t="str">
            <v>285518</v>
          </cell>
        </row>
        <row r="254071">
          <cell r="F254071" t="str">
            <v>photosails.com</v>
          </cell>
          <cell r="G254071" t="str">
            <v>285519</v>
          </cell>
        </row>
        <row r="254072">
          <cell r="F254072" t="str">
            <v>photoshopmeartistically.com</v>
          </cell>
          <cell r="G254072" t="str">
            <v>285520</v>
          </cell>
        </row>
        <row r="254073">
          <cell r="F254073" t="str">
            <v>photoshoptechniques.com</v>
          </cell>
          <cell r="G254073" t="str">
            <v>285521</v>
          </cell>
        </row>
        <row r="254074">
          <cell r="F254074" t="str">
            <v>photoskins.com</v>
          </cell>
          <cell r="G254074" t="str">
            <v>285522</v>
          </cell>
        </row>
        <row r="254075">
          <cell r="F254075" t="str">
            <v>photosleeve.com</v>
          </cell>
          <cell r="G254075" t="str">
            <v>285523</v>
          </cell>
        </row>
        <row r="254076">
          <cell r="F254076" t="str">
            <v>photospherix.com</v>
          </cell>
          <cell r="G254076" t="str">
            <v>285524</v>
          </cell>
        </row>
        <row r="254077">
          <cell r="F254077" t="str">
            <v>photostat.org</v>
          </cell>
          <cell r="G254077" t="str">
            <v>285525</v>
          </cell>
        </row>
        <row r="254078">
          <cell r="F254078" t="str">
            <v>photostop.in</v>
          </cell>
          <cell r="G254078" t="str">
            <v>285526</v>
          </cell>
        </row>
        <row r="254079">
          <cell r="F254079" t="str">
            <v>photostre.am</v>
          </cell>
          <cell r="G254079" t="str">
            <v>285527</v>
          </cell>
        </row>
        <row r="254080">
          <cell r="F254080" t="str">
            <v>phototeez.com</v>
          </cell>
          <cell r="G254080" t="str">
            <v>285528</v>
          </cell>
        </row>
        <row r="254081">
          <cell r="F254081" t="str">
            <v>photothread.com</v>
          </cell>
          <cell r="G254081" t="str">
            <v>285529</v>
          </cell>
        </row>
        <row r="254082">
          <cell r="F254082" t="str">
            <v>phototour.in</v>
          </cell>
          <cell r="G254082" t="str">
            <v>285530</v>
          </cell>
        </row>
        <row r="254083">
          <cell r="F254083" t="str">
            <v>phototrims.com</v>
          </cell>
          <cell r="G254083" t="str">
            <v>285531</v>
          </cell>
        </row>
        <row r="254084">
          <cell r="F254084" t="str">
            <v>photoverified.com</v>
          </cell>
          <cell r="G254084" t="str">
            <v>285532</v>
          </cell>
        </row>
        <row r="254085">
          <cell r="F254085" t="str">
            <v>photoweaverapp.com</v>
          </cell>
          <cell r="G254085" t="str">
            <v>285533</v>
          </cell>
        </row>
        <row r="254086">
          <cell r="F254086" t="str">
            <v>photowonder.co.nz</v>
          </cell>
          <cell r="G254086" t="str">
            <v>285534</v>
          </cell>
        </row>
        <row r="254087">
          <cell r="F254087" t="str">
            <v>photoworld.com</v>
          </cell>
          <cell r="G254087" t="str">
            <v>285535</v>
          </cell>
        </row>
        <row r="254088">
          <cell r="F254088" t="str">
            <v>photozworld.com</v>
          </cell>
          <cell r="G254088" t="str">
            <v>285536</v>
          </cell>
        </row>
        <row r="254089">
          <cell r="F254089" t="str">
            <v>phoundit.com</v>
          </cell>
          <cell r="G254089" t="str">
            <v>285537</v>
          </cell>
        </row>
        <row r="254090">
          <cell r="F254090" t="str">
            <v>phoxcharge.com</v>
          </cell>
          <cell r="G254090" t="str">
            <v>285538</v>
          </cell>
        </row>
        <row r="254091">
          <cell r="F254091" t="str">
            <v>phoxdiagnostics.com</v>
          </cell>
          <cell r="G254091" t="str">
            <v>285539</v>
          </cell>
        </row>
        <row r="254092">
          <cell r="F254092" t="str">
            <v>php-classifieds.com</v>
          </cell>
          <cell r="G254092" t="str">
            <v>285540</v>
          </cell>
        </row>
        <row r="254093">
          <cell r="F254093" t="str">
            <v>php.amsterdam</v>
          </cell>
          <cell r="G254093" t="str">
            <v>285541</v>
          </cell>
        </row>
        <row r="254094">
          <cell r="F254094" t="str">
            <v>php.net</v>
          </cell>
          <cell r="G254094" t="str">
            <v>285542</v>
          </cell>
        </row>
        <row r="254095">
          <cell r="F254095" t="str">
            <v>phpassignmenthelp.com</v>
          </cell>
          <cell r="G254095" t="str">
            <v>285543</v>
          </cell>
        </row>
        <row r="254096">
          <cell r="F254096" t="str">
            <v>phpbb.com</v>
          </cell>
          <cell r="G254096" t="str">
            <v>285544</v>
          </cell>
        </row>
        <row r="254097">
          <cell r="F254097" t="str">
            <v>phpbuilder.com</v>
          </cell>
          <cell r="G254097" t="str">
            <v>285545</v>
          </cell>
        </row>
        <row r="254098">
          <cell r="F254098" t="str">
            <v>phpclasses.org</v>
          </cell>
          <cell r="G254098" t="str">
            <v>285546</v>
          </cell>
        </row>
        <row r="254099">
          <cell r="F254099" t="str">
            <v>phpcodelance.com</v>
          </cell>
          <cell r="G254099" t="str">
            <v>285547</v>
          </cell>
        </row>
        <row r="254100">
          <cell r="F254100" t="str">
            <v>phpcow.com</v>
          </cell>
          <cell r="G254100" t="str">
            <v>285548</v>
          </cell>
        </row>
        <row r="254101">
          <cell r="F254101" t="str">
            <v>phpdeveloperindia.net</v>
          </cell>
          <cell r="G254101" t="str">
            <v>285549</v>
          </cell>
        </row>
        <row r="254102">
          <cell r="F254102" t="str">
            <v>phpdevelopmentoutsourcing.com</v>
          </cell>
          <cell r="G254102" t="str">
            <v>285550</v>
          </cell>
        </row>
        <row r="254103">
          <cell r="F254103" t="str">
            <v>phpdevelopmentservices.com</v>
          </cell>
          <cell r="G254103" t="str">
            <v>285551</v>
          </cell>
        </row>
        <row r="254104">
          <cell r="F254104" t="str">
            <v>phpenter.net</v>
          </cell>
          <cell r="G254104" t="str">
            <v>285552</v>
          </cell>
        </row>
        <row r="254105">
          <cell r="F254105" t="str">
            <v>phpenterprise.com</v>
          </cell>
          <cell r="G254105" t="str">
            <v>285553</v>
          </cell>
        </row>
        <row r="254106">
          <cell r="F254106" t="str">
            <v>phpfox.com</v>
          </cell>
          <cell r="G254106" t="str">
            <v>285554</v>
          </cell>
        </row>
        <row r="254107">
          <cell r="F254107" t="str">
            <v>phpfoxclub.ir</v>
          </cell>
          <cell r="G254107" t="str">
            <v>285555</v>
          </cell>
        </row>
        <row r="254108">
          <cell r="F254108" t="str">
            <v>phpfoxer.com</v>
          </cell>
          <cell r="G254108" t="str">
            <v>285556</v>
          </cell>
        </row>
        <row r="254109">
          <cell r="F254109" t="str">
            <v>phpfoxexpert.co</v>
          </cell>
          <cell r="G254109" t="str">
            <v>285557</v>
          </cell>
        </row>
        <row r="254110">
          <cell r="F254110" t="str">
            <v>phpfoxvalley.us</v>
          </cell>
          <cell r="G254110" t="str">
            <v>285558</v>
          </cell>
        </row>
        <row r="254111">
          <cell r="F254111" t="str">
            <v>phphelpdesk.org</v>
          </cell>
          <cell r="G254111" t="str">
            <v>285559</v>
          </cell>
        </row>
        <row r="254112">
          <cell r="F254112" t="str">
            <v>phphub.in</v>
          </cell>
          <cell r="G254112" t="str">
            <v>285560</v>
          </cell>
        </row>
        <row r="254113">
          <cell r="F254113" t="str">
            <v>phpiphany.com</v>
          </cell>
          <cell r="G254113" t="str">
            <v>285561</v>
          </cell>
        </row>
        <row r="254114">
          <cell r="F254114" t="str">
            <v>phpjabbers.com</v>
          </cell>
          <cell r="G254114" t="str">
            <v>285562</v>
          </cell>
        </row>
        <row r="254115">
          <cell r="F254115" t="str">
            <v>phplinkdirectory.com</v>
          </cell>
          <cell r="G254115" t="str">
            <v>285563</v>
          </cell>
        </row>
        <row r="254116">
          <cell r="F254116" t="str">
            <v>phpmaestro.com</v>
          </cell>
          <cell r="G254116" t="str">
            <v>285564</v>
          </cell>
        </row>
        <row r="254117">
          <cell r="F254117" t="str">
            <v>phpmonster.com</v>
          </cell>
          <cell r="G254117" t="str">
            <v>285565</v>
          </cell>
        </row>
        <row r="254118">
          <cell r="F254118" t="str">
            <v>phpmyadmin.net</v>
          </cell>
          <cell r="G254118" t="str">
            <v>285566</v>
          </cell>
        </row>
        <row r="254119">
          <cell r="F254119" t="str">
            <v>phpprogrammers.com.au</v>
          </cell>
          <cell r="G254119" t="str">
            <v>285567</v>
          </cell>
        </row>
        <row r="254120">
          <cell r="F254120" t="str">
            <v>phpro.es</v>
          </cell>
          <cell r="G254120" t="str">
            <v>285568</v>
          </cell>
        </row>
        <row r="254121">
          <cell r="F254121" t="str">
            <v>phpscriptsmall.com</v>
          </cell>
          <cell r="G254121" t="str">
            <v>285569</v>
          </cell>
        </row>
        <row r="254122">
          <cell r="F254122" t="str">
            <v>phpscriptsonline.com</v>
          </cell>
          <cell r="G254122" t="str">
            <v>285570</v>
          </cell>
        </row>
        <row r="254123">
          <cell r="F254123" t="str">
            <v>phpseotraininginkolkata.blogspot.com</v>
          </cell>
          <cell r="G254123" t="str">
            <v>285571</v>
          </cell>
        </row>
        <row r="254124">
          <cell r="F254124" t="str">
            <v>phptraining.in</v>
          </cell>
          <cell r="G254124" t="str">
            <v>285572</v>
          </cell>
        </row>
        <row r="254125">
          <cell r="F254125" t="str">
            <v>phptravels.vn</v>
          </cell>
          <cell r="G254125" t="str">
            <v>285573</v>
          </cell>
        </row>
        <row r="254126">
          <cell r="F254126" t="str">
            <v>phraseapp.com</v>
          </cell>
          <cell r="G254126" t="str">
            <v>285574</v>
          </cell>
        </row>
        <row r="254127">
          <cell r="F254127" t="str">
            <v>phrasebase.com</v>
          </cell>
          <cell r="G254127" t="str">
            <v>285575</v>
          </cell>
        </row>
        <row r="254128">
          <cell r="F254128" t="str">
            <v>phraselab.com</v>
          </cell>
          <cell r="G254128" t="str">
            <v>285576</v>
          </cell>
        </row>
        <row r="254129">
          <cell r="F254129" t="str">
            <v>phraseup.com</v>
          </cell>
          <cell r="G254129" t="str">
            <v>285577</v>
          </cell>
        </row>
        <row r="254130">
          <cell r="F254130" t="str">
            <v>phreadz.com</v>
          </cell>
          <cell r="G254130" t="str">
            <v>285578</v>
          </cell>
        </row>
        <row r="254131">
          <cell r="F254131" t="str">
            <v>phri.com</v>
          </cell>
          <cell r="G254131" t="str">
            <v>285579</v>
          </cell>
        </row>
        <row r="254132">
          <cell r="F254132" t="str">
            <v>phriz.be</v>
          </cell>
          <cell r="G254132" t="str">
            <v>285580</v>
          </cell>
        </row>
        <row r="254133">
          <cell r="F254133" t="str">
            <v>phronetik.com</v>
          </cell>
          <cell r="G254133" t="str">
            <v>285581</v>
          </cell>
        </row>
        <row r="254134">
          <cell r="F254134" t="str">
            <v>phrontpage.com</v>
          </cell>
          <cell r="G254134" t="str">
            <v>285582</v>
          </cell>
        </row>
        <row r="254135">
          <cell r="F254135" t="str">
            <v>phroogal.com</v>
          </cell>
          <cell r="G254135" t="str">
            <v>285583</v>
          </cell>
        </row>
        <row r="254136">
          <cell r="F254136" t="str">
            <v>phrot.com</v>
          </cell>
          <cell r="G254136" t="str">
            <v>285584</v>
          </cell>
        </row>
        <row r="254137">
          <cell r="F254137" t="str">
            <v>phshairscience.com</v>
          </cell>
          <cell r="G254137" t="str">
            <v>285585</v>
          </cell>
        </row>
        <row r="254138">
          <cell r="F254138" t="str">
            <v>phuconcepts.com</v>
          </cell>
          <cell r="G254138" t="str">
            <v>285586</v>
          </cell>
        </row>
        <row r="254139">
          <cell r="F254139" t="str">
            <v>phuket-attorneys.com</v>
          </cell>
          <cell r="G254139" t="str">
            <v>285587</v>
          </cell>
        </row>
        <row r="254140">
          <cell r="F254140" t="str">
            <v>phuket.net</v>
          </cell>
          <cell r="G254140" t="str">
            <v>285588</v>
          </cell>
        </row>
        <row r="254141">
          <cell r="F254141" t="str">
            <v>phuketbuyhouse.com</v>
          </cell>
          <cell r="G254141" t="str">
            <v>285589</v>
          </cell>
        </row>
        <row r="254142">
          <cell r="F254142" t="str">
            <v>phuketeventcompany.com</v>
          </cell>
          <cell r="G254142" t="str">
            <v>285590</v>
          </cell>
        </row>
        <row r="254143">
          <cell r="F254143" t="str">
            <v>phununet.com</v>
          </cell>
          <cell r="G254143" t="str">
            <v>285591</v>
          </cell>
        </row>
        <row r="254144">
          <cell r="F254144" t="str">
            <v>phuquocvietnam.net</v>
          </cell>
          <cell r="G254144" t="str">
            <v>285592</v>
          </cell>
        </row>
        <row r="254145">
          <cell r="F254145" t="str">
            <v>phusion.nl</v>
          </cell>
          <cell r="G254145" t="str">
            <v>285593</v>
          </cell>
        </row>
        <row r="254146">
          <cell r="F254146" t="str">
            <v>phusionim.com</v>
          </cell>
          <cell r="G254146" t="str">
            <v>285594</v>
          </cell>
        </row>
        <row r="254147">
          <cell r="F254147" t="str">
            <v>phusionprojects.com</v>
          </cell>
          <cell r="G254147" t="str">
            <v>285595</v>
          </cell>
        </row>
        <row r="254148">
          <cell r="F254148" t="str">
            <v>phuture.me</v>
          </cell>
          <cell r="G254148" t="str">
            <v>285596</v>
          </cell>
        </row>
        <row r="254149">
          <cell r="F254149" t="str">
            <v>phweet.com</v>
          </cell>
          <cell r="G254149" t="str">
            <v>285597</v>
          </cell>
        </row>
        <row r="254150">
          <cell r="F254150" t="str">
            <v>phx.corporate-ir.net</v>
          </cell>
          <cell r="G254150" t="str">
            <v>285598</v>
          </cell>
        </row>
        <row r="254151">
          <cell r="F254151" t="str">
            <v>phxconsultants.com</v>
          </cell>
          <cell r="G254151" t="str">
            <v>285599</v>
          </cell>
        </row>
        <row r="254152">
          <cell r="F254152" t="str">
            <v>phxinjurylaw.com</v>
          </cell>
          <cell r="G254152" t="str">
            <v>285600</v>
          </cell>
        </row>
        <row r="254153">
          <cell r="F254153" t="str">
            <v>phyfun.com</v>
          </cell>
          <cell r="G254153" t="str">
            <v>285601</v>
          </cell>
        </row>
        <row r="254154">
          <cell r="F254154" t="str">
            <v>phykon.com</v>
          </cell>
          <cell r="G254154" t="str">
            <v>285602</v>
          </cell>
        </row>
        <row r="254155">
          <cell r="F254155" t="str">
            <v>phyramid.com</v>
          </cell>
          <cell r="G254155" t="str">
            <v>285603</v>
          </cell>
        </row>
        <row r="254156">
          <cell r="F254156" t="str">
            <v>phyre.net</v>
          </cell>
          <cell r="G254156" t="str">
            <v>285604</v>
          </cell>
        </row>
        <row r="254157">
          <cell r="F254157" t="str">
            <v>phys.org</v>
          </cell>
          <cell r="G254157" t="str">
            <v>285605</v>
          </cell>
        </row>
        <row r="254158">
          <cell r="F254158" t="str">
            <v>physibletemplates.com</v>
          </cell>
          <cell r="G254158" t="str">
            <v>285606</v>
          </cell>
        </row>
        <row r="254159">
          <cell r="F254159" t="str">
            <v>physicalgold.com</v>
          </cell>
          <cell r="G254159" t="str">
            <v>285607</v>
          </cell>
        </row>
        <row r="254160">
          <cell r="F254160" t="str">
            <v>physicalinteractionlab.com</v>
          </cell>
          <cell r="G254160" t="str">
            <v>285608</v>
          </cell>
        </row>
        <row r="254161">
          <cell r="F254161" t="str">
            <v>physicalrehabstl.com</v>
          </cell>
          <cell r="G254161" t="str">
            <v>285609</v>
          </cell>
        </row>
        <row r="254162">
          <cell r="F254162" t="str">
            <v>physicaltherapypasadenaca.com</v>
          </cell>
          <cell r="G254162" t="str">
            <v>285610</v>
          </cell>
        </row>
        <row r="254163">
          <cell r="F254163" t="str">
            <v>physicianbillingpartners.com</v>
          </cell>
          <cell r="G254163" t="str">
            <v>285611</v>
          </cell>
        </row>
        <row r="254164">
          <cell r="F254164" t="str">
            <v>physiciannaturals.com</v>
          </cell>
          <cell r="G254164" t="str">
            <v>285612</v>
          </cell>
        </row>
        <row r="254165">
          <cell r="F254165" t="str">
            <v>physicianreferralmarketing.com</v>
          </cell>
          <cell r="G254165" t="str">
            <v>285613</v>
          </cell>
        </row>
        <row r="254166">
          <cell r="F254166" t="str">
            <v>physicianrelo.com</v>
          </cell>
          <cell r="G254166" t="str">
            <v>285614</v>
          </cell>
        </row>
        <row r="254167">
          <cell r="F254167" t="str">
            <v>physikerboard.de</v>
          </cell>
          <cell r="G254167" t="str">
            <v>285615</v>
          </cell>
        </row>
        <row r="254168">
          <cell r="F254168" t="str">
            <v>physio4hire.com</v>
          </cell>
          <cell r="G254168" t="str">
            <v>285616</v>
          </cell>
        </row>
        <row r="254169">
          <cell r="F254169" t="str">
            <v>physioconnection.com</v>
          </cell>
          <cell r="G254169" t="str">
            <v>285617</v>
          </cell>
        </row>
        <row r="254170">
          <cell r="F254170" t="str">
            <v>physiology.org</v>
          </cell>
          <cell r="G254170" t="str">
            <v>285618</v>
          </cell>
        </row>
        <row r="254171">
          <cell r="F254171" t="str">
            <v>physiomed.ca</v>
          </cell>
          <cell r="G254171" t="str">
            <v>285619</v>
          </cell>
        </row>
        <row r="254172">
          <cell r="F254172" t="str">
            <v>physiouk.co.uk</v>
          </cell>
          <cell r="G254172" t="str">
            <v>285620</v>
          </cell>
        </row>
        <row r="254173">
          <cell r="F254173" t="str">
            <v>physisenergy.com</v>
          </cell>
          <cell r="G254173" t="str">
            <v>285621</v>
          </cell>
        </row>
        <row r="254174">
          <cell r="F254174" t="str">
            <v>physmednj.com</v>
          </cell>
          <cell r="G254174" t="str">
            <v>285622</v>
          </cell>
        </row>
        <row r="254175">
          <cell r="F254175" t="str">
            <v>phytalab.com</v>
          </cell>
          <cell r="G254175" t="str">
            <v>285623</v>
          </cell>
        </row>
        <row r="254176">
          <cell r="F254176" t="str">
            <v>phytoceuticals.ch</v>
          </cell>
          <cell r="G254176" t="str">
            <v>285624</v>
          </cell>
        </row>
        <row r="254177">
          <cell r="F254177" t="str">
            <v>phytogenx.com</v>
          </cell>
          <cell r="G254177" t="str">
            <v>285625</v>
          </cell>
        </row>
        <row r="254178">
          <cell r="F254178" t="str">
            <v>phyworks-ic.com</v>
          </cell>
          <cell r="G254178" t="str">
            <v>285626</v>
          </cell>
        </row>
        <row r="254179">
          <cell r="F254179" t="str">
            <v>pi-cap.com</v>
          </cell>
          <cell r="G254179" t="str">
            <v>285627</v>
          </cell>
        </row>
        <row r="254180">
          <cell r="F254180" t="str">
            <v>pi-digi.com</v>
          </cell>
          <cell r="G254180" t="str">
            <v>285628</v>
          </cell>
        </row>
        <row r="254181">
          <cell r="F254181" t="str">
            <v>pi-ei.com</v>
          </cell>
          <cell r="G254181" t="str">
            <v>285629</v>
          </cell>
        </row>
        <row r="254182">
          <cell r="F254182" t="str">
            <v>pi-prep.com</v>
          </cell>
          <cell r="G254182" t="str">
            <v>285630</v>
          </cell>
        </row>
        <row r="254183">
          <cell r="F254183" t="str">
            <v>piabo.net</v>
          </cell>
          <cell r="G254183" t="str">
            <v>285631</v>
          </cell>
        </row>
        <row r="254184">
          <cell r="F254184" t="str">
            <v>piaffe-performance.com</v>
          </cell>
          <cell r="G254184" t="str">
            <v>285632</v>
          </cell>
        </row>
        <row r="254185">
          <cell r="F254185" t="str">
            <v>piaggiocongthanhthanhhoa.com</v>
          </cell>
          <cell r="G254185" t="str">
            <v>285633</v>
          </cell>
        </row>
        <row r="254186">
          <cell r="F254186" t="str">
            <v>pianoadv.com</v>
          </cell>
          <cell r="G254186" t="str">
            <v>285634</v>
          </cell>
        </row>
        <row r="254187">
          <cell r="F254187" t="str">
            <v>pianoforbeginners.net</v>
          </cell>
          <cell r="G254187" t="str">
            <v>285635</v>
          </cell>
        </row>
        <row r="254188">
          <cell r="F254188" t="str">
            <v>pianosnyc.com</v>
          </cell>
          <cell r="G254188" t="str">
            <v>285636</v>
          </cell>
        </row>
        <row r="254189">
          <cell r="F254189" t="str">
            <v>pianowizardacademy.com</v>
          </cell>
          <cell r="G254189" t="str">
            <v>285637</v>
          </cell>
        </row>
        <row r="254190">
          <cell r="F254190" t="str">
            <v>piantalent.co.uk</v>
          </cell>
          <cell r="G254190" t="str">
            <v>285638</v>
          </cell>
        </row>
        <row r="254191">
          <cell r="F254191" t="str">
            <v>piarcomunicacao.com.br</v>
          </cell>
          <cell r="G254191" t="str">
            <v>285639</v>
          </cell>
        </row>
        <row r="254192">
          <cell r="F254192" t="str">
            <v>piattaformeopzioni.com</v>
          </cell>
          <cell r="G254192" t="str">
            <v>285640</v>
          </cell>
        </row>
        <row r="254193">
          <cell r="F254193" t="str">
            <v>piattino.com.br</v>
          </cell>
          <cell r="G254193" t="str">
            <v>285641</v>
          </cell>
        </row>
        <row r="254194">
          <cell r="F254194" t="str">
            <v>piazza-optical.com</v>
          </cell>
          <cell r="G254194" t="str">
            <v>285642</v>
          </cell>
        </row>
        <row r="254195">
          <cell r="F254195" t="str">
            <v>pib-group.com</v>
          </cell>
          <cell r="G254195" t="str">
            <v>285643</v>
          </cell>
        </row>
        <row r="254196">
          <cell r="F254196" t="str">
            <v>pibbix.com</v>
          </cell>
          <cell r="G254196" t="str">
            <v>285644</v>
          </cell>
        </row>
        <row r="254197">
          <cell r="F254197" t="str">
            <v>pibola.com</v>
          </cell>
          <cell r="G254197" t="str">
            <v>285645</v>
          </cell>
        </row>
        <row r="254198">
          <cell r="F254198" t="str">
            <v>pibt.wa.edu.au</v>
          </cell>
          <cell r="G254198" t="str">
            <v>285646</v>
          </cell>
        </row>
        <row r="254199">
          <cell r="F254199" t="str">
            <v>pic.me</v>
          </cell>
          <cell r="G254199" t="str">
            <v>285647</v>
          </cell>
        </row>
        <row r="254200">
          <cell r="F254200" t="str">
            <v>pic2go.com</v>
          </cell>
          <cell r="G254200" t="str">
            <v>285648</v>
          </cell>
        </row>
        <row r="254201">
          <cell r="F254201" t="str">
            <v>pica9.com</v>
          </cell>
          <cell r="G254201" t="str">
            <v>285649</v>
          </cell>
        </row>
        <row r="254202">
          <cell r="F254202" t="str">
            <v>picabel.com</v>
          </cell>
          <cell r="G254202" t="str">
            <v>285650</v>
          </cell>
        </row>
        <row r="254203">
          <cell r="F254203" t="str">
            <v>picacommunications.com</v>
          </cell>
          <cell r="G254203" t="str">
            <v>285651</v>
          </cell>
        </row>
        <row r="254204">
          <cell r="F254204" t="str">
            <v>picafight.com</v>
          </cell>
          <cell r="G254204" t="str">
            <v>285652</v>
          </cell>
        </row>
        <row r="254205">
          <cell r="F254205" t="str">
            <v>picaflorinternational.com</v>
          </cell>
          <cell r="G254205" t="str">
            <v>285653</v>
          </cell>
        </row>
        <row r="254206">
          <cell r="F254206" t="str">
            <v>picaholic.com</v>
          </cell>
          <cell r="G254206" t="str">
            <v>285654</v>
          </cell>
        </row>
        <row r="254207">
          <cell r="F254207" t="str">
            <v>picalike.com</v>
          </cell>
          <cell r="G254207" t="str">
            <v>285655</v>
          </cell>
        </row>
        <row r="254208">
          <cell r="F254208" t="str">
            <v>picamomentapp.com</v>
          </cell>
          <cell r="G254208" t="str">
            <v>285656</v>
          </cell>
        </row>
        <row r="254209">
          <cell r="F254209" t="str">
            <v>picardes.com</v>
          </cell>
          <cell r="G254209" t="str">
            <v>285657</v>
          </cell>
        </row>
        <row r="254210">
          <cell r="F254210" t="str">
            <v>picardylearning.com</v>
          </cell>
          <cell r="G254210" t="str">
            <v>285658</v>
          </cell>
        </row>
        <row r="254211">
          <cell r="F254211" t="str">
            <v>picassomarketing.com</v>
          </cell>
          <cell r="G254211" t="str">
            <v>285659</v>
          </cell>
        </row>
        <row r="254212">
          <cell r="F254212" t="str">
            <v>picavi.com</v>
          </cell>
          <cell r="G254212" t="str">
            <v>285660</v>
          </cell>
        </row>
        <row r="254213">
          <cell r="F254213" t="str">
            <v>picback.com</v>
          </cell>
          <cell r="G254213" t="str">
            <v>285661</v>
          </cell>
        </row>
        <row r="254214">
          <cell r="F254214" t="str">
            <v>picbackman.com</v>
          </cell>
          <cell r="G254214" t="str">
            <v>285662</v>
          </cell>
        </row>
        <row r="254215">
          <cell r="F254215" t="str">
            <v>picbounce.com</v>
          </cell>
          <cell r="G254215" t="str">
            <v>285663</v>
          </cell>
        </row>
        <row r="254216">
          <cell r="F254216" t="str">
            <v>picchk.com</v>
          </cell>
          <cell r="G254216" t="str">
            <v>285664</v>
          </cell>
        </row>
        <row r="254217">
          <cell r="F254217" t="str">
            <v>piccolaitalia.pl</v>
          </cell>
          <cell r="G254217" t="str">
            <v>285665</v>
          </cell>
        </row>
        <row r="254218">
          <cell r="F254218" t="str">
            <v>piccollage.com</v>
          </cell>
          <cell r="G254218" t="str">
            <v>285666</v>
          </cell>
        </row>
        <row r="254219">
          <cell r="F254219" t="str">
            <v>piccolo.is</v>
          </cell>
          <cell r="G254219" t="str">
            <v>285667</v>
          </cell>
        </row>
        <row r="254220">
          <cell r="F254220" t="str">
            <v>piccolotrattoria.com</v>
          </cell>
          <cell r="G254220" t="str">
            <v>285668</v>
          </cell>
        </row>
        <row r="254221">
          <cell r="F254221" t="str">
            <v>piccolouniverse.com</v>
          </cell>
          <cell r="G254221" t="str">
            <v>285669</v>
          </cell>
        </row>
        <row r="254222">
          <cell r="F254222" t="str">
            <v>picdish.com</v>
          </cell>
          <cell r="G254222" t="str">
            <v>285670</v>
          </cell>
        </row>
        <row r="254223">
          <cell r="F254223" t="str">
            <v>picdorsey.com</v>
          </cell>
          <cell r="G254223" t="str">
            <v>285671</v>
          </cell>
        </row>
        <row r="254224">
          <cell r="F254224" t="str">
            <v>piceasoft.com</v>
          </cell>
          <cell r="G254224" t="str">
            <v>285672</v>
          </cell>
        </row>
        <row r="254225">
          <cell r="F254225" t="str">
            <v>picfog.com</v>
          </cell>
          <cell r="G254225" t="str">
            <v>285673</v>
          </cell>
        </row>
        <row r="254226">
          <cell r="F254226" t="str">
            <v>picggy.com</v>
          </cell>
          <cell r="G254226" t="str">
            <v>285674</v>
          </cell>
        </row>
        <row r="254227">
          <cell r="F254227" t="str">
            <v>pichtechnologies.com</v>
          </cell>
          <cell r="G254227" t="str">
            <v>285675</v>
          </cell>
        </row>
        <row r="254228">
          <cell r="F254228" t="str">
            <v>picideas.net</v>
          </cell>
          <cell r="G254228" t="str">
            <v>285676</v>
          </cell>
        </row>
        <row r="254229">
          <cell r="F254229" t="str">
            <v>picisto.com</v>
          </cell>
          <cell r="G254229" t="str">
            <v>285677</v>
          </cell>
        </row>
        <row r="254230">
          <cell r="F254230" t="str">
            <v>picjew.com</v>
          </cell>
          <cell r="G254230" t="str">
            <v>285678</v>
          </cell>
        </row>
        <row r="254231">
          <cell r="F254231" t="str">
            <v>pick-a-pepper.com</v>
          </cell>
          <cell r="G254231" t="str">
            <v>285679</v>
          </cell>
        </row>
        <row r="254232">
          <cell r="F254232" t="str">
            <v>pick.ee</v>
          </cell>
          <cell r="G254232" t="str">
            <v>285680</v>
          </cell>
        </row>
        <row r="254233">
          <cell r="F254233" t="str">
            <v>pick2pay.com</v>
          </cell>
          <cell r="G254233" t="str">
            <v>285681</v>
          </cell>
        </row>
        <row r="254234">
          <cell r="F254234" t="str">
            <v>pickacab.com</v>
          </cell>
          <cell r="G254234" t="str">
            <v>285682</v>
          </cell>
        </row>
        <row r="254235">
          <cell r="F254235" t="str">
            <v>pickagenius.com</v>
          </cell>
          <cell r="G254235" t="str">
            <v>285683</v>
          </cell>
        </row>
        <row r="254236">
          <cell r="F254236" t="str">
            <v>pickandgive.org</v>
          </cell>
          <cell r="G254236" t="str">
            <v>285684</v>
          </cell>
        </row>
        <row r="254237">
          <cell r="F254237" t="str">
            <v>pickarious.com</v>
          </cell>
          <cell r="G254237" t="str">
            <v>285685</v>
          </cell>
        </row>
        <row r="254238">
          <cell r="F254238" t="str">
            <v>pickaso.com</v>
          </cell>
          <cell r="G254238" t="str">
            <v>285686</v>
          </cell>
        </row>
        <row r="254239">
          <cell r="F254239" t="str">
            <v>pickaweb.co.uk</v>
          </cell>
          <cell r="G254239" t="str">
            <v>285687</v>
          </cell>
        </row>
        <row r="254240">
          <cell r="F254240" t="str">
            <v>pickaweb.es</v>
          </cell>
          <cell r="G254240" t="str">
            <v>285688</v>
          </cell>
        </row>
        <row r="254241">
          <cell r="F254241" t="str">
            <v>pickaxemobile.com</v>
          </cell>
          <cell r="G254241" t="str">
            <v>285689</v>
          </cell>
        </row>
        <row r="254242">
          <cell r="F254242" t="str">
            <v>pickdata.net</v>
          </cell>
          <cell r="G254242" t="str">
            <v>285690</v>
          </cell>
        </row>
        <row r="254243">
          <cell r="F254243" t="str">
            <v>pickerspal.com</v>
          </cell>
          <cell r="G254243" t="str">
            <v>285691</v>
          </cell>
        </row>
        <row r="254244">
          <cell r="F254244" t="str">
            <v>pickfu.com</v>
          </cell>
          <cell r="G254244" t="str">
            <v>285692</v>
          </cell>
        </row>
        <row r="254245">
          <cell r="F254245" t="str">
            <v>pickista.com</v>
          </cell>
          <cell r="G254245" t="str">
            <v>285693</v>
          </cell>
        </row>
        <row r="254246">
          <cell r="F254246" t="str">
            <v>pickit3d.com</v>
          </cell>
          <cell r="G254246" t="str">
            <v>285694</v>
          </cell>
        </row>
        <row r="254247">
          <cell r="F254247" t="str">
            <v>pickld.me</v>
          </cell>
          <cell r="G254247" t="str">
            <v>285695</v>
          </cell>
        </row>
        <row r="254248">
          <cell r="F254248" t="str">
            <v>pickle.com</v>
          </cell>
          <cell r="G254248" t="str">
            <v>285696</v>
          </cell>
        </row>
        <row r="254249">
          <cell r="F254249" t="str">
            <v>pickle.io</v>
          </cell>
          <cell r="G254249" t="str">
            <v>285697</v>
          </cell>
        </row>
        <row r="254250">
          <cell r="F254250" t="str">
            <v>pickleapp.net</v>
          </cell>
          <cell r="G254250" t="str">
            <v>285698</v>
          </cell>
        </row>
        <row r="254251">
          <cell r="F254251" t="str">
            <v>pickleballcentral.com</v>
          </cell>
          <cell r="G254251" t="str">
            <v>285699</v>
          </cell>
        </row>
        <row r="254252">
          <cell r="F254252" t="str">
            <v>pickleballpaddlesplus.com</v>
          </cell>
          <cell r="G254252" t="str">
            <v>285700</v>
          </cell>
        </row>
        <row r="254253">
          <cell r="F254253" t="str">
            <v>picklist.me</v>
          </cell>
          <cell r="G254253" t="str">
            <v>285701</v>
          </cell>
        </row>
        <row r="254254">
          <cell r="F254254" t="str">
            <v>pickmebus.com</v>
          </cell>
          <cell r="G254254" t="str">
            <v>285702</v>
          </cell>
        </row>
        <row r="254255">
          <cell r="F254255" t="str">
            <v>pickmeup-ltd.com</v>
          </cell>
          <cell r="G254255" t="str">
            <v>285703</v>
          </cell>
        </row>
        <row r="254256">
          <cell r="F254256" t="str">
            <v>pickmo.com</v>
          </cell>
          <cell r="G254256" t="str">
            <v>285704</v>
          </cell>
        </row>
        <row r="254257">
          <cell r="F254257" t="str">
            <v>pickmoto.com</v>
          </cell>
          <cell r="G254257" t="str">
            <v>285705</v>
          </cell>
        </row>
        <row r="254258">
          <cell r="F254258" t="str">
            <v>picknpass.com</v>
          </cell>
          <cell r="G254258" t="str">
            <v>285706</v>
          </cell>
        </row>
        <row r="254259">
          <cell r="F254259" t="str">
            <v>pickntell.com</v>
          </cell>
          <cell r="G254259" t="str">
            <v>285707</v>
          </cell>
        </row>
        <row r="254260">
          <cell r="F254260" t="str">
            <v>pickoffsports.com</v>
          </cell>
          <cell r="G254260" t="str">
            <v>285708</v>
          </cell>
        </row>
        <row r="254261">
          <cell r="F254261" t="str">
            <v>pickorskip.com</v>
          </cell>
          <cell r="G254261" t="str">
            <v>285709</v>
          </cell>
        </row>
        <row r="254262">
          <cell r="F254262" t="str">
            <v>pickr.ee</v>
          </cell>
          <cell r="G254262" t="str">
            <v>285710</v>
          </cell>
        </row>
        <row r="254263">
          <cell r="F254263" t="str">
            <v>pickrent.com</v>
          </cell>
          <cell r="G254263" t="str">
            <v>285711</v>
          </cell>
        </row>
        <row r="254264">
          <cell r="F254264" t="str">
            <v>pickrice.com</v>
          </cell>
          <cell r="G254264" t="str">
            <v>285712</v>
          </cell>
        </row>
        <row r="254265">
          <cell r="F254265" t="str">
            <v>picksie.com</v>
          </cell>
          <cell r="G254265" t="str">
            <v>285713</v>
          </cell>
        </row>
        <row r="254266">
          <cell r="F254266" t="str">
            <v>picksonsports.org</v>
          </cell>
          <cell r="G254266" t="str">
            <v>285714</v>
          </cell>
        </row>
        <row r="254267">
          <cell r="F254267" t="str">
            <v>picktastic.com</v>
          </cell>
          <cell r="G254267" t="str">
            <v>285715</v>
          </cell>
        </row>
        <row r="254268">
          <cell r="F254268" t="str">
            <v>picktor.com</v>
          </cell>
          <cell r="G254268" t="str">
            <v>285716</v>
          </cell>
        </row>
        <row r="254269">
          <cell r="F254269" t="str">
            <v>pickuptrucks.com</v>
          </cell>
          <cell r="G254269" t="str">
            <v>285717</v>
          </cell>
        </row>
        <row r="254270">
          <cell r="F254270" t="str">
            <v>pickv.com</v>
          </cell>
          <cell r="G254270" t="str">
            <v>285718</v>
          </cell>
        </row>
        <row r="254271">
          <cell r="F254271" t="str">
            <v>pickydomains.com</v>
          </cell>
          <cell r="G254271" t="str">
            <v>285719</v>
          </cell>
        </row>
        <row r="254272">
          <cell r="F254272" t="str">
            <v>pickyourbid.com</v>
          </cell>
          <cell r="G254272" t="str">
            <v>285720</v>
          </cell>
        </row>
        <row r="254273">
          <cell r="F254273" t="str">
            <v>pickyournewspaper.com</v>
          </cell>
          <cell r="G254273" t="str">
            <v>285721</v>
          </cell>
        </row>
        <row r="254274">
          <cell r="F254274" t="str">
            <v>pickyoursup.com</v>
          </cell>
          <cell r="G254274" t="str">
            <v>285722</v>
          </cell>
        </row>
        <row r="254275">
          <cell r="F254275" t="str">
            <v>picnamic.com</v>
          </cell>
          <cell r="G254275" t="str">
            <v>285723</v>
          </cell>
        </row>
        <row r="254276">
          <cell r="F254276" t="str">
            <v>picnet.net</v>
          </cell>
          <cell r="G254276" t="str">
            <v>285724</v>
          </cell>
        </row>
        <row r="254277">
          <cell r="F254277" t="str">
            <v>picnicnetwork.org</v>
          </cell>
          <cell r="G254277" t="str">
            <v>285725</v>
          </cell>
        </row>
        <row r="254278">
          <cell r="F254278" t="str">
            <v>picnicnewmedia.com</v>
          </cell>
          <cell r="G254278" t="str">
            <v>285726</v>
          </cell>
        </row>
        <row r="254279">
          <cell r="F254279" t="str">
            <v>picnicvillage.com</v>
          </cell>
          <cell r="G254279" t="str">
            <v>285727</v>
          </cell>
        </row>
        <row r="254280">
          <cell r="F254280" t="str">
            <v>picnik.com</v>
          </cell>
          <cell r="G254280" t="str">
            <v>285728</v>
          </cell>
        </row>
        <row r="254281">
          <cell r="F254281" t="str">
            <v>picobeat.com</v>
          </cell>
          <cell r="G254281" t="str">
            <v>285729</v>
          </cell>
        </row>
        <row r="254282">
          <cell r="F254282" t="str">
            <v>picobrothers.com</v>
          </cell>
          <cell r="G254282" t="str">
            <v>285730</v>
          </cell>
        </row>
        <row r="254283">
          <cell r="F254283" t="str">
            <v>picocomputing.com</v>
          </cell>
          <cell r="G254283" t="str">
            <v>285731</v>
          </cell>
        </row>
        <row r="254284">
          <cell r="F254284" t="str">
            <v>picofield.com</v>
          </cell>
          <cell r="G254284" t="str">
            <v>285732</v>
          </cell>
        </row>
        <row r="254285">
          <cell r="F254285" t="str">
            <v>picofinancial.com</v>
          </cell>
          <cell r="G254285" t="str">
            <v>285733</v>
          </cell>
        </row>
        <row r="254286">
          <cell r="F254286" t="str">
            <v>picoimages.com</v>
          </cell>
          <cell r="G254286" t="str">
            <v>285734</v>
          </cell>
        </row>
        <row r="254287">
          <cell r="F254287" t="str">
            <v>picojerusalem.com</v>
          </cell>
          <cell r="G254287" t="str">
            <v>285735</v>
          </cell>
        </row>
        <row r="254288">
          <cell r="F254288" t="str">
            <v>piconda.com</v>
          </cell>
          <cell r="G254288" t="str">
            <v>285736</v>
          </cell>
        </row>
        <row r="254289">
          <cell r="F254289" t="str">
            <v>picons.me</v>
          </cell>
          <cell r="G254289" t="str">
            <v>285737</v>
          </cell>
        </row>
        <row r="254290">
          <cell r="F254290" t="str">
            <v>picosearch.com</v>
          </cell>
          <cell r="G254290" t="str">
            <v>285738</v>
          </cell>
        </row>
        <row r="254291">
          <cell r="F254291" t="str">
            <v>picosolve.com</v>
          </cell>
          <cell r="G254291" t="str">
            <v>285739</v>
          </cell>
        </row>
        <row r="254292">
          <cell r="F254292" t="str">
            <v>picospin.com</v>
          </cell>
          <cell r="G254292" t="str">
            <v>285740</v>
          </cell>
        </row>
        <row r="254293">
          <cell r="F254293" t="str">
            <v>picoswan.com.au</v>
          </cell>
          <cell r="G254293" t="str">
            <v>285741</v>
          </cell>
        </row>
        <row r="254294">
          <cell r="F254294" t="str">
            <v>picound.com</v>
          </cell>
          <cell r="G254294" t="str">
            <v>285742</v>
          </cell>
        </row>
        <row r="254295">
          <cell r="F254295" t="str">
            <v>picoy.com</v>
          </cell>
          <cell r="G254295" t="str">
            <v>285743</v>
          </cell>
        </row>
        <row r="254296">
          <cell r="F254296" t="str">
            <v>picpanda.com</v>
          </cell>
          <cell r="G254296" t="str">
            <v>285744</v>
          </cell>
        </row>
        <row r="254297">
          <cell r="F254297" t="str">
            <v>picpay.com</v>
          </cell>
          <cell r="G254297" t="str">
            <v>285745</v>
          </cell>
        </row>
        <row r="254298">
          <cell r="F254298" t="str">
            <v>picpicboom.com</v>
          </cell>
          <cell r="G254298" t="str">
            <v>285746</v>
          </cell>
        </row>
        <row r="254299">
          <cell r="F254299" t="str">
            <v>picplz.com</v>
          </cell>
          <cell r="G254299" t="str">
            <v>285747</v>
          </cell>
        </row>
        <row r="254300">
          <cell r="F254300" t="str">
            <v>picqer.com</v>
          </cell>
          <cell r="G254300" t="str">
            <v>285748</v>
          </cell>
        </row>
        <row r="254301">
          <cell r="F254301" t="str">
            <v>picquity.com</v>
          </cell>
          <cell r="G254301" t="str">
            <v>285749</v>
          </cell>
        </row>
        <row r="254302">
          <cell r="F254302" t="str">
            <v>picrap.com</v>
          </cell>
          <cell r="G254302" t="str">
            <v>285750</v>
          </cell>
        </row>
        <row r="254303">
          <cell r="F254303" t="str">
            <v>picreel.com</v>
          </cell>
          <cell r="G254303" t="str">
            <v>285751</v>
          </cell>
        </row>
        <row r="254304">
          <cell r="F254304" t="str">
            <v>picresize.com</v>
          </cell>
          <cell r="G254304" t="str">
            <v>285752</v>
          </cell>
        </row>
        <row r="254305">
          <cell r="F254305" t="str">
            <v>picsave.co.uk</v>
          </cell>
          <cell r="G254305" t="str">
            <v>285753</v>
          </cell>
        </row>
        <row r="254306">
          <cell r="F254306" t="str">
            <v>picscliq.com</v>
          </cell>
          <cell r="G254306" t="str">
            <v>285754</v>
          </cell>
        </row>
        <row r="254307">
          <cell r="F254307" t="str">
            <v>picscout.com</v>
          </cell>
          <cell r="G254307" t="str">
            <v>285755</v>
          </cell>
        </row>
        <row r="254308">
          <cell r="F254308" t="str">
            <v>picsee.cc</v>
          </cell>
          <cell r="G254308" t="str">
            <v>285756</v>
          </cell>
        </row>
        <row r="254309">
          <cell r="F254309" t="str">
            <v>picsha.re</v>
          </cell>
          <cell r="G254309" t="str">
            <v>285757</v>
          </cell>
        </row>
        <row r="254310">
          <cell r="F254310" t="str">
            <v>picsharesports.com</v>
          </cell>
          <cell r="G254310" t="str">
            <v>285758</v>
          </cell>
        </row>
        <row r="254311">
          <cell r="F254311" t="str">
            <v>picsides.com</v>
          </cell>
          <cell r="G254311" t="str">
            <v>285759</v>
          </cell>
        </row>
        <row r="254312">
          <cell r="F254312" t="str">
            <v>picsna.com</v>
          </cell>
          <cell r="G254312" t="str">
            <v>285760</v>
          </cell>
        </row>
        <row r="254313">
          <cell r="F254313" t="str">
            <v>picsoftstudios.com</v>
          </cell>
          <cell r="G254313" t="str">
            <v>285761</v>
          </cell>
        </row>
        <row r="254314">
          <cell r="F254314" t="str">
            <v>picsorlinks.com</v>
          </cell>
          <cell r="G254314" t="str">
            <v>285762</v>
          </cell>
        </row>
        <row r="254315">
          <cell r="F254315" t="str">
            <v>picsquare.com</v>
          </cell>
          <cell r="G254315" t="str">
            <v>285763</v>
          </cell>
        </row>
        <row r="254316">
          <cell r="F254316" t="str">
            <v>picstagr.am</v>
          </cell>
          <cell r="G254316" t="str">
            <v>285764</v>
          </cell>
        </row>
        <row r="254317">
          <cell r="F254317" t="str">
            <v>picstyle.kr</v>
          </cell>
          <cell r="G254317" t="str">
            <v>285765</v>
          </cell>
        </row>
        <row r="254318">
          <cell r="F254318" t="str">
            <v>pictacular.co</v>
          </cell>
          <cell r="G254318" t="str">
            <v>285766</v>
          </cell>
        </row>
        <row r="254319">
          <cell r="F254319" t="str">
            <v>pictasale.com</v>
          </cell>
          <cell r="G254319" t="str">
            <v>285767</v>
          </cell>
        </row>
        <row r="254320">
          <cell r="F254320" t="str">
            <v>pictiger.com</v>
          </cell>
          <cell r="G254320" t="str">
            <v>285768</v>
          </cell>
        </row>
        <row r="254321">
          <cell r="F254321" t="str">
            <v>pictocv.com</v>
          </cell>
          <cell r="G254321" t="str">
            <v>285769</v>
          </cell>
        </row>
        <row r="254322">
          <cell r="F254322" t="str">
            <v>pictometry.com</v>
          </cell>
          <cell r="G254322" t="str">
            <v>285770</v>
          </cell>
        </row>
        <row r="254323">
          <cell r="F254323" t="str">
            <v>pictoresq.com</v>
          </cell>
          <cell r="G254323" t="str">
            <v>285771</v>
          </cell>
        </row>
        <row r="254324">
          <cell r="F254324" t="str">
            <v>pictosoft.com</v>
          </cell>
          <cell r="G254324" t="str">
            <v>285772</v>
          </cell>
        </row>
        <row r="254325">
          <cell r="F254325" t="str">
            <v>pictours.is</v>
          </cell>
          <cell r="G254325" t="str">
            <v>285773</v>
          </cell>
        </row>
        <row r="254326">
          <cell r="F254326" t="str">
            <v>pictricks.com</v>
          </cell>
          <cell r="G254326" t="str">
            <v>285774</v>
          </cell>
        </row>
        <row r="254327">
          <cell r="F254327" t="str">
            <v>pictrition.co</v>
          </cell>
          <cell r="G254327" t="str">
            <v>285775</v>
          </cell>
        </row>
        <row r="254328">
          <cell r="F254328" t="str">
            <v>pictually.me</v>
          </cell>
          <cell r="G254328" t="str">
            <v>285776</v>
          </cell>
        </row>
        <row r="254329">
          <cell r="F254329" t="str">
            <v>picturay.com</v>
          </cell>
          <cell r="G254329" t="str">
            <v>285777</v>
          </cell>
        </row>
        <row r="254330">
          <cell r="F254330" t="str">
            <v>picture-alliance.com</v>
          </cell>
          <cell r="G254330" t="str">
            <v>285778</v>
          </cell>
        </row>
        <row r="254331">
          <cell r="F254331" t="str">
            <v>picture2life.com</v>
          </cell>
          <cell r="G254331" t="str">
            <v>285779</v>
          </cell>
        </row>
        <row r="254332">
          <cell r="F254332" t="str">
            <v>picturebooth.co</v>
          </cell>
          <cell r="G254332" t="str">
            <v>285780</v>
          </cell>
        </row>
        <row r="254333">
          <cell r="F254333" t="str">
            <v>picturebuying.com</v>
          </cell>
          <cell r="G254333" t="str">
            <v>285781</v>
          </cell>
        </row>
        <row r="254334">
          <cell r="F254334" t="str">
            <v>pictureitoncanvas.com</v>
          </cell>
          <cell r="G254334" t="str">
            <v>285782</v>
          </cell>
        </row>
        <row r="254335">
          <cell r="F254335" t="str">
            <v>picturelab.com</v>
          </cell>
          <cell r="G254335" t="str">
            <v>285783</v>
          </cell>
        </row>
        <row r="254336">
          <cell r="F254336" t="str">
            <v>picturelab.tv</v>
          </cell>
          <cell r="G254336" t="str">
            <v>285784</v>
          </cell>
        </row>
        <row r="254337">
          <cell r="F254337" t="str">
            <v>picturemarketing.com</v>
          </cell>
          <cell r="G254337" t="str">
            <v>285785</v>
          </cell>
        </row>
        <row r="254338">
          <cell r="F254338" t="str">
            <v>picturemediasales.com</v>
          </cell>
          <cell r="G254338" t="str">
            <v>285786</v>
          </cell>
        </row>
        <row r="254339">
          <cell r="F254339" t="str">
            <v>picturengine.com</v>
          </cell>
          <cell r="G254339" t="str">
            <v>285787</v>
          </cell>
        </row>
        <row r="254340">
          <cell r="F254340" t="str">
            <v>picturepark.com</v>
          </cell>
          <cell r="G254340" t="str">
            <v>285788</v>
          </cell>
        </row>
        <row r="254341">
          <cell r="F254341" t="str">
            <v>picturepicasso.com</v>
          </cell>
          <cell r="G254341" t="str">
            <v>285789</v>
          </cell>
        </row>
        <row r="254342">
          <cell r="F254342" t="str">
            <v>pictureplix.de</v>
          </cell>
          <cell r="G254342" t="str">
            <v>285790</v>
          </cell>
        </row>
        <row r="254343">
          <cell r="F254343" t="str">
            <v>pictures-to-paintings.com</v>
          </cell>
          <cell r="G254343" t="str">
            <v>285791</v>
          </cell>
        </row>
        <row r="254344">
          <cell r="F254344" t="str">
            <v>picturestoshare.co.uk</v>
          </cell>
          <cell r="G254344" t="str">
            <v>285792</v>
          </cell>
        </row>
        <row r="254345">
          <cell r="F254345" t="str">
            <v>picturetree-international.de</v>
          </cell>
          <cell r="G254345" t="str">
            <v>285793</v>
          </cell>
        </row>
        <row r="254346">
          <cell r="F254346" t="str">
            <v>picturidoo.de</v>
          </cell>
          <cell r="G254346" t="str">
            <v>285794</v>
          </cell>
        </row>
        <row r="254347">
          <cell r="F254347" t="str">
            <v>picuous.com</v>
          </cell>
          <cell r="G254347" t="str">
            <v>285795</v>
          </cell>
        </row>
        <row r="254348">
          <cell r="F254348" t="str">
            <v>picurio.us</v>
          </cell>
          <cell r="G254348" t="str">
            <v>285796</v>
          </cell>
        </row>
        <row r="254349">
          <cell r="F254349" t="str">
            <v>picvidshare.com</v>
          </cell>
          <cell r="G254349" t="str">
            <v>285797</v>
          </cell>
        </row>
        <row r="254350">
          <cell r="F254350" t="str">
            <v>picvpic.com</v>
          </cell>
          <cell r="G254350" t="str">
            <v>285798</v>
          </cell>
        </row>
        <row r="254351">
          <cell r="F254351" t="str">
            <v>picwash.com</v>
          </cell>
          <cell r="G254351" t="str">
            <v>285799</v>
          </cell>
        </row>
        <row r="254352">
          <cell r="F254352" t="str">
            <v>picxter.com</v>
          </cell>
          <cell r="G254352" t="str">
            <v>285800</v>
          </cell>
        </row>
        <row r="254353">
          <cell r="F254353" t="str">
            <v>picyou.com</v>
          </cell>
          <cell r="G254353" t="str">
            <v>285801</v>
          </cell>
        </row>
        <row r="254354">
          <cell r="F254354" t="str">
            <v>picyourlife.com</v>
          </cell>
          <cell r="G254354" t="str">
            <v>285802</v>
          </cell>
        </row>
        <row r="254355">
          <cell r="F254355" t="str">
            <v>piddx.com</v>
          </cell>
          <cell r="G254355" t="str">
            <v>285803</v>
          </cell>
        </row>
        <row r="254356">
          <cell r="F254356" t="str">
            <v>pidecita.com</v>
          </cell>
          <cell r="G254356" t="str">
            <v>285804</v>
          </cell>
        </row>
        <row r="254357">
          <cell r="F254357" t="str">
            <v>pidgintech.com</v>
          </cell>
          <cell r="G254357" t="str">
            <v>285805</v>
          </cell>
        </row>
        <row r="254358">
          <cell r="F254358" t="str">
            <v>pidipompi.com</v>
          </cell>
          <cell r="G254358" t="str">
            <v>285806</v>
          </cell>
        </row>
        <row r="254359">
          <cell r="F254359" t="str">
            <v>pidisplays.com</v>
          </cell>
          <cell r="G254359" t="str">
            <v>285807</v>
          </cell>
        </row>
        <row r="254360">
          <cell r="F254360" t="str">
            <v>pidoco.com</v>
          </cell>
          <cell r="G254360" t="str">
            <v>285808</v>
          </cell>
        </row>
        <row r="254361">
          <cell r="F254361" t="str">
            <v>pidso.com</v>
          </cell>
          <cell r="G254361" t="str">
            <v>285809</v>
          </cell>
        </row>
        <row r="254362">
          <cell r="F254362" t="str">
            <v>piece.nu</v>
          </cell>
          <cell r="G254362" t="str">
            <v>285810</v>
          </cell>
        </row>
        <row r="254363">
          <cell r="F254363" t="str">
            <v>piecesofthere.com</v>
          </cell>
          <cell r="G254363" t="str">
            <v>285811</v>
          </cell>
        </row>
        <row r="254364">
          <cell r="F254364" t="str">
            <v>piecommerce.com</v>
          </cell>
          <cell r="G254364" t="str">
            <v>285812</v>
          </cell>
        </row>
        <row r="254365">
          <cell r="F254365" t="str">
            <v>piedmontneonatology.com</v>
          </cell>
          <cell r="G254365" t="str">
            <v>285813</v>
          </cell>
        </row>
        <row r="254366">
          <cell r="F254366" t="str">
            <v>pieface.com.au</v>
          </cell>
          <cell r="G254366" t="str">
            <v>285814</v>
          </cell>
        </row>
        <row r="254367">
          <cell r="F254367" t="str">
            <v>piehire.com</v>
          </cell>
          <cell r="G254367" t="str">
            <v>285815</v>
          </cell>
        </row>
        <row r="254368">
          <cell r="F254368" t="str">
            <v>piehole.tv</v>
          </cell>
          <cell r="G254368" t="str">
            <v>285816</v>
          </cell>
        </row>
        <row r="254369">
          <cell r="F254369" t="str">
            <v>piematrix.com</v>
          </cell>
          <cell r="G254369" t="str">
            <v>285817</v>
          </cell>
        </row>
        <row r="254370">
          <cell r="F254370" t="str">
            <v>piensa.com</v>
          </cell>
          <cell r="G254370" t="str">
            <v>285818</v>
          </cell>
        </row>
        <row r="254371">
          <cell r="F254371" t="str">
            <v>pieology.com</v>
          </cell>
          <cell r="G254371" t="str">
            <v>285819</v>
          </cell>
        </row>
        <row r="254372">
          <cell r="F254372" t="str">
            <v>pieoneers.com</v>
          </cell>
          <cell r="G254372" t="str">
            <v>285820</v>
          </cell>
        </row>
        <row r="254373">
          <cell r="F254373" t="str">
            <v>piephomarketing.com</v>
          </cell>
          <cell r="G254373" t="str">
            <v>285821</v>
          </cell>
        </row>
        <row r="254374">
          <cell r="F254374" t="str">
            <v>pier3entertainment.com</v>
          </cell>
          <cell r="G254374" t="str">
            <v>285822</v>
          </cell>
        </row>
        <row r="254375">
          <cell r="F254375" t="str">
            <v>pier420.com</v>
          </cell>
          <cell r="G254375" t="str">
            <v>285823</v>
          </cell>
        </row>
        <row r="254376">
          <cell r="F254376" t="str">
            <v>pier88.com</v>
          </cell>
          <cell r="G254376" t="str">
            <v>285824</v>
          </cell>
        </row>
        <row r="254377">
          <cell r="F254377" t="str">
            <v>pieranch.org</v>
          </cell>
          <cell r="G254377" t="str">
            <v>285825</v>
          </cell>
        </row>
        <row r="254378">
          <cell r="F254378" t="str">
            <v>piercemattie.com</v>
          </cell>
          <cell r="G254378" t="str">
            <v>285826</v>
          </cell>
        </row>
        <row r="254379">
          <cell r="F254379" t="str">
            <v>piercepropertyservices.com</v>
          </cell>
          <cell r="G254379" t="str">
            <v>285827</v>
          </cell>
        </row>
        <row r="254380">
          <cell r="F254380" t="str">
            <v>pierceremodelinggroup.com</v>
          </cell>
          <cell r="G254380" t="str">
            <v>285828</v>
          </cell>
        </row>
        <row r="254381">
          <cell r="F254381" t="str">
            <v>piercewashington.com</v>
          </cell>
          <cell r="G254381" t="str">
            <v>285829</v>
          </cell>
        </row>
        <row r="254382">
          <cell r="F254382" t="str">
            <v>piercysolicitors.com</v>
          </cell>
          <cell r="G254382" t="str">
            <v>285830</v>
          </cell>
        </row>
        <row r="254383">
          <cell r="F254383" t="str">
            <v>pierianservices.com</v>
          </cell>
          <cell r="G254383" t="str">
            <v>285831</v>
          </cell>
        </row>
        <row r="254384">
          <cell r="F254384" t="str">
            <v>pierianspringacademy.org</v>
          </cell>
          <cell r="G254384" t="str">
            <v>285832</v>
          </cell>
        </row>
        <row r="254385">
          <cell r="F254385" t="str">
            <v>pierlis.com</v>
          </cell>
          <cell r="G254385" t="str">
            <v>285833</v>
          </cell>
        </row>
        <row r="254386">
          <cell r="F254386" t="str">
            <v>piermall.com</v>
          </cell>
          <cell r="G254386" t="str">
            <v>285834</v>
          </cell>
        </row>
        <row r="254387">
          <cell r="F254387" t="str">
            <v>pierre-acrylique.com</v>
          </cell>
          <cell r="G254387" t="str">
            <v>285835</v>
          </cell>
        </row>
        <row r="254388">
          <cell r="F254388" t="str">
            <v>pierrevalley.com</v>
          </cell>
          <cell r="G254388" t="str">
            <v>285836</v>
          </cell>
        </row>
        <row r="254389">
          <cell r="F254389" t="str">
            <v>piersonpatentlaw.com</v>
          </cell>
          <cell r="G254389" t="str">
            <v>285837</v>
          </cell>
        </row>
        <row r="254390">
          <cell r="F254390" t="str">
            <v>piersystems.com</v>
          </cell>
          <cell r="G254390" t="str">
            <v>285838</v>
          </cell>
        </row>
        <row r="254391">
          <cell r="F254391" t="str">
            <v>pietap.com</v>
          </cell>
          <cell r="G254391" t="str">
            <v>285839</v>
          </cell>
        </row>
        <row r="254392">
          <cell r="F254392" t="str">
            <v>pietutors.com</v>
          </cell>
          <cell r="G254392" t="str">
            <v>285840</v>
          </cell>
        </row>
        <row r="254393">
          <cell r="F254393" t="str">
            <v>piezonix.com</v>
          </cell>
          <cell r="G254393" t="str">
            <v>285841</v>
          </cell>
        </row>
        <row r="254394">
          <cell r="F254394" t="str">
            <v>pifonline.org.uk</v>
          </cell>
          <cell r="G254394" t="str">
            <v>285842</v>
          </cell>
        </row>
        <row r="254395">
          <cell r="F254395" t="str">
            <v>pigcompany.com</v>
          </cell>
          <cell r="G254395" t="str">
            <v>285843</v>
          </cell>
        </row>
        <row r="254396">
          <cell r="F254396" t="str">
            <v>pigeonews.com</v>
          </cell>
          <cell r="G254396" t="str">
            <v>285844</v>
          </cell>
        </row>
        <row r="254397">
          <cell r="F254397" t="str">
            <v>pigeonfile.com</v>
          </cell>
          <cell r="G254397" t="str">
            <v>285845</v>
          </cell>
        </row>
        <row r="254398">
          <cell r="F254398" t="str">
            <v>pigeonme.com</v>
          </cell>
          <cell r="G254398" t="str">
            <v>285846</v>
          </cell>
        </row>
        <row r="254399">
          <cell r="F254399" t="str">
            <v>pigeonsandplanes.com</v>
          </cell>
          <cell r="G254399" t="str">
            <v>285847</v>
          </cell>
        </row>
        <row r="254400">
          <cell r="F254400" t="str">
            <v>pigeonship.com</v>
          </cell>
          <cell r="G254400" t="str">
            <v>285848</v>
          </cell>
        </row>
        <row r="254401">
          <cell r="F254401" t="str">
            <v>piggme.com</v>
          </cell>
          <cell r="G254401" t="str">
            <v>285849</v>
          </cell>
        </row>
        <row r="254402">
          <cell r="F254402" t="str">
            <v>piggou.com</v>
          </cell>
          <cell r="G254402" t="str">
            <v>285850</v>
          </cell>
        </row>
        <row r="254403">
          <cell r="F254403" t="str">
            <v>piggyjar.com</v>
          </cell>
          <cell r="G254403" t="str">
            <v>285851</v>
          </cell>
        </row>
        <row r="254404">
          <cell r="F254404" t="str">
            <v>piglt.com</v>
          </cell>
          <cell r="G254404" t="str">
            <v>285852</v>
          </cell>
        </row>
        <row r="254405">
          <cell r="F254405" t="str">
            <v>pigmal.com</v>
          </cell>
          <cell r="G254405" t="str">
            <v>285853</v>
          </cell>
        </row>
        <row r="254406">
          <cell r="F254406" t="str">
            <v>pigmalionstudios.com</v>
          </cell>
          <cell r="G254406" t="str">
            <v>285854</v>
          </cell>
        </row>
        <row r="254407">
          <cell r="F254407" t="str">
            <v>pigraph.com</v>
          </cell>
          <cell r="G254407" t="str">
            <v>285855</v>
          </cell>
        </row>
        <row r="254408">
          <cell r="F254408" t="str">
            <v>pihc.com</v>
          </cell>
          <cell r="G254408" t="str">
            <v>285856</v>
          </cell>
        </row>
        <row r="254409">
          <cell r="F254409" t="str">
            <v>piick.com</v>
          </cell>
          <cell r="G254409" t="str">
            <v>285857</v>
          </cell>
        </row>
        <row r="254410">
          <cell r="F254410" t="str">
            <v>piicomm.ca</v>
          </cell>
          <cell r="G254410" t="str">
            <v>285858</v>
          </cell>
        </row>
        <row r="254411">
          <cell r="F254411" t="str">
            <v>piiixl.com</v>
          </cell>
          <cell r="G254411" t="str">
            <v>285859</v>
          </cell>
        </row>
        <row r="254412">
          <cell r="F254412" t="str">
            <v>piikeastreet.com</v>
          </cell>
          <cell r="G254412" t="str">
            <v>285860</v>
          </cell>
        </row>
        <row r="254413">
          <cell r="F254413" t="str">
            <v>piion.com</v>
          </cell>
          <cell r="G254413" t="str">
            <v>285861</v>
          </cell>
        </row>
        <row r="254414">
          <cell r="F254414" t="str">
            <v>piipmobile.com</v>
          </cell>
          <cell r="G254414" t="str">
            <v>285862</v>
          </cell>
        </row>
        <row r="254415">
          <cell r="F254415" t="str">
            <v>pijaz.com</v>
          </cell>
          <cell r="G254415" t="str">
            <v>285863</v>
          </cell>
        </row>
        <row r="254416">
          <cell r="F254416" t="str">
            <v>pijpoj.com</v>
          </cell>
          <cell r="G254416" t="str">
            <v>285864</v>
          </cell>
        </row>
        <row r="254417">
          <cell r="F254417" t="str">
            <v>pika-weihenstephan.de</v>
          </cell>
          <cell r="G254417" t="str">
            <v>285865</v>
          </cell>
        </row>
        <row r="254418">
          <cell r="F254418" t="str">
            <v>pikadonchaitech.com</v>
          </cell>
          <cell r="G254418" t="str">
            <v>285866</v>
          </cell>
        </row>
        <row r="254419">
          <cell r="F254419" t="str">
            <v>pikagame.com</v>
          </cell>
          <cell r="G254419" t="str">
            <v>285867</v>
          </cell>
        </row>
        <row r="254420">
          <cell r="F254420" t="str">
            <v>pikastar.com</v>
          </cell>
          <cell r="G254420" t="str">
            <v>285868</v>
          </cell>
        </row>
        <row r="254421">
          <cell r="F254421" t="str">
            <v>pikato.com</v>
          </cell>
          <cell r="G254421" t="str">
            <v>285869</v>
          </cell>
        </row>
        <row r="254422">
          <cell r="F254422" t="str">
            <v>pikaventure.com</v>
          </cell>
          <cell r="G254422" t="str">
            <v>285870</v>
          </cell>
        </row>
        <row r="254423">
          <cell r="F254423" t="str">
            <v>pikcam.com</v>
          </cell>
          <cell r="G254423" t="str">
            <v>285871</v>
          </cell>
        </row>
        <row r="254424">
          <cell r="F254424" t="str">
            <v>pikchur.com</v>
          </cell>
          <cell r="G254424" t="str">
            <v>285872</v>
          </cell>
        </row>
        <row r="254425">
          <cell r="F254425" t="str">
            <v>pikewerks.com</v>
          </cell>
          <cell r="G254425" t="str">
            <v>285873</v>
          </cell>
        </row>
        <row r="254426">
          <cell r="F254426" t="str">
            <v>pikhome.com</v>
          </cell>
          <cell r="G254426" t="str">
            <v>285874</v>
          </cell>
        </row>
        <row r="254427">
          <cell r="F254427" t="str">
            <v>pikicast.com</v>
          </cell>
          <cell r="G254427" t="str">
            <v>285875</v>
          </cell>
        </row>
        <row r="254428">
          <cell r="F254428" t="str">
            <v>pikilino.com</v>
          </cell>
          <cell r="G254428" t="str">
            <v>285876</v>
          </cell>
        </row>
        <row r="254429">
          <cell r="F254429" t="str">
            <v>pikit.com</v>
          </cell>
          <cell r="G254429" t="str">
            <v>285877</v>
          </cell>
        </row>
        <row r="254430">
          <cell r="F254430" t="str">
            <v>pikk.com</v>
          </cell>
          <cell r="G254430" t="str">
            <v>285878</v>
          </cell>
        </row>
        <row r="254431">
          <cell r="F254431" t="str">
            <v>pikkit.com</v>
          </cell>
          <cell r="G254431" t="str">
            <v>285879</v>
          </cell>
        </row>
        <row r="254432">
          <cell r="F254432" t="str">
            <v>pikkly.com</v>
          </cell>
          <cell r="G254432" t="str">
            <v>285880</v>
          </cell>
        </row>
        <row r="254433">
          <cell r="F254433" t="str">
            <v>pikkoo.com</v>
          </cell>
          <cell r="G254433" t="str">
            <v>285881</v>
          </cell>
        </row>
        <row r="254434">
          <cell r="F254434" t="str">
            <v>pikkukala.com</v>
          </cell>
          <cell r="G254434" t="str">
            <v>285882</v>
          </cell>
        </row>
        <row r="254435">
          <cell r="F254435" t="str">
            <v>pikpok.com</v>
          </cell>
          <cell r="G254435" t="str">
            <v>285883</v>
          </cell>
        </row>
        <row r="254436">
          <cell r="F254436" t="str">
            <v>piksel.com</v>
          </cell>
          <cell r="G254436" t="str">
            <v>285884</v>
          </cell>
        </row>
        <row r="254437">
          <cell r="F254437" t="str">
            <v>pikto.com</v>
          </cell>
          <cell r="G254437" t="str">
            <v>285885</v>
          </cell>
        </row>
        <row r="254438">
          <cell r="F254438" t="str">
            <v>pilanimation.com</v>
          </cell>
          <cell r="G254438" t="str">
            <v>285886</v>
          </cell>
        </row>
        <row r="254439">
          <cell r="F254439" t="str">
            <v>pilatesanytime.com</v>
          </cell>
          <cell r="G254439" t="str">
            <v>285887</v>
          </cell>
        </row>
        <row r="254440">
          <cell r="F254440" t="str">
            <v>pilatesinteractive.com</v>
          </cell>
          <cell r="G254440" t="str">
            <v>285888</v>
          </cell>
        </row>
        <row r="254441">
          <cell r="F254441" t="str">
            <v>pilateskauai.com</v>
          </cell>
          <cell r="G254441" t="str">
            <v>285889</v>
          </cell>
        </row>
        <row r="254442">
          <cell r="F254442" t="str">
            <v>pilatmedia.com</v>
          </cell>
          <cell r="G254442" t="str">
            <v>285890</v>
          </cell>
        </row>
        <row r="254443">
          <cell r="F254443" t="str">
            <v>pilcrow.ch</v>
          </cell>
          <cell r="G254443" t="str">
            <v>285891</v>
          </cell>
        </row>
        <row r="254444">
          <cell r="F254444" t="str">
            <v>piledrivershop.com</v>
          </cell>
          <cell r="G254444" t="str">
            <v>285892</v>
          </cell>
        </row>
        <row r="254445">
          <cell r="F254445" t="str">
            <v>pilgrimshoes.com</v>
          </cell>
          <cell r="G254445" t="str">
            <v>285893</v>
          </cell>
        </row>
        <row r="254446">
          <cell r="F254446" t="str">
            <v>pilixo.com</v>
          </cell>
          <cell r="G254446" t="str">
            <v>285894</v>
          </cell>
        </row>
        <row r="254447">
          <cell r="F254447" t="str">
            <v>pill-press-machine.com</v>
          </cell>
          <cell r="G254447" t="str">
            <v>285895</v>
          </cell>
        </row>
        <row r="254448">
          <cell r="F254448" t="str">
            <v>pillar4games.com</v>
          </cell>
          <cell r="G254448" t="str">
            <v>285896</v>
          </cell>
        </row>
        <row r="254449">
          <cell r="F254449" t="str">
            <v>pillardata.com</v>
          </cell>
          <cell r="G254449" t="str">
            <v>285897</v>
          </cell>
        </row>
        <row r="254450">
          <cell r="F254450" t="str">
            <v>pillarfinance.com</v>
          </cell>
          <cell r="G254450" t="str">
            <v>285898</v>
          </cell>
        </row>
        <row r="254451">
          <cell r="F254451" t="str">
            <v>pillarfinancial.net.au</v>
          </cell>
          <cell r="G254451" t="str">
            <v>285899</v>
          </cell>
        </row>
        <row r="254452">
          <cell r="F254452" t="str">
            <v>pillarsigns.com</v>
          </cell>
          <cell r="G254452" t="str">
            <v>285900</v>
          </cell>
        </row>
        <row r="254453">
          <cell r="F254453" t="str">
            <v>pillartechnology.com</v>
          </cell>
          <cell r="G254453" t="str">
            <v>285901</v>
          </cell>
        </row>
        <row r="254454">
          <cell r="F254454" t="str">
            <v>pillcontainers.com</v>
          </cell>
          <cell r="G254454" t="str">
            <v>285902</v>
          </cell>
        </row>
        <row r="254455">
          <cell r="F254455" t="str">
            <v>pilli.com.tr</v>
          </cell>
          <cell r="G254455" t="str">
            <v>285903</v>
          </cell>
        </row>
        <row r="254456">
          <cell r="F254456" t="str">
            <v>pillsync.com</v>
          </cell>
          <cell r="G254456" t="str">
            <v>285904</v>
          </cell>
        </row>
        <row r="254457">
          <cell r="F254457" t="str">
            <v>pilot-in.com</v>
          </cell>
          <cell r="G254457" t="str">
            <v>285905</v>
          </cell>
        </row>
        <row r="254458">
          <cell r="F254458" t="str">
            <v>pilot.me</v>
          </cell>
          <cell r="G254458" t="str">
            <v>285906</v>
          </cell>
        </row>
        <row r="254459">
          <cell r="F254459" t="str">
            <v>pilotfish.eu</v>
          </cell>
          <cell r="G254459" t="str">
            <v>285907</v>
          </cell>
        </row>
        <row r="254460">
          <cell r="F254460" t="str">
            <v>pilotfish.se</v>
          </cell>
          <cell r="G254460" t="str">
            <v>285908</v>
          </cell>
        </row>
        <row r="254461">
          <cell r="F254461" t="str">
            <v>pilotfishseo.com</v>
          </cell>
          <cell r="G254461" t="str">
            <v>285909</v>
          </cell>
        </row>
        <row r="254462">
          <cell r="F254462" t="str">
            <v>pilotgold.com</v>
          </cell>
          <cell r="G254462" t="str">
            <v>285910</v>
          </cell>
        </row>
        <row r="254463">
          <cell r="F254463" t="str">
            <v>pilotgroup.net</v>
          </cell>
          <cell r="G254463" t="str">
            <v>285911</v>
          </cell>
        </row>
        <row r="254464">
          <cell r="F254464" t="str">
            <v>pilothsa.com</v>
          </cell>
          <cell r="G254464" t="str">
            <v>285912</v>
          </cell>
        </row>
        <row r="254465">
          <cell r="F254465" t="str">
            <v>pilotjohn.com</v>
          </cell>
          <cell r="G254465" t="str">
            <v>285913</v>
          </cell>
        </row>
        <row r="254466">
          <cell r="F254466" t="str">
            <v>pilotlite.com</v>
          </cell>
          <cell r="G254466" t="str">
            <v>285914</v>
          </cell>
        </row>
        <row r="254467">
          <cell r="F254467" t="str">
            <v>piloto151.com</v>
          </cell>
          <cell r="G254467" t="str">
            <v>285915</v>
          </cell>
        </row>
        <row r="254468">
          <cell r="F254468" t="str">
            <v>pilotoutlook.com</v>
          </cell>
          <cell r="G254468" t="str">
            <v>285916</v>
          </cell>
        </row>
        <row r="254469">
          <cell r="F254469" t="str">
            <v>pilotphotonics.com</v>
          </cell>
          <cell r="G254469" t="str">
            <v>285917</v>
          </cell>
        </row>
        <row r="254470">
          <cell r="F254470" t="str">
            <v>pilotpmr.com</v>
          </cell>
          <cell r="G254470" t="str">
            <v>285918</v>
          </cell>
        </row>
        <row r="254471">
          <cell r="F254471" t="str">
            <v>pilotsnpaws.org</v>
          </cell>
          <cell r="G254471" t="str">
            <v>285919</v>
          </cell>
        </row>
        <row r="254472">
          <cell r="F254472" t="str">
            <v>pilott.com.tr</v>
          </cell>
          <cell r="G254472" t="str">
            <v>285920</v>
          </cell>
        </row>
        <row r="254473">
          <cell r="F254473" t="str">
            <v>pilusenergy.com</v>
          </cell>
          <cell r="G254473" t="str">
            <v>285921</v>
          </cell>
        </row>
        <row r="254474">
          <cell r="F254474" t="str">
            <v>pilvimaxcanada.com</v>
          </cell>
          <cell r="G254474" t="str">
            <v>285922</v>
          </cell>
        </row>
        <row r="254475">
          <cell r="F254475" t="str">
            <v>pilvipaja.fi</v>
          </cell>
          <cell r="G254475" t="str">
            <v>285923</v>
          </cell>
        </row>
        <row r="254476">
          <cell r="F254476" t="str">
            <v>pilvy.com</v>
          </cell>
          <cell r="G254476" t="str">
            <v>285924</v>
          </cell>
        </row>
        <row r="254477">
          <cell r="F254477" t="str">
            <v>pimchina.org</v>
          </cell>
          <cell r="G254477" t="str">
            <v>285925</v>
          </cell>
        </row>
        <row r="254478">
          <cell r="F254478" t="str">
            <v>pimcore.org</v>
          </cell>
          <cell r="G254478" t="str">
            <v>285926</v>
          </cell>
        </row>
        <row r="254479">
          <cell r="F254479" t="str">
            <v>pimhr.com</v>
          </cell>
          <cell r="G254479" t="str">
            <v>285927</v>
          </cell>
        </row>
        <row r="254480">
          <cell r="F254480" t="str">
            <v>pimiagro.com</v>
          </cell>
          <cell r="G254480" t="str">
            <v>285928</v>
          </cell>
        </row>
        <row r="254481">
          <cell r="F254481" t="str">
            <v>pimovi.com</v>
          </cell>
          <cell r="G254481" t="str">
            <v>285929</v>
          </cell>
        </row>
        <row r="254482">
          <cell r="F254482" t="str">
            <v>pimpumplan.com</v>
          </cell>
          <cell r="G254482" t="str">
            <v>285930</v>
          </cell>
        </row>
        <row r="254483">
          <cell r="F254483" t="str">
            <v>pimpyourbusiness.de</v>
          </cell>
          <cell r="G254483" t="str">
            <v>285931</v>
          </cell>
        </row>
        <row r="254484">
          <cell r="F254484" t="str">
            <v>pimsleurapproach.com</v>
          </cell>
          <cell r="G254484" t="str">
            <v>285932</v>
          </cell>
        </row>
        <row r="254485">
          <cell r="F254485" t="str">
            <v>pimsware.com</v>
          </cell>
          <cell r="G254485" t="str">
            <v>285933</v>
          </cell>
        </row>
        <row r="254486">
          <cell r="F254486" t="str">
            <v>pin.pn</v>
          </cell>
          <cell r="G254486" t="str">
            <v>285934</v>
          </cell>
        </row>
        <row r="254487">
          <cell r="F254487" t="str">
            <v>pin2ping.com</v>
          </cell>
          <cell r="G254487" t="str">
            <v>285935</v>
          </cell>
        </row>
        <row r="254488">
          <cell r="F254488" t="str">
            <v>pin2sell.com</v>
          </cell>
          <cell r="G254488" t="str">
            <v>285936</v>
          </cell>
        </row>
        <row r="254489">
          <cell r="F254489" t="str">
            <v>pinadd.com</v>
          </cell>
          <cell r="G254489" t="str">
            <v>285937</v>
          </cell>
        </row>
        <row r="254490">
          <cell r="F254490" t="str">
            <v>pinaddon.com</v>
          </cell>
          <cell r="G254490" t="str">
            <v>285938</v>
          </cell>
        </row>
        <row r="254491">
          <cell r="F254491" t="str">
            <v>pinalerts.com</v>
          </cell>
          <cell r="G254491" t="str">
            <v>285939</v>
          </cell>
        </row>
        <row r="254492">
          <cell r="F254492" t="str">
            <v>pinalyzer.com</v>
          </cell>
          <cell r="G254492" t="str">
            <v>285940</v>
          </cell>
        </row>
        <row r="254493">
          <cell r="F254493" t="str">
            <v>pinapps.com</v>
          </cell>
          <cell r="G254493" t="str">
            <v>285941</v>
          </cell>
        </row>
        <row r="254494">
          <cell r="F254494" t="str">
            <v>pinata.fi</v>
          </cell>
          <cell r="G254494" t="str">
            <v>285942</v>
          </cell>
        </row>
        <row r="254495">
          <cell r="F254495" t="str">
            <v>pinballstrategy.com</v>
          </cell>
          <cell r="G254495" t="str">
            <v>285943</v>
          </cell>
        </row>
        <row r="254496">
          <cell r="F254496" t="str">
            <v>pinboard.in</v>
          </cell>
          <cell r="G254496" t="str">
            <v>285944</v>
          </cell>
        </row>
        <row r="254497">
          <cell r="F254497" t="str">
            <v>pinbud.com</v>
          </cell>
          <cell r="G254497" t="str">
            <v>285945</v>
          </cell>
        </row>
        <row r="254498">
          <cell r="F254498" t="str">
            <v>pincap.in</v>
          </cell>
          <cell r="G254498" t="str">
            <v>285946</v>
          </cell>
        </row>
        <row r="254499">
          <cell r="F254499" t="str">
            <v>pincaption.com</v>
          </cell>
          <cell r="G254499" t="str">
            <v>285947</v>
          </cell>
        </row>
        <row r="254500">
          <cell r="F254500" t="str">
            <v>pinch.nl</v>
          </cell>
          <cell r="G254500" t="str">
            <v>285948</v>
          </cell>
        </row>
        <row r="254501">
          <cell r="F254501" t="str">
            <v>pinchasergolf.com</v>
          </cell>
          <cell r="G254501" t="str">
            <v>285949</v>
          </cell>
        </row>
        <row r="254502">
          <cell r="F254502" t="str">
            <v>pinchgames.com</v>
          </cell>
          <cell r="G254502" t="str">
            <v>285950</v>
          </cell>
        </row>
        <row r="254503">
          <cell r="F254503" t="str">
            <v>pinchit.com</v>
          </cell>
          <cell r="G254503" t="str">
            <v>285951</v>
          </cell>
        </row>
        <row r="254504">
          <cell r="F254504" t="str">
            <v>pinchme.com</v>
          </cell>
          <cell r="G254504" t="str">
            <v>285952</v>
          </cell>
        </row>
        <row r="254505">
          <cell r="F254505" t="str">
            <v>pinchofactory.com</v>
          </cell>
          <cell r="G254505" t="str">
            <v>285953</v>
          </cell>
        </row>
        <row r="254506">
          <cell r="F254506" t="str">
            <v>pinchro.com</v>
          </cell>
          <cell r="G254506" t="str">
            <v>285954</v>
          </cell>
        </row>
        <row r="254507">
          <cell r="F254507" t="str">
            <v>pinchvr.ca</v>
          </cell>
          <cell r="G254507" t="str">
            <v>285955</v>
          </cell>
        </row>
        <row r="254508">
          <cell r="F254508" t="str">
            <v>pinciti.com</v>
          </cell>
          <cell r="G254508" t="str">
            <v>285956</v>
          </cell>
        </row>
        <row r="254509">
          <cell r="F254509" t="str">
            <v>pinclout.com</v>
          </cell>
          <cell r="G254509" t="str">
            <v>285957</v>
          </cell>
        </row>
        <row r="254510">
          <cell r="F254510" t="str">
            <v>pindiscount.com</v>
          </cell>
          <cell r="G254510" t="str">
            <v>285958</v>
          </cell>
        </row>
        <row r="254511">
          <cell r="F254511" t="str">
            <v>pindone.com</v>
          </cell>
          <cell r="G254511" t="str">
            <v>285959</v>
          </cell>
        </row>
        <row r="254512">
          <cell r="F254512" t="str">
            <v>pindorialaw.com</v>
          </cell>
          <cell r="G254512" t="str">
            <v>285960</v>
          </cell>
        </row>
        <row r="254513">
          <cell r="F254513" t="str">
            <v>pindrop.nl</v>
          </cell>
          <cell r="G254513" t="str">
            <v>285961</v>
          </cell>
        </row>
        <row r="254514">
          <cell r="F254514" t="str">
            <v>pindropapp.com</v>
          </cell>
          <cell r="G254514" t="str">
            <v>285962</v>
          </cell>
        </row>
        <row r="254515">
          <cell r="F254515" t="str">
            <v>pineads.com</v>
          </cell>
          <cell r="G254515" t="str">
            <v>285963</v>
          </cell>
        </row>
        <row r="254516">
          <cell r="F254516" t="str">
            <v>pineapp.com</v>
          </cell>
          <cell r="G254516" t="str">
            <v>285964</v>
          </cell>
        </row>
        <row r="254517">
          <cell r="F254517" t="str">
            <v>pineapplepr.com.au</v>
          </cell>
          <cell r="G254517" t="str">
            <v>285965</v>
          </cell>
        </row>
        <row r="254518">
          <cell r="F254518" t="str">
            <v>pineberry.com</v>
          </cell>
          <cell r="G254518" t="str">
            <v>285966</v>
          </cell>
        </row>
        <row r="254519">
          <cell r="F254519" t="str">
            <v>pinecliffenergy.com</v>
          </cell>
          <cell r="G254519" t="str">
            <v>285967</v>
          </cell>
        </row>
        <row r="254520">
          <cell r="F254520" t="str">
            <v>pinegroveam.com</v>
          </cell>
          <cell r="G254520" t="str">
            <v>285968</v>
          </cell>
        </row>
        <row r="254521">
          <cell r="F254521" t="str">
            <v>pinehill.co.in</v>
          </cell>
          <cell r="G254521" t="str">
            <v>285969</v>
          </cell>
        </row>
        <row r="254522">
          <cell r="F254522" t="str">
            <v>pinehq.com</v>
          </cell>
          <cell r="G254522" t="str">
            <v>285970</v>
          </cell>
        </row>
        <row r="254523">
          <cell r="F254523" t="str">
            <v>pinemark.com</v>
          </cell>
          <cell r="G254523" t="str">
            <v>285971</v>
          </cell>
        </row>
        <row r="254524">
          <cell r="F254524" t="str">
            <v>pineneedle.williams.com</v>
          </cell>
          <cell r="G254524" t="str">
            <v>285972</v>
          </cell>
        </row>
        <row r="254525">
          <cell r="F254525" t="str">
            <v>pineoptions.com</v>
          </cell>
          <cell r="G254525" t="str">
            <v>285973</v>
          </cell>
        </row>
        <row r="254526">
          <cell r="F254526" t="str">
            <v>pinergy.ie</v>
          </cell>
          <cell r="G254526" t="str">
            <v>285974</v>
          </cell>
        </row>
        <row r="254527">
          <cell r="F254527" t="str">
            <v>pineridgebakery.com</v>
          </cell>
          <cell r="G254527" t="str">
            <v>285975</v>
          </cell>
        </row>
        <row r="254528">
          <cell r="F254528" t="str">
            <v>pineridgepomskies.com</v>
          </cell>
          <cell r="G254528" t="str">
            <v>285976</v>
          </cell>
        </row>
        <row r="254529">
          <cell r="F254529" t="str">
            <v>pinerock.com</v>
          </cell>
          <cell r="G254529" t="str">
            <v>285977</v>
          </cell>
        </row>
        <row r="254530">
          <cell r="F254530" t="str">
            <v>pinesolutions.co.uk</v>
          </cell>
          <cell r="G254530" t="str">
            <v>285978</v>
          </cell>
        </row>
        <row r="254531">
          <cell r="F254531" t="str">
            <v>pinetree-enables.co.uk</v>
          </cell>
          <cell r="G254531" t="str">
            <v>285979</v>
          </cell>
        </row>
        <row r="254532">
          <cell r="F254532" t="str">
            <v>pinetribe.com</v>
          </cell>
          <cell r="G254532" t="str">
            <v>285980</v>
          </cell>
        </row>
        <row r="254533">
          <cell r="F254533" t="str">
            <v>pinewoodadvisory.nl</v>
          </cell>
          <cell r="G254533" t="str">
            <v>285981</v>
          </cell>
        </row>
        <row r="254534">
          <cell r="F254534" t="str">
            <v>pinewoodgroup.com</v>
          </cell>
          <cell r="G254534" t="str">
            <v>285982</v>
          </cell>
        </row>
        <row r="254535">
          <cell r="F254535" t="str">
            <v>pinfob.com</v>
          </cell>
          <cell r="G254535" t="str">
            <v>285983</v>
          </cell>
        </row>
        <row r="254536">
          <cell r="F254536" t="str">
            <v>pinforfun.com</v>
          </cell>
          <cell r="G254536" t="str">
            <v>285984</v>
          </cell>
        </row>
        <row r="254537">
          <cell r="F254537" t="str">
            <v>ping-ns.com</v>
          </cell>
          <cell r="G254537" t="str">
            <v>285985</v>
          </cell>
        </row>
        <row r="254538">
          <cell r="F254538" t="str">
            <v>ping.com.tr</v>
          </cell>
          <cell r="G254538" t="str">
            <v>285986</v>
          </cell>
        </row>
        <row r="254539">
          <cell r="F254539" t="str">
            <v>pingaala.com</v>
          </cell>
          <cell r="G254539" t="str">
            <v>285987</v>
          </cell>
        </row>
        <row r="254540">
          <cell r="F254540" t="str">
            <v>pingability.com</v>
          </cell>
          <cell r="G254540" t="str">
            <v>285988</v>
          </cell>
        </row>
        <row r="254541">
          <cell r="F254541" t="str">
            <v>pingar.com</v>
          </cell>
          <cell r="G254541" t="str">
            <v>285989</v>
          </cell>
        </row>
        <row r="254542">
          <cell r="F254542" t="str">
            <v>pingdom.com</v>
          </cell>
          <cell r="G254542" t="str">
            <v>285990</v>
          </cell>
        </row>
        <row r="254543">
          <cell r="F254543" t="str">
            <v>pingen.com</v>
          </cell>
          <cell r="G254543" t="str">
            <v>285991</v>
          </cell>
        </row>
        <row r="254544">
          <cell r="F254544" t="str">
            <v>pingflow.fr</v>
          </cell>
          <cell r="G254544" t="str">
            <v>285992</v>
          </cell>
        </row>
        <row r="254545">
          <cell r="F254545" t="str">
            <v>pinggers.com</v>
          </cell>
          <cell r="G254545" t="str">
            <v>285993</v>
          </cell>
        </row>
        <row r="254546">
          <cell r="F254546" t="str">
            <v>pinghd.com</v>
          </cell>
          <cell r="G254546" t="str">
            <v>285994</v>
          </cell>
        </row>
        <row r="254547">
          <cell r="F254547" t="str">
            <v>pingmind.com</v>
          </cell>
          <cell r="G254547" t="str">
            <v>285995</v>
          </cell>
        </row>
        <row r="254548">
          <cell r="F254548" t="str">
            <v>pingmobile.com</v>
          </cell>
          <cell r="G254548" t="str">
            <v>285996</v>
          </cell>
        </row>
        <row r="254549">
          <cell r="F254549" t="str">
            <v>pingola.com</v>
          </cell>
          <cell r="G254549" t="str">
            <v>285997</v>
          </cell>
        </row>
        <row r="254550">
          <cell r="F254550" t="str">
            <v>pingorafund.com</v>
          </cell>
          <cell r="G254550" t="str">
            <v>285998</v>
          </cell>
        </row>
        <row r="254551">
          <cell r="F254551" t="str">
            <v>pingpin.com</v>
          </cell>
          <cell r="G254551" t="str">
            <v>285999</v>
          </cell>
        </row>
        <row r="254552">
          <cell r="F254552" t="str">
            <v>pingpongsummer.com</v>
          </cell>
          <cell r="G254552" t="str">
            <v>286000</v>
          </cell>
        </row>
        <row r="254553">
          <cell r="F254553" t="str">
            <v>pingsta.com</v>
          </cell>
          <cell r="G254553" t="str">
            <v>286001</v>
          </cell>
        </row>
        <row r="254554">
          <cell r="F254554" t="str">
            <v>pingstripe.com</v>
          </cell>
          <cell r="G254554" t="str">
            <v>286002</v>
          </cell>
        </row>
        <row r="254555">
          <cell r="F254555" t="str">
            <v>pingtaxi.com.vn</v>
          </cell>
          <cell r="G254555" t="str">
            <v>286003</v>
          </cell>
        </row>
        <row r="254556">
          <cell r="F254556" t="str">
            <v>pingtone.com</v>
          </cell>
          <cell r="G254556" t="str">
            <v>286004</v>
          </cell>
        </row>
        <row r="254557">
          <cell r="F254557" t="str">
            <v>pingushare.dk</v>
          </cell>
          <cell r="G254557" t="str">
            <v>286005</v>
          </cell>
        </row>
        <row r="254558">
          <cell r="F254558" t="str">
            <v>pingv.com</v>
          </cell>
          <cell r="G254558" t="str">
            <v>286006</v>
          </cell>
        </row>
        <row r="254559">
          <cell r="F254559" t="str">
            <v>pingvid.com</v>
          </cell>
          <cell r="G254559" t="str">
            <v>286007</v>
          </cell>
        </row>
        <row r="254560">
          <cell r="F254560" t="str">
            <v>pingvision.com</v>
          </cell>
          <cell r="G254560" t="str">
            <v>286008</v>
          </cell>
        </row>
        <row r="254561">
          <cell r="F254561" t="str">
            <v>pingwell.com</v>
          </cell>
          <cell r="G254561" t="str">
            <v>286009</v>
          </cell>
        </row>
        <row r="254562">
          <cell r="F254562" t="str">
            <v>pingwest.com</v>
          </cell>
          <cell r="G254562" t="str">
            <v>286010</v>
          </cell>
        </row>
        <row r="254563">
          <cell r="F254563" t="str">
            <v>pingzine.com</v>
          </cell>
          <cell r="G254563" t="str">
            <v>286011</v>
          </cell>
        </row>
        <row r="254564">
          <cell r="F254564" t="str">
            <v>pinigeria.org</v>
          </cell>
          <cell r="G254564" t="str">
            <v>286012</v>
          </cell>
        </row>
        <row r="254565">
          <cell r="F254565" t="str">
            <v>pinion.co.za</v>
          </cell>
          <cell r="G254565" t="str">
            <v>286013</v>
          </cell>
        </row>
        <row r="254566">
          <cell r="F254566" t="str">
            <v>pinkbananamedia.com</v>
          </cell>
          <cell r="G254566" t="str">
            <v>286014</v>
          </cell>
        </row>
        <row r="254567">
          <cell r="F254567" t="str">
            <v>pinkbasis.com</v>
          </cell>
          <cell r="G254567" t="str">
            <v>286015</v>
          </cell>
        </row>
        <row r="254568">
          <cell r="F254568" t="str">
            <v>pinkbigmacmedia.com</v>
          </cell>
          <cell r="G254568" t="str">
            <v>286016</v>
          </cell>
        </row>
        <row r="254569">
          <cell r="F254569" t="str">
            <v>pinkclinic.ca</v>
          </cell>
          <cell r="G254569" t="str">
            <v>286017</v>
          </cell>
        </row>
        <row r="254570">
          <cell r="F254570" t="str">
            <v>pinkclove.co.uk</v>
          </cell>
          <cell r="G254570" t="str">
            <v>286018</v>
          </cell>
        </row>
        <row r="254571">
          <cell r="F254571" t="str">
            <v>pinkcrown.media</v>
          </cell>
          <cell r="G254571" t="str">
            <v>286019</v>
          </cell>
        </row>
        <row r="254572">
          <cell r="F254572" t="str">
            <v>pinkentropy.ae</v>
          </cell>
          <cell r="G254572" t="str">
            <v>286020</v>
          </cell>
        </row>
        <row r="254573">
          <cell r="F254573" t="str">
            <v>pinkfroginteractive.com</v>
          </cell>
          <cell r="G254573" t="str">
            <v>286021</v>
          </cell>
        </row>
        <row r="254574">
          <cell r="F254574" t="str">
            <v>pinkkongstudios.ie</v>
          </cell>
          <cell r="G254574" t="str">
            <v>286022</v>
          </cell>
        </row>
        <row r="254575">
          <cell r="F254575" t="str">
            <v>pinklemonade.in</v>
          </cell>
          <cell r="G254575" t="str">
            <v>286023</v>
          </cell>
        </row>
        <row r="254576">
          <cell r="F254576" t="str">
            <v>pinkmartinicollection.com</v>
          </cell>
          <cell r="G254576" t="str">
            <v>286024</v>
          </cell>
        </row>
        <row r="254577">
          <cell r="F254577" t="str">
            <v>pinkmirror.com</v>
          </cell>
          <cell r="G254577" t="str">
            <v>286025</v>
          </cell>
        </row>
        <row r="254578">
          <cell r="F254578" t="str">
            <v>pinknews.co.uk</v>
          </cell>
          <cell r="G254578" t="str">
            <v>286026</v>
          </cell>
        </row>
        <row r="254579">
          <cell r="F254579" t="str">
            <v>pinknoise.es</v>
          </cell>
          <cell r="G254579" t="str">
            <v>286027</v>
          </cell>
        </row>
        <row r="254580">
          <cell r="F254580" t="str">
            <v>pinknotes.com</v>
          </cell>
          <cell r="G254580" t="str">
            <v>286028</v>
          </cell>
        </row>
        <row r="254581">
          <cell r="F254581" t="str">
            <v>pinkontheweb.com</v>
          </cell>
          <cell r="G254581" t="str">
            <v>286029</v>
          </cell>
        </row>
        <row r="254582">
          <cell r="F254582" t="str">
            <v>pinkpark.co.il</v>
          </cell>
          <cell r="G254582" t="str">
            <v>286030</v>
          </cell>
        </row>
        <row r="254583">
          <cell r="F254583" t="str">
            <v>pinkpine.com</v>
          </cell>
          <cell r="G254583" t="str">
            <v>286031</v>
          </cell>
        </row>
        <row r="254584">
          <cell r="F254584" t="str">
            <v>pinkpoochies.com</v>
          </cell>
          <cell r="G254584" t="str">
            <v>286032</v>
          </cell>
        </row>
        <row r="254585">
          <cell r="F254585" t="str">
            <v>pinkpouch.co.kr</v>
          </cell>
          <cell r="G254585" t="str">
            <v>286033</v>
          </cell>
        </row>
        <row r="254586">
          <cell r="F254586" t="str">
            <v>pinktaco.com</v>
          </cell>
          <cell r="G254586" t="str">
            <v>286034</v>
          </cell>
        </row>
        <row r="254587">
          <cell r="F254587" t="str">
            <v>pinktrotters.com</v>
          </cell>
          <cell r="G254587" t="str">
            <v>286035</v>
          </cell>
        </row>
        <row r="254588">
          <cell r="F254588" t="str">
            <v>pinkvilla.com</v>
          </cell>
          <cell r="G254588" t="str">
            <v>286036</v>
          </cell>
        </row>
        <row r="254589">
          <cell r="F254589" t="str">
            <v>pinkwhalehealthcare.com</v>
          </cell>
          <cell r="G254589" t="str">
            <v>286037</v>
          </cell>
        </row>
        <row r="254590">
          <cell r="F254590" t="str">
            <v>pinkyskitchen.com</v>
          </cell>
          <cell r="G254590" t="str">
            <v>286038</v>
          </cell>
        </row>
        <row r="254591">
          <cell r="F254591" t="str">
            <v>pinlaser.com</v>
          </cell>
          <cell r="G254591" t="str">
            <v>286039</v>
          </cell>
        </row>
        <row r="254592">
          <cell r="F254592" t="str">
            <v>pinlr.com</v>
          </cell>
          <cell r="G254592" t="str">
            <v>286040</v>
          </cell>
        </row>
        <row r="254593">
          <cell r="F254593" t="str">
            <v>pinmart.com</v>
          </cell>
          <cell r="G254593" t="str">
            <v>286041</v>
          </cell>
        </row>
        <row r="254594">
          <cell r="F254594" t="str">
            <v>pinme.ru</v>
          </cell>
          <cell r="G254594" t="str">
            <v>286042</v>
          </cell>
        </row>
        <row r="254595">
          <cell r="F254595" t="str">
            <v>pinmobiliario.com</v>
          </cell>
          <cell r="G254595" t="str">
            <v>286043</v>
          </cell>
        </row>
        <row r="254596">
          <cell r="F254596" t="str">
            <v>pinmyway.com</v>
          </cell>
          <cell r="G254596" t="str">
            <v>286044</v>
          </cell>
        </row>
        <row r="254597">
          <cell r="F254597" t="str">
            <v>pinnacle-aap.com</v>
          </cell>
          <cell r="G254597" t="str">
            <v>286045</v>
          </cell>
        </row>
        <row r="254598">
          <cell r="F254598" t="str">
            <v>pinnacle-cart-developer.com</v>
          </cell>
          <cell r="G254598" t="str">
            <v>286046</v>
          </cell>
        </row>
        <row r="254599">
          <cell r="F254599" t="str">
            <v>pinnacle-ltg.com</v>
          </cell>
          <cell r="G254599" t="str">
            <v>286047</v>
          </cell>
        </row>
        <row r="254600">
          <cell r="F254600" t="str">
            <v>pinnacle-marketing.com</v>
          </cell>
          <cell r="G254600" t="str">
            <v>286048</v>
          </cell>
        </row>
        <row r="254601">
          <cell r="F254601" t="str">
            <v>pinnacle-websolutions.com</v>
          </cell>
          <cell r="G254601" t="str">
            <v>286049</v>
          </cell>
        </row>
        <row r="254602">
          <cell r="F254602" t="str">
            <v>pinnacle.com</v>
          </cell>
          <cell r="G254602" t="str">
            <v>286050</v>
          </cell>
        </row>
        <row r="254603">
          <cell r="F254603" t="str">
            <v>pinnacle1.com</v>
          </cell>
          <cell r="G254603" t="str">
            <v>286051</v>
          </cell>
        </row>
        <row r="254604">
          <cell r="F254604" t="str">
            <v>pinnacle21.net</v>
          </cell>
          <cell r="G254604" t="str">
            <v>286052</v>
          </cell>
        </row>
        <row r="254605">
          <cell r="F254605" t="str">
            <v>pinnacleadvisory.com</v>
          </cell>
          <cell r="G254605" t="str">
            <v>286053</v>
          </cell>
        </row>
        <row r="254606">
          <cell r="F254606" t="str">
            <v>pinnacleaerospace.com</v>
          </cell>
          <cell r="G254606" t="str">
            <v>286054</v>
          </cell>
        </row>
        <row r="254607">
          <cell r="F254607" t="str">
            <v>pinnacleagholdings.com</v>
          </cell>
          <cell r="G254607" t="str">
            <v>286055</v>
          </cell>
        </row>
        <row r="254608">
          <cell r="F254608" t="str">
            <v>pinnacleahs.com</v>
          </cell>
          <cell r="G254608" t="str">
            <v>286056</v>
          </cell>
        </row>
        <row r="254609">
          <cell r="F254609" t="str">
            <v>pinnacleasia.com</v>
          </cell>
          <cell r="G254609" t="str">
            <v>286057</v>
          </cell>
        </row>
        <row r="254610">
          <cell r="F254610" t="str">
            <v>pinnaclebcs.com</v>
          </cell>
          <cell r="G254610" t="str">
            <v>286058</v>
          </cell>
        </row>
        <row r="254611">
          <cell r="F254611" t="str">
            <v>pinnaclecad.com</v>
          </cell>
          <cell r="G254611" t="str">
            <v>286059</v>
          </cell>
        </row>
        <row r="254612">
          <cell r="F254612" t="str">
            <v>pinnaclecart.com</v>
          </cell>
          <cell r="G254612" t="str">
            <v>286060</v>
          </cell>
        </row>
        <row r="254613">
          <cell r="F254613" t="str">
            <v>pinnaclecreativestudio.com</v>
          </cell>
          <cell r="G254613" t="str">
            <v>286061</v>
          </cell>
        </row>
        <row r="254614">
          <cell r="F254614" t="str">
            <v>pinnaclefinancial.in</v>
          </cell>
          <cell r="G254614" t="str">
            <v>286062</v>
          </cell>
        </row>
        <row r="254615">
          <cell r="F254615" t="str">
            <v>pinnaclefoods.com</v>
          </cell>
          <cell r="G254615" t="str">
            <v>286063</v>
          </cell>
        </row>
        <row r="254616">
          <cell r="F254616" t="str">
            <v>pinnaclehotel.com.sg</v>
          </cell>
          <cell r="G254616" t="str">
            <v>286064</v>
          </cell>
        </row>
        <row r="254617">
          <cell r="F254617" t="str">
            <v>pinnacleinternetmarketing.co.uk</v>
          </cell>
          <cell r="G254617" t="str">
            <v>286065</v>
          </cell>
        </row>
        <row r="254618">
          <cell r="F254618" t="str">
            <v>pinnaclepub.com</v>
          </cell>
          <cell r="G254618" t="str">
            <v>286066</v>
          </cell>
        </row>
        <row r="254619">
          <cell r="F254619" t="str">
            <v>pinnaclesecurity.com</v>
          </cell>
          <cell r="G254619" t="str">
            <v>286067</v>
          </cell>
        </row>
        <row r="254620">
          <cell r="F254620" t="str">
            <v>pinnaclestoneandtile.com</v>
          </cell>
          <cell r="G254620" t="str">
            <v>286068</v>
          </cell>
        </row>
        <row r="254621">
          <cell r="F254621" t="str">
            <v>pinnacleteleservices.com</v>
          </cell>
          <cell r="G254621" t="str">
            <v>286069</v>
          </cell>
        </row>
        <row r="254622">
          <cell r="F254622" t="str">
            <v>pinnaclethemes.net</v>
          </cell>
          <cell r="G254622" t="str">
            <v>286070</v>
          </cell>
        </row>
        <row r="254623">
          <cell r="F254623" t="str">
            <v>pinnacletreatment.com</v>
          </cell>
          <cell r="G254623" t="str">
            <v>286071</v>
          </cell>
        </row>
        <row r="254624">
          <cell r="F254624" t="str">
            <v>pinnacode.com</v>
          </cell>
          <cell r="G254624" t="str">
            <v>286072</v>
          </cell>
        </row>
        <row r="254625">
          <cell r="F254625" t="str">
            <v>pinnedurl.com</v>
          </cell>
          <cell r="G254625" t="str">
            <v>286073</v>
          </cell>
        </row>
        <row r="254626">
          <cell r="F254626" t="str">
            <v>pinnion.com</v>
          </cell>
          <cell r="G254626" t="str">
            <v>286074</v>
          </cell>
        </row>
        <row r="254627">
          <cell r="F254627" t="str">
            <v>pinnsg.com</v>
          </cell>
          <cell r="G254627" t="str">
            <v>286075</v>
          </cell>
        </row>
        <row r="254628">
          <cell r="F254628" t="str">
            <v>pinobo.com</v>
          </cell>
          <cell r="G254628" t="str">
            <v>286076</v>
          </cell>
        </row>
        <row r="254629">
          <cell r="F254629" t="str">
            <v>pinogelato.com</v>
          </cell>
          <cell r="G254629" t="str">
            <v>286077</v>
          </cell>
        </row>
        <row r="254630">
          <cell r="F254630" t="str">
            <v>pinolio.com</v>
          </cell>
          <cell r="G254630" t="str">
            <v>286078</v>
          </cell>
        </row>
        <row r="254631">
          <cell r="F254631" t="str">
            <v>pinota.com</v>
          </cell>
          <cell r="G254631" t="str">
            <v>286079</v>
          </cell>
        </row>
        <row r="254632">
          <cell r="F254632" t="str">
            <v>pinotltd.com</v>
          </cell>
          <cell r="G254632" t="str">
            <v>286080</v>
          </cell>
        </row>
        <row r="254633">
          <cell r="F254633" t="str">
            <v>pinovaholdings.com</v>
          </cell>
          <cell r="G254633" t="str">
            <v>286081</v>
          </cell>
        </row>
        <row r="254634">
          <cell r="F254634" t="str">
            <v>pinovo.com</v>
          </cell>
          <cell r="G254634" t="str">
            <v>286082</v>
          </cell>
        </row>
        <row r="254635">
          <cell r="F254635" t="str">
            <v>pinovus.com</v>
          </cell>
          <cell r="G254635" t="str">
            <v>286083</v>
          </cell>
        </row>
        <row r="254636">
          <cell r="F254636" t="str">
            <v>pinoyborn.com</v>
          </cell>
          <cell r="G254636" t="str">
            <v>286084</v>
          </cell>
        </row>
        <row r="254637">
          <cell r="F254637" t="str">
            <v>pinoylist.net</v>
          </cell>
          <cell r="G254637" t="str">
            <v>286085</v>
          </cell>
        </row>
        <row r="254638">
          <cell r="F254638" t="str">
            <v>pinoytechhub.com</v>
          </cell>
          <cell r="G254638" t="str">
            <v>286086</v>
          </cell>
        </row>
        <row r="254639">
          <cell r="F254639" t="str">
            <v>pinpoi.net</v>
          </cell>
          <cell r="G254639" t="str">
            <v>286087</v>
          </cell>
        </row>
        <row r="254640">
          <cell r="F254640" t="str">
            <v>pinpoint-corp.com</v>
          </cell>
          <cell r="G254640" t="str">
            <v>286088</v>
          </cell>
        </row>
        <row r="254641">
          <cell r="F254641" t="str">
            <v>pinpoint-tech.com</v>
          </cell>
          <cell r="G254641" t="str">
            <v>286089</v>
          </cell>
        </row>
        <row r="254642">
          <cell r="F254642" t="str">
            <v>pinpointgps.ca</v>
          </cell>
          <cell r="G254642" t="str">
            <v>286090</v>
          </cell>
        </row>
        <row r="254643">
          <cell r="F254643" t="str">
            <v>pinpointintel.com</v>
          </cell>
          <cell r="G254643" t="str">
            <v>286091</v>
          </cell>
        </row>
        <row r="254644">
          <cell r="F254644" t="str">
            <v>pinpointmediagroup.net</v>
          </cell>
          <cell r="G254644" t="str">
            <v>286092</v>
          </cell>
        </row>
        <row r="254645">
          <cell r="F254645" t="str">
            <v>pinpointpickup.com</v>
          </cell>
          <cell r="G254645" t="str">
            <v>286093</v>
          </cell>
        </row>
        <row r="254646">
          <cell r="F254646" t="str">
            <v>pinpuff.com</v>
          </cell>
          <cell r="G254646" t="str">
            <v>286094</v>
          </cell>
        </row>
        <row r="254647">
          <cell r="F254647" t="str">
            <v>pinrack.com</v>
          </cell>
          <cell r="G254647" t="str">
            <v>286095</v>
          </cell>
        </row>
        <row r="254648">
          <cell r="F254648" t="str">
            <v>pinreach.com</v>
          </cell>
          <cell r="G254648" t="str">
            <v>286096</v>
          </cell>
        </row>
        <row r="254649">
          <cell r="F254649" t="str">
            <v>pinsentmasons.com</v>
          </cell>
          <cell r="G254649" t="str">
            <v>286097</v>
          </cell>
        </row>
        <row r="254650">
          <cell r="F254650" t="str">
            <v>pinsightmedia.com</v>
          </cell>
          <cell r="G254650" t="str">
            <v>286098</v>
          </cell>
        </row>
        <row r="254651">
          <cell r="F254651" t="str">
            <v>pinsonault.com</v>
          </cell>
          <cell r="G254651" t="str">
            <v>286099</v>
          </cell>
        </row>
        <row r="254652">
          <cell r="F254652" t="str">
            <v>pinster.me</v>
          </cell>
          <cell r="G254652" t="str">
            <v>286100</v>
          </cell>
        </row>
        <row r="254653">
          <cell r="F254653" t="str">
            <v>pinstorm.com</v>
          </cell>
          <cell r="G254653" t="str">
            <v>286101</v>
          </cell>
        </row>
        <row r="254654">
          <cell r="F254654" t="str">
            <v>pint.com</v>
          </cell>
          <cell r="G254654" t="str">
            <v>286102</v>
          </cell>
        </row>
        <row r="254655">
          <cell r="F254655" t="str">
            <v>pintarget.com</v>
          </cell>
          <cell r="G254655" t="str">
            <v>286103</v>
          </cell>
        </row>
        <row r="254656">
          <cell r="F254656" t="str">
            <v>pintas-ip.com</v>
          </cell>
          <cell r="G254656" t="str">
            <v>286104</v>
          </cell>
        </row>
        <row r="254657">
          <cell r="F254657" t="str">
            <v>pintec.com</v>
          </cell>
          <cell r="G254657" t="str">
            <v>286105</v>
          </cell>
        </row>
        <row r="254658">
          <cell r="F254658" t="str">
            <v>pinterestpatron.com</v>
          </cell>
          <cell r="G254658" t="str">
            <v>286106</v>
          </cell>
        </row>
        <row r="254659">
          <cell r="F254659" t="str">
            <v>pintip.net</v>
          </cell>
          <cell r="G254659" t="str">
            <v>286107</v>
          </cell>
        </row>
        <row r="254660">
          <cell r="F254660" t="str">
            <v>pintlabs.com</v>
          </cell>
          <cell r="G254660" t="str">
            <v>286108</v>
          </cell>
        </row>
        <row r="254661">
          <cell r="F254661" t="str">
            <v>pintomexican.com</v>
          </cell>
          <cell r="G254661" t="str">
            <v>286109</v>
          </cell>
        </row>
        <row r="254662">
          <cell r="F254662" t="str">
            <v>pintoranch.com</v>
          </cell>
          <cell r="G254662" t="str">
            <v>286110</v>
          </cell>
        </row>
        <row r="254663">
          <cell r="F254663" t="str">
            <v>pintrips.com</v>
          </cell>
          <cell r="G254663" t="str">
            <v>286111</v>
          </cell>
        </row>
        <row r="254664">
          <cell r="F254664" t="str">
            <v>pintutor.com</v>
          </cell>
          <cell r="G254664" t="str">
            <v>286112</v>
          </cell>
        </row>
        <row r="254665">
          <cell r="F254665" t="str">
            <v>pinupin.com</v>
          </cell>
          <cell r="G254665" t="str">
            <v>286113</v>
          </cell>
        </row>
        <row r="254666">
          <cell r="F254666" t="str">
            <v>pinvents.com</v>
          </cell>
          <cell r="G254666" t="str">
            <v>286114</v>
          </cell>
        </row>
        <row r="254667">
          <cell r="F254667" t="str">
            <v>pinweel.com</v>
          </cell>
          <cell r="G254667" t="str">
            <v>286115</v>
          </cell>
        </row>
        <row r="254668">
          <cell r="F254668" t="str">
            <v>pinwheelmedia.com</v>
          </cell>
          <cell r="G254668" t="str">
            <v>286116</v>
          </cell>
        </row>
        <row r="254669">
          <cell r="F254669" t="str">
            <v>pinyadda.com</v>
          </cell>
          <cell r="G254669" t="str">
            <v>286117</v>
          </cell>
        </row>
        <row r="254670">
          <cell r="F254670" t="str">
            <v>pinzoo.com</v>
          </cell>
          <cell r="G254670" t="str">
            <v>286118</v>
          </cell>
        </row>
        <row r="254671">
          <cell r="F254671" t="str">
            <v>pinzzeta.co.il</v>
          </cell>
          <cell r="G254671" t="str">
            <v>286119</v>
          </cell>
        </row>
        <row r="254672">
          <cell r="F254672" t="str">
            <v>piobyte.de</v>
          </cell>
          <cell r="G254672" t="str">
            <v>286120</v>
          </cell>
        </row>
        <row r="254673">
          <cell r="F254673" t="str">
            <v>pioco.com</v>
          </cell>
          <cell r="G254673" t="str">
            <v>286121</v>
          </cell>
        </row>
        <row r="254674">
          <cell r="F254674" t="str">
            <v>pioneer-india.in</v>
          </cell>
          <cell r="G254674" t="str">
            <v>286122</v>
          </cell>
        </row>
        <row r="254675">
          <cell r="F254675" t="str">
            <v>pioneer.edu.in</v>
          </cell>
          <cell r="G254675" t="str">
            <v>286123</v>
          </cell>
        </row>
        <row r="254676">
          <cell r="F254676" t="str">
            <v>pioneera.nyc</v>
          </cell>
          <cell r="G254676" t="str">
            <v>286124</v>
          </cell>
        </row>
        <row r="254677">
          <cell r="F254677" t="str">
            <v>pioneerconsulting.co.uk</v>
          </cell>
          <cell r="G254677" t="str">
            <v>286125</v>
          </cell>
        </row>
        <row r="254678">
          <cell r="F254678" t="str">
            <v>pioneerglobalrecruitment.com</v>
          </cell>
          <cell r="G254678" t="str">
            <v>286126</v>
          </cell>
        </row>
        <row r="254679">
          <cell r="F254679" t="str">
            <v>pioneerindiaworld.com</v>
          </cell>
          <cell r="G254679" t="str">
            <v>286127</v>
          </cell>
        </row>
        <row r="254680">
          <cell r="F254680" t="str">
            <v>pioneermarketers.biz</v>
          </cell>
          <cell r="G254680" t="str">
            <v>286128</v>
          </cell>
        </row>
        <row r="254681">
          <cell r="F254681" t="str">
            <v>pioneermetalsga.com</v>
          </cell>
          <cell r="G254681" t="str">
            <v>286129</v>
          </cell>
        </row>
        <row r="254682">
          <cell r="F254682" t="str">
            <v>pioneerpartyandgift.com</v>
          </cell>
          <cell r="G254682" t="str">
            <v>286130</v>
          </cell>
        </row>
        <row r="254683">
          <cell r="F254683" t="str">
            <v>pioneerpowersolutions.com</v>
          </cell>
          <cell r="G254683" t="str">
            <v>286131</v>
          </cell>
        </row>
        <row r="254684">
          <cell r="F254684" t="str">
            <v>pioneerscientific.com</v>
          </cell>
          <cell r="G254684" t="str">
            <v>286132</v>
          </cell>
        </row>
        <row r="254685">
          <cell r="F254685" t="str">
            <v>pioneersoftek.com</v>
          </cell>
          <cell r="G254685" t="str">
            <v>286133</v>
          </cell>
        </row>
        <row r="254686">
          <cell r="F254686" t="str">
            <v>pioneersolutionsglobal.com</v>
          </cell>
          <cell r="G254686" t="str">
            <v>286134</v>
          </cell>
        </row>
        <row r="254687">
          <cell r="F254687" t="str">
            <v>pioneersouthwest.com</v>
          </cell>
          <cell r="G254687" t="str">
            <v>286135</v>
          </cell>
        </row>
        <row r="254688">
          <cell r="F254688" t="str">
            <v>pioneerspost.com</v>
          </cell>
          <cell r="G254688" t="str">
            <v>286136</v>
          </cell>
        </row>
        <row r="254689">
          <cell r="F254689" t="str">
            <v>pionworks.com</v>
          </cell>
          <cell r="G254689" t="str">
            <v>286137</v>
          </cell>
        </row>
        <row r="254690">
          <cell r="F254690" t="str">
            <v>piosocial.com</v>
          </cell>
          <cell r="G254690" t="str">
            <v>286138</v>
          </cell>
        </row>
        <row r="254691">
          <cell r="F254691" t="str">
            <v>piovra.co</v>
          </cell>
          <cell r="G254691" t="str">
            <v>286139</v>
          </cell>
        </row>
        <row r="254692">
          <cell r="F254692" t="str">
            <v>pip.pe</v>
          </cell>
          <cell r="G254692" t="str">
            <v>286140</v>
          </cell>
        </row>
        <row r="254693">
          <cell r="F254693" t="str">
            <v>pipal.in</v>
          </cell>
          <cell r="G254693" t="str">
            <v>286141</v>
          </cell>
        </row>
        <row r="254694">
          <cell r="F254694" t="str">
            <v>pipalresearch.com</v>
          </cell>
          <cell r="G254694" t="str">
            <v>286142</v>
          </cell>
        </row>
        <row r="254695">
          <cell r="F254695" t="str">
            <v>pipar-tbwa.is</v>
          </cell>
          <cell r="G254695" t="str">
            <v>286143</v>
          </cell>
        </row>
        <row r="254696">
          <cell r="F254696" t="str">
            <v>pipastudios.com</v>
          </cell>
          <cell r="G254696" t="str">
            <v>286144</v>
          </cell>
        </row>
        <row r="254697">
          <cell r="F254697" t="str">
            <v>pipbroadcast.com</v>
          </cell>
          <cell r="G254697" t="str">
            <v>286145</v>
          </cell>
        </row>
        <row r="254698">
          <cell r="F254698" t="str">
            <v>pipc.com</v>
          </cell>
          <cell r="G254698" t="str">
            <v>286146</v>
          </cell>
        </row>
        <row r="254699">
          <cell r="F254699" t="str">
            <v>pipe-equipment.co.uk</v>
          </cell>
          <cell r="G254699" t="str">
            <v>286147</v>
          </cell>
        </row>
        <row r="254700">
          <cell r="F254700" t="str">
            <v>pipe.com</v>
          </cell>
          <cell r="G254700" t="str">
            <v>286148</v>
          </cell>
        </row>
        <row r="254701">
          <cell r="F254701" t="str">
            <v>pipecomm.com</v>
          </cell>
          <cell r="G254701" t="str">
            <v>286149</v>
          </cell>
        </row>
        <row r="254702">
          <cell r="F254702" t="str">
            <v>pipeline.cz</v>
          </cell>
          <cell r="G254702" t="str">
            <v>286150</v>
          </cell>
        </row>
        <row r="254703">
          <cell r="F254703" t="str">
            <v>pipelinedemand.com</v>
          </cell>
          <cell r="G254703" t="str">
            <v>286151</v>
          </cell>
        </row>
        <row r="254704">
          <cell r="F254704" t="str">
            <v>pipelinemanager.com</v>
          </cell>
          <cell r="G254704" t="str">
            <v>286152</v>
          </cell>
        </row>
        <row r="254705">
          <cell r="F254705" t="str">
            <v>pipelinepharma.eu</v>
          </cell>
          <cell r="G254705" t="str">
            <v>286153</v>
          </cell>
        </row>
        <row r="254706">
          <cell r="F254706" t="str">
            <v>pipelinetrading.com</v>
          </cell>
          <cell r="G254706" t="str">
            <v>286154</v>
          </cell>
        </row>
        <row r="254707">
          <cell r="F254707" t="str">
            <v>pipelineworkspaces.com</v>
          </cell>
          <cell r="G254707" t="str">
            <v>286155</v>
          </cell>
        </row>
        <row r="254708">
          <cell r="F254708" t="str">
            <v>pipemetrics.com</v>
          </cell>
          <cell r="G254708" t="str">
            <v>286156</v>
          </cell>
        </row>
        <row r="254709">
          <cell r="F254709" t="str">
            <v>piper-communications.com</v>
          </cell>
          <cell r="G254709" t="str">
            <v>286157</v>
          </cell>
        </row>
        <row r="254710">
          <cell r="F254710" t="str">
            <v>pipersoftware.com</v>
          </cell>
          <cell r="G254710" t="str">
            <v>286158</v>
          </cell>
        </row>
        <row r="254711">
          <cell r="F254711" t="str">
            <v>pipes2thepeople.com</v>
          </cell>
          <cell r="G254711" t="str">
            <v>286159</v>
          </cell>
        </row>
        <row r="254712">
          <cell r="F254712" t="str">
            <v>pipevine.co</v>
          </cell>
          <cell r="G254712" t="str">
            <v>286160</v>
          </cell>
        </row>
        <row r="254713">
          <cell r="F254713" t="str">
            <v>pipewave.com</v>
          </cell>
          <cell r="G254713" t="str">
            <v>286161</v>
          </cell>
        </row>
        <row r="254714">
          <cell r="F254714" t="str">
            <v>pipeworksinc.com</v>
          </cell>
          <cell r="G254714" t="str">
            <v>286162</v>
          </cell>
        </row>
        <row r="254715">
          <cell r="F254715" t="str">
            <v>pipfrog.com</v>
          </cell>
          <cell r="G254715" t="str">
            <v>286163</v>
          </cell>
        </row>
        <row r="254716">
          <cell r="F254716" t="str">
            <v>piphut.com</v>
          </cell>
          <cell r="G254716" t="str">
            <v>286164</v>
          </cell>
        </row>
        <row r="254717">
          <cell r="F254717" t="str">
            <v>pipiper.com</v>
          </cell>
          <cell r="G254717" t="str">
            <v>286165</v>
          </cell>
        </row>
        <row r="254718">
          <cell r="F254718" t="str">
            <v>pipl.com</v>
          </cell>
          <cell r="G254718" t="str">
            <v>286166</v>
          </cell>
        </row>
        <row r="254719">
          <cell r="F254719" t="str">
            <v>pippity.com</v>
          </cell>
          <cell r="G254719" t="str">
            <v>286167</v>
          </cell>
        </row>
        <row r="254720">
          <cell r="F254720" t="str">
            <v>piprnetwork.com</v>
          </cell>
          <cell r="G254720" t="str">
            <v>286168</v>
          </cell>
        </row>
        <row r="254721">
          <cell r="F254721" t="str">
            <v>piptompkin.com</v>
          </cell>
          <cell r="G254721" t="str">
            <v>286169</v>
          </cell>
        </row>
        <row r="254722">
          <cell r="F254722" t="str">
            <v>pipture.com</v>
          </cell>
          <cell r="G254722" t="str">
            <v>286170</v>
          </cell>
        </row>
        <row r="254723">
          <cell r="F254723" t="str">
            <v>piqchocolates.com</v>
          </cell>
          <cell r="G254723" t="str">
            <v>286171</v>
          </cell>
        </row>
        <row r="254724">
          <cell r="F254724" t="str">
            <v>piqlet.us</v>
          </cell>
          <cell r="G254724" t="str">
            <v>286172</v>
          </cell>
        </row>
        <row r="254725">
          <cell r="F254725" t="str">
            <v>piqme.com</v>
          </cell>
          <cell r="G254725" t="str">
            <v>286173</v>
          </cell>
        </row>
        <row r="254726">
          <cell r="F254726" t="str">
            <v>piqximaging.com</v>
          </cell>
          <cell r="G254726" t="str">
            <v>286174</v>
          </cell>
        </row>
        <row r="254727">
          <cell r="F254727" t="str">
            <v>pir.org</v>
          </cell>
          <cell r="G254727" t="str">
            <v>286175</v>
          </cell>
        </row>
        <row r="254728">
          <cell r="F254728" t="str">
            <v>piracypayback.org</v>
          </cell>
          <cell r="G254728" t="str">
            <v>286176</v>
          </cell>
        </row>
        <row r="254729">
          <cell r="F254729" t="str">
            <v>piraeusconsulting.com</v>
          </cell>
          <cell r="G254729" t="str">
            <v>286177</v>
          </cell>
        </row>
        <row r="254730">
          <cell r="F254730" t="str">
            <v>piran.com.au</v>
          </cell>
          <cell r="G254730" t="str">
            <v>286178</v>
          </cell>
        </row>
        <row r="254731">
          <cell r="F254731" t="str">
            <v>piranhabyte.com</v>
          </cell>
          <cell r="G254731" t="str">
            <v>286179</v>
          </cell>
        </row>
        <row r="254732">
          <cell r="F254732" t="str">
            <v>piranhaems.com</v>
          </cell>
          <cell r="G254732" t="str">
            <v>286180</v>
          </cell>
        </row>
        <row r="254733">
          <cell r="F254733" t="str">
            <v>piranhagames.com</v>
          </cell>
          <cell r="G254733" t="str">
            <v>286181</v>
          </cell>
        </row>
        <row r="254734">
          <cell r="F254734" t="str">
            <v>piranhamedia.com</v>
          </cell>
          <cell r="G254734" t="str">
            <v>286182</v>
          </cell>
        </row>
        <row r="254735">
          <cell r="F254735" t="str">
            <v>piranhr.com</v>
          </cell>
          <cell r="G254735" t="str">
            <v>286183</v>
          </cell>
        </row>
        <row r="254736">
          <cell r="F254736" t="str">
            <v>piranot.com</v>
          </cell>
          <cell r="G254736" t="str">
            <v>286184</v>
          </cell>
        </row>
        <row r="254737">
          <cell r="F254737" t="str">
            <v>pirata.cat</v>
          </cell>
          <cell r="G254737" t="str">
            <v>286185</v>
          </cell>
        </row>
        <row r="254738">
          <cell r="F254738" t="str">
            <v>piratedashboard.com</v>
          </cell>
          <cell r="G254738" t="str">
            <v>286186</v>
          </cell>
        </row>
        <row r="254739">
          <cell r="F254739" t="str">
            <v>pirateindex.com</v>
          </cell>
          <cell r="G254739" t="str">
            <v>286187</v>
          </cell>
        </row>
        <row r="254740">
          <cell r="F254740" t="str">
            <v>piratemetrics.com</v>
          </cell>
          <cell r="G254740" t="str">
            <v>286188</v>
          </cell>
        </row>
        <row r="254741">
          <cell r="F254741" t="str">
            <v>piratenpartei.de</v>
          </cell>
          <cell r="G254741" t="str">
            <v>286189</v>
          </cell>
        </row>
        <row r="254742">
          <cell r="F254742" t="str">
            <v>piratpartiet.se</v>
          </cell>
          <cell r="G254742" t="str">
            <v>286190</v>
          </cell>
        </row>
        <row r="254743">
          <cell r="F254743" t="str">
            <v>pirayamobile.com</v>
          </cell>
          <cell r="G254743" t="str">
            <v>286191</v>
          </cell>
        </row>
        <row r="254744">
          <cell r="F254744" t="str">
            <v>pirazizint.com</v>
          </cell>
          <cell r="G254744" t="str">
            <v>286192</v>
          </cell>
        </row>
        <row r="254745">
          <cell r="F254745" t="str">
            <v>pirean.com</v>
          </cell>
          <cell r="G254745" t="str">
            <v>286193</v>
          </cell>
        </row>
        <row r="254746">
          <cell r="F254746" t="str">
            <v>pirendo.com</v>
          </cell>
          <cell r="G254746" t="str">
            <v>286194</v>
          </cell>
        </row>
        <row r="254747">
          <cell r="F254747" t="str">
            <v>pirfit.com</v>
          </cell>
          <cell r="G254747" t="str">
            <v>286195</v>
          </cell>
        </row>
        <row r="254748">
          <cell r="F254748" t="str">
            <v>pirgitori.com</v>
          </cell>
          <cell r="G254748" t="str">
            <v>286196</v>
          </cell>
        </row>
        <row r="254749">
          <cell r="F254749" t="str">
            <v>pirgostrans.com</v>
          </cell>
          <cell r="G254749" t="str">
            <v>286197</v>
          </cell>
        </row>
        <row r="254750">
          <cell r="F254750" t="str">
            <v>piriform.com</v>
          </cell>
          <cell r="G254750" t="str">
            <v>286198</v>
          </cell>
        </row>
        <row r="254751">
          <cell r="F254751" t="str">
            <v>piriveta.com</v>
          </cell>
          <cell r="G254751" t="str">
            <v>286199</v>
          </cell>
        </row>
        <row r="254752">
          <cell r="F254752" t="str">
            <v>pironcorp.com</v>
          </cell>
          <cell r="G254752" t="str">
            <v>286200</v>
          </cell>
        </row>
        <row r="254753">
          <cell r="F254753" t="str">
            <v>pironeducation.com</v>
          </cell>
          <cell r="G254753" t="str">
            <v>286201</v>
          </cell>
        </row>
        <row r="254754">
          <cell r="F254754" t="str">
            <v>pironet-ndh.com</v>
          </cell>
          <cell r="G254754" t="str">
            <v>286202</v>
          </cell>
        </row>
        <row r="254755">
          <cell r="F254755" t="str">
            <v>pirrg.com</v>
          </cell>
          <cell r="G254755" t="str">
            <v>286203</v>
          </cell>
        </row>
        <row r="254756">
          <cell r="F254756" t="str">
            <v>piryx.com</v>
          </cell>
          <cell r="G254756" t="str">
            <v>286204</v>
          </cell>
        </row>
        <row r="254757">
          <cell r="F254757" t="str">
            <v>pisanilaw.com</v>
          </cell>
          <cell r="G254757" t="str">
            <v>286205</v>
          </cell>
        </row>
        <row r="254758">
          <cell r="F254758" t="str">
            <v>pisces.hawaii.gov</v>
          </cell>
          <cell r="G254758" t="str">
            <v>286206</v>
          </cell>
        </row>
        <row r="254759">
          <cell r="F254759" t="str">
            <v>piscesexim.com</v>
          </cell>
          <cell r="G254759" t="str">
            <v>286207</v>
          </cell>
        </row>
        <row r="254760">
          <cell r="F254760" t="str">
            <v>piscesgroup.com.au</v>
          </cell>
          <cell r="G254760" t="str">
            <v>286208</v>
          </cell>
        </row>
        <row r="254761">
          <cell r="F254761" t="str">
            <v>pisofincasa.com</v>
          </cell>
          <cell r="G254761" t="str">
            <v>286209</v>
          </cell>
        </row>
        <row r="254762">
          <cell r="F254762" t="str">
            <v>pissedconsumer.com</v>
          </cell>
          <cell r="G254762" t="str">
            <v>286210</v>
          </cell>
        </row>
        <row r="254763">
          <cell r="F254763" t="str">
            <v>pistach.io</v>
          </cell>
          <cell r="G254763" t="str">
            <v>286211</v>
          </cell>
        </row>
        <row r="254764">
          <cell r="F254764" t="str">
            <v>pistachioconsulting.com</v>
          </cell>
          <cell r="G254764" t="str">
            <v>286212</v>
          </cell>
        </row>
        <row r="254765">
          <cell r="F254765" t="str">
            <v>pistaenjuego.com</v>
          </cell>
          <cell r="G254765" t="str">
            <v>286213</v>
          </cell>
        </row>
        <row r="254766">
          <cell r="F254766" t="str">
            <v>pistash.io</v>
          </cell>
          <cell r="G254766" t="str">
            <v>286214</v>
          </cell>
        </row>
        <row r="254767">
          <cell r="F254767" t="str">
            <v>pistildesigns.com</v>
          </cell>
          <cell r="G254767" t="str">
            <v>286215</v>
          </cell>
        </row>
        <row r="254768">
          <cell r="F254768" t="str">
            <v>pistilsandpetals.com</v>
          </cell>
          <cell r="G254768" t="str">
            <v>286216</v>
          </cell>
        </row>
        <row r="254769">
          <cell r="F254769" t="str">
            <v>piston-games.com</v>
          </cell>
          <cell r="G254769" t="str">
            <v>286217</v>
          </cell>
        </row>
        <row r="254770">
          <cell r="F254770" t="str">
            <v>pistonagency.com</v>
          </cell>
          <cell r="G254770" t="str">
            <v>286218</v>
          </cell>
        </row>
        <row r="254771">
          <cell r="F254771" t="str">
            <v>pistongroup.com</v>
          </cell>
          <cell r="G254771" t="str">
            <v>286219</v>
          </cell>
        </row>
        <row r="254772">
          <cell r="F254772" t="str">
            <v>pistonheads.com</v>
          </cell>
          <cell r="G254772" t="str">
            <v>286220</v>
          </cell>
        </row>
        <row r="254773">
          <cell r="F254773" t="str">
            <v>pistonkafalar.com</v>
          </cell>
          <cell r="G254773" t="str">
            <v>286221</v>
          </cell>
        </row>
        <row r="254774">
          <cell r="F254774" t="str">
            <v>pita.ps</v>
          </cell>
          <cell r="G254774" t="str">
            <v>286222</v>
          </cell>
        </row>
        <row r="254775">
          <cell r="F254775" t="str">
            <v>pitara.com</v>
          </cell>
          <cell r="G254775" t="str">
            <v>286223</v>
          </cell>
        </row>
        <row r="254776">
          <cell r="F254776" t="str">
            <v>pitaya-media.com</v>
          </cell>
          <cell r="G254776" t="str">
            <v>286224</v>
          </cell>
        </row>
        <row r="254777">
          <cell r="F254777" t="str">
            <v>pitbossbelt.com</v>
          </cell>
          <cell r="G254777" t="str">
            <v>286225</v>
          </cell>
        </row>
        <row r="254778">
          <cell r="F254778" t="str">
            <v>pitbulltax.com</v>
          </cell>
          <cell r="G254778" t="str">
            <v>286226</v>
          </cell>
        </row>
        <row r="254779">
          <cell r="F254779" t="str">
            <v>pitch.rs</v>
          </cell>
          <cell r="G254779" t="str">
            <v>286227</v>
          </cell>
        </row>
        <row r="254780">
          <cell r="F254780" t="str">
            <v>pitchbox.com</v>
          </cell>
          <cell r="G254780" t="str">
            <v>286228</v>
          </cell>
        </row>
        <row r="254781">
          <cell r="F254781" t="str">
            <v>pitchbox.com.br</v>
          </cell>
          <cell r="G254781" t="str">
            <v>286229</v>
          </cell>
        </row>
        <row r="254782">
          <cell r="F254782" t="str">
            <v>pitchburner.com</v>
          </cell>
          <cell r="G254782" t="str">
            <v>286230</v>
          </cell>
        </row>
        <row r="254783">
          <cell r="F254783" t="str">
            <v>pitchcode.com</v>
          </cell>
          <cell r="G254783" t="str">
            <v>286231</v>
          </cell>
        </row>
        <row r="254784">
          <cell r="F254784" t="str">
            <v>pitchd.com</v>
          </cell>
          <cell r="G254784" t="str">
            <v>286232</v>
          </cell>
        </row>
        <row r="254785">
          <cell r="F254785" t="str">
            <v>pitchdeals.com</v>
          </cell>
          <cell r="G254785" t="str">
            <v>286233</v>
          </cell>
        </row>
        <row r="254786">
          <cell r="F254786" t="str">
            <v>pitchdesk.com</v>
          </cell>
          <cell r="G254786" t="str">
            <v>286234</v>
          </cell>
        </row>
        <row r="254787">
          <cell r="F254787" t="str">
            <v>pitchdot.com</v>
          </cell>
          <cell r="G254787" t="str">
            <v>286235</v>
          </cell>
        </row>
        <row r="254788">
          <cell r="F254788" t="str">
            <v>pitchentertainment.com</v>
          </cell>
          <cell r="G254788" t="str">
            <v>286236</v>
          </cell>
        </row>
        <row r="254789">
          <cell r="F254789" t="str">
            <v>pitcher.com</v>
          </cell>
          <cell r="G254789" t="str">
            <v>286237</v>
          </cell>
        </row>
        <row r="254790">
          <cell r="F254790" t="str">
            <v>pitchfade.com</v>
          </cell>
          <cell r="G254790" t="str">
            <v>286238</v>
          </cell>
        </row>
        <row r="254791">
          <cell r="F254791" t="str">
            <v>pitchfor.it</v>
          </cell>
          <cell r="G254791" t="str">
            <v>286239</v>
          </cell>
        </row>
        <row r="254792">
          <cell r="F254792" t="str">
            <v>pitchfork.com</v>
          </cell>
          <cell r="G254792" t="str">
            <v>286240</v>
          </cell>
        </row>
        <row r="254793">
          <cell r="F254793" t="str">
            <v>pitchgauge.com</v>
          </cell>
          <cell r="G254793" t="str">
            <v>286241</v>
          </cell>
        </row>
        <row r="254794">
          <cell r="F254794" t="str">
            <v>pitchie.com</v>
          </cell>
          <cell r="G254794" t="str">
            <v>286242</v>
          </cell>
        </row>
        <row r="254795">
          <cell r="F254795" t="str">
            <v>pitchify.me</v>
          </cell>
          <cell r="G254795" t="str">
            <v>286243</v>
          </cell>
        </row>
        <row r="254796">
          <cell r="F254796" t="str">
            <v>pitchin.my</v>
          </cell>
          <cell r="G254796" t="str">
            <v>286244</v>
          </cell>
        </row>
        <row r="254797">
          <cell r="F254797" t="str">
            <v>pitchinferno.com</v>
          </cell>
          <cell r="G254797" t="str">
            <v>286245</v>
          </cell>
        </row>
        <row r="254798">
          <cell r="F254798" t="str">
            <v>pitchinstitute.com</v>
          </cell>
          <cell r="G254798" t="str">
            <v>286246</v>
          </cell>
        </row>
        <row r="254799">
          <cell r="F254799" t="str">
            <v>pitchinteractive.com</v>
          </cell>
          <cell r="G254799" t="str">
            <v>286247</v>
          </cell>
        </row>
        <row r="254800">
          <cell r="F254800" t="str">
            <v>pitchmaker.com</v>
          </cell>
          <cell r="G254800" t="str">
            <v>286248</v>
          </cell>
        </row>
        <row r="254801">
          <cell r="F254801" t="str">
            <v>pitchme.tv</v>
          </cell>
          <cell r="G254801" t="str">
            <v>286249</v>
          </cell>
        </row>
        <row r="254802">
          <cell r="F254802" t="str">
            <v>pitchmystuff.com</v>
          </cell>
          <cell r="G254802" t="str">
            <v>286250</v>
          </cell>
        </row>
        <row r="254803">
          <cell r="F254803" t="str">
            <v>pitchndrink.com</v>
          </cell>
          <cell r="G254803" t="str">
            <v>286251</v>
          </cell>
        </row>
        <row r="254804">
          <cell r="F254804" t="str">
            <v>pitchperfectsv.com</v>
          </cell>
          <cell r="G254804" t="str">
            <v>286252</v>
          </cell>
        </row>
        <row r="254805">
          <cell r="F254805" t="str">
            <v>pitchpivot.com</v>
          </cell>
          <cell r="G254805" t="str">
            <v>286253</v>
          </cell>
        </row>
        <row r="254806">
          <cell r="F254806" t="str">
            <v>pitchscoring.com</v>
          </cell>
          <cell r="G254806" t="str">
            <v>286254</v>
          </cell>
        </row>
        <row r="254807">
          <cell r="F254807" t="str">
            <v>pitchspace.com</v>
          </cell>
          <cell r="G254807" t="str">
            <v>286255</v>
          </cell>
        </row>
        <row r="254808">
          <cell r="F254808" t="str">
            <v>pitchswag.com</v>
          </cell>
          <cell r="G254808" t="str">
            <v>286256</v>
          </cell>
        </row>
        <row r="254809">
          <cell r="F254809" t="str">
            <v>pitchup.com</v>
          </cell>
          <cell r="G254809" t="str">
            <v>286257</v>
          </cell>
        </row>
        <row r="254810">
          <cell r="F254810" t="str">
            <v>pitchxo.com</v>
          </cell>
          <cell r="G254810" t="str">
            <v>286258</v>
          </cell>
        </row>
        <row r="254811">
          <cell r="F254811" t="str">
            <v>pitcrewit.com</v>
          </cell>
          <cell r="G254811" t="str">
            <v>286259</v>
          </cell>
        </row>
        <row r="254812">
          <cell r="F254812" t="str">
            <v>pitechnologies.in</v>
          </cell>
          <cell r="G254812" t="str">
            <v>286260</v>
          </cell>
        </row>
        <row r="254813">
          <cell r="F254813" t="str">
            <v>pitechnologies.org</v>
          </cell>
          <cell r="G254813" t="str">
            <v>286261</v>
          </cell>
        </row>
        <row r="254814">
          <cell r="F254814" t="str">
            <v>pitechplus.com</v>
          </cell>
          <cell r="G254814" t="str">
            <v>286262</v>
          </cell>
        </row>
        <row r="254815">
          <cell r="F254815" t="str">
            <v>piterion.com</v>
          </cell>
          <cell r="G254815" t="str">
            <v>286263</v>
          </cell>
        </row>
        <row r="254816">
          <cell r="F254816" t="str">
            <v>pithinc.com</v>
          </cell>
          <cell r="G254816" t="str">
            <v>286264</v>
          </cell>
        </row>
        <row r="254817">
          <cell r="F254817" t="str">
            <v>pitia.com.br</v>
          </cell>
          <cell r="G254817" t="str">
            <v>286265</v>
          </cell>
        </row>
        <row r="254818">
          <cell r="F254818" t="str">
            <v>pitontop.co.ke</v>
          </cell>
          <cell r="G254818" t="str">
            <v>286266</v>
          </cell>
        </row>
        <row r="254819">
          <cell r="F254819" t="str">
            <v>pitsch-creative.com.au</v>
          </cell>
          <cell r="G254819" t="str">
            <v>286267</v>
          </cell>
        </row>
        <row r="254820">
          <cell r="F254820" t="str">
            <v>pitsolutions.ch</v>
          </cell>
          <cell r="G254820" t="str">
            <v>286268</v>
          </cell>
        </row>
        <row r="254821">
          <cell r="F254821" t="str">
            <v>pitss.com</v>
          </cell>
          <cell r="G254821" t="str">
            <v>286269</v>
          </cell>
        </row>
        <row r="254822">
          <cell r="F254822" t="str">
            <v>pitstopmedia.com</v>
          </cell>
          <cell r="G254822" t="str">
            <v>286270</v>
          </cell>
        </row>
        <row r="254823">
          <cell r="F254823" t="str">
            <v>pittpatt.com</v>
          </cell>
          <cell r="G254823" t="str">
            <v>286271</v>
          </cell>
        </row>
        <row r="254824">
          <cell r="F254824" t="str">
            <v>pittsburgh.tie.org</v>
          </cell>
          <cell r="G254824" t="str">
            <v>286272</v>
          </cell>
        </row>
        <row r="254825">
          <cell r="F254825" t="str">
            <v>pittsburghseoservices.com</v>
          </cell>
          <cell r="G254825" t="str">
            <v>286273</v>
          </cell>
        </row>
        <row r="254826">
          <cell r="F254826" t="str">
            <v>pittsburghwebdesigncompany.com</v>
          </cell>
          <cell r="G254826" t="str">
            <v>286274</v>
          </cell>
        </row>
        <row r="254827">
          <cell r="F254827" t="str">
            <v>pittspresentation.co.uk</v>
          </cell>
          <cell r="G254827" t="str">
            <v>286275</v>
          </cell>
        </row>
        <row r="254828">
          <cell r="F254828" t="str">
            <v>pittvillelawn.co.uk</v>
          </cell>
          <cell r="G254828" t="str">
            <v>286276</v>
          </cell>
        </row>
        <row r="254829">
          <cell r="F254829" t="str">
            <v>pitupitu.pl</v>
          </cell>
          <cell r="G254829" t="str">
            <v>286277</v>
          </cell>
        </row>
        <row r="254830">
          <cell r="F254830" t="str">
            <v>pitzil.com</v>
          </cell>
          <cell r="G254830" t="str">
            <v>286278</v>
          </cell>
        </row>
        <row r="254831">
          <cell r="F254831" t="str">
            <v>piustyle.com</v>
          </cell>
          <cell r="G254831" t="str">
            <v>286279</v>
          </cell>
        </row>
        <row r="254832">
          <cell r="F254832" t="str">
            <v>pivcon.com</v>
          </cell>
          <cell r="G254832" t="str">
            <v>286280</v>
          </cell>
        </row>
        <row r="254833">
          <cell r="F254833" t="str">
            <v>pivot.tv</v>
          </cell>
          <cell r="G254833" t="str">
            <v>286281</v>
          </cell>
        </row>
        <row r="254834">
          <cell r="F254834" t="str">
            <v>pivot.vc</v>
          </cell>
          <cell r="G254834" t="str">
            <v>286282</v>
          </cell>
        </row>
        <row r="254835">
          <cell r="F254835" t="str">
            <v>pivotal.ws</v>
          </cell>
          <cell r="G254835" t="str">
            <v>286283</v>
          </cell>
        </row>
        <row r="254836">
          <cell r="F254836" t="str">
            <v>pivotalbiosciences.com</v>
          </cell>
          <cell r="G254836" t="str">
            <v>286284</v>
          </cell>
        </row>
        <row r="254837">
          <cell r="F254837" t="str">
            <v>pivotalchicago.com</v>
          </cell>
          <cell r="G254837" t="str">
            <v>286285</v>
          </cell>
        </row>
        <row r="254838">
          <cell r="F254838" t="str">
            <v>pivotalcomputers.com</v>
          </cell>
          <cell r="G254838" t="str">
            <v>286286</v>
          </cell>
        </row>
        <row r="254839">
          <cell r="F254839" t="str">
            <v>pivotalconcept.com</v>
          </cell>
          <cell r="G254839" t="str">
            <v>286287</v>
          </cell>
        </row>
        <row r="254840">
          <cell r="F254840" t="str">
            <v>pivotaleducation.com</v>
          </cell>
          <cell r="G254840" t="str">
            <v>286288</v>
          </cell>
        </row>
        <row r="254841">
          <cell r="F254841" t="str">
            <v>pivotalpayments.com</v>
          </cell>
          <cell r="G254841" t="str">
            <v>286289</v>
          </cell>
        </row>
        <row r="254842">
          <cell r="F254842" t="str">
            <v>pivotalvc.com</v>
          </cell>
          <cell r="G254842" t="str">
            <v>286290</v>
          </cell>
        </row>
        <row r="254843">
          <cell r="F254843" t="str">
            <v>pivotalveracity.com</v>
          </cell>
          <cell r="G254843" t="str">
            <v>286291</v>
          </cell>
        </row>
        <row r="254844">
          <cell r="F254844" t="str">
            <v>pivotfactor.com</v>
          </cell>
          <cell r="G254844" t="str">
            <v>286292</v>
          </cell>
        </row>
        <row r="254845">
          <cell r="F254845" t="str">
            <v>pivothead.com</v>
          </cell>
          <cell r="G254845" t="str">
            <v>286293</v>
          </cell>
        </row>
        <row r="254846">
          <cell r="F254846" t="str">
            <v>pivotlearningpartners.org</v>
          </cell>
          <cell r="G254846" t="str">
            <v>286294</v>
          </cell>
        </row>
        <row r="254847">
          <cell r="F254847" t="str">
            <v>pivotmob.com</v>
          </cell>
          <cell r="G254847" t="str">
            <v>286295</v>
          </cell>
        </row>
        <row r="254848">
          <cell r="F254848" t="str">
            <v>pivotpartners.co.uk</v>
          </cell>
          <cell r="G254848" t="str">
            <v>286296</v>
          </cell>
        </row>
        <row r="254849">
          <cell r="F254849" t="str">
            <v>pivotplanet.com</v>
          </cell>
          <cell r="G254849" t="str">
            <v>286297</v>
          </cell>
        </row>
        <row r="254850">
          <cell r="F254850" t="str">
            <v>pivotpointcom.com</v>
          </cell>
          <cell r="G254850" t="str">
            <v>286298</v>
          </cell>
        </row>
        <row r="254851">
          <cell r="F254851" t="str">
            <v>pivotpointconsulting.com</v>
          </cell>
          <cell r="G254851" t="str">
            <v>286299</v>
          </cell>
        </row>
        <row r="254852">
          <cell r="F254852" t="str">
            <v>pivotpointsecurity.com</v>
          </cell>
          <cell r="G254852" t="str">
            <v>286300</v>
          </cell>
        </row>
        <row r="254853">
          <cell r="F254853" t="str">
            <v>pivotpointsolutions.com</v>
          </cell>
          <cell r="G254853" t="str">
            <v>286301</v>
          </cell>
        </row>
        <row r="254854">
          <cell r="F254854" t="str">
            <v>pivoture.com</v>
          </cell>
          <cell r="G254854" t="str">
            <v>286302</v>
          </cell>
        </row>
        <row r="254855">
          <cell r="F254855" t="str">
            <v>pivotware.com</v>
          </cell>
          <cell r="G254855" t="str">
            <v>286303</v>
          </cell>
        </row>
        <row r="254856">
          <cell r="F254856" t="str">
            <v>piwik.org</v>
          </cell>
          <cell r="G254856" t="str">
            <v>286304</v>
          </cell>
        </row>
        <row r="254857">
          <cell r="F254857" t="str">
            <v>piworks.net</v>
          </cell>
          <cell r="G254857" t="str">
            <v>286305</v>
          </cell>
        </row>
        <row r="254858">
          <cell r="F254858" t="str">
            <v>pix-star.com</v>
          </cell>
          <cell r="G254858" t="str">
            <v>286306</v>
          </cell>
        </row>
        <row r="254859">
          <cell r="F254859" t="str">
            <v>pix.do</v>
          </cell>
          <cell r="G254859" t="str">
            <v>286307</v>
          </cell>
        </row>
        <row r="254860">
          <cell r="F254860" t="str">
            <v>pix11.com</v>
          </cell>
          <cell r="G254860" t="str">
            <v>286308</v>
          </cell>
        </row>
        <row r="254861">
          <cell r="F254861" t="str">
            <v>pixa.us</v>
          </cell>
          <cell r="G254861" t="str">
            <v>286309</v>
          </cell>
        </row>
        <row r="254862">
          <cell r="F254862" t="str">
            <v>pixagility.com</v>
          </cell>
          <cell r="G254862" t="str">
            <v>286310</v>
          </cell>
        </row>
        <row r="254863">
          <cell r="F254863" t="str">
            <v>pixalart.co.uk</v>
          </cell>
          <cell r="G254863" t="str">
            <v>286311</v>
          </cell>
        </row>
        <row r="254864">
          <cell r="F254864" t="str">
            <v>pixalert.com</v>
          </cell>
          <cell r="G254864" t="str">
            <v>286312</v>
          </cell>
        </row>
        <row r="254865">
          <cell r="F254865" t="str">
            <v>pixalib.com</v>
          </cell>
          <cell r="G254865" t="str">
            <v>286313</v>
          </cell>
        </row>
        <row r="254866">
          <cell r="F254866" t="str">
            <v>pixalione.com</v>
          </cell>
          <cell r="G254866" t="str">
            <v>286314</v>
          </cell>
        </row>
        <row r="254867">
          <cell r="F254867" t="str">
            <v>pixarch.net</v>
          </cell>
          <cell r="G254867" t="str">
            <v>286315</v>
          </cell>
        </row>
        <row r="254868">
          <cell r="F254868" t="str">
            <v>pixaria.com</v>
          </cell>
          <cell r="G254868" t="str">
            <v>286316</v>
          </cell>
        </row>
        <row r="254869">
          <cell r="F254869" t="str">
            <v>pixaroll.com</v>
          </cell>
          <cell r="G254869" t="str">
            <v>286317</v>
          </cell>
        </row>
        <row r="254870">
          <cell r="F254870" t="str">
            <v>pixartprinting.com</v>
          </cell>
          <cell r="G254870" t="str">
            <v>286318</v>
          </cell>
        </row>
        <row r="254871">
          <cell r="F254871" t="str">
            <v>pixatel.com</v>
          </cell>
          <cell r="G254871" t="str">
            <v>286319</v>
          </cell>
        </row>
        <row r="254872">
          <cell r="F254872" t="str">
            <v>pixavi.com</v>
          </cell>
          <cell r="G254872" t="str">
            <v>286320</v>
          </cell>
        </row>
        <row r="254873">
          <cell r="F254873" t="str">
            <v>pixawe.com</v>
          </cell>
          <cell r="G254873" t="str">
            <v>286321</v>
          </cell>
        </row>
        <row r="254874">
          <cell r="F254874" t="str">
            <v>pixbits.com</v>
          </cell>
          <cell r="G254874" t="str">
            <v>286322</v>
          </cell>
        </row>
        <row r="254875">
          <cell r="F254875" t="str">
            <v>pixboom.com</v>
          </cell>
          <cell r="G254875" t="str">
            <v>286323</v>
          </cell>
        </row>
        <row r="254876">
          <cell r="F254876" t="str">
            <v>pixbuffer.com</v>
          </cell>
          <cell r="G254876" t="str">
            <v>286324</v>
          </cell>
        </row>
        <row r="254877">
          <cell r="F254877" t="str">
            <v>pixcell-medical.com</v>
          </cell>
          <cell r="G254877" t="str">
            <v>286325</v>
          </cell>
        </row>
        <row r="254878">
          <cell r="F254878" t="str">
            <v>pixcelldata.com</v>
          </cell>
          <cell r="G254878" t="str">
            <v>286326</v>
          </cell>
        </row>
        <row r="254879">
          <cell r="F254879" t="str">
            <v>pixcited.com</v>
          </cell>
          <cell r="G254879" t="str">
            <v>286327</v>
          </cell>
        </row>
        <row r="254880">
          <cell r="F254880" t="str">
            <v>pixdub.com</v>
          </cell>
          <cell r="G254880" t="str">
            <v>286328</v>
          </cell>
        </row>
        <row r="254881">
          <cell r="F254881" t="str">
            <v>pixearch.com</v>
          </cell>
          <cell r="G254881" t="str">
            <v>286329</v>
          </cell>
        </row>
        <row r="254882">
          <cell r="F254882" t="str">
            <v>pixel-issue.net</v>
          </cell>
          <cell r="G254882" t="str">
            <v>286330</v>
          </cell>
        </row>
        <row r="254883">
          <cell r="F254883" t="str">
            <v>pixel-sf.com</v>
          </cell>
          <cell r="G254883" t="str">
            <v>286331</v>
          </cell>
        </row>
        <row r="254884">
          <cell r="F254884" t="str">
            <v>pixel.com.pl</v>
          </cell>
          <cell r="G254884" t="str">
            <v>286332</v>
          </cell>
        </row>
        <row r="254885">
          <cell r="F254885" t="str">
            <v>pixel2html.com</v>
          </cell>
          <cell r="G254885" t="str">
            <v>286333</v>
          </cell>
        </row>
        <row r="254886">
          <cell r="F254886" t="str">
            <v>pixel2pixeldesign.com</v>
          </cell>
          <cell r="G254886" t="str">
            <v>286334</v>
          </cell>
        </row>
        <row r="254887">
          <cell r="F254887" t="str">
            <v>pixelactive3d.com</v>
          </cell>
          <cell r="G254887" t="str">
            <v>286335</v>
          </cell>
        </row>
        <row r="254888">
          <cell r="F254888" t="str">
            <v>pixelalabs.com</v>
          </cell>
          <cell r="G254888" t="str">
            <v>286336</v>
          </cell>
        </row>
        <row r="254889">
          <cell r="F254889" t="str">
            <v>pixelandtheory.com</v>
          </cell>
          <cell r="G254889" t="str">
            <v>286337</v>
          </cell>
        </row>
        <row r="254890">
          <cell r="F254890" t="str">
            <v>pixelandtonic.com</v>
          </cell>
          <cell r="G254890" t="str">
            <v>286338</v>
          </cell>
        </row>
        <row r="254891">
          <cell r="F254891" t="str">
            <v>pixelarmy.ca</v>
          </cell>
          <cell r="G254891" t="str">
            <v>286339</v>
          </cell>
        </row>
        <row r="254892">
          <cell r="F254892" t="str">
            <v>pixelaura.com</v>
          </cell>
          <cell r="G254892" t="str">
            <v>286340</v>
          </cell>
        </row>
        <row r="254893">
          <cell r="F254893" t="str">
            <v>pixelawards.com</v>
          </cell>
          <cell r="G254893" t="str">
            <v>286341</v>
          </cell>
        </row>
        <row r="254894">
          <cell r="F254894" t="str">
            <v>pixelbit.com</v>
          </cell>
          <cell r="G254894" t="str">
            <v>286342</v>
          </cell>
        </row>
        <row r="254895">
          <cell r="F254895" t="str">
            <v>pixelblast-media.com</v>
          </cell>
          <cell r="G254895" t="str">
            <v>286343</v>
          </cell>
        </row>
        <row r="254896">
          <cell r="F254896" t="str">
            <v>pixelbombstudios.com</v>
          </cell>
          <cell r="G254896" t="str">
            <v>286344</v>
          </cell>
        </row>
        <row r="254897">
          <cell r="F254897" t="str">
            <v>pixelbypixel.co.uk</v>
          </cell>
          <cell r="G254897" t="str">
            <v>286345</v>
          </cell>
        </row>
        <row r="254898">
          <cell r="F254898" t="str">
            <v>pixelcab.in</v>
          </cell>
          <cell r="G254898" t="str">
            <v>286346</v>
          </cell>
        </row>
        <row r="254899">
          <cell r="F254899" t="str">
            <v>pixelcrayons.com</v>
          </cell>
          <cell r="G254899" t="str">
            <v>286347</v>
          </cell>
        </row>
        <row r="254900">
          <cell r="F254900" t="str">
            <v>pixelcreart.com</v>
          </cell>
          <cell r="G254900" t="str">
            <v>286348</v>
          </cell>
        </row>
        <row r="254901">
          <cell r="F254901" t="str">
            <v>pixelcubestudios.com</v>
          </cell>
          <cell r="G254901" t="str">
            <v>286349</v>
          </cell>
        </row>
        <row r="254902">
          <cell r="F254902" t="str">
            <v>pixeldesign.ie</v>
          </cell>
          <cell r="G254902" t="str">
            <v>286350</v>
          </cell>
        </row>
        <row r="254903">
          <cell r="F254903" t="str">
            <v>pixeldesignny.com</v>
          </cell>
          <cell r="G254903" t="str">
            <v>286351</v>
          </cell>
        </row>
        <row r="254904">
          <cell r="F254904" t="str">
            <v>pixeldom.com</v>
          </cell>
          <cell r="G254904" t="str">
            <v>286352</v>
          </cell>
        </row>
        <row r="254905">
          <cell r="F254905" t="str">
            <v>pixelearning.com</v>
          </cell>
          <cell r="G254905" t="str">
            <v>286353</v>
          </cell>
        </row>
        <row r="254906">
          <cell r="F254906" t="str">
            <v>pixelfederation.com</v>
          </cell>
          <cell r="G254906" t="str">
            <v>286354</v>
          </cell>
        </row>
        <row r="254907">
          <cell r="F254907" t="str">
            <v>pixelfish.co.uk</v>
          </cell>
          <cell r="G254907" t="str">
            <v>286355</v>
          </cell>
        </row>
        <row r="254908">
          <cell r="F254908" t="str">
            <v>pixelflexled.com</v>
          </cell>
          <cell r="G254908" t="str">
            <v>286356</v>
          </cell>
        </row>
        <row r="254909">
          <cell r="F254909" t="str">
            <v>pixelforensics.com</v>
          </cell>
          <cell r="G254909" t="str">
            <v>286357</v>
          </cell>
        </row>
        <row r="254910">
          <cell r="F254910" t="str">
            <v>pixelfoto-express.de</v>
          </cell>
          <cell r="G254910" t="str">
            <v>286358</v>
          </cell>
        </row>
        <row r="254911">
          <cell r="F254911" t="str">
            <v>pixelfreestudio.com</v>
          </cell>
          <cell r="G254911" t="str">
            <v>286359</v>
          </cell>
        </row>
        <row r="254912">
          <cell r="F254912" t="str">
            <v>pixelgate.net</v>
          </cell>
          <cell r="G254912" t="str">
            <v>286360</v>
          </cell>
        </row>
        <row r="254913">
          <cell r="F254913" t="str">
            <v>pixelhose.com</v>
          </cell>
          <cell r="G254913" t="str">
            <v>286361</v>
          </cell>
        </row>
        <row r="254914">
          <cell r="F254914" t="str">
            <v>pixelhub.me</v>
          </cell>
          <cell r="G254914" t="str">
            <v>286362</v>
          </cell>
        </row>
        <row r="254915">
          <cell r="F254915" t="str">
            <v>pixeli.st</v>
          </cell>
          <cell r="G254915" t="str">
            <v>286363</v>
          </cell>
        </row>
        <row r="254916">
          <cell r="F254916" t="str">
            <v>pixelim.com</v>
          </cell>
          <cell r="G254916" t="str">
            <v>286364</v>
          </cell>
        </row>
        <row r="254917">
          <cell r="F254917" t="str">
            <v>pixelinspiration.co.uk</v>
          </cell>
          <cell r="G254917" t="str">
            <v>286365</v>
          </cell>
        </row>
        <row r="254918">
          <cell r="F254918" t="str">
            <v>pixelita.com</v>
          </cell>
          <cell r="G254918" t="str">
            <v>286366</v>
          </cell>
        </row>
        <row r="254919">
          <cell r="F254919" t="str">
            <v>pixeljam.com</v>
          </cell>
          <cell r="G254919" t="str">
            <v>286367</v>
          </cell>
        </row>
        <row r="254920">
          <cell r="F254920" t="str">
            <v>pixelkare.com</v>
          </cell>
          <cell r="G254920" t="str">
            <v>286368</v>
          </cell>
        </row>
        <row r="254921">
          <cell r="F254921" t="str">
            <v>pixelkin.org</v>
          </cell>
          <cell r="G254921" t="str">
            <v>286369</v>
          </cell>
        </row>
        <row r="254922">
          <cell r="F254922" t="str">
            <v>pixellegend.com</v>
          </cell>
          <cell r="G254922" t="str">
            <v>286370</v>
          </cell>
        </row>
        <row r="254923">
          <cell r="F254923" t="str">
            <v>pixellis.com</v>
          </cell>
          <cell r="G254923" t="str">
            <v>286371</v>
          </cell>
        </row>
        <row r="254924">
          <cell r="F254924" t="str">
            <v>pixelmade.com</v>
          </cell>
          <cell r="G254924" t="str">
            <v>286372</v>
          </cell>
        </row>
        <row r="254925">
          <cell r="F254925" t="str">
            <v>pixelmatic.com</v>
          </cell>
          <cell r="G254925" t="str">
            <v>286373</v>
          </cell>
        </row>
        <row r="254926">
          <cell r="F254926" t="str">
            <v>pixelmator.com</v>
          </cell>
          <cell r="G254926" t="str">
            <v>286374</v>
          </cell>
        </row>
        <row r="254927">
          <cell r="F254927" t="str">
            <v>pixelmedia.com</v>
          </cell>
          <cell r="G254927" t="str">
            <v>286375</v>
          </cell>
        </row>
        <row r="254928">
          <cell r="F254928" t="str">
            <v>pixelmetrix.com</v>
          </cell>
          <cell r="G254928" t="str">
            <v>286376</v>
          </cell>
        </row>
        <row r="254929">
          <cell r="F254929" t="str">
            <v>pixelmill.com</v>
          </cell>
          <cell r="G254929" t="str">
            <v>286377</v>
          </cell>
        </row>
        <row r="254930">
          <cell r="F254930" t="str">
            <v>pixelminds.net</v>
          </cell>
          <cell r="G254930" t="str">
            <v>286378</v>
          </cell>
        </row>
        <row r="254931">
          <cell r="F254931" t="str">
            <v>pixelnautpress.com</v>
          </cell>
          <cell r="G254931" t="str">
            <v>286379</v>
          </cell>
        </row>
        <row r="254932">
          <cell r="F254932" t="str">
            <v>pixelnetica.com</v>
          </cell>
          <cell r="G254932" t="str">
            <v>286380</v>
          </cell>
        </row>
        <row r="254933">
          <cell r="F254933" t="str">
            <v>pixelnews.es</v>
          </cell>
          <cell r="G254933" t="str">
            <v>286381</v>
          </cell>
        </row>
        <row r="254934">
          <cell r="F254934" t="str">
            <v>pixelnirvana.com</v>
          </cell>
          <cell r="G254934" t="str">
            <v>286382</v>
          </cell>
        </row>
        <row r="254935">
          <cell r="F254935" t="str">
            <v>pixelnovel.com</v>
          </cell>
          <cell r="G254935" t="str">
            <v>286383</v>
          </cell>
        </row>
        <row r="254936">
          <cell r="F254936" t="str">
            <v>pixelo.com.au</v>
          </cell>
          <cell r="G254936" t="str">
            <v>286384</v>
          </cell>
        </row>
        <row r="254937">
          <cell r="F254937" t="str">
            <v>pixelonce.com</v>
          </cell>
          <cell r="G254937" t="str">
            <v>286385</v>
          </cell>
        </row>
        <row r="254938">
          <cell r="F254938" t="str">
            <v>pixelpandemic.net</v>
          </cell>
          <cell r="G254938" t="str">
            <v>286386</v>
          </cell>
        </row>
        <row r="254939">
          <cell r="F254939" t="str">
            <v>pixelparlour.co.uk</v>
          </cell>
          <cell r="G254939" t="str">
            <v>286387</v>
          </cell>
        </row>
        <row r="254940">
          <cell r="F254940" t="str">
            <v>pixelpenguinstudios.com</v>
          </cell>
          <cell r="G254940" t="str">
            <v>286388</v>
          </cell>
        </row>
        <row r="254941">
          <cell r="F254941" t="str">
            <v>pixelperfectmedia.com.au</v>
          </cell>
          <cell r="G254941" t="str">
            <v>286389</v>
          </cell>
        </row>
        <row r="254942">
          <cell r="F254942" t="str">
            <v>pixelpi.ca</v>
          </cell>
          <cell r="G254942" t="str">
            <v>286390</v>
          </cell>
        </row>
        <row r="254943">
          <cell r="F254943" t="str">
            <v>pixelpictures.in</v>
          </cell>
          <cell r="G254943" t="str">
            <v>286391</v>
          </cell>
        </row>
        <row r="254944">
          <cell r="F254944" t="str">
            <v>pixelpiratestudio.com</v>
          </cell>
          <cell r="G254944" t="str">
            <v>286392</v>
          </cell>
        </row>
        <row r="254945">
          <cell r="F254945" t="str">
            <v>pixelplant.com</v>
          </cell>
          <cell r="G254945" t="str">
            <v>286393</v>
          </cell>
        </row>
        <row r="254946">
          <cell r="F254946" t="str">
            <v>pixelplus.co.kr</v>
          </cell>
          <cell r="G254946" t="str">
            <v>286394</v>
          </cell>
        </row>
        <row r="254947">
          <cell r="F254947" t="str">
            <v>pixelplus.net</v>
          </cell>
          <cell r="G254947" t="str">
            <v>286395</v>
          </cell>
        </row>
        <row r="254948">
          <cell r="F254948" t="str">
            <v>pixelpointpress.com</v>
          </cell>
          <cell r="G254948" t="str">
            <v>286396</v>
          </cell>
        </row>
        <row r="254949">
          <cell r="F254949" t="str">
            <v>pixelpress.co</v>
          </cell>
          <cell r="G254949" t="str">
            <v>286397</v>
          </cell>
        </row>
        <row r="254950">
          <cell r="F254950" t="str">
            <v>pixelpro.in</v>
          </cell>
          <cell r="G254950" t="str">
            <v>286398</v>
          </cell>
        </row>
        <row r="254951">
          <cell r="F254951" t="str">
            <v>pixelpuffin.com</v>
          </cell>
          <cell r="G254951" t="str">
            <v>286399</v>
          </cell>
        </row>
        <row r="254952">
          <cell r="F254952" t="str">
            <v>pixelroaddesigns.com</v>
          </cell>
          <cell r="G254952" t="str">
            <v>286400</v>
          </cell>
        </row>
        <row r="254953">
          <cell r="F254953" t="str">
            <v>pixels.asia</v>
          </cell>
          <cell r="G254953" t="str">
            <v>286401</v>
          </cell>
        </row>
        <row r="254954">
          <cell r="F254954" t="str">
            <v>pixels.com</v>
          </cell>
          <cell r="G254954" t="str">
            <v>286402</v>
          </cell>
        </row>
        <row r="254955">
          <cell r="F254955" t="str">
            <v>pixels2pages.net</v>
          </cell>
          <cell r="G254955" t="str">
            <v>286403</v>
          </cell>
        </row>
        <row r="254956">
          <cell r="F254956" t="str">
            <v>pixelsed.com</v>
          </cell>
          <cell r="G254956" t="str">
            <v>286404</v>
          </cell>
        </row>
        <row r="254957">
          <cell r="F254957" t="str">
            <v>pixelsilk.com</v>
          </cell>
          <cell r="G254957" t="str">
            <v>286405</v>
          </cell>
        </row>
        <row r="254958">
          <cell r="F254958" t="str">
            <v>pixelslogodesign.com</v>
          </cell>
          <cell r="G254958" t="str">
            <v>286406</v>
          </cell>
        </row>
        <row r="254959">
          <cell r="F254959" t="str">
            <v>pixelsoup.ie</v>
          </cell>
          <cell r="G254959" t="str">
            <v>286407</v>
          </cell>
        </row>
        <row r="254960">
          <cell r="F254960" t="str">
            <v>pixelspace.co</v>
          </cell>
          <cell r="G254960" t="str">
            <v>286408</v>
          </cell>
        </row>
        <row r="254961">
          <cell r="F254961" t="str">
            <v>pixelspills.com</v>
          </cell>
          <cell r="G254961" t="str">
            <v>286409</v>
          </cell>
        </row>
        <row r="254962">
          <cell r="F254962" t="str">
            <v>pixelspoke.com</v>
          </cell>
          <cell r="G254962" t="str">
            <v>286410</v>
          </cell>
        </row>
        <row r="254963">
          <cell r="F254963" t="str">
            <v>pixelsquare.com.au</v>
          </cell>
          <cell r="G254963" t="str">
            <v>286411</v>
          </cell>
        </row>
        <row r="254964">
          <cell r="F254964" t="str">
            <v>pixelsquare.fr</v>
          </cell>
          <cell r="G254964" t="str">
            <v>286412</v>
          </cell>
        </row>
        <row r="254965">
          <cell r="F254965" t="str">
            <v>pixelstech.net</v>
          </cell>
          <cell r="G254965" t="str">
            <v>286413</v>
          </cell>
        </row>
        <row r="254966">
          <cell r="F254966" t="str">
            <v>pixelstickers.com</v>
          </cell>
          <cell r="G254966" t="str">
            <v>286414</v>
          </cell>
        </row>
        <row r="254967">
          <cell r="F254967" t="str">
            <v>pixelsutra.com</v>
          </cell>
          <cell r="G254967" t="str">
            <v>286415</v>
          </cell>
        </row>
        <row r="254968">
          <cell r="F254968" t="str">
            <v>pixeltakeaway.com</v>
          </cell>
          <cell r="G254968" t="str">
            <v>286416</v>
          </cell>
        </row>
        <row r="254969">
          <cell r="F254969" t="str">
            <v>pixeltech.org</v>
          </cell>
          <cell r="G254969" t="str">
            <v>286417</v>
          </cell>
        </row>
        <row r="254970">
          <cell r="F254970" t="str">
            <v>pixeltechnolabs.net</v>
          </cell>
          <cell r="G254970" t="str">
            <v>286418</v>
          </cell>
        </row>
        <row r="254971">
          <cell r="F254971" t="str">
            <v>pixelunion.net</v>
          </cell>
          <cell r="G254971" t="str">
            <v>286419</v>
          </cell>
        </row>
        <row r="254972">
          <cell r="F254972" t="str">
            <v>pixelvivant.com</v>
          </cell>
          <cell r="G254972" t="str">
            <v>286420</v>
          </cell>
        </row>
        <row r="254973">
          <cell r="F254973" t="str">
            <v>pixelworkinteractive.com</v>
          </cell>
          <cell r="G254973" t="str">
            <v>286421</v>
          </cell>
        </row>
        <row r="254974">
          <cell r="F254974" t="str">
            <v>pixelz.com</v>
          </cell>
          <cell r="G254974" t="str">
            <v>286422</v>
          </cell>
        </row>
        <row r="254975">
          <cell r="F254975" t="str">
            <v>pixengo.com</v>
          </cell>
          <cell r="G254975" t="str">
            <v>286423</v>
          </cell>
        </row>
        <row r="254976">
          <cell r="F254976" t="str">
            <v>pixeom.com</v>
          </cell>
          <cell r="G254976" t="str">
            <v>286424</v>
          </cell>
        </row>
        <row r="254977">
          <cell r="F254977" t="str">
            <v>pixeostar.com</v>
          </cell>
          <cell r="G254977" t="str">
            <v>286425</v>
          </cell>
        </row>
        <row r="254978">
          <cell r="F254978" t="str">
            <v>pixer.in</v>
          </cell>
          <cell r="G254978" t="str">
            <v>286426</v>
          </cell>
        </row>
        <row r="254979">
          <cell r="F254979" t="str">
            <v>pixera.com</v>
          </cell>
          <cell r="G254979" t="str">
            <v>286427</v>
          </cell>
        </row>
        <row r="254980">
          <cell r="F254980" t="str">
            <v>pixersize.com</v>
          </cell>
          <cell r="G254980" t="str">
            <v>286428</v>
          </cell>
        </row>
        <row r="254981">
          <cell r="F254981" t="str">
            <v>pixesocial.com</v>
          </cell>
          <cell r="G254981" t="str">
            <v>286429</v>
          </cell>
        </row>
        <row r="254982">
          <cell r="F254982" t="str">
            <v>pixframestudios.com</v>
          </cell>
          <cell r="G254982" t="str">
            <v>286430</v>
          </cell>
        </row>
        <row r="254983">
          <cell r="F254983" t="str">
            <v>pixfuture.com</v>
          </cell>
          <cell r="G254983" t="str">
            <v>286431</v>
          </cell>
        </row>
        <row r="254984">
          <cell r="F254984" t="str">
            <v>pixi.eu</v>
          </cell>
          <cell r="G254984" t="str">
            <v>286432</v>
          </cell>
        </row>
        <row r="254985">
          <cell r="F254985" t="str">
            <v>pixid.fr</v>
          </cell>
          <cell r="G254985" t="str">
            <v>286433</v>
          </cell>
        </row>
        <row r="254986">
          <cell r="F254986" t="str">
            <v>pixieandjack.co.uk</v>
          </cell>
          <cell r="G254986" t="str">
            <v>286434</v>
          </cell>
        </row>
        <row r="254987">
          <cell r="F254987" t="str">
            <v>pixieapp.co</v>
          </cell>
          <cell r="G254987" t="str">
            <v>286435</v>
          </cell>
        </row>
        <row r="254988">
          <cell r="F254988" t="str">
            <v>pixielabs.io</v>
          </cell>
          <cell r="G254988" t="str">
            <v>286436</v>
          </cell>
        </row>
        <row r="254989">
          <cell r="F254989" t="str">
            <v>pixiescientific.com</v>
          </cell>
          <cell r="G254989" t="str">
            <v>286437</v>
          </cell>
        </row>
        <row r="254990">
          <cell r="F254990" t="str">
            <v>pixifi.com</v>
          </cell>
          <cell r="G254990" t="str">
            <v>286438</v>
          </cell>
        </row>
        <row r="254991">
          <cell r="F254991" t="str">
            <v>pixifood.com</v>
          </cell>
          <cell r="G254991" t="str">
            <v>286439</v>
          </cell>
        </row>
        <row r="254992">
          <cell r="F254992" t="str">
            <v>pixineo.com</v>
          </cell>
          <cell r="G254992" t="str">
            <v>286440</v>
          </cell>
        </row>
        <row r="254993">
          <cell r="F254993" t="str">
            <v>pixint.com</v>
          </cell>
          <cell r="G254993" t="str">
            <v>286441</v>
          </cell>
        </row>
        <row r="254994">
          <cell r="F254994" t="str">
            <v>pixiolabs.com</v>
          </cell>
          <cell r="G254994" t="str">
            <v>286442</v>
          </cell>
        </row>
        <row r="254995">
          <cell r="F254995" t="str">
            <v>pixiteapps.com</v>
          </cell>
          <cell r="G254995" t="str">
            <v>286443</v>
          </cell>
        </row>
        <row r="254996">
          <cell r="F254996" t="str">
            <v>pixiuscorp.com</v>
          </cell>
          <cell r="G254996" t="str">
            <v>286444</v>
          </cell>
        </row>
        <row r="254997">
          <cell r="F254997" t="str">
            <v>pixiv.net</v>
          </cell>
          <cell r="G254997" t="str">
            <v>286445</v>
          </cell>
        </row>
        <row r="254998">
          <cell r="F254998" t="str">
            <v>pixlcloud.com</v>
          </cell>
          <cell r="G254998" t="str">
            <v>286446</v>
          </cell>
        </row>
        <row r="254999">
          <cell r="F254999" t="str">
            <v>pixlgroup.com</v>
          </cell>
          <cell r="G254999" t="str">
            <v>286447</v>
          </cell>
        </row>
        <row r="255000">
          <cell r="F255000" t="str">
            <v>pixlinemedia.de</v>
          </cell>
          <cell r="G255000" t="str">
            <v>286448</v>
          </cell>
        </row>
        <row r="255001">
          <cell r="F255001" t="str">
            <v>pixlogix.com</v>
          </cell>
          <cell r="G255001" t="str">
            <v>286449</v>
          </cell>
        </row>
        <row r="255002">
          <cell r="F255002" t="str">
            <v>pixloo.com</v>
          </cell>
          <cell r="G255002" t="str">
            <v>286450</v>
          </cell>
        </row>
        <row r="255003">
          <cell r="F255003" t="str">
            <v>pixlr.com</v>
          </cell>
          <cell r="G255003" t="str">
            <v>286451</v>
          </cell>
        </row>
        <row r="255004">
          <cell r="F255004" t="str">
            <v>pixlwise.com</v>
          </cell>
          <cell r="G255004" t="str">
            <v>286452</v>
          </cell>
        </row>
        <row r="255005">
          <cell r="F255005" t="str">
            <v>pixmac.com</v>
          </cell>
          <cell r="G255005" t="str">
            <v>286453</v>
          </cell>
        </row>
        <row r="255006">
          <cell r="F255006" t="str">
            <v>pixmixapp.com</v>
          </cell>
          <cell r="G255006" t="str">
            <v>286454</v>
          </cell>
        </row>
        <row r="255007">
          <cell r="F255007" t="str">
            <v>pixmob.com</v>
          </cell>
          <cell r="G255007" t="str">
            <v>286455</v>
          </cell>
        </row>
        <row r="255008">
          <cell r="F255008" t="str">
            <v>pixnet.net</v>
          </cell>
          <cell r="G255008" t="str">
            <v>286456</v>
          </cell>
        </row>
        <row r="255009">
          <cell r="F255009" t="str">
            <v>pixnpals.com</v>
          </cell>
          <cell r="G255009" t="str">
            <v>286457</v>
          </cell>
        </row>
        <row r="255010">
          <cell r="F255010" t="str">
            <v>pixofun.com</v>
          </cell>
          <cell r="G255010" t="str">
            <v>286458</v>
          </cell>
        </row>
        <row r="255011">
          <cell r="F255011" t="str">
            <v>pixogroup.com</v>
          </cell>
          <cell r="G255011" t="str">
            <v>286459</v>
          </cell>
        </row>
        <row r="255012">
          <cell r="F255012" t="str">
            <v>pixolution.org</v>
          </cell>
          <cell r="G255012" t="str">
            <v>286460</v>
          </cell>
        </row>
        <row r="255013">
          <cell r="F255013" t="str">
            <v>pixomobile.com</v>
          </cell>
          <cell r="G255013" t="str">
            <v>286461</v>
          </cell>
        </row>
        <row r="255014">
          <cell r="F255014" t="str">
            <v>pixoo.us</v>
          </cell>
          <cell r="G255014" t="str">
            <v>286462</v>
          </cell>
        </row>
        <row r="255015">
          <cell r="F255015" t="str">
            <v>pixoona.com</v>
          </cell>
          <cell r="G255015" t="str">
            <v>286463</v>
          </cell>
        </row>
        <row r="255016">
          <cell r="F255016" t="str">
            <v>pixopa.com</v>
          </cell>
          <cell r="G255016" t="str">
            <v>286464</v>
          </cell>
        </row>
        <row r="255017">
          <cell r="F255017" t="str">
            <v>pixorce.com</v>
          </cell>
          <cell r="G255017" t="str">
            <v>286465</v>
          </cell>
        </row>
        <row r="255018">
          <cell r="F255018" t="str">
            <v>pixorial.com</v>
          </cell>
          <cell r="G255018" t="str">
            <v>286466</v>
          </cell>
        </row>
        <row r="255019">
          <cell r="F255019" t="str">
            <v>pixpa.com</v>
          </cell>
          <cell r="G255019" t="str">
            <v>286467</v>
          </cell>
        </row>
        <row r="255020">
          <cell r="F255020" t="str">
            <v>pixparker.com</v>
          </cell>
          <cell r="G255020" t="str">
            <v>286468</v>
          </cell>
        </row>
        <row r="255021">
          <cell r="F255021" t="str">
            <v>pixplicity.com</v>
          </cell>
          <cell r="G255021" t="str">
            <v>286469</v>
          </cell>
        </row>
        <row r="255022">
          <cell r="F255022" t="str">
            <v>pixpuffin.com</v>
          </cell>
          <cell r="G255022" t="str">
            <v>286470</v>
          </cell>
        </row>
        <row r="255023">
          <cell r="F255023" t="str">
            <v>pixpulse.com</v>
          </cell>
          <cell r="G255023" t="str">
            <v>286471</v>
          </cell>
        </row>
        <row r="255024">
          <cell r="F255024" t="str">
            <v>pixrite.com</v>
          </cell>
          <cell r="G255024" t="str">
            <v>286472</v>
          </cell>
        </row>
        <row r="255025">
          <cell r="F255025" t="str">
            <v>pixsel.com</v>
          </cell>
          <cell r="G255025" t="str">
            <v>286473</v>
          </cell>
        </row>
        <row r="255026">
          <cell r="F255026" t="str">
            <v>pixsume.com</v>
          </cell>
          <cell r="G255026" t="str">
            <v>286474</v>
          </cell>
        </row>
        <row r="255027">
          <cell r="F255027" t="str">
            <v>pixsycorp.com</v>
          </cell>
          <cell r="G255027" t="str">
            <v>286475</v>
          </cell>
        </row>
        <row r="255028">
          <cell r="F255028" t="str">
            <v>pixtapes.com</v>
          </cell>
          <cell r="G255028" t="str">
            <v>286476</v>
          </cell>
        </row>
        <row r="255029">
          <cell r="F255029" t="str">
            <v>pixteller.com</v>
          </cell>
          <cell r="G255029" t="str">
            <v>286477</v>
          </cell>
        </row>
        <row r="255030">
          <cell r="F255030" t="str">
            <v>pixtem.com</v>
          </cell>
          <cell r="G255030" t="str">
            <v>286478</v>
          </cell>
        </row>
        <row r="255031">
          <cell r="F255031" t="str">
            <v>pixtier.com</v>
          </cell>
          <cell r="G255031" t="str">
            <v>286479</v>
          </cell>
        </row>
        <row r="255032">
          <cell r="F255032" t="str">
            <v>pixton.com</v>
          </cell>
          <cell r="G255032" t="str">
            <v>286480</v>
          </cell>
        </row>
        <row r="255033">
          <cell r="F255033" t="str">
            <v>pixtoon.com</v>
          </cell>
          <cell r="G255033" t="str">
            <v>286481</v>
          </cell>
        </row>
        <row r="255034">
          <cell r="F255034" t="str">
            <v>pixtoy.com</v>
          </cell>
          <cell r="G255034" t="str">
            <v>286482</v>
          </cell>
        </row>
        <row r="255035">
          <cell r="F255035" t="str">
            <v>pixtury.com</v>
          </cell>
          <cell r="G255035" t="str">
            <v>286483</v>
          </cell>
        </row>
        <row r="255036">
          <cell r="F255036" t="str">
            <v>pixuate.com</v>
          </cell>
          <cell r="G255036" t="str">
            <v>286484</v>
          </cell>
        </row>
        <row r="255037">
          <cell r="F255037" t="str">
            <v>pixunity.de</v>
          </cell>
          <cell r="G255037" t="str">
            <v>286485</v>
          </cell>
        </row>
        <row r="255038">
          <cell r="F255038" t="str">
            <v>pixuru.com</v>
          </cell>
          <cell r="G255038" t="str">
            <v>286486</v>
          </cell>
        </row>
        <row r="255039">
          <cell r="F255039" t="str">
            <v>pixverse.com</v>
          </cell>
          <cell r="G255039" t="str">
            <v>286487</v>
          </cell>
        </row>
        <row r="255040">
          <cell r="F255040" t="str">
            <v>pixxa.com</v>
          </cell>
          <cell r="G255040" t="str">
            <v>286488</v>
          </cell>
        </row>
        <row r="255041">
          <cell r="F255041" t="str">
            <v>pixxeldigital.com</v>
          </cell>
          <cell r="G255041" t="str">
            <v>286489</v>
          </cell>
        </row>
        <row r="255042">
          <cell r="F255042" t="str">
            <v>pixxelznet.com</v>
          </cell>
          <cell r="G255042" t="str">
            <v>286490</v>
          </cell>
        </row>
        <row r="255043">
          <cell r="F255043" t="str">
            <v>pixxfly.com</v>
          </cell>
          <cell r="G255043" t="str">
            <v>286491</v>
          </cell>
        </row>
        <row r="255044">
          <cell r="F255044" t="str">
            <v>pixyflux.com</v>
          </cell>
          <cell r="G255044" t="str">
            <v>286492</v>
          </cell>
        </row>
        <row r="255045">
          <cell r="F255045" t="str">
            <v>piyasa.com</v>
          </cell>
          <cell r="G255045" t="str">
            <v>286493</v>
          </cell>
        </row>
        <row r="255046">
          <cell r="F255046" t="str">
            <v>piyushpackersandmovers.com</v>
          </cell>
          <cell r="G255046" t="str">
            <v>286494</v>
          </cell>
        </row>
        <row r="255047">
          <cell r="F255047" t="str">
            <v>pizap.com</v>
          </cell>
          <cell r="G255047" t="str">
            <v>286495</v>
          </cell>
        </row>
        <row r="255048">
          <cell r="F255048" t="str">
            <v>pizerodesign.com</v>
          </cell>
          <cell r="G255048" t="str">
            <v>286496</v>
          </cell>
        </row>
        <row r="255049">
          <cell r="F255049" t="str">
            <v>pizza-rustica.com</v>
          </cell>
          <cell r="G255049" t="str">
            <v>286497</v>
          </cell>
        </row>
        <row r="255050">
          <cell r="F255050" t="str">
            <v>pizza.de</v>
          </cell>
          <cell r="G255050" t="str">
            <v>286498</v>
          </cell>
        </row>
        <row r="255051">
          <cell r="F255051" t="str">
            <v>pizza.fr</v>
          </cell>
          <cell r="G255051" t="str">
            <v>286499</v>
          </cell>
        </row>
        <row r="255052">
          <cell r="F255052" t="str">
            <v>pizzabo.it</v>
          </cell>
          <cell r="G255052" t="str">
            <v>286500</v>
          </cell>
        </row>
        <row r="255053">
          <cell r="F255053" t="str">
            <v>pizzaport.com</v>
          </cell>
          <cell r="G255053" t="str">
            <v>286501</v>
          </cell>
        </row>
        <row r="255054">
          <cell r="F255054" t="str">
            <v>pizzaportal.pl</v>
          </cell>
          <cell r="G255054" t="str">
            <v>286502</v>
          </cell>
        </row>
        <row r="255055">
          <cell r="F255055" t="str">
            <v>pizzaseo.com</v>
          </cell>
          <cell r="G255055" t="str">
            <v>286503</v>
          </cell>
        </row>
        <row r="255056">
          <cell r="F255056" t="str">
            <v>pizzasorrento.ie</v>
          </cell>
          <cell r="G255056" t="str">
            <v>286504</v>
          </cell>
        </row>
        <row r="255057">
          <cell r="F255057" t="str">
            <v>pizzeriarepentigny.ca</v>
          </cell>
          <cell r="G255057" t="str">
            <v>286505</v>
          </cell>
        </row>
        <row r="255058">
          <cell r="F255058" t="str">
            <v>pizzerias.com</v>
          </cell>
          <cell r="G255058" t="str">
            <v>286506</v>
          </cell>
        </row>
        <row r="255059">
          <cell r="F255059" t="str">
            <v>pjama.eu</v>
          </cell>
          <cell r="G255059" t="str">
            <v>286507</v>
          </cell>
        </row>
        <row r="255060">
          <cell r="F255060" t="str">
            <v>pjea.org.uk</v>
          </cell>
          <cell r="G255060" t="str">
            <v>286508</v>
          </cell>
        </row>
        <row r="255061">
          <cell r="F255061" t="str">
            <v>pjee.com</v>
          </cell>
          <cell r="G255061" t="str">
            <v>286509</v>
          </cell>
        </row>
        <row r="255062">
          <cell r="F255062" t="str">
            <v>pjitaw.com</v>
          </cell>
          <cell r="G255062" t="str">
            <v>286510</v>
          </cell>
        </row>
        <row r="255063">
          <cell r="F255063" t="str">
            <v>pjmedia.com</v>
          </cell>
          <cell r="G255063" t="str">
            <v>286511</v>
          </cell>
        </row>
        <row r="255064">
          <cell r="F255064" t="str">
            <v>pjnsports.co.uk</v>
          </cell>
          <cell r="G255064" t="str">
            <v>286512</v>
          </cell>
        </row>
        <row r="255065">
          <cell r="F255065" t="str">
            <v>pjobrokerage.com</v>
          </cell>
          <cell r="G255065" t="str">
            <v>286513</v>
          </cell>
        </row>
        <row r="255066">
          <cell r="F255066" t="str">
            <v>pjphoto.co.uk</v>
          </cell>
          <cell r="G255066" t="str">
            <v>286514</v>
          </cell>
        </row>
        <row r="255067">
          <cell r="F255067" t="str">
            <v>pjtec.co.uk</v>
          </cell>
          <cell r="G255067" t="str">
            <v>286515</v>
          </cell>
        </row>
        <row r="255068">
          <cell r="F255068" t="str">
            <v>pjtgreenplumbing.com.au</v>
          </cell>
          <cell r="G255068" t="str">
            <v>286516</v>
          </cell>
        </row>
        <row r="255069">
          <cell r="F255069" t="str">
            <v>pjxresources.com</v>
          </cell>
          <cell r="G255069" t="str">
            <v>286517</v>
          </cell>
        </row>
        <row r="255070">
          <cell r="F255070" t="str">
            <v>pk-domain.com</v>
          </cell>
          <cell r="G255070" t="str">
            <v>286518</v>
          </cell>
        </row>
        <row r="255071">
          <cell r="F255071" t="str">
            <v>pk4media.com</v>
          </cell>
          <cell r="G255071" t="str">
            <v>286519</v>
          </cell>
        </row>
        <row r="255072">
          <cell r="F255072" t="str">
            <v>pka-kloecker.de</v>
          </cell>
          <cell r="G255072" t="str">
            <v>286520</v>
          </cell>
        </row>
        <row r="255073">
          <cell r="F255073" t="str">
            <v>pkboo.co</v>
          </cell>
          <cell r="G255073" t="str">
            <v>286521</v>
          </cell>
        </row>
        <row r="255074">
          <cell r="F255074" t="str">
            <v>pkchaska.com</v>
          </cell>
          <cell r="G255074" t="str">
            <v>286522</v>
          </cell>
        </row>
        <row r="255075">
          <cell r="F255075" t="str">
            <v>pkcreate.com</v>
          </cell>
          <cell r="G255075" t="str">
            <v>286523</v>
          </cell>
        </row>
        <row r="255076">
          <cell r="F255076" t="str">
            <v>pkdy.com</v>
          </cell>
          <cell r="G255076" t="str">
            <v>286524</v>
          </cell>
        </row>
        <row r="255077">
          <cell r="F255077" t="str">
            <v>pkeconsulting.com</v>
          </cell>
          <cell r="G255077" t="str">
            <v>286525</v>
          </cell>
        </row>
        <row r="255078">
          <cell r="F255078" t="str">
            <v>pkfineimports.com</v>
          </cell>
          <cell r="G255078" t="str">
            <v>286526</v>
          </cell>
        </row>
        <row r="255079">
          <cell r="F255079" t="str">
            <v>pkgarments.com</v>
          </cell>
          <cell r="G255079" t="str">
            <v>286527</v>
          </cell>
        </row>
        <row r="255080">
          <cell r="F255080" t="str">
            <v>pkgbranding.com</v>
          </cell>
          <cell r="G255080" t="str">
            <v>286528</v>
          </cell>
        </row>
        <row r="255081">
          <cell r="F255081" t="str">
            <v>pkolino.com</v>
          </cell>
          <cell r="G255081" t="str">
            <v>286529</v>
          </cell>
        </row>
        <row r="255082">
          <cell r="F255082" t="str">
            <v>pkonline.in</v>
          </cell>
          <cell r="G255082" t="str">
            <v>286530</v>
          </cell>
        </row>
        <row r="255083">
          <cell r="F255083" t="str">
            <v>pkrm.pl</v>
          </cell>
          <cell r="G255083" t="str">
            <v>286531</v>
          </cell>
        </row>
        <row r="255084">
          <cell r="F255084" t="str">
            <v>pkshatech.com</v>
          </cell>
          <cell r="G255084" t="str">
            <v>286532</v>
          </cell>
        </row>
        <row r="255085">
          <cell r="F255085" t="str">
            <v>pkw.de</v>
          </cell>
          <cell r="G255085" t="str">
            <v>286533</v>
          </cell>
        </row>
        <row r="255086">
          <cell r="F255086" t="str">
            <v>pkwebbs.com</v>
          </cell>
          <cell r="G255086" t="str">
            <v>286534</v>
          </cell>
        </row>
        <row r="255087">
          <cell r="F255087" t="str">
            <v>pkwteile.de</v>
          </cell>
          <cell r="G255087" t="str">
            <v>286535</v>
          </cell>
        </row>
        <row r="255088">
          <cell r="F255088" t="str">
            <v>pky.com</v>
          </cell>
          <cell r="G255088" t="str">
            <v>286536</v>
          </cell>
        </row>
        <row r="255089">
          <cell r="F255089" t="str">
            <v>plaatimistood.ee</v>
          </cell>
          <cell r="G255089" t="str">
            <v>286537</v>
          </cell>
        </row>
        <row r="255090">
          <cell r="F255090" t="str">
            <v>plaay.fm</v>
          </cell>
          <cell r="G255090" t="str">
            <v>286538</v>
          </cell>
        </row>
        <row r="255091">
          <cell r="F255091" t="str">
            <v>plabesk.com</v>
          </cell>
          <cell r="G255091" t="str">
            <v>286539</v>
          </cell>
        </row>
        <row r="255092">
          <cell r="F255092" t="str">
            <v>placcess.com</v>
          </cell>
          <cell r="G255092" t="str">
            <v>286540</v>
          </cell>
        </row>
        <row r="255093">
          <cell r="F255093" t="str">
            <v>place.al</v>
          </cell>
          <cell r="G255093" t="str">
            <v>286541</v>
          </cell>
        </row>
        <row r="255094">
          <cell r="F255094" t="str">
            <v>place.vn</v>
          </cell>
          <cell r="G255094" t="str">
            <v>286542</v>
          </cell>
        </row>
        <row r="255095">
          <cell r="F255095" t="str">
            <v>place.xyz</v>
          </cell>
          <cell r="G255095" t="str">
            <v>286543</v>
          </cell>
        </row>
        <row r="255096">
          <cell r="F255096" t="str">
            <v>placeandtickets.com</v>
          </cell>
          <cell r="G255096" t="str">
            <v>286544</v>
          </cell>
        </row>
        <row r="255097">
          <cell r="F255097" t="str">
            <v>placeband.com</v>
          </cell>
          <cell r="G255097" t="str">
            <v>286545</v>
          </cell>
        </row>
        <row r="255098">
          <cell r="F255098" t="str">
            <v>placebase.com</v>
          </cell>
          <cell r="G255098" t="str">
            <v>286546</v>
          </cell>
        </row>
        <row r="255099">
          <cell r="F255099" t="str">
            <v>placebuzz.com</v>
          </cell>
          <cell r="G255099" t="str">
            <v>286547</v>
          </cell>
        </row>
        <row r="255100">
          <cell r="F255100" t="str">
            <v>placechallenge.com</v>
          </cell>
          <cell r="G255100" t="str">
            <v>286548</v>
          </cell>
        </row>
        <row r="255101">
          <cell r="F255101" t="str">
            <v>placecodes.com</v>
          </cell>
          <cell r="G255101" t="str">
            <v>286549</v>
          </cell>
        </row>
        <row r="255102">
          <cell r="F255102" t="str">
            <v>placedashboard.com</v>
          </cell>
          <cell r="G255102" t="str">
            <v>286550</v>
          </cell>
        </row>
        <row r="255103">
          <cell r="F255103" t="str">
            <v>placedelaformation.com</v>
          </cell>
          <cell r="G255103" t="str">
            <v>286551</v>
          </cell>
        </row>
        <row r="255104">
          <cell r="F255104" t="str">
            <v>placedynamix.com</v>
          </cell>
          <cell r="G255104" t="str">
            <v>286552</v>
          </cell>
        </row>
        <row r="255105">
          <cell r="F255105" t="str">
            <v>placehold.it</v>
          </cell>
          <cell r="G255105" t="str">
            <v>286553</v>
          </cell>
        </row>
        <row r="255106">
          <cell r="F255106" t="str">
            <v>placeknow.com</v>
          </cell>
          <cell r="G255106" t="str">
            <v>286554</v>
          </cell>
        </row>
        <row r="255107">
          <cell r="F255107" t="str">
            <v>placematch.asia</v>
          </cell>
          <cell r="G255107" t="str">
            <v>286555</v>
          </cell>
        </row>
        <row r="255108">
          <cell r="F255108" t="str">
            <v>placematters.org</v>
          </cell>
          <cell r="G255108" t="str">
            <v>286556</v>
          </cell>
        </row>
        <row r="255109">
          <cell r="F255109" t="str">
            <v>placementindia.com</v>
          </cell>
          <cell r="G255109" t="str">
            <v>286557</v>
          </cell>
        </row>
        <row r="255110">
          <cell r="F255110" t="str">
            <v>placementprofessionals.com</v>
          </cell>
          <cell r="G255110" t="str">
            <v>286558</v>
          </cell>
        </row>
        <row r="255111">
          <cell r="F255111" t="str">
            <v>placementspot.com</v>
          </cell>
          <cell r="G255111" t="str">
            <v>286559</v>
          </cell>
        </row>
        <row r="255112">
          <cell r="F255112" t="str">
            <v>placementyogi.com</v>
          </cell>
          <cell r="G255112" t="str">
            <v>286560</v>
          </cell>
        </row>
        <row r="255113">
          <cell r="F255113" t="str">
            <v>placeplay.com</v>
          </cell>
          <cell r="G255113" t="str">
            <v>286561</v>
          </cell>
        </row>
        <row r="255114">
          <cell r="F255114" t="str">
            <v>placepunch.com</v>
          </cell>
          <cell r="G255114" t="str">
            <v>286562</v>
          </cell>
        </row>
        <row r="255115">
          <cell r="F255115" t="str">
            <v>places.ae</v>
          </cell>
          <cell r="G255115" t="str">
            <v>286563</v>
          </cell>
        </row>
        <row r="255116">
          <cell r="F255116" t="str">
            <v>places4pets.com</v>
          </cell>
          <cell r="G255116" t="str">
            <v>286564</v>
          </cell>
        </row>
        <row r="255117">
          <cell r="F255117" t="str">
            <v>placetemplate.com</v>
          </cell>
          <cell r="G255117" t="str">
            <v>286565</v>
          </cell>
        </row>
        <row r="255118">
          <cell r="F255118" t="str">
            <v>placety.com</v>
          </cell>
          <cell r="G255118" t="str">
            <v>286566</v>
          </cell>
        </row>
        <row r="255119">
          <cell r="F255119" t="str">
            <v>placeunit.com</v>
          </cell>
          <cell r="G255119" t="str">
            <v>286567</v>
          </cell>
        </row>
        <row r="255120">
          <cell r="F255120" t="str">
            <v>placeware.com</v>
          </cell>
          <cell r="G255120" t="str">
            <v>286568</v>
          </cell>
        </row>
        <row r="255121">
          <cell r="F255121" t="str">
            <v>placewellretail.com</v>
          </cell>
          <cell r="G255121" t="str">
            <v>286569</v>
          </cell>
        </row>
        <row r="255122">
          <cell r="F255122" t="str">
            <v>plagency.com</v>
          </cell>
          <cell r="G255122" t="str">
            <v>286570</v>
          </cell>
        </row>
        <row r="255123">
          <cell r="F255123" t="str">
            <v>plagiarismdetect.com</v>
          </cell>
          <cell r="G255123" t="str">
            <v>286571</v>
          </cell>
        </row>
        <row r="255124">
          <cell r="F255124" t="str">
            <v>plagiarismtoday.com</v>
          </cell>
          <cell r="G255124" t="str">
            <v>286572</v>
          </cell>
        </row>
        <row r="255125">
          <cell r="F255125" t="str">
            <v>plagtracker.com</v>
          </cell>
          <cell r="G255125" t="str">
            <v>286573</v>
          </cell>
        </row>
        <row r="255126">
          <cell r="F255126" t="str">
            <v>plaidandpin.com</v>
          </cell>
          <cell r="G255126" t="str">
            <v>286574</v>
          </cell>
        </row>
        <row r="255127">
          <cell r="F255127" t="str">
            <v>plaidforwomen.com</v>
          </cell>
          <cell r="G255127" t="str">
            <v>286575</v>
          </cell>
        </row>
        <row r="255128">
          <cell r="F255128" t="str">
            <v>plaidlock.com</v>
          </cell>
          <cell r="G255128" t="str">
            <v>286576</v>
          </cell>
        </row>
        <row r="255129">
          <cell r="F255129" t="str">
            <v>plainconcepts.com</v>
          </cell>
          <cell r="G255129" t="str">
            <v>286577</v>
          </cell>
        </row>
        <row r="255130">
          <cell r="F255130" t="str">
            <v>plainengli.sh</v>
          </cell>
          <cell r="G255130" t="str">
            <v>286578</v>
          </cell>
        </row>
        <row r="255131">
          <cell r="F255131" t="str">
            <v>plainmade.com</v>
          </cell>
          <cell r="G255131" t="str">
            <v>286579</v>
          </cell>
        </row>
        <row r="255132">
          <cell r="F255132" t="str">
            <v>plainsite.org</v>
          </cell>
          <cell r="G255132" t="str">
            <v>286580</v>
          </cell>
        </row>
        <row r="255133">
          <cell r="F255133" t="str">
            <v>plaintextoffenders.com</v>
          </cell>
          <cell r="G255133" t="str">
            <v>286581</v>
          </cell>
        </row>
        <row r="255134">
          <cell r="F255134" t="str">
            <v>plaintheory.com</v>
          </cell>
          <cell r="G255134" t="str">
            <v>286582</v>
          </cell>
        </row>
        <row r="255135">
          <cell r="F255135" t="str">
            <v>plaintiffsupport.com</v>
          </cell>
          <cell r="G255135" t="str">
            <v>286583</v>
          </cell>
        </row>
        <row r="255136">
          <cell r="F255136" t="str">
            <v>plakatt.com</v>
          </cell>
          <cell r="G255136" t="str">
            <v>286584</v>
          </cell>
        </row>
        <row r="255137">
          <cell r="F255137" t="str">
            <v>plan-net.fr</v>
          </cell>
          <cell r="G255137" t="str">
            <v>286585</v>
          </cell>
        </row>
        <row r="255138">
          <cell r="F255138" t="str">
            <v>plan.io</v>
          </cell>
          <cell r="G255138" t="str">
            <v>286586</v>
          </cell>
        </row>
        <row r="255139">
          <cell r="F255139" t="str">
            <v>plan.nr</v>
          </cell>
          <cell r="G255139" t="str">
            <v>286587</v>
          </cell>
        </row>
        <row r="255140">
          <cell r="F255140" t="str">
            <v>plan2biz.com</v>
          </cell>
          <cell r="G255140" t="str">
            <v>286588</v>
          </cell>
        </row>
        <row r="255141">
          <cell r="F255141" t="str">
            <v>plan2profitagri.com</v>
          </cell>
          <cell r="G255141" t="str">
            <v>286589</v>
          </cell>
        </row>
        <row r="255142">
          <cell r="F255142" t="str">
            <v>plan4demand.com</v>
          </cell>
          <cell r="G255142" t="str">
            <v>286590</v>
          </cell>
        </row>
        <row r="255143">
          <cell r="F255143" t="str">
            <v>plan4theland.org</v>
          </cell>
          <cell r="G255143" t="str">
            <v>286591</v>
          </cell>
        </row>
        <row r="255144">
          <cell r="F255144" t="str">
            <v>plan9.pitb.gov.pk</v>
          </cell>
          <cell r="G255144" t="str">
            <v>286592</v>
          </cell>
        </row>
        <row r="255145">
          <cell r="F255145" t="str">
            <v>planaby.com</v>
          </cell>
          <cell r="G255145" t="str">
            <v>286593</v>
          </cell>
        </row>
        <row r="255146">
          <cell r="F255146" t="str">
            <v>planaganza.com</v>
          </cell>
          <cell r="G255146" t="str">
            <v>286594</v>
          </cell>
        </row>
        <row r="255147">
          <cell r="F255147" t="str">
            <v>plananything.com</v>
          </cell>
          <cell r="G255147" t="str">
            <v>286595</v>
          </cell>
        </row>
        <row r="255148">
          <cell r="F255148" t="str">
            <v>planb.co.uk</v>
          </cell>
          <cell r="G255148" t="str">
            <v>286596</v>
          </cell>
        </row>
        <row r="255149">
          <cell r="F255149" t="str">
            <v>planbmedia.com</v>
          </cell>
          <cell r="G255149" t="str">
            <v>286597</v>
          </cell>
        </row>
        <row r="255150">
          <cell r="F255150" t="str">
            <v>planbold.com</v>
          </cell>
          <cell r="G255150" t="str">
            <v>286598</v>
          </cell>
        </row>
        <row r="255151">
          <cell r="F255151" t="str">
            <v>planbreklam.com</v>
          </cell>
          <cell r="G255151" t="str">
            <v>286599</v>
          </cell>
        </row>
        <row r="255152">
          <cell r="F255152" t="str">
            <v>plancareer.org</v>
          </cell>
          <cell r="G255152" t="str">
            <v>286600</v>
          </cell>
        </row>
        <row r="255153">
          <cell r="F255153" t="str">
            <v>plancherbellefeuille.com</v>
          </cell>
          <cell r="G255153" t="str">
            <v>286601</v>
          </cell>
        </row>
        <row r="255154">
          <cell r="F255154" t="str">
            <v>plancore.co.kr</v>
          </cell>
          <cell r="G255154" t="str">
            <v>286602</v>
          </cell>
        </row>
        <row r="255155">
          <cell r="F255155" t="str">
            <v>plandechicas.com</v>
          </cell>
          <cell r="G255155" t="str">
            <v>286603</v>
          </cell>
        </row>
        <row r="255156">
          <cell r="F255156" t="str">
            <v>plandex.ru</v>
          </cell>
          <cell r="G255156" t="str">
            <v>286604</v>
          </cell>
        </row>
        <row r="255157">
          <cell r="F255157" t="str">
            <v>plando.com</v>
          </cell>
          <cell r="G255157" t="str">
            <v>286605</v>
          </cell>
        </row>
        <row r="255158">
          <cell r="F255158" t="str">
            <v>plandone.com</v>
          </cell>
          <cell r="G255158" t="str">
            <v>286606</v>
          </cell>
        </row>
        <row r="255159">
          <cell r="F255159" t="str">
            <v>planely.com</v>
          </cell>
          <cell r="G255159" t="str">
            <v>286607</v>
          </cell>
        </row>
        <row r="255160">
          <cell r="F255160" t="str">
            <v>planemostd.com</v>
          </cell>
          <cell r="G255160" t="str">
            <v>286608</v>
          </cell>
        </row>
        <row r="255161">
          <cell r="F255161" t="str">
            <v>planeo.com</v>
          </cell>
          <cell r="G255161" t="str">
            <v>286609</v>
          </cell>
        </row>
        <row r="255162">
          <cell r="F255162" t="str">
            <v>planet-cards.com</v>
          </cell>
          <cell r="G255162" t="str">
            <v>286610</v>
          </cell>
        </row>
        <row r="255163">
          <cell r="F255163" t="str">
            <v>planet-numbers.co.uk</v>
          </cell>
          <cell r="G255163" t="str">
            <v>286611</v>
          </cell>
        </row>
        <row r="255164">
          <cell r="F255164" t="str">
            <v>planet-tmx.com</v>
          </cell>
          <cell r="G255164" t="str">
            <v>286612</v>
          </cell>
        </row>
        <row r="255165">
          <cell r="F255165" t="str">
            <v>planet-work.com</v>
          </cell>
          <cell r="G255165" t="str">
            <v>286613</v>
          </cell>
        </row>
        <row r="255166">
          <cell r="F255166" t="str">
            <v>planet.com.tw</v>
          </cell>
          <cell r="G255166" t="str">
            <v>286614</v>
          </cell>
        </row>
        <row r="255167">
          <cell r="F255167" t="str">
            <v>planet.de</v>
          </cell>
          <cell r="G255167" t="str">
            <v>286615</v>
          </cell>
        </row>
        <row r="255168">
          <cell r="F255168" t="str">
            <v>planet41.com</v>
          </cell>
          <cell r="G255168" t="str">
            <v>286616</v>
          </cell>
        </row>
        <row r="255169">
          <cell r="F255169" t="str">
            <v>planet4shoes.com</v>
          </cell>
          <cell r="G255169" t="str">
            <v>286617</v>
          </cell>
        </row>
        <row r="255170">
          <cell r="F255170" t="str">
            <v>planet9.com</v>
          </cell>
          <cell r="G255170" t="str">
            <v>286618</v>
          </cell>
        </row>
        <row r="255171">
          <cell r="F255171" t="str">
            <v>planetadvert.com</v>
          </cell>
          <cell r="G255171" t="str">
            <v>286619</v>
          </cell>
        </row>
        <row r="255172">
          <cell r="F255172" t="str">
            <v>planetafan.com</v>
          </cell>
          <cell r="G255172" t="str">
            <v>286620</v>
          </cell>
        </row>
        <row r="255173">
          <cell r="F255173" t="str">
            <v>planetaforex.com</v>
          </cell>
          <cell r="G255173" t="str">
            <v>286621</v>
          </cell>
        </row>
        <row r="255174">
          <cell r="F255174" t="str">
            <v>planetahuerto.es</v>
          </cell>
          <cell r="G255174" t="str">
            <v>286622</v>
          </cell>
        </row>
        <row r="255175">
          <cell r="F255175" t="str">
            <v>planetaid.org</v>
          </cell>
          <cell r="G255175" t="str">
            <v>286623</v>
          </cell>
        </row>
        <row r="255176">
          <cell r="F255176" t="str">
            <v>planetall.com</v>
          </cell>
          <cell r="G255176" t="str">
            <v>286624</v>
          </cell>
        </row>
        <row r="255177">
          <cell r="F255177" t="str">
            <v>planetaotimo.com</v>
          </cell>
          <cell r="G255177" t="str">
            <v>286625</v>
          </cell>
        </row>
        <row r="255178">
          <cell r="F255178" t="str">
            <v>planetargon.com</v>
          </cell>
          <cell r="G255178" t="str">
            <v>286626</v>
          </cell>
        </row>
        <row r="255179">
          <cell r="F255179" t="str">
            <v>planetarians.com</v>
          </cell>
          <cell r="G255179" t="str">
            <v>286627</v>
          </cell>
        </row>
        <row r="255180">
          <cell r="F255180" t="str">
            <v>planetary.io</v>
          </cell>
          <cell r="G255180" t="str">
            <v>286628</v>
          </cell>
        </row>
        <row r="255181">
          <cell r="F255181" t="str">
            <v>planetay.com.br</v>
          </cell>
          <cell r="G255181" t="str">
            <v>286629</v>
          </cell>
        </row>
        <row r="255182">
          <cell r="F255182" t="str">
            <v>planetayurveda.com</v>
          </cell>
          <cell r="G255182" t="str">
            <v>286630</v>
          </cell>
        </row>
        <row r="255183">
          <cell r="F255183" t="str">
            <v>planetbenefit.com</v>
          </cell>
          <cell r="G255183" t="str">
            <v>286631</v>
          </cell>
        </row>
        <row r="255184">
          <cell r="F255184" t="str">
            <v>planetbetng.com</v>
          </cell>
          <cell r="G255184" t="str">
            <v>286632</v>
          </cell>
        </row>
        <row r="255185">
          <cell r="F255185" t="str">
            <v>planetbullsconsultants.com</v>
          </cell>
          <cell r="G255185" t="str">
            <v>286633</v>
          </cell>
        </row>
        <row r="255186">
          <cell r="F255186" t="str">
            <v>planetc.net</v>
          </cell>
          <cell r="G255186" t="str">
            <v>286634</v>
          </cell>
        </row>
        <row r="255187">
          <cell r="F255187" t="str">
            <v>planetc1.com</v>
          </cell>
          <cell r="G255187" t="str">
            <v>286635</v>
          </cell>
        </row>
        <row r="255188">
          <cell r="F255188" t="str">
            <v>planetcabinets.com</v>
          </cell>
          <cell r="G255188" t="str">
            <v>286636</v>
          </cell>
        </row>
        <row r="255189">
          <cell r="F255189" t="str">
            <v>planetcentral.com</v>
          </cell>
          <cell r="G255189" t="str">
            <v>286637</v>
          </cell>
        </row>
        <row r="255190">
          <cell r="F255190" t="str">
            <v>planetconnection.com.br</v>
          </cell>
          <cell r="G255190" t="str">
            <v>286638</v>
          </cell>
        </row>
        <row r="255191">
          <cell r="F255191" t="str">
            <v>planetdiscover.com</v>
          </cell>
          <cell r="G255191" t="str">
            <v>286639</v>
          </cell>
        </row>
        <row r="255192">
          <cell r="F255192" t="str">
            <v>planetdish.com</v>
          </cell>
          <cell r="G255192" t="str">
            <v>286640</v>
          </cell>
        </row>
        <row r="255193">
          <cell r="F255193" t="str">
            <v>planetdog.com</v>
          </cell>
          <cell r="G255193" t="str">
            <v>286641</v>
          </cell>
        </row>
        <row r="255194">
          <cell r="F255194" t="str">
            <v>planetearthessentialoils.com</v>
          </cell>
          <cell r="G255194" t="str">
            <v>286642</v>
          </cell>
        </row>
        <row r="255195">
          <cell r="F255195" t="str">
            <v>planetearthstoresinc.com</v>
          </cell>
          <cell r="G255195" t="str">
            <v>286643</v>
          </cell>
        </row>
        <row r="255196">
          <cell r="F255196" t="str">
            <v>planetecg.com</v>
          </cell>
          <cell r="G255196" t="str">
            <v>286644</v>
          </cell>
        </row>
        <row r="255197">
          <cell r="F255197" t="str">
            <v>planetechn.com</v>
          </cell>
          <cell r="G255197" t="str">
            <v>286645</v>
          </cell>
        </row>
        <row r="255198">
          <cell r="F255198" t="str">
            <v>planetecomsolutions.com</v>
          </cell>
          <cell r="G255198" t="str">
            <v>286646</v>
          </cell>
        </row>
        <row r="255199">
          <cell r="F255199" t="str">
            <v>planetextreme.com</v>
          </cell>
          <cell r="G255199" t="str">
            <v>286647</v>
          </cell>
        </row>
        <row r="255200">
          <cell r="F255200" t="str">
            <v>planetfashion.in</v>
          </cell>
          <cell r="G255200" t="str">
            <v>286648</v>
          </cell>
        </row>
        <row r="255201">
          <cell r="F255201" t="str">
            <v>planetforklift.com</v>
          </cell>
          <cell r="G255201" t="str">
            <v>286649</v>
          </cell>
        </row>
        <row r="255202">
          <cell r="F255202" t="str">
            <v>planetgear.com</v>
          </cell>
          <cell r="G255202" t="str">
            <v>286650</v>
          </cell>
        </row>
        <row r="255203">
          <cell r="F255203" t="str">
            <v>planetgigs.com</v>
          </cell>
          <cell r="G255203" t="str">
            <v>286651</v>
          </cell>
        </row>
        <row r="255204">
          <cell r="F255204" t="str">
            <v>planethalo.com</v>
          </cell>
          <cell r="G255204" t="str">
            <v>286652</v>
          </cell>
        </row>
        <row r="255205">
          <cell r="F255205" t="str">
            <v>planethandicraft.com</v>
          </cell>
          <cell r="G255205" t="str">
            <v>286653</v>
          </cell>
        </row>
        <row r="255206">
          <cell r="F255206" t="str">
            <v>planethome-group.com</v>
          </cell>
          <cell r="G255206" t="str">
            <v>286654</v>
          </cell>
        </row>
        <row r="255207">
          <cell r="F255207" t="str">
            <v>planethospital.com</v>
          </cell>
          <cell r="G255207" t="str">
            <v>286655</v>
          </cell>
        </row>
        <row r="255208">
          <cell r="F255208" t="str">
            <v>planethoster.net</v>
          </cell>
          <cell r="G255208" t="str">
            <v>286656</v>
          </cell>
        </row>
        <row r="255209">
          <cell r="F255209" t="str">
            <v>planetim.com.br</v>
          </cell>
          <cell r="G255209" t="str">
            <v>286657</v>
          </cell>
        </row>
        <row r="255210">
          <cell r="F255210" t="str">
            <v>planetinnovation.com.au</v>
          </cell>
          <cell r="G255210" t="str">
            <v>286658</v>
          </cell>
        </row>
        <row r="255211">
          <cell r="F255211" t="str">
            <v>planetinteractive.com</v>
          </cell>
          <cell r="G255211" t="str">
            <v>286659</v>
          </cell>
        </row>
        <row r="255212">
          <cell r="F255212" t="str">
            <v>planetinterim.com</v>
          </cell>
          <cell r="G255212" t="str">
            <v>286660</v>
          </cell>
        </row>
        <row r="255213">
          <cell r="F255213" t="str">
            <v>planetlan-gmbh.de</v>
          </cell>
          <cell r="G255213" t="str">
            <v>286661</v>
          </cell>
        </row>
        <row r="255214">
          <cell r="F255214" t="str">
            <v>planetmagpie.com</v>
          </cell>
          <cell r="G255214" t="str">
            <v>286662</v>
          </cell>
        </row>
        <row r="255215">
          <cell r="F255215" t="str">
            <v>planetmassage.com</v>
          </cell>
          <cell r="G255215" t="str">
            <v>286663</v>
          </cell>
        </row>
        <row r="255216">
          <cell r="F255216" t="str">
            <v>planetmedia.es</v>
          </cell>
          <cell r="G255216" t="str">
            <v>286664</v>
          </cell>
        </row>
        <row r="255217">
          <cell r="F255217" t="str">
            <v>planetmediazone.com</v>
          </cell>
          <cell r="G255217" t="str">
            <v>286665</v>
          </cell>
        </row>
        <row r="255218">
          <cell r="F255218" t="str">
            <v>planetmermaid.com</v>
          </cell>
          <cell r="G255218" t="str">
            <v>286666</v>
          </cell>
        </row>
        <row r="255219">
          <cell r="F255219" t="str">
            <v>planetmetropolis.com</v>
          </cell>
          <cell r="G255219" t="str">
            <v>286667</v>
          </cell>
        </row>
        <row r="255220">
          <cell r="F255220" t="str">
            <v>planetnemointeractive.com</v>
          </cell>
          <cell r="G255220" t="str">
            <v>286668</v>
          </cell>
        </row>
        <row r="255221">
          <cell r="F255221" t="str">
            <v>planetnoe.com</v>
          </cell>
          <cell r="G255221" t="str">
            <v>286669</v>
          </cell>
        </row>
        <row r="255222">
          <cell r="F255222" t="str">
            <v>planetoffinance.com</v>
          </cell>
          <cell r="G255222" t="str">
            <v>286670</v>
          </cell>
        </row>
        <row r="255223">
          <cell r="F255223" t="str">
            <v>planetrehab.com</v>
          </cell>
          <cell r="G255223" t="str">
            <v>286671</v>
          </cell>
        </row>
        <row r="255224">
          <cell r="F255224" t="str">
            <v>planetretail.net</v>
          </cell>
          <cell r="G255224" t="str">
            <v>286672</v>
          </cell>
        </row>
        <row r="255225">
          <cell r="F255225" t="str">
            <v>planetreuse.com</v>
          </cell>
          <cell r="G255225" t="str">
            <v>286673</v>
          </cell>
        </row>
        <row r="255226">
          <cell r="F255226" t="str">
            <v>planetromeo.com</v>
          </cell>
          <cell r="G255226" t="str">
            <v>286674</v>
          </cell>
        </row>
        <row r="255227">
          <cell r="F255227" t="str">
            <v>planetrx.com</v>
          </cell>
          <cell r="G255227" t="str">
            <v>286675</v>
          </cell>
        </row>
        <row r="255228">
          <cell r="F255228" t="str">
            <v>planetshoes.com</v>
          </cell>
          <cell r="G255228" t="str">
            <v>286676</v>
          </cell>
        </row>
        <row r="255229">
          <cell r="F255229" t="str">
            <v>planetsmoothie.com</v>
          </cell>
          <cell r="G255229" t="str">
            <v>286677</v>
          </cell>
        </row>
        <row r="255230">
          <cell r="F255230" t="str">
            <v>planettechnews.com</v>
          </cell>
          <cell r="G255230" t="str">
            <v>286678</v>
          </cell>
        </row>
        <row r="255231">
          <cell r="F255231" t="str">
            <v>planetvc.com</v>
          </cell>
          <cell r="G255231" t="str">
            <v>286679</v>
          </cell>
        </row>
        <row r="255232">
          <cell r="F255232" t="str">
            <v>planetverify.com</v>
          </cell>
          <cell r="G255232" t="str">
            <v>286680</v>
          </cell>
        </row>
        <row r="255233">
          <cell r="F255233" t="str">
            <v>planetweb.com</v>
          </cell>
          <cell r="G255233" t="str">
            <v>286681</v>
          </cell>
        </row>
        <row r="255234">
          <cell r="F255234" t="str">
            <v>planetwebsolution.com</v>
          </cell>
          <cell r="G255234" t="str">
            <v>286682</v>
          </cell>
        </row>
        <row r="255235">
          <cell r="F255235" t="str">
            <v>planetwoman.ca</v>
          </cell>
          <cell r="G255235" t="str">
            <v>286683</v>
          </cell>
        </row>
        <row r="255236">
          <cell r="F255236" t="str">
            <v>planetxcafe.com</v>
          </cell>
          <cell r="G255236" t="str">
            <v>286684</v>
          </cell>
        </row>
        <row r="255237">
          <cell r="F255237" t="str">
            <v>planexpress.net</v>
          </cell>
          <cell r="G255237" t="str">
            <v>286685</v>
          </cell>
        </row>
        <row r="255238">
          <cell r="F255238" t="str">
            <v>planexusa.com</v>
          </cell>
          <cell r="G255238" t="str">
            <v>286686</v>
          </cell>
        </row>
        <row r="255239">
          <cell r="F255239" t="str">
            <v>planfast.co.uk</v>
          </cell>
          <cell r="G255239" t="str">
            <v>286687</v>
          </cell>
        </row>
        <row r="255240">
          <cell r="F255240" t="str">
            <v>planhero.com</v>
          </cell>
          <cell r="G255240" t="str">
            <v>286688</v>
          </cell>
        </row>
        <row r="255241">
          <cell r="F255241" t="str">
            <v>planiclik.com</v>
          </cell>
          <cell r="G255241" t="str">
            <v>286689</v>
          </cell>
        </row>
        <row r="255242">
          <cell r="F255242" t="str">
            <v>planify.com</v>
          </cell>
          <cell r="G255242" t="str">
            <v>286690</v>
          </cell>
        </row>
        <row r="255243">
          <cell r="F255243" t="str">
            <v>planin.com</v>
          </cell>
          <cell r="G255243" t="str">
            <v>286691</v>
          </cell>
        </row>
        <row r="255244">
          <cell r="F255244" t="str">
            <v>planisoft.net</v>
          </cell>
          <cell r="G255244" t="str">
            <v>286692</v>
          </cell>
        </row>
        <row r="255245">
          <cell r="F255245" t="str">
            <v>planisware.com</v>
          </cell>
          <cell r="G255245" t="str">
            <v>286693</v>
          </cell>
        </row>
        <row r="255246">
          <cell r="F255246" t="str">
            <v>planisys.com</v>
          </cell>
          <cell r="G255246" t="str">
            <v>286694</v>
          </cell>
        </row>
        <row r="255247">
          <cell r="F255247" t="str">
            <v>planitar.com</v>
          </cell>
          <cell r="G255247" t="str">
            <v>286695</v>
          </cell>
        </row>
        <row r="255248">
          <cell r="F255248" t="str">
            <v>planitbusiness.com</v>
          </cell>
          <cell r="G255248" t="str">
            <v>286696</v>
          </cell>
        </row>
        <row r="255249">
          <cell r="F255249" t="str">
            <v>planitgeo.com</v>
          </cell>
          <cell r="G255249" t="str">
            <v>286697</v>
          </cell>
        </row>
        <row r="255250">
          <cell r="F255250" t="str">
            <v>planitrip.com</v>
          </cell>
          <cell r="G255250" t="str">
            <v>286698</v>
          </cell>
        </row>
        <row r="255251">
          <cell r="F255251" t="str">
            <v>planittesting.com</v>
          </cell>
          <cell r="G255251" t="str">
            <v>286699</v>
          </cell>
        </row>
        <row r="255252">
          <cell r="F255252" t="str">
            <v>planitwide.com</v>
          </cell>
          <cell r="G255252" t="str">
            <v>286700</v>
          </cell>
        </row>
        <row r="255253">
          <cell r="F255253" t="str">
            <v>planium.com</v>
          </cell>
          <cell r="G255253" t="str">
            <v>286701</v>
          </cell>
        </row>
        <row r="255254">
          <cell r="F255254" t="str">
            <v>planizy.com</v>
          </cell>
          <cell r="G255254" t="str">
            <v>286702</v>
          </cell>
        </row>
        <row r="255255">
          <cell r="F255255" t="str">
            <v>planjam.com</v>
          </cell>
          <cell r="G255255" t="str">
            <v>286703</v>
          </cell>
        </row>
        <row r="255256">
          <cell r="F255256" t="str">
            <v>planjar.com</v>
          </cell>
          <cell r="G255256" t="str">
            <v>286704</v>
          </cell>
        </row>
        <row r="255257">
          <cell r="F255257" t="str">
            <v>planjourneys.com</v>
          </cell>
          <cell r="G255257" t="str">
            <v>286705</v>
          </cell>
        </row>
        <row r="255258">
          <cell r="F255258" t="str">
            <v>planled.com</v>
          </cell>
          <cell r="G255258" t="str">
            <v>286706</v>
          </cell>
        </row>
        <row r="255259">
          <cell r="F255259" t="str">
            <v>planmatcher.com</v>
          </cell>
          <cell r="G255259" t="str">
            <v>286707</v>
          </cell>
        </row>
        <row r="255260">
          <cell r="F255260" t="str">
            <v>planmc2.com</v>
          </cell>
          <cell r="G255260" t="str">
            <v>286708</v>
          </cell>
        </row>
        <row r="255261">
          <cell r="F255261" t="str">
            <v>planmill.com</v>
          </cell>
          <cell r="G255261" t="str">
            <v>286709</v>
          </cell>
        </row>
        <row r="255262">
          <cell r="F255262" t="str">
            <v>planmixer.com</v>
          </cell>
          <cell r="G255262" t="str">
            <v>286710</v>
          </cell>
        </row>
        <row r="255263">
          <cell r="F255263" t="str">
            <v>planmy.travel</v>
          </cell>
          <cell r="G255263" t="str">
            <v>286711</v>
          </cell>
        </row>
        <row r="255264">
          <cell r="F255264" t="str">
            <v>planmyday.in</v>
          </cell>
          <cell r="G255264" t="str">
            <v>286712</v>
          </cell>
        </row>
        <row r="255265">
          <cell r="F255265" t="str">
            <v>planmyhealth.com</v>
          </cell>
          <cell r="G255265" t="str">
            <v>286713</v>
          </cell>
        </row>
        <row r="255266">
          <cell r="F255266" t="str">
            <v>planmyhealth.in</v>
          </cell>
          <cell r="G255266" t="str">
            <v>286714</v>
          </cell>
        </row>
        <row r="255267">
          <cell r="F255267" t="str">
            <v>planmykart.com</v>
          </cell>
          <cell r="G255267" t="str">
            <v>286715</v>
          </cell>
        </row>
        <row r="255268">
          <cell r="F255268" t="str">
            <v>planmyleave.com</v>
          </cell>
          <cell r="G255268" t="str">
            <v>286716</v>
          </cell>
        </row>
        <row r="255269">
          <cell r="F255269" t="str">
            <v>planmysite.com</v>
          </cell>
          <cell r="G255269" t="str">
            <v>286717</v>
          </cell>
        </row>
        <row r="255270">
          <cell r="F255270" t="str">
            <v>plannacle.com</v>
          </cell>
          <cell r="G255270" t="str">
            <v>286718</v>
          </cell>
        </row>
        <row r="255271">
          <cell r="F255271" t="str">
            <v>plannah.com</v>
          </cell>
          <cell r="G255271" t="str">
            <v>286719</v>
          </cell>
        </row>
        <row r="255272">
          <cell r="F255272" t="str">
            <v>plannet21.ie</v>
          </cell>
          <cell r="G255272" t="str">
            <v>286720</v>
          </cell>
        </row>
        <row r="255273">
          <cell r="F255273" t="str">
            <v>plannext.com</v>
          </cell>
          <cell r="G255273" t="str">
            <v>286721</v>
          </cell>
        </row>
        <row r="255274">
          <cell r="F255274" t="str">
            <v>planningedge.com</v>
          </cell>
          <cell r="G255274" t="str">
            <v>286722</v>
          </cell>
        </row>
        <row r="255275">
          <cell r="F255275" t="str">
            <v>planningforce.com</v>
          </cell>
          <cell r="G255275" t="str">
            <v>286723</v>
          </cell>
        </row>
        <row r="255276">
          <cell r="F255276" t="str">
            <v>planningpod.com</v>
          </cell>
          <cell r="G255276" t="str">
            <v>286724</v>
          </cell>
        </row>
        <row r="255277">
          <cell r="F255277" t="str">
            <v>planningwiz.com</v>
          </cell>
          <cell r="G255277" t="str">
            <v>286725</v>
          </cell>
        </row>
        <row r="255278">
          <cell r="F255278" t="str">
            <v>plannto.com</v>
          </cell>
          <cell r="G255278" t="str">
            <v>286726</v>
          </cell>
        </row>
        <row r="255279">
          <cell r="F255279" t="str">
            <v>planocde.com.br</v>
          </cell>
          <cell r="G255279" t="str">
            <v>286727</v>
          </cell>
        </row>
        <row r="255280">
          <cell r="F255280" t="str">
            <v>planofeminino.com.br</v>
          </cell>
          <cell r="G255280" t="str">
            <v>286728</v>
          </cell>
        </row>
        <row r="255281">
          <cell r="F255281" t="str">
            <v>planomatic.com</v>
          </cell>
          <cell r="G255281" t="str">
            <v>286729</v>
          </cell>
        </row>
        <row r="255282">
          <cell r="F255282" t="str">
            <v>planomobilemechanics.com</v>
          </cell>
          <cell r="G255282" t="str">
            <v>286730</v>
          </cell>
        </row>
        <row r="255283">
          <cell r="F255283" t="str">
            <v>planoplasticsurgerycenter.com</v>
          </cell>
          <cell r="G255283" t="str">
            <v>286731</v>
          </cell>
        </row>
        <row r="255284">
          <cell r="F255284" t="str">
            <v>planotxroofer.com</v>
          </cell>
          <cell r="G255284" t="str">
            <v>286732</v>
          </cell>
        </row>
        <row r="255285">
          <cell r="F255285" t="str">
            <v>planplatform.com</v>
          </cell>
          <cell r="G255285" t="str">
            <v>286733</v>
          </cell>
        </row>
        <row r="255286">
          <cell r="F255286" t="str">
            <v>planplex.com</v>
          </cell>
          <cell r="G255286" t="str">
            <v>286734</v>
          </cell>
        </row>
        <row r="255287">
          <cell r="F255287" t="str">
            <v>planplusonline.com</v>
          </cell>
          <cell r="G255287" t="str">
            <v>286735</v>
          </cell>
        </row>
        <row r="255288">
          <cell r="F255288" t="str">
            <v>planprescriber.com</v>
          </cell>
          <cell r="G255288" t="str">
            <v>286736</v>
          </cell>
        </row>
        <row r="255289">
          <cell r="F255289" t="str">
            <v>planpresto.com</v>
          </cell>
          <cell r="G255289" t="str">
            <v>286737</v>
          </cell>
        </row>
        <row r="255290">
          <cell r="F255290" t="str">
            <v>planprojections.com</v>
          </cell>
          <cell r="G255290" t="str">
            <v>286738</v>
          </cell>
        </row>
        <row r="255291">
          <cell r="F255291" t="str">
            <v>planreforma.com</v>
          </cell>
          <cell r="G255291" t="str">
            <v>286739</v>
          </cell>
        </row>
        <row r="255292">
          <cell r="F255292" t="str">
            <v>planrly.com</v>
          </cell>
          <cell r="G255292" t="str">
            <v>286740</v>
          </cell>
        </row>
        <row r="255293">
          <cell r="F255293" t="str">
            <v>plansandtours.com</v>
          </cell>
          <cell r="G255293" t="str">
            <v>286741</v>
          </cell>
        </row>
        <row r="255294">
          <cell r="F255294" t="str">
            <v>plansetgo.com</v>
          </cell>
          <cell r="G255294" t="str">
            <v>286742</v>
          </cell>
        </row>
        <row r="255295">
          <cell r="F255295" t="str">
            <v>plansteps.org</v>
          </cell>
          <cell r="G255295" t="str">
            <v>286743</v>
          </cell>
        </row>
        <row r="255296">
          <cell r="F255296" t="str">
            <v>planstr.com</v>
          </cell>
          <cell r="G255296" t="str">
            <v>286744</v>
          </cell>
        </row>
        <row r="255297">
          <cell r="F255297" t="str">
            <v>plant-e.com</v>
          </cell>
          <cell r="G255297" t="str">
            <v>286745</v>
          </cell>
        </row>
        <row r="255298">
          <cell r="F255298" t="str">
            <v>plant.ai</v>
          </cell>
          <cell r="G255298" t="str">
            <v>286746</v>
          </cell>
        </row>
        <row r="255299">
          <cell r="F255299" t="str">
            <v>plantagon.com</v>
          </cell>
          <cell r="G255299" t="str">
            <v>286747</v>
          </cell>
        </row>
        <row r="255300">
          <cell r="F255300" t="str">
            <v>plantationcable.net</v>
          </cell>
          <cell r="G255300" t="str">
            <v>286748</v>
          </cell>
        </row>
        <row r="255301">
          <cell r="F255301" t="str">
            <v>plantationenergy.com.au</v>
          </cell>
          <cell r="G255301" t="str">
            <v>286749</v>
          </cell>
        </row>
        <row r="255302">
          <cell r="F255302" t="str">
            <v>plantationpatterns.com</v>
          </cell>
          <cell r="G255302" t="str">
            <v>286750</v>
          </cell>
        </row>
        <row r="255303">
          <cell r="F255303" t="str">
            <v>plantbasedsolutions.com</v>
          </cell>
          <cell r="G255303" t="str">
            <v>286751</v>
          </cell>
        </row>
        <row r="255304">
          <cell r="F255304" t="str">
            <v>plantersbankonline.com</v>
          </cell>
          <cell r="G255304" t="str">
            <v>286752</v>
          </cell>
        </row>
        <row r="255305">
          <cell r="F255305" t="str">
            <v>plantforearth.co.uk</v>
          </cell>
          <cell r="G255305" t="str">
            <v>286753</v>
          </cell>
        </row>
        <row r="255306">
          <cell r="F255306" t="str">
            <v>planthealthcare.com</v>
          </cell>
          <cell r="G255306" t="str">
            <v>286754</v>
          </cell>
        </row>
        <row r="255307">
          <cell r="F255307" t="str">
            <v>plantheweddings.com</v>
          </cell>
          <cell r="G255307" t="str">
            <v>286755</v>
          </cell>
        </row>
        <row r="255308">
          <cell r="F255308" t="str">
            <v>plantic.com.au</v>
          </cell>
          <cell r="G255308" t="str">
            <v>286756</v>
          </cell>
        </row>
        <row r="255309">
          <cell r="F255309" t="str">
            <v>plantlab.nl</v>
          </cell>
          <cell r="G255309" t="str">
            <v>286757</v>
          </cell>
        </row>
        <row r="255310">
          <cell r="F255310" t="str">
            <v>plantly.com</v>
          </cell>
          <cell r="G255310" t="str">
            <v>286758</v>
          </cell>
        </row>
        <row r="255311">
          <cell r="F255311" t="str">
            <v>plantobuy.com</v>
          </cell>
          <cell r="G255311" t="str">
            <v>286759</v>
          </cell>
        </row>
        <row r="255312">
          <cell r="F255312" t="str">
            <v>plantpv.com</v>
          </cell>
          <cell r="G255312" t="str">
            <v>286760</v>
          </cell>
        </row>
        <row r="255313">
          <cell r="F255313" t="str">
            <v>plantriskassessment.com.au</v>
          </cell>
          <cell r="G255313" t="str">
            <v>286761</v>
          </cell>
        </row>
        <row r="255314">
          <cell r="F255314" t="str">
            <v>plantrust.org</v>
          </cell>
          <cell r="G255314" t="str">
            <v>286762</v>
          </cell>
        </row>
        <row r="255315">
          <cell r="F255315" t="str">
            <v>plantwarrior.com</v>
          </cell>
          <cell r="G255315" t="str">
            <v>286763</v>
          </cell>
        </row>
        <row r="255316">
          <cell r="F255316" t="str">
            <v>planup.co</v>
          </cell>
          <cell r="G255316" t="str">
            <v>286764</v>
          </cell>
        </row>
        <row r="255317">
          <cell r="F255317" t="str">
            <v>planurday.com</v>
          </cell>
          <cell r="G255317" t="str">
            <v>286765</v>
          </cell>
        </row>
        <row r="255318">
          <cell r="F255318" t="str">
            <v>planwatcher.com</v>
          </cell>
          <cell r="G255318" t="str">
            <v>286766</v>
          </cell>
        </row>
        <row r="255319">
          <cell r="F255319" t="str">
            <v>planyourexhibition.com</v>
          </cell>
          <cell r="G255319" t="str">
            <v>286767</v>
          </cell>
        </row>
        <row r="255320">
          <cell r="F255320" t="str">
            <v>planyourwedding.my</v>
          </cell>
          <cell r="G255320" t="str">
            <v>286768</v>
          </cell>
        </row>
        <row r="255321">
          <cell r="F255321" t="str">
            <v>planza.com</v>
          </cell>
          <cell r="G255321" t="str">
            <v>286769</v>
          </cell>
        </row>
        <row r="255322">
          <cell r="F255322" t="str">
            <v>planzone.com</v>
          </cell>
          <cell r="G255322" t="str">
            <v>286770</v>
          </cell>
        </row>
        <row r="255323">
          <cell r="F255323" t="str">
            <v>plaor.com</v>
          </cell>
          <cell r="G255323" t="str">
            <v>286771</v>
          </cell>
        </row>
        <row r="255324">
          <cell r="F255324" t="str">
            <v>plarium.com</v>
          </cell>
          <cell r="G255324" t="str">
            <v>286772</v>
          </cell>
        </row>
        <row r="255325">
          <cell r="F255325" t="str">
            <v>plasboo.com</v>
          </cell>
          <cell r="G255325" t="str">
            <v>286773</v>
          </cell>
        </row>
        <row r="255326">
          <cell r="F255326" t="str">
            <v>plasenta.com.tr</v>
          </cell>
          <cell r="G255326" t="str">
            <v>286774</v>
          </cell>
        </row>
        <row r="255327">
          <cell r="F255327" t="str">
            <v>plasis.com.tr</v>
          </cell>
          <cell r="G255327" t="str">
            <v>286775</v>
          </cell>
        </row>
        <row r="255328">
          <cell r="F255328" t="str">
            <v>plasmaantennas.com</v>
          </cell>
          <cell r="G255328" t="str">
            <v>286776</v>
          </cell>
        </row>
        <row r="255329">
          <cell r="F255329" t="str">
            <v>plasmacomp.com</v>
          </cell>
          <cell r="G255329" t="str">
            <v>286777</v>
          </cell>
        </row>
        <row r="255330">
          <cell r="F255330" t="str">
            <v>plasmart.com</v>
          </cell>
          <cell r="G255330" t="str">
            <v>286778</v>
          </cell>
        </row>
        <row r="255331">
          <cell r="F255331" t="str">
            <v>plasmasol.com</v>
          </cell>
          <cell r="G255331" t="str">
            <v>286779</v>
          </cell>
        </row>
        <row r="255332">
          <cell r="F255332" t="str">
            <v>plasmatherm.com</v>
          </cell>
          <cell r="G255332" t="str">
            <v>286780</v>
          </cell>
        </row>
        <row r="255333">
          <cell r="F255333" t="str">
            <v>plasmatrix-materials.com</v>
          </cell>
          <cell r="G255333" t="str">
            <v>286781</v>
          </cell>
        </row>
        <row r="255334">
          <cell r="F255334" t="str">
            <v>plastal.com</v>
          </cell>
          <cell r="G255334" t="str">
            <v>286782</v>
          </cell>
        </row>
        <row r="255335">
          <cell r="F255335" t="str">
            <v>plastconcept.fr</v>
          </cell>
          <cell r="G255335" t="str">
            <v>286783</v>
          </cell>
        </row>
        <row r="255336">
          <cell r="F255336" t="str">
            <v>plastec.com.hk</v>
          </cell>
          <cell r="G255336" t="str">
            <v>286784</v>
          </cell>
        </row>
        <row r="255337">
          <cell r="F255337" t="str">
            <v>plastergroup.com</v>
          </cell>
          <cell r="G255337" t="str">
            <v>286785</v>
          </cell>
        </row>
        <row r="255338">
          <cell r="F255338" t="str">
            <v>plastic-bags.made-from-india.com</v>
          </cell>
          <cell r="G255338" t="str">
            <v>286786</v>
          </cell>
        </row>
        <row r="255339">
          <cell r="F255339" t="str">
            <v>plastic-id.com</v>
          </cell>
          <cell r="G255339" t="str">
            <v>286787</v>
          </cell>
        </row>
        <row r="255340">
          <cell r="F255340" t="str">
            <v>plastical.com</v>
          </cell>
          <cell r="G255340" t="str">
            <v>286788</v>
          </cell>
        </row>
        <row r="255341">
          <cell r="F255341" t="str">
            <v>plasticcardindia.com</v>
          </cell>
          <cell r="G255341" t="str">
            <v>286789</v>
          </cell>
        </row>
        <row r="255342">
          <cell r="F255342" t="str">
            <v>plasticcards.co.uk</v>
          </cell>
          <cell r="G255342" t="str">
            <v>286790</v>
          </cell>
        </row>
        <row r="255343">
          <cell r="F255343" t="str">
            <v>plastichouseholdproduct.com</v>
          </cell>
          <cell r="G255343" t="str">
            <v>286791</v>
          </cell>
        </row>
        <row r="255344">
          <cell r="F255344" t="str">
            <v>plasticind.com</v>
          </cell>
          <cell r="G255344" t="str">
            <v>286792</v>
          </cell>
        </row>
        <row r="255345">
          <cell r="F255345" t="str">
            <v>plasticmobile.com</v>
          </cell>
          <cell r="G255345" t="str">
            <v>286793</v>
          </cell>
        </row>
        <row r="255346">
          <cell r="F255346" t="str">
            <v>plasticomp.com</v>
          </cell>
          <cell r="G255346" t="str">
            <v>286794</v>
          </cell>
        </row>
        <row r="255347">
          <cell r="F255347" t="str">
            <v>plasticsinfomart.com</v>
          </cell>
          <cell r="G255347" t="str">
            <v>286795</v>
          </cell>
        </row>
        <row r="255348">
          <cell r="F255348" t="str">
            <v>plasticsurgeryboston.org</v>
          </cell>
          <cell r="G255348" t="str">
            <v>286796</v>
          </cell>
        </row>
        <row r="255349">
          <cell r="F255349" t="str">
            <v>plasticsurgerythailand.org</v>
          </cell>
          <cell r="G255349" t="str">
            <v>286797</v>
          </cell>
        </row>
        <row r="255350">
          <cell r="F255350" t="str">
            <v>plastikastudio.com.br</v>
          </cell>
          <cell r="G255350" t="str">
            <v>286798</v>
          </cell>
        </row>
        <row r="255351">
          <cell r="F255351" t="str">
            <v>plastiquereinier.com</v>
          </cell>
          <cell r="G255351" t="str">
            <v>286799</v>
          </cell>
        </row>
        <row r="255352">
          <cell r="F255352" t="str">
            <v>plastmet.pl</v>
          </cell>
          <cell r="G255352" t="str">
            <v>286800</v>
          </cell>
        </row>
        <row r="255353">
          <cell r="F255353" t="str">
            <v>plastopedia.in</v>
          </cell>
          <cell r="G255353" t="str">
            <v>286801</v>
          </cell>
        </row>
        <row r="255354">
          <cell r="F255354" t="str">
            <v>plastrex.eu</v>
          </cell>
          <cell r="G255354" t="str">
            <v>286802</v>
          </cell>
        </row>
        <row r="255355">
          <cell r="F255355" t="str">
            <v>platafor.ma</v>
          </cell>
          <cell r="G255355" t="str">
            <v>286803</v>
          </cell>
        </row>
        <row r="255356">
          <cell r="F255356" t="str">
            <v>plataformatec.com</v>
          </cell>
          <cell r="G255356" t="str">
            <v>286804</v>
          </cell>
        </row>
        <row r="255357">
          <cell r="F255357" t="str">
            <v>plataine.com</v>
          </cell>
          <cell r="G255357" t="str">
            <v>286805</v>
          </cell>
        </row>
        <row r="255358">
          <cell r="F255358" t="str">
            <v>platan.us</v>
          </cell>
          <cell r="G255358" t="str">
            <v>286806</v>
          </cell>
        </row>
        <row r="255359">
          <cell r="F255359" t="str">
            <v>platcomventures.com</v>
          </cell>
          <cell r="G255359" t="str">
            <v>286807</v>
          </cell>
        </row>
        <row r="255360">
          <cell r="F255360" t="str">
            <v>platdata.com</v>
          </cell>
          <cell r="G255360" t="str">
            <v>286808</v>
          </cell>
        </row>
        <row r="255361">
          <cell r="F255361" t="str">
            <v>plate.im</v>
          </cell>
          <cell r="G255361" t="str">
            <v>286809</v>
          </cell>
        </row>
        <row r="255362">
          <cell r="F255362" t="str">
            <v>plateaunatura.ca</v>
          </cell>
          <cell r="G255362" t="str">
            <v>286810</v>
          </cell>
        </row>
        <row r="255363">
          <cell r="F255363" t="str">
            <v>platejobs.com</v>
          </cell>
          <cell r="G255363" t="str">
            <v>286811</v>
          </cell>
        </row>
        <row r="255364">
          <cell r="F255364" t="str">
            <v>platemymeal.com</v>
          </cell>
          <cell r="G255364" t="str">
            <v>286812</v>
          </cell>
        </row>
        <row r="255365">
          <cell r="F255365" t="str">
            <v>plateselector.com</v>
          </cell>
          <cell r="G255365" t="str">
            <v>286813</v>
          </cell>
        </row>
        <row r="255366">
          <cell r="F255366" t="str">
            <v>platesmart.com</v>
          </cell>
          <cell r="G255366" t="str">
            <v>286814</v>
          </cell>
        </row>
        <row r="255367">
          <cell r="F255367" t="str">
            <v>platester.com</v>
          </cell>
          <cell r="G255367" t="str">
            <v>286815</v>
          </cell>
        </row>
        <row r="255368">
          <cell r="F255368" t="str">
            <v>platform-1.com</v>
          </cell>
          <cell r="G255368" t="str">
            <v>286816</v>
          </cell>
        </row>
        <row r="255369">
          <cell r="F255369" t="str">
            <v>platform.com</v>
          </cell>
          <cell r="G255369" t="str">
            <v>286817</v>
          </cell>
        </row>
        <row r="255370">
          <cell r="F255370" t="str">
            <v>platform.hk</v>
          </cell>
          <cell r="G255370" t="str">
            <v>286818</v>
          </cell>
        </row>
        <row r="255371">
          <cell r="F255371" t="str">
            <v>platform1.cat</v>
          </cell>
          <cell r="G255371" t="str">
            <v>286819</v>
          </cell>
        </row>
        <row r="255372">
          <cell r="F255372" t="str">
            <v>platform161.com</v>
          </cell>
          <cell r="G255372" t="str">
            <v>286820</v>
          </cell>
        </row>
        <row r="255373">
          <cell r="F255373" t="str">
            <v>platform302.com</v>
          </cell>
          <cell r="G255373" t="str">
            <v>286821</v>
          </cell>
        </row>
        <row r="255374">
          <cell r="F255374" t="str">
            <v>platform45.com</v>
          </cell>
          <cell r="G255374" t="str">
            <v>286822</v>
          </cell>
        </row>
        <row r="255375">
          <cell r="F255375" t="str">
            <v>platform4jobs.com</v>
          </cell>
          <cell r="G255375" t="str">
            <v>286823</v>
          </cell>
        </row>
        <row r="255376">
          <cell r="F255376" t="str">
            <v>platformbeds.com</v>
          </cell>
          <cell r="G255376" t="str">
            <v>286824</v>
          </cell>
        </row>
        <row r="255377">
          <cell r="F255377" t="str">
            <v>platformcontent.nl</v>
          </cell>
          <cell r="G255377" t="str">
            <v>286825</v>
          </cell>
        </row>
        <row r="255378">
          <cell r="F255378" t="str">
            <v>platformd.com</v>
          </cell>
          <cell r="G255378" t="str">
            <v>286826</v>
          </cell>
        </row>
        <row r="255379">
          <cell r="F255379" t="str">
            <v>platformic.com</v>
          </cell>
          <cell r="G255379" t="str">
            <v>286827</v>
          </cell>
        </row>
        <row r="255380">
          <cell r="F255380" t="str">
            <v>platformpurple.com</v>
          </cell>
          <cell r="G255380" t="str">
            <v>286828</v>
          </cell>
        </row>
        <row r="255381">
          <cell r="F255381" t="str">
            <v>platformservicerepair.co.uk</v>
          </cell>
          <cell r="G255381" t="str">
            <v>286829</v>
          </cell>
        </row>
        <row r="255382">
          <cell r="F255382" t="str">
            <v>platformspecialtyproducts.com</v>
          </cell>
          <cell r="G255382" t="str">
            <v>286830</v>
          </cell>
        </row>
        <row r="255383">
          <cell r="F255383" t="str">
            <v>platformthinkinglabs.com</v>
          </cell>
          <cell r="G255383" t="str">
            <v>286831</v>
          </cell>
        </row>
        <row r="255384">
          <cell r="F255384" t="str">
            <v>platinasoft.com</v>
          </cell>
          <cell r="G255384" t="str">
            <v>286832</v>
          </cell>
        </row>
        <row r="255385">
          <cell r="F255385" t="str">
            <v>platinmarket.com</v>
          </cell>
          <cell r="G255385" t="str">
            <v>286833</v>
          </cell>
        </row>
        <row r="255386">
          <cell r="F255386" t="str">
            <v>platinum-heritage.com</v>
          </cell>
          <cell r="G255386" t="str">
            <v>286834</v>
          </cell>
        </row>
        <row r="255387">
          <cell r="F255387" t="str">
            <v>platinum-records.com</v>
          </cell>
          <cell r="G255387" t="str">
            <v>286835</v>
          </cell>
        </row>
        <row r="255388">
          <cell r="F255388" t="str">
            <v>platinum-super-models.com</v>
          </cell>
          <cell r="G255388" t="str">
            <v>286836</v>
          </cell>
        </row>
        <row r="255389">
          <cell r="F255389" t="str">
            <v>platinum.ca</v>
          </cell>
          <cell r="G255389" t="str">
            <v>286837</v>
          </cell>
        </row>
        <row r="255390">
          <cell r="F255390" t="str">
            <v>platinumbank.com</v>
          </cell>
          <cell r="G255390" t="str">
            <v>286838</v>
          </cell>
        </row>
        <row r="255391">
          <cell r="F255391" t="str">
            <v>platinumbet.co.uk</v>
          </cell>
          <cell r="G255391" t="str">
            <v>286839</v>
          </cell>
        </row>
        <row r="255392">
          <cell r="F255392" t="str">
            <v>platinumcorporatecars.com.au</v>
          </cell>
          <cell r="G255392" t="str">
            <v>286840</v>
          </cell>
        </row>
        <row r="255393">
          <cell r="F255393" t="str">
            <v>platinumdigitalmarketing.com</v>
          </cell>
          <cell r="G255393" t="str">
            <v>286841</v>
          </cell>
        </row>
        <row r="255394">
          <cell r="F255394" t="str">
            <v>platinumgoodies.com</v>
          </cell>
          <cell r="G255394" t="str">
            <v>286842</v>
          </cell>
        </row>
        <row r="255395">
          <cell r="F255395" t="str">
            <v>platinumonlinepros.com</v>
          </cell>
          <cell r="G255395" t="str">
            <v>286843</v>
          </cell>
        </row>
        <row r="255396">
          <cell r="F255396" t="str">
            <v>platinumpartnersma.com</v>
          </cell>
          <cell r="G255396" t="str">
            <v>286844</v>
          </cell>
        </row>
        <row r="255397">
          <cell r="F255397" t="str">
            <v>platinumplacementservices.com</v>
          </cell>
          <cell r="G255397" t="str">
            <v>286845</v>
          </cell>
        </row>
        <row r="255398">
          <cell r="F255398" t="str">
            <v>platinumpressure.com</v>
          </cell>
          <cell r="G255398" t="str">
            <v>286846</v>
          </cell>
        </row>
        <row r="255399">
          <cell r="F255399" t="str">
            <v>platinumprotect.com</v>
          </cell>
          <cell r="G255399" t="str">
            <v>286847</v>
          </cell>
        </row>
        <row r="255400">
          <cell r="F255400" t="str">
            <v>platinumre.com</v>
          </cell>
          <cell r="G255400" t="str">
            <v>286848</v>
          </cell>
        </row>
        <row r="255401">
          <cell r="F255401" t="str">
            <v>platinumrealestate.com</v>
          </cell>
          <cell r="G255401" t="str">
            <v>286849</v>
          </cell>
        </row>
        <row r="255402">
          <cell r="F255402" t="str">
            <v>platinumrepairs.co.za</v>
          </cell>
          <cell r="G255402" t="str">
            <v>286850</v>
          </cell>
        </row>
        <row r="255403">
          <cell r="F255403" t="str">
            <v>platinumridgeinc.com</v>
          </cell>
          <cell r="G255403" t="str">
            <v>286851</v>
          </cell>
        </row>
        <row r="255404">
          <cell r="F255404" t="str">
            <v>platinumrye.com</v>
          </cell>
          <cell r="G255404" t="str">
            <v>286852</v>
          </cell>
        </row>
        <row r="255405">
          <cell r="F255405" t="str">
            <v>platinumsolutions.com</v>
          </cell>
          <cell r="G255405" t="str">
            <v>286853</v>
          </cell>
        </row>
        <row r="255406">
          <cell r="F255406" t="str">
            <v>platinumstrategies.com</v>
          </cell>
          <cell r="G255406" t="str">
            <v>286854</v>
          </cell>
        </row>
        <row r="255407">
          <cell r="F255407" t="str">
            <v>platinumstudios.com</v>
          </cell>
          <cell r="G255407" t="str">
            <v>286855</v>
          </cell>
        </row>
        <row r="255408">
          <cell r="F255408" t="str">
            <v>platinumtech.net</v>
          </cell>
          <cell r="G255408" t="str">
            <v>286856</v>
          </cell>
        </row>
        <row r="255409">
          <cell r="F255409" t="str">
            <v>platon.com.br</v>
          </cell>
          <cell r="G255409" t="str">
            <v>286857</v>
          </cell>
        </row>
        <row r="255410">
          <cell r="F255410" t="str">
            <v>platonicmoviez.com</v>
          </cell>
          <cell r="G255410" t="str">
            <v>286858</v>
          </cell>
        </row>
        <row r="255411">
          <cell r="F255411" t="str">
            <v>platron.ru</v>
          </cell>
          <cell r="G255411" t="str">
            <v>286859</v>
          </cell>
        </row>
        <row r="255412">
          <cell r="F255412" t="str">
            <v>platsy.com</v>
          </cell>
          <cell r="G255412" t="str">
            <v>286860</v>
          </cell>
        </row>
        <row r="255413">
          <cell r="F255413" t="str">
            <v>plattershare.com</v>
          </cell>
          <cell r="G255413" t="str">
            <v>286861</v>
          </cell>
        </row>
        <row r="255414">
          <cell r="F255414" t="str">
            <v>plattewoodsautorepairkc.com</v>
          </cell>
          <cell r="G255414" t="str">
            <v>286862</v>
          </cell>
        </row>
        <row r="255415">
          <cell r="F255415" t="str">
            <v>plattr.com</v>
          </cell>
          <cell r="G255415" t="str">
            <v>286863</v>
          </cell>
        </row>
        <row r="255416">
          <cell r="F255416" t="str">
            <v>platum.kr</v>
          </cell>
          <cell r="G255416" t="str">
            <v>286864</v>
          </cell>
        </row>
        <row r="255417">
          <cell r="F255417" t="str">
            <v>platypustours.com</v>
          </cell>
          <cell r="G255417" t="str">
            <v>286865</v>
          </cell>
        </row>
        <row r="255418">
          <cell r="F255418" t="str">
            <v>plau.co</v>
          </cell>
          <cell r="G255418" t="str">
            <v>286866</v>
          </cell>
        </row>
        <row r="255419">
          <cell r="F255419" t="str">
            <v>plaudunt.com</v>
          </cell>
          <cell r="G255419" t="str">
            <v>286867</v>
          </cell>
        </row>
        <row r="255420">
          <cell r="F255420" t="str">
            <v>plausible.coop</v>
          </cell>
          <cell r="G255420" t="str">
            <v>286868</v>
          </cell>
        </row>
        <row r="255421">
          <cell r="F255421" t="str">
            <v>plaveb.com</v>
          </cell>
          <cell r="G255421" t="str">
            <v>286869</v>
          </cell>
        </row>
        <row r="255422">
          <cell r="F255422" t="str">
            <v>plavebapps.com</v>
          </cell>
          <cell r="G255422" t="str">
            <v>286870</v>
          </cell>
        </row>
        <row r="255423">
          <cell r="F255423" t="str">
            <v>play-asia.com</v>
          </cell>
          <cell r="G255423" t="str">
            <v>286871</v>
          </cell>
        </row>
        <row r="255424">
          <cell r="F255424" t="str">
            <v>play-sys.com</v>
          </cell>
          <cell r="G255424" t="str">
            <v>286872</v>
          </cell>
        </row>
        <row r="255425">
          <cell r="F255425" t="str">
            <v>play-thing.com</v>
          </cell>
          <cell r="G255425" t="str">
            <v>286873</v>
          </cell>
        </row>
        <row r="255426">
          <cell r="F255426" t="str">
            <v>play-win-rummy.com</v>
          </cell>
          <cell r="G255426" t="str">
            <v>286874</v>
          </cell>
        </row>
        <row r="255427">
          <cell r="F255427" t="str">
            <v>play.advento.me</v>
          </cell>
          <cell r="G255427" t="str">
            <v>286875</v>
          </cell>
        </row>
        <row r="255428">
          <cell r="F255428" t="str">
            <v>play.cn</v>
          </cell>
          <cell r="G255428" t="str">
            <v>286876</v>
          </cell>
        </row>
        <row r="255429">
          <cell r="F255429" t="str">
            <v>play.com</v>
          </cell>
          <cell r="G255429" t="str">
            <v>286877</v>
          </cell>
        </row>
        <row r="255430">
          <cell r="F255430" t="str">
            <v>play.esea.net</v>
          </cell>
          <cell r="G255430" t="str">
            <v>286878</v>
          </cell>
        </row>
        <row r="255431">
          <cell r="F255431" t="str">
            <v>play.fm</v>
          </cell>
          <cell r="G255431" t="str">
            <v>286879</v>
          </cell>
        </row>
        <row r="255432">
          <cell r="F255432" t="str">
            <v>play.pl</v>
          </cell>
          <cell r="G255432" t="str">
            <v>286880</v>
          </cell>
        </row>
        <row r="255433">
          <cell r="F255433" t="str">
            <v>play.raaga.com</v>
          </cell>
          <cell r="G255433" t="str">
            <v>286881</v>
          </cell>
        </row>
        <row r="255434">
          <cell r="F255434" t="str">
            <v>play2lead.co</v>
          </cell>
          <cell r="G255434" t="str">
            <v>286882</v>
          </cell>
        </row>
        <row r="255435">
          <cell r="F255435" t="str">
            <v>playabikes.com</v>
          </cell>
          <cell r="G255435" t="str">
            <v>286883</v>
          </cell>
        </row>
        <row r="255436">
          <cell r="F255436" t="str">
            <v>playags.com</v>
          </cell>
          <cell r="G255436" t="str">
            <v>286884</v>
          </cell>
        </row>
        <row r="255437">
          <cell r="F255437" t="str">
            <v>playality.com</v>
          </cell>
          <cell r="G255437" t="str">
            <v>286885</v>
          </cell>
        </row>
        <row r="255438">
          <cell r="F255438" t="str">
            <v>playall.com</v>
          </cell>
          <cell r="G255438" t="str">
            <v>286886</v>
          </cell>
        </row>
        <row r="255439">
          <cell r="F255439" t="str">
            <v>playapi.com</v>
          </cell>
          <cell r="G255439" t="str">
            <v>286887</v>
          </cell>
        </row>
        <row r="255440">
          <cell r="F255440" t="str">
            <v>playapp.net</v>
          </cell>
          <cell r="G255440" t="str">
            <v>286888</v>
          </cell>
        </row>
        <row r="255441">
          <cell r="F255441" t="str">
            <v>playaresorts.com</v>
          </cell>
          <cell r="G255441" t="str">
            <v>286889</v>
          </cell>
        </row>
        <row r="255442">
          <cell r="F255442" t="str">
            <v>playart-fukuoka.com</v>
          </cell>
          <cell r="G255442" t="str">
            <v>286890</v>
          </cell>
        </row>
        <row r="255443">
          <cell r="F255443" t="str">
            <v>playata.com</v>
          </cell>
          <cell r="G255443" t="str">
            <v>286891</v>
          </cell>
        </row>
        <row r="255444">
          <cell r="F255444" t="str">
            <v>playauto.co.kr</v>
          </cell>
          <cell r="G255444" t="str">
            <v>286892</v>
          </cell>
        </row>
        <row r="255445">
          <cell r="F255445" t="str">
            <v>playavista.com</v>
          </cell>
          <cell r="G255445" t="str">
            <v>286893</v>
          </cell>
        </row>
        <row r="255446">
          <cell r="F255446" t="str">
            <v>playbaaju.coom</v>
          </cell>
          <cell r="G255446" t="str">
            <v>286894</v>
          </cell>
        </row>
        <row r="255447">
          <cell r="F255447" t="str">
            <v>playbackrewards.com</v>
          </cell>
          <cell r="G255447" t="str">
            <v>286895</v>
          </cell>
        </row>
        <row r="255448">
          <cell r="F255448" t="str">
            <v>playbadger.com</v>
          </cell>
          <cell r="G255448" t="str">
            <v>286896</v>
          </cell>
        </row>
        <row r="255449">
          <cell r="F255449" t="str">
            <v>playbenefit.com</v>
          </cell>
          <cell r="G255449" t="str">
            <v>286897</v>
          </cell>
        </row>
        <row r="255450">
          <cell r="F255450" t="str">
            <v>playblue.ie</v>
          </cell>
          <cell r="G255450" t="str">
            <v>286898</v>
          </cell>
        </row>
        <row r="255451">
          <cell r="F255451" t="str">
            <v>playbrand.info</v>
          </cell>
          <cell r="G255451" t="str">
            <v>286899</v>
          </cell>
        </row>
        <row r="255452">
          <cell r="F255452" t="str">
            <v>playbrighter.com</v>
          </cell>
          <cell r="G255452" t="str">
            <v>286900</v>
          </cell>
        </row>
        <row r="255453">
          <cell r="F255453" t="str">
            <v>playbuff.com</v>
          </cell>
          <cell r="G255453" t="str">
            <v>286901</v>
          </cell>
        </row>
        <row r="255454">
          <cell r="F255454" t="str">
            <v>playcanales.com</v>
          </cell>
          <cell r="G255454" t="str">
            <v>286902</v>
          </cell>
        </row>
        <row r="255455">
          <cell r="F255455" t="str">
            <v>playce.com</v>
          </cell>
          <cell r="G255455" t="str">
            <v>286903</v>
          </cell>
        </row>
        <row r="255456">
          <cell r="F255456" t="str">
            <v>playcharts.com</v>
          </cell>
          <cell r="G255456" t="str">
            <v>286904</v>
          </cell>
        </row>
        <row r="255457">
          <cell r="F255457" t="str">
            <v>playchimp.com</v>
          </cell>
          <cell r="G255457" t="str">
            <v>286905</v>
          </cell>
        </row>
        <row r="255458">
          <cell r="F255458" t="str">
            <v>playchocolate.com</v>
          </cell>
          <cell r="G255458" t="str">
            <v>286906</v>
          </cell>
        </row>
        <row r="255459">
          <cell r="F255459" t="str">
            <v>playconcert.com</v>
          </cell>
          <cell r="G255459" t="str">
            <v>286907</v>
          </cell>
        </row>
        <row r="255460">
          <cell r="F255460" t="str">
            <v>playcos.co.uk</v>
          </cell>
          <cell r="G255460" t="str">
            <v>286908</v>
          </cell>
        </row>
        <row r="255461">
          <cell r="F255461" t="str">
            <v>playcrab.com</v>
          </cell>
          <cell r="G255461" t="str">
            <v>286909</v>
          </cell>
        </row>
        <row r="255462">
          <cell r="F255462" t="str">
            <v>playcraftlabs.com</v>
          </cell>
          <cell r="G255462" t="str">
            <v>286910</v>
          </cell>
        </row>
        <row r="255463">
          <cell r="F255463" t="str">
            <v>playcreatividad.com</v>
          </cell>
          <cell r="G255463" t="str">
            <v>286911</v>
          </cell>
        </row>
        <row r="255464">
          <cell r="F255464" t="str">
            <v>playcsl.com</v>
          </cell>
          <cell r="G255464" t="str">
            <v>286912</v>
          </cell>
        </row>
        <row r="255465">
          <cell r="F255465" t="str">
            <v>playd.it</v>
          </cell>
          <cell r="G255465" t="str">
            <v>286913</v>
          </cell>
        </row>
        <row r="255466">
          <cell r="F255466" t="str">
            <v>playdareshare.com</v>
          </cell>
          <cell r="G255466" t="str">
            <v>286914</v>
          </cell>
        </row>
        <row r="255467">
          <cell r="F255467" t="str">
            <v>playdaytrader.com</v>
          </cell>
          <cell r="G255467" t="str">
            <v>286915</v>
          </cell>
        </row>
        <row r="255468">
          <cell r="F255468" t="str">
            <v>playdea.com.br</v>
          </cell>
          <cell r="G255468" t="str">
            <v>286916</v>
          </cell>
        </row>
        <row r="255469">
          <cell r="F255469" t="str">
            <v>playdemand.com</v>
          </cell>
          <cell r="G255469" t="str">
            <v>286917</v>
          </cell>
        </row>
        <row r="255470">
          <cell r="F255470" t="str">
            <v>playdiplomacy.com</v>
          </cell>
          <cell r="G255470" t="str">
            <v>286918</v>
          </cell>
        </row>
        <row r="255471">
          <cell r="F255471" t="str">
            <v>playdit.com</v>
          </cell>
          <cell r="G255471" t="str">
            <v>286919</v>
          </cell>
        </row>
        <row r="255472">
          <cell r="F255472" t="str">
            <v>playdota.com</v>
          </cell>
          <cell r="G255472" t="str">
            <v>286920</v>
          </cell>
        </row>
        <row r="255473">
          <cell r="F255473" t="str">
            <v>playence.com</v>
          </cell>
          <cell r="G255473" t="str">
            <v>286921</v>
          </cell>
        </row>
        <row r="255474">
          <cell r="F255474" t="str">
            <v>player.me</v>
          </cell>
          <cell r="G255474" t="str">
            <v>286922</v>
          </cell>
        </row>
        <row r="255475">
          <cell r="F255475" t="str">
            <v>player01.com</v>
          </cell>
          <cell r="G255475" t="str">
            <v>286923</v>
          </cell>
        </row>
        <row r="255476">
          <cell r="F255476" t="str">
            <v>playerauctions.com</v>
          </cell>
          <cell r="G255476" t="str">
            <v>286924</v>
          </cell>
        </row>
        <row r="255477">
          <cell r="F255477" t="str">
            <v>playeraxis.com</v>
          </cell>
          <cell r="G255477" t="str">
            <v>286925</v>
          </cell>
        </row>
        <row r="255478">
          <cell r="F255478" t="str">
            <v>playerline.com</v>
          </cell>
          <cell r="G255478" t="str">
            <v>286926</v>
          </cell>
        </row>
        <row r="255479">
          <cell r="F255479" t="str">
            <v>playerlineup.com</v>
          </cell>
          <cell r="G255479" t="str">
            <v>286927</v>
          </cell>
        </row>
        <row r="255480">
          <cell r="F255480" t="str">
            <v>playermania.com</v>
          </cell>
          <cell r="G255480" t="str">
            <v>286928</v>
          </cell>
        </row>
        <row r="255481">
          <cell r="F255481" t="str">
            <v>playerresearch.com</v>
          </cell>
          <cell r="G255481" t="str">
            <v>286929</v>
          </cell>
        </row>
        <row r="255482">
          <cell r="F255482" t="str">
            <v>playerscale.com</v>
          </cell>
          <cell r="G255482" t="str">
            <v>286930</v>
          </cell>
        </row>
        <row r="255483">
          <cell r="F255483" t="str">
            <v>playerscoachapp.com</v>
          </cell>
          <cell r="G255483" t="str">
            <v>286931</v>
          </cell>
        </row>
        <row r="255484">
          <cell r="F255484" t="str">
            <v>playerthree.com</v>
          </cell>
          <cell r="G255484" t="str">
            <v>286932</v>
          </cell>
        </row>
        <row r="255485">
          <cell r="F255485" t="str">
            <v>playerxtreme.com</v>
          </cell>
          <cell r="G255485" t="str">
            <v>286933</v>
          </cell>
        </row>
        <row r="255486">
          <cell r="F255486" t="str">
            <v>playfactore.com</v>
          </cell>
          <cell r="G255486" t="str">
            <v>286934</v>
          </cell>
        </row>
        <row r="255487">
          <cell r="F255487" t="str">
            <v>playfiks.com</v>
          </cell>
          <cell r="G255487" t="str">
            <v>286935</v>
          </cell>
        </row>
        <row r="255488">
          <cell r="F255488" t="str">
            <v>playflock.com</v>
          </cell>
          <cell r="G255488" t="str">
            <v>286936</v>
          </cell>
        </row>
        <row r="255489">
          <cell r="F255489" t="str">
            <v>playfors.com</v>
          </cell>
          <cell r="G255489" t="str">
            <v>286937</v>
          </cell>
        </row>
        <row r="255490">
          <cell r="F255490" t="str">
            <v>playframework.com</v>
          </cell>
          <cell r="G255490" t="str">
            <v>286938</v>
          </cell>
        </row>
        <row r="255491">
          <cell r="F255491" t="str">
            <v>playfulbet.com</v>
          </cell>
          <cell r="G255491" t="str">
            <v>286939</v>
          </cell>
        </row>
        <row r="255492">
          <cell r="F255492" t="str">
            <v>playfuldroid.com</v>
          </cell>
          <cell r="G255492" t="str">
            <v>286940</v>
          </cell>
        </row>
        <row r="255493">
          <cell r="F255493" t="str">
            <v>playgem.co</v>
          </cell>
          <cell r="G255493" t="str">
            <v>286941</v>
          </cell>
        </row>
        <row r="255494">
          <cell r="F255494" t="str">
            <v>playgen.com</v>
          </cell>
          <cell r="G255494" t="str">
            <v>286942</v>
          </cell>
        </row>
        <row r="255495">
          <cell r="F255495" t="str">
            <v>playgigit.com</v>
          </cell>
          <cell r="G255495" t="str">
            <v>286943</v>
          </cell>
        </row>
        <row r="255496">
          <cell r="F255496" t="str">
            <v>playgonzosquestslots.com</v>
          </cell>
          <cell r="G255496" t="str">
            <v>286944</v>
          </cell>
        </row>
        <row r="255497">
          <cell r="F255497" t="str">
            <v>playgraph.com</v>
          </cell>
          <cell r="G255497" t="str">
            <v>286945</v>
          </cell>
        </row>
        <row r="255498">
          <cell r="F255498" t="str">
            <v>playgroindia.com</v>
          </cell>
          <cell r="G255498" t="str">
            <v>286946</v>
          </cell>
        </row>
        <row r="255499">
          <cell r="F255499" t="str">
            <v>playground.fm</v>
          </cell>
          <cell r="G255499" t="str">
            <v>286947</v>
          </cell>
        </row>
        <row r="255500">
          <cell r="F255500" t="str">
            <v>playgrounddad.com</v>
          </cell>
          <cell r="G255500" t="str">
            <v>286948</v>
          </cell>
        </row>
        <row r="255501">
          <cell r="F255501" t="str">
            <v>playgroundmag.net</v>
          </cell>
          <cell r="G255501" t="str">
            <v>286949</v>
          </cell>
        </row>
        <row r="255502">
          <cell r="F255502" t="str">
            <v>playgroundmusic.com</v>
          </cell>
          <cell r="G255502" t="str">
            <v>286950</v>
          </cell>
        </row>
        <row r="255503">
          <cell r="F255503" t="str">
            <v>playgroundonline.com</v>
          </cell>
          <cell r="G255503" t="str">
            <v>286951</v>
          </cell>
        </row>
        <row r="255504">
          <cell r="F255504" t="str">
            <v>playgroundtheory.com</v>
          </cell>
          <cell r="G255504" t="str">
            <v>286952</v>
          </cell>
        </row>
        <row r="255505">
          <cell r="F255505" t="str">
            <v>playgrub.com</v>
          </cell>
          <cell r="G255505" t="str">
            <v>286953</v>
          </cell>
        </row>
        <row r="255506">
          <cell r="F255506" t="str">
            <v>playgumshoe.com</v>
          </cell>
          <cell r="G255506" t="str">
            <v>286954</v>
          </cell>
        </row>
        <row r="255507">
          <cell r="F255507" t="str">
            <v>playhawaii.com</v>
          </cell>
          <cell r="G255507" t="str">
            <v>286955</v>
          </cell>
        </row>
        <row r="255508">
          <cell r="F255508" t="str">
            <v>playhawken.com</v>
          </cell>
          <cell r="G255508" t="str">
            <v>286956</v>
          </cell>
        </row>
        <row r="255509">
          <cell r="F255509" t="str">
            <v>playingfreegame.com</v>
          </cell>
          <cell r="G255509" t="str">
            <v>286957</v>
          </cell>
        </row>
        <row r="255510">
          <cell r="F255510" t="str">
            <v>playingpianoblog.com</v>
          </cell>
          <cell r="G255510" t="str">
            <v>286958</v>
          </cell>
        </row>
        <row r="255511">
          <cell r="F255511" t="str">
            <v>playinjector.com</v>
          </cell>
          <cell r="G255511" t="str">
            <v>286959</v>
          </cell>
        </row>
        <row r="255512">
          <cell r="F255512" t="str">
            <v>playir.com</v>
          </cell>
          <cell r="G255512" t="str">
            <v>286960</v>
          </cell>
        </row>
        <row r="255513">
          <cell r="F255513" t="str">
            <v>playitviral.com</v>
          </cell>
          <cell r="G255513" t="str">
            <v>286961</v>
          </cell>
        </row>
        <row r="255514">
          <cell r="F255514" t="str">
            <v>playjack.co.kr</v>
          </cell>
          <cell r="G255514" t="str">
            <v>286962</v>
          </cell>
        </row>
        <row r="255515">
          <cell r="F255515" t="str">
            <v>playkiller.com</v>
          </cell>
          <cell r="G255515" t="str">
            <v>286963</v>
          </cell>
        </row>
        <row r="255516">
          <cell r="F255516" t="str">
            <v>playknockout.com</v>
          </cell>
          <cell r="G255516" t="str">
            <v>286964</v>
          </cell>
        </row>
        <row r="255517">
          <cell r="F255517" t="str">
            <v>playkot.com</v>
          </cell>
          <cell r="G255517" t="str">
            <v>286965</v>
          </cell>
        </row>
        <row r="255518">
          <cell r="F255518" t="str">
            <v>playlab.ca</v>
          </cell>
          <cell r="G255518" t="str">
            <v>286966</v>
          </cell>
        </row>
        <row r="255519">
          <cell r="F255519" t="str">
            <v>playlearn.com.br</v>
          </cell>
          <cell r="G255519" t="str">
            <v>286967</v>
          </cell>
        </row>
        <row r="255520">
          <cell r="F255520" t="str">
            <v>playlifemedia.com</v>
          </cell>
          <cell r="G255520" t="str">
            <v>286968</v>
          </cell>
        </row>
        <row r="255521">
          <cell r="F255521" t="str">
            <v>playlisthq.com</v>
          </cell>
          <cell r="G255521" t="str">
            <v>286969</v>
          </cell>
        </row>
        <row r="255522">
          <cell r="F255522" t="str">
            <v>playlistify.org</v>
          </cell>
          <cell r="G255522" t="str">
            <v>286970</v>
          </cell>
        </row>
        <row r="255523">
          <cell r="F255523" t="str">
            <v>playlistnow.fm</v>
          </cell>
          <cell r="G255523" t="str">
            <v>286971</v>
          </cell>
        </row>
        <row r="255524">
          <cell r="F255524" t="str">
            <v>playlistor.com</v>
          </cell>
          <cell r="G255524" t="str">
            <v>286972</v>
          </cell>
        </row>
        <row r="255525">
          <cell r="F255525" t="str">
            <v>playlists.net</v>
          </cell>
          <cell r="G255525" t="str">
            <v>286973</v>
          </cell>
        </row>
        <row r="255526">
          <cell r="F255526" t="str">
            <v>playlivemanager.com</v>
          </cell>
          <cell r="G255526" t="str">
            <v>286974</v>
          </cell>
        </row>
        <row r="255527">
          <cell r="F255527" t="str">
            <v>playmark.com</v>
          </cell>
          <cell r="G255527" t="str">
            <v>286975</v>
          </cell>
        </row>
        <row r="255528">
          <cell r="F255528" t="str">
            <v>playmaslow.com</v>
          </cell>
          <cell r="G255528" t="str">
            <v>286976</v>
          </cell>
        </row>
        <row r="255529">
          <cell r="F255529" t="str">
            <v>playmatchup.com</v>
          </cell>
          <cell r="G255529" t="str">
            <v>286977</v>
          </cell>
        </row>
        <row r="255530">
          <cell r="F255530" t="str">
            <v>playmedia.biz</v>
          </cell>
          <cell r="G255530" t="str">
            <v>286978</v>
          </cell>
        </row>
        <row r="255531">
          <cell r="F255531" t="str">
            <v>playmedia.systems</v>
          </cell>
          <cell r="G255531" t="str">
            <v>286979</v>
          </cell>
        </row>
        <row r="255532">
          <cell r="F255532" t="str">
            <v>playmockingbird.com</v>
          </cell>
          <cell r="G255532" t="str">
            <v>286980</v>
          </cell>
        </row>
        <row r="255533">
          <cell r="F255533" t="str">
            <v>playmodi.com</v>
          </cell>
          <cell r="G255533" t="str">
            <v>286981</v>
          </cell>
        </row>
        <row r="255534">
          <cell r="F255534" t="str">
            <v>playmoolah.com</v>
          </cell>
          <cell r="G255534" t="str">
            <v>286982</v>
          </cell>
        </row>
        <row r="255535">
          <cell r="F255535" t="str">
            <v>playmous.com</v>
          </cell>
          <cell r="G255535" t="str">
            <v>286983</v>
          </cell>
        </row>
        <row r="255536">
          <cell r="F255536" t="str">
            <v>playmygame.com</v>
          </cell>
          <cell r="G255536" t="str">
            <v>286984</v>
          </cell>
        </row>
        <row r="255537">
          <cell r="F255537" t="str">
            <v>playne.com</v>
          </cell>
          <cell r="G255537" t="str">
            <v>286985</v>
          </cell>
        </row>
        <row r="255538">
          <cell r="F255538" t="str">
            <v>playnext.com</v>
          </cell>
          <cell r="G255538" t="str">
            <v>286986</v>
          </cell>
        </row>
        <row r="255539">
          <cell r="F255539" t="str">
            <v>playnice.ly</v>
          </cell>
          <cell r="G255539" t="str">
            <v>286987</v>
          </cell>
        </row>
        <row r="255540">
          <cell r="F255540" t="str">
            <v>playnify.com</v>
          </cell>
          <cell r="G255540" t="str">
            <v>286988</v>
          </cell>
        </row>
        <row r="255541">
          <cell r="F255541" t="str">
            <v>playnimbus.com</v>
          </cell>
          <cell r="G255541" t="str">
            <v>286989</v>
          </cell>
        </row>
        <row r="255542">
          <cell r="F255542" t="str">
            <v>playofftech.com</v>
          </cell>
          <cell r="G255542" t="str">
            <v>286990</v>
          </cell>
        </row>
        <row r="255543">
          <cell r="F255543" t="str">
            <v>playon.co</v>
          </cell>
          <cell r="G255543" t="str">
            <v>286991</v>
          </cell>
        </row>
        <row r="255544">
          <cell r="F255544" t="str">
            <v>playon.tv</v>
          </cell>
          <cell r="G255544" t="str">
            <v>286992</v>
          </cell>
        </row>
        <row r="255545">
          <cell r="F255545" t="str">
            <v>playou.com</v>
          </cell>
          <cell r="G255545" t="str">
            <v>286993</v>
          </cell>
        </row>
        <row r="255546">
          <cell r="F255546" t="str">
            <v>playoutsoftware.com</v>
          </cell>
          <cell r="G255546" t="str">
            <v>286994</v>
          </cell>
        </row>
        <row r="255547">
          <cell r="F255547" t="str">
            <v>playpass.co</v>
          </cell>
          <cell r="G255547" t="str">
            <v>286995</v>
          </cell>
        </row>
        <row r="255548">
          <cell r="F255548" t="str">
            <v>playpass.com</v>
          </cell>
          <cell r="G255548" t="str">
            <v>286996</v>
          </cell>
        </row>
        <row r="255549">
          <cell r="F255549" t="str">
            <v>playpatterns.com</v>
          </cell>
          <cell r="G255549" t="str">
            <v>286997</v>
          </cell>
        </row>
        <row r="255550">
          <cell r="F255550" t="str">
            <v>playpenlabs.com</v>
          </cell>
          <cell r="G255550" t="str">
            <v>286998</v>
          </cell>
        </row>
        <row r="255551">
          <cell r="F255551" t="str">
            <v>playping.com</v>
          </cell>
          <cell r="G255551" t="str">
            <v>286999</v>
          </cell>
        </row>
        <row r="255552">
          <cell r="F255552" t="str">
            <v>playplus.net</v>
          </cell>
          <cell r="G255552" t="str">
            <v>287000</v>
          </cell>
        </row>
        <row r="255553">
          <cell r="F255553" t="str">
            <v>playplusnetwork.com</v>
          </cell>
          <cell r="G255553" t="str">
            <v>287001</v>
          </cell>
        </row>
        <row r="255554">
          <cell r="F255554" t="str">
            <v>playposit.com</v>
          </cell>
          <cell r="G255554" t="str">
            <v>287002</v>
          </cell>
        </row>
        <row r="255555">
          <cell r="F255555" t="str">
            <v>playpower.com</v>
          </cell>
          <cell r="G255555" t="str">
            <v>287003</v>
          </cell>
        </row>
        <row r="255556">
          <cell r="F255556" t="str">
            <v>playq.com</v>
          </cell>
          <cell r="G255556" t="str">
            <v>287004</v>
          </cell>
        </row>
        <row r="255557">
          <cell r="F255557" t="str">
            <v>playr.in</v>
          </cell>
          <cell r="G255557" t="str">
            <v>287005</v>
          </cell>
        </row>
        <row r="255558">
          <cell r="F255558" t="str">
            <v>playr.us</v>
          </cell>
          <cell r="G255558" t="str">
            <v>287006</v>
          </cell>
        </row>
        <row r="255559">
          <cell r="F255559" t="str">
            <v>playradio.com</v>
          </cell>
          <cell r="G255559" t="str">
            <v>287007</v>
          </cell>
        </row>
        <row r="255560">
          <cell r="F255560" t="str">
            <v>playrainbowrichesslot.com</v>
          </cell>
          <cell r="G255560" t="str">
            <v>287008</v>
          </cell>
        </row>
        <row r="255561">
          <cell r="F255561" t="str">
            <v>playrion.com</v>
          </cell>
          <cell r="G255561" t="str">
            <v>287009</v>
          </cell>
        </row>
        <row r="255562">
          <cell r="F255562" t="str">
            <v>playrix.com</v>
          </cell>
          <cell r="G255562" t="str">
            <v>287010</v>
          </cell>
        </row>
        <row r="255563">
          <cell r="F255563" t="str">
            <v>playroomentertainment.com</v>
          </cell>
          <cell r="G255563" t="str">
            <v>287011</v>
          </cell>
        </row>
        <row r="255564">
          <cell r="F255564" t="str">
            <v>playrubi.com</v>
          </cell>
          <cell r="G255564" t="str">
            <v>287012</v>
          </cell>
        </row>
        <row r="255565">
          <cell r="F255565" t="str">
            <v>playsaurus.com</v>
          </cell>
          <cell r="G255565" t="str">
            <v>287013</v>
          </cell>
        </row>
        <row r="255566">
          <cell r="F255566" t="str">
            <v>playsciencelab.com</v>
          </cell>
          <cell r="G255566" t="str">
            <v>287014</v>
          </cell>
        </row>
        <row r="255567">
          <cell r="F255567" t="str">
            <v>playscreen.com</v>
          </cell>
          <cell r="G255567" t="str">
            <v>287015</v>
          </cell>
        </row>
        <row r="255568">
          <cell r="F255568" t="str">
            <v>playses.com</v>
          </cell>
          <cell r="G255568" t="str">
            <v>287016</v>
          </cell>
        </row>
        <row r="255569">
          <cell r="F255569" t="str">
            <v>playslotgamesonline.com</v>
          </cell>
          <cell r="G255569" t="str">
            <v>287017</v>
          </cell>
        </row>
        <row r="255570">
          <cell r="F255570" t="str">
            <v>playsnapdragon.com</v>
          </cell>
          <cell r="G255570" t="str">
            <v>287018</v>
          </cell>
        </row>
        <row r="255571">
          <cell r="F255571" t="str">
            <v>playsoft.fr</v>
          </cell>
          <cell r="G255571" t="str">
            <v>287019</v>
          </cell>
        </row>
        <row r="255572">
          <cell r="F255572" t="str">
            <v>playsoftgames.com</v>
          </cell>
          <cell r="G255572" t="str">
            <v>287020</v>
          </cell>
        </row>
        <row r="255573">
          <cell r="F255573" t="str">
            <v>playsportstv.com</v>
          </cell>
          <cell r="G255573" t="str">
            <v>287021</v>
          </cell>
        </row>
        <row r="255574">
          <cell r="F255574" t="str">
            <v>playspread.com</v>
          </cell>
          <cell r="G255574" t="str">
            <v>287022</v>
          </cell>
        </row>
        <row r="255575">
          <cell r="F255575" t="str">
            <v>playstarburstslots.com</v>
          </cell>
          <cell r="G255575" t="str">
            <v>287023</v>
          </cell>
        </row>
        <row r="255576">
          <cell r="F255576" t="str">
            <v>playstationlifestyle.net</v>
          </cell>
          <cell r="G255576" t="str">
            <v>287024</v>
          </cell>
        </row>
        <row r="255577">
          <cell r="F255577" t="str">
            <v>playstogether.com</v>
          </cell>
          <cell r="G255577" t="str">
            <v>287025</v>
          </cell>
        </row>
        <row r="255578">
          <cell r="F255578" t="str">
            <v>playstub.com</v>
          </cell>
          <cell r="G255578" t="str">
            <v>287026</v>
          </cell>
        </row>
        <row r="255579">
          <cell r="F255579" t="str">
            <v>playtagon.com</v>
          </cell>
          <cell r="G255579" t="str">
            <v>287027</v>
          </cell>
        </row>
        <row r="255580">
          <cell r="F255580" t="str">
            <v>playtalesbooks.com</v>
          </cell>
          <cell r="G255580" t="str">
            <v>287028</v>
          </cell>
        </row>
        <row r="255581">
          <cell r="F255581" t="str">
            <v>playtech.com</v>
          </cell>
          <cell r="G255581" t="str">
            <v>287029</v>
          </cell>
        </row>
        <row r="255582">
          <cell r="F255582" t="str">
            <v>playtech.ee</v>
          </cell>
          <cell r="G255582" t="str">
            <v>287030</v>
          </cell>
        </row>
        <row r="255583">
          <cell r="F255583" t="str">
            <v>playtend.com</v>
          </cell>
          <cell r="G255583" t="str">
            <v>287031</v>
          </cell>
        </row>
        <row r="255584">
          <cell r="F255584" t="str">
            <v>playthedraft.com</v>
          </cell>
          <cell r="G255584" t="str">
            <v>287032</v>
          </cell>
        </row>
        <row r="255585">
          <cell r="F255585" t="str">
            <v>playthisguy.com</v>
          </cell>
          <cell r="G255585" t="str">
            <v>287033</v>
          </cell>
        </row>
        <row r="255586">
          <cell r="F255586" t="str">
            <v>playthunderstruckslots.com</v>
          </cell>
          <cell r="G255586" t="str">
            <v>287034</v>
          </cell>
        </row>
        <row r="255587">
          <cell r="F255587" t="str">
            <v>playtiki.com</v>
          </cell>
          <cell r="G255587" t="str">
            <v>287035</v>
          </cell>
        </row>
        <row r="255588">
          <cell r="F255588" t="str">
            <v>playtimegame.com</v>
          </cell>
          <cell r="G255588" t="str">
            <v>287036</v>
          </cell>
        </row>
        <row r="255589">
          <cell r="F255589" t="str">
            <v>playtomic.org</v>
          </cell>
          <cell r="G255589" t="str">
            <v>287037</v>
          </cell>
        </row>
        <row r="255590">
          <cell r="F255590" t="str">
            <v>playtoniq.com</v>
          </cell>
          <cell r="G255590" t="str">
            <v>287038</v>
          </cell>
        </row>
        <row r="255591">
          <cell r="F255591" t="str">
            <v>playtoongames.com</v>
          </cell>
          <cell r="G255591" t="str">
            <v>287039</v>
          </cell>
        </row>
        <row r="255592">
          <cell r="F255592" t="str">
            <v>playtor.in</v>
          </cell>
          <cell r="G255592" t="str">
            <v>287040</v>
          </cell>
        </row>
        <row r="255593">
          <cell r="F255593" t="str">
            <v>playtoride.com</v>
          </cell>
          <cell r="G255593" t="str">
            <v>287041</v>
          </cell>
        </row>
        <row r="255594">
          <cell r="F255594" t="str">
            <v>playtv.fr</v>
          </cell>
          <cell r="G255594" t="str">
            <v>287042</v>
          </cell>
        </row>
        <row r="255595">
          <cell r="F255595" t="str">
            <v>playtwinspinslots.com</v>
          </cell>
          <cell r="G255595" t="str">
            <v>287043</v>
          </cell>
        </row>
        <row r="255596">
          <cell r="F255596" t="str">
            <v>playukinternet.com</v>
          </cell>
          <cell r="G255596" t="str">
            <v>287044</v>
          </cell>
        </row>
        <row r="255597">
          <cell r="F255597" t="str">
            <v>playup.com</v>
          </cell>
          <cell r="G255597" t="str">
            <v>287045</v>
          </cell>
        </row>
        <row r="255598">
          <cell r="F255598" t="str">
            <v>playvuu.com</v>
          </cell>
          <cell r="G255598" t="str">
            <v>287046</v>
          </cell>
        </row>
        <row r="255599">
          <cell r="F255599" t="str">
            <v>playwarestudios.com</v>
          </cell>
          <cell r="G255599" t="str">
            <v>287047</v>
          </cell>
        </row>
        <row r="255600">
          <cell r="F255600" t="str">
            <v>playway.com</v>
          </cell>
          <cell r="G255600" t="str">
            <v>287048</v>
          </cell>
        </row>
        <row r="255601">
          <cell r="F255601" t="str">
            <v>playwho.com</v>
          </cell>
          <cell r="G255601" t="str">
            <v>287049</v>
          </cell>
        </row>
        <row r="255602">
          <cell r="F255602" t="str">
            <v>playwire.com</v>
          </cell>
          <cell r="G255602" t="str">
            <v>287050</v>
          </cell>
        </row>
        <row r="255603">
          <cell r="F255603" t="str">
            <v>playwithads.com</v>
          </cell>
          <cell r="G255603" t="str">
            <v>287051</v>
          </cell>
        </row>
        <row r="255604">
          <cell r="F255604" t="str">
            <v>playworks.org</v>
          </cell>
          <cell r="G255604" t="str">
            <v>287052</v>
          </cell>
        </row>
        <row r="255605">
          <cell r="F255605" t="str">
            <v>playyourcourt.com</v>
          </cell>
          <cell r="G255605" t="str">
            <v>287053</v>
          </cell>
        </row>
        <row r="255606">
          <cell r="F255606" t="str">
            <v>playza.com</v>
          </cell>
          <cell r="G255606" t="str">
            <v>287054</v>
          </cell>
        </row>
        <row r="255607">
          <cell r="F255607" t="str">
            <v>playzon.co</v>
          </cell>
          <cell r="G255607" t="str">
            <v>287055</v>
          </cell>
        </row>
        <row r="255608">
          <cell r="F255608" t="str">
            <v>plazaa.de</v>
          </cell>
          <cell r="G255608" t="str">
            <v>287056</v>
          </cell>
        </row>
        <row r="255609">
          <cell r="F255609" t="str">
            <v>plazaazteca.com</v>
          </cell>
          <cell r="G255609" t="str">
            <v>287057</v>
          </cell>
        </row>
        <row r="255610">
          <cell r="F255610" t="str">
            <v>plazabajumuslim.com</v>
          </cell>
          <cell r="G255610" t="str">
            <v>287058</v>
          </cell>
        </row>
        <row r="255611">
          <cell r="F255611" t="str">
            <v>plazacenters.com</v>
          </cell>
          <cell r="G255611" t="str">
            <v>287059</v>
          </cell>
        </row>
        <row r="255612">
          <cell r="F255612" t="str">
            <v>plazajapan.com</v>
          </cell>
          <cell r="G255612" t="str">
            <v>287060</v>
          </cell>
        </row>
        <row r="255613">
          <cell r="F255613" t="str">
            <v>plazakamera.com</v>
          </cell>
          <cell r="G255613" t="str">
            <v>287061</v>
          </cell>
        </row>
        <row r="255614">
          <cell r="F255614" t="str">
            <v>plazooma.com</v>
          </cell>
          <cell r="G255614" t="str">
            <v>287062</v>
          </cell>
        </row>
        <row r="255615">
          <cell r="F255615" t="str">
            <v>plazz.ag</v>
          </cell>
          <cell r="G255615" t="str">
            <v>287063</v>
          </cell>
        </row>
        <row r="255616">
          <cell r="F255616" t="str">
            <v>plbid.co.uk</v>
          </cell>
          <cell r="G255616" t="str">
            <v>287064</v>
          </cell>
        </row>
        <row r="255617">
          <cell r="F255617" t="str">
            <v>plcd.de</v>
          </cell>
          <cell r="G255617" t="str">
            <v>287065</v>
          </cell>
        </row>
        <row r="255618">
          <cell r="F255618" t="str">
            <v>plcpower.com</v>
          </cell>
          <cell r="G255618" t="str">
            <v>287066</v>
          </cell>
        </row>
        <row r="255619">
          <cell r="F255619" t="str">
            <v>plcscadaatvision.com</v>
          </cell>
          <cell r="G255619" t="str">
            <v>287067</v>
          </cell>
        </row>
        <row r="255620">
          <cell r="F255620" t="str">
            <v>ple.is</v>
          </cell>
          <cell r="G255620" t="str">
            <v>287068</v>
          </cell>
        </row>
        <row r="255621">
          <cell r="F255621" t="str">
            <v>pleasantinc.com</v>
          </cell>
          <cell r="G255621" t="str">
            <v>287069</v>
          </cell>
        </row>
        <row r="255622">
          <cell r="F255622" t="str">
            <v>pleasantsolutions.com</v>
          </cell>
          <cell r="G255622" t="str">
            <v>287070</v>
          </cell>
        </row>
        <row r="255623">
          <cell r="F255623" t="str">
            <v>pleasebench.me</v>
          </cell>
          <cell r="G255623" t="str">
            <v>287071</v>
          </cell>
        </row>
        <row r="255624">
          <cell r="F255624" t="str">
            <v>pleasebringit.com</v>
          </cell>
          <cell r="G255624" t="str">
            <v>287072</v>
          </cell>
        </row>
        <row r="255625">
          <cell r="F255625" t="str">
            <v>pleasefixmysite.com</v>
          </cell>
          <cell r="G255625" t="str">
            <v>287073</v>
          </cell>
        </row>
        <row r="255626">
          <cell r="F255626" t="str">
            <v>pleaselistentomydemo.com</v>
          </cell>
          <cell r="G255626" t="str">
            <v>287074</v>
          </cell>
        </row>
        <row r="255627">
          <cell r="F255627" t="str">
            <v>pleasetech.com</v>
          </cell>
          <cell r="G255627" t="str">
            <v>287075</v>
          </cell>
        </row>
        <row r="255628">
          <cell r="F255628" t="str">
            <v>plebgamereviews.com</v>
          </cell>
          <cell r="G255628" t="str">
            <v>287076</v>
          </cell>
        </row>
        <row r="255629">
          <cell r="F255629" t="str">
            <v>plebu.com</v>
          </cell>
          <cell r="G255629" t="str">
            <v>287077</v>
          </cell>
        </row>
        <row r="255630">
          <cell r="F255630" t="str">
            <v>pleco.com</v>
          </cell>
          <cell r="G255630" t="str">
            <v>287078</v>
          </cell>
        </row>
        <row r="255631">
          <cell r="F255631" t="str">
            <v>pledgeback.org</v>
          </cell>
          <cell r="G255631" t="str">
            <v>287079</v>
          </cell>
        </row>
        <row r="255632">
          <cell r="F255632" t="str">
            <v>pledgehammer.com</v>
          </cell>
          <cell r="G255632" t="str">
            <v>287080</v>
          </cell>
        </row>
        <row r="255633">
          <cell r="F255633" t="str">
            <v>pledgemusic.com</v>
          </cell>
          <cell r="G255633" t="str">
            <v>287081</v>
          </cell>
        </row>
        <row r="255634">
          <cell r="F255634" t="str">
            <v>pledgerunner.org</v>
          </cell>
          <cell r="G255634" t="str">
            <v>287082</v>
          </cell>
        </row>
        <row r="255635">
          <cell r="F255635" t="str">
            <v>pledgeyourbets.com</v>
          </cell>
          <cell r="G255635" t="str">
            <v>287083</v>
          </cell>
        </row>
        <row r="255636">
          <cell r="F255636" t="str">
            <v>pleek.fm</v>
          </cell>
          <cell r="G255636" t="str">
            <v>287084</v>
          </cell>
        </row>
        <row r="255637">
          <cell r="F255637" t="str">
            <v>pleeq.com</v>
          </cell>
          <cell r="G255637" t="str">
            <v>287085</v>
          </cell>
        </row>
        <row r="255638">
          <cell r="F255638" t="str">
            <v>pleet.me</v>
          </cell>
          <cell r="G255638" t="str">
            <v>287086</v>
          </cell>
        </row>
        <row r="255639">
          <cell r="F255639" t="str">
            <v>pleiad.com</v>
          </cell>
          <cell r="G255639" t="str">
            <v>287087</v>
          </cell>
        </row>
        <row r="255640">
          <cell r="F255640" t="str">
            <v>pleio.com</v>
          </cell>
          <cell r="G255640" t="str">
            <v>287088</v>
          </cell>
        </row>
        <row r="255641">
          <cell r="F255641" t="str">
            <v>pleisty.com</v>
          </cell>
          <cell r="G255641" t="str">
            <v>287089</v>
          </cell>
        </row>
        <row r="255642">
          <cell r="F255642" t="str">
            <v>plenaryenterprises.com</v>
          </cell>
          <cell r="G255642" t="str">
            <v>287090</v>
          </cell>
        </row>
        <row r="255643">
          <cell r="F255643" t="str">
            <v>plenarynetworks.com.au</v>
          </cell>
          <cell r="G255643" t="str">
            <v>287091</v>
          </cell>
        </row>
        <row r="255644">
          <cell r="F255644" t="str">
            <v>plendi.com</v>
          </cell>
          <cell r="G255644" t="str">
            <v>287092</v>
          </cell>
        </row>
        <row r="255645">
          <cell r="F255645" t="str">
            <v>plenexis.com</v>
          </cell>
          <cell r="G255645" t="str">
            <v>287093</v>
          </cell>
        </row>
        <row r="255646">
          <cell r="F255646" t="str">
            <v>plenfy.com</v>
          </cell>
          <cell r="G255646" t="str">
            <v>287094</v>
          </cell>
        </row>
        <row r="255647">
          <cell r="F255647" t="str">
            <v>plenom.com</v>
          </cell>
          <cell r="G255647" t="str">
            <v>287095</v>
          </cell>
        </row>
        <row r="255648">
          <cell r="F255648" t="str">
            <v>plentifulpet.com</v>
          </cell>
          <cell r="G255648" t="str">
            <v>287096</v>
          </cell>
        </row>
        <row r="255649">
          <cell r="F255649" t="str">
            <v>plentitube.com</v>
          </cell>
          <cell r="G255649" t="str">
            <v>287097</v>
          </cell>
        </row>
        <row r="255650">
          <cell r="F255650" t="str">
            <v>plentyoads.com</v>
          </cell>
          <cell r="G255650" t="str">
            <v>287098</v>
          </cell>
        </row>
        <row r="255651">
          <cell r="F255651" t="str">
            <v>plentyways.com</v>
          </cell>
          <cell r="G255651" t="str">
            <v>287099</v>
          </cell>
        </row>
        <row r="255652">
          <cell r="F255652" t="str">
            <v>pleo.co</v>
          </cell>
          <cell r="G255652" t="str">
            <v>287100</v>
          </cell>
        </row>
        <row r="255653">
          <cell r="F255653" t="str">
            <v>pleolabs.com</v>
          </cell>
          <cell r="G255653" t="str">
            <v>287101</v>
          </cell>
        </row>
        <row r="255654">
          <cell r="F255654" t="str">
            <v>pleomatic.com</v>
          </cell>
          <cell r="G255654" t="str">
            <v>287102</v>
          </cell>
        </row>
        <row r="255655">
          <cell r="F255655" t="str">
            <v>plesk.com</v>
          </cell>
          <cell r="G255655" t="str">
            <v>287103</v>
          </cell>
        </row>
        <row r="255656">
          <cell r="F255656" t="str">
            <v>plestar.net</v>
          </cell>
          <cell r="G255656" t="str">
            <v>287104</v>
          </cell>
        </row>
        <row r="255657">
          <cell r="F255657" t="str">
            <v>pleston.com</v>
          </cell>
          <cell r="G255657" t="str">
            <v>287105</v>
          </cell>
        </row>
        <row r="255658">
          <cell r="F255658" t="str">
            <v>pleth.com</v>
          </cell>
          <cell r="G255658" t="str">
            <v>287106</v>
          </cell>
        </row>
        <row r="255659">
          <cell r="F255659" t="str">
            <v>plethoramobile.com</v>
          </cell>
          <cell r="G255659" t="str">
            <v>287107</v>
          </cell>
        </row>
        <row r="255660">
          <cell r="F255660" t="str">
            <v>plethorasolutions.co.uk</v>
          </cell>
          <cell r="G255660" t="str">
            <v>287108</v>
          </cell>
        </row>
        <row r="255661">
          <cell r="F255661" t="str">
            <v>pletukobabyshoes.com</v>
          </cell>
          <cell r="G255661" t="str">
            <v>287109</v>
          </cell>
        </row>
        <row r="255662">
          <cell r="F255662" t="str">
            <v>plexed.net</v>
          </cell>
          <cell r="G255662" t="str">
            <v>287110</v>
          </cell>
        </row>
        <row r="255663">
          <cell r="F255663" t="str">
            <v>plexhosted.com</v>
          </cell>
          <cell r="G255663" t="str">
            <v>287111</v>
          </cell>
        </row>
        <row r="255664">
          <cell r="F255664" t="str">
            <v>plexical.com</v>
          </cell>
          <cell r="G255664" t="str">
            <v>287112</v>
          </cell>
        </row>
        <row r="255665">
          <cell r="F255665" t="str">
            <v>plexient.com</v>
          </cell>
          <cell r="G255665" t="str">
            <v>287113</v>
          </cell>
        </row>
        <row r="255666">
          <cell r="F255666" t="str">
            <v>plexious.com</v>
          </cell>
          <cell r="G255666" t="str">
            <v>287114</v>
          </cell>
        </row>
        <row r="255667">
          <cell r="F255667" t="str">
            <v>plexkits.com</v>
          </cell>
          <cell r="G255667" t="str">
            <v>287115</v>
          </cell>
        </row>
        <row r="255668">
          <cell r="F255668" t="str">
            <v>plexoarts.com</v>
          </cell>
          <cell r="G255668" t="str">
            <v>287116</v>
          </cell>
        </row>
        <row r="255669">
          <cell r="F255669" t="str">
            <v>plexobject.com</v>
          </cell>
          <cell r="G255669" t="str">
            <v>287117</v>
          </cell>
        </row>
        <row r="255670">
          <cell r="F255670" t="str">
            <v>plexonic.com</v>
          </cell>
          <cell r="G255670" t="str">
            <v>287118</v>
          </cell>
        </row>
        <row r="255671">
          <cell r="F255671" t="str">
            <v>plexpcr.com</v>
          </cell>
          <cell r="G255671" t="str">
            <v>287119</v>
          </cell>
        </row>
        <row r="255672">
          <cell r="F255672" t="str">
            <v>plexspy.com</v>
          </cell>
          <cell r="G255672" t="str">
            <v>287120</v>
          </cell>
        </row>
        <row r="255673">
          <cell r="F255673" t="str">
            <v>plexure.in</v>
          </cell>
          <cell r="G255673" t="str">
            <v>287121</v>
          </cell>
        </row>
        <row r="255674">
          <cell r="F255674" t="str">
            <v>plexus-energy.co.ke</v>
          </cell>
          <cell r="G255674" t="str">
            <v>287122</v>
          </cell>
        </row>
        <row r="255675">
          <cell r="F255675" t="str">
            <v>plexus-it.com</v>
          </cell>
          <cell r="G255675" t="str">
            <v>287123</v>
          </cell>
        </row>
        <row r="255676">
          <cell r="F255676" t="str">
            <v>plexxus.ca</v>
          </cell>
          <cell r="G255676" t="str">
            <v>287124</v>
          </cell>
        </row>
        <row r="255677">
          <cell r="F255677" t="str">
            <v>plg-pllc.com</v>
          </cell>
          <cell r="G255677" t="str">
            <v>287125</v>
          </cell>
        </row>
        <row r="255678">
          <cell r="F255678" t="str">
            <v>plgroupsas.com</v>
          </cell>
          <cell r="G255678" t="str">
            <v>287126</v>
          </cell>
        </row>
        <row r="255679">
          <cell r="F255679" t="str">
            <v>plia.com</v>
          </cell>
          <cell r="G255679" t="str">
            <v>287127</v>
          </cell>
        </row>
        <row r="255680">
          <cell r="F255680" t="str">
            <v>plick.se</v>
          </cell>
          <cell r="G255680" t="str">
            <v>287128</v>
          </cell>
        </row>
        <row r="255681">
          <cell r="F255681" t="str">
            <v>plicpad.com</v>
          </cell>
          <cell r="G255681" t="str">
            <v>287129</v>
          </cell>
        </row>
        <row r="255682">
          <cell r="F255682" t="str">
            <v>pligg.com</v>
          </cell>
          <cell r="G255682" t="str">
            <v>287130</v>
          </cell>
        </row>
        <row r="255683">
          <cell r="F255683" t="str">
            <v>pligus.com</v>
          </cell>
          <cell r="G255683" t="str">
            <v>287131</v>
          </cell>
        </row>
        <row r="255684">
          <cell r="F255684" t="str">
            <v>plink.co.in</v>
          </cell>
          <cell r="G255684" t="str">
            <v>287132</v>
          </cell>
        </row>
        <row r="255685">
          <cell r="F255685" t="str">
            <v>plinqs.com</v>
          </cell>
          <cell r="G255685" t="str">
            <v>287133</v>
          </cell>
        </row>
        <row r="255686">
          <cell r="F255686" t="str">
            <v>plintron.com</v>
          </cell>
          <cell r="G255686" t="str">
            <v>287134</v>
          </cell>
        </row>
        <row r="255687">
          <cell r="F255687" t="str">
            <v>plistube.com</v>
          </cell>
          <cell r="G255687" t="str">
            <v>287135</v>
          </cell>
        </row>
        <row r="255688">
          <cell r="F255688" t="str">
            <v>plixail.com</v>
          </cell>
          <cell r="G255688" t="str">
            <v>287136</v>
          </cell>
        </row>
        <row r="255689">
          <cell r="F255689" t="str">
            <v>plixee.com</v>
          </cell>
          <cell r="G255689" t="str">
            <v>287137</v>
          </cell>
        </row>
        <row r="255690">
          <cell r="F255690" t="str">
            <v>plixer.com</v>
          </cell>
          <cell r="G255690" t="str">
            <v>287138</v>
          </cell>
        </row>
        <row r="255691">
          <cell r="F255691" t="str">
            <v>plixl.com</v>
          </cell>
          <cell r="G255691" t="str">
            <v>287139</v>
          </cell>
        </row>
        <row r="255692">
          <cell r="F255692" t="str">
            <v>plk.co.kr</v>
          </cell>
          <cell r="G255692" t="str">
            <v>287140</v>
          </cell>
        </row>
        <row r="255693">
          <cell r="F255693" t="str">
            <v>pllink.com</v>
          </cell>
          <cell r="G255693" t="str">
            <v>287141</v>
          </cell>
        </row>
        <row r="255694">
          <cell r="F255694" t="str">
            <v>plminerals.com</v>
          </cell>
          <cell r="G255694" t="str">
            <v>287142</v>
          </cell>
        </row>
        <row r="255695">
          <cell r="F255695" t="str">
            <v>plnnr.com</v>
          </cell>
          <cell r="G255695" t="str">
            <v>287143</v>
          </cell>
        </row>
        <row r="255696">
          <cell r="F255696" t="str">
            <v>plobal.com</v>
          </cell>
          <cell r="G255696" t="str">
            <v>287144</v>
          </cell>
        </row>
        <row r="255697">
          <cell r="F255697" t="str">
            <v>ploggur.com</v>
          </cell>
          <cell r="G255697" t="str">
            <v>287145</v>
          </cell>
        </row>
        <row r="255698">
          <cell r="F255698" t="str">
            <v>plonter.co.il</v>
          </cell>
          <cell r="G255698" t="str">
            <v>287146</v>
          </cell>
        </row>
        <row r="255699">
          <cell r="F255699" t="str">
            <v>plopitonme.com</v>
          </cell>
          <cell r="G255699" t="str">
            <v>287147</v>
          </cell>
        </row>
        <row r="255700">
          <cell r="F255700" t="str">
            <v>plorez.com</v>
          </cell>
          <cell r="G255700" t="str">
            <v>287148</v>
          </cell>
        </row>
        <row r="255701">
          <cell r="F255701" t="str">
            <v>plos.org</v>
          </cell>
          <cell r="G255701" t="str">
            <v>287149</v>
          </cell>
        </row>
        <row r="255702">
          <cell r="F255702" t="str">
            <v>plosbiology.org</v>
          </cell>
          <cell r="G255702" t="str">
            <v>287150</v>
          </cell>
        </row>
        <row r="255703">
          <cell r="F255703" t="str">
            <v>plosgenetics.org</v>
          </cell>
          <cell r="G255703" t="str">
            <v>287151</v>
          </cell>
        </row>
        <row r="255704">
          <cell r="F255704" t="str">
            <v>plothost.com</v>
          </cell>
          <cell r="G255704" t="str">
            <v>287152</v>
          </cell>
        </row>
        <row r="255705">
          <cell r="F255705" t="str">
            <v>plotip.com</v>
          </cell>
          <cell r="G255705" t="str">
            <v>287153</v>
          </cell>
        </row>
        <row r="255706">
          <cell r="F255706" t="str">
            <v>plotonic.com</v>
          </cell>
          <cell r="G255706" t="str">
            <v>287154</v>
          </cell>
        </row>
        <row r="255707">
          <cell r="F255707" t="str">
            <v>plotterapp.com</v>
          </cell>
          <cell r="G255707" t="str">
            <v>287155</v>
          </cell>
        </row>
        <row r="255708">
          <cell r="F255708" t="str">
            <v>ploufeo.com</v>
          </cell>
          <cell r="G255708" t="str">
            <v>287156</v>
          </cell>
        </row>
        <row r="255709">
          <cell r="F255709" t="str">
            <v>ploughcroft.co.uk</v>
          </cell>
          <cell r="G255709" t="str">
            <v>287157</v>
          </cell>
        </row>
        <row r="255710">
          <cell r="F255710" t="str">
            <v>ploumanach.it</v>
          </cell>
          <cell r="G255710" t="str">
            <v>287158</v>
          </cell>
        </row>
        <row r="255711">
          <cell r="F255711" t="str">
            <v>plovist.com</v>
          </cell>
          <cell r="G255711" t="str">
            <v>287159</v>
          </cell>
        </row>
        <row r="255712">
          <cell r="F255712" t="str">
            <v>plparchitecture.com</v>
          </cell>
          <cell r="G255712" t="str">
            <v>287160</v>
          </cell>
        </row>
        <row r="255713">
          <cell r="F255713" t="str">
            <v>plpdf.com</v>
          </cell>
          <cell r="G255713" t="str">
            <v>287161</v>
          </cell>
        </row>
        <row r="255714">
          <cell r="F255714" t="str">
            <v>plrdatabase.net</v>
          </cell>
          <cell r="G255714" t="str">
            <v>287162</v>
          </cell>
        </row>
        <row r="255715">
          <cell r="F255715" t="str">
            <v>plsopportunity4u.com</v>
          </cell>
          <cell r="G255715" t="str">
            <v>287163</v>
          </cell>
        </row>
        <row r="255716">
          <cell r="F255716" t="str">
            <v>plsupplements.com</v>
          </cell>
          <cell r="G255716" t="str">
            <v>287164</v>
          </cell>
        </row>
        <row r="255717">
          <cell r="F255717" t="str">
            <v>pltechnology.com</v>
          </cell>
          <cell r="G255717" t="str">
            <v>287165</v>
          </cell>
        </row>
        <row r="255718">
          <cell r="F255718" t="str">
            <v>pltw.org</v>
          </cell>
          <cell r="G255718" t="str">
            <v>287166</v>
          </cell>
        </row>
        <row r="255719">
          <cell r="F255719" t="str">
            <v>plucky.xyz</v>
          </cell>
          <cell r="G255719" t="str">
            <v>287167</v>
          </cell>
        </row>
        <row r="255720">
          <cell r="F255720" t="str">
            <v>plugable.com</v>
          </cell>
          <cell r="G255720" t="str">
            <v>287168</v>
          </cell>
        </row>
        <row r="255721">
          <cell r="F255721" t="str">
            <v>plugaway.co</v>
          </cell>
          <cell r="G255721" t="str">
            <v>287169</v>
          </cell>
        </row>
        <row r="255722">
          <cell r="F255722" t="str">
            <v>plugcitarios.com</v>
          </cell>
          <cell r="G255722" t="str">
            <v>287170</v>
          </cell>
        </row>
        <row r="255723">
          <cell r="F255723" t="str">
            <v>plugg.ee</v>
          </cell>
          <cell r="G255723" t="str">
            <v>287171</v>
          </cell>
        </row>
        <row r="255724">
          <cell r="F255724" t="str">
            <v>plugg.io</v>
          </cell>
          <cell r="G255724" t="str">
            <v>287172</v>
          </cell>
        </row>
        <row r="255725">
          <cell r="F255725" t="str">
            <v>pluggd.in</v>
          </cell>
          <cell r="G255725" t="str">
            <v>287173</v>
          </cell>
        </row>
        <row r="255726">
          <cell r="F255726" t="str">
            <v>pluggedinbd.com</v>
          </cell>
          <cell r="G255726" t="str">
            <v>287174</v>
          </cell>
        </row>
        <row r="255727">
          <cell r="F255727" t="str">
            <v>plugger.com.br</v>
          </cell>
          <cell r="G255727" t="str">
            <v>287175</v>
          </cell>
        </row>
        <row r="255728">
          <cell r="F255728" t="str">
            <v>pluggr.com</v>
          </cell>
          <cell r="G255728" t="str">
            <v>287176</v>
          </cell>
        </row>
        <row r="255729">
          <cell r="F255729" t="str">
            <v>plughr.com</v>
          </cell>
          <cell r="G255729" t="str">
            <v>287177</v>
          </cell>
        </row>
        <row r="255730">
          <cell r="F255730" t="str">
            <v>plughype.com</v>
          </cell>
          <cell r="G255730" t="str">
            <v>287178</v>
          </cell>
        </row>
        <row r="255731">
          <cell r="F255731" t="str">
            <v>pluginamerica.org</v>
          </cell>
          <cell r="G255731" t="str">
            <v>287179</v>
          </cell>
        </row>
        <row r="255732">
          <cell r="F255732" t="str">
            <v>pluginbag.com</v>
          </cell>
          <cell r="G255732" t="str">
            <v>287180</v>
          </cell>
        </row>
        <row r="255733">
          <cell r="F255733" t="str">
            <v>plugins.infosofttech.com</v>
          </cell>
          <cell r="G255733" t="str">
            <v>287181</v>
          </cell>
        </row>
        <row r="255734">
          <cell r="F255734" t="str">
            <v>pluginseo.com</v>
          </cell>
          <cell r="G255734" t="str">
            <v>287182</v>
          </cell>
        </row>
        <row r="255735">
          <cell r="F255735" t="str">
            <v>pluginworkspace.com</v>
          </cell>
          <cell r="G255735" t="str">
            <v>287183</v>
          </cell>
        </row>
        <row r="255736">
          <cell r="F255736" t="str">
            <v>plugmedia.net</v>
          </cell>
          <cell r="G255736" t="str">
            <v>287184</v>
          </cell>
        </row>
        <row r="255737">
          <cell r="F255737" t="str">
            <v>plugnpay.com</v>
          </cell>
          <cell r="G255737" t="str">
            <v>287185</v>
          </cell>
        </row>
        <row r="255738">
          <cell r="F255738" t="str">
            <v>plugnsurf.fr</v>
          </cell>
          <cell r="G255738" t="str">
            <v>287186</v>
          </cell>
        </row>
        <row r="255739">
          <cell r="F255739" t="str">
            <v>plugo.la</v>
          </cell>
          <cell r="G255739" t="str">
            <v>287187</v>
          </cell>
        </row>
        <row r="255740">
          <cell r="F255740" t="str">
            <v>plugstartups.com</v>
          </cell>
          <cell r="G255740" t="str">
            <v>287188</v>
          </cell>
        </row>
        <row r="255741">
          <cell r="F255741" t="str">
            <v>pluie.co.kr</v>
          </cell>
          <cell r="G255741" t="str">
            <v>287189</v>
          </cell>
        </row>
        <row r="255742">
          <cell r="F255742" t="str">
            <v>pluitsolutions.com</v>
          </cell>
          <cell r="G255742" t="str">
            <v>287190</v>
          </cell>
        </row>
        <row r="255743">
          <cell r="F255743" t="str">
            <v>plum.com.au</v>
          </cell>
          <cell r="G255743" t="str">
            <v>287191</v>
          </cell>
        </row>
        <row r="255744">
          <cell r="F255744" t="str">
            <v>plumamazing.com</v>
          </cell>
          <cell r="G255744" t="str">
            <v>287192</v>
          </cell>
        </row>
        <row r="255745">
          <cell r="F255745" t="str">
            <v>plumanalytics.com</v>
          </cell>
          <cell r="G255745" t="str">
            <v>287193</v>
          </cell>
        </row>
        <row r="255746">
          <cell r="F255746" t="str">
            <v>plumber-london-sw1.co.uk</v>
          </cell>
          <cell r="G255746" t="str">
            <v>287194</v>
          </cell>
        </row>
        <row r="255747">
          <cell r="F255747" t="str">
            <v>plumber-n9.co.uk</v>
          </cell>
          <cell r="G255747" t="str">
            <v>287195</v>
          </cell>
        </row>
        <row r="255748">
          <cell r="F255748" t="str">
            <v>plumber-nw4.co.uk</v>
          </cell>
          <cell r="G255748" t="str">
            <v>287196</v>
          </cell>
        </row>
        <row r="255749">
          <cell r="F255749" t="str">
            <v>plumber-streatham-sw2.co.uk</v>
          </cell>
          <cell r="G255749" t="str">
            <v>287197</v>
          </cell>
        </row>
        <row r="255750">
          <cell r="F255750" t="str">
            <v>plumberbeerwah.com.au</v>
          </cell>
          <cell r="G255750" t="str">
            <v>287198</v>
          </cell>
        </row>
        <row r="255751">
          <cell r="F255751" t="str">
            <v>plumberbelsizepark.co.uk</v>
          </cell>
          <cell r="G255751" t="str">
            <v>287199</v>
          </cell>
        </row>
        <row r="255752">
          <cell r="F255752" t="str">
            <v>plumberbethnalgreen.co.uk</v>
          </cell>
          <cell r="G255752" t="str">
            <v>287200</v>
          </cell>
        </row>
        <row r="255753">
          <cell r="F255753" t="str">
            <v>plumbermontgomeryal.com</v>
          </cell>
          <cell r="G255753" t="str">
            <v>287201</v>
          </cell>
        </row>
        <row r="255754">
          <cell r="F255754" t="str">
            <v>plumbersinsantabarbara.com</v>
          </cell>
          <cell r="G255754" t="str">
            <v>287202</v>
          </cell>
        </row>
        <row r="255755">
          <cell r="F255755" t="str">
            <v>plumbersjacksonville.net</v>
          </cell>
          <cell r="G255755" t="str">
            <v>287203</v>
          </cell>
        </row>
        <row r="255756">
          <cell r="F255756" t="str">
            <v>plumbersvancouver.org</v>
          </cell>
          <cell r="G255756" t="str">
            <v>287204</v>
          </cell>
        </row>
        <row r="255757">
          <cell r="F255757" t="str">
            <v>plumbingescondidoca.org</v>
          </cell>
          <cell r="G255757" t="str">
            <v>287205</v>
          </cell>
        </row>
        <row r="255758">
          <cell r="F255758" t="str">
            <v>plumdeluxe.com</v>
          </cell>
          <cell r="G255758" t="str">
            <v>287206</v>
          </cell>
        </row>
        <row r="255759">
          <cell r="F255759" t="str">
            <v>plumeblue.com</v>
          </cell>
          <cell r="G255759" t="str">
            <v>287207</v>
          </cell>
        </row>
        <row r="255760">
          <cell r="F255760" t="str">
            <v>plumfile.com</v>
          </cell>
          <cell r="G255760" t="str">
            <v>287208</v>
          </cell>
        </row>
        <row r="255761">
          <cell r="F255761" t="str">
            <v>plumlawjobs.com</v>
          </cell>
          <cell r="G255761" t="str">
            <v>287209</v>
          </cell>
        </row>
        <row r="255762">
          <cell r="F255762" t="str">
            <v>plummark.com</v>
          </cell>
          <cell r="G255762" t="str">
            <v>287210</v>
          </cell>
        </row>
        <row r="255763">
          <cell r="F255763" t="str">
            <v>plumorganics.com</v>
          </cell>
          <cell r="G255763" t="str">
            <v>287211</v>
          </cell>
        </row>
        <row r="255764">
          <cell r="F255764" t="str">
            <v>plumreward.com</v>
          </cell>
          <cell r="G255764" t="str">
            <v>287212</v>
          </cell>
        </row>
        <row r="255765">
          <cell r="F255765" t="str">
            <v>plumsagetea.com</v>
          </cell>
          <cell r="G255765" t="str">
            <v>287213</v>
          </cell>
        </row>
        <row r="255766">
          <cell r="F255766" t="str">
            <v>plumsail.com</v>
          </cell>
          <cell r="G255766" t="str">
            <v>287214</v>
          </cell>
        </row>
        <row r="255767">
          <cell r="F255767" t="str">
            <v>plumtreegroup.net</v>
          </cell>
          <cell r="G255767" t="str">
            <v>287215</v>
          </cell>
        </row>
        <row r="255768">
          <cell r="F255768" t="str">
            <v>plumvoice.com</v>
          </cell>
          <cell r="G255768" t="str">
            <v>287216</v>
          </cell>
        </row>
        <row r="255769">
          <cell r="F255769" t="str">
            <v>plungeinteractive.com</v>
          </cell>
          <cell r="G255769" t="str">
            <v>287217</v>
          </cell>
        </row>
        <row r="255770">
          <cell r="F255770" t="str">
            <v>plupper.com</v>
          </cell>
          <cell r="G255770" t="str">
            <v>287218</v>
          </cell>
        </row>
        <row r="255771">
          <cell r="F255771" t="str">
            <v>pluralandpartners.com</v>
          </cell>
          <cell r="G255771" t="str">
            <v>287219</v>
          </cell>
        </row>
        <row r="255772">
          <cell r="F255772" t="str">
            <v>pluralis.com</v>
          </cell>
          <cell r="G255772" t="str">
            <v>287220</v>
          </cell>
        </row>
        <row r="255773">
          <cell r="F255773" t="str">
            <v>pluralportugal.pt</v>
          </cell>
          <cell r="G255773" t="str">
            <v>287221</v>
          </cell>
        </row>
        <row r="255774">
          <cell r="F255774" t="str">
            <v>pluraltechnology.com</v>
          </cell>
          <cell r="G255774" t="str">
            <v>287222</v>
          </cell>
        </row>
        <row r="255775">
          <cell r="F255775" t="str">
            <v>pluribo.com</v>
          </cell>
          <cell r="G255775" t="str">
            <v>287223</v>
          </cell>
        </row>
        <row r="255776">
          <cell r="F255776" t="str">
            <v>plursona.com</v>
          </cell>
          <cell r="G255776" t="str">
            <v>287224</v>
          </cell>
        </row>
        <row r="255777">
          <cell r="F255777" t="str">
            <v>plus-folientechnik.de</v>
          </cell>
          <cell r="G255777" t="str">
            <v>287225</v>
          </cell>
        </row>
        <row r="255778">
          <cell r="F255778" t="str">
            <v>plus-two.com</v>
          </cell>
          <cell r="G255778" t="str">
            <v>287226</v>
          </cell>
        </row>
        <row r="255779">
          <cell r="F255779" t="str">
            <v>plus.net</v>
          </cell>
          <cell r="G255779" t="str">
            <v>287227</v>
          </cell>
        </row>
        <row r="255780">
          <cell r="F255780" t="str">
            <v>plus.pl</v>
          </cell>
          <cell r="G255780" t="str">
            <v>287228</v>
          </cell>
        </row>
        <row r="255781">
          <cell r="F255781" t="str">
            <v>plus11.com</v>
          </cell>
          <cell r="G255781" t="str">
            <v>287229</v>
          </cell>
        </row>
        <row r="255782">
          <cell r="F255782" t="str">
            <v>plus2technologies.com</v>
          </cell>
          <cell r="G255782" t="str">
            <v>287230</v>
          </cell>
        </row>
        <row r="255783">
          <cell r="F255783" t="str">
            <v>plus3network.com</v>
          </cell>
          <cell r="G255783" t="str">
            <v>287231</v>
          </cell>
        </row>
        <row r="255784">
          <cell r="F255784" t="str">
            <v>plus500.co.il</v>
          </cell>
          <cell r="G255784" t="str">
            <v>287232</v>
          </cell>
        </row>
        <row r="255785">
          <cell r="F255785" t="str">
            <v>plus8star.com</v>
          </cell>
          <cell r="G255785" t="str">
            <v>287233</v>
          </cell>
        </row>
        <row r="255786">
          <cell r="F255786" t="str">
            <v>plus972group.com</v>
          </cell>
          <cell r="G255786" t="str">
            <v>287234</v>
          </cell>
        </row>
        <row r="255787">
          <cell r="F255787" t="str">
            <v>plusandersen.com</v>
          </cell>
          <cell r="G255787" t="str">
            <v>287235</v>
          </cell>
        </row>
        <row r="255788">
          <cell r="F255788" t="str">
            <v>plusbuyer.com</v>
          </cell>
          <cell r="G255788" t="str">
            <v>287236</v>
          </cell>
        </row>
        <row r="255789">
          <cell r="F255789" t="str">
            <v>pluscbdoil.com</v>
          </cell>
          <cell r="G255789" t="str">
            <v>287237</v>
          </cell>
        </row>
        <row r="255790">
          <cell r="F255790" t="str">
            <v>plusconf.com</v>
          </cell>
          <cell r="G255790" t="str">
            <v>287238</v>
          </cell>
        </row>
        <row r="255791">
          <cell r="F255791" t="str">
            <v>plusdelta.net</v>
          </cell>
          <cell r="G255791" t="str">
            <v>287239</v>
          </cell>
        </row>
        <row r="255792">
          <cell r="F255792" t="str">
            <v>plusfactory.com</v>
          </cell>
          <cell r="G255792" t="str">
            <v>287240</v>
          </cell>
        </row>
        <row r="255793">
          <cell r="F255793" t="str">
            <v>plusgrace.com</v>
          </cell>
          <cell r="G255793" t="str">
            <v>287241</v>
          </cell>
        </row>
        <row r="255794">
          <cell r="F255794" t="str">
            <v>plushaffair.com</v>
          </cell>
          <cell r="G255794" t="str">
            <v>287242</v>
          </cell>
        </row>
        <row r="255795">
          <cell r="F255795" t="str">
            <v>plushkies.com</v>
          </cell>
          <cell r="G255795" t="str">
            <v>287243</v>
          </cell>
        </row>
        <row r="255796">
          <cell r="F255796" t="str">
            <v>plushtoysking.com</v>
          </cell>
          <cell r="G255796" t="str">
            <v>287244</v>
          </cell>
        </row>
        <row r="255797">
          <cell r="F255797" t="str">
            <v>plusintbank.com</v>
          </cell>
          <cell r="G255797" t="str">
            <v>287245</v>
          </cell>
        </row>
        <row r="255798">
          <cell r="F255798" t="str">
            <v>plusllc.net</v>
          </cell>
          <cell r="G255798" t="str">
            <v>287246</v>
          </cell>
        </row>
        <row r="255799">
          <cell r="F255799" t="str">
            <v>plusnavigator.com</v>
          </cell>
          <cell r="G255799" t="str">
            <v>287247</v>
          </cell>
        </row>
        <row r="255800">
          <cell r="F255800" t="str">
            <v>plusnconsulting.com</v>
          </cell>
          <cell r="G255800" t="str">
            <v>287248</v>
          </cell>
        </row>
        <row r="255801">
          <cell r="F255801" t="str">
            <v>plusnow.co</v>
          </cell>
          <cell r="G255801" t="str">
            <v>287249</v>
          </cell>
        </row>
        <row r="255802">
          <cell r="F255802" t="str">
            <v>plusplustutoring.com</v>
          </cell>
          <cell r="G255802" t="str">
            <v>287250</v>
          </cell>
        </row>
        <row r="255803">
          <cell r="F255803" t="str">
            <v>plusport.com</v>
          </cell>
          <cell r="G255803" t="str">
            <v>287251</v>
          </cell>
        </row>
        <row r="255804">
          <cell r="F255804" t="str">
            <v>pluss.dk</v>
          </cell>
          <cell r="G255804" t="str">
            <v>287252</v>
          </cell>
        </row>
        <row r="255805">
          <cell r="F255805" t="str">
            <v>pluss.org.uk</v>
          </cell>
          <cell r="G255805" t="str">
            <v>287253</v>
          </cell>
        </row>
        <row r="255806">
          <cell r="F255806" t="str">
            <v>plussizefix.com</v>
          </cell>
          <cell r="G255806" t="str">
            <v>287254</v>
          </cell>
        </row>
        <row r="255807">
          <cell r="F255807" t="str">
            <v>plussizesavvymom.com</v>
          </cell>
          <cell r="G255807" t="str">
            <v>287255</v>
          </cell>
        </row>
        <row r="255808">
          <cell r="F255808" t="str">
            <v>plusultracpa.com</v>
          </cell>
          <cell r="G255808" t="str">
            <v>287256</v>
          </cell>
        </row>
        <row r="255809">
          <cell r="F255809" t="str">
            <v>plusus.org</v>
          </cell>
          <cell r="G255809" t="str">
            <v>287257</v>
          </cell>
        </row>
        <row r="255810">
          <cell r="F255810" t="str">
            <v>plusware.jp</v>
          </cell>
          <cell r="G255810" t="str">
            <v>287258</v>
          </cell>
        </row>
        <row r="255811">
          <cell r="F255811" t="str">
            <v>pluswerk.ag</v>
          </cell>
          <cell r="G255811" t="str">
            <v>287259</v>
          </cell>
        </row>
        <row r="255812">
          <cell r="F255812" t="str">
            <v>pluto.ie</v>
          </cell>
          <cell r="G255812" t="str">
            <v>287260</v>
          </cell>
        </row>
        <row r="255813">
          <cell r="F255813" t="str">
            <v>plutodirect.co.uk</v>
          </cell>
          <cell r="G255813" t="str">
            <v>287261</v>
          </cell>
        </row>
        <row r="255814">
          <cell r="F255814" t="str">
            <v>plutolabs.com</v>
          </cell>
          <cell r="G255814" t="str">
            <v>287262</v>
          </cell>
        </row>
        <row r="255815">
          <cell r="F255815" t="str">
            <v>plutolife.com</v>
          </cell>
          <cell r="G255815" t="str">
            <v>287263</v>
          </cell>
        </row>
        <row r="255816">
          <cell r="F255816" t="str">
            <v>plutonewebsolutions.com</v>
          </cell>
          <cell r="G255816" t="str">
            <v>287264</v>
          </cell>
        </row>
        <row r="255817">
          <cell r="F255817" t="str">
            <v>plutossama.com</v>
          </cell>
          <cell r="G255817" t="str">
            <v>287265</v>
          </cell>
        </row>
        <row r="255818">
          <cell r="F255818" t="str">
            <v>plvision.eu</v>
          </cell>
          <cell r="G255818" t="str">
            <v>287266</v>
          </cell>
        </row>
        <row r="255819">
          <cell r="F255819" t="str">
            <v>plvshstyle.com</v>
          </cell>
          <cell r="G255819" t="str">
            <v>287267</v>
          </cell>
        </row>
        <row r="255820">
          <cell r="F255820" t="str">
            <v>plygem.com</v>
          </cell>
          <cell r="G255820" t="str">
            <v>287268</v>
          </cell>
        </row>
        <row r="255821">
          <cell r="F255821" t="str">
            <v>plymouthcommunityhomes.co.uk</v>
          </cell>
          <cell r="G255821" t="str">
            <v>287269</v>
          </cell>
        </row>
        <row r="255822">
          <cell r="F255822" t="str">
            <v>plymouthdatarecovery.co.uk</v>
          </cell>
          <cell r="G255822" t="str">
            <v>287270</v>
          </cell>
        </row>
        <row r="255823">
          <cell r="F255823" t="str">
            <v>plymouthrelocationservices.info</v>
          </cell>
          <cell r="G255823" t="str">
            <v>287271</v>
          </cell>
        </row>
        <row r="255824">
          <cell r="F255824" t="str">
            <v>plymouthrock.com</v>
          </cell>
          <cell r="G255824" t="str">
            <v>287272</v>
          </cell>
        </row>
        <row r="255825">
          <cell r="F255825" t="str">
            <v>pm-partners.com.au</v>
          </cell>
          <cell r="G255825" t="str">
            <v>287273</v>
          </cell>
        </row>
        <row r="255826">
          <cell r="F255826" t="str">
            <v>pm2consulting.com</v>
          </cell>
          <cell r="G255826" t="str">
            <v>287274</v>
          </cell>
        </row>
        <row r="255827">
          <cell r="F255827" t="str">
            <v>pmaclending.com</v>
          </cell>
          <cell r="G255827" t="str">
            <v>287275</v>
          </cell>
        </row>
        <row r="255828">
          <cell r="F255828" t="str">
            <v>pmarom.com</v>
          </cell>
          <cell r="G255828" t="str">
            <v>287276</v>
          </cell>
        </row>
        <row r="255829">
          <cell r="F255829" t="str">
            <v>pmborders.org</v>
          </cell>
          <cell r="G255829" t="str">
            <v>287277</v>
          </cell>
        </row>
        <row r="255830">
          <cell r="F255830" t="str">
            <v>pmbr.tn</v>
          </cell>
          <cell r="G255830" t="str">
            <v>287278</v>
          </cell>
        </row>
        <row r="255831">
          <cell r="F255831" t="str">
            <v>pmc-group.com</v>
          </cell>
          <cell r="G255831" t="str">
            <v>287279</v>
          </cell>
        </row>
        <row r="255832">
          <cell r="F255832" t="str">
            <v>pmc.com</v>
          </cell>
          <cell r="G255832" t="str">
            <v>287280</v>
          </cell>
        </row>
        <row r="255833">
          <cell r="F255833" t="str">
            <v>pmc.edu</v>
          </cell>
          <cell r="G255833" t="str">
            <v>287281</v>
          </cell>
        </row>
        <row r="255834">
          <cell r="F255834" t="str">
            <v>pmcc-india.com</v>
          </cell>
          <cell r="G255834" t="str">
            <v>287282</v>
          </cell>
        </row>
        <row r="255835">
          <cell r="F255835" t="str">
            <v>pmcgconsulting.com</v>
          </cell>
          <cell r="G255835" t="str">
            <v>287283</v>
          </cell>
        </row>
        <row r="255836">
          <cell r="F255836" t="str">
            <v>pmcs-helpline.de</v>
          </cell>
          <cell r="G255836" t="str">
            <v>287284</v>
          </cell>
        </row>
        <row r="255837">
          <cell r="F255837" t="str">
            <v>pmcsh.com</v>
          </cell>
          <cell r="G255837" t="str">
            <v>287285</v>
          </cell>
        </row>
        <row r="255838">
          <cell r="F255838" t="str">
            <v>pme360.com</v>
          </cell>
          <cell r="G255838" t="str">
            <v>287286</v>
          </cell>
        </row>
        <row r="255839">
          <cell r="F255839" t="str">
            <v>pmfginc.com</v>
          </cell>
          <cell r="G255839" t="str">
            <v>287287</v>
          </cell>
        </row>
        <row r="255840">
          <cell r="F255840" t="str">
            <v>pmfresno.com</v>
          </cell>
          <cell r="G255840" t="str">
            <v>287288</v>
          </cell>
        </row>
        <row r="255841">
          <cell r="F255841" t="str">
            <v>pmg</v>
          </cell>
          <cell r="G255841" t="str">
            <v>287289</v>
          </cell>
        </row>
        <row r="255842">
          <cell r="F255842" t="str">
            <v>pmg.com</v>
          </cell>
          <cell r="G255842" t="str">
            <v>287290</v>
          </cell>
        </row>
        <row r="255843">
          <cell r="F255843" t="str">
            <v>pmgadget.co.uk</v>
          </cell>
          <cell r="G255843" t="str">
            <v>287291</v>
          </cell>
        </row>
        <row r="255844">
          <cell r="F255844" t="str">
            <v>pmi-brands.com</v>
          </cell>
          <cell r="G255844" t="str">
            <v>287292</v>
          </cell>
        </row>
        <row r="255845">
          <cell r="F255845" t="str">
            <v>pmi.com</v>
          </cell>
          <cell r="G255845" t="str">
            <v>287293</v>
          </cell>
        </row>
        <row r="255846">
          <cell r="F255846" t="str">
            <v>pmi2.com</v>
          </cell>
          <cell r="G255846" t="str">
            <v>287294</v>
          </cell>
        </row>
        <row r="255847">
          <cell r="F255847" t="str">
            <v>pmifunds.com</v>
          </cell>
          <cell r="G255847" t="str">
            <v>287295</v>
          </cell>
        </row>
        <row r="255848">
          <cell r="F255848" t="str">
            <v>pminutrition.com</v>
          </cell>
          <cell r="G255848" t="str">
            <v>287296</v>
          </cell>
        </row>
        <row r="255849">
          <cell r="F255849" t="str">
            <v>pmjakarta.com</v>
          </cell>
          <cell r="G255849" t="str">
            <v>287297</v>
          </cell>
        </row>
        <row r="255850">
          <cell r="F255850" t="str">
            <v>pmkbnc.com</v>
          </cell>
          <cell r="G255850" t="str">
            <v>287298</v>
          </cell>
        </row>
        <row r="255851">
          <cell r="F255851" t="str">
            <v>pmlabels.com</v>
          </cell>
          <cell r="G255851" t="str">
            <v>287299</v>
          </cell>
        </row>
        <row r="255852">
          <cell r="F255852" t="str">
            <v>pmlatam.com</v>
          </cell>
          <cell r="G255852" t="str">
            <v>287300</v>
          </cell>
        </row>
        <row r="255853">
          <cell r="F255853" t="str">
            <v>pmlgroup.com</v>
          </cell>
          <cell r="G255853" t="str">
            <v>287301</v>
          </cell>
        </row>
        <row r="255854">
          <cell r="F255854" t="str">
            <v>pmmhealthcare.com</v>
          </cell>
          <cell r="G255854" t="str">
            <v>287302</v>
          </cell>
        </row>
        <row r="255855">
          <cell r="F255855" t="str">
            <v>pmmmedia.com</v>
          </cell>
          <cell r="G255855" t="str">
            <v>287303</v>
          </cell>
        </row>
        <row r="255856">
          <cell r="F255856" t="str">
            <v>pmnewyork.com</v>
          </cell>
          <cell r="G255856" t="str">
            <v>287304</v>
          </cell>
        </row>
        <row r="255857">
          <cell r="F255857" t="str">
            <v>pmnrewards.com</v>
          </cell>
          <cell r="G255857" t="str">
            <v>287305</v>
          </cell>
        </row>
        <row r="255858">
          <cell r="F255858" t="str">
            <v>pmovil.com</v>
          </cell>
          <cell r="G255858" t="str">
            <v>287306</v>
          </cell>
        </row>
        <row r="255859">
          <cell r="F255859" t="str">
            <v>pmp-medical.com</v>
          </cell>
          <cell r="G255859" t="str">
            <v>287307</v>
          </cell>
        </row>
        <row r="255860">
          <cell r="F255860" t="str">
            <v>pmp-tech.com</v>
          </cell>
          <cell r="G255860" t="str">
            <v>287308</v>
          </cell>
        </row>
        <row r="255861">
          <cell r="F255861" t="str">
            <v>pmp.net</v>
          </cell>
          <cell r="G255861" t="str">
            <v>287309</v>
          </cell>
        </row>
        <row r="255862">
          <cell r="F255862" t="str">
            <v>pmptrs.com</v>
          </cell>
          <cell r="G255862" t="str">
            <v>287310</v>
          </cell>
        </row>
        <row r="255863">
          <cell r="F255863" t="str">
            <v>pmq.com</v>
          </cell>
          <cell r="G255863" t="str">
            <v>287311</v>
          </cell>
        </row>
        <row r="255864">
          <cell r="F255864" t="str">
            <v>pmr.vislink.com</v>
          </cell>
          <cell r="G255864" t="str">
            <v>287312</v>
          </cell>
        </row>
        <row r="255865">
          <cell r="F255865" t="str">
            <v>pmrobot.com</v>
          </cell>
          <cell r="G255865" t="str">
            <v>287313</v>
          </cell>
        </row>
        <row r="255866">
          <cell r="F255866" t="str">
            <v>pmrpublications.com</v>
          </cell>
          <cell r="G255866" t="str">
            <v>287314</v>
          </cell>
        </row>
        <row r="255867">
          <cell r="F255867" t="str">
            <v>pmsltech.com</v>
          </cell>
          <cell r="G255867" t="str">
            <v>287315</v>
          </cell>
        </row>
        <row r="255868">
          <cell r="F255868" t="str">
            <v>pmsoffshore.com</v>
          </cell>
          <cell r="G255868" t="str">
            <v>287316</v>
          </cell>
        </row>
        <row r="255869">
          <cell r="F255869" t="str">
            <v>pmsphere.com</v>
          </cell>
          <cell r="G255869" t="str">
            <v>287317</v>
          </cell>
        </row>
        <row r="255870">
          <cell r="F255870" t="str">
            <v>pmsquare.com</v>
          </cell>
          <cell r="G255870" t="str">
            <v>287318</v>
          </cell>
        </row>
        <row r="255871">
          <cell r="F255871" t="str">
            <v>pmsvs.com</v>
          </cell>
          <cell r="G255871" t="str">
            <v>287319</v>
          </cell>
        </row>
        <row r="255872">
          <cell r="F255872" t="str">
            <v>pmtn.com</v>
          </cell>
          <cell r="G255872" t="str">
            <v>287320</v>
          </cell>
        </row>
        <row r="255873">
          <cell r="F255873" t="str">
            <v>pmwares.com</v>
          </cell>
          <cell r="G255873" t="str">
            <v>287321</v>
          </cell>
        </row>
        <row r="255874">
          <cell r="F255874" t="str">
            <v>pmweb.com</v>
          </cell>
          <cell r="G255874" t="str">
            <v>287322</v>
          </cell>
        </row>
        <row r="255875">
          <cell r="F255875" t="str">
            <v>pmweb.com.br</v>
          </cell>
          <cell r="G255875" t="str">
            <v>287323</v>
          </cell>
        </row>
        <row r="255876">
          <cell r="F255876" t="str">
            <v>pmx.ca</v>
          </cell>
          <cell r="G255876" t="str">
            <v>287324</v>
          </cell>
        </row>
        <row r="255877">
          <cell r="F255877" t="str">
            <v>pmx.com</v>
          </cell>
          <cell r="G255877" t="str">
            <v>287325</v>
          </cell>
        </row>
        <row r="255878">
          <cell r="F255878" t="str">
            <v>pncson.com</v>
          </cell>
          <cell r="G255878" t="str">
            <v>287326</v>
          </cell>
        </row>
        <row r="255879">
          <cell r="F255879" t="str">
            <v>pneubotics.com</v>
          </cell>
          <cell r="G255879" t="str">
            <v>287327</v>
          </cell>
        </row>
        <row r="255880">
          <cell r="F255880" t="str">
            <v>pneumania.com.br</v>
          </cell>
          <cell r="G255880" t="str">
            <v>287328</v>
          </cell>
        </row>
        <row r="255881">
          <cell r="F255881" t="str">
            <v>pneumsysenergy.com</v>
          </cell>
          <cell r="G255881" t="str">
            <v>287329</v>
          </cell>
        </row>
        <row r="255882">
          <cell r="F255882" t="str">
            <v>pneus-online.com</v>
          </cell>
          <cell r="G255882" t="str">
            <v>287330</v>
          </cell>
        </row>
        <row r="255883">
          <cell r="F255883" t="str">
            <v>pngbx.com</v>
          </cell>
          <cell r="G255883" t="str">
            <v>287331</v>
          </cell>
        </row>
        <row r="255884">
          <cell r="F255884" t="str">
            <v>pngcc.com</v>
          </cell>
          <cell r="G255884" t="str">
            <v>287332</v>
          </cell>
        </row>
        <row r="255885">
          <cell r="F255885" t="str">
            <v>pnglp.com</v>
          </cell>
          <cell r="G255885" t="str">
            <v>287333</v>
          </cell>
        </row>
        <row r="255886">
          <cell r="F255886" t="str">
            <v>pnjmobile.com</v>
          </cell>
          <cell r="G255886" t="str">
            <v>287334</v>
          </cell>
        </row>
        <row r="255887">
          <cell r="F255887" t="str">
            <v>pnlclik.com</v>
          </cell>
          <cell r="G255887" t="str">
            <v>287335</v>
          </cell>
        </row>
        <row r="255888">
          <cell r="F255888" t="str">
            <v>pnmx.com</v>
          </cell>
          <cell r="G255888" t="str">
            <v>287336</v>
          </cell>
        </row>
        <row r="255889">
          <cell r="F255889" t="str">
            <v>pnnsoft.com</v>
          </cell>
          <cell r="G255889" t="str">
            <v>287337</v>
          </cell>
        </row>
        <row r="255890">
          <cell r="F255890" t="str">
            <v>pnoconsultants.fr</v>
          </cell>
          <cell r="G255890" t="str">
            <v>287338</v>
          </cell>
        </row>
        <row r="255891">
          <cell r="F255891" t="str">
            <v>pnpphotography.com</v>
          </cell>
          <cell r="G255891" t="str">
            <v>287339</v>
          </cell>
        </row>
        <row r="255892">
          <cell r="F255892" t="str">
            <v>pnr-status.net.in</v>
          </cell>
          <cell r="G255892" t="str">
            <v>287340</v>
          </cell>
        </row>
        <row r="255893">
          <cell r="F255893" t="str">
            <v>pnrstatuss.in</v>
          </cell>
          <cell r="G255893" t="str">
            <v>287341</v>
          </cell>
        </row>
        <row r="255894">
          <cell r="F255894" t="str">
            <v>pnscomunicazione.com</v>
          </cell>
          <cell r="G255894" t="str">
            <v>287342</v>
          </cell>
        </row>
        <row r="255895">
          <cell r="F255895" t="str">
            <v>pnthr.com</v>
          </cell>
          <cell r="G255895" t="str">
            <v>287343</v>
          </cell>
        </row>
        <row r="255896">
          <cell r="F255896" t="str">
            <v>poa-media.com</v>
          </cell>
          <cell r="G255896" t="str">
            <v>287344</v>
          </cell>
        </row>
        <row r="255897">
          <cell r="F255897" t="str">
            <v>poachedcreative.com</v>
          </cell>
          <cell r="G255897" t="str">
            <v>287345</v>
          </cell>
        </row>
        <row r="255898">
          <cell r="F255898" t="str">
            <v>poachee.com</v>
          </cell>
          <cell r="G255898" t="str">
            <v>287346</v>
          </cell>
        </row>
        <row r="255899">
          <cell r="F255899" t="str">
            <v>pobox.com</v>
          </cell>
          <cell r="G255899" t="str">
            <v>287347</v>
          </cell>
        </row>
        <row r="255900">
          <cell r="F255900" t="str">
            <v>pocademy.com</v>
          </cell>
          <cell r="G255900" t="str">
            <v>287348</v>
          </cell>
        </row>
        <row r="255901">
          <cell r="F255901" t="str">
            <v>poccos.com</v>
          </cell>
          <cell r="G255901" t="str">
            <v>287349</v>
          </cell>
        </row>
        <row r="255902">
          <cell r="F255902" t="str">
            <v>poccuo.com</v>
          </cell>
          <cell r="G255902" t="str">
            <v>287350</v>
          </cell>
        </row>
        <row r="255903">
          <cell r="F255903" t="str">
            <v>pocd.com.au</v>
          </cell>
          <cell r="G255903" t="str">
            <v>287351</v>
          </cell>
        </row>
        <row r="255904">
          <cell r="F255904" t="str">
            <v>pochaleather.com.au</v>
          </cell>
          <cell r="G255904" t="str">
            <v>287352</v>
          </cell>
        </row>
        <row r="255905">
          <cell r="F255905" t="str">
            <v>pochealth.com</v>
          </cell>
          <cell r="G255905" t="str">
            <v>287353</v>
          </cell>
        </row>
        <row r="255906">
          <cell r="F255906" t="str">
            <v>pocho.com</v>
          </cell>
          <cell r="G255906" t="str">
            <v>287354</v>
          </cell>
        </row>
        <row r="255907">
          <cell r="F255907" t="str">
            <v>pocket-lint.com</v>
          </cell>
          <cell r="G255907" t="str">
            <v>287355</v>
          </cell>
        </row>
        <row r="255908">
          <cell r="F255908" t="str">
            <v>pocket-rx.com</v>
          </cell>
          <cell r="G255908" t="str">
            <v>287356</v>
          </cell>
        </row>
        <row r="255909">
          <cell r="F255909" t="str">
            <v>pocket-sports.com</v>
          </cell>
          <cell r="G255909" t="str">
            <v>287357</v>
          </cell>
        </row>
        <row r="255910">
          <cell r="F255910" t="str">
            <v>pocket-team.net</v>
          </cell>
          <cell r="G255910" t="str">
            <v>287358</v>
          </cell>
        </row>
        <row r="255911">
          <cell r="F255911" t="str">
            <v>pocket.jobs</v>
          </cell>
          <cell r="G255911" t="str">
            <v>287359</v>
          </cell>
        </row>
        <row r="255912">
          <cell r="F255912" t="str">
            <v>pocketandpc.com</v>
          </cell>
          <cell r="G255912" t="str">
            <v>287360</v>
          </cell>
        </row>
        <row r="255913">
          <cell r="F255913" t="str">
            <v>pocketbook-int.com</v>
          </cell>
          <cell r="G255913" t="str">
            <v>287361</v>
          </cell>
        </row>
        <row r="255914">
          <cell r="F255914" t="str">
            <v>pocketcabapp.com</v>
          </cell>
          <cell r="G255914" t="str">
            <v>287362</v>
          </cell>
        </row>
        <row r="255915">
          <cell r="F255915" t="str">
            <v>pocketcents.com</v>
          </cell>
          <cell r="G255915" t="str">
            <v>287363</v>
          </cell>
        </row>
        <row r="255916">
          <cell r="F255916" t="str">
            <v>pocketcocktails.com</v>
          </cell>
          <cell r="G255916" t="str">
            <v>287364</v>
          </cell>
        </row>
        <row r="255917">
          <cell r="F255917" t="str">
            <v>pocketeers.co.uk</v>
          </cell>
          <cell r="G255917" t="str">
            <v>287365</v>
          </cell>
        </row>
        <row r="255918">
          <cell r="F255918" t="str">
            <v>pocketgamer.biz</v>
          </cell>
          <cell r="G255918" t="str">
            <v>287366</v>
          </cell>
        </row>
        <row r="255919">
          <cell r="F255919" t="str">
            <v>pocketgamesinc.com</v>
          </cell>
          <cell r="G255919" t="str">
            <v>287367</v>
          </cell>
        </row>
        <row r="255920">
          <cell r="F255920" t="str">
            <v>pocketglobe.co</v>
          </cell>
          <cell r="G255920" t="str">
            <v>287368</v>
          </cell>
        </row>
        <row r="255921">
          <cell r="F255921" t="str">
            <v>pockethercules.com</v>
          </cell>
          <cell r="G255921" t="str">
            <v>287369</v>
          </cell>
        </row>
        <row r="255922">
          <cell r="F255922" t="str">
            <v>pocketheroes.biz</v>
          </cell>
          <cell r="G255922" t="str">
            <v>287370</v>
          </cell>
        </row>
        <row r="255923">
          <cell r="F255923" t="str">
            <v>pockethotline.com</v>
          </cell>
          <cell r="G255923" t="str">
            <v>287371</v>
          </cell>
        </row>
        <row r="255924">
          <cell r="F255924" t="str">
            <v>pocketlistings.net</v>
          </cell>
          <cell r="G255924" t="str">
            <v>287372</v>
          </cell>
        </row>
        <row r="255925">
          <cell r="F255925" t="str">
            <v>pocketmarketing.net</v>
          </cell>
          <cell r="G255925" t="str">
            <v>287373</v>
          </cell>
        </row>
        <row r="255926">
          <cell r="F255926" t="str">
            <v>pocketmedia.mobi</v>
          </cell>
          <cell r="G255926" t="str">
            <v>287374</v>
          </cell>
        </row>
        <row r="255927">
          <cell r="F255927" t="str">
            <v>pocketnow.com</v>
          </cell>
          <cell r="G255927" t="str">
            <v>287375</v>
          </cell>
        </row>
        <row r="255928">
          <cell r="F255928" t="str">
            <v>pocketplan.co.za</v>
          </cell>
          <cell r="G255928" t="str">
            <v>287376</v>
          </cell>
        </row>
        <row r="255929">
          <cell r="F255929" t="str">
            <v>pocketplayapps.com</v>
          </cell>
          <cell r="G255929" t="str">
            <v>287377</v>
          </cell>
        </row>
        <row r="255930">
          <cell r="F255930" t="str">
            <v>pocketprep.com</v>
          </cell>
          <cell r="G255930" t="str">
            <v>287378</v>
          </cell>
        </row>
        <row r="255931">
          <cell r="F255931" t="str">
            <v>pocketqubeshop.com</v>
          </cell>
          <cell r="G255931" t="str">
            <v>287379</v>
          </cell>
        </row>
        <row r="255932">
          <cell r="F255932" t="str">
            <v>pocketrent.com</v>
          </cell>
          <cell r="G255932" t="str">
            <v>287380</v>
          </cell>
        </row>
        <row r="255933">
          <cell r="F255933" t="str">
            <v>pocketrisk.com</v>
          </cell>
          <cell r="G255933" t="str">
            <v>287381</v>
          </cell>
        </row>
        <row r="255934">
          <cell r="F255934" t="str">
            <v>pocketry.com</v>
          </cell>
          <cell r="G255934" t="str">
            <v>287382</v>
          </cell>
        </row>
        <row r="255935">
          <cell r="F255935" t="str">
            <v>pocketscience.in</v>
          </cell>
          <cell r="G255935" t="str">
            <v>287383</v>
          </cell>
        </row>
        <row r="255936">
          <cell r="F255936" t="str">
            <v>pocketsensei.fr</v>
          </cell>
          <cell r="G255936" t="str">
            <v>287384</v>
          </cell>
        </row>
        <row r="255937">
          <cell r="F255937" t="str">
            <v>pocketsevens.net</v>
          </cell>
          <cell r="G255937" t="str">
            <v>287385</v>
          </cell>
        </row>
        <row r="255938">
          <cell r="F255938" t="str">
            <v>pocketshop.com</v>
          </cell>
          <cell r="G255938" t="str">
            <v>287386</v>
          </cell>
        </row>
        <row r="255939">
          <cell r="F255939" t="str">
            <v>pocketsmith.com</v>
          </cell>
          <cell r="G255939" t="str">
            <v>287387</v>
          </cell>
        </row>
        <row r="255940">
          <cell r="F255940" t="str">
            <v>pocketspheres.com</v>
          </cell>
          <cell r="G255940" t="str">
            <v>287388</v>
          </cell>
        </row>
        <row r="255941">
          <cell r="F255941" t="str">
            <v>pockettactics.com</v>
          </cell>
          <cell r="G255941" t="str">
            <v>287389</v>
          </cell>
        </row>
        <row r="255942">
          <cell r="F255942" t="str">
            <v>pocketventure.com</v>
          </cell>
          <cell r="G255942" t="str">
            <v>287390</v>
          </cell>
        </row>
        <row r="255943">
          <cell r="F255943" t="str">
            <v>pocketvil.com</v>
          </cell>
          <cell r="G255943" t="str">
            <v>287391</v>
          </cell>
        </row>
        <row r="255944">
          <cell r="F255944" t="str">
            <v>pocketwatchgames.com</v>
          </cell>
          <cell r="G255944" t="str">
            <v>287392</v>
          </cell>
        </row>
        <row r="255945">
          <cell r="F255945" t="str">
            <v>pocketweb.com</v>
          </cell>
          <cell r="G255945" t="str">
            <v>287393</v>
          </cell>
        </row>
        <row r="255946">
          <cell r="F255946" t="str">
            <v>pocketwidget.com</v>
          </cell>
          <cell r="G255946" t="str">
            <v>287394</v>
          </cell>
        </row>
        <row r="255947">
          <cell r="F255947" t="str">
            <v>pocketworks.co.uk</v>
          </cell>
          <cell r="G255947" t="str">
            <v>287395</v>
          </cell>
        </row>
        <row r="255948">
          <cell r="F255948" t="str">
            <v>pocketzworld.com</v>
          </cell>
          <cell r="G255948" t="str">
            <v>287396</v>
          </cell>
        </row>
        <row r="255949">
          <cell r="F255949" t="str">
            <v>pockie.net</v>
          </cell>
          <cell r="G255949" t="str">
            <v>287397</v>
          </cell>
        </row>
        <row r="255950">
          <cell r="F255950" t="str">
            <v>pocklingtonlaw.com</v>
          </cell>
          <cell r="G255950" t="str">
            <v>287398</v>
          </cell>
        </row>
        <row r="255951">
          <cell r="F255951" t="str">
            <v>pocodot.com</v>
          </cell>
          <cell r="G255951" t="str">
            <v>287399</v>
          </cell>
        </row>
        <row r="255952">
          <cell r="F255952" t="str">
            <v>pocsports.com</v>
          </cell>
          <cell r="G255952" t="str">
            <v>287400</v>
          </cell>
        </row>
        <row r="255953">
          <cell r="F255953" t="str">
            <v>pocster.com</v>
          </cell>
          <cell r="G255953" t="str">
            <v>287401</v>
          </cell>
        </row>
        <row r="255954">
          <cell r="F255954" t="str">
            <v>podarokshop.com.ua</v>
          </cell>
          <cell r="G255954" t="str">
            <v>287402</v>
          </cell>
        </row>
        <row r="255955">
          <cell r="F255955" t="str">
            <v>podbean.com</v>
          </cell>
          <cell r="G255955" t="str">
            <v>287403</v>
          </cell>
        </row>
        <row r="255956">
          <cell r="F255956" t="str">
            <v>podcast.com</v>
          </cell>
          <cell r="G255956" t="str">
            <v>287404</v>
          </cell>
        </row>
        <row r="255957">
          <cell r="F255957" t="str">
            <v>podcast.de</v>
          </cell>
          <cell r="G255957" t="str">
            <v>287405</v>
          </cell>
        </row>
        <row r="255958">
          <cell r="F255958" t="str">
            <v>podcastalley.com</v>
          </cell>
          <cell r="G255958" t="str">
            <v>287406</v>
          </cell>
        </row>
        <row r="255959">
          <cell r="F255959" t="str">
            <v>podcastone.com</v>
          </cell>
          <cell r="G255959" t="str">
            <v>287407</v>
          </cell>
        </row>
        <row r="255960">
          <cell r="F255960" t="str">
            <v>podcomics.com</v>
          </cell>
          <cell r="G255960" t="str">
            <v>287408</v>
          </cell>
        </row>
        <row r="255961">
          <cell r="F255961" t="str">
            <v>poddcorp.com</v>
          </cell>
          <cell r="G255961" t="str">
            <v>287409</v>
          </cell>
        </row>
        <row r="255962">
          <cell r="F255962" t="str">
            <v>poddesign.com</v>
          </cell>
          <cell r="G255962" t="str">
            <v>287410</v>
          </cell>
        </row>
        <row r="255963">
          <cell r="F255963" t="str">
            <v>podglo.com</v>
          </cell>
          <cell r="G255963" t="str">
            <v>287411</v>
          </cell>
        </row>
        <row r="255964">
          <cell r="F255964" t="str">
            <v>podi.com</v>
          </cell>
          <cell r="G255964" t="str">
            <v>287412</v>
          </cell>
        </row>
        <row r="255965">
          <cell r="F255965" t="str">
            <v>podiumadtech.com</v>
          </cell>
          <cell r="G255965" t="str">
            <v>287413</v>
          </cell>
        </row>
        <row r="255966">
          <cell r="F255966" t="str">
            <v>podiumprose.com</v>
          </cell>
          <cell r="G255966" t="str">
            <v>287414</v>
          </cell>
        </row>
        <row r="255967">
          <cell r="F255967" t="str">
            <v>podivm.ru</v>
          </cell>
          <cell r="G255967" t="str">
            <v>287415</v>
          </cell>
        </row>
        <row r="255968">
          <cell r="F255968" t="str">
            <v>podkeeper.com</v>
          </cell>
          <cell r="G255968" t="str">
            <v>287416</v>
          </cell>
        </row>
        <row r="255969">
          <cell r="F255969" t="str">
            <v>podnod.com</v>
          </cell>
          <cell r="G255969" t="str">
            <v>287417</v>
          </cell>
        </row>
        <row r="255970">
          <cell r="F255970" t="str">
            <v>podomatic.com</v>
          </cell>
          <cell r="G255970" t="str">
            <v>287418</v>
          </cell>
        </row>
        <row r="255971">
          <cell r="F255971" t="str">
            <v>podotechnology.com</v>
          </cell>
          <cell r="G255971" t="str">
            <v>287419</v>
          </cell>
        </row>
        <row r="255972">
          <cell r="F255972" t="str">
            <v>podplants.com</v>
          </cell>
          <cell r="G255972" t="str">
            <v>287420</v>
          </cell>
        </row>
        <row r="255973">
          <cell r="F255973" t="str">
            <v>podseven.com</v>
          </cell>
          <cell r="G255973" t="str">
            <v>287421</v>
          </cell>
        </row>
        <row r="255974">
          <cell r="F255974" t="str">
            <v>podsswimming.com</v>
          </cell>
          <cell r="G255974" t="str">
            <v>287422</v>
          </cell>
        </row>
        <row r="255975">
          <cell r="F255975" t="str">
            <v>podstellife.com</v>
          </cell>
          <cell r="G255975" t="str">
            <v>287423</v>
          </cell>
        </row>
        <row r="255976">
          <cell r="F255976" t="str">
            <v>podtrac.com</v>
          </cell>
          <cell r="G255976" t="str">
            <v>287424</v>
          </cell>
        </row>
        <row r="255977">
          <cell r="F255977" t="str">
            <v>podzy.com</v>
          </cell>
          <cell r="G255977" t="str">
            <v>287425</v>
          </cell>
        </row>
        <row r="255978">
          <cell r="F255978" t="str">
            <v>poeair.com</v>
          </cell>
          <cell r="G255978" t="str">
            <v>287426</v>
          </cell>
        </row>
        <row r="255979">
          <cell r="F255979" t="str">
            <v>poeditor.com</v>
          </cell>
          <cell r="G255979" t="str">
            <v>287427</v>
          </cell>
        </row>
        <row r="255980">
          <cell r="F255980" t="str">
            <v>poemhunter.com</v>
          </cell>
          <cell r="G255980" t="str">
            <v>287428</v>
          </cell>
        </row>
        <row r="255981">
          <cell r="F255981" t="str">
            <v>poeticcases.com</v>
          </cell>
          <cell r="G255981" t="str">
            <v>287429</v>
          </cell>
        </row>
        <row r="255982">
          <cell r="F255982" t="str">
            <v>poetrysoup.com</v>
          </cell>
          <cell r="G255982" t="str">
            <v>287430</v>
          </cell>
        </row>
        <row r="255983">
          <cell r="F255983" t="str">
            <v>poetryteachersnyc.com</v>
          </cell>
          <cell r="G255983" t="str">
            <v>287431</v>
          </cell>
        </row>
        <row r="255984">
          <cell r="F255984" t="str">
            <v>poetryvisualized.com</v>
          </cell>
          <cell r="G255984" t="str">
            <v>287432</v>
          </cell>
        </row>
        <row r="255985">
          <cell r="F255985" t="str">
            <v>poetsandquants.com</v>
          </cell>
          <cell r="G255985" t="str">
            <v>287433</v>
          </cell>
        </row>
        <row r="255986">
          <cell r="F255986" t="str">
            <v>pof.com</v>
          </cell>
          <cell r="G255986" t="str">
            <v>287434</v>
          </cell>
        </row>
        <row r="255987">
          <cell r="F255987" t="str">
            <v>pofx.in</v>
          </cell>
          <cell r="G255987" t="str">
            <v>287435</v>
          </cell>
        </row>
        <row r="255988">
          <cell r="F255988" t="str">
            <v>pogen.com</v>
          </cell>
          <cell r="G255988" t="str">
            <v>287436</v>
          </cell>
        </row>
        <row r="255989">
          <cell r="F255989" t="str">
            <v>poggenpoel.com</v>
          </cell>
          <cell r="G255989" t="str">
            <v>287437</v>
          </cell>
        </row>
        <row r="255990">
          <cell r="F255990" t="str">
            <v>poggers.com.br</v>
          </cell>
          <cell r="G255990" t="str">
            <v>287438</v>
          </cell>
        </row>
        <row r="255991">
          <cell r="F255991" t="str">
            <v>pogolinux.com</v>
          </cell>
          <cell r="G255991" t="str">
            <v>287439</v>
          </cell>
        </row>
        <row r="255992">
          <cell r="F255992" t="str">
            <v>pogopixels.com</v>
          </cell>
          <cell r="G255992" t="str">
            <v>287440</v>
          </cell>
        </row>
        <row r="255993">
          <cell r="F255993" t="str">
            <v>pogoride.com</v>
          </cell>
          <cell r="G255993" t="str">
            <v>287441</v>
          </cell>
        </row>
        <row r="255994">
          <cell r="F255994" t="str">
            <v>pogostick.com</v>
          </cell>
          <cell r="G255994" t="str">
            <v>287442</v>
          </cell>
        </row>
        <row r="255995">
          <cell r="F255995" t="str">
            <v>pohela.com</v>
          </cell>
          <cell r="G255995" t="str">
            <v>287443</v>
          </cell>
        </row>
        <row r="255996">
          <cell r="F255996" t="str">
            <v>poi.com.tr</v>
          </cell>
          <cell r="G255996" t="str">
            <v>287444</v>
          </cell>
        </row>
        <row r="255997">
          <cell r="F255997" t="str">
            <v>poi66.com</v>
          </cell>
          <cell r="G255997" t="str">
            <v>287445</v>
          </cell>
        </row>
        <row r="255998">
          <cell r="F255998" t="str">
            <v>poido.com</v>
          </cell>
          <cell r="G255998" t="str">
            <v>287446</v>
          </cell>
        </row>
        <row r="255999">
          <cell r="F255999" t="str">
            <v>poiesismedical.com</v>
          </cell>
          <cell r="G255999" t="str">
            <v>287447</v>
          </cell>
        </row>
        <row r="256000">
          <cell r="F256000" t="str">
            <v>poimapper.com</v>
          </cell>
          <cell r="G256000" t="str">
            <v>287448</v>
          </cell>
        </row>
        <row r="256001">
          <cell r="F256001" t="str">
            <v>point-of-reference.com</v>
          </cell>
          <cell r="G256001" t="str">
            <v>287449</v>
          </cell>
        </row>
        <row r="256002">
          <cell r="F256002" t="str">
            <v>point-topic.com</v>
          </cell>
          <cell r="G256002" t="str">
            <v>287450</v>
          </cell>
        </row>
        <row r="256003">
          <cell r="F256003" t="str">
            <v>point.plumbing</v>
          </cell>
          <cell r="G256003" t="str">
            <v>287451</v>
          </cell>
        </row>
        <row r="256004">
          <cell r="F256004" t="str">
            <v>point101.com</v>
          </cell>
          <cell r="G256004" t="str">
            <v>287452</v>
          </cell>
        </row>
        <row r="256005">
          <cell r="F256005" t="str">
            <v>point10solutions.com</v>
          </cell>
          <cell r="G256005" t="str">
            <v>287453</v>
          </cell>
        </row>
        <row r="256006">
          <cell r="F256006" t="str">
            <v>point2.com</v>
          </cell>
          <cell r="G256006" t="str">
            <v>287454</v>
          </cell>
        </row>
        <row r="256007">
          <cell r="F256007" t="str">
            <v>pointalliance.com</v>
          </cell>
          <cell r="G256007" t="str">
            <v>287455</v>
          </cell>
        </row>
        <row r="256008">
          <cell r="F256008" t="str">
            <v>pointandstare.com</v>
          </cell>
          <cell r="G256008" t="str">
            <v>287456</v>
          </cell>
        </row>
        <row r="256009">
          <cell r="F256009" t="str">
            <v>pointb.com</v>
          </cell>
          <cell r="G256009" t="str">
            <v>287457</v>
          </cell>
        </row>
        <row r="256010">
          <cell r="F256010" t="str">
            <v>pointblankenterprises.com</v>
          </cell>
          <cell r="G256010" t="str">
            <v>287458</v>
          </cell>
        </row>
        <row r="256011">
          <cell r="F256011" t="str">
            <v>pointblankinc.in</v>
          </cell>
          <cell r="G256011" t="str">
            <v>287459</v>
          </cell>
        </row>
        <row r="256012">
          <cell r="F256012" t="str">
            <v>pointbreak.com.na</v>
          </cell>
          <cell r="G256012" t="str">
            <v>287460</v>
          </cell>
        </row>
        <row r="256013">
          <cell r="F256013" t="str">
            <v>pointbridge.com</v>
          </cell>
          <cell r="G256013" t="str">
            <v>287461</v>
          </cell>
        </row>
        <row r="256014">
          <cell r="F256014" t="str">
            <v>pointcare.com</v>
          </cell>
          <cell r="G256014" t="str">
            <v>287462</v>
          </cell>
        </row>
        <row r="256015">
          <cell r="F256015" t="str">
            <v>pointcast.com</v>
          </cell>
          <cell r="G256015" t="str">
            <v>287463</v>
          </cell>
        </row>
        <row r="256016">
          <cell r="F256016" t="str">
            <v>pointclearsolutions.com</v>
          </cell>
          <cell r="G256016" t="str">
            <v>287464</v>
          </cell>
        </row>
        <row r="256017">
          <cell r="F256017" t="str">
            <v>pointclick.net</v>
          </cell>
          <cell r="G256017" t="str">
            <v>287465</v>
          </cell>
        </row>
        <row r="256018">
          <cell r="F256018" t="str">
            <v>pointclickswitch.com</v>
          </cell>
          <cell r="G256018" t="str">
            <v>287466</v>
          </cell>
        </row>
        <row r="256019">
          <cell r="F256019" t="str">
            <v>pointcomma.net</v>
          </cell>
          <cell r="G256019" t="str">
            <v>287467</v>
          </cell>
        </row>
        <row r="256020">
          <cell r="F256020" t="str">
            <v>pointcorp.com.au</v>
          </cell>
          <cell r="G256020" t="str">
            <v>287468</v>
          </cell>
        </row>
        <row r="256021">
          <cell r="F256021" t="str">
            <v>pointcrosslifesciences.com</v>
          </cell>
          <cell r="G256021" t="str">
            <v>287469</v>
          </cell>
        </row>
        <row r="256022">
          <cell r="F256022" t="str">
            <v>pointdebate.net</v>
          </cell>
          <cell r="G256022" t="str">
            <v>287470</v>
          </cell>
        </row>
        <row r="256023">
          <cell r="F256023" t="str">
            <v>pointdrive.com</v>
          </cell>
          <cell r="G256023" t="str">
            <v>287471</v>
          </cell>
        </row>
        <row r="256024">
          <cell r="F256024" t="str">
            <v>pointdutytraffic.com</v>
          </cell>
          <cell r="G256024" t="str">
            <v>287472</v>
          </cell>
        </row>
        <row r="256025">
          <cell r="F256025" t="str">
            <v>pointedinsight.com</v>
          </cell>
          <cell r="G256025" t="str">
            <v>287473</v>
          </cell>
        </row>
        <row r="256026">
          <cell r="F256026" t="str">
            <v>pointel.com</v>
          </cell>
          <cell r="G256026" t="str">
            <v>287474</v>
          </cell>
        </row>
        <row r="256027">
          <cell r="F256027" t="str">
            <v>pointelsolutions.com</v>
          </cell>
          <cell r="G256027" t="str">
            <v>287475</v>
          </cell>
        </row>
        <row r="256028">
          <cell r="F256028" t="str">
            <v>pointent.com</v>
          </cell>
          <cell r="G256028" t="str">
            <v>287476</v>
          </cell>
        </row>
        <row r="256029">
          <cell r="F256029" t="str">
            <v>pointer.co.il</v>
          </cell>
          <cell r="G256029" t="str">
            <v>287477</v>
          </cell>
        </row>
        <row r="256030">
          <cell r="F256030" t="str">
            <v>pointer.gr</v>
          </cell>
          <cell r="G256030" t="str">
            <v>287478</v>
          </cell>
        </row>
        <row r="256031">
          <cell r="F256031" t="str">
            <v>pointeurlasers.com</v>
          </cell>
          <cell r="G256031" t="str">
            <v>287479</v>
          </cell>
        </row>
        <row r="256032">
          <cell r="F256032" t="str">
            <v>pointforme.com</v>
          </cell>
          <cell r="G256032" t="str">
            <v>287480</v>
          </cell>
        </row>
        <row r="256033">
          <cell r="F256033" t="str">
            <v>pointfoundation.org</v>
          </cell>
          <cell r="G256033" t="str">
            <v>287481</v>
          </cell>
        </row>
        <row r="256034">
          <cell r="F256034" t="str">
            <v>pointhq.com</v>
          </cell>
          <cell r="G256034" t="str">
            <v>287482</v>
          </cell>
        </row>
        <row r="256035">
          <cell r="F256035" t="str">
            <v>pointhub.com</v>
          </cell>
          <cell r="G256035" t="str">
            <v>287483</v>
          </cell>
        </row>
        <row r="256036">
          <cell r="F256036" t="str">
            <v>pointit.com</v>
          </cell>
          <cell r="G256036" t="str">
            <v>287484</v>
          </cell>
        </row>
        <row r="256037">
          <cell r="F256037" t="str">
            <v>pointjeju.co.kr</v>
          </cell>
          <cell r="G256037" t="str">
            <v>287485</v>
          </cell>
        </row>
        <row r="256038">
          <cell r="F256038" t="str">
            <v>pointleader.com</v>
          </cell>
          <cell r="G256038" t="str">
            <v>287486</v>
          </cell>
        </row>
        <row r="256039">
          <cell r="F256039" t="str">
            <v>pointlocal.ocm</v>
          </cell>
          <cell r="G256039" t="str">
            <v>287487</v>
          </cell>
        </row>
        <row r="256040">
          <cell r="F256040" t="str">
            <v>pointlogic.com</v>
          </cell>
          <cell r="G256040" t="str">
            <v>287488</v>
          </cell>
        </row>
        <row r="256041">
          <cell r="F256041" t="str">
            <v>pointmanhq.com</v>
          </cell>
          <cell r="G256041" t="str">
            <v>287489</v>
          </cell>
        </row>
        <row r="256042">
          <cell r="F256042" t="str">
            <v>pointmanpr.com</v>
          </cell>
          <cell r="G256042" t="str">
            <v>287490</v>
          </cell>
        </row>
        <row r="256043">
          <cell r="F256043" t="str">
            <v>pointmarc.com</v>
          </cell>
          <cell r="G256043" t="str">
            <v>287491</v>
          </cell>
        </row>
        <row r="256044">
          <cell r="F256044" t="str">
            <v>pointmediafirm.com</v>
          </cell>
          <cell r="G256044" t="str">
            <v>287492</v>
          </cell>
        </row>
        <row r="256045">
          <cell r="F256045" t="str">
            <v>pointmmo.com</v>
          </cell>
          <cell r="G256045" t="str">
            <v>287493</v>
          </cell>
        </row>
        <row r="256046">
          <cell r="F256046" t="str">
            <v>pointmotive.com</v>
          </cell>
          <cell r="G256046" t="str">
            <v>287494</v>
          </cell>
        </row>
        <row r="256047">
          <cell r="F256047" t="str">
            <v>pointntime.com</v>
          </cell>
          <cell r="G256047" t="str">
            <v>287495</v>
          </cell>
        </row>
        <row r="256048">
          <cell r="F256048" t="str">
            <v>pointoforigin.at</v>
          </cell>
          <cell r="G256048" t="str">
            <v>287496</v>
          </cell>
        </row>
        <row r="256049">
          <cell r="F256049" t="str">
            <v>pointofsale.net</v>
          </cell>
          <cell r="G256049" t="str">
            <v>287497</v>
          </cell>
        </row>
        <row r="256050">
          <cell r="F256050" t="str">
            <v>pointofus.com</v>
          </cell>
          <cell r="G256050" t="str">
            <v>287498</v>
          </cell>
        </row>
        <row r="256051">
          <cell r="F256051" t="str">
            <v>pointprod.ch</v>
          </cell>
          <cell r="G256051" t="str">
            <v>287499</v>
          </cell>
        </row>
        <row r="256052">
          <cell r="F256052" t="str">
            <v>pointrf.com</v>
          </cell>
          <cell r="G256052" t="str">
            <v>287500</v>
          </cell>
        </row>
        <row r="256053">
          <cell r="F256053" t="str">
            <v>pointro.com</v>
          </cell>
          <cell r="G256053" t="str">
            <v>287501</v>
          </cell>
        </row>
        <row r="256054">
          <cell r="F256054" t="str">
            <v>points.com</v>
          </cell>
          <cell r="G256054" t="str">
            <v>287502</v>
          </cell>
        </row>
        <row r="256055">
          <cell r="F256055" t="str">
            <v>pointshelf.com</v>
          </cell>
          <cell r="G256055" t="str">
            <v>287503</v>
          </cell>
        </row>
        <row r="256056">
          <cell r="F256056" t="str">
            <v>pointsonpaper.com</v>
          </cell>
          <cell r="G256056" t="str">
            <v>287504</v>
          </cell>
        </row>
        <row r="256057">
          <cell r="F256057" t="str">
            <v>pointsource.com</v>
          </cell>
          <cell r="G256057" t="str">
            <v>287505</v>
          </cell>
        </row>
        <row r="256058">
          <cell r="F256058" t="str">
            <v>pointsourcepower.com</v>
          </cell>
          <cell r="G256058" t="str">
            <v>287506</v>
          </cell>
        </row>
        <row r="256059">
          <cell r="F256059" t="str">
            <v>pointspa.com</v>
          </cell>
          <cell r="G256059" t="str">
            <v>287507</v>
          </cell>
        </row>
        <row r="256060">
          <cell r="F256060" t="str">
            <v>pointspay.com</v>
          </cell>
          <cell r="G256060" t="str">
            <v>287508</v>
          </cell>
        </row>
        <row r="256061">
          <cell r="F256061" t="str">
            <v>pointsplanet.com</v>
          </cell>
          <cell r="G256061" t="str">
            <v>287509</v>
          </cell>
        </row>
        <row r="256062">
          <cell r="F256062" t="str">
            <v>pointstart.us</v>
          </cell>
          <cell r="G256062" t="str">
            <v>287510</v>
          </cell>
        </row>
        <row r="256063">
          <cell r="F256063" t="str">
            <v>pointstreak.com</v>
          </cell>
          <cell r="G256063" t="str">
            <v>287511</v>
          </cell>
        </row>
        <row r="256064">
          <cell r="F256064" t="str">
            <v>pointtakenpr.com</v>
          </cell>
          <cell r="G256064" t="str">
            <v>287512</v>
          </cell>
        </row>
        <row r="256065">
          <cell r="F256065" t="str">
            <v>pointthewaygps.com</v>
          </cell>
          <cell r="G256065" t="str">
            <v>287513</v>
          </cell>
        </row>
        <row r="256066">
          <cell r="F256066" t="str">
            <v>pointtopointeducation.com</v>
          </cell>
          <cell r="G256066" t="str">
            <v>287514</v>
          </cell>
        </row>
        <row r="256067">
          <cell r="F256067" t="str">
            <v>pointtunes.com</v>
          </cell>
          <cell r="G256067" t="str">
            <v>287515</v>
          </cell>
        </row>
        <row r="256068">
          <cell r="F256068" t="str">
            <v>pointview.com</v>
          </cell>
          <cell r="G256068" t="str">
            <v>287516</v>
          </cell>
        </row>
        <row r="256069">
          <cell r="F256069" t="str">
            <v>pointzero.nz</v>
          </cell>
          <cell r="G256069" t="str">
            <v>287517</v>
          </cell>
        </row>
        <row r="256070">
          <cell r="F256070" t="str">
            <v>poisonid.com</v>
          </cell>
          <cell r="G256070" t="str">
            <v>287518</v>
          </cell>
        </row>
        <row r="256071">
          <cell r="F256071" t="str">
            <v>pokelondon.com</v>
          </cell>
          <cell r="G256071" t="str">
            <v>287519</v>
          </cell>
        </row>
        <row r="256072">
          <cell r="F256072" t="str">
            <v>pokemon.co.jp</v>
          </cell>
          <cell r="G256072" t="str">
            <v>287520</v>
          </cell>
        </row>
        <row r="256073">
          <cell r="F256073" t="str">
            <v>pokemon.com</v>
          </cell>
          <cell r="G256073" t="str">
            <v>287521</v>
          </cell>
        </row>
        <row r="256074">
          <cell r="F256074" t="str">
            <v>pokenzoo.com</v>
          </cell>
          <cell r="G256074" t="str">
            <v>287522</v>
          </cell>
        </row>
        <row r="256075">
          <cell r="F256075" t="str">
            <v>poker-onlain.ru</v>
          </cell>
          <cell r="G256075" t="str">
            <v>287523</v>
          </cell>
        </row>
        <row r="256076">
          <cell r="F256076" t="str">
            <v>pokerbuddy.com</v>
          </cell>
          <cell r="G256076" t="str">
            <v>287524</v>
          </cell>
        </row>
        <row r="256077">
          <cell r="F256077" t="str">
            <v>pokercash888.net</v>
          </cell>
          <cell r="G256077" t="str">
            <v>287525</v>
          </cell>
        </row>
        <row r="256078">
          <cell r="F256078" t="str">
            <v>pokerdiy.com</v>
          </cell>
          <cell r="G256078" t="str">
            <v>287526</v>
          </cell>
        </row>
        <row r="256079">
          <cell r="F256079" t="str">
            <v>pokerdrop.com</v>
          </cell>
          <cell r="G256079" t="str">
            <v>287527</v>
          </cell>
        </row>
        <row r="256080">
          <cell r="F256080" t="str">
            <v>pokerfieber.com</v>
          </cell>
          <cell r="G256080" t="str">
            <v>287528</v>
          </cell>
        </row>
        <row r="256081">
          <cell r="F256081" t="str">
            <v>pokernachhilfe.com</v>
          </cell>
          <cell r="G256081" t="str">
            <v>287529</v>
          </cell>
        </row>
        <row r="256082">
          <cell r="F256082" t="str">
            <v>pokerplace.net</v>
          </cell>
          <cell r="G256082" t="str">
            <v>287530</v>
          </cell>
        </row>
        <row r="256083">
          <cell r="F256083" t="str">
            <v>pokerpsn.com</v>
          </cell>
          <cell r="G256083" t="str">
            <v>287531</v>
          </cell>
        </row>
        <row r="256084">
          <cell r="F256084" t="str">
            <v>pokersites4all.com</v>
          </cell>
          <cell r="G256084" t="str">
            <v>287532</v>
          </cell>
        </row>
        <row r="256085">
          <cell r="F256085" t="str">
            <v>pokerstars.com</v>
          </cell>
          <cell r="G256085" t="str">
            <v>287533</v>
          </cell>
        </row>
        <row r="256086">
          <cell r="F256086" t="str">
            <v>pokerstrategy.com</v>
          </cell>
          <cell r="G256086" t="str">
            <v>287534</v>
          </cell>
        </row>
        <row r="256087">
          <cell r="F256087" t="str">
            <v>pokertek.com</v>
          </cell>
          <cell r="G256087" t="str">
            <v>287535</v>
          </cell>
        </row>
        <row r="256088">
          <cell r="F256088" t="str">
            <v>pokertube.com</v>
          </cell>
          <cell r="G256088" t="str">
            <v>287536</v>
          </cell>
        </row>
        <row r="256089">
          <cell r="F256089" t="str">
            <v>pokerupdate.com</v>
          </cell>
          <cell r="G256089" t="str">
            <v>287537</v>
          </cell>
        </row>
        <row r="256090">
          <cell r="F256090" t="str">
            <v>pokervip.com</v>
          </cell>
          <cell r="G256090" t="str">
            <v>287538</v>
          </cell>
        </row>
        <row r="256091">
          <cell r="F256091" t="str">
            <v>poketalk.com</v>
          </cell>
          <cell r="G256091" t="str">
            <v>287539</v>
          </cell>
        </row>
        <row r="256092">
          <cell r="F256092" t="str">
            <v>poketti.com</v>
          </cell>
          <cell r="G256092" t="str">
            <v>287540</v>
          </cell>
        </row>
        <row r="256093">
          <cell r="F256093" t="str">
            <v>pokeware.com</v>
          </cell>
          <cell r="G256093" t="str">
            <v>287541</v>
          </cell>
        </row>
        <row r="256094">
          <cell r="F256094" t="str">
            <v>pokis.fi</v>
          </cell>
          <cell r="G256094" t="str">
            <v>287542</v>
          </cell>
        </row>
        <row r="256095">
          <cell r="F256095" t="str">
            <v>poko.ad</v>
          </cell>
          <cell r="G256095" t="str">
            <v>287543</v>
          </cell>
        </row>
        <row r="256096">
          <cell r="F256096" t="str">
            <v>pokupon.ua</v>
          </cell>
          <cell r="G256096" t="str">
            <v>287544</v>
          </cell>
        </row>
        <row r="256097">
          <cell r="F256097" t="str">
            <v>polachi.com</v>
          </cell>
          <cell r="G256097" t="str">
            <v>287545</v>
          </cell>
        </row>
        <row r="256098">
          <cell r="F256098" t="str">
            <v>polarbearfarm.com</v>
          </cell>
          <cell r="G256098" t="str">
            <v>287546</v>
          </cell>
        </row>
        <row r="256099">
          <cell r="F256099" t="str">
            <v>polarbit.com</v>
          </cell>
          <cell r="G256099" t="str">
            <v>287547</v>
          </cell>
        </row>
        <row r="256100">
          <cell r="F256100" t="str">
            <v>polardesign.com</v>
          </cell>
          <cell r="G256100" t="str">
            <v>287548</v>
          </cell>
        </row>
        <row r="256101">
          <cell r="F256101" t="str">
            <v>polarfoxapp.com</v>
          </cell>
          <cell r="G256101" t="str">
            <v>287549</v>
          </cell>
        </row>
        <row r="256102">
          <cell r="F256102" t="str">
            <v>polarfrogdigital.com</v>
          </cell>
          <cell r="G256102" t="str">
            <v>287550</v>
          </cell>
        </row>
        <row r="256103">
          <cell r="F256103" t="str">
            <v>polargy.com</v>
          </cell>
          <cell r="G256103" t="str">
            <v>287551</v>
          </cell>
        </row>
        <row r="256104">
          <cell r="F256104" t="str">
            <v>polaris-int.com</v>
          </cell>
          <cell r="G256104" t="str">
            <v>287552</v>
          </cell>
        </row>
        <row r="256105">
          <cell r="F256105" t="str">
            <v>polaris.co.in</v>
          </cell>
          <cell r="G256105" t="str">
            <v>287553</v>
          </cell>
        </row>
        <row r="256106">
          <cell r="F256106" t="str">
            <v>polarisassociates.com</v>
          </cell>
          <cell r="G256106" t="str">
            <v>287554</v>
          </cell>
        </row>
        <row r="256107">
          <cell r="F256107" t="str">
            <v>polarisbc.com</v>
          </cell>
          <cell r="G256107" t="str">
            <v>287555</v>
          </cell>
        </row>
        <row r="256108">
          <cell r="F256108" t="str">
            <v>polarisbpc.com</v>
          </cell>
          <cell r="G256108" t="str">
            <v>287556</v>
          </cell>
        </row>
        <row r="256109">
          <cell r="F256109" t="str">
            <v>polarisft.com</v>
          </cell>
          <cell r="G256109" t="str">
            <v>287557</v>
          </cell>
        </row>
        <row r="256110">
          <cell r="F256110" t="str">
            <v>polarishospitalcompany.com</v>
          </cell>
          <cell r="G256110" t="str">
            <v>287558</v>
          </cell>
        </row>
        <row r="256111">
          <cell r="F256111" t="str">
            <v>polarisinfrastructure.com</v>
          </cell>
          <cell r="G256111" t="str">
            <v>287559</v>
          </cell>
        </row>
        <row r="256112">
          <cell r="F256112" t="str">
            <v>polarisproject.org</v>
          </cell>
          <cell r="G256112" t="str">
            <v>287560</v>
          </cell>
        </row>
        <row r="256113">
          <cell r="F256113" t="str">
            <v>polarispropulsion.com</v>
          </cell>
          <cell r="G256113" t="str">
            <v>287561</v>
          </cell>
        </row>
        <row r="256114">
          <cell r="F256114" t="str">
            <v>polarisworld.info</v>
          </cell>
          <cell r="G256114" t="str">
            <v>287562</v>
          </cell>
        </row>
        <row r="256115">
          <cell r="F256115" t="str">
            <v>polarmedia.co.uk</v>
          </cell>
          <cell r="G256115" t="str">
            <v>287563</v>
          </cell>
        </row>
        <row r="256116">
          <cell r="F256116" t="str">
            <v>polarmond.ch</v>
          </cell>
          <cell r="G256116" t="str">
            <v>287564</v>
          </cell>
        </row>
        <row r="256117">
          <cell r="F256117" t="str">
            <v>polarnotion.com</v>
          </cell>
          <cell r="G256117" t="str">
            <v>287565</v>
          </cell>
        </row>
        <row r="256118">
          <cell r="F256118" t="str">
            <v>polaroidblipfoto.com</v>
          </cell>
          <cell r="G256118" t="str">
            <v>287566</v>
          </cell>
        </row>
        <row r="256119">
          <cell r="F256119" t="str">
            <v>polarprofilters.com</v>
          </cell>
          <cell r="G256119" t="str">
            <v>287567</v>
          </cell>
        </row>
        <row r="256120">
          <cell r="F256120" t="str">
            <v>polarsat.com</v>
          </cell>
          <cell r="G256120" t="str">
            <v>287568</v>
          </cell>
        </row>
        <row r="256121">
          <cell r="F256121" t="str">
            <v>polarscreens.com</v>
          </cell>
          <cell r="G256121" t="str">
            <v>287569</v>
          </cell>
        </row>
        <row r="256122">
          <cell r="F256122" t="str">
            <v>polarseven.com</v>
          </cell>
          <cell r="G256122" t="str">
            <v>287570</v>
          </cell>
        </row>
        <row r="256123">
          <cell r="F256123" t="str">
            <v>polarspeed.com</v>
          </cell>
          <cell r="G256123" t="str">
            <v>287571</v>
          </cell>
        </row>
        <row r="256124">
          <cell r="F256124" t="str">
            <v>polaz.com</v>
          </cell>
          <cell r="G256124" t="str">
            <v>287572</v>
          </cell>
        </row>
        <row r="256125">
          <cell r="F256125" t="str">
            <v>polder.com</v>
          </cell>
          <cell r="G256125" t="str">
            <v>287573</v>
          </cell>
        </row>
        <row r="256126">
          <cell r="F256126" t="str">
            <v>pole-moveo.org</v>
          </cell>
          <cell r="G256126" t="str">
            <v>287574</v>
          </cell>
        </row>
        <row r="256127">
          <cell r="F256127" t="str">
            <v>polecamy.org</v>
          </cell>
          <cell r="G256127" t="str">
            <v>287575</v>
          </cell>
        </row>
        <row r="256128">
          <cell r="F256128" t="str">
            <v>polenbergcooper.com</v>
          </cell>
          <cell r="G256128" t="str">
            <v>287576</v>
          </cell>
        </row>
        <row r="256129">
          <cell r="F256129" t="str">
            <v>polestar-iam.com</v>
          </cell>
          <cell r="G256129" t="str">
            <v>287577</v>
          </cell>
        </row>
        <row r="256130">
          <cell r="F256130" t="str">
            <v>poletopole.eu</v>
          </cell>
          <cell r="G256130" t="str">
            <v>287578</v>
          </cell>
        </row>
        <row r="256131">
          <cell r="F256131" t="str">
            <v>poletowininternational.com</v>
          </cell>
          <cell r="G256131" t="str">
            <v>287579</v>
          </cell>
        </row>
        <row r="256132">
          <cell r="F256132" t="str">
            <v>policeandfireapps.com</v>
          </cell>
          <cell r="G256132" t="str">
            <v>287580</v>
          </cell>
        </row>
        <row r="256133">
          <cell r="F256133" t="str">
            <v>policeone.com</v>
          </cell>
          <cell r="G256133" t="str">
            <v>287581</v>
          </cell>
        </row>
        <row r="256134">
          <cell r="F256134" t="str">
            <v>policepath.com</v>
          </cell>
          <cell r="G256134" t="str">
            <v>287582</v>
          </cell>
        </row>
        <row r="256135">
          <cell r="F256135" t="str">
            <v>policereports.us</v>
          </cell>
          <cell r="G256135" t="str">
            <v>287583</v>
          </cell>
        </row>
        <row r="256136">
          <cell r="F256136" t="str">
            <v>policyadvisor.in</v>
          </cell>
          <cell r="G256136" t="str">
            <v>287584</v>
          </cell>
        </row>
        <row r="256137">
          <cell r="F256137" t="str">
            <v>policyboss.com</v>
          </cell>
          <cell r="G256137" t="str">
            <v>287585</v>
          </cell>
        </row>
        <row r="256138">
          <cell r="F256138" t="str">
            <v>policyiq.com</v>
          </cell>
          <cell r="G256138" t="str">
            <v>287586</v>
          </cell>
        </row>
        <row r="256139">
          <cell r="F256139" t="str">
            <v>policylitmus.com</v>
          </cell>
          <cell r="G256139" t="str">
            <v>287587</v>
          </cell>
        </row>
        <row r="256140">
          <cell r="F256140" t="str">
            <v>policymantra.com</v>
          </cell>
          <cell r="G256140" t="str">
            <v>287588</v>
          </cell>
        </row>
        <row r="256141">
          <cell r="F256141" t="str">
            <v>policypatrol.com</v>
          </cell>
          <cell r="G256141" t="str">
            <v>287589</v>
          </cell>
        </row>
        <row r="256142">
          <cell r="F256142" t="str">
            <v>policypitch.com</v>
          </cell>
          <cell r="G256142" t="str">
            <v>287590</v>
          </cell>
        </row>
        <row r="256143">
          <cell r="F256143" t="str">
            <v>policywala.com</v>
          </cell>
          <cell r="G256143" t="str">
            <v>287591</v>
          </cell>
        </row>
        <row r="256144">
          <cell r="F256144" t="str">
            <v>polidea.com</v>
          </cell>
          <cell r="G256144" t="str">
            <v>287592</v>
          </cell>
        </row>
        <row r="256145">
          <cell r="F256145" t="str">
            <v>polidigital.com</v>
          </cell>
          <cell r="G256145" t="str">
            <v>287593</v>
          </cell>
        </row>
        <row r="256146">
          <cell r="F256146" t="str">
            <v>polilingua.com</v>
          </cell>
          <cell r="G256146" t="str">
            <v>287594</v>
          </cell>
        </row>
        <row r="256147">
          <cell r="F256147" t="str">
            <v>polimentor.com</v>
          </cell>
          <cell r="G256147" t="str">
            <v>287595</v>
          </cell>
        </row>
        <row r="256148">
          <cell r="F256148" t="str">
            <v>polimobile.com</v>
          </cell>
          <cell r="G256148" t="str">
            <v>287596</v>
          </cell>
        </row>
        <row r="256149">
          <cell r="F256149" t="str">
            <v>polinize.com.br</v>
          </cell>
          <cell r="G256149" t="str">
            <v>287597</v>
          </cell>
        </row>
        <row r="256150">
          <cell r="F256150" t="str">
            <v>polipayments.com</v>
          </cell>
          <cell r="G256150" t="str">
            <v>287598</v>
          </cell>
        </row>
        <row r="256151">
          <cell r="F256151" t="str">
            <v>poliroots.com</v>
          </cell>
          <cell r="G256151" t="str">
            <v>287599</v>
          </cell>
        </row>
        <row r="256152">
          <cell r="F256152" t="str">
            <v>polishedgeek.com</v>
          </cell>
          <cell r="G256152" t="str">
            <v>287600</v>
          </cell>
        </row>
        <row r="256153">
          <cell r="F256153" t="str">
            <v>polishedpaper.com</v>
          </cell>
          <cell r="G256153" t="str">
            <v>287601</v>
          </cell>
        </row>
        <row r="256154">
          <cell r="F256154" t="str">
            <v>polishedpebbles.com</v>
          </cell>
          <cell r="G256154" t="str">
            <v>287602</v>
          </cell>
        </row>
        <row r="256155">
          <cell r="F256155" t="str">
            <v>polishforums.com</v>
          </cell>
          <cell r="G256155" t="str">
            <v>287603</v>
          </cell>
        </row>
        <row r="256156">
          <cell r="F256156" t="str">
            <v>politatube.com</v>
          </cell>
          <cell r="G256156" t="str">
            <v>287604</v>
          </cell>
        </row>
        <row r="256157">
          <cell r="F256157" t="str">
            <v>politech.io</v>
          </cell>
          <cell r="G256157" t="str">
            <v>287605</v>
          </cell>
        </row>
        <row r="256158">
          <cell r="F256158" t="str">
            <v>politic365.com</v>
          </cell>
          <cell r="G256158" t="str">
            <v>287606</v>
          </cell>
        </row>
        <row r="256159">
          <cell r="F256159" t="str">
            <v>politicalbuddies.com</v>
          </cell>
          <cell r="G256159" t="str">
            <v>287607</v>
          </cell>
        </row>
        <row r="256160">
          <cell r="F256160" t="str">
            <v>politicalloudmouth.com</v>
          </cell>
          <cell r="G256160" t="str">
            <v>287608</v>
          </cell>
        </row>
        <row r="256161">
          <cell r="F256161" t="str">
            <v>politicallyillustrated.com</v>
          </cell>
          <cell r="G256161" t="str">
            <v>287609</v>
          </cell>
        </row>
        <row r="256162">
          <cell r="F256162" t="str">
            <v>politicalslugfest.net</v>
          </cell>
          <cell r="G256162" t="str">
            <v>287610</v>
          </cell>
        </row>
        <row r="256163">
          <cell r="F256163" t="str">
            <v>politics.com</v>
          </cell>
          <cell r="G256163" t="str">
            <v>287611</v>
          </cell>
        </row>
        <row r="256164">
          <cell r="F256164" t="str">
            <v>politics4all.com</v>
          </cell>
          <cell r="G256164" t="str">
            <v>287612</v>
          </cell>
        </row>
        <row r="256165">
          <cell r="F256165" t="str">
            <v>politicshome.com</v>
          </cell>
          <cell r="G256165" t="str">
            <v>287613</v>
          </cell>
        </row>
        <row r="256166">
          <cell r="F256166" t="str">
            <v>politicsultra.com</v>
          </cell>
          <cell r="G256166" t="str">
            <v>287614</v>
          </cell>
        </row>
        <row r="256167">
          <cell r="F256167" t="str">
            <v>politicususa.com</v>
          </cell>
          <cell r="G256167" t="str">
            <v>287615</v>
          </cell>
        </row>
        <row r="256168">
          <cell r="F256168" t="str">
            <v>politifact.com</v>
          </cell>
          <cell r="G256168" t="str">
            <v>287616</v>
          </cell>
        </row>
        <row r="256169">
          <cell r="F256169" t="str">
            <v>politiko.ua</v>
          </cell>
          <cell r="G256169" t="str">
            <v>287617</v>
          </cell>
        </row>
        <row r="256170">
          <cell r="F256170" t="str">
            <v>politiview.com</v>
          </cell>
          <cell r="G256170" t="str">
            <v>287618</v>
          </cell>
        </row>
        <row r="256171">
          <cell r="F256171" t="str">
            <v>politofund.com</v>
          </cell>
          <cell r="G256171" t="str">
            <v>287619</v>
          </cell>
        </row>
        <row r="256172">
          <cell r="F256172" t="str">
            <v>politwoops.sunlightfoundation.com</v>
          </cell>
          <cell r="G256172" t="str">
            <v>287620</v>
          </cell>
        </row>
        <row r="256173">
          <cell r="F256173" t="str">
            <v>polityresearch.com</v>
          </cell>
          <cell r="G256173" t="str">
            <v>287621</v>
          </cell>
        </row>
        <row r="256174">
          <cell r="F256174" t="str">
            <v>poliwogg.com</v>
          </cell>
          <cell r="G256174" t="str">
            <v>287622</v>
          </cell>
        </row>
        <row r="256175">
          <cell r="F256175" t="str">
            <v>polka.com</v>
          </cell>
          <cell r="G256175" t="str">
            <v>287623</v>
          </cell>
        </row>
        <row r="256176">
          <cell r="F256176" t="str">
            <v>polkafox.com</v>
          </cell>
          <cell r="G256176" t="str">
            <v>287624</v>
          </cell>
        </row>
        <row r="256177">
          <cell r="F256177" t="str">
            <v>polkast.com</v>
          </cell>
          <cell r="G256177" t="str">
            <v>287625</v>
          </cell>
        </row>
        <row r="256178">
          <cell r="F256178" t="str">
            <v>polkstreetpress.com</v>
          </cell>
          <cell r="G256178" t="str">
            <v>287626</v>
          </cell>
        </row>
        <row r="256179">
          <cell r="F256179" t="str">
            <v>pollackshores.com</v>
          </cell>
          <cell r="G256179" t="str">
            <v>287627</v>
          </cell>
        </row>
        <row r="256180">
          <cell r="F256180" t="str">
            <v>pollator.com</v>
          </cell>
          <cell r="G256180" t="str">
            <v>287628</v>
          </cell>
        </row>
        <row r="256181">
          <cell r="F256181" t="str">
            <v>pollauthority.com</v>
          </cell>
          <cell r="G256181" t="str">
            <v>287629</v>
          </cell>
        </row>
        <row r="256182">
          <cell r="F256182" t="str">
            <v>pollbob.com</v>
          </cell>
          <cell r="G256182" t="str">
            <v>287630</v>
          </cell>
        </row>
        <row r="256183">
          <cell r="F256183" t="str">
            <v>pollbuzzer.com</v>
          </cell>
          <cell r="G256183" t="str">
            <v>287631</v>
          </cell>
        </row>
        <row r="256184">
          <cell r="F256184" t="str">
            <v>polldaddy.com</v>
          </cell>
          <cell r="G256184" t="str">
            <v>287632</v>
          </cell>
        </row>
        <row r="256185">
          <cell r="F256185" t="str">
            <v>pollen-tech.com</v>
          </cell>
          <cell r="G256185" t="str">
            <v>287633</v>
          </cell>
        </row>
        <row r="256186">
          <cell r="F256186" t="str">
            <v>pollen.am</v>
          </cell>
          <cell r="G256186" t="str">
            <v>287634</v>
          </cell>
        </row>
        <row r="256187">
          <cell r="F256187" t="str">
            <v>pollen.io</v>
          </cell>
          <cell r="G256187" t="str">
            <v>287635</v>
          </cell>
        </row>
        <row r="256188">
          <cell r="F256188" t="str">
            <v>pollendesign.com</v>
          </cell>
          <cell r="G256188" t="str">
            <v>287636</v>
          </cell>
        </row>
        <row r="256189">
          <cell r="F256189" t="str">
            <v>pollerbare.com</v>
          </cell>
          <cell r="G256189" t="str">
            <v>287637</v>
          </cell>
        </row>
        <row r="256190">
          <cell r="F256190" t="str">
            <v>pollimath.com</v>
          </cell>
          <cell r="G256190" t="str">
            <v>287638</v>
          </cell>
        </row>
        <row r="256191">
          <cell r="F256191" t="str">
            <v>pollinateenergy.org</v>
          </cell>
          <cell r="G256191" t="str">
            <v>287639</v>
          </cell>
        </row>
        <row r="256192">
          <cell r="F256192" t="str">
            <v>pollogen.com</v>
          </cell>
          <cell r="G256192" t="str">
            <v>287640</v>
          </cell>
        </row>
        <row r="256193">
          <cell r="F256193" t="str">
            <v>pollparrots.com</v>
          </cell>
          <cell r="G256193" t="str">
            <v>287641</v>
          </cell>
        </row>
        <row r="256194">
          <cell r="F256194" t="str">
            <v>pollportal.com</v>
          </cell>
          <cell r="G256194" t="str">
            <v>287642</v>
          </cell>
        </row>
        <row r="256195">
          <cell r="F256195" t="str">
            <v>pollsit.com</v>
          </cell>
          <cell r="G256195" t="str">
            <v>287643</v>
          </cell>
        </row>
        <row r="256196">
          <cell r="F256196" t="str">
            <v>pollster.com</v>
          </cell>
          <cell r="G256196" t="str">
            <v>287644</v>
          </cell>
        </row>
        <row r="256197">
          <cell r="F256197" t="str">
            <v>polltogo.com</v>
          </cell>
          <cell r="G256197" t="str">
            <v>287645</v>
          </cell>
        </row>
        <row r="256198">
          <cell r="F256198" t="str">
            <v>polltopia.com</v>
          </cell>
          <cell r="G256198" t="str">
            <v>287646</v>
          </cell>
        </row>
        <row r="256199">
          <cell r="F256199" t="str">
            <v>pollux.com.br</v>
          </cell>
          <cell r="G256199" t="str">
            <v>287647</v>
          </cell>
        </row>
        <row r="256200">
          <cell r="F256200" t="str">
            <v>pollvault.com</v>
          </cell>
          <cell r="G256200" t="str">
            <v>287648</v>
          </cell>
        </row>
        <row r="256201">
          <cell r="F256201" t="str">
            <v>pollybowls.hostoi.com</v>
          </cell>
          <cell r="G256201" t="str">
            <v>287649</v>
          </cell>
        </row>
        <row r="256202">
          <cell r="F256202" t="str">
            <v>pololu.com</v>
          </cell>
          <cell r="G256202" t="str">
            <v>287650</v>
          </cell>
        </row>
        <row r="256203">
          <cell r="F256203" t="str">
            <v>polomarte.com</v>
          </cell>
          <cell r="G256203" t="str">
            <v>287651</v>
          </cell>
        </row>
        <row r="256204">
          <cell r="F256204" t="str">
            <v>polonyadan.com</v>
          </cell>
          <cell r="G256204" t="str">
            <v>287652</v>
          </cell>
        </row>
        <row r="256205">
          <cell r="F256205" t="str">
            <v>polora.com</v>
          </cell>
          <cell r="G256205" t="str">
            <v>287653</v>
          </cell>
        </row>
        <row r="256206">
          <cell r="F256206" t="str">
            <v>polr.co.uk</v>
          </cell>
          <cell r="G256206" t="str">
            <v>287654</v>
          </cell>
        </row>
        <row r="256207">
          <cell r="F256207" t="str">
            <v>polsense.com</v>
          </cell>
          <cell r="G256207" t="str">
            <v>287655</v>
          </cell>
        </row>
        <row r="256208">
          <cell r="F256208" t="str">
            <v>polurls.com</v>
          </cell>
          <cell r="G256208" t="str">
            <v>287656</v>
          </cell>
        </row>
        <row r="256209">
          <cell r="F256209" t="str">
            <v>polusglobal.biz</v>
          </cell>
          <cell r="G256209" t="str">
            <v>287657</v>
          </cell>
        </row>
        <row r="256210">
          <cell r="F256210" t="str">
            <v>polusintelligence.com</v>
          </cell>
          <cell r="G256210" t="str">
            <v>287658</v>
          </cell>
        </row>
        <row r="256211">
          <cell r="F256211" t="str">
            <v>polvoracomunicacao.com.br</v>
          </cell>
          <cell r="G256211" t="str">
            <v>287659</v>
          </cell>
        </row>
        <row r="256212">
          <cell r="F256212" t="str">
            <v>poly-lumber-furniture.com</v>
          </cell>
          <cell r="G256212" t="str">
            <v>287660</v>
          </cell>
        </row>
        <row r="256213">
          <cell r="F256213" t="str">
            <v>poly.edu</v>
          </cell>
          <cell r="G256213" t="str">
            <v>287661</v>
          </cell>
        </row>
        <row r="256214">
          <cell r="F256214" t="str">
            <v>poly9.com</v>
          </cell>
          <cell r="G256214" t="str">
            <v>287662</v>
          </cell>
        </row>
        <row r="256215">
          <cell r="F256215" t="str">
            <v>polyandbark.com</v>
          </cell>
          <cell r="G256215" t="str">
            <v>287663</v>
          </cell>
        </row>
        <row r="256216">
          <cell r="F256216" t="str">
            <v>polyares.com.br</v>
          </cell>
          <cell r="G256216" t="str">
            <v>287664</v>
          </cell>
        </row>
        <row r="256217">
          <cell r="F256217" t="str">
            <v>polycase.com</v>
          </cell>
          <cell r="G256217" t="str">
            <v>287665</v>
          </cell>
        </row>
        <row r="256218">
          <cell r="F256218" t="str">
            <v>polyceed.com</v>
          </cell>
          <cell r="G256218" t="str">
            <v>287666</v>
          </cell>
        </row>
        <row r="256219">
          <cell r="F256219" t="str">
            <v>polychromelab.com</v>
          </cell>
          <cell r="G256219" t="str">
            <v>287667</v>
          </cell>
        </row>
        <row r="256220">
          <cell r="F256220" t="str">
            <v>polyfibre.in</v>
          </cell>
          <cell r="G256220" t="str">
            <v>287668</v>
          </cell>
        </row>
        <row r="256221">
          <cell r="F256221" t="str">
            <v>polyganics.com</v>
          </cell>
          <cell r="G256221" t="str">
            <v>287669</v>
          </cell>
        </row>
        <row r="256222">
          <cell r="F256222" t="str">
            <v>polygeninc.com</v>
          </cell>
          <cell r="G256222" t="str">
            <v>287670</v>
          </cell>
        </row>
        <row r="256223">
          <cell r="F256223" t="str">
            <v>polyglotprogramminginc.com</v>
          </cell>
          <cell r="G256223" t="str">
            <v>287671</v>
          </cell>
        </row>
        <row r="256224">
          <cell r="F256224" t="str">
            <v>polygongroup.com</v>
          </cell>
          <cell r="G256224" t="str">
            <v>287672</v>
          </cell>
        </row>
        <row r="256225">
          <cell r="F256225" t="str">
            <v>polygonmagic.com</v>
          </cell>
          <cell r="G256225" t="str">
            <v>287673</v>
          </cell>
        </row>
        <row r="256226">
          <cell r="F256226" t="str">
            <v>polygonmedical.com</v>
          </cell>
          <cell r="G256226" t="str">
            <v>287674</v>
          </cell>
        </row>
        <row r="256227">
          <cell r="F256227" t="str">
            <v>polygonswild.net</v>
          </cell>
          <cell r="G256227" t="str">
            <v>287675</v>
          </cell>
        </row>
        <row r="256228">
          <cell r="F256228" t="str">
            <v>polygraphmedia.com</v>
          </cell>
          <cell r="G256228" t="str">
            <v>287676</v>
          </cell>
        </row>
        <row r="256229">
          <cell r="F256229" t="str">
            <v>polygroupllc.net</v>
          </cell>
          <cell r="G256229" t="str">
            <v>287677</v>
          </cell>
        </row>
        <row r="256230">
          <cell r="F256230" t="str">
            <v>polyimide-china.com</v>
          </cell>
          <cell r="G256230" t="str">
            <v>287678</v>
          </cell>
        </row>
        <row r="256231">
          <cell r="F256231" t="str">
            <v>polylabs.ca</v>
          </cell>
          <cell r="G256231" t="str">
            <v>287679</v>
          </cell>
        </row>
        <row r="256232">
          <cell r="F256232" t="str">
            <v>polymaker.com</v>
          </cell>
          <cell r="G256232" t="str">
            <v>287680</v>
          </cell>
        </row>
        <row r="256233">
          <cell r="F256233" t="str">
            <v>polymatech.co.jp</v>
          </cell>
          <cell r="G256233" t="str">
            <v>287681</v>
          </cell>
        </row>
        <row r="256234">
          <cell r="F256234" t="str">
            <v>polymath.com</v>
          </cell>
          <cell r="G256234" t="str">
            <v>287682</v>
          </cell>
        </row>
        <row r="256235">
          <cell r="F256235" t="str">
            <v>polymathine.com</v>
          </cell>
          <cell r="G256235" t="str">
            <v>287683</v>
          </cell>
        </row>
        <row r="256236">
          <cell r="F256236" t="str">
            <v>polymathtechnologies.com</v>
          </cell>
          <cell r="G256236" t="str">
            <v>287684</v>
          </cell>
        </row>
        <row r="256237">
          <cell r="F256237" t="str">
            <v>polymedic.ma</v>
          </cell>
          <cell r="G256237" t="str">
            <v>287685</v>
          </cell>
        </row>
        <row r="256238">
          <cell r="F256238" t="str">
            <v>polymeme.com</v>
          </cell>
          <cell r="G256238" t="str">
            <v>287686</v>
          </cell>
        </row>
        <row r="256239">
          <cell r="F256239" t="str">
            <v>polymeres-africa.com</v>
          </cell>
          <cell r="G256239" t="str">
            <v>287687</v>
          </cell>
        </row>
        <row r="256240">
          <cell r="F256240" t="str">
            <v>polymergroupinc.com</v>
          </cell>
          <cell r="G256240" t="str">
            <v>287688</v>
          </cell>
        </row>
        <row r="256241">
          <cell r="F256241" t="str">
            <v>polymerlogistics.com</v>
          </cell>
          <cell r="G256241" t="str">
            <v>287689</v>
          </cell>
        </row>
        <row r="256242">
          <cell r="F256242" t="str">
            <v>polymerrecovery.com</v>
          </cell>
          <cell r="G256242" t="str">
            <v>287690</v>
          </cell>
        </row>
        <row r="256243">
          <cell r="F256243" t="str">
            <v>polymerupdate.com</v>
          </cell>
          <cell r="G256243" t="str">
            <v>287691</v>
          </cell>
        </row>
        <row r="256244">
          <cell r="F256244" t="str">
            <v>polyn8.com</v>
          </cell>
          <cell r="G256244" t="str">
            <v>287692</v>
          </cell>
        </row>
        <row r="256245">
          <cell r="F256245" t="str">
            <v>polynet.eu</v>
          </cell>
          <cell r="G256245" t="str">
            <v>287693</v>
          </cell>
        </row>
        <row r="256246">
          <cell r="F256246" t="str">
            <v>polypico.com</v>
          </cell>
          <cell r="G256246" t="str">
            <v>287694</v>
          </cell>
        </row>
        <row r="256247">
          <cell r="F256247" t="str">
            <v>polypore.net</v>
          </cell>
          <cell r="G256247" t="str">
            <v>287695</v>
          </cell>
        </row>
        <row r="256248">
          <cell r="F256248" t="str">
            <v>polyport.ch</v>
          </cell>
          <cell r="G256248" t="str">
            <v>287696</v>
          </cell>
        </row>
        <row r="256249">
          <cell r="F256249" t="str">
            <v>polyrific.com</v>
          </cell>
          <cell r="G256249" t="str">
            <v>287697</v>
          </cell>
        </row>
        <row r="256250">
          <cell r="F256250" t="str">
            <v>polystory.com</v>
          </cell>
          <cell r="G256250" t="str">
            <v>287698</v>
          </cell>
        </row>
        <row r="256251">
          <cell r="F256251" t="str">
            <v>polyvista.com</v>
          </cell>
          <cell r="G256251" t="str">
            <v>287699</v>
          </cell>
        </row>
        <row r="256252">
          <cell r="F256252" t="str">
            <v>polywood-furniture.com</v>
          </cell>
          <cell r="G256252" t="str">
            <v>287700</v>
          </cell>
        </row>
        <row r="256253">
          <cell r="F256253" t="str">
            <v>pomarri.com</v>
          </cell>
          <cell r="G256253" t="str">
            <v>287701</v>
          </cell>
        </row>
        <row r="256254">
          <cell r="F256254" t="str">
            <v>pomelotv.com</v>
          </cell>
          <cell r="G256254" t="str">
            <v>287702</v>
          </cell>
        </row>
        <row r="256255">
          <cell r="F256255" t="str">
            <v>pomidorcart.com</v>
          </cell>
          <cell r="G256255" t="str">
            <v>287703</v>
          </cell>
        </row>
        <row r="256256">
          <cell r="F256256" t="str">
            <v>pommenaturalmarket.com</v>
          </cell>
          <cell r="G256256" t="str">
            <v>287704</v>
          </cell>
        </row>
        <row r="256257">
          <cell r="F256257" t="str">
            <v>pomodorotechnique.com</v>
          </cell>
          <cell r="G256257" t="str">
            <v>287705</v>
          </cell>
        </row>
        <row r="256258">
          <cell r="F256258" t="str">
            <v>pomp.com</v>
          </cell>
          <cell r="G256258" t="str">
            <v>287706</v>
          </cell>
        </row>
        <row r="256259">
          <cell r="F256259" t="str">
            <v>pompiedoe.nl</v>
          </cell>
          <cell r="G256259" t="str">
            <v>287707</v>
          </cell>
        </row>
        <row r="256260">
          <cell r="F256260" t="str">
            <v>pomstore.net</v>
          </cell>
          <cell r="G256260" t="str">
            <v>287708</v>
          </cell>
        </row>
        <row r="256261">
          <cell r="F256261" t="str">
            <v>pomwonderful.com</v>
          </cell>
          <cell r="G256261" t="str">
            <v>287709</v>
          </cell>
        </row>
        <row r="256262">
          <cell r="F256262" t="str">
            <v>pondcil.com</v>
          </cell>
          <cell r="G256262" t="str">
            <v>287710</v>
          </cell>
        </row>
        <row r="256263">
          <cell r="F256263" t="str">
            <v>ponder.co</v>
          </cell>
          <cell r="G256263" t="str">
            <v>287711</v>
          </cell>
        </row>
        <row r="256264">
          <cell r="F256264" t="str">
            <v>ponderaengineers.com</v>
          </cell>
          <cell r="G256264" t="str">
            <v>287712</v>
          </cell>
        </row>
        <row r="256265">
          <cell r="F256265" t="str">
            <v>ponderas.ro</v>
          </cell>
          <cell r="G256265" t="str">
            <v>287713</v>
          </cell>
        </row>
        <row r="256266">
          <cell r="F256266" t="str">
            <v>ponderingpanda.com</v>
          </cell>
          <cell r="G256266" t="str">
            <v>287714</v>
          </cell>
        </row>
        <row r="256267">
          <cell r="F256267" t="str">
            <v>pondicherrymedia.com</v>
          </cell>
          <cell r="G256267" t="str">
            <v>287715</v>
          </cell>
        </row>
        <row r="256268">
          <cell r="F256268" t="str">
            <v>pondigo.com</v>
          </cell>
          <cell r="G256268" t="str">
            <v>287716</v>
          </cell>
        </row>
        <row r="256269">
          <cell r="F256269" t="str">
            <v>pondr.it</v>
          </cell>
          <cell r="G256269" t="str">
            <v>287717</v>
          </cell>
        </row>
        <row r="256270">
          <cell r="F256270" t="str">
            <v>pondry.com</v>
          </cell>
          <cell r="G256270" t="str">
            <v>287718</v>
          </cell>
        </row>
        <row r="256271">
          <cell r="F256271" t="str">
            <v>pondsthlm.com</v>
          </cell>
          <cell r="G256271" t="str">
            <v>287719</v>
          </cell>
        </row>
        <row r="256272">
          <cell r="F256272" t="str">
            <v>pondurance.com</v>
          </cell>
          <cell r="G256272" t="str">
            <v>287720</v>
          </cell>
        </row>
        <row r="256273">
          <cell r="F256273" t="str">
            <v>ponemon.org</v>
          </cell>
          <cell r="G256273" t="str">
            <v>287721</v>
          </cell>
        </row>
        <row r="256274">
          <cell r="F256274" t="str">
            <v>pongratzconsulting.com</v>
          </cell>
          <cell r="G256274" t="str">
            <v>287722</v>
          </cell>
        </row>
        <row r="256275">
          <cell r="F256275" t="str">
            <v>pongworks.com</v>
          </cell>
          <cell r="G256275" t="str">
            <v>287723</v>
          </cell>
        </row>
        <row r="256276">
          <cell r="F256276" t="str">
            <v>ponisha.ir</v>
          </cell>
          <cell r="G256276" t="str">
            <v>287724</v>
          </cell>
        </row>
        <row r="256277">
          <cell r="F256277" t="str">
            <v>ponix.co</v>
          </cell>
          <cell r="G256277" t="str">
            <v>287725</v>
          </cell>
        </row>
        <row r="256278">
          <cell r="F256278" t="str">
            <v>ponki.com.br</v>
          </cell>
          <cell r="G256278" t="str">
            <v>287726</v>
          </cell>
        </row>
        <row r="256279">
          <cell r="F256279" t="str">
            <v>ponkle.com</v>
          </cell>
          <cell r="G256279" t="str">
            <v>287727</v>
          </cell>
        </row>
        <row r="256280">
          <cell r="F256280" t="str">
            <v>ponmankalbuilders.com</v>
          </cell>
          <cell r="G256280" t="str">
            <v>287728</v>
          </cell>
        </row>
        <row r="256281">
          <cell r="F256281" t="str">
            <v>ponodesign.com</v>
          </cell>
          <cell r="G256281" t="str">
            <v>287729</v>
          </cell>
        </row>
        <row r="256282">
          <cell r="F256282" t="str">
            <v>ponple.co.kr</v>
          </cell>
          <cell r="G256282" t="str">
            <v>287730</v>
          </cell>
        </row>
        <row r="256283">
          <cell r="F256283" t="str">
            <v>ponselpay.com</v>
          </cell>
          <cell r="G256283" t="str">
            <v>287731</v>
          </cell>
        </row>
        <row r="256284">
          <cell r="F256284" t="str">
            <v>ponseti.info</v>
          </cell>
          <cell r="G256284" t="str">
            <v>287732</v>
          </cell>
        </row>
        <row r="256285">
          <cell r="F256285" t="str">
            <v>ponsse.com</v>
          </cell>
          <cell r="G256285" t="str">
            <v>287733</v>
          </cell>
        </row>
        <row r="256286">
          <cell r="F256286" t="str">
            <v>pontai.com</v>
          </cell>
          <cell r="G256286" t="str">
            <v>287734</v>
          </cell>
        </row>
        <row r="256287">
          <cell r="F256287" t="str">
            <v>ponte.com</v>
          </cell>
          <cell r="G256287" t="str">
            <v>287735</v>
          </cell>
        </row>
        <row r="256288">
          <cell r="F256288" t="str">
            <v>ponte.hu</v>
          </cell>
          <cell r="G256288" t="str">
            <v>287736</v>
          </cell>
        </row>
        <row r="256289">
          <cell r="F256289" t="str">
            <v>pontisresearch.com</v>
          </cell>
          <cell r="G256289" t="str">
            <v>287737</v>
          </cell>
        </row>
        <row r="256290">
          <cell r="F256290" t="str">
            <v>ponton-consulting.com</v>
          </cell>
          <cell r="G256290" t="str">
            <v>287738</v>
          </cell>
        </row>
        <row r="256291">
          <cell r="F256291" t="str">
            <v>ponvia.com</v>
          </cell>
          <cell r="G256291" t="str">
            <v>287739</v>
          </cell>
        </row>
        <row r="256292">
          <cell r="F256292" t="str">
            <v>ponycode.com</v>
          </cell>
          <cell r="G256292" t="str">
            <v>287740</v>
          </cell>
        </row>
        <row r="256293">
          <cell r="F256293" t="str">
            <v>ponywolf.com</v>
          </cell>
          <cell r="G256293" t="str">
            <v>287741</v>
          </cell>
        </row>
        <row r="256294">
          <cell r="F256294" t="str">
            <v>poodz.com</v>
          </cell>
          <cell r="G256294" t="str">
            <v>287742</v>
          </cell>
        </row>
        <row r="256295">
          <cell r="F256295" t="str">
            <v>pool-specialists.com</v>
          </cell>
          <cell r="G256295" t="str">
            <v>287743</v>
          </cell>
        </row>
        <row r="256296">
          <cell r="F256296" t="str">
            <v>pool.bamboogroup.ro</v>
          </cell>
          <cell r="G256296" t="str">
            <v>287744</v>
          </cell>
        </row>
        <row r="256297">
          <cell r="F256297" t="str">
            <v>pool4tool.com</v>
          </cell>
          <cell r="G256297" t="str">
            <v>287745</v>
          </cell>
        </row>
        <row r="256298">
          <cell r="F256298" t="str">
            <v>poolcircle.com</v>
          </cell>
          <cell r="G256298" t="str">
            <v>287746</v>
          </cell>
        </row>
        <row r="256299">
          <cell r="F256299" t="str">
            <v>pooleshaffery.com</v>
          </cell>
          <cell r="G256299" t="str">
            <v>287747</v>
          </cell>
        </row>
        <row r="256300">
          <cell r="F256300" t="str">
            <v>poolfection1.com</v>
          </cell>
          <cell r="G256300" t="str">
            <v>287748</v>
          </cell>
        </row>
        <row r="256301">
          <cell r="F256301" t="str">
            <v>poolfilters.biz</v>
          </cell>
          <cell r="G256301" t="str">
            <v>287749</v>
          </cell>
        </row>
        <row r="256302">
          <cell r="F256302" t="str">
            <v>poolguysofpalmbeach.com</v>
          </cell>
          <cell r="G256302" t="str">
            <v>287750</v>
          </cell>
        </row>
        <row r="256303">
          <cell r="F256303" t="str">
            <v>poolhouse.ca</v>
          </cell>
          <cell r="G256303" t="str">
            <v>287751</v>
          </cell>
        </row>
        <row r="256304">
          <cell r="F256304" t="str">
            <v>poolingpeople.ca</v>
          </cell>
          <cell r="G256304" t="str">
            <v>287752</v>
          </cell>
        </row>
        <row r="256305">
          <cell r="F256305" t="str">
            <v>poolmania.es</v>
          </cell>
          <cell r="G256305" t="str">
            <v>287753</v>
          </cell>
        </row>
        <row r="256306">
          <cell r="F256306" t="str">
            <v>poolresurfacingorlando.trade</v>
          </cell>
          <cell r="G256306" t="str">
            <v>287754</v>
          </cell>
        </row>
        <row r="256307">
          <cell r="F256307" t="str">
            <v>poolsidepreneurs.com</v>
          </cell>
          <cell r="G256307" t="str">
            <v>287755</v>
          </cell>
        </row>
        <row r="256308">
          <cell r="F256308" t="str">
            <v>poolsupplyunlimited.com</v>
          </cell>
          <cell r="G256308" t="str">
            <v>287756</v>
          </cell>
        </row>
        <row r="256309">
          <cell r="F256309" t="str">
            <v>pooltrackers.com</v>
          </cell>
          <cell r="G256309" t="str">
            <v>287757</v>
          </cell>
        </row>
        <row r="256310">
          <cell r="F256310" t="str">
            <v>poolworks.de</v>
          </cell>
          <cell r="G256310" t="str">
            <v>287758</v>
          </cell>
        </row>
        <row r="256311">
          <cell r="F256311" t="str">
            <v>poolxing.com</v>
          </cell>
          <cell r="G256311" t="str">
            <v>287759</v>
          </cell>
        </row>
        <row r="256312">
          <cell r="F256312" t="str">
            <v>pooma.net</v>
          </cell>
          <cell r="G256312" t="str">
            <v>287760</v>
          </cell>
        </row>
        <row r="256313">
          <cell r="F256313" t="str">
            <v>poorstudentbooks.com</v>
          </cell>
          <cell r="G256313" t="str">
            <v>287761</v>
          </cell>
        </row>
        <row r="256314">
          <cell r="F256314" t="str">
            <v>poorvaiproductions.in</v>
          </cell>
          <cell r="G256314" t="str">
            <v>287762</v>
          </cell>
        </row>
        <row r="256315">
          <cell r="F256315" t="str">
            <v>poosh.com</v>
          </cell>
          <cell r="G256315" t="str">
            <v>287763</v>
          </cell>
        </row>
        <row r="256316">
          <cell r="F256316" t="str">
            <v>pooshall.com</v>
          </cell>
          <cell r="G256316" t="str">
            <v>287764</v>
          </cell>
        </row>
        <row r="256317">
          <cell r="F256317" t="str">
            <v>pop-aut.com</v>
          </cell>
          <cell r="G256317" t="str">
            <v>287765</v>
          </cell>
        </row>
        <row r="256318">
          <cell r="F256318" t="str">
            <v>pop-market.com</v>
          </cell>
          <cell r="G256318" t="str">
            <v>287766</v>
          </cell>
        </row>
        <row r="256319">
          <cell r="F256319" t="str">
            <v>pop-post.com</v>
          </cell>
          <cell r="G256319" t="str">
            <v>287767</v>
          </cell>
        </row>
        <row r="256320">
          <cell r="F256320" t="str">
            <v>pop-technology.com</v>
          </cell>
          <cell r="G256320" t="str">
            <v>287768</v>
          </cell>
        </row>
        <row r="256321">
          <cell r="F256321" t="str">
            <v>pop.co</v>
          </cell>
          <cell r="G256321" t="str">
            <v>287769</v>
          </cell>
        </row>
        <row r="256322">
          <cell r="F256322" t="str">
            <v>pop17.com</v>
          </cell>
          <cell r="G256322" t="str">
            <v>287770</v>
          </cell>
        </row>
        <row r="256323">
          <cell r="F256323" t="str">
            <v>pop2life.com</v>
          </cell>
          <cell r="G256323" t="str">
            <v>287771</v>
          </cell>
        </row>
        <row r="256324">
          <cell r="F256324" t="str">
            <v>popa.com</v>
          </cell>
          <cell r="G256324" t="str">
            <v>287772</v>
          </cell>
        </row>
        <row r="256325">
          <cell r="F256325" t="str">
            <v>popalytics.com</v>
          </cell>
          <cell r="G256325" t="str">
            <v>287773</v>
          </cell>
        </row>
        <row r="256326">
          <cell r="F256326" t="str">
            <v>popanopolous.com</v>
          </cell>
          <cell r="G256326" t="str">
            <v>287774</v>
          </cell>
        </row>
        <row r="256327">
          <cell r="F256327" t="str">
            <v>popappfactory.com</v>
          </cell>
          <cell r="G256327" t="str">
            <v>287775</v>
          </cell>
        </row>
        <row r="256328">
          <cell r="F256328" t="str">
            <v>poparchitexture.com</v>
          </cell>
          <cell r="G256328" t="str">
            <v>287776</v>
          </cell>
        </row>
        <row r="256329">
          <cell r="F256329" t="str">
            <v>popbuzz.me</v>
          </cell>
          <cell r="G256329" t="str">
            <v>287777</v>
          </cell>
        </row>
        <row r="256330">
          <cell r="F256330" t="str">
            <v>popcash.net</v>
          </cell>
          <cell r="G256330" t="str">
            <v>287778</v>
          </cell>
        </row>
        <row r="256331">
          <cell r="F256331" t="str">
            <v>popcatch.com</v>
          </cell>
          <cell r="G256331" t="str">
            <v>287779</v>
          </cell>
        </row>
        <row r="256332">
          <cell r="F256332" t="str">
            <v>popcatcher.com</v>
          </cell>
          <cell r="G256332" t="str">
            <v>287780</v>
          </cell>
        </row>
        <row r="256333">
          <cell r="F256333" t="str">
            <v>popchartlab.com</v>
          </cell>
          <cell r="G256333" t="str">
            <v>287781</v>
          </cell>
        </row>
        <row r="256334">
          <cell r="F256334" t="str">
            <v>popcherry.com.au</v>
          </cell>
          <cell r="G256334" t="str">
            <v>287782</v>
          </cell>
        </row>
        <row r="256335">
          <cell r="F256335" t="str">
            <v>popcircle.com</v>
          </cell>
          <cell r="G256335" t="str">
            <v>287783</v>
          </cell>
        </row>
        <row r="256336">
          <cell r="F256336" t="str">
            <v>popcord.co</v>
          </cell>
          <cell r="G256336" t="str">
            <v>287784</v>
          </cell>
        </row>
        <row r="256337">
          <cell r="F256337" t="str">
            <v>popcorner.es</v>
          </cell>
          <cell r="G256337" t="str">
            <v>287785</v>
          </cell>
        </row>
        <row r="256338">
          <cell r="F256338" t="str">
            <v>popcornfx.com</v>
          </cell>
          <cell r="G256338" t="str">
            <v>287786</v>
          </cell>
        </row>
        <row r="256339">
          <cell r="F256339" t="str">
            <v>popcornsutton.com</v>
          </cell>
          <cell r="G256339" t="str">
            <v>287787</v>
          </cell>
        </row>
        <row r="256340">
          <cell r="F256340" t="str">
            <v>popdat.com</v>
          </cell>
          <cell r="G256340" t="str">
            <v>287788</v>
          </cell>
        </row>
        <row r="256341">
          <cell r="F256341" t="str">
            <v>popdynamics.com</v>
          </cell>
          <cell r="G256341" t="str">
            <v>287789</v>
          </cell>
        </row>
        <row r="256342">
          <cell r="F256342" t="str">
            <v>pope-law.com</v>
          </cell>
          <cell r="G256342" t="str">
            <v>287790</v>
          </cell>
        </row>
        <row r="256343">
          <cell r="F256343" t="str">
            <v>popfeedback.com</v>
          </cell>
          <cell r="G256343" t="str">
            <v>287791</v>
          </cell>
        </row>
        <row r="256344">
          <cell r="F256344" t="str">
            <v>popforms.com</v>
          </cell>
          <cell r="G256344" t="str">
            <v>287792</v>
          </cell>
        </row>
        <row r="256345">
          <cell r="F256345" t="str">
            <v>popfossa.com</v>
          </cell>
          <cell r="G256345" t="str">
            <v>287793</v>
          </cell>
        </row>
        <row r="256346">
          <cell r="F256346" t="str">
            <v>popfunding.com</v>
          </cell>
          <cell r="G256346" t="str">
            <v>287794</v>
          </cell>
        </row>
        <row r="256347">
          <cell r="F256347" t="str">
            <v>popgate.biz</v>
          </cell>
          <cell r="G256347" t="str">
            <v>287795</v>
          </cell>
        </row>
        <row r="256348">
          <cell r="F256348" t="str">
            <v>pophealthcare.com</v>
          </cell>
          <cell r="G256348" t="str">
            <v>287796</v>
          </cell>
        </row>
        <row r="256349">
          <cell r="F256349" t="str">
            <v>popherald.com</v>
          </cell>
          <cell r="G256349" t="str">
            <v>287797</v>
          </cell>
        </row>
        <row r="256350">
          <cell r="F256350" t="str">
            <v>popimedia.com</v>
          </cell>
          <cell r="G256350" t="str">
            <v>287798</v>
          </cell>
        </row>
        <row r="256351">
          <cell r="F256351" t="str">
            <v>popina.com</v>
          </cell>
          <cell r="G256351" t="str">
            <v>287799</v>
          </cell>
        </row>
        <row r="256352">
          <cell r="F256352" t="str">
            <v>popingroup.com</v>
          </cell>
          <cell r="G256352" t="str">
            <v>287800</v>
          </cell>
        </row>
        <row r="256353">
          <cell r="F256353" t="str">
            <v>popinjay.co</v>
          </cell>
          <cell r="G256353" t="str">
            <v>287801</v>
          </cell>
        </row>
        <row r="256354">
          <cell r="F256354" t="str">
            <v>popjewels.com</v>
          </cell>
          <cell r="G256354" t="str">
            <v>287802</v>
          </cell>
        </row>
        <row r="256355">
          <cell r="F256355" t="str">
            <v>popkomm.com</v>
          </cell>
          <cell r="G256355" t="str">
            <v>287803</v>
          </cell>
        </row>
        <row r="256356">
          <cell r="F256356" t="str">
            <v>popkop.com</v>
          </cell>
          <cell r="G256356" t="str">
            <v>287804</v>
          </cell>
        </row>
        <row r="256357">
          <cell r="F256357" t="str">
            <v>popkultura.net</v>
          </cell>
          <cell r="G256357" t="str">
            <v>287805</v>
          </cell>
        </row>
        <row r="256358">
          <cell r="F256358" t="str">
            <v>poplabs.com</v>
          </cell>
          <cell r="G256358" t="str">
            <v>287806</v>
          </cell>
        </row>
        <row r="256359">
          <cell r="F256359" t="str">
            <v>poplarhealthcare.com</v>
          </cell>
          <cell r="G256359" t="str">
            <v>287807</v>
          </cell>
        </row>
        <row r="256360">
          <cell r="F256360" t="str">
            <v>poplarnetwork.com</v>
          </cell>
          <cell r="G256360" t="str">
            <v>287808</v>
          </cell>
        </row>
        <row r="256361">
          <cell r="F256361" t="str">
            <v>popletters.com</v>
          </cell>
          <cell r="G256361" t="str">
            <v>287809</v>
          </cell>
        </row>
        <row r="256362">
          <cell r="F256362" t="str">
            <v>poplooks.com</v>
          </cell>
          <cell r="G256362" t="str">
            <v>287810</v>
          </cell>
        </row>
        <row r="256363">
          <cell r="F256363" t="str">
            <v>poplytics.com</v>
          </cell>
          <cell r="G256363" t="str">
            <v>287811</v>
          </cell>
        </row>
        <row r="256364">
          <cell r="F256364" t="str">
            <v>popmanila.com</v>
          </cell>
          <cell r="G256364" t="str">
            <v>287812</v>
          </cell>
        </row>
        <row r="256365">
          <cell r="F256365" t="str">
            <v>popmarker.com</v>
          </cell>
          <cell r="G256365" t="str">
            <v>287813</v>
          </cell>
        </row>
        <row r="256366">
          <cell r="F256366" t="str">
            <v>popmatters.com</v>
          </cell>
          <cell r="G256366" t="str">
            <v>287814</v>
          </cell>
        </row>
        <row r="256367">
          <cell r="F256367" t="str">
            <v>popmingle.com</v>
          </cell>
          <cell r="G256367" t="str">
            <v>287815</v>
          </cell>
        </row>
        <row r="256368">
          <cell r="F256368" t="str">
            <v>popmog.com</v>
          </cell>
          <cell r="G256368" t="str">
            <v>287816</v>
          </cell>
        </row>
        <row r="256369">
          <cell r="F256369" t="str">
            <v>popotepayments.com</v>
          </cell>
          <cell r="G256369" t="str">
            <v>287817</v>
          </cell>
        </row>
        <row r="256370">
          <cell r="F256370" t="str">
            <v>popover.com</v>
          </cell>
          <cell r="G256370" t="str">
            <v>287818</v>
          </cell>
        </row>
        <row r="256371">
          <cell r="F256371" t="str">
            <v>poppadamwebs.com</v>
          </cell>
          <cell r="G256371" t="str">
            <v>287819</v>
          </cell>
        </row>
        <row r="256372">
          <cell r="F256372" t="str">
            <v>popperandco.com</v>
          </cell>
          <cell r="G256372" t="str">
            <v>287820</v>
          </cell>
        </row>
        <row r="256373">
          <cell r="F256373" t="str">
            <v>poppinpods.com.au</v>
          </cell>
          <cell r="G256373" t="str">
            <v>287821</v>
          </cell>
        </row>
        <row r="256374">
          <cell r="F256374" t="str">
            <v>poppinsdigital.com</v>
          </cell>
          <cell r="G256374" t="str">
            <v>287822</v>
          </cell>
        </row>
        <row r="256375">
          <cell r="F256375" t="str">
            <v>popplet.com</v>
          </cell>
          <cell r="G256375" t="str">
            <v>287823</v>
          </cell>
        </row>
        <row r="256376">
          <cell r="F256376" t="str">
            <v>popresults.com</v>
          </cell>
          <cell r="G256376" t="str">
            <v>287824</v>
          </cell>
        </row>
        <row r="256377">
          <cell r="F256377" t="str">
            <v>poprl.com</v>
          </cell>
          <cell r="G256377" t="str">
            <v>287825</v>
          </cell>
        </row>
        <row r="256378">
          <cell r="F256378" t="str">
            <v>popscreen.com</v>
          </cell>
          <cell r="G256378" t="str">
            <v>287826</v>
          </cell>
        </row>
        <row r="256379">
          <cell r="F256379" t="str">
            <v>popshops.com</v>
          </cell>
          <cell r="G256379" t="str">
            <v>287827</v>
          </cell>
        </row>
        <row r="256380">
          <cell r="F256380" t="str">
            <v>popshorts.com</v>
          </cell>
          <cell r="G256380" t="str">
            <v>287828</v>
          </cell>
        </row>
        <row r="256381">
          <cell r="F256381" t="str">
            <v>popsirens.com</v>
          </cell>
          <cell r="G256381" t="str">
            <v>287829</v>
          </cell>
        </row>
        <row r="256382">
          <cell r="F256382" t="str">
            <v>popsleuth.com</v>
          </cell>
          <cell r="G256382" t="str">
            <v>287830</v>
          </cell>
        </row>
        <row r="256383">
          <cell r="F256383" t="str">
            <v>popstache.com</v>
          </cell>
          <cell r="G256383" t="str">
            <v>287831</v>
          </cell>
        </row>
        <row r="256384">
          <cell r="F256384" t="str">
            <v>popstime.com</v>
          </cell>
          <cell r="G256384" t="str">
            <v>287832</v>
          </cell>
        </row>
        <row r="256385">
          <cell r="F256385" t="str">
            <v>popstockz.com</v>
          </cell>
          <cell r="G256385" t="str">
            <v>287833</v>
          </cell>
        </row>
        <row r="256386">
          <cell r="F256386" t="str">
            <v>popsurvey.com</v>
          </cell>
          <cell r="G256386" t="str">
            <v>287834</v>
          </cell>
        </row>
        <row r="256387">
          <cell r="F256387" t="str">
            <v>poptech.org</v>
          </cell>
          <cell r="G256387" t="str">
            <v>287835</v>
          </cell>
        </row>
        <row r="256388">
          <cell r="F256388" t="str">
            <v>poptents.uk</v>
          </cell>
          <cell r="G256388" t="str">
            <v>287836</v>
          </cell>
        </row>
        <row r="256389">
          <cell r="F256389" t="str">
            <v>poptheory.com</v>
          </cell>
          <cell r="G256389" t="str">
            <v>287837</v>
          </cell>
        </row>
        <row r="256390">
          <cell r="F256390" t="str">
            <v>poptopseo.com</v>
          </cell>
          <cell r="G256390" t="str">
            <v>287838</v>
          </cell>
        </row>
        <row r="256391">
          <cell r="F256391" t="str">
            <v>popugamer.com</v>
          </cell>
          <cell r="G256391" t="str">
            <v>287839</v>
          </cell>
        </row>
        <row r="256392">
          <cell r="F256392" t="str">
            <v>popula.de</v>
          </cell>
          <cell r="G256392" t="str">
            <v>287840</v>
          </cell>
        </row>
        <row r="256393">
          <cell r="F256393" t="str">
            <v>populabel.com</v>
          </cell>
          <cell r="G256393" t="str">
            <v>287841</v>
          </cell>
        </row>
        <row r="256394">
          <cell r="F256394" t="str">
            <v>popularc.com</v>
          </cell>
          <cell r="G256394" t="str">
            <v>287842</v>
          </cell>
        </row>
        <row r="256395">
          <cell r="F256395" t="str">
            <v>popularclones.com</v>
          </cell>
          <cell r="G256395" t="str">
            <v>287843</v>
          </cell>
        </row>
        <row r="256396">
          <cell r="F256396" t="str">
            <v>popularindia.in</v>
          </cell>
          <cell r="G256396" t="str">
            <v>287844</v>
          </cell>
        </row>
        <row r="256397">
          <cell r="F256397" t="str">
            <v>popularise.com</v>
          </cell>
          <cell r="G256397" t="str">
            <v>287845</v>
          </cell>
        </row>
        <row r="256398">
          <cell r="F256398" t="str">
            <v>popularity-reference.de</v>
          </cell>
          <cell r="G256398" t="str">
            <v>287846</v>
          </cell>
        </row>
        <row r="256399">
          <cell r="F256399" t="str">
            <v>popularnobodies.com</v>
          </cell>
          <cell r="G256399" t="str">
            <v>287847</v>
          </cell>
        </row>
        <row r="256400">
          <cell r="F256400" t="str">
            <v>popularpixel.com</v>
          </cell>
          <cell r="G256400" t="str">
            <v>287848</v>
          </cell>
        </row>
        <row r="256401">
          <cell r="F256401" t="str">
            <v>populi.co</v>
          </cell>
          <cell r="G256401" t="str">
            <v>287849</v>
          </cell>
        </row>
        <row r="256402">
          <cell r="F256402" t="str">
            <v>populis.com.au</v>
          </cell>
          <cell r="G256402" t="str">
            <v>287850</v>
          </cell>
        </row>
        <row r="256403">
          <cell r="F256403" t="str">
            <v>populos.net</v>
          </cell>
          <cell r="G256403" t="str">
            <v>287851</v>
          </cell>
        </row>
        <row r="256404">
          <cell r="F256404" t="str">
            <v>populotto.com</v>
          </cell>
          <cell r="G256404" t="str">
            <v>287852</v>
          </cell>
        </row>
        <row r="256405">
          <cell r="F256405" t="str">
            <v>popupbooster.com</v>
          </cell>
          <cell r="G256405" t="str">
            <v>287853</v>
          </cell>
        </row>
        <row r="256406">
          <cell r="F256406" t="str">
            <v>popupchef.com.au</v>
          </cell>
          <cell r="G256406" t="str">
            <v>287854</v>
          </cell>
        </row>
        <row r="256407">
          <cell r="F256407" t="str">
            <v>popupcity.net</v>
          </cell>
          <cell r="G256407" t="str">
            <v>287855</v>
          </cell>
        </row>
        <row r="256408">
          <cell r="F256408" t="str">
            <v>popuri.us</v>
          </cell>
          <cell r="G256408" t="str">
            <v>287856</v>
          </cell>
        </row>
        <row r="256409">
          <cell r="F256409" t="str">
            <v>poputrust.com</v>
          </cell>
          <cell r="G256409" t="str">
            <v>287857</v>
          </cell>
        </row>
        <row r="256410">
          <cell r="F256410" t="str">
            <v>popvia.com</v>
          </cell>
          <cell r="G256410" t="str">
            <v>287858</v>
          </cell>
        </row>
        <row r="256411">
          <cell r="F256411" t="str">
            <v>popwebdesign.net</v>
          </cell>
          <cell r="G256411" t="str">
            <v>287859</v>
          </cell>
        </row>
        <row r="256412">
          <cell r="F256412" t="str">
            <v>popyoular.se</v>
          </cell>
          <cell r="G256412" t="str">
            <v>287860</v>
          </cell>
        </row>
        <row r="256413">
          <cell r="F256413" t="str">
            <v>por5pavos.com</v>
          </cell>
          <cell r="G256413" t="str">
            <v>287861</v>
          </cell>
        </row>
        <row r="256414">
          <cell r="F256414" t="str">
            <v>pordiva.com</v>
          </cell>
          <cell r="G256414" t="str">
            <v>287862</v>
          </cell>
        </row>
        <row r="256415">
          <cell r="F256415" t="str">
            <v>porkim.com</v>
          </cell>
          <cell r="G256415" t="str">
            <v>287863</v>
          </cell>
        </row>
        <row r="256416">
          <cell r="F256416" t="str">
            <v>porkstudios.com</v>
          </cell>
          <cell r="G256416" t="str">
            <v>287864</v>
          </cell>
        </row>
        <row r="256417">
          <cell r="F256417" t="str">
            <v>pornheed.com</v>
          </cell>
          <cell r="G256417" t="str">
            <v>287865</v>
          </cell>
        </row>
        <row r="256418">
          <cell r="F256418" t="str">
            <v>pornhub.com</v>
          </cell>
          <cell r="G256418" t="str">
            <v>287866</v>
          </cell>
        </row>
        <row r="256419">
          <cell r="F256419" t="str">
            <v>pornotube.com</v>
          </cell>
          <cell r="G256419" t="str">
            <v>287867</v>
          </cell>
        </row>
        <row r="256420">
          <cell r="F256420" t="str">
            <v>porsche-se.com</v>
          </cell>
          <cell r="G256420" t="str">
            <v>287868</v>
          </cell>
        </row>
        <row r="256421">
          <cell r="F256421" t="str">
            <v>port-monitor.com</v>
          </cell>
          <cell r="G256421" t="str">
            <v>287869</v>
          </cell>
        </row>
        <row r="256422">
          <cell r="F256422" t="str">
            <v>port25.com</v>
          </cell>
          <cell r="G256422" t="str">
            <v>287870</v>
          </cell>
        </row>
        <row r="256423">
          <cell r="F256423" t="str">
            <v>port80software.com</v>
          </cell>
          <cell r="G256423" t="str">
            <v>287871</v>
          </cell>
        </row>
        <row r="256424">
          <cell r="F256424" t="str">
            <v>port9.com</v>
          </cell>
          <cell r="G256424" t="str">
            <v>287872</v>
          </cell>
        </row>
        <row r="256425">
          <cell r="F256425" t="str">
            <v>portable-batteries.fr</v>
          </cell>
          <cell r="G256425" t="str">
            <v>287873</v>
          </cell>
        </row>
        <row r="256426">
          <cell r="F256426" t="str">
            <v>portableapps.com</v>
          </cell>
          <cell r="G256426" t="str">
            <v>287874</v>
          </cell>
        </row>
        <row r="256427">
          <cell r="F256427" t="str">
            <v>portabledevicefix.com</v>
          </cell>
          <cell r="G256427" t="str">
            <v>287875</v>
          </cell>
        </row>
        <row r="256428">
          <cell r="F256428" t="str">
            <v>portablegenomics.com</v>
          </cell>
          <cell r="G256428" t="str">
            <v>287876</v>
          </cell>
        </row>
        <row r="256429">
          <cell r="F256429" t="str">
            <v>portablemobility.com.au</v>
          </cell>
          <cell r="G256429" t="str">
            <v>287877</v>
          </cell>
        </row>
        <row r="256430">
          <cell r="F256430" t="str">
            <v>portableshops.com</v>
          </cell>
          <cell r="G256430" t="str">
            <v>287878</v>
          </cell>
        </row>
        <row r="256431">
          <cell r="F256431" t="str">
            <v>portablestudios.com.au</v>
          </cell>
          <cell r="G256431" t="str">
            <v>287879</v>
          </cell>
        </row>
        <row r="256432">
          <cell r="F256432" t="str">
            <v>portablevaporizersnow.com</v>
          </cell>
          <cell r="G256432" t="str">
            <v>287880</v>
          </cell>
        </row>
        <row r="256433">
          <cell r="F256433" t="str">
            <v>portableworkforce.com</v>
          </cell>
          <cell r="G256433" t="str">
            <v>287881</v>
          </cell>
        </row>
        <row r="256434">
          <cell r="F256434" t="str">
            <v>portada-online.com</v>
          </cell>
          <cell r="G256434" t="str">
            <v>287882</v>
          </cell>
        </row>
        <row r="256435">
          <cell r="F256435" t="str">
            <v>portae.com</v>
          </cell>
          <cell r="G256435" t="str">
            <v>287883</v>
          </cell>
        </row>
        <row r="256436">
          <cell r="F256436" t="str">
            <v>portafolioverde.com</v>
          </cell>
          <cell r="G256436" t="str">
            <v>287884</v>
          </cell>
        </row>
        <row r="256437">
          <cell r="F256437" t="str">
            <v>portagas.com</v>
          </cell>
          <cell r="G256437" t="str">
            <v>287885</v>
          </cell>
        </row>
        <row r="256438">
          <cell r="F256438" t="str">
            <v>portage.es</v>
          </cell>
          <cell r="G256438" t="str">
            <v>287886</v>
          </cell>
        </row>
        <row r="256439">
          <cell r="F256439" t="str">
            <v>portal-a.com</v>
          </cell>
          <cell r="G256439" t="str">
            <v>287887</v>
          </cell>
        </row>
        <row r="256440">
          <cell r="F256440" t="str">
            <v>portal.dittodocument.com</v>
          </cell>
          <cell r="G256440" t="str">
            <v>287888</v>
          </cell>
        </row>
        <row r="256441">
          <cell r="F256441" t="str">
            <v>portal.pmoajmer.com</v>
          </cell>
          <cell r="G256441" t="str">
            <v>287889</v>
          </cell>
        </row>
        <row r="256442">
          <cell r="F256442" t="str">
            <v>portal.se</v>
          </cell>
          <cell r="G256442" t="str">
            <v>287890</v>
          </cell>
        </row>
        <row r="256443">
          <cell r="F256443" t="str">
            <v>portalbella.com</v>
          </cell>
          <cell r="G256443" t="str">
            <v>287891</v>
          </cell>
        </row>
        <row r="256444">
          <cell r="F256444" t="str">
            <v>portalbuzz.com</v>
          </cell>
          <cell r="G256444" t="str">
            <v>287892</v>
          </cell>
        </row>
        <row r="256445">
          <cell r="F256445" t="str">
            <v>portaldelrock.com</v>
          </cell>
          <cell r="G256445" t="str">
            <v>287893</v>
          </cell>
        </row>
        <row r="256446">
          <cell r="F256446" t="str">
            <v>portaldolocador.com</v>
          </cell>
          <cell r="G256446" t="str">
            <v>287894</v>
          </cell>
        </row>
        <row r="256447">
          <cell r="F256447" t="str">
            <v>portalguard.com</v>
          </cell>
          <cell r="G256447" t="str">
            <v>287895</v>
          </cell>
        </row>
        <row r="256448">
          <cell r="F256448" t="str">
            <v>portalify.com</v>
          </cell>
          <cell r="G256448" t="str">
            <v>287896</v>
          </cell>
        </row>
        <row r="256449">
          <cell r="F256449" t="str">
            <v>portalink.com</v>
          </cell>
          <cell r="G256449" t="str">
            <v>287897</v>
          </cell>
        </row>
        <row r="256450">
          <cell r="F256450" t="str">
            <v>portalix.com</v>
          </cell>
          <cell r="G256450" t="str">
            <v>287898</v>
          </cell>
        </row>
        <row r="256451">
          <cell r="F256451" t="str">
            <v>portalresources.net</v>
          </cell>
          <cell r="G256451" t="str">
            <v>287899</v>
          </cell>
        </row>
        <row r="256452">
          <cell r="F256452" t="str">
            <v>portalsapp.com</v>
          </cell>
          <cell r="G256452" t="str">
            <v>287900</v>
          </cell>
        </row>
        <row r="256453">
          <cell r="F256453" t="str">
            <v>portaltelemedicina.com.br</v>
          </cell>
          <cell r="G256453" t="str">
            <v>287901</v>
          </cell>
        </row>
        <row r="256454">
          <cell r="F256454" t="str">
            <v>portalvia.net</v>
          </cell>
          <cell r="G256454" t="str">
            <v>287902</v>
          </cell>
        </row>
        <row r="256455">
          <cell r="F256455" t="str">
            <v>portaone.com</v>
          </cell>
          <cell r="G256455" t="str">
            <v>287903</v>
          </cell>
        </row>
        <row r="256456">
          <cell r="F256456" t="str">
            <v>portatour.com</v>
          </cell>
          <cell r="G256456" t="str">
            <v>287904</v>
          </cell>
        </row>
        <row r="256457">
          <cell r="F256457" t="str">
            <v>portavocesrd.com</v>
          </cell>
          <cell r="G256457" t="str">
            <v>287905</v>
          </cell>
        </row>
        <row r="256458">
          <cell r="F256458" t="str">
            <v>portbooker.com</v>
          </cell>
          <cell r="G256458" t="str">
            <v>287906</v>
          </cell>
        </row>
        <row r="256459">
          <cell r="F256459" t="str">
            <v>portcitycolorcopy.com</v>
          </cell>
          <cell r="G256459" t="str">
            <v>287907</v>
          </cell>
        </row>
        <row r="256460">
          <cell r="F256460" t="str">
            <v>portcitymakerspace.com</v>
          </cell>
          <cell r="G256460" t="str">
            <v>287908</v>
          </cell>
        </row>
        <row r="256461">
          <cell r="F256461" t="str">
            <v>portcitywebdesign.com</v>
          </cell>
          <cell r="G256461" t="str">
            <v>287909</v>
          </cell>
        </row>
        <row r="256462">
          <cell r="F256462" t="str">
            <v>portcoquitlamrealestatepro.com</v>
          </cell>
          <cell r="G256462" t="str">
            <v>287910</v>
          </cell>
        </row>
        <row r="256463">
          <cell r="F256463" t="str">
            <v>portdiscovery.org</v>
          </cell>
          <cell r="G256463" t="str">
            <v>287911</v>
          </cell>
        </row>
        <row r="256464">
          <cell r="F256464" t="str">
            <v>portec-gmbh.de</v>
          </cell>
          <cell r="G256464" t="str">
            <v>287912</v>
          </cell>
        </row>
        <row r="256465">
          <cell r="F256465" t="str">
            <v>portecenter.nl</v>
          </cell>
          <cell r="G256465" t="str">
            <v>287913</v>
          </cell>
        </row>
        <row r="256466">
          <cell r="F256466" t="str">
            <v>porteegoods.com</v>
          </cell>
          <cell r="G256466" t="str">
            <v>287914</v>
          </cell>
        </row>
        <row r="256467">
          <cell r="F256467" t="str">
            <v>portegno-apps.com</v>
          </cell>
          <cell r="G256467" t="str">
            <v>287915</v>
          </cell>
        </row>
        <row r="256468">
          <cell r="F256468" t="str">
            <v>portelliracing.com.au</v>
          </cell>
          <cell r="G256468" t="str">
            <v>287916</v>
          </cell>
        </row>
        <row r="256469">
          <cell r="F256469" t="str">
            <v>portemode.com</v>
          </cell>
          <cell r="G256469" t="str">
            <v>287917</v>
          </cell>
        </row>
        <row r="256470">
          <cell r="F256470" t="str">
            <v>portent.com</v>
          </cell>
          <cell r="G256470" t="str">
            <v>287918</v>
          </cell>
        </row>
        <row r="256471">
          <cell r="F256471" t="str">
            <v>portenzo.com</v>
          </cell>
          <cell r="G256471" t="str">
            <v>287919</v>
          </cell>
        </row>
        <row r="256472">
          <cell r="F256472" t="str">
            <v>porterandprince.com</v>
          </cell>
          <cell r="G256472" t="str">
            <v>287920</v>
          </cell>
        </row>
        <row r="256473">
          <cell r="F256473" t="str">
            <v>portercurtis.com</v>
          </cell>
          <cell r="G256473" t="str">
            <v>287921</v>
          </cell>
        </row>
        <row r="256474">
          <cell r="F256474" t="str">
            <v>porterhenryksa.com</v>
          </cell>
          <cell r="G256474" t="str">
            <v>287922</v>
          </cell>
        </row>
        <row r="256475">
          <cell r="F256475" t="str">
            <v>porterhouse-partners.com</v>
          </cell>
          <cell r="G256475" t="str">
            <v>287923</v>
          </cell>
        </row>
        <row r="256476">
          <cell r="F256476" t="str">
            <v>portersfab.com</v>
          </cell>
          <cell r="G256476" t="str">
            <v>287924</v>
          </cell>
        </row>
        <row r="256477">
          <cell r="F256477" t="str">
            <v>porteval.com</v>
          </cell>
          <cell r="G256477" t="str">
            <v>287925</v>
          </cell>
        </row>
        <row r="256478">
          <cell r="F256478" t="str">
            <v>portfelo.com</v>
          </cell>
          <cell r="G256478" t="str">
            <v>287926</v>
          </cell>
        </row>
        <row r="256479">
          <cell r="F256479" t="str">
            <v>portfoleo.com</v>
          </cell>
          <cell r="G256479" t="str">
            <v>287927</v>
          </cell>
        </row>
        <row r="256480">
          <cell r="F256480" t="str">
            <v>portfolica.com</v>
          </cell>
          <cell r="G256480" t="str">
            <v>287928</v>
          </cell>
        </row>
        <row r="256481">
          <cell r="F256481" t="str">
            <v>portfolio-cafe.com</v>
          </cell>
          <cell r="G256481" t="str">
            <v>287929</v>
          </cell>
        </row>
        <row r="256482">
          <cell r="F256482" t="str">
            <v>portfolio123.com</v>
          </cell>
          <cell r="G256482" t="str">
            <v>287930</v>
          </cell>
        </row>
        <row r="256483">
          <cell r="F256483" t="str">
            <v>portfolioaid.com</v>
          </cell>
          <cell r="G256483" t="str">
            <v>287931</v>
          </cell>
        </row>
        <row r="256484">
          <cell r="F256484" t="str">
            <v>portfoliobox.net</v>
          </cell>
          <cell r="G256484" t="str">
            <v>287932</v>
          </cell>
        </row>
        <row r="256485">
          <cell r="F256485" t="str">
            <v>portfoliodashboards.com</v>
          </cell>
          <cell r="G256485" t="str">
            <v>287933</v>
          </cell>
        </row>
        <row r="256486">
          <cell r="F256486" t="str">
            <v>portfoliodefense.com</v>
          </cell>
          <cell r="G256486" t="str">
            <v>287934</v>
          </cell>
        </row>
        <row r="256487">
          <cell r="F256487" t="str">
            <v>portfoliorecovery.com</v>
          </cell>
          <cell r="G256487" t="str">
            <v>287935</v>
          </cell>
        </row>
        <row r="256488">
          <cell r="F256488" t="str">
            <v>portfoliorunner.com</v>
          </cell>
          <cell r="G256488" t="str">
            <v>287936</v>
          </cell>
        </row>
        <row r="256489">
          <cell r="F256489" t="str">
            <v>portfolioshop.com</v>
          </cell>
          <cell r="G256489" t="str">
            <v>287937</v>
          </cell>
        </row>
        <row r="256490">
          <cell r="F256490" t="str">
            <v>portgratuit.fr</v>
          </cell>
          <cell r="G256490" t="str">
            <v>287938</v>
          </cell>
        </row>
        <row r="256491">
          <cell r="F256491" t="str">
            <v>porticoclub.com</v>
          </cell>
          <cell r="G256491" t="str">
            <v>287939</v>
          </cell>
        </row>
        <row r="256492">
          <cell r="F256492" t="str">
            <v>porticopro.com</v>
          </cell>
          <cell r="G256492" t="str">
            <v>287940</v>
          </cell>
        </row>
        <row r="256493">
          <cell r="F256493" t="str">
            <v>portigal.com</v>
          </cell>
          <cell r="G256493" t="str">
            <v>287941</v>
          </cell>
        </row>
        <row r="256494">
          <cell r="F256494" t="str">
            <v>portiva.com</v>
          </cell>
          <cell r="G256494" t="str">
            <v>287942</v>
          </cell>
        </row>
        <row r="256495">
          <cell r="F256495" t="str">
            <v>portiva.nl</v>
          </cell>
          <cell r="G256495" t="str">
            <v>287943</v>
          </cell>
        </row>
        <row r="256496">
          <cell r="F256496" t="str">
            <v>portl.it</v>
          </cell>
          <cell r="G256496" t="str">
            <v>287944</v>
          </cell>
        </row>
        <row r="256497">
          <cell r="F256497" t="str">
            <v>portland-communications.com</v>
          </cell>
          <cell r="G256497" t="str">
            <v>287945</v>
          </cell>
        </row>
        <row r="256498">
          <cell r="F256498" t="str">
            <v>portlandbrown.com</v>
          </cell>
          <cell r="G256498" t="str">
            <v>287946</v>
          </cell>
        </row>
        <row r="256499">
          <cell r="F256499" t="str">
            <v>portlanddata.co.uk</v>
          </cell>
          <cell r="G256499" t="str">
            <v>287947</v>
          </cell>
        </row>
        <row r="256500">
          <cell r="F256500" t="str">
            <v>portlandmercury.com</v>
          </cell>
          <cell r="G256500" t="str">
            <v>287948</v>
          </cell>
        </row>
        <row r="256501">
          <cell r="F256501" t="str">
            <v>portlandseo.net</v>
          </cell>
          <cell r="G256501" t="str">
            <v>287949</v>
          </cell>
        </row>
        <row r="256502">
          <cell r="F256502" t="str">
            <v>portlandtribune.com</v>
          </cell>
          <cell r="G256502" t="str">
            <v>287950</v>
          </cell>
        </row>
        <row r="256503">
          <cell r="F256503" t="str">
            <v>portlandwebdesignanddevelopment.com</v>
          </cell>
          <cell r="G256503" t="str">
            <v>287951</v>
          </cell>
        </row>
        <row r="256504">
          <cell r="F256504" t="str">
            <v>portlandwebworks.com</v>
          </cell>
          <cell r="G256504" t="str">
            <v>287952</v>
          </cell>
        </row>
        <row r="256505">
          <cell r="F256505" t="str">
            <v>portlebaypopcorn.com</v>
          </cell>
          <cell r="G256505" t="str">
            <v>287953</v>
          </cell>
        </row>
        <row r="256506">
          <cell r="F256506" t="str">
            <v>portlogisticsgroup.com</v>
          </cell>
          <cell r="G256506" t="str">
            <v>287954</v>
          </cell>
        </row>
        <row r="256507">
          <cell r="F256507" t="str">
            <v>portmandentalcare.com</v>
          </cell>
          <cell r="G256507" t="str">
            <v>287955</v>
          </cell>
        </row>
        <row r="256508">
          <cell r="F256508" t="str">
            <v>portnox.com</v>
          </cell>
          <cell r="G256508" t="str">
            <v>287956</v>
          </cell>
        </row>
        <row r="256509">
          <cell r="F256509" t="str">
            <v>portobellosquare.co.uk</v>
          </cell>
          <cell r="G256509" t="str">
            <v>287957</v>
          </cell>
        </row>
        <row r="256510">
          <cell r="F256510" t="str">
            <v>portodigital.org</v>
          </cell>
          <cell r="G256510" t="str">
            <v>287958</v>
          </cell>
        </row>
        <row r="256511">
          <cell r="F256511" t="str">
            <v>portraitsoftware.com</v>
          </cell>
          <cell r="G256511" t="str">
            <v>287959</v>
          </cell>
        </row>
        <row r="256512">
          <cell r="F256512" t="str">
            <v>portraitsondemand.com</v>
          </cell>
          <cell r="G256512" t="str">
            <v>287960</v>
          </cell>
        </row>
        <row r="256513">
          <cell r="F256513" t="str">
            <v>portrit.com</v>
          </cell>
          <cell r="G256513" t="str">
            <v>287961</v>
          </cell>
        </row>
        <row r="256514">
          <cell r="F256514" t="str">
            <v>portshanghai.com.cn</v>
          </cell>
          <cell r="G256514" t="str">
            <v>287962</v>
          </cell>
        </row>
        <row r="256515">
          <cell r="F256515" t="str">
            <v>portsmith.com</v>
          </cell>
          <cell r="G256515" t="str">
            <v>287963</v>
          </cell>
        </row>
        <row r="256516">
          <cell r="F256516" t="str">
            <v>portstyleenterprises.com</v>
          </cell>
          <cell r="G256516" t="str">
            <v>287964</v>
          </cell>
        </row>
        <row r="256517">
          <cell r="F256517" t="str">
            <v>porttechla.org</v>
          </cell>
          <cell r="G256517" t="str">
            <v>287965</v>
          </cell>
        </row>
        <row r="256518">
          <cell r="F256518" t="str">
            <v>portugalglobal.pt</v>
          </cell>
          <cell r="G256518" t="str">
            <v>287966</v>
          </cell>
        </row>
        <row r="256519">
          <cell r="F256519" t="str">
            <v>portum.com</v>
          </cell>
          <cell r="G256519" t="str">
            <v>287967</v>
          </cell>
        </row>
        <row r="256520">
          <cell r="F256520" t="str">
            <v>portwireless.com</v>
          </cell>
          <cell r="G256520" t="str">
            <v>287968</v>
          </cell>
        </row>
        <row r="256521">
          <cell r="F256521" t="str">
            <v>porvus.com</v>
          </cell>
          <cell r="G256521" t="str">
            <v>287969</v>
          </cell>
        </row>
        <row r="256522">
          <cell r="F256522" t="str">
            <v>pos-advice.com</v>
          </cell>
          <cell r="G256522" t="str">
            <v>287970</v>
          </cell>
        </row>
        <row r="256523">
          <cell r="F256523" t="str">
            <v>pos-rep.com</v>
          </cell>
          <cell r="G256523" t="str">
            <v>287971</v>
          </cell>
        </row>
        <row r="256524">
          <cell r="F256524" t="str">
            <v>pos2.me</v>
          </cell>
          <cell r="G256524" t="str">
            <v>287972</v>
          </cell>
        </row>
        <row r="256525">
          <cell r="F256525" t="str">
            <v>pos99.com.au</v>
          </cell>
          <cell r="G256525" t="str">
            <v>287973</v>
          </cell>
        </row>
        <row r="256526">
          <cell r="F256526" t="str">
            <v>posadacpas.com</v>
          </cell>
          <cell r="G256526" t="str">
            <v>287974</v>
          </cell>
        </row>
        <row r="256527">
          <cell r="F256527" t="str">
            <v>posao.ba</v>
          </cell>
          <cell r="G256527" t="str">
            <v>287975</v>
          </cell>
        </row>
        <row r="256528">
          <cell r="F256528" t="str">
            <v>pose.co</v>
          </cell>
          <cell r="G256528" t="str">
            <v>287976</v>
          </cell>
        </row>
        <row r="256529">
          <cell r="F256529" t="str">
            <v>posedge.com</v>
          </cell>
          <cell r="G256529" t="str">
            <v>287977</v>
          </cell>
        </row>
        <row r="256530">
          <cell r="F256530" t="str">
            <v>poseidon-systems.com</v>
          </cell>
          <cell r="G256530" t="str">
            <v>287978</v>
          </cell>
        </row>
        <row r="256531">
          <cell r="F256531" t="str">
            <v>poseidongroup.com</v>
          </cell>
          <cell r="G256531" t="str">
            <v>287979</v>
          </cell>
        </row>
        <row r="256532">
          <cell r="F256532" t="str">
            <v>poseidongroup.no</v>
          </cell>
          <cell r="G256532" t="str">
            <v>287980</v>
          </cell>
        </row>
        <row r="256533">
          <cell r="F256533" t="str">
            <v>poseidoninvestigations.com</v>
          </cell>
          <cell r="G256533" t="str">
            <v>287981</v>
          </cell>
        </row>
        <row r="256534">
          <cell r="F256534" t="str">
            <v>poseidonoil.com</v>
          </cell>
          <cell r="G256534" t="str">
            <v>287982</v>
          </cell>
        </row>
        <row r="256535">
          <cell r="F256535" t="str">
            <v>poseidonsaveslives.com</v>
          </cell>
          <cell r="G256535" t="str">
            <v>287983</v>
          </cell>
        </row>
        <row r="256536">
          <cell r="F256536" t="str">
            <v>poseidonwater.com</v>
          </cell>
          <cell r="G256536" t="str">
            <v>287984</v>
          </cell>
        </row>
        <row r="256537">
          <cell r="F256537" t="str">
            <v>posera.com</v>
          </cell>
          <cell r="G256537" t="str">
            <v>287985</v>
          </cell>
        </row>
        <row r="256538">
          <cell r="F256538" t="str">
            <v>posexperts.co.uk</v>
          </cell>
          <cell r="G256538" t="str">
            <v>287986</v>
          </cell>
        </row>
        <row r="256539">
          <cell r="F256539" t="str">
            <v>posfish.com</v>
          </cell>
          <cell r="G256539" t="str">
            <v>287987</v>
          </cell>
        </row>
        <row r="256540">
          <cell r="F256540" t="str">
            <v>posh.com.hk</v>
          </cell>
          <cell r="G256540" t="str">
            <v>287988</v>
          </cell>
        </row>
        <row r="256541">
          <cell r="F256541" t="str">
            <v>posh24.com</v>
          </cell>
          <cell r="G256541" t="str">
            <v>287989</v>
          </cell>
        </row>
        <row r="256542">
          <cell r="F256542" t="str">
            <v>poshbabystrollers.com</v>
          </cell>
          <cell r="G256542" t="str">
            <v>287990</v>
          </cell>
        </row>
        <row r="256543">
          <cell r="F256543" t="str">
            <v>poshdesignerjewelry.com</v>
          </cell>
          <cell r="G256543" t="str">
            <v>287991</v>
          </cell>
        </row>
        <row r="256544">
          <cell r="F256544" t="str">
            <v>poshview.com</v>
          </cell>
          <cell r="G256544" t="str">
            <v>287992</v>
          </cell>
        </row>
        <row r="256545">
          <cell r="F256545" t="str">
            <v>posiblehost.com</v>
          </cell>
          <cell r="G256545" t="str">
            <v>287993</v>
          </cell>
        </row>
        <row r="256546">
          <cell r="F256546" t="str">
            <v>posicionamiento-web-salamanca.com</v>
          </cell>
          <cell r="G256546" t="str">
            <v>287994</v>
          </cell>
        </row>
        <row r="256547">
          <cell r="F256547" t="str">
            <v>posicionamiento.com</v>
          </cell>
          <cell r="G256547" t="str">
            <v>287995</v>
          </cell>
        </row>
        <row r="256548">
          <cell r="F256548" t="str">
            <v>posiescafe.com</v>
          </cell>
          <cell r="G256548" t="str">
            <v>287996</v>
          </cell>
        </row>
        <row r="256549">
          <cell r="F256549" t="str">
            <v>posios.com</v>
          </cell>
          <cell r="G256549" t="str">
            <v>287997</v>
          </cell>
        </row>
        <row r="256550">
          <cell r="F256550" t="str">
            <v>posiphone.se</v>
          </cell>
          <cell r="G256550" t="str">
            <v>287998</v>
          </cell>
        </row>
        <row r="256551">
          <cell r="F256551" t="str">
            <v>posisto.com</v>
          </cell>
          <cell r="G256551" t="str">
            <v>287999</v>
          </cell>
        </row>
        <row r="256552">
          <cell r="F256552" t="str">
            <v>positdigital.com</v>
          </cell>
          <cell r="G256552" t="str">
            <v>288000</v>
          </cell>
        </row>
        <row r="256553">
          <cell r="F256553" t="str">
            <v>position2.com</v>
          </cell>
          <cell r="G256553" t="str">
            <v>288001</v>
          </cell>
        </row>
        <row r="256554">
          <cell r="F256554" t="str">
            <v>positionclick.com</v>
          </cell>
          <cell r="G256554" t="str">
            <v>288002</v>
          </cell>
        </row>
        <row r="256555">
          <cell r="F256555" t="str">
            <v>positionignition.com</v>
          </cell>
          <cell r="G256555" t="str">
            <v>288003</v>
          </cell>
        </row>
        <row r="256556">
          <cell r="F256556" t="str">
            <v>positionlogic.com</v>
          </cell>
          <cell r="G256556" t="str">
            <v>288004</v>
          </cell>
        </row>
        <row r="256557">
          <cell r="F256557" t="str">
            <v>positionusa.com</v>
          </cell>
          <cell r="G256557" t="str">
            <v>288005</v>
          </cell>
        </row>
        <row r="256558">
          <cell r="F256558" t="str">
            <v>positivecoach.org</v>
          </cell>
          <cell r="G256558" t="str">
            <v>288006</v>
          </cell>
        </row>
        <row r="256559">
          <cell r="F256559" t="str">
            <v>positiveenergysolar.com</v>
          </cell>
          <cell r="G256559" t="str">
            <v>288007</v>
          </cell>
        </row>
        <row r="256560">
          <cell r="F256560" t="str">
            <v>positivegrid.com</v>
          </cell>
          <cell r="G256560" t="str">
            <v>288008</v>
          </cell>
        </row>
        <row r="256561">
          <cell r="F256561" t="str">
            <v>positiveid.com.co</v>
          </cell>
          <cell r="G256561" t="str">
            <v>288009</v>
          </cell>
        </row>
        <row r="256562">
          <cell r="F256562" t="str">
            <v>positivek9training.com.au</v>
          </cell>
          <cell r="G256562" t="str">
            <v>288010</v>
          </cell>
        </row>
        <row r="256563">
          <cell r="F256563" t="str">
            <v>positivelyaddicted.com</v>
          </cell>
          <cell r="G256563" t="str">
            <v>288011</v>
          </cell>
        </row>
        <row r="256564">
          <cell r="F256564" t="str">
            <v>positivelyonline.co.uk</v>
          </cell>
          <cell r="G256564" t="str">
            <v>288012</v>
          </cell>
        </row>
        <row r="256565">
          <cell r="F256565" t="str">
            <v>positivemarketing.com</v>
          </cell>
          <cell r="G256565" t="str">
            <v>288013</v>
          </cell>
        </row>
        <row r="256566">
          <cell r="F256566" t="str">
            <v>positivemobile.com</v>
          </cell>
          <cell r="G256566" t="str">
            <v>288014</v>
          </cell>
        </row>
        <row r="256567">
          <cell r="F256567" t="str">
            <v>positivemomentum.com</v>
          </cell>
          <cell r="G256567" t="str">
            <v>288015</v>
          </cell>
        </row>
        <row r="256568">
          <cell r="F256568" t="str">
            <v>positivemoney.org</v>
          </cell>
          <cell r="G256568" t="str">
            <v>288016</v>
          </cell>
        </row>
        <row r="256569">
          <cell r="F256569" t="str">
            <v>positivemoves.us</v>
          </cell>
          <cell r="G256569" t="str">
            <v>288017</v>
          </cell>
        </row>
        <row r="256570">
          <cell r="F256570" t="str">
            <v>positivepackaging.com</v>
          </cell>
          <cell r="G256570" t="str">
            <v>288018</v>
          </cell>
        </row>
        <row r="256571">
          <cell r="F256571" t="str">
            <v>positiveperformancetraining.com</v>
          </cell>
          <cell r="G256571" t="str">
            <v>288019</v>
          </cell>
        </row>
        <row r="256572">
          <cell r="F256572" t="str">
            <v>positivepsychologyprogram.com</v>
          </cell>
          <cell r="G256572" t="str">
            <v>288020</v>
          </cell>
        </row>
        <row r="256573">
          <cell r="F256573" t="str">
            <v>positiverevolution.com</v>
          </cell>
          <cell r="G256573" t="str">
            <v>288021</v>
          </cell>
        </row>
        <row r="256574">
          <cell r="F256574" t="str">
            <v>positiveshift.in</v>
          </cell>
          <cell r="G256574" t="str">
            <v>288022</v>
          </cell>
        </row>
        <row r="256575">
          <cell r="F256575" t="str">
            <v>positivessl.co.za</v>
          </cell>
          <cell r="G256575" t="str">
            <v>288023</v>
          </cell>
        </row>
        <row r="256576">
          <cell r="F256576" t="str">
            <v>positivetalk.com</v>
          </cell>
          <cell r="G256576" t="str">
            <v>288024</v>
          </cell>
        </row>
        <row r="256577">
          <cell r="F256577" t="str">
            <v>positiveturnaround.org.uk</v>
          </cell>
          <cell r="G256577" t="str">
            <v>288025</v>
          </cell>
        </row>
        <row r="256578">
          <cell r="F256578" t="str">
            <v>positronaccess.com</v>
          </cell>
          <cell r="G256578" t="str">
            <v>288026</v>
          </cell>
        </row>
        <row r="256579">
          <cell r="F256579" t="str">
            <v>positronic.net</v>
          </cell>
          <cell r="G256579" t="str">
            <v>288027</v>
          </cell>
        </row>
        <row r="256580">
          <cell r="F256580" t="str">
            <v>posity.com</v>
          </cell>
          <cell r="G256580" t="str">
            <v>288028</v>
          </cell>
        </row>
        <row r="256581">
          <cell r="F256581" t="str">
            <v>posizionamento-nei-motori.com</v>
          </cell>
          <cell r="G256581" t="str">
            <v>288029</v>
          </cell>
        </row>
        <row r="256582">
          <cell r="F256582" t="str">
            <v>poslovi-oglasi.com</v>
          </cell>
          <cell r="G256582" t="str">
            <v>288030</v>
          </cell>
        </row>
        <row r="256583">
          <cell r="F256583" t="str">
            <v>posmartsolutions.ca</v>
          </cell>
          <cell r="G256583" t="str">
            <v>288031</v>
          </cell>
        </row>
        <row r="256584">
          <cell r="F256584" t="str">
            <v>posolstvo.eu</v>
          </cell>
          <cell r="G256584" t="str">
            <v>288032</v>
          </cell>
        </row>
        <row r="256585">
          <cell r="F256585" t="str">
            <v>posportal.com</v>
          </cell>
          <cell r="G256585" t="str">
            <v>288033</v>
          </cell>
        </row>
        <row r="256586">
          <cell r="F256586" t="str">
            <v>possales.com.au</v>
          </cell>
          <cell r="G256586" t="str">
            <v>288034</v>
          </cell>
        </row>
        <row r="256587">
          <cell r="F256587" t="str">
            <v>possefoundation.org</v>
          </cell>
          <cell r="G256587" t="str">
            <v>288035</v>
          </cell>
        </row>
        <row r="256588">
          <cell r="F256588" t="str">
            <v>possibilityu.com</v>
          </cell>
          <cell r="G256588" t="str">
            <v>288036</v>
          </cell>
        </row>
        <row r="256589">
          <cell r="F256589" t="str">
            <v>possibilliontech.com</v>
          </cell>
          <cell r="G256589" t="str">
            <v>288037</v>
          </cell>
        </row>
        <row r="256590">
          <cell r="F256590" t="str">
            <v>possible.com</v>
          </cell>
          <cell r="G256590" t="str">
            <v>288038</v>
          </cell>
        </row>
        <row r="256591">
          <cell r="F256591" t="str">
            <v>possiblehealth.org</v>
          </cell>
          <cell r="G256591" t="str">
            <v>288039</v>
          </cell>
        </row>
        <row r="256592">
          <cell r="F256592" t="str">
            <v>possiblemobile.com</v>
          </cell>
          <cell r="G256592" t="str">
            <v>288040</v>
          </cell>
        </row>
        <row r="256593">
          <cell r="F256593" t="str">
            <v>possibleproject.org</v>
          </cell>
          <cell r="G256593" t="str">
            <v>288041</v>
          </cell>
        </row>
        <row r="256594">
          <cell r="F256594" t="str">
            <v>possum-interactive.com</v>
          </cell>
          <cell r="G256594" t="str">
            <v>288042</v>
          </cell>
        </row>
        <row r="256595">
          <cell r="F256595" t="str">
            <v>post-n-track.com</v>
          </cell>
          <cell r="G256595" t="str">
            <v>288043</v>
          </cell>
        </row>
        <row r="256596">
          <cell r="F256596" t="str">
            <v>post-tracking.com</v>
          </cell>
          <cell r="G256596" t="str">
            <v>288044</v>
          </cell>
        </row>
        <row r="256597">
          <cell r="F256597" t="str">
            <v>post.ch</v>
          </cell>
          <cell r="G256597" t="str">
            <v>288045</v>
          </cell>
        </row>
        <row r="256598">
          <cell r="F256598" t="str">
            <v>postable.com</v>
          </cell>
          <cell r="G256598" t="str">
            <v>288046</v>
          </cell>
        </row>
        <row r="256599">
          <cell r="F256599" t="str">
            <v>postacall.com</v>
          </cell>
          <cell r="G256599" t="str">
            <v>288047</v>
          </cell>
        </row>
        <row r="256600">
          <cell r="F256600" t="str">
            <v>postacumen.com</v>
          </cell>
          <cell r="G256600" t="str">
            <v>288048</v>
          </cell>
        </row>
        <row r="256601">
          <cell r="F256601" t="str">
            <v>postacutemedical.com</v>
          </cell>
          <cell r="G256601" t="str">
            <v>288049</v>
          </cell>
        </row>
        <row r="256602">
          <cell r="F256602" t="str">
            <v>postad.ca</v>
          </cell>
          <cell r="G256602" t="str">
            <v>288050</v>
          </cell>
        </row>
        <row r="256603">
          <cell r="F256603" t="str">
            <v>postaffiliatepro.com</v>
          </cell>
          <cell r="G256603" t="str">
            <v>288051</v>
          </cell>
        </row>
        <row r="256604">
          <cell r="F256604" t="str">
            <v>postaffiliateproexpert.com</v>
          </cell>
          <cell r="G256604" t="str">
            <v>288052</v>
          </cell>
        </row>
        <row r="256605">
          <cell r="F256605" t="str">
            <v>postageapp.com</v>
          </cell>
          <cell r="G256605" t="str">
            <v>288053</v>
          </cell>
        </row>
        <row r="256606">
          <cell r="F256606" t="str">
            <v>postagemetersuppliesonline.com</v>
          </cell>
          <cell r="G256606" t="str">
            <v>288054</v>
          </cell>
        </row>
        <row r="256607">
          <cell r="F256607" t="str">
            <v>postal52.com</v>
          </cell>
          <cell r="G256607" t="str">
            <v>288055</v>
          </cell>
        </row>
        <row r="256608">
          <cell r="F256608" t="str">
            <v>postalgopher.com</v>
          </cell>
          <cell r="G256608" t="str">
            <v>288056</v>
          </cell>
        </row>
        <row r="256609">
          <cell r="F256609" t="str">
            <v>postalmethods.com</v>
          </cell>
          <cell r="G256609" t="str">
            <v>288057</v>
          </cell>
        </row>
        <row r="256610">
          <cell r="F256610" t="str">
            <v>postalpix.com</v>
          </cell>
          <cell r="G256610" t="str">
            <v>288058</v>
          </cell>
        </row>
        <row r="256611">
          <cell r="F256611" t="str">
            <v>postandbeam.is</v>
          </cell>
          <cell r="G256611" t="str">
            <v>288059</v>
          </cell>
        </row>
        <row r="256612">
          <cell r="F256612" t="str">
            <v>postandbim.com</v>
          </cell>
          <cell r="G256612" t="str">
            <v>288060</v>
          </cell>
        </row>
        <row r="256613">
          <cell r="F256613" t="str">
            <v>postano.com</v>
          </cell>
          <cell r="G256613" t="str">
            <v>288061</v>
          </cell>
        </row>
        <row r="256614">
          <cell r="F256614" t="str">
            <v>postaround.me</v>
          </cell>
          <cell r="G256614" t="str">
            <v>288062</v>
          </cell>
        </row>
        <row r="256615">
          <cell r="F256615" t="str">
            <v>postbox-inc.com</v>
          </cell>
          <cell r="G256615" t="str">
            <v>288063</v>
          </cell>
        </row>
        <row r="256616">
          <cell r="F256616" t="str">
            <v>postboxcommunications.com</v>
          </cell>
          <cell r="G256616" t="str">
            <v>288064</v>
          </cell>
        </row>
        <row r="256617">
          <cell r="F256617" t="str">
            <v>postcarbon.org</v>
          </cell>
          <cell r="G256617" t="str">
            <v>288065</v>
          </cell>
        </row>
        <row r="256618">
          <cell r="F256618" t="str">
            <v>postcardly.com</v>
          </cell>
          <cell r="G256618" t="str">
            <v>288066</v>
          </cell>
        </row>
        <row r="256619">
          <cell r="F256619" t="str">
            <v>postclick.com</v>
          </cell>
          <cell r="G256619" t="str">
            <v>288067</v>
          </cell>
        </row>
        <row r="256620">
          <cell r="F256620" t="str">
            <v>postcrossing.com</v>
          </cell>
          <cell r="G256620" t="str">
            <v>288068</v>
          </cell>
        </row>
        <row r="256621">
          <cell r="F256621" t="str">
            <v>postcti.com</v>
          </cell>
          <cell r="G256621" t="str">
            <v>288069</v>
          </cell>
        </row>
        <row r="256622">
          <cell r="F256622" t="str">
            <v>postdigital.cc</v>
          </cell>
          <cell r="G256622" t="str">
            <v>288070</v>
          </cell>
        </row>
        <row r="256623">
          <cell r="F256623" t="str">
            <v>posteezy.com</v>
          </cell>
          <cell r="G256623" t="str">
            <v>288071</v>
          </cell>
        </row>
        <row r="256624">
          <cell r="F256624" t="str">
            <v>postera.com</v>
          </cell>
          <cell r="G256624" t="str">
            <v>288072</v>
          </cell>
        </row>
        <row r="256625">
          <cell r="F256625" t="str">
            <v>posterburner.com</v>
          </cell>
          <cell r="G256625" t="str">
            <v>288073</v>
          </cell>
        </row>
        <row r="256626">
          <cell r="F256626" t="str">
            <v>posterduniya.com</v>
          </cell>
          <cell r="G256626" t="str">
            <v>288074</v>
          </cell>
        </row>
        <row r="256627">
          <cell r="F256627" t="str">
            <v>posterfriend.com</v>
          </cell>
          <cell r="G256627" t="str">
            <v>288075</v>
          </cell>
        </row>
        <row r="256628">
          <cell r="F256628" t="str">
            <v>posterfu.com</v>
          </cell>
          <cell r="G256628" t="str">
            <v>288076</v>
          </cell>
        </row>
        <row r="256629">
          <cell r="F256629" t="str">
            <v>posterfuse.com</v>
          </cell>
          <cell r="G256629" t="str">
            <v>288077</v>
          </cell>
        </row>
        <row r="256630">
          <cell r="F256630" t="str">
            <v>posterini.com</v>
          </cell>
          <cell r="G256630" t="str">
            <v>288078</v>
          </cell>
        </row>
        <row r="256631">
          <cell r="F256631" t="str">
            <v>posterista.co.uk</v>
          </cell>
          <cell r="G256631" t="str">
            <v>288079</v>
          </cell>
        </row>
        <row r="256632">
          <cell r="F256632" t="str">
            <v>posterita.com</v>
          </cell>
          <cell r="G256632" t="str">
            <v>288080</v>
          </cell>
        </row>
        <row r="256633">
          <cell r="F256633" t="str">
            <v>posterjack.ca</v>
          </cell>
          <cell r="G256633" t="str">
            <v>288081</v>
          </cell>
        </row>
        <row r="256634">
          <cell r="F256634" t="str">
            <v>posterlaw.com</v>
          </cell>
          <cell r="G256634" t="str">
            <v>288082</v>
          </cell>
        </row>
        <row r="256635">
          <cell r="F256635" t="str">
            <v>posterlounge.de</v>
          </cell>
          <cell r="G256635" t="str">
            <v>288083</v>
          </cell>
        </row>
        <row r="256636">
          <cell r="F256636" t="str">
            <v>posters2prints.com</v>
          </cell>
          <cell r="G256636" t="str">
            <v>288084</v>
          </cell>
        </row>
        <row r="256637">
          <cell r="F256637" t="str">
            <v>postervine.com</v>
          </cell>
          <cell r="G256637" t="str">
            <v>288085</v>
          </cell>
        </row>
        <row r="256638">
          <cell r="F256638" t="str">
            <v>posterzen.com</v>
          </cell>
          <cell r="G256638" t="str">
            <v>288086</v>
          </cell>
        </row>
        <row r="256639">
          <cell r="F256639" t="str">
            <v>postexchangecatering.com</v>
          </cell>
          <cell r="G256639" t="str">
            <v>288087</v>
          </cell>
        </row>
        <row r="256640">
          <cell r="F256640" t="str">
            <v>postfactoryny.com</v>
          </cell>
          <cell r="G256640" t="str">
            <v>288088</v>
          </cell>
        </row>
        <row r="256641">
          <cell r="F256641" t="str">
            <v>postfreeadsuk.com</v>
          </cell>
          <cell r="G256641" t="str">
            <v>288089</v>
          </cell>
        </row>
        <row r="256642">
          <cell r="F256642" t="str">
            <v>postful.com</v>
          </cell>
          <cell r="G256642" t="str">
            <v>288090</v>
          </cell>
        </row>
        <row r="256643">
          <cell r="F256643" t="str">
            <v>postheads.com</v>
          </cell>
          <cell r="G256643" t="str">
            <v>288091</v>
          </cell>
        </row>
        <row r="256644">
          <cell r="F256644" t="str">
            <v>posti.ca</v>
          </cell>
          <cell r="G256644" t="str">
            <v>288092</v>
          </cell>
        </row>
        <row r="256645">
          <cell r="F256645" t="str">
            <v>posticity.com</v>
          </cell>
          <cell r="G256645" t="str">
            <v>288093</v>
          </cell>
        </row>
        <row r="256646">
          <cell r="F256646" t="str">
            <v>posticker.com</v>
          </cell>
          <cell r="G256646" t="str">
            <v>288094</v>
          </cell>
        </row>
        <row r="256647">
          <cell r="F256647" t="str">
            <v>postimage.org</v>
          </cell>
          <cell r="G256647" t="str">
            <v>288095</v>
          </cell>
        </row>
        <row r="256648">
          <cell r="F256648" t="str">
            <v>postimaj.com</v>
          </cell>
          <cell r="G256648" t="str">
            <v>288096</v>
          </cell>
        </row>
        <row r="256649">
          <cell r="F256649" t="str">
            <v>postindustria.com</v>
          </cell>
          <cell r="G256649" t="str">
            <v>288097</v>
          </cell>
        </row>
        <row r="256650">
          <cell r="F256650" t="str">
            <v>posting.ly</v>
          </cell>
          <cell r="G256650" t="str">
            <v>288098</v>
          </cell>
        </row>
        <row r="256651">
          <cell r="F256651" t="str">
            <v>postingplaces.com</v>
          </cell>
          <cell r="G256651" t="str">
            <v>288099</v>
          </cell>
        </row>
        <row r="256652">
          <cell r="F256652" t="str">
            <v>postjobfree.com</v>
          </cell>
          <cell r="G256652" t="str">
            <v>288100</v>
          </cell>
        </row>
        <row r="256653">
          <cell r="F256653" t="str">
            <v>postjoint.com</v>
          </cell>
          <cell r="G256653" t="str">
            <v>288101</v>
          </cell>
        </row>
        <row r="256654">
          <cell r="F256654" t="str">
            <v>postlean.com</v>
          </cell>
          <cell r="G256654" t="str">
            <v>288102</v>
          </cell>
        </row>
        <row r="256655">
          <cell r="F256655" t="str">
            <v>postlets.com</v>
          </cell>
          <cell r="G256655" t="str">
            <v>288103</v>
          </cell>
        </row>
        <row r="256656">
          <cell r="F256656" t="str">
            <v>postmanmojo.com</v>
          </cell>
          <cell r="G256656" t="str">
            <v>288104</v>
          </cell>
        </row>
        <row r="256657">
          <cell r="F256657" t="str">
            <v>postmapper.com</v>
          </cell>
          <cell r="G256657" t="str">
            <v>288105</v>
          </cell>
        </row>
        <row r="256658">
          <cell r="F256658" t="str">
            <v>postmark.com</v>
          </cell>
          <cell r="G256658" t="str">
            <v>288106</v>
          </cell>
        </row>
        <row r="256659">
          <cell r="F256659" t="str">
            <v>postmasterdirect.com</v>
          </cell>
          <cell r="G256659" t="str">
            <v>288107</v>
          </cell>
        </row>
        <row r="256660">
          <cell r="F256660" t="str">
            <v>postmaven.com</v>
          </cell>
          <cell r="G256660" t="str">
            <v>288108</v>
          </cell>
        </row>
        <row r="256661">
          <cell r="F256661" t="str">
            <v>postme.com</v>
          </cell>
          <cell r="G256661" t="str">
            <v>288109</v>
          </cell>
        </row>
        <row r="256662">
          <cell r="F256662" t="str">
            <v>postmedia.com</v>
          </cell>
          <cell r="G256662" t="str">
            <v>288110</v>
          </cell>
        </row>
        <row r="256663">
          <cell r="F256663" t="str">
            <v>postmoderngroup.com</v>
          </cell>
          <cell r="G256663" t="str">
            <v>288111</v>
          </cell>
        </row>
        <row r="256664">
          <cell r="F256664" t="str">
            <v>postnet.co.za</v>
          </cell>
          <cell r="G256664" t="str">
            <v>288112</v>
          </cell>
        </row>
        <row r="256665">
          <cell r="F256665" t="str">
            <v>postnord.com</v>
          </cell>
          <cell r="G256665" t="str">
            <v>288113</v>
          </cell>
        </row>
        <row r="256666">
          <cell r="F256666" t="str">
            <v>postnsmash.com</v>
          </cell>
          <cell r="G256666" t="str">
            <v>288114</v>
          </cell>
        </row>
        <row r="256667">
          <cell r="F256667" t="str">
            <v>postoakprivatewealth.com</v>
          </cell>
          <cell r="G256667" t="str">
            <v>288115</v>
          </cell>
        </row>
        <row r="256668">
          <cell r="F256668" t="str">
            <v>postoinauto.it</v>
          </cell>
          <cell r="G256668" t="str">
            <v>288116</v>
          </cell>
        </row>
        <row r="256669">
          <cell r="F256669" t="str">
            <v>postozero.com</v>
          </cell>
          <cell r="G256669" t="str">
            <v>288117</v>
          </cell>
        </row>
        <row r="256670">
          <cell r="F256670" t="str">
            <v>postplanner.com</v>
          </cell>
          <cell r="G256670" t="str">
            <v>288118</v>
          </cell>
        </row>
        <row r="256671">
          <cell r="F256671" t="str">
            <v>postpo.st</v>
          </cell>
          <cell r="G256671" t="str">
            <v>288119</v>
          </cell>
        </row>
        <row r="256672">
          <cell r="F256672" t="str">
            <v>postponeapp.com</v>
          </cell>
          <cell r="G256672" t="str">
            <v>288120</v>
          </cell>
        </row>
        <row r="256673">
          <cell r="F256673" t="str">
            <v>postrope.com</v>
          </cell>
          <cell r="G256673" t="str">
            <v>288121</v>
          </cell>
        </row>
        <row r="256674">
          <cell r="F256674" t="str">
            <v>postscanmail.com</v>
          </cell>
          <cell r="G256674" t="str">
            <v>288122</v>
          </cell>
        </row>
        <row r="256675">
          <cell r="F256675" t="str">
            <v>postscapes.com</v>
          </cell>
          <cell r="G256675" t="str">
            <v>288123</v>
          </cell>
        </row>
        <row r="256676">
          <cell r="F256676" t="str">
            <v>postsecret.com</v>
          </cell>
          <cell r="G256676" t="str">
            <v>288124</v>
          </cell>
        </row>
        <row r="256677">
          <cell r="F256677" t="str">
            <v>postshift.com</v>
          </cell>
          <cell r="G256677" t="str">
            <v>288125</v>
          </cell>
        </row>
        <row r="256678">
          <cell r="F256678" t="str">
            <v>postsnap.com</v>
          </cell>
          <cell r="G256678" t="str">
            <v>288126</v>
          </cell>
        </row>
        <row r="256679">
          <cell r="F256679" t="str">
            <v>postso.com</v>
          </cell>
          <cell r="G256679" t="str">
            <v>288127</v>
          </cell>
        </row>
        <row r="256680">
          <cell r="F256680" t="str">
            <v>postts.ie</v>
          </cell>
          <cell r="G256680" t="str">
            <v>288128</v>
          </cell>
        </row>
        <row r="256681">
          <cell r="F256681" t="str">
            <v>postuno.com</v>
          </cell>
          <cell r="G256681" t="str">
            <v>288129</v>
          </cell>
        </row>
        <row r="256682">
          <cell r="F256682" t="str">
            <v>postup.com</v>
          </cell>
          <cell r="G256682" t="str">
            <v>288130</v>
          </cell>
        </row>
        <row r="256683">
          <cell r="F256683" t="str">
            <v>postvid.pro</v>
          </cell>
          <cell r="G256683" t="str">
            <v>288131</v>
          </cell>
        </row>
        <row r="256684">
          <cell r="F256684" t="str">
            <v>postwire.com</v>
          </cell>
          <cell r="G256684" t="str">
            <v>288132</v>
          </cell>
        </row>
        <row r="256685">
          <cell r="F256685" t="str">
            <v>postworks.ie</v>
          </cell>
          <cell r="G256685" t="str">
            <v>288133</v>
          </cell>
        </row>
        <row r="256686">
          <cell r="F256686" t="str">
            <v>postyourbook.com</v>
          </cell>
          <cell r="G256686" t="str">
            <v>288134</v>
          </cell>
        </row>
        <row r="256687">
          <cell r="F256687" t="str">
            <v>posusa.com</v>
          </cell>
          <cell r="G256687" t="str">
            <v>288135</v>
          </cell>
        </row>
        <row r="256688">
          <cell r="F256688" t="str">
            <v>posvision-international.com</v>
          </cell>
          <cell r="G256688" t="str">
            <v>288136</v>
          </cell>
        </row>
        <row r="256689">
          <cell r="F256689" t="str">
            <v>posyt.com</v>
          </cell>
          <cell r="G256689" t="str">
            <v>288137</v>
          </cell>
        </row>
        <row r="256690">
          <cell r="F256690" t="str">
            <v>pot.ge</v>
          </cell>
          <cell r="G256690" t="str">
            <v>288138</v>
          </cell>
        </row>
        <row r="256691">
          <cell r="F256691" t="str">
            <v>potadv.com</v>
          </cell>
          <cell r="G256691" t="str">
            <v>288139</v>
          </cell>
        </row>
        <row r="256692">
          <cell r="F256692" t="str">
            <v>potatoking.in</v>
          </cell>
          <cell r="G256692" t="str">
            <v>288140</v>
          </cell>
        </row>
        <row r="256693">
          <cell r="F256693" t="str">
            <v>potatopia.com</v>
          </cell>
          <cell r="G256693" t="str">
            <v>288141</v>
          </cell>
        </row>
        <row r="256694">
          <cell r="F256694" t="str">
            <v>potencialdigital.com</v>
          </cell>
          <cell r="G256694" t="str">
            <v>288142</v>
          </cell>
        </row>
        <row r="256695">
          <cell r="F256695" t="str">
            <v>potensis.com</v>
          </cell>
          <cell r="G256695" t="str">
            <v>288143</v>
          </cell>
        </row>
        <row r="256696">
          <cell r="F256696" t="str">
            <v>potentelaser.com</v>
          </cell>
          <cell r="G256696" t="str">
            <v>288144</v>
          </cell>
        </row>
        <row r="256697">
          <cell r="F256697" t="str">
            <v>potentialenergy.org</v>
          </cell>
          <cell r="G256697" t="str">
            <v>288145</v>
          </cell>
        </row>
        <row r="256698">
          <cell r="F256698" t="str">
            <v>potentialitycoaching.com</v>
          </cell>
          <cell r="G256698" t="str">
            <v>288146</v>
          </cell>
        </row>
        <row r="256699">
          <cell r="F256699" t="str">
            <v>potentium.com</v>
          </cell>
          <cell r="G256699" t="str">
            <v>288147</v>
          </cell>
        </row>
        <row r="256700">
          <cell r="F256700" t="str">
            <v>potenzaglobalsolutions.com</v>
          </cell>
          <cell r="G256700" t="str">
            <v>288148</v>
          </cell>
        </row>
        <row r="256701">
          <cell r="F256701" t="str">
            <v>pothi.com</v>
          </cell>
          <cell r="G256701" t="str">
            <v>288149</v>
          </cell>
        </row>
        <row r="256702">
          <cell r="F256702" t="str">
            <v>potholes.co.uk</v>
          </cell>
          <cell r="G256702" t="str">
            <v>288150</v>
          </cell>
        </row>
        <row r="256703">
          <cell r="F256703" t="str">
            <v>potiondesign.com</v>
          </cell>
          <cell r="G256703" t="str">
            <v>288151</v>
          </cell>
        </row>
        <row r="256704">
          <cell r="F256704" t="str">
            <v>potionfactory.com</v>
          </cell>
          <cell r="G256704" t="str">
            <v>288152</v>
          </cell>
        </row>
        <row r="256705">
          <cell r="F256705" t="str">
            <v>potluckcatering.org</v>
          </cell>
          <cell r="G256705" t="str">
            <v>288153</v>
          </cell>
        </row>
        <row r="256706">
          <cell r="F256706" t="str">
            <v>potomacinstitute.org</v>
          </cell>
          <cell r="G256706" t="str">
            <v>288154</v>
          </cell>
        </row>
        <row r="256707">
          <cell r="F256707" t="str">
            <v>potomaclabs.com</v>
          </cell>
          <cell r="G256707" t="str">
            <v>288155</v>
          </cell>
        </row>
        <row r="256708">
          <cell r="F256708" t="str">
            <v>potomacmanagementresources.com</v>
          </cell>
          <cell r="G256708" t="str">
            <v>288156</v>
          </cell>
        </row>
        <row r="256709">
          <cell r="F256709" t="str">
            <v>potreromedia.com</v>
          </cell>
          <cell r="G256709" t="str">
            <v>288157</v>
          </cell>
        </row>
        <row r="256710">
          <cell r="F256710" t="str">
            <v>pots-and-pans.co.uk</v>
          </cell>
          <cell r="G256710" t="str">
            <v>288158</v>
          </cell>
        </row>
        <row r="256711">
          <cell r="F256711" t="str">
            <v>potsieu.ro</v>
          </cell>
          <cell r="G256711" t="str">
            <v>288159</v>
          </cell>
        </row>
        <row r="256712">
          <cell r="F256712" t="str">
            <v>pottermore.com</v>
          </cell>
          <cell r="G256712" t="str">
            <v>288160</v>
          </cell>
        </row>
        <row r="256713">
          <cell r="F256713" t="str">
            <v>pottinger.com</v>
          </cell>
          <cell r="G256713" t="str">
            <v>288161</v>
          </cell>
        </row>
        <row r="256714">
          <cell r="F256714" t="str">
            <v>pottsconsultinggroup.com</v>
          </cell>
          <cell r="G256714" t="str">
            <v>288162</v>
          </cell>
        </row>
        <row r="256715">
          <cell r="F256715" t="str">
            <v>pou.me</v>
          </cell>
          <cell r="G256715" t="str">
            <v>288163</v>
          </cell>
        </row>
        <row r="256716">
          <cell r="F256716" t="str">
            <v>pouchesmanufacturer.com</v>
          </cell>
          <cell r="G256716" t="str">
            <v>288164</v>
          </cell>
        </row>
        <row r="256717">
          <cell r="F256717" t="str">
            <v>poultryequipment.com</v>
          </cell>
          <cell r="G256717" t="str">
            <v>288165</v>
          </cell>
        </row>
        <row r="256718">
          <cell r="F256718" t="str">
            <v>poultryindia.co.in</v>
          </cell>
          <cell r="G256718" t="str">
            <v>288166</v>
          </cell>
        </row>
        <row r="256719">
          <cell r="F256719" t="str">
            <v>pouncer.com.au</v>
          </cell>
          <cell r="G256719" t="str">
            <v>288167</v>
          </cell>
        </row>
        <row r="256720">
          <cell r="F256720" t="str">
            <v>poundad.co.uk</v>
          </cell>
          <cell r="G256720" t="str">
            <v>288168</v>
          </cell>
        </row>
        <row r="256721">
          <cell r="F256721" t="str">
            <v>pounds-media.com</v>
          </cell>
          <cell r="G256721" t="str">
            <v>288169</v>
          </cell>
        </row>
        <row r="256722">
          <cell r="F256722" t="str">
            <v>poundstillpayday.co.uk</v>
          </cell>
          <cell r="G256722" t="str">
            <v>288170</v>
          </cell>
        </row>
        <row r="256723">
          <cell r="F256723" t="str">
            <v>poundstillpayday.paydayuk1hr.co.uk</v>
          </cell>
          <cell r="G256723" t="str">
            <v>288171</v>
          </cell>
        </row>
        <row r="256724">
          <cell r="F256724" t="str">
            <v>poundtillpaydayloans.co.uk</v>
          </cell>
          <cell r="G256724" t="str">
            <v>288172</v>
          </cell>
        </row>
        <row r="256725">
          <cell r="F256725" t="str">
            <v>poundwire.com</v>
          </cell>
          <cell r="G256725" t="str">
            <v>288173</v>
          </cell>
        </row>
        <row r="256726">
          <cell r="F256726" t="str">
            <v>pounse.com</v>
          </cell>
          <cell r="G256726" t="str">
            <v>288174</v>
          </cell>
        </row>
        <row r="256727">
          <cell r="F256727" t="str">
            <v>poupettestbarth.com</v>
          </cell>
          <cell r="G256727" t="str">
            <v>288175</v>
          </cell>
        </row>
        <row r="256728">
          <cell r="F256728" t="str">
            <v>pourmeabeer.com</v>
          </cell>
          <cell r="G256728" t="str">
            <v>288176</v>
          </cell>
        </row>
        <row r="256729">
          <cell r="F256729" t="str">
            <v>pourmybeer.com</v>
          </cell>
          <cell r="G256729" t="str">
            <v>288177</v>
          </cell>
        </row>
        <row r="256730">
          <cell r="F256730" t="str">
            <v>pousaderia.com.br</v>
          </cell>
          <cell r="G256730" t="str">
            <v>288178</v>
          </cell>
        </row>
        <row r="256731">
          <cell r="F256731" t="str">
            <v>pousadinhas.com.br</v>
          </cell>
          <cell r="G256731" t="str">
            <v>288179</v>
          </cell>
        </row>
        <row r="256732">
          <cell r="F256732" t="str">
            <v>pousen.com</v>
          </cell>
          <cell r="G256732" t="str">
            <v>288180</v>
          </cell>
        </row>
        <row r="256733">
          <cell r="F256733" t="str">
            <v>poverty-action.org</v>
          </cell>
          <cell r="G256733" t="str">
            <v>288181</v>
          </cell>
        </row>
        <row r="256734">
          <cell r="F256734" t="str">
            <v>powacontent.com</v>
          </cell>
          <cell r="G256734" t="str">
            <v>288182</v>
          </cell>
        </row>
        <row r="256735">
          <cell r="F256735" t="str">
            <v>powapos.net</v>
          </cell>
          <cell r="G256735" t="str">
            <v>288183</v>
          </cell>
        </row>
        <row r="256736">
          <cell r="F256736" t="str">
            <v>powderbeds.com</v>
          </cell>
          <cell r="G256736" t="str">
            <v>288184</v>
          </cell>
        </row>
        <row r="256737">
          <cell r="F256737" t="str">
            <v>powdercoatingplus.com</v>
          </cell>
          <cell r="G256737" t="str">
            <v>288185</v>
          </cell>
        </row>
        <row r="256738">
          <cell r="F256738" t="str">
            <v>powdercoatservices.com</v>
          </cell>
          <cell r="G256738" t="str">
            <v>288186</v>
          </cell>
        </row>
        <row r="256739">
          <cell r="F256739" t="str">
            <v>powderworksllc.com</v>
          </cell>
          <cell r="G256739" t="str">
            <v>288187</v>
          </cell>
        </row>
        <row r="256740">
          <cell r="F256740" t="str">
            <v>powentertainment.com</v>
          </cell>
          <cell r="G256740" t="str">
            <v>288188</v>
          </cell>
        </row>
        <row r="256741">
          <cell r="F256741" t="str">
            <v>power-battery.co.uk</v>
          </cell>
          <cell r="G256741" t="str">
            <v>288189</v>
          </cell>
        </row>
        <row r="256742">
          <cell r="F256742" t="str">
            <v>power-news.it</v>
          </cell>
          <cell r="G256742" t="str">
            <v>288190</v>
          </cell>
        </row>
        <row r="256743">
          <cell r="F256743" t="str">
            <v>power-offer.com</v>
          </cell>
          <cell r="G256743" t="str">
            <v>288191</v>
          </cell>
        </row>
        <row r="256744">
          <cell r="F256744" t="str">
            <v>power-publishers.com</v>
          </cell>
          <cell r="G256744" t="str">
            <v>288192</v>
          </cell>
        </row>
        <row r="256745">
          <cell r="F256745" t="str">
            <v>power-skin.com</v>
          </cell>
          <cell r="G256745" t="str">
            <v>288193</v>
          </cell>
        </row>
        <row r="256746">
          <cell r="F256746" t="str">
            <v>power-soft.com</v>
          </cell>
          <cell r="G256746" t="str">
            <v>288194</v>
          </cell>
        </row>
        <row r="256747">
          <cell r="F256747" t="str">
            <v>power20method.com</v>
          </cell>
          <cell r="G256747" t="str">
            <v>288195</v>
          </cell>
        </row>
        <row r="256748">
          <cell r="F256748" t="str">
            <v>power4patriots.com</v>
          </cell>
          <cell r="G256748" t="str">
            <v>288196</v>
          </cell>
        </row>
        <row r="256749">
          <cell r="F256749" t="str">
            <v>poweradmin.com</v>
          </cell>
          <cell r="G256749" t="str">
            <v>288197</v>
          </cell>
        </row>
        <row r="256750">
          <cell r="F256750" t="str">
            <v>poweradvisortools.com</v>
          </cell>
          <cell r="G256750" t="str">
            <v>288198</v>
          </cell>
        </row>
        <row r="256751">
          <cell r="F256751" t="str">
            <v>poweradvocate.com</v>
          </cell>
          <cell r="G256751" t="str">
            <v>288199</v>
          </cell>
        </row>
        <row r="256752">
          <cell r="F256752" t="str">
            <v>powerandmobility.com</v>
          </cell>
          <cell r="G256752" t="str">
            <v>288200</v>
          </cell>
        </row>
        <row r="256753">
          <cell r="F256753" t="str">
            <v>powerassist.nl</v>
          </cell>
          <cell r="G256753" t="str">
            <v>288201</v>
          </cell>
        </row>
        <row r="256754">
          <cell r="F256754" t="str">
            <v>powerautomationsystems.com</v>
          </cell>
          <cell r="G256754" t="str">
            <v>288202</v>
          </cell>
        </row>
        <row r="256755">
          <cell r="F256755" t="str">
            <v>powerband.in</v>
          </cell>
          <cell r="G256755" t="str">
            <v>288203</v>
          </cell>
        </row>
        <row r="256756">
          <cell r="F256756" t="str">
            <v>powerbandinternet.com</v>
          </cell>
          <cell r="G256756" t="str">
            <v>288204</v>
          </cell>
        </row>
        <row r="256757">
          <cell r="F256757" t="str">
            <v>powerblogservice.com</v>
          </cell>
          <cell r="G256757" t="str">
            <v>288205</v>
          </cell>
        </row>
        <row r="256758">
          <cell r="F256758" t="str">
            <v>powerbrainsolutions.com</v>
          </cell>
          <cell r="G256758" t="str">
            <v>288206</v>
          </cell>
        </row>
        <row r="256759">
          <cell r="F256759" t="str">
            <v>powercare.com.au</v>
          </cell>
          <cell r="G256759" t="str">
            <v>288207</v>
          </cell>
        </row>
        <row r="256760">
          <cell r="F256760" t="str">
            <v>powerchalk.com</v>
          </cell>
          <cell r="G256760" t="str">
            <v>288208</v>
          </cell>
        </row>
        <row r="256761">
          <cell r="F256761" t="str">
            <v>powercom.co.il</v>
          </cell>
          <cell r="G256761" t="str">
            <v>288209</v>
          </cell>
        </row>
        <row r="256762">
          <cell r="F256762" t="str">
            <v>powercomm.ab.ca</v>
          </cell>
          <cell r="G256762" t="str">
            <v>288210</v>
          </cell>
        </row>
        <row r="256763">
          <cell r="F256763" t="str">
            <v>powerconsulting-llc.com</v>
          </cell>
          <cell r="G256763" t="str">
            <v>288211</v>
          </cell>
        </row>
        <row r="256764">
          <cell r="F256764" t="str">
            <v>powercontinuity.co.uk</v>
          </cell>
          <cell r="G256764" t="str">
            <v>288212</v>
          </cell>
        </row>
        <row r="256765">
          <cell r="F256765" t="str">
            <v>powerdale.info</v>
          </cell>
          <cell r="G256765" t="str">
            <v>288213</v>
          </cell>
        </row>
        <row r="256766">
          <cell r="F256766" t="str">
            <v>powerdigitalmarketing.com</v>
          </cell>
          <cell r="G256766" t="str">
            <v>288214</v>
          </cell>
        </row>
        <row r="256767">
          <cell r="F256767" t="str">
            <v>poweredbymushkin.com</v>
          </cell>
          <cell r="G256767" t="str">
            <v>288215</v>
          </cell>
        </row>
        <row r="256768">
          <cell r="F256768" t="str">
            <v>poweredbyprofessionals.com</v>
          </cell>
          <cell r="G256768" t="str">
            <v>288216</v>
          </cell>
        </row>
        <row r="256769">
          <cell r="F256769" t="str">
            <v>poweredbysearch.com</v>
          </cell>
          <cell r="G256769" t="str">
            <v>288217</v>
          </cell>
        </row>
        <row r="256770">
          <cell r="F256770" t="str">
            <v>poweredbythoseguys.com</v>
          </cell>
          <cell r="G256770" t="str">
            <v>288218</v>
          </cell>
        </row>
        <row r="256771">
          <cell r="F256771" t="str">
            <v>poweredtemplate.com</v>
          </cell>
          <cell r="G256771" t="str">
            <v>288219</v>
          </cell>
        </row>
        <row r="256772">
          <cell r="F256772" t="str">
            <v>powerenergy.com</v>
          </cell>
          <cell r="G256772" t="str">
            <v>288220</v>
          </cell>
        </row>
        <row r="256773">
          <cell r="F256773" t="str">
            <v>powerfactorinc.com</v>
          </cell>
          <cell r="G256773" t="str">
            <v>288221</v>
          </cell>
        </row>
        <row r="256774">
          <cell r="F256774" t="str">
            <v>powerfactorscorp.com</v>
          </cell>
          <cell r="G256774" t="str">
            <v>288222</v>
          </cell>
        </row>
        <row r="256775">
          <cell r="F256775" t="str">
            <v>powerflasher.com</v>
          </cell>
          <cell r="G256775" t="str">
            <v>288223</v>
          </cell>
        </row>
        <row r="256776">
          <cell r="F256776" t="str">
            <v>powerfolder.com</v>
          </cell>
          <cell r="G256776" t="str">
            <v>288224</v>
          </cell>
        </row>
        <row r="256777">
          <cell r="F256777" t="str">
            <v>powerfortunes.com</v>
          </cell>
          <cell r="G256777" t="str">
            <v>288225</v>
          </cell>
        </row>
        <row r="256778">
          <cell r="F256778" t="str">
            <v>powerfront.com.au</v>
          </cell>
          <cell r="G256778" t="str">
            <v>288226</v>
          </cell>
        </row>
        <row r="256779">
          <cell r="F256779" t="str">
            <v>powerfulprep.com</v>
          </cell>
          <cell r="G256779" t="str">
            <v>288227</v>
          </cell>
        </row>
        <row r="256780">
          <cell r="F256780" t="str">
            <v>powerfunder.com</v>
          </cell>
          <cell r="G256780" t="str">
            <v>288228</v>
          </cell>
        </row>
        <row r="256781">
          <cell r="F256781" t="str">
            <v>powergistics.com</v>
          </cell>
          <cell r="G256781" t="str">
            <v>288229</v>
          </cell>
        </row>
        <row r="256782">
          <cell r="F256782" t="str">
            <v>powergrid.thewrap.com</v>
          </cell>
          <cell r="G256782" t="str">
            <v>288230</v>
          </cell>
        </row>
        <row r="256783">
          <cell r="F256783" t="str">
            <v>powerguru.org</v>
          </cell>
          <cell r="G256783" t="str">
            <v>288231</v>
          </cell>
        </row>
        <row r="256784">
          <cell r="F256784" t="str">
            <v>powerhealthsolutions.com</v>
          </cell>
          <cell r="G256784" t="str">
            <v>288232</v>
          </cell>
        </row>
        <row r="256785">
          <cell r="F256785" t="str">
            <v>powerhouseinternetmarketing.com</v>
          </cell>
          <cell r="G256785" t="str">
            <v>288233</v>
          </cell>
        </row>
        <row r="256786">
          <cell r="F256786" t="str">
            <v>powerhouselighting.com</v>
          </cell>
          <cell r="G256786" t="str">
            <v>288234</v>
          </cell>
        </row>
        <row r="256787">
          <cell r="F256787" t="str">
            <v>powerhub.ca</v>
          </cell>
          <cell r="G256787" t="str">
            <v>288235</v>
          </cell>
        </row>
        <row r="256788">
          <cell r="F256788" t="str">
            <v>poweringimagination.com</v>
          </cell>
          <cell r="G256788" t="str">
            <v>288236</v>
          </cell>
        </row>
        <row r="256789">
          <cell r="F256789" t="str">
            <v>powerint.com</v>
          </cell>
          <cell r="G256789" t="str">
            <v>288237</v>
          </cell>
        </row>
        <row r="256790">
          <cell r="F256790" t="str">
            <v>powerinverters.org</v>
          </cell>
          <cell r="G256790" t="str">
            <v>288238</v>
          </cell>
        </row>
        <row r="256791">
          <cell r="F256791" t="str">
            <v>powerinverterscn.com</v>
          </cell>
          <cell r="G256791" t="str">
            <v>288239</v>
          </cell>
        </row>
        <row r="256792">
          <cell r="F256792" t="str">
            <v>powerinvestmenttools.com</v>
          </cell>
          <cell r="G256792" t="str">
            <v>288240</v>
          </cell>
        </row>
        <row r="256793">
          <cell r="F256793" t="str">
            <v>powerkiss.com</v>
          </cell>
          <cell r="G256793" t="str">
            <v>288241</v>
          </cell>
        </row>
        <row r="256794">
          <cell r="F256794" t="str">
            <v>powerlancer.com</v>
          </cell>
          <cell r="G256794" t="str">
            <v>288242</v>
          </cell>
        </row>
        <row r="256795">
          <cell r="F256795" t="str">
            <v>powerleadsystems.com</v>
          </cell>
          <cell r="G256795" t="str">
            <v>288243</v>
          </cell>
        </row>
        <row r="256796">
          <cell r="F256796" t="str">
            <v>powerlineges.com</v>
          </cell>
          <cell r="G256796" t="str">
            <v>288244</v>
          </cell>
        </row>
        <row r="256797">
          <cell r="F256797" t="str">
            <v>powerlink-ltd.com</v>
          </cell>
          <cell r="G256797" t="str">
            <v>288245</v>
          </cell>
        </row>
        <row r="256798">
          <cell r="F256798" t="str">
            <v>powerlinkcourier.com</v>
          </cell>
          <cell r="G256798" t="str">
            <v>288246</v>
          </cell>
        </row>
        <row r="256799">
          <cell r="F256799" t="str">
            <v>powerlinks.co.in</v>
          </cell>
          <cell r="G256799" t="str">
            <v>288247</v>
          </cell>
        </row>
        <row r="256800">
          <cell r="F256800" t="str">
            <v>powermand.com</v>
          </cell>
          <cell r="G256800" t="str">
            <v>288248</v>
          </cell>
        </row>
        <row r="256801">
          <cell r="F256801" t="str">
            <v>powermapper.com</v>
          </cell>
          <cell r="G256801" t="str">
            <v>288249</v>
          </cell>
        </row>
        <row r="256802">
          <cell r="F256802" t="str">
            <v>powermatters.org</v>
          </cell>
          <cell r="G256802" t="str">
            <v>288250</v>
          </cell>
        </row>
        <row r="256803">
          <cell r="F256803" t="str">
            <v>powermaxfitness.net</v>
          </cell>
          <cell r="G256803" t="str">
            <v>288251</v>
          </cell>
        </row>
        <row r="256804">
          <cell r="F256804" t="str">
            <v>powermec.se</v>
          </cell>
          <cell r="G256804" t="str">
            <v>288252</v>
          </cell>
        </row>
        <row r="256805">
          <cell r="F256805" t="str">
            <v>powermers.com</v>
          </cell>
          <cell r="G256805" t="str">
            <v>288253</v>
          </cell>
        </row>
        <row r="256806">
          <cell r="F256806" t="str">
            <v>powermill.fi</v>
          </cell>
          <cell r="G256806" t="str">
            <v>288254</v>
          </cell>
        </row>
        <row r="256807">
          <cell r="F256807" t="str">
            <v>powernext.fr</v>
          </cell>
          <cell r="G256807" t="str">
            <v>288255</v>
          </cell>
        </row>
        <row r="256808">
          <cell r="F256808" t="str">
            <v>powernonstop.com</v>
          </cell>
          <cell r="G256808" t="str">
            <v>288256</v>
          </cell>
        </row>
        <row r="256809">
          <cell r="F256809" t="str">
            <v>powernoodle.com</v>
          </cell>
          <cell r="G256809" t="str">
            <v>288257</v>
          </cell>
        </row>
        <row r="256810">
          <cell r="F256810" t="str">
            <v>powerobjects.com</v>
          </cell>
          <cell r="G256810" t="str">
            <v>288258</v>
          </cell>
        </row>
        <row r="256811">
          <cell r="F256811" t="str">
            <v>powerocks.ca</v>
          </cell>
          <cell r="G256811" t="str">
            <v>288259</v>
          </cell>
        </row>
        <row r="256812">
          <cell r="F256812" t="str">
            <v>powerofpartnership.net</v>
          </cell>
          <cell r="G256812" t="str">
            <v>288260</v>
          </cell>
        </row>
        <row r="256813">
          <cell r="F256813" t="str">
            <v>poweroftwomarriage.com</v>
          </cell>
          <cell r="G256813" t="str">
            <v>288261</v>
          </cell>
        </row>
        <row r="256814">
          <cell r="F256814" t="str">
            <v>poweron.com</v>
          </cell>
          <cell r="G256814" t="str">
            <v>288262</v>
          </cell>
        </row>
        <row r="256815">
          <cell r="F256815" t="str">
            <v>poweronlytransit.com</v>
          </cell>
          <cell r="G256815" t="str">
            <v>288263</v>
          </cell>
        </row>
        <row r="256816">
          <cell r="F256816" t="str">
            <v>powerpage.org</v>
          </cell>
          <cell r="G256816" t="str">
            <v>288264</v>
          </cell>
        </row>
        <row r="256817">
          <cell r="F256817" t="str">
            <v>powerpartnersllc.com</v>
          </cell>
          <cell r="G256817" t="str">
            <v>288265</v>
          </cell>
        </row>
        <row r="256818">
          <cell r="F256818" t="str">
            <v>powerpay.biz</v>
          </cell>
          <cell r="G256818" t="str">
            <v>288266</v>
          </cell>
        </row>
        <row r="256819">
          <cell r="F256819" t="str">
            <v>powerpayments.net</v>
          </cell>
          <cell r="G256819" t="str">
            <v>288267</v>
          </cell>
        </row>
        <row r="256820">
          <cell r="F256820" t="str">
            <v>powerplaces.com</v>
          </cell>
          <cell r="G256820" t="str">
            <v>288268</v>
          </cell>
        </row>
        <row r="256821">
          <cell r="F256821" t="str">
            <v>powerplaysolar.com</v>
          </cell>
          <cell r="G256821" t="str">
            <v>288269</v>
          </cell>
        </row>
        <row r="256822">
          <cell r="F256822" t="str">
            <v>powerpointmapsonline.com</v>
          </cell>
          <cell r="G256822" t="str">
            <v>288270</v>
          </cell>
        </row>
        <row r="256823">
          <cell r="F256823" t="str">
            <v>powerportal.org</v>
          </cell>
          <cell r="G256823" t="str">
            <v>288271</v>
          </cell>
        </row>
        <row r="256824">
          <cell r="F256824" t="str">
            <v>powerprecise.com</v>
          </cell>
          <cell r="G256824" t="str">
            <v>288272</v>
          </cell>
        </row>
        <row r="256825">
          <cell r="F256825" t="str">
            <v>powerproofgirl.com</v>
          </cell>
          <cell r="G256825" t="str">
            <v>288273</v>
          </cell>
        </row>
        <row r="256826">
          <cell r="F256826" t="str">
            <v>powerretail.com.au</v>
          </cell>
          <cell r="G256826" t="str">
            <v>288274</v>
          </cell>
        </row>
        <row r="256827">
          <cell r="F256827" t="str">
            <v>powersante.com</v>
          </cell>
          <cell r="G256827" t="str">
            <v>288275</v>
          </cell>
        </row>
        <row r="256828">
          <cell r="F256828" t="str">
            <v>powersbusiness.com</v>
          </cell>
          <cell r="G256828" t="str">
            <v>288276</v>
          </cell>
        </row>
        <row r="256829">
          <cell r="F256829" t="str">
            <v>powersbydesign.com</v>
          </cell>
          <cell r="G256829" t="str">
            <v>288277</v>
          </cell>
        </row>
        <row r="256830">
          <cell r="F256830" t="str">
            <v>powerself.com.br</v>
          </cell>
          <cell r="G256830" t="str">
            <v>288278</v>
          </cell>
        </row>
        <row r="256831">
          <cell r="F256831" t="str">
            <v>powersellerscenter.com</v>
          </cell>
          <cell r="G256831" t="str">
            <v>288279</v>
          </cell>
        </row>
        <row r="256832">
          <cell r="F256832" t="str">
            <v>powersellerselite.com</v>
          </cell>
          <cell r="G256832" t="str">
            <v>288280</v>
          </cell>
        </row>
        <row r="256833">
          <cell r="F256833" t="str">
            <v>powersense.com</v>
          </cell>
          <cell r="G256833" t="str">
            <v>288281</v>
          </cell>
        </row>
        <row r="256834">
          <cell r="F256834" t="str">
            <v>powersequipment.com</v>
          </cell>
          <cell r="G256834" t="str">
            <v>288282</v>
          </cell>
        </row>
        <row r="256835">
          <cell r="F256835" t="str">
            <v>powerserve.net</v>
          </cell>
          <cell r="G256835" t="str">
            <v>288283</v>
          </cell>
        </row>
        <row r="256836">
          <cell r="F256836" t="str">
            <v>powerservicesgroup.com</v>
          </cell>
          <cell r="G256836" t="str">
            <v>288284</v>
          </cell>
        </row>
        <row r="256837">
          <cell r="F256837" t="str">
            <v>powershift.co.uk</v>
          </cell>
          <cell r="G256837" t="str">
            <v>288285</v>
          </cell>
        </row>
        <row r="256838">
          <cell r="F256838" t="str">
            <v>powershifter.com</v>
          </cell>
          <cell r="G256838" t="str">
            <v>288286</v>
          </cell>
        </row>
        <row r="256839">
          <cell r="F256839" t="str">
            <v>powershop.co.nz</v>
          </cell>
          <cell r="G256839" t="str">
            <v>288287</v>
          </cell>
        </row>
        <row r="256840">
          <cell r="F256840" t="str">
            <v>powershop.com.au</v>
          </cell>
          <cell r="G256840" t="str">
            <v>288288</v>
          </cell>
        </row>
        <row r="256841">
          <cell r="F256841" t="str">
            <v>powersolution.com</v>
          </cell>
          <cell r="G256841" t="str">
            <v>288289</v>
          </cell>
        </row>
        <row r="256842">
          <cell r="F256842" t="str">
            <v>powersolution.com.ar</v>
          </cell>
          <cell r="G256842" t="str">
            <v>288290</v>
          </cell>
        </row>
        <row r="256843">
          <cell r="F256843" t="str">
            <v>powerspace.com</v>
          </cell>
          <cell r="G256843" t="str">
            <v>288291</v>
          </cell>
        </row>
        <row r="256844">
          <cell r="F256844" t="str">
            <v>powerstandards.com</v>
          </cell>
          <cell r="G256844" t="str">
            <v>288292</v>
          </cell>
        </row>
        <row r="256845">
          <cell r="F256845" t="str">
            <v>powerstaylor.com</v>
          </cell>
          <cell r="G256845" t="str">
            <v>288293</v>
          </cell>
        </row>
        <row r="256846">
          <cell r="F256846" t="str">
            <v>powerstick.com</v>
          </cell>
          <cell r="G256846" t="str">
            <v>288294</v>
          </cell>
        </row>
        <row r="256847">
          <cell r="F256847" t="str">
            <v>powerstrata.com</v>
          </cell>
          <cell r="G256847" t="str">
            <v>288295</v>
          </cell>
        </row>
        <row r="256848">
          <cell r="F256848" t="str">
            <v>powerstrategy.com</v>
          </cell>
          <cell r="G256848" t="str">
            <v>288296</v>
          </cell>
        </row>
        <row r="256849">
          <cell r="F256849" t="str">
            <v>powerstream.ca</v>
          </cell>
          <cell r="G256849" t="str">
            <v>288297</v>
          </cell>
        </row>
        <row r="256850">
          <cell r="F256850" t="str">
            <v>powersync.biz</v>
          </cell>
          <cell r="G256850" t="str">
            <v>288298</v>
          </cell>
        </row>
        <row r="256851">
          <cell r="F256851" t="str">
            <v>powersys-solutions.com</v>
          </cell>
          <cell r="G256851" t="str">
            <v>288299</v>
          </cell>
        </row>
        <row r="256852">
          <cell r="F256852" t="str">
            <v>powertec.ca</v>
          </cell>
          <cell r="G256852" t="str">
            <v>288300</v>
          </cell>
        </row>
        <row r="256853">
          <cell r="F256853" t="str">
            <v>powertech.no</v>
          </cell>
          <cell r="G256853" t="str">
            <v>288301</v>
          </cell>
        </row>
        <row r="256854">
          <cell r="F256854" t="str">
            <v>powertime.co.za</v>
          </cell>
          <cell r="G256854" t="str">
            <v>288302</v>
          </cell>
        </row>
        <row r="256855">
          <cell r="F256855" t="str">
            <v>powertoolsdirect.com</v>
          </cell>
          <cell r="G256855" t="str">
            <v>288303</v>
          </cell>
        </row>
        <row r="256856">
          <cell r="F256856" t="str">
            <v>powertower.com</v>
          </cell>
          <cell r="G256856" t="str">
            <v>288304</v>
          </cell>
        </row>
        <row r="256857">
          <cell r="F256857" t="str">
            <v>powertrans.net</v>
          </cell>
          <cell r="G256857" t="str">
            <v>288305</v>
          </cell>
        </row>
        <row r="256858">
          <cell r="F256858" t="str">
            <v>powertrends.com</v>
          </cell>
          <cell r="G256858" t="str">
            <v>288306</v>
          </cell>
        </row>
        <row r="256859">
          <cell r="F256859" t="str">
            <v>powerup.io</v>
          </cell>
          <cell r="G256859" t="str">
            <v>288307</v>
          </cell>
        </row>
        <row r="256860">
          <cell r="F256860" t="str">
            <v>powerupconnect.com</v>
          </cell>
          <cell r="G256860" t="str">
            <v>288308</v>
          </cell>
        </row>
        <row r="256861">
          <cell r="F256861" t="str">
            <v>powerupmobile.com</v>
          </cell>
          <cell r="G256861" t="str">
            <v>288309</v>
          </cell>
        </row>
        <row r="256862">
          <cell r="F256862" t="str">
            <v>powervote.co.uk</v>
          </cell>
          <cell r="G256862" t="str">
            <v>288310</v>
          </cell>
        </row>
        <row r="256863">
          <cell r="F256863" t="str">
            <v>powervote.com</v>
          </cell>
          <cell r="G256863" t="str">
            <v>288311</v>
          </cell>
        </row>
        <row r="256864">
          <cell r="F256864" t="str">
            <v>powerweave.com</v>
          </cell>
          <cell r="G256864" t="str">
            <v>288312</v>
          </cell>
        </row>
        <row r="256865">
          <cell r="F256865" t="str">
            <v>powerweavestudio.com</v>
          </cell>
          <cell r="G256865" t="str">
            <v>288313</v>
          </cell>
        </row>
        <row r="256866">
          <cell r="F256866" t="str">
            <v>powerwebwriter.com</v>
          </cell>
          <cell r="G256866" t="str">
            <v>288314</v>
          </cell>
        </row>
        <row r="256867">
          <cell r="F256867" t="str">
            <v>poweryourbrand.com</v>
          </cell>
          <cell r="G256867" t="str">
            <v>288315</v>
          </cell>
        </row>
        <row r="256868">
          <cell r="F256868" t="str">
            <v>poweryourmarketing.com</v>
          </cell>
          <cell r="G256868" t="str">
            <v>288316</v>
          </cell>
        </row>
        <row r="256869">
          <cell r="F256869" t="str">
            <v>poweryourroom.com</v>
          </cell>
          <cell r="G256869" t="str">
            <v>288317</v>
          </cell>
        </row>
        <row r="256870">
          <cell r="F256870" t="str">
            <v>pownum.com</v>
          </cell>
          <cell r="G256870" t="str">
            <v>288318</v>
          </cell>
        </row>
        <row r="256871">
          <cell r="F256871" t="str">
            <v>powox.com</v>
          </cell>
          <cell r="G256871" t="str">
            <v>288319</v>
          </cell>
        </row>
        <row r="256872">
          <cell r="F256872" t="str">
            <v>powproductphotography.com</v>
          </cell>
          <cell r="G256872" t="str">
            <v>288320</v>
          </cell>
        </row>
        <row r="256873">
          <cell r="F256873" t="str">
            <v>powrqube.com</v>
          </cell>
          <cell r="G256873" t="str">
            <v>288321</v>
          </cell>
        </row>
        <row r="256874">
          <cell r="F256874" t="str">
            <v>powster.com</v>
          </cell>
          <cell r="G256874" t="str">
            <v>288322</v>
          </cell>
        </row>
        <row r="256875">
          <cell r="F256875" t="str">
            <v>powsumer.com</v>
          </cell>
          <cell r="G256875" t="str">
            <v>288323</v>
          </cell>
        </row>
        <row r="256876">
          <cell r="F256876" t="str">
            <v>powwownow.co.uk</v>
          </cell>
          <cell r="G256876" t="str">
            <v>288324</v>
          </cell>
        </row>
        <row r="256877">
          <cell r="F256877" t="str">
            <v>powwows.com</v>
          </cell>
          <cell r="G256877" t="str">
            <v>288325</v>
          </cell>
        </row>
        <row r="256878">
          <cell r="F256878" t="str">
            <v>powzy.ch</v>
          </cell>
          <cell r="G256878" t="str">
            <v>288326</v>
          </cell>
        </row>
        <row r="256879">
          <cell r="F256879" t="str">
            <v>poxumgroup.com</v>
          </cell>
          <cell r="G256879" t="str">
            <v>288327</v>
          </cell>
        </row>
        <row r="256880">
          <cell r="F256880" t="str">
            <v>poyntworx.com</v>
          </cell>
          <cell r="G256880" t="str">
            <v>288328</v>
          </cell>
        </row>
        <row r="256881">
          <cell r="F256881" t="str">
            <v>poyomi.com</v>
          </cell>
          <cell r="G256881" t="str">
            <v>288329</v>
          </cell>
        </row>
        <row r="256882">
          <cell r="F256882" t="str">
            <v>poyzd.com</v>
          </cell>
          <cell r="G256882" t="str">
            <v>288330</v>
          </cell>
        </row>
        <row r="256883">
          <cell r="F256883" t="str">
            <v>pozer.ru</v>
          </cell>
          <cell r="G256883" t="str">
            <v>288331</v>
          </cell>
        </row>
        <row r="256884">
          <cell r="F256884" t="str">
            <v>pozi.tech</v>
          </cell>
          <cell r="G256884" t="str">
            <v>288332</v>
          </cell>
        </row>
        <row r="256885">
          <cell r="F256885" t="str">
            <v>pozible.com</v>
          </cell>
          <cell r="G256885" t="str">
            <v>288333</v>
          </cell>
        </row>
        <row r="256886">
          <cell r="F256886" t="str">
            <v>pozirk.com</v>
          </cell>
          <cell r="G256886" t="str">
            <v>288334</v>
          </cell>
        </row>
        <row r="256887">
          <cell r="F256887" t="str">
            <v>pozitifmobil.com</v>
          </cell>
          <cell r="G256887" t="str">
            <v>288335</v>
          </cell>
        </row>
        <row r="256888">
          <cell r="F256888" t="str">
            <v>pozitron.com</v>
          </cell>
          <cell r="G256888" t="str">
            <v>288336</v>
          </cell>
        </row>
        <row r="256889">
          <cell r="F256889" t="str">
            <v>poztoffice.com</v>
          </cell>
          <cell r="G256889" t="str">
            <v>288337</v>
          </cell>
        </row>
        <row r="256890">
          <cell r="F256890" t="str">
            <v>pozzle.com</v>
          </cell>
          <cell r="G256890" t="str">
            <v>288338</v>
          </cell>
        </row>
        <row r="256891">
          <cell r="F256891" t="str">
            <v>pozzum.com</v>
          </cell>
          <cell r="G256891" t="str">
            <v>288339</v>
          </cell>
        </row>
        <row r="256892">
          <cell r="F256892" t="str">
            <v>ppandu.com</v>
          </cell>
          <cell r="G256892" t="str">
            <v>288340</v>
          </cell>
        </row>
        <row r="256893">
          <cell r="F256893" t="str">
            <v>ppc-ppcmanagement.com</v>
          </cell>
          <cell r="G256893" t="str">
            <v>288341</v>
          </cell>
        </row>
        <row r="256894">
          <cell r="F256894" t="str">
            <v>ppcchamp.com</v>
          </cell>
          <cell r="G256894" t="str">
            <v>288342</v>
          </cell>
        </row>
        <row r="256895">
          <cell r="F256895" t="str">
            <v>ppcgeeks.com</v>
          </cell>
          <cell r="G256895" t="str">
            <v>288343</v>
          </cell>
        </row>
        <row r="256896">
          <cell r="F256896" t="str">
            <v>ppclink.com</v>
          </cell>
          <cell r="G256896" t="str">
            <v>288344</v>
          </cell>
        </row>
        <row r="256897">
          <cell r="F256897" t="str">
            <v>ppcollectiblesandantiques.com</v>
          </cell>
          <cell r="G256897" t="str">
            <v>288345</v>
          </cell>
        </row>
        <row r="256898">
          <cell r="F256898" t="str">
            <v>ppcorn.com</v>
          </cell>
          <cell r="G256898" t="str">
            <v>288346</v>
          </cell>
        </row>
        <row r="256899">
          <cell r="F256899" t="str">
            <v>ppehq.com</v>
          </cell>
          <cell r="G256899" t="str">
            <v>288347</v>
          </cell>
        </row>
        <row r="256900">
          <cell r="F256900" t="str">
            <v>ppfinancing.com</v>
          </cell>
          <cell r="G256900" t="str">
            <v>288348</v>
          </cell>
        </row>
        <row r="256901">
          <cell r="F256901" t="str">
            <v>pphc.com</v>
          </cell>
          <cell r="G256901" t="str">
            <v>288349</v>
          </cell>
        </row>
        <row r="256902">
          <cell r="F256902" t="str">
            <v>ppimarketing.com</v>
          </cell>
          <cell r="G256902" t="str">
            <v>288350</v>
          </cell>
        </row>
        <row r="256903">
          <cell r="F256903" t="str">
            <v>ppiparts.com</v>
          </cell>
          <cell r="G256903" t="str">
            <v>288351</v>
          </cell>
        </row>
        <row r="256904">
          <cell r="F256904" t="str">
            <v>ppitech.net</v>
          </cell>
          <cell r="G256904" t="str">
            <v>288352</v>
          </cell>
        </row>
        <row r="256905">
          <cell r="F256905" t="str">
            <v>ppkgroup.com.au</v>
          </cell>
          <cell r="G256905" t="str">
            <v>288353</v>
          </cell>
        </row>
        <row r="256906">
          <cell r="F256906" t="str">
            <v>ppl.com.pt</v>
          </cell>
          <cell r="G256906" t="str">
            <v>288354</v>
          </cell>
        </row>
        <row r="256907">
          <cell r="F256907" t="str">
            <v>ppllc.com</v>
          </cell>
          <cell r="G256907" t="str">
            <v>288355</v>
          </cell>
        </row>
        <row r="256908">
          <cell r="F256908" t="str">
            <v>pplscroll.com</v>
          </cell>
          <cell r="G256908" t="str">
            <v>288356</v>
          </cell>
        </row>
        <row r="256909">
          <cell r="F256909" t="str">
            <v>pplsolutions.com</v>
          </cell>
          <cell r="G256909" t="str">
            <v>288357</v>
          </cell>
        </row>
        <row r="256910">
          <cell r="F256910" t="str">
            <v>ppmaterials.com</v>
          </cell>
          <cell r="G256910" t="str">
            <v>288358</v>
          </cell>
        </row>
        <row r="256911">
          <cell r="F256911" t="str">
            <v>ppmco.com</v>
          </cell>
          <cell r="G256911" t="str">
            <v>288359</v>
          </cell>
        </row>
        <row r="256912">
          <cell r="F256912" t="str">
            <v>ppmconnect.com</v>
          </cell>
          <cell r="G256912" t="str">
            <v>288360</v>
          </cell>
        </row>
        <row r="256913">
          <cell r="F256913" t="str">
            <v>ppmlawyers.com</v>
          </cell>
          <cell r="G256913" t="str">
            <v>288361</v>
          </cell>
        </row>
        <row r="256914">
          <cell r="F256914" t="str">
            <v>ppmld.com</v>
          </cell>
          <cell r="G256914" t="str">
            <v>288362</v>
          </cell>
        </row>
        <row r="256915">
          <cell r="F256915" t="str">
            <v>ppmmdd.com</v>
          </cell>
          <cell r="G256915" t="str">
            <v>288363</v>
          </cell>
        </row>
        <row r="256916">
          <cell r="F256916" t="str">
            <v>ppobox.com</v>
          </cell>
          <cell r="G256916" t="str">
            <v>288364</v>
          </cell>
        </row>
        <row r="256917">
          <cell r="F256917" t="str">
            <v>ppp.swdlive.com</v>
          </cell>
          <cell r="G256917" t="str">
            <v>288365</v>
          </cell>
        </row>
        <row r="256918">
          <cell r="F256918" t="str">
            <v>ppplocal.com</v>
          </cell>
          <cell r="G256918" t="str">
            <v>288366</v>
          </cell>
        </row>
        <row r="256919">
          <cell r="F256919" t="str">
            <v>ppr.info</v>
          </cell>
          <cell r="G256919" t="str">
            <v>288367</v>
          </cell>
        </row>
        <row r="256920">
          <cell r="F256920" t="str">
            <v>pps.com</v>
          </cell>
          <cell r="G256920" t="str">
            <v>288368</v>
          </cell>
        </row>
        <row r="256921">
          <cell r="F256921" t="str">
            <v>ppschicago.com</v>
          </cell>
          <cell r="G256921" t="str">
            <v>288369</v>
          </cell>
        </row>
        <row r="256922">
          <cell r="F256922" t="str">
            <v>ppscompliance.com</v>
          </cell>
          <cell r="G256922" t="str">
            <v>288370</v>
          </cell>
        </row>
        <row r="256923">
          <cell r="F256923" t="str">
            <v>ppsplus.com</v>
          </cell>
          <cell r="G256923" t="str">
            <v>288371</v>
          </cell>
        </row>
        <row r="256924">
          <cell r="F256924" t="str">
            <v>ppsthane.com</v>
          </cell>
          <cell r="G256924" t="str">
            <v>288372</v>
          </cell>
        </row>
        <row r="256925">
          <cell r="F256925" t="str">
            <v>ppsystems.ie</v>
          </cell>
          <cell r="G256925" t="str">
            <v>288373</v>
          </cell>
        </row>
        <row r="256926">
          <cell r="F256926" t="str">
            <v>ppt.ae</v>
          </cell>
          <cell r="G256926" t="str">
            <v>288374</v>
          </cell>
        </row>
        <row r="256927">
          <cell r="F256927" t="str">
            <v>pptek.co.uk</v>
          </cell>
          <cell r="G256927" t="str">
            <v>288375</v>
          </cell>
        </row>
        <row r="256928">
          <cell r="F256928" t="str">
            <v>pptlab.com</v>
          </cell>
          <cell r="G256928" t="str">
            <v>288376</v>
          </cell>
        </row>
        <row r="256929">
          <cell r="F256929" t="str">
            <v>pptssolutions.com</v>
          </cell>
          <cell r="G256929" t="str">
            <v>288377</v>
          </cell>
        </row>
        <row r="256930">
          <cell r="F256930" t="str">
            <v>ppuk.com</v>
          </cell>
          <cell r="G256930" t="str">
            <v>288378</v>
          </cell>
        </row>
        <row r="256931">
          <cell r="F256931" t="str">
            <v>ppvglobal.com</v>
          </cell>
          <cell r="G256931" t="str">
            <v>288379</v>
          </cell>
        </row>
        <row r="256932">
          <cell r="F256932" t="str">
            <v>pq-law.com</v>
          </cell>
          <cell r="G256932" t="str">
            <v>288380</v>
          </cell>
        </row>
        <row r="256933">
          <cell r="F256933" t="str">
            <v>pqbyronarad.com</v>
          </cell>
          <cell r="G256933" t="str">
            <v>288381</v>
          </cell>
        </row>
        <row r="256934">
          <cell r="F256934" t="str">
            <v>pqtec.org.br</v>
          </cell>
          <cell r="G256934" t="str">
            <v>288382</v>
          </cell>
        </row>
        <row r="256935">
          <cell r="F256935" t="str">
            <v>pr-inside.com</v>
          </cell>
          <cell r="G256935" t="str">
            <v>288383</v>
          </cell>
        </row>
        <row r="256936">
          <cell r="F256936" t="str">
            <v>pr-o-pr.com</v>
          </cell>
          <cell r="G256936" t="str">
            <v>288384</v>
          </cell>
        </row>
        <row r="256937">
          <cell r="F256937" t="str">
            <v>pr-rooms.com</v>
          </cell>
          <cell r="G256937" t="str">
            <v>288385</v>
          </cell>
        </row>
        <row r="256938">
          <cell r="F256938" t="str">
            <v>pr-sol.com</v>
          </cell>
          <cell r="G256938" t="str">
            <v>288386</v>
          </cell>
        </row>
        <row r="256939">
          <cell r="F256939" t="str">
            <v>pr-zone.com</v>
          </cell>
          <cell r="G256939" t="str">
            <v>288387</v>
          </cell>
        </row>
        <row r="256940">
          <cell r="F256940" t="str">
            <v>pr.com</v>
          </cell>
          <cell r="G256940" t="str">
            <v>288388</v>
          </cell>
        </row>
        <row r="256941">
          <cell r="F256941" t="str">
            <v>pra-pc.com</v>
          </cell>
          <cell r="G256941" t="str">
            <v>288389</v>
          </cell>
        </row>
        <row r="256942">
          <cell r="F256942" t="str">
            <v>prabhasolutions.com</v>
          </cell>
          <cell r="G256942" t="str">
            <v>288390</v>
          </cell>
        </row>
        <row r="256943">
          <cell r="F256943" t="str">
            <v>prabhumoneytransfer.com.np</v>
          </cell>
          <cell r="G256943" t="str">
            <v>288391</v>
          </cell>
        </row>
        <row r="256944">
          <cell r="F256944" t="str">
            <v>prabhus.in</v>
          </cell>
          <cell r="G256944" t="str">
            <v>288392</v>
          </cell>
        </row>
        <row r="256945">
          <cell r="F256945" t="str">
            <v>pracaara.com</v>
          </cell>
          <cell r="G256945" t="str">
            <v>288393</v>
          </cell>
        </row>
        <row r="256946">
          <cell r="F256946" t="str">
            <v>praccum.com</v>
          </cell>
          <cell r="G256946" t="str">
            <v>288394</v>
          </cell>
        </row>
        <row r="256947">
          <cell r="F256947" t="str">
            <v>prace-ri.eu</v>
          </cell>
          <cell r="G256947" t="str">
            <v>288395</v>
          </cell>
        </row>
        <row r="256948">
          <cell r="F256948" t="str">
            <v>pracfinancial.co.uk</v>
          </cell>
          <cell r="G256948" t="str">
            <v>288396</v>
          </cell>
        </row>
        <row r="256949">
          <cell r="F256949" t="str">
            <v>pracharnama.com</v>
          </cell>
          <cell r="G256949" t="str">
            <v>288397</v>
          </cell>
        </row>
        <row r="256950">
          <cell r="F256950" t="str">
            <v>pracly.com</v>
          </cell>
          <cell r="G256950" t="str">
            <v>288398</v>
          </cell>
        </row>
        <row r="256951">
          <cell r="F256951" t="str">
            <v>pracman.ch</v>
          </cell>
          <cell r="G256951" t="str">
            <v>288399</v>
          </cell>
        </row>
        <row r="256952">
          <cell r="F256952" t="str">
            <v>practechwear.com</v>
          </cell>
          <cell r="G256952" t="str">
            <v>288400</v>
          </cell>
        </row>
        <row r="256953">
          <cell r="F256953" t="str">
            <v>practi.net</v>
          </cell>
          <cell r="G256953" t="str">
            <v>288401</v>
          </cell>
        </row>
        <row r="256954">
          <cell r="F256954" t="str">
            <v>practical-methods.com</v>
          </cell>
          <cell r="G256954" t="str">
            <v>288402</v>
          </cell>
        </row>
        <row r="256955">
          <cell r="F256955" t="str">
            <v>practicalbusinessskills.com</v>
          </cell>
          <cell r="G256955" t="str">
            <v>288403</v>
          </cell>
        </row>
        <row r="256956">
          <cell r="F256956" t="str">
            <v>practicalecommerce.com</v>
          </cell>
          <cell r="G256956" t="str">
            <v>288404</v>
          </cell>
        </row>
        <row r="256957">
          <cell r="F256957" t="str">
            <v>practicalenergy.net</v>
          </cell>
          <cell r="G256957" t="str">
            <v>288405</v>
          </cell>
        </row>
        <row r="256958">
          <cell r="F256958" t="str">
            <v>practicalpainmanagement.com</v>
          </cell>
          <cell r="G256958" t="str">
            <v>288406</v>
          </cell>
        </row>
        <row r="256959">
          <cell r="F256959" t="str">
            <v>practicalprojectmanager.org</v>
          </cell>
          <cell r="G256959" t="str">
            <v>288407</v>
          </cell>
        </row>
        <row r="256960">
          <cell r="F256960" t="str">
            <v>practicalseo.org</v>
          </cell>
          <cell r="G256960" t="str">
            <v>288408</v>
          </cell>
        </row>
        <row r="256961">
          <cell r="F256961" t="str">
            <v>practicalurology.com</v>
          </cell>
          <cell r="G256961" t="str">
            <v>288409</v>
          </cell>
        </row>
        <row r="256962">
          <cell r="F256962" t="str">
            <v>practicatest.com</v>
          </cell>
          <cell r="G256962" t="str">
            <v>288410</v>
          </cell>
        </row>
        <row r="256963">
          <cell r="F256963" t="str">
            <v>practicebloom.com</v>
          </cell>
          <cell r="G256963" t="str">
            <v>288411</v>
          </cell>
        </row>
        <row r="256964">
          <cell r="F256964" t="str">
            <v>practicebrain.com</v>
          </cell>
          <cell r="G256964" t="str">
            <v>288412</v>
          </cell>
        </row>
        <row r="256965">
          <cell r="F256965" t="str">
            <v>practicedstrategies.com</v>
          </cell>
          <cell r="G256965" t="str">
            <v>288413</v>
          </cell>
        </row>
        <row r="256966">
          <cell r="F256966" t="str">
            <v>practicelab.com</v>
          </cell>
          <cell r="G256966" t="str">
            <v>288414</v>
          </cell>
        </row>
        <row r="256967">
          <cell r="F256967" t="str">
            <v>practicelink.com</v>
          </cell>
          <cell r="G256967" t="str">
            <v>288415</v>
          </cell>
        </row>
        <row r="256968">
          <cell r="F256968" t="str">
            <v>practicemakesperfect.org</v>
          </cell>
          <cell r="G256968" t="str">
            <v>288416</v>
          </cell>
        </row>
        <row r="256969">
          <cell r="F256969" t="str">
            <v>practicemba.com</v>
          </cell>
          <cell r="G256969" t="str">
            <v>288417</v>
          </cell>
        </row>
        <row r="256970">
          <cell r="F256970" t="str">
            <v>practicepanther.com</v>
          </cell>
          <cell r="G256970" t="str">
            <v>288418</v>
          </cell>
        </row>
        <row r="256971">
          <cell r="F256971" t="str">
            <v>practicepartners.org</v>
          </cell>
          <cell r="G256971" t="str">
            <v>288419</v>
          </cell>
        </row>
        <row r="256972">
          <cell r="F256972" t="str">
            <v>practicepromotions.net</v>
          </cell>
          <cell r="G256972" t="str">
            <v>288420</v>
          </cell>
        </row>
        <row r="256973">
          <cell r="F256973" t="str">
            <v>practicesuite.com</v>
          </cell>
          <cell r="G256973" t="str">
            <v>288421</v>
          </cell>
        </row>
        <row r="256974">
          <cell r="F256974" t="str">
            <v>practicevelocity.com</v>
          </cell>
          <cell r="G256974" t="str">
            <v>288422</v>
          </cell>
        </row>
        <row r="256975">
          <cell r="F256975" t="str">
            <v>practichem.com</v>
          </cell>
          <cell r="G256975" t="str">
            <v>288423</v>
          </cell>
        </row>
        <row r="256976">
          <cell r="F256976" t="str">
            <v>practicology.com</v>
          </cell>
          <cell r="G256976" t="str">
            <v>288424</v>
          </cell>
        </row>
        <row r="256977">
          <cell r="F256977" t="str">
            <v>practis.com</v>
          </cell>
          <cell r="G256977" t="str">
            <v>288425</v>
          </cell>
        </row>
        <row r="256978">
          <cell r="F256978" t="str">
            <v>practitest.com</v>
          </cell>
          <cell r="G256978" t="str">
            <v>288426</v>
          </cell>
        </row>
        <row r="256979">
          <cell r="F256979" t="str">
            <v>practix.net</v>
          </cell>
          <cell r="G256979" t="str">
            <v>288427</v>
          </cell>
        </row>
        <row r="256980">
          <cell r="F256980" t="str">
            <v>practutor.com</v>
          </cell>
          <cell r="G256980" t="str">
            <v>288428</v>
          </cell>
        </row>
        <row r="256981">
          <cell r="F256981" t="str">
            <v>praczone.com</v>
          </cell>
          <cell r="G256981" t="str">
            <v>288429</v>
          </cell>
        </row>
        <row r="256982">
          <cell r="F256982" t="str">
            <v>pradeo.com</v>
          </cell>
          <cell r="G256982" t="str">
            <v>288430</v>
          </cell>
        </row>
        <row r="256983">
          <cell r="F256983" t="str">
            <v>pradeya.com</v>
          </cell>
          <cell r="G256983" t="str">
            <v>288431</v>
          </cell>
        </row>
        <row r="256984">
          <cell r="F256984" t="str">
            <v>pradtech.com</v>
          </cell>
          <cell r="G256984" t="str">
            <v>288432</v>
          </cell>
        </row>
        <row r="256985">
          <cell r="F256985" t="str">
            <v>pradux.com</v>
          </cell>
          <cell r="G256985" t="str">
            <v>288433</v>
          </cell>
        </row>
        <row r="256986">
          <cell r="F256986" t="str">
            <v>praecipio.com</v>
          </cell>
          <cell r="G256986" t="str">
            <v>288434</v>
          </cell>
        </row>
        <row r="256987">
          <cell r="F256987" t="str">
            <v>praecis.com</v>
          </cell>
          <cell r="G256987" t="str">
            <v>288435</v>
          </cell>
        </row>
        <row r="256988">
          <cell r="F256988" t="str">
            <v>praedium-advisors.com</v>
          </cell>
          <cell r="G256988" t="str">
            <v>288436</v>
          </cell>
        </row>
        <row r="256989">
          <cell r="F256989" t="str">
            <v>praemiagroup.com</v>
          </cell>
          <cell r="G256989" t="str">
            <v>288437</v>
          </cell>
        </row>
        <row r="256990">
          <cell r="F256990" t="str">
            <v>praescientanalytics.com</v>
          </cell>
          <cell r="G256990" t="str">
            <v>288438</v>
          </cell>
        </row>
        <row r="256991">
          <cell r="F256991" t="str">
            <v>praesta.ie</v>
          </cell>
          <cell r="G256991" t="str">
            <v>288439</v>
          </cell>
        </row>
        <row r="256992">
          <cell r="F256992" t="str">
            <v>praetorian.com</v>
          </cell>
          <cell r="G256992" t="str">
            <v>288440</v>
          </cell>
        </row>
        <row r="256993">
          <cell r="F256993" t="str">
            <v>praetoriandigital.com</v>
          </cell>
          <cell r="G256993" t="str">
            <v>288441</v>
          </cell>
        </row>
        <row r="256994">
          <cell r="F256994" t="str">
            <v>praetorianguard.net</v>
          </cell>
          <cell r="G256994" t="str">
            <v>288442</v>
          </cell>
        </row>
        <row r="256995">
          <cell r="F256995" t="str">
            <v>praevidi.com</v>
          </cell>
          <cell r="G256995" t="str">
            <v>288443</v>
          </cell>
        </row>
        <row r="256996">
          <cell r="F256996" t="str">
            <v>praezimed.de</v>
          </cell>
          <cell r="G256996" t="str">
            <v>288444</v>
          </cell>
        </row>
        <row r="256997">
          <cell r="F256997" t="str">
            <v>prafis.com</v>
          </cell>
          <cell r="G256997" t="str">
            <v>288445</v>
          </cell>
        </row>
        <row r="256998">
          <cell r="F256998" t="str">
            <v>pragcap.com</v>
          </cell>
          <cell r="G256998" t="str">
            <v>288446</v>
          </cell>
        </row>
        <row r="256999">
          <cell r="F256999" t="str">
            <v>pragermetis.com</v>
          </cell>
          <cell r="G256999" t="str">
            <v>288447</v>
          </cell>
        </row>
        <row r="257000">
          <cell r="F257000" t="str">
            <v>pragermicrosystems.com</v>
          </cell>
          <cell r="G257000" t="str">
            <v>288448</v>
          </cell>
        </row>
        <row r="257001">
          <cell r="F257001" t="str">
            <v>pragma-tech.com</v>
          </cell>
          <cell r="G257001" t="str">
            <v>288449</v>
          </cell>
        </row>
        <row r="257002">
          <cell r="F257002" t="str">
            <v>pragmaconsultores.com</v>
          </cell>
          <cell r="G257002" t="str">
            <v>288450</v>
          </cell>
        </row>
        <row r="257003">
          <cell r="F257003" t="str">
            <v>pragmaedge.com</v>
          </cell>
          <cell r="G257003" t="str">
            <v>288451</v>
          </cell>
        </row>
        <row r="257004">
          <cell r="F257004" t="str">
            <v>pragmasys.in</v>
          </cell>
          <cell r="G257004" t="str">
            <v>288452</v>
          </cell>
        </row>
        <row r="257005">
          <cell r="F257005" t="str">
            <v>pragmatic-solutions.ch</v>
          </cell>
          <cell r="G257005" t="str">
            <v>288453</v>
          </cell>
        </row>
        <row r="257006">
          <cell r="F257006" t="str">
            <v>pragmaticlabs.com</v>
          </cell>
          <cell r="G257006" t="str">
            <v>288454</v>
          </cell>
        </row>
        <row r="257007">
          <cell r="F257007" t="str">
            <v>pragmaticmarketing.com</v>
          </cell>
          <cell r="G257007" t="str">
            <v>288455</v>
          </cell>
        </row>
        <row r="257008">
          <cell r="F257008" t="str">
            <v>pragmaticplay.com</v>
          </cell>
          <cell r="G257008" t="str">
            <v>288456</v>
          </cell>
        </row>
        <row r="257009">
          <cell r="F257009" t="str">
            <v>pragmaticworks.com</v>
          </cell>
          <cell r="G257009" t="str">
            <v>288457</v>
          </cell>
        </row>
        <row r="257010">
          <cell r="F257010" t="str">
            <v>pragmatix.studio</v>
          </cell>
          <cell r="G257010" t="str">
            <v>288458</v>
          </cell>
        </row>
        <row r="257011">
          <cell r="F257011" t="str">
            <v>pragna.net</v>
          </cell>
          <cell r="G257011" t="str">
            <v>288459</v>
          </cell>
        </row>
        <row r="257012">
          <cell r="F257012" t="str">
            <v>pragnatechnologies.com</v>
          </cell>
          <cell r="G257012" t="str">
            <v>288460</v>
          </cell>
        </row>
        <row r="257013">
          <cell r="F257013" t="str">
            <v>pragprog.com</v>
          </cell>
          <cell r="G257013" t="str">
            <v>288461</v>
          </cell>
        </row>
        <row r="257014">
          <cell r="F257014" t="str">
            <v>pragroup.com</v>
          </cell>
          <cell r="G257014" t="str">
            <v>288462</v>
          </cell>
        </row>
        <row r="257015">
          <cell r="F257015" t="str">
            <v>pragyanet.com</v>
          </cell>
          <cell r="G257015" t="str">
            <v>288463</v>
          </cell>
        </row>
        <row r="257016">
          <cell r="F257016" t="str">
            <v>pragyasystems.com</v>
          </cell>
          <cell r="G257016" t="str">
            <v>288464</v>
          </cell>
        </row>
        <row r="257017">
          <cell r="F257017" t="str">
            <v>praiadorosadescansodorei.com.br</v>
          </cell>
          <cell r="G257017" t="str">
            <v>288465</v>
          </cell>
        </row>
        <row r="257018">
          <cell r="F257018" t="str">
            <v>praintermedia.es</v>
          </cell>
          <cell r="G257018" t="str">
            <v>288466</v>
          </cell>
        </row>
        <row r="257019">
          <cell r="F257019" t="str">
            <v>prairie-technologies.com</v>
          </cell>
          <cell r="G257019" t="str">
            <v>288467</v>
          </cell>
        </row>
        <row r="257020">
          <cell r="F257020" t="str">
            <v>prairiebusinessmagazine.com</v>
          </cell>
          <cell r="G257020" t="str">
            <v>288468</v>
          </cell>
        </row>
        <row r="257021">
          <cell r="F257021" t="str">
            <v>prairiefyre.com</v>
          </cell>
          <cell r="G257021" t="str">
            <v>288469</v>
          </cell>
        </row>
        <row r="257022">
          <cell r="F257022" t="str">
            <v>praisage.com</v>
          </cell>
          <cell r="G257022" t="str">
            <v>288470</v>
          </cell>
        </row>
        <row r="257023">
          <cell r="F257023" t="str">
            <v>praiseorpunish.com</v>
          </cell>
          <cell r="G257023" t="str">
            <v>288471</v>
          </cell>
        </row>
        <row r="257024">
          <cell r="F257024" t="str">
            <v>prakriti.in</v>
          </cell>
          <cell r="G257024" t="str">
            <v>288472</v>
          </cell>
        </row>
        <row r="257025">
          <cell r="F257025" t="str">
            <v>praktidesign.com</v>
          </cell>
          <cell r="G257025" t="str">
            <v>288473</v>
          </cell>
        </row>
        <row r="257026">
          <cell r="F257026" t="str">
            <v>praktikum.info</v>
          </cell>
          <cell r="G257026" t="str">
            <v>288474</v>
          </cell>
        </row>
        <row r="257027">
          <cell r="F257027" t="str">
            <v>praktis.in</v>
          </cell>
          <cell r="G257027" t="str">
            <v>288475</v>
          </cell>
        </row>
        <row r="257028">
          <cell r="F257028" t="str">
            <v>praktiskbolig.dk</v>
          </cell>
          <cell r="G257028" t="str">
            <v>288476</v>
          </cell>
        </row>
        <row r="257029">
          <cell r="F257029" t="str">
            <v>praktrik.com</v>
          </cell>
          <cell r="G257029" t="str">
            <v>288477</v>
          </cell>
        </row>
        <row r="257030">
          <cell r="F257030" t="str">
            <v>pramati.com</v>
          </cell>
          <cell r="G257030" t="str">
            <v>288478</v>
          </cell>
        </row>
        <row r="257031">
          <cell r="F257031" t="str">
            <v>pramerica.ie</v>
          </cell>
          <cell r="G257031" t="str">
            <v>288479</v>
          </cell>
        </row>
        <row r="257032">
          <cell r="F257032" t="str">
            <v>pramitischool.in</v>
          </cell>
          <cell r="G257032" t="str">
            <v>288480</v>
          </cell>
        </row>
        <row r="257033">
          <cell r="F257033" t="str">
            <v>prana.com</v>
          </cell>
          <cell r="G257033" t="str">
            <v>288481</v>
          </cell>
        </row>
        <row r="257034">
          <cell r="F257034" t="str">
            <v>pranabio.com</v>
          </cell>
          <cell r="G257034" t="str">
            <v>288482</v>
          </cell>
        </row>
        <row r="257035">
          <cell r="F257035" t="str">
            <v>pranamaya.com</v>
          </cell>
          <cell r="G257035" t="str">
            <v>288483</v>
          </cell>
        </row>
        <row r="257036">
          <cell r="F257036" t="str">
            <v>pranamsol.com</v>
          </cell>
          <cell r="G257036" t="str">
            <v>288484</v>
          </cell>
        </row>
        <row r="257037">
          <cell r="F257037" t="str">
            <v>pranastechnologies.com</v>
          </cell>
          <cell r="G257037" t="str">
            <v>288485</v>
          </cell>
        </row>
        <row r="257038">
          <cell r="F257038" t="str">
            <v>pranastudios.com</v>
          </cell>
          <cell r="G257038" t="str">
            <v>288486</v>
          </cell>
        </row>
        <row r="257039">
          <cell r="F257039" t="str">
            <v>pranayimpex.com</v>
          </cell>
          <cell r="G257039" t="str">
            <v>288487</v>
          </cell>
        </row>
        <row r="257040">
          <cell r="F257040" t="str">
            <v>prani.in</v>
          </cell>
          <cell r="G257040" t="str">
            <v>288488</v>
          </cell>
        </row>
        <row r="257041">
          <cell r="F257041" t="str">
            <v>praniedywanowpoznan.pl</v>
          </cell>
          <cell r="G257041" t="str">
            <v>288489</v>
          </cell>
        </row>
        <row r="257042">
          <cell r="F257042" t="str">
            <v>prankscreen.com</v>
          </cell>
          <cell r="G257042" t="str">
            <v>288490</v>
          </cell>
        </row>
        <row r="257043">
          <cell r="F257043" t="str">
            <v>prantos.com</v>
          </cell>
          <cell r="G257043" t="str">
            <v>288491</v>
          </cell>
        </row>
        <row r="257044">
          <cell r="F257044" t="str">
            <v>praqma.com</v>
          </cell>
          <cell r="G257044" t="str">
            <v>288492</v>
          </cell>
        </row>
        <row r="257045">
          <cell r="F257045" t="str">
            <v>prasad-solutions.com</v>
          </cell>
          <cell r="G257045" t="str">
            <v>288493</v>
          </cell>
        </row>
        <row r="257046">
          <cell r="F257046" t="str">
            <v>prasadbvh.blogspot.com</v>
          </cell>
          <cell r="G257046" t="str">
            <v>288494</v>
          </cell>
        </row>
        <row r="257047">
          <cell r="F257047" t="str">
            <v>prasarnet.com</v>
          </cell>
          <cell r="G257047" t="str">
            <v>288495</v>
          </cell>
        </row>
        <row r="257048">
          <cell r="F257048" t="str">
            <v>prasco.com</v>
          </cell>
          <cell r="G257048" t="str">
            <v>288496</v>
          </cell>
        </row>
        <row r="257049">
          <cell r="F257049" t="str">
            <v>prasetia.co.id</v>
          </cell>
          <cell r="G257049" t="str">
            <v>288497</v>
          </cell>
        </row>
        <row r="257050">
          <cell r="F257050" t="str">
            <v>prasimax.com</v>
          </cell>
          <cell r="G257050" t="str">
            <v>288498</v>
          </cell>
        </row>
        <row r="257051">
          <cell r="F257051" t="str">
            <v>pratechgroup.com</v>
          </cell>
          <cell r="G257051" t="str">
            <v>288499</v>
          </cell>
        </row>
        <row r="257052">
          <cell r="F257052" t="str">
            <v>prathambooks.org</v>
          </cell>
          <cell r="G257052" t="str">
            <v>288500</v>
          </cell>
        </row>
        <row r="257053">
          <cell r="F257053" t="str">
            <v>prathameshwaraexports.in</v>
          </cell>
          <cell r="G257053" t="str">
            <v>288501</v>
          </cell>
        </row>
        <row r="257054">
          <cell r="F257054" t="str">
            <v>prathamvision.com</v>
          </cell>
          <cell r="G257054" t="str">
            <v>288502</v>
          </cell>
        </row>
        <row r="257055">
          <cell r="F257055" t="str">
            <v>pratikajans.com</v>
          </cell>
          <cell r="G257055" t="str">
            <v>288503</v>
          </cell>
        </row>
        <row r="257056">
          <cell r="F257056" t="str">
            <v>pratikar.com</v>
          </cell>
          <cell r="G257056" t="str">
            <v>288504</v>
          </cell>
        </row>
        <row r="257057">
          <cell r="F257057" t="str">
            <v>pratikchef.com.tr</v>
          </cell>
          <cell r="G257057" t="str">
            <v>288505</v>
          </cell>
        </row>
        <row r="257058">
          <cell r="F257058" t="str">
            <v>pratikitap.com</v>
          </cell>
          <cell r="G257058" t="str">
            <v>288506</v>
          </cell>
        </row>
        <row r="257059">
          <cell r="F257059" t="str">
            <v>pratique.fr</v>
          </cell>
          <cell r="G257059" t="str">
            <v>288507</v>
          </cell>
        </row>
        <row r="257060">
          <cell r="F257060" t="str">
            <v>prattprofessionalpainting.com</v>
          </cell>
          <cell r="G257060" t="str">
            <v>288508</v>
          </cell>
        </row>
        <row r="257061">
          <cell r="F257061" t="str">
            <v>pratyin.com</v>
          </cell>
          <cell r="G257061" t="str">
            <v>288509</v>
          </cell>
        </row>
        <row r="257062">
          <cell r="F257062" t="str">
            <v>praux.com</v>
          </cell>
          <cell r="G257062" t="str">
            <v>288510</v>
          </cell>
        </row>
        <row r="257063">
          <cell r="F257063" t="str">
            <v>pravaa.com</v>
          </cell>
          <cell r="G257063" t="str">
            <v>288511</v>
          </cell>
        </row>
        <row r="257064">
          <cell r="F257064" t="str">
            <v>pravah.org</v>
          </cell>
          <cell r="G257064" t="str">
            <v>288512</v>
          </cell>
        </row>
        <row r="257065">
          <cell r="F257065" t="str">
            <v>pravala.com</v>
          </cell>
          <cell r="G257065" t="str">
            <v>288513</v>
          </cell>
        </row>
        <row r="257066">
          <cell r="F257066" t="str">
            <v>pravdam.com</v>
          </cell>
          <cell r="G257066" t="str">
            <v>288514</v>
          </cell>
        </row>
        <row r="257067">
          <cell r="F257067" t="str">
            <v>praveenbhat.net</v>
          </cell>
          <cell r="G257067" t="str">
            <v>288515</v>
          </cell>
        </row>
        <row r="257068">
          <cell r="F257068" t="str">
            <v>pravega.net</v>
          </cell>
          <cell r="G257068" t="str">
            <v>288516</v>
          </cell>
        </row>
        <row r="257069">
          <cell r="F257069" t="str">
            <v>prax.is</v>
          </cell>
          <cell r="G257069" t="str">
            <v>288517</v>
          </cell>
        </row>
        <row r="257070">
          <cell r="F257070" t="str">
            <v>praxair.co.in</v>
          </cell>
          <cell r="G257070" t="str">
            <v>288518</v>
          </cell>
        </row>
        <row r="257071">
          <cell r="F257071" t="str">
            <v>praxairsurfacetechnologies.com</v>
          </cell>
          <cell r="G257071" t="str">
            <v>288519</v>
          </cell>
        </row>
        <row r="257072">
          <cell r="F257072" t="str">
            <v>praxarp.com</v>
          </cell>
          <cell r="G257072" t="str">
            <v>288520</v>
          </cell>
        </row>
        <row r="257073">
          <cell r="F257073" t="str">
            <v>praxeva.com</v>
          </cell>
          <cell r="G257073" t="str">
            <v>288521</v>
          </cell>
        </row>
        <row r="257074">
          <cell r="F257074" t="str">
            <v>praxis.co.za</v>
          </cell>
          <cell r="G257074" t="str">
            <v>288522</v>
          </cell>
        </row>
        <row r="257075">
          <cell r="F257075" t="str">
            <v>praxiscg.com</v>
          </cell>
          <cell r="G257075" t="str">
            <v>288523</v>
          </cell>
        </row>
        <row r="257076">
          <cell r="F257076" t="str">
            <v>praxisis.com</v>
          </cell>
          <cell r="G257076" t="str">
            <v>288524</v>
          </cell>
        </row>
        <row r="257077">
          <cell r="F257077" t="str">
            <v>praxislanguage.com</v>
          </cell>
          <cell r="G257077" t="str">
            <v>288525</v>
          </cell>
        </row>
        <row r="257078">
          <cell r="F257078" t="str">
            <v>praxism.com</v>
          </cell>
          <cell r="G257078" t="str">
            <v>288526</v>
          </cell>
        </row>
        <row r="257079">
          <cell r="F257079" t="str">
            <v>praxiswire.com</v>
          </cell>
          <cell r="G257079" t="str">
            <v>288527</v>
          </cell>
        </row>
        <row r="257080">
          <cell r="F257080" t="str">
            <v>prayag.com</v>
          </cell>
          <cell r="G257080" t="str">
            <v>288528</v>
          </cell>
        </row>
        <row r="257081">
          <cell r="F257081" t="str">
            <v>prayerfish.com</v>
          </cell>
          <cell r="G257081" t="str">
            <v>288529</v>
          </cell>
        </row>
        <row r="257082">
          <cell r="F257082" t="str">
            <v>praytellagency.com</v>
          </cell>
          <cell r="G257082" t="str">
            <v>288530</v>
          </cell>
        </row>
        <row r="257083">
          <cell r="F257083" t="str">
            <v>prayter.com</v>
          </cell>
          <cell r="G257083" t="str">
            <v>288531</v>
          </cell>
        </row>
        <row r="257084">
          <cell r="F257084" t="str">
            <v>praywith.me</v>
          </cell>
          <cell r="G257084" t="str">
            <v>288532</v>
          </cell>
        </row>
        <row r="257085">
          <cell r="F257085" t="str">
            <v>prbar.com</v>
          </cell>
          <cell r="G257085" t="str">
            <v>288533</v>
          </cell>
        </row>
        <row r="257086">
          <cell r="F257086" t="str">
            <v>prbtrans.com</v>
          </cell>
          <cell r="G257086" t="str">
            <v>288534</v>
          </cell>
        </row>
        <row r="257087">
          <cell r="F257087" t="str">
            <v>prbucks.com</v>
          </cell>
          <cell r="G257087" t="str">
            <v>288535</v>
          </cell>
        </row>
        <row r="257088">
          <cell r="F257088" t="str">
            <v>prcareinnoconsult.com</v>
          </cell>
          <cell r="G257088" t="str">
            <v>288536</v>
          </cell>
        </row>
        <row r="257089">
          <cell r="F257089" t="str">
            <v>prcclinical.com</v>
          </cell>
          <cell r="G257089" t="str">
            <v>288537</v>
          </cell>
        </row>
        <row r="257090">
          <cell r="F257090" t="str">
            <v>prcounts.com</v>
          </cell>
          <cell r="G257090" t="str">
            <v>288538</v>
          </cell>
        </row>
        <row r="257091">
          <cell r="F257091" t="str">
            <v>prcrossing.com</v>
          </cell>
          <cell r="G257091" t="str">
            <v>288539</v>
          </cell>
        </row>
        <row r="257092">
          <cell r="F257092" t="str">
            <v>prdentalclinic.in</v>
          </cell>
          <cell r="G257092" t="str">
            <v>288540</v>
          </cell>
        </row>
        <row r="257093">
          <cell r="F257093" t="str">
            <v>prdialogo.com</v>
          </cell>
          <cell r="G257093" t="str">
            <v>288541</v>
          </cell>
        </row>
        <row r="257094">
          <cell r="F257094" t="str">
            <v>pre-scient.com</v>
          </cell>
          <cell r="G257094" t="str">
            <v>288542</v>
          </cell>
        </row>
        <row r="257095">
          <cell r="F257095" t="str">
            <v>preagendado.com.br</v>
          </cell>
          <cell r="G257095" t="str">
            <v>288543</v>
          </cell>
        </row>
        <row r="257096">
          <cell r="F257096" t="str">
            <v>preamp.fm</v>
          </cell>
          <cell r="G257096" t="str">
            <v>288544</v>
          </cell>
        </row>
        <row r="257097">
          <cell r="F257097" t="str">
            <v>preamped.com</v>
          </cell>
          <cell r="G257097" t="str">
            <v>288545</v>
          </cell>
        </row>
        <row r="257098">
          <cell r="F257098" t="str">
            <v>preapprovalletter.com</v>
          </cell>
          <cell r="G257098" t="str">
            <v>288546</v>
          </cell>
        </row>
        <row r="257099">
          <cell r="F257099" t="str">
            <v>preapprovemeapp.com</v>
          </cell>
          <cell r="G257099" t="str">
            <v>288547</v>
          </cell>
        </row>
        <row r="257100">
          <cell r="F257100" t="str">
            <v>preasy.com</v>
          </cell>
          <cell r="G257100" t="str">
            <v>288548</v>
          </cell>
        </row>
        <row r="257101">
          <cell r="F257101" t="str">
            <v>preation.com</v>
          </cell>
          <cell r="G257101" t="str">
            <v>288549</v>
          </cell>
        </row>
        <row r="257102">
          <cell r="F257102" t="str">
            <v>prebacked.com</v>
          </cell>
          <cell r="G257102" t="str">
            <v>288550</v>
          </cell>
        </row>
        <row r="257103">
          <cell r="F257103" t="str">
            <v>precared.com</v>
          </cell>
          <cell r="G257103" t="str">
            <v>288551</v>
          </cell>
        </row>
        <row r="257104">
          <cell r="F257104" t="str">
            <v>precash.com</v>
          </cell>
          <cell r="G257104" t="str">
            <v>288552</v>
          </cell>
        </row>
        <row r="257105">
          <cell r="F257105" t="str">
            <v>precedence.co.uk</v>
          </cell>
          <cell r="G257105" t="str">
            <v>288553</v>
          </cell>
        </row>
        <row r="257106">
          <cell r="F257106" t="str">
            <v>prechterfund.org</v>
          </cell>
          <cell r="G257106" t="str">
            <v>288554</v>
          </cell>
        </row>
        <row r="257107">
          <cell r="F257107" t="str">
            <v>precifica.com.br</v>
          </cell>
          <cell r="G257107" t="str">
            <v>288555</v>
          </cell>
        </row>
        <row r="257108">
          <cell r="F257108" t="str">
            <v>precious-pets-paradise.com</v>
          </cell>
          <cell r="G257108" t="str">
            <v>288556</v>
          </cell>
        </row>
        <row r="257109">
          <cell r="F257109" t="str">
            <v>preciouscomms.com</v>
          </cell>
          <cell r="G257109" t="str">
            <v>288557</v>
          </cell>
        </row>
        <row r="257110">
          <cell r="F257110" t="str">
            <v>preciousgemjewellers.com</v>
          </cell>
          <cell r="G257110" t="str">
            <v>288558</v>
          </cell>
        </row>
        <row r="257111">
          <cell r="F257111" t="str">
            <v>precioushomes.in</v>
          </cell>
          <cell r="G257111" t="str">
            <v>288559</v>
          </cell>
        </row>
        <row r="257112">
          <cell r="F257112" t="str">
            <v>preciousreviews.com</v>
          </cell>
          <cell r="G257112" t="str">
            <v>288560</v>
          </cell>
        </row>
        <row r="257113">
          <cell r="F257113" t="str">
            <v>precire.com</v>
          </cell>
          <cell r="G257113" t="str">
            <v>288561</v>
          </cell>
        </row>
        <row r="257114">
          <cell r="F257114" t="str">
            <v>precise-law.com</v>
          </cell>
          <cell r="G257114" t="str">
            <v>288562</v>
          </cell>
        </row>
        <row r="257115">
          <cell r="F257115" t="str">
            <v>precise.co.uk</v>
          </cell>
          <cell r="G257115" t="str">
            <v>288563</v>
          </cell>
        </row>
        <row r="257116">
          <cell r="F257116" t="str">
            <v>preciseautomation.com</v>
          </cell>
          <cell r="G257116" t="str">
            <v>288564</v>
          </cell>
        </row>
        <row r="257117">
          <cell r="F257117" t="str">
            <v>precisebiometrics.com</v>
          </cell>
          <cell r="G257117" t="str">
            <v>288565</v>
          </cell>
        </row>
        <row r="257118">
          <cell r="F257118" t="str">
            <v>preciseethiopia.com</v>
          </cell>
          <cell r="G257118" t="str">
            <v>288566</v>
          </cell>
        </row>
        <row r="257119">
          <cell r="F257119" t="str">
            <v>precisehotwater.com.au</v>
          </cell>
          <cell r="G257119" t="str">
            <v>288567</v>
          </cell>
        </row>
        <row r="257120">
          <cell r="F257120" t="str">
            <v>preciseleads.com</v>
          </cell>
          <cell r="G257120" t="str">
            <v>288568</v>
          </cell>
        </row>
        <row r="257121">
          <cell r="F257121" t="str">
            <v>precisepayroll.com</v>
          </cell>
          <cell r="G257121" t="str">
            <v>288569</v>
          </cell>
        </row>
        <row r="257122">
          <cell r="F257122" t="str">
            <v>preciseplumbing.com.au</v>
          </cell>
          <cell r="G257122" t="str">
            <v>288570</v>
          </cell>
        </row>
        <row r="257123">
          <cell r="F257123" t="str">
            <v>preciseq.com</v>
          </cell>
          <cell r="G257123" t="str">
            <v>288571</v>
          </cell>
        </row>
        <row r="257124">
          <cell r="F257124" t="str">
            <v>precisesoftware.net</v>
          </cell>
          <cell r="G257124" t="str">
            <v>288572</v>
          </cell>
        </row>
        <row r="257125">
          <cell r="F257125" t="str">
            <v>precisetestingsolution.com</v>
          </cell>
          <cell r="G257125" t="str">
            <v>288573</v>
          </cell>
        </row>
        <row r="257126">
          <cell r="F257126" t="str">
            <v>precisetours.com</v>
          </cell>
          <cell r="G257126" t="str">
            <v>288574</v>
          </cell>
        </row>
        <row r="257127">
          <cell r="F257127" t="str">
            <v>precision-physique.com</v>
          </cell>
          <cell r="G257127" t="str">
            <v>288575</v>
          </cell>
        </row>
        <row r="257128">
          <cell r="F257128" t="str">
            <v>precision.com.au</v>
          </cell>
          <cell r="G257128" t="str">
            <v>288576</v>
          </cell>
        </row>
        <row r="257129">
          <cell r="F257129" t="str">
            <v>precisionairandheating.com</v>
          </cell>
          <cell r="G257129" t="str">
            <v>288577</v>
          </cell>
        </row>
        <row r="257130">
          <cell r="F257130" t="str">
            <v>precisionbioservices.com</v>
          </cell>
          <cell r="G257130" t="str">
            <v>288578</v>
          </cell>
        </row>
        <row r="257131">
          <cell r="F257131" t="str">
            <v>precisioncosmetic.com.au</v>
          </cell>
          <cell r="G257131" t="str">
            <v>288579</v>
          </cell>
        </row>
        <row r="257132">
          <cell r="F257132" t="str">
            <v>precisiondev.net</v>
          </cell>
          <cell r="G257132" t="str">
            <v>288580</v>
          </cell>
        </row>
        <row r="257133">
          <cell r="F257133" t="str">
            <v>precisiondialogue.com</v>
          </cell>
          <cell r="G257133" t="str">
            <v>288581</v>
          </cell>
        </row>
        <row r="257134">
          <cell r="F257134" t="str">
            <v>precisiondiscovery.com</v>
          </cell>
          <cell r="G257134" t="str">
            <v>288582</v>
          </cell>
        </row>
        <row r="257135">
          <cell r="F257135" t="str">
            <v>precisiondrilling.com</v>
          </cell>
          <cell r="G257135" t="str">
            <v>288583</v>
          </cell>
        </row>
        <row r="257136">
          <cell r="F257136" t="str">
            <v>precisionextrusion.com</v>
          </cell>
          <cell r="G257136" t="str">
            <v>288584</v>
          </cell>
        </row>
        <row r="257137">
          <cell r="F257137" t="str">
            <v>precisionlighting.co.uk</v>
          </cell>
          <cell r="G257137" t="str">
            <v>288585</v>
          </cell>
        </row>
        <row r="257138">
          <cell r="F257138" t="str">
            <v>precisionmarketinggroup.co.uk</v>
          </cell>
          <cell r="G257138" t="str">
            <v>288586</v>
          </cell>
        </row>
        <row r="257139">
          <cell r="F257139" t="str">
            <v>precisionmatch.net</v>
          </cell>
          <cell r="G257139" t="str">
            <v>288587</v>
          </cell>
        </row>
        <row r="257140">
          <cell r="F257140" t="str">
            <v>precisionmedicinegrp.com</v>
          </cell>
          <cell r="G257140" t="str">
            <v>288588</v>
          </cell>
        </row>
        <row r="257141">
          <cell r="F257141" t="str">
            <v>precisionmicrodrives.com</v>
          </cell>
          <cell r="G257141" t="str">
            <v>288589</v>
          </cell>
        </row>
        <row r="257142">
          <cell r="F257142" t="str">
            <v>precisionphotonics.com</v>
          </cell>
          <cell r="G257142" t="str">
            <v>288590</v>
          </cell>
        </row>
        <row r="257143">
          <cell r="F257143" t="str">
            <v>precisionpipelinellc.com</v>
          </cell>
          <cell r="G257143" t="str">
            <v>288591</v>
          </cell>
        </row>
        <row r="257144">
          <cell r="F257144" t="str">
            <v>precisionplanting.com</v>
          </cell>
          <cell r="G257144" t="str">
            <v>288592</v>
          </cell>
        </row>
        <row r="257145">
          <cell r="F257145" t="str">
            <v>precisionplumbers.com</v>
          </cell>
          <cell r="G257145" t="str">
            <v>288593</v>
          </cell>
        </row>
        <row r="257146">
          <cell r="F257146" t="str">
            <v>precisionpolling.com</v>
          </cell>
          <cell r="G257146" t="str">
            <v>288594</v>
          </cell>
        </row>
        <row r="257147">
          <cell r="F257147" t="str">
            <v>precisionready.com</v>
          </cell>
          <cell r="G257147" t="str">
            <v>288595</v>
          </cell>
        </row>
        <row r="257148">
          <cell r="F257148" t="str">
            <v>precisionremotes.com</v>
          </cell>
          <cell r="G257148" t="str">
            <v>288596</v>
          </cell>
        </row>
        <row r="257149">
          <cell r="F257149" t="str">
            <v>precisionsignsonline.com</v>
          </cell>
          <cell r="G257149" t="str">
            <v>288597</v>
          </cell>
        </row>
        <row r="257150">
          <cell r="F257150" t="str">
            <v>precisiontechnosys.in</v>
          </cell>
          <cell r="G257150" t="str">
            <v>288598</v>
          </cell>
        </row>
        <row r="257151">
          <cell r="F257151" t="str">
            <v>precisive-instruments.com</v>
          </cell>
          <cell r="G257151" t="str">
            <v>288599</v>
          </cell>
        </row>
        <row r="257152">
          <cell r="F257152" t="str">
            <v>precissiongames.com</v>
          </cell>
          <cell r="G257152" t="str">
            <v>288600</v>
          </cell>
        </row>
        <row r="257153">
          <cell r="F257153" t="str">
            <v>precitech.com</v>
          </cell>
          <cell r="G257153" t="str">
            <v>288601</v>
          </cell>
        </row>
        <row r="257154">
          <cell r="F257154" t="str">
            <v>preciva.com</v>
          </cell>
          <cell r="G257154" t="str">
            <v>288602</v>
          </cell>
        </row>
        <row r="257155">
          <cell r="F257155" t="str">
            <v>preclinomics.com</v>
          </cell>
          <cell r="G257155" t="str">
            <v>288603</v>
          </cell>
        </row>
        <row r="257156">
          <cell r="F257156" t="str">
            <v>precognox.com</v>
          </cell>
          <cell r="G257156" t="str">
            <v>288604</v>
          </cell>
        </row>
        <row r="257157">
          <cell r="F257157" t="str">
            <v>precojusto.org</v>
          </cell>
          <cell r="G257157" t="str">
            <v>288605</v>
          </cell>
        </row>
        <row r="257158">
          <cell r="F257158" t="str">
            <v>precso.com</v>
          </cell>
          <cell r="G257158" t="str">
            <v>288606</v>
          </cell>
        </row>
        <row r="257159">
          <cell r="F257159" t="str">
            <v>precurio.com</v>
          </cell>
          <cell r="G257159" t="str">
            <v>288607</v>
          </cell>
        </row>
        <row r="257160">
          <cell r="F257160" t="str">
            <v>precursive.co.uk</v>
          </cell>
          <cell r="G257160" t="str">
            <v>288608</v>
          </cell>
        </row>
        <row r="257161">
          <cell r="F257161" t="str">
            <v>precursor.com.sg</v>
          </cell>
          <cell r="G257161" t="str">
            <v>288609</v>
          </cell>
        </row>
        <row r="257162">
          <cell r="F257162" t="str">
            <v>pred.co</v>
          </cell>
          <cell r="G257162" t="str">
            <v>288610</v>
          </cell>
        </row>
        <row r="257163">
          <cell r="F257163" t="str">
            <v>predic8.com</v>
          </cell>
          <cell r="G257163" t="str">
            <v>288611</v>
          </cell>
        </row>
        <row r="257164">
          <cell r="F257164" t="str">
            <v>predicate.co.za</v>
          </cell>
          <cell r="G257164" t="str">
            <v>288612</v>
          </cell>
        </row>
        <row r="257165">
          <cell r="F257165" t="str">
            <v>predict-it.com</v>
          </cell>
          <cell r="G257165" t="str">
            <v>288613</v>
          </cell>
        </row>
        <row r="257166">
          <cell r="F257166" t="str">
            <v>predicta.net</v>
          </cell>
          <cell r="G257166" t="str">
            <v>288614</v>
          </cell>
        </row>
        <row r="257167">
          <cell r="F257167" t="str">
            <v>predictablerevenue.com</v>
          </cell>
          <cell r="G257167" t="str">
            <v>288615</v>
          </cell>
        </row>
        <row r="257168">
          <cell r="F257168" t="str">
            <v>predictablywell.com</v>
          </cell>
          <cell r="G257168" t="str">
            <v>288616</v>
          </cell>
        </row>
        <row r="257169">
          <cell r="F257169" t="str">
            <v>predictioninstitute.com</v>
          </cell>
          <cell r="G257169" t="str">
            <v>288617</v>
          </cell>
        </row>
        <row r="257170">
          <cell r="F257170" t="str">
            <v>predictionmachine.com</v>
          </cell>
          <cell r="G257170" t="str">
            <v>288618</v>
          </cell>
        </row>
        <row r="257171">
          <cell r="F257171" t="str">
            <v>predictionspot.com</v>
          </cell>
          <cell r="G257171" t="str">
            <v>288619</v>
          </cell>
        </row>
        <row r="257172">
          <cell r="F257172" t="str">
            <v>predictious.com</v>
          </cell>
          <cell r="G257172" t="str">
            <v>288620</v>
          </cell>
        </row>
        <row r="257173">
          <cell r="F257173" t="str">
            <v>predictips.com</v>
          </cell>
          <cell r="G257173" t="str">
            <v>288621</v>
          </cell>
        </row>
        <row r="257174">
          <cell r="F257174" t="str">
            <v>predictive.co.th</v>
          </cell>
          <cell r="G257174" t="str">
            <v>288622</v>
          </cell>
        </row>
        <row r="257175">
          <cell r="F257175" t="str">
            <v>predictivedb.com</v>
          </cell>
          <cell r="G257175" t="str">
            <v>288623</v>
          </cell>
        </row>
        <row r="257176">
          <cell r="F257176" t="str">
            <v>predictivedollars.com</v>
          </cell>
          <cell r="G257176" t="str">
            <v>288624</v>
          </cell>
        </row>
        <row r="257177">
          <cell r="F257177" t="str">
            <v>predictiveedge.com</v>
          </cell>
          <cell r="G257177" t="str">
            <v>288625</v>
          </cell>
        </row>
        <row r="257178">
          <cell r="F257178" t="str">
            <v>predictiveintent.com</v>
          </cell>
          <cell r="G257178" t="str">
            <v>288626</v>
          </cell>
        </row>
        <row r="257179">
          <cell r="F257179" t="str">
            <v>predictivemotion.com</v>
          </cell>
          <cell r="G257179" t="str">
            <v>288627</v>
          </cell>
        </row>
        <row r="257180">
          <cell r="F257180" t="str">
            <v>predictiveresponse.com</v>
          </cell>
          <cell r="G257180" t="str">
            <v>288628</v>
          </cell>
        </row>
        <row r="257181">
          <cell r="F257181" t="str">
            <v>predictwallstreet.com</v>
          </cell>
          <cell r="G257181" t="str">
            <v>288629</v>
          </cell>
        </row>
        <row r="257182">
          <cell r="F257182" t="str">
            <v>prediggo.com</v>
          </cell>
          <cell r="G257182" t="str">
            <v>288630</v>
          </cell>
        </row>
        <row r="257183">
          <cell r="F257183" t="str">
            <v>predii.com</v>
          </cell>
          <cell r="G257183" t="str">
            <v>288631</v>
          </cell>
        </row>
        <row r="257184">
          <cell r="F257184" t="str">
            <v>prediqtus.com</v>
          </cell>
          <cell r="G257184" t="str">
            <v>288632</v>
          </cell>
        </row>
        <row r="257185">
          <cell r="F257185" t="str">
            <v>predixer.com</v>
          </cell>
          <cell r="G257185" t="str">
            <v>288633</v>
          </cell>
        </row>
        <row r="257186">
          <cell r="F257186" t="str">
            <v>predsolutions.com</v>
          </cell>
          <cell r="G257186" t="str">
            <v>288634</v>
          </cell>
        </row>
        <row r="257187">
          <cell r="F257187" t="str">
            <v>pree.co</v>
          </cell>
          <cell r="G257187" t="str">
            <v>288635</v>
          </cell>
        </row>
        <row r="257188">
          <cell r="F257188" t="str">
            <v>preemo.com</v>
          </cell>
          <cell r="G257188" t="str">
            <v>288636</v>
          </cell>
        </row>
        <row r="257189">
          <cell r="F257189" t="str">
            <v>preenster.com</v>
          </cell>
          <cell r="G257189" t="str">
            <v>288637</v>
          </cell>
        </row>
        <row r="257190">
          <cell r="F257190" t="str">
            <v>preesents.com</v>
          </cell>
          <cell r="G257190" t="str">
            <v>288638</v>
          </cell>
        </row>
        <row r="257191">
          <cell r="F257191" t="str">
            <v>preethiwlts.blogspot.com</v>
          </cell>
          <cell r="G257191" t="str">
            <v>288639</v>
          </cell>
        </row>
        <row r="257192">
          <cell r="F257192" t="str">
            <v>preev.com</v>
          </cell>
          <cell r="G257192" t="str">
            <v>288640</v>
          </cell>
        </row>
        <row r="257193">
          <cell r="F257193" t="str">
            <v>prefacemedia.com</v>
          </cell>
          <cell r="G257193" t="str">
            <v>288641</v>
          </cell>
        </row>
        <row r="257194">
          <cell r="F257194" t="str">
            <v>prefense.com</v>
          </cell>
          <cell r="G257194" t="str">
            <v>288642</v>
          </cell>
        </row>
        <row r="257195">
          <cell r="F257195" t="str">
            <v>preferling.com</v>
          </cell>
          <cell r="G257195" t="str">
            <v>288643</v>
          </cell>
        </row>
        <row r="257196">
          <cell r="F257196" t="str">
            <v>preferred.jp</v>
          </cell>
          <cell r="G257196" t="str">
            <v>288644</v>
          </cell>
        </row>
        <row r="257197">
          <cell r="F257197" t="str">
            <v>preferredcontent.net</v>
          </cell>
          <cell r="G257197" t="str">
            <v>288645</v>
          </cell>
        </row>
        <row r="257198">
          <cell r="F257198" t="str">
            <v>preferredhomecare.com</v>
          </cell>
          <cell r="G257198" t="str">
            <v>288646</v>
          </cell>
        </row>
        <row r="257199">
          <cell r="F257199" t="str">
            <v>preferredpopcorn.com</v>
          </cell>
          <cell r="G257199" t="str">
            <v>288647</v>
          </cell>
        </row>
        <row r="257200">
          <cell r="F257200" t="str">
            <v>preferredrecyclingequipment.com</v>
          </cell>
          <cell r="G257200" t="str">
            <v>288648</v>
          </cell>
        </row>
        <row r="257201">
          <cell r="F257201" t="str">
            <v>prefio.com</v>
          </cell>
          <cell r="G257201" t="str">
            <v>288649</v>
          </cell>
        </row>
        <row r="257202">
          <cell r="F257202" t="str">
            <v>prefixa.com</v>
          </cell>
          <cell r="G257202" t="str">
            <v>288650</v>
          </cell>
        </row>
        <row r="257203">
          <cell r="F257203" t="str">
            <v>prefixmag.com</v>
          </cell>
          <cell r="G257203" t="str">
            <v>288651</v>
          </cell>
        </row>
        <row r="257204">
          <cell r="F257204" t="str">
            <v>prefrent.com</v>
          </cell>
          <cell r="G257204" t="str">
            <v>288652</v>
          </cell>
        </row>
        <row r="257205">
          <cell r="F257205" t="str">
            <v>prefrr.com</v>
          </cell>
          <cell r="G257205" t="str">
            <v>288653</v>
          </cell>
        </row>
        <row r="257206">
          <cell r="F257206" t="str">
            <v>prefsol.com</v>
          </cell>
          <cell r="G257206" t="str">
            <v>288654</v>
          </cell>
        </row>
        <row r="257207">
          <cell r="F257207" t="str">
            <v>prefund.org</v>
          </cell>
          <cell r="G257207" t="str">
            <v>288655</v>
          </cell>
        </row>
        <row r="257208">
          <cell r="F257208" t="str">
            <v>pregenen.com</v>
          </cell>
          <cell r="G257208" t="str">
            <v>288656</v>
          </cell>
        </row>
        <row r="257209">
          <cell r="F257209" t="str">
            <v>pregis.us</v>
          </cell>
          <cell r="G257209" t="str">
            <v>288657</v>
          </cell>
        </row>
        <row r="257210">
          <cell r="F257210" t="str">
            <v>pregnancy.org</v>
          </cell>
          <cell r="G257210" t="str">
            <v>288658</v>
          </cell>
        </row>
        <row r="257211">
          <cell r="F257211" t="str">
            <v>prehek.nl</v>
          </cell>
          <cell r="G257211" t="str">
            <v>288659</v>
          </cell>
        </row>
        <row r="257212">
          <cell r="F257212" t="str">
            <v>prehkeytec.com</v>
          </cell>
          <cell r="G257212" t="str">
            <v>288660</v>
          </cell>
        </row>
        <row r="257213">
          <cell r="F257213" t="str">
            <v>preis.de</v>
          </cell>
          <cell r="G257213" t="str">
            <v>288661</v>
          </cell>
        </row>
        <row r="257214">
          <cell r="F257214" t="str">
            <v>preis24.de</v>
          </cell>
          <cell r="G257214" t="str">
            <v>288662</v>
          </cell>
        </row>
        <row r="257215">
          <cell r="F257215" t="str">
            <v>preisente.de</v>
          </cell>
          <cell r="G257215" t="str">
            <v>288663</v>
          </cell>
        </row>
        <row r="257216">
          <cell r="F257216" t="str">
            <v>prelios.com</v>
          </cell>
          <cell r="G257216" t="str">
            <v>288664</v>
          </cell>
        </row>
        <row r="257217">
          <cell r="F257217" t="str">
            <v>preloaded.com</v>
          </cell>
          <cell r="G257217" t="str">
            <v>288665</v>
          </cell>
        </row>
        <row r="257218">
          <cell r="F257218" t="str">
            <v>preloved.co.uk</v>
          </cell>
          <cell r="G257218" t="str">
            <v>288666</v>
          </cell>
        </row>
        <row r="257219">
          <cell r="F257219" t="str">
            <v>prelude2cinema.com</v>
          </cell>
          <cell r="G257219" t="str">
            <v>288667</v>
          </cell>
        </row>
        <row r="257220">
          <cell r="F257220" t="str">
            <v>preludesys.com</v>
          </cell>
          <cell r="G257220" t="str">
            <v>288668</v>
          </cell>
        </row>
        <row r="257221">
          <cell r="F257221" t="str">
            <v>preludesystems.com.br</v>
          </cell>
          <cell r="G257221" t="str">
            <v>288669</v>
          </cell>
        </row>
        <row r="257222">
          <cell r="F257222" t="str">
            <v>prelytix.com</v>
          </cell>
          <cell r="G257222" t="str">
            <v>288670</v>
          </cell>
        </row>
        <row r="257223">
          <cell r="F257223" t="str">
            <v>premaitha.com</v>
          </cell>
          <cell r="G257223" t="str">
            <v>288671</v>
          </cell>
        </row>
        <row r="257224">
          <cell r="F257224" t="str">
            <v>prematuridade.com</v>
          </cell>
          <cell r="G257224" t="str">
            <v>288672</v>
          </cell>
        </row>
        <row r="257225">
          <cell r="F257225" t="str">
            <v>premedics.com</v>
          </cell>
          <cell r="G257225" t="str">
            <v>288673</v>
          </cell>
        </row>
        <row r="257226">
          <cell r="F257226" t="str">
            <v>premgrp.com</v>
          </cell>
          <cell r="G257226" t="str">
            <v>288674</v>
          </cell>
        </row>
        <row r="257227">
          <cell r="F257227" t="str">
            <v>premgtcorp.com</v>
          </cell>
          <cell r="G257227" t="str">
            <v>288675</v>
          </cell>
        </row>
        <row r="257228">
          <cell r="F257228" t="str">
            <v>premialtd.com</v>
          </cell>
          <cell r="G257228" t="str">
            <v>288676</v>
          </cell>
        </row>
        <row r="257229">
          <cell r="F257229" t="str">
            <v>premier-ks.com</v>
          </cell>
          <cell r="G257229" t="str">
            <v>288677</v>
          </cell>
        </row>
        <row r="257230">
          <cell r="F257230" t="str">
            <v>premier-title.com</v>
          </cell>
          <cell r="G257230" t="str">
            <v>288678</v>
          </cell>
        </row>
        <row r="257231">
          <cell r="F257231" t="str">
            <v>premieracting.com</v>
          </cell>
          <cell r="G257231" t="str">
            <v>288679</v>
          </cell>
        </row>
        <row r="257232">
          <cell r="F257232" t="str">
            <v>premierarkllc.com</v>
          </cell>
          <cell r="G257232" t="str">
            <v>288680</v>
          </cell>
        </row>
        <row r="257233">
          <cell r="F257233" t="str">
            <v>premieravdallas.com</v>
          </cell>
          <cell r="G257233" t="str">
            <v>288681</v>
          </cell>
        </row>
        <row r="257234">
          <cell r="F257234" t="str">
            <v>premieraviation.ca</v>
          </cell>
          <cell r="G257234" t="str">
            <v>288682</v>
          </cell>
        </row>
        <row r="257235">
          <cell r="F257235" t="str">
            <v>premierbiomaterials.ie</v>
          </cell>
          <cell r="G257235" t="str">
            <v>288683</v>
          </cell>
        </row>
        <row r="257236">
          <cell r="F257236" t="str">
            <v>premierbpo.com</v>
          </cell>
          <cell r="G257236" t="str">
            <v>288684</v>
          </cell>
        </row>
        <row r="257237">
          <cell r="F257237" t="str">
            <v>premiercapitalgrp.com</v>
          </cell>
          <cell r="G257237" t="str">
            <v>288685</v>
          </cell>
        </row>
        <row r="257238">
          <cell r="F257238" t="str">
            <v>premiercio.com</v>
          </cell>
          <cell r="G257238" t="str">
            <v>288686</v>
          </cell>
        </row>
        <row r="257239">
          <cell r="F257239" t="str">
            <v>premiercommission.com</v>
          </cell>
          <cell r="G257239" t="str">
            <v>288687</v>
          </cell>
        </row>
        <row r="257240">
          <cell r="F257240" t="str">
            <v>premiercommunities.net</v>
          </cell>
          <cell r="G257240" t="str">
            <v>288688</v>
          </cell>
        </row>
        <row r="257241">
          <cell r="F257241" t="str">
            <v>premiercomp.org</v>
          </cell>
          <cell r="G257241" t="str">
            <v>288689</v>
          </cell>
        </row>
        <row r="257242">
          <cell r="F257242" t="str">
            <v>premierconcrete.com</v>
          </cell>
          <cell r="G257242" t="str">
            <v>288690</v>
          </cell>
        </row>
        <row r="257243">
          <cell r="F257243" t="str">
            <v>premierdentalsydney.com.au</v>
          </cell>
          <cell r="G257243" t="str">
            <v>288691</v>
          </cell>
        </row>
        <row r="257244">
          <cell r="F257244" t="str">
            <v>premierdestinationservices.com</v>
          </cell>
          <cell r="G257244" t="str">
            <v>288692</v>
          </cell>
        </row>
        <row r="257245">
          <cell r="F257245" t="str">
            <v>premierdetroitseo.com</v>
          </cell>
          <cell r="G257245" t="str">
            <v>288693</v>
          </cell>
        </row>
        <row r="257246">
          <cell r="F257246" t="str">
            <v>premierebailbonds.com</v>
          </cell>
          <cell r="G257246" t="str">
            <v>288694</v>
          </cell>
        </row>
        <row r="257247">
          <cell r="F257247" t="str">
            <v>premierecredit.com</v>
          </cell>
          <cell r="G257247" t="str">
            <v>288695</v>
          </cell>
        </row>
        <row r="257248">
          <cell r="F257248" t="str">
            <v>premieredancelex.com</v>
          </cell>
          <cell r="G257248" t="str">
            <v>288696</v>
          </cell>
        </row>
        <row r="257249">
          <cell r="F257249" t="str">
            <v>premieredigital.net</v>
          </cell>
          <cell r="G257249" t="str">
            <v>288697</v>
          </cell>
        </row>
        <row r="257250">
          <cell r="F257250" t="str">
            <v>premiereestates.com</v>
          </cell>
          <cell r="G257250" t="str">
            <v>288698</v>
          </cell>
        </row>
        <row r="257251">
          <cell r="F257251" t="str">
            <v>premierfencecotn.com</v>
          </cell>
          <cell r="G257251" t="str">
            <v>288699</v>
          </cell>
        </row>
        <row r="257252">
          <cell r="F257252" t="str">
            <v>premierfixtures.com</v>
          </cell>
          <cell r="G257252" t="str">
            <v>288700</v>
          </cell>
        </row>
        <row r="257253">
          <cell r="F257253" t="str">
            <v>premierfreight.com</v>
          </cell>
          <cell r="G257253" t="str">
            <v>288701</v>
          </cell>
        </row>
        <row r="257254">
          <cell r="F257254" t="str">
            <v>premiergifts.eu</v>
          </cell>
          <cell r="G257254" t="str">
            <v>288702</v>
          </cell>
        </row>
        <row r="257255">
          <cell r="F257255" t="str">
            <v>premiergoldmines.com</v>
          </cell>
          <cell r="G257255" t="str">
            <v>288703</v>
          </cell>
        </row>
        <row r="257256">
          <cell r="F257256" t="str">
            <v>premierhealth.com</v>
          </cell>
          <cell r="G257256" t="str">
            <v>288704</v>
          </cell>
        </row>
        <row r="257257">
          <cell r="F257257" t="str">
            <v>premierhomesearch.com</v>
          </cell>
          <cell r="G257257" t="str">
            <v>288705</v>
          </cell>
        </row>
        <row r="257258">
          <cell r="F257258" t="str">
            <v>premierindoor.com</v>
          </cell>
          <cell r="G257258" t="str">
            <v>288706</v>
          </cell>
        </row>
        <row r="257259">
          <cell r="F257259" t="str">
            <v>premierinternationalrealty.com</v>
          </cell>
          <cell r="G257259" t="str">
            <v>288707</v>
          </cell>
        </row>
        <row r="257260">
          <cell r="F257260" t="str">
            <v>premierinterns.com</v>
          </cell>
          <cell r="G257260" t="str">
            <v>288708</v>
          </cell>
        </row>
        <row r="257261">
          <cell r="F257261" t="str">
            <v>premierintroductions.ca</v>
          </cell>
          <cell r="G257261" t="str">
            <v>288709</v>
          </cell>
        </row>
        <row r="257262">
          <cell r="F257262" t="str">
            <v>premieritinc.com</v>
          </cell>
          <cell r="G257262" t="str">
            <v>288710</v>
          </cell>
        </row>
        <row r="257263">
          <cell r="F257263" t="str">
            <v>premierleague.com</v>
          </cell>
          <cell r="G257263" t="str">
            <v>288711</v>
          </cell>
        </row>
        <row r="257264">
          <cell r="F257264" t="str">
            <v>premierlegal.org</v>
          </cell>
          <cell r="G257264" t="str">
            <v>288712</v>
          </cell>
        </row>
        <row r="257265">
          <cell r="F257265" t="str">
            <v>premierloanscanada.com</v>
          </cell>
          <cell r="G257265" t="str">
            <v>288713</v>
          </cell>
        </row>
        <row r="257266">
          <cell r="F257266" t="str">
            <v>premiermarineut.com</v>
          </cell>
          <cell r="G257266" t="str">
            <v>288714</v>
          </cell>
        </row>
        <row r="257267">
          <cell r="F257267" t="str">
            <v>premiermd.net</v>
          </cell>
          <cell r="G257267" t="str">
            <v>288715</v>
          </cell>
        </row>
        <row r="257268">
          <cell r="F257268" t="str">
            <v>premiernutrition.com</v>
          </cell>
          <cell r="G257268" t="str">
            <v>288716</v>
          </cell>
        </row>
        <row r="257269">
          <cell r="F257269" t="str">
            <v>premierparking.com</v>
          </cell>
          <cell r="G257269" t="str">
            <v>288717</v>
          </cell>
        </row>
        <row r="257270">
          <cell r="F257270" t="str">
            <v>premierpayments.com</v>
          </cell>
          <cell r="G257270" t="str">
            <v>288718</v>
          </cell>
        </row>
        <row r="257271">
          <cell r="F257271" t="str">
            <v>premierphysicalhealthcare.co.uk</v>
          </cell>
          <cell r="G257271" t="str">
            <v>288719</v>
          </cell>
        </row>
        <row r="257272">
          <cell r="F257272" t="str">
            <v>premierpower.com</v>
          </cell>
          <cell r="G257272" t="str">
            <v>288720</v>
          </cell>
        </row>
        <row r="257273">
          <cell r="F257273" t="str">
            <v>premierpowermaintenance.com</v>
          </cell>
          <cell r="G257273" t="str">
            <v>288721</v>
          </cell>
        </row>
        <row r="257274">
          <cell r="F257274" t="str">
            <v>premierservicebank.com</v>
          </cell>
          <cell r="G257274" t="str">
            <v>288722</v>
          </cell>
        </row>
        <row r="257275">
          <cell r="F257275" t="str">
            <v>premiershiprugby.com</v>
          </cell>
          <cell r="G257275" t="str">
            <v>288723</v>
          </cell>
        </row>
        <row r="257276">
          <cell r="F257276" t="str">
            <v>premiershiptalk.com</v>
          </cell>
          <cell r="G257276" t="str">
            <v>288724</v>
          </cell>
        </row>
        <row r="257277">
          <cell r="F257277" t="str">
            <v>premiersolarinc.com</v>
          </cell>
          <cell r="G257277" t="str">
            <v>288725</v>
          </cell>
        </row>
        <row r="257278">
          <cell r="F257278" t="str">
            <v>premiersource.com</v>
          </cell>
          <cell r="G257278" t="str">
            <v>288726</v>
          </cell>
        </row>
        <row r="257279">
          <cell r="F257279" t="str">
            <v>premiersportpsychology.com</v>
          </cell>
          <cell r="G257279" t="str">
            <v>288727</v>
          </cell>
        </row>
        <row r="257280">
          <cell r="F257280" t="str">
            <v>premiersports.com</v>
          </cell>
          <cell r="G257280" t="str">
            <v>288728</v>
          </cell>
        </row>
        <row r="257281">
          <cell r="F257281" t="str">
            <v>premiersportsfan.com</v>
          </cell>
          <cell r="G257281" t="str">
            <v>288729</v>
          </cell>
        </row>
        <row r="257282">
          <cell r="F257282" t="str">
            <v>premierstudio.com.au</v>
          </cell>
          <cell r="G257282" t="str">
            <v>288730</v>
          </cell>
        </row>
        <row r="257283">
          <cell r="F257283" t="str">
            <v>premiersurfaces.com</v>
          </cell>
          <cell r="G257283" t="str">
            <v>288731</v>
          </cell>
        </row>
        <row r="257284">
          <cell r="F257284" t="str">
            <v>premiertrust.com</v>
          </cell>
          <cell r="G257284" t="str">
            <v>288732</v>
          </cell>
        </row>
        <row r="257285">
          <cell r="F257285" t="str">
            <v>premiertutoring.com</v>
          </cell>
          <cell r="G257285" t="str">
            <v>288733</v>
          </cell>
        </row>
        <row r="257286">
          <cell r="F257286" t="str">
            <v>premiervend.co.uk</v>
          </cell>
          <cell r="G257286" t="str">
            <v>288734</v>
          </cell>
        </row>
        <row r="257287">
          <cell r="F257287" t="str">
            <v>premiogaetanomarzotto.it</v>
          </cell>
          <cell r="G257287" t="str">
            <v>288735</v>
          </cell>
        </row>
        <row r="257288">
          <cell r="F257288" t="str">
            <v>premisehealth.com</v>
          </cell>
          <cell r="G257288" t="str">
            <v>288736</v>
          </cell>
        </row>
        <row r="257289">
          <cell r="F257289" t="str">
            <v>premisesystems.com</v>
          </cell>
          <cell r="G257289" t="str">
            <v>288737</v>
          </cell>
        </row>
        <row r="257290">
          <cell r="F257290" t="str">
            <v>premium-minds.com</v>
          </cell>
          <cell r="G257290" t="str">
            <v>288738</v>
          </cell>
        </row>
        <row r="257291">
          <cell r="F257291" t="str">
            <v>premium-power.com</v>
          </cell>
          <cell r="G257291" t="str">
            <v>288739</v>
          </cell>
        </row>
        <row r="257292">
          <cell r="F257292" t="str">
            <v>premium.wpmudev.org</v>
          </cell>
          <cell r="G257292" t="str">
            <v>288740</v>
          </cell>
        </row>
        <row r="257293">
          <cell r="F257293" t="str">
            <v>premiumagency.com</v>
          </cell>
          <cell r="G257293" t="str">
            <v>288741</v>
          </cell>
        </row>
        <row r="257294">
          <cell r="F257294" t="str">
            <v>premiumbeat.com</v>
          </cell>
          <cell r="G257294" t="str">
            <v>288742</v>
          </cell>
        </row>
        <row r="257295">
          <cell r="F257295" t="str">
            <v>premiumbikegear.com</v>
          </cell>
          <cell r="G257295" t="str">
            <v>288743</v>
          </cell>
        </row>
        <row r="257296">
          <cell r="F257296" t="str">
            <v>premiumcashsolutions.com</v>
          </cell>
          <cell r="G257296" t="str">
            <v>288744</v>
          </cell>
        </row>
        <row r="257297">
          <cell r="F257297" t="str">
            <v>premiumcpm.com</v>
          </cell>
          <cell r="G257297" t="str">
            <v>288745</v>
          </cell>
        </row>
        <row r="257298">
          <cell r="F257298" t="str">
            <v>premiumexhibitions.com</v>
          </cell>
          <cell r="G257298" t="str">
            <v>288746</v>
          </cell>
        </row>
        <row r="257299">
          <cell r="F257299" t="str">
            <v>premiumfranchisebrands.com</v>
          </cell>
          <cell r="G257299" t="str">
            <v>288747</v>
          </cell>
        </row>
        <row r="257300">
          <cell r="F257300" t="str">
            <v>premiumgist.com</v>
          </cell>
          <cell r="G257300" t="str">
            <v>288748</v>
          </cell>
        </row>
        <row r="257301">
          <cell r="F257301" t="str">
            <v>premiumingredients.es</v>
          </cell>
          <cell r="G257301" t="str">
            <v>288749</v>
          </cell>
        </row>
        <row r="257302">
          <cell r="F257302" t="str">
            <v>premiuminterest.com</v>
          </cell>
          <cell r="G257302" t="str">
            <v>288750</v>
          </cell>
        </row>
        <row r="257303">
          <cell r="F257303" t="str">
            <v>premiumoutlets.com</v>
          </cell>
          <cell r="G257303" t="str">
            <v>288751</v>
          </cell>
        </row>
        <row r="257304">
          <cell r="F257304" t="str">
            <v>premiumparking.com</v>
          </cell>
          <cell r="G257304" t="str">
            <v>288752</v>
          </cell>
        </row>
        <row r="257305">
          <cell r="F257305" t="str">
            <v>premiumpress.com</v>
          </cell>
          <cell r="G257305" t="str">
            <v>288753</v>
          </cell>
        </row>
        <row r="257306">
          <cell r="F257306" t="str">
            <v>premiumpt.com</v>
          </cell>
          <cell r="G257306" t="str">
            <v>288754</v>
          </cell>
        </row>
        <row r="257307">
          <cell r="F257307" t="str">
            <v>premiumrxdrugs.com</v>
          </cell>
          <cell r="G257307" t="str">
            <v>288755</v>
          </cell>
        </row>
        <row r="257308">
          <cell r="F257308" t="str">
            <v>premiumsecurity.nl</v>
          </cell>
          <cell r="G257308" t="str">
            <v>288756</v>
          </cell>
        </row>
        <row r="257309">
          <cell r="F257309" t="str">
            <v>premiumspray.com</v>
          </cell>
          <cell r="G257309" t="str">
            <v>288757</v>
          </cell>
        </row>
        <row r="257310">
          <cell r="F257310" t="str">
            <v>premiumtimesng.com</v>
          </cell>
          <cell r="G257310" t="str">
            <v>288758</v>
          </cell>
        </row>
        <row r="257311">
          <cell r="F257311" t="str">
            <v>premiumwebdesign.com</v>
          </cell>
          <cell r="G257311" t="str">
            <v>288759</v>
          </cell>
        </row>
        <row r="257312">
          <cell r="F257312" t="str">
            <v>premiumwooddesigns.com</v>
          </cell>
          <cell r="G257312" t="str">
            <v>288760</v>
          </cell>
        </row>
        <row r="257313">
          <cell r="F257313" t="str">
            <v>premoelectric.com</v>
          </cell>
          <cell r="G257313" t="str">
            <v>288761</v>
          </cell>
        </row>
        <row r="257314">
          <cell r="F257314" t="str">
            <v>premu.com</v>
          </cell>
          <cell r="G257314" t="str">
            <v>288762</v>
          </cell>
        </row>
        <row r="257315">
          <cell r="F257315" t="str">
            <v>preneurlab.com</v>
          </cell>
          <cell r="G257315" t="str">
            <v>288763</v>
          </cell>
        </row>
        <row r="257316">
          <cell r="F257316" t="str">
            <v>prenotaora.com</v>
          </cell>
          <cell r="G257316" t="str">
            <v>288764</v>
          </cell>
        </row>
        <row r="257317">
          <cell r="F257317" t="str">
            <v>prensalista.com</v>
          </cell>
          <cell r="G257317" t="str">
            <v>288765</v>
          </cell>
        </row>
        <row r="257318">
          <cell r="F257318" t="str">
            <v>prensariotiretail.com</v>
          </cell>
          <cell r="G257318" t="str">
            <v>288766</v>
          </cell>
        </row>
        <row r="257319">
          <cell r="F257319" t="str">
            <v>prensil.com</v>
          </cell>
          <cell r="G257319" t="str">
            <v>288767</v>
          </cell>
        </row>
        <row r="257320">
          <cell r="F257320" t="str">
            <v>prenzlauerberg-nachrichten.de</v>
          </cell>
          <cell r="G257320" t="str">
            <v>288768</v>
          </cell>
        </row>
        <row r="257321">
          <cell r="F257321" t="str">
            <v>preorder.it</v>
          </cell>
          <cell r="G257321" t="str">
            <v>288769</v>
          </cell>
        </row>
        <row r="257322">
          <cell r="F257322" t="str">
            <v>prepackagelists.com</v>
          </cell>
          <cell r="G257322" t="str">
            <v>288770</v>
          </cell>
        </row>
        <row r="257323">
          <cell r="F257323" t="str">
            <v>prepago.ie</v>
          </cell>
          <cell r="G257323" t="str">
            <v>288771</v>
          </cell>
        </row>
        <row r="257324">
          <cell r="F257324" t="str">
            <v>prepaid2cash.com</v>
          </cell>
          <cell r="G257324" t="str">
            <v>288772</v>
          </cell>
        </row>
        <row r="257325">
          <cell r="F257325" t="str">
            <v>prepaidfinancialservices.com</v>
          </cell>
          <cell r="G257325" t="str">
            <v>288773</v>
          </cell>
        </row>
        <row r="257326">
          <cell r="F257326" t="str">
            <v>prepaidforum.org</v>
          </cell>
          <cell r="G257326" t="str">
            <v>288774</v>
          </cell>
        </row>
        <row r="257327">
          <cell r="F257327" t="str">
            <v>prepara.com</v>
          </cell>
          <cell r="G257327" t="str">
            <v>288775</v>
          </cell>
        </row>
        <row r="257328">
          <cell r="F257328" t="str">
            <v>prepartyplaylist.com</v>
          </cell>
          <cell r="G257328" t="str">
            <v>288776</v>
          </cell>
        </row>
        <row r="257329">
          <cell r="F257329" t="str">
            <v>prepaynation.com</v>
          </cell>
          <cell r="G257329" t="str">
            <v>288777</v>
          </cell>
        </row>
        <row r="257330">
          <cell r="F257330" t="str">
            <v>prephero.com</v>
          </cell>
          <cell r="G257330" t="str">
            <v>288778</v>
          </cell>
        </row>
        <row r="257331">
          <cell r="F257331" t="str">
            <v>prephub.com</v>
          </cell>
          <cell r="G257331" t="str">
            <v>288779</v>
          </cell>
        </row>
        <row r="257332">
          <cell r="F257332" t="str">
            <v>prepme.com</v>
          </cell>
          <cell r="G257332" t="str">
            <v>288780</v>
          </cell>
        </row>
        <row r="257333">
          <cell r="F257333" t="str">
            <v>prepmo.com</v>
          </cell>
          <cell r="G257333" t="str">
            <v>288781</v>
          </cell>
        </row>
        <row r="257334">
          <cell r="F257334" t="str">
            <v>preppedandpolished.com</v>
          </cell>
          <cell r="G257334" t="str">
            <v>288782</v>
          </cell>
        </row>
        <row r="257335">
          <cell r="F257335" t="str">
            <v>prept.co</v>
          </cell>
          <cell r="G257335" t="str">
            <v>288783</v>
          </cell>
        </row>
        <row r="257336">
          <cell r="F257336" t="str">
            <v>preptalk.tv</v>
          </cell>
          <cell r="G257336" t="str">
            <v>288784</v>
          </cell>
        </row>
        <row r="257337">
          <cell r="F257337" t="str">
            <v>preptix.com</v>
          </cell>
          <cell r="G257337" t="str">
            <v>288785</v>
          </cell>
        </row>
        <row r="257338">
          <cell r="F257338" t="str">
            <v>prepwithg.com</v>
          </cell>
          <cell r="G257338" t="str">
            <v>288786</v>
          </cell>
        </row>
        <row r="257339">
          <cell r="F257339" t="str">
            <v>prepwork.com</v>
          </cell>
          <cell r="G257339" t="str">
            <v>288787</v>
          </cell>
        </row>
        <row r="257340">
          <cell r="F257340" t="str">
            <v>prepworks2400.com</v>
          </cell>
          <cell r="G257340" t="str">
            <v>288788</v>
          </cell>
        </row>
        <row r="257341">
          <cell r="F257341" t="str">
            <v>preqin.com</v>
          </cell>
          <cell r="G257341" t="str">
            <v>288789</v>
          </cell>
        </row>
        <row r="257342">
          <cell r="F257342" t="str">
            <v>preqinsolutions.com</v>
          </cell>
          <cell r="G257342" t="str">
            <v>288790</v>
          </cell>
        </row>
        <row r="257343">
          <cell r="F257343" t="str">
            <v>prered.com</v>
          </cell>
          <cell r="G257343" t="str">
            <v>288791</v>
          </cell>
        </row>
        <row r="257344">
          <cell r="F257344" t="str">
            <v>presageanalytics.com</v>
          </cell>
          <cell r="G257344" t="str">
            <v>288792</v>
          </cell>
        </row>
        <row r="257345">
          <cell r="F257345" t="str">
            <v>presans.com</v>
          </cell>
          <cell r="G257345" t="str">
            <v>288793</v>
          </cell>
        </row>
        <row r="257346">
          <cell r="F257346" t="str">
            <v>presask.com</v>
          </cell>
          <cell r="G257346" t="str">
            <v>288794</v>
          </cell>
        </row>
        <row r="257347">
          <cell r="F257347" t="str">
            <v>presbia.com</v>
          </cell>
          <cell r="G257347" t="str">
            <v>288795</v>
          </cell>
        </row>
        <row r="257348">
          <cell r="F257348" t="str">
            <v>prescienceai.com</v>
          </cell>
          <cell r="G257348" t="str">
            <v>288796</v>
          </cell>
        </row>
        <row r="257349">
          <cell r="F257349" t="str">
            <v>prescientsoftware.co.uk</v>
          </cell>
          <cell r="G257349" t="str">
            <v>288797</v>
          </cell>
        </row>
        <row r="257350">
          <cell r="F257350" t="str">
            <v>prescouter.com</v>
          </cell>
          <cell r="G257350" t="str">
            <v>288798</v>
          </cell>
        </row>
        <row r="257351">
          <cell r="F257351" t="str">
            <v>prescriptionpoint.com</v>
          </cell>
          <cell r="G257351" t="str">
            <v>288799</v>
          </cell>
        </row>
        <row r="257352">
          <cell r="F257352" t="str">
            <v>presdemoi.fr</v>
          </cell>
          <cell r="G257352" t="str">
            <v>288800</v>
          </cell>
        </row>
        <row r="257353">
          <cell r="F257353" t="str">
            <v>preseed.in</v>
          </cell>
          <cell r="G257353" t="str">
            <v>288801</v>
          </cell>
        </row>
        <row r="257354">
          <cell r="F257354" t="str">
            <v>presefy.com</v>
          </cell>
          <cell r="G257354" t="str">
            <v>288802</v>
          </cell>
        </row>
        <row r="257355">
          <cell r="F257355" t="str">
            <v>presenceco.com</v>
          </cell>
          <cell r="G257355" t="str">
            <v>288803</v>
          </cell>
        </row>
        <row r="257356">
          <cell r="F257356" t="str">
            <v>presencepg.com</v>
          </cell>
          <cell r="G257356" t="str">
            <v>288804</v>
          </cell>
        </row>
        <row r="257357">
          <cell r="F257357" t="str">
            <v>presenceworks.com</v>
          </cell>
          <cell r="G257357" t="str">
            <v>288805</v>
          </cell>
        </row>
        <row r="257358">
          <cell r="F257358" t="str">
            <v>presens.de</v>
          </cell>
          <cell r="G257358" t="str">
            <v>288806</v>
          </cell>
        </row>
        <row r="257359">
          <cell r="F257359" t="str">
            <v>present-perfect.fr</v>
          </cell>
          <cell r="G257359" t="str">
            <v>288807</v>
          </cell>
        </row>
        <row r="257360">
          <cell r="F257360" t="str">
            <v>present-technologies.com</v>
          </cell>
          <cell r="G257360" t="str">
            <v>288808</v>
          </cell>
        </row>
        <row r="257361">
          <cell r="F257361" t="str">
            <v>present.me</v>
          </cell>
          <cell r="G257361" t="str">
            <v>288809</v>
          </cell>
        </row>
        <row r="257362">
          <cell r="F257362" t="str">
            <v>present4.com</v>
          </cell>
          <cell r="G257362" t="str">
            <v>288810</v>
          </cell>
        </row>
        <row r="257363">
          <cell r="F257363" t="str">
            <v>presentall.com</v>
          </cell>
          <cell r="G257363" t="str">
            <v>288811</v>
          </cell>
        </row>
        <row r="257364">
          <cell r="F257364" t="str">
            <v>presentate.com</v>
          </cell>
          <cell r="G257364" t="str">
            <v>288812</v>
          </cell>
        </row>
        <row r="257365">
          <cell r="F257365" t="str">
            <v>presentation.io</v>
          </cell>
          <cell r="G257365" t="str">
            <v>288813</v>
          </cell>
        </row>
        <row r="257366">
          <cell r="F257366" t="str">
            <v>presentationdepot.com</v>
          </cell>
          <cell r="G257366" t="str">
            <v>288814</v>
          </cell>
        </row>
        <row r="257367">
          <cell r="F257367" t="str">
            <v>presentationfuel.com</v>
          </cell>
          <cell r="G257367" t="str">
            <v>288815</v>
          </cell>
        </row>
        <row r="257368">
          <cell r="F257368" t="str">
            <v>presentationman.com</v>
          </cell>
          <cell r="G257368" t="str">
            <v>288816</v>
          </cell>
        </row>
        <row r="257369">
          <cell r="F257369" t="str">
            <v>presentbee.com</v>
          </cell>
          <cell r="G257369" t="str">
            <v>288817</v>
          </cell>
        </row>
        <row r="257370">
          <cell r="F257370" t="str">
            <v>presente3d.com</v>
          </cell>
          <cell r="G257370" t="str">
            <v>288818</v>
          </cell>
        </row>
        <row r="257371">
          <cell r="F257371" t="str">
            <v>presentia.co.uk</v>
          </cell>
          <cell r="G257371" t="str">
            <v>288819</v>
          </cell>
        </row>
        <row r="257372">
          <cell r="F257372" t="str">
            <v>presentico.com</v>
          </cell>
          <cell r="G257372" t="str">
            <v>288820</v>
          </cell>
        </row>
        <row r="257373">
          <cell r="F257373" t="str">
            <v>presentip.com</v>
          </cell>
          <cell r="G257373" t="str">
            <v>288821</v>
          </cell>
        </row>
        <row r="257374">
          <cell r="F257374" t="str">
            <v>presentplus.com</v>
          </cell>
          <cell r="G257374" t="str">
            <v>288822</v>
          </cell>
        </row>
        <row r="257375">
          <cell r="F257375" t="str">
            <v>presentpod.com</v>
          </cell>
          <cell r="G257375" t="str">
            <v>288823</v>
          </cell>
        </row>
        <row r="257376">
          <cell r="F257376" t="str">
            <v>presentu.co.nz</v>
          </cell>
          <cell r="G257376" t="str">
            <v>288824</v>
          </cell>
        </row>
        <row r="257377">
          <cell r="F257377" t="str">
            <v>presentu.com.au</v>
          </cell>
          <cell r="G257377" t="str">
            <v>288825</v>
          </cell>
        </row>
        <row r="257378">
          <cell r="F257378" t="str">
            <v>presentvalue.com</v>
          </cell>
          <cell r="G257378" t="str">
            <v>288826</v>
          </cell>
        </row>
        <row r="257379">
          <cell r="F257379" t="str">
            <v>preserveproducts.com</v>
          </cell>
          <cell r="G257379" t="str">
            <v>288827</v>
          </cell>
        </row>
        <row r="257380">
          <cell r="F257380" t="str">
            <v>presetshop.com</v>
          </cell>
          <cell r="G257380" t="str">
            <v>288828</v>
          </cell>
        </row>
        <row r="257381">
          <cell r="F257381" t="str">
            <v>presfee.com</v>
          </cell>
          <cell r="G257381" t="str">
            <v>288829</v>
          </cell>
        </row>
        <row r="257382">
          <cell r="F257382" t="str">
            <v>presidentsinstitute.com</v>
          </cell>
          <cell r="G257382" t="str">
            <v>288830</v>
          </cell>
        </row>
        <row r="257383">
          <cell r="F257383" t="str">
            <v>presidiangroup.com</v>
          </cell>
          <cell r="G257383" t="str">
            <v>288831</v>
          </cell>
        </row>
        <row r="257384">
          <cell r="F257384" t="str">
            <v>presidio-group.com</v>
          </cell>
          <cell r="G257384" t="str">
            <v>288832</v>
          </cell>
        </row>
        <row r="257385">
          <cell r="F257385" t="str">
            <v>presidio.gov</v>
          </cell>
          <cell r="G257385" t="str">
            <v>288833</v>
          </cell>
        </row>
        <row r="257386">
          <cell r="F257386" t="str">
            <v>presidiobenefits.com</v>
          </cell>
          <cell r="G257386" t="str">
            <v>288834</v>
          </cell>
        </row>
        <row r="257387">
          <cell r="F257387" t="str">
            <v>presidiohealth.com</v>
          </cell>
          <cell r="G257387" t="str">
            <v>288835</v>
          </cell>
        </row>
        <row r="257388">
          <cell r="F257388" t="str">
            <v>presidion.com</v>
          </cell>
          <cell r="G257388" t="str">
            <v>288836</v>
          </cell>
        </row>
        <row r="257389">
          <cell r="F257389" t="str">
            <v>presidiosystemsinc.com</v>
          </cell>
          <cell r="G257389" t="str">
            <v>288837</v>
          </cell>
        </row>
        <row r="257390">
          <cell r="F257390" t="str">
            <v>presis.se</v>
          </cell>
          <cell r="G257390" t="str">
            <v>288838</v>
          </cell>
        </row>
        <row r="257391">
          <cell r="F257391" t="str">
            <v>presiso.com</v>
          </cell>
          <cell r="G257391" t="str">
            <v>288839</v>
          </cell>
        </row>
        <row r="257392">
          <cell r="F257392" t="str">
            <v>presm.com</v>
          </cell>
          <cell r="G257392" t="str">
            <v>288840</v>
          </cell>
        </row>
        <row r="257393">
          <cell r="F257393" t="str">
            <v>presonus.com</v>
          </cell>
          <cell r="G257393" t="str">
            <v>288841</v>
          </cell>
        </row>
        <row r="257394">
          <cell r="F257394" t="str">
            <v>presquilewine.com</v>
          </cell>
          <cell r="G257394" t="str">
            <v>288842</v>
          </cell>
        </row>
        <row r="257395">
          <cell r="F257395" t="str">
            <v>press4.com</v>
          </cell>
          <cell r="G257395" t="str">
            <v>288843</v>
          </cell>
        </row>
        <row r="257396">
          <cell r="F257396" t="str">
            <v>press42.com</v>
          </cell>
          <cell r="G257396" t="str">
            <v>288844</v>
          </cell>
        </row>
        <row r="257397">
          <cell r="F257397" t="str">
            <v>pressalive.com</v>
          </cell>
          <cell r="G257397" t="str">
            <v>288845</v>
          </cell>
        </row>
        <row r="257398">
          <cell r="F257398" t="str">
            <v>pressat.co.uk</v>
          </cell>
          <cell r="G257398" t="str">
            <v>288846</v>
          </cell>
        </row>
        <row r="257399">
          <cell r="F257399" t="str">
            <v>pressdot.net</v>
          </cell>
          <cell r="G257399" t="str">
            <v>288847</v>
          </cell>
        </row>
        <row r="257400">
          <cell r="F257400" t="str">
            <v>pressedjuicery.com</v>
          </cell>
          <cell r="G257400" t="str">
            <v>288848</v>
          </cell>
        </row>
        <row r="257401">
          <cell r="F257401" t="str">
            <v>presseract.com</v>
          </cell>
          <cell r="G257401" t="str">
            <v>288849</v>
          </cell>
        </row>
        <row r="257402">
          <cell r="F257402" t="str">
            <v>pressfolios.com</v>
          </cell>
          <cell r="G257402" t="str">
            <v>288850</v>
          </cell>
        </row>
        <row r="257403">
          <cell r="F257403" t="str">
            <v>pressformore.com</v>
          </cell>
          <cell r="G257403" t="str">
            <v>288851</v>
          </cell>
        </row>
        <row r="257404">
          <cell r="F257404" t="str">
            <v>pressfriendly.com</v>
          </cell>
          <cell r="G257404" t="str">
            <v>288852</v>
          </cell>
        </row>
        <row r="257405">
          <cell r="F257405" t="str">
            <v>pressian.com</v>
          </cell>
          <cell r="G257405" t="str">
            <v>288853</v>
          </cell>
        </row>
        <row r="257406">
          <cell r="F257406" t="str">
            <v>pressinar.com</v>
          </cell>
          <cell r="G257406" t="str">
            <v>288854</v>
          </cell>
        </row>
        <row r="257407">
          <cell r="F257407" t="str">
            <v>pressinnov.com</v>
          </cell>
          <cell r="G257407" t="str">
            <v>288855</v>
          </cell>
        </row>
        <row r="257408">
          <cell r="F257408" t="str">
            <v>pressitt.com</v>
          </cell>
          <cell r="G257408" t="str">
            <v>288856</v>
          </cell>
        </row>
        <row r="257409">
          <cell r="F257409" t="str">
            <v>presskit.to</v>
          </cell>
          <cell r="G257409" t="str">
            <v>288857</v>
          </cell>
        </row>
        <row r="257410">
          <cell r="F257410" t="str">
            <v>pressloft.com</v>
          </cell>
          <cell r="G257410" t="str">
            <v>288858</v>
          </cell>
        </row>
        <row r="257411">
          <cell r="F257411" t="str">
            <v>pressmagmedia.com</v>
          </cell>
          <cell r="G257411" t="str">
            <v>288859</v>
          </cell>
        </row>
        <row r="257412">
          <cell r="F257412" t="str">
            <v>pressmoto.com</v>
          </cell>
          <cell r="G257412" t="str">
            <v>288860</v>
          </cell>
        </row>
        <row r="257413">
          <cell r="F257413" t="str">
            <v>presso.it</v>
          </cell>
          <cell r="G257413" t="str">
            <v>288861</v>
          </cell>
        </row>
        <row r="257414">
          <cell r="F257414" t="str">
            <v>pressokentertainment.com</v>
          </cell>
          <cell r="G257414" t="str">
            <v>288862</v>
          </cell>
        </row>
        <row r="257415">
          <cell r="F257415" t="str">
            <v>presspass.me</v>
          </cell>
          <cell r="G257415" t="str">
            <v>288863</v>
          </cell>
        </row>
        <row r="257416">
          <cell r="F257416" t="str">
            <v>presspay.com</v>
          </cell>
          <cell r="G257416" t="str">
            <v>288864</v>
          </cell>
        </row>
        <row r="257417">
          <cell r="F257417" t="str">
            <v>pressport.com</v>
          </cell>
          <cell r="G257417" t="str">
            <v>288865</v>
          </cell>
        </row>
        <row r="257418">
          <cell r="F257418" t="str">
            <v>pressrate.com</v>
          </cell>
          <cell r="G257418" t="str">
            <v>288866</v>
          </cell>
        </row>
        <row r="257419">
          <cell r="F257419" t="str">
            <v>pressreleasemonkey.com</v>
          </cell>
          <cell r="G257419" t="str">
            <v>288867</v>
          </cell>
        </row>
        <row r="257420">
          <cell r="F257420" t="str">
            <v>pressroom.io</v>
          </cell>
          <cell r="G257420" t="str">
            <v>288868</v>
          </cell>
        </row>
        <row r="257421">
          <cell r="F257421" t="str">
            <v>presstags.com</v>
          </cell>
          <cell r="G257421" t="str">
            <v>288869</v>
          </cell>
        </row>
        <row r="257422">
          <cell r="F257422" t="str">
            <v>pressto.com</v>
          </cell>
          <cell r="G257422" t="str">
            <v>288870</v>
          </cell>
        </row>
        <row r="257423">
          <cell r="F257423" t="str">
            <v>presstogo.com</v>
          </cell>
          <cell r="G257423" t="str">
            <v>288871</v>
          </cell>
        </row>
        <row r="257424">
          <cell r="F257424" t="str">
            <v>presstv.ir</v>
          </cell>
          <cell r="G257424" t="str">
            <v>288872</v>
          </cell>
        </row>
        <row r="257425">
          <cell r="F257425" t="str">
            <v>pressure.com.br</v>
          </cell>
          <cell r="G257425" t="str">
            <v>288873</v>
          </cell>
        </row>
        <row r="257426">
          <cell r="F257426" t="str">
            <v>pressuremapping.com</v>
          </cell>
          <cell r="G257426" t="str">
            <v>288874</v>
          </cell>
        </row>
        <row r="257427">
          <cell r="F257427" t="str">
            <v>pressurenet.io</v>
          </cell>
          <cell r="G257427" t="str">
            <v>288875</v>
          </cell>
        </row>
        <row r="257428">
          <cell r="F257428" t="str">
            <v>pressurewasheresarea.com</v>
          </cell>
          <cell r="G257428" t="str">
            <v>288876</v>
          </cell>
        </row>
        <row r="257429">
          <cell r="F257429" t="str">
            <v>pressvinepro.com</v>
          </cell>
          <cell r="G257429" t="str">
            <v>288877</v>
          </cell>
        </row>
        <row r="257430">
          <cell r="F257430" t="str">
            <v>pressvote.com</v>
          </cell>
          <cell r="G257430" t="str">
            <v>288878</v>
          </cell>
        </row>
        <row r="257431">
          <cell r="F257431" t="str">
            <v>presswebmedia.com</v>
          </cell>
          <cell r="G257431" t="str">
            <v>288879</v>
          </cell>
        </row>
        <row r="257432">
          <cell r="F257432" t="str">
            <v>presswire.com</v>
          </cell>
          <cell r="G257432" t="str">
            <v>288880</v>
          </cell>
        </row>
        <row r="257433">
          <cell r="F257433" t="str">
            <v>prestabrain.com</v>
          </cell>
          <cell r="G257433" t="str">
            <v>288881</v>
          </cell>
        </row>
        <row r="257434">
          <cell r="F257434" t="str">
            <v>prestamosprima.com</v>
          </cell>
          <cell r="G257434" t="str">
            <v>288882</v>
          </cell>
        </row>
        <row r="257435">
          <cell r="F257435" t="str">
            <v>prestapanama.com</v>
          </cell>
          <cell r="G257435" t="str">
            <v>288883</v>
          </cell>
        </row>
        <row r="257436">
          <cell r="F257436" t="str">
            <v>prestariang.com.my</v>
          </cell>
          <cell r="G257436" t="str">
            <v>288884</v>
          </cell>
        </row>
        <row r="257437">
          <cell r="F257437" t="str">
            <v>presteligence.com</v>
          </cell>
          <cell r="G257437" t="str">
            <v>288885</v>
          </cell>
        </row>
        <row r="257438">
          <cell r="F257438" t="str">
            <v>prestgroup.com</v>
          </cell>
          <cell r="G257438" t="str">
            <v>288886</v>
          </cell>
        </row>
        <row r="257439">
          <cell r="F257439" t="str">
            <v>prestige-jewelry.com</v>
          </cell>
          <cell r="G257439" t="str">
            <v>288887</v>
          </cell>
        </row>
        <row r="257440">
          <cell r="F257440" t="str">
            <v>prestige-recruitment.com</v>
          </cell>
          <cell r="G257440" t="str">
            <v>288888</v>
          </cell>
        </row>
        <row r="257441">
          <cell r="F257441" t="str">
            <v>prestigebrands.com</v>
          </cell>
          <cell r="G257441" t="str">
            <v>288889</v>
          </cell>
        </row>
        <row r="257442">
          <cell r="F257442" t="str">
            <v>prestigecare.com</v>
          </cell>
          <cell r="G257442" t="str">
            <v>288890</v>
          </cell>
        </row>
        <row r="257443">
          <cell r="F257443" t="str">
            <v>prestigecarsreading.com</v>
          </cell>
          <cell r="G257443" t="str">
            <v>288891</v>
          </cell>
        </row>
        <row r="257444">
          <cell r="F257444" t="str">
            <v>prestigecruiseholdings.com</v>
          </cell>
          <cell r="G257444" t="str">
            <v>288892</v>
          </cell>
        </row>
        <row r="257445">
          <cell r="F257445" t="str">
            <v>prestigeflowers.co.uk</v>
          </cell>
          <cell r="G257445" t="str">
            <v>288893</v>
          </cell>
        </row>
        <row r="257446">
          <cell r="F257446" t="str">
            <v>prestigeinsurancegrp.com</v>
          </cell>
          <cell r="G257446" t="str">
            <v>288894</v>
          </cell>
        </row>
        <row r="257447">
          <cell r="F257447" t="str">
            <v>prestigelogistics.com.ng</v>
          </cell>
          <cell r="G257447" t="str">
            <v>288895</v>
          </cell>
        </row>
        <row r="257448">
          <cell r="F257448" t="str">
            <v>prestigemarketing.ca</v>
          </cell>
          <cell r="G257448" t="str">
            <v>288896</v>
          </cell>
        </row>
        <row r="257449">
          <cell r="F257449" t="str">
            <v>prestigeproductseast.com</v>
          </cell>
          <cell r="G257449" t="str">
            <v>288897</v>
          </cell>
        </row>
        <row r="257450">
          <cell r="F257450" t="str">
            <v>prestigestaffing.com</v>
          </cell>
          <cell r="G257450" t="str">
            <v>288898</v>
          </cell>
        </row>
        <row r="257451">
          <cell r="F257451" t="str">
            <v>prestigio.com</v>
          </cell>
          <cell r="G257451" t="str">
            <v>288899</v>
          </cell>
        </row>
        <row r="257452">
          <cell r="F257452" t="str">
            <v>prestitia.co.in</v>
          </cell>
          <cell r="G257452" t="str">
            <v>288900</v>
          </cell>
        </row>
        <row r="257453">
          <cell r="F257453" t="str">
            <v>prestitionline.it</v>
          </cell>
          <cell r="G257453" t="str">
            <v>288901</v>
          </cell>
        </row>
        <row r="257454">
          <cell r="F257454" t="str">
            <v>presto.my</v>
          </cell>
          <cell r="G257454" t="str">
            <v>288902</v>
          </cell>
        </row>
        <row r="257455">
          <cell r="F257455" t="str">
            <v>prestonrezaee.com</v>
          </cell>
          <cell r="G257455" t="str">
            <v>288903</v>
          </cell>
        </row>
        <row r="257456">
          <cell r="F257456" t="str">
            <v>prestotech.net</v>
          </cell>
          <cell r="G257456" t="str">
            <v>288904</v>
          </cell>
        </row>
        <row r="257457">
          <cell r="F257457" t="str">
            <v>prestus.com.br</v>
          </cell>
          <cell r="G257457" t="str">
            <v>288905</v>
          </cell>
        </row>
        <row r="257458">
          <cell r="F257458" t="str">
            <v>prestwickchemical.com</v>
          </cell>
          <cell r="G257458" t="str">
            <v>288906</v>
          </cell>
        </row>
        <row r="257459">
          <cell r="F257459" t="str">
            <v>presume.com.br</v>
          </cell>
          <cell r="G257459" t="str">
            <v>288907</v>
          </cell>
        </row>
        <row r="257460">
          <cell r="F257460" t="str">
            <v>presupuestos.com</v>
          </cell>
          <cell r="G257460" t="str">
            <v>288908</v>
          </cell>
        </row>
        <row r="257461">
          <cell r="F257461" t="str">
            <v>pret-a-beach.com</v>
          </cell>
          <cell r="G257461" t="str">
            <v>288909</v>
          </cell>
        </row>
        <row r="257462">
          <cell r="F257462" t="str">
            <v>pret-a-portel.com</v>
          </cell>
          <cell r="G257462" t="str">
            <v>288910</v>
          </cell>
        </row>
        <row r="257463">
          <cell r="F257463" t="str">
            <v>pret-financier.com</v>
          </cell>
          <cell r="G257463" t="str">
            <v>288911</v>
          </cell>
        </row>
        <row r="257464">
          <cell r="F257464" t="str">
            <v>pretendasaurus.com</v>
          </cell>
          <cell r="G257464" t="str">
            <v>288912</v>
          </cell>
        </row>
        <row r="257465">
          <cell r="F257465" t="str">
            <v>pretendery.com</v>
          </cell>
          <cell r="G257465" t="str">
            <v>288913</v>
          </cell>
        </row>
        <row r="257466">
          <cell r="F257466" t="str">
            <v>pretiumpkg.com</v>
          </cell>
          <cell r="G257466" t="str">
            <v>288914</v>
          </cell>
        </row>
        <row r="257467">
          <cell r="F257467" t="str">
            <v>pretivm.com</v>
          </cell>
          <cell r="G257467" t="str">
            <v>288915</v>
          </cell>
        </row>
        <row r="257468">
          <cell r="F257468" t="str">
            <v>preton.com</v>
          </cell>
          <cell r="G257468" t="str">
            <v>288916</v>
          </cell>
        </row>
        <row r="257469">
          <cell r="F257469" t="str">
            <v>pretripper.com</v>
          </cell>
          <cell r="G257469" t="str">
            <v>288917</v>
          </cell>
        </row>
        <row r="257470">
          <cell r="F257470" t="str">
            <v>prettierplease.com</v>
          </cell>
          <cell r="G257470" t="str">
            <v>288918</v>
          </cell>
        </row>
        <row r="257471">
          <cell r="F257471" t="str">
            <v>prettislim.com</v>
          </cell>
          <cell r="G257471" t="str">
            <v>288919</v>
          </cell>
        </row>
        <row r="257472">
          <cell r="F257472" t="str">
            <v>prettly.com</v>
          </cell>
          <cell r="G257472" t="str">
            <v>288920</v>
          </cell>
        </row>
        <row r="257473">
          <cell r="F257473" t="str">
            <v>pretty-streets.com</v>
          </cell>
          <cell r="G257473" t="str">
            <v>288921</v>
          </cell>
        </row>
        <row r="257474">
          <cell r="F257474" t="str">
            <v>prettybagoutlet.com</v>
          </cell>
          <cell r="G257474" t="str">
            <v>288922</v>
          </cell>
        </row>
        <row r="257475">
          <cell r="F257475" t="str">
            <v>prettybox.nl</v>
          </cell>
          <cell r="G257475" t="str">
            <v>288923</v>
          </cell>
        </row>
        <row r="257476">
          <cell r="F257476" t="str">
            <v>prettydiff.com</v>
          </cell>
          <cell r="G257476" t="str">
            <v>288924</v>
          </cell>
        </row>
        <row r="257477">
          <cell r="F257477" t="str">
            <v>prettyfit.com.sg</v>
          </cell>
          <cell r="G257477" t="str">
            <v>288925</v>
          </cell>
        </row>
        <row r="257478">
          <cell r="F257478" t="str">
            <v>prettygoodplan.com</v>
          </cell>
          <cell r="G257478" t="str">
            <v>288926</v>
          </cell>
        </row>
        <row r="257479">
          <cell r="F257479" t="str">
            <v>prettygreen.com</v>
          </cell>
          <cell r="G257479" t="str">
            <v>288927</v>
          </cell>
        </row>
        <row r="257480">
          <cell r="F257480" t="str">
            <v>prettygreenbud.com</v>
          </cell>
          <cell r="G257480" t="str">
            <v>288928</v>
          </cell>
        </row>
        <row r="257481">
          <cell r="F257481" t="str">
            <v>prettyinpynk.com</v>
          </cell>
          <cell r="G257481" t="str">
            <v>288929</v>
          </cell>
        </row>
        <row r="257482">
          <cell r="F257482" t="str">
            <v>prettyklicks.com</v>
          </cell>
          <cell r="G257482" t="str">
            <v>288930</v>
          </cell>
        </row>
        <row r="257483">
          <cell r="F257483" t="str">
            <v>prettylittlething.com</v>
          </cell>
          <cell r="G257483" t="str">
            <v>288931</v>
          </cell>
        </row>
        <row r="257484">
          <cell r="F257484" t="str">
            <v>prettypaperinvitations.com</v>
          </cell>
          <cell r="G257484" t="str">
            <v>288932</v>
          </cell>
        </row>
        <row r="257485">
          <cell r="F257485" t="str">
            <v>prettypegs.com</v>
          </cell>
          <cell r="G257485" t="str">
            <v>288933</v>
          </cell>
        </row>
        <row r="257486">
          <cell r="F257486" t="str">
            <v>prettyposts.com</v>
          </cell>
          <cell r="G257486" t="str">
            <v>288934</v>
          </cell>
        </row>
        <row r="257487">
          <cell r="F257487" t="str">
            <v>prettypracticalonline.com</v>
          </cell>
          <cell r="G257487" t="str">
            <v>288935</v>
          </cell>
        </row>
        <row r="257488">
          <cell r="F257488" t="str">
            <v>prettyquick.com</v>
          </cell>
          <cell r="G257488" t="str">
            <v>288936</v>
          </cell>
        </row>
        <row r="257489">
          <cell r="F257489" t="str">
            <v>prettyurparty.com</v>
          </cell>
          <cell r="G257489" t="str">
            <v>288937</v>
          </cell>
        </row>
        <row r="257490">
          <cell r="F257490" t="str">
            <v>prettywoodsigns.com</v>
          </cell>
          <cell r="G257490" t="str">
            <v>288938</v>
          </cell>
        </row>
        <row r="257491">
          <cell r="F257491" t="str">
            <v>prettyyoungprofessional.com</v>
          </cell>
          <cell r="G257491" t="str">
            <v>288939</v>
          </cell>
        </row>
        <row r="257492">
          <cell r="F257492" t="str">
            <v>pretui.de</v>
          </cell>
          <cell r="G257492" t="str">
            <v>288940</v>
          </cell>
        </row>
        <row r="257493">
          <cell r="F257493" t="str">
            <v>pretzil.com</v>
          </cell>
          <cell r="G257493" t="str">
            <v>288941</v>
          </cell>
        </row>
        <row r="257494">
          <cell r="F257494" t="str">
            <v>prevagen.com</v>
          </cell>
          <cell r="G257494" t="str">
            <v>288942</v>
          </cell>
        </row>
        <row r="257495">
          <cell r="F257495" t="str">
            <v>prevail-catv.com</v>
          </cell>
          <cell r="G257495" t="str">
            <v>288943</v>
          </cell>
        </row>
        <row r="257496">
          <cell r="F257496" t="str">
            <v>prevailhs.com</v>
          </cell>
          <cell r="G257496" t="str">
            <v>288944</v>
          </cell>
        </row>
        <row r="257497">
          <cell r="F257497" t="str">
            <v>prevailpr.com</v>
          </cell>
          <cell r="G257497" t="str">
            <v>288945</v>
          </cell>
        </row>
        <row r="257498">
          <cell r="F257498" t="str">
            <v>prevailpsychiatry.com</v>
          </cell>
          <cell r="G257498" t="str">
            <v>288946</v>
          </cell>
        </row>
        <row r="257499">
          <cell r="F257499" t="str">
            <v>prevailventures.com</v>
          </cell>
          <cell r="G257499" t="str">
            <v>288947</v>
          </cell>
        </row>
        <row r="257500">
          <cell r="F257500" t="str">
            <v>prevalere.com</v>
          </cell>
          <cell r="G257500" t="str">
            <v>288948</v>
          </cell>
        </row>
        <row r="257501">
          <cell r="F257501" t="str">
            <v>prevenciomed.com</v>
          </cell>
          <cell r="G257501" t="str">
            <v>288949</v>
          </cell>
        </row>
        <row r="257502">
          <cell r="F257502" t="str">
            <v>preventon.com</v>
          </cell>
          <cell r="G257502" t="str">
            <v>288950</v>
          </cell>
        </row>
        <row r="257503">
          <cell r="F257503" t="str">
            <v>prevero.com</v>
          </cell>
          <cell r="G257503" t="str">
            <v>288951</v>
          </cell>
        </row>
        <row r="257504">
          <cell r="F257504" t="str">
            <v>previder.com</v>
          </cell>
          <cell r="G257504" t="str">
            <v>288952</v>
          </cell>
        </row>
        <row r="257505">
          <cell r="F257505" t="str">
            <v>previewevents.org</v>
          </cell>
          <cell r="G257505" t="str">
            <v>288953</v>
          </cell>
        </row>
        <row r="257506">
          <cell r="F257506" t="str">
            <v>previewict.com</v>
          </cell>
          <cell r="G257506" t="str">
            <v>288954</v>
          </cell>
        </row>
        <row r="257507">
          <cell r="F257507" t="str">
            <v>previmedica.com</v>
          </cell>
          <cell r="G257507" t="str">
            <v>288955</v>
          </cell>
        </row>
        <row r="257508">
          <cell r="F257508" t="str">
            <v>previmeteo.com</v>
          </cell>
          <cell r="G257508" t="str">
            <v>288956</v>
          </cell>
        </row>
        <row r="257509">
          <cell r="F257509" t="str">
            <v>previorisk.com</v>
          </cell>
          <cell r="G257509" t="str">
            <v>288957</v>
          </cell>
        </row>
        <row r="257510">
          <cell r="F257510" t="str">
            <v>previousmagazine.com</v>
          </cell>
          <cell r="G257510" t="str">
            <v>288958</v>
          </cell>
        </row>
        <row r="257511">
          <cell r="F257511" t="str">
            <v>previs.io</v>
          </cell>
          <cell r="G257511" t="str">
            <v>288959</v>
          </cell>
        </row>
        <row r="257512">
          <cell r="F257512" t="str">
            <v>prevision.co.il</v>
          </cell>
          <cell r="G257512" t="str">
            <v>288960</v>
          </cell>
        </row>
        <row r="257513">
          <cell r="F257513" t="str">
            <v>previsite.com</v>
          </cell>
          <cell r="G257513" t="str">
            <v>288961</v>
          </cell>
        </row>
        <row r="257514">
          <cell r="F257514" t="str">
            <v>previsomedia.com</v>
          </cell>
          <cell r="G257514" t="str">
            <v>288962</v>
          </cell>
        </row>
        <row r="257515">
          <cell r="F257515" t="str">
            <v>prevocabinetry.com</v>
          </cell>
          <cell r="G257515" t="str">
            <v>288963</v>
          </cell>
        </row>
        <row r="257516">
          <cell r="F257516" t="str">
            <v>prevod-engleski.rs</v>
          </cell>
          <cell r="G257516" t="str">
            <v>288964</v>
          </cell>
        </row>
        <row r="257517">
          <cell r="F257517" t="str">
            <v>prevoir.com.vn</v>
          </cell>
          <cell r="G257517" t="str">
            <v>288965</v>
          </cell>
        </row>
        <row r="257518">
          <cell r="F257518" t="str">
            <v>prevotv.com</v>
          </cell>
          <cell r="G257518" t="str">
            <v>288966</v>
          </cell>
        </row>
        <row r="257519">
          <cell r="F257519" t="str">
            <v>prevue.it</v>
          </cell>
          <cell r="G257519" t="str">
            <v>288967</v>
          </cell>
        </row>
        <row r="257520">
          <cell r="F257520" t="str">
            <v>prevuu.com</v>
          </cell>
          <cell r="G257520" t="str">
            <v>288968</v>
          </cell>
        </row>
        <row r="257521">
          <cell r="F257521" t="str">
            <v>prevx.com</v>
          </cell>
          <cell r="G257521" t="str">
            <v>288969</v>
          </cell>
        </row>
        <row r="257522">
          <cell r="F257522" t="str">
            <v>prexam.com</v>
          </cell>
          <cell r="G257522" t="str">
            <v>288970</v>
          </cell>
        </row>
        <row r="257523">
          <cell r="F257523" t="str">
            <v>preyproject.com</v>
          </cell>
          <cell r="G257523" t="str">
            <v>288971</v>
          </cell>
        </row>
        <row r="257524">
          <cell r="F257524" t="str">
            <v>prezent.nl</v>
          </cell>
          <cell r="G257524" t="str">
            <v>288972</v>
          </cell>
        </row>
        <row r="257525">
          <cell r="F257525" t="str">
            <v>prezentit.com</v>
          </cell>
          <cell r="G257525" t="str">
            <v>288973</v>
          </cell>
        </row>
        <row r="257526">
          <cell r="F257526" t="str">
            <v>prezentt.com</v>
          </cell>
          <cell r="G257526" t="str">
            <v>288974</v>
          </cell>
        </row>
        <row r="257527">
          <cell r="F257527" t="str">
            <v>prezinto.com</v>
          </cell>
          <cell r="G257527" t="str">
            <v>288975</v>
          </cell>
        </row>
        <row r="257528">
          <cell r="F257528" t="str">
            <v>preziohealth.com</v>
          </cell>
          <cell r="G257528" t="str">
            <v>288976</v>
          </cell>
        </row>
        <row r="257529">
          <cell r="F257529" t="str">
            <v>prezly.com</v>
          </cell>
          <cell r="G257529" t="str">
            <v>288977</v>
          </cell>
        </row>
        <row r="257530">
          <cell r="F257530" t="str">
            <v>prezzofelice.it</v>
          </cell>
          <cell r="G257530" t="str">
            <v>288978</v>
          </cell>
        </row>
        <row r="257531">
          <cell r="F257531" t="str">
            <v>prezzorestaurants.co.uk</v>
          </cell>
          <cell r="G257531" t="str">
            <v>288979</v>
          </cell>
        </row>
        <row r="257532">
          <cell r="F257532" t="str">
            <v>prezzybox.com</v>
          </cell>
          <cell r="G257532" t="str">
            <v>288980</v>
          </cell>
        </row>
        <row r="257533">
          <cell r="F257533" t="str">
            <v>prfessor.com</v>
          </cell>
          <cell r="G257533" t="str">
            <v>288981</v>
          </cell>
        </row>
        <row r="257534">
          <cell r="F257534" t="str">
            <v>prfire.co.uk</v>
          </cell>
          <cell r="G257534" t="str">
            <v>288982</v>
          </cell>
        </row>
        <row r="257535">
          <cell r="F257535" t="str">
            <v>prg.com</v>
          </cell>
          <cell r="G257535" t="str">
            <v>288983</v>
          </cell>
        </row>
        <row r="257536">
          <cell r="F257536" t="str">
            <v>prgadvisory.com</v>
          </cell>
          <cell r="G257536" t="str">
            <v>288984</v>
          </cell>
        </row>
        <row r="257537">
          <cell r="F257537" t="str">
            <v>prgi.com</v>
          </cell>
          <cell r="G257537" t="str">
            <v>288985</v>
          </cell>
        </row>
        <row r="257538">
          <cell r="F257538" t="str">
            <v>prgroup.com.au</v>
          </cell>
          <cell r="G257538" t="str">
            <v>288986</v>
          </cell>
        </row>
        <row r="257539">
          <cell r="F257539" t="str">
            <v>prgx.com</v>
          </cell>
          <cell r="G257539" t="str">
            <v>288987</v>
          </cell>
        </row>
        <row r="257540">
          <cell r="F257540" t="str">
            <v>prhacker.com</v>
          </cell>
          <cell r="G257540" t="str">
            <v>288988</v>
          </cell>
        </row>
        <row r="257541">
          <cell r="F257541" t="str">
            <v>prhi.org</v>
          </cell>
          <cell r="G257541" t="str">
            <v>288989</v>
          </cell>
        </row>
        <row r="257542">
          <cell r="F257542" t="str">
            <v>pri-med.com</v>
          </cell>
          <cell r="G257542" t="str">
            <v>288990</v>
          </cell>
        </row>
        <row r="257543">
          <cell r="F257543" t="str">
            <v>pri-num.com</v>
          </cell>
          <cell r="G257543" t="str">
            <v>288991</v>
          </cell>
        </row>
        <row r="257544">
          <cell r="F257544" t="str">
            <v>pria.us</v>
          </cell>
          <cell r="G257544" t="str">
            <v>288992</v>
          </cell>
        </row>
        <row r="257545">
          <cell r="F257545" t="str">
            <v>prialto.com</v>
          </cell>
          <cell r="G257545" t="str">
            <v>288993</v>
          </cell>
        </row>
        <row r="257546">
          <cell r="F257546" t="str">
            <v>priamus.com</v>
          </cell>
          <cell r="G257546" t="str">
            <v>288994</v>
          </cell>
        </row>
        <row r="257547">
          <cell r="F257547" t="str">
            <v>prianto.com</v>
          </cell>
          <cell r="G257547" t="str">
            <v>288995</v>
          </cell>
        </row>
        <row r="257548">
          <cell r="F257548" t="str">
            <v>pribook.me</v>
          </cell>
          <cell r="G257548" t="str">
            <v>288996</v>
          </cell>
        </row>
        <row r="257549">
          <cell r="F257549" t="str">
            <v>pricare.org</v>
          </cell>
          <cell r="G257549" t="str">
            <v>288997</v>
          </cell>
        </row>
        <row r="257550">
          <cell r="F257550" t="str">
            <v>price-compare.com</v>
          </cell>
          <cell r="G257550" t="str">
            <v>288998</v>
          </cell>
        </row>
        <row r="257551">
          <cell r="F257551" t="str">
            <v>price-guide.com</v>
          </cell>
          <cell r="G257551" t="str">
            <v>288999</v>
          </cell>
        </row>
        <row r="257552">
          <cell r="F257552" t="str">
            <v>price-hunt.com</v>
          </cell>
          <cell r="G257552" t="str">
            <v>289000</v>
          </cell>
        </row>
        <row r="257553">
          <cell r="F257553" t="str">
            <v>price.dr.ag</v>
          </cell>
          <cell r="G257553" t="str">
            <v>289001</v>
          </cell>
        </row>
        <row r="257554">
          <cell r="F257554" t="str">
            <v>price.ru</v>
          </cell>
          <cell r="G257554" t="str">
            <v>289002</v>
          </cell>
        </row>
        <row r="257555">
          <cell r="F257555" t="str">
            <v>price2spy.com</v>
          </cell>
          <cell r="G257555" t="str">
            <v>289003</v>
          </cell>
        </row>
        <row r="257556">
          <cell r="F257556" t="str">
            <v>price4shop.com</v>
          </cell>
          <cell r="G257556" t="str">
            <v>289004</v>
          </cell>
        </row>
        <row r="257557">
          <cell r="F257557" t="str">
            <v>priceadvantage.com</v>
          </cell>
          <cell r="G257557" t="str">
            <v>289005</v>
          </cell>
        </row>
        <row r="257558">
          <cell r="F257558" t="str">
            <v>priceandaccountants.com</v>
          </cell>
          <cell r="G257558" t="str">
            <v>289006</v>
          </cell>
        </row>
        <row r="257559">
          <cell r="F257559" t="str">
            <v>priceandquote.com</v>
          </cell>
          <cell r="G257559" t="str">
            <v>289007</v>
          </cell>
        </row>
        <row r="257560">
          <cell r="F257560" t="str">
            <v>priceanycar.com</v>
          </cell>
          <cell r="G257560" t="str">
            <v>289008</v>
          </cell>
        </row>
        <row r="257561">
          <cell r="F257561" t="str">
            <v>pricebenowitz.com</v>
          </cell>
          <cell r="G257561" t="str">
            <v>289009</v>
          </cell>
        </row>
        <row r="257562">
          <cell r="F257562" t="str">
            <v>pricebio.com</v>
          </cell>
          <cell r="G257562" t="str">
            <v>289010</v>
          </cell>
        </row>
        <row r="257563">
          <cell r="F257563" t="str">
            <v>priceblaze.com</v>
          </cell>
          <cell r="G257563" t="str">
            <v>289011</v>
          </cell>
        </row>
        <row r="257564">
          <cell r="F257564" t="str">
            <v>pricebook.com.br</v>
          </cell>
          <cell r="G257564" t="str">
            <v>289012</v>
          </cell>
        </row>
        <row r="257565">
          <cell r="F257565" t="str">
            <v>pricebrick.com</v>
          </cell>
          <cell r="G257565" t="str">
            <v>289013</v>
          </cell>
        </row>
        <row r="257566">
          <cell r="F257566" t="str">
            <v>pricebunch.com</v>
          </cell>
          <cell r="G257566" t="str">
            <v>289014</v>
          </cell>
        </row>
        <row r="257567">
          <cell r="F257567" t="str">
            <v>pricecheck.co.za</v>
          </cell>
          <cell r="G257567" t="str">
            <v>289015</v>
          </cell>
        </row>
        <row r="257568">
          <cell r="F257568" t="str">
            <v>pricecheckindia.com</v>
          </cell>
          <cell r="G257568" t="str">
            <v>289016</v>
          </cell>
        </row>
        <row r="257569">
          <cell r="F257569" t="str">
            <v>pricecloud.dk</v>
          </cell>
          <cell r="G257569" t="str">
            <v>289017</v>
          </cell>
        </row>
        <row r="257570">
          <cell r="F257570" t="str">
            <v>pricecuts.co.uk</v>
          </cell>
          <cell r="G257570" t="str">
            <v>289018</v>
          </cell>
        </row>
        <row r="257571">
          <cell r="F257571" t="str">
            <v>pricefish.com</v>
          </cell>
          <cell r="G257571" t="str">
            <v>289019</v>
          </cell>
        </row>
        <row r="257572">
          <cell r="F257572" t="str">
            <v>pricefluence.com</v>
          </cell>
          <cell r="G257572" t="str">
            <v>289020</v>
          </cell>
        </row>
        <row r="257573">
          <cell r="F257573" t="str">
            <v>priceflurry.com</v>
          </cell>
          <cell r="G257573" t="str">
            <v>289021</v>
          </cell>
        </row>
        <row r="257574">
          <cell r="F257574" t="str">
            <v>pricefy.io</v>
          </cell>
          <cell r="G257574" t="str">
            <v>289022</v>
          </cell>
        </row>
        <row r="257575">
          <cell r="F257575" t="str">
            <v>pricegong.com</v>
          </cell>
          <cell r="G257575" t="str">
            <v>289023</v>
          </cell>
        </row>
        <row r="257576">
          <cell r="F257576" t="str">
            <v>pricegrabber.com</v>
          </cell>
          <cell r="G257576" t="str">
            <v>289024</v>
          </cell>
        </row>
        <row r="257577">
          <cell r="F257577" t="str">
            <v>pricegrid.com</v>
          </cell>
          <cell r="G257577" t="str">
            <v>289025</v>
          </cell>
        </row>
        <row r="257578">
          <cell r="F257578" t="str">
            <v>pricehub.com</v>
          </cell>
          <cell r="G257578" t="str">
            <v>289026</v>
          </cell>
        </row>
        <row r="257579">
          <cell r="F257579" t="str">
            <v>priceinspector.co.uk</v>
          </cell>
          <cell r="G257579" t="str">
            <v>289027</v>
          </cell>
        </row>
        <row r="257580">
          <cell r="F257580" t="str">
            <v>priceinspector.com</v>
          </cell>
          <cell r="G257580" t="str">
            <v>289028</v>
          </cell>
        </row>
        <row r="257581">
          <cell r="F257581" t="str">
            <v>priceintelligently.com</v>
          </cell>
          <cell r="G257581" t="str">
            <v>289029</v>
          </cell>
        </row>
        <row r="257582">
          <cell r="F257582" t="str">
            <v>priceless-inkjet.com</v>
          </cell>
          <cell r="G257582" t="str">
            <v>289030</v>
          </cell>
        </row>
        <row r="257583">
          <cell r="F257583" t="str">
            <v>pricelizer.com</v>
          </cell>
          <cell r="G257583" t="str">
            <v>289031</v>
          </cell>
        </row>
        <row r="257584">
          <cell r="F257584" t="str">
            <v>pricemaker.co.nz</v>
          </cell>
          <cell r="G257584" t="str">
            <v>289032</v>
          </cell>
        </row>
        <row r="257585">
          <cell r="F257585" t="str">
            <v>pricemanager.com</v>
          </cell>
          <cell r="G257585" t="str">
            <v>289033</v>
          </cell>
        </row>
        <row r="257586">
          <cell r="F257586" t="str">
            <v>pricemap.co</v>
          </cell>
          <cell r="G257586" t="str">
            <v>289034</v>
          </cell>
        </row>
        <row r="257587">
          <cell r="F257587" t="str">
            <v>pricemapweb.com</v>
          </cell>
          <cell r="G257587" t="str">
            <v>289035</v>
          </cell>
        </row>
        <row r="257588">
          <cell r="F257588" t="str">
            <v>pricemarkets.com</v>
          </cell>
          <cell r="G257588" t="str">
            <v>289036</v>
          </cell>
        </row>
        <row r="257589">
          <cell r="F257589" t="str">
            <v>pricemask.com</v>
          </cell>
          <cell r="G257589" t="str">
            <v>289037</v>
          </cell>
        </row>
        <row r="257590">
          <cell r="F257590" t="str">
            <v>pricemetrix.com</v>
          </cell>
          <cell r="G257590" t="str">
            <v>289038</v>
          </cell>
        </row>
        <row r="257591">
          <cell r="F257591" t="str">
            <v>pricemetry.com</v>
          </cell>
          <cell r="G257591" t="str">
            <v>289039</v>
          </cell>
        </row>
        <row r="257592">
          <cell r="F257592" t="str">
            <v>pricemineservice.com</v>
          </cell>
          <cell r="G257592" t="str">
            <v>289040</v>
          </cell>
        </row>
        <row r="257593">
          <cell r="F257593" t="str">
            <v>pricena.com</v>
          </cell>
          <cell r="G257593" t="str">
            <v>289041</v>
          </cell>
        </row>
        <row r="257594">
          <cell r="F257594" t="str">
            <v>pricence.com</v>
          </cell>
          <cell r="G257594" t="str">
            <v>289042</v>
          </cell>
        </row>
        <row r="257595">
          <cell r="F257595" t="str">
            <v>priceofmobiles.com</v>
          </cell>
          <cell r="G257595" t="str">
            <v>289043</v>
          </cell>
        </row>
        <row r="257596">
          <cell r="F257596" t="str">
            <v>priceofoil.org</v>
          </cell>
          <cell r="G257596" t="str">
            <v>289044</v>
          </cell>
        </row>
        <row r="257597">
          <cell r="F257597" t="str">
            <v>pricepanda.co.id</v>
          </cell>
          <cell r="G257597" t="str">
            <v>289045</v>
          </cell>
        </row>
        <row r="257598">
          <cell r="F257598" t="str">
            <v>pricepatrolapp.com</v>
          </cell>
          <cell r="G257598" t="str">
            <v>289046</v>
          </cell>
        </row>
        <row r="257599">
          <cell r="F257599" t="str">
            <v>pricepiston.com</v>
          </cell>
          <cell r="G257599" t="str">
            <v>289047</v>
          </cell>
        </row>
        <row r="257600">
          <cell r="F257600" t="str">
            <v>pricepony.com.ph</v>
          </cell>
          <cell r="G257600" t="str">
            <v>289048</v>
          </cell>
        </row>
        <row r="257601">
          <cell r="F257601" t="str">
            <v>pricerabbit.com</v>
          </cell>
          <cell r="G257601" t="str">
            <v>289049</v>
          </cell>
        </row>
        <row r="257602">
          <cell r="F257602" t="str">
            <v>pricereverse.com</v>
          </cell>
          <cell r="G257602" t="str">
            <v>289050</v>
          </cell>
        </row>
        <row r="257603">
          <cell r="F257603" t="str">
            <v>pricerhythm.com</v>
          </cell>
          <cell r="G257603" t="str">
            <v>289051</v>
          </cell>
        </row>
        <row r="257604">
          <cell r="F257604" t="str">
            <v>pricerunner.co.uk</v>
          </cell>
          <cell r="G257604" t="str">
            <v>289052</v>
          </cell>
        </row>
        <row r="257605">
          <cell r="F257605" t="str">
            <v>pricesandcoupons.com</v>
          </cell>
          <cell r="G257605" t="str">
            <v>289053</v>
          </cell>
        </row>
        <row r="257606">
          <cell r="F257606" t="str">
            <v>pricesbolo.com</v>
          </cell>
          <cell r="G257606" t="str">
            <v>289054</v>
          </cell>
        </row>
        <row r="257607">
          <cell r="F257607" t="str">
            <v>pricescan.com</v>
          </cell>
          <cell r="G257607" t="str">
            <v>289055</v>
          </cell>
        </row>
        <row r="257608">
          <cell r="F257608" t="str">
            <v>pricescompare.co.uk</v>
          </cell>
          <cell r="G257608" t="str">
            <v>289056</v>
          </cell>
        </row>
        <row r="257609">
          <cell r="F257609" t="str">
            <v>priceshare.dk</v>
          </cell>
          <cell r="G257609" t="str">
            <v>289057</v>
          </cell>
        </row>
        <row r="257610">
          <cell r="F257610" t="str">
            <v>pricespin.net</v>
          </cell>
          <cell r="G257610" t="str">
            <v>289058</v>
          </cell>
        </row>
        <row r="257611">
          <cell r="F257611" t="str">
            <v>pricespotter.com.sg</v>
          </cell>
          <cell r="G257611" t="str">
            <v>289059</v>
          </cell>
        </row>
        <row r="257612">
          <cell r="F257612" t="str">
            <v>pricespy.co.nz</v>
          </cell>
          <cell r="G257612" t="str">
            <v>289060</v>
          </cell>
        </row>
        <row r="257613">
          <cell r="F257613" t="str">
            <v>pricesquares.com</v>
          </cell>
          <cell r="G257613" t="str">
            <v>289061</v>
          </cell>
        </row>
        <row r="257614">
          <cell r="F257614" t="str">
            <v>pricetack.com</v>
          </cell>
          <cell r="G257614" t="str">
            <v>289062</v>
          </cell>
        </row>
        <row r="257615">
          <cell r="F257615" t="str">
            <v>pricetaghq.com</v>
          </cell>
          <cell r="G257615" t="str">
            <v>289063</v>
          </cell>
        </row>
        <row r="257616">
          <cell r="F257616" t="str">
            <v>pricetech.co.nz</v>
          </cell>
          <cell r="G257616" t="str">
            <v>289064</v>
          </cell>
        </row>
        <row r="257617">
          <cell r="F257617" t="str">
            <v>pricewave.com</v>
          </cell>
          <cell r="G257617" t="str">
            <v>289065</v>
          </cell>
        </row>
        <row r="257618">
          <cell r="F257618" t="str">
            <v>priceweaver.com</v>
          </cell>
          <cell r="G257618" t="str">
            <v>289066</v>
          </cell>
        </row>
        <row r="257619">
          <cell r="F257619" t="str">
            <v>pricewine.com</v>
          </cell>
          <cell r="G257619" t="str">
            <v>289067</v>
          </cell>
        </row>
        <row r="257620">
          <cell r="F257620" t="str">
            <v>pricezombie.com</v>
          </cell>
          <cell r="G257620" t="str">
            <v>289068</v>
          </cell>
        </row>
        <row r="257621">
          <cell r="F257621" t="str">
            <v>pricicle.com</v>
          </cell>
          <cell r="G257621" t="str">
            <v>289069</v>
          </cell>
        </row>
        <row r="257622">
          <cell r="F257622" t="str">
            <v>pricing.payjunction.com</v>
          </cell>
          <cell r="G257622" t="str">
            <v>289070</v>
          </cell>
        </row>
        <row r="257623">
          <cell r="F257623" t="str">
            <v>pricinghealthcare.com</v>
          </cell>
          <cell r="G257623" t="str">
            <v>289071</v>
          </cell>
        </row>
        <row r="257624">
          <cell r="F257624" t="str">
            <v>pricingpartners.com</v>
          </cell>
          <cell r="G257624" t="str">
            <v>289072</v>
          </cell>
        </row>
        <row r="257625">
          <cell r="F257625" t="str">
            <v>pricingwire.com</v>
          </cell>
          <cell r="G257625" t="str">
            <v>289073</v>
          </cell>
        </row>
        <row r="257626">
          <cell r="F257626" t="str">
            <v>pridesports.com</v>
          </cell>
          <cell r="G257626" t="str">
            <v>289074</v>
          </cell>
        </row>
        <row r="257627">
          <cell r="F257627" t="str">
            <v>priestandgrace.com</v>
          </cell>
          <cell r="G257627" t="str">
            <v>289075</v>
          </cell>
        </row>
        <row r="257628">
          <cell r="F257628" t="str">
            <v>priestcriminaldefense.com</v>
          </cell>
          <cell r="G257628" t="str">
            <v>289076</v>
          </cell>
        </row>
        <row r="257629">
          <cell r="F257629" t="str">
            <v>priflex.com</v>
          </cell>
          <cell r="G257629" t="str">
            <v>289077</v>
          </cell>
        </row>
        <row r="257630">
          <cell r="F257630" t="str">
            <v>prigma.co.in</v>
          </cell>
          <cell r="G257630" t="str">
            <v>289078</v>
          </cell>
        </row>
        <row r="257631">
          <cell r="F257631" t="str">
            <v>priid.com</v>
          </cell>
          <cell r="G257631" t="str">
            <v>289079</v>
          </cell>
        </row>
        <row r="257632">
          <cell r="F257632" t="str">
            <v>prijsvaneenhuis.nl</v>
          </cell>
          <cell r="G257632" t="str">
            <v>289080</v>
          </cell>
        </row>
        <row r="257633">
          <cell r="F257633" t="str">
            <v>prim-es.com</v>
          </cell>
          <cell r="G257633" t="str">
            <v>289081</v>
          </cell>
        </row>
        <row r="257634">
          <cell r="F257634" t="str">
            <v>prim.com</v>
          </cell>
          <cell r="G257634" t="str">
            <v>289082</v>
          </cell>
        </row>
        <row r="257635">
          <cell r="F257635" t="str">
            <v>primabiomed.com.au</v>
          </cell>
          <cell r="G257635" t="str">
            <v>289083</v>
          </cell>
        </row>
        <row r="257636">
          <cell r="F257636" t="str">
            <v>primabusinessuk.com</v>
          </cell>
          <cell r="G257636" t="str">
            <v>289084</v>
          </cell>
        </row>
        <row r="257637">
          <cell r="F257637" t="str">
            <v>primacea.com</v>
          </cell>
          <cell r="G257637" t="str">
            <v>289085</v>
          </cell>
        </row>
        <row r="257638">
          <cell r="F257638" t="str">
            <v>primacinema.com</v>
          </cell>
          <cell r="G257638" t="str">
            <v>289086</v>
          </cell>
        </row>
        <row r="257639">
          <cell r="F257639" t="str">
            <v>primacom.de</v>
          </cell>
          <cell r="G257639" t="str">
            <v>289087</v>
          </cell>
        </row>
        <row r="257640">
          <cell r="F257640" t="str">
            <v>primacycorp.com</v>
          </cell>
          <cell r="G257640" t="str">
            <v>289088</v>
          </cell>
        </row>
        <row r="257641">
          <cell r="F257641" t="str">
            <v>primadiag.com</v>
          </cell>
          <cell r="G257641" t="str">
            <v>289089</v>
          </cell>
        </row>
        <row r="257642">
          <cell r="F257642" t="str">
            <v>primadonsanddonnas.com</v>
          </cell>
          <cell r="G257642" t="str">
            <v>289090</v>
          </cell>
        </row>
        <row r="257643">
          <cell r="F257643" t="str">
            <v>primaerp.com</v>
          </cell>
          <cell r="G257643" t="str">
            <v>289091</v>
          </cell>
        </row>
        <row r="257644">
          <cell r="F257644" t="str">
            <v>primal.com</v>
          </cell>
          <cell r="G257644" t="str">
            <v>289092</v>
          </cell>
        </row>
        <row r="257645">
          <cell r="F257645" t="str">
            <v>primalbid.com</v>
          </cell>
          <cell r="G257645" t="str">
            <v>289093</v>
          </cell>
        </row>
        <row r="257646">
          <cell r="F257646" t="str">
            <v>primalex.cz</v>
          </cell>
          <cell r="G257646" t="str">
            <v>289094</v>
          </cell>
        </row>
        <row r="257647">
          <cell r="F257647" t="str">
            <v>primalgamestudio.com</v>
          </cell>
          <cell r="G257647" t="str">
            <v>289095</v>
          </cell>
        </row>
        <row r="257648">
          <cell r="F257648" t="str">
            <v>primalogik.com</v>
          </cell>
          <cell r="G257648" t="str">
            <v>289096</v>
          </cell>
        </row>
        <row r="257649">
          <cell r="F257649" t="str">
            <v>primalpalate.com</v>
          </cell>
          <cell r="G257649" t="str">
            <v>289097</v>
          </cell>
        </row>
        <row r="257650">
          <cell r="F257650" t="str">
            <v>primalskill.com</v>
          </cell>
          <cell r="G257650" t="str">
            <v>289098</v>
          </cell>
        </row>
        <row r="257651">
          <cell r="F257651" t="str">
            <v>primaltech.com</v>
          </cell>
          <cell r="G257651" t="str">
            <v>289099</v>
          </cell>
        </row>
        <row r="257652">
          <cell r="F257652" t="str">
            <v>primamusic.com</v>
          </cell>
          <cell r="G257652" t="str">
            <v>289100</v>
          </cell>
        </row>
        <row r="257653">
          <cell r="F257653" t="str">
            <v>primarisreit.com</v>
          </cell>
          <cell r="G257653" t="str">
            <v>289101</v>
          </cell>
        </row>
        <row r="257654">
          <cell r="F257654" t="str">
            <v>primarygames.com</v>
          </cell>
          <cell r="G257654" t="str">
            <v>289102</v>
          </cell>
        </row>
        <row r="257655">
          <cell r="F257655" t="str">
            <v>primaryintegration.com</v>
          </cell>
          <cell r="G257655" t="str">
            <v>289103</v>
          </cell>
        </row>
        <row r="257656">
          <cell r="F257656" t="str">
            <v>primaryopinion.com</v>
          </cell>
          <cell r="G257656" t="str">
            <v>289104</v>
          </cell>
        </row>
        <row r="257657">
          <cell r="F257657" t="str">
            <v>primaryposition.com</v>
          </cell>
          <cell r="G257657" t="str">
            <v>289105</v>
          </cell>
        </row>
        <row r="257658">
          <cell r="F257658" t="str">
            <v>primaryt.co.uk</v>
          </cell>
          <cell r="G257658" t="str">
            <v>289106</v>
          </cell>
        </row>
        <row r="257659">
          <cell r="F257659" t="str">
            <v>primarywave.com</v>
          </cell>
          <cell r="G257659" t="str">
            <v>289107</v>
          </cell>
        </row>
        <row r="257660">
          <cell r="F257660" t="str">
            <v>primatelabs.com</v>
          </cell>
          <cell r="G257660" t="str">
            <v>289108</v>
          </cell>
        </row>
        <row r="257661">
          <cell r="F257661" t="str">
            <v>prime-access.com</v>
          </cell>
          <cell r="G257661" t="str">
            <v>289109</v>
          </cell>
        </row>
        <row r="257662">
          <cell r="F257662" t="str">
            <v>prime-elite.com</v>
          </cell>
          <cell r="G257662" t="str">
            <v>289110</v>
          </cell>
        </row>
        <row r="257663">
          <cell r="F257663" t="str">
            <v>prime-tass.com</v>
          </cell>
          <cell r="G257663" t="str">
            <v>289111</v>
          </cell>
        </row>
        <row r="257664">
          <cell r="F257664" t="str">
            <v>prime.vn</v>
          </cell>
          <cell r="G257664" t="str">
            <v>289112</v>
          </cell>
        </row>
        <row r="257665">
          <cell r="F257665" t="str">
            <v>prime8consulting.com</v>
          </cell>
          <cell r="G257665" t="str">
            <v>289113</v>
          </cell>
        </row>
        <row r="257666">
          <cell r="F257666" t="str">
            <v>primeacademy.eu</v>
          </cell>
          <cell r="G257666" t="str">
            <v>289114</v>
          </cell>
        </row>
        <row r="257667">
          <cell r="F257667" t="str">
            <v>primeaccesscard.com</v>
          </cell>
          <cell r="G257667" t="str">
            <v>289115</v>
          </cell>
        </row>
        <row r="257668">
          <cell r="F257668" t="str">
            <v>primeaim.com</v>
          </cell>
          <cell r="G257668" t="str">
            <v>289116</v>
          </cell>
        </row>
        <row r="257669">
          <cell r="F257669" t="str">
            <v>primebrokers.com.au</v>
          </cell>
          <cell r="G257669" t="str">
            <v>289117</v>
          </cell>
        </row>
        <row r="257670">
          <cell r="F257670" t="str">
            <v>primecampus.com</v>
          </cell>
          <cell r="G257670" t="str">
            <v>289118</v>
          </cell>
        </row>
        <row r="257671">
          <cell r="F257671" t="str">
            <v>primecard.com</v>
          </cell>
          <cell r="G257671" t="str">
            <v>289119</v>
          </cell>
        </row>
        <row r="257672">
          <cell r="F257672" t="str">
            <v>primecarrier.ie</v>
          </cell>
          <cell r="G257672" t="str">
            <v>289120</v>
          </cell>
        </row>
        <row r="257673">
          <cell r="F257673" t="str">
            <v>primeclerk.com</v>
          </cell>
          <cell r="G257673" t="str">
            <v>289121</v>
          </cell>
        </row>
        <row r="257674">
          <cell r="F257674" t="str">
            <v>primecomputer.ch</v>
          </cell>
          <cell r="G257674" t="str">
            <v>289122</v>
          </cell>
        </row>
        <row r="257675">
          <cell r="F257675" t="str">
            <v>primedb.net</v>
          </cell>
          <cell r="G257675" t="str">
            <v>289123</v>
          </cell>
        </row>
        <row r="257676">
          <cell r="F257676" t="str">
            <v>primedconsulting.com</v>
          </cell>
          <cell r="G257676" t="str">
            <v>289124</v>
          </cell>
        </row>
        <row r="257677">
          <cell r="F257677" t="str">
            <v>primediart.com</v>
          </cell>
          <cell r="G257677" t="str">
            <v>289125</v>
          </cell>
        </row>
        <row r="257678">
          <cell r="F257678" t="str">
            <v>primeenvirotech.in</v>
          </cell>
          <cell r="G257678" t="str">
            <v>289126</v>
          </cell>
        </row>
        <row r="257679">
          <cell r="F257679" t="str">
            <v>primegaming.com</v>
          </cell>
          <cell r="G257679" t="str">
            <v>289127</v>
          </cell>
        </row>
        <row r="257680">
          <cell r="F257680" t="str">
            <v>primegene.com</v>
          </cell>
          <cell r="G257680" t="str">
            <v>289128</v>
          </cell>
        </row>
        <row r="257681">
          <cell r="F257681" t="str">
            <v>primegenesis.com</v>
          </cell>
          <cell r="G257681" t="str">
            <v>289129</v>
          </cell>
        </row>
        <row r="257682">
          <cell r="F257682" t="str">
            <v>primegiftservice.com</v>
          </cell>
          <cell r="G257682" t="str">
            <v>289130</v>
          </cell>
        </row>
        <row r="257683">
          <cell r="F257683" t="str">
            <v>primegroup.com</v>
          </cell>
          <cell r="G257683" t="str">
            <v>289131</v>
          </cell>
        </row>
        <row r="257684">
          <cell r="F257684" t="str">
            <v>primehead.com</v>
          </cell>
          <cell r="G257684" t="str">
            <v>289132</v>
          </cell>
        </row>
        <row r="257685">
          <cell r="F257685" t="str">
            <v>primehealthcare.com</v>
          </cell>
          <cell r="G257685" t="str">
            <v>289133</v>
          </cell>
        </row>
        <row r="257686">
          <cell r="F257686" t="str">
            <v>primehospitalityny.com</v>
          </cell>
          <cell r="G257686" t="str">
            <v>289134</v>
          </cell>
        </row>
        <row r="257687">
          <cell r="F257687" t="str">
            <v>primeins.com</v>
          </cell>
          <cell r="G257687" t="str">
            <v>289135</v>
          </cell>
        </row>
        <row r="257688">
          <cell r="F257688" t="str">
            <v>primeinternetgroup.com</v>
          </cell>
          <cell r="G257688" t="str">
            <v>289136</v>
          </cell>
        </row>
        <row r="257689">
          <cell r="F257689" t="str">
            <v>primeit.pt</v>
          </cell>
          <cell r="G257689" t="str">
            <v>289137</v>
          </cell>
        </row>
        <row r="257690">
          <cell r="F257690" t="str">
            <v>primelocation.com</v>
          </cell>
          <cell r="G257690" t="str">
            <v>289138</v>
          </cell>
        </row>
        <row r="257691">
          <cell r="F257691" t="str">
            <v>primemanhattan.com</v>
          </cell>
          <cell r="G257691" t="str">
            <v>289139</v>
          </cell>
        </row>
        <row r="257692">
          <cell r="F257692" t="str">
            <v>primemarketingllc.com</v>
          </cell>
          <cell r="G257692" t="str">
            <v>289140</v>
          </cell>
        </row>
        <row r="257693">
          <cell r="F257693" t="str">
            <v>primemaths.co.uk</v>
          </cell>
          <cell r="G257693" t="str">
            <v>289141</v>
          </cell>
        </row>
        <row r="257694">
          <cell r="F257694" t="str">
            <v>primemethods.com</v>
          </cell>
          <cell r="G257694" t="str">
            <v>289142</v>
          </cell>
        </row>
        <row r="257695">
          <cell r="F257695" t="str">
            <v>primento.com</v>
          </cell>
          <cell r="G257695" t="str">
            <v>289143</v>
          </cell>
        </row>
        <row r="257696">
          <cell r="F257696" t="str">
            <v>primeoverseas.in</v>
          </cell>
          <cell r="G257696" t="str">
            <v>289144</v>
          </cell>
        </row>
        <row r="257697">
          <cell r="F257697" t="str">
            <v>primepacificbank.com</v>
          </cell>
          <cell r="G257697" t="str">
            <v>289145</v>
          </cell>
        </row>
        <row r="257698">
          <cell r="F257698" t="str">
            <v>primepanels.co.nz</v>
          </cell>
          <cell r="G257698" t="str">
            <v>289146</v>
          </cell>
        </row>
        <row r="257699">
          <cell r="F257699" t="str">
            <v>primepapers.net</v>
          </cell>
          <cell r="G257699" t="str">
            <v>289147</v>
          </cell>
        </row>
        <row r="257700">
          <cell r="F257700" t="str">
            <v>primepointmedia.com</v>
          </cell>
          <cell r="G257700" t="str">
            <v>289148</v>
          </cell>
        </row>
        <row r="257701">
          <cell r="F257701" t="str">
            <v>primeprinc.com</v>
          </cell>
          <cell r="G257701" t="str">
            <v>289149</v>
          </cell>
        </row>
        <row r="257702">
          <cell r="F257702" t="str">
            <v>primepropertyinvestors.com</v>
          </cell>
          <cell r="G257702" t="str">
            <v>289150</v>
          </cell>
        </row>
        <row r="257703">
          <cell r="F257703" t="str">
            <v>primeprospects.co.uk</v>
          </cell>
          <cell r="G257703" t="str">
            <v>289151</v>
          </cell>
        </row>
        <row r="257704">
          <cell r="F257704" t="str">
            <v>primequal.com</v>
          </cell>
          <cell r="G257704" t="str">
            <v>289152</v>
          </cell>
        </row>
        <row r="257705">
          <cell r="F257705" t="str">
            <v>primeraenergyllc.com</v>
          </cell>
          <cell r="G257705" t="str">
            <v>289153</v>
          </cell>
        </row>
        <row r="257706">
          <cell r="F257706" t="str">
            <v>primerdesign.co.uk</v>
          </cell>
          <cell r="G257706" t="str">
            <v>289154</v>
          </cell>
        </row>
        <row r="257707">
          <cell r="F257707" t="str">
            <v>primereg.com</v>
          </cell>
          <cell r="G257707" t="str">
            <v>289155</v>
          </cell>
        </row>
        <row r="257708">
          <cell r="F257708" t="str">
            <v>primeritus.com</v>
          </cell>
          <cell r="G257708" t="str">
            <v>289156</v>
          </cell>
        </row>
        <row r="257709">
          <cell r="F257709" t="str">
            <v>primerlife.com</v>
          </cell>
          <cell r="G257709" t="str">
            <v>289157</v>
          </cell>
        </row>
        <row r="257710">
          <cell r="F257710" t="str">
            <v>primeromining.com</v>
          </cell>
          <cell r="G257710" t="str">
            <v>289158</v>
          </cell>
        </row>
        <row r="257711">
          <cell r="F257711" t="str">
            <v>primerplato.com</v>
          </cell>
          <cell r="G257711" t="str">
            <v>289159</v>
          </cell>
        </row>
        <row r="257712">
          <cell r="F257712" t="str">
            <v>primescripting.com</v>
          </cell>
          <cell r="G257712" t="str">
            <v>289160</v>
          </cell>
        </row>
        <row r="257713">
          <cell r="F257713" t="str">
            <v>primesmith.com</v>
          </cell>
          <cell r="G257713" t="str">
            <v>289161</v>
          </cell>
        </row>
        <row r="257714">
          <cell r="F257714" t="str">
            <v>primeso.com</v>
          </cell>
          <cell r="G257714" t="str">
            <v>289162</v>
          </cell>
        </row>
        <row r="257715">
          <cell r="F257715" t="str">
            <v>primesoftsolutionsinc.com</v>
          </cell>
          <cell r="G257715" t="str">
            <v>289163</v>
          </cell>
        </row>
        <row r="257716">
          <cell r="F257716" t="str">
            <v>primestarsolar.com</v>
          </cell>
          <cell r="G257716" t="str">
            <v>289164</v>
          </cell>
        </row>
        <row r="257717">
          <cell r="F257717" t="str">
            <v>primestrategy.biz</v>
          </cell>
          <cell r="G257717" t="str">
            <v>289165</v>
          </cell>
        </row>
        <row r="257718">
          <cell r="F257718" t="str">
            <v>primestream.com</v>
          </cell>
          <cell r="G257718" t="str">
            <v>289166</v>
          </cell>
        </row>
        <row r="257719">
          <cell r="F257719" t="str">
            <v>primestudio.com</v>
          </cell>
          <cell r="G257719" t="str">
            <v>289167</v>
          </cell>
        </row>
        <row r="257720">
          <cell r="F257720" t="str">
            <v>primestyle.com</v>
          </cell>
          <cell r="G257720" t="str">
            <v>289168</v>
          </cell>
        </row>
        <row r="257721">
          <cell r="F257721" t="str">
            <v>primesyn.com</v>
          </cell>
          <cell r="G257721" t="str">
            <v>289169</v>
          </cell>
        </row>
        <row r="257722">
          <cell r="F257722" t="str">
            <v>primesystems.com.br</v>
          </cell>
          <cell r="G257722" t="str">
            <v>289170</v>
          </cell>
        </row>
        <row r="257723">
          <cell r="F257723" t="str">
            <v>primetake.com</v>
          </cell>
          <cell r="G257723" t="str">
            <v>289171</v>
          </cell>
        </row>
        <row r="257724">
          <cell r="F257724" t="str">
            <v>primetechsoftware.com</v>
          </cell>
          <cell r="G257724" t="str">
            <v>289172</v>
          </cell>
        </row>
        <row r="257725">
          <cell r="F257725" t="str">
            <v>primetheory.jp</v>
          </cell>
          <cell r="G257725" t="str">
            <v>289173</v>
          </cell>
        </row>
        <row r="257726">
          <cell r="F257726" t="str">
            <v>primetimecommunications.net</v>
          </cell>
          <cell r="G257726" t="str">
            <v>289174</v>
          </cell>
        </row>
        <row r="257727">
          <cell r="F257727" t="str">
            <v>primetimedraft.com</v>
          </cell>
          <cell r="G257727" t="str">
            <v>289175</v>
          </cell>
        </row>
        <row r="257728">
          <cell r="F257728" t="str">
            <v>primetimeent.com.au</v>
          </cell>
          <cell r="G257728" t="str">
            <v>289176</v>
          </cell>
        </row>
        <row r="257729">
          <cell r="F257729" t="str">
            <v>primetimepost.com</v>
          </cell>
          <cell r="G257729" t="str">
            <v>289177</v>
          </cell>
        </row>
        <row r="257730">
          <cell r="F257730" t="str">
            <v>primetimesportz.com</v>
          </cell>
          <cell r="G257730" t="str">
            <v>289178</v>
          </cell>
        </row>
        <row r="257731">
          <cell r="F257731" t="str">
            <v>primeview.biz</v>
          </cell>
          <cell r="G257731" t="str">
            <v>289179</v>
          </cell>
        </row>
        <row r="257732">
          <cell r="F257732" t="str">
            <v>primeview.com</v>
          </cell>
          <cell r="G257732" t="str">
            <v>289180</v>
          </cell>
        </row>
        <row r="257733">
          <cell r="F257733" t="str">
            <v>primevisibility.com</v>
          </cell>
          <cell r="G257733" t="str">
            <v>289181</v>
          </cell>
        </row>
        <row r="257734">
          <cell r="F257734" t="str">
            <v>primextech.com</v>
          </cell>
          <cell r="G257734" t="str">
            <v>289182</v>
          </cell>
        </row>
        <row r="257735">
          <cell r="F257735" t="str">
            <v>primexwireless.com</v>
          </cell>
          <cell r="G257735" t="str">
            <v>289183</v>
          </cell>
        </row>
        <row r="257736">
          <cell r="F257736" t="str">
            <v>primitivespark.com</v>
          </cell>
          <cell r="G257736" t="str">
            <v>289184</v>
          </cell>
        </row>
        <row r="257737">
          <cell r="F257737" t="str">
            <v>primitus.com</v>
          </cell>
          <cell r="G257737" t="str">
            <v>289185</v>
          </cell>
        </row>
        <row r="257738">
          <cell r="F257738" t="str">
            <v>primoalterationsanddrycleaning.com</v>
          </cell>
          <cell r="G257738" t="str">
            <v>289186</v>
          </cell>
        </row>
        <row r="257739">
          <cell r="F257739" t="str">
            <v>primobox.com</v>
          </cell>
          <cell r="G257739" t="str">
            <v>289187</v>
          </cell>
        </row>
        <row r="257740">
          <cell r="F257740" t="str">
            <v>primojapan.co.jp</v>
          </cell>
          <cell r="G257740" t="str">
            <v>289188</v>
          </cell>
        </row>
        <row r="257741">
          <cell r="F257741" t="str">
            <v>primomediainc.com</v>
          </cell>
          <cell r="G257741" t="str">
            <v>289189</v>
          </cell>
        </row>
        <row r="257742">
          <cell r="F257742" t="str">
            <v>primonics.com</v>
          </cell>
          <cell r="G257742" t="str">
            <v>289190</v>
          </cell>
        </row>
        <row r="257743">
          <cell r="F257743" t="str">
            <v>primospot.com</v>
          </cell>
          <cell r="G257743" t="str">
            <v>289191</v>
          </cell>
        </row>
        <row r="257744">
          <cell r="F257744" t="str">
            <v>primovisto.com</v>
          </cell>
          <cell r="G257744" t="str">
            <v>289192</v>
          </cell>
        </row>
        <row r="257745">
          <cell r="F257745" t="str">
            <v>primptapp.com</v>
          </cell>
          <cell r="G257745" t="str">
            <v>289193</v>
          </cell>
        </row>
        <row r="257746">
          <cell r="F257746" t="str">
            <v>primsly.com</v>
          </cell>
          <cell r="G257746" t="str">
            <v>289194</v>
          </cell>
        </row>
        <row r="257747">
          <cell r="F257747" t="str">
            <v>primum.es</v>
          </cell>
          <cell r="G257747" t="str">
            <v>289195</v>
          </cell>
        </row>
        <row r="257748">
          <cell r="F257748" t="str">
            <v>primus.ca</v>
          </cell>
          <cell r="G257748" t="str">
            <v>289196</v>
          </cell>
        </row>
        <row r="257749">
          <cell r="F257749" t="str">
            <v>primuscable.com</v>
          </cell>
          <cell r="G257749" t="str">
            <v>289197</v>
          </cell>
        </row>
        <row r="257750">
          <cell r="F257750" t="str">
            <v>primusfinancial.com</v>
          </cell>
          <cell r="G257750" t="str">
            <v>289198</v>
          </cell>
        </row>
        <row r="257751">
          <cell r="F257751" t="str">
            <v>primustel.com</v>
          </cell>
          <cell r="G257751" t="str">
            <v>289199</v>
          </cell>
        </row>
        <row r="257752">
          <cell r="F257752" t="str">
            <v>princerealtyadvisors.com</v>
          </cell>
          <cell r="G257752" t="str">
            <v>289200</v>
          </cell>
        </row>
        <row r="257753">
          <cell r="F257753" t="str">
            <v>princeresortshawaii.com</v>
          </cell>
          <cell r="G257753" t="str">
            <v>289201</v>
          </cell>
        </row>
        <row r="257754">
          <cell r="F257754" t="str">
            <v>princessa.ro</v>
          </cell>
          <cell r="G257754" t="str">
            <v>289202</v>
          </cell>
        </row>
        <row r="257755">
          <cell r="F257755" t="str">
            <v>princessf1.com</v>
          </cell>
          <cell r="G257755" t="str">
            <v>289203</v>
          </cell>
        </row>
        <row r="257756">
          <cell r="F257756" t="str">
            <v>princessproject.org</v>
          </cell>
          <cell r="G257756" t="str">
            <v>289204</v>
          </cell>
        </row>
        <row r="257757">
          <cell r="F257757" t="str">
            <v>princesstimetoys.com</v>
          </cell>
          <cell r="G257757" t="str">
            <v>289205</v>
          </cell>
        </row>
        <row r="257758">
          <cell r="F257758" t="str">
            <v>princestreet.co</v>
          </cell>
          <cell r="G257758" t="str">
            <v>289206</v>
          </cell>
        </row>
        <row r="257759">
          <cell r="F257759" t="str">
            <v>princetonblue.com</v>
          </cell>
          <cell r="G257759" t="str">
            <v>289207</v>
          </cell>
        </row>
        <row r="257760">
          <cell r="F257760" t="str">
            <v>princetoneclub.com</v>
          </cell>
          <cell r="G257760" t="str">
            <v>289208</v>
          </cell>
        </row>
        <row r="257761">
          <cell r="F257761" t="str">
            <v>princetonlightwave.com</v>
          </cell>
          <cell r="G257761" t="str">
            <v>289209</v>
          </cell>
        </row>
        <row r="257762">
          <cell r="F257762" t="str">
            <v>princetonptgroup.com</v>
          </cell>
          <cell r="G257762" t="str">
            <v>289210</v>
          </cell>
        </row>
        <row r="257763">
          <cell r="F257763" t="str">
            <v>princetonpublicspeaking.com</v>
          </cell>
          <cell r="G257763" t="str">
            <v>289211</v>
          </cell>
        </row>
        <row r="257764">
          <cell r="F257764" t="str">
            <v>princeventures.com</v>
          </cell>
          <cell r="G257764" t="str">
            <v>289212</v>
          </cell>
        </row>
        <row r="257765">
          <cell r="F257765" t="str">
            <v>princewilliamliving.com</v>
          </cell>
          <cell r="G257765" t="str">
            <v>289213</v>
          </cell>
        </row>
        <row r="257766">
          <cell r="F257766" t="str">
            <v>principal-hotels.com</v>
          </cell>
          <cell r="G257766" t="str">
            <v>289214</v>
          </cell>
        </row>
        <row r="257767">
          <cell r="F257767" t="str">
            <v>principalhuman.com</v>
          </cell>
          <cell r="G257767" t="str">
            <v>289215</v>
          </cell>
        </row>
        <row r="257768">
          <cell r="F257768" t="str">
            <v>principalmortgagellc.com</v>
          </cell>
          <cell r="G257768" t="str">
            <v>289216</v>
          </cell>
        </row>
        <row r="257769">
          <cell r="F257769" t="str">
            <v>principemanagement.nl</v>
          </cell>
          <cell r="G257769" t="str">
            <v>289217</v>
          </cell>
        </row>
        <row r="257770">
          <cell r="F257770" t="str">
            <v>principiscapital.com</v>
          </cell>
          <cell r="G257770" t="str">
            <v>289218</v>
          </cell>
        </row>
        <row r="257771">
          <cell r="F257771" t="str">
            <v>principledtechnologies.com</v>
          </cell>
          <cell r="G257771" t="str">
            <v>289219</v>
          </cell>
        </row>
        <row r="257772">
          <cell r="F257772" t="str">
            <v>prindoz.com</v>
          </cell>
          <cell r="G257772" t="str">
            <v>289220</v>
          </cell>
        </row>
        <row r="257773">
          <cell r="F257773" t="str">
            <v>pringo.com</v>
          </cell>
          <cell r="G257773" t="str">
            <v>289221</v>
          </cell>
        </row>
        <row r="257774">
          <cell r="F257774" t="str">
            <v>prinics.com</v>
          </cell>
          <cell r="G257774" t="str">
            <v>289222</v>
          </cell>
        </row>
        <row r="257775">
          <cell r="F257775" t="str">
            <v>prinkipia.net</v>
          </cell>
          <cell r="G257775" t="str">
            <v>289223</v>
          </cell>
        </row>
        <row r="257776">
          <cell r="F257776" t="str">
            <v>prinkshop.com</v>
          </cell>
          <cell r="G257776" t="str">
            <v>289224</v>
          </cell>
        </row>
        <row r="257777">
          <cell r="F257777" t="str">
            <v>prinktech.com</v>
          </cell>
          <cell r="G257777" t="str">
            <v>289225</v>
          </cell>
        </row>
        <row r="257778">
          <cell r="F257778" t="str">
            <v>prinovis.co.uk</v>
          </cell>
          <cell r="G257778" t="str">
            <v>289226</v>
          </cell>
        </row>
        <row r="257779">
          <cell r="F257779" t="str">
            <v>prinovis.com</v>
          </cell>
          <cell r="G257779" t="str">
            <v>289227</v>
          </cell>
        </row>
        <row r="257780">
          <cell r="F257780" t="str">
            <v>prinsessensbryllup.dk</v>
          </cell>
          <cell r="G257780" t="str">
            <v>289228</v>
          </cell>
        </row>
        <row r="257781">
          <cell r="F257781" t="str">
            <v>prinstantreplays.com</v>
          </cell>
          <cell r="G257781" t="str">
            <v>289229</v>
          </cell>
        </row>
        <row r="257782">
          <cell r="F257782" t="str">
            <v>print-print.co.uk</v>
          </cell>
          <cell r="G257782" t="str">
            <v>289230</v>
          </cell>
        </row>
        <row r="257783">
          <cell r="F257783" t="str">
            <v>print-services.com</v>
          </cell>
          <cell r="G257783" t="str">
            <v>289231</v>
          </cell>
        </row>
        <row r="257784">
          <cell r="F257784" t="str">
            <v>print24.com</v>
          </cell>
          <cell r="G257784" t="str">
            <v>289232</v>
          </cell>
        </row>
        <row r="257785">
          <cell r="F257785" t="str">
            <v>print2eforms.com</v>
          </cell>
          <cell r="G257785" t="str">
            <v>289233</v>
          </cell>
        </row>
        <row r="257786">
          <cell r="F257786" t="str">
            <v>print2webcorp.com</v>
          </cell>
          <cell r="G257786" t="str">
            <v>289234</v>
          </cell>
        </row>
        <row r="257787">
          <cell r="F257787" t="str">
            <v>print3000.com</v>
          </cell>
          <cell r="G257787" t="str">
            <v>289235</v>
          </cell>
        </row>
        <row r="257788">
          <cell r="F257788" t="str">
            <v>print365.ie</v>
          </cell>
          <cell r="G257788" t="str">
            <v>289236</v>
          </cell>
        </row>
        <row r="257789">
          <cell r="F257789" t="str">
            <v>printablecouponcode.com</v>
          </cell>
          <cell r="G257789" t="str">
            <v>289237</v>
          </cell>
        </row>
        <row r="257790">
          <cell r="F257790" t="str">
            <v>printappeal.com</v>
          </cell>
          <cell r="G257790" t="str">
            <v>289238</v>
          </cell>
        </row>
        <row r="257791">
          <cell r="F257791" t="str">
            <v>printasia.in</v>
          </cell>
          <cell r="G257791" t="str">
            <v>289239</v>
          </cell>
        </row>
        <row r="257792">
          <cell r="F257792" t="str">
            <v>printaura.com</v>
          </cell>
          <cell r="G257792" t="str">
            <v>289240</v>
          </cell>
        </row>
        <row r="257793">
          <cell r="F257793" t="str">
            <v>printavo.com</v>
          </cell>
          <cell r="G257793" t="str">
            <v>289241</v>
          </cell>
        </row>
        <row r="257794">
          <cell r="F257794" t="str">
            <v>printbooth.in</v>
          </cell>
          <cell r="G257794" t="str">
            <v>289242</v>
          </cell>
        </row>
        <row r="257795">
          <cell r="F257795" t="str">
            <v>printbroking.com</v>
          </cell>
          <cell r="G257795" t="str">
            <v>289243</v>
          </cell>
        </row>
        <row r="257796">
          <cell r="F257796" t="str">
            <v>printbusinesscards.com</v>
          </cell>
          <cell r="G257796" t="str">
            <v>289244</v>
          </cell>
        </row>
        <row r="257797">
          <cell r="F257797" t="str">
            <v>printchomp.com</v>
          </cell>
          <cell r="G257797" t="str">
            <v>289245</v>
          </cell>
        </row>
        <row r="257798">
          <cell r="F257798" t="str">
            <v>printcographics.com</v>
          </cell>
          <cell r="G257798" t="str">
            <v>289246</v>
          </cell>
        </row>
        <row r="257799">
          <cell r="F257799" t="str">
            <v>printcopia.com</v>
          </cell>
          <cell r="G257799" t="str">
            <v>289247</v>
          </cell>
        </row>
        <row r="257800">
          <cell r="F257800" t="str">
            <v>printdeal.be</v>
          </cell>
          <cell r="G257800" t="str">
            <v>289248</v>
          </cell>
        </row>
        <row r="257801">
          <cell r="F257801" t="str">
            <v>printdesigns.com</v>
          </cell>
          <cell r="G257801" t="str">
            <v>289249</v>
          </cell>
        </row>
        <row r="257802">
          <cell r="F257802" t="str">
            <v>printedart.com</v>
          </cell>
          <cell r="G257802" t="str">
            <v>289250</v>
          </cell>
        </row>
        <row r="257803">
          <cell r="F257803" t="str">
            <v>printedcupcompany.co.uk</v>
          </cell>
          <cell r="G257803" t="str">
            <v>289251</v>
          </cell>
        </row>
        <row r="257804">
          <cell r="F257804" t="str">
            <v>printeddreams.es</v>
          </cell>
          <cell r="G257804" t="str">
            <v>289252</v>
          </cell>
        </row>
        <row r="257805">
          <cell r="F257805" t="str">
            <v>printedtshirtsaustralia.com.au</v>
          </cell>
          <cell r="G257805" t="str">
            <v>289253</v>
          </cell>
        </row>
        <row r="257806">
          <cell r="F257806" t="str">
            <v>printegra.com</v>
          </cell>
          <cell r="G257806" t="str">
            <v>289254</v>
          </cell>
        </row>
        <row r="257807">
          <cell r="F257807" t="str">
            <v>printerlogic.com</v>
          </cell>
          <cell r="G257807" t="str">
            <v>289255</v>
          </cell>
        </row>
        <row r="257808">
          <cell r="F257808" t="str">
            <v>printernet.name</v>
          </cell>
          <cell r="G257808" t="str">
            <v>289256</v>
          </cell>
        </row>
        <row r="257809">
          <cell r="F257809" t="str">
            <v>printeron.com</v>
          </cell>
          <cell r="G257809" t="str">
            <v>289257</v>
          </cell>
        </row>
        <row r="257810">
          <cell r="F257810" t="str">
            <v>printerpresence.com</v>
          </cell>
          <cell r="G257810" t="str">
            <v>289258</v>
          </cell>
        </row>
        <row r="257811">
          <cell r="F257811" t="str">
            <v>printers101.com</v>
          </cell>
          <cell r="G257811" t="str">
            <v>289259</v>
          </cell>
        </row>
        <row r="257812">
          <cell r="F257812" t="str">
            <v>printez.com</v>
          </cell>
          <cell r="G257812" t="str">
            <v>289260</v>
          </cell>
        </row>
        <row r="257813">
          <cell r="F257813" t="str">
            <v>printfection.com</v>
          </cell>
          <cell r="G257813" t="str">
            <v>289261</v>
          </cell>
        </row>
        <row r="257814">
          <cell r="F257814" t="str">
            <v>printfriendly.com</v>
          </cell>
          <cell r="G257814" t="str">
            <v>289262</v>
          </cell>
        </row>
        <row r="257815">
          <cell r="F257815" t="str">
            <v>printfu.org</v>
          </cell>
          <cell r="G257815" t="str">
            <v>289263</v>
          </cell>
        </row>
        <row r="257816">
          <cell r="F257816" t="str">
            <v>printful.com</v>
          </cell>
          <cell r="G257816" t="str">
            <v>289264</v>
          </cell>
        </row>
        <row r="257817">
          <cell r="F257817" t="str">
            <v>printglobe.com</v>
          </cell>
          <cell r="G257817" t="str">
            <v>289265</v>
          </cell>
        </row>
        <row r="257818">
          <cell r="F257818" t="str">
            <v>printheos.com</v>
          </cell>
          <cell r="G257818" t="str">
            <v>289266</v>
          </cell>
        </row>
        <row r="257819">
          <cell r="F257819" t="str">
            <v>printhouseservice.com</v>
          </cell>
          <cell r="G257819" t="str">
            <v>289267</v>
          </cell>
        </row>
        <row r="257820">
          <cell r="F257820" t="str">
            <v>printicapp.com</v>
          </cell>
          <cell r="G257820" t="str">
            <v>289268</v>
          </cell>
        </row>
        <row r="257821">
          <cell r="F257821" t="str">
            <v>printie3d.com</v>
          </cell>
          <cell r="G257821" t="str">
            <v>289269</v>
          </cell>
        </row>
        <row r="257822">
          <cell r="F257822" t="str">
            <v>printieapp.com</v>
          </cell>
          <cell r="G257822" t="str">
            <v>289270</v>
          </cell>
        </row>
        <row r="257823">
          <cell r="F257823" t="str">
            <v>printimmo.com</v>
          </cell>
          <cell r="G257823" t="str">
            <v>289271</v>
          </cell>
        </row>
        <row r="257824">
          <cell r="F257824" t="str">
            <v>printing.com</v>
          </cell>
          <cell r="G257824" t="str">
            <v>289272</v>
          </cell>
        </row>
        <row r="257825">
          <cell r="F257825" t="str">
            <v>printinghost.com</v>
          </cell>
          <cell r="G257825" t="str">
            <v>289273</v>
          </cell>
        </row>
        <row r="257826">
          <cell r="F257826" t="str">
            <v>printinginabox.com</v>
          </cell>
          <cell r="G257826" t="str">
            <v>289274</v>
          </cell>
        </row>
        <row r="257827">
          <cell r="F257827" t="str">
            <v>printingmachinespareparts.com</v>
          </cell>
          <cell r="G257827" t="str">
            <v>289275</v>
          </cell>
        </row>
        <row r="257828">
          <cell r="F257828" t="str">
            <v>printingray.com</v>
          </cell>
          <cell r="G257828" t="str">
            <v>289276</v>
          </cell>
        </row>
        <row r="257829">
          <cell r="F257829" t="str">
            <v>printingsolutionsaz.com</v>
          </cell>
          <cell r="G257829" t="str">
            <v>289277</v>
          </cell>
        </row>
        <row r="257830">
          <cell r="F257830" t="str">
            <v>printingview.com</v>
          </cell>
          <cell r="G257830" t="str">
            <v>289278</v>
          </cell>
        </row>
        <row r="257831">
          <cell r="F257831" t="str">
            <v>printingwatch.com</v>
          </cell>
          <cell r="G257831" t="str">
            <v>289279</v>
          </cell>
        </row>
        <row r="257832">
          <cell r="F257832" t="str">
            <v>printingwiki.us</v>
          </cell>
          <cell r="G257832" t="str">
            <v>289280</v>
          </cell>
        </row>
        <row r="257833">
          <cell r="F257833" t="str">
            <v>printium.com</v>
          </cell>
          <cell r="G257833" t="str">
            <v>289281</v>
          </cell>
        </row>
        <row r="257834">
          <cell r="F257834" t="str">
            <v>printl.net</v>
          </cell>
          <cell r="G257834" t="str">
            <v>289282</v>
          </cell>
        </row>
        <row r="257835">
          <cell r="F257835" t="str">
            <v>printleaf.com</v>
          </cell>
          <cell r="G257835" t="str">
            <v>289283</v>
          </cell>
        </row>
        <row r="257836">
          <cell r="F257836" t="str">
            <v>printm3d.com</v>
          </cell>
          <cell r="G257836" t="str">
            <v>289284</v>
          </cell>
        </row>
        <row r="257837">
          <cell r="F257837" t="str">
            <v>printmadras.com</v>
          </cell>
          <cell r="G257837" t="str">
            <v>289285</v>
          </cell>
        </row>
        <row r="257838">
          <cell r="F257838" t="str">
            <v>printmailsolutions.com</v>
          </cell>
          <cell r="G257838" t="str">
            <v>289286</v>
          </cell>
        </row>
        <row r="257839">
          <cell r="F257839" t="str">
            <v>printmanufaktur.de</v>
          </cell>
          <cell r="G257839" t="str">
            <v>289287</v>
          </cell>
        </row>
        <row r="257840">
          <cell r="F257840" t="str">
            <v>printmis.com</v>
          </cell>
          <cell r="G257840" t="str">
            <v>289288</v>
          </cell>
        </row>
        <row r="257841">
          <cell r="F257841" t="str">
            <v>printmonkey.ca</v>
          </cell>
          <cell r="G257841" t="str">
            <v>289289</v>
          </cell>
        </row>
        <row r="257842">
          <cell r="F257842" t="str">
            <v>printmybiz.com</v>
          </cell>
          <cell r="G257842" t="str">
            <v>289290</v>
          </cell>
        </row>
        <row r="257843">
          <cell r="F257843" t="str">
            <v>printmycad.com</v>
          </cell>
          <cell r="G257843" t="str">
            <v>289291</v>
          </cell>
        </row>
        <row r="257844">
          <cell r="F257844" t="str">
            <v>printnet.pl</v>
          </cell>
          <cell r="G257844" t="str">
            <v>289292</v>
          </cell>
        </row>
        <row r="257845">
          <cell r="F257845" t="str">
            <v>printnetwork.ru</v>
          </cell>
          <cell r="G257845" t="str">
            <v>289293</v>
          </cell>
        </row>
        <row r="257846">
          <cell r="F257846" t="str">
            <v>printo.in</v>
          </cell>
          <cell r="G257846" t="str">
            <v>289294</v>
          </cell>
        </row>
        <row r="257847">
          <cell r="F257847" t="str">
            <v>printoclock.com</v>
          </cell>
          <cell r="G257847" t="str">
            <v>289295</v>
          </cell>
        </row>
        <row r="257848">
          <cell r="F257848" t="str">
            <v>printoncover.dk</v>
          </cell>
          <cell r="G257848" t="str">
            <v>289296</v>
          </cell>
        </row>
        <row r="257849">
          <cell r="F257849" t="str">
            <v>printondemand.co.id</v>
          </cell>
          <cell r="G257849" t="str">
            <v>289297</v>
          </cell>
        </row>
        <row r="257850">
          <cell r="F257850" t="str">
            <v>printpedia.co.uk</v>
          </cell>
          <cell r="G257850" t="str">
            <v>289298</v>
          </cell>
        </row>
        <row r="257851">
          <cell r="F257851" t="str">
            <v>printpop.com</v>
          </cell>
          <cell r="G257851" t="str">
            <v>289299</v>
          </cell>
        </row>
        <row r="257852">
          <cell r="F257852" t="str">
            <v>printpps.com</v>
          </cell>
          <cell r="G257852" t="str">
            <v>289300</v>
          </cell>
        </row>
        <row r="257853">
          <cell r="F257853" t="str">
            <v>printprintprint.biz</v>
          </cell>
          <cell r="G257853" t="str">
            <v>289301</v>
          </cell>
        </row>
        <row r="257854">
          <cell r="F257854" t="str">
            <v>printprosigns.com</v>
          </cell>
          <cell r="G257854" t="str">
            <v>289302</v>
          </cell>
        </row>
        <row r="257855">
          <cell r="F257855" t="str">
            <v>printrbot.com</v>
          </cell>
          <cell r="G257855" t="str">
            <v>289303</v>
          </cell>
        </row>
        <row r="257856">
          <cell r="F257856" t="str">
            <v>printreleaf.com</v>
          </cell>
          <cell r="G257856" t="str">
            <v>289304</v>
          </cell>
        </row>
        <row r="257857">
          <cell r="F257857" t="str">
            <v>printroom.com</v>
          </cell>
          <cell r="G257857" t="str">
            <v>289305</v>
          </cell>
        </row>
        <row r="257858">
          <cell r="F257858" t="str">
            <v>prints.co.uk</v>
          </cell>
          <cell r="G257858" t="str">
            <v>289306</v>
          </cell>
        </row>
        <row r="257859">
          <cell r="F257859" t="str">
            <v>printsasia.co.uk</v>
          </cell>
          <cell r="G257859" t="str">
            <v>289307</v>
          </cell>
        </row>
        <row r="257860">
          <cell r="F257860" t="str">
            <v>printsasia.com</v>
          </cell>
          <cell r="G257860" t="str">
            <v>289308</v>
          </cell>
        </row>
        <row r="257861">
          <cell r="F257861" t="str">
            <v>printsecure.com.tn</v>
          </cell>
          <cell r="G257861" t="str">
            <v>289309</v>
          </cell>
        </row>
        <row r="257862">
          <cell r="F257862" t="str">
            <v>printsgicleeshop.com</v>
          </cell>
          <cell r="G257862" t="str">
            <v>289310</v>
          </cell>
        </row>
        <row r="257863">
          <cell r="F257863" t="str">
            <v>printsonwood.com</v>
          </cell>
          <cell r="G257863" t="str">
            <v>289311</v>
          </cell>
        </row>
        <row r="257864">
          <cell r="F257864" t="str">
            <v>printstuff.org</v>
          </cell>
          <cell r="G257864" t="str">
            <v>289312</v>
          </cell>
        </row>
        <row r="257865">
          <cell r="F257865" t="str">
            <v>printsum.com</v>
          </cell>
          <cell r="G257865" t="str">
            <v>289313</v>
          </cell>
        </row>
        <row r="257866">
          <cell r="F257866" t="str">
            <v>printsure.com</v>
          </cell>
          <cell r="G257866" t="str">
            <v>289314</v>
          </cell>
        </row>
        <row r="257867">
          <cell r="F257867" t="str">
            <v>printui.com</v>
          </cell>
          <cell r="G257867" t="str">
            <v>289315</v>
          </cell>
        </row>
        <row r="257868">
          <cell r="F257868" t="str">
            <v>printvirtue.com</v>
          </cell>
          <cell r="G257868" t="str">
            <v>289316</v>
          </cell>
        </row>
        <row r="257869">
          <cell r="F257869" t="str">
            <v>printwand.com</v>
          </cell>
          <cell r="G257869" t="str">
            <v>289317</v>
          </cell>
        </row>
        <row r="257870">
          <cell r="F257870" t="str">
            <v>printweekindia.com</v>
          </cell>
          <cell r="G257870" t="str">
            <v>289318</v>
          </cell>
        </row>
        <row r="257871">
          <cell r="F257871" t="str">
            <v>printwild.co.za</v>
          </cell>
          <cell r="G257871" t="str">
            <v>289319</v>
          </cell>
        </row>
        <row r="257872">
          <cell r="F257872" t="str">
            <v>printy.co</v>
          </cell>
          <cell r="G257872" t="str">
            <v>289320</v>
          </cell>
        </row>
        <row r="257873">
          <cell r="F257873" t="str">
            <v>printzel.it</v>
          </cell>
          <cell r="G257873" t="str">
            <v>289321</v>
          </cell>
        </row>
        <row r="257874">
          <cell r="F257874" t="str">
            <v>prinvix.com</v>
          </cell>
          <cell r="G257874" t="str">
            <v>289322</v>
          </cell>
        </row>
        <row r="257875">
          <cell r="F257875" t="str">
            <v>prinzvonpreussen.eu</v>
          </cell>
          <cell r="G257875" t="str">
            <v>289323</v>
          </cell>
        </row>
        <row r="257876">
          <cell r="F257876" t="str">
            <v>priocom.com</v>
          </cell>
          <cell r="G257876" t="str">
            <v>289324</v>
          </cell>
        </row>
        <row r="257877">
          <cell r="F257877" t="str">
            <v>prioleauadv.com</v>
          </cell>
          <cell r="G257877" t="str">
            <v>289325</v>
          </cell>
        </row>
        <row r="257878">
          <cell r="F257878" t="str">
            <v>priologic.com</v>
          </cell>
          <cell r="G257878" t="str">
            <v>289326</v>
          </cell>
        </row>
        <row r="257879">
          <cell r="F257879" t="str">
            <v>prionics.com</v>
          </cell>
          <cell r="G257879" t="str">
            <v>289327</v>
          </cell>
        </row>
        <row r="257880">
          <cell r="F257880" t="str">
            <v>priorfx.com</v>
          </cell>
          <cell r="G257880" t="str">
            <v>289328</v>
          </cell>
        </row>
        <row r="257881">
          <cell r="F257881" t="str">
            <v>priorilegal.com</v>
          </cell>
          <cell r="G257881" t="str">
            <v>289329</v>
          </cell>
        </row>
        <row r="257882">
          <cell r="F257882" t="str">
            <v>priority.com.gr</v>
          </cell>
          <cell r="G257882" t="str">
            <v>289330</v>
          </cell>
        </row>
        <row r="257883">
          <cell r="F257883" t="str">
            <v>prioritych.com</v>
          </cell>
          <cell r="G257883" t="str">
            <v>289331</v>
          </cell>
        </row>
        <row r="257884">
          <cell r="F257884" t="str">
            <v>prioritycolo.com</v>
          </cell>
          <cell r="G257884" t="str">
            <v>289332</v>
          </cell>
        </row>
        <row r="257885">
          <cell r="F257885" t="str">
            <v>priorityenergyllc.com</v>
          </cell>
          <cell r="G257885" t="str">
            <v>289333</v>
          </cell>
        </row>
        <row r="257886">
          <cell r="F257886" t="str">
            <v>priorityfloorcare.com.au</v>
          </cell>
          <cell r="G257886" t="str">
            <v>289334</v>
          </cell>
        </row>
        <row r="257887">
          <cell r="F257887" t="str">
            <v>prioritylearningresearch.com</v>
          </cell>
          <cell r="G257887" t="str">
            <v>289335</v>
          </cell>
        </row>
        <row r="257888">
          <cell r="F257888" t="str">
            <v>prioritync.com</v>
          </cell>
          <cell r="G257888" t="str">
            <v>289336</v>
          </cell>
        </row>
        <row r="257889">
          <cell r="F257889" t="str">
            <v>prioritypickup.com.au</v>
          </cell>
          <cell r="G257889" t="str">
            <v>289337</v>
          </cell>
        </row>
        <row r="257890">
          <cell r="F257890" t="str">
            <v>prioritypower.net</v>
          </cell>
          <cell r="G257890" t="str">
            <v>289338</v>
          </cell>
        </row>
        <row r="257891">
          <cell r="F257891" t="str">
            <v>prioritytaxgroup1.wordpress.com</v>
          </cell>
          <cell r="G257891" t="str">
            <v>289339</v>
          </cell>
        </row>
        <row r="257892">
          <cell r="F257892" t="str">
            <v>priormart.com</v>
          </cell>
          <cell r="G257892" t="str">
            <v>289340</v>
          </cell>
        </row>
        <row r="257893">
          <cell r="F257893" t="str">
            <v>priorsmart.com</v>
          </cell>
          <cell r="G257893" t="str">
            <v>289341</v>
          </cell>
        </row>
        <row r="257894">
          <cell r="F257894" t="str">
            <v>priorsolution.com</v>
          </cell>
          <cell r="G257894" t="str">
            <v>289342</v>
          </cell>
        </row>
        <row r="257895">
          <cell r="F257895" t="str">
            <v>priorycampus.co.uk</v>
          </cell>
          <cell r="G257895" t="str">
            <v>289343</v>
          </cell>
        </row>
        <row r="257896">
          <cell r="F257896" t="str">
            <v>priorysolutions.com</v>
          </cell>
          <cell r="G257896" t="str">
            <v>289344</v>
          </cell>
        </row>
        <row r="257897">
          <cell r="F257897" t="str">
            <v>prireland.com</v>
          </cell>
          <cell r="G257897" t="str">
            <v>289345</v>
          </cell>
        </row>
        <row r="257898">
          <cell r="F257898" t="str">
            <v>pris.com.br</v>
          </cell>
          <cell r="G257898" t="str">
            <v>289346</v>
          </cell>
        </row>
        <row r="257899">
          <cell r="F257899" t="str">
            <v>prisetools.com</v>
          </cell>
          <cell r="G257899" t="str">
            <v>289347</v>
          </cell>
        </row>
        <row r="257900">
          <cell r="F257900" t="str">
            <v>prishasaiadvisory.com</v>
          </cell>
          <cell r="G257900" t="str">
            <v>289348</v>
          </cell>
        </row>
        <row r="257901">
          <cell r="F257901" t="str">
            <v>prisjakt.nu</v>
          </cell>
          <cell r="G257901" t="str">
            <v>289349</v>
          </cell>
        </row>
        <row r="257902">
          <cell r="F257902" t="str">
            <v>priskills.com</v>
          </cell>
          <cell r="G257902" t="str">
            <v>289350</v>
          </cell>
        </row>
        <row r="257903">
          <cell r="F257903" t="str">
            <v>prisma-intl.com</v>
          </cell>
          <cell r="G257903" t="str">
            <v>289351</v>
          </cell>
        </row>
        <row r="257904">
          <cell r="F257904" t="str">
            <v>prismagl.com</v>
          </cell>
          <cell r="G257904" t="str">
            <v>289352</v>
          </cell>
        </row>
        <row r="257905">
          <cell r="F257905" t="str">
            <v>prismah.com</v>
          </cell>
          <cell r="G257905" t="str">
            <v>289353</v>
          </cell>
        </row>
        <row r="257906">
          <cell r="F257906" t="str">
            <v>prismapar.com</v>
          </cell>
          <cell r="G257906" t="str">
            <v>289354</v>
          </cell>
        </row>
        <row r="257907">
          <cell r="F257907" t="str">
            <v>prismatik.com.au</v>
          </cell>
          <cell r="G257907" t="str">
            <v>289355</v>
          </cell>
        </row>
        <row r="257908">
          <cell r="F257908" t="str">
            <v>prismbusdev.com</v>
          </cell>
          <cell r="G257908" t="str">
            <v>289356</v>
          </cell>
        </row>
        <row r="257909">
          <cell r="F257909" t="str">
            <v>prismcircuits.com</v>
          </cell>
          <cell r="G257909" t="str">
            <v>289357</v>
          </cell>
        </row>
        <row r="257910">
          <cell r="F257910" t="str">
            <v>prismco.com</v>
          </cell>
          <cell r="G257910" t="str">
            <v>289358</v>
          </cell>
        </row>
        <row r="257911">
          <cell r="F257911" t="str">
            <v>prismcomm.com</v>
          </cell>
          <cell r="G257911" t="str">
            <v>289359</v>
          </cell>
        </row>
        <row r="257912">
          <cell r="F257912" t="str">
            <v>prismcycles.com</v>
          </cell>
          <cell r="G257912" t="str">
            <v>289360</v>
          </cell>
        </row>
        <row r="257913">
          <cell r="F257913" t="str">
            <v>prismetric.com</v>
          </cell>
          <cell r="G257913" t="str">
            <v>289361</v>
          </cell>
        </row>
        <row r="257914">
          <cell r="F257914" t="str">
            <v>prismhearingsolutions.com</v>
          </cell>
          <cell r="G257914" t="str">
            <v>289362</v>
          </cell>
        </row>
        <row r="257915">
          <cell r="F257915" t="str">
            <v>prismic.io</v>
          </cell>
          <cell r="G257915" t="str">
            <v>289363</v>
          </cell>
        </row>
        <row r="257916">
          <cell r="F257916" t="str">
            <v>prismier.com</v>
          </cell>
          <cell r="G257916" t="str">
            <v>289364</v>
          </cell>
        </row>
        <row r="257917">
          <cell r="F257917" t="str">
            <v>prismonia.de</v>
          </cell>
          <cell r="G257917" t="str">
            <v>289365</v>
          </cell>
        </row>
        <row r="257918">
          <cell r="F257918" t="str">
            <v>prismplastics.com</v>
          </cell>
          <cell r="G257918" t="str">
            <v>289366</v>
          </cell>
        </row>
        <row r="257919">
          <cell r="F257919" t="str">
            <v>prismplay.com</v>
          </cell>
          <cell r="G257919" t="str">
            <v>289367</v>
          </cell>
        </row>
        <row r="257920">
          <cell r="F257920" t="str">
            <v>prismpointe.com</v>
          </cell>
          <cell r="G257920" t="str">
            <v>289368</v>
          </cell>
        </row>
        <row r="257921">
          <cell r="F257921" t="str">
            <v>prismpower.co.uk</v>
          </cell>
          <cell r="G257921" t="str">
            <v>289369</v>
          </cell>
        </row>
        <row r="257922">
          <cell r="F257922" t="str">
            <v>prismtechnology.in</v>
          </cell>
          <cell r="G257922" t="str">
            <v>289370</v>
          </cell>
        </row>
        <row r="257923">
          <cell r="F257923" t="str">
            <v>prismvaluation.com</v>
          </cell>
          <cell r="G257923" t="str">
            <v>289371</v>
          </cell>
        </row>
        <row r="257924">
          <cell r="F257924" t="str">
            <v>pristine-environments.com</v>
          </cell>
          <cell r="G257924" t="str">
            <v>289372</v>
          </cell>
        </row>
        <row r="257925">
          <cell r="F257925" t="str">
            <v>pristineleatherrepair.com</v>
          </cell>
          <cell r="G257925" t="str">
            <v>289373</v>
          </cell>
        </row>
        <row r="257926">
          <cell r="F257926" t="str">
            <v>pristinescreens.com</v>
          </cell>
          <cell r="G257926" t="str">
            <v>289374</v>
          </cell>
        </row>
        <row r="257927">
          <cell r="F257927" t="str">
            <v>priszm.com</v>
          </cell>
          <cell r="G257927" t="str">
            <v>289375</v>
          </cell>
        </row>
        <row r="257928">
          <cell r="F257928" t="str">
            <v>pritee.com</v>
          </cell>
          <cell r="G257928" t="str">
            <v>289376</v>
          </cell>
        </row>
        <row r="257929">
          <cell r="F257929" t="str">
            <v>privachi.net</v>
          </cell>
          <cell r="G257929" t="str">
            <v>289377</v>
          </cell>
        </row>
        <row r="257930">
          <cell r="F257930" t="str">
            <v>privacyassociation.org</v>
          </cell>
          <cell r="G257930" t="str">
            <v>289378</v>
          </cell>
        </row>
        <row r="257931">
          <cell r="F257931" t="str">
            <v>privacybank.com</v>
          </cell>
          <cell r="G257931" t="str">
            <v>289379</v>
          </cell>
        </row>
        <row r="257932">
          <cell r="F257932" t="str">
            <v>privacychoice.org</v>
          </cell>
          <cell r="G257932" t="str">
            <v>289380</v>
          </cell>
        </row>
        <row r="257933">
          <cell r="F257933" t="str">
            <v>privacydatasystems.com</v>
          </cell>
          <cell r="G257933" t="str">
            <v>289381</v>
          </cell>
        </row>
        <row r="257934">
          <cell r="F257934" t="str">
            <v>privacyduck.com</v>
          </cell>
          <cell r="G257934" t="str">
            <v>289382</v>
          </cell>
        </row>
        <row r="257935">
          <cell r="F257935" t="str">
            <v>privacyrights.org</v>
          </cell>
          <cell r="G257935" t="str">
            <v>289383</v>
          </cell>
        </row>
        <row r="257936">
          <cell r="F257936" t="str">
            <v>privacysolved.com</v>
          </cell>
          <cell r="G257936" t="str">
            <v>289384</v>
          </cell>
        </row>
        <row r="257937">
          <cell r="F257937" t="str">
            <v>privacyware.com</v>
          </cell>
          <cell r="G257937" t="str">
            <v>289385</v>
          </cell>
        </row>
        <row r="257938">
          <cell r="F257938" t="str">
            <v>privasphere.com</v>
          </cell>
          <cell r="G257938" t="str">
            <v>289386</v>
          </cell>
        </row>
        <row r="257939">
          <cell r="F257939" t="str">
            <v>privasys.com</v>
          </cell>
          <cell r="G257939" t="str">
            <v>289387</v>
          </cell>
        </row>
        <row r="257940">
          <cell r="F257940" t="str">
            <v>privatebankofbuckhead.com</v>
          </cell>
          <cell r="G257940" t="str">
            <v>289388</v>
          </cell>
        </row>
        <row r="257941">
          <cell r="F257941" t="str">
            <v>privateclientinsurancegroup.com</v>
          </cell>
          <cell r="G257941" t="str">
            <v>289389</v>
          </cell>
        </row>
        <row r="257942">
          <cell r="F257942" t="str">
            <v>privatedeserttours.com</v>
          </cell>
          <cell r="G257942" t="str">
            <v>289390</v>
          </cell>
        </row>
        <row r="257943">
          <cell r="F257943" t="str">
            <v>privatedetective-sheffield.com</v>
          </cell>
          <cell r="G257943" t="str">
            <v>289391</v>
          </cell>
        </row>
        <row r="257944">
          <cell r="F257944" t="str">
            <v>privatedetective-stoke-on-trent.co.uk</v>
          </cell>
          <cell r="G257944" t="str">
            <v>289392</v>
          </cell>
        </row>
        <row r="257945">
          <cell r="F257945" t="str">
            <v>privatedetectives-cardiff.co.uk</v>
          </cell>
          <cell r="G257945" t="str">
            <v>289393</v>
          </cell>
        </row>
        <row r="257946">
          <cell r="F257946" t="str">
            <v>privatedocs.com</v>
          </cell>
          <cell r="G257946" t="str">
            <v>289394</v>
          </cell>
        </row>
        <row r="257947">
          <cell r="F257947" t="str">
            <v>privateequityheadhunters.com</v>
          </cell>
          <cell r="G257947" t="str">
            <v>289395</v>
          </cell>
        </row>
        <row r="257948">
          <cell r="F257948" t="str">
            <v>privateequityinfo.com</v>
          </cell>
          <cell r="G257948" t="str">
            <v>289396</v>
          </cell>
        </row>
        <row r="257949">
          <cell r="F257949" t="str">
            <v>privatego.com</v>
          </cell>
          <cell r="G257949" t="str">
            <v>289397</v>
          </cell>
        </row>
        <row r="257950">
          <cell r="F257950" t="str">
            <v>privatehealth.com</v>
          </cell>
          <cell r="G257950" t="str">
            <v>289398</v>
          </cell>
        </row>
        <row r="257951">
          <cell r="F257951" t="str">
            <v>privateinternetaccess.com</v>
          </cell>
          <cell r="G257951" t="str">
            <v>289399</v>
          </cell>
        </row>
        <row r="257952">
          <cell r="F257952" t="str">
            <v>privateinvestigator-reading.co.uk</v>
          </cell>
          <cell r="G257952" t="str">
            <v>289400</v>
          </cell>
        </row>
        <row r="257953">
          <cell r="F257953" t="str">
            <v>privatelabelnutra.com</v>
          </cell>
          <cell r="G257953" t="str">
            <v>289401</v>
          </cell>
        </row>
        <row r="257954">
          <cell r="F257954" t="str">
            <v>privatelabelsk.in</v>
          </cell>
          <cell r="G257954" t="str">
            <v>289402</v>
          </cell>
        </row>
        <row r="257955">
          <cell r="F257955" t="str">
            <v>privatemedical.org</v>
          </cell>
          <cell r="G257955" t="str">
            <v>289403</v>
          </cell>
        </row>
        <row r="257956">
          <cell r="F257956" t="str">
            <v>privatemedicalequity.com</v>
          </cell>
          <cell r="G257956" t="str">
            <v>289404</v>
          </cell>
        </row>
        <row r="257957">
          <cell r="F257957" t="str">
            <v>privateonlinedating.com</v>
          </cell>
          <cell r="G257957" t="str">
            <v>289405</v>
          </cell>
        </row>
        <row r="257958">
          <cell r="F257958" t="str">
            <v>privateproperty.com.ng</v>
          </cell>
          <cell r="G257958" t="str">
            <v>289406</v>
          </cell>
        </row>
        <row r="257959">
          <cell r="F257959" t="str">
            <v>privatequity.biz</v>
          </cell>
          <cell r="G257959" t="str">
            <v>289407</v>
          </cell>
        </row>
        <row r="257960">
          <cell r="F257960" t="str">
            <v>privateraise.com</v>
          </cell>
          <cell r="G257960" t="str">
            <v>289408</v>
          </cell>
        </row>
        <row r="257961">
          <cell r="F257961" t="str">
            <v>privatesentinel.com</v>
          </cell>
          <cell r="G257961" t="str">
            <v>289409</v>
          </cell>
        </row>
        <row r="257962">
          <cell r="F257962" t="str">
            <v>privateshoretrips.com</v>
          </cell>
          <cell r="G257962" t="str">
            <v>289410</v>
          </cell>
        </row>
        <row r="257963">
          <cell r="F257963" t="str">
            <v>privatesportshop.fr</v>
          </cell>
          <cell r="G257963" t="str">
            <v>289411</v>
          </cell>
        </row>
        <row r="257964">
          <cell r="F257964" t="str">
            <v>privatestay.com</v>
          </cell>
          <cell r="G257964" t="str">
            <v>289412</v>
          </cell>
        </row>
        <row r="257965">
          <cell r="F257965" t="str">
            <v>privatewifi.com</v>
          </cell>
          <cell r="G257965" t="str">
            <v>289413</v>
          </cell>
        </row>
        <row r="257966">
          <cell r="F257966" t="str">
            <v>privateworld.ch</v>
          </cell>
          <cell r="G257966" t="str">
            <v>289414</v>
          </cell>
        </row>
        <row r="257967">
          <cell r="F257967" t="str">
            <v>privatis.com</v>
          </cell>
          <cell r="G257967" t="str">
            <v>289415</v>
          </cell>
        </row>
        <row r="257968">
          <cell r="F257968" t="str">
            <v>privatoria.net</v>
          </cell>
          <cell r="G257968" t="str">
            <v>289416</v>
          </cell>
        </row>
        <row r="257969">
          <cell r="F257969" t="str">
            <v>privax.com</v>
          </cell>
          <cell r="G257969" t="str">
            <v>289417</v>
          </cell>
        </row>
        <row r="257970">
          <cell r="F257970" t="str">
            <v>privco.com</v>
          </cell>
          <cell r="G257970" t="str">
            <v>289418</v>
          </cell>
        </row>
        <row r="257971">
          <cell r="F257971" t="str">
            <v>priveo.me</v>
          </cell>
          <cell r="G257971" t="str">
            <v>289419</v>
          </cell>
        </row>
        <row r="257972">
          <cell r="F257972" t="str">
            <v>priviapp.com</v>
          </cell>
          <cell r="G257972" t="str">
            <v>289420</v>
          </cell>
        </row>
        <row r="257973">
          <cell r="F257973" t="str">
            <v>privilegecard.in</v>
          </cell>
          <cell r="G257973" t="str">
            <v>289421</v>
          </cell>
        </row>
        <row r="257974">
          <cell r="F257974" t="str">
            <v>privilegiis.com</v>
          </cell>
          <cell r="G257974" t="str">
            <v>289422</v>
          </cell>
        </row>
        <row r="257975">
          <cell r="F257975" t="str">
            <v>privo.com</v>
          </cell>
          <cell r="G257975" t="str">
            <v>289423</v>
          </cell>
        </row>
        <row r="257976">
          <cell r="F257976" t="str">
            <v>privy.tv</v>
          </cell>
          <cell r="G257976" t="str">
            <v>289424</v>
          </cell>
        </row>
        <row r="257977">
          <cell r="F257977" t="str">
            <v>privypleasures.com</v>
          </cell>
          <cell r="G257977" t="str">
            <v>289425</v>
          </cell>
        </row>
        <row r="257978">
          <cell r="F257978" t="str">
            <v>prixbasbatterie.com</v>
          </cell>
          <cell r="G257978" t="str">
            <v>289426</v>
          </cell>
        </row>
        <row r="257979">
          <cell r="F257979" t="str">
            <v>prixfixeapp.com</v>
          </cell>
          <cell r="G257979" t="str">
            <v>289427</v>
          </cell>
        </row>
        <row r="257980">
          <cell r="F257980" t="str">
            <v>prixi.com</v>
          </cell>
          <cell r="G257980" t="str">
            <v>289428</v>
          </cell>
        </row>
        <row r="257981">
          <cell r="F257981" t="str">
            <v>priyaelectronic.com</v>
          </cell>
          <cell r="G257981" t="str">
            <v>289429</v>
          </cell>
        </row>
        <row r="257982">
          <cell r="F257982" t="str">
            <v>priyoshop.com</v>
          </cell>
          <cell r="G257982" t="str">
            <v>289430</v>
          </cell>
        </row>
        <row r="257983">
          <cell r="F257983" t="str">
            <v>prizatech.com</v>
          </cell>
          <cell r="G257983" t="str">
            <v>289431</v>
          </cell>
        </row>
        <row r="257984">
          <cell r="F257984" t="str">
            <v>prize.com</v>
          </cell>
          <cell r="G257984" t="str">
            <v>289432</v>
          </cell>
        </row>
        <row r="257985">
          <cell r="F257985" t="str">
            <v>prize.ly</v>
          </cell>
          <cell r="G257985" t="str">
            <v>289433</v>
          </cell>
        </row>
        <row r="257986">
          <cell r="F257986" t="str">
            <v>prizecandle.com</v>
          </cell>
          <cell r="G257986" t="str">
            <v>289434</v>
          </cell>
        </row>
        <row r="257987">
          <cell r="F257987" t="str">
            <v>prizeflow.com</v>
          </cell>
          <cell r="G257987" t="str">
            <v>289435</v>
          </cell>
        </row>
        <row r="257988">
          <cell r="F257988" t="str">
            <v>prizelaunch.com</v>
          </cell>
          <cell r="G257988" t="str">
            <v>289436</v>
          </cell>
        </row>
        <row r="257989">
          <cell r="F257989" t="str">
            <v>prizelogic.com</v>
          </cell>
          <cell r="G257989" t="str">
            <v>289437</v>
          </cell>
        </row>
        <row r="257990">
          <cell r="F257990" t="str">
            <v>prizle.com</v>
          </cell>
          <cell r="G257990" t="str">
            <v>289438</v>
          </cell>
        </row>
        <row r="257991">
          <cell r="F257991" t="str">
            <v>prizmllc.com</v>
          </cell>
          <cell r="G257991" t="str">
            <v>289439</v>
          </cell>
        </row>
        <row r="257992">
          <cell r="F257992" t="str">
            <v>prizmmedia.com</v>
          </cell>
          <cell r="G257992" t="str">
            <v>289440</v>
          </cell>
        </row>
        <row r="257993">
          <cell r="F257993" t="str">
            <v>prjobcoach.com</v>
          </cell>
          <cell r="G257993" t="str">
            <v>289441</v>
          </cell>
        </row>
        <row r="257994">
          <cell r="F257994" t="str">
            <v>prm.ru</v>
          </cell>
          <cell r="G257994" t="str">
            <v>289442</v>
          </cell>
        </row>
        <row r="257995">
          <cell r="F257995" t="str">
            <v>prmac.com</v>
          </cell>
          <cell r="G257995" t="str">
            <v>289443</v>
          </cell>
        </row>
        <row r="257996">
          <cell r="F257996" t="str">
            <v>prmcloud.com</v>
          </cell>
          <cell r="G257996" t="str">
            <v>289444</v>
          </cell>
        </row>
        <row r="257997">
          <cell r="F257997" t="str">
            <v>prmia.org</v>
          </cell>
          <cell r="G257997" t="str">
            <v>289445</v>
          </cell>
        </row>
        <row r="257998">
          <cell r="F257998" t="str">
            <v>prminfotech.com</v>
          </cell>
          <cell r="G257998" t="str">
            <v>289446</v>
          </cell>
        </row>
        <row r="257999">
          <cell r="F257999" t="str">
            <v>prnambulance.com</v>
          </cell>
          <cell r="G257999" t="str">
            <v>289447</v>
          </cell>
        </row>
        <row r="258000">
          <cell r="F258000" t="str">
            <v>prnation.org</v>
          </cell>
          <cell r="G258000" t="str">
            <v>289448</v>
          </cell>
        </row>
        <row r="258001">
          <cell r="F258001" t="str">
            <v>prnewsnow.com</v>
          </cell>
          <cell r="G258001" t="str">
            <v>289449</v>
          </cell>
        </row>
        <row r="258002">
          <cell r="F258002" t="str">
            <v>prnine.com</v>
          </cell>
          <cell r="G258002" t="str">
            <v>289450</v>
          </cell>
        </row>
        <row r="258003">
          <cell r="F258003" t="str">
            <v>prnomegahealth.com</v>
          </cell>
          <cell r="G258003" t="str">
            <v>289451</v>
          </cell>
        </row>
        <row r="258004">
          <cell r="F258004" t="str">
            <v>pro-10.com</v>
          </cell>
          <cell r="G258004" t="str">
            <v>289452</v>
          </cell>
        </row>
        <row r="258005">
          <cell r="F258005" t="str">
            <v>pro-activeuk.com</v>
          </cell>
          <cell r="G258005" t="str">
            <v>289453</v>
          </cell>
        </row>
        <row r="258006">
          <cell r="F258006" t="str">
            <v>pro-conelectrical.com</v>
          </cell>
          <cell r="G258006" t="str">
            <v>289454</v>
          </cell>
        </row>
        <row r="258007">
          <cell r="F258007" t="str">
            <v>pro-creative.com</v>
          </cell>
          <cell r="G258007" t="str">
            <v>289455</v>
          </cell>
        </row>
        <row r="258008">
          <cell r="F258008" t="str">
            <v>pro-cuttreeservice.com</v>
          </cell>
          <cell r="G258008" t="str">
            <v>289456</v>
          </cell>
        </row>
        <row r="258009">
          <cell r="F258009" t="str">
            <v>pro-dba.com</v>
          </cell>
          <cell r="G258009" t="str">
            <v>289457</v>
          </cell>
        </row>
        <row r="258010">
          <cell r="F258010" t="str">
            <v>pro-iv.co.il</v>
          </cell>
          <cell r="G258010" t="str">
            <v>289458</v>
          </cell>
        </row>
        <row r="258011">
          <cell r="F258011" t="str">
            <v>pro-ject.is</v>
          </cell>
          <cell r="G258011" t="str">
            <v>289459</v>
          </cell>
        </row>
        <row r="258012">
          <cell r="F258012" t="str">
            <v>pro-line.com.tr</v>
          </cell>
          <cell r="G258012" t="str">
            <v>289460</v>
          </cell>
        </row>
        <row r="258013">
          <cell r="F258013" t="str">
            <v>pro-sms.eu</v>
          </cell>
          <cell r="G258013" t="str">
            <v>289461</v>
          </cell>
        </row>
        <row r="258014">
          <cell r="F258014" t="str">
            <v>pro-speller.com</v>
          </cell>
          <cell r="G258014" t="str">
            <v>289462</v>
          </cell>
        </row>
        <row r="258015">
          <cell r="F258015" t="str">
            <v>pro-technologies.com</v>
          </cell>
          <cell r="G258015" t="str">
            <v>289463</v>
          </cell>
        </row>
        <row r="258016">
          <cell r="F258016" t="str">
            <v>pro-telligent.com</v>
          </cell>
          <cell r="G258016" t="str">
            <v>289464</v>
          </cell>
        </row>
        <row r="258017">
          <cell r="F258017" t="str">
            <v>pro-tex.com.au</v>
          </cell>
          <cell r="G258017" t="str">
            <v>289465</v>
          </cell>
        </row>
        <row r="258018">
          <cell r="F258018" t="str">
            <v>pro-vigil.com</v>
          </cell>
          <cell r="G258018" t="str">
            <v>289466</v>
          </cell>
        </row>
        <row r="258019">
          <cell r="F258019" t="str">
            <v>pro-visint.com</v>
          </cell>
          <cell r="G258019" t="str">
            <v>289467</v>
          </cell>
        </row>
        <row r="258020">
          <cell r="F258020" t="str">
            <v>pro-vision.de</v>
          </cell>
          <cell r="G258020" t="str">
            <v>289468</v>
          </cell>
        </row>
        <row r="258021">
          <cell r="F258021" t="str">
            <v>pro.net</v>
          </cell>
          <cell r="G258021" t="str">
            <v>289469</v>
          </cell>
        </row>
        <row r="258022">
          <cell r="F258022" t="str">
            <v>pro.quovai.com</v>
          </cell>
          <cell r="G258022" t="str">
            <v>289470</v>
          </cell>
        </row>
        <row r="258023">
          <cell r="F258023" t="str">
            <v>pro2col.com</v>
          </cell>
          <cell r="G258023" t="str">
            <v>289471</v>
          </cell>
        </row>
        <row r="258024">
          <cell r="F258024" t="str">
            <v>pro9x.com</v>
          </cell>
          <cell r="G258024" t="str">
            <v>289472</v>
          </cell>
        </row>
        <row r="258025">
          <cell r="F258025" t="str">
            <v>proabatement.com</v>
          </cell>
          <cell r="G258025" t="str">
            <v>289473</v>
          </cell>
        </row>
        <row r="258026">
          <cell r="F258026" t="str">
            <v>proaccess1.com</v>
          </cell>
          <cell r="G258026" t="str">
            <v>289474</v>
          </cell>
        </row>
        <row r="258027">
          <cell r="F258027" t="str">
            <v>proace.com</v>
          </cell>
          <cell r="G258027" t="str">
            <v>289475</v>
          </cell>
        </row>
        <row r="258028">
          <cell r="F258028" t="str">
            <v>proact-usa.com</v>
          </cell>
          <cell r="G258028" t="str">
            <v>289476</v>
          </cell>
        </row>
        <row r="258029">
          <cell r="F258029" t="str">
            <v>proact.eu</v>
          </cell>
          <cell r="G258029" t="str">
            <v>289477</v>
          </cell>
        </row>
        <row r="258030">
          <cell r="F258030" t="str">
            <v>proactcorp.com</v>
          </cell>
          <cell r="G258030" t="str">
            <v>289478</v>
          </cell>
        </row>
        <row r="258031">
          <cell r="F258031" t="str">
            <v>proactis.com</v>
          </cell>
          <cell r="G258031" t="str">
            <v>289479</v>
          </cell>
        </row>
        <row r="258032">
          <cell r="F258032" t="str">
            <v>proactiva.es</v>
          </cell>
          <cell r="G258032" t="str">
            <v>289480</v>
          </cell>
        </row>
        <row r="258033">
          <cell r="F258033" t="str">
            <v>proactivanet.com</v>
          </cell>
          <cell r="G258033" t="str">
            <v>289481</v>
          </cell>
        </row>
        <row r="258034">
          <cell r="F258034" t="str">
            <v>proactive-hs.com</v>
          </cell>
          <cell r="G258034" t="str">
            <v>289482</v>
          </cell>
        </row>
        <row r="258035">
          <cell r="F258035" t="str">
            <v>proactive-intl.com</v>
          </cell>
          <cell r="G258035" t="str">
            <v>289483</v>
          </cell>
        </row>
        <row r="258036">
          <cell r="F258036" t="str">
            <v>proactive-pr.com</v>
          </cell>
          <cell r="G258036" t="str">
            <v>289484</v>
          </cell>
        </row>
        <row r="258037">
          <cell r="F258037" t="str">
            <v>proactive-usa.com</v>
          </cell>
          <cell r="G258037" t="str">
            <v>289485</v>
          </cell>
        </row>
        <row r="258038">
          <cell r="F258038" t="str">
            <v>proactivecleaners.com.au</v>
          </cell>
          <cell r="G258038" t="str">
            <v>289486</v>
          </cell>
        </row>
        <row r="258039">
          <cell r="F258039" t="str">
            <v>proactiveinvestors.com.au</v>
          </cell>
          <cell r="G258039" t="str">
            <v>289487</v>
          </cell>
        </row>
        <row r="258040">
          <cell r="F258040" t="str">
            <v>proactiveonline.org</v>
          </cell>
          <cell r="G258040" t="str">
            <v>289488</v>
          </cell>
        </row>
        <row r="258041">
          <cell r="F258041" t="str">
            <v>proactiveptot.com</v>
          </cell>
          <cell r="G258041" t="str">
            <v>289489</v>
          </cell>
        </row>
        <row r="258042">
          <cell r="F258042" t="str">
            <v>proactiverail.co.uk</v>
          </cell>
          <cell r="G258042" t="str">
            <v>289490</v>
          </cell>
        </row>
        <row r="258043">
          <cell r="F258043" t="str">
            <v>proactiverisk.com</v>
          </cell>
          <cell r="G258043" t="str">
            <v>289491</v>
          </cell>
        </row>
        <row r="258044">
          <cell r="F258044" t="str">
            <v>proactivesafetyservices.com</v>
          </cell>
          <cell r="G258044" t="str">
            <v>289492</v>
          </cell>
        </row>
        <row r="258045">
          <cell r="F258045" t="str">
            <v>proactivesoftware.com</v>
          </cell>
          <cell r="G258045" t="str">
            <v>289493</v>
          </cell>
        </row>
        <row r="258046">
          <cell r="F258046" t="str">
            <v>proad.com.tr</v>
          </cell>
          <cell r="G258046" t="str">
            <v>289494</v>
          </cell>
        </row>
        <row r="258047">
          <cell r="F258047" t="str">
            <v>proadviser.com.au</v>
          </cell>
          <cell r="G258047" t="str">
            <v>289495</v>
          </cell>
        </row>
        <row r="258048">
          <cell r="F258048" t="str">
            <v>proalet.com</v>
          </cell>
          <cell r="G258048" t="str">
            <v>289496</v>
          </cell>
        </row>
        <row r="258049">
          <cell r="F258049" t="str">
            <v>proalpha.com</v>
          </cell>
          <cell r="G258049" t="str">
            <v>289497</v>
          </cell>
        </row>
        <row r="258050">
          <cell r="F258050" t="str">
            <v>proaltus.com</v>
          </cell>
          <cell r="G258050" t="str">
            <v>289498</v>
          </cell>
        </row>
        <row r="258051">
          <cell r="F258051" t="str">
            <v>proamericas.com</v>
          </cell>
          <cell r="G258051" t="str">
            <v>289499</v>
          </cell>
        </row>
        <row r="258052">
          <cell r="F258052" t="str">
            <v>proamics.com</v>
          </cell>
          <cell r="G258052" t="str">
            <v>289500</v>
          </cell>
        </row>
        <row r="258053">
          <cell r="F258053" t="str">
            <v>proangler.us</v>
          </cell>
          <cell r="G258053" t="str">
            <v>289501</v>
          </cell>
        </row>
        <row r="258054">
          <cell r="F258054" t="str">
            <v>proapro.fr</v>
          </cell>
          <cell r="G258054" t="str">
            <v>289502</v>
          </cell>
        </row>
        <row r="258055">
          <cell r="F258055" t="str">
            <v>proarch.com</v>
          </cell>
          <cell r="G258055" t="str">
            <v>289503</v>
          </cell>
        </row>
        <row r="258056">
          <cell r="F258056" t="str">
            <v>proarcmedical.com</v>
          </cell>
          <cell r="G258056" t="str">
            <v>289504</v>
          </cell>
        </row>
        <row r="258057">
          <cell r="F258057" t="str">
            <v>proassignmentwriter.co.uk</v>
          </cell>
          <cell r="G258057" t="str">
            <v>289505</v>
          </cell>
        </row>
        <row r="258058">
          <cell r="F258058" t="str">
            <v>proativa.com.br</v>
          </cell>
          <cell r="G258058" t="str">
            <v>289506</v>
          </cell>
        </row>
        <row r="258059">
          <cell r="F258059" t="str">
            <v>proativasoft.com.br</v>
          </cell>
          <cell r="G258059" t="str">
            <v>289507</v>
          </cell>
        </row>
        <row r="258060">
          <cell r="F258060" t="str">
            <v>proautomanager.com</v>
          </cell>
          <cell r="G258060" t="str">
            <v>289508</v>
          </cell>
        </row>
        <row r="258061">
          <cell r="F258061" t="str">
            <v>proautomation.com</v>
          </cell>
          <cell r="G258061" t="str">
            <v>289509</v>
          </cell>
        </row>
        <row r="258062">
          <cell r="F258062" t="str">
            <v>proavos.com</v>
          </cell>
          <cell r="G258062" t="str">
            <v>289510</v>
          </cell>
        </row>
        <row r="258063">
          <cell r="F258063" t="str">
            <v>proaxia-consulting.com</v>
          </cell>
          <cell r="G258063" t="str">
            <v>289511</v>
          </cell>
        </row>
        <row r="258064">
          <cell r="F258064" t="str">
            <v>probability.co.uk</v>
          </cell>
          <cell r="G258064" t="str">
            <v>289512</v>
          </cell>
        </row>
        <row r="258065">
          <cell r="F258065" t="str">
            <v>probance.com</v>
          </cell>
          <cell r="G258065" t="str">
            <v>289513</v>
          </cell>
        </row>
        <row r="258066">
          <cell r="F258066" t="str">
            <v>probe-lockers.ltd.uk</v>
          </cell>
          <cell r="G258066" t="str">
            <v>289514</v>
          </cell>
        </row>
        <row r="258067">
          <cell r="F258067" t="str">
            <v>probeequityresearch.com</v>
          </cell>
          <cell r="G258067" t="str">
            <v>289515</v>
          </cell>
        </row>
        <row r="258068">
          <cell r="F258068" t="str">
            <v>probegolf.com</v>
          </cell>
          <cell r="G258068" t="str">
            <v>289516</v>
          </cell>
        </row>
        <row r="258069">
          <cell r="F258069" t="str">
            <v>probehealthcare.com</v>
          </cell>
          <cell r="G258069" t="str">
            <v>289517</v>
          </cell>
        </row>
        <row r="258070">
          <cell r="F258070" t="str">
            <v>probel.ch</v>
          </cell>
          <cell r="G258070" t="str">
            <v>289518</v>
          </cell>
        </row>
        <row r="258071">
          <cell r="F258071" t="str">
            <v>probelogic.com.au</v>
          </cell>
          <cell r="G258071" t="str">
            <v>289519</v>
          </cell>
        </row>
        <row r="258072">
          <cell r="F258072" t="str">
            <v>probeseven.com</v>
          </cell>
          <cell r="G258072" t="str">
            <v>289520</v>
          </cell>
        </row>
        <row r="258073">
          <cell r="F258073" t="str">
            <v>probeuk.com</v>
          </cell>
          <cell r="G258073" t="str">
            <v>289521</v>
          </cell>
        </row>
        <row r="258074">
          <cell r="F258074" t="str">
            <v>probikeshop.fr</v>
          </cell>
          <cell r="G258074" t="str">
            <v>289522</v>
          </cell>
        </row>
        <row r="258075">
          <cell r="F258075" t="str">
            <v>probiosanus.com</v>
          </cell>
          <cell r="G258075" t="str">
            <v>289523</v>
          </cell>
        </row>
        <row r="258076">
          <cell r="F258076" t="str">
            <v>probissolutions.fi</v>
          </cell>
          <cell r="G258076" t="str">
            <v>289524</v>
          </cell>
        </row>
        <row r="258077">
          <cell r="F258077" t="str">
            <v>probityventure.com</v>
          </cell>
          <cell r="G258077" t="str">
            <v>289525</v>
          </cell>
        </row>
        <row r="258078">
          <cell r="F258078" t="str">
            <v>problemio.com</v>
          </cell>
          <cell r="G258078" t="str">
            <v>289526</v>
          </cell>
        </row>
        <row r="258079">
          <cell r="F258079" t="str">
            <v>problemsolutions.net</v>
          </cell>
          <cell r="G258079" t="str">
            <v>289527</v>
          </cell>
        </row>
        <row r="258080">
          <cell r="F258080" t="str">
            <v>problemsolved.com</v>
          </cell>
          <cell r="G258080" t="str">
            <v>289528</v>
          </cell>
        </row>
        <row r="258081">
          <cell r="F258081" t="str">
            <v>problogger.net</v>
          </cell>
          <cell r="G258081" t="str">
            <v>289529</v>
          </cell>
        </row>
        <row r="258082">
          <cell r="F258082" t="str">
            <v>problogginghub.com</v>
          </cell>
          <cell r="G258082" t="str">
            <v>289530</v>
          </cell>
        </row>
        <row r="258083">
          <cell r="F258083" t="str">
            <v>problogservice.com</v>
          </cell>
          <cell r="G258083" t="str">
            <v>289531</v>
          </cell>
        </row>
        <row r="258084">
          <cell r="F258084" t="str">
            <v>problue.co.uk</v>
          </cell>
          <cell r="G258084" t="str">
            <v>289532</v>
          </cell>
        </row>
        <row r="258085">
          <cell r="F258085" t="str">
            <v>proboards.com</v>
          </cell>
          <cell r="G258085" t="str">
            <v>289533</v>
          </cell>
        </row>
        <row r="258086">
          <cell r="F258086" t="str">
            <v>probondcleaningbrisbane.com.au</v>
          </cell>
          <cell r="G258086" t="str">
            <v>289534</v>
          </cell>
        </row>
        <row r="258087">
          <cell r="F258087" t="str">
            <v>probono.net</v>
          </cell>
          <cell r="G258087" t="str">
            <v>289535</v>
          </cell>
        </row>
        <row r="258088">
          <cell r="F258088" t="str">
            <v>probonou.com</v>
          </cell>
          <cell r="G258088" t="str">
            <v>289536</v>
          </cell>
        </row>
        <row r="258089">
          <cell r="F258089" t="str">
            <v>probrand.co.uk</v>
          </cell>
          <cell r="G258089" t="str">
            <v>289537</v>
          </cell>
        </row>
        <row r="258090">
          <cell r="F258090" t="str">
            <v>probsolvesolutions.co.uk</v>
          </cell>
          <cell r="G258090" t="str">
            <v>289538</v>
          </cell>
        </row>
        <row r="258091">
          <cell r="F258091" t="str">
            <v>probtp.com</v>
          </cell>
          <cell r="G258091" t="str">
            <v>289539</v>
          </cell>
        </row>
        <row r="258092">
          <cell r="F258092" t="str">
            <v>probuild.com</v>
          </cell>
          <cell r="G258092" t="str">
            <v>289540</v>
          </cell>
        </row>
        <row r="258093">
          <cell r="F258093" t="str">
            <v>probusinessinc.com</v>
          </cell>
          <cell r="G258093" t="str">
            <v>289541</v>
          </cell>
        </row>
        <row r="258094">
          <cell r="F258094" t="str">
            <v>procab.com</v>
          </cell>
          <cell r="G258094" t="str">
            <v>289542</v>
          </cell>
        </row>
        <row r="258095">
          <cell r="F258095" t="str">
            <v>procad.ie</v>
          </cell>
          <cell r="G258095" t="str">
            <v>289543</v>
          </cell>
        </row>
        <row r="258096">
          <cell r="F258096" t="str">
            <v>procadphils.url.ph</v>
          </cell>
          <cell r="G258096" t="str">
            <v>289544</v>
          </cell>
        </row>
        <row r="258097">
          <cell r="F258097" t="str">
            <v>procamera-app.com</v>
          </cell>
          <cell r="G258097" t="str">
            <v>289545</v>
          </cell>
        </row>
        <row r="258098">
          <cell r="F258098" t="str">
            <v>procaresoftware.com</v>
          </cell>
          <cell r="G258098" t="str">
            <v>289546</v>
          </cell>
        </row>
        <row r="258099">
          <cell r="F258099" t="str">
            <v>procaresystems.com</v>
          </cell>
          <cell r="G258099" t="str">
            <v>289547</v>
          </cell>
        </row>
        <row r="258100">
          <cell r="F258100" t="str">
            <v>procarpetcleanersmelbourne.com.au</v>
          </cell>
          <cell r="G258100" t="str">
            <v>289548</v>
          </cell>
        </row>
        <row r="258101">
          <cell r="F258101" t="str">
            <v>procedeshallier.com</v>
          </cell>
          <cell r="G258101" t="str">
            <v>289549</v>
          </cell>
        </row>
        <row r="258102">
          <cell r="F258102" t="str">
            <v>procedural.com</v>
          </cell>
          <cell r="G258102" t="str">
            <v>289550</v>
          </cell>
        </row>
        <row r="258103">
          <cell r="F258103" t="str">
            <v>proceed.fi</v>
          </cell>
          <cell r="G258103" t="str">
            <v>289551</v>
          </cell>
        </row>
        <row r="258104">
          <cell r="F258104" t="str">
            <v>proceedsolutions.com</v>
          </cell>
          <cell r="G258104" t="str">
            <v>289552</v>
          </cell>
        </row>
        <row r="258105">
          <cell r="F258105" t="str">
            <v>procenne.com</v>
          </cell>
          <cell r="G258105" t="str">
            <v>289553</v>
          </cell>
        </row>
        <row r="258106">
          <cell r="F258106" t="str">
            <v>procensol.com</v>
          </cell>
          <cell r="G258106" t="str">
            <v>289554</v>
          </cell>
        </row>
        <row r="258107">
          <cell r="F258107" t="str">
            <v>procerusuav.com</v>
          </cell>
          <cell r="G258107" t="str">
            <v>289555</v>
          </cell>
        </row>
        <row r="258108">
          <cell r="F258108" t="str">
            <v>proceryon.com</v>
          </cell>
          <cell r="G258108" t="str">
            <v>289556</v>
          </cell>
        </row>
        <row r="258109">
          <cell r="F258109" t="str">
            <v>process-factory.dk</v>
          </cell>
          <cell r="G258109" t="str">
            <v>289557</v>
          </cell>
        </row>
        <row r="258110">
          <cell r="F258110" t="str">
            <v>process-one.net</v>
          </cell>
          <cell r="G258110" t="str">
            <v>289558</v>
          </cell>
        </row>
        <row r="258111">
          <cell r="F258111" t="str">
            <v>process-stream.com</v>
          </cell>
          <cell r="G258111" t="str">
            <v>289559</v>
          </cell>
        </row>
        <row r="258112">
          <cell r="F258112" t="str">
            <v>process.ie</v>
          </cell>
          <cell r="G258112" t="str">
            <v>289560</v>
          </cell>
        </row>
        <row r="258113">
          <cell r="F258113" t="str">
            <v>processanddata.com</v>
          </cell>
          <cell r="G258113" t="str">
            <v>289561</v>
          </cell>
        </row>
        <row r="258114">
          <cell r="F258114" t="str">
            <v>processenable.net</v>
          </cell>
          <cell r="G258114" t="str">
            <v>289562</v>
          </cell>
        </row>
        <row r="258115">
          <cell r="F258115" t="str">
            <v>processgreen.com</v>
          </cell>
          <cell r="G258115" t="str">
            <v>289563</v>
          </cell>
        </row>
        <row r="258116">
          <cell r="F258116" t="str">
            <v>procession.com</v>
          </cell>
          <cell r="G258116" t="str">
            <v>289564</v>
          </cell>
        </row>
        <row r="258117">
          <cell r="F258117" t="str">
            <v>processmate.net</v>
          </cell>
          <cell r="G258117" t="str">
            <v>289565</v>
          </cell>
        </row>
        <row r="258118">
          <cell r="F258118" t="str">
            <v>processmodel.com</v>
          </cell>
          <cell r="G258118" t="str">
            <v>289566</v>
          </cell>
        </row>
        <row r="258119">
          <cell r="F258119" t="str">
            <v>processon.com</v>
          </cell>
          <cell r="G258119" t="str">
            <v>289567</v>
          </cell>
        </row>
        <row r="258120">
          <cell r="F258120" t="str">
            <v>processpolicy.com</v>
          </cell>
          <cell r="G258120" t="str">
            <v>289568</v>
          </cell>
        </row>
        <row r="258121">
          <cell r="F258121" t="str">
            <v>processtechgroup.net</v>
          </cell>
          <cell r="G258121" t="str">
            <v>289569</v>
          </cell>
        </row>
        <row r="258122">
          <cell r="F258122" t="str">
            <v>processweaver.com</v>
          </cell>
          <cell r="G258122" t="str">
            <v>289570</v>
          </cell>
        </row>
        <row r="258123">
          <cell r="F258123" t="str">
            <v>prochemwater.com</v>
          </cell>
          <cell r="G258123" t="str">
            <v>289571</v>
          </cell>
        </row>
        <row r="258124">
          <cell r="F258124" t="str">
            <v>procialize.net</v>
          </cell>
          <cell r="G258124" t="str">
            <v>289572</v>
          </cell>
        </row>
        <row r="258125">
          <cell r="F258125" t="str">
            <v>procius.com</v>
          </cell>
          <cell r="G258125" t="str">
            <v>289573</v>
          </cell>
        </row>
        <row r="258126">
          <cell r="F258126" t="str">
            <v>proclaimusa.com</v>
          </cell>
          <cell r="G258126" t="str">
            <v>289574</v>
          </cell>
        </row>
        <row r="258127">
          <cell r="F258127" t="str">
            <v>proclamation.com</v>
          </cell>
          <cell r="G258127" t="str">
            <v>289575</v>
          </cell>
        </row>
        <row r="258128">
          <cell r="F258128" t="str">
            <v>proclinical.com</v>
          </cell>
          <cell r="G258128" t="str">
            <v>289576</v>
          </cell>
        </row>
        <row r="258129">
          <cell r="F258129" t="str">
            <v>proclinix.com</v>
          </cell>
          <cell r="G258129" t="str">
            <v>289577</v>
          </cell>
        </row>
        <row r="258130">
          <cell r="F258130" t="str">
            <v>procloudmedia.com</v>
          </cell>
          <cell r="G258130" t="str">
            <v>289578</v>
          </cell>
        </row>
        <row r="258131">
          <cell r="F258131" t="str">
            <v>procog.com</v>
          </cell>
          <cell r="G258131" t="str">
            <v>289579</v>
          </cell>
        </row>
        <row r="258132">
          <cell r="F258132" t="str">
            <v>procogia.com</v>
          </cell>
          <cell r="G258132" t="str">
            <v>289580</v>
          </cell>
        </row>
        <row r="258133">
          <cell r="F258133" t="str">
            <v>procolo.co</v>
          </cell>
          <cell r="G258133" t="str">
            <v>289581</v>
          </cell>
        </row>
        <row r="258134">
          <cell r="F258134" t="str">
            <v>procomconsulting.com</v>
          </cell>
          <cell r="G258134" t="str">
            <v>289582</v>
          </cell>
        </row>
        <row r="258135">
          <cell r="F258135" t="str">
            <v>procomtechnologies.net</v>
          </cell>
          <cell r="G258135" t="str">
            <v>289583</v>
          </cell>
        </row>
        <row r="258136">
          <cell r="F258136" t="str">
            <v>procon.org</v>
          </cell>
          <cell r="G258136" t="str">
            <v>289584</v>
          </cell>
        </row>
        <row r="258137">
          <cell r="F258137" t="str">
            <v>procreate.art</v>
          </cell>
          <cell r="G258137" t="str">
            <v>289585</v>
          </cell>
        </row>
        <row r="258138">
          <cell r="F258138" t="str">
            <v>procreativemedia.com</v>
          </cell>
          <cell r="G258138" t="str">
            <v>289586</v>
          </cell>
        </row>
        <row r="258139">
          <cell r="F258139" t="str">
            <v>procreditbank-kos.com</v>
          </cell>
          <cell r="G258139" t="str">
            <v>289587</v>
          </cell>
        </row>
        <row r="258140">
          <cell r="F258140" t="str">
            <v>procreditbank.cd</v>
          </cell>
          <cell r="G258140" t="str">
            <v>289588</v>
          </cell>
        </row>
        <row r="258141">
          <cell r="F258141" t="str">
            <v>procserve.com</v>
          </cell>
          <cell r="G258141" t="str">
            <v>289589</v>
          </cell>
        </row>
        <row r="258142">
          <cell r="F258142" t="str">
            <v>procterphotography.co.uk</v>
          </cell>
          <cell r="G258142" t="str">
            <v>289590</v>
          </cell>
        </row>
        <row r="258143">
          <cell r="F258143" t="str">
            <v>proctic.de</v>
          </cell>
          <cell r="G258143" t="str">
            <v>289591</v>
          </cell>
        </row>
        <row r="258144">
          <cell r="F258144" t="str">
            <v>proctorcam.com</v>
          </cell>
          <cell r="G258144" t="str">
            <v>289592</v>
          </cell>
        </row>
        <row r="258145">
          <cell r="F258145" t="str">
            <v>proctorio.com</v>
          </cell>
          <cell r="G258145" t="str">
            <v>289593</v>
          </cell>
        </row>
        <row r="258146">
          <cell r="F258146" t="str">
            <v>proctoru.com</v>
          </cell>
          <cell r="G258146" t="str">
            <v>289594</v>
          </cell>
        </row>
        <row r="258147">
          <cell r="F258147" t="str">
            <v>procuity.com.au</v>
          </cell>
          <cell r="G258147" t="str">
            <v>289595</v>
          </cell>
        </row>
        <row r="258148">
          <cell r="F258148" t="str">
            <v>procureapp.com</v>
          </cell>
          <cell r="G258148" t="str">
            <v>289596</v>
          </cell>
        </row>
        <row r="258149">
          <cell r="F258149" t="str">
            <v>procuredata.com</v>
          </cell>
          <cell r="G258149" t="str">
            <v>289597</v>
          </cell>
        </row>
        <row r="258150">
          <cell r="F258150" t="str">
            <v>procureinc.com</v>
          </cell>
          <cell r="G258150" t="str">
            <v>289598</v>
          </cell>
        </row>
        <row r="258151">
          <cell r="F258151" t="str">
            <v>procurementconcepts.com</v>
          </cell>
          <cell r="G258151" t="str">
            <v>289599</v>
          </cell>
        </row>
        <row r="258152">
          <cell r="F258152" t="str">
            <v>procurementleaders.com</v>
          </cell>
          <cell r="G258152" t="str">
            <v>289600</v>
          </cell>
        </row>
        <row r="258153">
          <cell r="F258153" t="str">
            <v>procurementx.com</v>
          </cell>
          <cell r="G258153" t="str">
            <v>289601</v>
          </cell>
        </row>
        <row r="258154">
          <cell r="F258154" t="str">
            <v>procurence.com</v>
          </cell>
          <cell r="G258154" t="str">
            <v>289602</v>
          </cell>
        </row>
        <row r="258155">
          <cell r="F258155" t="str">
            <v>procurepack.com</v>
          </cell>
          <cell r="G258155" t="str">
            <v>289603</v>
          </cell>
        </row>
        <row r="258156">
          <cell r="F258156" t="str">
            <v>procureport.com</v>
          </cell>
          <cell r="G258156" t="str">
            <v>289604</v>
          </cell>
        </row>
        <row r="258157">
          <cell r="F258157" t="str">
            <v>procurian.com</v>
          </cell>
          <cell r="G258157" t="str">
            <v>289605</v>
          </cell>
        </row>
        <row r="258158">
          <cell r="F258158" t="str">
            <v>procurios.com</v>
          </cell>
          <cell r="G258158" t="str">
            <v>289606</v>
          </cell>
        </row>
        <row r="258159">
          <cell r="F258159" t="str">
            <v>procurious.com</v>
          </cell>
          <cell r="G258159" t="str">
            <v>289607</v>
          </cell>
        </row>
        <row r="258160">
          <cell r="F258160" t="str">
            <v>procurri.com</v>
          </cell>
          <cell r="G258160" t="str">
            <v>289608</v>
          </cell>
        </row>
        <row r="258161">
          <cell r="F258161" t="str">
            <v>procutsediting.com</v>
          </cell>
          <cell r="G258161" t="str">
            <v>289609</v>
          </cell>
        </row>
        <row r="258162">
          <cell r="F258162" t="str">
            <v>prod4ever.com</v>
          </cell>
          <cell r="G258162" t="str">
            <v>289610</v>
          </cell>
        </row>
        <row r="258163">
          <cell r="F258163" t="str">
            <v>prodacapo.com</v>
          </cell>
          <cell r="G258163" t="str">
            <v>289611</v>
          </cell>
        </row>
        <row r="258164">
          <cell r="F258164" t="str">
            <v>prodaft.com</v>
          </cell>
          <cell r="G258164" t="str">
            <v>289612</v>
          </cell>
        </row>
        <row r="258165">
          <cell r="F258165" t="str">
            <v>prodality.com</v>
          </cell>
          <cell r="G258165" t="str">
            <v>289613</v>
          </cell>
        </row>
        <row r="258166">
          <cell r="F258166" t="str">
            <v>prodamsam.com</v>
          </cell>
          <cell r="G258166" t="str">
            <v>289614</v>
          </cell>
        </row>
        <row r="258167">
          <cell r="F258167" t="str">
            <v>prodatech.com</v>
          </cell>
          <cell r="G258167" t="str">
            <v>289615</v>
          </cell>
        </row>
        <row r="258168">
          <cell r="F258168" t="str">
            <v>prodbx.com</v>
          </cell>
          <cell r="G258168" t="str">
            <v>289616</v>
          </cell>
        </row>
        <row r="258169">
          <cell r="F258169" t="str">
            <v>prodca.st</v>
          </cell>
          <cell r="G258169" t="str">
            <v>289617</v>
          </cell>
        </row>
        <row r="258170">
          <cell r="F258170" t="str">
            <v>proddesigns.co.uk</v>
          </cell>
          <cell r="G258170" t="str">
            <v>289618</v>
          </cell>
        </row>
        <row r="258171">
          <cell r="F258171" t="str">
            <v>prodease.com</v>
          </cell>
          <cell r="G258171" t="str">
            <v>289619</v>
          </cell>
        </row>
        <row r="258172">
          <cell r="F258172" t="str">
            <v>prodecotech.com</v>
          </cell>
          <cell r="G258172" t="str">
            <v>289620</v>
          </cell>
        </row>
        <row r="258173">
          <cell r="F258173" t="str">
            <v>prodek.net</v>
          </cell>
          <cell r="G258173" t="str">
            <v>289621</v>
          </cell>
        </row>
        <row r="258174">
          <cell r="F258174" t="str">
            <v>prodesignit.com</v>
          </cell>
          <cell r="G258174" t="str">
            <v>289622</v>
          </cell>
        </row>
        <row r="258175">
          <cell r="F258175" t="str">
            <v>prodesigns.com</v>
          </cell>
          <cell r="G258175" t="str">
            <v>289623</v>
          </cell>
        </row>
        <row r="258176">
          <cell r="F258176" t="str">
            <v>prodesignworld.com</v>
          </cell>
          <cell r="G258176" t="str">
            <v>289624</v>
          </cell>
        </row>
        <row r="258177">
          <cell r="F258177" t="str">
            <v>prodesse.com</v>
          </cell>
          <cell r="G258177" t="str">
            <v>289625</v>
          </cell>
        </row>
        <row r="258178">
          <cell r="F258178" t="str">
            <v>prodhub.com</v>
          </cell>
          <cell r="G258178" t="str">
            <v>289626</v>
          </cell>
        </row>
        <row r="258179">
          <cell r="F258179" t="str">
            <v>prodialect.com</v>
          </cell>
          <cell r="G258179" t="str">
            <v>289627</v>
          </cell>
        </row>
        <row r="258180">
          <cell r="F258180" t="str">
            <v>prodiance.com</v>
          </cell>
          <cell r="G258180" t="str">
            <v>289628</v>
          </cell>
        </row>
        <row r="258181">
          <cell r="F258181" t="str">
            <v>prodigi.io</v>
          </cell>
          <cell r="G258181" t="str">
            <v>289629</v>
          </cell>
        </row>
        <row r="258182">
          <cell r="F258182" t="str">
            <v>prodigiq.com</v>
          </cell>
          <cell r="G258182" t="str">
            <v>289630</v>
          </cell>
        </row>
        <row r="258183">
          <cell r="F258183" t="str">
            <v>prodigm.ca</v>
          </cell>
          <cell r="G258183" t="str">
            <v>289631</v>
          </cell>
        </row>
        <row r="258184">
          <cell r="F258184" t="str">
            <v>prodigyapps.com</v>
          </cell>
          <cell r="G258184" t="str">
            <v>289632</v>
          </cell>
        </row>
        <row r="258185">
          <cell r="F258185" t="str">
            <v>prodigyassociates.com</v>
          </cell>
          <cell r="G258185" t="str">
            <v>289633</v>
          </cell>
        </row>
        <row r="258186">
          <cell r="F258186" t="str">
            <v>prodigyconsultores.com</v>
          </cell>
          <cell r="G258186" t="str">
            <v>289634</v>
          </cell>
        </row>
        <row r="258187">
          <cell r="F258187" t="str">
            <v>prodigyelectronics.com</v>
          </cell>
          <cell r="G258187" t="str">
            <v>289635</v>
          </cell>
        </row>
        <row r="258188">
          <cell r="F258188" t="str">
            <v>prodigyhealthgroup.com</v>
          </cell>
          <cell r="G258188" t="str">
            <v>289636</v>
          </cell>
        </row>
        <row r="258189">
          <cell r="F258189" t="str">
            <v>prodigynetwork.com</v>
          </cell>
          <cell r="G258189" t="str">
            <v>289637</v>
          </cell>
        </row>
        <row r="258190">
          <cell r="F258190" t="str">
            <v>prodigywebsitegraphics.com</v>
          </cell>
          <cell r="G258190" t="str">
            <v>289638</v>
          </cell>
        </row>
        <row r="258191">
          <cell r="F258191" t="str">
            <v>prodirectcoach.com</v>
          </cell>
          <cell r="G258191" t="str">
            <v>289639</v>
          </cell>
        </row>
        <row r="258192">
          <cell r="F258192" t="str">
            <v>prodisplay.co.uk</v>
          </cell>
          <cell r="G258192" t="str">
            <v>289640</v>
          </cell>
        </row>
        <row r="258193">
          <cell r="F258193" t="str">
            <v>proditech.in</v>
          </cell>
          <cell r="G258193" t="str">
            <v>289641</v>
          </cell>
        </row>
        <row r="258194">
          <cell r="F258194" t="str">
            <v>prodivescuba.com</v>
          </cell>
          <cell r="G258194" t="str">
            <v>289642</v>
          </cell>
        </row>
        <row r="258195">
          <cell r="F258195" t="str">
            <v>prododgenous.com</v>
          </cell>
          <cell r="G258195" t="str">
            <v>289643</v>
          </cell>
        </row>
        <row r="258196">
          <cell r="F258196" t="str">
            <v>prodomesticagency.com</v>
          </cell>
          <cell r="G258196" t="str">
            <v>289644</v>
          </cell>
        </row>
        <row r="258197">
          <cell r="F258197" t="str">
            <v>prodomme.com</v>
          </cell>
          <cell r="G258197" t="str">
            <v>289645</v>
          </cell>
        </row>
        <row r="258198">
          <cell r="F258198" t="str">
            <v>prodpad.com</v>
          </cell>
          <cell r="G258198" t="str">
            <v>289646</v>
          </cell>
        </row>
        <row r="258199">
          <cell r="F258199" t="str">
            <v>prodrom.com</v>
          </cell>
          <cell r="G258199" t="str">
            <v>289647</v>
          </cell>
        </row>
        <row r="258200">
          <cell r="F258200" t="str">
            <v>prodsea.com</v>
          </cell>
          <cell r="G258200" t="str">
            <v>289648</v>
          </cell>
        </row>
        <row r="258201">
          <cell r="F258201" t="str">
            <v>producecommunications.com</v>
          </cell>
          <cell r="G258201" t="str">
            <v>289649</v>
          </cell>
        </row>
        <row r="258202">
          <cell r="F258202" t="str">
            <v>produceinspectors.com</v>
          </cell>
          <cell r="G258202" t="str">
            <v>289650</v>
          </cell>
        </row>
        <row r="258203">
          <cell r="F258203" t="str">
            <v>produceonline.com</v>
          </cell>
          <cell r="G258203" t="str">
            <v>289651</v>
          </cell>
        </row>
        <row r="258204">
          <cell r="F258204" t="str">
            <v>producerfactory.com</v>
          </cell>
          <cell r="G258204" t="str">
            <v>289652</v>
          </cell>
        </row>
        <row r="258205">
          <cell r="F258205" t="str">
            <v>producerschoice.net</v>
          </cell>
          <cell r="G258205" t="str">
            <v>289653</v>
          </cell>
        </row>
        <row r="258206">
          <cell r="F258206" t="str">
            <v>producersforum.com</v>
          </cell>
          <cell r="G258206" t="str">
            <v>289654</v>
          </cell>
        </row>
        <row r="258207">
          <cell r="F258207" t="str">
            <v>producerssocial.com</v>
          </cell>
          <cell r="G258207" t="str">
            <v>289655</v>
          </cell>
        </row>
        <row r="258208">
          <cell r="F258208" t="str">
            <v>product-reviews.net</v>
          </cell>
          <cell r="G258208" t="str">
            <v>289656</v>
          </cell>
        </row>
        <row r="258209">
          <cell r="F258209" t="str">
            <v>product.vainu.io</v>
          </cell>
          <cell r="G258209" t="str">
            <v>289657</v>
          </cell>
        </row>
        <row r="258210">
          <cell r="F258210" t="str">
            <v>product2market.ie</v>
          </cell>
          <cell r="G258210" t="str">
            <v>289658</v>
          </cell>
        </row>
        <row r="258211">
          <cell r="F258211" t="str">
            <v>product2web.com</v>
          </cell>
          <cell r="G258211" t="str">
            <v>289659</v>
          </cell>
        </row>
        <row r="258212">
          <cell r="F258212" t="str">
            <v>productadvance.com</v>
          </cell>
          <cell r="G258212" t="str">
            <v>289660</v>
          </cell>
        </row>
        <row r="258213">
          <cell r="F258213" t="str">
            <v>productbroadcasting.com</v>
          </cell>
          <cell r="G258213" t="str">
            <v>289661</v>
          </cell>
        </row>
        <row r="258214">
          <cell r="F258214" t="str">
            <v>productcampamsterdam.org</v>
          </cell>
          <cell r="G258214" t="str">
            <v>289662</v>
          </cell>
        </row>
        <row r="258215">
          <cell r="F258215" t="str">
            <v>productcart.com</v>
          </cell>
          <cell r="G258215" t="str">
            <v>289663</v>
          </cell>
        </row>
        <row r="258216">
          <cell r="F258216" t="str">
            <v>productcycler.com</v>
          </cell>
          <cell r="G258216" t="str">
            <v>289664</v>
          </cell>
        </row>
        <row r="258217">
          <cell r="F258217" t="str">
            <v>productdatasource.com</v>
          </cell>
          <cell r="G258217" t="str">
            <v>289665</v>
          </cell>
        </row>
        <row r="258218">
          <cell r="F258218" t="str">
            <v>producters.com</v>
          </cell>
          <cell r="G258218" t="str">
            <v>289666</v>
          </cell>
        </row>
        <row r="258219">
          <cell r="F258219" t="str">
            <v>producthealth.com</v>
          </cell>
          <cell r="G258219" t="str">
            <v>289667</v>
          </cell>
        </row>
        <row r="258220">
          <cell r="F258220" t="str">
            <v>productinnovator.com</v>
          </cell>
          <cell r="G258220" t="str">
            <v>289668</v>
          </cell>
        </row>
        <row r="258221">
          <cell r="F258221" t="str">
            <v>production.subtube.com</v>
          </cell>
          <cell r="G258221" t="str">
            <v>289669</v>
          </cell>
        </row>
        <row r="258222">
          <cell r="F258222" t="str">
            <v>productionbeast.com</v>
          </cell>
          <cell r="G258222" t="str">
            <v>289670</v>
          </cell>
        </row>
        <row r="258223">
          <cell r="F258223" t="str">
            <v>productionglue.com</v>
          </cell>
          <cell r="G258223" t="str">
            <v>289671</v>
          </cell>
        </row>
        <row r="258224">
          <cell r="F258224" t="str">
            <v>productionhub.com</v>
          </cell>
          <cell r="G258224" t="str">
            <v>289672</v>
          </cell>
        </row>
        <row r="258225">
          <cell r="F258225" t="str">
            <v>productionmap.com</v>
          </cell>
          <cell r="G258225" t="str">
            <v>289673</v>
          </cell>
        </row>
        <row r="258226">
          <cell r="F258226" t="str">
            <v>productionmedia.com.au</v>
          </cell>
          <cell r="G258226" t="str">
            <v>289674</v>
          </cell>
        </row>
        <row r="258227">
          <cell r="F258227" t="str">
            <v>productionparadise.com</v>
          </cell>
          <cell r="G258227" t="str">
            <v>289675</v>
          </cell>
        </row>
        <row r="258228">
          <cell r="F258228" t="str">
            <v>productionparty.com</v>
          </cell>
          <cell r="G258228" t="str">
            <v>289676</v>
          </cell>
        </row>
        <row r="258229">
          <cell r="F258229" t="str">
            <v>productiontrax.com</v>
          </cell>
          <cell r="G258229" t="str">
            <v>289677</v>
          </cell>
        </row>
        <row r="258230">
          <cell r="F258230" t="str">
            <v>productism.com</v>
          </cell>
          <cell r="G258230" t="str">
            <v>289678</v>
          </cell>
        </row>
        <row r="258231">
          <cell r="F258231" t="str">
            <v>productiveedge.com</v>
          </cell>
          <cell r="G258231" t="str">
            <v>289679</v>
          </cell>
        </row>
        <row r="258232">
          <cell r="F258232" t="str">
            <v>productiveinsights.com</v>
          </cell>
          <cell r="G258232" t="str">
            <v>289680</v>
          </cell>
        </row>
        <row r="258233">
          <cell r="F258233" t="str">
            <v>productivewebapps.com</v>
          </cell>
          <cell r="G258233" t="str">
            <v>289681</v>
          </cell>
        </row>
        <row r="258234">
          <cell r="F258234" t="str">
            <v>productivityist.com</v>
          </cell>
          <cell r="G258234" t="str">
            <v>289682</v>
          </cell>
        </row>
        <row r="258235">
          <cell r="F258235" t="str">
            <v>productmadness.com</v>
          </cell>
          <cell r="G258235" t="str">
            <v>289683</v>
          </cell>
        </row>
        <row r="258236">
          <cell r="F258236" t="str">
            <v>productmanagercrossing.com</v>
          </cell>
          <cell r="G258236" t="str">
            <v>289684</v>
          </cell>
        </row>
        <row r="258237">
          <cell r="F258237" t="str">
            <v>productops.com</v>
          </cell>
          <cell r="G258237" t="str">
            <v>289685</v>
          </cell>
        </row>
        <row r="258238">
          <cell r="F258238" t="str">
            <v>productosbancarios.net</v>
          </cell>
          <cell r="G258238" t="str">
            <v>289686</v>
          </cell>
        </row>
        <row r="258239">
          <cell r="F258239" t="str">
            <v>productpartners.co.uk</v>
          </cell>
          <cell r="G258239" t="str">
            <v>289687</v>
          </cell>
        </row>
        <row r="258240">
          <cell r="F258240" t="str">
            <v>productpedia.net</v>
          </cell>
          <cell r="G258240" t="str">
            <v>289688</v>
          </cell>
        </row>
        <row r="258241">
          <cell r="F258241" t="str">
            <v>productpeople.tv</v>
          </cell>
          <cell r="G258241" t="str">
            <v>289689</v>
          </cell>
        </row>
        <row r="258242">
          <cell r="F258242" t="str">
            <v>productplaceme.com</v>
          </cell>
          <cell r="G258242" t="str">
            <v>289690</v>
          </cell>
        </row>
        <row r="258243">
          <cell r="F258243" t="str">
            <v>productplan.com</v>
          </cell>
          <cell r="G258243" t="str">
            <v>289691</v>
          </cell>
        </row>
        <row r="258244">
          <cell r="F258244" t="str">
            <v>productreview.com.au</v>
          </cell>
          <cell r="G258244" t="str">
            <v>289692</v>
          </cell>
        </row>
        <row r="258245">
          <cell r="F258245" t="str">
            <v>productsavvy.com</v>
          </cell>
          <cell r="G258245" t="str">
            <v>289693</v>
          </cell>
        </row>
        <row r="258246">
          <cell r="F258246" t="str">
            <v>productsdesigner.com</v>
          </cell>
          <cell r="G258246" t="str">
            <v>289694</v>
          </cell>
        </row>
        <row r="258247">
          <cell r="F258247" t="str">
            <v>productsdesignerpro.com</v>
          </cell>
          <cell r="G258247" t="str">
            <v>289695</v>
          </cell>
        </row>
        <row r="258248">
          <cell r="F258248" t="str">
            <v>productsgo.com</v>
          </cell>
          <cell r="G258248" t="str">
            <v>289696</v>
          </cell>
        </row>
        <row r="258249">
          <cell r="F258249" t="str">
            <v>productstrategypartners.com</v>
          </cell>
          <cell r="G258249" t="str">
            <v>289697</v>
          </cell>
        </row>
        <row r="258250">
          <cell r="F258250" t="str">
            <v>productsy.com</v>
          </cell>
          <cell r="G258250" t="str">
            <v>289698</v>
          </cell>
        </row>
        <row r="258251">
          <cell r="F258251" t="str">
            <v>productwiki.com</v>
          </cell>
          <cell r="G258251" t="str">
            <v>289699</v>
          </cell>
        </row>
        <row r="258252">
          <cell r="F258252" t="str">
            <v>productwise.co</v>
          </cell>
          <cell r="G258252" t="str">
            <v>289700</v>
          </cell>
        </row>
        <row r="258253">
          <cell r="F258253" t="str">
            <v>produform.it</v>
          </cell>
          <cell r="G258253" t="str">
            <v>289701</v>
          </cell>
        </row>
        <row r="258254">
          <cell r="F258254" t="str">
            <v>produktdesign.com.au</v>
          </cell>
          <cell r="G258254" t="str">
            <v>289702</v>
          </cell>
        </row>
        <row r="258255">
          <cell r="F258255" t="str">
            <v>produxs.com</v>
          </cell>
          <cell r="G258255" t="str">
            <v>289703</v>
          </cell>
        </row>
        <row r="258256">
          <cell r="F258256" t="str">
            <v>prodware.fr</v>
          </cell>
          <cell r="G258256" t="str">
            <v>289704</v>
          </cell>
        </row>
        <row r="258257">
          <cell r="F258257" t="str">
            <v>prodygia.com</v>
          </cell>
          <cell r="G258257" t="str">
            <v>289705</v>
          </cell>
        </row>
        <row r="258258">
          <cell r="F258258" t="str">
            <v>prodys.net</v>
          </cell>
          <cell r="G258258" t="str">
            <v>289706</v>
          </cell>
        </row>
        <row r="258259">
          <cell r="F258259" t="str">
            <v>proekspert.ee</v>
          </cell>
          <cell r="G258259" t="str">
            <v>289707</v>
          </cell>
        </row>
        <row r="258260">
          <cell r="F258260" t="str">
            <v>proelectriciansydney.com.au</v>
          </cell>
          <cell r="G258260" t="str">
            <v>289708</v>
          </cell>
        </row>
        <row r="258261">
          <cell r="F258261" t="str">
            <v>proelite.com</v>
          </cell>
          <cell r="G258261" t="str">
            <v>289709</v>
          </cell>
        </row>
        <row r="258262">
          <cell r="F258262" t="str">
            <v>proexaminesurgicals.com</v>
          </cell>
          <cell r="G258262" t="str">
            <v>289710</v>
          </cell>
        </row>
        <row r="258263">
          <cell r="F258263" t="str">
            <v>proexport.com.co</v>
          </cell>
          <cell r="G258263" t="str">
            <v>289711</v>
          </cell>
        </row>
        <row r="258264">
          <cell r="F258264" t="str">
            <v>profabky.com</v>
          </cell>
          <cell r="G258264" t="str">
            <v>289712</v>
          </cell>
        </row>
        <row r="258265">
          <cell r="F258265" t="str">
            <v>profarma.ch</v>
          </cell>
          <cell r="G258265" t="str">
            <v>289713</v>
          </cell>
        </row>
        <row r="258266">
          <cell r="F258266" t="str">
            <v>profector.com</v>
          </cell>
          <cell r="G258266" t="str">
            <v>289714</v>
          </cell>
        </row>
        <row r="258267">
          <cell r="F258267" t="str">
            <v>profert.co.za</v>
          </cell>
          <cell r="G258267" t="str">
            <v>289715</v>
          </cell>
        </row>
        <row r="258268">
          <cell r="F258268" t="str">
            <v>profescipta.co.id</v>
          </cell>
          <cell r="G258268" t="str">
            <v>289716</v>
          </cell>
        </row>
        <row r="258269">
          <cell r="F258269" t="str">
            <v>professional-it-services.com</v>
          </cell>
          <cell r="G258269" t="str">
            <v>289717</v>
          </cell>
        </row>
        <row r="258270">
          <cell r="F258270" t="str">
            <v>professional-wordpress-themes.com</v>
          </cell>
          <cell r="G258270" t="str">
            <v>289718</v>
          </cell>
        </row>
        <row r="258271">
          <cell r="F258271" t="str">
            <v>professionalaccess.com</v>
          </cell>
          <cell r="G258271" t="str">
            <v>289719</v>
          </cell>
        </row>
        <row r="258272">
          <cell r="F258272" t="str">
            <v>professionalclassifiedscript.com</v>
          </cell>
          <cell r="G258272" t="str">
            <v>289720</v>
          </cell>
        </row>
        <row r="258273">
          <cell r="F258273" t="str">
            <v>professionalcrew.net</v>
          </cell>
          <cell r="G258273" t="str">
            <v>289721</v>
          </cell>
        </row>
        <row r="258274">
          <cell r="F258274" t="str">
            <v>professionalfreelancersnetwork.com</v>
          </cell>
          <cell r="G258274" t="str">
            <v>289722</v>
          </cell>
        </row>
        <row r="258275">
          <cell r="F258275" t="str">
            <v>professionallondonbuilders.co.uk</v>
          </cell>
          <cell r="G258275" t="str">
            <v>289723</v>
          </cell>
        </row>
        <row r="258276">
          <cell r="F258276" t="str">
            <v>professionalpowerproducts.com</v>
          </cell>
          <cell r="G258276" t="str">
            <v>289724</v>
          </cell>
        </row>
        <row r="258277">
          <cell r="F258277" t="str">
            <v>professionalps.com</v>
          </cell>
          <cell r="G258277" t="str">
            <v>289725</v>
          </cell>
        </row>
        <row r="258278">
          <cell r="F258278" t="str">
            <v>professionalpt.com</v>
          </cell>
          <cell r="G258278" t="str">
            <v>289726</v>
          </cell>
        </row>
        <row r="258279">
          <cell r="F258279" t="str">
            <v>professionalrebel.com</v>
          </cell>
          <cell r="G258279" t="str">
            <v>289727</v>
          </cell>
        </row>
        <row r="258280">
          <cell r="F258280" t="str">
            <v>professionalsettlementfunding.com</v>
          </cell>
          <cell r="G258280" t="str">
            <v>289728</v>
          </cell>
        </row>
        <row r="258281">
          <cell r="F258281" t="str">
            <v>professionalsofttech.com</v>
          </cell>
          <cell r="G258281" t="str">
            <v>289729</v>
          </cell>
        </row>
        <row r="258282">
          <cell r="F258282" t="str">
            <v>professionalsvicpark.com.au</v>
          </cell>
          <cell r="G258282" t="str">
            <v>289730</v>
          </cell>
        </row>
        <row r="258283">
          <cell r="F258283" t="str">
            <v>professionalyou.com</v>
          </cell>
          <cell r="G258283" t="str">
            <v>289731</v>
          </cell>
        </row>
        <row r="258284">
          <cell r="F258284" t="str">
            <v>professornstudent.com</v>
          </cell>
          <cell r="G258284" t="str">
            <v>289732</v>
          </cell>
        </row>
        <row r="258285">
          <cell r="F258285" t="str">
            <v>profesyonel-ev-hizmetleri-as.ticiz.com</v>
          </cell>
          <cell r="G258285" t="str">
            <v>289733</v>
          </cell>
        </row>
        <row r="258286">
          <cell r="F258286" t="str">
            <v>profesyonelseocu.com</v>
          </cell>
          <cell r="G258286" t="str">
            <v>289734</v>
          </cell>
        </row>
        <row r="258287">
          <cell r="F258287" t="str">
            <v>proffinitypartners.com</v>
          </cell>
          <cell r="G258287" t="str">
            <v>289735</v>
          </cell>
        </row>
        <row r="258288">
          <cell r="F258288" t="str">
            <v>proffittscic.com</v>
          </cell>
          <cell r="G258288" t="str">
            <v>289736</v>
          </cell>
        </row>
        <row r="258289">
          <cell r="F258289" t="str">
            <v>profi-people.de</v>
          </cell>
          <cell r="G258289" t="str">
            <v>289737</v>
          </cell>
        </row>
        <row r="258290">
          <cell r="F258290" t="str">
            <v>profichip.com</v>
          </cell>
          <cell r="G258290" t="str">
            <v>289738</v>
          </cell>
        </row>
        <row r="258291">
          <cell r="F258291" t="str">
            <v>proficiencysolutions.co.uk</v>
          </cell>
          <cell r="G258291" t="str">
            <v>289739</v>
          </cell>
        </row>
        <row r="258292">
          <cell r="F258292" t="str">
            <v>profilebooks.com</v>
          </cell>
          <cell r="G258292" t="str">
            <v>289740</v>
          </cell>
        </row>
        <row r="258293">
          <cell r="F258293" t="str">
            <v>profiledefenders.com</v>
          </cell>
          <cell r="G258293" t="str">
            <v>289741</v>
          </cell>
        </row>
        <row r="258294">
          <cell r="F258294" t="str">
            <v>profileermij.nl</v>
          </cell>
          <cell r="G258294" t="str">
            <v>289742</v>
          </cell>
        </row>
        <row r="258295">
          <cell r="F258295" t="str">
            <v>profilehaircentre.in</v>
          </cell>
          <cell r="G258295" t="str">
            <v>289743</v>
          </cell>
        </row>
        <row r="258296">
          <cell r="F258296" t="str">
            <v>profileomat.com</v>
          </cell>
          <cell r="G258296" t="str">
            <v>289744</v>
          </cell>
        </row>
        <row r="258297">
          <cell r="F258297" t="str">
            <v>profilepicmakeover.com</v>
          </cell>
          <cell r="G258297" t="str">
            <v>289745</v>
          </cell>
        </row>
        <row r="258298">
          <cell r="F258298" t="str">
            <v>profileproducts.com</v>
          </cell>
          <cell r="G258298" t="str">
            <v>289746</v>
          </cell>
        </row>
        <row r="258299">
          <cell r="F258299" t="str">
            <v>profiletechnology.net</v>
          </cell>
          <cell r="G258299" t="str">
            <v>289747</v>
          </cell>
        </row>
        <row r="258300">
          <cell r="F258300" t="str">
            <v>profiller.net</v>
          </cell>
          <cell r="G258300" t="str">
            <v>289748</v>
          </cell>
        </row>
        <row r="258301">
          <cell r="F258301" t="str">
            <v>profiloptik.dk</v>
          </cell>
          <cell r="G258301" t="str">
            <v>289749</v>
          </cell>
        </row>
        <row r="258302">
          <cell r="F258302" t="str">
            <v>profimed.su</v>
          </cell>
          <cell r="G258302" t="str">
            <v>289750</v>
          </cell>
        </row>
        <row r="258303">
          <cell r="F258303" t="str">
            <v>profinda.com</v>
          </cell>
          <cell r="G258303" t="str">
            <v>289751</v>
          </cell>
        </row>
        <row r="258304">
          <cell r="F258304" t="str">
            <v>profinetservices.com</v>
          </cell>
          <cell r="G258304" t="str">
            <v>289752</v>
          </cell>
        </row>
        <row r="258305">
          <cell r="F258305" t="str">
            <v>profinit.eu</v>
          </cell>
          <cell r="G258305" t="str">
            <v>289753</v>
          </cell>
        </row>
        <row r="258306">
          <cell r="F258306" t="str">
            <v>profireenergy.com</v>
          </cell>
          <cell r="G258306" t="str">
            <v>289754</v>
          </cell>
        </row>
        <row r="258307">
          <cell r="F258307" t="str">
            <v>profishop.de</v>
          </cell>
          <cell r="G258307" t="str">
            <v>289755</v>
          </cell>
        </row>
        <row r="258308">
          <cell r="F258308" t="str">
            <v>profissionalemcasa.com.br</v>
          </cell>
          <cell r="G258308" t="str">
            <v>289756</v>
          </cell>
        </row>
        <row r="258309">
          <cell r="F258309" t="str">
            <v>profit-forexsignals.com</v>
          </cell>
          <cell r="G258309" t="str">
            <v>289757</v>
          </cell>
        </row>
        <row r="258310">
          <cell r="F258310" t="str">
            <v>profit-tell.com</v>
          </cell>
          <cell r="G258310" t="str">
            <v>289758</v>
          </cell>
        </row>
        <row r="258311">
          <cell r="F258311" t="str">
            <v>profit.biz</v>
          </cell>
          <cell r="G258311" t="str">
            <v>289759</v>
          </cell>
        </row>
        <row r="258312">
          <cell r="F258312" t="str">
            <v>profit.ly</v>
          </cell>
          <cell r="G258312" t="str">
            <v>289760</v>
          </cell>
        </row>
        <row r="258313">
          <cell r="F258313" t="str">
            <v>profitablesolutionsfundraising.com</v>
          </cell>
          <cell r="G258313" t="str">
            <v>289761</v>
          </cell>
        </row>
        <row r="258314">
          <cell r="F258314" t="str">
            <v>profitaddiction.com</v>
          </cell>
          <cell r="G258314" t="str">
            <v>289762</v>
          </cell>
        </row>
        <row r="258315">
          <cell r="F258315" t="str">
            <v>profitail.com</v>
          </cell>
          <cell r="G258315" t="str">
            <v>289763</v>
          </cell>
        </row>
        <row r="258316">
          <cell r="F258316" t="str">
            <v>profitbooks.net</v>
          </cell>
          <cell r="G258316" t="str">
            <v>289764</v>
          </cell>
        </row>
        <row r="258317">
          <cell r="F258317" t="str">
            <v>profitecture.com</v>
          </cell>
          <cell r="G258317" t="str">
            <v>289765</v>
          </cell>
        </row>
        <row r="258318">
          <cell r="F258318" t="str">
            <v>profitek.co.za</v>
          </cell>
          <cell r="G258318" t="str">
            <v>289766</v>
          </cell>
        </row>
        <row r="258319">
          <cell r="F258319" t="str">
            <v>profitfuel.com</v>
          </cell>
          <cell r="G258319" t="str">
            <v>289767</v>
          </cell>
        </row>
        <row r="258320">
          <cell r="F258320" t="str">
            <v>profithawk.com</v>
          </cell>
          <cell r="G258320" t="str">
            <v>289768</v>
          </cell>
        </row>
        <row r="258321">
          <cell r="F258321" t="str">
            <v>profithost.net</v>
          </cell>
          <cell r="G258321" t="str">
            <v>289769</v>
          </cell>
        </row>
        <row r="258322">
          <cell r="F258322" t="str">
            <v>profitics.com</v>
          </cell>
          <cell r="G258322" t="str">
            <v>289770</v>
          </cell>
        </row>
        <row r="258323">
          <cell r="F258323" t="str">
            <v>profitindicators.com</v>
          </cell>
          <cell r="G258323" t="str">
            <v>289771</v>
          </cell>
        </row>
        <row r="258324">
          <cell r="F258324" t="str">
            <v>profitisgood.co.uk</v>
          </cell>
          <cell r="G258324" t="str">
            <v>289772</v>
          </cell>
        </row>
        <row r="258325">
          <cell r="F258325" t="str">
            <v>profitkingsmedia.com</v>
          </cell>
          <cell r="G258325" t="str">
            <v>289773</v>
          </cell>
        </row>
        <row r="258326">
          <cell r="F258326" t="str">
            <v>profitplannersmgt.com</v>
          </cell>
          <cell r="G258326" t="str">
            <v>289774</v>
          </cell>
        </row>
        <row r="258327">
          <cell r="F258327" t="str">
            <v>profitrhino.com</v>
          </cell>
          <cell r="G258327" t="str">
            <v>289775</v>
          </cell>
        </row>
        <row r="258328">
          <cell r="F258328" t="str">
            <v>profitscoop.com</v>
          </cell>
          <cell r="G258328" t="str">
            <v>289776</v>
          </cell>
        </row>
        <row r="258329">
          <cell r="F258329" t="str">
            <v>profittrans4mations.com</v>
          </cell>
          <cell r="G258329" t="str">
            <v>289777</v>
          </cell>
        </row>
        <row r="258330">
          <cell r="F258330" t="str">
            <v>profitwell.com</v>
          </cell>
          <cell r="G258330" t="str">
            <v>289778</v>
          </cell>
        </row>
        <row r="258331">
          <cell r="F258331" t="str">
            <v>profium.com</v>
          </cell>
          <cell r="G258331" t="str">
            <v>289779</v>
          </cell>
        </row>
        <row r="258332">
          <cell r="F258332" t="str">
            <v>proforged.com</v>
          </cell>
          <cell r="G258332" t="str">
            <v>289780</v>
          </cell>
        </row>
        <row r="258333">
          <cell r="F258333" t="str">
            <v>proforma.com</v>
          </cell>
          <cell r="G258333" t="str">
            <v>289781</v>
          </cell>
        </row>
        <row r="258334">
          <cell r="F258334" t="str">
            <v>proformaadvisors.com</v>
          </cell>
          <cell r="G258334" t="str">
            <v>289782</v>
          </cell>
        </row>
        <row r="258335">
          <cell r="F258335" t="str">
            <v>proformadocuments.com</v>
          </cell>
          <cell r="G258335" t="str">
            <v>289783</v>
          </cell>
        </row>
        <row r="258336">
          <cell r="F258336" t="str">
            <v>profortuneteller.com</v>
          </cell>
          <cell r="G258336" t="str">
            <v>289784</v>
          </cell>
        </row>
        <row r="258337">
          <cell r="F258337" t="str">
            <v>profource.com</v>
          </cell>
          <cell r="G258337" t="str">
            <v>289785</v>
          </cell>
        </row>
        <row r="258338">
          <cell r="F258338" t="str">
            <v>profresearchgroup.com</v>
          </cell>
          <cell r="G258338" t="str">
            <v>289786</v>
          </cell>
        </row>
        <row r="258339">
          <cell r="F258339" t="str">
            <v>profriends.com</v>
          </cell>
          <cell r="G258339" t="str">
            <v>289787</v>
          </cell>
        </row>
        <row r="258340">
          <cell r="F258340" t="str">
            <v>proftest.nl</v>
          </cell>
          <cell r="G258340" t="str">
            <v>289788</v>
          </cell>
        </row>
        <row r="258341">
          <cell r="F258341" t="str">
            <v>profun.com.tr</v>
          </cell>
          <cell r="G258341" t="str">
            <v>289789</v>
          </cell>
        </row>
        <row r="258342">
          <cell r="F258342" t="str">
            <v>profusion.com</v>
          </cell>
          <cell r="G258342" t="str">
            <v>289790</v>
          </cell>
        </row>
        <row r="258343">
          <cell r="F258343" t="str">
            <v>profy.com</v>
          </cell>
          <cell r="G258343" t="str">
            <v>289791</v>
          </cell>
        </row>
        <row r="258344">
          <cell r="F258344" t="str">
            <v>progamingaustralia.com</v>
          </cell>
          <cell r="G258344" t="str">
            <v>289792</v>
          </cell>
        </row>
        <row r="258345">
          <cell r="F258345" t="str">
            <v>progarm.eu</v>
          </cell>
          <cell r="G258345" t="str">
            <v>289793</v>
          </cell>
        </row>
        <row r="258346">
          <cell r="F258346" t="str">
            <v>progauge.us</v>
          </cell>
          <cell r="G258346" t="str">
            <v>289794</v>
          </cell>
        </row>
        <row r="258347">
          <cell r="F258347" t="str">
            <v>proge.com.br</v>
          </cell>
          <cell r="G258347" t="str">
            <v>289795</v>
          </cell>
        </row>
        <row r="258348">
          <cell r="F258348" t="str">
            <v>progea.us</v>
          </cell>
          <cell r="G258348" t="str">
            <v>289796</v>
          </cell>
        </row>
        <row r="258349">
          <cell r="F258349" t="str">
            <v>progecad.us</v>
          </cell>
          <cell r="G258349" t="str">
            <v>289797</v>
          </cell>
        </row>
        <row r="258350">
          <cell r="F258350" t="str">
            <v>progenicare.com</v>
          </cell>
          <cell r="G258350" t="str">
            <v>289798</v>
          </cell>
        </row>
        <row r="258351">
          <cell r="F258351" t="str">
            <v>progenika.com</v>
          </cell>
          <cell r="G258351" t="str">
            <v>289799</v>
          </cell>
        </row>
        <row r="258352">
          <cell r="F258352" t="str">
            <v>progenitorlabs.com</v>
          </cell>
          <cell r="G258352" t="str">
            <v>289800</v>
          </cell>
        </row>
        <row r="258353">
          <cell r="F258353" t="str">
            <v>progenygenetics.com</v>
          </cell>
          <cell r="G258353" t="str">
            <v>289801</v>
          </cell>
        </row>
        <row r="258354">
          <cell r="F258354" t="str">
            <v>progenyhealth.com</v>
          </cell>
          <cell r="G258354" t="str">
            <v>289802</v>
          </cell>
        </row>
        <row r="258355">
          <cell r="F258355" t="str">
            <v>progenymatch.com</v>
          </cell>
          <cell r="G258355" t="str">
            <v>289803</v>
          </cell>
        </row>
        <row r="258356">
          <cell r="F258356" t="str">
            <v>progettodsign.weebly.com</v>
          </cell>
          <cell r="G258356" t="str">
            <v>289804</v>
          </cell>
        </row>
        <row r="258357">
          <cell r="F258357" t="str">
            <v>progettomanifattura.it</v>
          </cell>
          <cell r="G258357" t="str">
            <v>289805</v>
          </cell>
        </row>
        <row r="258358">
          <cell r="F258358" t="str">
            <v>progexia.fr</v>
          </cell>
          <cell r="G258358" t="str">
            <v>289806</v>
          </cell>
        </row>
        <row r="258359">
          <cell r="F258359" t="str">
            <v>progforce.com</v>
          </cell>
          <cell r="G258359" t="str">
            <v>289807</v>
          </cell>
        </row>
        <row r="258360">
          <cell r="F258360" t="str">
            <v>progileinfotech.com</v>
          </cell>
          <cell r="G258360" t="str">
            <v>289808</v>
          </cell>
        </row>
        <row r="258361">
          <cell r="F258361" t="str">
            <v>proglobalbusinesssolutions.com</v>
          </cell>
          <cell r="G258361" t="str">
            <v>289809</v>
          </cell>
        </row>
        <row r="258362">
          <cell r="F258362" t="str">
            <v>prognolic.com</v>
          </cell>
          <cell r="G258362" t="str">
            <v>289810</v>
          </cell>
        </row>
        <row r="258363">
          <cell r="F258363" t="str">
            <v>prognosysd.com</v>
          </cell>
          <cell r="G258363" t="str">
            <v>289811</v>
          </cell>
        </row>
        <row r="258364">
          <cell r="F258364" t="str">
            <v>progolden.com.br</v>
          </cell>
          <cell r="G258364" t="str">
            <v>289812</v>
          </cell>
        </row>
        <row r="258365">
          <cell r="F258365" t="str">
            <v>progr.es</v>
          </cell>
          <cell r="G258365" t="str">
            <v>289813</v>
          </cell>
        </row>
        <row r="258366">
          <cell r="F258366" t="str">
            <v>prograils.com</v>
          </cell>
          <cell r="G258366" t="str">
            <v>289814</v>
          </cell>
        </row>
        <row r="258367">
          <cell r="F258367" t="str">
            <v>program-ace.com</v>
          </cell>
          <cell r="G258367" t="str">
            <v>289815</v>
          </cell>
        </row>
        <row r="258368">
          <cell r="F258368" t="str">
            <v>programa.pl</v>
          </cell>
          <cell r="G258368" t="str">
            <v>289816</v>
          </cell>
        </row>
        <row r="258369">
          <cell r="F258369" t="str">
            <v>programandocursos.com.br</v>
          </cell>
          <cell r="G258369" t="str">
            <v>289817</v>
          </cell>
        </row>
        <row r="258370">
          <cell r="F258370" t="str">
            <v>programat.at</v>
          </cell>
          <cell r="G258370" t="str">
            <v>289818</v>
          </cell>
        </row>
        <row r="258371">
          <cell r="F258371" t="str">
            <v>programify.com</v>
          </cell>
          <cell r="G258371" t="str">
            <v>289819</v>
          </cell>
        </row>
        <row r="258372">
          <cell r="F258372" t="str">
            <v>programmableweb.com</v>
          </cell>
          <cell r="G258372" t="str">
            <v>289820</v>
          </cell>
        </row>
        <row r="258373">
          <cell r="F258373" t="str">
            <v>programmatic.ly</v>
          </cell>
          <cell r="G258373" t="str">
            <v>289821</v>
          </cell>
        </row>
        <row r="258374">
          <cell r="F258374" t="str">
            <v>programmed.com.au</v>
          </cell>
          <cell r="G258374" t="str">
            <v>289822</v>
          </cell>
        </row>
        <row r="258375">
          <cell r="F258375" t="str">
            <v>programmemaster.com</v>
          </cell>
          <cell r="G258375" t="str">
            <v>289823</v>
          </cell>
        </row>
        <row r="258376">
          <cell r="F258376" t="str">
            <v>programming-designs.com</v>
          </cell>
          <cell r="G258376" t="str">
            <v>289824</v>
          </cell>
        </row>
        <row r="258377">
          <cell r="F258377" t="str">
            <v>programmingassignmentexperts.com</v>
          </cell>
          <cell r="G258377" t="str">
            <v>289825</v>
          </cell>
        </row>
        <row r="258378">
          <cell r="F258378" t="str">
            <v>programrealty.com</v>
          </cell>
          <cell r="G258378" t="str">
            <v>289826</v>
          </cell>
        </row>
        <row r="258379">
          <cell r="F258379" t="str">
            <v>programstudio.com</v>
          </cell>
          <cell r="G258379" t="str">
            <v>289827</v>
          </cell>
        </row>
        <row r="258380">
          <cell r="F258380" t="str">
            <v>prograssturf.com</v>
          </cell>
          <cell r="G258380" t="str">
            <v>289828</v>
          </cell>
        </row>
        <row r="258381">
          <cell r="F258381" t="str">
            <v>progreenmgmt.com</v>
          </cell>
          <cell r="G258381" t="str">
            <v>289829</v>
          </cell>
        </row>
        <row r="258382">
          <cell r="F258382" t="str">
            <v>progress-energy.com</v>
          </cell>
          <cell r="G258382" t="str">
            <v>289830</v>
          </cell>
        </row>
        <row r="258383">
          <cell r="F258383" t="str">
            <v>progress-engine.com</v>
          </cell>
          <cell r="G258383" t="str">
            <v>289831</v>
          </cell>
        </row>
        <row r="258384">
          <cell r="F258384" t="str">
            <v>progressenergy.com</v>
          </cell>
          <cell r="G258384" t="str">
            <v>289832</v>
          </cell>
        </row>
        <row r="258385">
          <cell r="F258385" t="str">
            <v>progressinc.com</v>
          </cell>
          <cell r="G258385" t="str">
            <v>289833</v>
          </cell>
        </row>
        <row r="258386">
          <cell r="F258386" t="str">
            <v>progressive-sports.co.uk</v>
          </cell>
          <cell r="G258386" t="str">
            <v>289834</v>
          </cell>
        </row>
        <row r="258387">
          <cell r="F258387" t="str">
            <v>progressiveautorelocation.com</v>
          </cell>
          <cell r="G258387" t="str">
            <v>289835</v>
          </cell>
        </row>
        <row r="258388">
          <cell r="F258388" t="str">
            <v>progressiveemployer.com</v>
          </cell>
          <cell r="G258388" t="str">
            <v>289836</v>
          </cell>
        </row>
        <row r="258389">
          <cell r="F258389" t="str">
            <v>progressivefinancial.com</v>
          </cell>
          <cell r="G258389" t="str">
            <v>289837</v>
          </cell>
        </row>
        <row r="258390">
          <cell r="F258390" t="str">
            <v>progressivehealthofpa.com</v>
          </cell>
          <cell r="G258390" t="str">
            <v>289838</v>
          </cell>
        </row>
        <row r="258391">
          <cell r="F258391" t="str">
            <v>progressiveindustries.net</v>
          </cell>
          <cell r="G258391" t="str">
            <v>289839</v>
          </cell>
        </row>
        <row r="258392">
          <cell r="F258392" t="str">
            <v>progressivemajority.org</v>
          </cell>
          <cell r="G258392" t="str">
            <v>289840</v>
          </cell>
        </row>
        <row r="258393">
          <cell r="F258393" t="str">
            <v>progressiveproperty.co.uk</v>
          </cell>
          <cell r="G258393" t="str">
            <v>289841</v>
          </cell>
        </row>
        <row r="258394">
          <cell r="F258394" t="str">
            <v>progressivestrategiesnw.com</v>
          </cell>
          <cell r="G258394" t="str">
            <v>289842</v>
          </cell>
        </row>
        <row r="258395">
          <cell r="F258395" t="str">
            <v>progressivetech.com</v>
          </cell>
          <cell r="G258395" t="str">
            <v>289843</v>
          </cell>
        </row>
        <row r="258396">
          <cell r="F258396" t="str">
            <v>progressivevoices.com</v>
          </cell>
          <cell r="G258396" t="str">
            <v>289844</v>
          </cell>
        </row>
        <row r="258397">
          <cell r="F258397" t="str">
            <v>progressivewaste.com</v>
          </cell>
          <cell r="G258397" t="str">
            <v>289845</v>
          </cell>
        </row>
        <row r="258398">
          <cell r="F258398" t="str">
            <v>progressivewater.com</v>
          </cell>
          <cell r="G258398" t="str">
            <v>289846</v>
          </cell>
        </row>
        <row r="258399">
          <cell r="F258399" t="str">
            <v>progressmissouri.org</v>
          </cell>
          <cell r="G258399" t="str">
            <v>289847</v>
          </cell>
        </row>
        <row r="258400">
          <cell r="F258400" t="str">
            <v>progressocoffee.nl</v>
          </cell>
          <cell r="G258400" t="str">
            <v>289848</v>
          </cell>
        </row>
        <row r="258401">
          <cell r="F258401" t="str">
            <v>progresspartners.com</v>
          </cell>
          <cell r="G258401" t="str">
            <v>289849</v>
          </cell>
        </row>
        <row r="258402">
          <cell r="F258402" t="str">
            <v>progresspics.com</v>
          </cell>
          <cell r="G258402" t="str">
            <v>289850</v>
          </cell>
        </row>
        <row r="258403">
          <cell r="F258403" t="str">
            <v>progressusmedia.com</v>
          </cell>
          <cell r="G258403" t="str">
            <v>289851</v>
          </cell>
        </row>
        <row r="258404">
          <cell r="F258404" t="str">
            <v>progrestar.com</v>
          </cell>
          <cell r="G258404" t="str">
            <v>289852</v>
          </cell>
        </row>
        <row r="258405">
          <cell r="F258405" t="str">
            <v>progrexion.com</v>
          </cell>
          <cell r="G258405" t="str">
            <v>289853</v>
          </cell>
        </row>
        <row r="258406">
          <cell r="F258406" t="str">
            <v>proguide.vn</v>
          </cell>
          <cell r="G258406" t="str">
            <v>289854</v>
          </cell>
        </row>
        <row r="258407">
          <cell r="F258407" t="str">
            <v>proguitar.com</v>
          </cell>
          <cell r="G258407" t="str">
            <v>289855</v>
          </cell>
        </row>
        <row r="258408">
          <cell r="F258408" t="str">
            <v>prohack.info</v>
          </cell>
          <cell r="G258408" t="str">
            <v>289856</v>
          </cell>
        </row>
        <row r="258409">
          <cell r="F258409" t="str">
            <v>prohaskaconsulting.com</v>
          </cell>
          <cell r="G258409" t="str">
            <v>289857</v>
          </cell>
        </row>
        <row r="258410">
          <cell r="F258410" t="str">
            <v>prohealthcareproducts.com</v>
          </cell>
          <cell r="G258410" t="str">
            <v>289858</v>
          </cell>
        </row>
        <row r="258411">
          <cell r="F258411" t="str">
            <v>prohealthhomecare.com</v>
          </cell>
          <cell r="G258411" t="str">
            <v>289859</v>
          </cell>
        </row>
        <row r="258412">
          <cell r="F258412" t="str">
            <v>prohealthmd.com</v>
          </cell>
          <cell r="G258412" t="str">
            <v>289860</v>
          </cell>
        </row>
        <row r="258413">
          <cell r="F258413" t="str">
            <v>prohealthware.com</v>
          </cell>
          <cell r="G258413" t="str">
            <v>289861</v>
          </cell>
        </row>
        <row r="258414">
          <cell r="F258414" t="str">
            <v>prohibitionbrands.com</v>
          </cell>
          <cell r="G258414" t="str">
            <v>289862</v>
          </cell>
        </row>
        <row r="258415">
          <cell r="F258415" t="str">
            <v>prohive.com</v>
          </cell>
          <cell r="G258415" t="str">
            <v>289863</v>
          </cell>
        </row>
        <row r="258416">
          <cell r="F258416" t="str">
            <v>prohmote.com</v>
          </cell>
          <cell r="G258416" t="str">
            <v>289864</v>
          </cell>
        </row>
        <row r="258417">
          <cell r="F258417" t="str">
            <v>prohrom-enterijer.biz</v>
          </cell>
          <cell r="G258417" t="str">
            <v>289865</v>
          </cell>
        </row>
        <row r="258418">
          <cell r="F258418" t="str">
            <v>proidea.pl</v>
          </cell>
          <cell r="G258418" t="str">
            <v>289866</v>
          </cell>
        </row>
        <row r="258419">
          <cell r="F258419" t="str">
            <v>proimageretouchers.com</v>
          </cell>
          <cell r="G258419" t="str">
            <v>289867</v>
          </cell>
        </row>
        <row r="258420">
          <cell r="F258420" t="str">
            <v>proinkscreenprinting.com</v>
          </cell>
          <cell r="G258420" t="str">
            <v>289868</v>
          </cell>
        </row>
        <row r="258421">
          <cell r="F258421" t="str">
            <v>proinnovate.co.uk</v>
          </cell>
          <cell r="G258421" t="str">
            <v>289869</v>
          </cell>
        </row>
        <row r="258422">
          <cell r="F258422" t="str">
            <v>projeburada.com</v>
          </cell>
          <cell r="G258422" t="str">
            <v>289870</v>
          </cell>
        </row>
        <row r="258423">
          <cell r="F258423" t="str">
            <v>projec.to</v>
          </cell>
          <cell r="G258423" t="str">
            <v>289871</v>
          </cell>
        </row>
        <row r="258424">
          <cell r="F258424" t="str">
            <v>projecis.com</v>
          </cell>
          <cell r="G258424" t="str">
            <v>289872</v>
          </cell>
        </row>
        <row r="258425">
          <cell r="F258425" t="str">
            <v>project-beyond.com</v>
          </cell>
          <cell r="G258425" t="str">
            <v>289873</v>
          </cell>
        </row>
        <row r="258426">
          <cell r="F258426" t="str">
            <v>project-discussion.com</v>
          </cell>
          <cell r="G258426" t="str">
            <v>289874</v>
          </cell>
        </row>
        <row r="258427">
          <cell r="F258427" t="str">
            <v>project-forum.biz</v>
          </cell>
          <cell r="G258427" t="str">
            <v>289875</v>
          </cell>
        </row>
        <row r="258428">
          <cell r="F258428" t="str">
            <v>project-mountain.com</v>
          </cell>
          <cell r="G258428" t="str">
            <v>289876</v>
          </cell>
        </row>
        <row r="258429">
          <cell r="F258429" t="str">
            <v>project-oona.com</v>
          </cell>
          <cell r="G258429" t="str">
            <v>289877</v>
          </cell>
        </row>
        <row r="258430">
          <cell r="F258430" t="str">
            <v>project-open.com</v>
          </cell>
          <cell r="G258430" t="str">
            <v>289878</v>
          </cell>
        </row>
        <row r="258431">
          <cell r="F258431" t="str">
            <v>project-pharmaceutics.com</v>
          </cell>
          <cell r="G258431" t="str">
            <v>289879</v>
          </cell>
        </row>
        <row r="258432">
          <cell r="F258432" t="str">
            <v>project-ray.com</v>
          </cell>
          <cell r="G258432" t="str">
            <v>289880</v>
          </cell>
        </row>
        <row r="258433">
          <cell r="F258433" t="str">
            <v>project-syndicate.org</v>
          </cell>
          <cell r="G258433" t="str">
            <v>289881</v>
          </cell>
        </row>
        <row r="258434">
          <cell r="F258434" t="str">
            <v>project.com.</v>
          </cell>
          <cell r="G258434" t="str">
            <v>289882</v>
          </cell>
        </row>
        <row r="258435">
          <cell r="F258435" t="str">
            <v>project10x.com</v>
          </cell>
          <cell r="G258435" t="str">
            <v>289883</v>
          </cell>
        </row>
        <row r="258436">
          <cell r="F258436" t="str">
            <v>project2manage.com</v>
          </cell>
          <cell r="G258436" t="str">
            <v>289884</v>
          </cell>
        </row>
        <row r="258437">
          <cell r="F258437" t="str">
            <v>project529.com</v>
          </cell>
          <cell r="G258437" t="str">
            <v>289885</v>
          </cell>
        </row>
        <row r="258438">
          <cell r="F258438" t="str">
            <v>project6.com</v>
          </cell>
          <cell r="G258438" t="str">
            <v>289886</v>
          </cell>
        </row>
        <row r="258439">
          <cell r="F258439" t="str">
            <v>projectacumen.com</v>
          </cell>
          <cell r="G258439" t="str">
            <v>289887</v>
          </cell>
        </row>
        <row r="258440">
          <cell r="F258440" t="str">
            <v>projectamarillo.com</v>
          </cell>
          <cell r="G258440" t="str">
            <v>289888</v>
          </cell>
        </row>
        <row r="258441">
          <cell r="F258441" t="str">
            <v>projectarke.com</v>
          </cell>
          <cell r="G258441" t="str">
            <v>289889</v>
          </cell>
        </row>
        <row r="258442">
          <cell r="F258442" t="str">
            <v>projectbetter.me</v>
          </cell>
          <cell r="G258442" t="str">
            <v>289890</v>
          </cell>
        </row>
        <row r="258443">
          <cell r="F258443" t="str">
            <v>projectbluesky.ca</v>
          </cell>
          <cell r="G258443" t="str">
            <v>289891</v>
          </cell>
        </row>
        <row r="258444">
          <cell r="F258444" t="str">
            <v>projectbotticelli.com</v>
          </cell>
          <cell r="G258444" t="str">
            <v>289892</v>
          </cell>
        </row>
        <row r="258445">
          <cell r="F258445" t="str">
            <v>projectbox.co.nz</v>
          </cell>
          <cell r="G258445" t="str">
            <v>289893</v>
          </cell>
        </row>
        <row r="258446">
          <cell r="F258446" t="str">
            <v>projectbox.pt</v>
          </cell>
          <cell r="G258446" t="str">
            <v>289894</v>
          </cell>
        </row>
        <row r="258447">
          <cell r="F258447" t="str">
            <v>projectbrainsaver.com</v>
          </cell>
          <cell r="G258447" t="str">
            <v>289895</v>
          </cell>
        </row>
        <row r="258448">
          <cell r="F258448" t="str">
            <v>projectbubble.com</v>
          </cell>
          <cell r="G258448" t="str">
            <v>289896</v>
          </cell>
        </row>
        <row r="258449">
          <cell r="F258449" t="str">
            <v>projectbuilder.com.br</v>
          </cell>
          <cell r="G258449" t="str">
            <v>289897</v>
          </cell>
        </row>
        <row r="258450">
          <cell r="F258450" t="str">
            <v>projectcanvas.dk</v>
          </cell>
          <cell r="G258450" t="str">
            <v>289898</v>
          </cell>
        </row>
        <row r="258451">
          <cell r="F258451" t="str">
            <v>projectcarsgame.com</v>
          </cell>
          <cell r="G258451" t="str">
            <v>289899</v>
          </cell>
        </row>
        <row r="258452">
          <cell r="F258452" t="str">
            <v>projectcbd.org</v>
          </cell>
          <cell r="G258452" t="str">
            <v>289900</v>
          </cell>
        </row>
        <row r="258453">
          <cell r="F258453" t="str">
            <v>projectcel.com</v>
          </cell>
          <cell r="G258453" t="str">
            <v>289901</v>
          </cell>
        </row>
        <row r="258454">
          <cell r="F258454" t="str">
            <v>projectcompany.org</v>
          </cell>
          <cell r="G258454" t="str">
            <v>289902</v>
          </cell>
        </row>
        <row r="258455">
          <cell r="F258455" t="str">
            <v>projectdesignprint.co.uk</v>
          </cell>
          <cell r="G258455" t="str">
            <v>289903</v>
          </cell>
        </row>
        <row r="258456">
          <cell r="F258456" t="str">
            <v>projectdirt.com</v>
          </cell>
          <cell r="G258456" t="str">
            <v>289904</v>
          </cell>
        </row>
        <row r="258457">
          <cell r="F258457" t="str">
            <v>projecter.de</v>
          </cell>
          <cell r="G258457" t="str">
            <v>289905</v>
          </cell>
        </row>
        <row r="258458">
          <cell r="F258458" t="str">
            <v>projecterus.de</v>
          </cell>
          <cell r="G258458" t="str">
            <v>289906</v>
          </cell>
        </row>
        <row r="258459">
          <cell r="F258459" t="str">
            <v>projecteuler.net</v>
          </cell>
          <cell r="G258459" t="str">
            <v>289907</v>
          </cell>
        </row>
        <row r="258460">
          <cell r="F258460" t="str">
            <v>projecteve.com</v>
          </cell>
          <cell r="G258460" t="str">
            <v>289908</v>
          </cell>
        </row>
        <row r="258461">
          <cell r="F258461" t="str">
            <v>projectfizz.com</v>
          </cell>
          <cell r="G258461" t="str">
            <v>289909</v>
          </cell>
        </row>
        <row r="258462">
          <cell r="F258462" t="str">
            <v>projectgal.org</v>
          </cell>
          <cell r="G258462" t="str">
            <v>289910</v>
          </cell>
        </row>
        <row r="258463">
          <cell r="F258463" t="str">
            <v>projectgeld.eu</v>
          </cell>
          <cell r="G258463" t="str">
            <v>289911</v>
          </cell>
        </row>
        <row r="258464">
          <cell r="F258464" t="str">
            <v>projectgetaway.com</v>
          </cell>
          <cell r="G258464" t="str">
            <v>289912</v>
          </cell>
        </row>
        <row r="258465">
          <cell r="F258465" t="str">
            <v>projectglimmer.org</v>
          </cell>
          <cell r="G258465" t="str">
            <v>289913</v>
          </cell>
        </row>
        <row r="258466">
          <cell r="F258466" t="str">
            <v>projecthappiness.org</v>
          </cell>
          <cell r="G258466" t="str">
            <v>289914</v>
          </cell>
        </row>
        <row r="258467">
          <cell r="F258467" t="str">
            <v>projecthdesign.org</v>
          </cell>
          <cell r="G258467" t="str">
            <v>289915</v>
          </cell>
        </row>
        <row r="258468">
          <cell r="F258468" t="str">
            <v>projectheena.com</v>
          </cell>
          <cell r="G258468" t="str">
            <v>289916</v>
          </cell>
        </row>
        <row r="258469">
          <cell r="F258469" t="str">
            <v>projecthelpline.in</v>
          </cell>
          <cell r="G258469" t="str">
            <v>289917</v>
          </cell>
        </row>
        <row r="258470">
          <cell r="F258470" t="str">
            <v>projecthomelessconnect.org</v>
          </cell>
          <cell r="G258470" t="str">
            <v>289918</v>
          </cell>
        </row>
        <row r="258471">
          <cell r="F258471" t="str">
            <v>projecthoneypot.org</v>
          </cell>
          <cell r="G258471" t="str">
            <v>289919</v>
          </cell>
        </row>
        <row r="258472">
          <cell r="F258472" t="str">
            <v>projecthosts.com</v>
          </cell>
          <cell r="G258472" t="str">
            <v>289920</v>
          </cell>
        </row>
        <row r="258473">
          <cell r="F258473" t="str">
            <v>projecthub.com.br</v>
          </cell>
          <cell r="G258473" t="str">
            <v>289921</v>
          </cell>
        </row>
        <row r="258474">
          <cell r="F258474" t="str">
            <v>projectial.com</v>
          </cell>
          <cell r="G258474" t="str">
            <v>289922</v>
          </cell>
        </row>
        <row r="258475">
          <cell r="F258475" t="str">
            <v>projectimpactusa.org</v>
          </cell>
          <cell r="G258475" t="str">
            <v>289923</v>
          </cell>
        </row>
        <row r="258476">
          <cell r="F258476" t="str">
            <v>projectinsight.net</v>
          </cell>
          <cell r="G258476" t="str">
            <v>289924</v>
          </cell>
        </row>
        <row r="258477">
          <cell r="F258477" t="str">
            <v>projectionhub.com</v>
          </cell>
          <cell r="G258477" t="str">
            <v>289925</v>
          </cell>
        </row>
        <row r="258478">
          <cell r="F258478" t="str">
            <v>projectisizwe.org</v>
          </cell>
          <cell r="G258478" t="str">
            <v>289926</v>
          </cell>
        </row>
        <row r="258479">
          <cell r="F258479" t="str">
            <v>projective.co</v>
          </cell>
          <cell r="G258479" t="str">
            <v>289927</v>
          </cell>
        </row>
        <row r="258480">
          <cell r="F258480" t="str">
            <v>projectlaunchinc.com</v>
          </cell>
          <cell r="G258480" t="str">
            <v>289928</v>
          </cell>
        </row>
        <row r="258481">
          <cell r="F258481" t="str">
            <v>projectleadership.net</v>
          </cell>
          <cell r="G258481" t="str">
            <v>289929</v>
          </cell>
        </row>
        <row r="258482">
          <cell r="F258482" t="str">
            <v>projectlema.co.uk</v>
          </cell>
          <cell r="G258482" t="str">
            <v>289930</v>
          </cell>
        </row>
        <row r="258483">
          <cell r="F258483" t="str">
            <v>projectlever.com</v>
          </cell>
          <cell r="G258483" t="str">
            <v>289931</v>
          </cell>
        </row>
        <row r="258484">
          <cell r="F258484" t="str">
            <v>projectlimelight.com</v>
          </cell>
          <cell r="G258484" t="str">
            <v>289932</v>
          </cell>
        </row>
        <row r="258485">
          <cell r="F258485" t="str">
            <v>projectlinkr.com</v>
          </cell>
          <cell r="G258485" t="str">
            <v>289933</v>
          </cell>
        </row>
        <row r="258486">
          <cell r="F258486" t="str">
            <v>projectlocker.com</v>
          </cell>
          <cell r="G258486" t="str">
            <v>289934</v>
          </cell>
        </row>
        <row r="258487">
          <cell r="F258487" t="str">
            <v>projectlore.co.uk</v>
          </cell>
          <cell r="G258487" t="str">
            <v>289935</v>
          </cell>
        </row>
        <row r="258488">
          <cell r="F258488" t="str">
            <v>projectlounge.com</v>
          </cell>
          <cell r="G258488" t="str">
            <v>289936</v>
          </cell>
        </row>
        <row r="258489">
          <cell r="F258489" t="str">
            <v>projectmanagementacademy.net</v>
          </cell>
          <cell r="G258489" t="str">
            <v>289937</v>
          </cell>
        </row>
        <row r="258490">
          <cell r="F258490" t="str">
            <v>projectmanagementod.co.uk</v>
          </cell>
          <cell r="G258490" t="str">
            <v>289938</v>
          </cell>
        </row>
        <row r="258491">
          <cell r="F258491" t="str">
            <v>projectmoon.it</v>
          </cell>
          <cell r="G258491" t="str">
            <v>289939</v>
          </cell>
        </row>
        <row r="258492">
          <cell r="F258492" t="str">
            <v>projectmudra.com</v>
          </cell>
          <cell r="G258492" t="str">
            <v>289940</v>
          </cell>
        </row>
        <row r="258493">
          <cell r="F258493" t="str">
            <v>projectobjects.com</v>
          </cell>
          <cell r="G258493" t="str">
            <v>289941</v>
          </cell>
        </row>
        <row r="258494">
          <cell r="F258494" t="str">
            <v>projectopencampus.com</v>
          </cell>
          <cell r="G258494" t="str">
            <v>289942</v>
          </cell>
        </row>
        <row r="258495">
          <cell r="F258495" t="str">
            <v>projectoronrentindelhi.com</v>
          </cell>
          <cell r="G258495" t="str">
            <v>289943</v>
          </cell>
        </row>
        <row r="258496">
          <cell r="F258496" t="str">
            <v>projectorpeople.com</v>
          </cell>
          <cell r="G258496" t="str">
            <v>289944</v>
          </cell>
        </row>
        <row r="258497">
          <cell r="F258497" t="str">
            <v>projectorpsa.com</v>
          </cell>
          <cell r="G258497" t="str">
            <v>289945</v>
          </cell>
        </row>
        <row r="258498">
          <cell r="F258498" t="str">
            <v>projectp.com</v>
          </cell>
          <cell r="G258498" t="str">
            <v>289946</v>
          </cell>
        </row>
        <row r="258499">
          <cell r="F258499" t="str">
            <v>projectpeople.com</v>
          </cell>
          <cell r="G258499" t="str">
            <v>289947</v>
          </cell>
        </row>
        <row r="258500">
          <cell r="F258500" t="str">
            <v>projectpie.com</v>
          </cell>
          <cell r="G258500" t="str">
            <v>289948</v>
          </cell>
        </row>
        <row r="258501">
          <cell r="F258501" t="str">
            <v>projectplace.com</v>
          </cell>
          <cell r="G258501" t="str">
            <v>289949</v>
          </cell>
        </row>
        <row r="258502">
          <cell r="F258502" t="str">
            <v>projectpointspread.com</v>
          </cell>
          <cell r="G258502" t="str">
            <v>289950</v>
          </cell>
        </row>
        <row r="258503">
          <cell r="F258503" t="str">
            <v>projectpole.com</v>
          </cell>
          <cell r="G258503" t="str">
            <v>289951</v>
          </cell>
        </row>
        <row r="258504">
          <cell r="F258504" t="str">
            <v>projectpolymath.org</v>
          </cell>
          <cell r="G258504" t="str">
            <v>289952</v>
          </cell>
        </row>
        <row r="258505">
          <cell r="F258505" t="str">
            <v>projectred.org</v>
          </cell>
          <cell r="G258505" t="str">
            <v>289953</v>
          </cell>
        </row>
        <row r="258506">
          <cell r="F258506" t="str">
            <v>projectredcap.org</v>
          </cell>
          <cell r="G258506" t="str">
            <v>289954</v>
          </cell>
        </row>
        <row r="258507">
          <cell r="F258507" t="str">
            <v>projectsam.net</v>
          </cell>
          <cell r="G258507" t="str">
            <v>289955</v>
          </cell>
        </row>
        <row r="258508">
          <cell r="F258508" t="str">
            <v>projectscientist.org</v>
          </cell>
          <cell r="G258508" t="str">
            <v>289956</v>
          </cell>
        </row>
        <row r="258509">
          <cell r="F258509" t="str">
            <v>projectshoe.com</v>
          </cell>
          <cell r="G258509" t="str">
            <v>289957</v>
          </cell>
        </row>
        <row r="258510">
          <cell r="F258510" t="str">
            <v>projectsoulmate.com</v>
          </cell>
          <cell r="G258510" t="str">
            <v>289958</v>
          </cell>
        </row>
        <row r="258511">
          <cell r="F258511" t="str">
            <v>projectspac.es</v>
          </cell>
          <cell r="G258511" t="str">
            <v>289959</v>
          </cell>
        </row>
        <row r="258512">
          <cell r="F258512" t="str">
            <v>projectspaces.com</v>
          </cell>
          <cell r="G258512" t="str">
            <v>289960</v>
          </cell>
        </row>
        <row r="258513">
          <cell r="F258513" t="str">
            <v>projectstat.us</v>
          </cell>
          <cell r="G258513" t="str">
            <v>289961</v>
          </cell>
        </row>
        <row r="258514">
          <cell r="F258514" t="str">
            <v>projectstorytime.com</v>
          </cell>
          <cell r="G258514" t="str">
            <v>289962</v>
          </cell>
        </row>
        <row r="258515">
          <cell r="F258515" t="str">
            <v>projectsunblock.com</v>
          </cell>
          <cell r="G258515" t="str">
            <v>289963</v>
          </cell>
        </row>
        <row r="258516">
          <cell r="F258516" t="str">
            <v>projectswole.com</v>
          </cell>
          <cell r="G258516" t="str">
            <v>289964</v>
          </cell>
        </row>
        <row r="258517">
          <cell r="F258517" t="str">
            <v>projectsyncere.org</v>
          </cell>
          <cell r="G258517" t="str">
            <v>289965</v>
          </cell>
        </row>
        <row r="258518">
          <cell r="F258518" t="str">
            <v>projectthankful.com</v>
          </cell>
          <cell r="G258518" t="str">
            <v>289966</v>
          </cell>
        </row>
        <row r="258519">
          <cell r="F258519" t="str">
            <v>projectthunder.com</v>
          </cell>
          <cell r="G258519" t="str">
            <v>289967</v>
          </cell>
        </row>
        <row r="258520">
          <cell r="F258520" t="str">
            <v>projecttoe.com</v>
          </cell>
          <cell r="G258520" t="str">
            <v>289968</v>
          </cell>
        </row>
        <row r="258521">
          <cell r="F258521" t="str">
            <v>projecturf.com</v>
          </cell>
          <cell r="G258521" t="str">
            <v>289969</v>
          </cell>
        </row>
        <row r="258522">
          <cell r="F258522" t="str">
            <v>projectwedding.com</v>
          </cell>
          <cell r="G258522" t="str">
            <v>289970</v>
          </cell>
        </row>
        <row r="258523">
          <cell r="F258523" t="str">
            <v>projectwedge.com</v>
          </cell>
          <cell r="G258523" t="str">
            <v>289971</v>
          </cell>
        </row>
        <row r="258524">
          <cell r="F258524" t="str">
            <v>projectweightloss.com</v>
          </cell>
          <cell r="G258524" t="str">
            <v>289972</v>
          </cell>
        </row>
        <row r="258525">
          <cell r="F258525" t="str">
            <v>projectwizards.net</v>
          </cell>
          <cell r="G258525" t="str">
            <v>289973</v>
          </cell>
        </row>
        <row r="258526">
          <cell r="F258526" t="str">
            <v>projectxtech.com</v>
          </cell>
          <cell r="G258526" t="str">
            <v>289974</v>
          </cell>
        </row>
        <row r="258527">
          <cell r="F258527" t="str">
            <v>projectzebra.com</v>
          </cell>
          <cell r="G258527" t="str">
            <v>289975</v>
          </cell>
        </row>
        <row r="258528">
          <cell r="F258528" t="str">
            <v>projedukkani.com</v>
          </cell>
          <cell r="G258528" t="str">
            <v>289976</v>
          </cell>
        </row>
        <row r="258529">
          <cell r="F258529" t="str">
            <v>projeggt.com</v>
          </cell>
          <cell r="G258529" t="str">
            <v>289977</v>
          </cell>
        </row>
        <row r="258530">
          <cell r="F258530" t="str">
            <v>projekraw.com</v>
          </cell>
          <cell r="G258530" t="str">
            <v>289978</v>
          </cell>
        </row>
        <row r="258531">
          <cell r="F258531" t="str">
            <v>projekt202.com</v>
          </cell>
          <cell r="G258531" t="str">
            <v>289979</v>
          </cell>
        </row>
        <row r="258532">
          <cell r="F258532" t="str">
            <v>projektor.ca</v>
          </cell>
          <cell r="G258532" t="str">
            <v>289980</v>
          </cell>
        </row>
        <row r="258533">
          <cell r="F258533" t="str">
            <v>projektorapp.com</v>
          </cell>
          <cell r="G258533" t="str">
            <v>289981</v>
          </cell>
        </row>
        <row r="258534">
          <cell r="F258534" t="str">
            <v>projektwerk.com</v>
          </cell>
          <cell r="G258534" t="str">
            <v>289982</v>
          </cell>
        </row>
        <row r="258535">
          <cell r="F258535" t="str">
            <v>projeminibusu.com</v>
          </cell>
          <cell r="G258535" t="str">
            <v>289983</v>
          </cell>
        </row>
        <row r="258536">
          <cell r="F258536" t="str">
            <v>projero.com</v>
          </cell>
          <cell r="G258536" t="str">
            <v>289984</v>
          </cell>
        </row>
        <row r="258537">
          <cell r="F258537" t="str">
            <v>projet2team.fr</v>
          </cell>
          <cell r="G258537" t="str">
            <v>289985</v>
          </cell>
        </row>
        <row r="258538">
          <cell r="F258538" t="str">
            <v>projetgrup.com</v>
          </cell>
          <cell r="G258538" t="str">
            <v>289986</v>
          </cell>
        </row>
        <row r="258539">
          <cell r="F258539" t="str">
            <v>projetoancora.org.br</v>
          </cell>
          <cell r="G258539" t="str">
            <v>289987</v>
          </cell>
        </row>
        <row r="258540">
          <cell r="F258540" t="str">
            <v>projity.com</v>
          </cell>
          <cell r="G258540" t="str">
            <v>289988</v>
          </cell>
        </row>
        <row r="258541">
          <cell r="F258541" t="str">
            <v>prokasro.de</v>
          </cell>
          <cell r="G258541" t="str">
            <v>289989</v>
          </cell>
        </row>
        <row r="258542">
          <cell r="F258542" t="str">
            <v>prokatvsego.com.ua</v>
          </cell>
          <cell r="G258542" t="str">
            <v>289990</v>
          </cell>
        </row>
        <row r="258543">
          <cell r="F258543" t="str">
            <v>proknota.com</v>
          </cell>
          <cell r="G258543" t="str">
            <v>289991</v>
          </cell>
        </row>
        <row r="258544">
          <cell r="F258544" t="str">
            <v>prolabinc.org</v>
          </cell>
          <cell r="G258544" t="str">
            <v>289992</v>
          </cell>
        </row>
        <row r="258545">
          <cell r="F258545" t="str">
            <v>prolamina.com</v>
          </cell>
          <cell r="G258545" t="str">
            <v>289993</v>
          </cell>
        </row>
        <row r="258546">
          <cell r="F258546" t="str">
            <v>prolancer.com.br</v>
          </cell>
          <cell r="G258546" t="str">
            <v>289994</v>
          </cell>
        </row>
        <row r="258547">
          <cell r="F258547" t="str">
            <v>prolanguagejobs.com</v>
          </cell>
          <cell r="G258547" t="str">
            <v>289995</v>
          </cell>
        </row>
        <row r="258548">
          <cell r="F258548" t="str">
            <v>prolater.com</v>
          </cell>
          <cell r="G258548" t="str">
            <v>289996</v>
          </cell>
        </row>
        <row r="258549">
          <cell r="F258549" t="str">
            <v>prolaudo.com.br</v>
          </cell>
          <cell r="G258549" t="str">
            <v>289997</v>
          </cell>
        </row>
        <row r="258550">
          <cell r="F258550" t="str">
            <v>prolecge.com</v>
          </cell>
          <cell r="G258550" t="str">
            <v>289998</v>
          </cell>
        </row>
        <row r="258551">
          <cell r="F258551" t="str">
            <v>prolific-it.com</v>
          </cell>
          <cell r="G258551" t="str">
            <v>289999</v>
          </cell>
        </row>
        <row r="258552">
          <cell r="F258552" t="str">
            <v>prolificgiving.com</v>
          </cell>
          <cell r="G258552" t="str">
            <v>290000</v>
          </cell>
        </row>
        <row r="258553">
          <cell r="F258553" t="str">
            <v>prolificinteractive.com</v>
          </cell>
          <cell r="G258553" t="str">
            <v>290001</v>
          </cell>
        </row>
        <row r="258554">
          <cell r="F258554" t="str">
            <v>prolificseo.com</v>
          </cell>
          <cell r="G258554" t="str">
            <v>290002</v>
          </cell>
        </row>
        <row r="258555">
          <cell r="F258555" t="str">
            <v>prolifikmarketing.com</v>
          </cell>
          <cell r="G258555" t="str">
            <v>290003</v>
          </cell>
        </row>
        <row r="258556">
          <cell r="F258556" t="str">
            <v>prolifixsolutions.com</v>
          </cell>
          <cell r="G258556" t="str">
            <v>290004</v>
          </cell>
        </row>
        <row r="258557">
          <cell r="F258557" t="str">
            <v>prolimehost.com</v>
          </cell>
          <cell r="G258557" t="str">
            <v>290005</v>
          </cell>
        </row>
        <row r="258558">
          <cell r="F258558" t="str">
            <v>prolin.com</v>
          </cell>
          <cell r="G258558" t="str">
            <v>290006</v>
          </cell>
        </row>
        <row r="258559">
          <cell r="F258559" t="str">
            <v>prolinesignals.com</v>
          </cell>
          <cell r="G258559" t="str">
            <v>290007</v>
          </cell>
        </row>
        <row r="258560">
          <cell r="F258560" t="str">
            <v>proliphix.com</v>
          </cell>
          <cell r="G258560" t="str">
            <v>290008</v>
          </cell>
        </row>
        <row r="258561">
          <cell r="F258561" t="str">
            <v>prolitec.com</v>
          </cell>
          <cell r="G258561" t="str">
            <v>290009</v>
          </cell>
        </row>
        <row r="258562">
          <cell r="F258562" t="str">
            <v>prolitus.com</v>
          </cell>
          <cell r="G258562" t="str">
            <v>290010</v>
          </cell>
        </row>
        <row r="258563">
          <cell r="F258563" t="str">
            <v>prologic-inc.com</v>
          </cell>
          <cell r="G258563" t="str">
            <v>290011</v>
          </cell>
        </row>
        <row r="258564">
          <cell r="F258564" t="str">
            <v>prologicfirst.com</v>
          </cell>
          <cell r="G258564" t="str">
            <v>290012</v>
          </cell>
        </row>
        <row r="258565">
          <cell r="F258565" t="str">
            <v>prologics-it.com</v>
          </cell>
          <cell r="G258565" t="str">
            <v>290013</v>
          </cell>
        </row>
        <row r="258566">
          <cell r="F258566" t="str">
            <v>prolongroofcare.com</v>
          </cell>
          <cell r="G258566" t="str">
            <v>290014</v>
          </cell>
        </row>
        <row r="258567">
          <cell r="F258567" t="str">
            <v>prolore.com</v>
          </cell>
          <cell r="G258567" t="str">
            <v>290015</v>
          </cell>
        </row>
        <row r="258568">
          <cell r="F258568" t="str">
            <v>prolto.com</v>
          </cell>
          <cell r="G258568" t="str">
            <v>290016</v>
          </cell>
        </row>
        <row r="258569">
          <cell r="F258569" t="str">
            <v>proluxelectrical.com.au</v>
          </cell>
          <cell r="G258569" t="str">
            <v>290017</v>
          </cell>
        </row>
        <row r="258570">
          <cell r="F258570" t="str">
            <v>prolynxllc.com</v>
          </cell>
          <cell r="G258570" t="str">
            <v>290018</v>
          </cell>
        </row>
        <row r="258571">
          <cell r="F258571" t="str">
            <v>promacglobal.com</v>
          </cell>
          <cell r="G258571" t="str">
            <v>290019</v>
          </cell>
        </row>
        <row r="258572">
          <cell r="F258572" t="str">
            <v>promachinc.com</v>
          </cell>
          <cell r="G258572" t="str">
            <v>290020</v>
          </cell>
        </row>
        <row r="258573">
          <cell r="F258573" t="str">
            <v>promantra.us</v>
          </cell>
          <cell r="G258573" t="str">
            <v>290021</v>
          </cell>
        </row>
        <row r="258574">
          <cell r="F258574" t="str">
            <v>promarkad.com</v>
          </cell>
          <cell r="G258574" t="str">
            <v>290022</v>
          </cell>
        </row>
        <row r="258575">
          <cell r="F258575" t="str">
            <v>promarkmedia.co.uk</v>
          </cell>
          <cell r="G258575" t="str">
            <v>290023</v>
          </cell>
        </row>
        <row r="258576">
          <cell r="F258576" t="str">
            <v>promasys-software.com</v>
          </cell>
          <cell r="G258576" t="str">
            <v>290024</v>
          </cell>
        </row>
        <row r="258577">
          <cell r="F258577" t="str">
            <v>promate.net</v>
          </cell>
          <cell r="G258577" t="str">
            <v>290025</v>
          </cell>
        </row>
        <row r="258578">
          <cell r="F258578" t="str">
            <v>promaticsindia.com</v>
          </cell>
          <cell r="G258578" t="str">
            <v>290026</v>
          </cell>
        </row>
        <row r="258579">
          <cell r="F258579" t="str">
            <v>promatory.com</v>
          </cell>
          <cell r="G258579" t="str">
            <v>290027</v>
          </cell>
        </row>
        <row r="258580">
          <cell r="F258580" t="str">
            <v>promavi.com</v>
          </cell>
          <cell r="G258580" t="str">
            <v>290028</v>
          </cell>
        </row>
        <row r="258581">
          <cell r="F258581" t="str">
            <v>promaxworld.com</v>
          </cell>
          <cell r="G258581" t="str">
            <v>290029</v>
          </cell>
        </row>
        <row r="258582">
          <cell r="F258582" t="str">
            <v>promdressbycolor.com</v>
          </cell>
          <cell r="G258582" t="str">
            <v>290030</v>
          </cell>
        </row>
        <row r="258583">
          <cell r="F258583" t="str">
            <v>promeal.co.za</v>
          </cell>
          <cell r="G258583" t="str">
            <v>290031</v>
          </cell>
        </row>
        <row r="258584">
          <cell r="F258584" t="str">
            <v>promech-eg.com</v>
          </cell>
          <cell r="G258584" t="str">
            <v>290032</v>
          </cell>
        </row>
        <row r="258585">
          <cell r="F258585" t="str">
            <v>promedex.net</v>
          </cell>
          <cell r="G258585" t="str">
            <v>290033</v>
          </cell>
        </row>
        <row r="258586">
          <cell r="F258586" t="str">
            <v>promedialabs.com</v>
          </cell>
          <cell r="G258586" t="str">
            <v>290034</v>
          </cell>
        </row>
        <row r="258587">
          <cell r="F258587" t="str">
            <v>promedmail.org</v>
          </cell>
          <cell r="G258587" t="str">
            <v>290035</v>
          </cell>
        </row>
        <row r="258588">
          <cell r="F258588" t="str">
            <v>promener.fi</v>
          </cell>
          <cell r="G258588" t="str">
            <v>290036</v>
          </cell>
        </row>
        <row r="258589">
          <cell r="F258589" t="str">
            <v>promepi.com</v>
          </cell>
          <cell r="G258589" t="str">
            <v>290037</v>
          </cell>
        </row>
        <row r="258590">
          <cell r="F258590" t="str">
            <v>promergent.com</v>
          </cell>
          <cell r="G258590" t="str">
            <v>290038</v>
          </cell>
        </row>
        <row r="258591">
          <cell r="F258591" t="str">
            <v>promerica.com.do</v>
          </cell>
          <cell r="G258591" t="str">
            <v>290039</v>
          </cell>
        </row>
        <row r="258592">
          <cell r="F258592" t="str">
            <v>promerit.de</v>
          </cell>
          <cell r="G258592" t="str">
            <v>290040</v>
          </cell>
        </row>
        <row r="258593">
          <cell r="F258593" t="str">
            <v>promero.com</v>
          </cell>
          <cell r="G258593" t="str">
            <v>290041</v>
          </cell>
        </row>
        <row r="258594">
          <cell r="F258594" t="str">
            <v>prometheancommunity.com</v>
          </cell>
          <cell r="G258594" t="str">
            <v>290042</v>
          </cell>
        </row>
        <row r="258595">
          <cell r="F258595" t="str">
            <v>prometheus.org</v>
          </cell>
          <cell r="G258595" t="str">
            <v>290043</v>
          </cell>
        </row>
        <row r="258596">
          <cell r="F258596" t="str">
            <v>prometheusincorporated.com</v>
          </cell>
          <cell r="G258596" t="str">
            <v>290044</v>
          </cell>
        </row>
        <row r="258597">
          <cell r="F258597" t="str">
            <v>prometheusinternetmarketing.com</v>
          </cell>
          <cell r="G258597" t="str">
            <v>290045</v>
          </cell>
        </row>
        <row r="258598">
          <cell r="F258598" t="str">
            <v>prometheustech.in</v>
          </cell>
          <cell r="G258598" t="str">
            <v>290046</v>
          </cell>
        </row>
        <row r="258599">
          <cell r="F258599" t="str">
            <v>promethius.com</v>
          </cell>
          <cell r="G258599" t="str">
            <v>290047</v>
          </cell>
        </row>
        <row r="258600">
          <cell r="F258600" t="str">
            <v>prometmarketing.com</v>
          </cell>
          <cell r="G258600" t="str">
            <v>290048</v>
          </cell>
        </row>
        <row r="258601">
          <cell r="F258601" t="str">
            <v>prometric.com</v>
          </cell>
          <cell r="G258601" t="str">
            <v>290049</v>
          </cell>
        </row>
        <row r="258602">
          <cell r="F258602" t="str">
            <v>prometrics.com</v>
          </cell>
          <cell r="G258602" t="str">
            <v>290050</v>
          </cell>
        </row>
        <row r="258603">
          <cell r="F258603" t="str">
            <v>promexico.mx</v>
          </cell>
          <cell r="G258603" t="str">
            <v>290051</v>
          </cell>
        </row>
        <row r="258604">
          <cell r="F258604" t="str">
            <v>promgirl.com</v>
          </cell>
          <cell r="G258604" t="str">
            <v>290052</v>
          </cell>
        </row>
        <row r="258605">
          <cell r="F258605" t="str">
            <v>promikbook.com</v>
          </cell>
          <cell r="G258605" t="str">
            <v>290053</v>
          </cell>
        </row>
        <row r="258606">
          <cell r="F258606" t="str">
            <v>promine.com</v>
          </cell>
          <cell r="G258606" t="str">
            <v>290054</v>
          </cell>
        </row>
        <row r="258607">
          <cell r="F258607" t="str">
            <v>promisecommunities.com</v>
          </cell>
          <cell r="G258607" t="str">
            <v>290055</v>
          </cell>
        </row>
        <row r="258608">
          <cell r="F258608" t="str">
            <v>promiseglutenfree.com</v>
          </cell>
          <cell r="G258608" t="str">
            <v>290056</v>
          </cell>
        </row>
        <row r="258609">
          <cell r="F258609" t="str">
            <v>promiselocker.com</v>
          </cell>
          <cell r="G258609" t="str">
            <v>290057</v>
          </cell>
        </row>
        <row r="258610">
          <cell r="F258610" t="str">
            <v>promiseorpay.com</v>
          </cell>
          <cell r="G258610" t="str">
            <v>290058</v>
          </cell>
        </row>
        <row r="258611">
          <cell r="F258611" t="str">
            <v>promiseprenatal.com</v>
          </cell>
          <cell r="G258611" t="str">
            <v>290059</v>
          </cell>
        </row>
        <row r="258612">
          <cell r="F258612" t="str">
            <v>promiservice.com</v>
          </cell>
          <cell r="G258612" t="str">
            <v>290060</v>
          </cell>
        </row>
        <row r="258613">
          <cell r="F258613" t="str">
            <v>promisope.com</v>
          </cell>
          <cell r="G258613" t="str">
            <v>290061</v>
          </cell>
        </row>
        <row r="258614">
          <cell r="F258614" t="str">
            <v>promnetwork.com</v>
          </cell>
          <cell r="G258614" t="str">
            <v>290062</v>
          </cell>
        </row>
        <row r="258615">
          <cell r="F258615" t="str">
            <v>promo-code.be</v>
          </cell>
          <cell r="G258615" t="str">
            <v>290063</v>
          </cell>
        </row>
        <row r="258616">
          <cell r="F258616" t="str">
            <v>promo.co</v>
          </cell>
          <cell r="G258616" t="str">
            <v>290064</v>
          </cell>
        </row>
        <row r="258617">
          <cell r="F258617" t="str">
            <v>promo.ru</v>
          </cell>
          <cell r="G258617" t="str">
            <v>290065</v>
          </cell>
        </row>
        <row r="258618">
          <cell r="F258618" t="str">
            <v>promo2u.com</v>
          </cell>
          <cell r="G258618" t="str">
            <v>290066</v>
          </cell>
        </row>
        <row r="258619">
          <cell r="F258619" t="str">
            <v>promoaereas.com</v>
          </cell>
          <cell r="G258619" t="str">
            <v>290067</v>
          </cell>
        </row>
        <row r="258620">
          <cell r="F258620" t="str">
            <v>promobilegh.com</v>
          </cell>
          <cell r="G258620" t="str">
            <v>290068</v>
          </cell>
        </row>
        <row r="258621">
          <cell r="F258621" t="str">
            <v>promocity.be</v>
          </cell>
          <cell r="G258621" t="str">
            <v>290069</v>
          </cell>
        </row>
        <row r="258622">
          <cell r="F258622" t="str">
            <v>promoclub.com.br</v>
          </cell>
          <cell r="G258622" t="str">
            <v>290070</v>
          </cell>
        </row>
        <row r="258623">
          <cell r="F258623" t="str">
            <v>promocodeinn.com</v>
          </cell>
          <cell r="G258623" t="str">
            <v>290071</v>
          </cell>
        </row>
        <row r="258624">
          <cell r="F258624" t="str">
            <v>promocodepal.com</v>
          </cell>
          <cell r="G258624" t="str">
            <v>290072</v>
          </cell>
        </row>
        <row r="258625">
          <cell r="F258625" t="str">
            <v>promocodes.com</v>
          </cell>
          <cell r="G258625" t="str">
            <v>290073</v>
          </cell>
        </row>
        <row r="258626">
          <cell r="F258626" t="str">
            <v>promocodeshop.com</v>
          </cell>
          <cell r="G258626" t="str">
            <v>290074</v>
          </cell>
        </row>
        <row r="258627">
          <cell r="F258627" t="str">
            <v>promodescuentos.com</v>
          </cell>
          <cell r="G258627" t="str">
            <v>290075</v>
          </cell>
        </row>
        <row r="258628">
          <cell r="F258628" t="str">
            <v>promodigital.it</v>
          </cell>
          <cell r="G258628" t="str">
            <v>290076</v>
          </cell>
        </row>
        <row r="258629">
          <cell r="F258629" t="str">
            <v>promodj.com</v>
          </cell>
          <cell r="G258629" t="str">
            <v>290077</v>
          </cell>
        </row>
        <row r="258630">
          <cell r="F258630" t="str">
            <v>promodo.com</v>
          </cell>
          <cell r="G258630" t="str">
            <v>290078</v>
          </cell>
        </row>
        <row r="258631">
          <cell r="F258631" t="str">
            <v>promofarma.com</v>
          </cell>
          <cell r="G258631" t="str">
            <v>290079</v>
          </cell>
        </row>
        <row r="258632">
          <cell r="F258632" t="str">
            <v>promoht.com</v>
          </cell>
          <cell r="G258632" t="str">
            <v>290080</v>
          </cell>
        </row>
        <row r="258633">
          <cell r="F258633" t="str">
            <v>promoki.com</v>
          </cell>
          <cell r="G258633" t="str">
            <v>290081</v>
          </cell>
        </row>
        <row r="258634">
          <cell r="F258634" t="str">
            <v>promokodabra.ru</v>
          </cell>
          <cell r="G258634" t="str">
            <v>290082</v>
          </cell>
        </row>
        <row r="258635">
          <cell r="F258635" t="str">
            <v>promolabs.com</v>
          </cell>
          <cell r="G258635" t="str">
            <v>290083</v>
          </cell>
        </row>
        <row r="258636">
          <cell r="F258636" t="str">
            <v>promontory.com</v>
          </cell>
          <cell r="G258636" t="str">
            <v>290084</v>
          </cell>
        </row>
        <row r="258637">
          <cell r="F258637" t="str">
            <v>promontorypointcapital.com</v>
          </cell>
          <cell r="G258637" t="str">
            <v>290085</v>
          </cell>
        </row>
        <row r="258638">
          <cell r="F258638" t="str">
            <v>promonu.com</v>
          </cell>
          <cell r="G258638" t="str">
            <v>290086</v>
          </cell>
        </row>
        <row r="258639">
          <cell r="F258639" t="str">
            <v>promoparc.es</v>
          </cell>
          <cell r="G258639" t="str">
            <v>290087</v>
          </cell>
        </row>
        <row r="258640">
          <cell r="F258640" t="str">
            <v>promoparrot.com</v>
          </cell>
          <cell r="G258640" t="str">
            <v>290088</v>
          </cell>
        </row>
        <row r="258641">
          <cell r="F258641" t="str">
            <v>promopipeline.com</v>
          </cell>
          <cell r="G258641" t="str">
            <v>290089</v>
          </cell>
        </row>
        <row r="258642">
          <cell r="F258642" t="str">
            <v>promopress.it</v>
          </cell>
          <cell r="G258642" t="str">
            <v>290090</v>
          </cell>
        </row>
        <row r="258643">
          <cell r="F258643" t="str">
            <v>promopro.com</v>
          </cell>
          <cell r="G258643" t="str">
            <v>290091</v>
          </cell>
        </row>
        <row r="258644">
          <cell r="F258644" t="str">
            <v>promopush.com</v>
          </cell>
          <cell r="G258644" t="str">
            <v>290092</v>
          </cell>
        </row>
        <row r="258645">
          <cell r="F258645" t="str">
            <v>promoqube.com</v>
          </cell>
          <cell r="G258645" t="str">
            <v>290093</v>
          </cell>
        </row>
        <row r="258646">
          <cell r="F258646" t="str">
            <v>promoresources.com</v>
          </cell>
          <cell r="G258646" t="str">
            <v>290094</v>
          </cell>
        </row>
        <row r="258647">
          <cell r="F258647" t="str">
            <v>promos.com.tw</v>
          </cell>
          <cell r="G258647" t="str">
            <v>290095</v>
          </cell>
        </row>
        <row r="258648">
          <cell r="F258648" t="str">
            <v>promoscanada.com</v>
          </cell>
          <cell r="G258648" t="str">
            <v>290096</v>
          </cell>
        </row>
        <row r="258649">
          <cell r="F258649" t="str">
            <v>promosimple.com</v>
          </cell>
          <cell r="G258649" t="str">
            <v>290097</v>
          </cell>
        </row>
        <row r="258650">
          <cell r="F258650" t="str">
            <v>promosurv.com</v>
          </cell>
          <cell r="G258650" t="str">
            <v>290098</v>
          </cell>
        </row>
        <row r="258651">
          <cell r="F258651" t="str">
            <v>promosyoncu.com</v>
          </cell>
          <cell r="G258651" t="str">
            <v>290099</v>
          </cell>
        </row>
        <row r="258652">
          <cell r="F258652" t="str">
            <v>promotedapp.com</v>
          </cell>
          <cell r="G258652" t="str">
            <v>290100</v>
          </cell>
        </row>
        <row r="258653">
          <cell r="F258653" t="str">
            <v>promotedonline.com</v>
          </cell>
          <cell r="G258653" t="str">
            <v>290101</v>
          </cell>
        </row>
        <row r="258654">
          <cell r="F258654" t="str">
            <v>promotememg.net</v>
          </cell>
          <cell r="G258654" t="str">
            <v>290102</v>
          </cell>
        </row>
        <row r="258655">
          <cell r="F258655" t="str">
            <v>promoterapp.com</v>
          </cell>
          <cell r="G258655" t="str">
            <v>290103</v>
          </cell>
        </row>
        <row r="258656">
          <cell r="F258656" t="str">
            <v>promoteware.com</v>
          </cell>
          <cell r="G258656" t="str">
            <v>290104</v>
          </cell>
        </row>
        <row r="258657">
          <cell r="F258657" t="str">
            <v>promotify.co</v>
          </cell>
          <cell r="G258657" t="str">
            <v>290105</v>
          </cell>
        </row>
        <row r="258658">
          <cell r="F258658" t="str">
            <v>promotion-inc.com</v>
          </cell>
          <cell r="G258658" t="str">
            <v>290106</v>
          </cell>
        </row>
        <row r="258659">
          <cell r="F258659" t="str">
            <v>promotional-gifts.com</v>
          </cell>
          <cell r="G258659" t="str">
            <v>290107</v>
          </cell>
        </row>
        <row r="258660">
          <cell r="F258660" t="str">
            <v>promotionalcodes.com</v>
          </cell>
          <cell r="G258660" t="str">
            <v>290108</v>
          </cell>
        </row>
        <row r="258661">
          <cell r="F258661" t="str">
            <v>promotionalcodes.org.uk</v>
          </cell>
          <cell r="G258661" t="str">
            <v>290109</v>
          </cell>
        </row>
        <row r="258662">
          <cell r="F258662" t="str">
            <v>promotionaldiscounts.eu</v>
          </cell>
          <cell r="G258662" t="str">
            <v>290110</v>
          </cell>
        </row>
        <row r="258663">
          <cell r="F258663" t="str">
            <v>promotionalkeychains.biz</v>
          </cell>
          <cell r="G258663" t="str">
            <v>290111</v>
          </cell>
        </row>
        <row r="258664">
          <cell r="F258664" t="str">
            <v>promotionalperks.com.au</v>
          </cell>
          <cell r="G258664" t="str">
            <v>290112</v>
          </cell>
        </row>
        <row r="258665">
          <cell r="F258665" t="str">
            <v>promotionalproductinc.com</v>
          </cell>
          <cell r="G258665" t="str">
            <v>290113</v>
          </cell>
        </row>
        <row r="258666">
          <cell r="F258666" t="str">
            <v>promotionalproducts2u.com.au</v>
          </cell>
          <cell r="G258666" t="str">
            <v>290114</v>
          </cell>
        </row>
        <row r="258667">
          <cell r="F258667" t="str">
            <v>promotioncode.org</v>
          </cell>
          <cell r="G258667" t="str">
            <v>290115</v>
          </cell>
        </row>
        <row r="258668">
          <cell r="F258668" t="str">
            <v>promotionking.net</v>
          </cell>
          <cell r="G258668" t="str">
            <v>290116</v>
          </cell>
        </row>
        <row r="258669">
          <cell r="F258669" t="str">
            <v>promotionpoint.fi</v>
          </cell>
          <cell r="G258669" t="str">
            <v>290117</v>
          </cell>
        </row>
        <row r="258670">
          <cell r="F258670" t="str">
            <v>promotions.co.th</v>
          </cell>
          <cell r="G258670" t="str">
            <v>290118</v>
          </cell>
        </row>
        <row r="258671">
          <cell r="F258671" t="str">
            <v>promotions.com</v>
          </cell>
          <cell r="G258671" t="str">
            <v>290119</v>
          </cell>
        </row>
        <row r="258672">
          <cell r="F258672" t="str">
            <v>promotions.linkomotion.com</v>
          </cell>
          <cell r="G258672" t="str">
            <v>290120</v>
          </cell>
        </row>
        <row r="258673">
          <cell r="F258673" t="str">
            <v>promotionseo.com</v>
          </cell>
          <cell r="G258673" t="str">
            <v>290121</v>
          </cell>
        </row>
        <row r="258674">
          <cell r="F258674" t="str">
            <v>promotionstudios.com</v>
          </cell>
          <cell r="G258674" t="str">
            <v>290122</v>
          </cell>
        </row>
        <row r="258675">
          <cell r="F258675" t="str">
            <v>promotiontradeexhibition.it</v>
          </cell>
          <cell r="G258675" t="str">
            <v>290123</v>
          </cell>
        </row>
        <row r="258676">
          <cell r="F258676" t="str">
            <v>promotivation.co.uk</v>
          </cell>
          <cell r="G258676" t="str">
            <v>290124</v>
          </cell>
        </row>
        <row r="258677">
          <cell r="F258677" t="str">
            <v>promotivepromosyon.com</v>
          </cell>
          <cell r="G258677" t="str">
            <v>290125</v>
          </cell>
        </row>
        <row r="258678">
          <cell r="F258678" t="str">
            <v>promoto.com</v>
          </cell>
          <cell r="G258678" t="str">
            <v>290126</v>
          </cell>
        </row>
        <row r="258679">
          <cell r="F258679" t="str">
            <v>promotools.com.br</v>
          </cell>
          <cell r="G258679" t="str">
            <v>290127</v>
          </cell>
        </row>
        <row r="258680">
          <cell r="F258680" t="str">
            <v>promotraffic.global</v>
          </cell>
          <cell r="G258680" t="str">
            <v>290128</v>
          </cell>
        </row>
        <row r="258681">
          <cell r="F258681" t="str">
            <v>promovention.nl</v>
          </cell>
          <cell r="G258681" t="str">
            <v>290129</v>
          </cell>
        </row>
        <row r="258682">
          <cell r="F258682" t="str">
            <v>promoversity.com</v>
          </cell>
          <cell r="G258682" t="str">
            <v>290130</v>
          </cell>
        </row>
        <row r="258683">
          <cell r="F258683" t="str">
            <v>promoxity.com</v>
          </cell>
          <cell r="G258683" t="str">
            <v>290131</v>
          </cell>
        </row>
        <row r="258684">
          <cell r="F258684" t="str">
            <v>promptcleaners.co.uk</v>
          </cell>
          <cell r="G258684" t="str">
            <v>290132</v>
          </cell>
        </row>
        <row r="258685">
          <cell r="F258685" t="str">
            <v>promptcloud.com</v>
          </cell>
          <cell r="G258685" t="str">
            <v>290133</v>
          </cell>
        </row>
        <row r="258686">
          <cell r="F258686" t="str">
            <v>promptec.in</v>
          </cell>
          <cell r="G258686" t="str">
            <v>290134</v>
          </cell>
        </row>
        <row r="258687">
          <cell r="F258687" t="str">
            <v>promptnow.com</v>
          </cell>
          <cell r="G258687" t="str">
            <v>290135</v>
          </cell>
        </row>
        <row r="258688">
          <cell r="F258688" t="str">
            <v>promptworks.com</v>
          </cell>
          <cell r="G258688" t="str">
            <v>290136</v>
          </cell>
        </row>
        <row r="258689">
          <cell r="F258689" t="str">
            <v>promwadmobile.com</v>
          </cell>
          <cell r="G258689" t="str">
            <v>290137</v>
          </cell>
        </row>
        <row r="258690">
          <cell r="F258690" t="str">
            <v>pronest.no</v>
          </cell>
          <cell r="G258690" t="str">
            <v>290138</v>
          </cell>
        </row>
        <row r="258691">
          <cell r="F258691" t="str">
            <v>pronet-ise.com</v>
          </cell>
          <cell r="G258691" t="str">
            <v>290139</v>
          </cell>
        </row>
        <row r="258692">
          <cell r="F258692" t="str">
            <v>proneticas.com</v>
          </cell>
          <cell r="G258692" t="str">
            <v>290140</v>
          </cell>
        </row>
        <row r="258693">
          <cell r="F258693" t="str">
            <v>proneuron.com</v>
          </cell>
          <cell r="G258693" t="str">
            <v>290141</v>
          </cell>
        </row>
        <row r="258694">
          <cell r="F258694" t="str">
            <v>pronexus.com</v>
          </cell>
          <cell r="G258694" t="str">
            <v>290142</v>
          </cell>
        </row>
        <row r="258695">
          <cell r="F258695" t="str">
            <v>pronicaragua.org</v>
          </cell>
          <cell r="G258695" t="str">
            <v>290143</v>
          </cell>
        </row>
        <row r="258696">
          <cell r="F258696" t="str">
            <v>pronokalgroup.com</v>
          </cell>
          <cell r="G258696" t="str">
            <v>290144</v>
          </cell>
        </row>
        <row r="258697">
          <cell r="F258697" t="str">
            <v>pronosco.com</v>
          </cell>
          <cell r="G258697" t="str">
            <v>290145</v>
          </cell>
        </row>
        <row r="258698">
          <cell r="F258698" t="str">
            <v>pronovias.com</v>
          </cell>
          <cell r="G258698" t="str">
            <v>290146</v>
          </cell>
        </row>
        <row r="258699">
          <cell r="F258699" t="str">
            <v>pronovix.com</v>
          </cell>
          <cell r="G258699" t="str">
            <v>290147</v>
          </cell>
        </row>
        <row r="258700">
          <cell r="F258700" t="str">
            <v>pronq.com</v>
          </cell>
          <cell r="G258700" t="str">
            <v>290148</v>
          </cell>
        </row>
        <row r="258701">
          <cell r="F258701" t="str">
            <v>prontecs.com</v>
          </cell>
          <cell r="G258701" t="str">
            <v>290149</v>
          </cell>
        </row>
        <row r="258702">
          <cell r="F258702" t="str">
            <v>pronto.com</v>
          </cell>
          <cell r="G258702" t="str">
            <v>290150</v>
          </cell>
        </row>
        <row r="258703">
          <cell r="F258703" t="str">
            <v>prontobooking.net</v>
          </cell>
          <cell r="G258703" t="str">
            <v>290151</v>
          </cell>
        </row>
        <row r="258704">
          <cell r="F258704" t="str">
            <v>prontobuilders.co.uk</v>
          </cell>
          <cell r="G258704" t="str">
            <v>290152</v>
          </cell>
        </row>
        <row r="258705">
          <cell r="F258705" t="str">
            <v>prontohotel.com</v>
          </cell>
          <cell r="G258705" t="str">
            <v>290153</v>
          </cell>
        </row>
        <row r="258706">
          <cell r="F258706" t="str">
            <v>prontomarketing.com</v>
          </cell>
          <cell r="G258706" t="str">
            <v>290154</v>
          </cell>
        </row>
        <row r="258707">
          <cell r="F258707" t="str">
            <v>prontopush.com</v>
          </cell>
          <cell r="G258707" t="str">
            <v>290155</v>
          </cell>
        </row>
        <row r="258708">
          <cell r="F258708" t="str">
            <v>proobject.com</v>
          </cell>
          <cell r="G258708" t="str">
            <v>290156</v>
          </cell>
        </row>
        <row r="258709">
          <cell r="F258709" t="str">
            <v>proof-reading.com</v>
          </cell>
          <cell r="G258709" t="str">
            <v>290157</v>
          </cell>
        </row>
        <row r="258710">
          <cell r="F258710" t="str">
            <v>proof.com.br</v>
          </cell>
          <cell r="G258710" t="str">
            <v>290158</v>
          </cell>
        </row>
        <row r="258711">
          <cell r="F258711" t="str">
            <v>proofable.co.uk</v>
          </cell>
          <cell r="G258711" t="str">
            <v>290159</v>
          </cell>
        </row>
        <row r="258712">
          <cell r="F258712" t="str">
            <v>proofandcompany.com</v>
          </cell>
          <cell r="G258712" t="str">
            <v>290160</v>
          </cell>
        </row>
        <row r="258713">
          <cell r="F258713" t="str">
            <v>proofbranding.com</v>
          </cell>
          <cell r="G258713" t="str">
            <v>290161</v>
          </cell>
        </row>
        <row r="258714">
          <cell r="F258714" t="str">
            <v>proofcommunication.com</v>
          </cell>
          <cell r="G258714" t="str">
            <v>290162</v>
          </cell>
        </row>
        <row r="258715">
          <cell r="F258715" t="str">
            <v>proofhq.com</v>
          </cell>
          <cell r="G258715" t="str">
            <v>290163</v>
          </cell>
        </row>
        <row r="258716">
          <cell r="F258716" t="str">
            <v>proofhub.com</v>
          </cell>
          <cell r="G258716" t="str">
            <v>290164</v>
          </cell>
        </row>
        <row r="258717">
          <cell r="F258717" t="str">
            <v>proofid.co.uk</v>
          </cell>
          <cell r="G258717" t="str">
            <v>290165</v>
          </cell>
        </row>
        <row r="258718">
          <cell r="F258718" t="str">
            <v>prooflink.com</v>
          </cell>
          <cell r="G258718" t="str">
            <v>290166</v>
          </cell>
        </row>
        <row r="258719">
          <cell r="F258719" t="str">
            <v>proofofexistence.com</v>
          </cell>
          <cell r="G258719" t="str">
            <v>290167</v>
          </cell>
        </row>
        <row r="258720">
          <cell r="F258720" t="str">
            <v>proofperfect.com.au</v>
          </cell>
          <cell r="G258720" t="str">
            <v>290168</v>
          </cell>
        </row>
        <row r="258721">
          <cell r="F258721" t="str">
            <v>proofpoint.net</v>
          </cell>
          <cell r="G258721" t="str">
            <v>290169</v>
          </cell>
        </row>
        <row r="258722">
          <cell r="F258722" t="str">
            <v>proofreadingpal.com</v>
          </cell>
          <cell r="G258722" t="str">
            <v>290170</v>
          </cell>
        </row>
        <row r="258723">
          <cell r="F258723" t="str">
            <v>proofreadmydocument.com.au</v>
          </cell>
          <cell r="G258723" t="str">
            <v>290171</v>
          </cell>
        </row>
        <row r="258724">
          <cell r="F258724" t="str">
            <v>proofreadmyessay.co.uk</v>
          </cell>
          <cell r="G258724" t="str">
            <v>290172</v>
          </cell>
        </row>
        <row r="258725">
          <cell r="F258725" t="str">
            <v>proofreadnow.com</v>
          </cell>
          <cell r="G258725" t="str">
            <v>290173</v>
          </cell>
        </row>
        <row r="258726">
          <cell r="F258726" t="str">
            <v>proofspace.com</v>
          </cell>
          <cell r="G258726" t="str">
            <v>290174</v>
          </cell>
        </row>
        <row r="258727">
          <cell r="F258727" t="str">
            <v>prooftag.net</v>
          </cell>
          <cell r="G258727" t="str">
            <v>290175</v>
          </cell>
        </row>
        <row r="258728">
          <cell r="F258728" t="str">
            <v>proofx.co</v>
          </cell>
          <cell r="G258728" t="str">
            <v>290176</v>
          </cell>
        </row>
        <row r="258729">
          <cell r="F258729" t="str">
            <v>proongo.com</v>
          </cell>
          <cell r="G258729" t="str">
            <v>290177</v>
          </cell>
        </row>
        <row r="258730">
          <cell r="F258730" t="str">
            <v>proove.com</v>
          </cell>
          <cell r="G258730" t="str">
            <v>290178</v>
          </cell>
        </row>
        <row r="258731">
          <cell r="F258731" t="str">
            <v>prop2go.com</v>
          </cell>
          <cell r="G258731" t="str">
            <v>290179</v>
          </cell>
        </row>
        <row r="258732">
          <cell r="F258732" t="str">
            <v>propaganda3.com</v>
          </cell>
          <cell r="G258732" t="str">
            <v>290180</v>
          </cell>
        </row>
        <row r="258733">
          <cell r="F258733" t="str">
            <v>propagandaproject.org</v>
          </cell>
          <cell r="G258733" t="str">
            <v>290181</v>
          </cell>
        </row>
        <row r="258734">
          <cell r="F258734" t="str">
            <v>propagent.hu</v>
          </cell>
          <cell r="G258734" t="str">
            <v>290182</v>
          </cell>
        </row>
        <row r="258735">
          <cell r="F258735" t="str">
            <v>propakistani.pk</v>
          </cell>
          <cell r="G258735" t="str">
            <v>290183</v>
          </cell>
        </row>
        <row r="258736">
          <cell r="F258736" t="str">
            <v>propalms.com</v>
          </cell>
          <cell r="G258736" t="str">
            <v>290184</v>
          </cell>
        </row>
        <row r="258737">
          <cell r="F258737" t="str">
            <v>propaneadvantage.com</v>
          </cell>
          <cell r="G258737" t="str">
            <v>290185</v>
          </cell>
        </row>
        <row r="258738">
          <cell r="F258738" t="str">
            <v>propanestudio.com</v>
          </cell>
          <cell r="G258738" t="str">
            <v>290186</v>
          </cell>
        </row>
        <row r="258739">
          <cell r="F258739" t="str">
            <v>propaperwritings.com</v>
          </cell>
          <cell r="G258739" t="str">
            <v>290187</v>
          </cell>
        </row>
        <row r="258740">
          <cell r="F258740" t="str">
            <v>propapps.com</v>
          </cell>
          <cell r="G258740" t="str">
            <v>290188</v>
          </cell>
        </row>
        <row r="258741">
          <cell r="F258741" t="str">
            <v>propared.com</v>
          </cell>
          <cell r="G258741" t="str">
            <v>290189</v>
          </cell>
        </row>
        <row r="258742">
          <cell r="F258742" t="str">
            <v>proparts.se</v>
          </cell>
          <cell r="G258742" t="str">
            <v>290190</v>
          </cell>
        </row>
        <row r="258743">
          <cell r="F258743" t="str">
            <v>propatient.com</v>
          </cell>
          <cell r="G258743" t="str">
            <v>290191</v>
          </cell>
        </row>
        <row r="258744">
          <cell r="F258744" t="str">
            <v>propay.com</v>
          </cell>
          <cell r="G258744" t="str">
            <v>290192</v>
          </cell>
        </row>
        <row r="258745">
          <cell r="F258745" t="str">
            <v>propeersinfo.com</v>
          </cell>
          <cell r="G258745" t="str">
            <v>290193</v>
          </cell>
        </row>
        <row r="258746">
          <cell r="F258746" t="str">
            <v>propelcareers.com</v>
          </cell>
          <cell r="G258746" t="str">
            <v>290194</v>
          </cell>
        </row>
        <row r="258747">
          <cell r="F258747" t="str">
            <v>propeld.com</v>
          </cell>
          <cell r="G258747" t="str">
            <v>290195</v>
          </cell>
        </row>
        <row r="258748">
          <cell r="F258748" t="str">
            <v>propelics.com</v>
          </cell>
          <cell r="G258748" t="str">
            <v>290196</v>
          </cell>
        </row>
        <row r="258749">
          <cell r="F258749" t="str">
            <v>propell.com.au</v>
          </cell>
          <cell r="G258749" t="str">
            <v>290197</v>
          </cell>
        </row>
        <row r="258750">
          <cell r="F258750" t="str">
            <v>propelland.com</v>
          </cell>
          <cell r="G258750" t="str">
            <v>290198</v>
          </cell>
        </row>
        <row r="258751">
          <cell r="F258751" t="str">
            <v>propellerads.com</v>
          </cell>
          <cell r="G258751" t="str">
            <v>290199</v>
          </cell>
        </row>
        <row r="258752">
          <cell r="F258752" t="str">
            <v>propellerconsulting.com</v>
          </cell>
          <cell r="G258752" t="str">
            <v>290200</v>
          </cell>
        </row>
        <row r="258753">
          <cell r="F258753" t="str">
            <v>propellerindustries.com</v>
          </cell>
          <cell r="G258753" t="str">
            <v>290201</v>
          </cell>
        </row>
        <row r="258754">
          <cell r="F258754" t="str">
            <v>propellerlabs.co</v>
          </cell>
          <cell r="G258754" t="str">
            <v>290202</v>
          </cell>
        </row>
        <row r="258755">
          <cell r="F258755" t="str">
            <v>propellermediaworks.com</v>
          </cell>
          <cell r="G258755" t="str">
            <v>290203</v>
          </cell>
        </row>
        <row r="258756">
          <cell r="F258756" t="str">
            <v>propellgroup.biz</v>
          </cell>
          <cell r="G258756" t="str">
            <v>290204</v>
          </cell>
        </row>
        <row r="258757">
          <cell r="F258757" t="str">
            <v>propellher.com</v>
          </cell>
          <cell r="G258757" t="str">
            <v>290205</v>
          </cell>
        </row>
        <row r="258758">
          <cell r="F258758" t="str">
            <v>propellum.com</v>
          </cell>
          <cell r="G258758" t="str">
            <v>290206</v>
          </cell>
        </row>
        <row r="258759">
          <cell r="F258759" t="str">
            <v>propelmarketing.com</v>
          </cell>
          <cell r="G258759" t="str">
            <v>290207</v>
          </cell>
        </row>
        <row r="258760">
          <cell r="F258760" t="str">
            <v>propelmedia.com</v>
          </cell>
          <cell r="G258760" t="str">
            <v>290208</v>
          </cell>
        </row>
        <row r="258761">
          <cell r="F258761" t="str">
            <v>propelpages.com</v>
          </cell>
          <cell r="G258761" t="str">
            <v>290209</v>
          </cell>
        </row>
        <row r="258762">
          <cell r="F258762" t="str">
            <v>propelu.com</v>
          </cell>
          <cell r="G258762" t="str">
            <v>290210</v>
          </cell>
        </row>
        <row r="258763">
          <cell r="F258763" t="str">
            <v>propentum.com</v>
          </cell>
          <cell r="G258763" t="str">
            <v>290211</v>
          </cell>
        </row>
        <row r="258764">
          <cell r="F258764" t="str">
            <v>propequity.in</v>
          </cell>
          <cell r="G258764" t="str">
            <v>290212</v>
          </cell>
        </row>
        <row r="258765">
          <cell r="F258765" t="str">
            <v>properchannel.co</v>
          </cell>
          <cell r="G258765" t="str">
            <v>290213</v>
          </cell>
        </row>
        <row r="258766">
          <cell r="F258766" t="str">
            <v>properdev.com</v>
          </cell>
          <cell r="G258766" t="str">
            <v>290214</v>
          </cell>
        </row>
        <row r="258767">
          <cell r="F258767" t="str">
            <v>properforma.de</v>
          </cell>
          <cell r="G258767" t="str">
            <v>290215</v>
          </cell>
        </row>
        <row r="258768">
          <cell r="F258768" t="str">
            <v>properhosting.com</v>
          </cell>
          <cell r="G258768" t="str">
            <v>290216</v>
          </cell>
        </row>
        <row r="258769">
          <cell r="F258769" t="str">
            <v>properhousemedia.com</v>
          </cell>
          <cell r="G258769" t="str">
            <v>290217</v>
          </cell>
        </row>
        <row r="258770">
          <cell r="F258770" t="str">
            <v>properlabs.com</v>
          </cell>
          <cell r="G258770" t="str">
            <v>290218</v>
          </cell>
        </row>
        <row r="258771">
          <cell r="F258771" t="str">
            <v>propertiesinhinjewadi.com</v>
          </cell>
          <cell r="G258771" t="str">
            <v>290219</v>
          </cell>
        </row>
        <row r="258772">
          <cell r="F258772" t="str">
            <v>propertiesinmumbai.com</v>
          </cell>
          <cell r="G258772" t="str">
            <v>290220</v>
          </cell>
        </row>
        <row r="258773">
          <cell r="F258773" t="str">
            <v>propertiesng.com</v>
          </cell>
          <cell r="G258773" t="str">
            <v>290221</v>
          </cell>
        </row>
        <row r="258774">
          <cell r="F258774" t="str">
            <v>property-force.com</v>
          </cell>
          <cell r="G258774" t="str">
            <v>290222</v>
          </cell>
        </row>
        <row r="258775">
          <cell r="F258775" t="str">
            <v>property-solutions.co.uk</v>
          </cell>
          <cell r="G258775" t="str">
            <v>290223</v>
          </cell>
        </row>
        <row r="258776">
          <cell r="F258776" t="str">
            <v>property24.com</v>
          </cell>
          <cell r="G258776" t="str">
            <v>290224</v>
          </cell>
        </row>
        <row r="258777">
          <cell r="F258777" t="str">
            <v>propertyadd.com</v>
          </cell>
          <cell r="G258777" t="str">
            <v>290225</v>
          </cell>
        </row>
        <row r="258778">
          <cell r="F258778" t="str">
            <v>propertyandturkey.com</v>
          </cell>
          <cell r="G258778" t="str">
            <v>290226</v>
          </cell>
        </row>
        <row r="258779">
          <cell r="F258779" t="str">
            <v>propertyassetplanning.com</v>
          </cell>
          <cell r="G258779" t="str">
            <v>290227</v>
          </cell>
        </row>
        <row r="258780">
          <cell r="F258780" t="str">
            <v>propertyatbangalore.com</v>
          </cell>
          <cell r="G258780" t="str">
            <v>290228</v>
          </cell>
        </row>
        <row r="258781">
          <cell r="F258781" t="str">
            <v>propertyboss.com</v>
          </cell>
          <cell r="G258781" t="str">
            <v>290229</v>
          </cell>
        </row>
        <row r="258782">
          <cell r="F258782" t="str">
            <v>propertybutton.io</v>
          </cell>
          <cell r="G258782" t="str">
            <v>290230</v>
          </cell>
        </row>
        <row r="258783">
          <cell r="F258783" t="str">
            <v>propertychatuk.com</v>
          </cell>
          <cell r="G258783" t="str">
            <v>290231</v>
          </cell>
        </row>
        <row r="258784">
          <cell r="F258784" t="str">
            <v>propertyconveyancingdirectory.com.au</v>
          </cell>
          <cell r="G258784" t="str">
            <v>290232</v>
          </cell>
        </row>
        <row r="258785">
          <cell r="F258785" t="str">
            <v>propertydata.com</v>
          </cell>
          <cell r="G258785" t="str">
            <v>290233</v>
          </cell>
        </row>
        <row r="258786">
          <cell r="F258786" t="str">
            <v>propertydealzone.com</v>
          </cell>
          <cell r="G258786" t="str">
            <v>290234</v>
          </cell>
        </row>
        <row r="258787">
          <cell r="F258787" t="str">
            <v>propertydebtresearch.com</v>
          </cell>
          <cell r="G258787" t="str">
            <v>290235</v>
          </cell>
        </row>
        <row r="258788">
          <cell r="F258788" t="str">
            <v>propertydirect.in</v>
          </cell>
          <cell r="G258788" t="str">
            <v>290236</v>
          </cell>
        </row>
        <row r="258789">
          <cell r="F258789" t="str">
            <v>propertydirection.com</v>
          </cell>
          <cell r="G258789" t="str">
            <v>290237</v>
          </cell>
        </row>
        <row r="258790">
          <cell r="F258790" t="str">
            <v>propertyfeast.com</v>
          </cell>
          <cell r="G258790" t="str">
            <v>290238</v>
          </cell>
        </row>
        <row r="258791">
          <cell r="F258791" t="str">
            <v>propertyfizz.com</v>
          </cell>
          <cell r="G258791" t="str">
            <v>290239</v>
          </cell>
        </row>
        <row r="258792">
          <cell r="F258792" t="str">
            <v>propertyguidetoronto.com</v>
          </cell>
          <cell r="G258792" t="str">
            <v>290240</v>
          </cell>
        </row>
        <row r="258793">
          <cell r="F258793" t="str">
            <v>propertyguru.com.my</v>
          </cell>
          <cell r="G258793" t="str">
            <v>290241</v>
          </cell>
        </row>
        <row r="258794">
          <cell r="F258794" t="str">
            <v>propertyguruindia.com</v>
          </cell>
          <cell r="G258794" t="str">
            <v>290242</v>
          </cell>
        </row>
        <row r="258795">
          <cell r="F258795" t="str">
            <v>propertyguys.com</v>
          </cell>
          <cell r="G258795" t="str">
            <v>290243</v>
          </cell>
        </row>
        <row r="258796">
          <cell r="F258796" t="str">
            <v>propertyicons.com</v>
          </cell>
          <cell r="G258796" t="str">
            <v>290244</v>
          </cell>
        </row>
        <row r="258797">
          <cell r="F258797" t="str">
            <v>propertyinspectorllc.com</v>
          </cell>
          <cell r="G258797" t="str">
            <v>290245</v>
          </cell>
        </row>
        <row r="258798">
          <cell r="F258798" t="str">
            <v>propertyinsurat.in</v>
          </cell>
          <cell r="G258798" t="str">
            <v>290246</v>
          </cell>
        </row>
        <row r="258799">
          <cell r="F258799" t="str">
            <v>propertykita.com</v>
          </cell>
          <cell r="G258799" t="str">
            <v>290247</v>
          </cell>
        </row>
        <row r="258800">
          <cell r="F258800" t="str">
            <v>propertylinc.com</v>
          </cell>
          <cell r="G258800" t="str">
            <v>290248</v>
          </cell>
        </row>
        <row r="258801">
          <cell r="F258801" t="str">
            <v>propertylive.co.uk</v>
          </cell>
          <cell r="G258801" t="str">
            <v>290249</v>
          </cell>
        </row>
        <row r="258802">
          <cell r="F258802" t="str">
            <v>propertymanagementbackoffice.com</v>
          </cell>
          <cell r="G258802" t="str">
            <v>290250</v>
          </cell>
        </row>
        <row r="258803">
          <cell r="F258803" t="str">
            <v>propertymaps.com</v>
          </cell>
          <cell r="G258803" t="str">
            <v>290251</v>
          </cell>
        </row>
        <row r="258804">
          <cell r="F258804" t="str">
            <v>propertyowners.org</v>
          </cell>
          <cell r="G258804" t="str">
            <v>290252</v>
          </cell>
        </row>
        <row r="258805">
          <cell r="F258805" t="str">
            <v>propertypartnersinc.com</v>
          </cell>
          <cell r="G258805" t="str">
            <v>290253</v>
          </cell>
        </row>
        <row r="258806">
          <cell r="F258806" t="str">
            <v>propertyportalwatch.com</v>
          </cell>
          <cell r="G258806" t="str">
            <v>290254</v>
          </cell>
        </row>
        <row r="258807">
          <cell r="F258807" t="str">
            <v>propertyqube.com.w3snoop.com</v>
          </cell>
          <cell r="G258807" t="str">
            <v>290255</v>
          </cell>
        </row>
        <row r="258808">
          <cell r="F258808" t="str">
            <v>propertyrec.com</v>
          </cell>
          <cell r="G258808" t="str">
            <v>290256</v>
          </cell>
        </row>
        <row r="258809">
          <cell r="F258809" t="str">
            <v>propertyresult.co.uk</v>
          </cell>
          <cell r="G258809" t="str">
            <v>290257</v>
          </cell>
        </row>
        <row r="258810">
          <cell r="F258810" t="str">
            <v>propertyrevival.net</v>
          </cell>
          <cell r="G258810" t="str">
            <v>290258</v>
          </cell>
        </row>
        <row r="258811">
          <cell r="F258811" t="str">
            <v>propertyscam.in</v>
          </cell>
          <cell r="G258811" t="str">
            <v>290259</v>
          </cell>
        </row>
        <row r="258812">
          <cell r="F258812" t="str">
            <v>propertyscanner.co.uk</v>
          </cell>
          <cell r="G258812" t="str">
            <v>290260</v>
          </cell>
        </row>
        <row r="258813">
          <cell r="F258813" t="str">
            <v>propertyshark.com</v>
          </cell>
          <cell r="G258813" t="str">
            <v>290261</v>
          </cell>
        </row>
        <row r="258814">
          <cell r="F258814" t="str">
            <v>propertyshutters.com</v>
          </cell>
          <cell r="G258814" t="str">
            <v>290262</v>
          </cell>
        </row>
        <row r="258815">
          <cell r="F258815" t="str">
            <v>propertysoftwaregroup.com</v>
          </cell>
          <cell r="G258815" t="str">
            <v>290263</v>
          </cell>
        </row>
        <row r="258816">
          <cell r="F258816" t="str">
            <v>propertysquirrel.com</v>
          </cell>
          <cell r="G258816" t="str">
            <v>290264</v>
          </cell>
        </row>
        <row r="258817">
          <cell r="F258817" t="str">
            <v>propertytarget.com</v>
          </cell>
          <cell r="G258817" t="str">
            <v>290265</v>
          </cell>
        </row>
        <row r="258818">
          <cell r="F258818" t="str">
            <v>propertytaxrecord.org</v>
          </cell>
          <cell r="G258818" t="str">
            <v>290266</v>
          </cell>
        </row>
        <row r="258819">
          <cell r="F258819" t="str">
            <v>propertytaxreduction.com</v>
          </cell>
          <cell r="G258819" t="str">
            <v>290267</v>
          </cell>
        </row>
        <row r="258820">
          <cell r="F258820" t="str">
            <v>propertytaxreliefcorp.com</v>
          </cell>
          <cell r="G258820" t="str">
            <v>290268</v>
          </cell>
        </row>
        <row r="258821">
          <cell r="F258821" t="str">
            <v>propertyvaluelookup.com</v>
          </cell>
          <cell r="G258821" t="str">
            <v>290269</v>
          </cell>
        </row>
        <row r="258822">
          <cell r="F258822" t="str">
            <v>propertyvaluerecords.com</v>
          </cell>
          <cell r="G258822" t="str">
            <v>290270</v>
          </cell>
        </row>
        <row r="258823">
          <cell r="F258823" t="str">
            <v>propertyvalues.us.org</v>
          </cell>
          <cell r="G258823" t="str">
            <v>290271</v>
          </cell>
        </row>
        <row r="258824">
          <cell r="F258824" t="str">
            <v>propertyvets.com</v>
          </cell>
          <cell r="G258824" t="str">
            <v>290272</v>
          </cell>
        </row>
        <row r="258825">
          <cell r="F258825" t="str">
            <v>propertyvista.com</v>
          </cell>
          <cell r="G258825" t="str">
            <v>290273</v>
          </cell>
        </row>
        <row r="258826">
          <cell r="F258826" t="str">
            <v>propertyware.com</v>
          </cell>
          <cell r="G258826" t="str">
            <v>290274</v>
          </cell>
        </row>
        <row r="258827">
          <cell r="F258827" t="str">
            <v>propertyxpress.com</v>
          </cell>
          <cell r="G258827" t="str">
            <v>290275</v>
          </cell>
        </row>
        <row r="258828">
          <cell r="F258828" t="str">
            <v>propertyzaar.com</v>
          </cell>
          <cell r="G258828" t="str">
            <v>290276</v>
          </cell>
        </row>
        <row r="258829">
          <cell r="F258829" t="str">
            <v>propertyzote.com</v>
          </cell>
          <cell r="G258829" t="str">
            <v>290277</v>
          </cell>
        </row>
        <row r="258830">
          <cell r="F258830" t="str">
            <v>propestcontrolbrisbane.com.au</v>
          </cell>
          <cell r="G258830" t="str">
            <v>290278</v>
          </cell>
        </row>
        <row r="258831">
          <cell r="F258831" t="str">
            <v>propfrill.com</v>
          </cell>
          <cell r="G258831" t="str">
            <v>290279</v>
          </cell>
        </row>
        <row r="258832">
          <cell r="F258832" t="str">
            <v>propgoluxury.com</v>
          </cell>
          <cell r="G258832" t="str">
            <v>290280</v>
          </cell>
        </row>
        <row r="258833">
          <cell r="F258833" t="str">
            <v>prophase.com</v>
          </cell>
          <cell r="G258833" t="str">
            <v>290281</v>
          </cell>
        </row>
        <row r="258834">
          <cell r="F258834" t="str">
            <v>prophecis.com</v>
          </cell>
          <cell r="G258834" t="str">
            <v>290282</v>
          </cell>
        </row>
        <row r="258835">
          <cell r="F258835" t="str">
            <v>prophecysciences.com</v>
          </cell>
          <cell r="G258835" t="str">
            <v>290283</v>
          </cell>
        </row>
        <row r="258836">
          <cell r="F258836" t="str">
            <v>prophet.com</v>
          </cell>
          <cell r="G258836" t="str">
            <v>290284</v>
          </cell>
        </row>
        <row r="258837">
          <cell r="F258837" t="str">
            <v>prophetichosting.com</v>
          </cell>
          <cell r="G258837" t="str">
            <v>290285</v>
          </cell>
        </row>
        <row r="258838">
          <cell r="F258838" t="str">
            <v>prophetstor.com</v>
          </cell>
          <cell r="G258838" t="str">
            <v>290286</v>
          </cell>
        </row>
        <row r="258839">
          <cell r="F258839" t="str">
            <v>prophsier.com</v>
          </cell>
          <cell r="G258839" t="str">
            <v>290287</v>
          </cell>
        </row>
        <row r="258840">
          <cell r="F258840" t="str">
            <v>propic.com</v>
          </cell>
          <cell r="G258840" t="str">
            <v>290288</v>
          </cell>
        </row>
        <row r="258841">
          <cell r="F258841" t="str">
            <v>propicturehanging.com</v>
          </cell>
          <cell r="G258841" t="str">
            <v>290289</v>
          </cell>
        </row>
        <row r="258842">
          <cell r="F258842" t="str">
            <v>propiedades.com</v>
          </cell>
          <cell r="G258842" t="str">
            <v>290290</v>
          </cell>
        </row>
        <row r="258843">
          <cell r="F258843" t="str">
            <v>propind.com</v>
          </cell>
          <cell r="G258843" t="str">
            <v>290291</v>
          </cell>
        </row>
        <row r="258844">
          <cell r="F258844" t="str">
            <v>propixtv.com</v>
          </cell>
          <cell r="G258844" t="str">
            <v>290292</v>
          </cell>
        </row>
        <row r="258845">
          <cell r="F258845" t="str">
            <v>propladder.com</v>
          </cell>
          <cell r="G258845" t="str">
            <v>290293</v>
          </cell>
        </row>
        <row r="258846">
          <cell r="F258846" t="str">
            <v>proplastec.com</v>
          </cell>
          <cell r="G258846" t="str">
            <v>290294</v>
          </cell>
        </row>
        <row r="258847">
          <cell r="F258847" t="str">
            <v>proplayerinsiders.com</v>
          </cell>
          <cell r="G258847" t="str">
            <v>290295</v>
          </cell>
        </row>
        <row r="258848">
          <cell r="F258848" t="str">
            <v>proplayerinsurancegroup.com</v>
          </cell>
          <cell r="G258848" t="str">
            <v>290296</v>
          </cell>
        </row>
        <row r="258849">
          <cell r="F258849" t="str">
            <v>propllr.com</v>
          </cell>
          <cell r="G258849" t="str">
            <v>290297</v>
          </cell>
        </row>
        <row r="258850">
          <cell r="F258850" t="str">
            <v>propluslogics.com</v>
          </cell>
          <cell r="G258850" t="str">
            <v>290298</v>
          </cell>
        </row>
        <row r="258851">
          <cell r="F258851" t="str">
            <v>propnex.com</v>
          </cell>
          <cell r="G258851" t="str">
            <v>290299</v>
          </cell>
        </row>
        <row r="258852">
          <cell r="F258852" t="str">
            <v>propnix.com</v>
          </cell>
          <cell r="G258852" t="str">
            <v>290300</v>
          </cell>
        </row>
        <row r="258853">
          <cell r="F258853" t="str">
            <v>propointgraphics.com</v>
          </cell>
          <cell r="G258853" t="str">
            <v>290301</v>
          </cell>
        </row>
        <row r="258854">
          <cell r="F258854" t="str">
            <v>propongohoteles.com</v>
          </cell>
          <cell r="G258854" t="str">
            <v>290302</v>
          </cell>
        </row>
        <row r="258855">
          <cell r="F258855" t="str">
            <v>proporta.com</v>
          </cell>
          <cell r="G258855" t="str">
            <v>290303</v>
          </cell>
        </row>
        <row r="258856">
          <cell r="F258856" t="str">
            <v>proposable.com</v>
          </cell>
          <cell r="G258856" t="str">
            <v>290304</v>
          </cell>
        </row>
        <row r="258857">
          <cell r="F258857" t="str">
            <v>proposalgurus.com</v>
          </cell>
          <cell r="G258857" t="str">
            <v>290305</v>
          </cell>
        </row>
        <row r="258858">
          <cell r="F258858" t="str">
            <v>proposalid.com</v>
          </cell>
          <cell r="G258858" t="str">
            <v>290306</v>
          </cell>
        </row>
        <row r="258859">
          <cell r="F258859" t="str">
            <v>proposalnet.com</v>
          </cell>
          <cell r="G258859" t="str">
            <v>290307</v>
          </cell>
        </row>
        <row r="258860">
          <cell r="F258860" t="str">
            <v>proposalrocket.com</v>
          </cell>
          <cell r="G258860" t="str">
            <v>290308</v>
          </cell>
        </row>
        <row r="258861">
          <cell r="F258861" t="str">
            <v>proposalsmartz.com</v>
          </cell>
          <cell r="G258861" t="str">
            <v>290309</v>
          </cell>
        </row>
        <row r="258862">
          <cell r="F258862" t="str">
            <v>proposalspace.com</v>
          </cell>
          <cell r="G258862" t="str">
            <v>290310</v>
          </cell>
        </row>
        <row r="258863">
          <cell r="F258863" t="str">
            <v>proposalware.com</v>
          </cell>
          <cell r="G258863" t="str">
            <v>290311</v>
          </cell>
        </row>
        <row r="258864">
          <cell r="F258864" t="str">
            <v>propquest.sg</v>
          </cell>
          <cell r="G258864" t="str">
            <v>290312</v>
          </cell>
        </row>
        <row r="258865">
          <cell r="F258865" t="str">
            <v>proprcopy.com</v>
          </cell>
          <cell r="G258865" t="str">
            <v>290313</v>
          </cell>
        </row>
        <row r="258866">
          <cell r="F258866" t="str">
            <v>proprietes-privees.com</v>
          </cell>
          <cell r="G258866" t="str">
            <v>290314</v>
          </cell>
        </row>
        <row r="258867">
          <cell r="F258867" t="str">
            <v>proprietorsllc.com</v>
          </cell>
          <cell r="G258867" t="str">
            <v>290315</v>
          </cell>
        </row>
        <row r="258868">
          <cell r="F258868" t="str">
            <v>proprium.com</v>
          </cell>
          <cell r="G258868" t="str">
            <v>290316</v>
          </cell>
        </row>
        <row r="258869">
          <cell r="F258869" t="str">
            <v>proprly.com</v>
          </cell>
          <cell r="G258869" t="str">
            <v>290317</v>
          </cell>
        </row>
        <row r="258870">
          <cell r="F258870" t="str">
            <v>proprofs.com</v>
          </cell>
          <cell r="G258870" t="str">
            <v>290318</v>
          </cell>
        </row>
        <row r="258871">
          <cell r="F258871" t="str">
            <v>propshop24.com</v>
          </cell>
          <cell r="G258871" t="str">
            <v>290319</v>
          </cell>
        </row>
        <row r="258872">
          <cell r="F258872" t="str">
            <v>propstore.com</v>
          </cell>
          <cell r="G258872" t="str">
            <v>290320</v>
          </cell>
        </row>
        <row r="258873">
          <cell r="F258873" t="str">
            <v>proptnj.com</v>
          </cell>
          <cell r="G258873" t="str">
            <v>290321</v>
          </cell>
        </row>
        <row r="258874">
          <cell r="F258874" t="str">
            <v>proptradingfutures.com</v>
          </cell>
          <cell r="G258874" t="str">
            <v>290322</v>
          </cell>
        </row>
        <row r="258875">
          <cell r="F258875" t="str">
            <v>propueblo.org</v>
          </cell>
          <cell r="G258875" t="str">
            <v>290323</v>
          </cell>
        </row>
        <row r="258876">
          <cell r="F258876" t="str">
            <v>propulseo.net</v>
          </cell>
          <cell r="G258876" t="str">
            <v>290324</v>
          </cell>
        </row>
        <row r="258877">
          <cell r="F258877" t="str">
            <v>propulsiontech.com</v>
          </cell>
          <cell r="G258877" t="str">
            <v>290325</v>
          </cell>
        </row>
        <row r="258878">
          <cell r="F258878" t="str">
            <v>propwall.my</v>
          </cell>
          <cell r="G258878" t="str">
            <v>290326</v>
          </cell>
        </row>
        <row r="258879">
          <cell r="F258879" t="str">
            <v>propzmedia.com</v>
          </cell>
          <cell r="G258879" t="str">
            <v>290327</v>
          </cell>
        </row>
        <row r="258880">
          <cell r="F258880" t="str">
            <v>proqr-tx.com</v>
          </cell>
          <cell r="G258880" t="str">
            <v>290328</v>
          </cell>
        </row>
        <row r="258881">
          <cell r="F258881" t="str">
            <v>proquality.solutions</v>
          </cell>
          <cell r="G258881" t="str">
            <v>290329</v>
          </cell>
        </row>
        <row r="258882">
          <cell r="F258882" t="str">
            <v>proquis.com</v>
          </cell>
          <cell r="G258882" t="str">
            <v>290330</v>
          </cell>
        </row>
        <row r="258883">
          <cell r="F258883" t="str">
            <v>proranktracker.com</v>
          </cell>
          <cell r="G258883" t="str">
            <v>290331</v>
          </cell>
        </row>
        <row r="258884">
          <cell r="F258884" t="str">
            <v>proratesmart.com</v>
          </cell>
          <cell r="G258884" t="str">
            <v>290332</v>
          </cell>
        </row>
        <row r="258885">
          <cell r="F258885" t="str">
            <v>prorattafactor.com</v>
          </cell>
          <cell r="G258885" t="str">
            <v>290333</v>
          </cell>
        </row>
        <row r="258886">
          <cell r="F258886" t="str">
            <v>prorepsolutions.com</v>
          </cell>
          <cell r="G258886" t="str">
            <v>290334</v>
          </cell>
        </row>
        <row r="258887">
          <cell r="F258887" t="str">
            <v>prorepsvs.com</v>
          </cell>
          <cell r="G258887" t="str">
            <v>290335</v>
          </cell>
        </row>
        <row r="258888">
          <cell r="F258888" t="str">
            <v>proretoque.com</v>
          </cell>
          <cell r="G258888" t="str">
            <v>290336</v>
          </cell>
        </row>
        <row r="258889">
          <cell r="F258889" t="str">
            <v>proriflescope.com</v>
          </cell>
          <cell r="G258889" t="str">
            <v>290337</v>
          </cell>
        </row>
        <row r="258890">
          <cell r="F258890" t="str">
            <v>pros-services.net</v>
          </cell>
          <cell r="G258890" t="str">
            <v>290338</v>
          </cell>
        </row>
        <row r="258891">
          <cell r="F258891" t="str">
            <v>prosa.com</v>
          </cell>
          <cell r="G258891" t="str">
            <v>290339</v>
          </cell>
        </row>
        <row r="258892">
          <cell r="F258892" t="str">
            <v>prosarix.com</v>
          </cell>
          <cell r="G258892" t="str">
            <v>290340</v>
          </cell>
        </row>
        <row r="258893">
          <cell r="F258893" t="str">
            <v>prosatient.com</v>
          </cell>
          <cell r="G258893" t="str">
            <v>290341</v>
          </cell>
        </row>
        <row r="258894">
          <cell r="F258894" t="str">
            <v>prosavvy.com</v>
          </cell>
          <cell r="G258894" t="str">
            <v>290342</v>
          </cell>
        </row>
        <row r="258895">
          <cell r="F258895" t="str">
            <v>proscan.co.za</v>
          </cell>
          <cell r="G258895" t="str">
            <v>290343</v>
          </cell>
        </row>
        <row r="258896">
          <cell r="F258896" t="str">
            <v>proscan.com</v>
          </cell>
          <cell r="G258896" t="str">
            <v>290344</v>
          </cell>
        </row>
        <row r="258897">
          <cell r="F258897" t="str">
            <v>proscape.com</v>
          </cell>
          <cell r="G258897" t="str">
            <v>290345</v>
          </cell>
        </row>
        <row r="258898">
          <cell r="F258898" t="str">
            <v>proscript.com</v>
          </cell>
          <cell r="G258898" t="str">
            <v>290346</v>
          </cell>
        </row>
        <row r="258899">
          <cell r="F258899" t="str">
            <v>prosecalarm.com</v>
          </cell>
          <cell r="G258899" t="str">
            <v>290347</v>
          </cell>
        </row>
        <row r="258900">
          <cell r="F258900" t="str">
            <v>proseditor.com</v>
          </cell>
          <cell r="G258900" t="str">
            <v>290348</v>
          </cell>
        </row>
        <row r="258901">
          <cell r="F258901" t="str">
            <v>prosemedia.com</v>
          </cell>
          <cell r="G258901" t="str">
            <v>290349</v>
          </cell>
        </row>
        <row r="258902">
          <cell r="F258902" t="str">
            <v>prosemtechnology.com</v>
          </cell>
          <cell r="G258902" t="str">
            <v>290350</v>
          </cell>
        </row>
        <row r="258903">
          <cell r="F258903" t="str">
            <v>proseoagency.com</v>
          </cell>
          <cell r="G258903" t="str">
            <v>290351</v>
          </cell>
        </row>
        <row r="258904">
          <cell r="F258904" t="str">
            <v>proservice.com</v>
          </cell>
          <cell r="G258904" t="str">
            <v>290352</v>
          </cell>
        </row>
        <row r="258905">
          <cell r="F258905" t="str">
            <v>prosesspilotene.no</v>
          </cell>
          <cell r="G258905" t="str">
            <v>290353</v>
          </cell>
        </row>
        <row r="258906">
          <cell r="F258906" t="str">
            <v>proshares.com</v>
          </cell>
          <cell r="G258906" t="str">
            <v>290354</v>
          </cell>
        </row>
        <row r="258907">
          <cell r="F258907" t="str">
            <v>proshotgolf.com</v>
          </cell>
          <cell r="G258907" t="str">
            <v>290355</v>
          </cell>
        </row>
        <row r="258908">
          <cell r="F258908" t="str">
            <v>proside-global.com</v>
          </cell>
          <cell r="G258908" t="str">
            <v>290356</v>
          </cell>
        </row>
        <row r="258909">
          <cell r="F258909" t="str">
            <v>prosites.com</v>
          </cell>
          <cell r="G258909" t="str">
            <v>290357</v>
          </cell>
        </row>
        <row r="258910">
          <cell r="F258910" t="str">
            <v>proso.co.il</v>
          </cell>
          <cell r="G258910" t="str">
            <v>290358</v>
          </cell>
        </row>
        <row r="258911">
          <cell r="F258911" t="str">
            <v>prosoftgroup.com</v>
          </cell>
          <cell r="G258911" t="str">
            <v>290359</v>
          </cell>
        </row>
        <row r="258912">
          <cell r="F258912" t="str">
            <v>prosolia.com</v>
          </cell>
          <cell r="G258912" t="str">
            <v>290360</v>
          </cell>
        </row>
        <row r="258913">
          <cell r="F258913" t="str">
            <v>prosolus.com</v>
          </cell>
          <cell r="G258913" t="str">
            <v>290361</v>
          </cell>
        </row>
        <row r="258914">
          <cell r="F258914" t="str">
            <v>prosolutionssoftware.com</v>
          </cell>
          <cell r="G258914" t="str">
            <v>290362</v>
          </cell>
        </row>
        <row r="258915">
          <cell r="F258915" t="str">
            <v>prosource-corp.com</v>
          </cell>
          <cell r="G258915" t="str">
            <v>290363</v>
          </cell>
        </row>
        <row r="258916">
          <cell r="F258916" t="str">
            <v>prosourcetechnology.com</v>
          </cell>
          <cell r="G258916" t="str">
            <v>290364</v>
          </cell>
        </row>
        <row r="258917">
          <cell r="F258917" t="str">
            <v>prospect-cloud.com</v>
          </cell>
          <cell r="G258917" t="str">
            <v>290365</v>
          </cell>
        </row>
        <row r="258918">
          <cell r="F258918" t="str">
            <v>prospectdb.com</v>
          </cell>
          <cell r="G258918" t="str">
            <v>290366</v>
          </cell>
        </row>
        <row r="258919">
          <cell r="F258919" t="str">
            <v>prospectequities.com</v>
          </cell>
          <cell r="G258919" t="str">
            <v>290367</v>
          </cell>
        </row>
        <row r="258920">
          <cell r="F258920" t="str">
            <v>prospection.com</v>
          </cell>
          <cell r="G258920" t="str">
            <v>290368</v>
          </cell>
        </row>
        <row r="258921">
          <cell r="F258921" t="str">
            <v>prospection.com.au</v>
          </cell>
          <cell r="G258921" t="str">
            <v>290369</v>
          </cell>
        </row>
        <row r="258922">
          <cell r="F258922" t="str">
            <v>prospectmatch.com</v>
          </cell>
          <cell r="G258922" t="str">
            <v>290370</v>
          </cell>
        </row>
        <row r="258923">
          <cell r="F258923" t="str">
            <v>prospectmediagroup.com</v>
          </cell>
          <cell r="G258923" t="str">
            <v>290371</v>
          </cell>
        </row>
        <row r="258924">
          <cell r="F258924" t="str">
            <v>prospectrmarketing.com</v>
          </cell>
          <cell r="G258924" t="str">
            <v>290372</v>
          </cell>
        </row>
        <row r="258925">
          <cell r="F258925" t="str">
            <v>prospectsinfluential.com</v>
          </cell>
          <cell r="G258925" t="str">
            <v>290373</v>
          </cell>
        </row>
        <row r="258926">
          <cell r="F258926" t="str">
            <v>prospectsmarter.com</v>
          </cell>
          <cell r="G258926" t="str">
            <v>290374</v>
          </cell>
        </row>
        <row r="258927">
          <cell r="F258927" t="str">
            <v>prospectsoft.com</v>
          </cell>
          <cell r="G258927" t="str">
            <v>290375</v>
          </cell>
        </row>
        <row r="258928">
          <cell r="F258928" t="str">
            <v>prospectsplus.com</v>
          </cell>
          <cell r="G258928" t="str">
            <v>290376</v>
          </cell>
        </row>
        <row r="258929">
          <cell r="F258929" t="str">
            <v>prospectsv.org</v>
          </cell>
          <cell r="G258929" t="str">
            <v>290377</v>
          </cell>
        </row>
        <row r="258930">
          <cell r="F258930" t="str">
            <v>prospectuscentral.com</v>
          </cell>
          <cell r="G258930" t="str">
            <v>290378</v>
          </cell>
        </row>
        <row r="258931">
          <cell r="F258931" t="str">
            <v>prospectvista.com</v>
          </cell>
          <cell r="G258931" t="str">
            <v>290379</v>
          </cell>
        </row>
        <row r="258932">
          <cell r="F258932" t="str">
            <v>prospek.ca</v>
          </cell>
          <cell r="G258932" t="str">
            <v>290380</v>
          </cell>
        </row>
        <row r="258933">
          <cell r="F258933" t="str">
            <v>prospekdigital.com</v>
          </cell>
          <cell r="G258933" t="str">
            <v>290381</v>
          </cell>
        </row>
        <row r="258934">
          <cell r="F258934" t="str">
            <v>prosperando.org</v>
          </cell>
          <cell r="G258934" t="str">
            <v>290382</v>
          </cell>
        </row>
        <row r="258935">
          <cell r="F258935" t="str">
            <v>prosperasoft.com</v>
          </cell>
          <cell r="G258935" t="str">
            <v>290383</v>
          </cell>
        </row>
        <row r="258936">
          <cell r="F258936" t="str">
            <v>prosperdiscovery.com</v>
          </cell>
          <cell r="G258936" t="str">
            <v>290384</v>
          </cell>
        </row>
        <row r="258937">
          <cell r="F258937" t="str">
            <v>prosperent.com</v>
          </cell>
          <cell r="G258937" t="str">
            <v>290385</v>
          </cell>
        </row>
        <row r="258938">
          <cell r="F258938" t="str">
            <v>prosperhealthcare.com</v>
          </cell>
          <cell r="G258938" t="str">
            <v>290386</v>
          </cell>
        </row>
        <row r="258939">
          <cell r="F258939" t="str">
            <v>prosperio.com</v>
          </cell>
          <cell r="G258939" t="str">
            <v>290387</v>
          </cell>
        </row>
        <row r="258940">
          <cell r="F258940" t="str">
            <v>prosperity.ie</v>
          </cell>
          <cell r="G258940" t="str">
            <v>290388</v>
          </cell>
        </row>
        <row r="258941">
          <cell r="F258941" t="str">
            <v>prosperityadvisers.com.au</v>
          </cell>
          <cell r="G258941" t="str">
            <v>290389</v>
          </cell>
        </row>
        <row r="258942">
          <cell r="F258942" t="str">
            <v>prosperitycandle.com</v>
          </cell>
          <cell r="G258942" t="str">
            <v>290390</v>
          </cell>
        </row>
        <row r="258943">
          <cell r="F258943" t="str">
            <v>prosperitymedia.com.au</v>
          </cell>
          <cell r="G258943" t="str">
            <v>290391</v>
          </cell>
        </row>
        <row r="258944">
          <cell r="F258944" t="str">
            <v>prosperitypos.com</v>
          </cell>
          <cell r="G258944" t="str">
            <v>290392</v>
          </cell>
        </row>
        <row r="258945">
          <cell r="F258945" t="str">
            <v>prospero.se</v>
          </cell>
          <cell r="G258945" t="str">
            <v>290393</v>
          </cell>
        </row>
        <row r="258946">
          <cell r="F258946" t="str">
            <v>prosperolearning.com</v>
          </cell>
          <cell r="G258946" t="str">
            <v>290394</v>
          </cell>
        </row>
        <row r="258947">
          <cell r="F258947" t="str">
            <v>prosperoware.com</v>
          </cell>
          <cell r="G258947" t="str">
            <v>290395</v>
          </cell>
        </row>
        <row r="258948">
          <cell r="F258948" t="str">
            <v>prosperria.com</v>
          </cell>
          <cell r="G258948" t="str">
            <v>290396</v>
          </cell>
        </row>
        <row r="258949">
          <cell r="F258949" t="str">
            <v>prospersocial.com</v>
          </cell>
          <cell r="G258949" t="str">
            <v>290397</v>
          </cell>
        </row>
        <row r="258950">
          <cell r="F258950" t="str">
            <v>prosperusdetroit.org</v>
          </cell>
          <cell r="G258950" t="str">
            <v>290398</v>
          </cell>
        </row>
        <row r="258951">
          <cell r="F258951" t="str">
            <v>prosperwealth.com</v>
          </cell>
          <cell r="G258951" t="str">
            <v>290399</v>
          </cell>
        </row>
        <row r="258952">
          <cell r="F258952" t="str">
            <v>prospirapaincare.com</v>
          </cell>
          <cell r="G258952" t="str">
            <v>290400</v>
          </cell>
        </row>
        <row r="258953">
          <cell r="F258953" t="str">
            <v>prospringstaffing.com</v>
          </cell>
          <cell r="G258953" t="str">
            <v>290401</v>
          </cell>
        </row>
        <row r="258954">
          <cell r="F258954" t="str">
            <v>prospus.com</v>
          </cell>
          <cell r="G258954" t="str">
            <v>290402</v>
          </cell>
        </row>
        <row r="258955">
          <cell r="F258955" t="str">
            <v>prostores.com</v>
          </cell>
          <cell r="G258955" t="str">
            <v>290403</v>
          </cell>
        </row>
        <row r="258956">
          <cell r="F258956" t="str">
            <v>prostrakan.com</v>
          </cell>
          <cell r="G258956" t="str">
            <v>290404</v>
          </cell>
        </row>
        <row r="258957">
          <cell r="F258957" t="str">
            <v>prostudioexchange.com</v>
          </cell>
          <cell r="G258957" t="str">
            <v>290405</v>
          </cell>
        </row>
        <row r="258958">
          <cell r="F258958" t="str">
            <v>prosum.com</v>
          </cell>
          <cell r="G258958" t="str">
            <v>290406</v>
          </cell>
        </row>
        <row r="258959">
          <cell r="F258959" t="str">
            <v>prosuregroup.com</v>
          </cell>
          <cell r="G258959" t="str">
            <v>290407</v>
          </cell>
        </row>
        <row r="258960">
          <cell r="F258960" t="str">
            <v>prosygma.ca</v>
          </cell>
          <cell r="G258960" t="str">
            <v>290408</v>
          </cell>
        </row>
        <row r="258961">
          <cell r="F258961" t="str">
            <v>prosymmetry.com</v>
          </cell>
          <cell r="G258961" t="str">
            <v>290409</v>
          </cell>
        </row>
        <row r="258962">
          <cell r="F258962" t="str">
            <v>prosysis.com</v>
          </cell>
          <cell r="G258962" t="str">
            <v>290410</v>
          </cell>
        </row>
        <row r="258963">
          <cell r="F258963" t="str">
            <v>protagonist.io</v>
          </cell>
          <cell r="G258963" t="str">
            <v>290411</v>
          </cell>
        </row>
        <row r="258964">
          <cell r="F258964" t="str">
            <v>protagonist.tv</v>
          </cell>
          <cell r="G258964" t="str">
            <v>290412</v>
          </cell>
        </row>
        <row r="258965">
          <cell r="F258965" t="str">
            <v>protagonize.com</v>
          </cell>
          <cell r="G258965" t="str">
            <v>290413</v>
          </cell>
        </row>
        <row r="258966">
          <cell r="F258966" t="str">
            <v>protancreative.com</v>
          </cell>
          <cell r="G258966" t="str">
            <v>290414</v>
          </cell>
        </row>
        <row r="258967">
          <cell r="F258967" t="str">
            <v>protasco.com.my</v>
          </cell>
          <cell r="G258967" t="str">
            <v>290415</v>
          </cell>
        </row>
        <row r="258968">
          <cell r="F258968" t="str">
            <v>protasker.com</v>
          </cell>
          <cell r="G258968" t="str">
            <v>290416</v>
          </cell>
        </row>
        <row r="258969">
          <cell r="F258969" t="str">
            <v>protatonce.com</v>
          </cell>
          <cell r="G258969" t="str">
            <v>290417</v>
          </cell>
        </row>
        <row r="258970">
          <cell r="F258970" t="str">
            <v>prote.in</v>
          </cell>
          <cell r="G258970" t="str">
            <v>290418</v>
          </cell>
        </row>
        <row r="258971">
          <cell r="F258971" t="str">
            <v>protea.cc</v>
          </cell>
          <cell r="G258971" t="str">
            <v>290419</v>
          </cell>
        </row>
        <row r="258972">
          <cell r="F258972" t="str">
            <v>proteadigital.com</v>
          </cell>
          <cell r="G258972" t="str">
            <v>290420</v>
          </cell>
        </row>
        <row r="258973">
          <cell r="F258973" t="str">
            <v>proteam.com</v>
          </cell>
          <cell r="G258973" t="str">
            <v>290421</v>
          </cell>
        </row>
        <row r="258974">
          <cell r="F258974" t="str">
            <v>proteanrisk.com</v>
          </cell>
          <cell r="G258974" t="str">
            <v>290422</v>
          </cell>
        </row>
        <row r="258975">
          <cell r="F258975" t="str">
            <v>proteans.com</v>
          </cell>
          <cell r="G258975" t="str">
            <v>290423</v>
          </cell>
        </row>
        <row r="258976">
          <cell r="F258976" t="str">
            <v>protecfuel.com</v>
          </cell>
          <cell r="G258976" t="str">
            <v>290424</v>
          </cell>
        </row>
        <row r="258977">
          <cell r="F258977" t="str">
            <v>protech.rs</v>
          </cell>
          <cell r="G258977" t="str">
            <v>290425</v>
          </cell>
        </row>
        <row r="258978">
          <cell r="F258978" t="str">
            <v>protechfcs.com</v>
          </cell>
          <cell r="G258978" t="str">
            <v>290426</v>
          </cell>
        </row>
        <row r="258979">
          <cell r="F258979" t="str">
            <v>protechig.com</v>
          </cell>
          <cell r="G258979" t="str">
            <v>290427</v>
          </cell>
        </row>
        <row r="258980">
          <cell r="F258980" t="str">
            <v>protechng.com</v>
          </cell>
          <cell r="G258980" t="str">
            <v>290428</v>
          </cell>
        </row>
        <row r="258981">
          <cell r="F258981" t="str">
            <v>protechsolutions.com</v>
          </cell>
          <cell r="G258981" t="str">
            <v>290429</v>
          </cell>
        </row>
        <row r="258982">
          <cell r="F258982" t="str">
            <v>protect-software.com</v>
          </cell>
          <cell r="G258982" t="str">
            <v>290430</v>
          </cell>
        </row>
        <row r="258983">
          <cell r="F258983" t="str">
            <v>protect2020.com</v>
          </cell>
          <cell r="G258983" t="str">
            <v>290431</v>
          </cell>
        </row>
        <row r="258984">
          <cell r="F258984" t="str">
            <v>protect4s.com</v>
          </cell>
          <cell r="G258984" t="str">
            <v>290432</v>
          </cell>
        </row>
        <row r="258985">
          <cell r="F258985" t="str">
            <v>protectamericasconsumers.com</v>
          </cell>
          <cell r="G258985" t="str">
            <v>290433</v>
          </cell>
        </row>
        <row r="258986">
          <cell r="F258986" t="str">
            <v>protectandaccess.com</v>
          </cell>
          <cell r="G258986" t="str">
            <v>290434</v>
          </cell>
        </row>
        <row r="258987">
          <cell r="F258987" t="str">
            <v>protectcell.com</v>
          </cell>
          <cell r="G258987" t="str">
            <v>290435</v>
          </cell>
        </row>
        <row r="258988">
          <cell r="F258988" t="str">
            <v>protected-species.com</v>
          </cell>
          <cell r="G258988" t="str">
            <v>290436</v>
          </cell>
        </row>
        <row r="258989">
          <cell r="F258989" t="str">
            <v>protected.cc</v>
          </cell>
          <cell r="G258989" t="str">
            <v>290437</v>
          </cell>
        </row>
        <row r="258990">
          <cell r="F258990" t="str">
            <v>protectedmobility.com</v>
          </cell>
          <cell r="G258990" t="str">
            <v>290438</v>
          </cell>
        </row>
        <row r="258991">
          <cell r="F258991" t="str">
            <v>protectfive.com</v>
          </cell>
          <cell r="G258991" t="str">
            <v>290439</v>
          </cell>
        </row>
        <row r="258992">
          <cell r="F258992" t="str">
            <v>protectglobal.dk</v>
          </cell>
          <cell r="G258992" t="str">
            <v>290440</v>
          </cell>
        </row>
        <row r="258993">
          <cell r="F258993" t="str">
            <v>protectingusall.com</v>
          </cell>
          <cell r="G258993" t="str">
            <v>290441</v>
          </cell>
        </row>
        <row r="258994">
          <cell r="F258994" t="str">
            <v>protection24.com</v>
          </cell>
          <cell r="G258994" t="str">
            <v>290442</v>
          </cell>
        </row>
        <row r="258995">
          <cell r="F258995" t="str">
            <v>protectlawyers.com</v>
          </cell>
          <cell r="G258995" t="str">
            <v>290443</v>
          </cell>
        </row>
        <row r="258996">
          <cell r="F258996" t="str">
            <v>protectrite.com</v>
          </cell>
          <cell r="G258996" t="str">
            <v>290444</v>
          </cell>
        </row>
        <row r="258997">
          <cell r="F258997" t="str">
            <v>protectstar.com</v>
          </cell>
          <cell r="G258997" t="str">
            <v>290445</v>
          </cell>
        </row>
        <row r="258998">
          <cell r="F258998" t="str">
            <v>protectthepecs.org</v>
          </cell>
          <cell r="G258998" t="str">
            <v>290446</v>
          </cell>
        </row>
        <row r="258999">
          <cell r="F258999" t="str">
            <v>protectussecurity.com</v>
          </cell>
          <cell r="G258999" t="str">
            <v>290447</v>
          </cell>
        </row>
        <row r="259000">
          <cell r="F259000" t="str">
            <v>protegeproduction.com</v>
          </cell>
          <cell r="G259000" t="str">
            <v>290448</v>
          </cell>
        </row>
        <row r="259001">
          <cell r="F259001" t="str">
            <v>protegrity.com</v>
          </cell>
          <cell r="G259001" t="str">
            <v>290449</v>
          </cell>
        </row>
        <row r="259002">
          <cell r="F259002" t="str">
            <v>protei.com</v>
          </cell>
          <cell r="G259002" t="str">
            <v>290450</v>
          </cell>
        </row>
        <row r="259003">
          <cell r="F259003" t="str">
            <v>proteinbarsmart.com</v>
          </cell>
          <cell r="G259003" t="str">
            <v>290451</v>
          </cell>
        </row>
        <row r="259004">
          <cell r="F259004" t="str">
            <v>proteinco.ca</v>
          </cell>
          <cell r="G259004" t="str">
            <v>290452</v>
          </cell>
        </row>
        <row r="259005">
          <cell r="F259005" t="str">
            <v>proteinfactory.com</v>
          </cell>
          <cell r="G259005" t="str">
            <v>290453</v>
          </cell>
        </row>
        <row r="259006">
          <cell r="F259006" t="str">
            <v>proteingenomics.com</v>
          </cell>
          <cell r="G259006" t="str">
            <v>290454</v>
          </cell>
        </row>
        <row r="259007">
          <cell r="F259007" t="str">
            <v>proteinlogic.com</v>
          </cell>
          <cell r="G259007" t="str">
            <v>290455</v>
          </cell>
        </row>
        <row r="259008">
          <cell r="F259008" t="str">
            <v>proteinmatrixllc.com</v>
          </cell>
          <cell r="G259008" t="str">
            <v>290456</v>
          </cell>
        </row>
        <row r="259009">
          <cell r="F259009" t="str">
            <v>proteinmechanics.com</v>
          </cell>
          <cell r="G259009" t="str">
            <v>290457</v>
          </cell>
        </row>
        <row r="259010">
          <cell r="F259010" t="str">
            <v>protelsolutions.co.uk</v>
          </cell>
          <cell r="G259010" t="str">
            <v>290458</v>
          </cell>
        </row>
        <row r="259011">
          <cell r="F259011" t="str">
            <v>protemac.com</v>
          </cell>
          <cell r="G259011" t="str">
            <v>290459</v>
          </cell>
        </row>
        <row r="259012">
          <cell r="F259012" t="str">
            <v>protempartners.com</v>
          </cell>
          <cell r="G259012" t="str">
            <v>290460</v>
          </cell>
        </row>
        <row r="259013">
          <cell r="F259013" t="str">
            <v>protenergyfoods.com</v>
          </cell>
          <cell r="G259013" t="str">
            <v>290461</v>
          </cell>
        </row>
        <row r="259014">
          <cell r="F259014" t="str">
            <v>proteolix.com</v>
          </cell>
          <cell r="G259014" t="str">
            <v>290462</v>
          </cell>
        </row>
        <row r="259015">
          <cell r="F259015" t="str">
            <v>proteon.com</v>
          </cell>
          <cell r="G259015" t="str">
            <v>290463</v>
          </cell>
        </row>
        <row r="259016">
          <cell r="F259016" t="str">
            <v>proteonic.nl</v>
          </cell>
          <cell r="G259016" t="str">
            <v>290464</v>
          </cell>
        </row>
        <row r="259017">
          <cell r="F259017" t="str">
            <v>protera.biz</v>
          </cell>
          <cell r="G259017" t="str">
            <v>290465</v>
          </cell>
        </row>
        <row r="259018">
          <cell r="F259018" t="str">
            <v>proterris.com</v>
          </cell>
          <cell r="G259018" t="str">
            <v>290466</v>
          </cell>
        </row>
        <row r="259019">
          <cell r="F259019" t="str">
            <v>protestai.com</v>
          </cell>
          <cell r="G259019" t="str">
            <v>290467</v>
          </cell>
        </row>
        <row r="259020">
          <cell r="F259020" t="str">
            <v>proteum.com</v>
          </cell>
          <cell r="G259020" t="str">
            <v>290468</v>
          </cell>
        </row>
        <row r="259021">
          <cell r="F259021" t="str">
            <v>proteus-tech.com</v>
          </cell>
          <cell r="G259021" t="str">
            <v>290469</v>
          </cell>
        </row>
        <row r="259022">
          <cell r="F259022" t="str">
            <v>proteus.co</v>
          </cell>
          <cell r="G259022" t="str">
            <v>290470</v>
          </cell>
        </row>
        <row r="259023">
          <cell r="F259023" t="str">
            <v>proteus.com</v>
          </cell>
          <cell r="G259023" t="str">
            <v>290471</v>
          </cell>
        </row>
        <row r="259024">
          <cell r="F259024" t="str">
            <v>proteusgroup.com.au</v>
          </cell>
          <cell r="G259024" t="str">
            <v>290472</v>
          </cell>
        </row>
        <row r="259025">
          <cell r="F259025" t="str">
            <v>protexia.co.uk</v>
          </cell>
          <cell r="G259025" t="str">
            <v>290473</v>
          </cell>
        </row>
        <row r="259026">
          <cell r="F259026" t="str">
            <v>protexting.com</v>
          </cell>
          <cell r="G259026" t="str">
            <v>290474</v>
          </cell>
        </row>
        <row r="259027">
          <cell r="F259027" t="str">
            <v>protextmobility.com</v>
          </cell>
          <cell r="G259027" t="str">
            <v>290475</v>
          </cell>
        </row>
        <row r="259028">
          <cell r="F259028" t="str">
            <v>protexx.com</v>
          </cell>
          <cell r="G259028" t="str">
            <v>290476</v>
          </cell>
        </row>
        <row r="259029">
          <cell r="F259029" t="str">
            <v>proteye.nl</v>
          </cell>
          <cell r="G259029" t="str">
            <v>290477</v>
          </cell>
        </row>
        <row r="259030">
          <cell r="F259030" t="str">
            <v>protica.com</v>
          </cell>
          <cell r="G259030" t="str">
            <v>290478</v>
          </cell>
        </row>
        <row r="259031">
          <cell r="F259031" t="str">
            <v>protilab.com</v>
          </cell>
          <cell r="G259031" t="str">
            <v>290479</v>
          </cell>
        </row>
        <row r="259032">
          <cell r="F259032" t="str">
            <v>protingent.com</v>
          </cell>
          <cell r="G259032" t="str">
            <v>290480</v>
          </cell>
        </row>
        <row r="259033">
          <cell r="F259033" t="str">
            <v>protiviti.com</v>
          </cell>
          <cell r="G259033" t="str">
            <v>290481</v>
          </cell>
        </row>
        <row r="259034">
          <cell r="F259034" t="str">
            <v>proto.io</v>
          </cell>
          <cell r="G259034" t="str">
            <v>290482</v>
          </cell>
        </row>
        <row r="259035">
          <cell r="F259035" t="str">
            <v>proto3000.com</v>
          </cell>
          <cell r="G259035" t="str">
            <v>290483</v>
          </cell>
        </row>
        <row r="259036">
          <cell r="F259036" t="str">
            <v>protobrand.com</v>
          </cell>
          <cell r="G259036" t="str">
            <v>290484</v>
          </cell>
        </row>
        <row r="259037">
          <cell r="F259037" t="str">
            <v>protocallservices.com</v>
          </cell>
          <cell r="G259037" t="str">
            <v>290485</v>
          </cell>
        </row>
        <row r="259038">
          <cell r="F259038" t="str">
            <v>protocol-debug.com</v>
          </cell>
          <cell r="G259038" t="str">
            <v>290486</v>
          </cell>
        </row>
        <row r="259039">
          <cell r="F259039" t="str">
            <v>protocolsoftware.com</v>
          </cell>
          <cell r="G259039" t="str">
            <v>290487</v>
          </cell>
        </row>
        <row r="259040">
          <cell r="F259040" t="str">
            <v>protocore.net</v>
          </cell>
          <cell r="G259040" t="str">
            <v>290488</v>
          </cell>
        </row>
        <row r="259041">
          <cell r="F259041" t="str">
            <v>protocube.it</v>
          </cell>
          <cell r="G259041" t="str">
            <v>290489</v>
          </cell>
        </row>
        <row r="259042">
          <cell r="F259042" t="str">
            <v>proton.co</v>
          </cell>
          <cell r="G259042" t="str">
            <v>290490</v>
          </cell>
        </row>
        <row r="259043">
          <cell r="F259043" t="str">
            <v>protonbits.com</v>
          </cell>
          <cell r="G259043" t="str">
            <v>290491</v>
          </cell>
        </row>
        <row r="259044">
          <cell r="F259044" t="str">
            <v>protonbox.com</v>
          </cell>
          <cell r="G259044" t="str">
            <v>290492</v>
          </cell>
        </row>
        <row r="259045">
          <cell r="F259045" t="str">
            <v>protonenterprises.com</v>
          </cell>
          <cell r="G259045" t="str">
            <v>290493</v>
          </cell>
        </row>
        <row r="259046">
          <cell r="F259046" t="str">
            <v>protononsite.com</v>
          </cell>
          <cell r="G259046" t="str">
            <v>290494</v>
          </cell>
        </row>
        <row r="259047">
          <cell r="F259047" t="str">
            <v>protonz.net</v>
          </cell>
          <cell r="G259047" t="str">
            <v>290495</v>
          </cell>
        </row>
        <row r="259048">
          <cell r="F259048" t="str">
            <v>protoparadigm.com</v>
          </cell>
          <cell r="G259048" t="str">
            <v>290496</v>
          </cell>
        </row>
        <row r="259049">
          <cell r="F259049" t="str">
            <v>protorapid.com</v>
          </cell>
          <cell r="G259049" t="str">
            <v>290497</v>
          </cell>
        </row>
        <row r="259050">
          <cell r="F259050" t="str">
            <v>protosg.com</v>
          </cell>
          <cell r="G259050" t="str">
            <v>290498</v>
          </cell>
        </row>
        <row r="259051">
          <cell r="F259051" t="str">
            <v>protostack.com</v>
          </cell>
          <cell r="G259051" t="str">
            <v>290499</v>
          </cell>
        </row>
        <row r="259052">
          <cell r="F259052" t="str">
            <v>prototal.se</v>
          </cell>
          <cell r="G259052" t="str">
            <v>290500</v>
          </cell>
        </row>
        <row r="259053">
          <cell r="F259053" t="str">
            <v>prototec.de</v>
          </cell>
          <cell r="G259053" t="str">
            <v>290501</v>
          </cell>
        </row>
        <row r="259054">
          <cell r="F259054" t="str">
            <v>prototech.com</v>
          </cell>
          <cell r="G259054" t="str">
            <v>290502</v>
          </cell>
        </row>
        <row r="259055">
          <cell r="F259055" t="str">
            <v>prototest.com</v>
          </cell>
          <cell r="G259055" t="str">
            <v>290503</v>
          </cell>
        </row>
        <row r="259056">
          <cell r="F259056" t="str">
            <v>prototypable.ca</v>
          </cell>
          <cell r="G259056" t="str">
            <v>290504</v>
          </cell>
        </row>
        <row r="259057">
          <cell r="F259057" t="str">
            <v>prototype-interactive.com</v>
          </cell>
          <cell r="G259057" t="str">
            <v>290505</v>
          </cell>
        </row>
        <row r="259058">
          <cell r="F259058" t="str">
            <v>prototypehouse.com</v>
          </cell>
          <cell r="G259058" t="str">
            <v>290506</v>
          </cell>
        </row>
        <row r="259059">
          <cell r="F259059" t="str">
            <v>prototyping.com.cn</v>
          </cell>
          <cell r="G259059" t="str">
            <v>290507</v>
          </cell>
        </row>
        <row r="259060">
          <cell r="F259060" t="str">
            <v>protracer.se</v>
          </cell>
          <cell r="G259060" t="str">
            <v>290508</v>
          </cell>
        </row>
        <row r="259061">
          <cell r="F259061" t="str">
            <v>protrada.com</v>
          </cell>
          <cell r="G259061" t="str">
            <v>290509</v>
          </cell>
        </row>
        <row r="259062">
          <cell r="F259062" t="str">
            <v>protrainingprograms.com</v>
          </cell>
          <cell r="G259062" t="str">
            <v>290510</v>
          </cell>
        </row>
        <row r="259063">
          <cell r="F259063" t="str">
            <v>protrainings.com</v>
          </cell>
          <cell r="G259063" t="str">
            <v>290511</v>
          </cell>
        </row>
        <row r="259064">
          <cell r="F259064" t="str">
            <v>protrainings.eu</v>
          </cell>
          <cell r="G259064" t="str">
            <v>290512</v>
          </cell>
        </row>
        <row r="259065">
          <cell r="F259065" t="str">
            <v>protrans.com</v>
          </cell>
          <cell r="G259065" t="str">
            <v>290513</v>
          </cell>
        </row>
        <row r="259066">
          <cell r="F259066" t="str">
            <v>protransport-1.com</v>
          </cell>
          <cell r="G259066" t="str">
            <v>290514</v>
          </cell>
        </row>
        <row r="259067">
          <cell r="F259067" t="str">
            <v>protreeremovalbrisbane.com.au</v>
          </cell>
          <cell r="G259067" t="str">
            <v>290515</v>
          </cell>
        </row>
        <row r="259068">
          <cell r="F259068" t="str">
            <v>protunes.com</v>
          </cell>
          <cell r="G259068" t="str">
            <v>290516</v>
          </cell>
        </row>
        <row r="259069">
          <cell r="F259069" t="str">
            <v>protus.com</v>
          </cell>
          <cell r="G259069" t="str">
            <v>290517</v>
          </cell>
        </row>
        <row r="259070">
          <cell r="F259070" t="str">
            <v>proudcloud.net</v>
          </cell>
          <cell r="G259070" t="str">
            <v>290518</v>
          </cell>
        </row>
        <row r="259071">
          <cell r="F259071" t="str">
            <v>proudlyrepresents.com</v>
          </cell>
          <cell r="G259071" t="str">
            <v>290519</v>
          </cell>
        </row>
        <row r="259072">
          <cell r="F259072" t="str">
            <v>proudvoices.com</v>
          </cell>
          <cell r="G259072" t="str">
            <v>290520</v>
          </cell>
        </row>
        <row r="259073">
          <cell r="F259073" t="str">
            <v>proun.es</v>
          </cell>
          <cell r="G259073" t="str">
            <v>290521</v>
          </cell>
        </row>
        <row r="259074">
          <cell r="F259074" t="str">
            <v>proust.com</v>
          </cell>
          <cell r="G259074" t="str">
            <v>290522</v>
          </cell>
        </row>
        <row r="259075">
          <cell r="F259075" t="str">
            <v>provab.co.in</v>
          </cell>
          <cell r="G259075" t="str">
            <v>290523</v>
          </cell>
        </row>
        <row r="259076">
          <cell r="F259076" t="str">
            <v>provab.com</v>
          </cell>
          <cell r="G259076" t="str">
            <v>290524</v>
          </cell>
        </row>
        <row r="259077">
          <cell r="F259077" t="str">
            <v>provalido.com</v>
          </cell>
          <cell r="G259077" t="str">
            <v>290525</v>
          </cell>
        </row>
        <row r="259078">
          <cell r="F259078" t="str">
            <v>provaltech.com</v>
          </cell>
          <cell r="G259078" t="str">
            <v>290526</v>
          </cell>
        </row>
        <row r="259079">
          <cell r="F259079" t="str">
            <v>provanthealth.com</v>
          </cell>
          <cell r="G259079" t="str">
            <v>290527</v>
          </cell>
        </row>
        <row r="259080">
          <cell r="F259080" t="str">
            <v>provationmedical.com</v>
          </cell>
          <cell r="G259080" t="str">
            <v>290528</v>
          </cell>
        </row>
        <row r="259081">
          <cell r="F259081" t="str">
            <v>provatis.ch</v>
          </cell>
          <cell r="G259081" t="str">
            <v>290529</v>
          </cell>
        </row>
        <row r="259082">
          <cell r="F259082" t="str">
            <v>provcorp.com</v>
          </cell>
          <cell r="G259082" t="str">
            <v>290530</v>
          </cell>
        </row>
        <row r="259083">
          <cell r="F259083" t="str">
            <v>provdn.com</v>
          </cell>
          <cell r="G259083" t="str">
            <v>290531</v>
          </cell>
        </row>
        <row r="259084">
          <cell r="F259084" t="str">
            <v>provectus.com</v>
          </cell>
          <cell r="G259084" t="str">
            <v>290532</v>
          </cell>
        </row>
        <row r="259085">
          <cell r="F259085" t="str">
            <v>proved.co</v>
          </cell>
          <cell r="G259085" t="str">
            <v>290533</v>
          </cell>
        </row>
        <row r="259086">
          <cell r="F259086" t="str">
            <v>provehicleshipping.com</v>
          </cell>
          <cell r="G259086" t="str">
            <v>290534</v>
          </cell>
        </row>
        <row r="259087">
          <cell r="F259087" t="str">
            <v>provenhires.com</v>
          </cell>
          <cell r="G259087" t="str">
            <v>290535</v>
          </cell>
        </row>
        <row r="259088">
          <cell r="F259088" t="str">
            <v>provenir.com</v>
          </cell>
          <cell r="G259088" t="str">
            <v>290536</v>
          </cell>
        </row>
        <row r="259089">
          <cell r="F259089" t="str">
            <v>provenlegal.com</v>
          </cell>
          <cell r="G259089" t="str">
            <v>290537</v>
          </cell>
        </row>
        <row r="259090">
          <cell r="F259090" t="str">
            <v>provenplays.com</v>
          </cell>
          <cell r="G259090" t="str">
            <v>290538</v>
          </cell>
        </row>
        <row r="259091">
          <cell r="F259091" t="str">
            <v>provensec.com</v>
          </cell>
          <cell r="G259091" t="str">
            <v>290539</v>
          </cell>
        </row>
        <row r="259092">
          <cell r="F259092" t="str">
            <v>provensecure.us</v>
          </cell>
          <cell r="G259092" t="str">
            <v>290540</v>
          </cell>
        </row>
        <row r="259093">
          <cell r="F259093" t="str">
            <v>proventus.no</v>
          </cell>
          <cell r="G259093" t="str">
            <v>290541</v>
          </cell>
        </row>
        <row r="259094">
          <cell r="F259094" t="str">
            <v>proventusconsulting.com</v>
          </cell>
          <cell r="G259094" t="str">
            <v>290542</v>
          </cell>
        </row>
        <row r="259095">
          <cell r="F259095" t="str">
            <v>proventusinfotech.com</v>
          </cell>
          <cell r="G259095" t="str">
            <v>290543</v>
          </cell>
        </row>
        <row r="259096">
          <cell r="F259096" t="str">
            <v>proventys.com</v>
          </cell>
          <cell r="G259096" t="str">
            <v>290544</v>
          </cell>
        </row>
        <row r="259097">
          <cell r="F259097" t="str">
            <v>provepep.com</v>
          </cell>
          <cell r="G259097" t="str">
            <v>290545</v>
          </cell>
        </row>
        <row r="259098">
          <cell r="F259098" t="str">
            <v>provetic.com</v>
          </cell>
          <cell r="G259098" t="str">
            <v>290546</v>
          </cell>
        </row>
        <row r="259099">
          <cell r="F259099" t="str">
            <v>proveyourself.com</v>
          </cell>
          <cell r="G259099" t="str">
            <v>290547</v>
          </cell>
        </row>
        <row r="259100">
          <cell r="F259100" t="str">
            <v>provida.com</v>
          </cell>
          <cell r="G259100" t="str">
            <v>290548</v>
          </cell>
        </row>
        <row r="259101">
          <cell r="F259101" t="str">
            <v>provide.org.uk</v>
          </cell>
          <cell r="G259101" t="str">
            <v>290549</v>
          </cell>
        </row>
        <row r="259102">
          <cell r="F259102" t="str">
            <v>providecommerce.com</v>
          </cell>
          <cell r="G259102" t="str">
            <v>290550</v>
          </cell>
        </row>
        <row r="259103">
          <cell r="F259103" t="str">
            <v>providenceglobal.sg</v>
          </cell>
          <cell r="G259103" t="str">
            <v>290551</v>
          </cell>
        </row>
        <row r="259104">
          <cell r="F259104" t="str">
            <v>providencehealthcare.org</v>
          </cell>
          <cell r="G259104" t="str">
            <v>290552</v>
          </cell>
        </row>
        <row r="259105">
          <cell r="F259105" t="str">
            <v>providencephotonics.com</v>
          </cell>
          <cell r="G259105" t="str">
            <v>290553</v>
          </cell>
        </row>
        <row r="259106">
          <cell r="F259106" t="str">
            <v>provident.ro</v>
          </cell>
          <cell r="G259106" t="str">
            <v>290554</v>
          </cell>
        </row>
        <row r="259107">
          <cell r="F259107" t="str">
            <v>providentestate.com</v>
          </cell>
          <cell r="G259107" t="str">
            <v>290555</v>
          </cell>
        </row>
        <row r="259108">
          <cell r="F259108" t="str">
            <v>providentsh.com</v>
          </cell>
          <cell r="G259108" t="str">
            <v>290556</v>
          </cell>
        </row>
        <row r="259109">
          <cell r="F259109" t="str">
            <v>providerpower.com</v>
          </cell>
          <cell r="G259109" t="str">
            <v>290557</v>
          </cell>
        </row>
        <row r="259110">
          <cell r="F259110" t="str">
            <v>providesupport.com</v>
          </cell>
          <cell r="G259110" t="str">
            <v>290558</v>
          </cell>
        </row>
        <row r="259111">
          <cell r="F259111" t="str">
            <v>providigm.com</v>
          </cell>
          <cell r="G259111" t="str">
            <v>290559</v>
          </cell>
        </row>
        <row r="259112">
          <cell r="F259112" t="str">
            <v>providingtickets.com</v>
          </cell>
          <cell r="G259112" t="str">
            <v>290560</v>
          </cell>
        </row>
        <row r="259113">
          <cell r="F259113" t="str">
            <v>provierabiotech.com</v>
          </cell>
          <cell r="G259113" t="str">
            <v>290561</v>
          </cell>
        </row>
        <row r="259114">
          <cell r="F259114" t="str">
            <v>provilla.co.uk</v>
          </cell>
          <cell r="G259114" t="str">
            <v>290562</v>
          </cell>
        </row>
        <row r="259115">
          <cell r="F259115" t="str">
            <v>provingo.com</v>
          </cell>
          <cell r="G259115" t="str">
            <v>290563</v>
          </cell>
        </row>
        <row r="259116">
          <cell r="F259116" t="str">
            <v>proviseconsulting.com</v>
          </cell>
          <cell r="G259116" t="str">
            <v>290564</v>
          </cell>
        </row>
        <row r="259117">
          <cell r="F259117" t="str">
            <v>provisio.com</v>
          </cell>
          <cell r="G259117" t="str">
            <v>290565</v>
          </cell>
        </row>
        <row r="259118">
          <cell r="F259118" t="str">
            <v>provisual.org</v>
          </cell>
          <cell r="G259118" t="str">
            <v>290566</v>
          </cell>
        </row>
        <row r="259119">
          <cell r="F259119" t="str">
            <v>provisuale.com.br</v>
          </cell>
          <cell r="G259119" t="str">
            <v>290567</v>
          </cell>
        </row>
        <row r="259120">
          <cell r="F259120" t="str">
            <v>provisur.com</v>
          </cell>
          <cell r="G259120" t="str">
            <v>290568</v>
          </cell>
        </row>
        <row r="259121">
          <cell r="F259121" t="str">
            <v>provita-me.com</v>
          </cell>
          <cell r="G259121" t="str">
            <v>290569</v>
          </cell>
        </row>
        <row r="259122">
          <cell r="F259122" t="str">
            <v>provoc.me</v>
          </cell>
          <cell r="G259122" t="str">
            <v>290570</v>
          </cell>
        </row>
        <row r="259123">
          <cell r="F259123" t="str">
            <v>provocatory.com</v>
          </cell>
          <cell r="G259123" t="str">
            <v>290571</v>
          </cell>
        </row>
        <row r="259124">
          <cell r="F259124" t="str">
            <v>provokeinsights.com</v>
          </cell>
          <cell r="G259124" t="str">
            <v>290572</v>
          </cell>
        </row>
        <row r="259125">
          <cell r="F259125" t="str">
            <v>provokesolutions.com</v>
          </cell>
          <cell r="G259125" t="str">
            <v>290573</v>
          </cell>
        </row>
        <row r="259126">
          <cell r="F259126" t="str">
            <v>provostsystems.com</v>
          </cell>
          <cell r="G259126" t="str">
            <v>290574</v>
          </cell>
        </row>
        <row r="259127">
          <cell r="F259127" t="str">
            <v>provtel.com</v>
          </cell>
          <cell r="G259127" t="str">
            <v>290575</v>
          </cell>
        </row>
        <row r="259128">
          <cell r="F259128" t="str">
            <v>provu.co.uk</v>
          </cell>
          <cell r="G259128" t="str">
            <v>290576</v>
          </cell>
        </row>
        <row r="259129">
          <cell r="F259129" t="str">
            <v>provulo.com</v>
          </cell>
          <cell r="G259129" t="str">
            <v>290577</v>
          </cell>
        </row>
        <row r="259130">
          <cell r="F259130" t="str">
            <v>provus.com.tr</v>
          </cell>
          <cell r="G259130" t="str">
            <v>290578</v>
          </cell>
        </row>
        <row r="259131">
          <cell r="F259131" t="str">
            <v>provus.ro</v>
          </cell>
          <cell r="G259131" t="str">
            <v>290579</v>
          </cell>
        </row>
        <row r="259132">
          <cell r="F259132" t="str">
            <v>proweb365.com</v>
          </cell>
          <cell r="G259132" t="str">
            <v>290580</v>
          </cell>
        </row>
        <row r="259133">
          <cell r="F259133" t="str">
            <v>prowebinternet.com</v>
          </cell>
          <cell r="G259133" t="str">
            <v>290581</v>
          </cell>
        </row>
        <row r="259134">
          <cell r="F259134" t="str">
            <v>prowebsurfer.com</v>
          </cell>
          <cell r="G259134" t="str">
            <v>290582</v>
          </cell>
        </row>
        <row r="259135">
          <cell r="F259135" t="str">
            <v>prowesscorp.com</v>
          </cell>
          <cell r="G259135" t="str">
            <v>290583</v>
          </cell>
        </row>
        <row r="259136">
          <cell r="F259136" t="str">
            <v>prowise.com</v>
          </cell>
          <cell r="G259136" t="str">
            <v>290584</v>
          </cell>
        </row>
        <row r="259137">
          <cell r="F259137" t="str">
            <v>prowista.com</v>
          </cell>
          <cell r="G259137" t="str">
            <v>290585</v>
          </cell>
        </row>
        <row r="259138">
          <cell r="F259138" t="str">
            <v>prowix.carbonmade.com</v>
          </cell>
          <cell r="G259138" t="str">
            <v>290586</v>
          </cell>
        </row>
        <row r="259139">
          <cell r="F259139" t="str">
            <v>prowork.me</v>
          </cell>
          <cell r="G259139" t="str">
            <v>290587</v>
          </cell>
        </row>
        <row r="259140">
          <cell r="F259140" t="str">
            <v>prowritingaid.com</v>
          </cell>
          <cell r="G259140" t="str">
            <v>290588</v>
          </cell>
        </row>
        <row r="259141">
          <cell r="F259141" t="str">
            <v>proxar.co.uk</v>
          </cell>
          <cell r="G259141" t="str">
            <v>290589</v>
          </cell>
        </row>
        <row r="259142">
          <cell r="F259142" t="str">
            <v>proxation.de</v>
          </cell>
          <cell r="G259142" t="str">
            <v>290590</v>
          </cell>
        </row>
        <row r="259143">
          <cell r="F259143" t="str">
            <v>proxbasy.com</v>
          </cell>
          <cell r="G259143" t="str">
            <v>290591</v>
          </cell>
        </row>
        <row r="259144">
          <cell r="F259144" t="str">
            <v>proxdynamics.com</v>
          </cell>
          <cell r="G259144" t="str">
            <v>290592</v>
          </cell>
        </row>
        <row r="259145">
          <cell r="F259145" t="str">
            <v>proxima-software.com</v>
          </cell>
          <cell r="G259145" t="str">
            <v>290593</v>
          </cell>
        </row>
        <row r="259146">
          <cell r="F259146" t="str">
            <v>proximab2b.com</v>
          </cell>
          <cell r="G259146" t="str">
            <v>290594</v>
          </cell>
        </row>
        <row r="259147">
          <cell r="F259147" t="str">
            <v>proximaconcepts.com</v>
          </cell>
          <cell r="G259147" t="str">
            <v>290595</v>
          </cell>
        </row>
        <row r="259148">
          <cell r="F259148" t="str">
            <v>proximalabs.com</v>
          </cell>
          <cell r="G259148" t="str">
            <v>290596</v>
          </cell>
        </row>
        <row r="259149">
          <cell r="F259149" t="str">
            <v>proximallabs.com</v>
          </cell>
          <cell r="G259149" t="str">
            <v>290597</v>
          </cell>
        </row>
        <row r="259150">
          <cell r="F259150" t="str">
            <v>proximify.ca</v>
          </cell>
          <cell r="G259150" t="str">
            <v>290598</v>
          </cell>
        </row>
        <row r="259151">
          <cell r="F259151" t="str">
            <v>proximiti.asia</v>
          </cell>
          <cell r="G259151" t="str">
            <v>290599</v>
          </cell>
        </row>
        <row r="259152">
          <cell r="F259152" t="str">
            <v>proximiti.com</v>
          </cell>
          <cell r="G259152" t="str">
            <v>290600</v>
          </cell>
        </row>
        <row r="259153">
          <cell r="F259153" t="str">
            <v>proximitips.com</v>
          </cell>
          <cell r="G259153" t="str">
            <v>290601</v>
          </cell>
        </row>
        <row r="259154">
          <cell r="F259154" t="str">
            <v>proximityapp.co</v>
          </cell>
          <cell r="G259154" t="str">
            <v>290602</v>
          </cell>
        </row>
        <row r="259155">
          <cell r="F259155" t="str">
            <v>proximitycomms.com</v>
          </cell>
          <cell r="G259155" t="str">
            <v>290603</v>
          </cell>
        </row>
        <row r="259156">
          <cell r="F259156" t="str">
            <v>proximityinsight.com</v>
          </cell>
          <cell r="G259156" t="str">
            <v>290604</v>
          </cell>
        </row>
        <row r="259157">
          <cell r="F259157" t="str">
            <v>proximityistanbul.com.tr</v>
          </cell>
          <cell r="G259157" t="str">
            <v>290605</v>
          </cell>
        </row>
        <row r="259158">
          <cell r="F259158" t="str">
            <v>proximitymob.com</v>
          </cell>
          <cell r="G259158" t="str">
            <v>290606</v>
          </cell>
        </row>
        <row r="259159">
          <cell r="F259159" t="str">
            <v>proximitysolution.com</v>
          </cell>
          <cell r="G259159" t="str">
            <v>290607</v>
          </cell>
        </row>
        <row r="259160">
          <cell r="F259160" t="str">
            <v>proximityware.com</v>
          </cell>
          <cell r="G259160" t="str">
            <v>290608</v>
          </cell>
        </row>
        <row r="259161">
          <cell r="F259161" t="str">
            <v>proximo.in</v>
          </cell>
          <cell r="G259161" t="str">
            <v>290609</v>
          </cell>
        </row>
        <row r="259162">
          <cell r="F259162" t="str">
            <v>proximus.be</v>
          </cell>
          <cell r="G259162" t="str">
            <v>290610</v>
          </cell>
        </row>
        <row r="259163">
          <cell r="F259163" t="str">
            <v>proxistore.com</v>
          </cell>
          <cell r="G259163" t="str">
            <v>290611</v>
          </cell>
        </row>
        <row r="259164">
          <cell r="F259164" t="str">
            <v>proxiti.info</v>
          </cell>
          <cell r="G259164" t="str">
            <v>290612</v>
          </cell>
        </row>
        <row r="259165">
          <cell r="F259165" t="str">
            <v>proxity-ec.com</v>
          </cell>
          <cell r="G259165" t="str">
            <v>290613</v>
          </cell>
        </row>
        <row r="259166">
          <cell r="F259166" t="str">
            <v>proxomo.com</v>
          </cell>
          <cell r="G259166" t="str">
            <v>290614</v>
          </cell>
        </row>
        <row r="259167">
          <cell r="F259167" t="str">
            <v>proxpn.com</v>
          </cell>
          <cell r="G259167" t="str">
            <v>290615</v>
          </cell>
        </row>
        <row r="259168">
          <cell r="F259168" t="str">
            <v>proxy-bite.com</v>
          </cell>
          <cell r="G259168" t="str">
            <v>290616</v>
          </cell>
        </row>
        <row r="259169">
          <cell r="F259169" t="str">
            <v>proxy-sniffer.com</v>
          </cell>
          <cell r="G259169" t="str">
            <v>290617</v>
          </cell>
        </row>
        <row r="259170">
          <cell r="F259170" t="str">
            <v>proxyclick.com</v>
          </cell>
          <cell r="G259170" t="str">
            <v>290618</v>
          </cell>
        </row>
        <row r="259171">
          <cell r="F259171" t="str">
            <v>proxyfone.com</v>
          </cell>
          <cell r="G259171" t="str">
            <v>290619</v>
          </cell>
        </row>
        <row r="259172">
          <cell r="F259172" t="str">
            <v>proxykey.com</v>
          </cell>
          <cell r="G259172" t="str">
            <v>290620</v>
          </cell>
        </row>
        <row r="259173">
          <cell r="F259173" t="str">
            <v>proxynetworks.com</v>
          </cell>
          <cell r="G259173" t="str">
            <v>290621</v>
          </cell>
        </row>
        <row r="259174">
          <cell r="F259174" t="str">
            <v>proxypic.com</v>
          </cell>
          <cell r="G259174" t="str">
            <v>290622</v>
          </cell>
        </row>
        <row r="259175">
          <cell r="F259175" t="str">
            <v>proyecta.es</v>
          </cell>
          <cell r="G259175" t="str">
            <v>290623</v>
          </cell>
        </row>
        <row r="259176">
          <cell r="F259176" t="str">
            <v>proyectoadopta.com</v>
          </cell>
          <cell r="G259176" t="str">
            <v>290624</v>
          </cell>
        </row>
        <row r="259177">
          <cell r="F259177" t="str">
            <v>proyectoewa.com</v>
          </cell>
          <cell r="G259177" t="str">
            <v>290625</v>
          </cell>
        </row>
        <row r="259178">
          <cell r="F259178" t="str">
            <v>proyos.com</v>
          </cell>
          <cell r="G259178" t="str">
            <v>290626</v>
          </cell>
        </row>
        <row r="259179">
          <cell r="F259179" t="str">
            <v>proz.com</v>
          </cell>
          <cell r="G259179" t="str">
            <v>290627</v>
          </cell>
        </row>
        <row r="259180">
          <cell r="F259180" t="str">
            <v>proz3d.com.au</v>
          </cell>
          <cell r="G259180" t="str">
            <v>290628</v>
          </cell>
        </row>
        <row r="259181">
          <cell r="F259181" t="str">
            <v>prozen.co.uk</v>
          </cell>
          <cell r="G259181" t="str">
            <v>290629</v>
          </cell>
        </row>
        <row r="259182">
          <cell r="F259182" t="str">
            <v>prp.hu</v>
          </cell>
          <cell r="G259182" t="str">
            <v>290630</v>
          </cell>
        </row>
        <row r="259183">
          <cell r="F259183" t="str">
            <v>prpackaging.com</v>
          </cell>
          <cell r="G259183" t="str">
            <v>290631</v>
          </cell>
        </row>
        <row r="259184">
          <cell r="F259184" t="str">
            <v>prprofessionals.in</v>
          </cell>
          <cell r="G259184" t="str">
            <v>290632</v>
          </cell>
        </row>
        <row r="259185">
          <cell r="F259185" t="str">
            <v>prpservices.in</v>
          </cell>
          <cell r="G259185" t="str">
            <v>290633</v>
          </cell>
        </row>
        <row r="259186">
          <cell r="F259186" t="str">
            <v>prrems.com</v>
          </cell>
          <cell r="G259186" t="str">
            <v>290634</v>
          </cell>
        </row>
        <row r="259187">
          <cell r="F259187" t="str">
            <v>prs-med.com</v>
          </cell>
          <cell r="G259187" t="str">
            <v>290635</v>
          </cell>
        </row>
        <row r="259188">
          <cell r="F259188" t="str">
            <v>prsicom.ru</v>
          </cell>
          <cell r="G259188" t="str">
            <v>290636</v>
          </cell>
        </row>
        <row r="259189">
          <cell r="F259189" t="str">
            <v>prsindia.org</v>
          </cell>
          <cell r="G259189" t="str">
            <v>290637</v>
          </cell>
        </row>
        <row r="259190">
          <cell r="F259190" t="str">
            <v>prsmart.us</v>
          </cell>
          <cell r="G259190" t="str">
            <v>290638</v>
          </cell>
        </row>
        <row r="259191">
          <cell r="F259191" t="str">
            <v>prsona.com</v>
          </cell>
          <cell r="G259191" t="str">
            <v>290639</v>
          </cell>
        </row>
        <row r="259192">
          <cell r="F259192" t="str">
            <v>prss.com</v>
          </cell>
          <cell r="G259192" t="str">
            <v>290640</v>
          </cell>
        </row>
        <row r="259193">
          <cell r="F259193" t="str">
            <v>prsuasion.com</v>
          </cell>
          <cell r="G259193" t="str">
            <v>290641</v>
          </cell>
        </row>
        <row r="259194">
          <cell r="F259194" t="str">
            <v>prta.com.au</v>
          </cell>
          <cell r="G259194" t="str">
            <v>290642</v>
          </cell>
        </row>
        <row r="259195">
          <cell r="F259195" t="str">
            <v>prtech.com</v>
          </cell>
          <cell r="G259195" t="str">
            <v>290643</v>
          </cell>
        </row>
        <row r="259196">
          <cell r="F259196" t="str">
            <v>prtide.com</v>
          </cell>
          <cell r="G259196" t="str">
            <v>290644</v>
          </cell>
        </row>
        <row r="259197">
          <cell r="F259197" t="str">
            <v>prtimes.jp</v>
          </cell>
          <cell r="G259197" t="str">
            <v>290645</v>
          </cell>
        </row>
        <row r="259198">
          <cell r="F259198" t="str">
            <v>prtipsforstartups.com</v>
          </cell>
          <cell r="G259198" t="str">
            <v>290646</v>
          </cell>
        </row>
        <row r="259199">
          <cell r="F259199" t="str">
            <v>prtnrbrand.com</v>
          </cell>
          <cell r="G259199" t="str">
            <v>290647</v>
          </cell>
        </row>
        <row r="259200">
          <cell r="F259200" t="str">
            <v>prty.nyc</v>
          </cell>
          <cell r="G259200" t="str">
            <v>290648</v>
          </cell>
        </row>
        <row r="259201">
          <cell r="F259201" t="str">
            <v>prudencesoftech.com</v>
          </cell>
          <cell r="G259201" t="str">
            <v>290649</v>
          </cell>
        </row>
        <row r="259202">
          <cell r="F259202" t="str">
            <v>prudentanalytics.com</v>
          </cell>
          <cell r="G259202" t="str">
            <v>290650</v>
          </cell>
        </row>
        <row r="259203">
          <cell r="F259203" t="str">
            <v>prudentas.com</v>
          </cell>
          <cell r="G259203" t="str">
            <v>290651</v>
          </cell>
        </row>
        <row r="259204">
          <cell r="F259204" t="str">
            <v>prudentdentistry.com</v>
          </cell>
          <cell r="G259204" t="str">
            <v>290652</v>
          </cell>
        </row>
        <row r="259205">
          <cell r="F259205" t="str">
            <v>prudential.com</v>
          </cell>
          <cell r="G259205" t="str">
            <v>290653</v>
          </cell>
        </row>
        <row r="259206">
          <cell r="F259206" t="str">
            <v>prudentpanda.co.uk</v>
          </cell>
          <cell r="G259206" t="str">
            <v>290654</v>
          </cell>
        </row>
        <row r="259207">
          <cell r="F259207" t="str">
            <v>prudentrx.com</v>
          </cell>
          <cell r="G259207" t="str">
            <v>290655</v>
          </cell>
        </row>
        <row r="259208">
          <cell r="F259208" t="str">
            <v>prudsys.de</v>
          </cell>
          <cell r="G259208" t="str">
            <v>290656</v>
          </cell>
        </row>
        <row r="259209">
          <cell r="F259209" t="str">
            <v>prular.com</v>
          </cell>
          <cell r="G259209" t="str">
            <v>290657</v>
          </cell>
        </row>
        <row r="259210">
          <cell r="F259210" t="str">
            <v>prunderground.com</v>
          </cell>
          <cell r="G259210" t="str">
            <v>290658</v>
          </cell>
        </row>
        <row r="259211">
          <cell r="F259211" t="str">
            <v>prusa3d.com</v>
          </cell>
          <cell r="G259211" t="str">
            <v>290659</v>
          </cell>
        </row>
        <row r="259212">
          <cell r="F259212" t="str">
            <v>prvdr.com</v>
          </cell>
          <cell r="G259212" t="str">
            <v>290660</v>
          </cell>
        </row>
        <row r="259213">
          <cell r="F259213" t="str">
            <v>prwatch.org</v>
          </cell>
          <cell r="G259213" t="str">
            <v>290661</v>
          </cell>
        </row>
        <row r="259214">
          <cell r="F259214" t="str">
            <v>prwatech.in</v>
          </cell>
          <cell r="G259214" t="str">
            <v>290662</v>
          </cell>
        </row>
        <row r="259215">
          <cell r="F259215" t="str">
            <v>prwd.co.uk</v>
          </cell>
          <cell r="G259215" t="str">
            <v>290663</v>
          </cell>
        </row>
        <row r="259216">
          <cell r="F259216" t="str">
            <v>prweb.com</v>
          </cell>
          <cell r="G259216" t="str">
            <v>290664</v>
          </cell>
        </row>
        <row r="259217">
          <cell r="F259217" t="str">
            <v>prweek.com</v>
          </cell>
          <cell r="G259217" t="str">
            <v>290665</v>
          </cell>
        </row>
        <row r="259218">
          <cell r="F259218" t="str">
            <v>prwire.com.au</v>
          </cell>
          <cell r="G259218" t="str">
            <v>290666</v>
          </cell>
        </row>
        <row r="259219">
          <cell r="F259219" t="str">
            <v>prwithbrains.com</v>
          </cell>
          <cell r="G259219" t="str">
            <v>290667</v>
          </cell>
        </row>
        <row r="259220">
          <cell r="F259220" t="str">
            <v>prwriter.me</v>
          </cell>
          <cell r="G259220" t="str">
            <v>290668</v>
          </cell>
        </row>
        <row r="259221">
          <cell r="F259221" t="str">
            <v>pryaniky.com</v>
          </cell>
          <cell r="G259221" t="str">
            <v>290669</v>
          </cell>
        </row>
        <row r="259222">
          <cell r="F259222" t="str">
            <v>prydemarketing.com</v>
          </cell>
          <cell r="G259222" t="str">
            <v>290670</v>
          </cell>
        </row>
        <row r="259223">
          <cell r="F259223" t="str">
            <v>pryorcreekmarketplace.com</v>
          </cell>
          <cell r="G259223" t="str">
            <v>290671</v>
          </cell>
        </row>
        <row r="259224">
          <cell r="F259224" t="str">
            <v>prysm.eu</v>
          </cell>
          <cell r="G259224" t="str">
            <v>290672</v>
          </cell>
        </row>
        <row r="259225">
          <cell r="F259225" t="str">
            <v>prystino.com</v>
          </cell>
          <cell r="G259225" t="str">
            <v>290673</v>
          </cell>
        </row>
        <row r="259226">
          <cell r="F259226" t="str">
            <v>pryte.com</v>
          </cell>
          <cell r="G259226" t="str">
            <v>290674</v>
          </cell>
        </row>
        <row r="259227">
          <cell r="F259227" t="str">
            <v>pryvatenow.com</v>
          </cell>
          <cell r="G259227" t="str">
            <v>290675</v>
          </cell>
        </row>
        <row r="259228">
          <cell r="F259228" t="str">
            <v>przone.ie</v>
          </cell>
          <cell r="G259228" t="str">
            <v>290676</v>
          </cell>
        </row>
        <row r="259229">
          <cell r="F259229" t="str">
            <v>ps21mediagroup.wordpress.com</v>
          </cell>
          <cell r="G259229" t="str">
            <v>290677</v>
          </cell>
        </row>
        <row r="259230">
          <cell r="F259230" t="str">
            <v>ps2infotech.com</v>
          </cell>
          <cell r="G259230" t="str">
            <v>290678</v>
          </cell>
        </row>
        <row r="259231">
          <cell r="F259231" t="str">
            <v>psagot.co.il</v>
          </cell>
          <cell r="G259231" t="str">
            <v>290679</v>
          </cell>
        </row>
        <row r="259232">
          <cell r="F259232" t="str">
            <v>psama.org</v>
          </cell>
          <cell r="G259232" t="str">
            <v>290680</v>
          </cell>
        </row>
        <row r="259233">
          <cell r="F259233" t="str">
            <v>psand.net</v>
          </cell>
          <cell r="G259233" t="str">
            <v>290681</v>
          </cell>
        </row>
        <row r="259234">
          <cell r="F259234" t="str">
            <v>psaudio.com</v>
          </cell>
          <cell r="G259234" t="str">
            <v>290682</v>
          </cell>
        </row>
        <row r="259235">
          <cell r="F259235" t="str">
            <v>psblaw.com</v>
          </cell>
          <cell r="G259235" t="str">
            <v>290683</v>
          </cell>
        </row>
        <row r="259236">
          <cell r="F259236" t="str">
            <v>psbresearch.in</v>
          </cell>
          <cell r="G259236" t="str">
            <v>290684</v>
          </cell>
        </row>
        <row r="259237">
          <cell r="F259237" t="str">
            <v>pschent.com</v>
          </cell>
          <cell r="G259237" t="str">
            <v>290685</v>
          </cell>
        </row>
        <row r="259238">
          <cell r="F259238" t="str">
            <v>pscinsurancegroup.com.au</v>
          </cell>
          <cell r="G259238" t="str">
            <v>290686</v>
          </cell>
        </row>
        <row r="259239">
          <cell r="F259239" t="str">
            <v>psclglobal.com</v>
          </cell>
          <cell r="G259239" t="str">
            <v>290687</v>
          </cell>
        </row>
        <row r="259240">
          <cell r="F259240" t="str">
            <v>pscoin.com</v>
          </cell>
          <cell r="G259240" t="str">
            <v>290688</v>
          </cell>
        </row>
        <row r="259241">
          <cell r="F259241" t="str">
            <v>psd-cutups.com.au</v>
          </cell>
          <cell r="G259241" t="str">
            <v>290689</v>
          </cell>
        </row>
        <row r="259242">
          <cell r="F259242" t="str">
            <v>psd2cssonline.com</v>
          </cell>
          <cell r="G259242" t="str">
            <v>290690</v>
          </cell>
        </row>
        <row r="259243">
          <cell r="F259243" t="str">
            <v>psd2html.com</v>
          </cell>
          <cell r="G259243" t="str">
            <v>290691</v>
          </cell>
        </row>
        <row r="259244">
          <cell r="F259244" t="str">
            <v>psd2html.org</v>
          </cell>
          <cell r="G259244" t="str">
            <v>290692</v>
          </cell>
        </row>
        <row r="259245">
          <cell r="F259245" t="str">
            <v>psd2htmlconverter.com</v>
          </cell>
          <cell r="G259245" t="str">
            <v>290693</v>
          </cell>
        </row>
        <row r="259246">
          <cell r="F259246" t="str">
            <v>psdcenter.com</v>
          </cell>
          <cell r="G259246" t="str">
            <v>290694</v>
          </cell>
        </row>
        <row r="259247">
          <cell r="F259247" t="str">
            <v>psdconsulting.com</v>
          </cell>
          <cell r="G259247" t="str">
            <v>290695</v>
          </cell>
        </row>
        <row r="259248">
          <cell r="F259248" t="str">
            <v>psddiced.com</v>
          </cell>
          <cell r="G259248" t="str">
            <v>290696</v>
          </cell>
        </row>
        <row r="259249">
          <cell r="F259249" t="str">
            <v>psdeluxe.com</v>
          </cell>
          <cell r="G259249" t="str">
            <v>290697</v>
          </cell>
        </row>
        <row r="259250">
          <cell r="F259250" t="str">
            <v>psdevolution.com</v>
          </cell>
          <cell r="G259250" t="str">
            <v>290698</v>
          </cell>
        </row>
        <row r="259251">
          <cell r="F259251" t="str">
            <v>psdnetwork.com</v>
          </cell>
          <cell r="G259251" t="str">
            <v>290699</v>
          </cell>
        </row>
        <row r="259252">
          <cell r="F259252" t="str">
            <v>psdtodrupaldeveloper.com</v>
          </cell>
          <cell r="G259252" t="str">
            <v>290700</v>
          </cell>
        </row>
        <row r="259253">
          <cell r="F259253" t="str">
            <v>psdtomagentodeveloper.com</v>
          </cell>
          <cell r="G259253" t="str">
            <v>290701</v>
          </cell>
        </row>
        <row r="259254">
          <cell r="F259254" t="str">
            <v>psdtoresponsivehtml5.com</v>
          </cell>
          <cell r="G259254" t="str">
            <v>290702</v>
          </cell>
        </row>
        <row r="259255">
          <cell r="F259255" t="str">
            <v>psdtowordpressexpert.com</v>
          </cell>
          <cell r="G259255" t="str">
            <v>290703</v>
          </cell>
        </row>
        <row r="259256">
          <cell r="F259256" t="str">
            <v>psdtoxhtml.co.uk</v>
          </cell>
          <cell r="G259256" t="str">
            <v>290704</v>
          </cell>
        </row>
        <row r="259257">
          <cell r="F259257" t="str">
            <v>psdwordpress.com</v>
          </cell>
          <cell r="G259257" t="str">
            <v>290705</v>
          </cell>
        </row>
        <row r="259258">
          <cell r="F259258" t="str">
            <v>pse.de</v>
          </cell>
          <cell r="G259258" t="str">
            <v>290706</v>
          </cell>
        </row>
        <row r="259259">
          <cell r="F259259" t="str">
            <v>pseb.org.pk</v>
          </cell>
          <cell r="G259259" t="str">
            <v>290707</v>
          </cell>
        </row>
        <row r="259260">
          <cell r="F259260" t="str">
            <v>pseg.com</v>
          </cell>
          <cell r="G259260" t="str">
            <v>290708</v>
          </cell>
        </row>
        <row r="259261">
          <cell r="F259261" t="str">
            <v>psemanagement.com</v>
          </cell>
          <cell r="G259261" t="str">
            <v>290709</v>
          </cell>
        </row>
        <row r="259262">
          <cell r="F259262" t="str">
            <v>psens.com</v>
          </cell>
          <cell r="G259262" t="str">
            <v>290710</v>
          </cell>
        </row>
        <row r="259263">
          <cell r="F259263" t="str">
            <v>psenso.com</v>
          </cell>
          <cell r="G259263" t="str">
            <v>290711</v>
          </cell>
        </row>
        <row r="259264">
          <cell r="F259264" t="str">
            <v>psfin.com</v>
          </cell>
          <cell r="G259264" t="str">
            <v>290712</v>
          </cell>
        </row>
        <row r="259265">
          <cell r="F259265" t="str">
            <v>psfinancials.com</v>
          </cell>
          <cell r="G259265" t="str">
            <v>290713</v>
          </cell>
        </row>
        <row r="259266">
          <cell r="F259266" t="str">
            <v>psgconsults.com</v>
          </cell>
          <cell r="G259266" t="str">
            <v>290714</v>
          </cell>
        </row>
        <row r="259267">
          <cell r="F259267" t="str">
            <v>psgins.com</v>
          </cell>
          <cell r="G259267" t="str">
            <v>290715</v>
          </cell>
        </row>
        <row r="259268">
          <cell r="F259268" t="str">
            <v>psgive.org</v>
          </cell>
          <cell r="G259268" t="str">
            <v>290716</v>
          </cell>
        </row>
        <row r="259269">
          <cell r="F259269" t="str">
            <v>psgolive.com</v>
          </cell>
          <cell r="G259269" t="str">
            <v>290717</v>
          </cell>
        </row>
        <row r="259270">
          <cell r="F259270" t="str">
            <v>psgus.com</v>
          </cell>
          <cell r="G259270" t="str">
            <v>290718</v>
          </cell>
        </row>
        <row r="259271">
          <cell r="F259271" t="str">
            <v>pshealth.co.uk</v>
          </cell>
          <cell r="G259271" t="str">
            <v>290719</v>
          </cell>
        </row>
        <row r="259272">
          <cell r="F259272" t="str">
            <v>psi-mfg.com</v>
          </cell>
          <cell r="G259272" t="str">
            <v>290720</v>
          </cell>
        </row>
        <row r="259273">
          <cell r="F259273" t="str">
            <v>psi.co.jp</v>
          </cell>
          <cell r="G259273" t="str">
            <v>290721</v>
          </cell>
        </row>
        <row r="259274">
          <cell r="F259274" t="str">
            <v>psiad.com</v>
          </cell>
          <cell r="G259274" t="str">
            <v>290722</v>
          </cell>
        </row>
        <row r="259275">
          <cell r="F259275" t="str">
            <v>psiberdata.com</v>
          </cell>
          <cell r="G259275" t="str">
            <v>290723</v>
          </cell>
        </row>
        <row r="259276">
          <cell r="F259276" t="str">
            <v>psicolink.com.br</v>
          </cell>
          <cell r="G259276" t="str">
            <v>290724</v>
          </cell>
        </row>
        <row r="259277">
          <cell r="F259277" t="str">
            <v>psiconversion.com</v>
          </cell>
          <cell r="G259277" t="str">
            <v>290725</v>
          </cell>
        </row>
        <row r="259278">
          <cell r="F259278" t="str">
            <v>psicovitae.net</v>
          </cell>
          <cell r="G259278" t="str">
            <v>290726</v>
          </cell>
        </row>
        <row r="259279">
          <cell r="F259279" t="str">
            <v>psifinder.com.br</v>
          </cell>
          <cell r="G259279" t="str">
            <v>290727</v>
          </cell>
        </row>
        <row r="259280">
          <cell r="F259280" t="str">
            <v>psigate.com</v>
          </cell>
          <cell r="G259280" t="str">
            <v>290728</v>
          </cell>
        </row>
        <row r="259281">
          <cell r="F259281" t="str">
            <v>psigen.com</v>
          </cell>
          <cell r="G259281" t="str">
            <v>290729</v>
          </cell>
        </row>
        <row r="259282">
          <cell r="F259282" t="str">
            <v>psinque.com</v>
          </cell>
          <cell r="G259282" t="str">
            <v>290730</v>
          </cell>
        </row>
        <row r="259283">
          <cell r="F259283" t="str">
            <v>psious.com</v>
          </cell>
          <cell r="G259283" t="str">
            <v>290731</v>
          </cell>
        </row>
        <row r="259284">
          <cell r="F259284" t="str">
            <v>psipharmacy.com</v>
          </cell>
          <cell r="G259284" t="str">
            <v>290732</v>
          </cell>
        </row>
        <row r="259285">
          <cell r="F259285" t="str">
            <v>psiprop.com</v>
          </cell>
          <cell r="G259285" t="str">
            <v>290733</v>
          </cell>
        </row>
        <row r="259286">
          <cell r="F259286" t="str">
            <v>psismic.com</v>
          </cell>
          <cell r="G259286" t="str">
            <v>290734</v>
          </cell>
        </row>
        <row r="259287">
          <cell r="F259287" t="str">
            <v>psletswed.com</v>
          </cell>
          <cell r="G259287" t="str">
            <v>290735</v>
          </cell>
        </row>
        <row r="259288">
          <cell r="F259288" t="str">
            <v>psliveglobal.com</v>
          </cell>
          <cell r="G259288" t="str">
            <v>290736</v>
          </cell>
        </row>
        <row r="259289">
          <cell r="F259289" t="str">
            <v>psmag.com</v>
          </cell>
          <cell r="G259289" t="str">
            <v>290737</v>
          </cell>
        </row>
        <row r="259290">
          <cell r="F259290" t="str">
            <v>psmedicalsupplies.com</v>
          </cell>
          <cell r="G259290" t="str">
            <v>290738</v>
          </cell>
        </row>
        <row r="259291">
          <cell r="F259291" t="str">
            <v>psms.nl</v>
          </cell>
          <cell r="G259291" t="str">
            <v>290739</v>
          </cell>
        </row>
        <row r="259292">
          <cell r="F259292" t="str">
            <v>psnw.us</v>
          </cell>
          <cell r="G259292" t="str">
            <v>290740</v>
          </cell>
        </row>
        <row r="259293">
          <cell r="F259293" t="str">
            <v>psocial.in</v>
          </cell>
          <cell r="G259293" t="str">
            <v>290741</v>
          </cell>
        </row>
        <row r="259294">
          <cell r="F259294" t="str">
            <v>psoda.com</v>
          </cell>
          <cell r="G259294" t="str">
            <v>290742</v>
          </cell>
        </row>
        <row r="259295">
          <cell r="F259295" t="str">
            <v>psoftmobile.net</v>
          </cell>
          <cell r="G259295" t="str">
            <v>290743</v>
          </cell>
        </row>
        <row r="259296">
          <cell r="F259296" t="str">
            <v>psoriashield.com</v>
          </cell>
          <cell r="G259296" t="str">
            <v>290744</v>
          </cell>
        </row>
        <row r="259297">
          <cell r="F259297" t="str">
            <v>psoriasissocial.org</v>
          </cell>
          <cell r="G259297" t="str">
            <v>290745</v>
          </cell>
        </row>
        <row r="259298">
          <cell r="F259298" t="str">
            <v>pspaint.com</v>
          </cell>
          <cell r="G259298" t="str">
            <v>290746</v>
          </cell>
        </row>
        <row r="259299">
          <cell r="F259299" t="str">
            <v>pspc.com.ph</v>
          </cell>
          <cell r="G259299" t="str">
            <v>290747</v>
          </cell>
        </row>
        <row r="259300">
          <cell r="F259300" t="str">
            <v>pspdfkit.com</v>
          </cell>
          <cell r="G259300" t="str">
            <v>290748</v>
          </cell>
        </row>
        <row r="259301">
          <cell r="F259301" t="str">
            <v>psrihospital.com</v>
          </cell>
          <cell r="G259301" t="str">
            <v>290749</v>
          </cell>
        </row>
        <row r="259302">
          <cell r="F259302" t="str">
            <v>pss-1.com</v>
          </cell>
          <cell r="G259302" t="str">
            <v>290750</v>
          </cell>
        </row>
        <row r="259303">
          <cell r="F259303" t="str">
            <v>pssclabs.com</v>
          </cell>
          <cell r="G259303" t="str">
            <v>290751</v>
          </cell>
        </row>
        <row r="259304">
          <cell r="F259304" t="str">
            <v>psshelp.com</v>
          </cell>
          <cell r="G259304" t="str">
            <v>290752</v>
          </cell>
        </row>
        <row r="259305">
          <cell r="F259305" t="str">
            <v>pstaffing.com</v>
          </cell>
          <cell r="G259305" t="str">
            <v>290753</v>
          </cell>
        </row>
        <row r="259306">
          <cell r="F259306" t="str">
            <v>pstinnovation.com</v>
          </cell>
          <cell r="G259306" t="str">
            <v>290754</v>
          </cell>
        </row>
        <row r="259307">
          <cell r="F259307" t="str">
            <v>pstl.pl</v>
          </cell>
          <cell r="G259307" t="str">
            <v>290755</v>
          </cell>
        </row>
        <row r="259308">
          <cell r="F259308" t="str">
            <v>pstmerge.msoutlooktools.com</v>
          </cell>
          <cell r="G259308" t="str">
            <v>290756</v>
          </cell>
        </row>
        <row r="259309">
          <cell r="F259309" t="str">
            <v>pstrans.com</v>
          </cell>
          <cell r="G259309" t="str">
            <v>290757</v>
          </cell>
        </row>
        <row r="259310">
          <cell r="F259310" t="str">
            <v>psu.com</v>
          </cell>
          <cell r="G259310" t="str">
            <v>290758</v>
          </cell>
        </row>
        <row r="259311">
          <cell r="F259311" t="str">
            <v>psvillage.com</v>
          </cell>
          <cell r="G259311" t="str">
            <v>290759</v>
          </cell>
        </row>
        <row r="259312">
          <cell r="F259312" t="str">
            <v>pswin.com</v>
          </cell>
          <cell r="G259312" t="str">
            <v>290760</v>
          </cell>
        </row>
        <row r="259313">
          <cell r="F259313" t="str">
            <v>psyberfire.com</v>
          </cell>
          <cell r="G259313" t="str">
            <v>290761</v>
          </cell>
        </row>
        <row r="259314">
          <cell r="F259314" t="str">
            <v>psych2go.net</v>
          </cell>
          <cell r="G259314" t="str">
            <v>290762</v>
          </cell>
        </row>
        <row r="259315">
          <cell r="F259315" t="str">
            <v>psychcentral.com</v>
          </cell>
          <cell r="G259315" t="str">
            <v>290763</v>
          </cell>
        </row>
        <row r="259316">
          <cell r="F259316" t="str">
            <v>psyche.net</v>
          </cell>
          <cell r="G259316" t="str">
            <v>290764</v>
          </cell>
        </row>
        <row r="259317">
          <cell r="F259317" t="str">
            <v>psychedinsanfrancisco.com</v>
          </cell>
          <cell r="G259317" t="str">
            <v>290765</v>
          </cell>
        </row>
        <row r="259318">
          <cell r="F259318" t="str">
            <v>psychgiant.com</v>
          </cell>
          <cell r="G259318" t="str">
            <v>290766</v>
          </cell>
        </row>
        <row r="259319">
          <cell r="F259319" t="str">
            <v>psychiatryrounds.com</v>
          </cell>
          <cell r="G259319" t="str">
            <v>290767</v>
          </cell>
        </row>
        <row r="259320">
          <cell r="F259320" t="str">
            <v>psychicelements.com</v>
          </cell>
          <cell r="G259320" t="str">
            <v>290768</v>
          </cell>
        </row>
        <row r="259321">
          <cell r="F259321" t="str">
            <v>psychicgurus.org</v>
          </cell>
          <cell r="G259321" t="str">
            <v>290769</v>
          </cell>
        </row>
        <row r="259322">
          <cell r="F259322" t="str">
            <v>psychicsuniverse.com</v>
          </cell>
          <cell r="G259322" t="str">
            <v>290770</v>
          </cell>
        </row>
        <row r="259323">
          <cell r="F259323" t="str">
            <v>psychmed.org.uk</v>
          </cell>
          <cell r="G259323" t="str">
            <v>290771</v>
          </cell>
        </row>
        <row r="259324">
          <cell r="F259324" t="str">
            <v>psychoanalyst.com.ua</v>
          </cell>
          <cell r="G259324" t="str">
            <v>290772</v>
          </cell>
        </row>
        <row r="259325">
          <cell r="F259325" t="str">
            <v>psychometrica.ae</v>
          </cell>
          <cell r="G259325" t="str">
            <v>290773</v>
          </cell>
        </row>
        <row r="259326">
          <cell r="F259326" t="str">
            <v>psychomomo.com</v>
          </cell>
          <cell r="G259326" t="str">
            <v>290774</v>
          </cell>
        </row>
        <row r="259327">
          <cell r="F259327" t="str">
            <v>psychotherapysussex.co.uk</v>
          </cell>
          <cell r="G259327" t="str">
            <v>290775</v>
          </cell>
        </row>
        <row r="259328">
          <cell r="F259328" t="str">
            <v>psychster.com</v>
          </cell>
          <cell r="G259328" t="str">
            <v>290776</v>
          </cell>
        </row>
        <row r="259329">
          <cell r="F259329" t="str">
            <v>psycview.net</v>
          </cell>
          <cell r="G259329" t="str">
            <v>290777</v>
          </cell>
        </row>
        <row r="259330">
          <cell r="F259330" t="str">
            <v>psykler.com</v>
          </cell>
          <cell r="G259330" t="str">
            <v>290778</v>
          </cell>
        </row>
        <row r="259331">
          <cell r="F259331" t="str">
            <v>psykoaudio.com</v>
          </cell>
          <cell r="G259331" t="str">
            <v>290779</v>
          </cell>
        </row>
        <row r="259332">
          <cell r="F259332" t="str">
            <v>psyphire.com</v>
          </cell>
          <cell r="G259332" t="str">
            <v>290780</v>
          </cell>
        </row>
        <row r="259333">
          <cell r="F259333" t="str">
            <v>psypost.org</v>
          </cell>
          <cell r="G259333" t="str">
            <v>290781</v>
          </cell>
        </row>
        <row r="259334">
          <cell r="F259334" t="str">
            <v>psyproblems.net</v>
          </cell>
          <cell r="G259334" t="str">
            <v>290782</v>
          </cell>
        </row>
        <row r="259335">
          <cell r="F259335" t="str">
            <v>psyrianp.com</v>
          </cell>
          <cell r="G259335" t="str">
            <v>290783</v>
          </cell>
        </row>
        <row r="259336">
          <cell r="F259336" t="str">
            <v>psystar.com</v>
          </cell>
          <cell r="G259336" t="str">
            <v>290784</v>
          </cell>
        </row>
        <row r="259337">
          <cell r="F259337" t="str">
            <v>pt-integra.ga</v>
          </cell>
          <cell r="G259337" t="str">
            <v>290785</v>
          </cell>
        </row>
        <row r="259338">
          <cell r="F259338" t="str">
            <v>pt.hidromares.com.br</v>
          </cell>
          <cell r="G259338" t="str">
            <v>290786</v>
          </cell>
        </row>
        <row r="259339">
          <cell r="F259339" t="str">
            <v>pt.primaverabss.com</v>
          </cell>
          <cell r="G259339" t="str">
            <v>290787</v>
          </cell>
        </row>
        <row r="259340">
          <cell r="F259340" t="str">
            <v>ptapp.com</v>
          </cell>
          <cell r="G259340" t="str">
            <v>290788</v>
          </cell>
        </row>
        <row r="259341">
          <cell r="F259341" t="str">
            <v>ptcampaignsuite.com</v>
          </cell>
          <cell r="G259341" t="str">
            <v>290789</v>
          </cell>
        </row>
        <row r="259342">
          <cell r="F259342" t="str">
            <v>ptcentralpro.com</v>
          </cell>
          <cell r="G259342" t="str">
            <v>290790</v>
          </cell>
        </row>
        <row r="259343">
          <cell r="F259343" t="str">
            <v>ptch.com</v>
          </cell>
          <cell r="G259343" t="str">
            <v>290791</v>
          </cell>
        </row>
        <row r="259344">
          <cell r="F259344" t="str">
            <v>ptcl.com.pk</v>
          </cell>
          <cell r="G259344" t="str">
            <v>290792</v>
          </cell>
        </row>
        <row r="259345">
          <cell r="F259345" t="str">
            <v>ptcllc.com</v>
          </cell>
          <cell r="G259345" t="str">
            <v>290793</v>
          </cell>
        </row>
        <row r="259346">
          <cell r="F259346" t="str">
            <v>ptech-hm.com</v>
          </cell>
          <cell r="G259346" t="str">
            <v>290794</v>
          </cell>
        </row>
        <row r="259347">
          <cell r="F259347" t="str">
            <v>pteducation.com</v>
          </cell>
          <cell r="G259347" t="str">
            <v>290795</v>
          </cell>
        </row>
        <row r="259348">
          <cell r="F259348" t="str">
            <v>ptel.com</v>
          </cell>
          <cell r="G259348" t="str">
            <v>290796</v>
          </cell>
        </row>
        <row r="259349">
          <cell r="F259349" t="str">
            <v>pterofin.com</v>
          </cell>
          <cell r="G259349" t="str">
            <v>290797</v>
          </cell>
        </row>
        <row r="259350">
          <cell r="F259350" t="str">
            <v>ptfs.com</v>
          </cell>
          <cell r="G259350" t="str">
            <v>290798</v>
          </cell>
        </row>
        <row r="259351">
          <cell r="F259351" t="str">
            <v>ptgrey.com</v>
          </cell>
          <cell r="G259351" t="str">
            <v>290799</v>
          </cell>
        </row>
        <row r="259352">
          <cell r="F259352" t="str">
            <v>ptisp.pt</v>
          </cell>
          <cell r="G259352" t="str">
            <v>290800</v>
          </cell>
        </row>
        <row r="259353">
          <cell r="F259353" t="str">
            <v>ptius.net</v>
          </cell>
          <cell r="G259353" t="str">
            <v>290801</v>
          </cell>
        </row>
        <row r="259354">
          <cell r="F259354" t="str">
            <v>ptkptripathi.in</v>
          </cell>
          <cell r="G259354" t="str">
            <v>290802</v>
          </cell>
        </row>
        <row r="259355">
          <cell r="F259355" t="str">
            <v>ptlllc.com</v>
          </cell>
          <cell r="G259355" t="str">
            <v>290803</v>
          </cell>
        </row>
        <row r="259356">
          <cell r="F259356" t="str">
            <v>ptly.com</v>
          </cell>
          <cell r="G259356" t="str">
            <v>290804</v>
          </cell>
        </row>
        <row r="259357">
          <cell r="F259357" t="str">
            <v>ptmoney.com</v>
          </cell>
          <cell r="G259357" t="str">
            <v>290805</v>
          </cell>
        </row>
        <row r="259358">
          <cell r="F259358" t="str">
            <v>ptmtechnology.com</v>
          </cell>
          <cell r="G259358" t="str">
            <v>290806</v>
          </cell>
        </row>
        <row r="259359">
          <cell r="F259359" t="str">
            <v>ptolemus.com</v>
          </cell>
          <cell r="G259359" t="str">
            <v>290807</v>
          </cell>
        </row>
        <row r="259360">
          <cell r="F259360" t="str">
            <v>ptools.com</v>
          </cell>
          <cell r="G259360" t="str">
            <v>290808</v>
          </cell>
        </row>
        <row r="259361">
          <cell r="F259361" t="str">
            <v>ptop.co.uk</v>
          </cell>
          <cell r="G259361" t="str">
            <v>290809</v>
          </cell>
        </row>
        <row r="259362">
          <cell r="F259362" t="str">
            <v>ptotem.com</v>
          </cell>
          <cell r="G259362" t="str">
            <v>290810</v>
          </cell>
        </row>
        <row r="259363">
          <cell r="F259363" t="str">
            <v>ptp-international.com</v>
          </cell>
          <cell r="G259363" t="str">
            <v>290811</v>
          </cell>
        </row>
        <row r="259364">
          <cell r="F259364" t="str">
            <v>ptpinc.com</v>
          </cell>
          <cell r="G259364" t="str">
            <v>290812</v>
          </cell>
        </row>
        <row r="259365">
          <cell r="F259365" t="str">
            <v>ptpturboblankets.com</v>
          </cell>
          <cell r="G259365" t="str">
            <v>290813</v>
          </cell>
        </row>
        <row r="259366">
          <cell r="F259366" t="str">
            <v>ptr-romania.com</v>
          </cell>
          <cell r="G259366" t="str">
            <v>290814</v>
          </cell>
        </row>
        <row r="259367">
          <cell r="F259367" t="str">
            <v>ptrackerllc.com</v>
          </cell>
          <cell r="G259367" t="str">
            <v>290815</v>
          </cell>
        </row>
        <row r="259368">
          <cell r="F259368" t="str">
            <v>pts-inc.net</v>
          </cell>
          <cell r="G259368" t="str">
            <v>290816</v>
          </cell>
        </row>
        <row r="259369">
          <cell r="F259369" t="str">
            <v>pts.org.ve</v>
          </cell>
          <cell r="G259369" t="str">
            <v>290817</v>
          </cell>
        </row>
        <row r="259370">
          <cell r="F259370" t="str">
            <v>ptsdcs.com</v>
          </cell>
          <cell r="G259370" t="str">
            <v>290818</v>
          </cell>
        </row>
        <row r="259371">
          <cell r="F259371" t="str">
            <v>ptsdiagnostics.com</v>
          </cell>
          <cell r="G259371" t="str">
            <v>290819</v>
          </cell>
        </row>
        <row r="259372">
          <cell r="F259372" t="str">
            <v>ptsecurity.com</v>
          </cell>
          <cell r="G259372" t="str">
            <v>290820</v>
          </cell>
        </row>
        <row r="259373">
          <cell r="F259373" t="str">
            <v>ptsplumbing.co.uk</v>
          </cell>
          <cell r="G259373" t="str">
            <v>290821</v>
          </cell>
        </row>
        <row r="259374">
          <cell r="F259374" t="str">
            <v>pttgcgroup.com</v>
          </cell>
          <cell r="G259374" t="str">
            <v>290822</v>
          </cell>
        </row>
        <row r="259375">
          <cell r="F259375" t="str">
            <v>pttow.com</v>
          </cell>
          <cell r="G259375" t="str">
            <v>290823</v>
          </cell>
        </row>
        <row r="259376">
          <cell r="F259376" t="str">
            <v>pttphenol.com</v>
          </cell>
          <cell r="G259376" t="str">
            <v>290824</v>
          </cell>
        </row>
        <row r="259377">
          <cell r="F259377" t="str">
            <v>pttpm.com</v>
          </cell>
          <cell r="G259377" t="str">
            <v>290825</v>
          </cell>
        </row>
        <row r="259378">
          <cell r="F259378" t="str">
            <v>pttrns.com</v>
          </cell>
          <cell r="G259378" t="str">
            <v>290826</v>
          </cell>
        </row>
        <row r="259379">
          <cell r="F259379" t="str">
            <v>ptutorial.com</v>
          </cell>
          <cell r="G259379" t="str">
            <v>290827</v>
          </cell>
        </row>
        <row r="259380">
          <cell r="F259380" t="str">
            <v>ptware.com</v>
          </cell>
          <cell r="G259380" t="str">
            <v>290828</v>
          </cell>
        </row>
        <row r="259381">
          <cell r="F259381" t="str">
            <v>pubaffairsbruxelles.eu</v>
          </cell>
          <cell r="G259381" t="str">
            <v>290829</v>
          </cell>
        </row>
        <row r="259382">
          <cell r="F259382" t="str">
            <v>pubcon.com</v>
          </cell>
          <cell r="G259382" t="str">
            <v>290830</v>
          </cell>
        </row>
        <row r="259383">
          <cell r="F259383" t="str">
            <v>pubexchange.com</v>
          </cell>
          <cell r="G259383" t="str">
            <v>290831</v>
          </cell>
        </row>
        <row r="259384">
          <cell r="F259384" t="str">
            <v>pubfactory.com</v>
          </cell>
          <cell r="G259384" t="str">
            <v>290832</v>
          </cell>
        </row>
        <row r="259385">
          <cell r="F259385" t="str">
            <v>pubgalaxy.com</v>
          </cell>
          <cell r="G259385" t="str">
            <v>290833</v>
          </cell>
        </row>
        <row r="259386">
          <cell r="F259386" t="str">
            <v>pubgears.com</v>
          </cell>
          <cell r="G259386" t="str">
            <v>290834</v>
          </cell>
        </row>
        <row r="259387">
          <cell r="F259387" t="str">
            <v>pubget.com</v>
          </cell>
          <cell r="G259387" t="str">
            <v>290835</v>
          </cell>
        </row>
        <row r="259388">
          <cell r="F259388" t="str">
            <v>pubhtml5.com</v>
          </cell>
          <cell r="G259388" t="str">
            <v>290836</v>
          </cell>
        </row>
        <row r="259389">
          <cell r="F259389" t="str">
            <v>publ-studio.com</v>
          </cell>
          <cell r="G259389" t="str">
            <v>290837</v>
          </cell>
        </row>
        <row r="259390">
          <cell r="F259390" t="str">
            <v>public-i.info</v>
          </cell>
          <cell r="G259390" t="str">
            <v>290838</v>
          </cell>
        </row>
        <row r="259391">
          <cell r="F259391" t="str">
            <v>public.careercruising.com</v>
          </cell>
          <cell r="G259391" t="str">
            <v>290839</v>
          </cell>
        </row>
        <row r="259392">
          <cell r="F259392" t="str">
            <v>public.dvdpost.com</v>
          </cell>
          <cell r="G259392" t="str">
            <v>290840</v>
          </cell>
        </row>
        <row r="259393">
          <cell r="F259393" t="str">
            <v>publicachievement.com</v>
          </cell>
          <cell r="G259393" t="str">
            <v>290841</v>
          </cell>
        </row>
        <row r="259394">
          <cell r="F259394" t="str">
            <v>publicadjusterlongisland.com</v>
          </cell>
          <cell r="G259394" t="str">
            <v>290842</v>
          </cell>
        </row>
        <row r="259395">
          <cell r="F259395" t="str">
            <v>publicadjustersnewyork.com</v>
          </cell>
          <cell r="G259395" t="str">
            <v>290843</v>
          </cell>
        </row>
        <row r="259396">
          <cell r="F259396" t="str">
            <v>publicar.com.bo</v>
          </cell>
          <cell r="G259396" t="str">
            <v>290844</v>
          </cell>
        </row>
        <row r="259397">
          <cell r="F259397" t="str">
            <v>publicarrestsrecords.com</v>
          </cell>
          <cell r="G259397" t="str">
            <v>290845</v>
          </cell>
        </row>
        <row r="259398">
          <cell r="F259398" t="str">
            <v>publicationannoncelegale.fr</v>
          </cell>
          <cell r="G259398" t="str">
            <v>290846</v>
          </cell>
        </row>
        <row r="259399">
          <cell r="F259399" t="str">
            <v>publicbikes.com</v>
          </cell>
          <cell r="G259399" t="str">
            <v>290847</v>
          </cell>
        </row>
        <row r="259400">
          <cell r="F259400" t="str">
            <v>publicbonds.co.za</v>
          </cell>
          <cell r="G259400" t="str">
            <v>290848</v>
          </cell>
        </row>
        <row r="259401">
          <cell r="F259401" t="str">
            <v>publiccharters.org</v>
          </cell>
          <cell r="G259401" t="str">
            <v>290849</v>
          </cell>
        </row>
        <row r="259402">
          <cell r="F259402" t="str">
            <v>publicconsultinggroup.com</v>
          </cell>
          <cell r="G259402" t="str">
            <v>290850</v>
          </cell>
        </row>
        <row r="259403">
          <cell r="F259403" t="str">
            <v>publiccontractinginstitute.com</v>
          </cell>
          <cell r="G259403" t="str">
            <v>290851</v>
          </cell>
        </row>
        <row r="259404">
          <cell r="F259404" t="str">
            <v>publicdomainreprints.org</v>
          </cell>
          <cell r="G259404" t="str">
            <v>290852</v>
          </cell>
        </row>
        <row r="259405">
          <cell r="F259405" t="str">
            <v>publichealthontario.ca</v>
          </cell>
          <cell r="G259405" t="str">
            <v>290853</v>
          </cell>
        </row>
        <row r="259406">
          <cell r="F259406" t="str">
            <v>publichousewine.com</v>
          </cell>
          <cell r="G259406" t="str">
            <v>290854</v>
          </cell>
        </row>
        <row r="259407">
          <cell r="F259407" t="str">
            <v>publicidad.net</v>
          </cell>
          <cell r="G259407" t="str">
            <v>290855</v>
          </cell>
        </row>
        <row r="259408">
          <cell r="F259408" t="str">
            <v>publicintelligence.net</v>
          </cell>
          <cell r="G259408" t="str">
            <v>290856</v>
          </cell>
        </row>
        <row r="259409">
          <cell r="F259409" t="str">
            <v>publicishealthcare.com</v>
          </cell>
          <cell r="G259409" t="str">
            <v>290857</v>
          </cell>
        </row>
        <row r="259410">
          <cell r="F259410" t="str">
            <v>publicismachine.com</v>
          </cell>
          <cell r="G259410" t="str">
            <v>290858</v>
          </cell>
        </row>
        <row r="259411">
          <cell r="F259411" t="str">
            <v>publicismodem.com</v>
          </cell>
          <cell r="G259411" t="str">
            <v>290859</v>
          </cell>
        </row>
        <row r="259412">
          <cell r="F259412" t="str">
            <v>publiciti.ru</v>
          </cell>
          <cell r="G259412" t="str">
            <v>290860</v>
          </cell>
        </row>
        <row r="259413">
          <cell r="F259413" t="str">
            <v>publicitweet.com</v>
          </cell>
          <cell r="G259413" t="str">
            <v>290861</v>
          </cell>
        </row>
        <row r="259414">
          <cell r="F259414" t="str">
            <v>publicity.bg</v>
          </cell>
          <cell r="G259414" t="str">
            <v>290862</v>
          </cell>
        </row>
        <row r="259415">
          <cell r="F259415" t="str">
            <v>publicitymailing.ie</v>
          </cell>
          <cell r="G259415" t="str">
            <v>290863</v>
          </cell>
        </row>
        <row r="259416">
          <cell r="F259416" t="str">
            <v>publicitywheel.com</v>
          </cell>
          <cell r="G259416" t="str">
            <v>290864</v>
          </cell>
        </row>
        <row r="259417">
          <cell r="F259417" t="str">
            <v>publicknowledge.org</v>
          </cell>
          <cell r="G259417" t="str">
            <v>290865</v>
          </cell>
        </row>
        <row r="259418">
          <cell r="F259418" t="str">
            <v>publiclab.org</v>
          </cell>
          <cell r="G259418" t="str">
            <v>290866</v>
          </cell>
        </row>
        <row r="259419">
          <cell r="F259419" t="str">
            <v>publicleaf.com</v>
          </cell>
          <cell r="G259419" t="str">
            <v>290867</v>
          </cell>
        </row>
        <row r="259420">
          <cell r="F259420" t="str">
            <v>publiclight.com</v>
          </cell>
          <cell r="G259420" t="str">
            <v>290868</v>
          </cell>
        </row>
        <row r="259421">
          <cell r="F259421" t="str">
            <v>publicmarketspace.com</v>
          </cell>
          <cell r="G259421" t="str">
            <v>290869</v>
          </cell>
        </row>
        <row r="259422">
          <cell r="F259422" t="str">
            <v>publicmedia.co</v>
          </cell>
          <cell r="G259422" t="str">
            <v>290870</v>
          </cell>
        </row>
        <row r="259423">
          <cell r="F259423" t="str">
            <v>publicoffice.info</v>
          </cell>
          <cell r="G259423" t="str">
            <v>290871</v>
          </cell>
        </row>
        <row r="259424">
          <cell r="F259424" t="str">
            <v>publicsafetybrands.com</v>
          </cell>
          <cell r="G259424" t="str">
            <v>290872</v>
          </cell>
        </row>
        <row r="259425">
          <cell r="F259425" t="str">
            <v>publicsecurity.us</v>
          </cell>
          <cell r="G259425" t="str">
            <v>290873</v>
          </cell>
        </row>
        <row r="259426">
          <cell r="F259426" t="str">
            <v>publictrades.com</v>
          </cell>
          <cell r="G259426" t="str">
            <v>290874</v>
          </cell>
        </row>
        <row r="259427">
          <cell r="F259427" t="str">
            <v>publidex.com.br</v>
          </cell>
          <cell r="G259427" t="str">
            <v>290875</v>
          </cell>
        </row>
        <row r="259428">
          <cell r="F259428" t="str">
            <v>publidisa.com</v>
          </cell>
          <cell r="G259428" t="str">
            <v>290876</v>
          </cell>
        </row>
        <row r="259429">
          <cell r="F259429" t="str">
            <v>publieurope.com</v>
          </cell>
          <cell r="G259429" t="str">
            <v>290877</v>
          </cell>
        </row>
        <row r="259430">
          <cell r="F259430" t="str">
            <v>publik.com.tr</v>
          </cell>
          <cell r="G259430" t="str">
            <v>290878</v>
          </cell>
        </row>
        <row r="259431">
          <cell r="F259431" t="str">
            <v>publikmonarch.com</v>
          </cell>
          <cell r="G259431" t="str">
            <v>290879</v>
          </cell>
        </row>
        <row r="259432">
          <cell r="F259432" t="str">
            <v>publio.hu</v>
          </cell>
          <cell r="G259432" t="str">
            <v>290880</v>
          </cell>
        </row>
        <row r="259433">
          <cell r="F259433" t="str">
            <v>publipage.com</v>
          </cell>
          <cell r="G259433" t="str">
            <v>290881</v>
          </cell>
        </row>
        <row r="259434">
          <cell r="F259434" t="str">
            <v>publiqbranding.com</v>
          </cell>
          <cell r="G259434" t="str">
            <v>290882</v>
          </cell>
        </row>
        <row r="259435">
          <cell r="F259435" t="str">
            <v>publir.com</v>
          </cell>
          <cell r="G259435" t="str">
            <v>290883</v>
          </cell>
        </row>
        <row r="259436">
          <cell r="F259436" t="str">
            <v>publishbrand.com</v>
          </cell>
          <cell r="G259436" t="str">
            <v>290884</v>
          </cell>
        </row>
        <row r="259437">
          <cell r="F259437" t="str">
            <v>publishedin.com</v>
          </cell>
          <cell r="G259437" t="str">
            <v>290885</v>
          </cell>
        </row>
        <row r="259438">
          <cell r="F259438" t="str">
            <v>publishing.circusdigitalis.com</v>
          </cell>
          <cell r="G259438" t="str">
            <v>290886</v>
          </cell>
        </row>
        <row r="259439">
          <cell r="F259439" t="str">
            <v>publishingperspectives.com</v>
          </cell>
          <cell r="G259439" t="str">
            <v>290887</v>
          </cell>
        </row>
        <row r="259440">
          <cell r="F259440" t="str">
            <v>publishone.nl</v>
          </cell>
          <cell r="G259440" t="str">
            <v>290888</v>
          </cell>
        </row>
        <row r="259441">
          <cell r="F259441" t="str">
            <v>publishsosimply.com</v>
          </cell>
          <cell r="G259441" t="str">
            <v>290889</v>
          </cell>
        </row>
        <row r="259442">
          <cell r="F259442" t="str">
            <v>publitas.com</v>
          </cell>
          <cell r="G259442" t="str">
            <v>290890</v>
          </cell>
        </row>
        <row r="259443">
          <cell r="F259443" t="str">
            <v>publitek.com</v>
          </cell>
          <cell r="G259443" t="str">
            <v>290891</v>
          </cell>
        </row>
        <row r="259444">
          <cell r="F259444" t="str">
            <v>publitica.org</v>
          </cell>
          <cell r="G259444" t="str">
            <v>290892</v>
          </cell>
        </row>
        <row r="259445">
          <cell r="F259445" t="str">
            <v>publivate.com</v>
          </cell>
          <cell r="G259445" t="str">
            <v>290893</v>
          </cell>
        </row>
        <row r="259446">
          <cell r="F259446" t="str">
            <v>publiyou.com</v>
          </cell>
          <cell r="G259446" t="str">
            <v>290894</v>
          </cell>
        </row>
        <row r="259447">
          <cell r="F259447" t="str">
            <v>publizar.com</v>
          </cell>
          <cell r="G259447" t="str">
            <v>290895</v>
          </cell>
        </row>
        <row r="259448">
          <cell r="F259448" t="str">
            <v>pubnix.net</v>
          </cell>
          <cell r="G259448" t="str">
            <v>290896</v>
          </cell>
        </row>
        <row r="259449">
          <cell r="F259449" t="str">
            <v>pubridge.jp</v>
          </cell>
          <cell r="G259449" t="str">
            <v>290897</v>
          </cell>
        </row>
        <row r="259450">
          <cell r="F259450" t="str">
            <v>pubshift.com</v>
          </cell>
          <cell r="G259450" t="str">
            <v>290898</v>
          </cell>
        </row>
        <row r="259451">
          <cell r="F259451" t="str">
            <v>pubslush.com</v>
          </cell>
          <cell r="G259451" t="str">
            <v>290899</v>
          </cell>
        </row>
        <row r="259452">
          <cell r="F259452" t="str">
            <v>pubsonic.com</v>
          </cell>
          <cell r="G259452" t="str">
            <v>290900</v>
          </cell>
        </row>
        <row r="259453">
          <cell r="F259453" t="str">
            <v>pubsqrd.com</v>
          </cell>
          <cell r="G259453" t="str">
            <v>290901</v>
          </cell>
        </row>
        <row r="259454">
          <cell r="F259454" t="str">
            <v>pubtap.com</v>
          </cell>
          <cell r="G259454" t="str">
            <v>290902</v>
          </cell>
        </row>
        <row r="259455">
          <cell r="F259455" t="str">
            <v>puca.com</v>
          </cell>
          <cell r="G259455" t="str">
            <v>290903</v>
          </cell>
        </row>
        <row r="259456">
          <cell r="F259456" t="str">
            <v>pucatrade.com</v>
          </cell>
          <cell r="G259456" t="str">
            <v>290904</v>
          </cell>
        </row>
        <row r="259457">
          <cell r="F259457" t="str">
            <v>puddesign.com</v>
          </cell>
          <cell r="G259457" t="str">
            <v>290905</v>
          </cell>
        </row>
        <row r="259458">
          <cell r="F259458" t="str">
            <v>puddledigital.co.uk</v>
          </cell>
          <cell r="G259458" t="str">
            <v>290906</v>
          </cell>
        </row>
        <row r="259459">
          <cell r="F259459" t="str">
            <v>pudgin.com</v>
          </cell>
          <cell r="G259459" t="str">
            <v>290907</v>
          </cell>
        </row>
        <row r="259460">
          <cell r="F259460" t="str">
            <v>pudulifestyle.com</v>
          </cell>
          <cell r="G259460" t="str">
            <v>290908</v>
          </cell>
        </row>
        <row r="259461">
          <cell r="F259461" t="str">
            <v>pueblodecochiti.org</v>
          </cell>
          <cell r="G259461" t="str">
            <v>290909</v>
          </cell>
        </row>
        <row r="259462">
          <cell r="F259462" t="str">
            <v>puffchat.me</v>
          </cell>
          <cell r="G259462" t="str">
            <v>290910</v>
          </cell>
        </row>
        <row r="259463">
          <cell r="F259463" t="str">
            <v>pufferfishapps.com</v>
          </cell>
          <cell r="G259463" t="str">
            <v>290911</v>
          </cell>
        </row>
        <row r="259464">
          <cell r="F259464" t="str">
            <v>puffyp.com</v>
          </cell>
          <cell r="G259464" t="str">
            <v>290912</v>
          </cell>
        </row>
        <row r="259465">
          <cell r="F259465" t="str">
            <v>pugetsoundbank.com</v>
          </cell>
          <cell r="G259465" t="str">
            <v>290913</v>
          </cell>
        </row>
        <row r="259466">
          <cell r="F259466" t="str">
            <v>pugetsystems.com</v>
          </cell>
          <cell r="G259466" t="str">
            <v>290914</v>
          </cell>
        </row>
        <row r="259467">
          <cell r="F259467" t="str">
            <v>pugglefm.com</v>
          </cell>
          <cell r="G259467" t="str">
            <v>290915</v>
          </cell>
        </row>
        <row r="259468">
          <cell r="F259468" t="str">
            <v>pugh-auctions.com</v>
          </cell>
          <cell r="G259468" t="str">
            <v>290916</v>
          </cell>
        </row>
        <row r="259469">
          <cell r="F259469" t="str">
            <v>pugmarks.com</v>
          </cell>
          <cell r="G259469" t="str">
            <v>290917</v>
          </cell>
        </row>
        <row r="259470">
          <cell r="F259470" t="str">
            <v>puhsh.com</v>
          </cell>
          <cell r="G259470" t="str">
            <v>290918</v>
          </cell>
        </row>
        <row r="259471">
          <cell r="F259471" t="str">
            <v>pukanapartners.com</v>
          </cell>
          <cell r="G259471" t="str">
            <v>290919</v>
          </cell>
        </row>
        <row r="259472">
          <cell r="F259472" t="str">
            <v>pukekopictures.com</v>
          </cell>
          <cell r="G259472" t="str">
            <v>290920</v>
          </cell>
        </row>
        <row r="259473">
          <cell r="F259473" t="str">
            <v>pulamalanai.com</v>
          </cell>
          <cell r="G259473" t="str">
            <v>290921</v>
          </cell>
        </row>
        <row r="259474">
          <cell r="F259474" t="str">
            <v>pulauoutfitters.com</v>
          </cell>
          <cell r="G259474" t="str">
            <v>290922</v>
          </cell>
        </row>
        <row r="259475">
          <cell r="F259475" t="str">
            <v>pulauseriburesort.com</v>
          </cell>
          <cell r="G259475" t="str">
            <v>290923</v>
          </cell>
        </row>
        <row r="259476">
          <cell r="F259476" t="str">
            <v>puleng.co.za</v>
          </cell>
          <cell r="G259476" t="str">
            <v>290924</v>
          </cell>
        </row>
        <row r="259477">
          <cell r="F259477" t="str">
            <v>pulitzerarts.org</v>
          </cell>
          <cell r="G259477" t="str">
            <v>290925</v>
          </cell>
        </row>
        <row r="259478">
          <cell r="F259478" t="str">
            <v>pulitzercenter.org</v>
          </cell>
          <cell r="G259478" t="str">
            <v>290926</v>
          </cell>
        </row>
        <row r="259479">
          <cell r="F259479" t="str">
            <v>pullcreative.com</v>
          </cell>
          <cell r="G259479" t="str">
            <v>290927</v>
          </cell>
        </row>
        <row r="259480">
          <cell r="F259480" t="str">
            <v>pulledonline.com</v>
          </cell>
          <cell r="G259480" t="str">
            <v>290928</v>
          </cell>
        </row>
        <row r="259481">
          <cell r="F259481" t="str">
            <v>pullmanregional.org</v>
          </cell>
          <cell r="G259481" t="str">
            <v>290929</v>
          </cell>
        </row>
        <row r="259482">
          <cell r="F259482" t="str">
            <v>pullreview.com</v>
          </cell>
          <cell r="G259482" t="str">
            <v>290930</v>
          </cell>
        </row>
        <row r="259483">
          <cell r="F259483" t="str">
            <v>pullupachair.co</v>
          </cell>
          <cell r="G259483" t="str">
            <v>290931</v>
          </cell>
        </row>
        <row r="259484">
          <cell r="F259484" t="str">
            <v>pulmaton.fi</v>
          </cell>
          <cell r="G259484" t="str">
            <v>290932</v>
          </cell>
        </row>
        <row r="259485">
          <cell r="F259485" t="str">
            <v>puloma.com</v>
          </cell>
          <cell r="G259485" t="str">
            <v>290933</v>
          </cell>
        </row>
        <row r="259486">
          <cell r="F259486" t="str">
            <v>pulpazo.com</v>
          </cell>
          <cell r="G259486" t="str">
            <v>290934</v>
          </cell>
        </row>
        <row r="259487">
          <cell r="F259487" t="str">
            <v>pulpfingers.com</v>
          </cell>
          <cell r="G259487" t="str">
            <v>290935</v>
          </cell>
        </row>
        <row r="259488">
          <cell r="F259488" t="str">
            <v>pulpfreepublishing.com</v>
          </cell>
          <cell r="G259488" t="str">
            <v>290936</v>
          </cell>
        </row>
        <row r="259489">
          <cell r="F259489" t="str">
            <v>pulplab.com</v>
          </cell>
          <cell r="G259489" t="str">
            <v>290937</v>
          </cell>
        </row>
        <row r="259490">
          <cell r="F259490" t="str">
            <v>pulpmedia.at</v>
          </cell>
          <cell r="G259490" t="str">
            <v>290938</v>
          </cell>
        </row>
        <row r="259491">
          <cell r="F259491" t="str">
            <v>pulpoestudio.com</v>
          </cell>
          <cell r="G259491" t="str">
            <v>290939</v>
          </cell>
        </row>
        <row r="259492">
          <cell r="F259492" t="str">
            <v>pulppr.com</v>
          </cell>
          <cell r="G259492" t="str">
            <v>290940</v>
          </cell>
        </row>
        <row r="259493">
          <cell r="F259493" t="str">
            <v>pulpstrategy.com</v>
          </cell>
          <cell r="G259493" t="str">
            <v>290941</v>
          </cell>
        </row>
        <row r="259494">
          <cell r="F259494" t="str">
            <v>pulpsystems.com</v>
          </cell>
          <cell r="G259494" t="str">
            <v>290942</v>
          </cell>
        </row>
        <row r="259495">
          <cell r="F259495" t="str">
            <v>pulsante.it</v>
          </cell>
          <cell r="G259495" t="str">
            <v>290943</v>
          </cell>
        </row>
        <row r="259496">
          <cell r="F259496" t="str">
            <v>pulsar-1.com</v>
          </cell>
          <cell r="G259496" t="str">
            <v>290944</v>
          </cell>
        </row>
        <row r="259497">
          <cell r="F259497" t="str">
            <v>pulsara.com</v>
          </cell>
          <cell r="G259497" t="str">
            <v>290945</v>
          </cell>
        </row>
        <row r="259498">
          <cell r="F259498" t="str">
            <v>pulsarconcept.com</v>
          </cell>
          <cell r="G259498" t="str">
            <v>290946</v>
          </cell>
        </row>
        <row r="259499">
          <cell r="F259499" t="str">
            <v>pulsareducation.com</v>
          </cell>
          <cell r="G259499" t="str">
            <v>290947</v>
          </cell>
        </row>
        <row r="259500">
          <cell r="F259500" t="str">
            <v>pulsarfour.com</v>
          </cell>
          <cell r="G259500" t="str">
            <v>290948</v>
          </cell>
        </row>
        <row r="259501">
          <cell r="F259501" t="str">
            <v>pulsarmusicusa.com</v>
          </cell>
          <cell r="G259501" t="str">
            <v>290949</v>
          </cell>
        </row>
        <row r="259502">
          <cell r="F259502" t="str">
            <v>pulsarstrategy.com</v>
          </cell>
          <cell r="G259502" t="str">
            <v>290950</v>
          </cell>
        </row>
        <row r="259503">
          <cell r="F259503" t="str">
            <v>pulsartec.com</v>
          </cell>
          <cell r="G259503" t="str">
            <v>290951</v>
          </cell>
        </row>
        <row r="259504">
          <cell r="F259504" t="str">
            <v>pulsd.com</v>
          </cell>
          <cell r="G259504" t="str">
            <v>290952</v>
          </cell>
        </row>
        <row r="259505">
          <cell r="F259505" t="str">
            <v>pulse-advertising.com</v>
          </cell>
          <cell r="G259505" t="str">
            <v>290953</v>
          </cell>
        </row>
        <row r="259506">
          <cell r="F259506" t="str">
            <v>pulse-commerce.com</v>
          </cell>
          <cell r="G259506" t="str">
            <v>290954</v>
          </cell>
        </row>
        <row r="259507">
          <cell r="F259507" t="str">
            <v>pulse-group.com</v>
          </cell>
          <cell r="G259507" t="str">
            <v>290955</v>
          </cell>
        </row>
        <row r="259508">
          <cell r="F259508" t="str">
            <v>pulse-monitoring.com</v>
          </cell>
          <cell r="G259508" t="str">
            <v>290956</v>
          </cell>
        </row>
        <row r="259509">
          <cell r="F259509" t="str">
            <v>pulse-o-meter.com</v>
          </cell>
          <cell r="G259509" t="str">
            <v>290957</v>
          </cell>
        </row>
        <row r="259510">
          <cell r="F259510" t="str">
            <v>pulse.ly</v>
          </cell>
          <cell r="G259510" t="str">
            <v>290958</v>
          </cell>
        </row>
        <row r="259511">
          <cell r="F259511" t="str">
            <v>pulse.ua</v>
          </cell>
          <cell r="G259511" t="str">
            <v>290959</v>
          </cell>
        </row>
        <row r="259512">
          <cell r="F259512" t="str">
            <v>pulse2.com</v>
          </cell>
          <cell r="G259512" t="str">
            <v>290960</v>
          </cell>
        </row>
        <row r="259513">
          <cell r="F259513" t="str">
            <v>pulse360.com</v>
          </cell>
          <cell r="G259513" t="str">
            <v>290961</v>
          </cell>
        </row>
        <row r="259514">
          <cell r="F259514" t="str">
            <v>pulseapp.com</v>
          </cell>
          <cell r="G259514" t="str">
            <v>290962</v>
          </cell>
        </row>
        <row r="259515">
          <cell r="F259515" t="str">
            <v>pulsebroadbandinc.com</v>
          </cell>
          <cell r="G259515" t="str">
            <v>290963</v>
          </cell>
        </row>
        <row r="259516">
          <cell r="F259516" t="str">
            <v>pulsecaster.com</v>
          </cell>
          <cell r="G259516" t="str">
            <v>290964</v>
          </cell>
        </row>
        <row r="259517">
          <cell r="F259517" t="str">
            <v>pulsecms.com</v>
          </cell>
          <cell r="G259517" t="str">
            <v>290965</v>
          </cell>
        </row>
        <row r="259518">
          <cell r="F259518" t="str">
            <v>pulsecodeinc.com</v>
          </cell>
          <cell r="G259518" t="str">
            <v>290966</v>
          </cell>
        </row>
        <row r="259519">
          <cell r="F259519" t="str">
            <v>pulsecomms.com</v>
          </cell>
          <cell r="G259519" t="str">
            <v>290967</v>
          </cell>
        </row>
        <row r="259520">
          <cell r="F259520" t="str">
            <v>pulseconsulting.co.nz</v>
          </cell>
          <cell r="G259520" t="str">
            <v>290968</v>
          </cell>
        </row>
        <row r="259521">
          <cell r="F259521" t="str">
            <v>pulsecor.com</v>
          </cell>
          <cell r="G259521" t="str">
            <v>290969</v>
          </cell>
        </row>
        <row r="259522">
          <cell r="F259522" t="str">
            <v>pulsecore.com</v>
          </cell>
          <cell r="G259522" t="str">
            <v>290970</v>
          </cell>
        </row>
        <row r="259523">
          <cell r="F259523" t="str">
            <v>pulsecreativepartners.com</v>
          </cell>
          <cell r="G259523" t="str">
            <v>290971</v>
          </cell>
        </row>
        <row r="259524">
          <cell r="F259524" t="str">
            <v>pulseenergy.com</v>
          </cell>
          <cell r="G259524" t="str">
            <v>290972</v>
          </cell>
        </row>
        <row r="259525">
          <cell r="F259525" t="str">
            <v>pulsefilms.co.uk</v>
          </cell>
          <cell r="G259525" t="str">
            <v>290973</v>
          </cell>
        </row>
        <row r="259526">
          <cell r="F259526" t="str">
            <v>pulsefilms.com</v>
          </cell>
          <cell r="G259526" t="str">
            <v>290974</v>
          </cell>
        </row>
        <row r="259527">
          <cell r="F259527" t="str">
            <v>pulsehealthllc.com</v>
          </cell>
          <cell r="G259527" t="str">
            <v>290975</v>
          </cell>
        </row>
        <row r="259528">
          <cell r="F259528" t="str">
            <v>pulseinc.com</v>
          </cell>
          <cell r="G259528" t="str">
            <v>290976</v>
          </cell>
        </row>
        <row r="259529">
          <cell r="F259529" t="str">
            <v>pulseinsights.com</v>
          </cell>
          <cell r="G259529" t="str">
            <v>290977</v>
          </cell>
        </row>
        <row r="259530">
          <cell r="F259530" t="str">
            <v>pulseinstrumentation.com</v>
          </cell>
          <cell r="G259530" t="str">
            <v>290978</v>
          </cell>
        </row>
        <row r="259531">
          <cell r="F259531" t="str">
            <v>pulselearning.com</v>
          </cell>
          <cell r="G259531" t="str">
            <v>290979</v>
          </cell>
        </row>
        <row r="259532">
          <cell r="F259532" t="str">
            <v>pulselinx.com</v>
          </cell>
          <cell r="G259532" t="str">
            <v>290980</v>
          </cell>
        </row>
        <row r="259533">
          <cell r="F259533" t="str">
            <v>pulsemob.com</v>
          </cell>
          <cell r="G259533" t="str">
            <v>290981</v>
          </cell>
        </row>
        <row r="259534">
          <cell r="F259534" t="str">
            <v>pulseoriginal.com</v>
          </cell>
          <cell r="G259534" t="str">
            <v>290982</v>
          </cell>
        </row>
        <row r="259535">
          <cell r="F259535" t="str">
            <v>pulsepointgroup.com</v>
          </cell>
          <cell r="G259535" t="str">
            <v>290983</v>
          </cell>
        </row>
        <row r="259536">
          <cell r="F259536" t="str">
            <v>pulsepowersolutions.com</v>
          </cell>
          <cell r="G259536" t="str">
            <v>290984</v>
          </cell>
        </row>
        <row r="259537">
          <cell r="F259537" t="str">
            <v>pulseradio.net</v>
          </cell>
          <cell r="G259537" t="str">
            <v>290985</v>
          </cell>
        </row>
        <row r="259538">
          <cell r="F259538" t="str">
            <v>pulseras-opeople.com</v>
          </cell>
          <cell r="G259538" t="str">
            <v>290986</v>
          </cell>
        </row>
        <row r="259539">
          <cell r="F259539" t="str">
            <v>pulsesavings.com</v>
          </cell>
          <cell r="G259539" t="str">
            <v>290987</v>
          </cell>
        </row>
        <row r="259540">
          <cell r="F259540" t="str">
            <v>pulsesystems.com</v>
          </cell>
          <cell r="G259540" t="str">
            <v>290988</v>
          </cell>
        </row>
        <row r="259541">
          <cell r="F259541" t="str">
            <v>pulseture.com</v>
          </cell>
          <cell r="G259541" t="str">
            <v>290989</v>
          </cell>
        </row>
        <row r="259542">
          <cell r="F259542" t="str">
            <v>pulseuniform.com</v>
          </cell>
          <cell r="G259542" t="str">
            <v>290990</v>
          </cell>
        </row>
        <row r="259543">
          <cell r="F259543" t="str">
            <v>pulseway.com</v>
          </cell>
          <cell r="G259543" t="str">
            <v>290991</v>
          </cell>
        </row>
        <row r="259544">
          <cell r="F259544" t="str">
            <v>pulsewebsolutions.co.uk</v>
          </cell>
          <cell r="G259544" t="str">
            <v>290992</v>
          </cell>
        </row>
        <row r="259545">
          <cell r="F259545" t="str">
            <v>pulsic.com</v>
          </cell>
          <cell r="G259545" t="str">
            <v>290993</v>
          </cell>
        </row>
        <row r="259546">
          <cell r="F259546" t="str">
            <v>pulsier.com</v>
          </cell>
          <cell r="G259546" t="str">
            <v>290994</v>
          </cell>
        </row>
        <row r="259547">
          <cell r="F259547" t="str">
            <v>pulsion.co.uk</v>
          </cell>
          <cell r="G259547" t="str">
            <v>290995</v>
          </cell>
        </row>
        <row r="259548">
          <cell r="F259548" t="str">
            <v>pulsk.com</v>
          </cell>
          <cell r="G259548" t="str">
            <v>290996</v>
          </cell>
        </row>
        <row r="259549">
          <cell r="F259549" t="str">
            <v>pulsosocial.com</v>
          </cell>
          <cell r="G259549" t="str">
            <v>290997</v>
          </cell>
        </row>
        <row r="259550">
          <cell r="F259550" t="str">
            <v>pulsoviral.com</v>
          </cell>
          <cell r="G259550" t="str">
            <v>290998</v>
          </cell>
        </row>
        <row r="259551">
          <cell r="F259551" t="str">
            <v>pult.ee</v>
          </cell>
          <cell r="G259551" t="str">
            <v>290999</v>
          </cell>
        </row>
        <row r="259552">
          <cell r="F259552" t="str">
            <v>pultapp.com</v>
          </cell>
          <cell r="G259552" t="str">
            <v>291000</v>
          </cell>
        </row>
        <row r="259553">
          <cell r="F259553" t="str">
            <v>pulter.tv</v>
          </cell>
          <cell r="G259553" t="str">
            <v>291001</v>
          </cell>
        </row>
        <row r="259554">
          <cell r="F259554" t="str">
            <v>pulvermedia.com</v>
          </cell>
          <cell r="G259554" t="str">
            <v>291002</v>
          </cell>
        </row>
        <row r="259555">
          <cell r="F259555" t="str">
            <v>pumkin.com</v>
          </cell>
          <cell r="G259555" t="str">
            <v>291003</v>
          </cell>
        </row>
        <row r="259556">
          <cell r="F259556" t="str">
            <v>pummelvision.com</v>
          </cell>
          <cell r="G259556" t="str">
            <v>291004</v>
          </cell>
        </row>
        <row r="259557">
          <cell r="F259557" t="str">
            <v>pumpandtrench.com</v>
          </cell>
          <cell r="G259557" t="str">
            <v>291005</v>
          </cell>
        </row>
        <row r="259558">
          <cell r="F259558" t="str">
            <v>pumpedupsup.com</v>
          </cell>
          <cell r="G259558" t="str">
            <v>291006</v>
          </cell>
        </row>
        <row r="259559">
          <cell r="F259559" t="str">
            <v>pumpkynhead.com</v>
          </cell>
          <cell r="G259559" t="str">
            <v>291007</v>
          </cell>
        </row>
        <row r="259560">
          <cell r="F259560" t="str">
            <v>pumptire.com</v>
          </cell>
          <cell r="G259560" t="str">
            <v>291008</v>
          </cell>
        </row>
        <row r="259561">
          <cell r="F259561" t="str">
            <v>punchalert.com</v>
          </cell>
          <cell r="G259561" t="str">
            <v>291009</v>
          </cell>
        </row>
        <row r="259562">
          <cell r="F259562" t="str">
            <v>punchcard.com</v>
          </cell>
          <cell r="G259562" t="str">
            <v>291010</v>
          </cell>
        </row>
        <row r="259563">
          <cell r="F259563" t="str">
            <v>punchcast.com</v>
          </cell>
          <cell r="G259563" t="str">
            <v>291011</v>
          </cell>
        </row>
        <row r="259564">
          <cell r="F259564" t="str">
            <v>punchcomms.com</v>
          </cell>
          <cell r="G259564" t="str">
            <v>291012</v>
          </cell>
        </row>
        <row r="259565">
          <cell r="F259565" t="str">
            <v>punchcut.com</v>
          </cell>
          <cell r="G259565" t="str">
            <v>291013</v>
          </cell>
        </row>
        <row r="259566">
          <cell r="F259566" t="str">
            <v>punchcyber.com</v>
          </cell>
          <cell r="G259566" t="str">
            <v>291014</v>
          </cell>
        </row>
        <row r="259567">
          <cell r="F259567" t="str">
            <v>punchfork.com</v>
          </cell>
          <cell r="G259567" t="str">
            <v>291015</v>
          </cell>
        </row>
        <row r="259568">
          <cell r="F259568" t="str">
            <v>punchhub.com</v>
          </cell>
          <cell r="G259568" t="str">
            <v>291016</v>
          </cell>
        </row>
        <row r="259569">
          <cell r="F259569" t="str">
            <v>punchkeeper.com</v>
          </cell>
          <cell r="G259569" t="str">
            <v>291017</v>
          </cell>
        </row>
        <row r="259570">
          <cell r="F259570" t="str">
            <v>punchkickinteractive.com</v>
          </cell>
          <cell r="G259570" t="str">
            <v>291018</v>
          </cell>
        </row>
        <row r="259571">
          <cell r="F259571" t="str">
            <v>punchlime.com</v>
          </cell>
          <cell r="G259571" t="str">
            <v>291019</v>
          </cell>
        </row>
        <row r="259572">
          <cell r="F259572" t="str">
            <v>punchme.co</v>
          </cell>
          <cell r="G259572" t="str">
            <v>291020</v>
          </cell>
        </row>
        <row r="259573">
          <cell r="F259573" t="str">
            <v>punchsoftware.com</v>
          </cell>
          <cell r="G259573" t="str">
            <v>291021</v>
          </cell>
        </row>
        <row r="259574">
          <cell r="F259574" t="str">
            <v>punchspace.com</v>
          </cell>
          <cell r="G259574" t="str">
            <v>291022</v>
          </cell>
        </row>
        <row r="259575">
          <cell r="F259575" t="str">
            <v>punchstock.com</v>
          </cell>
          <cell r="G259575" t="str">
            <v>291023</v>
          </cell>
        </row>
        <row r="259576">
          <cell r="F259576" t="str">
            <v>punchstreet.com</v>
          </cell>
          <cell r="G259576" t="str">
            <v>291024</v>
          </cell>
        </row>
        <row r="259577">
          <cell r="F259577" t="str">
            <v>puncht.com</v>
          </cell>
          <cell r="G259577" t="str">
            <v>291025</v>
          </cell>
        </row>
        <row r="259578">
          <cell r="F259578" t="str">
            <v>punchtaverns.com</v>
          </cell>
          <cell r="G259578" t="str">
            <v>291026</v>
          </cell>
        </row>
        <row r="259579">
          <cell r="F259579" t="str">
            <v>punchtelematix.com</v>
          </cell>
          <cell r="G259579" t="str">
            <v>291027</v>
          </cell>
        </row>
        <row r="259580">
          <cell r="F259580" t="str">
            <v>punchtvstudios.com</v>
          </cell>
          <cell r="G259580" t="str">
            <v>291028</v>
          </cell>
        </row>
        <row r="259581">
          <cell r="F259581" t="str">
            <v>punchvote.com</v>
          </cell>
          <cell r="G259581" t="str">
            <v>291029</v>
          </cell>
        </row>
        <row r="259582">
          <cell r="F259582" t="str">
            <v>punchwellpress.com</v>
          </cell>
          <cell r="G259582" t="str">
            <v>291030</v>
          </cell>
        </row>
        <row r="259583">
          <cell r="F259583" t="str">
            <v>punctureman.com</v>
          </cell>
          <cell r="G259583" t="str">
            <v>291031</v>
          </cell>
        </row>
        <row r="259584">
          <cell r="F259584" t="str">
            <v>pundittracker.com</v>
          </cell>
          <cell r="G259584" t="str">
            <v>291032</v>
          </cell>
        </row>
        <row r="259585">
          <cell r="F259585" t="str">
            <v>puneflora.com</v>
          </cell>
          <cell r="G259585" t="str">
            <v>291033</v>
          </cell>
        </row>
        <row r="259586">
          <cell r="F259586" t="str">
            <v>punegrocery.in</v>
          </cell>
          <cell r="G259586" t="str">
            <v>291034</v>
          </cell>
        </row>
        <row r="259587">
          <cell r="F259587" t="str">
            <v>puneritraveller.com</v>
          </cell>
          <cell r="G259587" t="str">
            <v>291035</v>
          </cell>
        </row>
        <row r="259588">
          <cell r="F259588" t="str">
            <v>punestartups.org</v>
          </cell>
          <cell r="G259588" t="str">
            <v>291036</v>
          </cell>
        </row>
        <row r="259589">
          <cell r="F259589" t="str">
            <v>punexpress.com</v>
          </cell>
          <cell r="G259589" t="str">
            <v>291037</v>
          </cell>
        </row>
        <row r="259590">
          <cell r="F259590" t="str">
            <v>pungle.me</v>
          </cell>
          <cell r="G259590" t="str">
            <v>291038</v>
          </cell>
        </row>
        <row r="259591">
          <cell r="F259591" t="str">
            <v>punjabrestaurant.dk</v>
          </cell>
          <cell r="G259591" t="str">
            <v>291039</v>
          </cell>
        </row>
        <row r="259592">
          <cell r="F259592" t="str">
            <v>punjlloyd.com</v>
          </cell>
          <cell r="G259592" t="str">
            <v>291040</v>
          </cell>
        </row>
        <row r="259593">
          <cell r="F259593" t="str">
            <v>punkave.com</v>
          </cell>
          <cell r="G259593" t="str">
            <v>291041</v>
          </cell>
        </row>
        <row r="259594">
          <cell r="F259594" t="str">
            <v>punkmonsieur.com</v>
          </cell>
          <cell r="G259594" t="str">
            <v>291042</v>
          </cell>
        </row>
        <row r="259595">
          <cell r="F259595" t="str">
            <v>punkt.ch</v>
          </cell>
          <cell r="G259595" t="str">
            <v>291043</v>
          </cell>
        </row>
        <row r="259596">
          <cell r="F259596" t="str">
            <v>punndit.com</v>
          </cell>
          <cell r="G259596" t="str">
            <v>291044</v>
          </cell>
        </row>
        <row r="259597">
          <cell r="F259597" t="str">
            <v>punoapp.com</v>
          </cell>
          <cell r="G259597" t="str">
            <v>291045</v>
          </cell>
        </row>
        <row r="259598">
          <cell r="F259598" t="str">
            <v>punotcorporation.com</v>
          </cell>
          <cell r="G259598" t="str">
            <v>291046</v>
          </cell>
        </row>
        <row r="259599">
          <cell r="F259599" t="str">
            <v>punspace.com</v>
          </cell>
          <cell r="G259599" t="str">
            <v>291047</v>
          </cell>
        </row>
        <row r="259600">
          <cell r="F259600" t="str">
            <v>punsr.com</v>
          </cell>
          <cell r="G259600" t="str">
            <v>291048</v>
          </cell>
        </row>
        <row r="259601">
          <cell r="F259601" t="str">
            <v>puntalo.com</v>
          </cell>
          <cell r="G259601" t="str">
            <v>291049</v>
          </cell>
        </row>
        <row r="259602">
          <cell r="F259602" t="str">
            <v>puntalunta.com</v>
          </cell>
          <cell r="G259602" t="str">
            <v>291050</v>
          </cell>
        </row>
        <row r="259603">
          <cell r="F259603" t="str">
            <v>punters.com.au</v>
          </cell>
          <cell r="G259603" t="str">
            <v>291051</v>
          </cell>
        </row>
        <row r="259604">
          <cell r="F259604" t="str">
            <v>puntete.com</v>
          </cell>
          <cell r="G259604" t="str">
            <v>291052</v>
          </cell>
        </row>
        <row r="259605">
          <cell r="F259605" t="str">
            <v>puntoceleritas.com</v>
          </cell>
          <cell r="G259605" t="str">
            <v>291053</v>
          </cell>
        </row>
        <row r="259606">
          <cell r="F259606" t="str">
            <v>puntorojo.agency</v>
          </cell>
          <cell r="G259606" t="str">
            <v>291054</v>
          </cell>
        </row>
        <row r="259607">
          <cell r="F259607" t="str">
            <v>puntoseguro.com</v>
          </cell>
          <cell r="G259607" t="str">
            <v>291055</v>
          </cell>
        </row>
        <row r="259608">
          <cell r="F259608" t="str">
            <v>pup-grass.com</v>
          </cell>
          <cell r="G259608" t="str">
            <v>291056</v>
          </cell>
        </row>
        <row r="259609">
          <cell r="F259609" t="str">
            <v>pupaclic.com</v>
          </cell>
          <cell r="G259609" t="str">
            <v>291057</v>
          </cell>
        </row>
        <row r="259610">
          <cell r="F259610" t="str">
            <v>pupilasset.com</v>
          </cell>
          <cell r="G259610" t="str">
            <v>291058</v>
          </cell>
        </row>
        <row r="259611">
          <cell r="F259611" t="str">
            <v>pupilit.com</v>
          </cell>
          <cell r="G259611" t="str">
            <v>291059</v>
          </cell>
        </row>
        <row r="259612">
          <cell r="F259612" t="str">
            <v>pupilum.com</v>
          </cell>
          <cell r="G259612" t="str">
            <v>291060</v>
          </cell>
        </row>
        <row r="259613">
          <cell r="F259613" t="str">
            <v>puplife.com</v>
          </cell>
          <cell r="G259613" t="str">
            <v>291061</v>
          </cell>
        </row>
        <row r="259614">
          <cell r="F259614" t="str">
            <v>puppiesndogs.com</v>
          </cell>
          <cell r="G259614" t="str">
            <v>291062</v>
          </cell>
        </row>
        <row r="259615">
          <cell r="F259615" t="str">
            <v>pupprotector.com</v>
          </cell>
          <cell r="G259615" t="str">
            <v>291063</v>
          </cell>
        </row>
        <row r="259616">
          <cell r="F259616" t="str">
            <v>puppyboutiquestore.com</v>
          </cell>
          <cell r="G259616" t="str">
            <v>291064</v>
          </cell>
        </row>
        <row r="259617">
          <cell r="F259617" t="str">
            <v>puppygames.net</v>
          </cell>
          <cell r="G259617" t="str">
            <v>291065</v>
          </cell>
        </row>
        <row r="259618">
          <cell r="F259618" t="str">
            <v>puppykutz.net</v>
          </cell>
          <cell r="G259618" t="str">
            <v>291066</v>
          </cell>
        </row>
        <row r="259619">
          <cell r="F259619" t="str">
            <v>puppywall.com</v>
          </cell>
          <cell r="G259619" t="str">
            <v>291067</v>
          </cell>
        </row>
        <row r="259620">
          <cell r="F259620" t="str">
            <v>puptopianyc.com</v>
          </cell>
          <cell r="G259620" t="str">
            <v>291068</v>
          </cell>
        </row>
        <row r="259621">
          <cell r="F259621" t="str">
            <v>puracap.com</v>
          </cell>
          <cell r="G259621" t="str">
            <v>291069</v>
          </cell>
        </row>
        <row r="259622">
          <cell r="F259622" t="str">
            <v>puracon.com</v>
          </cell>
          <cell r="G259622" t="str">
            <v>291070</v>
          </cell>
        </row>
        <row r="259623">
          <cell r="F259623" t="str">
            <v>puravidaenergy.com.au</v>
          </cell>
          <cell r="G259623" t="str">
            <v>291071</v>
          </cell>
        </row>
        <row r="259624">
          <cell r="F259624" t="str">
            <v>puravidagifts.com.au</v>
          </cell>
          <cell r="G259624" t="str">
            <v>291072</v>
          </cell>
        </row>
        <row r="259625">
          <cell r="F259625" t="str">
            <v>puravidatequila.com</v>
          </cell>
          <cell r="G259625" t="str">
            <v>291073</v>
          </cell>
        </row>
        <row r="259626">
          <cell r="F259626" t="str">
            <v>purchance.com</v>
          </cell>
          <cell r="G259626" t="str">
            <v>291074</v>
          </cell>
        </row>
        <row r="259627">
          <cell r="F259627" t="str">
            <v>purchase-dating-profiles.com</v>
          </cell>
          <cell r="G259627" t="str">
            <v>291075</v>
          </cell>
        </row>
        <row r="259628">
          <cell r="F259628" t="str">
            <v>purchasecontrol.com</v>
          </cell>
          <cell r="G259628" t="str">
            <v>291076</v>
          </cell>
        </row>
        <row r="259629">
          <cell r="F259629" t="str">
            <v>purchasepro.com</v>
          </cell>
          <cell r="G259629" t="str">
            <v>291077</v>
          </cell>
        </row>
        <row r="259630">
          <cell r="F259630" t="str">
            <v>purchxapp.com</v>
          </cell>
          <cell r="G259630" t="str">
            <v>291078</v>
          </cell>
        </row>
        <row r="259631">
          <cell r="F259631" t="str">
            <v>pure-brand.com</v>
          </cell>
          <cell r="G259631" t="str">
            <v>291079</v>
          </cell>
        </row>
        <row r="259632">
          <cell r="F259632" t="str">
            <v>pure-commerce.com</v>
          </cell>
          <cell r="G259632" t="str">
            <v>291080</v>
          </cell>
        </row>
        <row r="259633">
          <cell r="F259633" t="str">
            <v>pure-energy.ca</v>
          </cell>
          <cell r="G259633" t="str">
            <v>291081</v>
          </cell>
        </row>
        <row r="259634">
          <cell r="F259634" t="str">
            <v>pure-gear.com</v>
          </cell>
          <cell r="G259634" t="str">
            <v>291082</v>
          </cell>
        </row>
        <row r="259635">
          <cell r="F259635" t="str">
            <v>pure-jobs.com</v>
          </cell>
          <cell r="G259635" t="str">
            <v>291083</v>
          </cell>
        </row>
        <row r="259636">
          <cell r="F259636" t="str">
            <v>pure.com.tr</v>
          </cell>
          <cell r="G259636" t="str">
            <v>291084</v>
          </cell>
        </row>
        <row r="259637">
          <cell r="F259637" t="str">
            <v>pureadapt.com</v>
          </cell>
          <cell r="G259637" t="str">
            <v>291085</v>
          </cell>
        </row>
        <row r="259638">
          <cell r="F259638" t="str">
            <v>pureandsimplebaby.com</v>
          </cell>
          <cell r="G259638" t="str">
            <v>291086</v>
          </cell>
        </row>
        <row r="259639">
          <cell r="F259639" t="str">
            <v>pureaqua.com</v>
          </cell>
          <cell r="G259639" t="str">
            <v>291087</v>
          </cell>
        </row>
        <row r="259640">
          <cell r="F259640" t="str">
            <v>purebits.net</v>
          </cell>
          <cell r="G259640" t="str">
            <v>291088</v>
          </cell>
        </row>
        <row r="259641">
          <cell r="F259641" t="str">
            <v>pureblue.co.uk</v>
          </cell>
          <cell r="G259641" t="str">
            <v>291089</v>
          </cell>
        </row>
        <row r="259642">
          <cell r="F259642" t="str">
            <v>purebrednetwork.com</v>
          </cell>
          <cell r="G259642" t="str">
            <v>291090</v>
          </cell>
        </row>
        <row r="259643">
          <cell r="F259643" t="str">
            <v>purebros.it</v>
          </cell>
          <cell r="G259643" t="str">
            <v>291091</v>
          </cell>
        </row>
        <row r="259644">
          <cell r="F259644" t="str">
            <v>pureco-led.com</v>
          </cell>
          <cell r="G259644" t="str">
            <v>291092</v>
          </cell>
        </row>
        <row r="259645">
          <cell r="F259645" t="str">
            <v>purecolorinc.com</v>
          </cell>
          <cell r="G259645" t="str">
            <v>291093</v>
          </cell>
        </row>
        <row r="259646">
          <cell r="F259646" t="str">
            <v>purecommercialfinance.co.uk</v>
          </cell>
          <cell r="G259646" t="str">
            <v>291094</v>
          </cell>
        </row>
        <row r="259647">
          <cell r="F259647" t="str">
            <v>purecommunicationsinc.com</v>
          </cell>
          <cell r="G259647" t="str">
            <v>291095</v>
          </cell>
        </row>
        <row r="259648">
          <cell r="F259648" t="str">
            <v>purecontent.com</v>
          </cell>
          <cell r="G259648" t="str">
            <v>291096</v>
          </cell>
        </row>
        <row r="259649">
          <cell r="F259649" t="str">
            <v>purecostumes.com</v>
          </cell>
          <cell r="G259649" t="str">
            <v>291097</v>
          </cell>
        </row>
        <row r="259650">
          <cell r="F259650" t="str">
            <v>puredepth.com</v>
          </cell>
          <cell r="G259650" t="str">
            <v>291098</v>
          </cell>
        </row>
        <row r="259651">
          <cell r="F259651" t="str">
            <v>pureecoindia.in</v>
          </cell>
          <cell r="G259651" t="str">
            <v>291099</v>
          </cell>
        </row>
        <row r="259652">
          <cell r="F259652" t="str">
            <v>pureformulas.com</v>
          </cell>
          <cell r="G259652" t="str">
            <v>291100</v>
          </cell>
        </row>
        <row r="259653">
          <cell r="F259653" t="str">
            <v>pureglowmedia.com</v>
          </cell>
          <cell r="G259653" t="str">
            <v>291101</v>
          </cell>
        </row>
        <row r="259654">
          <cell r="F259654" t="str">
            <v>puregoldmining.ca</v>
          </cell>
          <cell r="G259654" t="str">
            <v>291102</v>
          </cell>
        </row>
        <row r="259655">
          <cell r="F259655" t="str">
            <v>puregym.com</v>
          </cell>
          <cell r="G259655" t="str">
            <v>291103</v>
          </cell>
        </row>
        <row r="259656">
          <cell r="F259656" t="str">
            <v>purehavenessentials.com</v>
          </cell>
          <cell r="G259656" t="str">
            <v>291104</v>
          </cell>
        </row>
        <row r="259657">
          <cell r="F259657" t="str">
            <v>purehockey.com</v>
          </cell>
          <cell r="G259657" t="str">
            <v>291105</v>
          </cell>
        </row>
        <row r="259658">
          <cell r="F259658" t="str">
            <v>pureholidayhomes.com</v>
          </cell>
          <cell r="G259658" t="str">
            <v>291106</v>
          </cell>
        </row>
        <row r="259659">
          <cell r="F259659" t="str">
            <v>pureincubation.com</v>
          </cell>
          <cell r="G259659" t="str">
            <v>291107</v>
          </cell>
        </row>
        <row r="259660">
          <cell r="F259660" t="str">
            <v>purelansing.com</v>
          </cell>
          <cell r="G259660" t="str">
            <v>291108</v>
          </cell>
        </row>
        <row r="259661">
          <cell r="F259661" t="str">
            <v>purelifestyle.co.uk</v>
          </cell>
          <cell r="G259661" t="str">
            <v>291109</v>
          </cell>
        </row>
        <row r="259662">
          <cell r="F259662" t="str">
            <v>purelighting.com</v>
          </cell>
          <cell r="G259662" t="str">
            <v>291110</v>
          </cell>
        </row>
        <row r="259663">
          <cell r="F259663" t="str">
            <v>purelink.ca</v>
          </cell>
          <cell r="G259663" t="str">
            <v>291111</v>
          </cell>
        </row>
        <row r="259664">
          <cell r="F259664" t="str">
            <v>purelogic.ca</v>
          </cell>
          <cell r="G259664" t="str">
            <v>291112</v>
          </cell>
        </row>
        <row r="259665">
          <cell r="F259665" t="str">
            <v>purelogics.net</v>
          </cell>
          <cell r="G259665" t="str">
            <v>291113</v>
          </cell>
        </row>
        <row r="259666">
          <cell r="F259666" t="str">
            <v>purelyhosting.com</v>
          </cell>
          <cell r="G259666" t="str">
            <v>291114</v>
          </cell>
        </row>
        <row r="259667">
          <cell r="F259667" t="str">
            <v>purelyrighteous.com</v>
          </cell>
          <cell r="G259667" t="str">
            <v>291115</v>
          </cell>
        </row>
        <row r="259668">
          <cell r="F259668" t="str">
            <v>purematter.com</v>
          </cell>
          <cell r="G259668" t="str">
            <v>291116</v>
          </cell>
        </row>
        <row r="259669">
          <cell r="F259669" t="str">
            <v>puremedia-online.de</v>
          </cell>
          <cell r="G259669" t="str">
            <v>291117</v>
          </cell>
        </row>
        <row r="259670">
          <cell r="F259670" t="str">
            <v>puremoderation.com</v>
          </cell>
          <cell r="G259670" t="str">
            <v>291118</v>
          </cell>
        </row>
        <row r="259671">
          <cell r="F259671" t="str">
            <v>puremoov.com</v>
          </cell>
          <cell r="G259671" t="str">
            <v>291119</v>
          </cell>
        </row>
        <row r="259672">
          <cell r="F259672" t="str">
            <v>purenanotek.com</v>
          </cell>
          <cell r="G259672" t="str">
            <v>291120</v>
          </cell>
        </row>
        <row r="259673">
          <cell r="F259673" t="str">
            <v>purenewzealandhoney.com</v>
          </cell>
          <cell r="G259673" t="str">
            <v>291121</v>
          </cell>
        </row>
        <row r="259674">
          <cell r="F259674" t="str">
            <v>purenumbers.ca</v>
          </cell>
          <cell r="G259674" t="str">
            <v>291122</v>
          </cell>
        </row>
        <row r="259675">
          <cell r="F259675" t="str">
            <v>pureocracy.com</v>
          </cell>
          <cell r="G259675" t="str">
            <v>291123</v>
          </cell>
        </row>
        <row r="259676">
          <cell r="F259676" t="str">
            <v>pureology.com</v>
          </cell>
          <cell r="G259676" t="str">
            <v>291124</v>
          </cell>
        </row>
        <row r="259677">
          <cell r="F259677" t="str">
            <v>pureorganic.com</v>
          </cell>
          <cell r="G259677" t="str">
            <v>291125</v>
          </cell>
        </row>
        <row r="259678">
          <cell r="F259678" t="str">
            <v>pureoxygenlabs.com</v>
          </cell>
          <cell r="G259678" t="str">
            <v>291126</v>
          </cell>
        </row>
        <row r="259679">
          <cell r="F259679" t="str">
            <v>purepearls.in</v>
          </cell>
          <cell r="G259679" t="str">
            <v>291127</v>
          </cell>
        </row>
        <row r="259680">
          <cell r="F259680" t="str">
            <v>purepediatrics.com</v>
          </cell>
          <cell r="G259680" t="str">
            <v>291128</v>
          </cell>
        </row>
        <row r="259681">
          <cell r="F259681" t="str">
            <v>pureperformancecomm.com</v>
          </cell>
          <cell r="G259681" t="str">
            <v>291129</v>
          </cell>
        </row>
        <row r="259682">
          <cell r="F259682" t="str">
            <v>purepharma.com</v>
          </cell>
          <cell r="G259682" t="str">
            <v>291130</v>
          </cell>
        </row>
        <row r="259683">
          <cell r="F259683" t="str">
            <v>pureplanetrecycling.co.uk</v>
          </cell>
          <cell r="G259683" t="str">
            <v>291131</v>
          </cell>
        </row>
        <row r="259684">
          <cell r="F259684" t="str">
            <v>purepool.com</v>
          </cell>
          <cell r="G259684" t="str">
            <v>291132</v>
          </cell>
        </row>
        <row r="259685">
          <cell r="F259685" t="str">
            <v>purepotentials.com</v>
          </cell>
          <cell r="G259685" t="str">
            <v>291133</v>
          </cell>
        </row>
        <row r="259686">
          <cell r="F259686" t="str">
            <v>purepresentations.co.uk</v>
          </cell>
          <cell r="G259686" t="str">
            <v>291134</v>
          </cell>
        </row>
        <row r="259687">
          <cell r="F259687" t="str">
            <v>pureprofile.com</v>
          </cell>
          <cell r="G259687" t="str">
            <v>291135</v>
          </cell>
        </row>
        <row r="259688">
          <cell r="F259688" t="str">
            <v>purereputation.co.uk</v>
          </cell>
          <cell r="G259688" t="str">
            <v>291136</v>
          </cell>
        </row>
        <row r="259689">
          <cell r="F259689" t="str">
            <v>pureresourcing.com</v>
          </cell>
          <cell r="G259689" t="str">
            <v>291137</v>
          </cell>
        </row>
        <row r="259690">
          <cell r="F259690" t="str">
            <v>pureroom.com</v>
          </cell>
          <cell r="G259690" t="str">
            <v>291138</v>
          </cell>
        </row>
        <row r="259691">
          <cell r="F259691" t="str">
            <v>puresafety.com</v>
          </cell>
          <cell r="G259691" t="str">
            <v>291139</v>
          </cell>
        </row>
        <row r="259692">
          <cell r="F259692" t="str">
            <v>pureseo.co.nz</v>
          </cell>
          <cell r="G259692" t="str">
            <v>291140</v>
          </cell>
        </row>
        <row r="259693">
          <cell r="F259693" t="str">
            <v>puresexycostumes.com</v>
          </cell>
          <cell r="G259693" t="str">
            <v>291141</v>
          </cell>
        </row>
        <row r="259694">
          <cell r="F259694" t="str">
            <v>pureshare.com</v>
          </cell>
          <cell r="G259694" t="str">
            <v>291142</v>
          </cell>
        </row>
        <row r="259695">
          <cell r="F259695" t="str">
            <v>puresi.com</v>
          </cell>
          <cell r="G259695" t="str">
            <v>291143</v>
          </cell>
        </row>
        <row r="259696">
          <cell r="F259696" t="str">
            <v>pureskinbymaggie.com</v>
          </cell>
          <cell r="G259696" t="str">
            <v>291144</v>
          </cell>
        </row>
        <row r="259697">
          <cell r="F259697" t="str">
            <v>puresolo.com</v>
          </cell>
          <cell r="G259697" t="str">
            <v>291145</v>
          </cell>
        </row>
        <row r="259698">
          <cell r="F259698" t="str">
            <v>purestat.com</v>
          </cell>
          <cell r="G259698" t="str">
            <v>291146</v>
          </cell>
        </row>
        <row r="259699">
          <cell r="F259699" t="str">
            <v>purestudy.com</v>
          </cell>
          <cell r="G259699" t="str">
            <v>291147</v>
          </cell>
        </row>
        <row r="259700">
          <cell r="F259700" t="str">
            <v>puresyn.com</v>
          </cell>
          <cell r="G259700" t="str">
            <v>291148</v>
          </cell>
        </row>
        <row r="259701">
          <cell r="F259701" t="str">
            <v>puretablets.com</v>
          </cell>
          <cell r="G259701" t="str">
            <v>291149</v>
          </cell>
        </row>
        <row r="259702">
          <cell r="F259702" t="str">
            <v>puretec.co.il</v>
          </cell>
          <cell r="G259702" t="str">
            <v>291150</v>
          </cell>
        </row>
        <row r="259703">
          <cell r="F259703" t="str">
            <v>puretech.com</v>
          </cell>
          <cell r="G259703" t="str">
            <v>291151</v>
          </cell>
        </row>
        <row r="259704">
          <cell r="F259704" t="str">
            <v>puretechsystems.com</v>
          </cell>
          <cell r="G259704" t="str">
            <v>291152</v>
          </cell>
        </row>
        <row r="259705">
          <cell r="F259705" t="str">
            <v>puretelecom.ie</v>
          </cell>
          <cell r="G259705" t="str">
            <v>291153</v>
          </cell>
        </row>
        <row r="259706">
          <cell r="F259706" t="str">
            <v>puretexsolutions.com</v>
          </cell>
          <cell r="G259706" t="str">
            <v>291154</v>
          </cell>
        </row>
        <row r="259707">
          <cell r="F259707" t="str">
            <v>purethink.com</v>
          </cell>
          <cell r="G259707" t="str">
            <v>291155</v>
          </cell>
        </row>
        <row r="259708">
          <cell r="F259708" t="str">
            <v>purevoltage.com</v>
          </cell>
          <cell r="G259708" t="str">
            <v>291156</v>
          </cell>
        </row>
        <row r="259709">
          <cell r="F259709" t="str">
            <v>purevolume.com</v>
          </cell>
          <cell r="G259709" t="str">
            <v>291157</v>
          </cell>
        </row>
        <row r="259710">
          <cell r="F259710" t="str">
            <v>purevpn.com</v>
          </cell>
          <cell r="G259710" t="str">
            <v>291158</v>
          </cell>
        </row>
        <row r="259711">
          <cell r="F259711" t="str">
            <v>purewater.mx</v>
          </cell>
          <cell r="G259711" t="str">
            <v>291159</v>
          </cell>
        </row>
        <row r="259712">
          <cell r="F259712" t="str">
            <v>purewaterstudios.co.uk</v>
          </cell>
          <cell r="G259712" t="str">
            <v>291160</v>
          </cell>
        </row>
        <row r="259713">
          <cell r="F259713" t="str">
            <v>purewellness.com</v>
          </cell>
          <cell r="G259713" t="str">
            <v>291161</v>
          </cell>
        </row>
        <row r="259714">
          <cell r="F259714" t="str">
            <v>purgestuff.com</v>
          </cell>
          <cell r="G259714" t="str">
            <v>291162</v>
          </cell>
        </row>
        <row r="259715">
          <cell r="F259715" t="str">
            <v>purifaid.com</v>
          </cell>
          <cell r="G259715" t="str">
            <v>291163</v>
          </cell>
        </row>
        <row r="259716">
          <cell r="F259716" t="str">
            <v>purifi.com</v>
          </cell>
          <cell r="G259716" t="str">
            <v>291164</v>
          </cell>
        </row>
        <row r="259717">
          <cell r="F259717" t="str">
            <v>purificationtech.com</v>
          </cell>
          <cell r="G259717" t="str">
            <v>291165</v>
          </cell>
        </row>
        <row r="259718">
          <cell r="F259718" t="str">
            <v>purificatoare-apa.com</v>
          </cell>
          <cell r="G259718" t="str">
            <v>291166</v>
          </cell>
        </row>
        <row r="259719">
          <cell r="F259719" t="str">
            <v>purifics.com</v>
          </cell>
          <cell r="G259719" t="str">
            <v>291167</v>
          </cell>
        </row>
        <row r="259720">
          <cell r="F259720" t="str">
            <v>purifier.com</v>
          </cell>
          <cell r="G259720" t="str">
            <v>291168</v>
          </cell>
        </row>
        <row r="259721">
          <cell r="F259721" t="str">
            <v>purione.com</v>
          </cell>
          <cell r="G259721" t="str">
            <v>291169</v>
          </cell>
        </row>
        <row r="259722">
          <cell r="F259722" t="str">
            <v>puritanspride.co.in</v>
          </cell>
          <cell r="G259722" t="str">
            <v>291170</v>
          </cell>
        </row>
        <row r="259723">
          <cell r="F259723" t="str">
            <v>puritas.ca</v>
          </cell>
          <cell r="G259723" t="str">
            <v>291171</v>
          </cell>
        </row>
        <row r="259724">
          <cell r="F259724" t="str">
            <v>purityclean.org</v>
          </cell>
          <cell r="G259724" t="str">
            <v>291172</v>
          </cell>
        </row>
        <row r="259725">
          <cell r="F259725" t="str">
            <v>puritydialysis.com</v>
          </cell>
          <cell r="G259725" t="str">
            <v>291173</v>
          </cell>
        </row>
        <row r="259726">
          <cell r="F259726" t="str">
            <v>purityproducts.com</v>
          </cell>
          <cell r="G259726" t="str">
            <v>291174</v>
          </cell>
        </row>
        <row r="259727">
          <cell r="F259727" t="str">
            <v>purix.com</v>
          </cell>
          <cell r="G259727" t="str">
            <v>291175</v>
          </cell>
        </row>
        <row r="259728">
          <cell r="F259728" t="str">
            <v>purkd.com</v>
          </cell>
          <cell r="G259728" t="str">
            <v>291176</v>
          </cell>
        </row>
        <row r="259729">
          <cell r="F259729" t="str">
            <v>purkratom.com</v>
          </cell>
          <cell r="G259729" t="str">
            <v>291177</v>
          </cell>
        </row>
        <row r="259730">
          <cell r="F259730" t="str">
            <v>purlem.com</v>
          </cell>
          <cell r="G259730" t="str">
            <v>291178</v>
          </cell>
        </row>
        <row r="259731">
          <cell r="F259731" t="str">
            <v>purndesigns.com</v>
          </cell>
          <cell r="G259731" t="str">
            <v>291179</v>
          </cell>
        </row>
        <row r="259732">
          <cell r="F259732" t="str">
            <v>puropro.no</v>
          </cell>
          <cell r="G259732" t="str">
            <v>291180</v>
          </cell>
        </row>
        <row r="259733">
          <cell r="F259733" t="str">
            <v>purpl.co</v>
          </cell>
          <cell r="G259733" t="str">
            <v>291181</v>
          </cell>
        </row>
        <row r="259734">
          <cell r="F259734" t="str">
            <v>purpleanalytics.com</v>
          </cell>
          <cell r="G259734" t="str">
            <v>291182</v>
          </cell>
        </row>
        <row r="259735">
          <cell r="F259735" t="str">
            <v>purplebit.com</v>
          </cell>
          <cell r="G259735" t="str">
            <v>291183</v>
          </cell>
        </row>
        <row r="259736">
          <cell r="F259736" t="str">
            <v>purplechariot.com</v>
          </cell>
          <cell r="G259736" t="str">
            <v>291184</v>
          </cell>
        </row>
        <row r="259737">
          <cell r="F259737" t="str">
            <v>purplecloud.com</v>
          </cell>
          <cell r="G259737" t="str">
            <v>291185</v>
          </cell>
        </row>
        <row r="259738">
          <cell r="F259738" t="str">
            <v>purplecowagency.com</v>
          </cell>
          <cell r="G259738" t="str">
            <v>291186</v>
          </cell>
        </row>
        <row r="259739">
          <cell r="F259739" t="str">
            <v>purpledoormedia.com</v>
          </cell>
          <cell r="G259739" t="str">
            <v>291187</v>
          </cell>
        </row>
        <row r="259740">
          <cell r="F259740" t="str">
            <v>purpleenergyproducts.com</v>
          </cell>
          <cell r="G259740" t="str">
            <v>291188</v>
          </cell>
        </row>
        <row r="259741">
          <cell r="F259741" t="str">
            <v>purpleforge.com</v>
          </cell>
          <cell r="G259741" t="str">
            <v>291189</v>
          </cell>
        </row>
        <row r="259742">
          <cell r="F259742" t="str">
            <v>purpleframetech.com</v>
          </cell>
          <cell r="G259742" t="str">
            <v>291190</v>
          </cell>
        </row>
        <row r="259743">
          <cell r="F259743" t="str">
            <v>purpleguys.com</v>
          </cell>
          <cell r="G259743" t="str">
            <v>291191</v>
          </cell>
        </row>
        <row r="259744">
          <cell r="F259744" t="str">
            <v>purplejacktech.com</v>
          </cell>
          <cell r="G259744" t="str">
            <v>291192</v>
          </cell>
        </row>
        <row r="259745">
          <cell r="F259745" t="str">
            <v>purpleorange.co</v>
          </cell>
          <cell r="G259745" t="str">
            <v>291193</v>
          </cell>
        </row>
        <row r="259746">
          <cell r="F259746" t="str">
            <v>purplephonepr.com</v>
          </cell>
          <cell r="G259746" t="str">
            <v>291194</v>
          </cell>
        </row>
        <row r="259747">
          <cell r="F259747" t="str">
            <v>purplepig.ca</v>
          </cell>
          <cell r="G259747" t="str">
            <v>291195</v>
          </cell>
        </row>
        <row r="259748">
          <cell r="F259748" t="str">
            <v>purplepod.ie</v>
          </cell>
          <cell r="G259748" t="str">
            <v>291196</v>
          </cell>
        </row>
        <row r="259749">
          <cell r="F259749" t="str">
            <v>purplepublish.com</v>
          </cell>
          <cell r="G259749" t="str">
            <v>291197</v>
          </cell>
        </row>
        <row r="259750">
          <cell r="F259750" t="str">
            <v>purplerails.com</v>
          </cell>
          <cell r="G259750" t="str">
            <v>291198</v>
          </cell>
        </row>
        <row r="259751">
          <cell r="F259751" t="str">
            <v>purplerockscissors.com</v>
          </cell>
          <cell r="G259751" t="str">
            <v>291199</v>
          </cell>
        </row>
        <row r="259752">
          <cell r="F259752" t="str">
            <v>purplesage.com.sg</v>
          </cell>
          <cell r="G259752" t="str">
            <v>291200</v>
          </cell>
        </row>
        <row r="259753">
          <cell r="F259753" t="str">
            <v>purplesalix.com</v>
          </cell>
          <cell r="G259753" t="str">
            <v>291201</v>
          </cell>
        </row>
        <row r="259754">
          <cell r="F259754" t="str">
            <v>purplesecure.com</v>
          </cell>
          <cell r="G259754" t="str">
            <v>291202</v>
          </cell>
        </row>
        <row r="259755">
          <cell r="F259755" t="str">
            <v>purpleskiessoftware.com</v>
          </cell>
          <cell r="G259755" t="str">
            <v>291203</v>
          </cell>
        </row>
        <row r="259756">
          <cell r="F259756" t="str">
            <v>purplestrategies.com</v>
          </cell>
          <cell r="G259756" t="str">
            <v>291204</v>
          </cell>
        </row>
        <row r="259757">
          <cell r="F259757" t="str">
            <v>purpletab.com</v>
          </cell>
          <cell r="G259757" t="str">
            <v>291205</v>
          </cell>
        </row>
        <row r="259758">
          <cell r="F259758" t="str">
            <v>purpletalk.com</v>
          </cell>
          <cell r="G259758" t="str">
            <v>291206</v>
          </cell>
        </row>
        <row r="259759">
          <cell r="F259759" t="str">
            <v>purpletie.com</v>
          </cell>
          <cell r="G259759" t="str">
            <v>291207</v>
          </cell>
        </row>
        <row r="259760">
          <cell r="F259760" t="str">
            <v>purpletrail.com</v>
          </cell>
          <cell r="G259760" t="str">
            <v>291208</v>
          </cell>
        </row>
        <row r="259761">
          <cell r="F259761" t="str">
            <v>purpletuesday.com</v>
          </cell>
          <cell r="G259761" t="str">
            <v>291209</v>
          </cell>
        </row>
        <row r="259762">
          <cell r="F259762" t="str">
            <v>purplewave.com</v>
          </cell>
          <cell r="G259762" t="str">
            <v>291210</v>
          </cell>
        </row>
        <row r="259763">
          <cell r="F259763" t="str">
            <v>purplista.com</v>
          </cell>
          <cell r="G259763" t="str">
            <v>291211</v>
          </cell>
        </row>
        <row r="259764">
          <cell r="F259764" t="str">
            <v>purposeadvertising.com</v>
          </cell>
          <cell r="G259764" t="str">
            <v>291212</v>
          </cell>
        </row>
        <row r="259765">
          <cell r="F259765" t="str">
            <v>purposecap.com</v>
          </cell>
          <cell r="G259765" t="str">
            <v>291213</v>
          </cell>
        </row>
        <row r="259766">
          <cell r="F259766" t="str">
            <v>purposegeneration.com</v>
          </cell>
          <cell r="G259766" t="str">
            <v>291214</v>
          </cell>
        </row>
        <row r="259767">
          <cell r="F259767" t="str">
            <v>purposelab.co</v>
          </cell>
          <cell r="G259767" t="str">
            <v>291215</v>
          </cell>
        </row>
        <row r="259768">
          <cell r="F259768" t="str">
            <v>purposewireless.com</v>
          </cell>
          <cell r="G259768" t="str">
            <v>291216</v>
          </cell>
        </row>
        <row r="259769">
          <cell r="F259769" t="str">
            <v>pursar.com</v>
          </cell>
          <cell r="G259769" t="str">
            <v>291217</v>
          </cell>
        </row>
        <row r="259770">
          <cell r="F259770" t="str">
            <v>purseblog.com</v>
          </cell>
          <cell r="G259770" t="str">
            <v>291218</v>
          </cell>
        </row>
        <row r="259771">
          <cell r="F259771" t="str">
            <v>pursehop.com</v>
          </cell>
          <cell r="G259771" t="str">
            <v>291219</v>
          </cell>
        </row>
        <row r="259772">
          <cell r="F259772" t="str">
            <v>pursha.com</v>
          </cell>
          <cell r="G259772" t="str">
            <v>291220</v>
          </cell>
        </row>
        <row r="259773">
          <cell r="F259773" t="str">
            <v>pursho.com</v>
          </cell>
          <cell r="G259773" t="str">
            <v>291221</v>
          </cell>
        </row>
        <row r="259774">
          <cell r="F259774" t="str">
            <v>pursueasia.com</v>
          </cell>
          <cell r="G259774" t="str">
            <v>291222</v>
          </cell>
        </row>
        <row r="259775">
          <cell r="F259775" t="str">
            <v>pursuit-of-happiness.org</v>
          </cell>
          <cell r="G259775" t="str">
            <v>291223</v>
          </cell>
        </row>
        <row r="259776">
          <cell r="F259776" t="str">
            <v>pursuit.com</v>
          </cell>
          <cell r="G259776" t="str">
            <v>291224</v>
          </cell>
        </row>
        <row r="259777">
          <cell r="F259777" t="str">
            <v>pursuitgroup.com.au</v>
          </cell>
          <cell r="G259777" t="str">
            <v>291225</v>
          </cell>
        </row>
        <row r="259778">
          <cell r="F259778" t="str">
            <v>pursuitist.com</v>
          </cell>
          <cell r="G259778" t="str">
            <v>291226</v>
          </cell>
        </row>
        <row r="259779">
          <cell r="F259779" t="str">
            <v>pursuitmedia.com</v>
          </cell>
          <cell r="G259779" t="str">
            <v>291227</v>
          </cell>
        </row>
        <row r="259780">
          <cell r="F259780" t="str">
            <v>purtrition.com</v>
          </cell>
          <cell r="G259780" t="str">
            <v>291228</v>
          </cell>
        </row>
        <row r="259781">
          <cell r="F259781" t="str">
            <v>purut.av.tr</v>
          </cell>
          <cell r="G259781" t="str">
            <v>291229</v>
          </cell>
        </row>
        <row r="259782">
          <cell r="F259782" t="str">
            <v>purzue.com</v>
          </cell>
          <cell r="G259782" t="str">
            <v>291230</v>
          </cell>
        </row>
        <row r="259783">
          <cell r="F259783" t="str">
            <v>push-link.com</v>
          </cell>
          <cell r="G259783" t="str">
            <v>291231</v>
          </cell>
        </row>
        <row r="259784">
          <cell r="F259784" t="str">
            <v>pushaccounting.com</v>
          </cell>
          <cell r="G259784" t="str">
            <v>291232</v>
          </cell>
        </row>
        <row r="259785">
          <cell r="F259785" t="str">
            <v>pushbutton.tv</v>
          </cell>
          <cell r="G259785" t="str">
            <v>291233</v>
          </cell>
        </row>
        <row r="259786">
          <cell r="F259786" t="str">
            <v>pushcm.com</v>
          </cell>
          <cell r="G259786" t="str">
            <v>291234</v>
          </cell>
        </row>
        <row r="259787">
          <cell r="F259787" t="str">
            <v>pushfire.com</v>
          </cell>
          <cell r="G259787" t="str">
            <v>291235</v>
          </cell>
        </row>
        <row r="259788">
          <cell r="F259788" t="str">
            <v>pushint.com</v>
          </cell>
          <cell r="G259788" t="str">
            <v>291236</v>
          </cell>
        </row>
        <row r="259789">
          <cell r="F259789" t="str">
            <v>pushinteractions.com</v>
          </cell>
          <cell r="G259789" t="str">
            <v>291237</v>
          </cell>
        </row>
        <row r="259790">
          <cell r="F259790" t="str">
            <v>pushlegal.com</v>
          </cell>
          <cell r="G259790" t="str">
            <v>291238</v>
          </cell>
        </row>
        <row r="259791">
          <cell r="F259791" t="str">
            <v>pushlife.com</v>
          </cell>
          <cell r="G259791" t="str">
            <v>291239</v>
          </cell>
        </row>
        <row r="259792">
          <cell r="F259792" t="str">
            <v>pushmon.com</v>
          </cell>
          <cell r="G259792" t="str">
            <v>291240</v>
          </cell>
        </row>
        <row r="259793">
          <cell r="F259793" t="str">
            <v>pushnote.com</v>
          </cell>
          <cell r="G259793" t="str">
            <v>291241</v>
          </cell>
        </row>
        <row r="259794">
          <cell r="F259794" t="str">
            <v>pushon.co.uk</v>
          </cell>
          <cell r="G259794" t="str">
            <v>291242</v>
          </cell>
        </row>
        <row r="259795">
          <cell r="F259795" t="str">
            <v>pushone.com</v>
          </cell>
          <cell r="G259795" t="str">
            <v>291243</v>
          </cell>
        </row>
        <row r="259796">
          <cell r="F259796" t="str">
            <v>pushpinplanner.com</v>
          </cell>
          <cell r="G259796" t="str">
            <v>291244</v>
          </cell>
        </row>
        <row r="259797">
          <cell r="F259797" t="str">
            <v>pushpoppress.com</v>
          </cell>
          <cell r="G259797" t="str">
            <v>291245</v>
          </cell>
        </row>
        <row r="259798">
          <cell r="F259798" t="str">
            <v>pushpress.com</v>
          </cell>
          <cell r="G259798" t="str">
            <v>291246</v>
          </cell>
        </row>
        <row r="259799">
          <cell r="F259799" t="str">
            <v>pushsci.com</v>
          </cell>
          <cell r="G259799" t="str">
            <v>291247</v>
          </cell>
        </row>
        <row r="259800">
          <cell r="F259800" t="str">
            <v>pushstartcreative.com</v>
          </cell>
          <cell r="G259800" t="str">
            <v>291248</v>
          </cell>
        </row>
        <row r="259801">
          <cell r="F259801" t="str">
            <v>pushtostart.it</v>
          </cell>
          <cell r="G259801" t="str">
            <v>291249</v>
          </cell>
        </row>
        <row r="259802">
          <cell r="F259802" t="str">
            <v>pushventures.co.uk</v>
          </cell>
          <cell r="G259802" t="str">
            <v>291250</v>
          </cell>
        </row>
        <row r="259803">
          <cell r="F259803" t="str">
            <v>pushwoosh.com</v>
          </cell>
          <cell r="G259803" t="str">
            <v>291251</v>
          </cell>
        </row>
        <row r="259804">
          <cell r="F259804" t="str">
            <v>pushxpro.com</v>
          </cell>
          <cell r="G259804" t="str">
            <v>291252</v>
          </cell>
        </row>
        <row r="259805">
          <cell r="F259805" t="str">
            <v>pustak.co.in</v>
          </cell>
          <cell r="G259805" t="str">
            <v>291253</v>
          </cell>
        </row>
        <row r="259806">
          <cell r="F259806" t="str">
            <v>pustakkosh.com</v>
          </cell>
          <cell r="G259806" t="str">
            <v>291254</v>
          </cell>
        </row>
        <row r="259807">
          <cell r="F259807" t="str">
            <v>put.io</v>
          </cell>
          <cell r="G259807" t="str">
            <v>291255</v>
          </cell>
        </row>
        <row r="259808">
          <cell r="F259808" t="str">
            <v>putitforward.com</v>
          </cell>
          <cell r="G259808" t="str">
            <v>291256</v>
          </cell>
        </row>
        <row r="259809">
          <cell r="F259809" t="str">
            <v>putney-minicab.co.uk</v>
          </cell>
          <cell r="G259809" t="str">
            <v>291257</v>
          </cell>
        </row>
        <row r="259810">
          <cell r="F259810" t="str">
            <v>putontheglasses.com</v>
          </cell>
          <cell r="G259810" t="str">
            <v>291258</v>
          </cell>
        </row>
        <row r="259811">
          <cell r="F259811" t="str">
            <v>putsgrilo.com.br</v>
          </cell>
          <cell r="G259811" t="str">
            <v>291259</v>
          </cell>
        </row>
        <row r="259812">
          <cell r="F259812" t="str">
            <v>putterking.com</v>
          </cell>
          <cell r="G259812" t="str">
            <v>291260</v>
          </cell>
        </row>
        <row r="259813">
          <cell r="F259813" t="str">
            <v>puttingedge.com</v>
          </cell>
          <cell r="G259813" t="str">
            <v>291261</v>
          </cell>
        </row>
        <row r="259814">
          <cell r="F259814" t="str">
            <v>puttinout.com</v>
          </cell>
          <cell r="G259814" t="str">
            <v>291262</v>
          </cell>
        </row>
        <row r="259815">
          <cell r="F259815" t="str">
            <v>puttyapp.com</v>
          </cell>
          <cell r="G259815" t="str">
            <v>291263</v>
          </cell>
        </row>
        <row r="259816">
          <cell r="F259816" t="str">
            <v>puutwallet.com</v>
          </cell>
          <cell r="G259816" t="str">
            <v>291264</v>
          </cell>
        </row>
        <row r="259817">
          <cell r="F259817" t="str">
            <v>puwimex.fi</v>
          </cell>
          <cell r="G259817" t="str">
            <v>291265</v>
          </cell>
        </row>
        <row r="259818">
          <cell r="F259818" t="str">
            <v>puxee.com</v>
          </cell>
          <cell r="G259818" t="str">
            <v>291266</v>
          </cell>
        </row>
        <row r="259819">
          <cell r="F259819" t="str">
            <v>puzlook.com</v>
          </cell>
          <cell r="G259819" t="str">
            <v>291267</v>
          </cell>
        </row>
        <row r="259820">
          <cell r="F259820" t="str">
            <v>puzzazz.com</v>
          </cell>
          <cell r="G259820" t="str">
            <v>291268</v>
          </cell>
        </row>
        <row r="259821">
          <cell r="F259821" t="str">
            <v>puzzle4prize.com</v>
          </cell>
          <cell r="G259821" t="str">
            <v>291269</v>
          </cell>
        </row>
        <row r="259822">
          <cell r="F259822" t="str">
            <v>puzzlebox.io</v>
          </cell>
          <cell r="G259822" t="str">
            <v>291270</v>
          </cell>
        </row>
        <row r="259823">
          <cell r="F259823" t="str">
            <v>puzzleboxmedia.com</v>
          </cell>
          <cell r="G259823" t="str">
            <v>291271</v>
          </cell>
        </row>
        <row r="259824">
          <cell r="F259824" t="str">
            <v>puzzled.by</v>
          </cell>
          <cell r="G259824" t="str">
            <v>291272</v>
          </cell>
        </row>
        <row r="259825">
          <cell r="F259825" t="str">
            <v>puzzlemedia.fr</v>
          </cell>
          <cell r="G259825" t="str">
            <v>291273</v>
          </cell>
        </row>
        <row r="259826">
          <cell r="F259826" t="str">
            <v>puzzlingideas.com</v>
          </cell>
          <cell r="G259826" t="str">
            <v>291274</v>
          </cell>
        </row>
        <row r="259827">
          <cell r="F259827" t="str">
            <v>pv-magazine.com</v>
          </cell>
          <cell r="G259827" t="str">
            <v>291275</v>
          </cell>
        </row>
        <row r="259828">
          <cell r="F259828" t="str">
            <v>pv-tech.org</v>
          </cell>
          <cell r="G259828" t="str">
            <v>291276</v>
          </cell>
        </row>
        <row r="259829">
          <cell r="F259829" t="str">
            <v>pvacanada.ca</v>
          </cell>
          <cell r="G259829" t="str">
            <v>291277</v>
          </cell>
        </row>
        <row r="259830">
          <cell r="F259830" t="str">
            <v>pvdairport.com</v>
          </cell>
          <cell r="G259830" t="str">
            <v>291278</v>
          </cell>
        </row>
        <row r="259831">
          <cell r="F259831" t="str">
            <v>pvdepot.com</v>
          </cell>
          <cell r="G259831" t="str">
            <v>291279</v>
          </cell>
        </row>
        <row r="259832">
          <cell r="F259832" t="str">
            <v>pvmediagroup.com</v>
          </cell>
          <cell r="G259832" t="str">
            <v>291280</v>
          </cell>
        </row>
        <row r="259833">
          <cell r="F259833" t="str">
            <v>pvmic.com</v>
          </cell>
          <cell r="G259833" t="str">
            <v>291281</v>
          </cell>
        </row>
        <row r="259834">
          <cell r="F259834" t="str">
            <v>pvmme.com</v>
          </cell>
          <cell r="G259834" t="str">
            <v>291282</v>
          </cell>
        </row>
        <row r="259835">
          <cell r="F259835" t="str">
            <v>pvpd.com</v>
          </cell>
          <cell r="G259835" t="str">
            <v>291283</v>
          </cell>
        </row>
        <row r="259836">
          <cell r="F259836" t="str">
            <v>pvr.it</v>
          </cell>
          <cell r="G259836" t="str">
            <v>291284</v>
          </cell>
        </row>
        <row r="259837">
          <cell r="F259837" t="str">
            <v>pvri.info</v>
          </cell>
          <cell r="G259837" t="str">
            <v>291285</v>
          </cell>
        </row>
        <row r="259838">
          <cell r="F259838" t="str">
            <v>pvrtech.com</v>
          </cell>
          <cell r="G259838" t="str">
            <v>291286</v>
          </cell>
        </row>
        <row r="259839">
          <cell r="F259839" t="str">
            <v>pvs.com.cy</v>
          </cell>
          <cell r="G259839" t="str">
            <v>291287</v>
          </cell>
        </row>
        <row r="259840">
          <cell r="F259840" t="str">
            <v>pvtl.com</v>
          </cell>
          <cell r="G259840" t="str">
            <v>291288</v>
          </cell>
        </row>
        <row r="259841">
          <cell r="F259841" t="str">
            <v>pw-group.co.jp</v>
          </cell>
          <cell r="G259841" t="str">
            <v>291289</v>
          </cell>
        </row>
        <row r="259842">
          <cell r="F259842" t="str">
            <v>pw-tech.com</v>
          </cell>
          <cell r="G259842" t="str">
            <v>291290</v>
          </cell>
        </row>
        <row r="259843">
          <cell r="F259843" t="str">
            <v>pwc.co.za</v>
          </cell>
          <cell r="G259843" t="str">
            <v>291291</v>
          </cell>
        </row>
        <row r="259844">
          <cell r="F259844" t="str">
            <v>pwc.com</v>
          </cell>
          <cell r="G259844" t="str">
            <v>291292</v>
          </cell>
        </row>
        <row r="259845">
          <cell r="F259845" t="str">
            <v>pwc.com.au</v>
          </cell>
          <cell r="G259845" t="str">
            <v>291293</v>
          </cell>
        </row>
        <row r="259846">
          <cell r="F259846" t="str">
            <v>pwc.dk</v>
          </cell>
          <cell r="G259846" t="str">
            <v>291294</v>
          </cell>
        </row>
        <row r="259847">
          <cell r="F259847" t="str">
            <v>pwcwire.com</v>
          </cell>
          <cell r="G259847" t="str">
            <v>291295</v>
          </cell>
        </row>
        <row r="259848">
          <cell r="F259848" t="str">
            <v>pwdo.org</v>
          </cell>
          <cell r="G259848" t="str">
            <v>291296</v>
          </cell>
        </row>
        <row r="259849">
          <cell r="F259849" t="str">
            <v>pwhq.net</v>
          </cell>
          <cell r="G259849" t="str">
            <v>291297</v>
          </cell>
        </row>
        <row r="259850">
          <cell r="F259850" t="str">
            <v>pwi.ie</v>
          </cell>
          <cell r="G259850" t="str">
            <v>291298</v>
          </cell>
        </row>
        <row r="259851">
          <cell r="F259851" t="str">
            <v>pwidea.com</v>
          </cell>
          <cell r="G259851" t="str">
            <v>291299</v>
          </cell>
        </row>
        <row r="259852">
          <cell r="F259852" t="str">
            <v>pwm-lr.com</v>
          </cell>
          <cell r="G259852" t="str">
            <v>291300</v>
          </cell>
        </row>
        <row r="259853">
          <cell r="F259853" t="str">
            <v>pwmginc.com</v>
          </cell>
          <cell r="G259853" t="str">
            <v>291301</v>
          </cell>
        </row>
        <row r="259854">
          <cell r="F259854" t="str">
            <v>pwmstl.com</v>
          </cell>
          <cell r="G259854" t="str">
            <v>291302</v>
          </cell>
        </row>
        <row r="259855">
          <cell r="F259855" t="str">
            <v>pwned.com</v>
          </cell>
          <cell r="G259855" t="str">
            <v>291303</v>
          </cell>
        </row>
        <row r="259856">
          <cell r="F259856" t="str">
            <v>pwnit.com</v>
          </cell>
          <cell r="G259856" t="str">
            <v>291304</v>
          </cell>
        </row>
        <row r="259857">
          <cell r="F259857" t="str">
            <v>pwnitwear.com</v>
          </cell>
          <cell r="G259857" t="str">
            <v>291305</v>
          </cell>
        </row>
        <row r="259858">
          <cell r="F259858" t="str">
            <v>pwntechnologies.com</v>
          </cell>
          <cell r="G259858" t="str">
            <v>291306</v>
          </cell>
        </row>
        <row r="259859">
          <cell r="F259859" t="str">
            <v>pwrd.com</v>
          </cell>
          <cell r="G259859" t="str">
            <v>291307</v>
          </cell>
        </row>
        <row r="259860">
          <cell r="F259860" t="str">
            <v>pwrdby.com</v>
          </cell>
          <cell r="G259860" t="str">
            <v>291308</v>
          </cell>
        </row>
        <row r="259861">
          <cell r="F259861" t="str">
            <v>pwrealty.com</v>
          </cell>
          <cell r="G259861" t="str">
            <v>291309</v>
          </cell>
        </row>
        <row r="259862">
          <cell r="F259862" t="str">
            <v>pwrnewmedia.com</v>
          </cell>
          <cell r="G259862" t="str">
            <v>291310</v>
          </cell>
        </row>
        <row r="259863">
          <cell r="F259863" t="str">
            <v>pwsc.com</v>
          </cell>
          <cell r="G259863" t="str">
            <v>291311</v>
          </cell>
        </row>
        <row r="259864">
          <cell r="F259864" t="str">
            <v>pxax.com</v>
          </cell>
          <cell r="G259864" t="str">
            <v>291312</v>
          </cell>
        </row>
        <row r="259865">
          <cell r="F259865" t="str">
            <v>pxd.com</v>
          </cell>
          <cell r="G259865" t="str">
            <v>291313</v>
          </cell>
        </row>
        <row r="259866">
          <cell r="F259866" t="str">
            <v>pxinteractive.com</v>
          </cell>
          <cell r="G259866" t="str">
            <v>291314</v>
          </cell>
        </row>
        <row r="259867">
          <cell r="F259867" t="str">
            <v>pxlvctr.com</v>
          </cell>
          <cell r="G259867" t="str">
            <v>291315</v>
          </cell>
        </row>
        <row r="259868">
          <cell r="F259868" t="str">
            <v>pxp-sf.com</v>
          </cell>
          <cell r="G259868" t="str">
            <v>291316</v>
          </cell>
        </row>
        <row r="259869">
          <cell r="F259869" t="str">
            <v>pxp.com</v>
          </cell>
          <cell r="G259869" t="str">
            <v>291317</v>
          </cell>
        </row>
        <row r="259870">
          <cell r="F259870" t="str">
            <v>pxr.net.br</v>
          </cell>
          <cell r="G259870" t="str">
            <v>291318</v>
          </cell>
        </row>
        <row r="259871">
          <cell r="F259871" t="str">
            <v>pxsource.com</v>
          </cell>
          <cell r="G259871" t="str">
            <v>291319</v>
          </cell>
        </row>
        <row r="259872">
          <cell r="F259872" t="str">
            <v>pxsp.com</v>
          </cell>
          <cell r="G259872" t="str">
            <v>291320</v>
          </cell>
        </row>
        <row r="259873">
          <cell r="F259873" t="str">
            <v>pxxxi.com</v>
          </cell>
          <cell r="G259873" t="str">
            <v>291321</v>
          </cell>
        </row>
        <row r="259874">
          <cell r="F259874" t="str">
            <v>pyaw.com.mm</v>
          </cell>
          <cell r="G259874" t="str">
            <v>291322</v>
          </cell>
        </row>
        <row r="259875">
          <cell r="F259875" t="str">
            <v>pybpdx.org</v>
          </cell>
          <cell r="G259875" t="str">
            <v>291323</v>
          </cell>
        </row>
        <row r="259876">
          <cell r="F259876" t="str">
            <v>pycow.com</v>
          </cell>
          <cell r="G259876" t="str">
            <v>291324</v>
          </cell>
        </row>
        <row r="259877">
          <cell r="F259877" t="str">
            <v>pycursos.com</v>
          </cell>
          <cell r="G259877" t="str">
            <v>291325</v>
          </cell>
        </row>
        <row r="259878">
          <cell r="F259878" t="str">
            <v>pydio.com</v>
          </cell>
          <cell r="G259878" t="str">
            <v>291326</v>
          </cell>
        </row>
        <row r="259879">
          <cell r="F259879" t="str">
            <v>pyeandhogan.com</v>
          </cell>
          <cell r="G259879" t="str">
            <v>291327</v>
          </cell>
        </row>
        <row r="259880">
          <cell r="F259880" t="str">
            <v>pykeme.com</v>
          </cell>
          <cell r="G259880" t="str">
            <v>291328</v>
          </cell>
        </row>
        <row r="259881">
          <cell r="F259881" t="str">
            <v>pykih.com</v>
          </cell>
          <cell r="G259881" t="str">
            <v>291329</v>
          </cell>
        </row>
        <row r="259882">
          <cell r="F259882" t="str">
            <v>pymnts.com</v>
          </cell>
          <cell r="G259882" t="str">
            <v>291330</v>
          </cell>
        </row>
        <row r="259883">
          <cell r="F259883" t="str">
            <v>pymwymic.com</v>
          </cell>
          <cell r="G259883" t="str">
            <v>291331</v>
          </cell>
        </row>
        <row r="259884">
          <cell r="F259884" t="str">
            <v>pyntk.com</v>
          </cell>
          <cell r="G259884" t="str">
            <v>291332</v>
          </cell>
        </row>
        <row r="259885">
          <cell r="F259885" t="str">
            <v>pyoopil.com</v>
          </cell>
          <cell r="G259885" t="str">
            <v>291333</v>
          </cell>
        </row>
        <row r="259886">
          <cell r="F259886" t="str">
            <v>pyotewatersystems.com</v>
          </cell>
          <cell r="G259886" t="str">
            <v>291334</v>
          </cell>
        </row>
        <row r="259887">
          <cell r="F259887" t="str">
            <v>pype.tv</v>
          </cell>
          <cell r="G259887" t="str">
            <v>291335</v>
          </cell>
        </row>
        <row r="259888">
          <cell r="F259888" t="str">
            <v>pypo.com</v>
          </cell>
          <cell r="G259888" t="str">
            <v>291336</v>
          </cell>
        </row>
        <row r="259889">
          <cell r="F259889" t="str">
            <v>pyra.com</v>
          </cell>
          <cell r="G259889" t="str">
            <v>291337</v>
          </cell>
        </row>
        <row r="259890">
          <cell r="F259890" t="str">
            <v>pyramaxceramics.com</v>
          </cell>
          <cell r="G259890" t="str">
            <v>291338</v>
          </cell>
        </row>
        <row r="259891">
          <cell r="F259891" t="str">
            <v>pyramid-logistics.com</v>
          </cell>
          <cell r="G259891" t="str">
            <v>291339</v>
          </cell>
        </row>
        <row r="259892">
          <cell r="F259892" t="str">
            <v>pyramid.com</v>
          </cell>
          <cell r="G259892" t="str">
            <v>291340</v>
          </cell>
        </row>
        <row r="259893">
          <cell r="F259893" t="str">
            <v>pyramidci.com</v>
          </cell>
          <cell r="G259893" t="str">
            <v>291341</v>
          </cell>
        </row>
        <row r="259894">
          <cell r="F259894" t="str">
            <v>pyramidcorporation.com</v>
          </cell>
          <cell r="G259894" t="str">
            <v>291342</v>
          </cell>
        </row>
        <row r="259895">
          <cell r="F259895" t="str">
            <v>pyramidcreditrepair.com</v>
          </cell>
          <cell r="G259895" t="str">
            <v>291343</v>
          </cell>
        </row>
        <row r="259896">
          <cell r="F259896" t="str">
            <v>pyramidhealthcarepa.com</v>
          </cell>
          <cell r="G259896" t="str">
            <v>291344</v>
          </cell>
        </row>
        <row r="259897">
          <cell r="F259897" t="str">
            <v>pyramidhr.co.uk</v>
          </cell>
          <cell r="G259897" t="str">
            <v>291345</v>
          </cell>
        </row>
        <row r="259898">
          <cell r="F259898" t="str">
            <v>pyrated.com</v>
          </cell>
          <cell r="G259898" t="str">
            <v>291346</v>
          </cell>
        </row>
        <row r="259899">
          <cell r="F259899" t="str">
            <v>pyright.com</v>
          </cell>
          <cell r="G259899" t="str">
            <v>291347</v>
          </cell>
        </row>
        <row r="259900">
          <cell r="F259900" t="str">
            <v>pyroban.com</v>
          </cell>
          <cell r="G259900" t="str">
            <v>291348</v>
          </cell>
        </row>
        <row r="259901">
          <cell r="F259901" t="str">
            <v>pyrocms.com</v>
          </cell>
          <cell r="G259901" t="str">
            <v>291349</v>
          </cell>
        </row>
        <row r="259902">
          <cell r="F259902" t="str">
            <v>pyrogroup.com</v>
          </cell>
          <cell r="G259902" t="str">
            <v>291350</v>
          </cell>
        </row>
        <row r="259903">
          <cell r="F259903" t="str">
            <v>pyrolyx.com</v>
          </cell>
          <cell r="G259903" t="str">
            <v>291351</v>
          </cell>
        </row>
        <row r="259904">
          <cell r="F259904" t="str">
            <v>pyromaniac.com</v>
          </cell>
          <cell r="G259904" t="str">
            <v>291352</v>
          </cell>
        </row>
        <row r="259905">
          <cell r="F259905" t="str">
            <v>pyromobilegames.com</v>
          </cell>
          <cell r="G259905" t="str">
            <v>291353</v>
          </cell>
        </row>
        <row r="259906">
          <cell r="F259906" t="str">
            <v>pyrosphere.net</v>
          </cell>
          <cell r="G259906" t="str">
            <v>291354</v>
          </cell>
        </row>
        <row r="259907">
          <cell r="F259907" t="str">
            <v>pyrus.com</v>
          </cell>
          <cell r="G259907" t="str">
            <v>291355</v>
          </cell>
        </row>
        <row r="259908">
          <cell r="F259908" t="str">
            <v>pyspring.com</v>
          </cell>
          <cell r="G259908" t="str">
            <v>291356</v>
          </cell>
        </row>
        <row r="259909">
          <cell r="F259909" t="str">
            <v>pyth.nl</v>
          </cell>
          <cell r="G259909" t="str">
            <v>291357</v>
          </cell>
        </row>
        <row r="259910">
          <cell r="F259910" t="str">
            <v>pythagoras.co.uk</v>
          </cell>
          <cell r="G259910" t="str">
            <v>291358</v>
          </cell>
        </row>
        <row r="259911">
          <cell r="F259911" t="str">
            <v>pytheas.net</v>
          </cell>
          <cell r="G259911" t="str">
            <v>291359</v>
          </cell>
        </row>
        <row r="259912">
          <cell r="F259912" t="str">
            <v>python.ie</v>
          </cell>
          <cell r="G259912" t="str">
            <v>291360</v>
          </cell>
        </row>
        <row r="259913">
          <cell r="F259913" t="str">
            <v>pythonanywhere.com</v>
          </cell>
          <cell r="G259913" t="str">
            <v>291361</v>
          </cell>
        </row>
        <row r="259914">
          <cell r="F259914" t="str">
            <v>pyxis-it.com</v>
          </cell>
          <cell r="G259914" t="str">
            <v>291362</v>
          </cell>
        </row>
        <row r="259915">
          <cell r="F259915" t="str">
            <v>pyxis.com.uy</v>
          </cell>
          <cell r="G259915" t="str">
            <v>291363</v>
          </cell>
        </row>
        <row r="259916">
          <cell r="F259916" t="str">
            <v>pyxpayments.com</v>
          </cell>
          <cell r="G259916" t="str">
            <v>291364</v>
          </cell>
        </row>
        <row r="259917">
          <cell r="F259917" t="str">
            <v>pyxwise.com</v>
          </cell>
          <cell r="G259917" t="str">
            <v>291365</v>
          </cell>
        </row>
        <row r="259918">
          <cell r="F259918" t="str">
            <v>pyzam.com</v>
          </cell>
          <cell r="G259918" t="str">
            <v>291366</v>
          </cell>
        </row>
        <row r="259919">
          <cell r="F259919" t="str">
            <v>pzena.com</v>
          </cell>
          <cell r="G259919" t="str">
            <v>291367</v>
          </cell>
        </row>
        <row r="259920">
          <cell r="F259920" t="str">
            <v>q-bytes.com</v>
          </cell>
          <cell r="G259920" t="str">
            <v>291368</v>
          </cell>
        </row>
        <row r="259921">
          <cell r="F259921" t="str">
            <v>q-dar.com</v>
          </cell>
          <cell r="G259921" t="str">
            <v>291369</v>
          </cell>
        </row>
        <row r="259922">
          <cell r="F259922" t="str">
            <v>q-das.com</v>
          </cell>
          <cell r="G259922" t="str">
            <v>291370</v>
          </cell>
        </row>
        <row r="259923">
          <cell r="F259923" t="str">
            <v>q-dispatch.com</v>
          </cell>
          <cell r="G259923" t="str">
            <v>291371</v>
          </cell>
        </row>
        <row r="259924">
          <cell r="F259924" t="str">
            <v>q-hotel.co.il</v>
          </cell>
          <cell r="G259924" t="str">
            <v>291372</v>
          </cell>
        </row>
        <row r="259925">
          <cell r="F259925" t="str">
            <v>q-infotech.com</v>
          </cell>
          <cell r="G259925" t="str">
            <v>291373</v>
          </cell>
        </row>
        <row r="259926">
          <cell r="F259926" t="str">
            <v>q-it.com</v>
          </cell>
          <cell r="G259926" t="str">
            <v>291374</v>
          </cell>
        </row>
        <row r="259927">
          <cell r="F259927" t="str">
            <v>q-kards.com</v>
          </cell>
          <cell r="G259927" t="str">
            <v>291375</v>
          </cell>
        </row>
        <row r="259928">
          <cell r="F259928" t="str">
            <v>q-leap.eu</v>
          </cell>
          <cell r="G259928" t="str">
            <v>291376</v>
          </cell>
        </row>
        <row r="259929">
          <cell r="F259929" t="str">
            <v>q-max.co.uk</v>
          </cell>
          <cell r="G259929" t="str">
            <v>291377</v>
          </cell>
        </row>
        <row r="259930">
          <cell r="F259930" t="str">
            <v>q-park.com</v>
          </cell>
          <cell r="G259930" t="str">
            <v>291378</v>
          </cell>
        </row>
        <row r="259931">
          <cell r="F259931" t="str">
            <v>q-pharm.com</v>
          </cell>
          <cell r="G259931" t="str">
            <v>291379</v>
          </cell>
        </row>
        <row r="259932">
          <cell r="F259932" t="str">
            <v>q-reviews.com</v>
          </cell>
          <cell r="G259932" t="str">
            <v>291380</v>
          </cell>
        </row>
        <row r="259933">
          <cell r="F259933" t="str">
            <v>q-see.com</v>
          </cell>
          <cell r="G259933" t="str">
            <v>291381</v>
          </cell>
        </row>
        <row r="259934">
          <cell r="F259934" t="str">
            <v>q-solutions.sk</v>
          </cell>
          <cell r="G259934" t="str">
            <v>291382</v>
          </cell>
        </row>
        <row r="259935">
          <cell r="F259935" t="str">
            <v>q11-shop.de</v>
          </cell>
          <cell r="G259935" t="str">
            <v>291383</v>
          </cell>
        </row>
        <row r="259936">
          <cell r="F259936" t="str">
            <v>q2brand.com</v>
          </cell>
          <cell r="G259936" t="str">
            <v>291384</v>
          </cell>
        </row>
        <row r="259937">
          <cell r="F259937" t="str">
            <v>q2date.nl</v>
          </cell>
          <cell r="G259937" t="str">
            <v>291385</v>
          </cell>
        </row>
        <row r="259938">
          <cell r="F259938" t="str">
            <v>q2hoo.com</v>
          </cell>
          <cell r="G259938" t="str">
            <v>291386</v>
          </cell>
        </row>
        <row r="259939">
          <cell r="F259939" t="str">
            <v>q2im.com</v>
          </cell>
          <cell r="G259939" t="str">
            <v>291387</v>
          </cell>
        </row>
        <row r="259940">
          <cell r="F259940" t="str">
            <v>q2metrics.com</v>
          </cell>
          <cell r="G259940" t="str">
            <v>291388</v>
          </cell>
        </row>
        <row r="259941">
          <cell r="F259941" t="str">
            <v>q2serves.co.uk</v>
          </cell>
          <cell r="G259941" t="str">
            <v>291389</v>
          </cell>
        </row>
        <row r="259942">
          <cell r="F259942" t="str">
            <v>q3030.com</v>
          </cell>
          <cell r="G259942" t="str">
            <v>291390</v>
          </cell>
        </row>
        <row r="259943">
          <cell r="F259943" t="str">
            <v>q3contracting.com</v>
          </cell>
          <cell r="G259943" t="str">
            <v>291391</v>
          </cell>
        </row>
        <row r="259944">
          <cell r="F259944" t="str">
            <v>q3tech.com</v>
          </cell>
          <cell r="G259944" t="str">
            <v>291392</v>
          </cell>
        </row>
        <row r="259945">
          <cell r="F259945" t="str">
            <v>q42.com</v>
          </cell>
          <cell r="G259945" t="str">
            <v>291393</v>
          </cell>
        </row>
        <row r="259946">
          <cell r="F259946" t="str">
            <v>q4euroinvestor.com</v>
          </cell>
          <cell r="G259946" t="str">
            <v>291394</v>
          </cell>
        </row>
        <row r="259947">
          <cell r="F259947" t="str">
            <v>q4technology.com</v>
          </cell>
          <cell r="G259947" t="str">
            <v>291395</v>
          </cell>
        </row>
        <row r="259948">
          <cell r="F259948" t="str">
            <v>q8egifts.com</v>
          </cell>
          <cell r="G259948" t="str">
            <v>291396</v>
          </cell>
        </row>
        <row r="259949">
          <cell r="F259949" t="str">
            <v>q9.com</v>
          </cell>
          <cell r="G259949" t="str">
            <v>291397</v>
          </cell>
        </row>
        <row r="259950">
          <cell r="F259950" t="str">
            <v>qa-architects.com</v>
          </cell>
          <cell r="G259950" t="str">
            <v>291398</v>
          </cell>
        </row>
        <row r="259951">
          <cell r="F259951" t="str">
            <v>qa-core.com</v>
          </cell>
          <cell r="G259951" t="str">
            <v>291399</v>
          </cell>
        </row>
        <row r="259952">
          <cell r="F259952" t="str">
            <v>qaamgo.com</v>
          </cell>
          <cell r="G259952" t="str">
            <v>291400</v>
          </cell>
        </row>
        <row r="259953">
          <cell r="F259953" t="str">
            <v>qabilatv.com</v>
          </cell>
          <cell r="G259953" t="str">
            <v>291401</v>
          </cell>
        </row>
        <row r="259954">
          <cell r="F259954" t="str">
            <v>qabot.net</v>
          </cell>
          <cell r="G259954" t="str">
            <v>291402</v>
          </cell>
        </row>
        <row r="259955">
          <cell r="F259955" t="str">
            <v>qacafe.com</v>
          </cell>
          <cell r="G259955" t="str">
            <v>291403</v>
          </cell>
        </row>
        <row r="259956">
          <cell r="F259956" t="str">
            <v>qacic.co.uk</v>
          </cell>
          <cell r="G259956" t="str">
            <v>291404</v>
          </cell>
        </row>
        <row r="259957">
          <cell r="F259957" t="str">
            <v>qadabra.com</v>
          </cell>
          <cell r="G259957" t="str">
            <v>291405</v>
          </cell>
        </row>
        <row r="259958">
          <cell r="F259958" t="str">
            <v>qads.com.br</v>
          </cell>
          <cell r="G259958" t="str">
            <v>291406</v>
          </cell>
        </row>
        <row r="259959">
          <cell r="F259959" t="str">
            <v>qafeerlabs.co</v>
          </cell>
          <cell r="G259959" t="str">
            <v>291407</v>
          </cell>
        </row>
        <row r="259960">
          <cell r="F259960" t="str">
            <v>qafoo.com</v>
          </cell>
          <cell r="G259960" t="str">
            <v>291408</v>
          </cell>
        </row>
        <row r="259961">
          <cell r="F259961" t="str">
            <v>qaforhire.com</v>
          </cell>
          <cell r="G259961" t="str">
            <v>291409</v>
          </cell>
        </row>
        <row r="259962">
          <cell r="F259962" t="str">
            <v>qahr.91.com</v>
          </cell>
          <cell r="G259962" t="str">
            <v>291410</v>
          </cell>
        </row>
        <row r="259963">
          <cell r="F259963" t="str">
            <v>qaimgroup.com</v>
          </cell>
          <cell r="G259963" t="str">
            <v>291411</v>
          </cell>
        </row>
        <row r="259964">
          <cell r="F259964" t="str">
            <v>qainfotech.com</v>
          </cell>
          <cell r="G259964" t="str">
            <v>291412</v>
          </cell>
        </row>
        <row r="259965">
          <cell r="F259965" t="str">
            <v>qajack.com</v>
          </cell>
          <cell r="G259965" t="str">
            <v>291413</v>
          </cell>
        </row>
        <row r="259966">
          <cell r="F259966" t="str">
            <v>qalias.com</v>
          </cell>
          <cell r="G259966" t="str">
            <v>291414</v>
          </cell>
        </row>
        <row r="259967">
          <cell r="F259967" t="str">
            <v>qalogic.co.in</v>
          </cell>
          <cell r="G259967" t="str">
            <v>291415</v>
          </cell>
        </row>
        <row r="259968">
          <cell r="F259968" t="str">
            <v>qalsoft.com</v>
          </cell>
          <cell r="G259968" t="str">
            <v>291416</v>
          </cell>
        </row>
        <row r="259969">
          <cell r="F259969" t="str">
            <v>qamcom.se</v>
          </cell>
          <cell r="G259969" t="str">
            <v>291417</v>
          </cell>
        </row>
        <row r="259970">
          <cell r="F259970" t="str">
            <v>qameha.com</v>
          </cell>
          <cell r="G259970" t="str">
            <v>291418</v>
          </cell>
        </row>
        <row r="259971">
          <cell r="F259971" t="str">
            <v>qamentor.com</v>
          </cell>
          <cell r="G259971" t="str">
            <v>291419</v>
          </cell>
        </row>
        <row r="259972">
          <cell r="F259972" t="str">
            <v>qammo.com</v>
          </cell>
          <cell r="G259972" t="str">
            <v>291420</v>
          </cell>
        </row>
        <row r="259973">
          <cell r="F259973" t="str">
            <v>qandm.com.sg</v>
          </cell>
          <cell r="G259973" t="str">
            <v>291421</v>
          </cell>
        </row>
        <row r="259974">
          <cell r="F259974" t="str">
            <v>qandor.com</v>
          </cell>
          <cell r="G259974" t="str">
            <v>291422</v>
          </cell>
        </row>
        <row r="259975">
          <cell r="F259975" t="str">
            <v>qanvis.com</v>
          </cell>
          <cell r="G259975" t="str">
            <v>291423</v>
          </cell>
        </row>
        <row r="259976">
          <cell r="F259976" t="str">
            <v>qaosgames.com</v>
          </cell>
          <cell r="G259976" t="str">
            <v>291424</v>
          </cell>
        </row>
        <row r="259977">
          <cell r="F259977" t="str">
            <v>qapacity.com</v>
          </cell>
          <cell r="G259977" t="str">
            <v>291425</v>
          </cell>
        </row>
        <row r="259978">
          <cell r="F259978" t="str">
            <v>qapel.com</v>
          </cell>
          <cell r="G259978" t="str">
            <v>291426</v>
          </cell>
        </row>
        <row r="259979">
          <cell r="F259979" t="str">
            <v>qapinamiq.com</v>
          </cell>
          <cell r="G259979" t="str">
            <v>291427</v>
          </cell>
        </row>
        <row r="259980">
          <cell r="F259980" t="str">
            <v>qappmobile.com</v>
          </cell>
          <cell r="G259980" t="str">
            <v>291428</v>
          </cell>
        </row>
        <row r="259981">
          <cell r="F259981" t="str">
            <v>qapps.co</v>
          </cell>
          <cell r="G259981" t="str">
            <v>291429</v>
          </cell>
        </row>
        <row r="259982">
          <cell r="F259982" t="str">
            <v>qarad.com</v>
          </cell>
          <cell r="G259982" t="str">
            <v>291430</v>
          </cell>
        </row>
        <row r="259983">
          <cell r="F259983" t="str">
            <v>qarcodes.com</v>
          </cell>
          <cell r="G259983" t="str">
            <v>291431</v>
          </cell>
        </row>
        <row r="259984">
          <cell r="F259984" t="str">
            <v>qarea.com</v>
          </cell>
          <cell r="G259984" t="str">
            <v>291432</v>
          </cell>
        </row>
        <row r="259985">
          <cell r="F259985" t="str">
            <v>qareerup.com</v>
          </cell>
          <cell r="G259985" t="str">
            <v>291433</v>
          </cell>
        </row>
        <row r="259986">
          <cell r="F259986" t="str">
            <v>qaribu.com</v>
          </cell>
          <cell r="G259986" t="str">
            <v>291434</v>
          </cell>
        </row>
        <row r="259987">
          <cell r="F259987" t="str">
            <v>qarth.in</v>
          </cell>
          <cell r="G259987" t="str">
            <v>291435</v>
          </cell>
        </row>
        <row r="259988">
          <cell r="F259988" t="str">
            <v>qasico.com</v>
          </cell>
          <cell r="G259988" t="str">
            <v>291436</v>
          </cell>
        </row>
        <row r="259989">
          <cell r="F259989" t="str">
            <v>qasimsharifstratum.com</v>
          </cell>
          <cell r="G259989" t="str">
            <v>291437</v>
          </cell>
        </row>
        <row r="259990">
          <cell r="F259990" t="str">
            <v>qasource.com</v>
          </cell>
          <cell r="G259990" t="str">
            <v>291438</v>
          </cell>
        </row>
        <row r="259991">
          <cell r="F259991" t="str">
            <v>qat.qld.edu.au</v>
          </cell>
          <cell r="G259991" t="str">
            <v>291439</v>
          </cell>
        </row>
        <row r="259992">
          <cell r="F259992" t="str">
            <v>qatarairways.com</v>
          </cell>
          <cell r="G259992" t="str">
            <v>291440</v>
          </cell>
        </row>
        <row r="259993">
          <cell r="F259993" t="str">
            <v>qatarwebdesigncompany.com</v>
          </cell>
          <cell r="G259993" t="str">
            <v>291441</v>
          </cell>
        </row>
        <row r="259994">
          <cell r="F259994" t="str">
            <v>qatcom.com</v>
          </cell>
          <cell r="G259994" t="str">
            <v>291442</v>
          </cell>
        </row>
        <row r="259995">
          <cell r="F259995" t="str">
            <v>qatestlab.com</v>
          </cell>
          <cell r="G259995" t="str">
            <v>291443</v>
          </cell>
        </row>
        <row r="259996">
          <cell r="F259996" t="str">
            <v>qatheatingcooling.com</v>
          </cell>
          <cell r="G259996" t="str">
            <v>291444</v>
          </cell>
        </row>
        <row r="259997">
          <cell r="F259997" t="str">
            <v>qatraininginnewjersey.com</v>
          </cell>
          <cell r="G259997" t="str">
            <v>291445</v>
          </cell>
        </row>
        <row r="259998">
          <cell r="F259998" t="str">
            <v>qatraininginusa.com</v>
          </cell>
          <cell r="G259998" t="str">
            <v>291446</v>
          </cell>
        </row>
        <row r="259999">
          <cell r="F259999" t="str">
            <v>qaym.com</v>
          </cell>
          <cell r="G259999" t="str">
            <v>291447</v>
          </cell>
        </row>
        <row r="260000">
          <cell r="F260000" t="str">
            <v>qazzoo.com</v>
          </cell>
          <cell r="G260000" t="str">
            <v>291448</v>
          </cell>
        </row>
        <row r="260001">
          <cell r="F260001" t="str">
            <v>qb3.org</v>
          </cell>
          <cell r="G260001" t="str">
            <v>291449</v>
          </cell>
        </row>
        <row r="260002">
          <cell r="F260002" t="str">
            <v>qbankgroup.com</v>
          </cell>
          <cell r="G260002" t="str">
            <v>291450</v>
          </cell>
        </row>
        <row r="260003">
          <cell r="F260003" t="str">
            <v>qbase.com</v>
          </cell>
          <cell r="G260003" t="str">
            <v>291451</v>
          </cell>
        </row>
        <row r="260004">
          <cell r="F260004" t="str">
            <v>qbazar.com.br</v>
          </cell>
          <cell r="G260004" t="str">
            <v>291452</v>
          </cell>
        </row>
        <row r="260005">
          <cell r="F260005" t="str">
            <v>qbdworks.com</v>
          </cell>
          <cell r="G260005" t="str">
            <v>291453</v>
          </cell>
        </row>
        <row r="260006">
          <cell r="F260006" t="str">
            <v>qbeats.com</v>
          </cell>
          <cell r="G260006" t="str">
            <v>291454</v>
          </cell>
        </row>
        <row r="260007">
          <cell r="F260007" t="str">
            <v>qbheatexchanger.com</v>
          </cell>
          <cell r="G260007" t="str">
            <v>291455</v>
          </cell>
        </row>
        <row r="260008">
          <cell r="F260008" t="str">
            <v>qbien.com</v>
          </cell>
          <cell r="G260008" t="str">
            <v>291456</v>
          </cell>
        </row>
        <row r="260009">
          <cell r="F260009" t="str">
            <v>qbigstudio.com</v>
          </cell>
          <cell r="G260009" t="str">
            <v>291457</v>
          </cell>
        </row>
        <row r="260010">
          <cell r="F260010" t="str">
            <v>qbike.com</v>
          </cell>
          <cell r="G260010" t="str">
            <v>291458</v>
          </cell>
        </row>
        <row r="260011">
          <cell r="F260011" t="str">
            <v>qbit.com</v>
          </cell>
          <cell r="G260011" t="str">
            <v>291459</v>
          </cell>
        </row>
        <row r="260012">
          <cell r="F260012" t="str">
            <v>qbitera.com</v>
          </cell>
          <cell r="G260012" t="str">
            <v>291460</v>
          </cell>
        </row>
        <row r="260013">
          <cell r="F260013" t="str">
            <v>qbmedia.com</v>
          </cell>
          <cell r="G260013" t="str">
            <v>291461</v>
          </cell>
        </row>
        <row r="260014">
          <cell r="F260014" t="str">
            <v>qbot.com</v>
          </cell>
          <cell r="G260014" t="str">
            <v>291462</v>
          </cell>
        </row>
        <row r="260015">
          <cell r="F260015" t="str">
            <v>qbox.com</v>
          </cell>
          <cell r="G260015" t="str">
            <v>291463</v>
          </cell>
        </row>
        <row r="260016">
          <cell r="F260016" t="str">
            <v>qboxmail.it</v>
          </cell>
          <cell r="G260016" t="str">
            <v>291464</v>
          </cell>
        </row>
        <row r="260017">
          <cell r="F260017" t="str">
            <v>qbrick.com</v>
          </cell>
          <cell r="G260017" t="str">
            <v>291465</v>
          </cell>
        </row>
        <row r="260018">
          <cell r="F260018" t="str">
            <v>qbrobotics.com</v>
          </cell>
          <cell r="G260018" t="str">
            <v>291466</v>
          </cell>
        </row>
        <row r="260019">
          <cell r="F260019" t="str">
            <v>qbsol.com</v>
          </cell>
          <cell r="G260019" t="str">
            <v>291467</v>
          </cell>
        </row>
        <row r="260020">
          <cell r="F260020" t="str">
            <v>qburst.com</v>
          </cell>
          <cell r="G260020" t="str">
            <v>291468</v>
          </cell>
        </row>
        <row r="260021">
          <cell r="F260021" t="str">
            <v>qca.qualcomm.com</v>
          </cell>
          <cell r="G260021" t="str">
            <v>291469</v>
          </cell>
        </row>
        <row r="260022">
          <cell r="F260022" t="str">
            <v>qcare.com</v>
          </cell>
          <cell r="G260022" t="str">
            <v>291470</v>
          </cell>
        </row>
        <row r="260023">
          <cell r="F260023" t="str">
            <v>qcdickson.org</v>
          </cell>
          <cell r="G260023" t="str">
            <v>291471</v>
          </cell>
        </row>
        <row r="260024">
          <cell r="F260024" t="str">
            <v>qcertified.com</v>
          </cell>
          <cell r="G260024" t="str">
            <v>291472</v>
          </cell>
        </row>
        <row r="260025">
          <cell r="F260025" t="str">
            <v>qcino.com</v>
          </cell>
          <cell r="G260025" t="str">
            <v>291473</v>
          </cell>
        </row>
        <row r="260026">
          <cell r="F260026" t="str">
            <v>qconf.com</v>
          </cell>
          <cell r="G260026" t="str">
            <v>291474</v>
          </cell>
        </row>
        <row r="260027">
          <cell r="F260027" t="str">
            <v>qcore.com</v>
          </cell>
          <cell r="G260027" t="str">
            <v>291475</v>
          </cell>
        </row>
        <row r="260028">
          <cell r="F260028" t="str">
            <v>qcri.com</v>
          </cell>
          <cell r="G260028" t="str">
            <v>291476</v>
          </cell>
        </row>
        <row r="260029">
          <cell r="F260029" t="str">
            <v>qcsolutions.org</v>
          </cell>
          <cell r="G260029" t="str">
            <v>291477</v>
          </cell>
        </row>
        <row r="260030">
          <cell r="F260030" t="str">
            <v>qcwindshieldrepair.com</v>
          </cell>
          <cell r="G260030" t="str">
            <v>291478</v>
          </cell>
        </row>
        <row r="260031">
          <cell r="F260031" t="str">
            <v>qdabra.com</v>
          </cell>
          <cell r="G260031" t="str">
            <v>291479</v>
          </cell>
        </row>
        <row r="260032">
          <cell r="F260032" t="str">
            <v>qdb.qa</v>
          </cell>
          <cell r="G260032" t="str">
            <v>291480</v>
          </cell>
        </row>
        <row r="260033">
          <cell r="F260033" t="str">
            <v>qdemand.com</v>
          </cell>
          <cell r="G260033" t="str">
            <v>291481</v>
          </cell>
        </row>
        <row r="260034">
          <cell r="F260034" t="str">
            <v>qdgoldenchem.com</v>
          </cell>
          <cell r="G260034" t="str">
            <v>291482</v>
          </cell>
        </row>
        <row r="260035">
          <cell r="F260035" t="str">
            <v>qdigitalstudio.com</v>
          </cell>
          <cell r="G260035" t="str">
            <v>291483</v>
          </cell>
        </row>
        <row r="260036">
          <cell r="F260036" t="str">
            <v>qdp.com</v>
          </cell>
          <cell r="G260036" t="str">
            <v>291484</v>
          </cell>
        </row>
        <row r="260037">
          <cell r="F260037" t="str">
            <v>qdpm-ex.com</v>
          </cell>
          <cell r="G260037" t="str">
            <v>291485</v>
          </cell>
        </row>
        <row r="260038">
          <cell r="F260038" t="str">
            <v>qdrinks.com</v>
          </cell>
          <cell r="G260038" t="str">
            <v>291486</v>
          </cell>
        </row>
        <row r="260039">
          <cell r="F260039" t="str">
            <v>qdrolosangles.com</v>
          </cell>
          <cell r="G260039" t="str">
            <v>291487</v>
          </cell>
        </row>
        <row r="260040">
          <cell r="F260040" t="str">
            <v>qdvm.org</v>
          </cell>
          <cell r="G260040" t="str">
            <v>291488</v>
          </cell>
        </row>
        <row r="260041">
          <cell r="F260041" t="str">
            <v>qe.com.qa</v>
          </cell>
          <cell r="G260041" t="str">
            <v>291489</v>
          </cell>
        </row>
        <row r="260042">
          <cell r="F260042" t="str">
            <v>qeagency.com</v>
          </cell>
          <cell r="G260042" t="str">
            <v>291490</v>
          </cell>
        </row>
        <row r="260043">
          <cell r="F260043" t="str">
            <v>qedbaton.com</v>
          </cell>
          <cell r="G260043" t="str">
            <v>291491</v>
          </cell>
        </row>
        <row r="260044">
          <cell r="F260044" t="str">
            <v>qeepr.com</v>
          </cell>
          <cell r="G260044" t="str">
            <v>291492</v>
          </cell>
        </row>
        <row r="260045">
          <cell r="F260045" t="str">
            <v>qellomedia.com</v>
          </cell>
          <cell r="G260045" t="str">
            <v>291493</v>
          </cell>
        </row>
        <row r="260046">
          <cell r="F260046" t="str">
            <v>qenacement.com</v>
          </cell>
          <cell r="G260046" t="str">
            <v>291494</v>
          </cell>
        </row>
        <row r="260047">
          <cell r="F260047" t="str">
            <v>qender.com</v>
          </cell>
          <cell r="G260047" t="str">
            <v>291495</v>
          </cell>
        </row>
        <row r="260048">
          <cell r="F260048" t="str">
            <v>qenergy.com.au</v>
          </cell>
          <cell r="G260048" t="str">
            <v>291496</v>
          </cell>
        </row>
        <row r="260049">
          <cell r="F260049" t="str">
            <v>qentertainment.com</v>
          </cell>
          <cell r="G260049" t="str">
            <v>291497</v>
          </cell>
        </row>
        <row r="260050">
          <cell r="F260050" t="str">
            <v>qepm.com</v>
          </cell>
          <cell r="G260050" t="str">
            <v>291498</v>
          </cell>
        </row>
        <row r="260051">
          <cell r="F260051" t="str">
            <v>qepres.com</v>
          </cell>
          <cell r="G260051" t="str">
            <v>291499</v>
          </cell>
        </row>
        <row r="260052">
          <cell r="F260052" t="str">
            <v>qeuep.com</v>
          </cell>
          <cell r="G260052" t="str">
            <v>291500</v>
          </cell>
        </row>
        <row r="260053">
          <cell r="F260053" t="str">
            <v>qeyno.com</v>
          </cell>
          <cell r="G260053" t="str">
            <v>291501</v>
          </cell>
        </row>
        <row r="260054">
          <cell r="F260054" t="str">
            <v>qf.org.qa</v>
          </cell>
          <cell r="G260054" t="str">
            <v>291502</v>
          </cell>
        </row>
        <row r="260055">
          <cell r="F260055" t="str">
            <v>qfactor.cl</v>
          </cell>
          <cell r="G260055" t="str">
            <v>291503</v>
          </cell>
        </row>
        <row r="260056">
          <cell r="F260056" t="str">
            <v>qfes.qld.gov.au</v>
          </cell>
          <cell r="G260056" t="str">
            <v>291504</v>
          </cell>
        </row>
        <row r="260057">
          <cell r="F260057" t="str">
            <v>qfifty.one</v>
          </cell>
          <cell r="G260057" t="str">
            <v>291505</v>
          </cell>
        </row>
        <row r="260058">
          <cell r="F260058" t="str">
            <v>qfisolutions.com</v>
          </cell>
          <cell r="G260058" t="str">
            <v>291506</v>
          </cell>
        </row>
        <row r="260059">
          <cell r="F260059" t="str">
            <v>qforma.com</v>
          </cell>
          <cell r="G260059" t="str">
            <v>291507</v>
          </cell>
        </row>
        <row r="260060">
          <cell r="F260060" t="str">
            <v>qfxsolutions.com</v>
          </cell>
          <cell r="G260060" t="str">
            <v>291508</v>
          </cell>
        </row>
        <row r="260061">
          <cell r="F260061" t="str">
            <v>qgate.co.uk</v>
          </cell>
          <cell r="G260061" t="str">
            <v>291509</v>
          </cell>
        </row>
        <row r="260062">
          <cell r="F260062" t="str">
            <v>qgate.com</v>
          </cell>
          <cell r="G260062" t="str">
            <v>291510</v>
          </cell>
        </row>
        <row r="260063">
          <cell r="F260063" t="str">
            <v>qgn.com.br</v>
          </cell>
          <cell r="G260063" t="str">
            <v>291511</v>
          </cell>
        </row>
        <row r="260064">
          <cell r="F260064" t="str">
            <v>qgroupltd.com</v>
          </cell>
          <cell r="G260064" t="str">
            <v>291512</v>
          </cell>
        </row>
        <row r="260065">
          <cell r="F260065" t="str">
            <v>qhaceshoy.es</v>
          </cell>
          <cell r="G260065" t="str">
            <v>291513</v>
          </cell>
        </row>
        <row r="260066">
          <cell r="F260066" t="str">
            <v>qhat.net</v>
          </cell>
          <cell r="G260066" t="str">
            <v>291514</v>
          </cell>
        </row>
        <row r="260067">
          <cell r="F260067" t="str">
            <v>qhrtechnologies.com</v>
          </cell>
          <cell r="G260067" t="str">
            <v>291515</v>
          </cell>
        </row>
        <row r="260068">
          <cell r="F260068" t="str">
            <v>qhshealth.com</v>
          </cell>
          <cell r="G260068" t="str">
            <v>291516</v>
          </cell>
        </row>
        <row r="260069">
          <cell r="F260069" t="str">
            <v>qhub.com</v>
          </cell>
          <cell r="G260069" t="str">
            <v>291517</v>
          </cell>
        </row>
        <row r="260070">
          <cell r="F260070" t="str">
            <v>qi.com</v>
          </cell>
          <cell r="G260070" t="str">
            <v>291518</v>
          </cell>
        </row>
        <row r="260071">
          <cell r="F260071" t="str">
            <v>qiahuai.com</v>
          </cell>
          <cell r="G260071" t="str">
            <v>291519</v>
          </cell>
        </row>
        <row r="260072">
          <cell r="F260072" t="str">
            <v>qialinocases.com</v>
          </cell>
          <cell r="G260072" t="str">
            <v>291520</v>
          </cell>
        </row>
        <row r="260073">
          <cell r="F260073" t="str">
            <v>qiandai.com</v>
          </cell>
          <cell r="G260073" t="str">
            <v>291521</v>
          </cell>
        </row>
        <row r="260074">
          <cell r="F260074" t="str">
            <v>qianshenglight.com</v>
          </cell>
          <cell r="G260074" t="str">
            <v>291522</v>
          </cell>
        </row>
        <row r="260075">
          <cell r="F260075" t="str">
            <v>qiaolab.com</v>
          </cell>
          <cell r="G260075" t="str">
            <v>291523</v>
          </cell>
        </row>
        <row r="260076">
          <cell r="F260076" t="str">
            <v>qiblatravels.com</v>
          </cell>
          <cell r="G260076" t="str">
            <v>291524</v>
          </cell>
        </row>
        <row r="260077">
          <cell r="F260077" t="str">
            <v>qicheqiche.com</v>
          </cell>
          <cell r="G260077" t="str">
            <v>291525</v>
          </cell>
        </row>
        <row r="260078">
          <cell r="F260078" t="str">
            <v>qidenus.com</v>
          </cell>
          <cell r="G260078" t="str">
            <v>291526</v>
          </cell>
        </row>
        <row r="260079">
          <cell r="F260079" t="str">
            <v>qidiq.com</v>
          </cell>
          <cell r="G260079" t="str">
            <v>291527</v>
          </cell>
        </row>
        <row r="260080">
          <cell r="F260080" t="str">
            <v>qiexpress.com</v>
          </cell>
          <cell r="G260080" t="str">
            <v>291528</v>
          </cell>
        </row>
        <row r="260081">
          <cell r="F260081" t="str">
            <v>qigroup.com</v>
          </cell>
          <cell r="G260081" t="str">
            <v>291529</v>
          </cell>
        </row>
        <row r="260082">
          <cell r="F260082" t="str">
            <v>qihan.cn</v>
          </cell>
          <cell r="G260082" t="str">
            <v>291530</v>
          </cell>
        </row>
        <row r="260083">
          <cell r="F260083" t="str">
            <v>qiibee.com</v>
          </cell>
          <cell r="G260083" t="str">
            <v>291531</v>
          </cell>
        </row>
        <row r="260084">
          <cell r="F260084" t="str">
            <v>qikcom.com</v>
          </cell>
          <cell r="G260084" t="str">
            <v>291532</v>
          </cell>
        </row>
        <row r="260085">
          <cell r="F260085" t="str">
            <v>qikfit.com</v>
          </cell>
          <cell r="G260085" t="str">
            <v>291533</v>
          </cell>
        </row>
        <row r="260086">
          <cell r="F260086" t="str">
            <v>qikfunder.com</v>
          </cell>
          <cell r="G260086" t="str">
            <v>291534</v>
          </cell>
        </row>
        <row r="260087">
          <cell r="F260087" t="str">
            <v>qikker.com</v>
          </cell>
          <cell r="G260087" t="str">
            <v>291535</v>
          </cell>
        </row>
        <row r="260088">
          <cell r="F260088" t="str">
            <v>qikout.com</v>
          </cell>
          <cell r="G260088" t="str">
            <v>291536</v>
          </cell>
        </row>
        <row r="260089">
          <cell r="F260089" t="str">
            <v>qilaenergy.com</v>
          </cell>
          <cell r="G260089" t="str">
            <v>291537</v>
          </cell>
        </row>
        <row r="260090">
          <cell r="F260090" t="str">
            <v>qilaqila.com</v>
          </cell>
          <cell r="G260090" t="str">
            <v>291538</v>
          </cell>
        </row>
        <row r="260091">
          <cell r="F260091" t="str">
            <v>qilin.fr</v>
          </cell>
          <cell r="G260091" t="str">
            <v>291539</v>
          </cell>
        </row>
        <row r="260092">
          <cell r="F260092" t="str">
            <v>qilotech.com</v>
          </cell>
          <cell r="G260092" t="str">
            <v>291540</v>
          </cell>
        </row>
        <row r="260093">
          <cell r="F260093" t="str">
            <v>qimonda-licensing.com</v>
          </cell>
          <cell r="G260093" t="str">
            <v>291541</v>
          </cell>
        </row>
        <row r="260094">
          <cell r="F260094" t="str">
            <v>qinlab.de</v>
          </cell>
          <cell r="G260094" t="str">
            <v>291542</v>
          </cell>
        </row>
        <row r="260095">
          <cell r="F260095" t="str">
            <v>qino.com</v>
          </cell>
          <cell r="G260095" t="str">
            <v>291543</v>
          </cell>
        </row>
        <row r="260096">
          <cell r="F260096" t="str">
            <v>qinous.com</v>
          </cell>
          <cell r="G260096" t="str">
            <v>291544</v>
          </cell>
        </row>
        <row r="260097">
          <cell r="F260097" t="str">
            <v>qinsurancedirect.com</v>
          </cell>
          <cell r="G260097" t="str">
            <v>291545</v>
          </cell>
        </row>
        <row r="260098">
          <cell r="F260098" t="str">
            <v>qinthecloud.com</v>
          </cell>
          <cell r="G260098" t="str">
            <v>291546</v>
          </cell>
        </row>
        <row r="260099">
          <cell r="F260099" t="str">
            <v>qiomed.com</v>
          </cell>
          <cell r="G260099" t="str">
            <v>291547</v>
          </cell>
        </row>
        <row r="260100">
          <cell r="F260100" t="str">
            <v>qiosystems.com</v>
          </cell>
          <cell r="G260100" t="str">
            <v>291548</v>
          </cell>
        </row>
        <row r="260101">
          <cell r="F260101" t="str">
            <v>qipa.org</v>
          </cell>
          <cell r="G260101" t="str">
            <v>291549</v>
          </cell>
        </row>
        <row r="260102">
          <cell r="F260102" t="str">
            <v>qipco.com.qa</v>
          </cell>
          <cell r="G260102" t="str">
            <v>291550</v>
          </cell>
        </row>
        <row r="260103">
          <cell r="F260103" t="str">
            <v>qipoqo.com</v>
          </cell>
          <cell r="G260103" t="str">
            <v>291551</v>
          </cell>
        </row>
        <row r="260104">
          <cell r="F260104" t="str">
            <v>qipost.com</v>
          </cell>
          <cell r="G260104" t="str">
            <v>291552</v>
          </cell>
        </row>
        <row r="260105">
          <cell r="F260105" t="str">
            <v>qiqaboo.com</v>
          </cell>
          <cell r="G260105" t="str">
            <v>291553</v>
          </cell>
        </row>
        <row r="260106">
          <cell r="F260106" t="str">
            <v>qiraz.com</v>
          </cell>
          <cell r="G260106" t="str">
            <v>291554</v>
          </cell>
        </row>
        <row r="260107">
          <cell r="F260107" t="str">
            <v>qiris.org</v>
          </cell>
          <cell r="G260107" t="str">
            <v>291555</v>
          </cell>
        </row>
        <row r="260108">
          <cell r="F260108" t="str">
            <v>qisonsoft.com</v>
          </cell>
          <cell r="G260108" t="str">
            <v>291556</v>
          </cell>
        </row>
        <row r="260109">
          <cell r="F260109" t="str">
            <v>qitera.com</v>
          </cell>
          <cell r="G260109" t="str">
            <v>291557</v>
          </cell>
        </row>
        <row r="260110">
          <cell r="F260110" t="str">
            <v>qittitut.com</v>
          </cell>
          <cell r="G260110" t="str">
            <v>291558</v>
          </cell>
        </row>
        <row r="260111">
          <cell r="F260111" t="str">
            <v>qivliqfederal.com</v>
          </cell>
          <cell r="G260111" t="str">
            <v>291559</v>
          </cell>
        </row>
        <row r="260112">
          <cell r="F260112" t="str">
            <v>qiwi.ru</v>
          </cell>
          <cell r="G260112" t="str">
            <v>291560</v>
          </cell>
        </row>
        <row r="260113">
          <cell r="F260113" t="str">
            <v>qjumpr.co</v>
          </cell>
          <cell r="G260113" t="str">
            <v>291561</v>
          </cell>
        </row>
        <row r="260114">
          <cell r="F260114" t="str">
            <v>qjymedia.com</v>
          </cell>
          <cell r="G260114" t="str">
            <v>291562</v>
          </cell>
        </row>
        <row r="260115">
          <cell r="F260115" t="str">
            <v>qkd.ca</v>
          </cell>
          <cell r="G260115" t="str">
            <v>291563</v>
          </cell>
        </row>
        <row r="260116">
          <cell r="F260116" t="str">
            <v>qkey.com</v>
          </cell>
          <cell r="G260116" t="str">
            <v>291564</v>
          </cell>
        </row>
        <row r="260117">
          <cell r="F260117" t="str">
            <v>qkgroups.com</v>
          </cell>
          <cell r="G260117" t="str">
            <v>291565</v>
          </cell>
        </row>
        <row r="260118">
          <cell r="F260118" t="str">
            <v>qklstoresinc.com</v>
          </cell>
          <cell r="G260118" t="str">
            <v>291566</v>
          </cell>
        </row>
        <row r="260119">
          <cell r="F260119" t="str">
            <v>qknetwork.com</v>
          </cell>
          <cell r="G260119" t="str">
            <v>291567</v>
          </cell>
        </row>
        <row r="260120">
          <cell r="F260120" t="str">
            <v>qldtrucks.com.au</v>
          </cell>
          <cell r="G260120" t="str">
            <v>291568</v>
          </cell>
        </row>
        <row r="260121">
          <cell r="F260121" t="str">
            <v>qlective.com</v>
          </cell>
          <cell r="G260121" t="str">
            <v>291569</v>
          </cell>
        </row>
        <row r="260122">
          <cell r="F260122" t="str">
            <v>qleeq.com</v>
          </cell>
          <cell r="G260122" t="str">
            <v>291570</v>
          </cell>
        </row>
        <row r="260123">
          <cell r="F260123" t="str">
            <v>qlickdotcom.nl</v>
          </cell>
          <cell r="G260123" t="str">
            <v>291571</v>
          </cell>
        </row>
        <row r="260124">
          <cell r="F260124" t="str">
            <v>qlickonline.nl</v>
          </cell>
          <cell r="G260124" t="str">
            <v>291572</v>
          </cell>
        </row>
        <row r="260125">
          <cell r="F260125" t="str">
            <v>qlightnano.com</v>
          </cell>
          <cell r="G260125" t="str">
            <v>291573</v>
          </cell>
        </row>
        <row r="260126">
          <cell r="F260126" t="str">
            <v>qliii.com</v>
          </cell>
          <cell r="G260126" t="str">
            <v>291574</v>
          </cell>
        </row>
        <row r="260127">
          <cell r="F260127" t="str">
            <v>qlikbar.com</v>
          </cell>
          <cell r="G260127" t="str">
            <v>291575</v>
          </cell>
        </row>
        <row r="260128">
          <cell r="F260128" t="str">
            <v>qlink.co.za</v>
          </cell>
          <cell r="G260128" t="str">
            <v>291576</v>
          </cell>
        </row>
        <row r="260129">
          <cell r="F260129" t="str">
            <v>qlinker.hk</v>
          </cell>
          <cell r="G260129" t="str">
            <v>291577</v>
          </cell>
        </row>
        <row r="260130">
          <cell r="F260130" t="str">
            <v>qlinktech.com</v>
          </cell>
          <cell r="G260130" t="str">
            <v>291578</v>
          </cell>
        </row>
        <row r="260131">
          <cell r="F260131" t="str">
            <v>qlinkwireless.com</v>
          </cell>
          <cell r="G260131" t="str">
            <v>291579</v>
          </cell>
        </row>
        <row r="260132">
          <cell r="F260132" t="str">
            <v>qliqa.com</v>
          </cell>
          <cell r="G260132" t="str">
            <v>291580</v>
          </cell>
        </row>
        <row r="260133">
          <cell r="F260133" t="str">
            <v>qliqsoft.com</v>
          </cell>
          <cell r="G260133" t="str">
            <v>291581</v>
          </cell>
        </row>
        <row r="260134">
          <cell r="F260134" t="str">
            <v>qlix.com.br</v>
          </cell>
          <cell r="G260134" t="str">
            <v>291582</v>
          </cell>
        </row>
        <row r="260135">
          <cell r="F260135" t="str">
            <v>qllondon.com</v>
          </cell>
          <cell r="G260135" t="str">
            <v>291583</v>
          </cell>
        </row>
        <row r="260136">
          <cell r="F260136" t="str">
            <v>qlockwork.com</v>
          </cell>
          <cell r="G260136" t="str">
            <v>291584</v>
          </cell>
        </row>
        <row r="260137">
          <cell r="F260137" t="str">
            <v>qlogic.com</v>
          </cell>
          <cell r="G260137" t="str">
            <v>291585</v>
          </cell>
        </row>
        <row r="260138">
          <cell r="F260138" t="str">
            <v>qlouder.com</v>
          </cell>
          <cell r="G260138" t="str">
            <v>291586</v>
          </cell>
        </row>
        <row r="260139">
          <cell r="F260139" t="str">
            <v>qloudial.com</v>
          </cell>
          <cell r="G260139" t="str">
            <v>291587</v>
          </cell>
        </row>
        <row r="260140">
          <cell r="F260140" t="str">
            <v>qloudlab.com</v>
          </cell>
          <cell r="G260140" t="str">
            <v>291588</v>
          </cell>
        </row>
        <row r="260141">
          <cell r="F260141" t="str">
            <v>qlovi.com</v>
          </cell>
          <cell r="G260141" t="str">
            <v>291589</v>
          </cell>
        </row>
        <row r="260142">
          <cell r="F260142" t="str">
            <v>qlubb.com</v>
          </cell>
          <cell r="G260142" t="str">
            <v>291590</v>
          </cell>
        </row>
        <row r="260143">
          <cell r="F260143" t="str">
            <v>qlubbr.com</v>
          </cell>
          <cell r="G260143" t="str">
            <v>291591</v>
          </cell>
        </row>
        <row r="260144">
          <cell r="F260144" t="str">
            <v>qlutch.com</v>
          </cell>
          <cell r="G260144" t="str">
            <v>291592</v>
          </cell>
        </row>
        <row r="260145">
          <cell r="F260145" t="str">
            <v>qlx.com</v>
          </cell>
          <cell r="G260145" t="str">
            <v>291593</v>
          </cell>
        </row>
        <row r="260146">
          <cell r="F260146" t="str">
            <v>qm7.com</v>
          </cell>
          <cell r="G260146" t="str">
            <v>291594</v>
          </cell>
        </row>
        <row r="260147">
          <cell r="F260147" t="str">
            <v>qmadix.com</v>
          </cell>
          <cell r="G260147" t="str">
            <v>291595</v>
          </cell>
        </row>
        <row r="260148">
          <cell r="F260148" t="str">
            <v>qmagik.com</v>
          </cell>
          <cell r="G260148" t="str">
            <v>291596</v>
          </cell>
        </row>
        <row r="260149">
          <cell r="F260149" t="str">
            <v>qmags.com</v>
          </cell>
          <cell r="G260149" t="str">
            <v>291597</v>
          </cell>
        </row>
        <row r="260150">
          <cell r="F260150" t="str">
            <v>qmania.com</v>
          </cell>
          <cell r="G260150" t="str">
            <v>291598</v>
          </cell>
        </row>
        <row r="260151">
          <cell r="F260151" t="str">
            <v>qmatinc.com</v>
          </cell>
          <cell r="G260151" t="str">
            <v>291599</v>
          </cell>
        </row>
        <row r="260152">
          <cell r="F260152" t="str">
            <v>qmato.com</v>
          </cell>
          <cell r="G260152" t="str">
            <v>291600</v>
          </cell>
        </row>
        <row r="260153">
          <cell r="F260153" t="str">
            <v>qmaxsolutions.com</v>
          </cell>
          <cell r="G260153" t="str">
            <v>291601</v>
          </cell>
        </row>
        <row r="260154">
          <cell r="F260154" t="str">
            <v>qmaxsys.com</v>
          </cell>
          <cell r="G260154" t="str">
            <v>291602</v>
          </cell>
        </row>
        <row r="260155">
          <cell r="F260155" t="str">
            <v>qmcollection.com</v>
          </cell>
          <cell r="G260155" t="str">
            <v>291603</v>
          </cell>
        </row>
        <row r="260156">
          <cell r="F260156" t="str">
            <v>qmcpl.com</v>
          </cell>
          <cell r="G260156" t="str">
            <v>291604</v>
          </cell>
        </row>
        <row r="260157">
          <cell r="F260157" t="str">
            <v>qmediapartners.com</v>
          </cell>
          <cell r="G260157" t="str">
            <v>291605</v>
          </cell>
        </row>
        <row r="260158">
          <cell r="F260158" t="str">
            <v>qmee.com</v>
          </cell>
          <cell r="G260158" t="str">
            <v>291606</v>
          </cell>
        </row>
        <row r="260159">
          <cell r="F260159" t="str">
            <v>qmetrix.com.au</v>
          </cell>
          <cell r="G260159" t="str">
            <v>291607</v>
          </cell>
        </row>
        <row r="260160">
          <cell r="F260160" t="str">
            <v>qmino.com</v>
          </cell>
          <cell r="G260160" t="str">
            <v>291608</v>
          </cell>
        </row>
        <row r="260161">
          <cell r="F260161" t="str">
            <v>qmobilesolutions.com</v>
          </cell>
          <cell r="G260161" t="str">
            <v>291609</v>
          </cell>
        </row>
        <row r="260162">
          <cell r="F260162" t="str">
            <v>qmonix.com</v>
          </cell>
          <cell r="G260162" t="str">
            <v>291610</v>
          </cell>
        </row>
        <row r="260163">
          <cell r="F260163" t="str">
            <v>qmoses.com</v>
          </cell>
          <cell r="G260163" t="str">
            <v>291611</v>
          </cell>
        </row>
        <row r="260164">
          <cell r="F260164" t="str">
            <v>qmpeople.com</v>
          </cell>
          <cell r="G260164" t="str">
            <v>291612</v>
          </cell>
        </row>
        <row r="260165">
          <cell r="F260165" t="str">
            <v>qmsinc.com</v>
          </cell>
          <cell r="G260165" t="str">
            <v>291613</v>
          </cell>
        </row>
        <row r="260166">
          <cell r="F260166" t="str">
            <v>qmtech.net</v>
          </cell>
          <cell r="G260166" t="str">
            <v>291614</v>
          </cell>
        </row>
        <row r="260167">
          <cell r="F260167" t="str">
            <v>qmulus-solutions.com</v>
          </cell>
          <cell r="G260167" t="str">
            <v>291615</v>
          </cell>
        </row>
        <row r="260168">
          <cell r="F260168" t="str">
            <v>qmxinteractive.com</v>
          </cell>
          <cell r="G260168" t="str">
            <v>291616</v>
          </cell>
        </row>
        <row r="260169">
          <cell r="F260169" t="str">
            <v>qn-agency.com</v>
          </cell>
          <cell r="G260169" t="str">
            <v>291617</v>
          </cell>
        </row>
        <row r="260170">
          <cell r="F260170" t="str">
            <v>qnaads.com</v>
          </cell>
          <cell r="G260170" t="str">
            <v>291618</v>
          </cell>
        </row>
        <row r="260171">
          <cell r="F260171" t="str">
            <v>qnap.com</v>
          </cell>
          <cell r="G260171" t="str">
            <v>291619</v>
          </cell>
        </row>
        <row r="260172">
          <cell r="F260172" t="str">
            <v>qnbn.qa</v>
          </cell>
          <cell r="G260172" t="str">
            <v>291620</v>
          </cell>
        </row>
        <row r="260173">
          <cell r="F260173" t="str">
            <v>qnective.com</v>
          </cell>
          <cell r="G260173" t="str">
            <v>291621</v>
          </cell>
        </row>
        <row r="260174">
          <cell r="F260174" t="str">
            <v>qneo.net</v>
          </cell>
          <cell r="G260174" t="str">
            <v>291622</v>
          </cell>
        </row>
        <row r="260175">
          <cell r="F260175" t="str">
            <v>qnet.com.pl</v>
          </cell>
          <cell r="G260175" t="str">
            <v>291623</v>
          </cell>
        </row>
        <row r="260176">
          <cell r="F260176" t="str">
            <v>qnetis.com</v>
          </cell>
          <cell r="G260176" t="str">
            <v>291624</v>
          </cell>
        </row>
        <row r="260177">
          <cell r="F260177" t="str">
            <v>qnextech.com</v>
          </cell>
          <cell r="G260177" t="str">
            <v>291625</v>
          </cell>
        </row>
        <row r="260178">
          <cell r="F260178" t="str">
            <v>qnrl.com</v>
          </cell>
          <cell r="G260178" t="str">
            <v>291626</v>
          </cell>
        </row>
        <row r="260179">
          <cell r="F260179" t="str">
            <v>qobuz.com</v>
          </cell>
          <cell r="G260179" t="str">
            <v>291627</v>
          </cell>
        </row>
        <row r="260180">
          <cell r="F260180" t="str">
            <v>qocedu.com</v>
          </cell>
          <cell r="G260180" t="str">
            <v>291628</v>
          </cell>
        </row>
        <row r="260181">
          <cell r="F260181" t="str">
            <v>qode.kr</v>
          </cell>
          <cell r="G260181" t="str">
            <v>291629</v>
          </cell>
        </row>
        <row r="260182">
          <cell r="F260182" t="str">
            <v>qodemedia.com</v>
          </cell>
          <cell r="G260182" t="str">
            <v>291630</v>
          </cell>
        </row>
        <row r="260183">
          <cell r="F260183" t="str">
            <v>qodeo.com</v>
          </cell>
          <cell r="G260183" t="str">
            <v>291631</v>
          </cell>
        </row>
        <row r="260184">
          <cell r="F260184" t="str">
            <v>qoderoom.com</v>
          </cell>
          <cell r="G260184" t="str">
            <v>291632</v>
          </cell>
        </row>
        <row r="260185">
          <cell r="F260185" t="str">
            <v>qodors.com</v>
          </cell>
          <cell r="G260185" t="str">
            <v>291633</v>
          </cell>
        </row>
        <row r="260186">
          <cell r="F260186" t="str">
            <v>qoeme.com</v>
          </cell>
          <cell r="G260186" t="str">
            <v>291634</v>
          </cell>
        </row>
        <row r="260187">
          <cell r="F260187" t="str">
            <v>qoin.com</v>
          </cell>
          <cell r="G260187" t="str">
            <v>291635</v>
          </cell>
        </row>
        <row r="260188">
          <cell r="F260188" t="str">
            <v>qoints.com</v>
          </cell>
          <cell r="G260188" t="str">
            <v>291636</v>
          </cell>
        </row>
        <row r="260189">
          <cell r="F260189" t="str">
            <v>qollabs.com</v>
          </cell>
          <cell r="G260189" t="str">
            <v>291637</v>
          </cell>
        </row>
        <row r="260190">
          <cell r="F260190" t="str">
            <v>qommune.net</v>
          </cell>
          <cell r="G260190" t="str">
            <v>291638</v>
          </cell>
        </row>
        <row r="260191">
          <cell r="F260191" t="str">
            <v>qondoc.com</v>
          </cell>
          <cell r="G260191" t="str">
            <v>291639</v>
          </cell>
        </row>
        <row r="260192">
          <cell r="F260192" t="str">
            <v>qonqr.com</v>
          </cell>
          <cell r="G260192" t="str">
            <v>291640</v>
          </cell>
        </row>
        <row r="260193">
          <cell r="F260193" t="str">
            <v>qontext.com</v>
          </cell>
          <cell r="G260193" t="str">
            <v>291641</v>
          </cell>
        </row>
        <row r="260194">
          <cell r="F260194" t="str">
            <v>qontra.dk</v>
          </cell>
          <cell r="G260194" t="str">
            <v>291642</v>
          </cell>
        </row>
        <row r="260195">
          <cell r="F260195" t="str">
            <v>qonversa.com</v>
          </cell>
          <cell r="G260195" t="str">
            <v>291643</v>
          </cell>
        </row>
        <row r="260196">
          <cell r="F260196" t="str">
            <v>qonvert.com</v>
          </cell>
          <cell r="G260196" t="str">
            <v>291644</v>
          </cell>
        </row>
        <row r="260197">
          <cell r="F260197" t="str">
            <v>qool.cz</v>
          </cell>
          <cell r="G260197" t="str">
            <v>291645</v>
          </cell>
        </row>
        <row r="260198">
          <cell r="F260198" t="str">
            <v>qoolife.com</v>
          </cell>
          <cell r="G260198" t="str">
            <v>291646</v>
          </cell>
        </row>
        <row r="260199">
          <cell r="F260199" t="str">
            <v>qoop.com</v>
          </cell>
          <cell r="G260199" t="str">
            <v>291647</v>
          </cell>
        </row>
        <row r="260200">
          <cell r="F260200" t="str">
            <v>qoopermedia.com</v>
          </cell>
          <cell r="G260200" t="str">
            <v>291648</v>
          </cell>
        </row>
        <row r="260201">
          <cell r="F260201" t="str">
            <v>qooq.co.jp</v>
          </cell>
          <cell r="G260201" t="str">
            <v>291649</v>
          </cell>
        </row>
        <row r="260202">
          <cell r="F260202" t="str">
            <v>qoosha.com</v>
          </cell>
          <cell r="G260202" t="str">
            <v>291650</v>
          </cell>
        </row>
        <row r="260203">
          <cell r="F260203" t="str">
            <v>qooshi.com</v>
          </cell>
          <cell r="G260203" t="str">
            <v>291651</v>
          </cell>
        </row>
        <row r="260204">
          <cell r="F260204" t="str">
            <v>qoppa.com</v>
          </cell>
          <cell r="G260204" t="str">
            <v>291652</v>
          </cell>
        </row>
        <row r="260205">
          <cell r="F260205" t="str">
            <v>qoptin.com</v>
          </cell>
          <cell r="G260205" t="str">
            <v>291653</v>
          </cell>
        </row>
        <row r="260206">
          <cell r="F260206" t="str">
            <v>qoqa.ch</v>
          </cell>
          <cell r="G260206" t="str">
            <v>291654</v>
          </cell>
        </row>
        <row r="260207">
          <cell r="F260207" t="str">
            <v>qoraxenergy.com</v>
          </cell>
          <cell r="G260207" t="str">
            <v>291655</v>
          </cell>
        </row>
        <row r="260208">
          <cell r="F260208" t="str">
            <v>qorosauto.com</v>
          </cell>
          <cell r="G260208" t="str">
            <v>291656</v>
          </cell>
        </row>
        <row r="260209">
          <cell r="F260209" t="str">
            <v>qorvis.com</v>
          </cell>
          <cell r="G260209" t="str">
            <v>291657</v>
          </cell>
        </row>
        <row r="260210">
          <cell r="F260210" t="str">
            <v>qorvo.com</v>
          </cell>
          <cell r="G260210" t="str">
            <v>291658</v>
          </cell>
        </row>
        <row r="260211">
          <cell r="F260211" t="str">
            <v>qosy.co</v>
          </cell>
          <cell r="G260211" t="str">
            <v>291659</v>
          </cell>
        </row>
        <row r="260212">
          <cell r="F260212" t="str">
            <v>qotient.com</v>
          </cell>
          <cell r="G260212" t="str">
            <v>291660</v>
          </cell>
        </row>
        <row r="260213">
          <cell r="F260213" t="str">
            <v>qovax.com</v>
          </cell>
          <cell r="G260213" t="str">
            <v>291661</v>
          </cell>
        </row>
        <row r="260214">
          <cell r="F260214" t="str">
            <v>qowisio.com</v>
          </cell>
          <cell r="G260214" t="str">
            <v>291662</v>
          </cell>
        </row>
        <row r="260215">
          <cell r="F260215" t="str">
            <v>qpair.io</v>
          </cell>
          <cell r="G260215" t="str">
            <v>291663</v>
          </cell>
        </row>
        <row r="260216">
          <cell r="F260216" t="str">
            <v>qpcon.com</v>
          </cell>
          <cell r="G260216" t="str">
            <v>291664</v>
          </cell>
        </row>
        <row r="260217">
          <cell r="F260217" t="str">
            <v>qpeka.com</v>
          </cell>
          <cell r="G260217" t="str">
            <v>291665</v>
          </cell>
        </row>
        <row r="260218">
          <cell r="F260218" t="str">
            <v>qpharmacorp.com</v>
          </cell>
          <cell r="G260218" t="str">
            <v>291666</v>
          </cell>
        </row>
        <row r="260219">
          <cell r="F260219" t="str">
            <v>qphia.com</v>
          </cell>
          <cell r="G260219" t="str">
            <v>291667</v>
          </cell>
        </row>
        <row r="260220">
          <cell r="F260220" t="str">
            <v>qpinch.com</v>
          </cell>
          <cell r="G260220" t="str">
            <v>291668</v>
          </cell>
        </row>
        <row r="260221">
          <cell r="F260221" t="str">
            <v>qpl.com.ph</v>
          </cell>
          <cell r="G260221" t="str">
            <v>291669</v>
          </cell>
        </row>
        <row r="260222">
          <cell r="F260222" t="str">
            <v>qplace.kr</v>
          </cell>
          <cell r="G260222" t="str">
            <v>291670</v>
          </cell>
        </row>
        <row r="260223">
          <cell r="F260223" t="str">
            <v>qplay.co</v>
          </cell>
          <cell r="G260223" t="str">
            <v>291671</v>
          </cell>
        </row>
        <row r="260224">
          <cell r="F260224" t="str">
            <v>qples.com</v>
          </cell>
          <cell r="G260224" t="str">
            <v>291672</v>
          </cell>
        </row>
        <row r="260225">
          <cell r="F260225" t="str">
            <v>qpod.jp</v>
          </cell>
          <cell r="G260225" t="str">
            <v>291673</v>
          </cell>
        </row>
        <row r="260226">
          <cell r="F260226" t="str">
            <v>qpoint.com</v>
          </cell>
          <cell r="G260226" t="str">
            <v>291674</v>
          </cell>
        </row>
        <row r="260227">
          <cell r="F260227" t="str">
            <v>qponix.com</v>
          </cell>
          <cell r="G260227" t="str">
            <v>291675</v>
          </cell>
        </row>
        <row r="260228">
          <cell r="F260228" t="str">
            <v>qponomics.com</v>
          </cell>
          <cell r="G260228" t="str">
            <v>291676</v>
          </cell>
        </row>
        <row r="260229">
          <cell r="F260229" t="str">
            <v>qponqutie.com</v>
          </cell>
          <cell r="G260229" t="str">
            <v>291677</v>
          </cell>
        </row>
        <row r="260230">
          <cell r="F260230" t="str">
            <v>qpons.nearu.us</v>
          </cell>
          <cell r="G260230" t="str">
            <v>291678</v>
          </cell>
        </row>
        <row r="260231">
          <cell r="F260231" t="str">
            <v>qponsnow.com</v>
          </cell>
          <cell r="G260231" t="str">
            <v>291679</v>
          </cell>
        </row>
        <row r="260232">
          <cell r="F260232" t="str">
            <v>qpopto.com</v>
          </cell>
          <cell r="G260232" t="str">
            <v>291680</v>
          </cell>
        </row>
        <row r="260233">
          <cell r="F260233" t="str">
            <v>qpq.com.pl</v>
          </cell>
          <cell r="G260233" t="str">
            <v>291681</v>
          </cell>
        </row>
        <row r="260234">
          <cell r="F260234" t="str">
            <v>qpreviews.com</v>
          </cell>
          <cell r="G260234" t="str">
            <v>291682</v>
          </cell>
        </row>
        <row r="260235">
          <cell r="F260235" t="str">
            <v>qprintsmart.com</v>
          </cell>
          <cell r="G260235" t="str">
            <v>291683</v>
          </cell>
        </row>
        <row r="260236">
          <cell r="F260236" t="str">
            <v>qps-inc.com</v>
          </cell>
          <cell r="G260236" t="str">
            <v>291684</v>
          </cell>
        </row>
        <row r="260237">
          <cell r="F260237" t="str">
            <v>qps.com</v>
          </cell>
          <cell r="G260237" t="str">
            <v>291685</v>
          </cell>
        </row>
        <row r="260238">
          <cell r="F260238" t="str">
            <v>qptical.com</v>
          </cell>
          <cell r="G260238" t="str">
            <v>291686</v>
          </cell>
        </row>
        <row r="260239">
          <cell r="F260239" t="str">
            <v>qr.io</v>
          </cell>
          <cell r="G260239" t="str">
            <v>291687</v>
          </cell>
        </row>
        <row r="260240">
          <cell r="F260240" t="str">
            <v>qr1.at</v>
          </cell>
          <cell r="G260240" t="str">
            <v>291688</v>
          </cell>
        </row>
        <row r="260241">
          <cell r="F260241" t="str">
            <v>qr4.com</v>
          </cell>
          <cell r="G260241" t="str">
            <v>291689</v>
          </cell>
        </row>
        <row r="260242">
          <cell r="F260242" t="str">
            <v>qraffiticodes.com</v>
          </cell>
          <cell r="G260242" t="str">
            <v>291690</v>
          </cell>
        </row>
        <row r="260243">
          <cell r="F260243" t="str">
            <v>qraft.com</v>
          </cell>
          <cell r="G260243" t="str">
            <v>291691</v>
          </cell>
        </row>
        <row r="260244">
          <cell r="F260244" t="str">
            <v>qraftlabs.com</v>
          </cell>
          <cell r="G260244" t="str">
            <v>291692</v>
          </cell>
        </row>
        <row r="260245">
          <cell r="F260245" t="str">
            <v>qrait.com</v>
          </cell>
          <cell r="G260245" t="str">
            <v>291693</v>
          </cell>
        </row>
        <row r="260246">
          <cell r="F260246" t="str">
            <v>qrarts.com</v>
          </cell>
          <cell r="G260246" t="str">
            <v>291694</v>
          </cell>
        </row>
        <row r="260247">
          <cell r="F260247" t="str">
            <v>qrate.es</v>
          </cell>
          <cell r="G260247" t="str">
            <v>291695</v>
          </cell>
        </row>
        <row r="260248">
          <cell r="F260248" t="str">
            <v>qrate.tv</v>
          </cell>
          <cell r="G260248" t="str">
            <v>291696</v>
          </cell>
        </row>
        <row r="260249">
          <cell r="F260249" t="str">
            <v>qrator.net</v>
          </cell>
          <cell r="G260249" t="str">
            <v>291697</v>
          </cell>
        </row>
        <row r="260250">
          <cell r="F260250" t="str">
            <v>qrators.com</v>
          </cell>
          <cell r="G260250" t="str">
            <v>291698</v>
          </cell>
        </row>
        <row r="260251">
          <cell r="F260251" t="str">
            <v>qrawr.com</v>
          </cell>
          <cell r="G260251" t="str">
            <v>291699</v>
          </cell>
        </row>
        <row r="260252">
          <cell r="F260252" t="str">
            <v>qraymedical.com</v>
          </cell>
          <cell r="G260252" t="str">
            <v>291700</v>
          </cell>
        </row>
        <row r="260253">
          <cell r="F260253" t="str">
            <v>qrayon.com</v>
          </cell>
          <cell r="G260253" t="str">
            <v>291701</v>
          </cell>
        </row>
        <row r="260254">
          <cell r="F260254" t="str">
            <v>qrcodeskin.com</v>
          </cell>
          <cell r="G260254" t="str">
            <v>291702</v>
          </cell>
        </row>
        <row r="260255">
          <cell r="F260255" t="str">
            <v>qrd.by</v>
          </cell>
          <cell r="G260255" t="str">
            <v>291703</v>
          </cell>
        </row>
        <row r="260256">
          <cell r="F260256" t="str">
            <v>qreature.com</v>
          </cell>
          <cell r="G260256" t="str">
            <v>291704</v>
          </cell>
        </row>
        <row r="260257">
          <cell r="F260257" t="str">
            <v>qrecall.com</v>
          </cell>
          <cell r="G260257" t="str">
            <v>291705</v>
          </cell>
        </row>
        <row r="260258">
          <cell r="F260258" t="str">
            <v>qrenergylp.com</v>
          </cell>
          <cell r="G260258" t="str">
            <v>291706</v>
          </cell>
        </row>
        <row r="260259">
          <cell r="F260259" t="str">
            <v>qreoh.com</v>
          </cell>
          <cell r="G260259" t="str">
            <v>291707</v>
          </cell>
        </row>
        <row r="260260">
          <cell r="F260260" t="str">
            <v>qreservas.com.br</v>
          </cell>
          <cell r="G260260" t="str">
            <v>291708</v>
          </cell>
        </row>
        <row r="260261">
          <cell r="F260261" t="str">
            <v>qrew.com</v>
          </cell>
          <cell r="G260261" t="str">
            <v>291709</v>
          </cell>
        </row>
        <row r="260262">
          <cell r="F260262" t="str">
            <v>qrf.org</v>
          </cell>
          <cell r="G260262" t="str">
            <v>291710</v>
          </cell>
        </row>
        <row r="260263">
          <cell r="F260263" t="str">
            <v>qrfs.com</v>
          </cell>
          <cell r="G260263" t="str">
            <v>291711</v>
          </cell>
        </row>
        <row r="260264">
          <cell r="F260264" t="str">
            <v>qrgworld.com</v>
          </cell>
          <cell r="G260264" t="str">
            <v>291712</v>
          </cell>
        </row>
        <row r="260265">
          <cell r="F260265" t="str">
            <v>qrhq.co</v>
          </cell>
          <cell r="G260265" t="str">
            <v>291713</v>
          </cell>
        </row>
        <row r="260266">
          <cell r="F260266" t="str">
            <v>qriffic.com</v>
          </cell>
          <cell r="G260266" t="str">
            <v>291714</v>
          </cell>
        </row>
        <row r="260267">
          <cell r="F260267" t="str">
            <v>qrimp.com</v>
          </cell>
          <cell r="G260267" t="str">
            <v>291715</v>
          </cell>
        </row>
        <row r="260268">
          <cell r="F260268" t="str">
            <v>qrity.com</v>
          </cell>
          <cell r="G260268" t="str">
            <v>291716</v>
          </cell>
        </row>
        <row r="260269">
          <cell r="F260269" t="str">
            <v>qriu.com</v>
          </cell>
          <cell r="G260269" t="str">
            <v>291717</v>
          </cell>
        </row>
        <row r="260270">
          <cell r="F260270" t="str">
            <v>qrius.com</v>
          </cell>
          <cell r="G260270" t="str">
            <v>291718</v>
          </cell>
        </row>
        <row r="260271">
          <cell r="F260271" t="str">
            <v>qrky.co.uk</v>
          </cell>
          <cell r="G260271" t="str">
            <v>291719</v>
          </cell>
        </row>
        <row r="260272">
          <cell r="F260272" t="str">
            <v>qrlicious.com</v>
          </cell>
          <cell r="G260272" t="str">
            <v>291720</v>
          </cell>
        </row>
        <row r="260273">
          <cell r="F260273" t="str">
            <v>qrmo.com</v>
          </cell>
          <cell r="G260273" t="str">
            <v>291721</v>
          </cell>
        </row>
        <row r="260274">
          <cell r="F260274" t="str">
            <v>qroac.com</v>
          </cell>
          <cell r="G260274" t="str">
            <v>291722</v>
          </cell>
        </row>
        <row r="260275">
          <cell r="F260275" t="str">
            <v>qroadproduction.com</v>
          </cell>
          <cell r="G260275" t="str">
            <v>291723</v>
          </cell>
        </row>
        <row r="260276">
          <cell r="F260276" t="str">
            <v>qron.it</v>
          </cell>
          <cell r="G260276" t="str">
            <v>291724</v>
          </cell>
        </row>
        <row r="260277">
          <cell r="F260277" t="str">
            <v>qropsreview.com</v>
          </cell>
          <cell r="G260277" t="str">
            <v>291725</v>
          </cell>
        </row>
        <row r="260278">
          <cell r="F260278" t="str">
            <v>qrosolutions.co.uk</v>
          </cell>
          <cell r="G260278" t="str">
            <v>291726</v>
          </cell>
        </row>
        <row r="260279">
          <cell r="F260279" t="str">
            <v>qrowd.com</v>
          </cell>
          <cell r="G260279" t="str">
            <v>291727</v>
          </cell>
        </row>
        <row r="260280">
          <cell r="F260280" t="str">
            <v>qrpatrol.com</v>
          </cell>
          <cell r="G260280" t="str">
            <v>291728</v>
          </cell>
        </row>
        <row r="260281">
          <cell r="F260281" t="str">
            <v>qrpro.co</v>
          </cell>
          <cell r="G260281" t="str">
            <v>291729</v>
          </cell>
        </row>
        <row r="260282">
          <cell r="F260282" t="str">
            <v>qrsdiagnostic.com</v>
          </cell>
          <cell r="G260282" t="str">
            <v>291730</v>
          </cell>
        </row>
        <row r="260283">
          <cell r="F260283" t="str">
            <v>qrstudios.com</v>
          </cell>
          <cell r="G260283" t="str">
            <v>291731</v>
          </cell>
        </row>
        <row r="260284">
          <cell r="F260284" t="str">
            <v>qrtranslator.com</v>
          </cell>
          <cell r="G260284" t="str">
            <v>291732</v>
          </cell>
        </row>
        <row r="260285">
          <cell r="F260285" t="str">
            <v>qrturk.com</v>
          </cell>
          <cell r="G260285" t="str">
            <v>291733</v>
          </cell>
        </row>
        <row r="260286">
          <cell r="F260286" t="str">
            <v>qrumb.com</v>
          </cell>
          <cell r="G260286" t="str">
            <v>291734</v>
          </cell>
        </row>
        <row r="260287">
          <cell r="F260287" t="str">
            <v>qsalpha.com</v>
          </cell>
          <cell r="G260287" t="str">
            <v>291735</v>
          </cell>
        </row>
        <row r="260288">
          <cell r="F260288" t="str">
            <v>qsandbox.com</v>
          </cell>
          <cell r="G260288" t="str">
            <v>291736</v>
          </cell>
        </row>
        <row r="260289">
          <cell r="F260289" t="str">
            <v>qsands.com</v>
          </cell>
          <cell r="G260289" t="str">
            <v>291737</v>
          </cell>
        </row>
        <row r="260290">
          <cell r="F260290" t="str">
            <v>qsc.de</v>
          </cell>
          <cell r="G260290" t="str">
            <v>291738</v>
          </cell>
        </row>
        <row r="260291">
          <cell r="F260291" t="str">
            <v>qscend.com</v>
          </cell>
          <cell r="G260291" t="str">
            <v>291739</v>
          </cell>
        </row>
        <row r="260292">
          <cell r="F260292" t="str">
            <v>qsciences.com</v>
          </cell>
          <cell r="G260292" t="str">
            <v>291740</v>
          </cell>
        </row>
        <row r="260293">
          <cell r="F260293" t="str">
            <v>qsenergy.com</v>
          </cell>
          <cell r="G260293" t="str">
            <v>291741</v>
          </cell>
        </row>
        <row r="260294">
          <cell r="F260294" t="str">
            <v>qsentie.nl</v>
          </cell>
          <cell r="G260294" t="str">
            <v>291742</v>
          </cell>
        </row>
        <row r="260295">
          <cell r="F260295" t="str">
            <v>qservegroup.com</v>
          </cell>
          <cell r="G260295" t="str">
            <v>291743</v>
          </cell>
        </row>
        <row r="260296">
          <cell r="F260296" t="str">
            <v>qsetech.com</v>
          </cell>
          <cell r="G260296" t="str">
            <v>291744</v>
          </cell>
        </row>
        <row r="260297">
          <cell r="F260297" t="str">
            <v>qsgear.com</v>
          </cell>
          <cell r="G260297" t="str">
            <v>291745</v>
          </cell>
        </row>
        <row r="260298">
          <cell r="F260298" t="str">
            <v>qsgroup.eu</v>
          </cell>
          <cell r="G260298" t="str">
            <v>291746</v>
          </cell>
        </row>
        <row r="260299">
          <cell r="F260299" t="str">
            <v>qsgsoft.com</v>
          </cell>
          <cell r="G260299" t="str">
            <v>291747</v>
          </cell>
        </row>
        <row r="260300">
          <cell r="F260300" t="str">
            <v>qslcalibration.com</v>
          </cell>
          <cell r="G260300" t="str">
            <v>291748</v>
          </cell>
        </row>
        <row r="260301">
          <cell r="F260301" t="str">
            <v>qsoftvietnam.com</v>
          </cell>
          <cell r="G260301" t="str">
            <v>291749</v>
          </cell>
        </row>
        <row r="260302">
          <cell r="F260302" t="str">
            <v>qsolar.net</v>
          </cell>
          <cell r="G260302" t="str">
            <v>291750</v>
          </cell>
        </row>
        <row r="260303">
          <cell r="F260303" t="str">
            <v>qsoniq.com</v>
          </cell>
          <cell r="G260303" t="str">
            <v>291751</v>
          </cell>
        </row>
        <row r="260304">
          <cell r="F260304" t="str">
            <v>qspharma.co.uk</v>
          </cell>
          <cell r="G260304" t="str">
            <v>291752</v>
          </cell>
        </row>
        <row r="260305">
          <cell r="F260305" t="str">
            <v>qsrautomations.com</v>
          </cell>
          <cell r="G260305" t="str">
            <v>291753</v>
          </cell>
        </row>
        <row r="260306">
          <cell r="F260306" t="str">
            <v>qsrinternational.com</v>
          </cell>
          <cell r="G260306" t="str">
            <v>291754</v>
          </cell>
        </row>
        <row r="260307">
          <cell r="F260307" t="str">
            <v>qsrmagazine.com</v>
          </cell>
          <cell r="G260307" t="str">
            <v>291755</v>
          </cell>
        </row>
        <row r="260308">
          <cell r="F260308" t="str">
            <v>qstreetstartups.com</v>
          </cell>
          <cell r="G260308" t="str">
            <v>291756</v>
          </cell>
        </row>
        <row r="260309">
          <cell r="F260309" t="str">
            <v>qt.io</v>
          </cell>
          <cell r="G260309" t="str">
            <v>291757</v>
          </cell>
        </row>
        <row r="260310">
          <cell r="F260310" t="str">
            <v>qtechnologysolutions.com</v>
          </cell>
          <cell r="G260310" t="str">
            <v>291758</v>
          </cell>
        </row>
        <row r="260311">
          <cell r="F260311" t="str">
            <v>qteqinfo.com</v>
          </cell>
          <cell r="G260311" t="str">
            <v>291759</v>
          </cell>
        </row>
        <row r="260312">
          <cell r="F260312" t="str">
            <v>qtestin.com</v>
          </cell>
          <cell r="G260312" t="str">
            <v>291760</v>
          </cell>
        </row>
        <row r="260313">
          <cell r="F260313" t="str">
            <v>qtg-hq.com</v>
          </cell>
          <cell r="G260313" t="str">
            <v>291761</v>
          </cell>
        </row>
        <row r="260314">
          <cell r="F260314" t="str">
            <v>qtinfo.com</v>
          </cell>
          <cell r="G260314" t="str">
            <v>291762</v>
          </cell>
        </row>
        <row r="260315">
          <cell r="F260315" t="str">
            <v>qtma.ca</v>
          </cell>
          <cell r="G260315" t="str">
            <v>291763</v>
          </cell>
        </row>
        <row r="260316">
          <cell r="F260316" t="str">
            <v>qtmobile.com.au</v>
          </cell>
          <cell r="G260316" t="str">
            <v>291764</v>
          </cell>
        </row>
        <row r="260317">
          <cell r="F260317" t="str">
            <v>qtoo.com.tr</v>
          </cell>
          <cell r="G260317" t="str">
            <v>291765</v>
          </cell>
        </row>
        <row r="260318">
          <cell r="F260318" t="str">
            <v>qtrade.ca</v>
          </cell>
          <cell r="G260318" t="str">
            <v>291766</v>
          </cell>
        </row>
        <row r="260319">
          <cell r="F260319" t="str">
            <v>qtrback.org</v>
          </cell>
          <cell r="G260319" t="str">
            <v>291767</v>
          </cell>
        </row>
        <row r="260320">
          <cell r="F260320" t="str">
            <v>qtree.com</v>
          </cell>
          <cell r="G260320" t="str">
            <v>291768</v>
          </cell>
        </row>
        <row r="260321">
          <cell r="F260321" t="str">
            <v>qtriangle.in</v>
          </cell>
          <cell r="G260321" t="str">
            <v>291769</v>
          </cell>
        </row>
        <row r="260322">
          <cell r="F260322" t="str">
            <v>qtripper.com</v>
          </cell>
          <cell r="G260322" t="str">
            <v>291770</v>
          </cell>
        </row>
        <row r="260323">
          <cell r="F260323" t="str">
            <v>qtsnet.com</v>
          </cell>
          <cell r="G260323" t="str">
            <v>291771</v>
          </cell>
        </row>
        <row r="260324">
          <cell r="F260324" t="str">
            <v>qtspackage.com</v>
          </cell>
          <cell r="G260324" t="str">
            <v>291772</v>
          </cell>
        </row>
        <row r="260325">
          <cell r="F260325" t="str">
            <v>qtvtutor.com</v>
          </cell>
          <cell r="G260325" t="str">
            <v>291773</v>
          </cell>
        </row>
        <row r="260326">
          <cell r="F260326" t="str">
            <v>qtxsystems.com</v>
          </cell>
          <cell r="G260326" t="str">
            <v>291774</v>
          </cell>
        </row>
        <row r="260327">
          <cell r="F260327" t="str">
            <v>quabblejack.com</v>
          </cell>
          <cell r="G260327" t="str">
            <v>291775</v>
          </cell>
        </row>
        <row r="260328">
          <cell r="F260328" t="str">
            <v>quack.com</v>
          </cell>
          <cell r="G260328" t="str">
            <v>291776</v>
          </cell>
        </row>
        <row r="260329">
          <cell r="F260329" t="str">
            <v>quackquack.in</v>
          </cell>
          <cell r="G260329" t="str">
            <v>291777</v>
          </cell>
        </row>
        <row r="260330">
          <cell r="F260330" t="str">
            <v>quad2quad.com</v>
          </cell>
          <cell r="G260330" t="str">
            <v>291778</v>
          </cell>
        </row>
        <row r="260331">
          <cell r="F260331" t="str">
            <v>quadanalytix.com</v>
          </cell>
          <cell r="G260331" t="str">
            <v>291779</v>
          </cell>
        </row>
        <row r="260332">
          <cell r="F260332" t="str">
            <v>quadbridge.com</v>
          </cell>
          <cell r="G260332" t="str">
            <v>291780</v>
          </cell>
        </row>
        <row r="260333">
          <cell r="F260333" t="str">
            <v>quadco.co.uk</v>
          </cell>
          <cell r="G260333" t="str">
            <v>291781</v>
          </cell>
        </row>
        <row r="260334">
          <cell r="F260334" t="str">
            <v>quadcone.com</v>
          </cell>
          <cell r="G260334" t="str">
            <v>291782</v>
          </cell>
        </row>
        <row r="260335">
          <cell r="F260335" t="str">
            <v>quadcopterhq.com</v>
          </cell>
          <cell r="G260335" t="str">
            <v>291783</v>
          </cell>
        </row>
        <row r="260336">
          <cell r="F260336" t="str">
            <v>quadfit.com</v>
          </cell>
          <cell r="G260336" t="str">
            <v>291784</v>
          </cell>
        </row>
        <row r="260337">
          <cell r="F260337" t="str">
            <v>quadiontech.com</v>
          </cell>
          <cell r="G260337" t="str">
            <v>291785</v>
          </cell>
        </row>
        <row r="260338">
          <cell r="F260338" t="str">
            <v>quadlabs.com</v>
          </cell>
          <cell r="G260338" t="str">
            <v>291786</v>
          </cell>
        </row>
        <row r="260339">
          <cell r="F260339" t="str">
            <v>quadlyfe.com</v>
          </cell>
          <cell r="G260339" t="str">
            <v>291787</v>
          </cell>
        </row>
        <row r="260340">
          <cell r="F260340" t="str">
            <v>quadminds.com</v>
          </cell>
          <cell r="G260340" t="str">
            <v>291788</v>
          </cell>
        </row>
        <row r="260341">
          <cell r="F260341" t="str">
            <v>quadmo.com</v>
          </cell>
          <cell r="G260341" t="str">
            <v>291789</v>
          </cell>
        </row>
        <row r="260342">
          <cell r="F260342" t="str">
            <v>quadocta.com</v>
          </cell>
          <cell r="G260342" t="str">
            <v>291790</v>
          </cell>
        </row>
        <row r="260343">
          <cell r="F260343" t="str">
            <v>quadomedia.com</v>
          </cell>
          <cell r="G260343" t="str">
            <v>291791</v>
          </cell>
        </row>
        <row r="260344">
          <cell r="F260344" t="str">
            <v>quadone.com</v>
          </cell>
          <cell r="G260344" t="str">
            <v>291792</v>
          </cell>
        </row>
        <row r="260345">
          <cell r="F260345" t="str">
            <v>quadrahead.com</v>
          </cell>
          <cell r="G260345" t="str">
            <v>291793</v>
          </cell>
        </row>
        <row r="260346">
          <cell r="F260346" t="str">
            <v>quadraincorp.com</v>
          </cell>
          <cell r="G260346" t="str">
            <v>291794</v>
          </cell>
        </row>
        <row r="260347">
          <cell r="F260347" t="str">
            <v>quadram.mobi</v>
          </cell>
          <cell r="G260347" t="str">
            <v>291795</v>
          </cell>
        </row>
        <row r="260348">
          <cell r="F260348" t="str">
            <v>quadramed.com</v>
          </cell>
          <cell r="G260348" t="str">
            <v>291796</v>
          </cell>
        </row>
        <row r="260349">
          <cell r="F260349" t="str">
            <v>quadranet.com</v>
          </cell>
          <cell r="G260349" t="str">
            <v>291797</v>
          </cell>
        </row>
        <row r="260350">
          <cell r="F260350" t="str">
            <v>quadrant-two.com</v>
          </cell>
          <cell r="G260350" t="str">
            <v>291798</v>
          </cell>
        </row>
        <row r="260351">
          <cell r="F260351" t="str">
            <v>quadrant.com</v>
          </cell>
          <cell r="G260351" t="str">
            <v>291799</v>
          </cell>
        </row>
        <row r="260352">
          <cell r="F260352" t="str">
            <v>quadrantinc.com</v>
          </cell>
          <cell r="G260352" t="str">
            <v>291800</v>
          </cell>
        </row>
        <row r="260353">
          <cell r="F260353" t="str">
            <v>quadrantregulatory.com</v>
          </cell>
          <cell r="G260353" t="str">
            <v>291801</v>
          </cell>
        </row>
        <row r="260354">
          <cell r="F260354" t="str">
            <v>quadrantsec.com</v>
          </cell>
          <cell r="G260354" t="str">
            <v>291802</v>
          </cell>
        </row>
        <row r="260355">
          <cell r="F260355" t="str">
            <v>quadranttechnology.com</v>
          </cell>
          <cell r="G260355" t="str">
            <v>291803</v>
          </cell>
        </row>
        <row r="260356">
          <cell r="F260356" t="str">
            <v>quadratix.it</v>
          </cell>
          <cell r="G260356" t="str">
            <v>291804</v>
          </cell>
        </row>
        <row r="260357">
          <cell r="F260357" t="str">
            <v>quadratron.com</v>
          </cell>
          <cell r="G260357" t="str">
            <v>291805</v>
          </cell>
        </row>
        <row r="260358">
          <cell r="F260358" t="str">
            <v>quadrem.com</v>
          </cell>
          <cell r="G260358" t="str">
            <v>291806</v>
          </cell>
        </row>
        <row r="260359">
          <cell r="F260359" t="str">
            <v>quadric.net</v>
          </cell>
          <cell r="G260359" t="str">
            <v>291807</v>
          </cell>
        </row>
        <row r="260360">
          <cell r="F260360" t="str">
            <v>quadrille.co.uk</v>
          </cell>
          <cell r="G260360" t="str">
            <v>291808</v>
          </cell>
        </row>
        <row r="260361">
          <cell r="F260361" t="str">
            <v>quadrite.com</v>
          </cell>
          <cell r="G260361" t="str">
            <v>291809</v>
          </cell>
        </row>
        <row r="260362">
          <cell r="F260362" t="str">
            <v>quadro-electric.ru</v>
          </cell>
          <cell r="G260362" t="str">
            <v>291810</v>
          </cell>
        </row>
        <row r="260363">
          <cell r="F260363" t="str">
            <v>quadrocopter.com</v>
          </cell>
          <cell r="G260363" t="str">
            <v>291811</v>
          </cell>
        </row>
        <row r="260364">
          <cell r="F260364" t="str">
            <v>quadrofoil.com</v>
          </cell>
          <cell r="G260364" t="str">
            <v>291812</v>
          </cell>
        </row>
        <row r="260365">
          <cell r="F260365" t="str">
            <v>quadron.gr</v>
          </cell>
          <cell r="G260365" t="str">
            <v>291813</v>
          </cell>
        </row>
        <row r="260366">
          <cell r="F260366" t="str">
            <v>quadronation.com</v>
          </cell>
          <cell r="G260366" t="str">
            <v>291814</v>
          </cell>
        </row>
        <row r="260367">
          <cell r="F260367" t="str">
            <v>quadroninteractive.com</v>
          </cell>
          <cell r="G260367" t="str">
            <v>291815</v>
          </cell>
        </row>
        <row r="260368">
          <cell r="F260368" t="str">
            <v>quadrotech-it.com</v>
          </cell>
          <cell r="G260368" t="str">
            <v>291816</v>
          </cell>
        </row>
        <row r="260369">
          <cell r="F260369" t="str">
            <v>quaduro.com</v>
          </cell>
          <cell r="G260369" t="str">
            <v>291817</v>
          </cell>
        </row>
        <row r="260370">
          <cell r="F260370" t="str">
            <v>quaelead.com</v>
          </cell>
          <cell r="G260370" t="str">
            <v>291818</v>
          </cell>
        </row>
        <row r="260371">
          <cell r="F260371" t="str">
            <v>quaerainsights.com</v>
          </cell>
          <cell r="G260371" t="str">
            <v>291819</v>
          </cell>
        </row>
        <row r="260372">
          <cell r="F260372" t="str">
            <v>quaeromedia.com</v>
          </cell>
          <cell r="G260372" t="str">
            <v>291820</v>
          </cell>
        </row>
        <row r="260373">
          <cell r="F260373" t="str">
            <v>quagga.com</v>
          </cell>
          <cell r="G260373" t="str">
            <v>291821</v>
          </cell>
        </row>
        <row r="260374">
          <cell r="F260374" t="str">
            <v>quagnitia.com</v>
          </cell>
          <cell r="G260374" t="str">
            <v>291822</v>
          </cell>
        </row>
        <row r="260375">
          <cell r="F260375" t="str">
            <v>quagwire.com</v>
          </cell>
          <cell r="G260375" t="str">
            <v>291823</v>
          </cell>
        </row>
        <row r="260376">
          <cell r="F260376" t="str">
            <v>quaidtech.com</v>
          </cell>
          <cell r="G260376" t="str">
            <v>291824</v>
          </cell>
        </row>
        <row r="260377">
          <cell r="F260377" t="str">
            <v>quakeglobal.com</v>
          </cell>
          <cell r="G260377" t="str">
            <v>291825</v>
          </cell>
        </row>
        <row r="260378">
          <cell r="F260378" t="str">
            <v>quakemarketing.com</v>
          </cell>
          <cell r="G260378" t="str">
            <v>291826</v>
          </cell>
        </row>
        <row r="260379">
          <cell r="F260379" t="str">
            <v>quakeshare.com</v>
          </cell>
          <cell r="G260379" t="str">
            <v>291827</v>
          </cell>
        </row>
        <row r="260380">
          <cell r="F260380" t="str">
            <v>quakmedia.com</v>
          </cell>
          <cell r="G260380" t="str">
            <v>291828</v>
          </cell>
        </row>
        <row r="260381">
          <cell r="F260381" t="str">
            <v>qualatex.com</v>
          </cell>
          <cell r="G260381" t="str">
            <v>291829</v>
          </cell>
        </row>
        <row r="260382">
          <cell r="F260382" t="str">
            <v>qualchem.com</v>
          </cell>
          <cell r="G260382" t="str">
            <v>291830</v>
          </cell>
        </row>
        <row r="260383">
          <cell r="F260383" t="str">
            <v>qualco.eu</v>
          </cell>
          <cell r="G260383" t="str">
            <v>291831</v>
          </cell>
        </row>
        <row r="260384">
          <cell r="F260384" t="str">
            <v>qualcommlife.com</v>
          </cell>
          <cell r="G260384" t="str">
            <v>291832</v>
          </cell>
        </row>
        <row r="260385">
          <cell r="F260385" t="str">
            <v>qualcorelogic.com</v>
          </cell>
          <cell r="G260385" t="str">
            <v>291833</v>
          </cell>
        </row>
        <row r="260386">
          <cell r="F260386" t="str">
            <v>qualdev.com</v>
          </cell>
          <cell r="G260386" t="str">
            <v>291834</v>
          </cell>
        </row>
        <row r="260387">
          <cell r="F260387" t="str">
            <v>qualead.com</v>
          </cell>
          <cell r="G260387" t="str">
            <v>291835</v>
          </cell>
        </row>
        <row r="260388">
          <cell r="F260388" t="str">
            <v>qualfon.com</v>
          </cell>
          <cell r="G260388" t="str">
            <v>291836</v>
          </cell>
        </row>
        <row r="260389">
          <cell r="F260389" t="str">
            <v>qualia.hr</v>
          </cell>
          <cell r="G260389" t="str">
            <v>291837</v>
          </cell>
        </row>
        <row r="260390">
          <cell r="F260390" t="str">
            <v>qualicaps.com</v>
          </cell>
          <cell r="G260390" t="str">
            <v>291838</v>
          </cell>
        </row>
        <row r="260391">
          <cell r="F260391" t="str">
            <v>qualicontabil.com.br</v>
          </cell>
          <cell r="G260391" t="str">
            <v>291839</v>
          </cell>
        </row>
        <row r="260392">
          <cell r="F260392" t="str">
            <v>qualidadebrasil.com.br</v>
          </cell>
          <cell r="G260392" t="str">
            <v>291840</v>
          </cell>
        </row>
        <row r="260393">
          <cell r="F260393" t="str">
            <v>qualifa.co.uk</v>
          </cell>
          <cell r="G260393" t="str">
            <v>291841</v>
          </cell>
        </row>
        <row r="260394">
          <cell r="F260394" t="str">
            <v>qualifiedlink.com</v>
          </cell>
          <cell r="G260394" t="str">
            <v>291842</v>
          </cell>
        </row>
        <row r="260395">
          <cell r="F260395" t="str">
            <v>qualifio.com</v>
          </cell>
          <cell r="G260395" t="str">
            <v>291843</v>
          </cell>
        </row>
        <row r="260396">
          <cell r="F260396" t="str">
            <v>qualiplus.ca</v>
          </cell>
          <cell r="G260396" t="str">
            <v>291844</v>
          </cell>
        </row>
        <row r="260397">
          <cell r="F260397" t="str">
            <v>qualitance.com</v>
          </cell>
          <cell r="G260397" t="str">
            <v>291845</v>
          </cell>
        </row>
        <row r="260398">
          <cell r="F260398" t="str">
            <v>qualitas-health.com</v>
          </cell>
          <cell r="G260398" t="str">
            <v>291846</v>
          </cell>
        </row>
        <row r="260399">
          <cell r="F260399" t="str">
            <v>qualitastech.com</v>
          </cell>
          <cell r="G260399" t="str">
            <v>291847</v>
          </cell>
        </row>
        <row r="260400">
          <cell r="F260400" t="str">
            <v>qualitastore.com.br</v>
          </cell>
          <cell r="G260400" t="str">
            <v>291848</v>
          </cell>
        </row>
        <row r="260401">
          <cell r="F260401" t="str">
            <v>qualitastrading.co.uk</v>
          </cell>
          <cell r="G260401" t="str">
            <v>291849</v>
          </cell>
        </row>
        <row r="260402">
          <cell r="F260402" t="str">
            <v>qualite.no</v>
          </cell>
          <cell r="G260402" t="str">
            <v>291850</v>
          </cell>
        </row>
        <row r="260403">
          <cell r="F260403" t="str">
            <v>qualitem.com</v>
          </cell>
          <cell r="G260403" t="str">
            <v>291851</v>
          </cell>
        </row>
        <row r="260404">
          <cell r="F260404" t="str">
            <v>qualitest.com</v>
          </cell>
          <cell r="G260404" t="str">
            <v>291852</v>
          </cell>
        </row>
        <row r="260405">
          <cell r="F260405" t="str">
            <v>qualitestgroup.com</v>
          </cell>
          <cell r="G260405" t="str">
            <v>291853</v>
          </cell>
        </row>
        <row r="260406">
          <cell r="F260406" t="str">
            <v>qualitiasoft.com</v>
          </cell>
          <cell r="G260406" t="str">
            <v>291854</v>
          </cell>
        </row>
        <row r="260407">
          <cell r="F260407" t="str">
            <v>qualitorinc.com</v>
          </cell>
          <cell r="G260407" t="str">
            <v>291855</v>
          </cell>
        </row>
        <row r="260408">
          <cell r="F260408" t="str">
            <v>qualitrafic.fr</v>
          </cell>
          <cell r="G260408" t="str">
            <v>291856</v>
          </cell>
        </row>
        <row r="260409">
          <cell r="F260409" t="str">
            <v>qualitreeinc.com</v>
          </cell>
          <cell r="G260409" t="str">
            <v>291857</v>
          </cell>
        </row>
        <row r="260410">
          <cell r="F260410" t="str">
            <v>quality-chemicals.co.ug</v>
          </cell>
          <cell r="G260410" t="str">
            <v>291858</v>
          </cell>
        </row>
        <row r="260411">
          <cell r="F260411" t="str">
            <v>quality-farms.com</v>
          </cell>
          <cell r="G260411" t="str">
            <v>291859</v>
          </cell>
        </row>
        <row r="260412">
          <cell r="F260412" t="str">
            <v>quality-gates.com</v>
          </cell>
          <cell r="G260412" t="str">
            <v>291860</v>
          </cell>
        </row>
        <row r="260413">
          <cell r="F260413" t="str">
            <v>quality-pastries.nl</v>
          </cell>
          <cell r="G260413" t="str">
            <v>291861</v>
          </cell>
        </row>
        <row r="260414">
          <cell r="F260414" t="str">
            <v>quality-pm.com</v>
          </cell>
          <cell r="G260414" t="str">
            <v>291862</v>
          </cell>
        </row>
        <row r="260415">
          <cell r="F260415" t="str">
            <v>quality-web-programming.com</v>
          </cell>
          <cell r="G260415" t="str">
            <v>291863</v>
          </cell>
        </row>
        <row r="260416">
          <cell r="F260416" t="str">
            <v>quality-web-solutions.com</v>
          </cell>
          <cell r="G260416" t="str">
            <v>291864</v>
          </cell>
        </row>
        <row r="260417">
          <cell r="F260417" t="str">
            <v>qualityaireaz.com</v>
          </cell>
          <cell r="G260417" t="str">
            <v>291865</v>
          </cell>
        </row>
        <row r="260418">
          <cell r="F260418" t="str">
            <v>qualityappdesign.com</v>
          </cell>
          <cell r="G260418" t="str">
            <v>291866</v>
          </cell>
        </row>
        <row r="260419">
          <cell r="F260419" t="str">
            <v>qualityassignmenthelp.com</v>
          </cell>
          <cell r="G260419" t="str">
            <v>291867</v>
          </cell>
        </row>
        <row r="260420">
          <cell r="F260420" t="str">
            <v>qualityassociates.org</v>
          </cell>
          <cell r="G260420" t="str">
            <v>291868</v>
          </cell>
        </row>
        <row r="260421">
          <cell r="F260421" t="str">
            <v>qualitybagsandpackaging.com</v>
          </cell>
          <cell r="G260421" t="str">
            <v>291869</v>
          </cell>
        </row>
        <row r="260422">
          <cell r="F260422" t="str">
            <v>qualitybedsforkids.ca</v>
          </cell>
          <cell r="G260422" t="str">
            <v>291870</v>
          </cell>
        </row>
        <row r="260423">
          <cell r="F260423" t="str">
            <v>qualityclick.com</v>
          </cell>
          <cell r="G260423" t="str">
            <v>291871</v>
          </cell>
        </row>
        <row r="260424">
          <cell r="F260424" t="str">
            <v>qualitycopperworks.com</v>
          </cell>
          <cell r="G260424" t="str">
            <v>291872</v>
          </cell>
        </row>
        <row r="260425">
          <cell r="F260425" t="str">
            <v>qualitycoupons.com</v>
          </cell>
          <cell r="G260425" t="str">
            <v>291873</v>
          </cell>
        </row>
        <row r="260426">
          <cell r="F260426" t="str">
            <v>qualitydentalcare.org</v>
          </cell>
          <cell r="G260426" t="str">
            <v>291874</v>
          </cell>
        </row>
        <row r="260427">
          <cell r="F260427" t="str">
            <v>qualityforum.org</v>
          </cell>
          <cell r="G260427" t="str">
            <v>291875</v>
          </cell>
        </row>
        <row r="260428">
          <cell r="F260428" t="str">
            <v>qualityguestpost.com</v>
          </cell>
          <cell r="G260428" t="str">
            <v>291876</v>
          </cell>
        </row>
        <row r="260429">
          <cell r="F260429" t="str">
            <v>qualityhealth.com</v>
          </cell>
          <cell r="G260429" t="str">
            <v>291877</v>
          </cell>
        </row>
        <row r="260430">
          <cell r="F260430" t="str">
            <v>qualityinteractions.com</v>
          </cell>
          <cell r="G260430" t="str">
            <v>291878</v>
          </cell>
        </row>
        <row r="260431">
          <cell r="F260431" t="str">
            <v>qualitykiosk.com</v>
          </cell>
          <cell r="G260431" t="str">
            <v>291879</v>
          </cell>
        </row>
        <row r="260432">
          <cell r="F260432" t="str">
            <v>qualityleap.in</v>
          </cell>
          <cell r="G260432" t="str">
            <v>291880</v>
          </cell>
        </row>
        <row r="260433">
          <cell r="F260433" t="str">
            <v>qualitylocal.org</v>
          </cell>
          <cell r="G260433" t="str">
            <v>291881</v>
          </cell>
        </row>
        <row r="260434">
          <cell r="F260434" t="str">
            <v>qualitylogoproducts.com</v>
          </cell>
          <cell r="G260434" t="str">
            <v>291882</v>
          </cell>
        </row>
        <row r="260435">
          <cell r="F260435" t="str">
            <v>qualitymemorabilia.com</v>
          </cell>
          <cell r="G260435" t="str">
            <v>291883</v>
          </cell>
        </row>
        <row r="260436">
          <cell r="F260436" t="str">
            <v>qualitymetric.com</v>
          </cell>
          <cell r="G260436" t="str">
            <v>291884</v>
          </cell>
        </row>
        <row r="260437">
          <cell r="F260437" t="str">
            <v>qualityminds.se</v>
          </cell>
          <cell r="G260437" t="str">
            <v>291885</v>
          </cell>
        </row>
        <row r="260438">
          <cell r="F260438" t="str">
            <v>qualitynames.com</v>
          </cell>
          <cell r="G260438" t="str">
            <v>291886</v>
          </cell>
        </row>
        <row r="260439">
          <cell r="F260439" t="str">
            <v>qualitynet.ae</v>
          </cell>
          <cell r="G260439" t="str">
            <v>291887</v>
          </cell>
        </row>
        <row r="260440">
          <cell r="F260440" t="str">
            <v>qualitynewmexico.org</v>
          </cell>
          <cell r="G260440" t="str">
            <v>291888</v>
          </cell>
        </row>
        <row r="260441">
          <cell r="F260441" t="str">
            <v>qualitypointtech.com</v>
          </cell>
          <cell r="G260441" t="str">
            <v>291889</v>
          </cell>
        </row>
        <row r="260442">
          <cell r="F260442" t="str">
            <v>qualityprescriptiondrugs.com</v>
          </cell>
          <cell r="G260442" t="str">
            <v>291890</v>
          </cell>
        </row>
        <row r="260443">
          <cell r="F260443" t="str">
            <v>qualityscore.co</v>
          </cell>
          <cell r="G260443" t="str">
            <v>291891</v>
          </cell>
        </row>
        <row r="260444">
          <cell r="F260444" t="str">
            <v>qualitysheet.com</v>
          </cell>
          <cell r="G260444" t="str">
            <v>291892</v>
          </cell>
        </row>
        <row r="260445">
          <cell r="F260445" t="str">
            <v>qualityshepherd.com</v>
          </cell>
          <cell r="G260445" t="str">
            <v>291893</v>
          </cell>
        </row>
        <row r="260446">
          <cell r="F260446" t="str">
            <v>qualitysmith.com</v>
          </cell>
          <cell r="G260446" t="str">
            <v>291894</v>
          </cell>
        </row>
        <row r="260447">
          <cell r="F260447" t="str">
            <v>qualitystocks.net</v>
          </cell>
          <cell r="G260447" t="str">
            <v>291895</v>
          </cell>
        </row>
        <row r="260448">
          <cell r="F260448" t="str">
            <v>qualitysupportgroup.com</v>
          </cell>
          <cell r="G260448" t="str">
            <v>291896</v>
          </cell>
        </row>
        <row r="260449">
          <cell r="F260449" t="str">
            <v>qualitysystemleansolutions.com</v>
          </cell>
          <cell r="G260449" t="str">
            <v>291897</v>
          </cell>
        </row>
        <row r="260450">
          <cell r="F260450" t="str">
            <v>qualitytimelab.com</v>
          </cell>
          <cell r="G260450" t="str">
            <v>291898</v>
          </cell>
        </row>
        <row r="260451">
          <cell r="F260451" t="str">
            <v>qualitytranscript.com</v>
          </cell>
          <cell r="G260451" t="str">
            <v>291899</v>
          </cell>
        </row>
        <row r="260452">
          <cell r="F260452" t="str">
            <v>qualityunit.com</v>
          </cell>
          <cell r="G260452" t="str">
            <v>291900</v>
          </cell>
        </row>
        <row r="260453">
          <cell r="F260453" t="str">
            <v>qualityworkscg.com</v>
          </cell>
          <cell r="G260453" t="str">
            <v>291901</v>
          </cell>
        </row>
        <row r="260454">
          <cell r="F260454" t="str">
            <v>qualityxray.com</v>
          </cell>
          <cell r="G260454" t="str">
            <v>291902</v>
          </cell>
        </row>
        <row r="260455">
          <cell r="F260455" t="str">
            <v>qualium-systems.com</v>
          </cell>
          <cell r="G260455" t="str">
            <v>291903</v>
          </cell>
        </row>
        <row r="260456">
          <cell r="F260456" t="str">
            <v>quall.com</v>
          </cell>
          <cell r="G260456" t="str">
            <v>291904</v>
          </cell>
        </row>
        <row r="260457">
          <cell r="F260457" t="str">
            <v>quallion.com</v>
          </cell>
          <cell r="G260457" t="str">
            <v>291905</v>
          </cell>
        </row>
        <row r="260458">
          <cell r="F260458" t="str">
            <v>qualsoftservices.com</v>
          </cell>
          <cell r="G260458" t="str">
            <v>291906</v>
          </cell>
        </row>
        <row r="260459">
          <cell r="F260459" t="str">
            <v>qualsofttech.com</v>
          </cell>
          <cell r="G260459" t="str">
            <v>291907</v>
          </cell>
        </row>
        <row r="260460">
          <cell r="F260460" t="str">
            <v>qualspecgroup.com</v>
          </cell>
          <cell r="G260460" t="str">
            <v>291908</v>
          </cell>
        </row>
        <row r="260461">
          <cell r="F260461" t="str">
            <v>qualtech-consultants.com</v>
          </cell>
          <cell r="G260461" t="str">
            <v>291909</v>
          </cell>
        </row>
        <row r="260462">
          <cell r="F260462" t="str">
            <v>qualteh.com</v>
          </cell>
          <cell r="G260462" t="str">
            <v>291910</v>
          </cell>
        </row>
        <row r="260463">
          <cell r="F260463" t="str">
            <v>qualtexlabs.org</v>
          </cell>
          <cell r="G260463" t="str">
            <v>291911</v>
          </cell>
        </row>
        <row r="260464">
          <cell r="F260464" t="str">
            <v>qualytrust.com</v>
          </cell>
          <cell r="G260464" t="str">
            <v>291912</v>
          </cell>
        </row>
        <row r="260465">
          <cell r="F260465" t="str">
            <v>quan-inc.jp</v>
          </cell>
          <cell r="G260465" t="str">
            <v>291913</v>
          </cell>
        </row>
        <row r="260466">
          <cell r="F260466" t="str">
            <v>quander.no</v>
          </cell>
          <cell r="G260466" t="str">
            <v>291914</v>
          </cell>
        </row>
        <row r="260467">
          <cell r="F260467" t="str">
            <v>quandiem.net</v>
          </cell>
          <cell r="G260467" t="str">
            <v>291915</v>
          </cell>
        </row>
        <row r="260468">
          <cell r="F260468" t="str">
            <v>quant5.com</v>
          </cell>
          <cell r="G260468" t="str">
            <v>291916</v>
          </cell>
        </row>
        <row r="260469">
          <cell r="F260469" t="str">
            <v>quanta-computing.com</v>
          </cell>
          <cell r="G260469" t="str">
            <v>291917</v>
          </cell>
        </row>
        <row r="260470">
          <cell r="F260470" t="str">
            <v>quantabiodesign.com</v>
          </cell>
          <cell r="G260470" t="str">
            <v>291918</v>
          </cell>
        </row>
        <row r="260471">
          <cell r="F260471" t="str">
            <v>quantads.com</v>
          </cell>
          <cell r="G260471" t="str">
            <v>291919</v>
          </cell>
        </row>
        <row r="260472">
          <cell r="F260472" t="str">
            <v>quantads.org</v>
          </cell>
          <cell r="G260472" t="str">
            <v>291920</v>
          </cell>
        </row>
        <row r="260473">
          <cell r="F260473" t="str">
            <v>quantadvisor.com</v>
          </cell>
          <cell r="G260473" t="str">
            <v>291921</v>
          </cell>
        </row>
        <row r="260474">
          <cell r="F260474" t="str">
            <v>quantakinetic.com</v>
          </cell>
          <cell r="G260474" t="str">
            <v>291922</v>
          </cell>
        </row>
        <row r="260475">
          <cell r="F260475" t="str">
            <v>quantal.com</v>
          </cell>
          <cell r="G260475" t="str">
            <v>291923</v>
          </cell>
        </row>
        <row r="260476">
          <cell r="F260476" t="str">
            <v>quantalea.com</v>
          </cell>
          <cell r="G260476" t="str">
            <v>291924</v>
          </cell>
        </row>
        <row r="260477">
          <cell r="F260477" t="str">
            <v>quantaloop.com</v>
          </cell>
          <cell r="G260477" t="str">
            <v>291925</v>
          </cell>
        </row>
        <row r="260478">
          <cell r="F260478" t="str">
            <v>quantapanel.com</v>
          </cell>
          <cell r="G260478" t="str">
            <v>291926</v>
          </cell>
        </row>
        <row r="260479">
          <cell r="F260479" t="str">
            <v>quantapps.com</v>
          </cell>
          <cell r="G260479" t="str">
            <v>291927</v>
          </cell>
        </row>
        <row r="260480">
          <cell r="F260480" t="str">
            <v>quantasy.com</v>
          </cell>
          <cell r="G260480" t="str">
            <v>291928</v>
          </cell>
        </row>
        <row r="260481">
          <cell r="F260481" t="str">
            <v>quantdigital.com</v>
          </cell>
          <cell r="G260481" t="str">
            <v>291929</v>
          </cell>
        </row>
        <row r="260482">
          <cell r="F260482" t="str">
            <v>quantea.com</v>
          </cell>
          <cell r="G260482" t="str">
            <v>291930</v>
          </cell>
        </row>
        <row r="260483">
          <cell r="F260483" t="str">
            <v>quantekinstruments.com</v>
          </cell>
          <cell r="G260483" t="str">
            <v>291931</v>
          </cell>
        </row>
        <row r="260484">
          <cell r="F260484" t="str">
            <v>quanteye.com</v>
          </cell>
          <cell r="G260484" t="str">
            <v>291932</v>
          </cell>
        </row>
        <row r="260485">
          <cell r="F260485" t="str">
            <v>quanticate.com</v>
          </cell>
          <cell r="G260485" t="str">
            <v>291933</v>
          </cell>
        </row>
        <row r="260486">
          <cell r="F260486" t="str">
            <v>quanticel.com</v>
          </cell>
          <cell r="G260486" t="str">
            <v>291934</v>
          </cell>
        </row>
        <row r="260487">
          <cell r="F260487" t="str">
            <v>quanticfox.com</v>
          </cell>
          <cell r="G260487" t="str">
            <v>291935</v>
          </cell>
        </row>
        <row r="260488">
          <cell r="F260488" t="str">
            <v>quantid.co</v>
          </cell>
          <cell r="G260488" t="str">
            <v>291936</v>
          </cell>
        </row>
        <row r="260489">
          <cell r="F260489" t="str">
            <v>quantifiedapi.com</v>
          </cell>
          <cell r="G260489" t="str">
            <v>291937</v>
          </cell>
        </row>
        <row r="260490">
          <cell r="F260490" t="str">
            <v>quantifiedself.com</v>
          </cell>
          <cell r="G260490" t="str">
            <v>291938</v>
          </cell>
        </row>
        <row r="260491">
          <cell r="F260491" t="str">
            <v>quantil.com</v>
          </cell>
          <cell r="G260491" t="str">
            <v>291939</v>
          </cell>
        </row>
        <row r="260492">
          <cell r="F260492" t="str">
            <v>quantinsti.com</v>
          </cell>
          <cell r="G260492" t="str">
            <v>291940</v>
          </cell>
        </row>
        <row r="260493">
          <cell r="F260493" t="str">
            <v>quantinum.com</v>
          </cell>
          <cell r="G260493" t="str">
            <v>291941</v>
          </cell>
        </row>
        <row r="260494">
          <cell r="F260494" t="str">
            <v>quantios.com</v>
          </cell>
          <cell r="G260494" t="str">
            <v>291942</v>
          </cell>
        </row>
        <row r="260495">
          <cell r="F260495" t="str">
            <v>quantiply.com</v>
          </cell>
          <cell r="G260495" t="str">
            <v>291943</v>
          </cell>
        </row>
        <row r="260496">
          <cell r="F260496" t="str">
            <v>quantis.es</v>
          </cell>
          <cell r="G260496" t="str">
            <v>291944</v>
          </cell>
        </row>
        <row r="260497">
          <cell r="F260497" t="str">
            <v>quantitec.de</v>
          </cell>
          <cell r="G260497" t="str">
            <v>291945</v>
          </cell>
        </row>
        <row r="260498">
          <cell r="F260498" t="str">
            <v>quantiumsolutions.com</v>
          </cell>
          <cell r="G260498" t="str">
            <v>291946</v>
          </cell>
        </row>
        <row r="260499">
          <cell r="F260499" t="str">
            <v>quantivate.com</v>
          </cell>
          <cell r="G260499" t="str">
            <v>291947</v>
          </cell>
        </row>
        <row r="260500">
          <cell r="F260500" t="str">
            <v>quantix-uk.com</v>
          </cell>
          <cell r="G260500" t="str">
            <v>291948</v>
          </cell>
        </row>
        <row r="260501">
          <cell r="F260501" t="str">
            <v>quantlogic.com</v>
          </cell>
          <cell r="G260501" t="str">
            <v>291949</v>
          </cell>
        </row>
        <row r="260502">
          <cell r="F260502" t="str">
            <v>quantmat.com</v>
          </cell>
          <cell r="G260502" t="str">
            <v>291950</v>
          </cell>
        </row>
        <row r="260503">
          <cell r="F260503" t="str">
            <v>quantmetry.com</v>
          </cell>
          <cell r="G260503" t="str">
            <v>291951</v>
          </cell>
        </row>
        <row r="260504">
          <cell r="F260504" t="str">
            <v>quantmind.com</v>
          </cell>
          <cell r="G260504" t="str">
            <v>291952</v>
          </cell>
        </row>
        <row r="260505">
          <cell r="F260505" t="str">
            <v>quantobit.com</v>
          </cell>
          <cell r="G260505" t="str">
            <v>291953</v>
          </cell>
        </row>
        <row r="260506">
          <cell r="F260506" t="str">
            <v>quantocero.com</v>
          </cell>
          <cell r="G260506" t="str">
            <v>291954</v>
          </cell>
        </row>
        <row r="260507">
          <cell r="F260507" t="str">
            <v>quantodeu.com.br</v>
          </cell>
          <cell r="G260507" t="str">
            <v>291955</v>
          </cell>
        </row>
        <row r="260508">
          <cell r="F260508" t="str">
            <v>quantomic.com</v>
          </cell>
          <cell r="G260508" t="str">
            <v>291956</v>
          </cell>
        </row>
        <row r="260509">
          <cell r="F260509" t="str">
            <v>quantonomics.ch</v>
          </cell>
          <cell r="G260509" t="str">
            <v>291957</v>
          </cell>
        </row>
        <row r="260510">
          <cell r="F260510" t="str">
            <v>quantosobra.com.br</v>
          </cell>
          <cell r="G260510" t="str">
            <v>291958</v>
          </cell>
        </row>
        <row r="260511">
          <cell r="F260511" t="str">
            <v>quantox.com</v>
          </cell>
          <cell r="G260511" t="str">
            <v>291959</v>
          </cell>
        </row>
        <row r="260512">
          <cell r="F260512" t="str">
            <v>quantpharm.com</v>
          </cell>
          <cell r="G260512" t="str">
            <v>291960</v>
          </cell>
        </row>
        <row r="260513">
          <cell r="F260513" t="str">
            <v>quantrimang.com.vn</v>
          </cell>
          <cell r="G260513" t="str">
            <v>291961</v>
          </cell>
        </row>
        <row r="260514">
          <cell r="F260514" t="str">
            <v>quantrix.com</v>
          </cell>
          <cell r="G260514" t="str">
            <v>291962</v>
          </cell>
        </row>
        <row r="260515">
          <cell r="F260515" t="str">
            <v>quantstock.com</v>
          </cell>
          <cell r="G260515" t="str">
            <v>291963</v>
          </cell>
        </row>
        <row r="260516">
          <cell r="F260516" t="str">
            <v>quantstream.ro</v>
          </cell>
          <cell r="G260516" t="str">
            <v>291964</v>
          </cell>
        </row>
        <row r="260517">
          <cell r="F260517" t="str">
            <v>quantter.com</v>
          </cell>
          <cell r="G260517" t="str">
            <v>291965</v>
          </cell>
        </row>
        <row r="260518">
          <cell r="F260518" t="str">
            <v>quantum-ba.com</v>
          </cell>
          <cell r="G260518" t="str">
            <v>291966</v>
          </cell>
        </row>
        <row r="260519">
          <cell r="F260519" t="str">
            <v>quantum-hti.com</v>
          </cell>
          <cell r="G260519" t="str">
            <v>291967</v>
          </cell>
        </row>
        <row r="260520">
          <cell r="F260520" t="str">
            <v>quantum-security.co.uk</v>
          </cell>
          <cell r="G260520" t="str">
            <v>291968</v>
          </cell>
        </row>
        <row r="260521">
          <cell r="F260521" t="str">
            <v>quantum-web.com</v>
          </cell>
          <cell r="G260521" t="str">
            <v>291969</v>
          </cell>
        </row>
        <row r="260522">
          <cell r="F260522" t="str">
            <v>quantum-wireless.com</v>
          </cell>
          <cell r="G260522" t="str">
            <v>291970</v>
          </cell>
        </row>
        <row r="260523">
          <cell r="F260523" t="str">
            <v>quantum3d.com</v>
          </cell>
          <cell r="G260523" t="str">
            <v>291971</v>
          </cell>
        </row>
        <row r="260524">
          <cell r="F260524" t="str">
            <v>quantumanomaly.net</v>
          </cell>
          <cell r="G260524" t="str">
            <v>291972</v>
          </cell>
        </row>
        <row r="260525">
          <cell r="F260525" t="str">
            <v>quantumart.com</v>
          </cell>
          <cell r="G260525" t="str">
            <v>291973</v>
          </cell>
        </row>
        <row r="260526">
          <cell r="F260526" t="str">
            <v>quantumblack.com</v>
          </cell>
          <cell r="G260526" t="str">
            <v>291974</v>
          </cell>
        </row>
        <row r="260527">
          <cell r="F260527" t="str">
            <v>quantumcamp.com</v>
          </cell>
          <cell r="G260527" t="str">
            <v>291975</v>
          </cell>
        </row>
        <row r="260528">
          <cell r="F260528" t="str">
            <v>quantumclicks.co.uk</v>
          </cell>
          <cell r="G260528" t="str">
            <v>291976</v>
          </cell>
        </row>
        <row r="260529">
          <cell r="F260529" t="str">
            <v>quantumcredit.com.au</v>
          </cell>
          <cell r="G260529" t="str">
            <v>291977</v>
          </cell>
        </row>
        <row r="260530">
          <cell r="F260530" t="str">
            <v>quantumdimension.com</v>
          </cell>
          <cell r="G260530" t="str">
            <v>291978</v>
          </cell>
        </row>
        <row r="260531">
          <cell r="F260531" t="str">
            <v>quantumgravityresearch.org</v>
          </cell>
          <cell r="G260531" t="str">
            <v>291979</v>
          </cell>
        </row>
        <row r="260532">
          <cell r="F260532" t="str">
            <v>quantuminterface.com</v>
          </cell>
          <cell r="G260532" t="str">
            <v>291980</v>
          </cell>
        </row>
        <row r="260533">
          <cell r="F260533" t="str">
            <v>quantumleapinnovations.com</v>
          </cell>
          <cell r="G260533" t="str">
            <v>291981</v>
          </cell>
        </row>
        <row r="260534">
          <cell r="F260534" t="str">
            <v>quantumlegalsolutions.com</v>
          </cell>
          <cell r="G260534" t="str">
            <v>291982</v>
          </cell>
        </row>
        <row r="260535">
          <cell r="F260535" t="str">
            <v>quantumlinx.com.au</v>
          </cell>
          <cell r="G260535" t="str">
            <v>291983</v>
          </cell>
        </row>
        <row r="260536">
          <cell r="F260536" t="str">
            <v>quantumliquid.com</v>
          </cell>
          <cell r="G260536" t="str">
            <v>291984</v>
          </cell>
        </row>
        <row r="260537">
          <cell r="F260537" t="str">
            <v>quantummarketing.mx</v>
          </cell>
          <cell r="G260537" t="str">
            <v>291985</v>
          </cell>
        </row>
        <row r="260538">
          <cell r="F260538" t="str">
            <v>quantummedia.com</v>
          </cell>
          <cell r="G260538" t="str">
            <v>291986</v>
          </cell>
        </row>
        <row r="260539">
          <cell r="F260539" t="str">
            <v>quantummedical.net</v>
          </cell>
          <cell r="G260539" t="str">
            <v>291987</v>
          </cell>
        </row>
        <row r="260540">
          <cell r="F260540" t="str">
            <v>quantummy.com</v>
          </cell>
          <cell r="G260540" t="str">
            <v>291988</v>
          </cell>
        </row>
        <row r="260541">
          <cell r="F260541" t="str">
            <v>quantumoutsourcing.com</v>
          </cell>
          <cell r="G260541" t="str">
            <v>291989</v>
          </cell>
        </row>
        <row r="260542">
          <cell r="F260542" t="str">
            <v>quantumpages.com</v>
          </cell>
          <cell r="G260542" t="str">
            <v>291990</v>
          </cell>
        </row>
        <row r="260543">
          <cell r="F260543" t="str">
            <v>quantumpcsupport.com</v>
          </cell>
          <cell r="G260543" t="str">
            <v>291991</v>
          </cell>
        </row>
        <row r="260544">
          <cell r="F260544" t="str">
            <v>quantumpm.com</v>
          </cell>
          <cell r="G260544" t="str">
            <v>291992</v>
          </cell>
        </row>
        <row r="260545">
          <cell r="F260545" t="str">
            <v>quantumpower.com.au</v>
          </cell>
          <cell r="G260545" t="str">
            <v>291993</v>
          </cell>
        </row>
        <row r="260546">
          <cell r="F260546" t="str">
            <v>quantumqtech.com</v>
          </cell>
          <cell r="G260546" t="str">
            <v>291994</v>
          </cell>
        </row>
        <row r="260547">
          <cell r="F260547" t="str">
            <v>quantumrehab.com</v>
          </cell>
          <cell r="G260547" t="str">
            <v>291995</v>
          </cell>
        </row>
        <row r="260548">
          <cell r="F260548" t="str">
            <v>quantumretail.com</v>
          </cell>
          <cell r="G260548" t="str">
            <v>291996</v>
          </cell>
        </row>
        <row r="260549">
          <cell r="F260549" t="str">
            <v>quantumscape.com</v>
          </cell>
          <cell r="G260549" t="str">
            <v>291997</v>
          </cell>
        </row>
        <row r="260550">
          <cell r="F260550" t="str">
            <v>quantumsolardesigns.com</v>
          </cell>
          <cell r="G260550" t="str">
            <v>291998</v>
          </cell>
        </row>
        <row r="260551">
          <cell r="F260551" t="str">
            <v>quantumug.net</v>
          </cell>
          <cell r="G260551" t="str">
            <v>291999</v>
          </cell>
        </row>
        <row r="260552">
          <cell r="F260552" t="str">
            <v>quantumwhisper.com</v>
          </cell>
          <cell r="G260552" t="str">
            <v>292000</v>
          </cell>
        </row>
        <row r="260553">
          <cell r="F260553" t="str">
            <v>quantumworkplace.com</v>
          </cell>
          <cell r="G260553" t="str">
            <v>292001</v>
          </cell>
        </row>
        <row r="260554">
          <cell r="F260554" t="str">
            <v>quantumworldwideinc.com</v>
          </cell>
          <cell r="G260554" t="str">
            <v>292002</v>
          </cell>
        </row>
        <row r="260555">
          <cell r="F260555" t="str">
            <v>quantxpress.com</v>
          </cell>
          <cell r="G260555" t="str">
            <v>292003</v>
          </cell>
        </row>
        <row r="260556">
          <cell r="F260556" t="str">
            <v>quantxt.com</v>
          </cell>
          <cell r="G260556" t="str">
            <v>292004</v>
          </cell>
        </row>
        <row r="260557">
          <cell r="F260557" t="str">
            <v>quantzig.com</v>
          </cell>
          <cell r="G260557" t="str">
            <v>292005</v>
          </cell>
        </row>
        <row r="260558">
          <cell r="F260558" t="str">
            <v>quanutrition.com</v>
          </cell>
          <cell r="G260558" t="str">
            <v>292006</v>
          </cell>
        </row>
        <row r="260559">
          <cell r="F260559" t="str">
            <v>quape.com.sg</v>
          </cell>
          <cell r="G260559" t="str">
            <v>292007</v>
          </cell>
        </row>
        <row r="260560">
          <cell r="F260560" t="str">
            <v>quapromotions.com.au</v>
          </cell>
          <cell r="G260560" t="str">
            <v>292008</v>
          </cell>
        </row>
        <row r="260561">
          <cell r="F260561" t="str">
            <v>quarantainenet.nl</v>
          </cell>
          <cell r="G260561" t="str">
            <v>292009</v>
          </cell>
        </row>
        <row r="260562">
          <cell r="F260562" t="str">
            <v>quarantinerestraints.com</v>
          </cell>
          <cell r="G260562" t="str">
            <v>292010</v>
          </cell>
        </row>
        <row r="260563">
          <cell r="F260563" t="str">
            <v>quarkbase.com</v>
          </cell>
          <cell r="G260563" t="str">
            <v>292011</v>
          </cell>
        </row>
        <row r="260564">
          <cell r="F260564" t="str">
            <v>quarkgames.com</v>
          </cell>
          <cell r="G260564" t="str">
            <v>292012</v>
          </cell>
        </row>
        <row r="260565">
          <cell r="F260565" t="str">
            <v>quarkis.com</v>
          </cell>
          <cell r="G260565" t="str">
            <v>292013</v>
          </cell>
        </row>
        <row r="260566">
          <cell r="F260566" t="str">
            <v>quarksecurity.com</v>
          </cell>
          <cell r="G260566" t="str">
            <v>292014</v>
          </cell>
        </row>
        <row r="260567">
          <cell r="F260567" t="str">
            <v>quarkslab.com</v>
          </cell>
          <cell r="G260567" t="str">
            <v>292015</v>
          </cell>
        </row>
        <row r="260568">
          <cell r="F260568" t="str">
            <v>quarksoft.net</v>
          </cell>
          <cell r="G260568" t="str">
            <v>292016</v>
          </cell>
        </row>
        <row r="260569">
          <cell r="F260569" t="str">
            <v>quarksup.com</v>
          </cell>
          <cell r="G260569" t="str">
            <v>292017</v>
          </cell>
        </row>
        <row r="260570">
          <cell r="F260570" t="str">
            <v>quarris.com</v>
          </cell>
          <cell r="G260570" t="str">
            <v>292018</v>
          </cell>
        </row>
        <row r="260571">
          <cell r="F260571" t="str">
            <v>quarsh.com</v>
          </cell>
          <cell r="G260571" t="str">
            <v>292019</v>
          </cell>
        </row>
        <row r="260572">
          <cell r="F260572" t="str">
            <v>quartal.com</v>
          </cell>
          <cell r="G260572" t="str">
            <v>292020</v>
          </cell>
        </row>
        <row r="260573">
          <cell r="F260573" t="str">
            <v>quarter-to.com</v>
          </cell>
          <cell r="G260573" t="str">
            <v>292021</v>
          </cell>
        </row>
        <row r="260574">
          <cell r="F260574" t="str">
            <v>quarterpie.com</v>
          </cell>
          <cell r="G260574" t="str">
            <v>292022</v>
          </cell>
        </row>
        <row r="260575">
          <cell r="F260575" t="str">
            <v>quarterpoker.com</v>
          </cell>
          <cell r="G260575" t="str">
            <v>292023</v>
          </cell>
        </row>
        <row r="260576">
          <cell r="F260576" t="str">
            <v>quarticon.com</v>
          </cell>
          <cell r="G260576" t="str">
            <v>292024</v>
          </cell>
        </row>
        <row r="260577">
          <cell r="F260577" t="str">
            <v>quartzdesk.com</v>
          </cell>
          <cell r="G260577" t="str">
            <v>292025</v>
          </cell>
        </row>
        <row r="260578">
          <cell r="F260578" t="str">
            <v>quasarenergygroup.com</v>
          </cell>
          <cell r="G260578" t="str">
            <v>292026</v>
          </cell>
        </row>
        <row r="260579">
          <cell r="F260579" t="str">
            <v>quasarfs.com</v>
          </cell>
          <cell r="G260579" t="str">
            <v>292027</v>
          </cell>
        </row>
        <row r="260580">
          <cell r="F260580" t="str">
            <v>quatchem.com</v>
          </cell>
          <cell r="G260580" t="str">
            <v>292028</v>
          </cell>
        </row>
        <row r="260581">
          <cell r="F260581" t="str">
            <v>quatenus.com</v>
          </cell>
          <cell r="G260581" t="str">
            <v>292029</v>
          </cell>
        </row>
        <row r="260582">
          <cell r="F260582" t="str">
            <v>quaternion.com</v>
          </cell>
          <cell r="G260582" t="str">
            <v>292030</v>
          </cell>
        </row>
        <row r="260583">
          <cell r="F260583" t="str">
            <v>quaternium.com</v>
          </cell>
          <cell r="G260583" t="str">
            <v>292031</v>
          </cell>
        </row>
        <row r="260584">
          <cell r="F260584" t="str">
            <v>quatix.com.br</v>
          </cell>
          <cell r="G260584" t="str">
            <v>292032</v>
          </cell>
        </row>
        <row r="260585">
          <cell r="F260585" t="str">
            <v>quatrian.com</v>
          </cell>
          <cell r="G260585" t="str">
            <v>292033</v>
          </cell>
        </row>
        <row r="260586">
          <cell r="F260586" t="str">
            <v>quatricom.net</v>
          </cell>
          <cell r="G260586" t="str">
            <v>292034</v>
          </cell>
        </row>
        <row r="260587">
          <cell r="F260587" t="str">
            <v>quatris.com</v>
          </cell>
          <cell r="G260587" t="str">
            <v>292035</v>
          </cell>
        </row>
        <row r="260588">
          <cell r="F260588" t="str">
            <v>quatrocomposites.com</v>
          </cell>
          <cell r="G260588" t="str">
            <v>292036</v>
          </cell>
        </row>
        <row r="260589">
          <cell r="F260589" t="str">
            <v>quatroconsultoria.com.br</v>
          </cell>
          <cell r="G260589" t="str">
            <v>292037</v>
          </cell>
        </row>
        <row r="260590">
          <cell r="F260590" t="str">
            <v>quatrove.com</v>
          </cell>
          <cell r="G260590" t="str">
            <v>292038</v>
          </cell>
        </row>
        <row r="260591">
          <cell r="F260591" t="str">
            <v>quattro-research.com</v>
          </cell>
          <cell r="G260591" t="str">
            <v>292039</v>
          </cell>
        </row>
        <row r="260592">
          <cell r="F260592" t="str">
            <v>quattrod.com.br</v>
          </cell>
          <cell r="G260592" t="str">
            <v>292040</v>
          </cell>
        </row>
        <row r="260593">
          <cell r="F260593" t="str">
            <v>quattromotors.com</v>
          </cell>
          <cell r="G260593" t="str">
            <v>292041</v>
          </cell>
        </row>
        <row r="260594">
          <cell r="F260594" t="str">
            <v>quattroporte.se</v>
          </cell>
          <cell r="G260594" t="str">
            <v>292042</v>
          </cell>
        </row>
        <row r="260595">
          <cell r="F260595" t="str">
            <v>quattroworld.com</v>
          </cell>
          <cell r="G260595" t="str">
            <v>292043</v>
          </cell>
        </row>
        <row r="260596">
          <cell r="F260596" t="str">
            <v>quaturo.com</v>
          </cell>
          <cell r="G260596" t="str">
            <v>292044</v>
          </cell>
        </row>
        <row r="260597">
          <cell r="F260597" t="str">
            <v>quavio.com.br</v>
          </cell>
          <cell r="G260597" t="str">
            <v>292045</v>
          </cell>
        </row>
        <row r="260598">
          <cell r="F260598" t="str">
            <v>quay.io</v>
          </cell>
          <cell r="G260598" t="str">
            <v>292046</v>
          </cell>
        </row>
        <row r="260599">
          <cell r="F260599" t="str">
            <v>qubed.us</v>
          </cell>
          <cell r="G260599" t="str">
            <v>292047</v>
          </cell>
        </row>
        <row r="260600">
          <cell r="F260600" t="str">
            <v>qubededucation.com</v>
          </cell>
          <cell r="G260600" t="str">
            <v>292048</v>
          </cell>
        </row>
        <row r="260601">
          <cell r="F260601" t="str">
            <v>qubeglobal.co.uk</v>
          </cell>
          <cell r="G260601" t="str">
            <v>292049</v>
          </cell>
        </row>
        <row r="260602">
          <cell r="F260602" t="str">
            <v>qubequ.com</v>
          </cell>
          <cell r="G260602" t="str">
            <v>292050</v>
          </cell>
        </row>
        <row r="260603">
          <cell r="F260603" t="str">
            <v>qubestreet.com</v>
          </cell>
          <cell r="G260603" t="str">
            <v>292051</v>
          </cell>
        </row>
        <row r="260604">
          <cell r="F260604" t="str">
            <v>qubesys.com</v>
          </cell>
          <cell r="G260604" t="str">
            <v>292052</v>
          </cell>
        </row>
        <row r="260605">
          <cell r="F260605" t="str">
            <v>qubidu.com</v>
          </cell>
          <cell r="G260605" t="str">
            <v>292053</v>
          </cell>
        </row>
        <row r="260606">
          <cell r="F260606" t="str">
            <v>qubinox.com</v>
          </cell>
          <cell r="G260606" t="str">
            <v>292054</v>
          </cell>
        </row>
        <row r="260607">
          <cell r="F260607" t="str">
            <v>qubstudio.com</v>
          </cell>
          <cell r="G260607" t="str">
            <v>292055</v>
          </cell>
        </row>
        <row r="260608">
          <cell r="F260608" t="str">
            <v>quby.com</v>
          </cell>
          <cell r="G260608" t="str">
            <v>292056</v>
          </cell>
        </row>
        <row r="260609">
          <cell r="F260609" t="str">
            <v>que-ee.com</v>
          </cell>
          <cell r="G260609" t="str">
            <v>292057</v>
          </cell>
        </row>
        <row r="260610">
          <cell r="F260610" t="str">
            <v>que.by</v>
          </cell>
          <cell r="G260610" t="str">
            <v>292058</v>
          </cell>
        </row>
        <row r="260611">
          <cell r="F260611" t="str">
            <v>que.com</v>
          </cell>
          <cell r="G260611" t="str">
            <v>292059</v>
          </cell>
        </row>
        <row r="260612">
          <cell r="F260612" t="str">
            <v>queaprendemoshoy.com</v>
          </cell>
          <cell r="G260612" t="str">
            <v>292060</v>
          </cell>
        </row>
        <row r="260613">
          <cell r="F260613" t="str">
            <v>quebarato.com.br</v>
          </cell>
          <cell r="G260613" t="str">
            <v>292061</v>
          </cell>
        </row>
        <row r="260614">
          <cell r="F260614" t="str">
            <v>quebecinternational.ca</v>
          </cell>
          <cell r="G260614" t="str">
            <v>292062</v>
          </cell>
        </row>
        <row r="260615">
          <cell r="F260615" t="str">
            <v>quebecmobile.ca</v>
          </cell>
          <cell r="G260615" t="str">
            <v>292063</v>
          </cell>
        </row>
        <row r="260616">
          <cell r="F260616" t="str">
            <v>quebit.com</v>
          </cell>
          <cell r="G260616" t="str">
            <v>292064</v>
          </cell>
        </row>
        <row r="260617">
          <cell r="F260617" t="str">
            <v>quebueno.es</v>
          </cell>
          <cell r="G260617" t="str">
            <v>292065</v>
          </cell>
        </row>
        <row r="260618">
          <cell r="F260618" t="str">
            <v>quecomer.com</v>
          </cell>
          <cell r="G260618" t="str">
            <v>292066</v>
          </cell>
        </row>
        <row r="260619">
          <cell r="F260619" t="str">
            <v>quedamus.com</v>
          </cell>
          <cell r="G260619" t="str">
            <v>292067</v>
          </cell>
        </row>
        <row r="260620">
          <cell r="F260620" t="str">
            <v>quedeletras.com</v>
          </cell>
          <cell r="G260620" t="str">
            <v>292068</v>
          </cell>
        </row>
        <row r="260621">
          <cell r="F260621" t="str">
            <v>quedro.com</v>
          </cell>
          <cell r="G260621" t="str">
            <v>292069</v>
          </cell>
        </row>
        <row r="260622">
          <cell r="F260622" t="str">
            <v>queenascloset.com</v>
          </cell>
          <cell r="G260622" t="str">
            <v>292070</v>
          </cell>
        </row>
        <row r="260623">
          <cell r="F260623" t="str">
            <v>queenbeenotary.com</v>
          </cell>
          <cell r="G260623" t="str">
            <v>292071</v>
          </cell>
        </row>
        <row r="260624">
          <cell r="F260624" t="str">
            <v>queencityforward.org</v>
          </cell>
          <cell r="G260624" t="str">
            <v>292072</v>
          </cell>
        </row>
        <row r="260625">
          <cell r="F260625" t="str">
            <v>queencontacts.com</v>
          </cell>
          <cell r="G260625" t="str">
            <v>292073</v>
          </cell>
        </row>
        <row r="260626">
          <cell r="F260626" t="str">
            <v>queenfy.com</v>
          </cell>
          <cell r="G260626" t="str">
            <v>292074</v>
          </cell>
        </row>
        <row r="260627">
          <cell r="F260627" t="str">
            <v>queenieaustralia.com</v>
          </cell>
          <cell r="G260627" t="str">
            <v>292075</v>
          </cell>
        </row>
        <row r="260628">
          <cell r="F260628" t="str">
            <v>queeniebridesmaid.co.uk</v>
          </cell>
          <cell r="G260628" t="str">
            <v>292076</v>
          </cell>
        </row>
        <row r="260629">
          <cell r="F260629" t="str">
            <v>queeniedress.com</v>
          </cell>
          <cell r="G260629" t="str">
            <v>292077</v>
          </cell>
        </row>
        <row r="260630">
          <cell r="F260630" t="str">
            <v>queenmedia.in</v>
          </cell>
          <cell r="G260630" t="str">
            <v>292078</v>
          </cell>
        </row>
        <row r="260631">
          <cell r="F260631" t="str">
            <v>queenscouncilarts.org</v>
          </cell>
          <cell r="G260631" t="str">
            <v>292079</v>
          </cell>
        </row>
        <row r="260632">
          <cell r="F260632" t="str">
            <v>queenslandleaders.com.au</v>
          </cell>
          <cell r="G260632" t="str">
            <v>292080</v>
          </cell>
        </row>
        <row r="260633">
          <cell r="F260633" t="str">
            <v>queensmedicalcenter.org</v>
          </cell>
          <cell r="G260633" t="str">
            <v>292081</v>
          </cell>
        </row>
        <row r="260634">
          <cell r="F260634" t="str">
            <v>queenstreetprinting.com.au</v>
          </cell>
          <cell r="G260634" t="str">
            <v>292082</v>
          </cell>
        </row>
        <row r="260635">
          <cell r="F260635" t="str">
            <v>quegal.com</v>
          </cell>
          <cell r="G260635" t="str">
            <v>292083</v>
          </cell>
        </row>
        <row r="260636">
          <cell r="F260636" t="str">
            <v>quelee.com</v>
          </cell>
          <cell r="G260636" t="str">
            <v>292084</v>
          </cell>
        </row>
        <row r="260637">
          <cell r="F260637" t="str">
            <v>quemliga.com.br</v>
          </cell>
          <cell r="G260637" t="str">
            <v>292085</v>
          </cell>
        </row>
        <row r="260638">
          <cell r="F260638" t="str">
            <v>quemperturba.com.br</v>
          </cell>
          <cell r="G260638" t="str">
            <v>292086</v>
          </cell>
        </row>
        <row r="260639">
          <cell r="F260639" t="str">
            <v>quenergia.com</v>
          </cell>
          <cell r="G260639" t="str">
            <v>292087</v>
          </cell>
        </row>
        <row r="260640">
          <cell r="F260640" t="str">
            <v>quentindecaillet.com</v>
          </cell>
          <cell r="G260640" t="str">
            <v>292088</v>
          </cell>
        </row>
        <row r="260641">
          <cell r="F260641" t="str">
            <v>quentinpain.com</v>
          </cell>
          <cell r="G260641" t="str">
            <v>292089</v>
          </cell>
        </row>
        <row r="260642">
          <cell r="F260642" t="str">
            <v>queogo.com</v>
          </cell>
          <cell r="G260642" t="str">
            <v>292090</v>
          </cell>
        </row>
        <row r="260643">
          <cell r="F260643" t="str">
            <v>queppelin.com</v>
          </cell>
          <cell r="G260643" t="str">
            <v>292091</v>
          </cell>
        </row>
        <row r="260644">
          <cell r="F260644" t="str">
            <v>queprefieres.co</v>
          </cell>
          <cell r="G260644" t="str">
            <v>292092</v>
          </cell>
        </row>
        <row r="260645">
          <cell r="F260645" t="str">
            <v>querank.com</v>
          </cell>
          <cell r="G260645" t="str">
            <v>292093</v>
          </cell>
        </row>
        <row r="260646">
          <cell r="F260646" t="str">
            <v>quercus-partners.com</v>
          </cell>
          <cell r="G260646" t="str">
            <v>292094</v>
          </cell>
        </row>
        <row r="260647">
          <cell r="F260647" t="str">
            <v>queremosdescuentos.cl</v>
          </cell>
          <cell r="G260647" t="str">
            <v>292095</v>
          </cell>
        </row>
        <row r="260648">
          <cell r="F260648" t="str">
            <v>queritysoftware.com</v>
          </cell>
          <cell r="G260648" t="str">
            <v>292096</v>
          </cell>
        </row>
        <row r="260649">
          <cell r="F260649" t="str">
            <v>quero2.com.br</v>
          </cell>
          <cell r="G260649" t="str">
            <v>292097</v>
          </cell>
        </row>
        <row r="260650">
          <cell r="F260650" t="str">
            <v>queroo.com</v>
          </cell>
          <cell r="G260650" t="str">
            <v>292098</v>
          </cell>
        </row>
        <row r="260651">
          <cell r="F260651" t="str">
            <v>querosersocialmedia.com.br</v>
          </cell>
          <cell r="G260651" t="str">
            <v>292099</v>
          </cell>
        </row>
        <row r="260652">
          <cell r="F260652" t="str">
            <v>quertime.com</v>
          </cell>
          <cell r="G260652" t="str">
            <v>292100</v>
          </cell>
        </row>
        <row r="260653">
          <cell r="F260653" t="str">
            <v>quertle.com</v>
          </cell>
          <cell r="G260653" t="str">
            <v>292101</v>
          </cell>
        </row>
        <row r="260654">
          <cell r="F260654" t="str">
            <v>querybuzz.com</v>
          </cell>
          <cell r="G260654" t="str">
            <v>292102</v>
          </cell>
        </row>
        <row r="260655">
          <cell r="F260655" t="str">
            <v>querycat.com</v>
          </cell>
          <cell r="G260655" t="str">
            <v>292103</v>
          </cell>
        </row>
        <row r="260656">
          <cell r="F260656" t="str">
            <v>queryfoundry.com</v>
          </cell>
          <cell r="G260656" t="str">
            <v>292104</v>
          </cell>
        </row>
        <row r="260657">
          <cell r="F260657" t="str">
            <v>queryhome.com</v>
          </cell>
          <cell r="G260657" t="str">
            <v>292105</v>
          </cell>
        </row>
        <row r="260658">
          <cell r="F260658" t="str">
            <v>queryio.com</v>
          </cell>
          <cell r="G260658" t="str">
            <v>292106</v>
          </cell>
        </row>
        <row r="260659">
          <cell r="F260659" t="str">
            <v>querysurge.com</v>
          </cell>
          <cell r="G260659" t="str">
            <v>292107</v>
          </cell>
        </row>
        <row r="260660">
          <cell r="F260660" t="str">
            <v>quesabesde.com</v>
          </cell>
          <cell r="G260660" t="str">
            <v>292108</v>
          </cell>
        </row>
        <row r="260661">
          <cell r="F260661" t="str">
            <v>quesecome.com</v>
          </cell>
          <cell r="G260661" t="str">
            <v>292109</v>
          </cell>
        </row>
        <row r="260662">
          <cell r="F260662" t="str">
            <v>quesgen.com</v>
          </cell>
          <cell r="G260662" t="str">
            <v>292110</v>
          </cell>
        </row>
        <row r="260663">
          <cell r="F260663" t="str">
            <v>quesity.com</v>
          </cell>
          <cell r="G260663" t="str">
            <v>292111</v>
          </cell>
        </row>
        <row r="260664">
          <cell r="F260664" t="str">
            <v>queskey.com</v>
          </cell>
          <cell r="G260664" t="str">
            <v>292112</v>
          </cell>
        </row>
        <row r="260665">
          <cell r="F260665" t="str">
            <v>quesmart.com</v>
          </cell>
          <cell r="G260665" t="str">
            <v>292113</v>
          </cell>
        </row>
        <row r="260666">
          <cell r="F260666" t="str">
            <v>quesocial.com</v>
          </cell>
          <cell r="G260666" t="str">
            <v>292114</v>
          </cell>
        </row>
        <row r="260667">
          <cell r="F260667" t="str">
            <v>quest-sc.com</v>
          </cell>
          <cell r="G260667" t="str">
            <v>292115</v>
          </cell>
        </row>
        <row r="260668">
          <cell r="F260668" t="str">
            <v>quest.com.eg</v>
          </cell>
          <cell r="G260668" t="str">
            <v>292116</v>
          </cell>
        </row>
        <row r="260669">
          <cell r="F260669" t="str">
            <v>questadi.com</v>
          </cell>
          <cell r="G260669" t="str">
            <v>292117</v>
          </cell>
        </row>
        <row r="260670">
          <cell r="F260670" t="str">
            <v>questamobile.com</v>
          </cell>
          <cell r="G260670" t="str">
            <v>292118</v>
          </cell>
        </row>
        <row r="260671">
          <cell r="F260671" t="str">
            <v>questarfueling.com</v>
          </cell>
          <cell r="G260671" t="str">
            <v>292119</v>
          </cell>
        </row>
        <row r="260672">
          <cell r="F260672" t="str">
            <v>questbid.com</v>
          </cell>
          <cell r="G260672" t="str">
            <v>292120</v>
          </cell>
        </row>
        <row r="260673">
          <cell r="F260673" t="str">
            <v>questblue.com</v>
          </cell>
          <cell r="G260673" t="str">
            <v>292121</v>
          </cell>
        </row>
        <row r="260674">
          <cell r="F260674" t="str">
            <v>questbridge.org</v>
          </cell>
          <cell r="G260674" t="str">
            <v>292122</v>
          </cell>
        </row>
        <row r="260675">
          <cell r="F260675" t="str">
            <v>questcare.com</v>
          </cell>
          <cell r="G260675" t="str">
            <v>292123</v>
          </cell>
        </row>
        <row r="260676">
          <cell r="F260676" t="str">
            <v>questdesigners.com</v>
          </cell>
          <cell r="G260676" t="str">
            <v>292124</v>
          </cell>
        </row>
        <row r="260677">
          <cell r="F260677" t="str">
            <v>questdome.com</v>
          </cell>
          <cell r="G260677" t="str">
            <v>292125</v>
          </cell>
        </row>
        <row r="260678">
          <cell r="F260678" t="str">
            <v>questechie.com</v>
          </cell>
          <cell r="G260678" t="str">
            <v>292126</v>
          </cell>
        </row>
        <row r="260679">
          <cell r="F260679" t="str">
            <v>questers.com</v>
          </cell>
          <cell r="G260679" t="str">
            <v>292127</v>
          </cell>
        </row>
        <row r="260680">
          <cell r="F260680" t="str">
            <v>questevents.com</v>
          </cell>
          <cell r="G260680" t="str">
            <v>292128</v>
          </cell>
        </row>
        <row r="260681">
          <cell r="F260681" t="str">
            <v>questex.com</v>
          </cell>
          <cell r="G260681" t="str">
            <v>292129</v>
          </cell>
        </row>
        <row r="260682">
          <cell r="F260682" t="str">
            <v>questforfit.com</v>
          </cell>
          <cell r="G260682" t="str">
            <v>292130</v>
          </cell>
        </row>
        <row r="260683">
          <cell r="F260683" t="str">
            <v>questforthelink.co.uk</v>
          </cell>
          <cell r="G260683" t="str">
            <v>292131</v>
          </cell>
        </row>
        <row r="260684">
          <cell r="F260684" t="str">
            <v>questforum.org</v>
          </cell>
          <cell r="G260684" t="str">
            <v>292132</v>
          </cell>
        </row>
        <row r="260685">
          <cell r="F260685" t="str">
            <v>questglt.com</v>
          </cell>
          <cell r="G260685" t="str">
            <v>292133</v>
          </cell>
        </row>
        <row r="260686">
          <cell r="F260686" t="str">
            <v>questgroups.com</v>
          </cell>
          <cell r="G260686" t="str">
            <v>292134</v>
          </cell>
        </row>
        <row r="260687">
          <cell r="F260687" t="str">
            <v>questhall.com</v>
          </cell>
          <cell r="G260687" t="str">
            <v>292135</v>
          </cell>
        </row>
        <row r="260688">
          <cell r="F260688" t="str">
            <v>questia.com</v>
          </cell>
          <cell r="G260688" t="str">
            <v>292136</v>
          </cell>
        </row>
        <row r="260689">
          <cell r="F260689" t="str">
            <v>questica.com</v>
          </cell>
          <cell r="G260689" t="str">
            <v>292137</v>
          </cell>
        </row>
        <row r="260690">
          <cell r="F260690" t="str">
            <v>questinformatics.com</v>
          </cell>
          <cell r="G260690" t="str">
            <v>292138</v>
          </cell>
        </row>
        <row r="260691">
          <cell r="F260691" t="str">
            <v>questinygroup.com</v>
          </cell>
          <cell r="G260691" t="str">
            <v>292139</v>
          </cell>
        </row>
        <row r="260692">
          <cell r="F260692" t="str">
            <v>question2answer.org</v>
          </cell>
          <cell r="G260692" t="str">
            <v>292140</v>
          </cell>
        </row>
        <row r="260693">
          <cell r="F260693" t="str">
            <v>questionise.com</v>
          </cell>
          <cell r="G260693" t="str">
            <v>292141</v>
          </cell>
        </row>
        <row r="260694">
          <cell r="F260694" t="str">
            <v>questionity.com</v>
          </cell>
          <cell r="G260694" t="str">
            <v>292142</v>
          </cell>
        </row>
        <row r="260695">
          <cell r="F260695" t="str">
            <v>questionsattorney.com</v>
          </cell>
          <cell r="G260695" t="str">
            <v>292143</v>
          </cell>
        </row>
        <row r="260696">
          <cell r="F260696" t="str">
            <v>questlabmedia.com</v>
          </cell>
          <cell r="G260696" t="str">
            <v>292144</v>
          </cell>
        </row>
        <row r="260697">
          <cell r="F260697" t="str">
            <v>questler.com</v>
          </cell>
          <cell r="G260697" t="str">
            <v>292145</v>
          </cell>
        </row>
        <row r="260698">
          <cell r="F260698" t="str">
            <v>questlimos.ca</v>
          </cell>
          <cell r="G260698" t="str">
            <v>292146</v>
          </cell>
        </row>
        <row r="260699">
          <cell r="F260699" t="str">
            <v>questng.com</v>
          </cell>
          <cell r="G260699" t="str">
            <v>292147</v>
          </cell>
        </row>
        <row r="260700">
          <cell r="F260700" t="str">
            <v>questns.com</v>
          </cell>
          <cell r="G260700" t="str">
            <v>292148</v>
          </cell>
        </row>
        <row r="260701">
          <cell r="F260701" t="str">
            <v>questnutrition.com</v>
          </cell>
          <cell r="G260701" t="str">
            <v>292149</v>
          </cell>
        </row>
        <row r="260702">
          <cell r="F260702" t="str">
            <v>questortech.com</v>
          </cell>
          <cell r="G260702" t="str">
            <v>292150</v>
          </cell>
        </row>
        <row r="260703">
          <cell r="F260703" t="str">
            <v>questoutsourcing.com</v>
          </cell>
          <cell r="G260703" t="str">
            <v>292151</v>
          </cell>
        </row>
        <row r="260704">
          <cell r="F260704" t="str">
            <v>questrade.com</v>
          </cell>
          <cell r="G260704" t="str">
            <v>292152</v>
          </cell>
        </row>
        <row r="260705">
          <cell r="F260705" t="str">
            <v>questrareminerals.com</v>
          </cell>
          <cell r="G260705" t="str">
            <v>292153</v>
          </cell>
        </row>
        <row r="260706">
          <cell r="F260706" t="str">
            <v>questrmg.com</v>
          </cell>
          <cell r="G260706" t="str">
            <v>292154</v>
          </cell>
        </row>
        <row r="260707">
          <cell r="F260707" t="str">
            <v>questrunner.com</v>
          </cell>
          <cell r="G260707" t="str">
            <v>292155</v>
          </cell>
        </row>
        <row r="260708">
          <cell r="F260708" t="str">
            <v>questsearch.co.uk</v>
          </cell>
          <cell r="G260708" t="str">
            <v>292156</v>
          </cell>
        </row>
        <row r="260709">
          <cell r="F260709" t="str">
            <v>questsecuritysolutions.com.au</v>
          </cell>
          <cell r="G260709" t="str">
            <v>292157</v>
          </cell>
        </row>
        <row r="260710">
          <cell r="F260710" t="str">
            <v>questtechnologyintl.com</v>
          </cell>
          <cell r="G260710" t="str">
            <v>292158</v>
          </cell>
        </row>
        <row r="260711">
          <cell r="F260711" t="str">
            <v>questudio.com</v>
          </cell>
          <cell r="G260711" t="str">
            <v>292159</v>
          </cell>
        </row>
        <row r="260712">
          <cell r="F260712" t="str">
            <v>questvisual.com</v>
          </cell>
          <cell r="G260712" t="str">
            <v>292160</v>
          </cell>
        </row>
        <row r="260713">
          <cell r="F260713" t="str">
            <v>questzones.com</v>
          </cell>
          <cell r="G260713" t="str">
            <v>292161</v>
          </cell>
        </row>
        <row r="260714">
          <cell r="F260714" t="str">
            <v>queteq.com</v>
          </cell>
          <cell r="G260714" t="str">
            <v>292162</v>
          </cell>
        </row>
        <row r="260715">
          <cell r="F260715" t="str">
            <v>queueat.com</v>
          </cell>
          <cell r="G260715" t="str">
            <v>292163</v>
          </cell>
        </row>
        <row r="260716">
          <cell r="F260716" t="str">
            <v>queuelive.com</v>
          </cell>
          <cell r="G260716" t="str">
            <v>292164</v>
          </cell>
        </row>
        <row r="260717">
          <cell r="F260717" t="str">
            <v>queuemobile.com</v>
          </cell>
          <cell r="G260717" t="str">
            <v>292165</v>
          </cell>
        </row>
        <row r="260718">
          <cell r="F260718" t="str">
            <v>quevita.com</v>
          </cell>
          <cell r="G260718" t="str">
            <v>292166</v>
          </cell>
        </row>
        <row r="260719">
          <cell r="F260719" t="str">
            <v>quexasystems.com</v>
          </cell>
          <cell r="G260719" t="str">
            <v>292167</v>
          </cell>
        </row>
        <row r="260720">
          <cell r="F260720" t="str">
            <v>quextit.com</v>
          </cell>
          <cell r="G260720" t="str">
            <v>292168</v>
          </cell>
        </row>
        <row r="260721">
          <cell r="F260721" t="str">
            <v>quibids.com</v>
          </cell>
          <cell r="G260721" t="str">
            <v>292169</v>
          </cell>
        </row>
        <row r="260722">
          <cell r="F260722" t="str">
            <v>quibry.com</v>
          </cell>
          <cell r="G260722" t="str">
            <v>292170</v>
          </cell>
        </row>
        <row r="260723">
          <cell r="F260723" t="str">
            <v>quibs.com</v>
          </cell>
          <cell r="G260723" t="str">
            <v>292171</v>
          </cell>
        </row>
        <row r="260724">
          <cell r="F260724" t="str">
            <v>quicconsult.com</v>
          </cell>
          <cell r="G260724" t="str">
            <v>292172</v>
          </cell>
        </row>
        <row r="260725">
          <cell r="F260725" t="str">
            <v>quicibo.it</v>
          </cell>
          <cell r="G260725" t="str">
            <v>292173</v>
          </cell>
        </row>
        <row r="260726">
          <cell r="F260726" t="str">
            <v>quick180.com</v>
          </cell>
          <cell r="G260726" t="str">
            <v>292174</v>
          </cell>
        </row>
        <row r="260727">
          <cell r="F260727" t="str">
            <v>quickappend.com</v>
          </cell>
          <cell r="G260727" t="str">
            <v>292175</v>
          </cell>
        </row>
        <row r="260728">
          <cell r="F260728" t="str">
            <v>quickbase.com</v>
          </cell>
          <cell r="G260728" t="str">
            <v>292176</v>
          </cell>
        </row>
        <row r="260729">
          <cell r="F260729" t="str">
            <v>quickbeds.com</v>
          </cell>
          <cell r="G260729" t="str">
            <v>292177</v>
          </cell>
        </row>
        <row r="260730">
          <cell r="F260730" t="str">
            <v>quickbookintegration.com</v>
          </cell>
          <cell r="G260730" t="str">
            <v>292178</v>
          </cell>
        </row>
        <row r="260731">
          <cell r="F260731" t="str">
            <v>quickbridge.com</v>
          </cell>
          <cell r="G260731" t="str">
            <v>292179</v>
          </cell>
        </row>
        <row r="260732">
          <cell r="F260732" t="str">
            <v>quickcarepharmacy.com</v>
          </cell>
          <cell r="G260732" t="str">
            <v>292180</v>
          </cell>
        </row>
        <row r="260733">
          <cell r="F260733" t="str">
            <v>quickcast.io</v>
          </cell>
          <cell r="G260733" t="str">
            <v>292181</v>
          </cell>
        </row>
        <row r="260734">
          <cell r="F260734" t="str">
            <v>quickcatchup.com</v>
          </cell>
          <cell r="G260734" t="str">
            <v>292182</v>
          </cell>
        </row>
        <row r="260735">
          <cell r="F260735" t="str">
            <v>quickcert.com</v>
          </cell>
          <cell r="G260735" t="str">
            <v>292183</v>
          </cell>
        </row>
        <row r="260736">
          <cell r="F260736" t="str">
            <v>quickcondolence.com</v>
          </cell>
          <cell r="G260736" t="str">
            <v>292184</v>
          </cell>
        </row>
        <row r="260737">
          <cell r="F260737" t="str">
            <v>quickcredit.com.sg</v>
          </cell>
          <cell r="G260737" t="str">
            <v>292185</v>
          </cell>
        </row>
        <row r="260738">
          <cell r="F260738" t="str">
            <v>quickd.com</v>
          </cell>
          <cell r="G260738" t="str">
            <v>292186</v>
          </cell>
        </row>
        <row r="260739">
          <cell r="F260739" t="str">
            <v>quickdata.org</v>
          </cell>
          <cell r="G260739" t="str">
            <v>292187</v>
          </cell>
        </row>
        <row r="260740">
          <cell r="F260740" t="str">
            <v>quickdeal.com</v>
          </cell>
          <cell r="G260740" t="str">
            <v>292188</v>
          </cell>
        </row>
        <row r="260741">
          <cell r="F260741" t="str">
            <v>quickdissertationhelp.co.uk</v>
          </cell>
          <cell r="G260741" t="str">
            <v>292189</v>
          </cell>
        </row>
        <row r="260742">
          <cell r="F260742" t="str">
            <v>quickdrawservices.com</v>
          </cell>
          <cell r="G260742" t="str">
            <v>292190</v>
          </cell>
        </row>
        <row r="260743">
          <cell r="F260743" t="str">
            <v>quickdrycleaning.com</v>
          </cell>
          <cell r="G260743" t="str">
            <v>292191</v>
          </cell>
        </row>
        <row r="260744">
          <cell r="F260744" t="str">
            <v>quickedmin.com</v>
          </cell>
          <cell r="G260744" t="str">
            <v>292192</v>
          </cell>
        </row>
        <row r="260745">
          <cell r="F260745" t="str">
            <v>quickels.se</v>
          </cell>
          <cell r="G260745" t="str">
            <v>292193</v>
          </cell>
        </row>
        <row r="260746">
          <cell r="F260746" t="str">
            <v>quicken-2015-mac-conversion.quickenhelp.support</v>
          </cell>
          <cell r="G260746" t="str">
            <v>292194</v>
          </cell>
        </row>
        <row r="260747">
          <cell r="F260747" t="str">
            <v>quickerland.com</v>
          </cell>
          <cell r="G260747" t="str">
            <v>292195</v>
          </cell>
        </row>
        <row r="260748">
          <cell r="F260748" t="str">
            <v>quicket.co.kr</v>
          </cell>
          <cell r="G260748" t="str">
            <v>292196</v>
          </cell>
        </row>
        <row r="260749">
          <cell r="F260749" t="str">
            <v>quickfilmbudget.com</v>
          </cell>
          <cell r="G260749" t="str">
            <v>292197</v>
          </cell>
        </row>
        <row r="260750">
          <cell r="F260750" t="str">
            <v>quickflicks.com</v>
          </cell>
          <cell r="G260750" t="str">
            <v>292198</v>
          </cell>
        </row>
        <row r="260751">
          <cell r="F260751" t="str">
            <v>quickfocus.com</v>
          </cell>
          <cell r="G260751" t="str">
            <v>292199</v>
          </cell>
        </row>
        <row r="260752">
          <cell r="F260752" t="str">
            <v>quickgit.com</v>
          </cell>
          <cell r="G260752" t="str">
            <v>292200</v>
          </cell>
        </row>
        <row r="260753">
          <cell r="F260753" t="str">
            <v>quickhealth.com</v>
          </cell>
          <cell r="G260753" t="str">
            <v>292201</v>
          </cell>
        </row>
        <row r="260754">
          <cell r="F260754" t="str">
            <v>quickheart.com</v>
          </cell>
          <cell r="G260754" t="str">
            <v>292202</v>
          </cell>
        </row>
        <row r="260755">
          <cell r="F260755" t="str">
            <v>quickhorizonseo.com</v>
          </cell>
          <cell r="G260755" t="str">
            <v>292203</v>
          </cell>
        </row>
        <row r="260756">
          <cell r="F260756" t="str">
            <v>quickimovel.com.br</v>
          </cell>
          <cell r="G260756" t="str">
            <v>292204</v>
          </cell>
        </row>
        <row r="260757">
          <cell r="F260757" t="str">
            <v>quickinnovations.co.uk</v>
          </cell>
          <cell r="G260757" t="str">
            <v>292205</v>
          </cell>
        </row>
        <row r="260758">
          <cell r="F260758" t="str">
            <v>quickinsert.com</v>
          </cell>
          <cell r="G260758" t="str">
            <v>292206</v>
          </cell>
        </row>
        <row r="260759">
          <cell r="F260759" t="str">
            <v>quickjobtricks.com</v>
          </cell>
          <cell r="G260759" t="str">
            <v>292207</v>
          </cell>
        </row>
        <row r="260760">
          <cell r="F260760" t="str">
            <v>quicklaptopcash.com</v>
          </cell>
          <cell r="G260760" t="str">
            <v>292208</v>
          </cell>
        </row>
        <row r="260761">
          <cell r="F260761" t="str">
            <v>quicklawdocs.com</v>
          </cell>
          <cell r="G260761" t="str">
            <v>292209</v>
          </cell>
        </row>
        <row r="260762">
          <cell r="F260762" t="str">
            <v>quicklessons.com</v>
          </cell>
          <cell r="G260762" t="str">
            <v>292210</v>
          </cell>
        </row>
        <row r="260763">
          <cell r="F260763" t="str">
            <v>quickline.co.uk</v>
          </cell>
          <cell r="G260763" t="str">
            <v>292211</v>
          </cell>
        </row>
        <row r="260764">
          <cell r="F260764" t="str">
            <v>quicklingo.com</v>
          </cell>
          <cell r="G260764" t="str">
            <v>292212</v>
          </cell>
        </row>
        <row r="260765">
          <cell r="F260765" t="str">
            <v>quicklinks.ie</v>
          </cell>
          <cell r="G260765" t="str">
            <v>292213</v>
          </cell>
        </row>
        <row r="260766">
          <cell r="F260766" t="str">
            <v>quickloansexpress.co.uk</v>
          </cell>
          <cell r="G260766" t="str">
            <v>292214</v>
          </cell>
        </row>
        <row r="260767">
          <cell r="F260767" t="str">
            <v>quickloansexpress.com</v>
          </cell>
          <cell r="G260767" t="str">
            <v>292215</v>
          </cell>
        </row>
        <row r="260768">
          <cell r="F260768" t="str">
            <v>quickloanslenders.com</v>
          </cell>
          <cell r="G260768" t="str">
            <v>292216</v>
          </cell>
        </row>
        <row r="260769">
          <cell r="F260769" t="str">
            <v>quicklogodesigner.com</v>
          </cell>
          <cell r="G260769" t="str">
            <v>292217</v>
          </cell>
        </row>
        <row r="260770">
          <cell r="F260770" t="str">
            <v>quicklogs.com</v>
          </cell>
          <cell r="G260770" t="str">
            <v>292218</v>
          </cell>
        </row>
        <row r="260771">
          <cell r="F260771" t="str">
            <v>quickmedical.com</v>
          </cell>
          <cell r="G260771" t="str">
            <v>292219</v>
          </cell>
        </row>
        <row r="260772">
          <cell r="F260772" t="str">
            <v>quickode.com</v>
          </cell>
          <cell r="G260772" t="str">
            <v>292220</v>
          </cell>
        </row>
        <row r="260773">
          <cell r="F260773" t="str">
            <v>quickomat.com</v>
          </cell>
          <cell r="G260773" t="str">
            <v>292221</v>
          </cell>
        </row>
        <row r="260774">
          <cell r="F260774" t="str">
            <v>quickonlinetips.com</v>
          </cell>
          <cell r="G260774" t="str">
            <v>292222</v>
          </cell>
        </row>
        <row r="260775">
          <cell r="F260775" t="str">
            <v>quickpanda.ro</v>
          </cell>
          <cell r="G260775" t="str">
            <v>292223</v>
          </cell>
        </row>
        <row r="260776">
          <cell r="F260776" t="str">
            <v>quickparts.com</v>
          </cell>
          <cell r="G260776" t="str">
            <v>292224</v>
          </cell>
        </row>
        <row r="260777">
          <cell r="F260777" t="str">
            <v>quickpath.com</v>
          </cell>
          <cell r="G260777" t="str">
            <v>292225</v>
          </cell>
        </row>
        <row r="260778">
          <cell r="F260778" t="str">
            <v>quickpivot.com</v>
          </cell>
          <cell r="G260778" t="str">
            <v>292226</v>
          </cell>
        </row>
        <row r="260779">
          <cell r="F260779" t="str">
            <v>quickplusapps.org</v>
          </cell>
          <cell r="G260779" t="str">
            <v>292227</v>
          </cell>
        </row>
        <row r="260780">
          <cell r="F260780" t="str">
            <v>quickprez.com</v>
          </cell>
          <cell r="G260780" t="str">
            <v>292228</v>
          </cell>
        </row>
        <row r="260781">
          <cell r="F260781" t="str">
            <v>quickpurchaseproperty.com</v>
          </cell>
          <cell r="G260781" t="str">
            <v>292229</v>
          </cell>
        </row>
        <row r="260782">
          <cell r="F260782" t="str">
            <v>quickpwn.com</v>
          </cell>
          <cell r="G260782" t="str">
            <v>292230</v>
          </cell>
        </row>
        <row r="260783">
          <cell r="F260783" t="str">
            <v>quickqueues.com</v>
          </cell>
          <cell r="G260783" t="str">
            <v>292231</v>
          </cell>
        </row>
        <row r="260784">
          <cell r="F260784" t="str">
            <v>quickrecruit.in</v>
          </cell>
          <cell r="G260784" t="str">
            <v>292232</v>
          </cell>
        </row>
        <row r="260785">
          <cell r="F260785" t="str">
            <v>quickrequest.com</v>
          </cell>
          <cell r="G260785" t="str">
            <v>292233</v>
          </cell>
        </row>
        <row r="260786">
          <cell r="F260786" t="str">
            <v>quickresto.ru</v>
          </cell>
          <cell r="G260786" t="str">
            <v>292234</v>
          </cell>
        </row>
        <row r="260787">
          <cell r="F260787" t="str">
            <v>quickschools.com</v>
          </cell>
          <cell r="G260787" t="str">
            <v>292235</v>
          </cell>
        </row>
        <row r="260788">
          <cell r="F260788" t="str">
            <v>quickscrum.com</v>
          </cell>
          <cell r="G260788" t="str">
            <v>292236</v>
          </cell>
        </row>
        <row r="260789">
          <cell r="F260789" t="str">
            <v>quicksearchproperties.com</v>
          </cell>
          <cell r="G260789" t="str">
            <v>292237</v>
          </cell>
        </row>
        <row r="260790">
          <cell r="F260790" t="str">
            <v>quicksellcar.co.uk</v>
          </cell>
          <cell r="G260790" t="str">
            <v>292238</v>
          </cell>
        </row>
        <row r="260791">
          <cell r="F260791" t="str">
            <v>quicksilver.net.nz</v>
          </cell>
          <cell r="G260791" t="str">
            <v>292239</v>
          </cell>
        </row>
        <row r="260792">
          <cell r="F260792" t="str">
            <v>quickslide.com</v>
          </cell>
          <cell r="G260792" t="str">
            <v>292240</v>
          </cell>
        </row>
        <row r="260793">
          <cell r="F260793" t="str">
            <v>quickspin.com</v>
          </cell>
          <cell r="G260793" t="str">
            <v>292241</v>
          </cell>
        </row>
        <row r="260794">
          <cell r="F260794" t="str">
            <v>quickstartbrands.com</v>
          </cell>
          <cell r="G260794" t="str">
            <v>292242</v>
          </cell>
        </row>
        <row r="260795">
          <cell r="F260795" t="str">
            <v>quickstartglobal.com</v>
          </cell>
          <cell r="G260795" t="str">
            <v>292243</v>
          </cell>
        </row>
        <row r="260796">
          <cell r="F260796" t="str">
            <v>quickthinkmedia.co.uk</v>
          </cell>
          <cell r="G260796" t="str">
            <v>292244</v>
          </cell>
        </row>
        <row r="260797">
          <cell r="F260797" t="str">
            <v>quicktoclick.com</v>
          </cell>
          <cell r="G260797" t="str">
            <v>292245</v>
          </cell>
        </row>
        <row r="260798">
          <cell r="F260798" t="str">
            <v>quicktrakker.com</v>
          </cell>
          <cell r="G260798" t="str">
            <v>292246</v>
          </cell>
        </row>
        <row r="260799">
          <cell r="F260799" t="str">
            <v>quickturn.tv</v>
          </cell>
          <cell r="G260799" t="str">
            <v>292247</v>
          </cell>
        </row>
        <row r="260800">
          <cell r="F260800" t="str">
            <v>quickweightlosscenter.com</v>
          </cell>
          <cell r="G260800" t="str">
            <v>292248</v>
          </cell>
        </row>
        <row r="260801">
          <cell r="F260801" t="str">
            <v>quickwittech.com</v>
          </cell>
          <cell r="G260801" t="str">
            <v>292249</v>
          </cell>
        </row>
        <row r="260802">
          <cell r="F260802" t="str">
            <v>quiclink.com</v>
          </cell>
          <cell r="G260802" t="str">
            <v>292250</v>
          </cell>
        </row>
        <row r="260803">
          <cell r="F260803" t="str">
            <v>quicloud.com</v>
          </cell>
          <cell r="G260803" t="str">
            <v>292251</v>
          </cell>
        </row>
        <row r="260804">
          <cell r="F260804" t="str">
            <v>quicsolv.com</v>
          </cell>
          <cell r="G260804" t="str">
            <v>292252</v>
          </cell>
        </row>
        <row r="260805">
          <cell r="F260805" t="str">
            <v>quid24.com</v>
          </cell>
          <cell r="G260805" t="str">
            <v>292253</v>
          </cell>
        </row>
        <row r="260806">
          <cell r="F260806" t="str">
            <v>quidco.com</v>
          </cell>
          <cell r="G260806" t="str">
            <v>292254</v>
          </cell>
        </row>
        <row r="260807">
          <cell r="F260807" t="str">
            <v>quierofletes.com</v>
          </cell>
          <cell r="G260807" t="str">
            <v>292255</v>
          </cell>
        </row>
        <row r="260808">
          <cell r="F260808" t="str">
            <v>quietagent.com</v>
          </cell>
          <cell r="G260808" t="str">
            <v>292256</v>
          </cell>
        </row>
        <row r="260809">
          <cell r="F260809" t="str">
            <v>quietbuzz.com</v>
          </cell>
          <cell r="G260809" t="str">
            <v>292257</v>
          </cell>
        </row>
        <row r="260810">
          <cell r="F260810" t="str">
            <v>quietlightbrokerage.com</v>
          </cell>
          <cell r="G260810" t="str">
            <v>292258</v>
          </cell>
        </row>
        <row r="260811">
          <cell r="F260811" t="str">
            <v>quietnotion.com</v>
          </cell>
          <cell r="G260811" t="str">
            <v>292259</v>
          </cell>
        </row>
        <row r="260812">
          <cell r="F260812" t="str">
            <v>quietriots.com</v>
          </cell>
          <cell r="G260812" t="str">
            <v>292260</v>
          </cell>
        </row>
        <row r="260813">
          <cell r="F260813" t="str">
            <v>quietspeculation.com</v>
          </cell>
          <cell r="G260813" t="str">
            <v>292261</v>
          </cell>
        </row>
        <row r="260814">
          <cell r="F260814" t="str">
            <v>quigleysimpson.com</v>
          </cell>
          <cell r="G260814" t="str">
            <v>292262</v>
          </cell>
        </row>
        <row r="260815">
          <cell r="F260815" t="str">
            <v>quiip.com.au</v>
          </cell>
          <cell r="G260815" t="str">
            <v>292263</v>
          </cell>
        </row>
        <row r="260816">
          <cell r="F260816" t="str">
            <v>quikbreak.com</v>
          </cell>
          <cell r="G260816" t="str">
            <v>292264</v>
          </cell>
        </row>
        <row r="260817">
          <cell r="F260817" t="str">
            <v>quikchex.in</v>
          </cell>
          <cell r="G260817" t="str">
            <v>292265</v>
          </cell>
        </row>
        <row r="260818">
          <cell r="F260818" t="str">
            <v>quikflohealth.com</v>
          </cell>
          <cell r="G260818" t="str">
            <v>292266</v>
          </cell>
        </row>
        <row r="260819">
          <cell r="F260819" t="str">
            <v>quikpiq.com</v>
          </cell>
          <cell r="G260819" t="str">
            <v>292267</v>
          </cell>
        </row>
        <row r="260820">
          <cell r="F260820" t="str">
            <v>quikpod.com</v>
          </cell>
          <cell r="G260820" t="str">
            <v>292268</v>
          </cell>
        </row>
        <row r="260821">
          <cell r="F260821" t="str">
            <v>quiksee.com</v>
          </cell>
          <cell r="G260821" t="str">
            <v>292269</v>
          </cell>
        </row>
        <row r="260822">
          <cell r="F260822" t="str">
            <v>quiktekinfo.com</v>
          </cell>
          <cell r="G260822" t="str">
            <v>292270</v>
          </cell>
        </row>
        <row r="260823">
          <cell r="F260823" t="str">
            <v>quill.com</v>
          </cell>
          <cell r="G260823" t="str">
            <v>292271</v>
          </cell>
        </row>
        <row r="260824">
          <cell r="F260824" t="str">
            <v>quillandpad.com</v>
          </cell>
          <cell r="G260824" t="str">
            <v>292272</v>
          </cell>
        </row>
        <row r="260825">
          <cell r="F260825" t="str">
            <v>quillpad.in</v>
          </cell>
          <cell r="G260825" t="str">
            <v>292273</v>
          </cell>
        </row>
        <row r="260826">
          <cell r="F260826" t="str">
            <v>quilogy.com</v>
          </cell>
          <cell r="G260826" t="str">
            <v>292274</v>
          </cell>
        </row>
        <row r="260827">
          <cell r="F260827" t="str">
            <v>quilted.coop</v>
          </cell>
          <cell r="G260827" t="str">
            <v>292275</v>
          </cell>
        </row>
        <row r="260828">
          <cell r="F260828" t="str">
            <v>quiltworx.com</v>
          </cell>
          <cell r="G260828" t="str">
            <v>292276</v>
          </cell>
        </row>
        <row r="260829">
          <cell r="F260829" t="str">
            <v>quimbee.com</v>
          </cell>
          <cell r="G260829" t="str">
            <v>292277</v>
          </cell>
        </row>
        <row r="260830">
          <cell r="F260830" t="str">
            <v>quimbik.com</v>
          </cell>
          <cell r="G260830" t="str">
            <v>292278</v>
          </cell>
        </row>
        <row r="260831">
          <cell r="F260831" t="str">
            <v>quimera.link</v>
          </cell>
          <cell r="G260831" t="str">
            <v>292279</v>
          </cell>
        </row>
        <row r="260832">
          <cell r="F260832" t="str">
            <v>quimesis.be</v>
          </cell>
          <cell r="G260832" t="str">
            <v>292280</v>
          </cell>
        </row>
        <row r="260833">
          <cell r="F260833" t="str">
            <v>quimicavisual.com</v>
          </cell>
          <cell r="G260833" t="str">
            <v>292281</v>
          </cell>
        </row>
        <row r="260834">
          <cell r="F260834" t="str">
            <v>quiminet.com</v>
          </cell>
          <cell r="G260834" t="str">
            <v>292282</v>
          </cell>
        </row>
        <row r="260835">
          <cell r="F260835" t="str">
            <v>quindaz.com</v>
          </cell>
          <cell r="G260835" t="str">
            <v>292283</v>
          </cell>
        </row>
        <row r="260836">
          <cell r="F260836" t="str">
            <v>quindoapp.com</v>
          </cell>
          <cell r="G260836" t="str">
            <v>292284</v>
          </cell>
        </row>
        <row r="260837">
          <cell r="F260837" t="str">
            <v>quinfin.com</v>
          </cell>
          <cell r="G260837" t="str">
            <v>292285</v>
          </cell>
        </row>
        <row r="260838">
          <cell r="F260838" t="str">
            <v>quingoscooters.com</v>
          </cell>
          <cell r="G260838" t="str">
            <v>292286</v>
          </cell>
        </row>
        <row r="260839">
          <cell r="F260839" t="str">
            <v>quinn-direct.co.uk</v>
          </cell>
          <cell r="G260839" t="str">
            <v>292287</v>
          </cell>
        </row>
        <row r="260840">
          <cell r="F260840" t="str">
            <v>quinnox.com</v>
          </cell>
          <cell r="G260840" t="str">
            <v>292288</v>
          </cell>
        </row>
        <row r="260841">
          <cell r="F260841" t="str">
            <v>quinscape.de</v>
          </cell>
          <cell r="G260841" t="str">
            <v>292289</v>
          </cell>
        </row>
        <row r="260842">
          <cell r="F260842" t="str">
            <v>quinstreetenterprise.com</v>
          </cell>
          <cell r="G260842" t="str">
            <v>292290</v>
          </cell>
        </row>
        <row r="260843">
          <cell r="F260843" t="str">
            <v>quintadoriacho.com</v>
          </cell>
          <cell r="G260843" t="str">
            <v>292291</v>
          </cell>
        </row>
        <row r="260844">
          <cell r="F260844" t="str">
            <v>quintagroup.com</v>
          </cell>
          <cell r="G260844" t="str">
            <v>292292</v>
          </cell>
        </row>
        <row r="260845">
          <cell r="F260845" t="str">
            <v>quintain.co.uk</v>
          </cell>
          <cell r="G260845" t="str">
            <v>292293</v>
          </cell>
        </row>
        <row r="260846">
          <cell r="F260846" t="str">
            <v>quintalweb.com.br</v>
          </cell>
          <cell r="G260846" t="str">
            <v>292294</v>
          </cell>
        </row>
        <row r="260847">
          <cell r="F260847" t="str">
            <v>quintelligence.com</v>
          </cell>
          <cell r="G260847" t="str">
            <v>292295</v>
          </cell>
        </row>
        <row r="260848">
          <cell r="F260848" t="str">
            <v>quintessentially.com</v>
          </cell>
          <cell r="G260848" t="str">
            <v>292296</v>
          </cell>
        </row>
        <row r="260849">
          <cell r="F260849" t="str">
            <v>quintly.com</v>
          </cell>
          <cell r="G260849" t="str">
            <v>292297</v>
          </cell>
        </row>
        <row r="260850">
          <cell r="F260850" t="str">
            <v>quintor.nl</v>
          </cell>
          <cell r="G260850" t="str">
            <v>292298</v>
          </cell>
        </row>
        <row r="260851">
          <cell r="F260851" t="str">
            <v>quinzee.ca</v>
          </cell>
          <cell r="G260851" t="str">
            <v>292299</v>
          </cell>
        </row>
        <row r="260852">
          <cell r="F260852" t="str">
            <v>quioski.com.br</v>
          </cell>
          <cell r="G260852" t="str">
            <v>292300</v>
          </cell>
        </row>
        <row r="260853">
          <cell r="F260853" t="str">
            <v>quipment.in</v>
          </cell>
          <cell r="G260853" t="str">
            <v>292301</v>
          </cell>
        </row>
        <row r="260854">
          <cell r="F260854" t="str">
            <v>quipol.com</v>
          </cell>
          <cell r="G260854" t="str">
            <v>292302</v>
          </cell>
        </row>
        <row r="260855">
          <cell r="F260855" t="str">
            <v>quippd.com</v>
          </cell>
          <cell r="G260855" t="str">
            <v>292303</v>
          </cell>
        </row>
        <row r="260856">
          <cell r="F260856" t="str">
            <v>quipuapps.com</v>
          </cell>
          <cell r="G260856" t="str">
            <v>292304</v>
          </cell>
        </row>
        <row r="260857">
          <cell r="F260857" t="str">
            <v>quiq.ly</v>
          </cell>
          <cell r="G260857" t="str">
            <v>292305</v>
          </cell>
        </row>
        <row r="260858">
          <cell r="F260858" t="str">
            <v>quirk.biz</v>
          </cell>
          <cell r="G260858" t="str">
            <v>292306</v>
          </cell>
        </row>
        <row r="260859">
          <cell r="F260859" t="str">
            <v>quirkat.com</v>
          </cell>
          <cell r="G260859" t="str">
            <v>292307</v>
          </cell>
        </row>
        <row r="260860">
          <cell r="F260860" t="str">
            <v>quirkbooks.com</v>
          </cell>
          <cell r="G260860" t="str">
            <v>292308</v>
          </cell>
        </row>
        <row r="260861">
          <cell r="F260861" t="str">
            <v>quirke.ca</v>
          </cell>
          <cell r="G260861" t="str">
            <v>292309</v>
          </cell>
        </row>
        <row r="260862">
          <cell r="F260862" t="str">
            <v>quirkyonline.com</v>
          </cell>
          <cell r="G260862" t="str">
            <v>292310</v>
          </cell>
        </row>
        <row r="260863">
          <cell r="F260863" t="str">
            <v>quironsalud.es</v>
          </cell>
          <cell r="G260863" t="str">
            <v>292311</v>
          </cell>
        </row>
        <row r="260864">
          <cell r="F260864" t="str">
            <v>quiropraxia1.com</v>
          </cell>
          <cell r="G260864" t="str">
            <v>292312</v>
          </cell>
        </row>
        <row r="260865">
          <cell r="F260865" t="str">
            <v>quirumed.com</v>
          </cell>
          <cell r="G260865" t="str">
            <v>292313</v>
          </cell>
        </row>
        <row r="260866">
          <cell r="F260866" t="str">
            <v>quisma.com</v>
          </cell>
          <cell r="G260866" t="str">
            <v>292314</v>
          </cell>
        </row>
        <row r="260867">
          <cell r="F260867" t="str">
            <v>quistic.com</v>
          </cell>
          <cell r="G260867" t="str">
            <v>292315</v>
          </cell>
        </row>
        <row r="260868">
          <cell r="F260868" t="str">
            <v>quiteliked.com</v>
          </cell>
          <cell r="G260868" t="str">
            <v>292316</v>
          </cell>
        </row>
        <row r="260869">
          <cell r="F260869" t="str">
            <v>quitescientific.com</v>
          </cell>
          <cell r="G260869" t="str">
            <v>292317</v>
          </cell>
        </row>
        <row r="260870">
          <cell r="F260870" t="str">
            <v>quitnet.com</v>
          </cell>
          <cell r="G260870" t="str">
            <v>292318</v>
          </cell>
        </row>
        <row r="260871">
          <cell r="F260871" t="str">
            <v>quitornot.com</v>
          </cell>
          <cell r="G260871" t="str">
            <v>292319</v>
          </cell>
        </row>
        <row r="260872">
          <cell r="F260872" t="str">
            <v>quiubas.com</v>
          </cell>
          <cell r="G260872" t="str">
            <v>292320</v>
          </cell>
        </row>
        <row r="260873">
          <cell r="F260873" t="str">
            <v>quivaou.com</v>
          </cell>
          <cell r="G260873" t="str">
            <v>292321</v>
          </cell>
        </row>
        <row r="260874">
          <cell r="F260874" t="str">
            <v>quivee.com</v>
          </cell>
          <cell r="G260874" t="str">
            <v>292322</v>
          </cell>
        </row>
        <row r="260875">
          <cell r="F260875" t="str">
            <v>quiverity.com</v>
          </cell>
          <cell r="G260875" t="str">
            <v>292323</v>
          </cell>
        </row>
        <row r="260876">
          <cell r="F260876" t="str">
            <v>quixant.com</v>
          </cell>
          <cell r="G260876" t="str">
            <v>292324</v>
          </cell>
        </row>
        <row r="260877">
          <cell r="F260877" t="str">
            <v>quixelconnect.com</v>
          </cell>
          <cell r="G260877" t="str">
            <v>292325</v>
          </cell>
        </row>
        <row r="260878">
          <cell r="F260878" t="str">
            <v>quixli.com</v>
          </cell>
          <cell r="G260878" t="str">
            <v>292326</v>
          </cell>
        </row>
        <row r="260879">
          <cell r="F260879" t="str">
            <v>quixoticendeavors.com</v>
          </cell>
          <cell r="G260879" t="str">
            <v>292327</v>
          </cell>
        </row>
        <row r="260880">
          <cell r="F260880" t="str">
            <v>quizcall.co.uk</v>
          </cell>
          <cell r="G260880" t="str">
            <v>292328</v>
          </cell>
        </row>
        <row r="260881">
          <cell r="F260881" t="str">
            <v>quizdevil.net</v>
          </cell>
          <cell r="G260881" t="str">
            <v>292329</v>
          </cell>
        </row>
        <row r="260882">
          <cell r="F260882" t="str">
            <v>quizgroup.co.uk</v>
          </cell>
          <cell r="G260882" t="str">
            <v>292330</v>
          </cell>
        </row>
        <row r="260883">
          <cell r="F260883" t="str">
            <v>quizilla.com</v>
          </cell>
          <cell r="G260883" t="str">
            <v>292331</v>
          </cell>
        </row>
        <row r="260884">
          <cell r="F260884" t="str">
            <v>quizonation.com</v>
          </cell>
          <cell r="G260884" t="str">
            <v>292332</v>
          </cell>
        </row>
        <row r="260885">
          <cell r="F260885" t="str">
            <v>quizot.com</v>
          </cell>
          <cell r="G260885" t="str">
            <v>292333</v>
          </cell>
        </row>
        <row r="260886">
          <cell r="F260886" t="str">
            <v>quizrunners.com</v>
          </cell>
          <cell r="G260886" t="str">
            <v>292334</v>
          </cell>
        </row>
        <row r="260887">
          <cell r="F260887" t="str">
            <v>quizy.me</v>
          </cell>
          <cell r="G260887" t="str">
            <v>292335</v>
          </cell>
        </row>
        <row r="260888">
          <cell r="F260888" t="str">
            <v>quizzbox.com</v>
          </cell>
          <cell r="G260888" t="str">
            <v>292336</v>
          </cell>
        </row>
        <row r="260889">
          <cell r="F260889" t="str">
            <v>quizzino.com</v>
          </cell>
          <cell r="G260889" t="str">
            <v>292337</v>
          </cell>
        </row>
        <row r="260890">
          <cell r="F260890" t="str">
            <v>quizzle.com</v>
          </cell>
          <cell r="G260890" t="str">
            <v>292338</v>
          </cell>
        </row>
        <row r="260891">
          <cell r="F260891" t="str">
            <v>qukku.com</v>
          </cell>
          <cell r="G260891" t="str">
            <v>292339</v>
          </cell>
        </row>
        <row r="260892">
          <cell r="F260892" t="str">
            <v>qulak.com</v>
          </cell>
          <cell r="G260892" t="str">
            <v>292340</v>
          </cell>
        </row>
        <row r="260893">
          <cell r="F260893" t="str">
            <v>qulart.com</v>
          </cell>
          <cell r="G260893" t="str">
            <v>292341</v>
          </cell>
        </row>
        <row r="260894">
          <cell r="F260894" t="str">
            <v>qulix.com</v>
          </cell>
          <cell r="G260894" t="str">
            <v>292342</v>
          </cell>
        </row>
        <row r="260895">
          <cell r="F260895" t="str">
            <v>qulp.in</v>
          </cell>
          <cell r="G260895" t="str">
            <v>292343</v>
          </cell>
        </row>
        <row r="260896">
          <cell r="F260896" t="str">
            <v>qumin.co.uk</v>
          </cell>
          <cell r="G260896" t="str">
            <v>292344</v>
          </cell>
        </row>
        <row r="260897">
          <cell r="F260897" t="str">
            <v>qumra-media.com</v>
          </cell>
          <cell r="G260897" t="str">
            <v>292345</v>
          </cell>
        </row>
        <row r="260898">
          <cell r="F260898" t="str">
            <v>qumranet.com</v>
          </cell>
          <cell r="G260898" t="str">
            <v>292346</v>
          </cell>
        </row>
        <row r="260899">
          <cell r="F260899" t="str">
            <v>qunhongtek.com</v>
          </cell>
          <cell r="G260899" t="str">
            <v>292347</v>
          </cell>
        </row>
        <row r="260900">
          <cell r="F260900" t="str">
            <v>qunify.com</v>
          </cell>
          <cell r="G260900" t="str">
            <v>292348</v>
          </cell>
        </row>
        <row r="260901">
          <cell r="F260901" t="str">
            <v>qunovasoft.com</v>
          </cell>
          <cell r="G260901" t="str">
            <v>292349</v>
          </cell>
        </row>
        <row r="260902">
          <cell r="F260902" t="str">
            <v>quobis.com</v>
          </cell>
          <cell r="G260902" t="str">
            <v>292350</v>
          </cell>
        </row>
        <row r="260903">
          <cell r="F260903" t="str">
            <v>quocomputer.com</v>
          </cell>
          <cell r="G260903" t="str">
            <v>292351</v>
          </cell>
        </row>
        <row r="260904">
          <cell r="F260904" t="str">
            <v>quoders.com</v>
          </cell>
          <cell r="G260904" t="str">
            <v>292352</v>
          </cell>
        </row>
        <row r="260905">
          <cell r="F260905" t="str">
            <v>quodfinancial.com</v>
          </cell>
          <cell r="G260905" t="str">
            <v>292353</v>
          </cell>
        </row>
        <row r="260906">
          <cell r="F260906" t="str">
            <v>quodis.com</v>
          </cell>
          <cell r="G260906" t="str">
            <v>292354</v>
          </cell>
        </row>
        <row r="260907">
          <cell r="F260907" t="str">
            <v>quojax.com</v>
          </cell>
          <cell r="G260907" t="str">
            <v>292355</v>
          </cell>
        </row>
        <row r="260908">
          <cell r="F260908" t="str">
            <v>quomai.es</v>
          </cell>
          <cell r="G260908" t="str">
            <v>292356</v>
          </cell>
        </row>
        <row r="260909">
          <cell r="F260909" t="str">
            <v>quomens.com</v>
          </cell>
          <cell r="G260909" t="str">
            <v>292357</v>
          </cell>
        </row>
        <row r="260910">
          <cell r="F260910" t="str">
            <v>quonic.com</v>
          </cell>
          <cell r="G260910" t="str">
            <v>292358</v>
          </cell>
        </row>
        <row r="260911">
          <cell r="F260911" t="str">
            <v>quoobs.com</v>
          </cell>
          <cell r="G260911" t="str">
            <v>292359</v>
          </cell>
        </row>
        <row r="260912">
          <cell r="F260912" t="str">
            <v>quopn.com</v>
          </cell>
          <cell r="G260912" t="str">
            <v>292360</v>
          </cell>
        </row>
        <row r="260913">
          <cell r="F260913" t="str">
            <v>quoria.org</v>
          </cell>
          <cell r="G260913" t="str">
            <v>292361</v>
          </cell>
        </row>
        <row r="260914">
          <cell r="F260914" t="str">
            <v>quorn.us</v>
          </cell>
          <cell r="G260914" t="str">
            <v>292362</v>
          </cell>
        </row>
        <row r="260915">
          <cell r="F260915" t="str">
            <v>quorstudio.com</v>
          </cell>
          <cell r="G260915" t="str">
            <v>292363</v>
          </cell>
        </row>
        <row r="260916">
          <cell r="F260916" t="str">
            <v>quorum-pr.com</v>
          </cell>
          <cell r="G260916" t="str">
            <v>292364</v>
          </cell>
        </row>
        <row r="260917">
          <cell r="F260917" t="str">
            <v>quorum.ai</v>
          </cell>
          <cell r="G260917" t="str">
            <v>292365</v>
          </cell>
        </row>
        <row r="260918">
          <cell r="F260918" t="str">
            <v>quorumassociates.com</v>
          </cell>
          <cell r="G260918" t="str">
            <v>292366</v>
          </cell>
        </row>
        <row r="260919">
          <cell r="F260919" t="str">
            <v>quorumbet.com</v>
          </cell>
          <cell r="G260919" t="str">
            <v>292367</v>
          </cell>
        </row>
        <row r="260920">
          <cell r="F260920" t="str">
            <v>quorumcentral.com</v>
          </cell>
          <cell r="G260920" t="str">
            <v>292368</v>
          </cell>
        </row>
        <row r="260921">
          <cell r="F260921" t="str">
            <v>quorumdms.com</v>
          </cell>
          <cell r="G260921" t="str">
            <v>292369</v>
          </cell>
        </row>
        <row r="260922">
          <cell r="F260922" t="str">
            <v>quorus.com</v>
          </cell>
          <cell r="G260922" t="str">
            <v>292370</v>
          </cell>
        </row>
        <row r="260923">
          <cell r="F260923" t="str">
            <v>quosa.com</v>
          </cell>
          <cell r="G260923" t="str">
            <v>292371</v>
          </cell>
        </row>
        <row r="260924">
          <cell r="F260924" t="str">
            <v>quosal.com</v>
          </cell>
          <cell r="G260924" t="str">
            <v>292372</v>
          </cell>
        </row>
        <row r="260925">
          <cell r="F260925" t="str">
            <v>quosap.com</v>
          </cell>
          <cell r="G260925" t="str">
            <v>292373</v>
          </cell>
        </row>
        <row r="260926">
          <cell r="F260926" t="str">
            <v>quotabl.es</v>
          </cell>
          <cell r="G260926" t="str">
            <v>292374</v>
          </cell>
        </row>
        <row r="260927">
          <cell r="F260927" t="str">
            <v>quotably.com</v>
          </cell>
          <cell r="G260927" t="str">
            <v>292375</v>
          </cell>
        </row>
        <row r="260928">
          <cell r="F260928" t="str">
            <v>quotacrush.com</v>
          </cell>
          <cell r="G260928" t="str">
            <v>292376</v>
          </cell>
        </row>
        <row r="260929">
          <cell r="F260929" t="str">
            <v>quotatis.de</v>
          </cell>
          <cell r="G260929" t="str">
            <v>292377</v>
          </cell>
        </row>
        <row r="260930">
          <cell r="F260930" t="str">
            <v>quote.by</v>
          </cell>
          <cell r="G260930" t="str">
            <v>292378</v>
          </cell>
        </row>
        <row r="260931">
          <cell r="F260931" t="str">
            <v>quote.com</v>
          </cell>
          <cell r="G260931" t="str">
            <v>292379</v>
          </cell>
        </row>
        <row r="260932">
          <cell r="F260932" t="str">
            <v>quote.fm</v>
          </cell>
          <cell r="G260932" t="str">
            <v>292380</v>
          </cell>
        </row>
        <row r="260933">
          <cell r="F260933" t="str">
            <v>quoteandquote.com</v>
          </cell>
          <cell r="G260933" t="str">
            <v>292381</v>
          </cell>
        </row>
        <row r="260934">
          <cell r="F260934" t="str">
            <v>quoteburst.com</v>
          </cell>
          <cell r="G260934" t="str">
            <v>292382</v>
          </cell>
        </row>
        <row r="260935">
          <cell r="F260935" t="str">
            <v>quotecast.com.au</v>
          </cell>
          <cell r="G260935" t="str">
            <v>292383</v>
          </cell>
        </row>
        <row r="260936">
          <cell r="F260936" t="str">
            <v>quotedevil.ie</v>
          </cell>
          <cell r="G260936" t="str">
            <v>292384</v>
          </cell>
        </row>
        <row r="260937">
          <cell r="F260937" t="str">
            <v>quotedfor.com</v>
          </cell>
          <cell r="G260937" t="str">
            <v>292385</v>
          </cell>
        </row>
        <row r="260938">
          <cell r="F260938" t="str">
            <v>quotedstudios.org</v>
          </cell>
          <cell r="G260938" t="str">
            <v>292386</v>
          </cell>
        </row>
        <row r="260939">
          <cell r="F260939" t="str">
            <v>quotegine.com</v>
          </cell>
          <cell r="G260939" t="str">
            <v>292387</v>
          </cell>
        </row>
        <row r="260940">
          <cell r="F260940" t="str">
            <v>quotelab.com</v>
          </cell>
          <cell r="G260940" t="str">
            <v>292388</v>
          </cell>
        </row>
        <row r="260941">
          <cell r="F260941" t="str">
            <v>quoterageous.com</v>
          </cell>
          <cell r="G260941" t="str">
            <v>292389</v>
          </cell>
        </row>
        <row r="260942">
          <cell r="F260942" t="str">
            <v>quotered.com</v>
          </cell>
          <cell r="G260942" t="str">
            <v>292390</v>
          </cell>
        </row>
        <row r="260943">
          <cell r="F260943" t="str">
            <v>quoterobot.com</v>
          </cell>
          <cell r="G260943" t="str">
            <v>292391</v>
          </cell>
        </row>
        <row r="260944">
          <cell r="F260944" t="str">
            <v>quotery.com</v>
          </cell>
          <cell r="G260944" t="str">
            <v>292392</v>
          </cell>
        </row>
        <row r="260945">
          <cell r="F260945" t="str">
            <v>quotesection.com</v>
          </cell>
          <cell r="G260945" t="str">
            <v>292393</v>
          </cell>
        </row>
        <row r="260946">
          <cell r="F260946" t="str">
            <v>quoteseek.net</v>
          </cell>
          <cell r="G260946" t="str">
            <v>292394</v>
          </cell>
        </row>
        <row r="260947">
          <cell r="F260947" t="str">
            <v>quotesfolio.com</v>
          </cell>
          <cell r="G260947" t="str">
            <v>292395</v>
          </cell>
        </row>
        <row r="260948">
          <cell r="F260948" t="str">
            <v>quotesify.com</v>
          </cell>
          <cell r="G260948" t="str">
            <v>292396</v>
          </cell>
        </row>
        <row r="260949">
          <cell r="F260949" t="str">
            <v>quotespicture.org</v>
          </cell>
          <cell r="G260949" t="str">
            <v>292397</v>
          </cell>
        </row>
        <row r="260950">
          <cell r="F260950" t="str">
            <v>quotestacker.com</v>
          </cell>
          <cell r="G260950" t="str">
            <v>292398</v>
          </cell>
        </row>
        <row r="260951">
          <cell r="F260951" t="str">
            <v>quotestreasure.com</v>
          </cell>
          <cell r="G260951" t="str">
            <v>292399</v>
          </cell>
        </row>
        <row r="260952">
          <cell r="F260952" t="str">
            <v>quotetexas.com</v>
          </cell>
          <cell r="G260952" t="str">
            <v>292400</v>
          </cell>
        </row>
        <row r="260953">
          <cell r="F260953" t="str">
            <v>quotewizard.com</v>
          </cell>
          <cell r="G260953" t="str">
            <v>292401</v>
          </cell>
        </row>
        <row r="260954">
          <cell r="F260954" t="str">
            <v>quotientapp.com</v>
          </cell>
          <cell r="G260954" t="str">
            <v>292402</v>
          </cell>
        </row>
        <row r="260955">
          <cell r="F260955" t="str">
            <v>quotientclinical.com</v>
          </cell>
          <cell r="G260955" t="str">
            <v>292403</v>
          </cell>
        </row>
        <row r="260956">
          <cell r="F260956" t="str">
            <v>quotingly.com</v>
          </cell>
          <cell r="G260956" t="str">
            <v>292404</v>
          </cell>
        </row>
        <row r="260957">
          <cell r="F260957" t="str">
            <v>quotiply.com</v>
          </cell>
          <cell r="G260957" t="str">
            <v>292405</v>
          </cell>
        </row>
        <row r="260958">
          <cell r="F260958" t="str">
            <v>quotista.com</v>
          </cell>
          <cell r="G260958" t="str">
            <v>292406</v>
          </cell>
        </row>
        <row r="260959">
          <cell r="F260959" t="str">
            <v>quotit.com</v>
          </cell>
          <cell r="G260959" t="str">
            <v>292407</v>
          </cell>
        </row>
        <row r="260960">
          <cell r="F260960" t="str">
            <v>quotium.com</v>
          </cell>
          <cell r="G260960" t="str">
            <v>292408</v>
          </cell>
        </row>
        <row r="260961">
          <cell r="F260961" t="str">
            <v>quotix.com</v>
          </cell>
          <cell r="G260961" t="str">
            <v>292409</v>
          </cell>
        </row>
        <row r="260962">
          <cell r="F260962" t="str">
            <v>quotti.com</v>
          </cell>
          <cell r="G260962" t="str">
            <v>292410</v>
          </cell>
        </row>
        <row r="260963">
          <cell r="F260963" t="str">
            <v>quoty.co</v>
          </cell>
          <cell r="G260963" t="str">
            <v>292411</v>
          </cell>
        </row>
        <row r="260964">
          <cell r="F260964" t="str">
            <v>quovantis.com</v>
          </cell>
          <cell r="G260964" t="str">
            <v>292412</v>
          </cell>
        </row>
        <row r="260965">
          <cell r="F260965" t="str">
            <v>quranexplorer.com</v>
          </cell>
          <cell r="G260965" t="str">
            <v>292413</v>
          </cell>
        </row>
        <row r="260966">
          <cell r="F260966" t="str">
            <v>quraz.com</v>
          </cell>
          <cell r="G260966" t="str">
            <v>292414</v>
          </cell>
        </row>
        <row r="260967">
          <cell r="F260967" t="str">
            <v>quretec.com</v>
          </cell>
          <cell r="G260967" t="str">
            <v>292415</v>
          </cell>
        </row>
        <row r="260968">
          <cell r="F260968" t="str">
            <v>quriio.us</v>
          </cell>
          <cell r="G260968" t="str">
            <v>292416</v>
          </cell>
        </row>
        <row r="260969">
          <cell r="F260969" t="str">
            <v>qurio.co</v>
          </cell>
          <cell r="G260969" t="str">
            <v>292417</v>
          </cell>
        </row>
        <row r="260970">
          <cell r="F260970" t="str">
            <v>qurium.com</v>
          </cell>
          <cell r="G260970" t="str">
            <v>292418</v>
          </cell>
        </row>
        <row r="260971">
          <cell r="F260971" t="str">
            <v>qurly.in</v>
          </cell>
          <cell r="G260971" t="str">
            <v>292419</v>
          </cell>
        </row>
        <row r="260972">
          <cell r="F260972" t="str">
            <v>qurrent.nl</v>
          </cell>
          <cell r="G260972" t="str">
            <v>292420</v>
          </cell>
        </row>
        <row r="260973">
          <cell r="F260973" t="str">
            <v>quru.com</v>
          </cell>
          <cell r="G260973" t="str">
            <v>292421</v>
          </cell>
        </row>
        <row r="260974">
          <cell r="F260974" t="str">
            <v>quscient.com</v>
          </cell>
          <cell r="G260974" t="str">
            <v>292422</v>
          </cell>
        </row>
        <row r="260975">
          <cell r="F260975" t="str">
            <v>qusec.in</v>
          </cell>
          <cell r="G260975" t="str">
            <v>292423</v>
          </cell>
        </row>
        <row r="260976">
          <cell r="F260976" t="str">
            <v>qustody.com</v>
          </cell>
          <cell r="G260976" t="str">
            <v>292424</v>
          </cell>
        </row>
        <row r="260977">
          <cell r="F260977" t="str">
            <v>qustomer.com</v>
          </cell>
          <cell r="G260977" t="str">
            <v>292425</v>
          </cell>
        </row>
        <row r="260978">
          <cell r="F260978" t="str">
            <v>qutabauto.co.in</v>
          </cell>
          <cell r="G260978" t="str">
            <v>292426</v>
          </cell>
        </row>
        <row r="260979">
          <cell r="F260979" t="str">
            <v>qutechnopark.az</v>
          </cell>
          <cell r="G260979" t="str">
            <v>292427</v>
          </cell>
        </row>
        <row r="260980">
          <cell r="F260980" t="str">
            <v>qutoric.com</v>
          </cell>
          <cell r="G260980" t="str">
            <v>292428</v>
          </cell>
        </row>
        <row r="260981">
          <cell r="F260981" t="str">
            <v>quttera.com</v>
          </cell>
          <cell r="G260981" t="str">
            <v>292429</v>
          </cell>
        </row>
        <row r="260982">
          <cell r="F260982" t="str">
            <v>quume.com</v>
          </cell>
          <cell r="G260982" t="str">
            <v>292430</v>
          </cell>
        </row>
        <row r="260983">
          <cell r="F260983" t="str">
            <v>quva.fi</v>
          </cell>
          <cell r="G260983" t="str">
            <v>292431</v>
          </cell>
        </row>
        <row r="260984">
          <cell r="F260984" t="str">
            <v>quve.com</v>
          </cell>
          <cell r="G260984" t="str">
            <v>292432</v>
          </cell>
        </row>
        <row r="260985">
          <cell r="F260985" t="str">
            <v>quzera.com</v>
          </cell>
          <cell r="G260985" t="str">
            <v>292433</v>
          </cell>
        </row>
        <row r="260986">
          <cell r="F260986" t="str">
            <v>qvaq.com</v>
          </cell>
          <cell r="G260986" t="str">
            <v>292434</v>
          </cell>
        </row>
        <row r="260987">
          <cell r="F260987" t="str">
            <v>qvartz.com</v>
          </cell>
          <cell r="G260987" t="str">
            <v>292435</v>
          </cell>
        </row>
        <row r="260988">
          <cell r="F260988" t="str">
            <v>qverity.com</v>
          </cell>
          <cell r="G260988" t="str">
            <v>292436</v>
          </cell>
        </row>
        <row r="260989">
          <cell r="F260989" t="str">
            <v>qvido.se</v>
          </cell>
          <cell r="G260989" t="str">
            <v>292437</v>
          </cell>
        </row>
        <row r="260990">
          <cell r="F260990" t="str">
            <v>qvik.fi</v>
          </cell>
          <cell r="G260990" t="str">
            <v>292438</v>
          </cell>
        </row>
        <row r="260991">
          <cell r="F260991" t="str">
            <v>qvro.com</v>
          </cell>
          <cell r="G260991" t="str">
            <v>292439</v>
          </cell>
        </row>
        <row r="260992">
          <cell r="F260992" t="str">
            <v>qvsw.com</v>
          </cell>
          <cell r="G260992" t="str">
            <v>292440</v>
          </cell>
        </row>
        <row r="260993">
          <cell r="F260993" t="str">
            <v>qwalify.com</v>
          </cell>
          <cell r="G260993" t="str">
            <v>292441</v>
          </cell>
        </row>
        <row r="260994">
          <cell r="F260994" t="str">
            <v>qwallety.com</v>
          </cell>
          <cell r="G260994" t="str">
            <v>292442</v>
          </cell>
        </row>
        <row r="260995">
          <cell r="F260995" t="str">
            <v>qwan.eu</v>
          </cell>
          <cell r="G260995" t="str">
            <v>292443</v>
          </cell>
        </row>
        <row r="260996">
          <cell r="F260996" t="str">
            <v>qwant.com</v>
          </cell>
          <cell r="G260996" t="str">
            <v>292444</v>
          </cell>
        </row>
        <row r="260997">
          <cell r="F260997" t="str">
            <v>qwanz.com</v>
          </cell>
          <cell r="G260997" t="str">
            <v>292445</v>
          </cell>
        </row>
        <row r="260998">
          <cell r="F260998" t="str">
            <v>qwayri.com</v>
          </cell>
          <cell r="G260998" t="str">
            <v>292446</v>
          </cell>
        </row>
        <row r="260999">
          <cell r="F260999" t="str">
            <v>qwaytechnologies.com</v>
          </cell>
          <cell r="G260999" t="str">
            <v>292447</v>
          </cell>
        </row>
        <row r="261000">
          <cell r="F261000" t="str">
            <v>qweek.com</v>
          </cell>
          <cell r="G261000" t="str">
            <v>292448</v>
          </cell>
        </row>
        <row r="261001">
          <cell r="F261001" t="str">
            <v>qwerly.com</v>
          </cell>
          <cell r="G261001" t="str">
            <v>292449</v>
          </cell>
        </row>
        <row r="261002">
          <cell r="F261002" t="str">
            <v>qwertycards.com</v>
          </cell>
          <cell r="G261002" t="str">
            <v>292450</v>
          </cell>
        </row>
        <row r="261003">
          <cell r="F261003" t="str">
            <v>qwest.com</v>
          </cell>
          <cell r="G261003" t="str">
            <v>292451</v>
          </cell>
        </row>
        <row r="261004">
          <cell r="F261004" t="str">
            <v>qwestcredit.com</v>
          </cell>
          <cell r="G261004" t="str">
            <v>292452</v>
          </cell>
        </row>
        <row r="261005">
          <cell r="F261005" t="str">
            <v>qwestcredittestimonials.com</v>
          </cell>
          <cell r="G261005" t="str">
            <v>292453</v>
          </cell>
        </row>
        <row r="261006">
          <cell r="F261006" t="str">
            <v>qwicklr.com</v>
          </cell>
          <cell r="G261006" t="str">
            <v>292454</v>
          </cell>
        </row>
        <row r="261007">
          <cell r="F261007" t="str">
            <v>qwiji.com</v>
          </cell>
          <cell r="G261007" t="str">
            <v>292455</v>
          </cell>
        </row>
        <row r="261008">
          <cell r="F261008" t="str">
            <v>qwik-facts.com</v>
          </cell>
          <cell r="G261008" t="str">
            <v>292456</v>
          </cell>
        </row>
        <row r="261009">
          <cell r="F261009" t="str">
            <v>qwikedia.com</v>
          </cell>
          <cell r="G261009" t="str">
            <v>292457</v>
          </cell>
        </row>
        <row r="261010">
          <cell r="F261010" t="str">
            <v>qwikemart.com</v>
          </cell>
          <cell r="G261010" t="str">
            <v>292458</v>
          </cell>
        </row>
        <row r="261011">
          <cell r="F261011" t="str">
            <v>qwikerliquor.com</v>
          </cell>
          <cell r="G261011" t="str">
            <v>292459</v>
          </cell>
        </row>
        <row r="261012">
          <cell r="F261012" t="str">
            <v>qwiklabs.com</v>
          </cell>
          <cell r="G261012" t="str">
            <v>292460</v>
          </cell>
        </row>
        <row r="261013">
          <cell r="F261013" t="str">
            <v>qwiklinx.net</v>
          </cell>
          <cell r="G261013" t="str">
            <v>292461</v>
          </cell>
        </row>
        <row r="261014">
          <cell r="F261014" t="str">
            <v>qwiktalk.com</v>
          </cell>
          <cell r="G261014" t="str">
            <v>292462</v>
          </cell>
        </row>
        <row r="261015">
          <cell r="F261015" t="str">
            <v>qwikword.com</v>
          </cell>
          <cell r="G261015" t="str">
            <v>292463</v>
          </cell>
        </row>
        <row r="261016">
          <cell r="F261016" t="str">
            <v>qwinti.com</v>
          </cell>
          <cell r="G261016" t="str">
            <v>292464</v>
          </cell>
        </row>
        <row r="261017">
          <cell r="F261017" t="str">
            <v>qwintry.com</v>
          </cell>
          <cell r="G261017" t="str">
            <v>292465</v>
          </cell>
        </row>
        <row r="261018">
          <cell r="F261018" t="str">
            <v>qwisk.com</v>
          </cell>
          <cell r="G261018" t="str">
            <v>292466</v>
          </cell>
        </row>
        <row r="261019">
          <cell r="F261019" t="str">
            <v>qwoff.com.au</v>
          </cell>
          <cell r="G261019" t="str">
            <v>292467</v>
          </cell>
        </row>
        <row r="261020">
          <cell r="F261020" t="str">
            <v>qwotebook.com</v>
          </cell>
          <cell r="G261020" t="str">
            <v>292468</v>
          </cell>
        </row>
        <row r="261021">
          <cell r="F261021" t="str">
            <v>qwwee.com</v>
          </cell>
          <cell r="G261021" t="str">
            <v>292469</v>
          </cell>
        </row>
        <row r="261022">
          <cell r="F261022" t="str">
            <v>qwyrk.com</v>
          </cell>
          <cell r="G261022" t="str">
            <v>292470</v>
          </cell>
        </row>
        <row r="261023">
          <cell r="F261023" t="str">
            <v>qxip.net</v>
          </cell>
          <cell r="G261023" t="str">
            <v>292471</v>
          </cell>
        </row>
        <row r="261024">
          <cell r="F261024" t="str">
            <v>qxmd.com</v>
          </cell>
          <cell r="G261024" t="str">
            <v>292472</v>
          </cell>
        </row>
        <row r="261025">
          <cell r="F261025" t="str">
            <v>qxygene.net</v>
          </cell>
          <cell r="G261025" t="str">
            <v>292473</v>
          </cell>
        </row>
        <row r="261026">
          <cell r="F261026" t="str">
            <v>qykn.com</v>
          </cell>
          <cell r="G261026" t="str">
            <v>292474</v>
          </cell>
        </row>
        <row r="261027">
          <cell r="F261027" t="str">
            <v>qyooniverse.com</v>
          </cell>
          <cell r="G261027" t="str">
            <v>292475</v>
          </cell>
        </row>
        <row r="261028">
          <cell r="F261028" t="str">
            <v>qyresearcheurope.com</v>
          </cell>
          <cell r="G261028" t="str">
            <v>292476</v>
          </cell>
        </row>
        <row r="261029">
          <cell r="F261029" t="str">
            <v>qyresearchglobal.com</v>
          </cell>
          <cell r="G261029" t="str">
            <v>292477</v>
          </cell>
        </row>
        <row r="261030">
          <cell r="F261030" t="str">
            <v>qyresearchreports.com</v>
          </cell>
          <cell r="G261030" t="str">
            <v>292478</v>
          </cell>
        </row>
        <row r="261031">
          <cell r="F261031" t="str">
            <v>qyrix.com</v>
          </cell>
          <cell r="G261031" t="str">
            <v>292479</v>
          </cell>
        </row>
        <row r="261032">
          <cell r="F261032" t="str">
            <v>qysh.me</v>
          </cell>
          <cell r="G261032" t="str">
            <v>292480</v>
          </cell>
        </row>
        <row r="261033">
          <cell r="F261033" t="str">
            <v>qywater-tech.com</v>
          </cell>
          <cell r="G261033" t="str">
            <v>292481</v>
          </cell>
        </row>
        <row r="261034">
          <cell r="F261034" t="str">
            <v>qzedia.com</v>
          </cell>
          <cell r="G261034" t="str">
            <v>292482</v>
          </cell>
        </row>
        <row r="261035">
          <cell r="F261035" t="str">
            <v>r-a-u-m.com</v>
          </cell>
          <cell r="G261035" t="str">
            <v>292483</v>
          </cell>
        </row>
        <row r="261036">
          <cell r="F261036" t="str">
            <v>r-and-a.net</v>
          </cell>
          <cell r="G261036" t="str">
            <v>292484</v>
          </cell>
        </row>
        <row r="261037">
          <cell r="F261037" t="str">
            <v>r-cade.fr</v>
          </cell>
          <cell r="G261037" t="str">
            <v>292485</v>
          </cell>
        </row>
        <row r="261038">
          <cell r="F261038" t="str">
            <v>r-coms.se</v>
          </cell>
          <cell r="G261038" t="str">
            <v>292486</v>
          </cell>
        </row>
        <row r="261039">
          <cell r="F261039" t="str">
            <v>r-force.co.jp</v>
          </cell>
          <cell r="G261039" t="str">
            <v>292487</v>
          </cell>
        </row>
        <row r="261040">
          <cell r="F261040" t="str">
            <v>r-g.110mb.com</v>
          </cell>
          <cell r="G261040" t="str">
            <v>292488</v>
          </cell>
        </row>
        <row r="261041">
          <cell r="F261041" t="str">
            <v>r-i-m-a.com</v>
          </cell>
          <cell r="G261041" t="str">
            <v>292489</v>
          </cell>
        </row>
        <row r="261042">
          <cell r="F261042" t="str">
            <v>r-iv.nl</v>
          </cell>
          <cell r="G261042" t="str">
            <v>292490</v>
          </cell>
        </row>
        <row r="261043">
          <cell r="F261043" t="str">
            <v>r-jentertainment.com</v>
          </cell>
          <cell r="G261043" t="str">
            <v>292491</v>
          </cell>
        </row>
        <row r="261044">
          <cell r="F261044" t="str">
            <v>r-questhydro.com</v>
          </cell>
          <cell r="G261044" t="str">
            <v>292492</v>
          </cell>
        </row>
        <row r="261045">
          <cell r="F261045" t="str">
            <v>r-risemusic.com</v>
          </cell>
          <cell r="G261045" t="str">
            <v>292493</v>
          </cell>
        </row>
        <row r="261046">
          <cell r="F261046" t="str">
            <v>r-stylelab.com</v>
          </cell>
          <cell r="G261046" t="str">
            <v>292494</v>
          </cell>
        </row>
        <row r="261047">
          <cell r="F261047" t="str">
            <v>r1618.com</v>
          </cell>
          <cell r="G261047" t="str">
            <v>292495</v>
          </cell>
        </row>
        <row r="261048">
          <cell r="F261048" t="str">
            <v>r18.com.br</v>
          </cell>
          <cell r="G261048" t="str">
            <v>292496</v>
          </cell>
        </row>
        <row r="261049">
          <cell r="F261049" t="str">
            <v>r1creative.net</v>
          </cell>
          <cell r="G261049" t="str">
            <v>292497</v>
          </cell>
        </row>
        <row r="261050">
          <cell r="F261050" t="str">
            <v>r1global.com</v>
          </cell>
          <cell r="G261050" t="str">
            <v>292498</v>
          </cell>
        </row>
        <row r="261051">
          <cell r="F261051" t="str">
            <v>r1rcm.com</v>
          </cell>
          <cell r="G261051" t="str">
            <v>292499</v>
          </cell>
        </row>
        <row r="261052">
          <cell r="F261052" t="str">
            <v>r1soft.com</v>
          </cell>
          <cell r="G261052" t="str">
            <v>292500</v>
          </cell>
        </row>
        <row r="261053">
          <cell r="F261053" t="str">
            <v>r2-financial.com</v>
          </cell>
          <cell r="G261053" t="str">
            <v>292501</v>
          </cell>
        </row>
        <row r="261054">
          <cell r="F261054" t="str">
            <v>r2.com.au</v>
          </cell>
          <cell r="G261054" t="str">
            <v>292502</v>
          </cell>
        </row>
        <row r="261055">
          <cell r="F261055" t="str">
            <v>r26d.com</v>
          </cell>
          <cell r="G261055" t="str">
            <v>292503</v>
          </cell>
        </row>
        <row r="261056">
          <cell r="F261056" t="str">
            <v>r2cgroup.com</v>
          </cell>
          <cell r="G261056" t="str">
            <v>292504</v>
          </cell>
        </row>
        <row r="261057">
          <cell r="F261057" t="str">
            <v>r2digital.net</v>
          </cell>
          <cell r="G261057" t="str">
            <v>292505</v>
          </cell>
        </row>
        <row r="261058">
          <cell r="F261058" t="str">
            <v>r2drones.com</v>
          </cell>
          <cell r="G261058" t="str">
            <v>292506</v>
          </cell>
        </row>
        <row r="261059">
          <cell r="F261059" t="str">
            <v>r2freight-logistics.com</v>
          </cell>
          <cell r="G261059" t="str">
            <v>292507</v>
          </cell>
        </row>
        <row r="261060">
          <cell r="F261060" t="str">
            <v>r2games.com</v>
          </cell>
          <cell r="G261060" t="str">
            <v>292508</v>
          </cell>
        </row>
        <row r="261061">
          <cell r="F261061" t="str">
            <v>r2innovations.com</v>
          </cell>
          <cell r="G261061" t="str">
            <v>292509</v>
          </cell>
        </row>
        <row r="261062">
          <cell r="F261062" t="str">
            <v>r2k.com</v>
          </cell>
          <cell r="G261062" t="str">
            <v>292510</v>
          </cell>
        </row>
        <row r="261063">
          <cell r="F261063" t="str">
            <v>r2labs.net</v>
          </cell>
          <cell r="G261063" t="str">
            <v>292511</v>
          </cell>
        </row>
        <row r="261064">
          <cell r="F261064" t="str">
            <v>r2plan.com</v>
          </cell>
          <cell r="G261064" t="str">
            <v>292512</v>
          </cell>
        </row>
        <row r="261065">
          <cell r="F261065" t="str">
            <v>r2research.nl</v>
          </cell>
          <cell r="G261065" t="str">
            <v>292513</v>
          </cell>
        </row>
        <row r="261066">
          <cell r="F261066" t="str">
            <v>r2s.co.uk</v>
          </cell>
          <cell r="G261066" t="str">
            <v>292514</v>
          </cell>
        </row>
        <row r="261067">
          <cell r="F261067" t="str">
            <v>r360environmentalsolutions.com</v>
          </cell>
          <cell r="G261067" t="str">
            <v>292515</v>
          </cell>
        </row>
        <row r="261068">
          <cell r="F261068" t="str">
            <v>r360und.com</v>
          </cell>
          <cell r="G261068" t="str">
            <v>292516</v>
          </cell>
        </row>
        <row r="261069">
          <cell r="F261069" t="str">
            <v>r3bsolutions.com</v>
          </cell>
          <cell r="G261069" t="str">
            <v>292517</v>
          </cell>
        </row>
        <row r="261070">
          <cell r="F261070" t="str">
            <v>r3dpixel.com</v>
          </cell>
          <cell r="G261070" t="str">
            <v>292518</v>
          </cell>
        </row>
        <row r="261071">
          <cell r="F261071" t="str">
            <v>r3dstar.com</v>
          </cell>
          <cell r="G261071" t="str">
            <v>292519</v>
          </cell>
        </row>
        <row r="261072">
          <cell r="F261072" t="str">
            <v>r3media.com</v>
          </cell>
          <cell r="G261072" t="str">
            <v>292520</v>
          </cell>
        </row>
        <row r="261073">
          <cell r="F261073" t="str">
            <v>r3play.com</v>
          </cell>
          <cell r="G261073" t="str">
            <v>292521</v>
          </cell>
        </row>
        <row r="261074">
          <cell r="F261074" t="str">
            <v>r3r.com</v>
          </cell>
          <cell r="G261074" t="str">
            <v>292522</v>
          </cell>
        </row>
        <row r="261075">
          <cell r="F261075" t="str">
            <v>r4.co</v>
          </cell>
          <cell r="G261075" t="str">
            <v>292523</v>
          </cell>
        </row>
        <row r="261076">
          <cell r="F261076" t="str">
            <v>r4apps.com</v>
          </cell>
          <cell r="G261076" t="str">
            <v>292524</v>
          </cell>
        </row>
        <row r="261077">
          <cell r="F261077" t="str">
            <v>r4m.digital</v>
          </cell>
          <cell r="G261077" t="str">
            <v>292525</v>
          </cell>
        </row>
        <row r="261078">
          <cell r="F261078" t="str">
            <v>r4solutionsinc.com</v>
          </cell>
          <cell r="G261078" t="str">
            <v>292526</v>
          </cell>
        </row>
        <row r="261079">
          <cell r="F261079" t="str">
            <v>r6s.com</v>
          </cell>
          <cell r="G261079" t="str">
            <v>292527</v>
          </cell>
        </row>
        <row r="261080">
          <cell r="F261080" t="str">
            <v>r7.com</v>
          </cell>
          <cell r="G261080" t="str">
            <v>292528</v>
          </cell>
        </row>
        <row r="261081">
          <cell r="F261081" t="str">
            <v>r7solutions.com</v>
          </cell>
          <cell r="G261081" t="str">
            <v>292529</v>
          </cell>
        </row>
        <row r="261082">
          <cell r="F261082" t="str">
            <v>r8click.com</v>
          </cell>
          <cell r="G261082" t="str">
            <v>292530</v>
          </cell>
        </row>
        <row r="261083">
          <cell r="F261083" t="str">
            <v>ra-a.net</v>
          </cell>
          <cell r="G261083" t="str">
            <v>292531</v>
          </cell>
        </row>
        <row r="261084">
          <cell r="F261084" t="str">
            <v>ra-da.com</v>
          </cell>
          <cell r="G261084" t="str">
            <v>292532</v>
          </cell>
        </row>
        <row r="261085">
          <cell r="F261085" t="str">
            <v>ra.de</v>
          </cell>
          <cell r="G261085" t="str">
            <v>292533</v>
          </cell>
        </row>
        <row r="261086">
          <cell r="F261086" t="str">
            <v>raaajchat.com</v>
          </cell>
          <cell r="G261086" t="str">
            <v>292534</v>
          </cell>
        </row>
        <row r="261087">
          <cell r="F261087" t="str">
            <v>raacks.com</v>
          </cell>
          <cell r="G261087" t="str">
            <v>292535</v>
          </cell>
        </row>
        <row r="261088">
          <cell r="F261088" t="str">
            <v>raadio1.ee</v>
          </cell>
          <cell r="G261088" t="str">
            <v>292536</v>
          </cell>
        </row>
        <row r="261089">
          <cell r="F261089" t="str">
            <v>raagbydeepams.com</v>
          </cell>
          <cell r="G261089" t="str">
            <v>292537</v>
          </cell>
        </row>
        <row r="261090">
          <cell r="F261090" t="str">
            <v>raahfinancials.com</v>
          </cell>
          <cell r="G261090" t="str">
            <v>292538</v>
          </cell>
        </row>
        <row r="261091">
          <cell r="F261091" t="str">
            <v>raapsinc.com</v>
          </cell>
          <cell r="G261091" t="str">
            <v>292539</v>
          </cell>
        </row>
        <row r="261092">
          <cell r="F261092" t="str">
            <v>raasforce.com</v>
          </cell>
          <cell r="G261092" t="str">
            <v>292540</v>
          </cell>
        </row>
        <row r="261093">
          <cell r="F261093" t="str">
            <v>rabalais.com</v>
          </cell>
          <cell r="G261093" t="str">
            <v>292541</v>
          </cell>
        </row>
        <row r="261094">
          <cell r="F261094" t="str">
            <v>rabarba.com</v>
          </cell>
          <cell r="G261094" t="str">
            <v>292542</v>
          </cell>
        </row>
        <row r="261095">
          <cell r="F261095" t="str">
            <v>rabattjakt.nu</v>
          </cell>
          <cell r="G261095" t="str">
            <v>292543</v>
          </cell>
        </row>
        <row r="261096">
          <cell r="F261096" t="str">
            <v>rabattzauber.de</v>
          </cell>
          <cell r="G261096" t="str">
            <v>292544</v>
          </cell>
        </row>
        <row r="261097">
          <cell r="F261097" t="str">
            <v>rabbitandcarrot.com</v>
          </cell>
          <cell r="G261097" t="str">
            <v>292545</v>
          </cell>
        </row>
        <row r="261098">
          <cell r="F261098" t="str">
            <v>rabbitchemo.com</v>
          </cell>
          <cell r="G261098" t="str">
            <v>292546</v>
          </cell>
        </row>
        <row r="261099">
          <cell r="F261099" t="str">
            <v>rabbitclone.com</v>
          </cell>
          <cell r="G261099" t="str">
            <v>292547</v>
          </cell>
        </row>
        <row r="261100">
          <cell r="F261100" t="str">
            <v>rabbitlondon.com</v>
          </cell>
          <cell r="G261100" t="str">
            <v>292548</v>
          </cell>
        </row>
        <row r="261101">
          <cell r="F261101" t="str">
            <v>rabbitmq.com</v>
          </cell>
          <cell r="G261101" t="str">
            <v>292549</v>
          </cell>
        </row>
        <row r="261102">
          <cell r="F261102" t="str">
            <v>rabble.co.nz</v>
          </cell>
          <cell r="G261102" t="str">
            <v>292550</v>
          </cell>
        </row>
        <row r="261103">
          <cell r="F261103" t="str">
            <v>rabble.se</v>
          </cell>
          <cell r="G261103" t="str">
            <v>292551</v>
          </cell>
        </row>
        <row r="261104">
          <cell r="F261104" t="str">
            <v>rabbledabble.com</v>
          </cell>
          <cell r="G261104" t="str">
            <v>292552</v>
          </cell>
        </row>
        <row r="261105">
          <cell r="F261105" t="str">
            <v>rabbx.com</v>
          </cell>
          <cell r="G261105" t="str">
            <v>292553</v>
          </cell>
        </row>
        <row r="261106">
          <cell r="F261106" t="str">
            <v>rabelectricservicescorp.com</v>
          </cell>
          <cell r="G261106" t="str">
            <v>292554</v>
          </cell>
        </row>
        <row r="261107">
          <cell r="F261107" t="str">
            <v>rabidimagemagemgeresturant.com</v>
          </cell>
          <cell r="G261107" t="str">
            <v>292555</v>
          </cell>
        </row>
        <row r="261108">
          <cell r="F261108" t="str">
            <v>rabinmartin.com</v>
          </cell>
          <cell r="G261108" t="str">
            <v>292556</v>
          </cell>
        </row>
        <row r="261109">
          <cell r="F261109" t="str">
            <v>rabinovicionline.com</v>
          </cell>
          <cell r="G261109" t="str">
            <v>292557</v>
          </cell>
        </row>
        <row r="261110">
          <cell r="F261110" t="str">
            <v>rabisquedo.com.br</v>
          </cell>
          <cell r="G261110" t="str">
            <v>292558</v>
          </cell>
        </row>
        <row r="261111">
          <cell r="F261111" t="str">
            <v>rabomobiel.nl</v>
          </cell>
          <cell r="G261111" t="str">
            <v>292559</v>
          </cell>
        </row>
        <row r="261112">
          <cell r="F261112" t="str">
            <v>rabtelecomcanada.com</v>
          </cell>
          <cell r="G261112" t="str">
            <v>292560</v>
          </cell>
        </row>
        <row r="261113">
          <cell r="F261113" t="str">
            <v>rabwah.net</v>
          </cell>
          <cell r="G261113" t="str">
            <v>292561</v>
          </cell>
        </row>
        <row r="261114">
          <cell r="F261114" t="str">
            <v>racatgroup.com</v>
          </cell>
          <cell r="G261114" t="str">
            <v>292562</v>
          </cell>
        </row>
        <row r="261115">
          <cell r="F261115" t="str">
            <v>racca.com</v>
          </cell>
          <cell r="G261115" t="str">
            <v>292563</v>
          </cell>
        </row>
        <row r="261116">
          <cell r="F261116" t="str">
            <v>raccars.co.uk</v>
          </cell>
          <cell r="G261116" t="str">
            <v>292564</v>
          </cell>
        </row>
        <row r="261117">
          <cell r="F261117" t="str">
            <v>raccoon.ag</v>
          </cell>
          <cell r="G261117" t="str">
            <v>292565</v>
          </cell>
        </row>
        <row r="261118">
          <cell r="F261118" t="str">
            <v>raceandtote.com</v>
          </cell>
          <cell r="G261118" t="str">
            <v>292566</v>
          </cell>
        </row>
        <row r="261119">
          <cell r="F261119" t="str">
            <v>racebets.com</v>
          </cell>
          <cell r="G261119" t="str">
            <v>292567</v>
          </cell>
        </row>
        <row r="261120">
          <cell r="F261120" t="str">
            <v>racecaller.com</v>
          </cell>
          <cell r="G261120" t="str">
            <v>292568</v>
          </cell>
        </row>
        <row r="261121">
          <cell r="F261121" t="str">
            <v>racecheck.com</v>
          </cell>
          <cell r="G261121" t="str">
            <v>292569</v>
          </cell>
        </row>
        <row r="261122">
          <cell r="F261122" t="str">
            <v>racelogic.com</v>
          </cell>
          <cell r="G261122" t="str">
            <v>292570</v>
          </cell>
        </row>
        <row r="261123">
          <cell r="F261123" t="str">
            <v>racemarq.com</v>
          </cell>
          <cell r="G261123" t="str">
            <v>292571</v>
          </cell>
        </row>
        <row r="261124">
          <cell r="F261124" t="str">
            <v>racenet.com.au</v>
          </cell>
          <cell r="G261124" t="str">
            <v>292572</v>
          </cell>
        </row>
        <row r="261125">
          <cell r="F261125" t="str">
            <v>raceonline.ca</v>
          </cell>
          <cell r="G261125" t="str">
            <v>292573</v>
          </cell>
        </row>
        <row r="261126">
          <cell r="F261126" t="str">
            <v>racepointglobal.com</v>
          </cell>
          <cell r="G261126" t="str">
            <v>292574</v>
          </cell>
        </row>
        <row r="261127">
          <cell r="F261127" t="str">
            <v>racer.com</v>
          </cell>
          <cell r="G261127" t="str">
            <v>292575</v>
          </cell>
        </row>
        <row r="261128">
          <cell r="F261128" t="str">
            <v>raceroster.com</v>
          </cell>
          <cell r="G261128" t="str">
            <v>292576</v>
          </cell>
        </row>
        <row r="261129">
          <cell r="F261129" t="str">
            <v>racerschannel.tv</v>
          </cell>
          <cell r="G261129" t="str">
            <v>292577</v>
          </cell>
        </row>
        <row r="261130">
          <cell r="F261130" t="str">
            <v>racewire.com</v>
          </cell>
          <cell r="G261130" t="str">
            <v>292578</v>
          </cell>
        </row>
        <row r="261131">
          <cell r="F261131" t="str">
            <v>racezone3.com</v>
          </cell>
          <cell r="G261131" t="str">
            <v>292579</v>
          </cell>
        </row>
        <row r="261132">
          <cell r="F261132" t="str">
            <v>rachelchris.com</v>
          </cell>
          <cell r="G261132" t="str">
            <v>292580</v>
          </cell>
        </row>
        <row r="261133">
          <cell r="F261133" t="str">
            <v>rachelrodgerslaw.com</v>
          </cell>
          <cell r="G261133" t="str">
            <v>292581</v>
          </cell>
        </row>
        <row r="261134">
          <cell r="F261134" t="str">
            <v>rachelsnetwork.org</v>
          </cell>
          <cell r="G261134" t="str">
            <v>292582</v>
          </cell>
        </row>
        <row r="261135">
          <cell r="F261135" t="str">
            <v>rachelwixey.com</v>
          </cell>
          <cell r="G261135" t="str">
            <v>292583</v>
          </cell>
        </row>
        <row r="261136">
          <cell r="F261136" t="str">
            <v>rachip.com</v>
          </cell>
          <cell r="G261136" t="str">
            <v>292584</v>
          </cell>
        </row>
        <row r="261137">
          <cell r="F261137" t="str">
            <v>rachnoutsav.com</v>
          </cell>
          <cell r="G261137" t="str">
            <v>292585</v>
          </cell>
        </row>
        <row r="261138">
          <cell r="F261138" t="str">
            <v>racingjunk.com</v>
          </cell>
          <cell r="G261138" t="str">
            <v>292586</v>
          </cell>
        </row>
        <row r="261139">
          <cell r="F261139" t="str">
            <v>racingnow.com.au</v>
          </cell>
          <cell r="G261139" t="str">
            <v>292587</v>
          </cell>
        </row>
        <row r="261140">
          <cell r="F261140" t="str">
            <v>racingqueensland.com.au</v>
          </cell>
          <cell r="G261140" t="str">
            <v>292588</v>
          </cell>
        </row>
        <row r="261141">
          <cell r="F261141" t="str">
            <v>rack-centre.com</v>
          </cell>
          <cell r="G261141" t="str">
            <v>292589</v>
          </cell>
        </row>
        <row r="261142">
          <cell r="F261142" t="str">
            <v>rackangle.com</v>
          </cell>
          <cell r="G261142" t="str">
            <v>292590</v>
          </cell>
        </row>
        <row r="261143">
          <cell r="F261143" t="str">
            <v>rackbank.com</v>
          </cell>
          <cell r="G261143" t="str">
            <v>292591</v>
          </cell>
        </row>
        <row r="261144">
          <cell r="F261144" t="str">
            <v>racked.com</v>
          </cell>
          <cell r="G261144" t="str">
            <v>292592</v>
          </cell>
        </row>
        <row r="261145">
          <cell r="F261145" t="str">
            <v>rackedhosting.com</v>
          </cell>
          <cell r="G261145" t="str">
            <v>292593</v>
          </cell>
        </row>
        <row r="261146">
          <cell r="F261146" t="str">
            <v>racketboy.com</v>
          </cell>
          <cell r="G261146" t="str">
            <v>292594</v>
          </cell>
        </row>
        <row r="261147">
          <cell r="F261147" t="str">
            <v>rackfest.com</v>
          </cell>
          <cell r="G261147" t="str">
            <v>292595</v>
          </cell>
        </row>
        <row r="261148">
          <cell r="F261148" t="str">
            <v>rackforce.com</v>
          </cell>
          <cell r="G261148" t="str">
            <v>292596</v>
          </cell>
        </row>
        <row r="261149">
          <cell r="F261149" t="str">
            <v>rackfoundry.com</v>
          </cell>
          <cell r="G261149" t="str">
            <v>292597</v>
          </cell>
        </row>
        <row r="261150">
          <cell r="F261150" t="str">
            <v>rackhigh.com</v>
          </cell>
          <cell r="G261150" t="str">
            <v>292598</v>
          </cell>
        </row>
        <row r="261151">
          <cell r="F261151" t="str">
            <v>rackinfotech.com</v>
          </cell>
          <cell r="G261151" t="str">
            <v>292599</v>
          </cell>
        </row>
        <row r="261152">
          <cell r="F261152" t="str">
            <v>racknap.com</v>
          </cell>
          <cell r="G261152" t="str">
            <v>292600</v>
          </cell>
        </row>
        <row r="261153">
          <cell r="F261153" t="str">
            <v>racknine.com</v>
          </cell>
          <cell r="G261153" t="str">
            <v>292601</v>
          </cell>
        </row>
        <row r="261154">
          <cell r="F261154" t="str">
            <v>racksolutions.com</v>
          </cell>
          <cell r="G261154" t="str">
            <v>292602</v>
          </cell>
        </row>
        <row r="261155">
          <cell r="F261155" t="str">
            <v>racoindustries.com</v>
          </cell>
          <cell r="G261155" t="str">
            <v>292603</v>
          </cell>
        </row>
        <row r="261156">
          <cell r="F261156" t="str">
            <v>raconteur.net</v>
          </cell>
          <cell r="G261156" t="str">
            <v>292604</v>
          </cell>
        </row>
        <row r="261157">
          <cell r="F261157" t="str">
            <v>racoon.in</v>
          </cell>
          <cell r="G261157" t="str">
            <v>292605</v>
          </cell>
        </row>
        <row r="261158">
          <cell r="F261158" t="str">
            <v>racowireless.com</v>
          </cell>
          <cell r="G261158" t="str">
            <v>292606</v>
          </cell>
        </row>
        <row r="261159">
          <cell r="F261159" t="str">
            <v>raction.tistory.com</v>
          </cell>
          <cell r="G261159" t="str">
            <v>292607</v>
          </cell>
        </row>
        <row r="261160">
          <cell r="F261160" t="str">
            <v>rad-direct.com</v>
          </cell>
          <cell r="G261160" t="str">
            <v>292608</v>
          </cell>
        </row>
        <row r="261161">
          <cell r="F261161" t="str">
            <v>radalliance.com</v>
          </cell>
          <cell r="G261161" t="str">
            <v>292609</v>
          </cell>
        </row>
        <row r="261162">
          <cell r="F261162" t="str">
            <v>radar-communications.co.uk</v>
          </cell>
          <cell r="G261162" t="str">
            <v>292610</v>
          </cell>
        </row>
        <row r="261163">
          <cell r="F261163" t="str">
            <v>radar-maker.ie</v>
          </cell>
          <cell r="G261163" t="str">
            <v>292611</v>
          </cell>
        </row>
        <row r="261164">
          <cell r="F261164" t="str">
            <v>radaris.com</v>
          </cell>
          <cell r="G261164" t="str">
            <v>292612</v>
          </cell>
        </row>
        <row r="261165">
          <cell r="F261165" t="str">
            <v>radarla.com</v>
          </cell>
          <cell r="G261165" t="str">
            <v>292613</v>
          </cell>
        </row>
        <row r="261166">
          <cell r="F261166" t="str">
            <v>radarlab.org</v>
          </cell>
          <cell r="G261166" t="str">
            <v>292614</v>
          </cell>
        </row>
        <row r="261167">
          <cell r="F261167" t="str">
            <v>radarlogic.com</v>
          </cell>
          <cell r="G261167" t="str">
            <v>292615</v>
          </cell>
        </row>
        <row r="261168">
          <cell r="F261168" t="str">
            <v>radarmed.com</v>
          </cell>
          <cell r="G261168" t="str">
            <v>292616</v>
          </cell>
        </row>
        <row r="261169">
          <cell r="F261169" t="str">
            <v>radarmusicvideos.com</v>
          </cell>
          <cell r="G261169" t="str">
            <v>292617</v>
          </cell>
        </row>
        <row r="261170">
          <cell r="F261170" t="str">
            <v>radarti.com</v>
          </cell>
          <cell r="G261170" t="str">
            <v>292618</v>
          </cell>
        </row>
        <row r="261171">
          <cell r="F261171" t="str">
            <v>radclarity.com</v>
          </cell>
          <cell r="G261171" t="str">
            <v>292619</v>
          </cell>
        </row>
        <row r="261172">
          <cell r="F261172" t="str">
            <v>radcon.io</v>
          </cell>
          <cell r="G261172" t="str">
            <v>292620</v>
          </cell>
        </row>
        <row r="261173">
          <cell r="F261173" t="str">
            <v>raddevelopment.io</v>
          </cell>
          <cell r="G261173" t="str">
            <v>292621</v>
          </cell>
        </row>
        <row r="261174">
          <cell r="F261174" t="str">
            <v>raddinteractive.com</v>
          </cell>
          <cell r="G261174" t="str">
            <v>292622</v>
          </cell>
        </row>
        <row r="261175">
          <cell r="F261175" t="str">
            <v>raddiso.com</v>
          </cell>
          <cell r="G261175" t="str">
            <v>292623</v>
          </cell>
        </row>
        <row r="261176">
          <cell r="F261176" t="str">
            <v>raddonline.com</v>
          </cell>
          <cell r="G261176" t="str">
            <v>292624</v>
          </cell>
        </row>
        <row r="261177">
          <cell r="F261177" t="str">
            <v>rade.net</v>
          </cell>
          <cell r="G261177" t="str">
            <v>292625</v>
          </cell>
        </row>
        <row r="261178">
          <cell r="F261178" t="str">
            <v>radecalmachinesales.com</v>
          </cell>
          <cell r="G261178" t="str">
            <v>292626</v>
          </cell>
        </row>
        <row r="261179">
          <cell r="F261179" t="str">
            <v>radfactory.co.uk</v>
          </cell>
          <cell r="G261179" t="str">
            <v>292627</v>
          </cell>
        </row>
        <row r="261180">
          <cell r="F261180" t="str">
            <v>radgifts.co.uk</v>
          </cell>
          <cell r="G261180" t="str">
            <v>292628</v>
          </cell>
        </row>
        <row r="261181">
          <cell r="F261181" t="str">
            <v>radgreen.com</v>
          </cell>
          <cell r="G261181" t="str">
            <v>292629</v>
          </cell>
        </row>
        <row r="261182">
          <cell r="F261182" t="str">
            <v>radiabeam.com</v>
          </cell>
          <cell r="G261182" t="str">
            <v>292630</v>
          </cell>
        </row>
        <row r="261183">
          <cell r="F261183" t="str">
            <v>radial.com</v>
          </cell>
          <cell r="G261183" t="str">
            <v>292631</v>
          </cell>
        </row>
        <row r="261184">
          <cell r="F261184" t="str">
            <v>radialfunction.com</v>
          </cell>
          <cell r="G261184" t="str">
            <v>292632</v>
          </cell>
        </row>
        <row r="261185">
          <cell r="F261185" t="str">
            <v>radialgames.com</v>
          </cell>
          <cell r="G261185" t="str">
            <v>292633</v>
          </cell>
        </row>
        <row r="261186">
          <cell r="F261186" t="str">
            <v>radialmedia.ca</v>
          </cell>
          <cell r="G261186" t="str">
            <v>292634</v>
          </cell>
        </row>
        <row r="261187">
          <cell r="F261187" t="str">
            <v>radialreview.com</v>
          </cell>
          <cell r="G261187" t="str">
            <v>292635</v>
          </cell>
        </row>
        <row r="261188">
          <cell r="F261188" t="str">
            <v>radiancelightworks.com</v>
          </cell>
          <cell r="G261188" t="str">
            <v>292636</v>
          </cell>
        </row>
        <row r="261189">
          <cell r="F261189" t="str">
            <v>radiancesystems.com</v>
          </cell>
          <cell r="G261189" t="str">
            <v>292637</v>
          </cell>
        </row>
        <row r="261190">
          <cell r="F261190" t="str">
            <v>radiancy.com</v>
          </cell>
          <cell r="G261190" t="str">
            <v>292638</v>
          </cell>
        </row>
        <row r="261191">
          <cell r="F261191" t="str">
            <v>radians.com</v>
          </cell>
          <cell r="G261191" t="str">
            <v>292639</v>
          </cell>
        </row>
        <row r="261192">
          <cell r="F261192" t="str">
            <v>radiant-networks.com</v>
          </cell>
          <cell r="G261192" t="str">
            <v>292640</v>
          </cell>
        </row>
        <row r="261193">
          <cell r="F261193" t="str">
            <v>radianta.com</v>
          </cell>
          <cell r="G261193" t="str">
            <v>292641</v>
          </cell>
        </row>
        <row r="261194">
          <cell r="F261194" t="str">
            <v>radiantadvisors.com</v>
          </cell>
          <cell r="G261194" t="str">
            <v>292642</v>
          </cell>
        </row>
        <row r="261195">
          <cell r="F261195" t="str">
            <v>radiantdelivers.com</v>
          </cell>
          <cell r="G261195" t="str">
            <v>292643</v>
          </cell>
        </row>
        <row r="261196">
          <cell r="F261196" t="str">
            <v>radiantfabrication.com</v>
          </cell>
          <cell r="G261196" t="str">
            <v>292644</v>
          </cell>
        </row>
        <row r="261197">
          <cell r="F261197" t="str">
            <v>radiantgrid.com</v>
          </cell>
          <cell r="G261197" t="str">
            <v>292645</v>
          </cell>
        </row>
        <row r="261198">
          <cell r="F261198" t="str">
            <v>radiantimages.com</v>
          </cell>
          <cell r="G261198" t="str">
            <v>292646</v>
          </cell>
        </row>
        <row r="261199">
          <cell r="F261199" t="str">
            <v>radiantinsights.com</v>
          </cell>
          <cell r="G261199" t="str">
            <v>292647</v>
          </cell>
        </row>
        <row r="261200">
          <cell r="F261200" t="str">
            <v>radiantinteractive.com</v>
          </cell>
          <cell r="G261200" t="str">
            <v>292648</v>
          </cell>
        </row>
        <row r="261201">
          <cell r="F261201" t="str">
            <v>radiantlogic.com</v>
          </cell>
          <cell r="G261201" t="str">
            <v>292649</v>
          </cell>
        </row>
        <row r="261202">
          <cell r="F261202" t="str">
            <v>radiantminds.com</v>
          </cell>
          <cell r="G261202" t="str">
            <v>292650</v>
          </cell>
        </row>
        <row r="261203">
          <cell r="F261203" t="str">
            <v>radiantpartners.com</v>
          </cell>
          <cell r="G261203" t="str">
            <v>292651</v>
          </cell>
        </row>
        <row r="261204">
          <cell r="F261204" t="str">
            <v>radiantpay.com</v>
          </cell>
          <cell r="G261204" t="str">
            <v>292652</v>
          </cell>
        </row>
        <row r="261205">
          <cell r="F261205" t="str">
            <v>radiantrfid.com</v>
          </cell>
          <cell r="G261205" t="str">
            <v>292653</v>
          </cell>
        </row>
        <row r="261206">
          <cell r="F261206" t="str">
            <v>radiantsw.com</v>
          </cell>
          <cell r="G261206" t="str">
            <v>292654</v>
          </cell>
        </row>
        <row r="261207">
          <cell r="F261207" t="str">
            <v>radianttco.com</v>
          </cell>
          <cell r="G261207" t="str">
            <v>292655</v>
          </cell>
        </row>
        <row r="261208">
          <cell r="F261208" t="str">
            <v>radiantvisionsystems.com</v>
          </cell>
          <cell r="G261208" t="str">
            <v>292656</v>
          </cell>
        </row>
        <row r="261209">
          <cell r="F261209" t="str">
            <v>radianz.com</v>
          </cell>
          <cell r="G261209" t="str">
            <v>292657</v>
          </cell>
        </row>
        <row r="261210">
          <cell r="F261210" t="str">
            <v>radical-group.in</v>
          </cell>
          <cell r="G261210" t="str">
            <v>292658</v>
          </cell>
        </row>
        <row r="261211">
          <cell r="F261211" t="str">
            <v>radical.fm</v>
          </cell>
          <cell r="G261211" t="str">
            <v>292659</v>
          </cell>
        </row>
        <row r="261212">
          <cell r="F261212" t="str">
            <v>radicalaxis.com</v>
          </cell>
          <cell r="G261212" t="str">
            <v>292660</v>
          </cell>
        </row>
        <row r="261213">
          <cell r="F261213" t="str">
            <v>radicalitsolutions.com</v>
          </cell>
          <cell r="G261213" t="str">
            <v>292661</v>
          </cell>
        </row>
        <row r="261214">
          <cell r="F261214" t="str">
            <v>radicalmedia.com</v>
          </cell>
          <cell r="G261214" t="str">
            <v>292662</v>
          </cell>
        </row>
        <row r="261215">
          <cell r="F261215" t="str">
            <v>radicalplay.com</v>
          </cell>
          <cell r="G261215" t="str">
            <v>292663</v>
          </cell>
        </row>
        <row r="261216">
          <cell r="F261216" t="str">
            <v>radicalresearch.co.uk</v>
          </cell>
          <cell r="G261216" t="str">
            <v>292664</v>
          </cell>
        </row>
        <row r="261217">
          <cell r="F261217" t="str">
            <v>radicalsun.com</v>
          </cell>
          <cell r="G261217" t="str">
            <v>292665</v>
          </cell>
        </row>
        <row r="261218">
          <cell r="F261218" t="str">
            <v>radicalteatowel.com</v>
          </cell>
          <cell r="G261218" t="str">
            <v>292666</v>
          </cell>
        </row>
        <row r="261219">
          <cell r="F261219" t="str">
            <v>radicand.com</v>
          </cell>
          <cell r="G261219" t="str">
            <v>292667</v>
          </cell>
        </row>
        <row r="261220">
          <cell r="F261220" t="str">
            <v>radico.com</v>
          </cell>
          <cell r="G261220" t="str">
            <v>292668</v>
          </cell>
        </row>
        <row r="261221">
          <cell r="F261221" t="str">
            <v>radicongulf.com</v>
          </cell>
          <cell r="G261221" t="str">
            <v>292669</v>
          </cell>
        </row>
        <row r="261222">
          <cell r="F261222" t="str">
            <v>radiflow.com</v>
          </cell>
          <cell r="G261222" t="str">
            <v>292670</v>
          </cell>
        </row>
        <row r="261223">
          <cell r="F261223" t="str">
            <v>radikal-labs.com</v>
          </cell>
          <cell r="G261223" t="str">
            <v>292671</v>
          </cell>
        </row>
        <row r="261224">
          <cell r="F261224" t="str">
            <v>radikal.com.tr</v>
          </cell>
          <cell r="G261224" t="str">
            <v>292672</v>
          </cell>
        </row>
        <row r="261225">
          <cell r="F261225" t="str">
            <v>radil.missouri.edu</v>
          </cell>
          <cell r="G261225" t="str">
            <v>292673</v>
          </cell>
        </row>
        <row r="261226">
          <cell r="F261226" t="str">
            <v>radinn.com</v>
          </cell>
          <cell r="G261226" t="str">
            <v>292674</v>
          </cell>
        </row>
        <row r="261227">
          <cell r="F261227" t="str">
            <v>radio-electronics.com</v>
          </cell>
          <cell r="G261227" t="str">
            <v>292675</v>
          </cell>
        </row>
        <row r="261228">
          <cell r="F261228" t="str">
            <v>radio.de</v>
          </cell>
          <cell r="G261228" t="str">
            <v>292676</v>
          </cell>
        </row>
        <row r="261229">
          <cell r="F261229" t="str">
            <v>radio360.net</v>
          </cell>
          <cell r="G261229" t="str">
            <v>292677</v>
          </cell>
        </row>
        <row r="261230">
          <cell r="F261230" t="str">
            <v>radioactive.sg</v>
          </cell>
          <cell r="G261230" t="str">
            <v>292678</v>
          </cell>
        </row>
        <row r="261231">
          <cell r="F261231" t="str">
            <v>radioactivedeals.com</v>
          </cell>
          <cell r="G261231" t="str">
            <v>292679</v>
          </cell>
        </row>
        <row r="261232">
          <cell r="F261232" t="str">
            <v>radioafsana.com</v>
          </cell>
          <cell r="G261232" t="str">
            <v>292680</v>
          </cell>
        </row>
        <row r="261233">
          <cell r="F261233" t="str">
            <v>radioairtimemedia.co.uk</v>
          </cell>
          <cell r="G261233" t="str">
            <v>292681</v>
          </cell>
        </row>
        <row r="261234">
          <cell r="F261234" t="str">
            <v>radiobreathe.com</v>
          </cell>
          <cell r="G261234" t="str">
            <v>292682</v>
          </cell>
        </row>
        <row r="261235">
          <cell r="F261235" t="str">
            <v>radioclubofamerica.org</v>
          </cell>
          <cell r="G261235" t="str">
            <v>292683</v>
          </cell>
        </row>
        <row r="261236">
          <cell r="F261236" t="str">
            <v>radiocut.fm</v>
          </cell>
          <cell r="G261236" t="str">
            <v>292684</v>
          </cell>
        </row>
        <row r="261237">
          <cell r="F261237" t="str">
            <v>radiodiaries.org</v>
          </cell>
          <cell r="G261237" t="str">
            <v>292685</v>
          </cell>
        </row>
        <row r="261238">
          <cell r="F261238" t="str">
            <v>radiohandi.com</v>
          </cell>
          <cell r="G261238" t="str">
            <v>292686</v>
          </cell>
        </row>
        <row r="261239">
          <cell r="F261239" t="str">
            <v>radiohog.com</v>
          </cell>
          <cell r="G261239" t="str">
            <v>292687</v>
          </cell>
        </row>
        <row r="261240">
          <cell r="F261240" t="str">
            <v>radioindya.com</v>
          </cell>
          <cell r="G261240" t="str">
            <v>292688</v>
          </cell>
        </row>
        <row r="261241">
          <cell r="F261241" t="str">
            <v>radioip.com</v>
          </cell>
          <cell r="G261241" t="str">
            <v>292689</v>
          </cell>
        </row>
        <row r="261242">
          <cell r="F261242" t="str">
            <v>radiojazzplus.com</v>
          </cell>
          <cell r="G261242" t="str">
            <v>292690</v>
          </cell>
        </row>
        <row r="261243">
          <cell r="F261243" t="str">
            <v>radiolab.org</v>
          </cell>
          <cell r="G261243" t="str">
            <v>292691</v>
          </cell>
        </row>
        <row r="261244">
          <cell r="F261244" t="str">
            <v>radiolan.com</v>
          </cell>
          <cell r="G261244" t="str">
            <v>292692</v>
          </cell>
        </row>
        <row r="261245">
          <cell r="F261245" t="str">
            <v>radiolicious.com</v>
          </cell>
          <cell r="G261245" t="str">
            <v>292693</v>
          </cell>
        </row>
        <row r="261246">
          <cell r="F261246" t="str">
            <v>radioline.co</v>
          </cell>
          <cell r="G261246" t="str">
            <v>292694</v>
          </cell>
        </row>
        <row r="261247">
          <cell r="F261247" t="str">
            <v>radiolingua.com</v>
          </cell>
          <cell r="G261247" t="str">
            <v>292695</v>
          </cell>
        </row>
        <row r="261248">
          <cell r="F261248" t="str">
            <v>radiolobe.com</v>
          </cell>
          <cell r="G261248" t="str">
            <v>292696</v>
          </cell>
        </row>
        <row r="261249">
          <cell r="F261249" t="str">
            <v>radiolocus.com</v>
          </cell>
          <cell r="G261249" t="str">
            <v>292697</v>
          </cell>
        </row>
        <row r="261250">
          <cell r="F261250" t="str">
            <v>radiologybiz.com</v>
          </cell>
          <cell r="G261250" t="str">
            <v>292698</v>
          </cell>
        </row>
        <row r="261251">
          <cell r="F261251" t="str">
            <v>radiologydata.com</v>
          </cell>
          <cell r="G261251" t="str">
            <v>292699</v>
          </cell>
        </row>
        <row r="261252">
          <cell r="F261252" t="str">
            <v>radiologyopinion.com</v>
          </cell>
          <cell r="G261252" t="str">
            <v>292700</v>
          </cell>
        </row>
        <row r="261253">
          <cell r="F261253" t="str">
            <v>radiologyprotocols.com</v>
          </cell>
          <cell r="G261253" t="str">
            <v>292701</v>
          </cell>
        </row>
        <row r="261254">
          <cell r="F261254" t="str">
            <v>radiomade.ie</v>
          </cell>
          <cell r="G261254" t="str">
            <v>292702</v>
          </cell>
        </row>
        <row r="261255">
          <cell r="F261255" t="str">
            <v>radiometer.com</v>
          </cell>
          <cell r="G261255" t="str">
            <v>292703</v>
          </cell>
        </row>
        <row r="261256">
          <cell r="F261256" t="str">
            <v>radionet.me</v>
          </cell>
          <cell r="G261256" t="str">
            <v>292704</v>
          </cell>
        </row>
        <row r="261257">
          <cell r="F261257" t="str">
            <v>radioondemand.com</v>
          </cell>
          <cell r="G261257" t="str">
            <v>292705</v>
          </cell>
        </row>
        <row r="261258">
          <cell r="F261258" t="str">
            <v>radioopt.com</v>
          </cell>
          <cell r="G261258" t="str">
            <v>292706</v>
          </cell>
        </row>
        <row r="261259">
          <cell r="F261259" t="str">
            <v>radioplayer.co.uk</v>
          </cell>
          <cell r="G261259" t="str">
            <v>292707</v>
          </cell>
        </row>
        <row r="261260">
          <cell r="F261260" t="str">
            <v>radiopulse.co.kr</v>
          </cell>
          <cell r="G261260" t="str">
            <v>292708</v>
          </cell>
        </row>
        <row r="261261">
          <cell r="F261261" t="str">
            <v>radioreference.com</v>
          </cell>
          <cell r="G261261" t="str">
            <v>292709</v>
          </cell>
        </row>
        <row r="261262">
          <cell r="F261262" t="str">
            <v>radiorevnet.com</v>
          </cell>
          <cell r="G261262" t="str">
            <v>292710</v>
          </cell>
        </row>
        <row r="261263">
          <cell r="F261263" t="str">
            <v>radiorossini.com</v>
          </cell>
          <cell r="G261263" t="str">
            <v>292711</v>
          </cell>
        </row>
        <row r="261264">
          <cell r="F261264" t="str">
            <v>radioshaker.com</v>
          </cell>
          <cell r="G261264" t="str">
            <v>292712</v>
          </cell>
        </row>
        <row r="261265">
          <cell r="F261265" t="str">
            <v>radiotaxis.co.uk</v>
          </cell>
          <cell r="G261265" t="str">
            <v>292713</v>
          </cell>
        </row>
        <row r="261266">
          <cell r="F261266" t="str">
            <v>radiotoday.com.au</v>
          </cell>
          <cell r="G261266" t="str">
            <v>292714</v>
          </cell>
        </row>
        <row r="261267">
          <cell r="F261267" t="str">
            <v>radiotuna.com</v>
          </cell>
          <cell r="G261267" t="str">
            <v>292715</v>
          </cell>
        </row>
        <row r="261268">
          <cell r="F261268" t="str">
            <v>radiouahid.fm</v>
          </cell>
          <cell r="G261268" t="str">
            <v>292716</v>
          </cell>
        </row>
        <row r="261269">
          <cell r="F261269" t="str">
            <v>radiounica.com</v>
          </cell>
          <cell r="G261269" t="str">
            <v>292717</v>
          </cell>
        </row>
        <row r="261270">
          <cell r="F261270" t="str">
            <v>radiovisioninc.com</v>
          </cell>
          <cell r="G261270" t="str">
            <v>292718</v>
          </cell>
        </row>
        <row r="261271">
          <cell r="F261271" t="str">
            <v>radioweave.com</v>
          </cell>
          <cell r="G261271" t="str">
            <v>292719</v>
          </cell>
        </row>
        <row r="261272">
          <cell r="F261272" t="str">
            <v>radioyo.fm</v>
          </cell>
          <cell r="G261272" t="str">
            <v>292720</v>
          </cell>
        </row>
        <row r="261273">
          <cell r="F261273" t="str">
            <v>radishlab.com</v>
          </cell>
          <cell r="G261273" t="str">
            <v>292721</v>
          </cell>
        </row>
        <row r="261274">
          <cell r="F261274" t="str">
            <v>radissonhotelgalway.com</v>
          </cell>
          <cell r="G261274" t="str">
            <v>292722</v>
          </cell>
        </row>
        <row r="261275">
          <cell r="F261275" t="str">
            <v>radiumbox.com</v>
          </cell>
          <cell r="G261275" t="str">
            <v>292723</v>
          </cell>
        </row>
        <row r="261276">
          <cell r="F261276" t="str">
            <v>radiumcrm.com</v>
          </cell>
          <cell r="G261276" t="str">
            <v>292724</v>
          </cell>
        </row>
        <row r="261277">
          <cell r="F261277" t="str">
            <v>radiumhosting.com</v>
          </cell>
          <cell r="G261277" t="str">
            <v>292725</v>
          </cell>
        </row>
        <row r="261278">
          <cell r="F261278" t="str">
            <v>radiusim.com</v>
          </cell>
          <cell r="G261278" t="str">
            <v>292726</v>
          </cell>
        </row>
        <row r="261279">
          <cell r="F261279" t="str">
            <v>radiusly.com</v>
          </cell>
          <cell r="G261279" t="str">
            <v>292727</v>
          </cell>
        </row>
        <row r="261280">
          <cell r="F261280" t="str">
            <v>radiusthree.com</v>
          </cell>
          <cell r="G261280" t="str">
            <v>292728</v>
          </cell>
        </row>
        <row r="261281">
          <cell r="F261281" t="str">
            <v>radiusworldwide.com</v>
          </cell>
          <cell r="G261281" t="str">
            <v>292729</v>
          </cell>
        </row>
        <row r="261282">
          <cell r="F261282" t="str">
            <v>radiuus.com</v>
          </cell>
          <cell r="G261282" t="str">
            <v>292730</v>
          </cell>
        </row>
        <row r="261283">
          <cell r="F261283" t="str">
            <v>radix-int.com</v>
          </cell>
          <cell r="G261283" t="str">
            <v>292731</v>
          </cell>
        </row>
        <row r="261284">
          <cell r="F261284" t="str">
            <v>radix-technologies.com</v>
          </cell>
          <cell r="G261284" t="str">
            <v>292732</v>
          </cell>
        </row>
        <row r="261285">
          <cell r="F261285" t="str">
            <v>radix.website</v>
          </cell>
          <cell r="G261285" t="str">
            <v>292733</v>
          </cell>
        </row>
        <row r="261286">
          <cell r="F261286" t="str">
            <v>radixanalytics.com</v>
          </cell>
          <cell r="G261286" t="str">
            <v>292734</v>
          </cell>
        </row>
        <row r="261287">
          <cell r="F261287" t="str">
            <v>radixcollective.com</v>
          </cell>
          <cell r="G261287" t="str">
            <v>292735</v>
          </cell>
        </row>
        <row r="261288">
          <cell r="F261288" t="str">
            <v>radixeng.net</v>
          </cell>
          <cell r="G261288" t="str">
            <v>292736</v>
          </cell>
        </row>
        <row r="261289">
          <cell r="F261289" t="str">
            <v>radixresellerseo.com</v>
          </cell>
          <cell r="G261289" t="str">
            <v>292737</v>
          </cell>
        </row>
        <row r="261290">
          <cell r="F261290" t="str">
            <v>radixsmartclass.in</v>
          </cell>
          <cell r="G261290" t="str">
            <v>292738</v>
          </cell>
        </row>
        <row r="261291">
          <cell r="F261291" t="str">
            <v>radleystudios.tv</v>
          </cell>
          <cell r="G261291" t="str">
            <v>292739</v>
          </cell>
        </row>
        <row r="261292">
          <cell r="F261292" t="str">
            <v>radmatter.com</v>
          </cell>
          <cell r="G261292" t="str">
            <v>292740</v>
          </cell>
        </row>
        <row r="261293">
          <cell r="F261293" t="str">
            <v>radmin.com</v>
          </cell>
          <cell r="G261293" t="str">
            <v>292741</v>
          </cell>
        </row>
        <row r="261294">
          <cell r="F261294" t="str">
            <v>radmkt.com</v>
          </cell>
          <cell r="G261294" t="str">
            <v>292742</v>
          </cell>
        </row>
        <row r="261295">
          <cell r="F261295" t="str">
            <v>radoboj.hr</v>
          </cell>
          <cell r="G261295" t="str">
            <v>292743</v>
          </cell>
        </row>
        <row r="261296">
          <cell r="F261296" t="str">
            <v>radolo.com</v>
          </cell>
          <cell r="G261296" t="str">
            <v>292744</v>
          </cell>
        </row>
        <row r="261297">
          <cell r="F261297" t="str">
            <v>radomcorp.com</v>
          </cell>
          <cell r="G261297" t="str">
            <v>292745</v>
          </cell>
        </row>
        <row r="261298">
          <cell r="F261298" t="str">
            <v>radon-media.com</v>
          </cell>
          <cell r="G261298" t="str">
            <v>292746</v>
          </cell>
        </row>
        <row r="261299">
          <cell r="F261299" t="str">
            <v>radoop.eu</v>
          </cell>
          <cell r="G261299" t="str">
            <v>292747</v>
          </cell>
        </row>
        <row r="261300">
          <cell r="F261300" t="str">
            <v>radorbit.com</v>
          </cell>
          <cell r="G261300" t="str">
            <v>292748</v>
          </cell>
        </row>
        <row r="261301">
          <cell r="F261301" t="str">
            <v>radore.com</v>
          </cell>
          <cell r="G261301" t="str">
            <v>292749</v>
          </cell>
        </row>
        <row r="261302">
          <cell r="F261302" t="str">
            <v>radparkerlaw.com</v>
          </cell>
          <cell r="G261302" t="str">
            <v>292750</v>
          </cell>
        </row>
        <row r="261303">
          <cell r="F261303" t="str">
            <v>radport.com.tr</v>
          </cell>
          <cell r="G261303" t="str">
            <v>292751</v>
          </cell>
        </row>
        <row r="261304">
          <cell r="F261304" t="str">
            <v>radprotsystems.com</v>
          </cell>
          <cell r="G261304" t="str">
            <v>292752</v>
          </cell>
        </row>
        <row r="261305">
          <cell r="F261305" t="str">
            <v>radrasolutions.com</v>
          </cell>
          <cell r="G261305" t="str">
            <v>292753</v>
          </cell>
        </row>
        <row r="261306">
          <cell r="F261306" t="str">
            <v>radsolutions.it</v>
          </cell>
          <cell r="G261306" t="str">
            <v>292754</v>
          </cell>
        </row>
        <row r="261307">
          <cell r="F261307" t="str">
            <v>radsync.co.cc</v>
          </cell>
          <cell r="G261307" t="str">
            <v>292755</v>
          </cell>
        </row>
        <row r="261308">
          <cell r="F261308" t="str">
            <v>radtech.us</v>
          </cell>
          <cell r="G261308" t="str">
            <v>292756</v>
          </cell>
        </row>
        <row r="261309">
          <cell r="F261309" t="str">
            <v>radvision.com</v>
          </cell>
          <cell r="G261309" t="str">
            <v>292757</v>
          </cell>
        </row>
        <row r="261310">
          <cell r="F261310" t="str">
            <v>radware.com</v>
          </cell>
          <cell r="G261310" t="str">
            <v>292758</v>
          </cell>
        </row>
        <row r="261311">
          <cell r="F261311" t="str">
            <v>radweb.com.au</v>
          </cell>
          <cell r="G261311" t="str">
            <v>292759</v>
          </cell>
        </row>
        <row r="261312">
          <cell r="F261312" t="str">
            <v>radwebtech.com</v>
          </cell>
          <cell r="G261312" t="str">
            <v>292760</v>
          </cell>
        </row>
        <row r="261313">
          <cell r="F261313" t="str">
            <v>radyoos.com</v>
          </cell>
          <cell r="G261313" t="str">
            <v>292761</v>
          </cell>
        </row>
        <row r="261314">
          <cell r="F261314" t="str">
            <v>rae-energy.com</v>
          </cell>
          <cell r="G261314" t="str">
            <v>292762</v>
          </cell>
        </row>
        <row r="261315">
          <cell r="F261315" t="str">
            <v>raeanna.ng</v>
          </cell>
          <cell r="G261315" t="str">
            <v>292763</v>
          </cell>
        </row>
        <row r="261316">
          <cell r="F261316" t="str">
            <v>rafaelklaus.com</v>
          </cell>
          <cell r="G261316" t="str">
            <v>292764</v>
          </cell>
        </row>
        <row r="261317">
          <cell r="F261317" t="str">
            <v>raffle.it</v>
          </cell>
          <cell r="G261317" t="str">
            <v>292765</v>
          </cell>
        </row>
        <row r="261318">
          <cell r="F261318" t="str">
            <v>rafflecopter.com</v>
          </cell>
          <cell r="G261318" t="str">
            <v>292766</v>
          </cell>
        </row>
        <row r="261319">
          <cell r="F261319" t="str">
            <v>raffledog.com</v>
          </cell>
          <cell r="G261319" t="str">
            <v>292767</v>
          </cell>
        </row>
        <row r="261320">
          <cell r="F261320" t="str">
            <v>raffleforgood.com</v>
          </cell>
          <cell r="G261320" t="str">
            <v>292768</v>
          </cell>
        </row>
        <row r="261321">
          <cell r="F261321" t="str">
            <v>rafflegood.org</v>
          </cell>
          <cell r="G261321" t="str">
            <v>292769</v>
          </cell>
        </row>
        <row r="261322">
          <cell r="F261322" t="str">
            <v>rafflesmedia.com</v>
          </cell>
          <cell r="G261322" t="str">
            <v>292770</v>
          </cell>
        </row>
        <row r="261323">
          <cell r="F261323" t="str">
            <v>rafikee.com</v>
          </cell>
          <cell r="G261323" t="str">
            <v>292771</v>
          </cell>
        </row>
        <row r="261324">
          <cell r="F261324" t="str">
            <v>rafikibank.co.ke</v>
          </cell>
          <cell r="G261324" t="str">
            <v>292772</v>
          </cell>
        </row>
        <row r="261325">
          <cell r="F261325" t="str">
            <v>rafikisoft.com</v>
          </cell>
          <cell r="G261325" t="str">
            <v>292773</v>
          </cell>
        </row>
        <row r="261326">
          <cell r="F261326" t="str">
            <v>rafinko.com</v>
          </cell>
          <cell r="G261326" t="str">
            <v>292774</v>
          </cell>
        </row>
        <row r="261327">
          <cell r="F261327" t="str">
            <v>raftika.com</v>
          </cell>
          <cell r="G261327" t="str">
            <v>292775</v>
          </cell>
        </row>
        <row r="261328">
          <cell r="F261328" t="str">
            <v>raftinginrishikeshblog.blogspot.com</v>
          </cell>
          <cell r="G261328" t="str">
            <v>292776</v>
          </cell>
        </row>
        <row r="261329">
          <cell r="F261329" t="str">
            <v>raftsyrups.com</v>
          </cell>
          <cell r="G261329" t="str">
            <v>292777</v>
          </cell>
        </row>
        <row r="261330">
          <cell r="F261330" t="str">
            <v>rag-stiftung.de</v>
          </cell>
          <cell r="G261330" t="str">
            <v>292778</v>
          </cell>
        </row>
        <row r="261331">
          <cell r="F261331" t="str">
            <v>ragapa.com</v>
          </cell>
          <cell r="G261331" t="str">
            <v>292779</v>
          </cell>
        </row>
        <row r="261332">
          <cell r="F261332" t="str">
            <v>ragcat-games.com</v>
          </cell>
          <cell r="G261332" t="str">
            <v>292780</v>
          </cell>
        </row>
        <row r="261333">
          <cell r="F261333" t="str">
            <v>rage3d.com</v>
          </cell>
          <cell r="G261333" t="str">
            <v>292781</v>
          </cell>
        </row>
        <row r="261334">
          <cell r="F261334" t="str">
            <v>rage4.com</v>
          </cell>
          <cell r="G261334" t="str">
            <v>292782</v>
          </cell>
        </row>
        <row r="261335">
          <cell r="F261335" t="str">
            <v>ragegage.com</v>
          </cell>
          <cell r="G261335" t="str">
            <v>292783</v>
          </cell>
        </row>
        <row r="261336">
          <cell r="F261336" t="str">
            <v>ragespark.com</v>
          </cell>
          <cell r="G261336" t="str">
            <v>292784</v>
          </cell>
        </row>
        <row r="261337">
          <cell r="F261337" t="str">
            <v>ragesw.com</v>
          </cell>
          <cell r="G261337" t="str">
            <v>292785</v>
          </cell>
        </row>
        <row r="261338">
          <cell r="F261338" t="str">
            <v>raghavendrawebsolutions.com</v>
          </cell>
          <cell r="G261338" t="str">
            <v>292786</v>
          </cell>
        </row>
        <row r="261339">
          <cell r="F261339" t="str">
            <v>ragic.com</v>
          </cell>
          <cell r="G261339" t="str">
            <v>292787</v>
          </cell>
        </row>
        <row r="261340">
          <cell r="F261340" t="str">
            <v>ragnarson.com</v>
          </cell>
          <cell r="G261340" t="str">
            <v>292788</v>
          </cell>
        </row>
        <row r="261341">
          <cell r="F261341" t="str">
            <v>ragoninstitute.org</v>
          </cell>
          <cell r="G261341" t="str">
            <v>292789</v>
          </cell>
        </row>
        <row r="261342">
          <cell r="F261342" t="str">
            <v>ragonsystems.com</v>
          </cell>
          <cell r="G261342" t="str">
            <v>292790</v>
          </cell>
        </row>
        <row r="261343">
          <cell r="F261343" t="str">
            <v>ragq.com</v>
          </cell>
          <cell r="G261343" t="str">
            <v>292791</v>
          </cell>
        </row>
        <row r="261344">
          <cell r="F261344" t="str">
            <v>rags2riches.ph</v>
          </cell>
          <cell r="G261344" t="str">
            <v>292792</v>
          </cell>
        </row>
        <row r="261345">
          <cell r="F261345" t="str">
            <v>ragtees.com</v>
          </cell>
          <cell r="G261345" t="str">
            <v>292793</v>
          </cell>
        </row>
        <row r="261346">
          <cell r="F261346" t="str">
            <v>raha.com</v>
          </cell>
          <cell r="G261346" t="str">
            <v>292794</v>
          </cell>
        </row>
        <row r="261347">
          <cell r="F261347" t="str">
            <v>rahfeedback.com</v>
          </cell>
          <cell r="G261347" t="str">
            <v>292795</v>
          </cell>
        </row>
        <row r="261348">
          <cell r="F261348" t="str">
            <v>rahisystems.com</v>
          </cell>
          <cell r="G261348" t="str">
            <v>292796</v>
          </cell>
        </row>
        <row r="261349">
          <cell r="F261349" t="str">
            <v>rahkucom.com</v>
          </cell>
          <cell r="G261349" t="str">
            <v>292797</v>
          </cell>
        </row>
        <row r="261350">
          <cell r="F261350" t="str">
            <v>rahwestisland.com</v>
          </cell>
          <cell r="G261350" t="str">
            <v>292798</v>
          </cell>
        </row>
        <row r="261351">
          <cell r="F261351" t="str">
            <v>raidcall.com</v>
          </cell>
          <cell r="G261351" t="str">
            <v>292799</v>
          </cell>
        </row>
        <row r="261352">
          <cell r="F261352" t="str">
            <v>raide.io</v>
          </cell>
          <cell r="G261352" t="str">
            <v>292800</v>
          </cell>
        </row>
        <row r="261353">
          <cell r="F261353" t="str">
            <v>raiderpublishing.com</v>
          </cell>
          <cell r="G261353" t="str">
            <v>292801</v>
          </cell>
        </row>
        <row r="261354">
          <cell r="F261354" t="str">
            <v>raidinc.com</v>
          </cell>
          <cell r="G261354" t="str">
            <v>292802</v>
          </cell>
        </row>
        <row r="261355">
          <cell r="F261355" t="str">
            <v>raidious.com</v>
          </cell>
          <cell r="G261355" t="str">
            <v>292803</v>
          </cell>
        </row>
        <row r="261356">
          <cell r="F261356" t="str">
            <v>raidtech.co.uk</v>
          </cell>
          <cell r="G261356" t="str">
            <v>292804</v>
          </cell>
        </row>
        <row r="261357">
          <cell r="F261357" t="str">
            <v>raigle.com</v>
          </cell>
          <cell r="G261357" t="str">
            <v>292805</v>
          </cell>
        </row>
        <row r="261358">
          <cell r="F261358" t="str">
            <v>raikesfoundation.org</v>
          </cell>
          <cell r="G261358" t="str">
            <v>292806</v>
          </cell>
        </row>
        <row r="261359">
          <cell r="F261359" t="str">
            <v>railbam.com.au</v>
          </cell>
          <cell r="G261359" t="str">
            <v>292807</v>
          </cell>
        </row>
        <row r="261360">
          <cell r="F261360" t="str">
            <v>railbandit.com</v>
          </cell>
          <cell r="G261360" t="str">
            <v>292808</v>
          </cell>
        </row>
        <row r="261361">
          <cell r="F261361" t="str">
            <v>railcargo.hu</v>
          </cell>
          <cell r="G261361" t="str">
            <v>292809</v>
          </cell>
        </row>
        <row r="261362">
          <cell r="F261362" t="str">
            <v>raildarbar.com</v>
          </cell>
          <cell r="G261362" t="str">
            <v>292810</v>
          </cell>
        </row>
        <row r="261363">
          <cell r="F261363" t="str">
            <v>railex.com</v>
          </cell>
          <cell r="G261363" t="str">
            <v>292811</v>
          </cell>
        </row>
        <row r="261364">
          <cell r="F261364" t="str">
            <v>railfeeding.com</v>
          </cell>
          <cell r="G261364" t="str">
            <v>292812</v>
          </cell>
        </row>
        <row r="261365">
          <cell r="F261365" t="str">
            <v>railfieldrealty.com</v>
          </cell>
          <cell r="G261365" t="str">
            <v>292813</v>
          </cell>
        </row>
        <row r="261366">
          <cell r="F261366" t="str">
            <v>railinc.com</v>
          </cell>
          <cell r="G261366" t="str">
            <v>292814</v>
          </cell>
        </row>
        <row r="261367">
          <cell r="F261367" t="str">
            <v>railroadcontrols.com</v>
          </cell>
          <cell r="G261367" t="str">
            <v>292815</v>
          </cell>
        </row>
        <row r="261368">
          <cell r="F261368" t="str">
            <v>railsberry.com</v>
          </cell>
          <cell r="G261368" t="str">
            <v>292816</v>
          </cell>
        </row>
        <row r="261369">
          <cell r="F261369" t="str">
            <v>railsbridge.org</v>
          </cell>
          <cell r="G261369" t="str">
            <v>292817</v>
          </cell>
        </row>
        <row r="261370">
          <cell r="F261370" t="str">
            <v>railscarma.com</v>
          </cell>
          <cell r="G261370" t="str">
            <v>292818</v>
          </cell>
        </row>
        <row r="261371">
          <cell r="F261371" t="str">
            <v>railsfactory.com</v>
          </cell>
          <cell r="G261371" t="str">
            <v>292819</v>
          </cell>
        </row>
        <row r="261372">
          <cell r="F261372" t="str">
            <v>railsformers.com</v>
          </cell>
          <cell r="G261372" t="str">
            <v>292820</v>
          </cell>
        </row>
        <row r="261373">
          <cell r="F261373" t="str">
            <v>railsgirls.com</v>
          </cell>
          <cell r="G261373" t="str">
            <v>292821</v>
          </cell>
        </row>
        <row r="261374">
          <cell r="F261374" t="str">
            <v>railshouse.com</v>
          </cell>
          <cell r="G261374" t="str">
            <v>292822</v>
          </cell>
        </row>
        <row r="261375">
          <cell r="F261375" t="str">
            <v>railsjobs.co.uk</v>
          </cell>
          <cell r="G261375" t="str">
            <v>292823</v>
          </cell>
        </row>
        <row r="261376">
          <cell r="F261376" t="str">
            <v>railslodge.com</v>
          </cell>
          <cell r="G261376" t="str">
            <v>292824</v>
          </cell>
        </row>
        <row r="261377">
          <cell r="F261377" t="str">
            <v>railslove.com</v>
          </cell>
          <cell r="G261377" t="str">
            <v>292825</v>
          </cell>
        </row>
        <row r="261378">
          <cell r="F261378" t="str">
            <v>railsmachine.com</v>
          </cell>
          <cell r="G261378" t="str">
            <v>292826</v>
          </cell>
        </row>
        <row r="261379">
          <cell r="F261379" t="str">
            <v>railsmuffin.com</v>
          </cell>
          <cell r="G261379" t="str">
            <v>292827</v>
          </cell>
        </row>
        <row r="261380">
          <cell r="F261380" t="str">
            <v>railsteam.com</v>
          </cell>
          <cell r="G261380" t="str">
            <v>292828</v>
          </cell>
        </row>
        <row r="261381">
          <cell r="F261381" t="str">
            <v>railstutorial.org</v>
          </cell>
          <cell r="G261381" t="str">
            <v>292829</v>
          </cell>
        </row>
        <row r="261382">
          <cell r="F261382" t="str">
            <v>railwaygazette.com</v>
          </cell>
          <cell r="G261382" t="str">
            <v>292830</v>
          </cell>
        </row>
        <row r="261383">
          <cell r="F261383" t="str">
            <v>railwaymen.org</v>
          </cell>
          <cell r="G261383" t="str">
            <v>292831</v>
          </cell>
        </row>
        <row r="261384">
          <cell r="F261384" t="str">
            <v>railworks.com</v>
          </cell>
          <cell r="G261384" t="str">
            <v>292832</v>
          </cell>
        </row>
        <row r="261385">
          <cell r="F261385" t="str">
            <v>railyardstudios.com</v>
          </cell>
          <cell r="G261385" t="str">
            <v>292833</v>
          </cell>
        </row>
        <row r="261386">
          <cell r="F261386" t="str">
            <v>rain-corp.net</v>
          </cell>
          <cell r="G261386" t="str">
            <v>292834</v>
          </cell>
        </row>
        <row r="261387">
          <cell r="F261387" t="str">
            <v>rainbirdsoft.com</v>
          </cell>
          <cell r="G261387" t="str">
            <v>292835</v>
          </cell>
        </row>
        <row r="261388">
          <cell r="F261388" t="str">
            <v>rainbow-link.com</v>
          </cell>
          <cell r="G261388" t="str">
            <v>292836</v>
          </cell>
        </row>
        <row r="261389">
          <cell r="F261389" t="str">
            <v>rainbow-nyc.com</v>
          </cell>
          <cell r="G261389" t="str">
            <v>292837</v>
          </cell>
        </row>
        <row r="261390">
          <cell r="F261390" t="str">
            <v>rainbowbiosciences.com</v>
          </cell>
          <cell r="G261390" t="str">
            <v>292838</v>
          </cell>
        </row>
        <row r="261391">
          <cell r="F261391" t="str">
            <v>rainbowbroadband.com</v>
          </cell>
          <cell r="G261391" t="str">
            <v>292839</v>
          </cell>
        </row>
        <row r="261392">
          <cell r="F261392" t="str">
            <v>rainbowchefs.com</v>
          </cell>
          <cell r="G261392" t="str">
            <v>292840</v>
          </cell>
        </row>
        <row r="261393">
          <cell r="F261393" t="str">
            <v>raincitystudios.com</v>
          </cell>
          <cell r="G261393" t="str">
            <v>292841</v>
          </cell>
        </row>
        <row r="261394">
          <cell r="F261394" t="str">
            <v>raincode.com</v>
          </cell>
          <cell r="G261394" t="str">
            <v>292842</v>
          </cell>
        </row>
        <row r="261395">
          <cell r="F261395" t="str">
            <v>raincommunications.co.uk</v>
          </cell>
          <cell r="G261395" t="str">
            <v>292843</v>
          </cell>
        </row>
        <row r="261396">
          <cell r="F261396" t="str">
            <v>raindance.org</v>
          </cell>
          <cell r="G261396" t="str">
            <v>292844</v>
          </cell>
        </row>
        <row r="261397">
          <cell r="F261397" t="str">
            <v>raindrop.io</v>
          </cell>
          <cell r="G261397" t="str">
            <v>292845</v>
          </cell>
        </row>
        <row r="261398">
          <cell r="F261398" t="str">
            <v>raineverywhere.com</v>
          </cell>
          <cell r="G261398" t="str">
            <v>292846</v>
          </cell>
        </row>
        <row r="261399">
          <cell r="F261399" t="str">
            <v>rainfallofenvelopes.com</v>
          </cell>
          <cell r="G261399" t="str">
            <v>292847</v>
          </cell>
        </row>
        <row r="261400">
          <cell r="F261400" t="str">
            <v>rainfin.com</v>
          </cell>
          <cell r="G261400" t="str">
            <v>292848</v>
          </cell>
        </row>
        <row r="261401">
          <cell r="F261401" t="str">
            <v>rainfordvehiclerepairs.co.uk</v>
          </cell>
          <cell r="G261401" t="str">
            <v>292849</v>
          </cell>
        </row>
        <row r="261402">
          <cell r="F261402" t="str">
            <v>rainforest-ecolodge.com</v>
          </cell>
          <cell r="G261402" t="str">
            <v>292850</v>
          </cell>
        </row>
        <row r="261403">
          <cell r="F261403" t="str">
            <v>raingravity.com</v>
          </cell>
          <cell r="G261403" t="str">
            <v>292851</v>
          </cell>
        </row>
        <row r="261404">
          <cell r="F261404" t="str">
            <v>rainierco.com</v>
          </cell>
          <cell r="G261404" t="str">
            <v>292852</v>
          </cell>
        </row>
        <row r="261405">
          <cell r="F261405" t="str">
            <v>rainingclouds.com</v>
          </cell>
          <cell r="G261405" t="str">
            <v>292853</v>
          </cell>
        </row>
        <row r="261406">
          <cell r="F261406" t="str">
            <v>rainist.com</v>
          </cell>
          <cell r="G261406" t="str">
            <v>292854</v>
          </cell>
        </row>
        <row r="261407">
          <cell r="F261407" t="str">
            <v>rainleader.com</v>
          </cell>
          <cell r="G261407" t="str">
            <v>292855</v>
          </cell>
        </row>
        <row r="261408">
          <cell r="F261408" t="str">
            <v>rainmaker.aero</v>
          </cell>
          <cell r="G261408" t="str">
            <v>292856</v>
          </cell>
        </row>
        <row r="261409">
          <cell r="F261409" t="str">
            <v>rainmaker.co.in</v>
          </cell>
          <cell r="G261409" t="str">
            <v>292857</v>
          </cell>
        </row>
        <row r="261410">
          <cell r="F261410" t="str">
            <v>rainmaker.com</v>
          </cell>
          <cell r="G261410" t="str">
            <v>292858</v>
          </cell>
        </row>
        <row r="261411">
          <cell r="F261411" t="str">
            <v>rainmaker.solutions</v>
          </cell>
          <cell r="G261411" t="str">
            <v>292859</v>
          </cell>
        </row>
        <row r="261412">
          <cell r="F261412" t="str">
            <v>rainmakerdigital.com</v>
          </cell>
          <cell r="G261412" t="str">
            <v>292860</v>
          </cell>
        </row>
        <row r="261413">
          <cell r="F261413" t="str">
            <v>rainmakerspe.com</v>
          </cell>
          <cell r="G261413" t="str">
            <v>292861</v>
          </cell>
        </row>
        <row r="261414">
          <cell r="F261414" t="str">
            <v>rainmakervt.com</v>
          </cell>
          <cell r="G261414" t="str">
            <v>292862</v>
          </cell>
        </row>
        <row r="261415">
          <cell r="F261415" t="str">
            <v>rainmaking.co.uk</v>
          </cell>
          <cell r="G261415" t="str">
            <v>292863</v>
          </cell>
        </row>
        <row r="261416">
          <cell r="F261416" t="str">
            <v>rainmakingloft.com</v>
          </cell>
          <cell r="G261416" t="str">
            <v>292864</v>
          </cell>
        </row>
        <row r="261417">
          <cell r="F261417" t="str">
            <v>rainmakingmarketing.com</v>
          </cell>
          <cell r="G261417" t="str">
            <v>292865</v>
          </cell>
        </row>
        <row r="261418">
          <cell r="F261418" t="str">
            <v>rainnews.com</v>
          </cell>
          <cell r="G261418" t="str">
            <v>292866</v>
          </cell>
        </row>
        <row r="261419">
          <cell r="F261419" t="str">
            <v>rainnovation.info</v>
          </cell>
          <cell r="G261419" t="str">
            <v>292867</v>
          </cell>
        </row>
        <row r="261420">
          <cell r="F261420" t="str">
            <v>rainon.com</v>
          </cell>
          <cell r="G261420" t="str">
            <v>292868</v>
          </cell>
        </row>
        <row r="261421">
          <cell r="F261421" t="str">
            <v>rainsaucers.com</v>
          </cell>
          <cell r="G261421" t="str">
            <v>292869</v>
          </cell>
        </row>
        <row r="261422">
          <cell r="F261422" t="str">
            <v>rainstorminc.com</v>
          </cell>
          <cell r="G261422" t="str">
            <v>292870</v>
          </cell>
        </row>
        <row r="261423">
          <cell r="F261423" t="str">
            <v>raintreechiro.com</v>
          </cell>
          <cell r="G261423" t="str">
            <v>292871</v>
          </cell>
        </row>
        <row r="261424">
          <cell r="F261424" t="str">
            <v>raintreeinc.com</v>
          </cell>
          <cell r="G261424" t="str">
            <v>292872</v>
          </cell>
        </row>
        <row r="261425">
          <cell r="F261425" t="str">
            <v>raintreesplayhouse.com</v>
          </cell>
          <cell r="G261425" t="str">
            <v>292873</v>
          </cell>
        </row>
        <row r="261426">
          <cell r="F261426" t="str">
            <v>rainvac.com</v>
          </cell>
          <cell r="G261426" t="str">
            <v>292874</v>
          </cell>
        </row>
        <row r="261427">
          <cell r="F261427" t="str">
            <v>rainwaterhog.com</v>
          </cell>
          <cell r="G261427" t="str">
            <v>292875</v>
          </cell>
        </row>
        <row r="261428">
          <cell r="F261428" t="str">
            <v>rainwave.org</v>
          </cell>
          <cell r="G261428" t="str">
            <v>292876</v>
          </cell>
        </row>
        <row r="261429">
          <cell r="F261429" t="str">
            <v>rainydaybudget.com</v>
          </cell>
          <cell r="G261429" t="str">
            <v>292877</v>
          </cell>
        </row>
        <row r="261430">
          <cell r="F261430" t="str">
            <v>rainysunny.com</v>
          </cell>
          <cell r="G261430" t="str">
            <v>292878</v>
          </cell>
        </row>
        <row r="261431">
          <cell r="F261431" t="str">
            <v>rainytownmedia.com</v>
          </cell>
          <cell r="G261431" t="str">
            <v>292879</v>
          </cell>
        </row>
        <row r="261432">
          <cell r="F261432" t="str">
            <v>rairth.com</v>
          </cell>
          <cell r="G261432" t="str">
            <v>292880</v>
          </cell>
        </row>
        <row r="261433">
          <cell r="F261433" t="str">
            <v>raise.org.au</v>
          </cell>
          <cell r="G261433" t="str">
            <v>292881</v>
          </cell>
        </row>
        <row r="261434">
          <cell r="F261434" t="str">
            <v>raiseatree.co.uk</v>
          </cell>
          <cell r="G261434" t="str">
            <v>292882</v>
          </cell>
        </row>
        <row r="261435">
          <cell r="F261435" t="str">
            <v>raisebig.com</v>
          </cell>
          <cell r="G261435" t="str">
            <v>292883</v>
          </cell>
        </row>
        <row r="261436">
          <cell r="F261436" t="str">
            <v>raisecom.com</v>
          </cell>
          <cell r="G261436" t="str">
            <v>292884</v>
          </cell>
        </row>
        <row r="261437">
          <cell r="F261437" t="str">
            <v>raisedby.us</v>
          </cell>
          <cell r="G261437" t="str">
            <v>292885</v>
          </cell>
        </row>
        <row r="261438">
          <cell r="F261438" t="str">
            <v>raiseforfuture.com</v>
          </cell>
          <cell r="G261438" t="str">
            <v>292886</v>
          </cell>
        </row>
        <row r="261439">
          <cell r="F261439" t="str">
            <v>raiseyouriq.com</v>
          </cell>
          <cell r="G261439" t="str">
            <v>292887</v>
          </cell>
        </row>
        <row r="261440">
          <cell r="F261440" t="str">
            <v>raiseyourvoiceforkids.org</v>
          </cell>
          <cell r="G261440" t="str">
            <v>292888</v>
          </cell>
        </row>
        <row r="261441">
          <cell r="F261441" t="str">
            <v>raisingareader.org</v>
          </cell>
          <cell r="G261441" t="str">
            <v>292889</v>
          </cell>
        </row>
        <row r="261442">
          <cell r="F261442" t="str">
            <v>raisingibrows.com</v>
          </cell>
          <cell r="G261442" t="str">
            <v>292890</v>
          </cell>
        </row>
        <row r="261443">
          <cell r="F261443" t="str">
            <v>raisinginvestment.com</v>
          </cell>
          <cell r="G261443" t="str">
            <v>292891</v>
          </cell>
        </row>
        <row r="261444">
          <cell r="F261444" t="str">
            <v>raisingkids.co.uk</v>
          </cell>
          <cell r="G261444" t="str">
            <v>292892</v>
          </cell>
        </row>
        <row r="261445">
          <cell r="F261445" t="str">
            <v>raisingthecandybar.com</v>
          </cell>
          <cell r="G261445" t="str">
            <v>292893</v>
          </cell>
        </row>
        <row r="261446">
          <cell r="F261446" t="str">
            <v>raisingwebsolutions.com</v>
          </cell>
          <cell r="G261446" t="str">
            <v>292894</v>
          </cell>
        </row>
        <row r="261447">
          <cell r="F261447" t="str">
            <v>raisininc.com</v>
          </cell>
          <cell r="G261447" t="str">
            <v>292895</v>
          </cell>
        </row>
        <row r="261448">
          <cell r="F261448" t="str">
            <v>raismobilenotary.com</v>
          </cell>
          <cell r="G261448" t="str">
            <v>292896</v>
          </cell>
        </row>
        <row r="261449">
          <cell r="F261449" t="str">
            <v>raisoftware.ro</v>
          </cell>
          <cell r="G261449" t="str">
            <v>292897</v>
          </cell>
        </row>
        <row r="261450">
          <cell r="F261450" t="str">
            <v>raison.co</v>
          </cell>
          <cell r="G261450" t="str">
            <v>292898</v>
          </cell>
        </row>
        <row r="261451">
          <cell r="F261451" t="str">
            <v>raistonegroup.com</v>
          </cell>
          <cell r="G261451" t="str">
            <v>292899</v>
          </cell>
        </row>
        <row r="261452">
          <cell r="F261452" t="str">
            <v>raisup.com</v>
          </cell>
          <cell r="G261452" t="str">
            <v>292900</v>
          </cell>
        </row>
        <row r="261453">
          <cell r="F261453" t="str">
            <v>rait.com</v>
          </cell>
          <cell r="G261453" t="str">
            <v>292901</v>
          </cell>
        </row>
        <row r="261454">
          <cell r="F261454" t="str">
            <v>raizcorp.com</v>
          </cell>
          <cell r="G261454" t="str">
            <v>292902</v>
          </cell>
        </row>
        <row r="261455">
          <cell r="F261455" t="str">
            <v>raize.ca</v>
          </cell>
          <cell r="G261455" t="str">
            <v>292903</v>
          </cell>
        </row>
        <row r="261456">
          <cell r="F261456" t="str">
            <v>raize.pt</v>
          </cell>
          <cell r="G261456" t="str">
            <v>292904</v>
          </cell>
        </row>
        <row r="261457">
          <cell r="F261457" t="str">
            <v>rajahousingltd.com</v>
          </cell>
          <cell r="G261457" t="str">
            <v>292905</v>
          </cell>
        </row>
        <row r="261458">
          <cell r="F261458" t="str">
            <v>rajahtannasia.com</v>
          </cell>
          <cell r="G261458" t="str">
            <v>292906</v>
          </cell>
        </row>
        <row r="261459">
          <cell r="F261459" t="str">
            <v>rajakantor.com</v>
          </cell>
          <cell r="G261459" t="str">
            <v>292907</v>
          </cell>
        </row>
        <row r="261460">
          <cell r="F261460" t="str">
            <v>rajamobil.com</v>
          </cell>
          <cell r="G261460" t="str">
            <v>292908</v>
          </cell>
        </row>
        <row r="261461">
          <cell r="F261461" t="str">
            <v>rajapremi.com</v>
          </cell>
          <cell r="G261461" t="str">
            <v>292909</v>
          </cell>
        </row>
        <row r="261462">
          <cell r="F261462" t="str">
            <v>rajarchitects.com</v>
          </cell>
          <cell r="G261462" t="str">
            <v>292910</v>
          </cell>
        </row>
        <row r="261463">
          <cell r="F261463" t="str">
            <v>rajasthanispecial.com</v>
          </cell>
          <cell r="G261463" t="str">
            <v>292911</v>
          </cell>
        </row>
        <row r="261464">
          <cell r="F261464" t="str">
            <v>rajasthanistore.com</v>
          </cell>
          <cell r="G261464" t="str">
            <v>292912</v>
          </cell>
        </row>
        <row r="261465">
          <cell r="F261465" t="str">
            <v>rajasthantourspackages-india.com</v>
          </cell>
          <cell r="G261465" t="str">
            <v>292913</v>
          </cell>
        </row>
        <row r="261466">
          <cell r="F261466" t="str">
            <v>rajawal.com</v>
          </cell>
          <cell r="G261466" t="str">
            <v>292914</v>
          </cell>
        </row>
        <row r="261467">
          <cell r="F261467" t="str">
            <v>rajdhaniflorist.com</v>
          </cell>
          <cell r="G261467" t="str">
            <v>292915</v>
          </cell>
        </row>
        <row r="261468">
          <cell r="F261468" t="str">
            <v>rajeshmasala.com</v>
          </cell>
          <cell r="G261468" t="str">
            <v>292916</v>
          </cell>
        </row>
        <row r="261469">
          <cell r="F261469" t="str">
            <v>rajeshpower.com</v>
          </cell>
          <cell r="G261469" t="str">
            <v>292917</v>
          </cell>
        </row>
        <row r="261470">
          <cell r="F261470" t="str">
            <v>rajpatsystems.com</v>
          </cell>
          <cell r="G261470" t="str">
            <v>292918</v>
          </cell>
        </row>
        <row r="261471">
          <cell r="F261471" t="str">
            <v>rajrang.com</v>
          </cell>
          <cell r="G261471" t="str">
            <v>292919</v>
          </cell>
        </row>
        <row r="261472">
          <cell r="F261472" t="str">
            <v>rajtandoorisoho.co.uk</v>
          </cell>
          <cell r="G261472" t="str">
            <v>292920</v>
          </cell>
        </row>
        <row r="261473">
          <cell r="F261473" t="str">
            <v>rajtent.co.uk</v>
          </cell>
          <cell r="G261473" t="str">
            <v>292921</v>
          </cell>
        </row>
        <row r="261474">
          <cell r="F261474" t="str">
            <v>rajtent.com</v>
          </cell>
          <cell r="G261474" t="str">
            <v>292922</v>
          </cell>
        </row>
        <row r="261475">
          <cell r="F261475" t="str">
            <v>rajwadagroup.in</v>
          </cell>
          <cell r="G261475" t="str">
            <v>292923</v>
          </cell>
        </row>
        <row r="261476">
          <cell r="F261476" t="str">
            <v>rakansystems.com</v>
          </cell>
          <cell r="G261476" t="str">
            <v>292924</v>
          </cell>
        </row>
        <row r="261477">
          <cell r="F261477" t="str">
            <v>rakedigital.com</v>
          </cell>
          <cell r="G261477" t="str">
            <v>292925</v>
          </cell>
        </row>
        <row r="261478">
          <cell r="F261478" t="str">
            <v>rakeshtechsolutions.com</v>
          </cell>
          <cell r="G261478" t="str">
            <v>292926</v>
          </cell>
        </row>
        <row r="261479">
          <cell r="F261479" t="str">
            <v>rakettitiede.com</v>
          </cell>
          <cell r="G261479" t="str">
            <v>292927</v>
          </cell>
        </row>
        <row r="261480">
          <cell r="F261480" t="str">
            <v>rakhibandhan.com</v>
          </cell>
          <cell r="G261480" t="str">
            <v>292928</v>
          </cell>
        </row>
        <row r="261481">
          <cell r="F261481" t="str">
            <v>rakhigiftsideas.net</v>
          </cell>
          <cell r="G261481" t="str">
            <v>292929</v>
          </cell>
        </row>
        <row r="261482">
          <cell r="F261482" t="str">
            <v>rakirakiramen.com</v>
          </cell>
          <cell r="G261482" t="str">
            <v>292930</v>
          </cell>
        </row>
        <row r="261483">
          <cell r="F261483" t="str">
            <v>rakki.com.sg</v>
          </cell>
          <cell r="G261483" t="str">
            <v>292931</v>
          </cell>
        </row>
        <row r="261484">
          <cell r="F261484" t="str">
            <v>rakoo.vc</v>
          </cell>
          <cell r="G261484" t="str">
            <v>292932</v>
          </cell>
        </row>
        <row r="261485">
          <cell r="F261485" t="str">
            <v>rakosoft.com</v>
          </cell>
          <cell r="G261485" t="str">
            <v>292933</v>
          </cell>
        </row>
        <row r="261486">
          <cell r="F261486" t="str">
            <v>raksha.me</v>
          </cell>
          <cell r="G261486" t="str">
            <v>292934</v>
          </cell>
        </row>
        <row r="261487">
          <cell r="F261487" t="str">
            <v>rakshabandhan.co</v>
          </cell>
          <cell r="G261487" t="str">
            <v>292935</v>
          </cell>
        </row>
        <row r="261488">
          <cell r="F261488" t="str">
            <v>rakshasafedrive.com</v>
          </cell>
          <cell r="G261488" t="str">
            <v>292936</v>
          </cell>
        </row>
        <row r="261489">
          <cell r="F261489" t="str">
            <v>rakuten-life.co.jp</v>
          </cell>
          <cell r="G261489" t="str">
            <v>292937</v>
          </cell>
        </row>
        <row r="261490">
          <cell r="F261490" t="str">
            <v>rakutenloyalty.com</v>
          </cell>
          <cell r="G261490" t="str">
            <v>292938</v>
          </cell>
        </row>
        <row r="261491">
          <cell r="F261491" t="str">
            <v>rakutenmarketing.com</v>
          </cell>
          <cell r="G261491" t="str">
            <v>292939</v>
          </cell>
        </row>
        <row r="261492">
          <cell r="F261492" t="str">
            <v>raland.com</v>
          </cell>
          <cell r="G261492" t="str">
            <v>292940</v>
          </cell>
        </row>
        <row r="261493">
          <cell r="F261493" t="str">
            <v>ralconhealthcare.com</v>
          </cell>
          <cell r="G261493" t="str">
            <v>292941</v>
          </cell>
        </row>
        <row r="261494">
          <cell r="F261494" t="str">
            <v>raldiconcepts.com</v>
          </cell>
          <cell r="G261494" t="str">
            <v>292942</v>
          </cell>
        </row>
        <row r="261495">
          <cell r="F261495" t="str">
            <v>ralecon.com</v>
          </cell>
          <cell r="G261495" t="str">
            <v>292943</v>
          </cell>
        </row>
        <row r="261496">
          <cell r="F261496" t="str">
            <v>raleigh.handyhomepros.com</v>
          </cell>
          <cell r="G261496" t="str">
            <v>292944</v>
          </cell>
        </row>
        <row r="261497">
          <cell r="F261497" t="str">
            <v>raleighheatingandair.com</v>
          </cell>
          <cell r="G261497" t="str">
            <v>292945</v>
          </cell>
        </row>
        <row r="261498">
          <cell r="F261498" t="str">
            <v>raleighinternational.org</v>
          </cell>
          <cell r="G261498" t="str">
            <v>292946</v>
          </cell>
        </row>
        <row r="261499">
          <cell r="F261499" t="str">
            <v>raleighpublicrecord.org</v>
          </cell>
          <cell r="G261499" t="str">
            <v>292947</v>
          </cell>
        </row>
        <row r="261500">
          <cell r="F261500" t="str">
            <v>raleighseocompany.org</v>
          </cell>
          <cell r="G261500" t="str">
            <v>292948</v>
          </cell>
        </row>
        <row r="261501">
          <cell r="F261501" t="str">
            <v>ralightsolutions.com</v>
          </cell>
          <cell r="G261501" t="str">
            <v>292949</v>
          </cell>
        </row>
        <row r="261502">
          <cell r="F261502" t="str">
            <v>rallyapp.com</v>
          </cell>
          <cell r="G261502" t="str">
            <v>292950</v>
          </cell>
        </row>
        <row r="261503">
          <cell r="F261503" t="str">
            <v>rallybound.com</v>
          </cell>
          <cell r="G261503" t="str">
            <v>292951</v>
          </cell>
        </row>
        <row r="261504">
          <cell r="F261504" t="str">
            <v>rallycommerce.com</v>
          </cell>
          <cell r="G261504" t="str">
            <v>292952</v>
          </cell>
        </row>
        <row r="261505">
          <cell r="F261505" t="str">
            <v>rallyeducation.com</v>
          </cell>
          <cell r="G261505" t="str">
            <v>292953</v>
          </cell>
        </row>
        <row r="261506">
          <cell r="F261506" t="str">
            <v>rallyinsurance.com</v>
          </cell>
          <cell r="G261506" t="str">
            <v>292954</v>
          </cell>
        </row>
        <row r="261507">
          <cell r="F261507" t="str">
            <v>rallyme.com</v>
          </cell>
          <cell r="G261507" t="str">
            <v>292955</v>
          </cell>
        </row>
        <row r="261508">
          <cell r="F261508" t="str">
            <v>rallypeople.com</v>
          </cell>
          <cell r="G261508" t="str">
            <v>292956</v>
          </cell>
        </row>
        <row r="261509">
          <cell r="F261509" t="str">
            <v>rallypoint.tv</v>
          </cell>
          <cell r="G261509" t="str">
            <v>292957</v>
          </cell>
        </row>
        <row r="261510">
          <cell r="F261510" t="str">
            <v>rallysolutions.com</v>
          </cell>
          <cell r="G261510" t="str">
            <v>292958</v>
          </cell>
        </row>
        <row r="261511">
          <cell r="F261511" t="str">
            <v>rallysports.co</v>
          </cell>
          <cell r="G261511" t="str">
            <v>292959</v>
          </cell>
        </row>
        <row r="261512">
          <cell r="F261512" t="str">
            <v>rallythreads.com</v>
          </cell>
          <cell r="G261512" t="str">
            <v>292960</v>
          </cell>
        </row>
        <row r="261513">
          <cell r="F261513" t="str">
            <v>rallyyourgoals.com</v>
          </cell>
          <cell r="G261513" t="str">
            <v>292961</v>
          </cell>
        </row>
        <row r="261514">
          <cell r="F261514" t="str">
            <v>ralooka.com</v>
          </cell>
          <cell r="G261514" t="str">
            <v>292962</v>
          </cell>
        </row>
        <row r="261515">
          <cell r="F261515" t="str">
            <v>ralphlauren.com</v>
          </cell>
          <cell r="G261515" t="str">
            <v>292963</v>
          </cell>
        </row>
        <row r="261516">
          <cell r="F261516" t="str">
            <v>ralucavision.com</v>
          </cell>
          <cell r="G261516" t="str">
            <v>292964</v>
          </cell>
        </row>
        <row r="261517">
          <cell r="F261517" t="str">
            <v>ralum.biz</v>
          </cell>
          <cell r="G261517" t="str">
            <v>292965</v>
          </cell>
        </row>
        <row r="261518">
          <cell r="F261518" t="str">
            <v>ram.nl</v>
          </cell>
          <cell r="G261518" t="str">
            <v>292966</v>
          </cell>
        </row>
        <row r="261519">
          <cell r="F261519" t="str">
            <v>ramadagurgaoncentral.com</v>
          </cell>
          <cell r="G261519" t="str">
            <v>292967</v>
          </cell>
        </row>
        <row r="261520">
          <cell r="F261520" t="str">
            <v>ramagriinfra.in</v>
          </cell>
          <cell r="G261520" t="str">
            <v>292968</v>
          </cell>
        </row>
        <row r="261521">
          <cell r="F261521" t="str">
            <v>ramagroupindia.com</v>
          </cell>
          <cell r="G261521" t="str">
            <v>292969</v>
          </cell>
        </row>
        <row r="261522">
          <cell r="F261522" t="str">
            <v>ramapowholesalers.com</v>
          </cell>
          <cell r="G261522" t="str">
            <v>292970</v>
          </cell>
        </row>
        <row r="261523">
          <cell r="F261523" t="str">
            <v>ramarodesign.com</v>
          </cell>
          <cell r="G261523" t="str">
            <v>292971</v>
          </cell>
        </row>
        <row r="261524">
          <cell r="F261524" t="str">
            <v>ramasoft.hu</v>
          </cell>
          <cell r="G261524" t="str">
            <v>292972</v>
          </cell>
        </row>
        <row r="261525">
          <cell r="F261525" t="str">
            <v>ramayansupply.com</v>
          </cell>
          <cell r="G261525" t="str">
            <v>292973</v>
          </cell>
        </row>
        <row r="261526">
          <cell r="F261526" t="str">
            <v>rambler-co.ru</v>
          </cell>
          <cell r="G261526" t="str">
            <v>292974</v>
          </cell>
        </row>
        <row r="261527">
          <cell r="F261527" t="str">
            <v>rambler.ru</v>
          </cell>
          <cell r="G261527" t="str">
            <v>292975</v>
          </cell>
        </row>
        <row r="261528">
          <cell r="F261528" t="str">
            <v>ramblermines.com</v>
          </cell>
          <cell r="G261528" t="str">
            <v>292976</v>
          </cell>
        </row>
        <row r="261529">
          <cell r="F261529" t="str">
            <v>ramblinjackson.com</v>
          </cell>
          <cell r="G261529" t="str">
            <v>292977</v>
          </cell>
        </row>
        <row r="261530">
          <cell r="F261530" t="str">
            <v>ramboll.com</v>
          </cell>
          <cell r="G261530" t="str">
            <v>292978</v>
          </cell>
        </row>
        <row r="261531">
          <cell r="F261531" t="str">
            <v>ramcatbroadheads.com</v>
          </cell>
          <cell r="G261531" t="str">
            <v>292979</v>
          </cell>
        </row>
        <row r="261532">
          <cell r="F261532" t="str">
            <v>rameder.de</v>
          </cell>
          <cell r="G261532" t="str">
            <v>292980</v>
          </cell>
        </row>
        <row r="261533">
          <cell r="F261533" t="str">
            <v>ramen-tatsuya.com</v>
          </cell>
          <cell r="G261533" t="str">
            <v>292981</v>
          </cell>
        </row>
        <row r="261534">
          <cell r="F261534" t="str">
            <v>ramenplace.com</v>
          </cell>
          <cell r="G261534" t="str">
            <v>292982</v>
          </cell>
        </row>
        <row r="261535">
          <cell r="F261535" t="str">
            <v>ramenvelle.be</v>
          </cell>
          <cell r="G261535" t="str">
            <v>292983</v>
          </cell>
        </row>
        <row r="261536">
          <cell r="F261536" t="str">
            <v>ramius.net</v>
          </cell>
          <cell r="G261536" t="str">
            <v>292984</v>
          </cell>
        </row>
        <row r="261537">
          <cell r="F261537" t="str">
            <v>ramjet.aero</v>
          </cell>
          <cell r="G261537" t="str">
            <v>292985</v>
          </cell>
        </row>
        <row r="261538">
          <cell r="F261538" t="str">
            <v>ramminspeed.com</v>
          </cell>
          <cell r="G261538" t="str">
            <v>292986</v>
          </cell>
        </row>
        <row r="261539">
          <cell r="F261539" t="str">
            <v>rammohanit.com</v>
          </cell>
          <cell r="G261539" t="str">
            <v>292987</v>
          </cell>
        </row>
        <row r="261540">
          <cell r="F261540" t="str">
            <v>ramnee.com</v>
          </cell>
          <cell r="G261540" t="str">
            <v>292988</v>
          </cell>
        </row>
        <row r="261541">
          <cell r="F261541" t="str">
            <v>ramobitech.com</v>
          </cell>
          <cell r="G261541" t="str">
            <v>292989</v>
          </cell>
        </row>
        <row r="261542">
          <cell r="F261542" t="str">
            <v>ramosfamilylaw.com</v>
          </cell>
          <cell r="G261542" t="str">
            <v>292990</v>
          </cell>
        </row>
        <row r="261543">
          <cell r="F261543" t="str">
            <v>ramoslaw.com</v>
          </cell>
          <cell r="G261543" t="str">
            <v>292991</v>
          </cell>
        </row>
        <row r="261544">
          <cell r="F261544" t="str">
            <v>ramotion.com</v>
          </cell>
          <cell r="G261544" t="str">
            <v>292992</v>
          </cell>
        </row>
        <row r="261545">
          <cell r="F261545" t="str">
            <v>ramp.virtualmobiletech.com</v>
          </cell>
          <cell r="G261545" t="str">
            <v>292993</v>
          </cell>
        </row>
        <row r="261546">
          <cell r="F261546" t="str">
            <v>rampa-imielin.pl</v>
          </cell>
          <cell r="G261546" t="str">
            <v>292994</v>
          </cell>
        </row>
        <row r="261547">
          <cell r="F261547" t="str">
            <v>rampantfashion.com</v>
          </cell>
          <cell r="G261547" t="str">
            <v>292995</v>
          </cell>
        </row>
        <row r="261548">
          <cell r="F261548" t="str">
            <v>ramparthosting.com</v>
          </cell>
          <cell r="G261548" t="str">
            <v>292996</v>
          </cell>
        </row>
        <row r="261549">
          <cell r="F261549" t="str">
            <v>rampcsystems.com</v>
          </cell>
          <cell r="G261549" t="str">
            <v>292997</v>
          </cell>
        </row>
        <row r="261550">
          <cell r="F261550" t="str">
            <v>rampgroup.com</v>
          </cell>
          <cell r="G261550" t="str">
            <v>292998</v>
          </cell>
        </row>
        <row r="261551">
          <cell r="F261551" t="str">
            <v>ramphastosinvestments.com</v>
          </cell>
          <cell r="G261551" t="str">
            <v>292999</v>
          </cell>
        </row>
        <row r="261552">
          <cell r="F261552" t="str">
            <v>rampinteractive.co.uk</v>
          </cell>
          <cell r="G261552" t="str">
            <v>293000</v>
          </cell>
        </row>
        <row r="261553">
          <cell r="F261553" t="str">
            <v>rample.com</v>
          </cell>
          <cell r="G261553" t="str">
            <v>293001</v>
          </cell>
        </row>
        <row r="261554">
          <cell r="F261554" t="str">
            <v>ramprate.com</v>
          </cell>
          <cell r="G261554" t="str">
            <v>293002</v>
          </cell>
        </row>
        <row r="261555">
          <cell r="F261555" t="str">
            <v>rampuptech.com</v>
          </cell>
          <cell r="G261555" t="str">
            <v>293003</v>
          </cell>
        </row>
        <row r="261556">
          <cell r="F261556" t="str">
            <v>rampworx.com</v>
          </cell>
          <cell r="G261556" t="str">
            <v>293004</v>
          </cell>
        </row>
        <row r="261557">
          <cell r="F261557" t="str">
            <v>ramraver.com</v>
          </cell>
          <cell r="G261557" t="str">
            <v>293005</v>
          </cell>
        </row>
        <row r="261558">
          <cell r="F261558" t="str">
            <v>ramscreek.com</v>
          </cell>
          <cell r="G261558" t="str">
            <v>293006</v>
          </cell>
        </row>
        <row r="261559">
          <cell r="F261559" t="str">
            <v>ramseyresearching.com</v>
          </cell>
          <cell r="G261559" t="str">
            <v>293007</v>
          </cell>
        </row>
        <row r="261560">
          <cell r="F261560" t="str">
            <v>ramsgate.us</v>
          </cell>
          <cell r="G261560" t="str">
            <v>293008</v>
          </cell>
        </row>
        <row r="261561">
          <cell r="F261561" t="str">
            <v>ramsgatewinery.com</v>
          </cell>
          <cell r="G261561" t="str">
            <v>293009</v>
          </cell>
        </row>
        <row r="261562">
          <cell r="F261562" t="str">
            <v>ramsystel.com</v>
          </cell>
          <cell r="G261562" t="str">
            <v>293010</v>
          </cell>
        </row>
        <row r="261563">
          <cell r="F261563" t="str">
            <v>ramyamlab.com</v>
          </cell>
          <cell r="G261563" t="str">
            <v>293011</v>
          </cell>
        </row>
        <row r="261564">
          <cell r="F261564" t="str">
            <v>ramzdigital.com</v>
          </cell>
          <cell r="G261564" t="str">
            <v>293012</v>
          </cell>
        </row>
        <row r="261565">
          <cell r="F261565" t="str">
            <v>ran.ge</v>
          </cell>
          <cell r="G261565" t="str">
            <v>293013</v>
          </cell>
        </row>
        <row r="261566">
          <cell r="F261566" t="str">
            <v>ranal.com</v>
          </cell>
          <cell r="G261566" t="str">
            <v>293014</v>
          </cell>
        </row>
        <row r="261567">
          <cell r="F261567" t="str">
            <v>ranas.com</v>
          </cell>
          <cell r="G261567" t="str">
            <v>293015</v>
          </cell>
        </row>
        <row r="261568">
          <cell r="F261568" t="str">
            <v>ranbaxy.com</v>
          </cell>
          <cell r="G261568" t="str">
            <v>293016</v>
          </cell>
        </row>
        <row r="261569">
          <cell r="F261569" t="str">
            <v>ranchatdovetree.com</v>
          </cell>
          <cell r="G261569" t="str">
            <v>293017</v>
          </cell>
        </row>
        <row r="261570">
          <cell r="F261570" t="str">
            <v>rancon.co.uk</v>
          </cell>
          <cell r="G261570" t="str">
            <v>293018</v>
          </cell>
        </row>
        <row r="261571">
          <cell r="F261571" t="str">
            <v>rand.org</v>
          </cell>
          <cell r="G261571" t="str">
            <v>293019</v>
          </cell>
        </row>
        <row r="261572">
          <cell r="F261572" t="str">
            <v>randa.org</v>
          </cell>
          <cell r="G261572" t="str">
            <v>293020</v>
          </cell>
        </row>
        <row r="261573">
          <cell r="F261573" t="str">
            <v>randdtruckrepair.net</v>
          </cell>
          <cell r="G261573" t="str">
            <v>293021</v>
          </cell>
        </row>
        <row r="261574">
          <cell r="F261574" t="str">
            <v>randerline.com</v>
          </cell>
          <cell r="G261574" t="str">
            <v>293022</v>
          </cell>
        </row>
        <row r="261575">
          <cell r="F261575" t="str">
            <v>randevoo.com</v>
          </cell>
          <cell r="G261575" t="str">
            <v>293023</v>
          </cell>
        </row>
        <row r="261576">
          <cell r="F261576" t="str">
            <v>randevu24.net</v>
          </cell>
          <cell r="G261576" t="str">
            <v>293024</v>
          </cell>
        </row>
        <row r="261577">
          <cell r="F261577" t="str">
            <v>randglabs.com</v>
          </cell>
          <cell r="G261577" t="str">
            <v>293025</v>
          </cell>
        </row>
        <row r="261578">
          <cell r="F261578" t="str">
            <v>randgoldresources.com</v>
          </cell>
          <cell r="G261578" t="str">
            <v>293026</v>
          </cell>
        </row>
        <row r="261579">
          <cell r="F261579" t="str">
            <v>randgroup.com</v>
          </cell>
          <cell r="G261579" t="str">
            <v>293027</v>
          </cell>
        </row>
        <row r="261580">
          <cell r="F261580" t="str">
            <v>randian.com</v>
          </cell>
          <cell r="G261580" t="str">
            <v>293028</v>
          </cell>
        </row>
        <row r="261581">
          <cell r="F261581" t="str">
            <v>randlconsultant.com</v>
          </cell>
          <cell r="G261581" t="str">
            <v>293029</v>
          </cell>
        </row>
        <row r="261582">
          <cell r="F261582" t="str">
            <v>randlogisticsinc.com</v>
          </cell>
          <cell r="G261582" t="str">
            <v>293030</v>
          </cell>
        </row>
        <row r="261583">
          <cell r="F261583" t="str">
            <v>randmarketing.com</v>
          </cell>
          <cell r="G261583" t="str">
            <v>293031</v>
          </cell>
        </row>
        <row r="261584">
          <cell r="F261584" t="str">
            <v>randolphhein.com</v>
          </cell>
          <cell r="G261584" t="str">
            <v>293032</v>
          </cell>
        </row>
        <row r="261585">
          <cell r="F261585" t="str">
            <v>randomactsofflowers.org</v>
          </cell>
          <cell r="G261585" t="str">
            <v>293033</v>
          </cell>
        </row>
        <row r="261586">
          <cell r="F261586" t="str">
            <v>randomcaptures.com</v>
          </cell>
          <cell r="G261586" t="str">
            <v>293034</v>
          </cell>
        </row>
        <row r="261587">
          <cell r="F261587" t="str">
            <v>randomchat.me</v>
          </cell>
          <cell r="G261587" t="str">
            <v>293035</v>
          </cell>
        </row>
        <row r="261588">
          <cell r="F261588" t="str">
            <v>randomcomputers.com</v>
          </cell>
          <cell r="G261588" t="str">
            <v>293036</v>
          </cell>
        </row>
        <row r="261589">
          <cell r="F261589" t="str">
            <v>randomhousedigital.com</v>
          </cell>
          <cell r="G261589" t="str">
            <v>293037</v>
          </cell>
        </row>
        <row r="261590">
          <cell r="F261590" t="str">
            <v>randomlogics.in</v>
          </cell>
          <cell r="G261590" t="str">
            <v>293038</v>
          </cell>
        </row>
        <row r="261591">
          <cell r="F261591" t="str">
            <v>randomstorm.com</v>
          </cell>
          <cell r="G261591" t="str">
            <v>293039</v>
          </cell>
        </row>
        <row r="261592">
          <cell r="F261592" t="str">
            <v>randomwidgets.com</v>
          </cell>
          <cell r="G261592" t="str">
            <v>293040</v>
          </cell>
        </row>
        <row r="261593">
          <cell r="F261593" t="str">
            <v>randrbbq.net</v>
          </cell>
          <cell r="G261593" t="str">
            <v>293041</v>
          </cell>
        </row>
        <row r="261594">
          <cell r="F261594" t="str">
            <v>randrscales.com</v>
          </cell>
          <cell r="G261594" t="str">
            <v>293042</v>
          </cell>
        </row>
        <row r="261595">
          <cell r="F261595" t="str">
            <v>randsecuredata.com</v>
          </cell>
          <cell r="G261595" t="str">
            <v>293043</v>
          </cell>
        </row>
        <row r="261596">
          <cell r="F261596" t="str">
            <v>randstad.com</v>
          </cell>
          <cell r="G261596" t="str">
            <v>293044</v>
          </cell>
        </row>
        <row r="261597">
          <cell r="F261597" t="str">
            <v>randstadusa.com</v>
          </cell>
          <cell r="G261597" t="str">
            <v>293045</v>
          </cell>
        </row>
        <row r="261598">
          <cell r="F261598" t="str">
            <v>randtech.com</v>
          </cell>
          <cell r="G261598" t="str">
            <v>293046</v>
          </cell>
        </row>
        <row r="261599">
          <cell r="F261599" t="str">
            <v>randygaul.com</v>
          </cell>
          <cell r="G261599" t="str">
            <v>293047</v>
          </cell>
        </row>
        <row r="261600">
          <cell r="F261600" t="str">
            <v>raneeen.com</v>
          </cell>
          <cell r="G261600" t="str">
            <v>293048</v>
          </cell>
        </row>
        <row r="261601">
          <cell r="F261601" t="str">
            <v>rangde.org</v>
          </cell>
          <cell r="G261601" t="str">
            <v>293049</v>
          </cell>
        </row>
        <row r="261602">
          <cell r="F261602" t="str">
            <v>range-r.com</v>
          </cell>
          <cell r="G261602" t="str">
            <v>293050</v>
          </cell>
        </row>
        <row r="261603">
          <cell r="F261603" t="str">
            <v>rangelog.com</v>
          </cell>
          <cell r="G261603" t="str">
            <v>293051</v>
          </cell>
        </row>
        <row r="261604">
          <cell r="F261604" t="str">
            <v>rangenetworks.com</v>
          </cell>
          <cell r="G261604" t="str">
            <v>293052</v>
          </cell>
        </row>
        <row r="261605">
          <cell r="F261605" t="str">
            <v>rangeonlinemedia.com</v>
          </cell>
          <cell r="G261605" t="str">
            <v>293053</v>
          </cell>
        </row>
        <row r="261606">
          <cell r="F261606" t="str">
            <v>ranger.de</v>
          </cell>
          <cell r="G261606" t="str">
            <v>293054</v>
          </cell>
        </row>
        <row r="261607">
          <cell r="F261607" t="str">
            <v>ranger4.com</v>
          </cell>
          <cell r="G261607" t="str">
            <v>293055</v>
          </cell>
        </row>
        <row r="261608">
          <cell r="F261608" t="str">
            <v>rangerboats.com</v>
          </cell>
          <cell r="G261608" t="str">
            <v>293056</v>
          </cell>
        </row>
        <row r="261609">
          <cell r="F261609" t="str">
            <v>rangerrom.com</v>
          </cell>
          <cell r="G261609" t="str">
            <v>293057</v>
          </cell>
        </row>
        <row r="261610">
          <cell r="F261610" t="str">
            <v>rangetechnology.com</v>
          </cell>
          <cell r="G261610" t="str">
            <v>293058</v>
          </cell>
        </row>
        <row r="261611">
          <cell r="F261611" t="str">
            <v>rangeup.com</v>
          </cell>
          <cell r="G261611" t="str">
            <v>293059</v>
          </cell>
        </row>
        <row r="261612">
          <cell r="F261612" t="str">
            <v>rangiru.com</v>
          </cell>
          <cell r="G261612" t="str">
            <v>293060</v>
          </cell>
        </row>
        <row r="261613">
          <cell r="F261613" t="str">
            <v>rangl.me</v>
          </cell>
          <cell r="G261613" t="str">
            <v>293061</v>
          </cell>
        </row>
        <row r="261614">
          <cell r="F261614" t="str">
            <v>rangle.io</v>
          </cell>
          <cell r="G261614" t="str">
            <v>293062</v>
          </cell>
        </row>
        <row r="261615">
          <cell r="F261615" t="str">
            <v>rangosoftwareblog.co.cc</v>
          </cell>
          <cell r="G261615" t="str">
            <v>293063</v>
          </cell>
        </row>
        <row r="261616">
          <cell r="F261616" t="str">
            <v>rangpursoft.com</v>
          </cell>
          <cell r="G261616" t="str">
            <v>293064</v>
          </cell>
        </row>
        <row r="261617">
          <cell r="F261617" t="str">
            <v>ranigaaccountants.com</v>
          </cell>
          <cell r="G261617" t="str">
            <v>293065</v>
          </cell>
        </row>
        <row r="261618">
          <cell r="F261618" t="str">
            <v>ranjer.com</v>
          </cell>
          <cell r="G261618" t="str">
            <v>293066</v>
          </cell>
        </row>
        <row r="261619">
          <cell r="F261619" t="str">
            <v>rankability.com</v>
          </cell>
          <cell r="G261619" t="str">
            <v>293067</v>
          </cell>
        </row>
        <row r="261620">
          <cell r="F261620" t="str">
            <v>rankacquire.com</v>
          </cell>
          <cell r="G261620" t="str">
            <v>293068</v>
          </cell>
        </row>
        <row r="261621">
          <cell r="F261621" t="str">
            <v>rankboards.com</v>
          </cell>
          <cell r="G261621" t="str">
            <v>293069</v>
          </cell>
        </row>
        <row r="261622">
          <cell r="F261622" t="str">
            <v>rankboom.com</v>
          </cell>
          <cell r="G261622" t="str">
            <v>293070</v>
          </cell>
        </row>
        <row r="261623">
          <cell r="F261623" t="str">
            <v>rankcaptain.com</v>
          </cell>
          <cell r="G261623" t="str">
            <v>293071</v>
          </cell>
        </row>
        <row r="261624">
          <cell r="F261624" t="str">
            <v>rankedgaming.com</v>
          </cell>
          <cell r="G261624" t="str">
            <v>293072</v>
          </cell>
        </row>
        <row r="261625">
          <cell r="F261625" t="str">
            <v>rankexecutives.com</v>
          </cell>
          <cell r="G261625" t="str">
            <v>293073</v>
          </cell>
        </row>
        <row r="261626">
          <cell r="F261626" t="str">
            <v>rankexperts.com</v>
          </cell>
          <cell r="G261626" t="str">
            <v>293074</v>
          </cell>
        </row>
        <row r="261627">
          <cell r="F261627" t="str">
            <v>rankexplosion.com</v>
          </cell>
          <cell r="G261627" t="str">
            <v>293075</v>
          </cell>
        </row>
        <row r="261628">
          <cell r="F261628" t="str">
            <v>rankgators.com</v>
          </cell>
          <cell r="G261628" t="str">
            <v>293076</v>
          </cell>
        </row>
        <row r="261629">
          <cell r="F261629" t="str">
            <v>rankhammer.com</v>
          </cell>
          <cell r="G261629" t="str">
            <v>293077</v>
          </cell>
        </row>
        <row r="261630">
          <cell r="F261630" t="str">
            <v>rankingalive.com</v>
          </cell>
          <cell r="G261630" t="str">
            <v>293078</v>
          </cell>
        </row>
        <row r="261631">
          <cell r="F261631" t="str">
            <v>rankingbyseo.com</v>
          </cell>
          <cell r="G261631" t="str">
            <v>293079</v>
          </cell>
        </row>
        <row r="261632">
          <cell r="F261632" t="str">
            <v>rankingelite.com</v>
          </cell>
          <cell r="G261632" t="str">
            <v>293080</v>
          </cell>
        </row>
        <row r="261633">
          <cell r="F261633" t="str">
            <v>rankinglekarzy.pl</v>
          </cell>
          <cell r="G261633" t="str">
            <v>293081</v>
          </cell>
        </row>
        <row r="261634">
          <cell r="F261634" t="str">
            <v>rankinity.com</v>
          </cell>
          <cell r="G261634" t="str">
            <v>293082</v>
          </cell>
        </row>
        <row r="261635">
          <cell r="F261635" t="str">
            <v>rankinmckenzie.com</v>
          </cell>
          <cell r="G261635" t="str">
            <v>293083</v>
          </cell>
        </row>
        <row r="261636">
          <cell r="F261636" t="str">
            <v>ranklab.com</v>
          </cell>
          <cell r="G261636" t="str">
            <v>293084</v>
          </cell>
        </row>
        <row r="261637">
          <cell r="F261637" t="str">
            <v>rankmediaagency.com</v>
          </cell>
          <cell r="G261637" t="str">
            <v>293085</v>
          </cell>
        </row>
        <row r="261638">
          <cell r="F261638" t="str">
            <v>rankmega.com</v>
          </cell>
          <cell r="G261638" t="str">
            <v>293086</v>
          </cell>
        </row>
        <row r="261639">
          <cell r="F261639" t="str">
            <v>rankmeme.com</v>
          </cell>
          <cell r="G261639" t="str">
            <v>293087</v>
          </cell>
        </row>
        <row r="261640">
          <cell r="F261640" t="str">
            <v>rankmydentist.com</v>
          </cell>
          <cell r="G261640" t="str">
            <v>293088</v>
          </cell>
        </row>
        <row r="261641">
          <cell r="F261641" t="str">
            <v>rankone.nl</v>
          </cell>
          <cell r="G261641" t="str">
            <v>293089</v>
          </cell>
        </row>
        <row r="261642">
          <cell r="F261642" t="str">
            <v>rankopedia.com</v>
          </cell>
          <cell r="G261642" t="str">
            <v>293090</v>
          </cell>
        </row>
        <row r="261643">
          <cell r="F261643" t="str">
            <v>rankpay.com</v>
          </cell>
          <cell r="G261643" t="str">
            <v>293091</v>
          </cell>
        </row>
        <row r="261644">
          <cell r="F261644" t="str">
            <v>rankquarrel.com</v>
          </cell>
          <cell r="G261644" t="str">
            <v>293092</v>
          </cell>
        </row>
        <row r="261645">
          <cell r="F261645" t="str">
            <v>rankrunner.com</v>
          </cell>
          <cell r="G261645" t="str">
            <v>293093</v>
          </cell>
        </row>
        <row r="261646">
          <cell r="F261646" t="str">
            <v>ranks.com</v>
          </cell>
          <cell r="G261646" t="str">
            <v>293094</v>
          </cell>
        </row>
        <row r="261647">
          <cell r="F261647" t="str">
            <v>ranksdigitalmedia.com</v>
          </cell>
          <cell r="G261647" t="str">
            <v>293095</v>
          </cell>
        </row>
        <row r="261648">
          <cell r="F261648" t="str">
            <v>ranktip.in</v>
          </cell>
          <cell r="G261648" t="str">
            <v>293096</v>
          </cell>
        </row>
        <row r="261649">
          <cell r="F261649" t="str">
            <v>ranktrackr.com</v>
          </cell>
          <cell r="G261649" t="str">
            <v>293097</v>
          </cell>
        </row>
        <row r="261650">
          <cell r="F261650" t="str">
            <v>ranktrail.se</v>
          </cell>
          <cell r="G261650" t="str">
            <v>293098</v>
          </cell>
        </row>
        <row r="261651">
          <cell r="F261651" t="str">
            <v>rankwave.com</v>
          </cell>
          <cell r="G261651" t="str">
            <v>293099</v>
          </cell>
        </row>
        <row r="261652">
          <cell r="F261652" t="str">
            <v>rankwyz.com</v>
          </cell>
          <cell r="G261652" t="str">
            <v>293100</v>
          </cell>
        </row>
        <row r="261653">
          <cell r="F261653" t="str">
            <v>rannlab.com</v>
          </cell>
          <cell r="G261653" t="str">
            <v>293101</v>
          </cell>
        </row>
        <row r="261654">
          <cell r="F261654" t="str">
            <v>ranosys.com</v>
          </cell>
          <cell r="G261654" t="str">
            <v>293102</v>
          </cell>
        </row>
        <row r="261655">
          <cell r="F261655" t="str">
            <v>ranplan.co.uk</v>
          </cell>
          <cell r="G261655" t="str">
            <v>293103</v>
          </cell>
        </row>
        <row r="261656">
          <cell r="F261656" t="str">
            <v>ranqq.co</v>
          </cell>
          <cell r="G261656" t="str">
            <v>293104</v>
          </cell>
        </row>
        <row r="261657">
          <cell r="F261657" t="str">
            <v>ranquel.com</v>
          </cell>
          <cell r="G261657" t="str">
            <v>293105</v>
          </cell>
        </row>
        <row r="261658">
          <cell r="F261658" t="str">
            <v>ransomcollective.com</v>
          </cell>
          <cell r="G261658" t="str">
            <v>293106</v>
          </cell>
        </row>
        <row r="261659">
          <cell r="F261659" t="str">
            <v>ransquawk.com</v>
          </cell>
          <cell r="G261659" t="str">
            <v>293107</v>
          </cell>
        </row>
        <row r="261660">
          <cell r="F261660" t="str">
            <v>rantandrave.com</v>
          </cell>
          <cell r="G261660" t="str">
            <v>293108</v>
          </cell>
        </row>
        <row r="261661">
          <cell r="F261661" t="str">
            <v>rantic.com</v>
          </cell>
          <cell r="G261661" t="str">
            <v>293109</v>
          </cell>
        </row>
        <row r="261662">
          <cell r="F261662" t="str">
            <v>rantnetwork.com</v>
          </cell>
          <cell r="G261662" t="str">
            <v>293110</v>
          </cell>
        </row>
        <row r="261663">
          <cell r="F261663" t="str">
            <v>rantrally.com</v>
          </cell>
          <cell r="G261663" t="str">
            <v>293111</v>
          </cell>
        </row>
        <row r="261664">
          <cell r="F261664" t="str">
            <v>rantring.com</v>
          </cell>
          <cell r="G261664" t="str">
            <v>293112</v>
          </cell>
        </row>
        <row r="261665">
          <cell r="F261665" t="str">
            <v>ranzal.com</v>
          </cell>
          <cell r="G261665" t="str">
            <v>293113</v>
          </cell>
        </row>
        <row r="261666">
          <cell r="F261666" t="str">
            <v>rao-ees.ru</v>
          </cell>
          <cell r="G261666" t="str">
            <v>293114</v>
          </cell>
        </row>
        <row r="261667">
          <cell r="F261667" t="str">
            <v>raon.uni.me</v>
          </cell>
          <cell r="G261667" t="str">
            <v>293115</v>
          </cell>
        </row>
        <row r="261668">
          <cell r="F261668" t="str">
            <v>raorganicspa.com</v>
          </cell>
          <cell r="G261668" t="str">
            <v>293116</v>
          </cell>
        </row>
        <row r="261669">
          <cell r="F261669" t="str">
            <v>raos.com</v>
          </cell>
          <cell r="G261669" t="str">
            <v>293117</v>
          </cell>
        </row>
        <row r="261670">
          <cell r="F261670" t="str">
            <v>raostudios.com</v>
          </cell>
          <cell r="G261670" t="str">
            <v>293118</v>
          </cell>
        </row>
        <row r="261671">
          <cell r="F261671" t="str">
            <v>rap-man.com</v>
          </cell>
          <cell r="G261671" t="str">
            <v>293119</v>
          </cell>
        </row>
        <row r="261672">
          <cell r="F261672" t="str">
            <v>rapaillc.com</v>
          </cell>
          <cell r="G261672" t="str">
            <v>293120</v>
          </cell>
        </row>
        <row r="261673">
          <cell r="F261673" t="str">
            <v>rapanuiclothing.com</v>
          </cell>
          <cell r="G261673" t="str">
            <v>293121</v>
          </cell>
        </row>
        <row r="261674">
          <cell r="F261674" t="str">
            <v>rapaportlaw.com</v>
          </cell>
          <cell r="G261674" t="str">
            <v>293122</v>
          </cell>
        </row>
        <row r="261675">
          <cell r="F261675" t="str">
            <v>rapgrid.com</v>
          </cell>
          <cell r="G261675" t="str">
            <v>293123</v>
          </cell>
        </row>
        <row r="261676">
          <cell r="F261676" t="str">
            <v>raphaeltoledano.org</v>
          </cell>
          <cell r="G261676" t="str">
            <v>293124</v>
          </cell>
        </row>
        <row r="261677">
          <cell r="F261677" t="str">
            <v>rapid-home-solutions.com</v>
          </cell>
          <cell r="G261677" t="str">
            <v>293125</v>
          </cell>
        </row>
        <row r="261678">
          <cell r="F261678" t="str">
            <v>rapid-products.com</v>
          </cell>
          <cell r="G261678" t="str">
            <v>293126</v>
          </cell>
        </row>
        <row r="261679">
          <cell r="F261679" t="str">
            <v>rapid.ws</v>
          </cell>
          <cell r="G261679" t="str">
            <v>293127</v>
          </cell>
        </row>
        <row r="261680">
          <cell r="F261680" t="str">
            <v>rapida.ru</v>
          </cell>
          <cell r="G261680" t="str">
            <v>293128</v>
          </cell>
        </row>
        <row r="261681">
          <cell r="F261681" t="str">
            <v>rapidaddition.com</v>
          </cell>
          <cell r="G261681" t="str">
            <v>293129</v>
          </cell>
        </row>
        <row r="261682">
          <cell r="F261682" t="str">
            <v>rapidbaz.com</v>
          </cell>
          <cell r="G261682" t="str">
            <v>293130</v>
          </cell>
        </row>
        <row r="261683">
          <cell r="F261683" t="str">
            <v>rapidbizapps.com</v>
          </cell>
          <cell r="G261683" t="str">
            <v>293131</v>
          </cell>
        </row>
        <row r="261684">
          <cell r="F261684" t="str">
            <v>rapidboostmarketing.com</v>
          </cell>
          <cell r="G261684" t="str">
            <v>293132</v>
          </cell>
        </row>
        <row r="261685">
          <cell r="F261685" t="str">
            <v>rapidbounce.co</v>
          </cell>
          <cell r="G261685" t="str">
            <v>293133</v>
          </cell>
        </row>
        <row r="261686">
          <cell r="F261686" t="str">
            <v>rapidbridge.com</v>
          </cell>
          <cell r="G261686" t="str">
            <v>293134</v>
          </cell>
        </row>
        <row r="261687">
          <cell r="F261687" t="str">
            <v>rapidbuyr.com</v>
          </cell>
          <cell r="G261687" t="str">
            <v>293135</v>
          </cell>
        </row>
        <row r="261688">
          <cell r="F261688" t="str">
            <v>rapidcampaign.com</v>
          </cell>
          <cell r="G261688" t="str">
            <v>293136</v>
          </cell>
        </row>
        <row r="261689">
          <cell r="F261689" t="str">
            <v>rapidcapitalfunding.com</v>
          </cell>
          <cell r="G261689" t="str">
            <v>293137</v>
          </cell>
        </row>
        <row r="261690">
          <cell r="F261690" t="str">
            <v>rapidclickmedia.co.uk</v>
          </cell>
          <cell r="G261690" t="str">
            <v>293138</v>
          </cell>
        </row>
        <row r="261691">
          <cell r="F261691" t="str">
            <v>rapidconsultingusa.com</v>
          </cell>
          <cell r="G261691" t="str">
            <v>293139</v>
          </cell>
        </row>
        <row r="261692">
          <cell r="F261692" t="str">
            <v>rapidcrush.com</v>
          </cell>
          <cell r="G261692" t="str">
            <v>293140</v>
          </cell>
        </row>
        <row r="261693">
          <cell r="F261693" t="str">
            <v>rapiddetect.com</v>
          </cell>
          <cell r="G261693" t="str">
            <v>293141</v>
          </cell>
        </row>
        <row r="261694">
          <cell r="F261694" t="str">
            <v>rapide-3d.com</v>
          </cell>
          <cell r="G261694" t="str">
            <v>293142</v>
          </cell>
        </row>
        <row r="261695">
          <cell r="F261695" t="str">
            <v>rapidengage.com</v>
          </cell>
          <cell r="G261695" t="str">
            <v>293143</v>
          </cell>
        </row>
        <row r="261696">
          <cell r="F261696" t="str">
            <v>rapidfire.io</v>
          </cell>
          <cell r="G261696" t="str">
            <v>293144</v>
          </cell>
        </row>
        <row r="261697">
          <cell r="F261697" t="str">
            <v>rapidformations.co.uk</v>
          </cell>
          <cell r="G261697" t="str">
            <v>293145</v>
          </cell>
        </row>
        <row r="261698">
          <cell r="F261698" t="str">
            <v>rapidfyre.com</v>
          </cell>
          <cell r="G261698" t="str">
            <v>293146</v>
          </cell>
        </row>
        <row r="261699">
          <cell r="F261699" t="str">
            <v>rapidgiving.com</v>
          </cell>
          <cell r="G261699" t="str">
            <v>293147</v>
          </cell>
        </row>
        <row r="261700">
          <cell r="F261700" t="str">
            <v>rapidhog.com</v>
          </cell>
          <cell r="G261700" t="str">
            <v>293148</v>
          </cell>
        </row>
        <row r="261701">
          <cell r="F261701" t="str">
            <v>rapidinfluence.com</v>
          </cell>
          <cell r="G261701" t="str">
            <v>293149</v>
          </cell>
        </row>
        <row r="261702">
          <cell r="F261702" t="str">
            <v>rapidinsightinc.com</v>
          </cell>
          <cell r="G261702" t="str">
            <v>293150</v>
          </cell>
        </row>
        <row r="261703">
          <cell r="F261703" t="str">
            <v>rapidio.org</v>
          </cell>
          <cell r="G261703" t="str">
            <v>293151</v>
          </cell>
        </row>
        <row r="261704">
          <cell r="F261704" t="str">
            <v>rapidlegal.com</v>
          </cell>
          <cell r="G261704" t="str">
            <v>293152</v>
          </cell>
        </row>
        <row r="261705">
          <cell r="F261705" t="str">
            <v>rapidlivechat.co.uk</v>
          </cell>
          <cell r="G261705" t="str">
            <v>293153</v>
          </cell>
        </row>
        <row r="261706">
          <cell r="F261706" t="str">
            <v>rapidm.com</v>
          </cell>
          <cell r="G261706" t="str">
            <v>293154</v>
          </cell>
        </row>
        <row r="261707">
          <cell r="F261707" t="str">
            <v>rapidmanufacturing.com</v>
          </cell>
          <cell r="G261707" t="str">
            <v>293155</v>
          </cell>
        </row>
        <row r="261708">
          <cell r="F261708" t="str">
            <v>rapidmoon.com</v>
          </cell>
          <cell r="G261708" t="str">
            <v>293156</v>
          </cell>
        </row>
        <row r="261709">
          <cell r="F261709" t="str">
            <v>rapidnews.co</v>
          </cell>
          <cell r="G261709" t="str">
            <v>293157</v>
          </cell>
        </row>
        <row r="261710">
          <cell r="F261710" t="str">
            <v>rapidnews.com</v>
          </cell>
          <cell r="G261710" t="str">
            <v>293158</v>
          </cell>
        </row>
        <row r="261711">
          <cell r="F261711" t="str">
            <v>rapidnyc.com</v>
          </cell>
          <cell r="G261711" t="str">
            <v>293159</v>
          </cell>
        </row>
        <row r="261712">
          <cell r="F261712" t="str">
            <v>rapidobject.com</v>
          </cell>
          <cell r="G261712" t="str">
            <v>293160</v>
          </cell>
        </row>
        <row r="261713">
          <cell r="F261713" t="str">
            <v>rapidomaine.fr</v>
          </cell>
          <cell r="G261713" t="str">
            <v>293161</v>
          </cell>
        </row>
        <row r="261714">
          <cell r="F261714" t="str">
            <v>rapidops.com</v>
          </cell>
          <cell r="G261714" t="str">
            <v>293162</v>
          </cell>
        </row>
        <row r="261715">
          <cell r="F261715" t="str">
            <v>rapidor.co</v>
          </cell>
          <cell r="G261715" t="str">
            <v>293163</v>
          </cell>
        </row>
        <row r="261716">
          <cell r="F261716" t="str">
            <v>rapidprototyping.nl</v>
          </cell>
          <cell r="G261716" t="str">
            <v>293164</v>
          </cell>
        </row>
        <row r="261717">
          <cell r="F261717" t="str">
            <v>rapidregistration.com</v>
          </cell>
          <cell r="G261717" t="str">
            <v>293165</v>
          </cell>
        </row>
        <row r="261718">
          <cell r="F261718" t="str">
            <v>rapidremodel.com</v>
          </cell>
          <cell r="G261718" t="str">
            <v>293166</v>
          </cell>
        </row>
        <row r="261719">
          <cell r="F261719" t="str">
            <v>rapidreporting.com</v>
          </cell>
          <cell r="G261719" t="str">
            <v>293167</v>
          </cell>
        </row>
        <row r="261720">
          <cell r="F261720" t="str">
            <v>rapidrestoreprostx.com</v>
          </cell>
          <cell r="G261720" t="str">
            <v>293168</v>
          </cell>
        </row>
        <row r="261721">
          <cell r="F261721" t="str">
            <v>rapidretail.co.uk</v>
          </cell>
          <cell r="G261721" t="str">
            <v>293169</v>
          </cell>
        </row>
        <row r="261722">
          <cell r="F261722" t="str">
            <v>rapidrollout.com</v>
          </cell>
          <cell r="G261722" t="str">
            <v>293170</v>
          </cell>
        </row>
        <row r="261723">
          <cell r="F261723" t="str">
            <v>rapidsalesrevenue.com</v>
          </cell>
          <cell r="G261723" t="str">
            <v>293171</v>
          </cell>
        </row>
        <row r="261724">
          <cell r="F261724" t="str">
            <v>rapidscale.net</v>
          </cell>
          <cell r="G261724" t="str">
            <v>293172</v>
          </cell>
        </row>
        <row r="261725">
          <cell r="F261725" t="str">
            <v>rapidscaler.com</v>
          </cell>
          <cell r="G261725" t="str">
            <v>293173</v>
          </cell>
        </row>
        <row r="261726">
          <cell r="F261726" t="str">
            <v>rapidshare.com</v>
          </cell>
          <cell r="G261726" t="str">
            <v>293174</v>
          </cell>
        </row>
        <row r="261727">
          <cell r="F261727" t="str">
            <v>rapidsoftsystems.com</v>
          </cell>
          <cell r="G261727" t="str">
            <v>293175</v>
          </cell>
        </row>
        <row r="261728">
          <cell r="F261728" t="str">
            <v>rapidsofttechnologies.com</v>
          </cell>
          <cell r="G261728" t="str">
            <v>293176</v>
          </cell>
        </row>
        <row r="261729">
          <cell r="F261729" t="str">
            <v>rapidsslonline.com</v>
          </cell>
          <cell r="G261729" t="str">
            <v>293177</v>
          </cell>
        </row>
        <row r="261730">
          <cell r="F261730" t="str">
            <v>rapidswitch.com</v>
          </cell>
          <cell r="G261730" t="str">
            <v>293178</v>
          </cell>
        </row>
        <row r="261731">
          <cell r="F261731" t="str">
            <v>rapidtorc.com</v>
          </cell>
          <cell r="G261731" t="str">
            <v>293179</v>
          </cell>
        </row>
        <row r="261732">
          <cell r="F261732" t="str">
            <v>rapidtvnews.com</v>
          </cell>
          <cell r="G261732" t="str">
            <v>293180</v>
          </cell>
        </row>
        <row r="261733">
          <cell r="F261733" t="str">
            <v>rapidus.se</v>
          </cell>
          <cell r="G261733" t="str">
            <v>293181</v>
          </cell>
        </row>
        <row r="261734">
          <cell r="F261734" t="str">
            <v>rapidvisionsystems.co.uk</v>
          </cell>
          <cell r="G261734" t="str">
            <v>293182</v>
          </cell>
        </row>
        <row r="261735">
          <cell r="F261735" t="str">
            <v>rapidvisualmedia.co.uk</v>
          </cell>
          <cell r="G261735" t="str">
            <v>293183</v>
          </cell>
        </row>
        <row r="261736">
          <cell r="F261736" t="str">
            <v>rapidwatersdev.com</v>
          </cell>
          <cell r="G261736" t="str">
            <v>293184</v>
          </cell>
        </row>
        <row r="261737">
          <cell r="F261737" t="str">
            <v>rapidx-medical.com</v>
          </cell>
          <cell r="G261737" t="str">
            <v>293185</v>
          </cell>
        </row>
        <row r="261738">
          <cell r="F261738" t="str">
            <v>rapiscansystems.com</v>
          </cell>
          <cell r="G261738" t="str">
            <v>293186</v>
          </cell>
        </row>
        <row r="261739">
          <cell r="F261739" t="str">
            <v>rapitasystems.com</v>
          </cell>
          <cell r="G261739" t="str">
            <v>293187</v>
          </cell>
        </row>
        <row r="261740">
          <cell r="F261740" t="str">
            <v>raploja.com.br</v>
          </cell>
          <cell r="G261740" t="str">
            <v>293188</v>
          </cell>
        </row>
        <row r="261741">
          <cell r="F261741" t="str">
            <v>rapod.co.uk</v>
          </cell>
          <cell r="G261741" t="str">
            <v>293189</v>
          </cell>
        </row>
        <row r="261742">
          <cell r="F261742" t="str">
            <v>rappacs.com</v>
          </cell>
          <cell r="G261742" t="str">
            <v>293190</v>
          </cell>
        </row>
        <row r="261743">
          <cell r="F261743" t="str">
            <v>rapport-solutions.org.uk</v>
          </cell>
          <cell r="G261743" t="str">
            <v>293191</v>
          </cell>
        </row>
        <row r="261744">
          <cell r="F261744" t="str">
            <v>rapporter.net</v>
          </cell>
          <cell r="G261744" t="str">
            <v>293192</v>
          </cell>
        </row>
        <row r="261745">
          <cell r="F261745" t="str">
            <v>rappys.com</v>
          </cell>
          <cell r="G261745" t="str">
            <v>293193</v>
          </cell>
        </row>
        <row r="261746">
          <cell r="F261746" t="str">
            <v>raprec.com</v>
          </cell>
          <cell r="G261746" t="str">
            <v>293194</v>
          </cell>
        </row>
        <row r="261747">
          <cell r="F261747" t="str">
            <v>rapseygriffiths.com.au</v>
          </cell>
          <cell r="G261747" t="str">
            <v>293195</v>
          </cell>
        </row>
        <row r="261748">
          <cell r="F261748" t="str">
            <v>rapsinews.com</v>
          </cell>
          <cell r="G261748" t="str">
            <v>293196</v>
          </cell>
        </row>
        <row r="261749">
          <cell r="F261749" t="str">
            <v>rapsodo.com</v>
          </cell>
          <cell r="G261749" t="str">
            <v>293197</v>
          </cell>
        </row>
        <row r="261750">
          <cell r="F261750" t="str">
            <v>raptorsmartadvisor.com</v>
          </cell>
          <cell r="G261750" t="str">
            <v>293198</v>
          </cell>
        </row>
        <row r="261751">
          <cell r="F261751" t="str">
            <v>raptorsystems.net</v>
          </cell>
          <cell r="G261751" t="str">
            <v>293199</v>
          </cell>
        </row>
        <row r="261752">
          <cell r="F261752" t="str">
            <v>raptortech.com</v>
          </cell>
          <cell r="G261752" t="str">
            <v>293200</v>
          </cell>
        </row>
        <row r="261753">
          <cell r="F261753" t="str">
            <v>raptoruas.com</v>
          </cell>
          <cell r="G261753" t="str">
            <v>293201</v>
          </cell>
        </row>
        <row r="261754">
          <cell r="F261754" t="str">
            <v>raptorware.com</v>
          </cell>
          <cell r="G261754" t="str">
            <v>293202</v>
          </cell>
        </row>
        <row r="261755">
          <cell r="F261755" t="str">
            <v>raptstudio.com</v>
          </cell>
          <cell r="G261755" t="str">
            <v>293203</v>
          </cell>
        </row>
        <row r="261756">
          <cell r="F261756" t="str">
            <v>rapttor.com</v>
          </cell>
          <cell r="G261756" t="str">
            <v>293204</v>
          </cell>
        </row>
        <row r="261757">
          <cell r="F261757" t="str">
            <v>rara.com</v>
          </cell>
          <cell r="G261757" t="str">
            <v>293205</v>
          </cell>
        </row>
        <row r="261758">
          <cell r="F261758" t="str">
            <v>rarebright.com</v>
          </cell>
          <cell r="G261758" t="str">
            <v>293206</v>
          </cell>
        </row>
        <row r="261759">
          <cell r="F261759" t="str">
            <v>rareburg.com</v>
          </cell>
          <cell r="G261759" t="str">
            <v>293207</v>
          </cell>
        </row>
        <row r="261760">
          <cell r="F261760" t="str">
            <v>rarebutchers.co.uk</v>
          </cell>
          <cell r="G261760" t="str">
            <v>293208</v>
          </cell>
        </row>
        <row r="261761">
          <cell r="F261761" t="str">
            <v>rarecrowds.com</v>
          </cell>
          <cell r="G261761" t="str">
            <v>293209</v>
          </cell>
        </row>
        <row r="261762">
          <cell r="F261762" t="str">
            <v>rarediseases.co.za</v>
          </cell>
          <cell r="G261762" t="str">
            <v>293210</v>
          </cell>
        </row>
        <row r="261763">
          <cell r="F261763" t="str">
            <v>rarefiedtech.com</v>
          </cell>
          <cell r="G261763" t="str">
            <v>293211</v>
          </cell>
        </row>
        <row r="261764">
          <cell r="F261764" t="str">
            <v>rarefly.com</v>
          </cell>
          <cell r="G261764" t="str">
            <v>293212</v>
          </cell>
        </row>
        <row r="261765">
          <cell r="F261765" t="str">
            <v>raregenomics.org</v>
          </cell>
          <cell r="G261765" t="str">
            <v>293213</v>
          </cell>
        </row>
        <row r="261766">
          <cell r="F261766" t="str">
            <v>rareindianart.com</v>
          </cell>
          <cell r="G261766" t="str">
            <v>293214</v>
          </cell>
        </row>
        <row r="261767">
          <cell r="F261767" t="str">
            <v>rarelifesolutions.com</v>
          </cell>
          <cell r="G261767" t="str">
            <v>293215</v>
          </cell>
        </row>
        <row r="261768">
          <cell r="F261768" t="str">
            <v>raremile.com</v>
          </cell>
          <cell r="G261768" t="str">
            <v>293216</v>
          </cell>
        </row>
        <row r="261769">
          <cell r="F261769" t="str">
            <v>rarepatientvoice.com</v>
          </cell>
          <cell r="G261769" t="str">
            <v>293217</v>
          </cell>
        </row>
        <row r="261770">
          <cell r="F261770" t="str">
            <v>rarepixeltech.com</v>
          </cell>
          <cell r="G261770" t="str">
            <v>293218</v>
          </cell>
        </row>
        <row r="261771">
          <cell r="F261771" t="str">
            <v>rareshare.org</v>
          </cell>
          <cell r="G261771" t="str">
            <v>293219</v>
          </cell>
        </row>
        <row r="261772">
          <cell r="F261772" t="str">
            <v>rareview.com</v>
          </cell>
          <cell r="G261772" t="str">
            <v>293220</v>
          </cell>
        </row>
        <row r="261773">
          <cell r="F261773" t="str">
            <v>rarewire.com</v>
          </cell>
          <cell r="G261773" t="str">
            <v>293221</v>
          </cell>
        </row>
        <row r="261774">
          <cell r="F261774" t="str">
            <v>rarus.ru</v>
          </cell>
          <cell r="G261774" t="str">
            <v>293222</v>
          </cell>
        </row>
        <row r="261775">
          <cell r="F261775" t="str">
            <v>rasandassociates.com</v>
          </cell>
          <cell r="G261775" t="str">
            <v>293223</v>
          </cell>
        </row>
        <row r="261776">
          <cell r="F261776" t="str">
            <v>rasanetworks.com</v>
          </cell>
          <cell r="G261776" t="str">
            <v>293224</v>
          </cell>
        </row>
        <row r="261777">
          <cell r="F261777" t="str">
            <v>rasbor.com</v>
          </cell>
          <cell r="G261777" t="str">
            <v>293225</v>
          </cell>
        </row>
        <row r="261778">
          <cell r="F261778" t="str">
            <v>rascals.co.jp</v>
          </cell>
          <cell r="G261778" t="str">
            <v>293226</v>
          </cell>
        </row>
        <row r="261779">
          <cell r="F261779" t="str">
            <v>rasel.com.sg</v>
          </cell>
          <cell r="G261779" t="str">
            <v>293227</v>
          </cell>
        </row>
        <row r="261780">
          <cell r="F261780" t="str">
            <v>rashad.az</v>
          </cell>
          <cell r="G261780" t="str">
            <v>293228</v>
          </cell>
        </row>
        <row r="261781">
          <cell r="F261781" t="str">
            <v>rashim.co.il</v>
          </cell>
          <cell r="G261781" t="str">
            <v>293229</v>
          </cell>
        </row>
        <row r="261782">
          <cell r="F261782" t="str">
            <v>rashumon.com</v>
          </cell>
          <cell r="G261782" t="str">
            <v>293230</v>
          </cell>
        </row>
        <row r="261783">
          <cell r="F261783" t="str">
            <v>raskinformac.com</v>
          </cell>
          <cell r="G261783" t="str">
            <v>293231</v>
          </cell>
        </row>
        <row r="261784">
          <cell r="F261784" t="str">
            <v>rasmala.com</v>
          </cell>
          <cell r="G261784" t="str">
            <v>293232</v>
          </cell>
        </row>
        <row r="261785">
          <cell r="F261785" t="str">
            <v>rasorlawfirm.com</v>
          </cell>
          <cell r="G261785" t="str">
            <v>293233</v>
          </cell>
        </row>
        <row r="261786">
          <cell r="F261786" t="str">
            <v>rasormarketing.com</v>
          </cell>
          <cell r="G261786" t="str">
            <v>293234</v>
          </cell>
        </row>
        <row r="261787">
          <cell r="F261787" t="str">
            <v>raspberryexpress.com</v>
          </cell>
          <cell r="G261787" t="str">
            <v>293235</v>
          </cell>
        </row>
        <row r="261788">
          <cell r="F261788" t="str">
            <v>raspberrypi.org</v>
          </cell>
          <cell r="G261788" t="str">
            <v>293236</v>
          </cell>
        </row>
        <row r="261789">
          <cell r="F261789" t="str">
            <v>raspberrypr.com</v>
          </cell>
          <cell r="G261789" t="str">
            <v>293237</v>
          </cell>
        </row>
        <row r="261790">
          <cell r="F261790" t="str">
            <v>raspbian.org</v>
          </cell>
          <cell r="G261790" t="str">
            <v>293238</v>
          </cell>
        </row>
        <row r="261791">
          <cell r="F261791" t="str">
            <v>rasreye.com</v>
          </cell>
          <cell r="G261791" t="str">
            <v>293239</v>
          </cell>
        </row>
        <row r="261792">
          <cell r="F261792" t="str">
            <v>rassami.com</v>
          </cell>
          <cell r="G261792" t="str">
            <v>293240</v>
          </cell>
        </row>
        <row r="261793">
          <cell r="F261793" t="str">
            <v>rassvet.dk</v>
          </cell>
          <cell r="G261793" t="str">
            <v>293241</v>
          </cell>
        </row>
        <row r="261794">
          <cell r="F261794" t="str">
            <v>rastar.hk</v>
          </cell>
          <cell r="G261794" t="str">
            <v>293242</v>
          </cell>
        </row>
        <row r="261795">
          <cell r="F261795" t="str">
            <v>rastellidirect.com</v>
          </cell>
          <cell r="G261795" t="str">
            <v>293243</v>
          </cell>
        </row>
        <row r="261796">
          <cell r="F261796" t="str">
            <v>rastermedia.com</v>
          </cell>
          <cell r="G261796" t="str">
            <v>293244</v>
          </cell>
        </row>
        <row r="261797">
          <cell r="F261797" t="str">
            <v>rastreator.com</v>
          </cell>
          <cell r="G261797" t="str">
            <v>293245</v>
          </cell>
        </row>
        <row r="261798">
          <cell r="F261798" t="str">
            <v>rastrosolidario.org</v>
          </cell>
          <cell r="G261798" t="str">
            <v>293246</v>
          </cell>
        </row>
        <row r="261799">
          <cell r="F261799" t="str">
            <v>ratafire.com</v>
          </cell>
          <cell r="G261799" t="str">
            <v>293247</v>
          </cell>
        </row>
        <row r="261800">
          <cell r="F261800" t="str">
            <v>ratajik.com</v>
          </cell>
          <cell r="G261800" t="str">
            <v>293248</v>
          </cell>
        </row>
        <row r="261801">
          <cell r="F261801" t="str">
            <v>ratanpearls.org.in</v>
          </cell>
          <cell r="G261801" t="str">
            <v>293249</v>
          </cell>
        </row>
        <row r="261802">
          <cell r="F261802" t="str">
            <v>ratatype.com</v>
          </cell>
          <cell r="G261802" t="str">
            <v>293250</v>
          </cell>
        </row>
        <row r="261803">
          <cell r="F261803" t="str">
            <v>ratbaggames.com</v>
          </cell>
          <cell r="G261803" t="str">
            <v>293251</v>
          </cell>
        </row>
        <row r="261804">
          <cell r="F261804" t="str">
            <v>ratcatsoftware.com</v>
          </cell>
          <cell r="G261804" t="str">
            <v>293252</v>
          </cell>
        </row>
        <row r="261805">
          <cell r="F261805" t="str">
            <v>ratchetsoft.com</v>
          </cell>
          <cell r="G261805" t="str">
            <v>293253</v>
          </cell>
        </row>
        <row r="261806">
          <cell r="F261806" t="str">
            <v>ratchetstudio.net</v>
          </cell>
          <cell r="G261806" t="str">
            <v>293254</v>
          </cell>
        </row>
        <row r="261807">
          <cell r="F261807" t="str">
            <v>rate-a-business.com</v>
          </cell>
          <cell r="G261807" t="str">
            <v>293255</v>
          </cell>
        </row>
        <row r="261808">
          <cell r="F261808" t="str">
            <v>rate-wise.com</v>
          </cell>
          <cell r="G261808" t="str">
            <v>293256</v>
          </cell>
        </row>
        <row r="261809">
          <cell r="F261809" t="str">
            <v>rate.ee</v>
          </cell>
          <cell r="G261809" t="str">
            <v>293257</v>
          </cell>
        </row>
        <row r="261810">
          <cell r="F261810" t="str">
            <v>rateadrug.com</v>
          </cell>
          <cell r="G261810" t="str">
            <v>293258</v>
          </cell>
        </row>
        <row r="261811">
          <cell r="F261811" t="str">
            <v>rateamercial.com</v>
          </cell>
          <cell r="G261811" t="str">
            <v>293259</v>
          </cell>
        </row>
        <row r="261812">
          <cell r="F261812" t="str">
            <v>ratebot.ca</v>
          </cell>
          <cell r="G261812" t="str">
            <v>293260</v>
          </cell>
        </row>
        <row r="261813">
          <cell r="F261813" t="str">
            <v>ratebuilding.com</v>
          </cell>
          <cell r="G261813" t="str">
            <v>293261</v>
          </cell>
        </row>
        <row r="261814">
          <cell r="F261814" t="str">
            <v>ratecard.fr</v>
          </cell>
          <cell r="G261814" t="str">
            <v>293262</v>
          </cell>
        </row>
        <row r="261815">
          <cell r="F261815" t="str">
            <v>ratechnolabs.com</v>
          </cell>
          <cell r="G261815" t="str">
            <v>293263</v>
          </cell>
        </row>
        <row r="261816">
          <cell r="F261816" t="str">
            <v>ratecoworkers.com</v>
          </cell>
          <cell r="G261816" t="str">
            <v>293264</v>
          </cell>
        </row>
        <row r="261817">
          <cell r="F261817" t="str">
            <v>ratecrate.com</v>
          </cell>
          <cell r="G261817" t="str">
            <v>293265</v>
          </cell>
        </row>
        <row r="261818">
          <cell r="F261818" t="str">
            <v>ratecred.com</v>
          </cell>
          <cell r="G261818" t="str">
            <v>293266</v>
          </cell>
        </row>
        <row r="261819">
          <cell r="F261819" t="str">
            <v>rated-best.info</v>
          </cell>
          <cell r="G261819" t="str">
            <v>293267</v>
          </cell>
        </row>
        <row r="261820">
          <cell r="F261820" t="str">
            <v>rateexpectations.com</v>
          </cell>
          <cell r="G261820" t="str">
            <v>293268</v>
          </cell>
        </row>
        <row r="261821">
          <cell r="F261821" t="str">
            <v>ratefame.com</v>
          </cell>
          <cell r="G261821" t="str">
            <v>293269</v>
          </cell>
        </row>
        <row r="261822">
          <cell r="F261822" t="str">
            <v>ratekhoj.com</v>
          </cell>
          <cell r="G261822" t="str">
            <v>293270</v>
          </cell>
        </row>
        <row r="261823">
          <cell r="F261823" t="str">
            <v>ratelecomm.com.my</v>
          </cell>
          <cell r="G261823" t="str">
            <v>293271</v>
          </cell>
        </row>
        <row r="261824">
          <cell r="F261824" t="str">
            <v>ratelinx.com</v>
          </cell>
          <cell r="G261824" t="str">
            <v>293272</v>
          </cell>
        </row>
        <row r="261825">
          <cell r="F261825" t="str">
            <v>rately.com</v>
          </cell>
          <cell r="G261825" t="str">
            <v>293273</v>
          </cell>
        </row>
        <row r="261826">
          <cell r="F261826" t="str">
            <v>ratemart.ca</v>
          </cell>
          <cell r="G261826" t="str">
            <v>293274</v>
          </cell>
        </row>
        <row r="261827">
          <cell r="F261827" t="str">
            <v>ratemedateme.org</v>
          </cell>
          <cell r="G261827" t="str">
            <v>293275</v>
          </cell>
        </row>
        <row r="261828">
          <cell r="F261828" t="str">
            <v>ratemydrawings.com</v>
          </cell>
          <cell r="G261828" t="str">
            <v>293276</v>
          </cell>
        </row>
        <row r="261829">
          <cell r="F261829" t="str">
            <v>ratemyideas.com</v>
          </cell>
          <cell r="G261829" t="str">
            <v>293277</v>
          </cell>
        </row>
        <row r="261830">
          <cell r="F261830" t="str">
            <v>ratemyprivacy.com</v>
          </cell>
          <cell r="G261830" t="str">
            <v>293278</v>
          </cell>
        </row>
        <row r="261831">
          <cell r="F261831" t="str">
            <v>ratemyprofessors.com</v>
          </cell>
          <cell r="G261831" t="str">
            <v>293279</v>
          </cell>
        </row>
        <row r="261832">
          <cell r="F261832" t="str">
            <v>ratemystartup.com</v>
          </cell>
          <cell r="G261832" t="str">
            <v>293280</v>
          </cell>
        </row>
        <row r="261833">
          <cell r="F261833" t="str">
            <v>ratepanda.com</v>
          </cell>
          <cell r="G261833" t="str">
            <v>293281</v>
          </cell>
        </row>
        <row r="261834">
          <cell r="F261834" t="str">
            <v>ratepay.com</v>
          </cell>
          <cell r="G261834" t="str">
            <v>293282</v>
          </cell>
        </row>
        <row r="261835">
          <cell r="F261835" t="str">
            <v>ratepretty.com</v>
          </cell>
          <cell r="G261835" t="str">
            <v>293283</v>
          </cell>
        </row>
        <row r="261836">
          <cell r="F261836" t="str">
            <v>ratespecial.com</v>
          </cell>
          <cell r="G261836" t="str">
            <v>293284</v>
          </cell>
        </row>
        <row r="261837">
          <cell r="F261837" t="str">
            <v>ratespy.com</v>
          </cell>
          <cell r="G261837" t="str">
            <v>293285</v>
          </cell>
        </row>
        <row r="261838">
          <cell r="F261838" t="str">
            <v>ratethecoach.com</v>
          </cell>
          <cell r="G261838" t="str">
            <v>293286</v>
          </cell>
        </row>
        <row r="261839">
          <cell r="F261839" t="str">
            <v>ratevoice.com</v>
          </cell>
          <cell r="G261839" t="str">
            <v>293287</v>
          </cell>
        </row>
        <row r="261840">
          <cell r="F261840" t="str">
            <v>rateyourseats.com</v>
          </cell>
          <cell r="G261840" t="str">
            <v>293288</v>
          </cell>
        </row>
        <row r="261841">
          <cell r="F261841" t="str">
            <v>ratezar.com</v>
          </cell>
          <cell r="G261841" t="str">
            <v>293289</v>
          </cell>
        </row>
        <row r="261842">
          <cell r="F261842" t="str">
            <v>ratezip.com</v>
          </cell>
          <cell r="G261842" t="str">
            <v>293290</v>
          </cell>
        </row>
        <row r="261843">
          <cell r="F261843" t="str">
            <v>rather-be-shopping.com</v>
          </cell>
          <cell r="G261843" t="str">
            <v>293291</v>
          </cell>
        </row>
        <row r="261844">
          <cell r="F261844" t="str">
            <v>ratherdashinggames.com</v>
          </cell>
          <cell r="G261844" t="str">
            <v>293292</v>
          </cell>
        </row>
        <row r="261845">
          <cell r="F261845" t="str">
            <v>rathienterprises.in</v>
          </cell>
          <cell r="G261845" t="str">
            <v>293293</v>
          </cell>
        </row>
        <row r="261846">
          <cell r="F261846" t="str">
            <v>rathravane.com</v>
          </cell>
          <cell r="G261846" t="str">
            <v>293294</v>
          </cell>
        </row>
        <row r="261847">
          <cell r="F261847" t="str">
            <v>rating-system.com</v>
          </cell>
          <cell r="G261847" t="str">
            <v>293295</v>
          </cell>
        </row>
        <row r="261848">
          <cell r="F261848" t="str">
            <v>ratingscorner.com</v>
          </cell>
          <cell r="G261848" t="str">
            <v>293296</v>
          </cell>
        </row>
        <row r="261849">
          <cell r="F261849" t="str">
            <v>ratingsintel.com</v>
          </cell>
          <cell r="G261849" t="str">
            <v>293297</v>
          </cell>
        </row>
        <row r="261850">
          <cell r="F261850" t="str">
            <v>ratingsplus.com</v>
          </cell>
          <cell r="G261850" t="str">
            <v>293298</v>
          </cell>
        </row>
        <row r="261851">
          <cell r="F261851" t="str">
            <v>ratingworld.com</v>
          </cell>
          <cell r="G261851" t="str">
            <v>293299</v>
          </cell>
        </row>
        <row r="261852">
          <cell r="F261852" t="str">
            <v>ratio.co.uk</v>
          </cell>
          <cell r="G261852" t="str">
            <v>293300</v>
          </cell>
        </row>
        <row r="261853">
          <cell r="F261853" t="str">
            <v>ratio.com</v>
          </cell>
          <cell r="G261853" t="str">
            <v>293301</v>
          </cell>
        </row>
        <row r="261854">
          <cell r="F261854" t="str">
            <v>ratioclothing.com</v>
          </cell>
          <cell r="G261854" t="str">
            <v>293302</v>
          </cell>
        </row>
        <row r="261855">
          <cell r="F261855" t="str">
            <v>rationalgroup.com</v>
          </cell>
          <cell r="G261855" t="str">
            <v>293303</v>
          </cell>
        </row>
        <row r="261856">
          <cell r="F261856" t="str">
            <v>rationalplan.com</v>
          </cell>
          <cell r="G261856" t="str">
            <v>293304</v>
          </cell>
        </row>
        <row r="261857">
          <cell r="F261857" t="str">
            <v>rattansoftware.com</v>
          </cell>
          <cell r="G261857" t="str">
            <v>293305</v>
          </cell>
        </row>
        <row r="261858">
          <cell r="F261858" t="str">
            <v>ratynscy.pl</v>
          </cell>
          <cell r="G261858" t="str">
            <v>293306</v>
          </cell>
        </row>
        <row r="261859">
          <cell r="F261859" t="str">
            <v>rauhola.com</v>
          </cell>
          <cell r="G261859" t="str">
            <v>293307</v>
          </cell>
        </row>
        <row r="261860">
          <cell r="F261860" t="str">
            <v>raumobil.de</v>
          </cell>
          <cell r="G261860" t="str">
            <v>293308</v>
          </cell>
        </row>
        <row r="261861">
          <cell r="F261861" t="str">
            <v>raureif.net</v>
          </cell>
          <cell r="G261861" t="str">
            <v>293309</v>
          </cell>
        </row>
        <row r="261862">
          <cell r="F261862" t="str">
            <v>raushier-reisemagazin.de</v>
          </cell>
          <cell r="G261862" t="str">
            <v>293310</v>
          </cell>
        </row>
        <row r="261863">
          <cell r="F261863" t="str">
            <v>rauwcc.nl</v>
          </cell>
          <cell r="G261863" t="str">
            <v>293311</v>
          </cell>
        </row>
        <row r="261864">
          <cell r="F261864" t="str">
            <v>rauxa.com</v>
          </cell>
          <cell r="G261864" t="str">
            <v>293312</v>
          </cell>
        </row>
        <row r="261865">
          <cell r="F261865" t="str">
            <v>ravalsystems.com</v>
          </cell>
          <cell r="G261865" t="str">
            <v>293313</v>
          </cell>
        </row>
        <row r="261866">
          <cell r="F261866" t="str">
            <v>ravant.com</v>
          </cell>
          <cell r="G261866" t="str">
            <v>293314</v>
          </cell>
        </row>
        <row r="261867">
          <cell r="F261867" t="str">
            <v>raveable.com</v>
          </cell>
          <cell r="G261867" t="str">
            <v>293315</v>
          </cell>
        </row>
        <row r="261868">
          <cell r="F261868" t="str">
            <v>ravecircuit.com</v>
          </cell>
          <cell r="G261868" t="str">
            <v>293316</v>
          </cell>
        </row>
        <row r="261869">
          <cell r="F261869" t="str">
            <v>raved.com</v>
          </cell>
          <cell r="G261869" t="str">
            <v>293317</v>
          </cell>
        </row>
        <row r="261870">
          <cell r="F261870" t="str">
            <v>raveinfosys.com</v>
          </cell>
          <cell r="G261870" t="str">
            <v>293318</v>
          </cell>
        </row>
        <row r="261871">
          <cell r="F261871" t="str">
            <v>raveldata.com</v>
          </cell>
          <cell r="G261871" t="str">
            <v>293319</v>
          </cell>
        </row>
        <row r="261872">
          <cell r="F261872" t="str">
            <v>ravemotionpictures.com</v>
          </cell>
          <cell r="G261872" t="str">
            <v>293320</v>
          </cell>
        </row>
        <row r="261873">
          <cell r="F261873" t="str">
            <v>raven.io</v>
          </cell>
          <cell r="G261873" t="str">
            <v>293321</v>
          </cell>
        </row>
        <row r="261874">
          <cell r="F261874" t="str">
            <v>ravenandlily.com</v>
          </cell>
          <cell r="G261874" t="str">
            <v>293322</v>
          </cell>
        </row>
        <row r="261875">
          <cell r="F261875" t="str">
            <v>ravendatatech.com</v>
          </cell>
          <cell r="G261875" t="str">
            <v>293323</v>
          </cell>
        </row>
        <row r="261876">
          <cell r="F261876" t="str">
            <v>ravenht.org.uk</v>
          </cell>
          <cell r="G261876" t="str">
            <v>293324</v>
          </cell>
        </row>
        <row r="261877">
          <cell r="F261877" t="str">
            <v>ravenousgames.com</v>
          </cell>
          <cell r="G261877" t="str">
            <v>293325</v>
          </cell>
        </row>
        <row r="261878">
          <cell r="F261878" t="str">
            <v>raventools.com</v>
          </cell>
          <cell r="G261878" t="str">
            <v>293326</v>
          </cell>
        </row>
        <row r="261879">
          <cell r="F261879" t="str">
            <v>raveorbash.com</v>
          </cell>
          <cell r="G261879" t="str">
            <v>293327</v>
          </cell>
        </row>
        <row r="261880">
          <cell r="F261880" t="str">
            <v>raverants.com</v>
          </cell>
          <cell r="G261880" t="str">
            <v>293328</v>
          </cell>
        </row>
        <row r="261881">
          <cell r="F261881" t="str">
            <v>ravetree.com</v>
          </cell>
          <cell r="G261881" t="str">
            <v>293329</v>
          </cell>
        </row>
        <row r="261882">
          <cell r="F261882" t="str">
            <v>ravingbrands.com</v>
          </cell>
          <cell r="G261882" t="str">
            <v>293330</v>
          </cell>
        </row>
        <row r="261883">
          <cell r="F261883" t="str">
            <v>ravixgroup.com</v>
          </cell>
          <cell r="G261883" t="str">
            <v>293331</v>
          </cell>
        </row>
        <row r="261884">
          <cell r="F261884" t="str">
            <v>ravn.co.uk</v>
          </cell>
          <cell r="G261884" t="str">
            <v>293332</v>
          </cell>
        </row>
        <row r="261885">
          <cell r="F261885" t="str">
            <v>ravox.com</v>
          </cell>
          <cell r="G261885" t="str">
            <v>293333</v>
          </cell>
        </row>
        <row r="261886">
          <cell r="F261886" t="str">
            <v>ravware.com</v>
          </cell>
          <cell r="G261886" t="str">
            <v>293334</v>
          </cell>
        </row>
        <row r="261887">
          <cell r="F261887" t="str">
            <v>raw-nerve.co.uk</v>
          </cell>
          <cell r="G261887" t="str">
            <v>293335</v>
          </cell>
        </row>
        <row r="261888">
          <cell r="F261888" t="str">
            <v>raw.co.uk</v>
          </cell>
          <cell r="G261888" t="str">
            <v>293336</v>
          </cell>
        </row>
        <row r="261889">
          <cell r="F261889" t="str">
            <v>rawabi-group.com</v>
          </cell>
          <cell r="G261889" t="str">
            <v>293337</v>
          </cell>
        </row>
        <row r="261890">
          <cell r="F261890" t="str">
            <v>rawady.co.kr</v>
          </cell>
          <cell r="G261890" t="str">
            <v>293338</v>
          </cell>
        </row>
        <row r="261891">
          <cell r="F261891" t="str">
            <v>rawbiscuits.com</v>
          </cell>
          <cell r="G261891" t="str">
            <v>293339</v>
          </cell>
        </row>
        <row r="261892">
          <cell r="F261892" t="str">
            <v>rawdatatech.com</v>
          </cell>
          <cell r="G261892" t="str">
            <v>293340</v>
          </cell>
        </row>
        <row r="261893">
          <cell r="F261893" t="str">
            <v>rawdesignr.com</v>
          </cell>
          <cell r="G261893" t="str">
            <v>293341</v>
          </cell>
        </row>
        <row r="261894">
          <cell r="F261894" t="str">
            <v>rawdigital.se</v>
          </cell>
          <cell r="G261894" t="str">
            <v>293342</v>
          </cell>
        </row>
        <row r="261895">
          <cell r="F261895" t="str">
            <v>rawenergyinc.co.uk</v>
          </cell>
          <cell r="G261895" t="str">
            <v>293343</v>
          </cell>
        </row>
        <row r="261896">
          <cell r="F261896" t="str">
            <v>raweng.com</v>
          </cell>
          <cell r="G261896" t="str">
            <v>293344</v>
          </cell>
        </row>
        <row r="261897">
          <cell r="F261897" t="str">
            <v>rawfilmproductions.com</v>
          </cell>
          <cell r="G261897" t="str">
            <v>293345</v>
          </cell>
        </row>
        <row r="261898">
          <cell r="F261898" t="str">
            <v>rawgreenorganics.com</v>
          </cell>
          <cell r="G261898" t="str">
            <v>293346</v>
          </cell>
        </row>
        <row r="261899">
          <cell r="F261899" t="str">
            <v>rawjam.co.uk</v>
          </cell>
          <cell r="G261899" t="str">
            <v>293347</v>
          </cell>
        </row>
        <row r="261900">
          <cell r="F261900" t="str">
            <v>rawk.at</v>
          </cell>
          <cell r="G261900" t="str">
            <v>293348</v>
          </cell>
        </row>
        <row r="261901">
          <cell r="F261901" t="str">
            <v>rawlingsatlantic.com</v>
          </cell>
          <cell r="G261901" t="str">
            <v>293349</v>
          </cell>
        </row>
        <row r="261902">
          <cell r="F261902" t="str">
            <v>rawmaterialsuppliers.com</v>
          </cell>
          <cell r="G261902" t="str">
            <v>293350</v>
          </cell>
        </row>
        <row r="261903">
          <cell r="F261903" t="str">
            <v>rawmrktg.com</v>
          </cell>
          <cell r="G261903" t="str">
            <v>293351</v>
          </cell>
        </row>
        <row r="261904">
          <cell r="F261904" t="str">
            <v>rawnet.com</v>
          </cell>
          <cell r="G261904" t="str">
            <v>293352</v>
          </cell>
        </row>
        <row r="261905">
          <cell r="F261905" t="str">
            <v>rawrip.com</v>
          </cell>
          <cell r="G261905" t="str">
            <v>293353</v>
          </cell>
        </row>
        <row r="261906">
          <cell r="F261906" t="str">
            <v>rawrsoft.com</v>
          </cell>
          <cell r="G261906" t="str">
            <v>293354</v>
          </cell>
        </row>
        <row r="261907">
          <cell r="F261907" t="str">
            <v>rawscripts.com</v>
          </cell>
          <cell r="G261907" t="str">
            <v>293355</v>
          </cell>
        </row>
        <row r="261908">
          <cell r="F261908" t="str">
            <v>rawsignal.com</v>
          </cell>
          <cell r="G261908" t="str">
            <v>293356</v>
          </cell>
        </row>
        <row r="261909">
          <cell r="F261909" t="str">
            <v>rawstory.com</v>
          </cell>
          <cell r="G261909" t="str">
            <v>293357</v>
          </cell>
        </row>
        <row r="261910">
          <cell r="F261910" t="str">
            <v>rawurth.com</v>
          </cell>
          <cell r="G261910" t="str">
            <v>293358</v>
          </cell>
        </row>
        <row r="261911">
          <cell r="F261911" t="str">
            <v>rawvoice.com</v>
          </cell>
          <cell r="G261911" t="str">
            <v>293359</v>
          </cell>
        </row>
        <row r="261912">
          <cell r="F261912" t="str">
            <v>raxix.com</v>
          </cell>
          <cell r="G261912" t="str">
            <v>293360</v>
          </cell>
        </row>
        <row r="261913">
          <cell r="F261913" t="str">
            <v>raxxar.com</v>
          </cell>
          <cell r="G261913" t="str">
            <v>293361</v>
          </cell>
        </row>
        <row r="261914">
          <cell r="F261914" t="str">
            <v>ray.co</v>
          </cell>
          <cell r="G261914" t="str">
            <v>293362</v>
          </cell>
        </row>
        <row r="261915">
          <cell r="F261915" t="str">
            <v>rayacorp.com</v>
          </cell>
          <cell r="G261915" t="str">
            <v>293363</v>
          </cell>
        </row>
        <row r="261916">
          <cell r="F261916" t="str">
            <v>rayalleninc.com</v>
          </cell>
          <cell r="G261916" t="str">
            <v>293364</v>
          </cell>
        </row>
        <row r="261917">
          <cell r="F261917" t="str">
            <v>raybiotech.com</v>
          </cell>
          <cell r="G261917" t="str">
            <v>293365</v>
          </cell>
        </row>
        <row r="261918">
          <cell r="F261918" t="str">
            <v>raybiztech.com</v>
          </cell>
          <cell r="G261918" t="str">
            <v>293366</v>
          </cell>
        </row>
        <row r="261919">
          <cell r="F261919" t="str">
            <v>raycer.com</v>
          </cell>
          <cell r="G261919" t="str">
            <v>293367</v>
          </cell>
        </row>
        <row r="261920">
          <cell r="F261920" t="str">
            <v>raycommedia.com</v>
          </cell>
          <cell r="G261920" t="str">
            <v>293368</v>
          </cell>
        </row>
        <row r="261921">
          <cell r="F261921" t="str">
            <v>raycreationsindia.com</v>
          </cell>
          <cell r="G261921" t="str">
            <v>293369</v>
          </cell>
        </row>
        <row r="261922">
          <cell r="F261922" t="str">
            <v>raydoor.com</v>
          </cell>
          <cell r="G261922" t="str">
            <v>293370</v>
          </cell>
        </row>
        <row r="261923">
          <cell r="F261923" t="str">
            <v>raylight.es</v>
          </cell>
          <cell r="G261923" t="str">
            <v>293371</v>
          </cell>
        </row>
        <row r="261924">
          <cell r="F261924" t="str">
            <v>raymanseo.com</v>
          </cell>
          <cell r="G261924" t="str">
            <v>293372</v>
          </cell>
        </row>
        <row r="261925">
          <cell r="F261925" t="str">
            <v>raymarine.com</v>
          </cell>
          <cell r="G261925" t="str">
            <v>293373</v>
          </cell>
        </row>
        <row r="261926">
          <cell r="F261926" t="str">
            <v>raymeds.net</v>
          </cell>
          <cell r="G261926" t="str">
            <v>293374</v>
          </cell>
        </row>
        <row r="261927">
          <cell r="F261927" t="str">
            <v>raymond.in</v>
          </cell>
          <cell r="G261927" t="str">
            <v>293375</v>
          </cell>
        </row>
        <row r="261928">
          <cell r="F261928" t="str">
            <v>raymondroe.com</v>
          </cell>
          <cell r="G261928" t="str">
            <v>293376</v>
          </cell>
        </row>
        <row r="261929">
          <cell r="F261929" t="str">
            <v>raymundos.com</v>
          </cell>
          <cell r="G261929" t="str">
            <v>293377</v>
          </cell>
        </row>
        <row r="261930">
          <cell r="F261930" t="str">
            <v>raynetcrm.com</v>
          </cell>
          <cell r="G261930" t="str">
            <v>293378</v>
          </cell>
        </row>
        <row r="261931">
          <cell r="F261931" t="str">
            <v>rayninnovations.com</v>
          </cell>
          <cell r="G261931" t="str">
            <v>293379</v>
          </cell>
        </row>
        <row r="261932">
          <cell r="F261932" t="str">
            <v>rayon-tech.com</v>
          </cell>
          <cell r="G261932" t="str">
            <v>293380</v>
          </cell>
        </row>
        <row r="261933">
          <cell r="F261933" t="str">
            <v>rayoptek.com</v>
          </cell>
          <cell r="G261933" t="str">
            <v>293381</v>
          </cell>
        </row>
        <row r="261934">
          <cell r="F261934" t="str">
            <v>rayovac.com</v>
          </cell>
          <cell r="G261934" t="str">
            <v>293382</v>
          </cell>
        </row>
        <row r="261935">
          <cell r="F261935" t="str">
            <v>rayskillmansouthsidehyundai.com</v>
          </cell>
          <cell r="G261935" t="str">
            <v>293383</v>
          </cell>
        </row>
        <row r="261936">
          <cell r="F261936" t="str">
            <v>raysono.com</v>
          </cell>
          <cell r="G261936" t="str">
            <v>293384</v>
          </cell>
        </row>
        <row r="261937">
          <cell r="F261937" t="str">
            <v>raytechcorp.com</v>
          </cell>
          <cell r="G261937" t="str">
            <v>293385</v>
          </cell>
        </row>
        <row r="261938">
          <cell r="F261938" t="str">
            <v>raytheoncyber.com</v>
          </cell>
          <cell r="G261938" t="str">
            <v>293386</v>
          </cell>
        </row>
        <row r="261939">
          <cell r="F261939" t="str">
            <v>raytracker.com</v>
          </cell>
          <cell r="G261939" t="str">
            <v>293387</v>
          </cell>
        </row>
        <row r="261940">
          <cell r="F261940" t="str">
            <v>rayvataccounting.com</v>
          </cell>
          <cell r="G261940" t="str">
            <v>293388</v>
          </cell>
        </row>
        <row r="261941">
          <cell r="F261941" t="str">
            <v>rayvatbpo.com</v>
          </cell>
          <cell r="G261941" t="str">
            <v>293389</v>
          </cell>
        </row>
        <row r="261942">
          <cell r="F261942" t="str">
            <v>rayvatengineering.com</v>
          </cell>
          <cell r="G261942" t="str">
            <v>293390</v>
          </cell>
        </row>
        <row r="261943">
          <cell r="F261943" t="str">
            <v>rayvision.com</v>
          </cell>
          <cell r="G261943" t="str">
            <v>293391</v>
          </cell>
        </row>
        <row r="261944">
          <cell r="F261944" t="str">
            <v>raywhiteusasales.com</v>
          </cell>
          <cell r="G261944" t="str">
            <v>293392</v>
          </cell>
        </row>
        <row r="261945">
          <cell r="F261945" t="str">
            <v>rayzinfotech.com</v>
          </cell>
          <cell r="G261945" t="str">
            <v>293393</v>
          </cell>
        </row>
        <row r="261946">
          <cell r="F261946" t="str">
            <v>raza.com</v>
          </cell>
          <cell r="G261946" t="str">
            <v>293394</v>
          </cell>
        </row>
        <row r="261947">
          <cell r="F261947" t="str">
            <v>razetheworld.com</v>
          </cell>
          <cell r="G261947" t="str">
            <v>293395</v>
          </cell>
        </row>
        <row r="261948">
          <cell r="F261948" t="str">
            <v>razeware.com</v>
          </cell>
          <cell r="G261948" t="str">
            <v>293396</v>
          </cell>
        </row>
        <row r="261949">
          <cell r="F261949" t="str">
            <v>razoo.com</v>
          </cell>
          <cell r="G261949" t="str">
            <v>293397</v>
          </cell>
        </row>
        <row r="261950">
          <cell r="F261950" t="str">
            <v>razoom.com</v>
          </cell>
          <cell r="G261950" t="str">
            <v>293398</v>
          </cell>
        </row>
        <row r="261951">
          <cell r="F261951" t="str">
            <v>razor-risk.com</v>
          </cell>
          <cell r="G261951" t="str">
            <v>293399</v>
          </cell>
        </row>
        <row r="261952">
          <cell r="F261952" t="str">
            <v>razor-tech.com</v>
          </cell>
          <cell r="G261952" t="str">
            <v>293400</v>
          </cell>
        </row>
        <row r="261953">
          <cell r="F261953" t="str">
            <v>razor.co.uk</v>
          </cell>
          <cell r="G261953" t="str">
            <v>293401</v>
          </cell>
        </row>
        <row r="261954">
          <cell r="F261954" t="str">
            <v>razor.com</v>
          </cell>
          <cell r="G261954" t="str">
            <v>293402</v>
          </cell>
        </row>
        <row r="261955">
          <cell r="F261955" t="str">
            <v>razor.rs</v>
          </cell>
          <cell r="G261955" t="str">
            <v>293403</v>
          </cell>
        </row>
        <row r="261956">
          <cell r="F261956" t="str">
            <v>razorbear.com</v>
          </cell>
          <cell r="G261956" t="str">
            <v>293404</v>
          </cell>
        </row>
        <row r="261957">
          <cell r="F261957" t="str">
            <v>razorblock.com</v>
          </cell>
          <cell r="G261957" t="str">
            <v>293405</v>
          </cell>
        </row>
        <row r="261958">
          <cell r="F261958" t="str">
            <v>razorcoast.com</v>
          </cell>
          <cell r="G261958" t="str">
            <v>293406</v>
          </cell>
        </row>
        <row r="261959">
          <cell r="F261959" t="str">
            <v>razordriven.com</v>
          </cell>
          <cell r="G261959" t="str">
            <v>293407</v>
          </cell>
        </row>
        <row r="261960">
          <cell r="F261960" t="str">
            <v>razorfish.com</v>
          </cell>
          <cell r="G261960" t="str">
            <v>293408</v>
          </cell>
        </row>
        <row r="261961">
          <cell r="F261961" t="str">
            <v>razorfishhealth.com</v>
          </cell>
          <cell r="G261961" t="str">
            <v>293409</v>
          </cell>
        </row>
        <row r="261962">
          <cell r="F261962" t="str">
            <v>razorfrog.com</v>
          </cell>
          <cell r="G261962" t="str">
            <v>293410</v>
          </cell>
        </row>
        <row r="261963">
          <cell r="F261963" t="str">
            <v>razorgrip.com</v>
          </cell>
          <cell r="G261963" t="str">
            <v>293411</v>
          </cell>
        </row>
        <row r="261964">
          <cell r="F261964" t="str">
            <v>razorianfly.com</v>
          </cell>
          <cell r="G261964" t="str">
            <v>293412</v>
          </cell>
        </row>
        <row r="261965">
          <cell r="F261965" t="str">
            <v>razorlab.co.uk</v>
          </cell>
          <cell r="G261965" t="str">
            <v>293413</v>
          </cell>
        </row>
        <row r="261966">
          <cell r="F261966" t="str">
            <v>razorpedia.com</v>
          </cell>
          <cell r="G261966" t="str">
            <v>293414</v>
          </cell>
        </row>
        <row r="261967">
          <cell r="F261967" t="str">
            <v>razorservers.com</v>
          </cell>
          <cell r="G261967" t="str">
            <v>293415</v>
          </cell>
        </row>
        <row r="261968">
          <cell r="F261968" t="str">
            <v>razorsocial.com</v>
          </cell>
          <cell r="G261968" t="str">
            <v>293416</v>
          </cell>
        </row>
        <row r="261969">
          <cell r="F261969" t="str">
            <v>razpo.com</v>
          </cell>
          <cell r="G261969" t="str">
            <v>293417</v>
          </cell>
        </row>
        <row r="261970">
          <cell r="F261970" t="str">
            <v>razrhq.com</v>
          </cell>
          <cell r="G261970" t="str">
            <v>293418</v>
          </cell>
        </row>
        <row r="261971">
          <cell r="F261971" t="str">
            <v>razuragency.com</v>
          </cell>
          <cell r="G261971" t="str">
            <v>293419</v>
          </cell>
        </row>
        <row r="261972">
          <cell r="F261972" t="str">
            <v>razzi.me</v>
          </cell>
          <cell r="G261972" t="str">
            <v>293420</v>
          </cell>
        </row>
        <row r="261973">
          <cell r="F261973" t="str">
            <v>razzinteractive.com</v>
          </cell>
          <cell r="G261973" t="str">
            <v>293421</v>
          </cell>
        </row>
        <row r="261974">
          <cell r="F261974" t="str">
            <v>rb.com</v>
          </cell>
          <cell r="G261974" t="str">
            <v>293422</v>
          </cell>
        </row>
        <row r="261975">
          <cell r="F261975" t="str">
            <v>rb3d.com</v>
          </cell>
          <cell r="G261975" t="str">
            <v>293423</v>
          </cell>
        </row>
        <row r="261976">
          <cell r="F261976" t="str">
            <v>rbaconsulting.com</v>
          </cell>
          <cell r="G261976" t="str">
            <v>293424</v>
          </cell>
        </row>
        <row r="261977">
          <cell r="F261977" t="str">
            <v>rbaggregates.co.uk</v>
          </cell>
          <cell r="G261977" t="str">
            <v>293425</v>
          </cell>
        </row>
        <row r="261978">
          <cell r="F261978" t="str">
            <v>rbasket.com.au</v>
          </cell>
          <cell r="G261978" t="str">
            <v>293426</v>
          </cell>
        </row>
        <row r="261979">
          <cell r="F261979" t="str">
            <v>rbasketcompany.com</v>
          </cell>
          <cell r="G261979" t="str">
            <v>293427</v>
          </cell>
        </row>
        <row r="261980">
          <cell r="F261980" t="str">
            <v>rbate.com</v>
          </cell>
          <cell r="G261980" t="str">
            <v>293428</v>
          </cell>
        </row>
        <row r="261981">
          <cell r="F261981" t="str">
            <v>rbbell.com</v>
          </cell>
          <cell r="G261981" t="str">
            <v>293429</v>
          </cell>
        </row>
        <row r="261982">
          <cell r="F261982" t="str">
            <v>rbbideas.com</v>
          </cell>
          <cell r="G261982" t="str">
            <v>293430</v>
          </cell>
        </row>
        <row r="261983">
          <cell r="F261983" t="str">
            <v>rbcapital.com</v>
          </cell>
          <cell r="G261983" t="str">
            <v>293431</v>
          </cell>
        </row>
        <row r="261984">
          <cell r="F261984" t="str">
            <v>rbcatalog.ro</v>
          </cell>
          <cell r="G261984" t="str">
            <v>293432</v>
          </cell>
        </row>
        <row r="261985">
          <cell r="F261985" t="str">
            <v>rbcds.com</v>
          </cell>
          <cell r="G261985" t="str">
            <v>293433</v>
          </cell>
        </row>
        <row r="261986">
          <cell r="F261986" t="str">
            <v>rbcholding.com</v>
          </cell>
          <cell r="G261986" t="str">
            <v>293434</v>
          </cell>
        </row>
        <row r="261987">
          <cell r="F261987" t="str">
            <v>rbcits.com</v>
          </cell>
          <cell r="G261987" t="str">
            <v>293435</v>
          </cell>
        </row>
        <row r="261988">
          <cell r="F261988" t="str">
            <v>rbcnglobal.com</v>
          </cell>
          <cell r="G261988" t="str">
            <v>293436</v>
          </cell>
        </row>
        <row r="261989">
          <cell r="F261989" t="str">
            <v>rbe.co.in</v>
          </cell>
          <cell r="G261989" t="str">
            <v>293437</v>
          </cell>
        </row>
        <row r="261990">
          <cell r="F261990" t="str">
            <v>rbgusa.com</v>
          </cell>
          <cell r="G261990" t="str">
            <v>293438</v>
          </cell>
        </row>
        <row r="261991">
          <cell r="F261991" t="str">
            <v>rbhllc.com</v>
          </cell>
          <cell r="G261991" t="str">
            <v>293439</v>
          </cell>
        </row>
        <row r="261992">
          <cell r="F261992" t="str">
            <v>rbintel.com</v>
          </cell>
          <cell r="G261992" t="str">
            <v>293440</v>
          </cell>
        </row>
        <row r="261993">
          <cell r="F261993" t="str">
            <v>rbitencourtusa.com</v>
          </cell>
          <cell r="G261993" t="str">
            <v>293441</v>
          </cell>
        </row>
        <row r="261994">
          <cell r="F261994" t="str">
            <v>rbkmechanical.co.uk</v>
          </cell>
          <cell r="G261994" t="str">
            <v>293442</v>
          </cell>
        </row>
        <row r="261995">
          <cell r="F261995" t="str">
            <v>rbkmoney.com</v>
          </cell>
          <cell r="G261995" t="str">
            <v>293443</v>
          </cell>
        </row>
        <row r="261996">
          <cell r="F261996" t="str">
            <v>rbkmoney.ru</v>
          </cell>
          <cell r="G261996" t="str">
            <v>293444</v>
          </cell>
        </row>
        <row r="261997">
          <cell r="F261997" t="str">
            <v>rbl.net</v>
          </cell>
          <cell r="G261997" t="str">
            <v>293445</v>
          </cell>
        </row>
        <row r="261998">
          <cell r="F261998" t="str">
            <v>rbltracker.com</v>
          </cell>
          <cell r="G261998" t="str">
            <v>293446</v>
          </cell>
        </row>
        <row r="261999">
          <cell r="F261999" t="str">
            <v>rbmsolutions.com.br</v>
          </cell>
          <cell r="G261999" t="str">
            <v>293447</v>
          </cell>
        </row>
        <row r="262000">
          <cell r="F262000" t="str">
            <v>rbrasilsolucoes.com.br</v>
          </cell>
          <cell r="G262000" t="str">
            <v>293448</v>
          </cell>
        </row>
        <row r="262001">
          <cell r="F262001" t="str">
            <v>rbrcarcare.com</v>
          </cell>
          <cell r="G262001" t="str">
            <v>293449</v>
          </cell>
        </row>
        <row r="262002">
          <cell r="F262002" t="str">
            <v>rbrlondon.com</v>
          </cell>
          <cell r="G262002" t="str">
            <v>293450</v>
          </cell>
        </row>
        <row r="262003">
          <cell r="F262003" t="str">
            <v>rbs6nations.com</v>
          </cell>
          <cell r="G262003" t="str">
            <v>293451</v>
          </cell>
        </row>
        <row r="262004">
          <cell r="F262004" t="str">
            <v>rbsmn.com</v>
          </cell>
          <cell r="G262004" t="str">
            <v>293452</v>
          </cell>
        </row>
        <row r="262005">
          <cell r="F262005" t="str">
            <v>rbtc.tech</v>
          </cell>
          <cell r="G262005" t="str">
            <v>293453</v>
          </cell>
        </row>
        <row r="262006">
          <cell r="F262006" t="str">
            <v>rbtginc.redbarncomputers.com</v>
          </cell>
          <cell r="G262006" t="str">
            <v>293454</v>
          </cell>
        </row>
        <row r="262007">
          <cell r="F262007" t="str">
            <v>rbth.com</v>
          </cell>
          <cell r="G262007" t="str">
            <v>293455</v>
          </cell>
        </row>
        <row r="262008">
          <cell r="F262008" t="str">
            <v>rbtrader.com</v>
          </cell>
          <cell r="G262008" t="str">
            <v>293456</v>
          </cell>
        </row>
        <row r="262009">
          <cell r="F262009" t="str">
            <v>rbuschlaw.com</v>
          </cell>
          <cell r="G262009" t="str">
            <v>293457</v>
          </cell>
        </row>
        <row r="262010">
          <cell r="F262010" t="str">
            <v>rbutr.com</v>
          </cell>
          <cell r="G262010" t="str">
            <v>293458</v>
          </cell>
        </row>
        <row r="262011">
          <cell r="F262011" t="str">
            <v>rbwmedia.com</v>
          </cell>
          <cell r="G262011" t="str">
            <v>293459</v>
          </cell>
        </row>
        <row r="262012">
          <cell r="F262012" t="str">
            <v>rbxactive.com</v>
          </cell>
          <cell r="G262012" t="str">
            <v>293460</v>
          </cell>
        </row>
        <row r="262013">
          <cell r="F262013" t="str">
            <v>rc9.co</v>
          </cell>
          <cell r="G262013" t="str">
            <v>293461</v>
          </cell>
        </row>
        <row r="262014">
          <cell r="F262014" t="str">
            <v>rca-ieftin.ro</v>
          </cell>
          <cell r="G262014" t="str">
            <v>293462</v>
          </cell>
        </row>
        <row r="262015">
          <cell r="F262015" t="str">
            <v>rcae.ac.at</v>
          </cell>
          <cell r="G262015" t="str">
            <v>293463</v>
          </cell>
        </row>
        <row r="262016">
          <cell r="F262016" t="str">
            <v>rcalatineacasa.ro</v>
          </cell>
          <cell r="G262016" t="str">
            <v>293464</v>
          </cell>
        </row>
        <row r="262017">
          <cell r="F262017" t="str">
            <v>rcawebtechnologies.com</v>
          </cell>
          <cell r="G262017" t="str">
            <v>293465</v>
          </cell>
        </row>
        <row r="262018">
          <cell r="F262018" t="str">
            <v>rcbconsultinggroup.com</v>
          </cell>
          <cell r="G262018" t="str">
            <v>293466</v>
          </cell>
        </row>
        <row r="262019">
          <cell r="F262019" t="str">
            <v>rcbjconsulting.com</v>
          </cell>
          <cell r="G262019" t="str">
            <v>293467</v>
          </cell>
        </row>
        <row r="262020">
          <cell r="F262020" t="str">
            <v>rcbsusa.com</v>
          </cell>
          <cell r="G262020" t="str">
            <v>293468</v>
          </cell>
        </row>
        <row r="262021">
          <cell r="F262021" t="str">
            <v>rcc-ventures.com</v>
          </cell>
          <cell r="G262021" t="str">
            <v>293469</v>
          </cell>
        </row>
        <row r="262022">
          <cell r="F262022" t="str">
            <v>rcchhealth.com</v>
          </cell>
          <cell r="G262022" t="str">
            <v>293470</v>
          </cell>
        </row>
        <row r="262023">
          <cell r="F262023" t="str">
            <v>rccs.eu</v>
          </cell>
          <cell r="G262023" t="str">
            <v>293471</v>
          </cell>
        </row>
        <row r="262024">
          <cell r="F262024" t="str">
            <v>rcdriftcarsforsale.weebly.com</v>
          </cell>
          <cell r="G262024" t="str">
            <v>293472</v>
          </cell>
        </row>
        <row r="262025">
          <cell r="F262025" t="str">
            <v>rcdslp.com</v>
          </cell>
          <cell r="G262025" t="str">
            <v>293473</v>
          </cell>
        </row>
        <row r="262026">
          <cell r="F262026" t="str">
            <v>rcdutah.com</v>
          </cell>
          <cell r="G262026" t="str">
            <v>293474</v>
          </cell>
        </row>
        <row r="262027">
          <cell r="F262027" t="str">
            <v>rcenergysolutions.com</v>
          </cell>
          <cell r="G262027" t="str">
            <v>293475</v>
          </cell>
        </row>
        <row r="262028">
          <cell r="F262028" t="str">
            <v>rcfinovacoes.com.br</v>
          </cell>
          <cell r="G262028" t="str">
            <v>293476</v>
          </cell>
        </row>
        <row r="262029">
          <cell r="F262029" t="str">
            <v>rcginfotech.com</v>
          </cell>
          <cell r="G262029" t="str">
            <v>293477</v>
          </cell>
        </row>
        <row r="262030">
          <cell r="F262030" t="str">
            <v>rcigroup.us</v>
          </cell>
          <cell r="G262030" t="str">
            <v>293478</v>
          </cell>
        </row>
        <row r="262031">
          <cell r="F262031" t="str">
            <v>rcinc.com</v>
          </cell>
          <cell r="G262031" t="str">
            <v>293479</v>
          </cell>
        </row>
        <row r="262032">
          <cell r="F262032" t="str">
            <v>rcirestorationservices.com</v>
          </cell>
          <cell r="G262032" t="str">
            <v>293480</v>
          </cell>
        </row>
        <row r="262033">
          <cell r="F262033" t="str">
            <v>rcktechiees.com</v>
          </cell>
          <cell r="G262033" t="str">
            <v>293481</v>
          </cell>
        </row>
        <row r="262034">
          <cell r="F262034" t="str">
            <v>rclick.cz</v>
          </cell>
          <cell r="G262034" t="str">
            <v>293482</v>
          </cell>
        </row>
        <row r="262035">
          <cell r="F262035" t="str">
            <v>rclyde.com</v>
          </cell>
          <cell r="G262035" t="str">
            <v>293483</v>
          </cell>
        </row>
        <row r="262036">
          <cell r="F262036" t="str">
            <v>rcmalternatives.com</v>
          </cell>
          <cell r="G262036" t="str">
            <v>293484</v>
          </cell>
        </row>
        <row r="262037">
          <cell r="F262037" t="str">
            <v>rcmechanicalseal.com</v>
          </cell>
          <cell r="G262037" t="str">
            <v>293485</v>
          </cell>
        </row>
        <row r="262038">
          <cell r="F262038" t="str">
            <v>rcmoneymakers.com</v>
          </cell>
          <cell r="G262038" t="str">
            <v>293486</v>
          </cell>
        </row>
        <row r="262039">
          <cell r="F262039" t="str">
            <v>rcmorris.com</v>
          </cell>
          <cell r="G262039" t="str">
            <v>293487</v>
          </cell>
        </row>
        <row r="262040">
          <cell r="F262040" t="str">
            <v>rcn.com</v>
          </cell>
          <cell r="G262040" t="str">
            <v>293488</v>
          </cell>
        </row>
        <row r="262041">
          <cell r="F262041" t="str">
            <v>rcom.co.in</v>
          </cell>
          <cell r="G262041" t="str">
            <v>293489</v>
          </cell>
        </row>
        <row r="262042">
          <cell r="F262042" t="str">
            <v>rcp-solutions.com</v>
          </cell>
          <cell r="G262042" t="str">
            <v>293490</v>
          </cell>
        </row>
        <row r="262043">
          <cell r="F262043" t="str">
            <v>rcptones.com</v>
          </cell>
          <cell r="G262043" t="str">
            <v>293491</v>
          </cell>
        </row>
        <row r="262044">
          <cell r="F262044" t="str">
            <v>rcr8.com</v>
          </cell>
          <cell r="G262044" t="str">
            <v>293492</v>
          </cell>
        </row>
        <row r="262045">
          <cell r="F262045" t="str">
            <v>rcreonline.com</v>
          </cell>
          <cell r="G262045" t="str">
            <v>293493</v>
          </cell>
        </row>
        <row r="262046">
          <cell r="F262046" t="str">
            <v>rcs.co.za</v>
          </cell>
          <cell r="G262046" t="str">
            <v>293494</v>
          </cell>
        </row>
        <row r="262047">
          <cell r="F262047" t="str">
            <v>rcs.com</v>
          </cell>
          <cell r="G262047" t="str">
            <v>293495</v>
          </cell>
        </row>
        <row r="262048">
          <cell r="F262048" t="str">
            <v>rcsa.com.au</v>
          </cell>
          <cell r="G262048" t="str">
            <v>293496</v>
          </cell>
        </row>
        <row r="262049">
          <cell r="F262049" t="str">
            <v>rcsnest.it</v>
          </cell>
          <cell r="G262049" t="str">
            <v>293497</v>
          </cell>
        </row>
        <row r="262050">
          <cell r="F262050" t="str">
            <v>rcstco.com</v>
          </cell>
          <cell r="G262050" t="str">
            <v>293498</v>
          </cell>
        </row>
        <row r="262051">
          <cell r="F262051" t="str">
            <v>rcstechnology.com</v>
          </cell>
          <cell r="G262051" t="str">
            <v>293499</v>
          </cell>
        </row>
        <row r="262052">
          <cell r="F262052" t="str">
            <v>rd-agency.com</v>
          </cell>
          <cell r="G262052" t="str">
            <v>293500</v>
          </cell>
        </row>
        <row r="262053">
          <cell r="F262053" t="str">
            <v>rd-arts.com</v>
          </cell>
          <cell r="G262053" t="str">
            <v>293501</v>
          </cell>
        </row>
        <row r="262054">
          <cell r="F262054" t="str">
            <v>rd-productions.com</v>
          </cell>
          <cell r="G262054" t="str">
            <v>293502</v>
          </cell>
        </row>
        <row r="262055">
          <cell r="F262055" t="str">
            <v>rd2buzz.com</v>
          </cell>
          <cell r="G262055" t="str">
            <v>293503</v>
          </cell>
        </row>
        <row r="262056">
          <cell r="F262056" t="str">
            <v>rdamodularhomes.com</v>
          </cell>
          <cell r="G262056" t="str">
            <v>293504</v>
          </cell>
        </row>
        <row r="262057">
          <cell r="F262057" t="str">
            <v>rdanatech.com</v>
          </cell>
          <cell r="G262057" t="str">
            <v>293505</v>
          </cell>
        </row>
        <row r="262058">
          <cell r="F262058" t="str">
            <v>rdavehicledismantlers.co.uk</v>
          </cell>
          <cell r="G262058" t="str">
            <v>293506</v>
          </cell>
        </row>
        <row r="262059">
          <cell r="F262059" t="str">
            <v>rdb.rw</v>
          </cell>
          <cell r="G262059" t="str">
            <v>293507</v>
          </cell>
        </row>
        <row r="262060">
          <cell r="F262060" t="str">
            <v>rdbrck.com</v>
          </cell>
          <cell r="G262060" t="str">
            <v>293508</v>
          </cell>
        </row>
        <row r="262061">
          <cell r="F262061" t="str">
            <v>rdc.co.il</v>
          </cell>
          <cell r="G262061" t="str">
            <v>293509</v>
          </cell>
        </row>
        <row r="262062">
          <cell r="F262062" t="str">
            <v>rdc.co.za</v>
          </cell>
          <cell r="G262062" t="str">
            <v>293510</v>
          </cell>
        </row>
        <row r="262063">
          <cell r="F262063" t="str">
            <v>rdc.uk.com</v>
          </cell>
          <cell r="G262063" t="str">
            <v>293511</v>
          </cell>
        </row>
        <row r="262064">
          <cell r="F262064" t="str">
            <v>rdcanalytics.com</v>
          </cell>
          <cell r="G262064" t="str">
            <v>293512</v>
          </cell>
        </row>
        <row r="262065">
          <cell r="F262065" t="str">
            <v>rddpharma.com</v>
          </cell>
          <cell r="G262065" t="str">
            <v>293513</v>
          </cell>
        </row>
        <row r="262066">
          <cell r="F262066" t="str">
            <v>rddt.com.au</v>
          </cell>
          <cell r="G262066" t="str">
            <v>293514</v>
          </cell>
        </row>
        <row r="262067">
          <cell r="F262067" t="str">
            <v>rdfadvertising.com</v>
          </cell>
          <cell r="G262067" t="str">
            <v>293515</v>
          </cell>
        </row>
        <row r="262068">
          <cell r="F262068" t="str">
            <v>rdgroup.co.za</v>
          </cell>
          <cell r="G262068" t="str">
            <v>293516</v>
          </cell>
        </row>
        <row r="262069">
          <cell r="F262069" t="str">
            <v>rdi-eg.com</v>
          </cell>
          <cell r="G262069" t="str">
            <v>293517</v>
          </cell>
        </row>
        <row r="262070">
          <cell r="F262070" t="str">
            <v>rdi-technologies.com</v>
          </cell>
          <cell r="G262070" t="str">
            <v>293518</v>
          </cell>
        </row>
        <row r="262071">
          <cell r="F262071" t="str">
            <v>rdialogue.com</v>
          </cell>
          <cell r="G262071" t="str">
            <v>293519</v>
          </cell>
        </row>
        <row r="262072">
          <cell r="F262072" t="str">
            <v>rdiconnect.com</v>
          </cell>
          <cell r="G262072" t="str">
            <v>293520</v>
          </cell>
        </row>
        <row r="262073">
          <cell r="F262073" t="str">
            <v>rdidiamonds.com</v>
          </cell>
          <cell r="G262073" t="str">
            <v>293521</v>
          </cell>
        </row>
        <row r="262074">
          <cell r="F262074" t="str">
            <v>rdlogic.com</v>
          </cell>
          <cell r="G262074" t="str">
            <v>293522</v>
          </cell>
        </row>
        <row r="262075">
          <cell r="F262075" t="str">
            <v>rdmobile.fr</v>
          </cell>
          <cell r="G262075" t="str">
            <v>293523</v>
          </cell>
        </row>
        <row r="262076">
          <cell r="F262076" t="str">
            <v>rdp.in</v>
          </cell>
          <cell r="G262076" t="str">
            <v>293524</v>
          </cell>
        </row>
        <row r="262077">
          <cell r="F262077" t="str">
            <v>rdrgroup.co.uk</v>
          </cell>
          <cell r="G262077" t="str">
            <v>293525</v>
          </cell>
        </row>
        <row r="262078">
          <cell r="F262078" t="str">
            <v>rds-global.com</v>
          </cell>
          <cell r="G262078" t="str">
            <v>293526</v>
          </cell>
        </row>
        <row r="262079">
          <cell r="F262079" t="str">
            <v>rds.no</v>
          </cell>
          <cell r="G262079" t="str">
            <v>293527</v>
          </cell>
        </row>
        <row r="262080">
          <cell r="F262080" t="str">
            <v>rdsbusinessservices.com</v>
          </cell>
          <cell r="G262080" t="str">
            <v>293528</v>
          </cell>
        </row>
        <row r="262081">
          <cell r="F262081" t="str">
            <v>rdscontrol.com</v>
          </cell>
          <cell r="G262081" t="str">
            <v>293529</v>
          </cell>
        </row>
        <row r="262082">
          <cell r="F262082" t="str">
            <v>rdsdocs.com</v>
          </cell>
          <cell r="G262082" t="str">
            <v>293530</v>
          </cell>
        </row>
        <row r="262083">
          <cell r="F262083" t="str">
            <v>rdtaxclaims.co.uk</v>
          </cell>
          <cell r="G262083" t="str">
            <v>293531</v>
          </cell>
        </row>
        <row r="262084">
          <cell r="F262084" t="str">
            <v>rdtdevteam.com</v>
          </cell>
          <cell r="G262084" t="str">
            <v>293532</v>
          </cell>
        </row>
        <row r="262085">
          <cell r="F262085" t="str">
            <v>rdtsystems.com</v>
          </cell>
          <cell r="G262085" t="str">
            <v>293533</v>
          </cell>
        </row>
        <row r="262086">
          <cell r="F262086" t="str">
            <v>rdvmedicaux.com</v>
          </cell>
          <cell r="G262086" t="str">
            <v>293534</v>
          </cell>
        </row>
        <row r="262087">
          <cell r="F262087" t="str">
            <v>rdwebsystems.com</v>
          </cell>
          <cell r="G262087" t="str">
            <v>293535</v>
          </cell>
        </row>
        <row r="262088">
          <cell r="F262088" t="str">
            <v>rdxsports.com</v>
          </cell>
          <cell r="G262088" t="str">
            <v>293536</v>
          </cell>
        </row>
        <row r="262089">
          <cell r="F262089" t="str">
            <v>rdytogo.com</v>
          </cell>
          <cell r="G262089" t="str">
            <v>293537</v>
          </cell>
        </row>
        <row r="262090">
          <cell r="F262090" t="str">
            <v>re-bit.com.ua</v>
          </cell>
          <cell r="G262090" t="str">
            <v>293538</v>
          </cell>
        </row>
        <row r="262091">
          <cell r="F262091" t="str">
            <v>re-char.com</v>
          </cell>
          <cell r="G262091" t="str">
            <v>293539</v>
          </cell>
        </row>
        <row r="262092">
          <cell r="F262092" t="str">
            <v>re-feel.in</v>
          </cell>
          <cell r="G262092" t="str">
            <v>293540</v>
          </cell>
        </row>
        <row r="262093">
          <cell r="F262093" t="str">
            <v>re-flekt.com</v>
          </cell>
          <cell r="G262093" t="str">
            <v>293541</v>
          </cell>
        </row>
        <row r="262094">
          <cell r="F262094" t="str">
            <v>re-leased.com</v>
          </cell>
          <cell r="G262094" t="str">
            <v>293542</v>
          </cell>
        </row>
        <row r="262095">
          <cell r="F262095" t="str">
            <v>re-marriage.com</v>
          </cell>
          <cell r="G262095" t="str">
            <v>293543</v>
          </cell>
        </row>
        <row r="262096">
          <cell r="F262096" t="str">
            <v>re-media.eu</v>
          </cell>
          <cell r="G262096" t="str">
            <v>293544</v>
          </cell>
        </row>
        <row r="262097">
          <cell r="F262097" t="str">
            <v>re-mondes.com</v>
          </cell>
          <cell r="G262097" t="str">
            <v>293545</v>
          </cell>
        </row>
        <row r="262098">
          <cell r="F262098" t="str">
            <v>re-owned.com</v>
          </cell>
          <cell r="G262098" t="str">
            <v>293546</v>
          </cell>
        </row>
        <row r="262099">
          <cell r="F262099" t="str">
            <v>re-publica.de</v>
          </cell>
          <cell r="G262099" t="str">
            <v>293547</v>
          </cell>
        </row>
        <row r="262100">
          <cell r="F262100" t="str">
            <v>re-systems.co.uk</v>
          </cell>
          <cell r="G262100" t="str">
            <v>293548</v>
          </cell>
        </row>
        <row r="262101">
          <cell r="F262101" t="str">
            <v>re-ticket.com</v>
          </cell>
          <cell r="G262101" t="str">
            <v>293549</v>
          </cell>
        </row>
        <row r="262102">
          <cell r="F262102" t="str">
            <v>re-trax.com</v>
          </cell>
          <cell r="G262102" t="str">
            <v>293550</v>
          </cell>
        </row>
        <row r="262103">
          <cell r="F262103" t="str">
            <v>re-visionlabs.com</v>
          </cell>
          <cell r="G262103" t="str">
            <v>293551</v>
          </cell>
        </row>
        <row r="262104">
          <cell r="F262104" t="str">
            <v>re-vive.re</v>
          </cell>
          <cell r="G262104" t="str">
            <v>293552</v>
          </cell>
        </row>
        <row r="262105">
          <cell r="F262105" t="str">
            <v>re-work.co</v>
          </cell>
          <cell r="G262105" t="str">
            <v>293553</v>
          </cell>
        </row>
        <row r="262106">
          <cell r="F262106" t="str">
            <v>re.vu</v>
          </cell>
          <cell r="G262106" t="str">
            <v>293554</v>
          </cell>
        </row>
        <row r="262107">
          <cell r="F262107" t="str">
            <v>re4ctor.com</v>
          </cell>
          <cell r="G262107" t="str">
            <v>293555</v>
          </cell>
        </row>
        <row r="262108">
          <cell r="F262108" t="str">
            <v>rea-group.com</v>
          </cell>
          <cell r="G262108" t="str">
            <v>293556</v>
          </cell>
        </row>
        <row r="262109">
          <cell r="F262109" t="str">
            <v>rea.ch</v>
          </cell>
          <cell r="G262109" t="str">
            <v>293557</v>
          </cell>
        </row>
        <row r="262110">
          <cell r="F262110" t="str">
            <v>reach-interactive.com</v>
          </cell>
          <cell r="G262110" t="str">
            <v>293558</v>
          </cell>
        </row>
        <row r="262111">
          <cell r="F262111" t="str">
            <v>reach.agency</v>
          </cell>
          <cell r="G262111" t="str">
            <v>293559</v>
          </cell>
        </row>
        <row r="262112">
          <cell r="F262112" t="str">
            <v>reach.am</v>
          </cell>
          <cell r="G262112" t="str">
            <v>293560</v>
          </cell>
        </row>
        <row r="262113">
          <cell r="F262113" t="str">
            <v>reach1to1.sitewalla.com</v>
          </cell>
          <cell r="G262113" t="str">
            <v>293561</v>
          </cell>
        </row>
        <row r="262114">
          <cell r="F262114" t="str">
            <v>reachaccountant.com</v>
          </cell>
          <cell r="G262114" t="str">
            <v>293562</v>
          </cell>
        </row>
        <row r="262115">
          <cell r="F262115" t="str">
            <v>reachall.in</v>
          </cell>
          <cell r="G262115" t="str">
            <v>293563</v>
          </cell>
        </row>
        <row r="262116">
          <cell r="F262116" t="str">
            <v>reachandacquire.com</v>
          </cell>
          <cell r="G262116" t="str">
            <v>293564</v>
          </cell>
        </row>
        <row r="262117">
          <cell r="F262117" t="str">
            <v>reachbionics.com</v>
          </cell>
          <cell r="G262117" t="str">
            <v>293565</v>
          </cell>
        </row>
        <row r="262118">
          <cell r="F262118" t="str">
            <v>reachby.com</v>
          </cell>
          <cell r="G262118" t="str">
            <v>293566</v>
          </cell>
        </row>
        <row r="262119">
          <cell r="F262119" t="str">
            <v>reachcore.com</v>
          </cell>
          <cell r="G262119" t="str">
            <v>293567</v>
          </cell>
        </row>
        <row r="262120">
          <cell r="F262120" t="str">
            <v>reachd.com</v>
          </cell>
          <cell r="G262120" t="str">
            <v>293568</v>
          </cell>
        </row>
        <row r="262121">
          <cell r="F262121" t="str">
            <v>reacheffect.com</v>
          </cell>
          <cell r="G262121" t="str">
            <v>293569</v>
          </cell>
        </row>
        <row r="262122">
          <cell r="F262122" t="str">
            <v>reachfactor.com</v>
          </cell>
          <cell r="G262122" t="str">
            <v>293570</v>
          </cell>
        </row>
        <row r="262123">
          <cell r="F262123" t="str">
            <v>reachfive.co</v>
          </cell>
          <cell r="G262123" t="str">
            <v>293571</v>
          </cell>
        </row>
        <row r="262124">
          <cell r="F262124" t="str">
            <v>reachforchange.org</v>
          </cell>
          <cell r="G262124" t="str">
            <v>293572</v>
          </cell>
        </row>
        <row r="262125">
          <cell r="F262125" t="str">
            <v>reachforfreedom.com.au</v>
          </cell>
          <cell r="G262125" t="str">
            <v>293573</v>
          </cell>
        </row>
        <row r="262126">
          <cell r="F262126" t="str">
            <v>reachfurther.com</v>
          </cell>
          <cell r="G262126" t="str">
            <v>293574</v>
          </cell>
        </row>
        <row r="262127">
          <cell r="F262127" t="str">
            <v>reachincubator.com</v>
          </cell>
          <cell r="G262127" t="str">
            <v>293575</v>
          </cell>
        </row>
        <row r="262128">
          <cell r="F262128" t="str">
            <v>reachinst.org</v>
          </cell>
          <cell r="G262128" t="str">
            <v>293576</v>
          </cell>
        </row>
        <row r="262129">
          <cell r="F262129" t="str">
            <v>reachivy.com</v>
          </cell>
          <cell r="G262129" t="str">
            <v>293577</v>
          </cell>
        </row>
        <row r="262130">
          <cell r="F262130" t="str">
            <v>reachlaw.fi</v>
          </cell>
          <cell r="G262130" t="str">
            <v>293578</v>
          </cell>
        </row>
        <row r="262131">
          <cell r="F262131" t="str">
            <v>reachmachines.com</v>
          </cell>
          <cell r="G262131" t="str">
            <v>293579</v>
          </cell>
        </row>
        <row r="262132">
          <cell r="F262132" t="str">
            <v>reachmail.net</v>
          </cell>
          <cell r="G262132" t="str">
            <v>293580</v>
          </cell>
        </row>
        <row r="262133">
          <cell r="F262133" t="str">
            <v>reachmastery.com</v>
          </cell>
          <cell r="G262133" t="str">
            <v>293581</v>
          </cell>
        </row>
        <row r="262134">
          <cell r="F262134" t="str">
            <v>reachmedia.com.sg</v>
          </cell>
          <cell r="G262134" t="str">
            <v>293582</v>
          </cell>
        </row>
        <row r="262135">
          <cell r="F262135" t="str">
            <v>reachmediainc.com</v>
          </cell>
          <cell r="G262135" t="str">
            <v>293583</v>
          </cell>
        </row>
        <row r="262136">
          <cell r="F262136" t="str">
            <v>reachplus.com</v>
          </cell>
          <cell r="G262136" t="str">
            <v>293584</v>
          </cell>
        </row>
        <row r="262137">
          <cell r="F262137" t="str">
            <v>reachsimplicity.com</v>
          </cell>
          <cell r="G262137" t="str">
            <v>293585</v>
          </cell>
        </row>
        <row r="262138">
          <cell r="F262138" t="str">
            <v>reachsocket.com</v>
          </cell>
          <cell r="G262138" t="str">
            <v>293586</v>
          </cell>
        </row>
        <row r="262139">
          <cell r="F262139" t="str">
            <v>reachtheworld.org</v>
          </cell>
          <cell r="G262139" t="str">
            <v>293587</v>
          </cell>
        </row>
        <row r="262140">
          <cell r="F262140" t="str">
            <v>react2media.com</v>
          </cell>
          <cell r="G262140" t="str">
            <v>293588</v>
          </cell>
        </row>
        <row r="262141">
          <cell r="F262141" t="str">
            <v>reactable.com</v>
          </cell>
          <cell r="G262141" t="str">
            <v>293589</v>
          </cell>
        </row>
        <row r="262142">
          <cell r="F262142" t="str">
            <v>reactcomms.co.uk</v>
          </cell>
          <cell r="G262142" t="str">
            <v>293590</v>
          </cell>
        </row>
        <row r="262143">
          <cell r="F262143" t="str">
            <v>reactgames.com</v>
          </cell>
          <cell r="G262143" t="str">
            <v>293591</v>
          </cell>
        </row>
        <row r="262144">
          <cell r="F262144" t="str">
            <v>reactifymusic.com</v>
          </cell>
          <cell r="G262144" t="str">
            <v>293592</v>
          </cell>
        </row>
        <row r="262145">
          <cell r="F262145" t="str">
            <v>reactima.com</v>
          </cell>
          <cell r="G262145" t="str">
            <v>293593</v>
          </cell>
        </row>
        <row r="262146">
          <cell r="F262146" t="str">
            <v>reactiondesign.com</v>
          </cell>
          <cell r="G262146" t="str">
            <v>293594</v>
          </cell>
        </row>
        <row r="262147">
          <cell r="F262147" t="str">
            <v>reactiongames.us</v>
          </cell>
          <cell r="G262147" t="str">
            <v>293595</v>
          </cell>
        </row>
        <row r="262148">
          <cell r="F262148" t="str">
            <v>reactiongrid.com</v>
          </cell>
          <cell r="G262148" t="str">
            <v>293596</v>
          </cell>
        </row>
        <row r="262149">
          <cell r="F262149" t="str">
            <v>reactionmedia.es</v>
          </cell>
          <cell r="G262149" t="str">
            <v>293597</v>
          </cell>
        </row>
        <row r="262150">
          <cell r="F262150" t="str">
            <v>reactionmg.com</v>
          </cell>
          <cell r="G262150" t="str">
            <v>293598</v>
          </cell>
        </row>
        <row r="262151">
          <cell r="F262151" t="str">
            <v>reactions.me</v>
          </cell>
          <cell r="G262151" t="str">
            <v>293599</v>
          </cell>
        </row>
        <row r="262152">
          <cell r="F262152" t="str">
            <v>reactive-search.com</v>
          </cell>
          <cell r="G262152" t="str">
            <v>293600</v>
          </cell>
        </row>
        <row r="262153">
          <cell r="F262153" t="str">
            <v>reactive.com</v>
          </cell>
          <cell r="G262153" t="str">
            <v>293601</v>
          </cell>
        </row>
        <row r="262154">
          <cell r="F262154" t="str">
            <v>reactivegraphics.co.uk</v>
          </cell>
          <cell r="G262154" t="str">
            <v>293602</v>
          </cell>
        </row>
        <row r="262155">
          <cell r="F262155" t="str">
            <v>reactivephone.ru</v>
          </cell>
          <cell r="G262155" t="str">
            <v>293603</v>
          </cell>
        </row>
        <row r="262156">
          <cell r="F262156" t="str">
            <v>reactivip.com</v>
          </cell>
          <cell r="G262156" t="str">
            <v>293604</v>
          </cell>
        </row>
        <row r="262157">
          <cell r="F262157" t="str">
            <v>reactor.sg</v>
          </cell>
          <cell r="G262157" t="str">
            <v>293605</v>
          </cell>
        </row>
        <row r="262158">
          <cell r="F262158" t="str">
            <v>reactor15.com</v>
          </cell>
          <cell r="G262158" t="str">
            <v>293606</v>
          </cell>
        </row>
        <row r="262159">
          <cell r="F262159" t="str">
            <v>reactorzero.com</v>
          </cell>
          <cell r="G262159" t="str">
            <v>293607</v>
          </cell>
        </row>
        <row r="262160">
          <cell r="F262160" t="str">
            <v>reactos.org</v>
          </cell>
          <cell r="G262160" t="str">
            <v>293608</v>
          </cell>
        </row>
        <row r="262161">
          <cell r="F262161" t="str">
            <v>reactrapp.com</v>
          </cell>
          <cell r="G262161" t="str">
            <v>293609</v>
          </cell>
        </row>
        <row r="262162">
          <cell r="F262162" t="str">
            <v>reactrmag.com</v>
          </cell>
          <cell r="G262162" t="str">
            <v>293610</v>
          </cell>
        </row>
        <row r="262163">
          <cell r="F262163" t="str">
            <v>reactrmedia.com</v>
          </cell>
          <cell r="G262163" t="str">
            <v>293611</v>
          </cell>
        </row>
        <row r="262164">
          <cell r="F262164" t="str">
            <v>read-your-feed.com</v>
          </cell>
          <cell r="G262164" t="str">
            <v>293612</v>
          </cell>
        </row>
        <row r="262165">
          <cell r="F262165" t="str">
            <v>read.hipporeads.com</v>
          </cell>
          <cell r="G262165" t="str">
            <v>293613</v>
          </cell>
        </row>
        <row r="262166">
          <cell r="F262166" t="str">
            <v>readability.com</v>
          </cell>
          <cell r="G262166" t="str">
            <v>293614</v>
          </cell>
        </row>
        <row r="262167">
          <cell r="F262167" t="str">
            <v>readaloud.org</v>
          </cell>
          <cell r="G262167" t="str">
            <v>293615</v>
          </cell>
        </row>
        <row r="262168">
          <cell r="F262168" t="str">
            <v>readbak.com</v>
          </cell>
          <cell r="G262168" t="str">
            <v>293616</v>
          </cell>
        </row>
        <row r="262169">
          <cell r="F262169" t="str">
            <v>readburner.com</v>
          </cell>
          <cell r="G262169" t="str">
            <v>293617</v>
          </cell>
        </row>
        <row r="262170">
          <cell r="F262170" t="str">
            <v>readcasedhole.com</v>
          </cell>
          <cell r="G262170" t="str">
            <v>293618</v>
          </cell>
        </row>
        <row r="262171">
          <cell r="F262171" t="str">
            <v>readcloud.com</v>
          </cell>
          <cell r="G262171" t="str">
            <v>293619</v>
          </cell>
        </row>
        <row r="262172">
          <cell r="F262172" t="str">
            <v>readcover.com</v>
          </cell>
          <cell r="G262172" t="str">
            <v>293620</v>
          </cell>
        </row>
        <row r="262173">
          <cell r="F262173" t="str">
            <v>readcube.com</v>
          </cell>
          <cell r="G262173" t="str">
            <v>293621</v>
          </cell>
        </row>
        <row r="262174">
          <cell r="F262174" t="str">
            <v>readdle.com</v>
          </cell>
          <cell r="G262174" t="str">
            <v>293622</v>
          </cell>
        </row>
        <row r="262175">
          <cell r="F262175" t="str">
            <v>readee.com</v>
          </cell>
          <cell r="G262175" t="str">
            <v>293623</v>
          </cell>
        </row>
        <row r="262176">
          <cell r="F262176" t="str">
            <v>reader.eldonlabs.com</v>
          </cell>
          <cell r="G262176" t="str">
            <v>293624</v>
          </cell>
        </row>
        <row r="262177">
          <cell r="F262177" t="str">
            <v>reader.vn</v>
          </cell>
          <cell r="G262177" t="str">
            <v>293625</v>
          </cell>
        </row>
        <row r="262178">
          <cell r="F262178" t="str">
            <v>readernaut.com</v>
          </cell>
          <cell r="G262178" t="str">
            <v>293626</v>
          </cell>
        </row>
        <row r="262179">
          <cell r="F262179" t="str">
            <v>readers.in</v>
          </cell>
          <cell r="G262179" t="str">
            <v>293627</v>
          </cell>
        </row>
        <row r="262180">
          <cell r="F262180" t="str">
            <v>readershop.com.au</v>
          </cell>
          <cell r="G262180" t="str">
            <v>293628</v>
          </cell>
        </row>
        <row r="262181">
          <cell r="F262181" t="str">
            <v>readerstage.com</v>
          </cell>
          <cell r="G262181" t="str">
            <v>293629</v>
          </cell>
        </row>
        <row r="262182">
          <cell r="F262182" t="str">
            <v>readerup.com</v>
          </cell>
          <cell r="G262182" t="str">
            <v>293630</v>
          </cell>
        </row>
        <row r="262183">
          <cell r="F262183" t="str">
            <v>readexresearch.com</v>
          </cell>
          <cell r="G262183" t="str">
            <v>293631</v>
          </cell>
        </row>
        <row r="262184">
          <cell r="F262184" t="str">
            <v>readfwd.com</v>
          </cell>
          <cell r="G262184" t="str">
            <v>293632</v>
          </cell>
        </row>
        <row r="262185">
          <cell r="F262185" t="str">
            <v>readgeek.com</v>
          </cell>
          <cell r="G262185" t="str">
            <v>293633</v>
          </cell>
        </row>
        <row r="262186">
          <cell r="F262186" t="str">
            <v>readhowyouwant.com</v>
          </cell>
          <cell r="G262186" t="str">
            <v>293634</v>
          </cell>
        </row>
        <row r="262187">
          <cell r="F262187" t="str">
            <v>readingeggs.com.au</v>
          </cell>
          <cell r="G262187" t="str">
            <v>293635</v>
          </cell>
        </row>
        <row r="262188">
          <cell r="F262188" t="str">
            <v>readingglue.com</v>
          </cell>
          <cell r="G262188" t="str">
            <v>293636</v>
          </cell>
        </row>
        <row r="262189">
          <cell r="F262189" t="str">
            <v>readingkingdom.com</v>
          </cell>
          <cell r="G262189" t="str">
            <v>293637</v>
          </cell>
        </row>
        <row r="262190">
          <cell r="F262190" t="str">
            <v>readingpack.com</v>
          </cell>
          <cell r="G262190" t="str">
            <v>293638</v>
          </cell>
        </row>
        <row r="262191">
          <cell r="F262191" t="str">
            <v>readinspiredmag.org</v>
          </cell>
          <cell r="G262191" t="str">
            <v>293639</v>
          </cell>
        </row>
        <row r="262192">
          <cell r="F262192" t="str">
            <v>readmatter.com</v>
          </cell>
          <cell r="G262192" t="str">
            <v>293640</v>
          </cell>
        </row>
        <row r="262193">
          <cell r="F262193" t="str">
            <v>readmestoriesapp.com</v>
          </cell>
          <cell r="G262193" t="str">
            <v>293641</v>
          </cell>
        </row>
        <row r="262194">
          <cell r="F262194" t="str">
            <v>readmind.in</v>
          </cell>
          <cell r="G262194" t="str">
            <v>293642</v>
          </cell>
        </row>
        <row r="262195">
          <cell r="F262195" t="str">
            <v>readmo.re</v>
          </cell>
          <cell r="G262195" t="str">
            <v>293643</v>
          </cell>
        </row>
        <row r="262196">
          <cell r="F262196" t="str">
            <v>readmoe.com</v>
          </cell>
          <cell r="G262196" t="str">
            <v>293644</v>
          </cell>
        </row>
        <row r="262197">
          <cell r="F262197" t="str">
            <v>readnews.com</v>
          </cell>
          <cell r="G262197" t="str">
            <v>293645</v>
          </cell>
        </row>
        <row r="262198">
          <cell r="F262198" t="str">
            <v>reado.com</v>
          </cell>
          <cell r="G262198" t="str">
            <v>293646</v>
          </cell>
        </row>
        <row r="262199">
          <cell r="F262199" t="str">
            <v>readport.com</v>
          </cell>
          <cell r="G262199" t="str">
            <v>293647</v>
          </cell>
        </row>
        <row r="262200">
          <cell r="F262200" t="str">
            <v>readprint.com</v>
          </cell>
          <cell r="G262200" t="str">
            <v>293648</v>
          </cell>
        </row>
        <row r="262201">
          <cell r="F262201" t="str">
            <v>readrz.com</v>
          </cell>
          <cell r="G262201" t="str">
            <v>293649</v>
          </cell>
        </row>
        <row r="262202">
          <cell r="F262202" t="str">
            <v>readsocial.net</v>
          </cell>
          <cell r="G262202" t="str">
            <v>293650</v>
          </cell>
        </row>
        <row r="262203">
          <cell r="F262203" t="str">
            <v>readstop.com</v>
          </cell>
          <cell r="G262203" t="str">
            <v>293651</v>
          </cell>
        </row>
        <row r="262204">
          <cell r="F262204" t="str">
            <v>readtapestry.com</v>
          </cell>
          <cell r="G262204" t="str">
            <v>293652</v>
          </cell>
        </row>
        <row r="262205">
          <cell r="F262205" t="str">
            <v>readunread.com</v>
          </cell>
          <cell r="G262205" t="str">
            <v>293653</v>
          </cell>
        </row>
        <row r="262206">
          <cell r="F262206" t="str">
            <v>readwhale.com</v>
          </cell>
          <cell r="G262206" t="str">
            <v>293654</v>
          </cell>
        </row>
        <row r="262207">
          <cell r="F262207" t="str">
            <v>readwhere.com</v>
          </cell>
          <cell r="G262207" t="str">
            <v>293655</v>
          </cell>
        </row>
        <row r="262208">
          <cell r="F262208" t="str">
            <v>readwrite.com</v>
          </cell>
          <cell r="G262208" t="str">
            <v>293656</v>
          </cell>
        </row>
        <row r="262209">
          <cell r="F262209" t="str">
            <v>ready.gov</v>
          </cell>
          <cell r="G262209" t="str">
            <v>293657</v>
          </cell>
        </row>
        <row r="262210">
          <cell r="F262210" t="str">
            <v>ready2invest.co.uk</v>
          </cell>
          <cell r="G262210" t="str">
            <v>293658</v>
          </cell>
        </row>
        <row r="262211">
          <cell r="F262211" t="str">
            <v>ready4s.com</v>
          </cell>
          <cell r="G262211" t="str">
            <v>293659</v>
          </cell>
        </row>
        <row r="262212">
          <cell r="F262212" t="str">
            <v>ready4ventures.com</v>
          </cell>
          <cell r="G262212" t="str">
            <v>293660</v>
          </cell>
        </row>
        <row r="262213">
          <cell r="F262213" t="str">
            <v>readyartwork.com</v>
          </cell>
          <cell r="G262213" t="str">
            <v>293661</v>
          </cell>
        </row>
        <row r="262214">
          <cell r="F262214" t="str">
            <v>readyatdawn.com</v>
          </cell>
          <cell r="G262214" t="str">
            <v>293662</v>
          </cell>
        </row>
        <row r="262215">
          <cell r="F262215" t="str">
            <v>readybytes.net</v>
          </cell>
          <cell r="G262215" t="str">
            <v>293663</v>
          </cell>
        </row>
        <row r="262216">
          <cell r="F262216" t="str">
            <v>readycache.com</v>
          </cell>
          <cell r="G262216" t="str">
            <v>293664</v>
          </cell>
        </row>
        <row r="262217">
          <cell r="F262217" t="str">
            <v>readycapcommercial.com</v>
          </cell>
          <cell r="G262217" t="str">
            <v>293665</v>
          </cell>
        </row>
        <row r="262218">
          <cell r="F262218" t="str">
            <v>readycharge.ca</v>
          </cell>
          <cell r="G262218" t="str">
            <v>293666</v>
          </cell>
        </row>
        <row r="262219">
          <cell r="F262219" t="str">
            <v>readychat.com</v>
          </cell>
          <cell r="G262219" t="str">
            <v>293667</v>
          </cell>
        </row>
        <row r="262220">
          <cell r="F262220" t="str">
            <v>readycheckglo.com</v>
          </cell>
          <cell r="G262220" t="str">
            <v>293668</v>
          </cell>
        </row>
        <row r="262221">
          <cell r="F262221" t="str">
            <v>readycontacts.com</v>
          </cell>
          <cell r="G262221" t="str">
            <v>293669</v>
          </cell>
        </row>
        <row r="262222">
          <cell r="F262222" t="str">
            <v>readydissertations.co.uk</v>
          </cell>
          <cell r="G262222" t="str">
            <v>293670</v>
          </cell>
        </row>
        <row r="262223">
          <cell r="F262223" t="str">
            <v>readydo.co.kr</v>
          </cell>
          <cell r="G262223" t="str">
            <v>293671</v>
          </cell>
        </row>
        <row r="262224">
          <cell r="F262224" t="str">
            <v>readygraph.com</v>
          </cell>
          <cell r="G262224" t="str">
            <v>293672</v>
          </cell>
        </row>
        <row r="262225">
          <cell r="F262225" t="str">
            <v>readymadesteel.com</v>
          </cell>
          <cell r="G262225" t="str">
            <v>293673</v>
          </cell>
        </row>
        <row r="262226">
          <cell r="F262226" t="str">
            <v>readymixusa.com</v>
          </cell>
          <cell r="G262226" t="str">
            <v>293674</v>
          </cell>
        </row>
        <row r="262227">
          <cell r="F262227" t="str">
            <v>readyphotosite.com</v>
          </cell>
          <cell r="G262227" t="str">
            <v>293675</v>
          </cell>
        </row>
        <row r="262228">
          <cell r="F262228" t="str">
            <v>readyportal.com</v>
          </cell>
          <cell r="G262228" t="str">
            <v>293676</v>
          </cell>
        </row>
        <row r="262229">
          <cell r="F262229" t="str">
            <v>readyratios.com</v>
          </cell>
          <cell r="G262229" t="str">
            <v>293677</v>
          </cell>
        </row>
        <row r="262230">
          <cell r="F262230" t="str">
            <v>readysaltedcode.org</v>
          </cell>
          <cell r="G262230" t="str">
            <v>293678</v>
          </cell>
        </row>
        <row r="262231">
          <cell r="F262231" t="str">
            <v>readyseo.org</v>
          </cell>
          <cell r="G262231" t="str">
            <v>293679</v>
          </cell>
        </row>
        <row r="262232">
          <cell r="F262232" t="str">
            <v>readysetbaby.com</v>
          </cell>
          <cell r="G262232" t="str">
            <v>293680</v>
          </cell>
        </row>
        <row r="262233">
          <cell r="F262233" t="str">
            <v>readysetwork.com</v>
          </cell>
          <cell r="G262233" t="str">
            <v>293681</v>
          </cell>
        </row>
        <row r="262234">
          <cell r="F262234" t="str">
            <v>readyspace.com</v>
          </cell>
          <cell r="G262234" t="str">
            <v>293682</v>
          </cell>
        </row>
        <row r="262235">
          <cell r="F262235" t="str">
            <v>readystate.com</v>
          </cell>
          <cell r="G262235" t="str">
            <v>293683</v>
          </cell>
        </row>
        <row r="262236">
          <cell r="F262236" t="str">
            <v>readysub.com</v>
          </cell>
          <cell r="G262236" t="str">
            <v>293684</v>
          </cell>
        </row>
        <row r="262237">
          <cell r="F262237" t="str">
            <v>readytalk.com</v>
          </cell>
          <cell r="G262237" t="str">
            <v>293685</v>
          </cell>
        </row>
        <row r="262238">
          <cell r="F262238" t="str">
            <v>readytandem.com</v>
          </cell>
          <cell r="G262238" t="str">
            <v>293686</v>
          </cell>
        </row>
        <row r="262239">
          <cell r="F262239" t="str">
            <v>readytech.com</v>
          </cell>
          <cell r="G262239" t="str">
            <v>293687</v>
          </cell>
        </row>
        <row r="262240">
          <cell r="F262240" t="str">
            <v>readyteddygo.co.uk</v>
          </cell>
          <cell r="G262240" t="str">
            <v>293688</v>
          </cell>
        </row>
        <row r="262241">
          <cell r="F262241" t="str">
            <v>readytogosurvival.com</v>
          </cell>
          <cell r="G262241" t="str">
            <v>293689</v>
          </cell>
        </row>
        <row r="262242">
          <cell r="F262242" t="str">
            <v>readytogroove.com</v>
          </cell>
          <cell r="G262242" t="str">
            <v>293690</v>
          </cell>
        </row>
        <row r="262243">
          <cell r="F262243" t="str">
            <v>readytomarket.net</v>
          </cell>
          <cell r="G262243" t="str">
            <v>293691</v>
          </cell>
        </row>
        <row r="262244">
          <cell r="F262244" t="str">
            <v>readywireless.com</v>
          </cell>
          <cell r="G262244" t="str">
            <v>293692</v>
          </cell>
        </row>
        <row r="262245">
          <cell r="F262245" t="str">
            <v>reagan.com</v>
          </cell>
          <cell r="G262245" t="str">
            <v>293693</v>
          </cell>
        </row>
        <row r="262246">
          <cell r="F262246" t="str">
            <v>reaganudall.org</v>
          </cell>
          <cell r="G262246" t="str">
            <v>293694</v>
          </cell>
        </row>
        <row r="262247">
          <cell r="F262247" t="str">
            <v>reaganwireless.com</v>
          </cell>
          <cell r="G262247" t="str">
            <v>293695</v>
          </cell>
        </row>
        <row r="262248">
          <cell r="F262248" t="str">
            <v>reaktivate.com</v>
          </cell>
          <cell r="G262248" t="str">
            <v>293696</v>
          </cell>
        </row>
        <row r="262249">
          <cell r="F262249" t="str">
            <v>reaktor.com</v>
          </cell>
          <cell r="G262249" t="str">
            <v>293697</v>
          </cell>
        </row>
        <row r="262250">
          <cell r="F262250" t="str">
            <v>reaktor.no</v>
          </cell>
          <cell r="G262250" t="str">
            <v>293698</v>
          </cell>
        </row>
        <row r="262251">
          <cell r="F262251" t="str">
            <v>reaktorx.com</v>
          </cell>
          <cell r="G262251" t="str">
            <v>293699</v>
          </cell>
        </row>
        <row r="262252">
          <cell r="F262252" t="str">
            <v>real-backlinks.com</v>
          </cell>
          <cell r="G262252" t="str">
            <v>293700</v>
          </cell>
        </row>
        <row r="262253">
          <cell r="F262253" t="str">
            <v>real-deal.us</v>
          </cell>
          <cell r="G262253" t="str">
            <v>293701</v>
          </cell>
        </row>
        <row r="262254">
          <cell r="F262254" t="str">
            <v>real-elevators.com</v>
          </cell>
          <cell r="G262254" t="str">
            <v>293702</v>
          </cell>
        </row>
        <row r="262255">
          <cell r="F262255" t="str">
            <v>real-estate-image-editing-service.com</v>
          </cell>
          <cell r="G262255" t="str">
            <v>293703</v>
          </cell>
        </row>
        <row r="262256">
          <cell r="F262256" t="str">
            <v>real-leaders.com</v>
          </cell>
          <cell r="G262256" t="str">
            <v>293704</v>
          </cell>
        </row>
        <row r="262257">
          <cell r="F262257" t="str">
            <v>real-self-defense.com</v>
          </cell>
          <cell r="G262257" t="str">
            <v>293705</v>
          </cell>
        </row>
        <row r="262258">
          <cell r="F262258" t="str">
            <v>real-space.dk</v>
          </cell>
          <cell r="G262258" t="str">
            <v>293706</v>
          </cell>
        </row>
        <row r="262259">
          <cell r="F262259" t="str">
            <v>real-ware.com</v>
          </cell>
          <cell r="G262259" t="str">
            <v>293707</v>
          </cell>
        </row>
        <row r="262260">
          <cell r="F262260" t="str">
            <v>real.fm.br</v>
          </cell>
          <cell r="G262260" t="str">
            <v>293708</v>
          </cell>
        </row>
        <row r="262261">
          <cell r="F262261" t="str">
            <v>realacquisitions.com</v>
          </cell>
          <cell r="G262261" t="str">
            <v>293709</v>
          </cell>
        </row>
        <row r="262262">
          <cell r="F262262" t="str">
            <v>realacre.in</v>
          </cell>
          <cell r="G262262" t="str">
            <v>293710</v>
          </cell>
        </row>
        <row r="262263">
          <cell r="F262263" t="str">
            <v>realadventures.com</v>
          </cell>
          <cell r="G262263" t="str">
            <v>293711</v>
          </cell>
        </row>
        <row r="262264">
          <cell r="F262264" t="str">
            <v>realassetpm.com</v>
          </cell>
          <cell r="G262264" t="str">
            <v>293712</v>
          </cell>
        </row>
        <row r="262265">
          <cell r="F262265" t="str">
            <v>realassignmenthelp.co.uk</v>
          </cell>
          <cell r="G262265" t="str">
            <v>293713</v>
          </cell>
        </row>
        <row r="262266">
          <cell r="F262266" t="str">
            <v>realbigmarketing.com</v>
          </cell>
          <cell r="G262266" t="str">
            <v>293714</v>
          </cell>
        </row>
        <row r="262267">
          <cell r="F262267" t="str">
            <v>realbitamin.com</v>
          </cell>
          <cell r="G262267" t="str">
            <v>293715</v>
          </cell>
        </row>
        <row r="262268">
          <cell r="F262268" t="str">
            <v>realbodywork.com</v>
          </cell>
          <cell r="G262268" t="str">
            <v>293716</v>
          </cell>
        </row>
        <row r="262269">
          <cell r="F262269" t="str">
            <v>realbond.net</v>
          </cell>
          <cell r="G262269" t="str">
            <v>293717</v>
          </cell>
        </row>
        <row r="262270">
          <cell r="F262270" t="str">
            <v>realbusiness.co.uk</v>
          </cell>
          <cell r="G262270" t="str">
            <v>293718</v>
          </cell>
        </row>
        <row r="262271">
          <cell r="F262271" t="str">
            <v>realcleardefense.com</v>
          </cell>
          <cell r="G262271" t="str">
            <v>293719</v>
          </cell>
        </row>
        <row r="262272">
          <cell r="F262272" t="str">
            <v>realclearpolitics.com</v>
          </cell>
          <cell r="G262272" t="str">
            <v>293720</v>
          </cell>
        </row>
        <row r="262273">
          <cell r="F262273" t="str">
            <v>realclearscience.com</v>
          </cell>
          <cell r="G262273" t="str">
            <v>293721</v>
          </cell>
        </row>
        <row r="262274">
          <cell r="F262274" t="str">
            <v>realclearsports.com</v>
          </cell>
          <cell r="G262274" t="str">
            <v>293722</v>
          </cell>
        </row>
        <row r="262275">
          <cell r="F262275" t="str">
            <v>realclearworld.com</v>
          </cell>
          <cell r="G262275" t="str">
            <v>293723</v>
          </cell>
        </row>
        <row r="262276">
          <cell r="F262276" t="str">
            <v>realclever.com</v>
          </cell>
          <cell r="G262276" t="str">
            <v>293724</v>
          </cell>
        </row>
        <row r="262277">
          <cell r="F262277" t="str">
            <v>realcolors.makan-studios.com</v>
          </cell>
          <cell r="G262277" t="str">
            <v>293725</v>
          </cell>
        </row>
        <row r="262278">
          <cell r="F262278" t="str">
            <v>realcom.co.jp</v>
          </cell>
          <cell r="G262278" t="str">
            <v>293726</v>
          </cell>
        </row>
        <row r="262279">
          <cell r="F262279" t="str">
            <v>reald.com</v>
          </cell>
          <cell r="G262279" t="str">
            <v>293727</v>
          </cell>
        </row>
        <row r="262280">
          <cell r="F262280" t="str">
            <v>realdealdocs.com</v>
          </cell>
          <cell r="G262280" t="str">
            <v>293728</v>
          </cell>
        </row>
        <row r="262281">
          <cell r="F262281" t="str">
            <v>realdealsteel.com</v>
          </cell>
          <cell r="G262281" t="str">
            <v>293729</v>
          </cell>
        </row>
        <row r="262282">
          <cell r="F262282" t="str">
            <v>realdeoaxacarestaurant.com</v>
          </cell>
          <cell r="G262282" t="str">
            <v>293730</v>
          </cell>
        </row>
        <row r="262283">
          <cell r="F262283" t="str">
            <v>realdigitalmedia.com</v>
          </cell>
          <cell r="G262283" t="str">
            <v>293731</v>
          </cell>
        </row>
        <row r="262284">
          <cell r="F262284" t="str">
            <v>realeflow.com</v>
          </cell>
          <cell r="G262284" t="str">
            <v>293732</v>
          </cell>
        </row>
        <row r="262285">
          <cell r="F262285" t="str">
            <v>realendpoints.com</v>
          </cell>
          <cell r="G262285" t="str">
            <v>293733</v>
          </cell>
        </row>
        <row r="262286">
          <cell r="F262286" t="str">
            <v>realenergy.com</v>
          </cell>
          <cell r="G262286" t="str">
            <v>293734</v>
          </cell>
        </row>
        <row r="262287">
          <cell r="F262287" t="str">
            <v>realesdate.com</v>
          </cell>
          <cell r="G262287" t="str">
            <v>293735</v>
          </cell>
        </row>
        <row r="262288">
          <cell r="F262288" t="str">
            <v>realestate.al</v>
          </cell>
          <cell r="G262288" t="str">
            <v>293736</v>
          </cell>
        </row>
        <row r="262289">
          <cell r="F262289" t="str">
            <v>realestate.co.jp</v>
          </cell>
          <cell r="G262289" t="str">
            <v>293737</v>
          </cell>
        </row>
        <row r="262290">
          <cell r="F262290" t="str">
            <v>realestate.com</v>
          </cell>
          <cell r="G262290" t="str">
            <v>293738</v>
          </cell>
        </row>
        <row r="262291">
          <cell r="F262291" t="str">
            <v>realestate123.eu</v>
          </cell>
          <cell r="G262291" t="str">
            <v>293739</v>
          </cell>
        </row>
        <row r="262292">
          <cell r="F262292" t="str">
            <v>realestate4sale.nz</v>
          </cell>
          <cell r="G262292" t="str">
            <v>293740</v>
          </cell>
        </row>
        <row r="262293">
          <cell r="F262293" t="str">
            <v>realestateagency.com</v>
          </cell>
          <cell r="G262293" t="str">
            <v>293741</v>
          </cell>
        </row>
        <row r="262294">
          <cell r="F262294" t="str">
            <v>realestatecloud.io</v>
          </cell>
          <cell r="G262294" t="str">
            <v>293742</v>
          </cell>
        </row>
        <row r="262295">
          <cell r="F262295" t="str">
            <v>realestatelocalprofessional.com</v>
          </cell>
          <cell r="G262295" t="str">
            <v>293743</v>
          </cell>
        </row>
        <row r="262296">
          <cell r="F262296" t="str">
            <v>realestatemastersguild.com</v>
          </cell>
          <cell r="G262296" t="str">
            <v>293744</v>
          </cell>
        </row>
        <row r="262297">
          <cell r="F262297" t="str">
            <v>realestatemogul.com</v>
          </cell>
          <cell r="G262297" t="str">
            <v>293745</v>
          </cell>
        </row>
        <row r="262298">
          <cell r="F262298" t="str">
            <v>realestatemyhome.com</v>
          </cell>
          <cell r="G262298" t="str">
            <v>293746</v>
          </cell>
        </row>
        <row r="262299">
          <cell r="F262299" t="str">
            <v>realestatesearching.com</v>
          </cell>
          <cell r="G262299" t="str">
            <v>293747</v>
          </cell>
        </row>
        <row r="262300">
          <cell r="F262300" t="str">
            <v>realestatesky.net</v>
          </cell>
          <cell r="G262300" t="str">
            <v>293748</v>
          </cell>
        </row>
        <row r="262301">
          <cell r="F262301" t="str">
            <v>realestatespokane.com</v>
          </cell>
          <cell r="G262301" t="str">
            <v>293749</v>
          </cell>
        </row>
        <row r="262302">
          <cell r="F262302" t="str">
            <v>realestateswap.com</v>
          </cell>
          <cell r="G262302" t="str">
            <v>293750</v>
          </cell>
        </row>
        <row r="262303">
          <cell r="F262303" t="str">
            <v>realestatetechnews.com</v>
          </cell>
          <cell r="G262303" t="str">
            <v>293751</v>
          </cell>
        </row>
        <row r="262304">
          <cell r="F262304" t="str">
            <v>realestateu.tv</v>
          </cell>
          <cell r="G262304" t="str">
            <v>293752</v>
          </cell>
        </row>
        <row r="262305">
          <cell r="F262305" t="str">
            <v>realestatevalley.ca</v>
          </cell>
          <cell r="G262305" t="str">
            <v>293753</v>
          </cell>
        </row>
        <row r="262306">
          <cell r="F262306" t="str">
            <v>realestatewebmasters.com</v>
          </cell>
          <cell r="G262306" t="str">
            <v>293754</v>
          </cell>
        </row>
        <row r="262307">
          <cell r="F262307" t="str">
            <v>realestatewebtrainer.com</v>
          </cell>
          <cell r="G262307" t="str">
            <v>293755</v>
          </cell>
        </row>
        <row r="262308">
          <cell r="F262308" t="str">
            <v>realexpayments.com</v>
          </cell>
          <cell r="G262308" t="str">
            <v>293756</v>
          </cell>
        </row>
        <row r="262309">
          <cell r="F262309" t="str">
            <v>realezwebdesign.com</v>
          </cell>
          <cell r="G262309" t="str">
            <v>293757</v>
          </cell>
        </row>
        <row r="262310">
          <cell r="F262310" t="str">
            <v>realfabrica.com</v>
          </cell>
          <cell r="G262310" t="str">
            <v>293758</v>
          </cell>
        </row>
        <row r="262311">
          <cell r="F262311" t="str">
            <v>realfiction.com</v>
          </cell>
          <cell r="G262311" t="str">
            <v>293759</v>
          </cell>
        </row>
        <row r="262312">
          <cell r="F262312" t="str">
            <v>realfoodchallenge.org</v>
          </cell>
          <cell r="G262312" t="str">
            <v>293760</v>
          </cell>
        </row>
        <row r="262313">
          <cell r="F262313" t="str">
            <v>realforce-power.com</v>
          </cell>
          <cell r="G262313" t="str">
            <v>293761</v>
          </cell>
        </row>
        <row r="262314">
          <cell r="F262314" t="str">
            <v>realfreedominc.com</v>
          </cell>
          <cell r="G262314" t="str">
            <v>293762</v>
          </cell>
        </row>
        <row r="262315">
          <cell r="F262315" t="str">
            <v>realfungames.com</v>
          </cell>
          <cell r="G262315" t="str">
            <v>293763</v>
          </cell>
        </row>
        <row r="262316">
          <cell r="F262316" t="str">
            <v>realgeeks.com</v>
          </cell>
          <cell r="G262316" t="str">
            <v>293764</v>
          </cell>
        </row>
        <row r="262317">
          <cell r="F262317" t="str">
            <v>realgoodfish.com</v>
          </cell>
          <cell r="G262317" t="str">
            <v>293765</v>
          </cell>
        </row>
        <row r="262318">
          <cell r="F262318" t="str">
            <v>realgram.com</v>
          </cell>
          <cell r="G262318" t="str">
            <v>293766</v>
          </cell>
        </row>
        <row r="262319">
          <cell r="F262319" t="str">
            <v>realhappiness.in</v>
          </cell>
          <cell r="G262319" t="str">
            <v>293767</v>
          </cell>
        </row>
        <row r="262320">
          <cell r="F262320" t="str">
            <v>realhealthlabs.com</v>
          </cell>
          <cell r="G262320" t="str">
            <v>293768</v>
          </cell>
        </row>
        <row r="262321">
          <cell r="F262321" t="str">
            <v>realhospitaljobs.com</v>
          </cell>
          <cell r="G262321" t="str">
            <v>293769</v>
          </cell>
        </row>
        <row r="262322">
          <cell r="F262322" t="str">
            <v>realhq.com</v>
          </cell>
          <cell r="G262322" t="str">
            <v>293770</v>
          </cell>
        </row>
        <row r="262323">
          <cell r="F262323" t="str">
            <v>realhrsolutions.com</v>
          </cell>
          <cell r="G262323" t="str">
            <v>293771</v>
          </cell>
        </row>
        <row r="262324">
          <cell r="F262324" t="str">
            <v>realiagroup.fi</v>
          </cell>
          <cell r="G262324" t="str">
            <v>293772</v>
          </cell>
        </row>
        <row r="262325">
          <cell r="F262325" t="str">
            <v>realid.es</v>
          </cell>
          <cell r="G262325" t="str">
            <v>293773</v>
          </cell>
        </row>
        <row r="262326">
          <cell r="F262326" t="str">
            <v>realingo.cz</v>
          </cell>
          <cell r="G262326" t="str">
            <v>293774</v>
          </cell>
        </row>
        <row r="262327">
          <cell r="F262327" t="str">
            <v>realinsurance.com.au</v>
          </cell>
          <cell r="G262327" t="str">
            <v>293775</v>
          </cell>
        </row>
        <row r="262328">
          <cell r="F262328" t="str">
            <v>realinterface.com</v>
          </cell>
          <cell r="G262328" t="str">
            <v>293776</v>
          </cell>
        </row>
        <row r="262329">
          <cell r="F262329" t="str">
            <v>realipm.com</v>
          </cell>
          <cell r="G262329" t="str">
            <v>293777</v>
          </cell>
        </row>
        <row r="262330">
          <cell r="F262330" t="str">
            <v>realis.cl</v>
          </cell>
          <cell r="G262330" t="str">
            <v>293778</v>
          </cell>
        </row>
        <row r="262331">
          <cell r="F262331" t="str">
            <v>realise.com</v>
          </cell>
          <cell r="G262331" t="str">
            <v>293779</v>
          </cell>
        </row>
        <row r="262332">
          <cell r="F262332" t="str">
            <v>realisestudio.com</v>
          </cell>
          <cell r="G262332" t="str">
            <v>293780</v>
          </cell>
        </row>
        <row r="262333">
          <cell r="F262333" t="str">
            <v>realistixsolutions.com</v>
          </cell>
          <cell r="G262333" t="str">
            <v>293781</v>
          </cell>
        </row>
        <row r="262334">
          <cell r="F262334" t="str">
            <v>realiteq.com</v>
          </cell>
          <cell r="G262334" t="str">
            <v>293782</v>
          </cell>
        </row>
        <row r="262335">
          <cell r="F262335" t="str">
            <v>reality-consulting.com</v>
          </cell>
          <cell r="G262335" t="str">
            <v>293783</v>
          </cell>
        </row>
        <row r="262336">
          <cell r="F262336" t="str">
            <v>reality66.com</v>
          </cell>
          <cell r="G262336" t="str">
            <v>293784</v>
          </cell>
        </row>
        <row r="262337">
          <cell r="F262337" t="str">
            <v>realitycontrols.com</v>
          </cell>
          <cell r="G262337" t="str">
            <v>293785</v>
          </cell>
        </row>
        <row r="262338">
          <cell r="F262338" t="str">
            <v>realityfarm.com</v>
          </cell>
          <cell r="G262338" t="str">
            <v>293786</v>
          </cell>
        </row>
        <row r="262339">
          <cell r="F262339" t="str">
            <v>realityportalen.dk</v>
          </cell>
          <cell r="G262339" t="str">
            <v>293787</v>
          </cell>
        </row>
        <row r="262340">
          <cell r="F262340" t="str">
            <v>realityshares.com</v>
          </cell>
          <cell r="G262340" t="str">
            <v>293788</v>
          </cell>
        </row>
        <row r="262341">
          <cell r="F262341" t="str">
            <v>realitytea.com</v>
          </cell>
          <cell r="G262341" t="str">
            <v>293789</v>
          </cell>
        </row>
        <row r="262342">
          <cell r="F262342" t="str">
            <v>realitytvstar.com</v>
          </cell>
          <cell r="G262342" t="str">
            <v>293790</v>
          </cell>
        </row>
        <row r="262343">
          <cell r="F262343" t="str">
            <v>realitywanted.com</v>
          </cell>
          <cell r="G262343" t="str">
            <v>293791</v>
          </cell>
        </row>
        <row r="262344">
          <cell r="F262344" t="str">
            <v>realiz3d.fr</v>
          </cell>
          <cell r="G262344" t="str">
            <v>293792</v>
          </cell>
        </row>
        <row r="262345">
          <cell r="F262345" t="str">
            <v>realiz3d.in</v>
          </cell>
          <cell r="G262345" t="str">
            <v>293793</v>
          </cell>
        </row>
        <row r="262346">
          <cell r="F262346" t="str">
            <v>realization.com</v>
          </cell>
          <cell r="G262346" t="str">
            <v>293794</v>
          </cell>
        </row>
        <row r="262347">
          <cell r="F262347" t="str">
            <v>realizationgroup.com</v>
          </cell>
          <cell r="G262347" t="str">
            <v>293795</v>
          </cell>
        </row>
        <row r="262348">
          <cell r="F262348" t="str">
            <v>realizeinc.com</v>
          </cell>
          <cell r="G262348" t="str">
            <v>293796</v>
          </cell>
        </row>
        <row r="262349">
          <cell r="F262349" t="str">
            <v>realizeitlearning.com</v>
          </cell>
          <cell r="G262349" t="str">
            <v>293797</v>
          </cell>
        </row>
        <row r="262350">
          <cell r="F262350" t="str">
            <v>realizenetworks.com</v>
          </cell>
          <cell r="G262350" t="str">
            <v>293798</v>
          </cell>
        </row>
        <row r="262351">
          <cell r="F262351" t="str">
            <v>realizetheweb.com</v>
          </cell>
          <cell r="G262351" t="str">
            <v>293799</v>
          </cell>
        </row>
        <row r="262352">
          <cell r="F262352" t="str">
            <v>realizing.in</v>
          </cell>
          <cell r="G262352" t="str">
            <v>293800</v>
          </cell>
        </row>
        <row r="262353">
          <cell r="F262353" t="str">
            <v>reallegal.com</v>
          </cell>
          <cell r="G262353" t="str">
            <v>293801</v>
          </cell>
        </row>
        <row r="262354">
          <cell r="F262354" t="str">
            <v>reallegalmarketing.com</v>
          </cell>
          <cell r="G262354" t="str">
            <v>293802</v>
          </cell>
        </row>
        <row r="262355">
          <cell r="F262355" t="str">
            <v>reallettings.com</v>
          </cell>
          <cell r="G262355" t="str">
            <v>293803</v>
          </cell>
        </row>
        <row r="262356">
          <cell r="F262356" t="str">
            <v>reallifeglobal.com</v>
          </cell>
          <cell r="G262356" t="str">
            <v>293804</v>
          </cell>
        </row>
        <row r="262357">
          <cell r="F262357" t="str">
            <v>reallifelogic.com</v>
          </cell>
          <cell r="G262357" t="str">
            <v>293805</v>
          </cell>
        </row>
        <row r="262358">
          <cell r="F262358" t="str">
            <v>realliquidity.com</v>
          </cell>
          <cell r="G262358" t="str">
            <v>293806</v>
          </cell>
        </row>
        <row r="262359">
          <cell r="F262359" t="str">
            <v>reallocalpages.com</v>
          </cell>
          <cell r="G262359" t="str">
            <v>293807</v>
          </cell>
        </row>
        <row r="262360">
          <cell r="F262360" t="str">
            <v>reallocate.org</v>
          </cell>
          <cell r="G262360" t="str">
            <v>293808</v>
          </cell>
        </row>
        <row r="262361">
          <cell r="F262361" t="str">
            <v>reallplay.com</v>
          </cell>
          <cell r="G262361" t="str">
            <v>293809</v>
          </cell>
        </row>
        <row r="262362">
          <cell r="F262362" t="str">
            <v>really.fi</v>
          </cell>
          <cell r="G262362" t="str">
            <v>293810</v>
          </cell>
        </row>
        <row r="262363">
          <cell r="F262363" t="str">
            <v>reallybadcreditoffers.com</v>
          </cell>
          <cell r="G262363" t="str">
            <v>293811</v>
          </cell>
        </row>
        <row r="262364">
          <cell r="F262364" t="str">
            <v>reallycheaphealthinsurance.com</v>
          </cell>
          <cell r="G262364" t="str">
            <v>293812</v>
          </cell>
        </row>
        <row r="262365">
          <cell r="F262365" t="str">
            <v>reallycolor.com</v>
          </cell>
          <cell r="G262365" t="str">
            <v>293813</v>
          </cell>
        </row>
        <row r="262366">
          <cell r="F262366" t="str">
            <v>reallyenglish.com</v>
          </cell>
          <cell r="G262366" t="str">
            <v>293814</v>
          </cell>
        </row>
        <row r="262367">
          <cell r="F262367" t="str">
            <v>reallygoodstuff.com</v>
          </cell>
          <cell r="G262367" t="str">
            <v>293815</v>
          </cell>
        </row>
        <row r="262368">
          <cell r="F262368" t="str">
            <v>reallylatebooking.com</v>
          </cell>
          <cell r="G262368" t="str">
            <v>293816</v>
          </cell>
        </row>
        <row r="262369">
          <cell r="F262369" t="str">
            <v>reallymet.com</v>
          </cell>
          <cell r="G262369" t="str">
            <v>293817</v>
          </cell>
        </row>
        <row r="262370">
          <cell r="F262370" t="str">
            <v>reallymoving.com</v>
          </cell>
          <cell r="G262370" t="str">
            <v>293818</v>
          </cell>
        </row>
        <row r="262371">
          <cell r="F262371" t="str">
            <v>reallyreel.com</v>
          </cell>
          <cell r="G262371" t="str">
            <v>293819</v>
          </cell>
        </row>
        <row r="262372">
          <cell r="F262372" t="str">
            <v>reallysimplesystems.com</v>
          </cell>
          <cell r="G262372" t="str">
            <v>293820</v>
          </cell>
        </row>
        <row r="262373">
          <cell r="F262373" t="str">
            <v>reallytech.net</v>
          </cell>
          <cell r="G262373" t="str">
            <v>293821</v>
          </cell>
        </row>
        <row r="262374">
          <cell r="F262374" t="str">
            <v>reallywho.com</v>
          </cell>
          <cell r="G262374" t="str">
            <v>293822</v>
          </cell>
        </row>
        <row r="262375">
          <cell r="F262375" t="str">
            <v>realmacsoftware.com</v>
          </cell>
          <cell r="G262375" t="str">
            <v>293823</v>
          </cell>
        </row>
        <row r="262376">
          <cell r="F262376" t="str">
            <v>realmagnet.com</v>
          </cell>
          <cell r="G262376" t="str">
            <v>293824</v>
          </cell>
        </row>
        <row r="262377">
          <cell r="F262377" t="str">
            <v>realmarketfinder.com</v>
          </cell>
          <cell r="G262377" t="str">
            <v>293825</v>
          </cell>
        </row>
        <row r="262378">
          <cell r="F262378" t="str">
            <v>realmealz.com</v>
          </cell>
          <cell r="G262378" t="str">
            <v>293826</v>
          </cell>
        </row>
        <row r="262379">
          <cell r="F262379" t="str">
            <v>realmed.com</v>
          </cell>
          <cell r="G262379" t="str">
            <v>293827</v>
          </cell>
        </row>
        <row r="262380">
          <cell r="F262380" t="str">
            <v>realmentors.co.kr</v>
          </cell>
          <cell r="G262380" t="str">
            <v>293828</v>
          </cell>
        </row>
        <row r="262381">
          <cell r="F262381" t="str">
            <v>realmovienews.com</v>
          </cell>
          <cell r="G262381" t="str">
            <v>293829</v>
          </cell>
        </row>
        <row r="262382">
          <cell r="F262382" t="str">
            <v>realmsocialmedia.com</v>
          </cell>
          <cell r="G262382" t="str">
            <v>293830</v>
          </cell>
        </row>
        <row r="262383">
          <cell r="F262383" t="str">
            <v>realmworx.com</v>
          </cell>
          <cell r="G262383" t="str">
            <v>293831</v>
          </cell>
        </row>
        <row r="262384">
          <cell r="F262384" t="str">
            <v>realnormal.com</v>
          </cell>
          <cell r="G262384" t="str">
            <v>293832</v>
          </cell>
        </row>
        <row r="262385">
          <cell r="F262385" t="str">
            <v>realofficecenters.com</v>
          </cell>
          <cell r="G262385" t="str">
            <v>293833</v>
          </cell>
        </row>
        <row r="262386">
          <cell r="F262386" t="str">
            <v>realogicinc.com</v>
          </cell>
          <cell r="G262386" t="str">
            <v>293834</v>
          </cell>
        </row>
        <row r="262387">
          <cell r="F262387" t="str">
            <v>realogy.com</v>
          </cell>
          <cell r="G262387" t="str">
            <v>293835</v>
          </cell>
        </row>
        <row r="262388">
          <cell r="F262388" t="str">
            <v>realore.com</v>
          </cell>
          <cell r="G262388" t="str">
            <v>293836</v>
          </cell>
        </row>
        <row r="262389">
          <cell r="F262389" t="str">
            <v>realpad.eu</v>
          </cell>
          <cell r="G262389" t="str">
            <v>293837</v>
          </cell>
        </row>
        <row r="262390">
          <cell r="F262390" t="str">
            <v>realpagemaker.com</v>
          </cell>
          <cell r="G262390" t="str">
            <v>293838</v>
          </cell>
        </row>
        <row r="262391">
          <cell r="F262391" t="str">
            <v>realpartner.com</v>
          </cell>
          <cell r="G262391" t="str">
            <v>293839</v>
          </cell>
        </row>
        <row r="262392">
          <cell r="F262392" t="str">
            <v>realpeoplesratings.com</v>
          </cell>
          <cell r="G262392" t="str">
            <v>293840</v>
          </cell>
        </row>
        <row r="262393">
          <cell r="F262393" t="str">
            <v>realpharmacyx.com</v>
          </cell>
          <cell r="G262393" t="str">
            <v>293841</v>
          </cell>
        </row>
        <row r="262394">
          <cell r="F262394" t="str">
            <v>realproperty.pk</v>
          </cell>
          <cell r="G262394" t="str">
            <v>293842</v>
          </cell>
        </row>
        <row r="262395">
          <cell r="F262395" t="str">
            <v>realprosystems.com</v>
          </cell>
          <cell r="G262395" t="str">
            <v>293843</v>
          </cell>
        </row>
        <row r="262396">
          <cell r="F262396" t="str">
            <v>realpython.com</v>
          </cell>
          <cell r="G262396" t="str">
            <v>293844</v>
          </cell>
        </row>
        <row r="262397">
          <cell r="F262397" t="str">
            <v>realquidity.com</v>
          </cell>
          <cell r="G262397" t="str">
            <v>293845</v>
          </cell>
        </row>
        <row r="262398">
          <cell r="F262398" t="str">
            <v>realsatisfied.com</v>
          </cell>
          <cell r="G262398" t="str">
            <v>293846</v>
          </cell>
        </row>
        <row r="262399">
          <cell r="F262399" t="str">
            <v>realscoop.com</v>
          </cell>
          <cell r="G262399" t="str">
            <v>293847</v>
          </cell>
        </row>
        <row r="262400">
          <cell r="F262400" t="str">
            <v>realsec.com</v>
          </cell>
          <cell r="G262400" t="str">
            <v>293848</v>
          </cell>
        </row>
        <row r="262401">
          <cell r="F262401" t="str">
            <v>realseereal.com</v>
          </cell>
          <cell r="G262401" t="str">
            <v>293849</v>
          </cell>
        </row>
        <row r="262402">
          <cell r="F262402" t="str">
            <v>realshark.com</v>
          </cell>
          <cell r="G262402" t="str">
            <v>293850</v>
          </cell>
        </row>
        <row r="262403">
          <cell r="F262403" t="str">
            <v>realsocialdynamics.com</v>
          </cell>
          <cell r="G262403" t="str">
            <v>293851</v>
          </cell>
        </row>
        <row r="262404">
          <cell r="F262404" t="str">
            <v>realsoft.co.jp</v>
          </cell>
          <cell r="G262404" t="str">
            <v>293852</v>
          </cell>
        </row>
        <row r="262405">
          <cell r="F262405" t="str">
            <v>realsprint.com</v>
          </cell>
          <cell r="G262405" t="str">
            <v>293853</v>
          </cell>
        </row>
        <row r="262406">
          <cell r="F262406" t="str">
            <v>realstaffing.co.uk</v>
          </cell>
          <cell r="G262406" t="str">
            <v>293854</v>
          </cell>
        </row>
        <row r="262407">
          <cell r="F262407" t="str">
            <v>realstoriz.com</v>
          </cell>
          <cell r="G262407" t="str">
            <v>293855</v>
          </cell>
        </row>
        <row r="262408">
          <cell r="F262408" t="str">
            <v>realstorygroup.com</v>
          </cell>
          <cell r="G262408" t="str">
            <v>293856</v>
          </cell>
        </row>
        <row r="262409">
          <cell r="F262409" t="str">
            <v>realstreamproductions.com</v>
          </cell>
          <cell r="G262409" t="str">
            <v>293857</v>
          </cell>
        </row>
        <row r="262410">
          <cell r="F262410" t="str">
            <v>realsupplementadvisor.com</v>
          </cell>
          <cell r="G262410" t="str">
            <v>293858</v>
          </cell>
        </row>
        <row r="262411">
          <cell r="F262411" t="str">
            <v>realsystems.eu</v>
          </cell>
          <cell r="G262411" t="str">
            <v>293859</v>
          </cell>
        </row>
        <row r="262412">
          <cell r="F262412" t="str">
            <v>realtasteipswich.co.uk</v>
          </cell>
          <cell r="G262412" t="str">
            <v>293860</v>
          </cell>
        </row>
        <row r="262413">
          <cell r="F262413" t="str">
            <v>realtech-vr.com</v>
          </cell>
          <cell r="G262413" t="str">
            <v>293861</v>
          </cell>
        </row>
        <row r="262414">
          <cell r="F262414" t="str">
            <v>realtechjobs.com</v>
          </cell>
          <cell r="G262414" t="str">
            <v>293862</v>
          </cell>
        </row>
        <row r="262415">
          <cell r="F262415" t="str">
            <v>realtechnetwork.com</v>
          </cell>
          <cell r="G262415" t="str">
            <v>293863</v>
          </cell>
        </row>
        <row r="262416">
          <cell r="F262416" t="str">
            <v>realthread.com</v>
          </cell>
          <cell r="G262416" t="str">
            <v>293864</v>
          </cell>
        </row>
        <row r="262417">
          <cell r="F262417" t="str">
            <v>realtidbits.com</v>
          </cell>
          <cell r="G262417" t="str">
            <v>293865</v>
          </cell>
        </row>
        <row r="262418">
          <cell r="F262418" t="str">
            <v>realtime.ie</v>
          </cell>
          <cell r="G262418" t="str">
            <v>293866</v>
          </cell>
        </row>
        <row r="262419">
          <cell r="F262419" t="str">
            <v>realtimeapps.com</v>
          </cell>
          <cell r="G262419" t="str">
            <v>293867</v>
          </cell>
        </row>
        <row r="262420">
          <cell r="F262420" t="str">
            <v>realtimeathletes.com</v>
          </cell>
          <cell r="G262420" t="str">
            <v>293868</v>
          </cell>
        </row>
        <row r="262421">
          <cell r="F262421" t="str">
            <v>realtimematrix.com</v>
          </cell>
          <cell r="G262421" t="str">
            <v>293869</v>
          </cell>
        </row>
        <row r="262422">
          <cell r="F262422" t="str">
            <v>realtimemg.com</v>
          </cell>
          <cell r="G262422" t="str">
            <v>293870</v>
          </cell>
        </row>
        <row r="262423">
          <cell r="F262423" t="str">
            <v>realtimeresults.com</v>
          </cell>
          <cell r="G262423" t="str">
            <v>293871</v>
          </cell>
        </row>
        <row r="262424">
          <cell r="F262424" t="str">
            <v>realtimetranscription.com</v>
          </cell>
          <cell r="G262424" t="str">
            <v>293872</v>
          </cell>
        </row>
        <row r="262425">
          <cell r="F262425" t="str">
            <v>realtimeutilityengineers.com</v>
          </cell>
          <cell r="G262425" t="str">
            <v>293873</v>
          </cell>
        </row>
        <row r="262426">
          <cell r="F262426" t="str">
            <v>realtimewebsite.com</v>
          </cell>
          <cell r="G262426" t="str">
            <v>293874</v>
          </cell>
        </row>
        <row r="262427">
          <cell r="F262427" t="str">
            <v>realtlk.co.nr</v>
          </cell>
          <cell r="G262427" t="str">
            <v>293875</v>
          </cell>
        </row>
        <row r="262428">
          <cell r="F262428" t="str">
            <v>realtor.com</v>
          </cell>
          <cell r="G262428" t="str">
            <v>293876</v>
          </cell>
        </row>
        <row r="262429">
          <cell r="F262429" t="str">
            <v>realtorprop.com</v>
          </cell>
          <cell r="G262429" t="str">
            <v>293877</v>
          </cell>
        </row>
        <row r="262430">
          <cell r="F262430" t="str">
            <v>realtors.pk</v>
          </cell>
          <cell r="G262430" t="str">
            <v>293878</v>
          </cell>
        </row>
        <row r="262431">
          <cell r="F262431" t="str">
            <v>realtorskit.com</v>
          </cell>
          <cell r="G262431" t="str">
            <v>293879</v>
          </cell>
        </row>
        <row r="262432">
          <cell r="F262432" t="str">
            <v>realtorstpetersburgfl.com</v>
          </cell>
          <cell r="G262432" t="str">
            <v>293880</v>
          </cell>
        </row>
        <row r="262433">
          <cell r="F262433" t="str">
            <v>realtracker.com</v>
          </cell>
          <cell r="G262433" t="str">
            <v>293881</v>
          </cell>
        </row>
        <row r="262434">
          <cell r="F262434" t="str">
            <v>realtracksystems.com</v>
          </cell>
          <cell r="G262434" t="str">
            <v>293882</v>
          </cell>
        </row>
        <row r="262435">
          <cell r="F262435" t="str">
            <v>realtruck.com</v>
          </cell>
          <cell r="G262435" t="str">
            <v>293883</v>
          </cell>
        </row>
        <row r="262436">
          <cell r="F262436" t="str">
            <v>realtweeter.com</v>
          </cell>
          <cell r="G262436" t="str">
            <v>293884</v>
          </cell>
        </row>
        <row r="262437">
          <cell r="F262437" t="str">
            <v>realtyacres.com</v>
          </cell>
          <cell r="G262437" t="str">
            <v>293885</v>
          </cell>
        </row>
        <row r="262438">
          <cell r="F262438" t="str">
            <v>realtybargains.com</v>
          </cell>
          <cell r="G262438" t="str">
            <v>293886</v>
          </cell>
        </row>
        <row r="262439">
          <cell r="F262439" t="str">
            <v>realtybi.in</v>
          </cell>
          <cell r="G262439" t="str">
            <v>293887</v>
          </cell>
        </row>
        <row r="262440">
          <cell r="F262440" t="str">
            <v>realtybull.in</v>
          </cell>
          <cell r="G262440" t="str">
            <v>293888</v>
          </cell>
        </row>
        <row r="262441">
          <cell r="F262441" t="str">
            <v>realtycartel.com</v>
          </cell>
          <cell r="G262441" t="str">
            <v>293889</v>
          </cell>
        </row>
        <row r="262442">
          <cell r="F262442" t="str">
            <v>realtychain.com</v>
          </cell>
          <cell r="G262442" t="str">
            <v>293890</v>
          </cell>
        </row>
        <row r="262443">
          <cell r="F262443" t="str">
            <v>realtyconnection.com</v>
          </cell>
          <cell r="G262443" t="str">
            <v>293891</v>
          </cell>
        </row>
        <row r="262444">
          <cell r="F262444" t="str">
            <v>realtygenerator.com</v>
          </cell>
          <cell r="G262444" t="str">
            <v>293892</v>
          </cell>
        </row>
        <row r="262445">
          <cell r="F262445" t="str">
            <v>realtygurusatl.com</v>
          </cell>
          <cell r="G262445" t="str">
            <v>293893</v>
          </cell>
        </row>
        <row r="262446">
          <cell r="F262446" t="str">
            <v>realtyjuggler.com</v>
          </cell>
          <cell r="G262446" t="str">
            <v>293894</v>
          </cell>
        </row>
        <row r="262447">
          <cell r="F262447" t="str">
            <v>realtylog.com</v>
          </cell>
          <cell r="G262447" t="str">
            <v>293895</v>
          </cell>
        </row>
        <row r="262448">
          <cell r="F262448" t="str">
            <v>realtyna.com</v>
          </cell>
          <cell r="G262448" t="str">
            <v>293896</v>
          </cell>
        </row>
        <row r="262449">
          <cell r="F262449" t="str">
            <v>realtynational.com</v>
          </cell>
          <cell r="G262449" t="str">
            <v>293897</v>
          </cell>
        </row>
        <row r="262450">
          <cell r="F262450" t="str">
            <v>realtynerd.com</v>
          </cell>
          <cell r="G262450" t="str">
            <v>293898</v>
          </cell>
        </row>
        <row r="262451">
          <cell r="F262451" t="str">
            <v>realtyninja.com</v>
          </cell>
          <cell r="G262451" t="str">
            <v>293899</v>
          </cell>
        </row>
        <row r="262452">
          <cell r="F262452" t="str">
            <v>realtyperks.com</v>
          </cell>
          <cell r="G262452" t="str">
            <v>293900</v>
          </cell>
        </row>
        <row r="262453">
          <cell r="F262453" t="str">
            <v>realtyplug.com</v>
          </cell>
          <cell r="G262453" t="str">
            <v>293901</v>
          </cell>
        </row>
        <row r="262454">
          <cell r="F262454" t="str">
            <v>realtyseo.ca</v>
          </cell>
          <cell r="G262454" t="str">
            <v>293902</v>
          </cell>
        </row>
        <row r="262455">
          <cell r="F262455" t="str">
            <v>realtyshield.in</v>
          </cell>
          <cell r="G262455" t="str">
            <v>293903</v>
          </cell>
        </row>
        <row r="262456">
          <cell r="F262456" t="str">
            <v>realtysoft.pro</v>
          </cell>
          <cell r="G262456" t="str">
            <v>293904</v>
          </cell>
        </row>
        <row r="262457">
          <cell r="F262457" t="str">
            <v>realtystlucia.com</v>
          </cell>
          <cell r="G262457" t="str">
            <v>293905</v>
          </cell>
        </row>
        <row r="262458">
          <cell r="F262458" t="str">
            <v>realtytrac.com</v>
          </cell>
          <cell r="G262458" t="str">
            <v>293906</v>
          </cell>
        </row>
        <row r="262459">
          <cell r="F262459" t="str">
            <v>realtytrustus.com</v>
          </cell>
          <cell r="G262459" t="str">
            <v>293907</v>
          </cell>
        </row>
        <row r="262460">
          <cell r="F262460" t="str">
            <v>realtyworld.co.in</v>
          </cell>
          <cell r="G262460" t="str">
            <v>293908</v>
          </cell>
        </row>
        <row r="262461">
          <cell r="F262461" t="str">
            <v>realup.com</v>
          </cell>
          <cell r="G262461" t="str">
            <v>293909</v>
          </cell>
        </row>
        <row r="262462">
          <cell r="F262462" t="str">
            <v>realvastusolutions.com</v>
          </cell>
          <cell r="G262462" t="str">
            <v>293910</v>
          </cell>
        </row>
        <row r="262463">
          <cell r="F262463" t="str">
            <v>realview.ie</v>
          </cell>
          <cell r="G262463" t="str">
            <v>293911</v>
          </cell>
        </row>
        <row r="262464">
          <cell r="F262464" t="str">
            <v>realvirtualethos.com</v>
          </cell>
          <cell r="G262464" t="str">
            <v>293912</v>
          </cell>
        </row>
        <row r="262465">
          <cell r="F262465" t="str">
            <v>realvnc.com</v>
          </cell>
          <cell r="G262465" t="str">
            <v>293913</v>
          </cell>
        </row>
        <row r="262466">
          <cell r="F262466" t="str">
            <v>realvoice.com</v>
          </cell>
          <cell r="G262466" t="str">
            <v>293914</v>
          </cell>
        </row>
        <row r="262467">
          <cell r="F262467" t="str">
            <v>realwealthaustralia-sydney.com</v>
          </cell>
          <cell r="G262467" t="str">
            <v>293915</v>
          </cell>
        </row>
        <row r="262468">
          <cell r="F262468" t="str">
            <v>realwebstats.com</v>
          </cell>
          <cell r="G262468" t="str">
            <v>293916</v>
          </cell>
        </row>
        <row r="262469">
          <cell r="F262469" t="str">
            <v>realwebtasarim.com</v>
          </cell>
          <cell r="G262469" t="str">
            <v>293917</v>
          </cell>
        </row>
        <row r="262470">
          <cell r="F262470" t="str">
            <v>realweldsystems.com</v>
          </cell>
          <cell r="G262470" t="str">
            <v>293918</v>
          </cell>
        </row>
        <row r="262471">
          <cell r="F262471" t="str">
            <v>realwinwin.com</v>
          </cell>
          <cell r="G262471" t="str">
            <v>293919</v>
          </cell>
        </row>
        <row r="262472">
          <cell r="F262472" t="str">
            <v>realwire.com</v>
          </cell>
          <cell r="G262472" t="str">
            <v>293920</v>
          </cell>
        </row>
        <row r="262473">
          <cell r="F262473" t="str">
            <v>realwordofmouth.com</v>
          </cell>
          <cell r="G262473" t="str">
            <v>293921</v>
          </cell>
        </row>
        <row r="262474">
          <cell r="F262474" t="str">
            <v>realyields.com</v>
          </cell>
          <cell r="G262474" t="str">
            <v>293922</v>
          </cell>
        </row>
        <row r="262475">
          <cell r="F262475" t="str">
            <v>realyz.com</v>
          </cell>
          <cell r="G262475" t="str">
            <v>293923</v>
          </cell>
        </row>
        <row r="262476">
          <cell r="F262476" t="str">
            <v>reanart.com</v>
          </cell>
          <cell r="G262476" t="str">
            <v>293924</v>
          </cell>
        </row>
        <row r="262477">
          <cell r="F262477" t="str">
            <v>reapbenefit.org</v>
          </cell>
          <cell r="G262477" t="str">
            <v>293925</v>
          </cell>
        </row>
        <row r="262478">
          <cell r="F262478" t="str">
            <v>reapplications.com</v>
          </cell>
          <cell r="G262478" t="str">
            <v>293926</v>
          </cell>
        </row>
        <row r="262479">
          <cell r="F262479" t="str">
            <v>reapup.com</v>
          </cell>
          <cell r="G262479" t="str">
            <v>293927</v>
          </cell>
        </row>
        <row r="262480">
          <cell r="F262480" t="str">
            <v>rearrangetheweb.com</v>
          </cell>
          <cell r="G262480" t="str">
            <v>293928</v>
          </cell>
        </row>
        <row r="262481">
          <cell r="F262481" t="str">
            <v>rearviewsafety.com</v>
          </cell>
          <cell r="G262481" t="str">
            <v>293929</v>
          </cell>
        </row>
        <row r="262482">
          <cell r="F262482" t="str">
            <v>reasonart.com</v>
          </cell>
          <cell r="G262482" t="str">
            <v>293930</v>
          </cell>
        </row>
        <row r="262483">
          <cell r="F262483" t="str">
            <v>reasoninteractive.com</v>
          </cell>
          <cell r="G262483" t="str">
            <v>293931</v>
          </cell>
        </row>
        <row r="262484">
          <cell r="F262484" t="str">
            <v>reasonwhy.jp</v>
          </cell>
          <cell r="G262484" t="str">
            <v>293932</v>
          </cell>
        </row>
        <row r="262485">
          <cell r="F262485" t="str">
            <v>reastech.org</v>
          </cell>
          <cell r="G262485" t="str">
            <v>293933</v>
          </cell>
        </row>
        <row r="262486">
          <cell r="F262486" t="str">
            <v>reatec.co</v>
          </cell>
          <cell r="G262486" t="str">
            <v>293934</v>
          </cell>
        </row>
        <row r="262487">
          <cell r="F262487" t="str">
            <v>reauthored.com</v>
          </cell>
          <cell r="G262487" t="str">
            <v>293935</v>
          </cell>
        </row>
        <row r="262488">
          <cell r="F262488" t="str">
            <v>reavis.org</v>
          </cell>
          <cell r="G262488" t="str">
            <v>293936</v>
          </cell>
        </row>
        <row r="262489">
          <cell r="F262489" t="str">
            <v>rebaca.com</v>
          </cell>
          <cell r="G262489" t="str">
            <v>293937</v>
          </cell>
        </row>
        <row r="262490">
          <cell r="F262490" t="str">
            <v>rebajasvip.com</v>
          </cell>
          <cell r="G262490" t="str">
            <v>293938</v>
          </cell>
        </row>
        <row r="262491">
          <cell r="F262491" t="str">
            <v>rebaked.com</v>
          </cell>
          <cell r="G262491" t="str">
            <v>293939</v>
          </cell>
        </row>
        <row r="262492">
          <cell r="F262492" t="str">
            <v>rebakery.com</v>
          </cell>
          <cell r="G262492" t="str">
            <v>293940</v>
          </cell>
        </row>
        <row r="262493">
          <cell r="F262493" t="str">
            <v>rebalance.co.nz</v>
          </cell>
          <cell r="G262493" t="str">
            <v>293941</v>
          </cell>
        </row>
        <row r="262494">
          <cell r="F262494" t="str">
            <v>rebarinteractive.com</v>
          </cell>
          <cell r="G262494" t="str">
            <v>293942</v>
          </cell>
        </row>
        <row r="262495">
          <cell r="F262495" t="str">
            <v>rebase.com.au</v>
          </cell>
          <cell r="G262495" t="str">
            <v>293943</v>
          </cell>
        </row>
        <row r="262496">
          <cell r="F262496" t="str">
            <v>rebaser.com</v>
          </cell>
          <cell r="G262496" t="str">
            <v>293944</v>
          </cell>
        </row>
        <row r="262497">
          <cell r="F262497" t="str">
            <v>rebatearmy.com</v>
          </cell>
          <cell r="G262497" t="str">
            <v>293945</v>
          </cell>
        </row>
        <row r="262498">
          <cell r="F262498" t="str">
            <v>rebatefirm.com</v>
          </cell>
          <cell r="G262498" t="str">
            <v>293946</v>
          </cell>
        </row>
        <row r="262499">
          <cell r="F262499" t="str">
            <v>rebates.com</v>
          </cell>
          <cell r="G262499" t="str">
            <v>293947</v>
          </cell>
        </row>
        <row r="262500">
          <cell r="F262500" t="str">
            <v>rebatly.it</v>
          </cell>
          <cell r="G262500" t="str">
            <v>293948</v>
          </cell>
        </row>
        <row r="262501">
          <cell r="F262501" t="str">
            <v>rebaze.com</v>
          </cell>
          <cell r="G262501" t="str">
            <v>293949</v>
          </cell>
        </row>
        <row r="262502">
          <cell r="F262502" t="str">
            <v>rebeat.com</v>
          </cell>
          <cell r="G262502" t="str">
            <v>293950</v>
          </cell>
        </row>
        <row r="262503">
          <cell r="F262503" t="str">
            <v>rebeccaminkoff.com</v>
          </cell>
          <cell r="G262503" t="str">
            <v>293951</v>
          </cell>
        </row>
        <row r="262504">
          <cell r="F262504" t="str">
            <v>rebeccasantiques.com</v>
          </cell>
          <cell r="G262504" t="str">
            <v>293952</v>
          </cell>
        </row>
        <row r="262505">
          <cell r="F262505" t="str">
            <v>rebeccavallance.com</v>
          </cell>
          <cell r="G262505" t="str">
            <v>293953</v>
          </cell>
        </row>
        <row r="262506">
          <cell r="F262506" t="str">
            <v>rebehair.com</v>
          </cell>
          <cell r="G262506" t="str">
            <v>293954</v>
          </cell>
        </row>
        <row r="262507">
          <cell r="F262507" t="str">
            <v>rebel-travel.com</v>
          </cell>
          <cell r="G262507" t="str">
            <v>293955</v>
          </cell>
        </row>
        <row r="262508">
          <cell r="F262508" t="str">
            <v>rebeladnetwork.com</v>
          </cell>
          <cell r="G262508" t="str">
            <v>293956</v>
          </cell>
        </row>
        <row r="262509">
          <cell r="F262509" t="str">
            <v>rebelamericainc.com</v>
          </cell>
          <cell r="G262509" t="str">
            <v>293957</v>
          </cell>
        </row>
        <row r="262510">
          <cell r="F262510" t="str">
            <v>rebelandbird.com</v>
          </cell>
          <cell r="G262510" t="str">
            <v>293958</v>
          </cell>
        </row>
        <row r="262511">
          <cell r="F262511" t="str">
            <v>rebeldesk.com</v>
          </cell>
          <cell r="G262511" t="str">
            <v>293959</v>
          </cell>
        </row>
        <row r="262512">
          <cell r="F262512" t="str">
            <v>rebeldevs.com</v>
          </cell>
          <cell r="G262512" t="str">
            <v>293960</v>
          </cell>
        </row>
        <row r="262513">
          <cell r="F262513" t="str">
            <v>rebelgroup.com</v>
          </cell>
          <cell r="G262513" t="str">
            <v>293961</v>
          </cell>
        </row>
        <row r="262514">
          <cell r="F262514" t="str">
            <v>rebelinternet.nl</v>
          </cell>
          <cell r="G262514" t="str">
            <v>293962</v>
          </cell>
        </row>
        <row r="262515">
          <cell r="F262515" t="str">
            <v>rebellionlab.com</v>
          </cell>
          <cell r="G262515" t="str">
            <v>293963</v>
          </cell>
        </row>
        <row r="262516">
          <cell r="F262516" t="str">
            <v>rebelminds.com</v>
          </cell>
          <cell r="G262516" t="str">
            <v>293964</v>
          </cell>
        </row>
        <row r="262517">
          <cell r="F262517" t="str">
            <v>rebelpenguin.dk</v>
          </cell>
          <cell r="G262517" t="str">
            <v>293965</v>
          </cell>
        </row>
        <row r="262518">
          <cell r="F262518" t="str">
            <v>rebelsmarket.com</v>
          </cell>
          <cell r="G262518" t="str">
            <v>293966</v>
          </cell>
        </row>
        <row r="262519">
          <cell r="F262519" t="str">
            <v>rebelunit.com</v>
          </cell>
          <cell r="G262519" t="str">
            <v>293967</v>
          </cell>
        </row>
        <row r="262520">
          <cell r="F262520" t="str">
            <v>rebgaming.com</v>
          </cell>
          <cell r="G262520" t="str">
            <v>293968</v>
          </cell>
        </row>
        <row r="262521">
          <cell r="F262521" t="str">
            <v>rebill.co</v>
          </cell>
          <cell r="G262521" t="str">
            <v>293969</v>
          </cell>
        </row>
        <row r="262522">
          <cell r="F262522" t="str">
            <v>rebirthfinancial.com</v>
          </cell>
          <cell r="G262522" t="str">
            <v>293970</v>
          </cell>
        </row>
        <row r="262523">
          <cell r="F262523" t="str">
            <v>reblaze.com</v>
          </cell>
          <cell r="G262523" t="str">
            <v>293971</v>
          </cell>
        </row>
        <row r="262524">
          <cell r="F262524" t="str">
            <v>reblogg.com</v>
          </cell>
          <cell r="G262524" t="str">
            <v>293972</v>
          </cell>
        </row>
        <row r="262525">
          <cell r="F262525" t="str">
            <v>rebobinart.com</v>
          </cell>
          <cell r="G262525" t="str">
            <v>293973</v>
          </cell>
        </row>
        <row r="262526">
          <cell r="F262526" t="str">
            <v>rebookd.com</v>
          </cell>
          <cell r="G262526" t="str">
            <v>293974</v>
          </cell>
        </row>
        <row r="262527">
          <cell r="F262527" t="str">
            <v>rebootdigital.co.uk</v>
          </cell>
          <cell r="G262527" t="str">
            <v>293975</v>
          </cell>
        </row>
        <row r="262528">
          <cell r="F262528" t="str">
            <v>rebooters.net</v>
          </cell>
          <cell r="G262528" t="str">
            <v>293976</v>
          </cell>
        </row>
        <row r="262529">
          <cell r="F262529" t="str">
            <v>rebootillinois.com</v>
          </cell>
          <cell r="G262529" t="str">
            <v>293977</v>
          </cell>
        </row>
        <row r="262530">
          <cell r="F262530" t="str">
            <v>reboquesrj.com.br</v>
          </cell>
          <cell r="G262530" t="str">
            <v>293978</v>
          </cell>
        </row>
        <row r="262531">
          <cell r="F262531" t="str">
            <v>reborn-studios.com</v>
          </cell>
          <cell r="G262531" t="str">
            <v>293979</v>
          </cell>
        </row>
        <row r="262532">
          <cell r="F262532" t="str">
            <v>rebornentertainment.com</v>
          </cell>
          <cell r="G262532" t="str">
            <v>293980</v>
          </cell>
        </row>
        <row r="262533">
          <cell r="F262533" t="str">
            <v>reboundlovers.com</v>
          </cell>
          <cell r="G262533" t="str">
            <v>293981</v>
          </cell>
        </row>
        <row r="262534">
          <cell r="F262534" t="str">
            <v>rebox.com.au</v>
          </cell>
          <cell r="G262534" t="str">
            <v>293982</v>
          </cell>
        </row>
        <row r="262535">
          <cell r="F262535" t="str">
            <v>rebrightindustries.com</v>
          </cell>
          <cell r="G262535" t="str">
            <v>293983</v>
          </cell>
        </row>
        <row r="262536">
          <cell r="F262536" t="str">
            <v>rebruit.com</v>
          </cell>
          <cell r="G262536" t="str">
            <v>293984</v>
          </cell>
        </row>
        <row r="262537">
          <cell r="F262537" t="str">
            <v>rebsea.org</v>
          </cell>
          <cell r="G262537" t="str">
            <v>293985</v>
          </cell>
        </row>
        <row r="262538">
          <cell r="F262538" t="str">
            <v>rebuild.lt</v>
          </cell>
          <cell r="G262538" t="str">
            <v>293986</v>
          </cell>
        </row>
        <row r="262539">
          <cell r="F262539" t="str">
            <v>rebuildglobally.org</v>
          </cell>
          <cell r="G262539" t="str">
            <v>293987</v>
          </cell>
        </row>
        <row r="262540">
          <cell r="F262540" t="str">
            <v>rebuildingexchange.org</v>
          </cell>
          <cell r="G262540" t="str">
            <v>293988</v>
          </cell>
        </row>
        <row r="262541">
          <cell r="F262541" t="str">
            <v>rebuildingsociety.com</v>
          </cell>
          <cell r="G262541" t="str">
            <v>293989</v>
          </cell>
        </row>
        <row r="262542">
          <cell r="F262542" t="str">
            <v>rebuildingtogethernyc.org</v>
          </cell>
          <cell r="G262542" t="str">
            <v>293990</v>
          </cell>
        </row>
        <row r="262543">
          <cell r="F262543" t="str">
            <v>rebuildthedream.com</v>
          </cell>
          <cell r="G262543" t="str">
            <v>293991</v>
          </cell>
        </row>
        <row r="262544">
          <cell r="F262544" t="str">
            <v>rebump.cc</v>
          </cell>
          <cell r="G262544" t="str">
            <v>293992</v>
          </cell>
        </row>
        <row r="262545">
          <cell r="F262545" t="str">
            <v>rebuy.de</v>
          </cell>
          <cell r="G262545" t="str">
            <v>293993</v>
          </cell>
        </row>
        <row r="262546">
          <cell r="F262546" t="str">
            <v>rebuy.dk</v>
          </cell>
          <cell r="G262546" t="str">
            <v>293994</v>
          </cell>
        </row>
        <row r="262547">
          <cell r="F262547" t="str">
            <v>rec-global.com</v>
          </cell>
          <cell r="G262547" t="str">
            <v>293995</v>
          </cell>
        </row>
        <row r="262548">
          <cell r="F262548" t="str">
            <v>rec.fm</v>
          </cell>
          <cell r="G262548" t="str">
            <v>293996</v>
          </cell>
        </row>
        <row r="262549">
          <cell r="F262549" t="str">
            <v>rec3d.ru</v>
          </cell>
          <cell r="G262549" t="str">
            <v>293997</v>
          </cell>
        </row>
        <row r="262550">
          <cell r="F262550" t="str">
            <v>recair.fi</v>
          </cell>
          <cell r="G262550" t="str">
            <v>293998</v>
          </cell>
        </row>
        <row r="262551">
          <cell r="F262551" t="str">
            <v>recall.com</v>
          </cell>
          <cell r="G262551" t="str">
            <v>293999</v>
          </cell>
        </row>
        <row r="262552">
          <cell r="F262552" t="str">
            <v>recall.com.au</v>
          </cell>
          <cell r="G262552" t="str">
            <v>294000</v>
          </cell>
        </row>
        <row r="262553">
          <cell r="F262553" t="str">
            <v>recapp.me</v>
          </cell>
          <cell r="G262553" t="str">
            <v>294001</v>
          </cell>
        </row>
        <row r="262554">
          <cell r="F262554" t="str">
            <v>recaptcha.net</v>
          </cell>
          <cell r="G262554" t="str">
            <v>294002</v>
          </cell>
        </row>
        <row r="262555">
          <cell r="F262555" t="str">
            <v>recapturesolutions.com</v>
          </cell>
          <cell r="G262555" t="str">
            <v>294003</v>
          </cell>
        </row>
        <row r="262556">
          <cell r="F262556" t="str">
            <v>recardo.me</v>
          </cell>
          <cell r="G262556" t="str">
            <v>294004</v>
          </cell>
        </row>
        <row r="262557">
          <cell r="F262557" t="str">
            <v>recastdigital.com</v>
          </cell>
          <cell r="G262557" t="str">
            <v>294005</v>
          </cell>
        </row>
        <row r="262558">
          <cell r="F262558" t="str">
            <v>recbob.com</v>
          </cell>
          <cell r="G262558" t="str">
            <v>294006</v>
          </cell>
        </row>
        <row r="262559">
          <cell r="F262559" t="str">
            <v>recdesk.com</v>
          </cell>
          <cell r="G262559" t="str">
            <v>294007</v>
          </cell>
        </row>
        <row r="262560">
          <cell r="F262560" t="str">
            <v>receipt.com</v>
          </cell>
          <cell r="G262560" t="str">
            <v>294008</v>
          </cell>
        </row>
        <row r="262561">
          <cell r="F262561" t="str">
            <v>receiptloader.com</v>
          </cell>
          <cell r="G262561" t="str">
            <v>294009</v>
          </cell>
        </row>
        <row r="262562">
          <cell r="F262562" t="str">
            <v>receiptmatch.com</v>
          </cell>
          <cell r="G262562" t="str">
            <v>294010</v>
          </cell>
        </row>
        <row r="262563">
          <cell r="F262563" t="str">
            <v>recentlyapp.com</v>
          </cell>
          <cell r="G262563" t="str">
            <v>294011</v>
          </cell>
        </row>
        <row r="262564">
          <cell r="F262564" t="str">
            <v>reception-grandmaison-seminaire-vienne-lyon.fr</v>
          </cell>
          <cell r="G262564" t="str">
            <v>294012</v>
          </cell>
        </row>
        <row r="262565">
          <cell r="F262565" t="str">
            <v>receptional.com</v>
          </cell>
          <cell r="G262565" t="str">
            <v>294013</v>
          </cell>
        </row>
        <row r="262566">
          <cell r="F262566" t="str">
            <v>receptionhq.com</v>
          </cell>
          <cell r="G262566" t="str">
            <v>294014</v>
          </cell>
        </row>
        <row r="262567">
          <cell r="F262567" t="str">
            <v>receptionit.com</v>
          </cell>
          <cell r="G262567" t="str">
            <v>294015</v>
          </cell>
        </row>
        <row r="262568">
          <cell r="F262568" t="str">
            <v>receptiveaudio.com</v>
          </cell>
          <cell r="G262568" t="str">
            <v>294016</v>
          </cell>
        </row>
        <row r="262569">
          <cell r="F262569" t="str">
            <v>recepttechnology.com</v>
          </cell>
          <cell r="G262569" t="str">
            <v>294017</v>
          </cell>
        </row>
        <row r="262570">
          <cell r="F262570" t="str">
            <v>receptum.es</v>
          </cell>
          <cell r="G262570" t="str">
            <v>294018</v>
          </cell>
        </row>
        <row r="262571">
          <cell r="F262571" t="str">
            <v>recepyildiz.net</v>
          </cell>
          <cell r="G262571" t="str">
            <v>294019</v>
          </cell>
        </row>
        <row r="262572">
          <cell r="F262572" t="str">
            <v>recessmobile.im</v>
          </cell>
          <cell r="G262572" t="str">
            <v>294020</v>
          </cell>
        </row>
        <row r="262573">
          <cell r="F262573" t="str">
            <v>recetizate.com</v>
          </cell>
          <cell r="G262573" t="str">
            <v>294021</v>
          </cell>
        </row>
        <row r="262574">
          <cell r="F262574" t="str">
            <v>recgroup.com</v>
          </cell>
          <cell r="G262574" t="str">
            <v>294022</v>
          </cell>
        </row>
        <row r="262575">
          <cell r="F262575" t="str">
            <v>rechannel.com</v>
          </cell>
          <cell r="G262575" t="str">
            <v>294023</v>
          </cell>
        </row>
        <row r="262576">
          <cell r="F262576" t="str">
            <v>rechargedesigns.com</v>
          </cell>
          <cell r="G262576" t="str">
            <v>294024</v>
          </cell>
        </row>
        <row r="262577">
          <cell r="F262577" t="str">
            <v>rechargefreak.com</v>
          </cell>
          <cell r="G262577" t="str">
            <v>294025</v>
          </cell>
        </row>
        <row r="262578">
          <cell r="F262578" t="str">
            <v>rechargestudios.com</v>
          </cell>
          <cell r="G262578" t="str">
            <v>294026</v>
          </cell>
        </row>
        <row r="262579">
          <cell r="F262579" t="str">
            <v>rechnung-plus.de</v>
          </cell>
          <cell r="G262579" t="str">
            <v>294027</v>
          </cell>
        </row>
        <row r="262580">
          <cell r="F262580" t="str">
            <v>recho.org</v>
          </cell>
          <cell r="G262580" t="str">
            <v>294028</v>
          </cell>
        </row>
        <row r="262581">
          <cell r="F262581" t="str">
            <v>reciclaelectronicos.com</v>
          </cell>
          <cell r="G262581" t="str">
            <v>294029</v>
          </cell>
        </row>
        <row r="262582">
          <cell r="F262582" t="str">
            <v>recipay.com</v>
          </cell>
          <cell r="G262582" t="str">
            <v>294030</v>
          </cell>
        </row>
        <row r="262583">
          <cell r="F262583" t="str">
            <v>recipea.net</v>
          </cell>
          <cell r="G262583" t="str">
            <v>294031</v>
          </cell>
        </row>
        <row r="262584">
          <cell r="F262584" t="str">
            <v>recipebridge.com</v>
          </cell>
          <cell r="G262584" t="str">
            <v>294032</v>
          </cell>
        </row>
        <row r="262585">
          <cell r="F262585" t="str">
            <v>recipecorral.com</v>
          </cell>
          <cell r="G262585" t="str">
            <v>294033</v>
          </cell>
        </row>
        <row r="262586">
          <cell r="F262586" t="str">
            <v>recipecrafters.com</v>
          </cell>
          <cell r="G262586" t="str">
            <v>294034</v>
          </cell>
        </row>
        <row r="262587">
          <cell r="F262587" t="str">
            <v>recipekey.com</v>
          </cell>
          <cell r="G262587" t="str">
            <v>294035</v>
          </cell>
        </row>
        <row r="262588">
          <cell r="F262588" t="str">
            <v>recipelover.com</v>
          </cell>
          <cell r="G262588" t="str">
            <v>294036</v>
          </cell>
        </row>
        <row r="262589">
          <cell r="F262589" t="str">
            <v>recipematcher.com</v>
          </cell>
          <cell r="G262589" t="str">
            <v>294037</v>
          </cell>
        </row>
        <row r="262590">
          <cell r="F262590" t="str">
            <v>recipepuppy.com</v>
          </cell>
          <cell r="G262590" t="str">
            <v>294038</v>
          </cell>
        </row>
        <row r="262591">
          <cell r="F262591" t="str">
            <v>recipero.com</v>
          </cell>
          <cell r="G262591" t="str">
            <v>294039</v>
          </cell>
        </row>
        <row r="262592">
          <cell r="F262592" t="str">
            <v>reciperx.com</v>
          </cell>
          <cell r="G262592" t="str">
            <v>294040</v>
          </cell>
        </row>
        <row r="262593">
          <cell r="F262593" t="str">
            <v>recipesnext.com</v>
          </cell>
          <cell r="G262593" t="str">
            <v>294041</v>
          </cell>
        </row>
        <row r="262594">
          <cell r="F262594" t="str">
            <v>recipezaar.com</v>
          </cell>
          <cell r="G262594" t="str">
            <v>294042</v>
          </cell>
        </row>
        <row r="262595">
          <cell r="F262595" t="str">
            <v>reciprocitylabs.com</v>
          </cell>
          <cell r="G262595" t="str">
            <v>294043</v>
          </cell>
        </row>
        <row r="262596">
          <cell r="F262596" t="str">
            <v>recisio.com</v>
          </cell>
          <cell r="G262596" t="str">
            <v>294044</v>
          </cell>
        </row>
        <row r="262597">
          <cell r="F262597" t="str">
            <v>recitell.com</v>
          </cell>
          <cell r="G262597" t="str">
            <v>294045</v>
          </cell>
        </row>
        <row r="262598">
          <cell r="F262598" t="str">
            <v>recklessfriends.com</v>
          </cell>
          <cell r="G262598" t="str">
            <v>294046</v>
          </cell>
        </row>
        <row r="262599">
          <cell r="F262599" t="str">
            <v>reclaimyourgame.com</v>
          </cell>
          <cell r="G262599" t="str">
            <v>294047</v>
          </cell>
        </row>
        <row r="262600">
          <cell r="F262600" t="str">
            <v>reclamacionbancaria.com</v>
          </cell>
          <cell r="G262600" t="str">
            <v>294048</v>
          </cell>
        </row>
        <row r="262601">
          <cell r="F262601" t="str">
            <v>reclameaqui.com.br</v>
          </cell>
          <cell r="G262601" t="str">
            <v>294049</v>
          </cell>
        </row>
        <row r="262602">
          <cell r="F262602" t="str">
            <v>reclamere.com</v>
          </cell>
          <cell r="G262602" t="str">
            <v>294050</v>
          </cell>
        </row>
        <row r="262603">
          <cell r="F262603" t="str">
            <v>reclipsegroup.com</v>
          </cell>
          <cell r="G262603" t="str">
            <v>294051</v>
          </cell>
        </row>
        <row r="262604">
          <cell r="F262604" t="str">
            <v>recnation.nl</v>
          </cell>
          <cell r="G262604" t="str">
            <v>294052</v>
          </cell>
        </row>
        <row r="262605">
          <cell r="F262605" t="str">
            <v>reco2.me</v>
          </cell>
          <cell r="G262605" t="str">
            <v>294053</v>
          </cell>
        </row>
        <row r="262606">
          <cell r="F262606" t="str">
            <v>recoapp.com</v>
          </cell>
          <cell r="G262606" t="str">
            <v>294054</v>
          </cell>
        </row>
        <row r="262607">
          <cell r="F262607" t="str">
            <v>recoauto.com</v>
          </cell>
          <cell r="G262607" t="str">
            <v>294055</v>
          </cell>
        </row>
        <row r="262608">
          <cell r="F262608" t="str">
            <v>recoengine.com</v>
          </cell>
          <cell r="G262608" t="str">
            <v>294056</v>
          </cell>
        </row>
        <row r="262609">
          <cell r="F262609" t="str">
            <v>recognitionrobotics.com</v>
          </cell>
          <cell r="G262609" t="str">
            <v>294057</v>
          </cell>
        </row>
        <row r="262610">
          <cell r="F262610" t="str">
            <v>recognize.nl</v>
          </cell>
          <cell r="G262610" t="str">
            <v>294058</v>
          </cell>
        </row>
        <row r="262611">
          <cell r="F262611" t="str">
            <v>recognos.com</v>
          </cell>
          <cell r="G262611" t="str">
            <v>294059</v>
          </cell>
        </row>
        <row r="262612">
          <cell r="F262612" t="str">
            <v>recoil.co.uk</v>
          </cell>
          <cell r="G262612" t="str">
            <v>294060</v>
          </cell>
        </row>
        <row r="262613">
          <cell r="F262613" t="str">
            <v>recollect.net</v>
          </cell>
          <cell r="G262613" t="str">
            <v>294061</v>
          </cell>
        </row>
        <row r="262614">
          <cell r="F262614" t="str">
            <v>recollective.ca</v>
          </cell>
          <cell r="G262614" t="str">
            <v>294062</v>
          </cell>
        </row>
        <row r="262615">
          <cell r="F262615" t="str">
            <v>recombitex.com</v>
          </cell>
          <cell r="G262615" t="str">
            <v>294063</v>
          </cell>
        </row>
        <row r="262616">
          <cell r="F262616" t="str">
            <v>recombu.com</v>
          </cell>
          <cell r="G262616" t="str">
            <v>294064</v>
          </cell>
        </row>
        <row r="262617">
          <cell r="F262617" t="str">
            <v>recomdata.com</v>
          </cell>
          <cell r="G262617" t="str">
            <v>294065</v>
          </cell>
        </row>
        <row r="262618">
          <cell r="F262618" t="str">
            <v>recomed.co.za</v>
          </cell>
          <cell r="G262618" t="str">
            <v>294066</v>
          </cell>
        </row>
        <row r="262619">
          <cell r="F262619" t="str">
            <v>recomedic.com</v>
          </cell>
          <cell r="G262619" t="str">
            <v>294067</v>
          </cell>
        </row>
        <row r="262620">
          <cell r="F262620" t="str">
            <v>recomendado.mx</v>
          </cell>
          <cell r="G262620" t="str">
            <v>294068</v>
          </cell>
        </row>
        <row r="262621">
          <cell r="F262621" t="str">
            <v>recomendar.com</v>
          </cell>
          <cell r="G262621" t="str">
            <v>294069</v>
          </cell>
        </row>
        <row r="262622">
          <cell r="F262622" t="str">
            <v>recomind.net</v>
          </cell>
          <cell r="G262622" t="str">
            <v>294070</v>
          </cell>
        </row>
        <row r="262623">
          <cell r="F262623" t="str">
            <v>recommend.ly</v>
          </cell>
          <cell r="G262623" t="str">
            <v>294071</v>
          </cell>
        </row>
        <row r="262624">
          <cell r="F262624" t="str">
            <v>recommendbox.com</v>
          </cell>
          <cell r="G262624" t="str">
            <v>294072</v>
          </cell>
        </row>
        <row r="262625">
          <cell r="F262625" t="str">
            <v>recommendedagencies.com</v>
          </cell>
          <cell r="G262625" t="str">
            <v>294073</v>
          </cell>
        </row>
        <row r="262626">
          <cell r="F262626" t="str">
            <v>recommnd.com</v>
          </cell>
          <cell r="G262626" t="str">
            <v>294074</v>
          </cell>
        </row>
        <row r="262627">
          <cell r="F262627" t="str">
            <v>recommunity.com</v>
          </cell>
          <cell r="G262627" t="str">
            <v>294075</v>
          </cell>
        </row>
        <row r="262628">
          <cell r="F262628" t="str">
            <v>recomparison.com</v>
          </cell>
          <cell r="G262628" t="str">
            <v>294076</v>
          </cell>
        </row>
        <row r="262629">
          <cell r="F262629" t="str">
            <v>recomsolutions.co.uk</v>
          </cell>
          <cell r="G262629" t="str">
            <v>294077</v>
          </cell>
        </row>
        <row r="262630">
          <cell r="F262630" t="str">
            <v>recon.cn</v>
          </cell>
          <cell r="G262630" t="str">
            <v>294078</v>
          </cell>
        </row>
        <row r="262631">
          <cell r="F262631" t="str">
            <v>reconart.com</v>
          </cell>
          <cell r="G262631" t="str">
            <v>294079</v>
          </cell>
        </row>
        <row r="262632">
          <cell r="F262632" t="str">
            <v>reconstruxion.com</v>
          </cell>
          <cell r="G262632" t="str">
            <v>294080</v>
          </cell>
        </row>
        <row r="262633">
          <cell r="F262633" t="str">
            <v>reconverse.com</v>
          </cell>
          <cell r="G262633" t="str">
            <v>294081</v>
          </cell>
        </row>
        <row r="262634">
          <cell r="F262634" t="str">
            <v>recopick.com</v>
          </cell>
          <cell r="G262634" t="str">
            <v>294082</v>
          </cell>
        </row>
        <row r="262635">
          <cell r="F262635" t="str">
            <v>recor.co.za</v>
          </cell>
          <cell r="G262635" t="str">
            <v>294083</v>
          </cell>
        </row>
        <row r="262636">
          <cell r="F262636" t="str">
            <v>record-evolution.com</v>
          </cell>
          <cell r="G262636" t="str">
            <v>294084</v>
          </cell>
        </row>
        <row r="262637">
          <cell r="F262637" t="str">
            <v>record-play.net</v>
          </cell>
          <cell r="G262637" t="str">
            <v>294085</v>
          </cell>
        </row>
        <row r="262638">
          <cell r="F262638" t="str">
            <v>recordaccount.com</v>
          </cell>
          <cell r="G262638" t="str">
            <v>294086</v>
          </cell>
        </row>
        <row r="262639">
          <cell r="F262639" t="str">
            <v>recordcup.com</v>
          </cell>
          <cell r="G262639" t="str">
            <v>294087</v>
          </cell>
        </row>
        <row r="262640">
          <cell r="F262640" t="str">
            <v>recordingartistsguild.com</v>
          </cell>
          <cell r="G262640" t="str">
            <v>294088</v>
          </cell>
        </row>
        <row r="262641">
          <cell r="F262641" t="str">
            <v>recordlinc.com</v>
          </cell>
          <cell r="G262641" t="str">
            <v>294089</v>
          </cell>
        </row>
        <row r="262642">
          <cell r="F262642" t="str">
            <v>recordlion.com</v>
          </cell>
          <cell r="G262642" t="str">
            <v>294090</v>
          </cell>
        </row>
        <row r="262643">
          <cell r="F262643" t="str">
            <v>recordpoint.com</v>
          </cell>
          <cell r="G262643" t="str">
            <v>294091</v>
          </cell>
        </row>
        <row r="262644">
          <cell r="F262644" t="str">
            <v>recordretrieve.com.au</v>
          </cell>
          <cell r="G262644" t="str">
            <v>294092</v>
          </cell>
        </row>
        <row r="262645">
          <cell r="F262645" t="str">
            <v>records.us.org</v>
          </cell>
          <cell r="G262645" t="str">
            <v>294093</v>
          </cell>
        </row>
        <row r="262646">
          <cell r="F262646" t="str">
            <v>recordsure.com</v>
          </cell>
          <cell r="G262646" t="str">
            <v>294094</v>
          </cell>
        </row>
        <row r="262647">
          <cell r="F262647" t="str">
            <v>recordtogether.com</v>
          </cell>
          <cell r="G262647" t="str">
            <v>294095</v>
          </cell>
        </row>
        <row r="262648">
          <cell r="F262648" t="str">
            <v>recoresystems.com</v>
          </cell>
          <cell r="G262648" t="str">
            <v>294096</v>
          </cell>
        </row>
        <row r="262649">
          <cell r="F262649" t="str">
            <v>recoround.com</v>
          </cell>
          <cell r="G262649" t="str">
            <v>294097</v>
          </cell>
        </row>
        <row r="262650">
          <cell r="F262650" t="str">
            <v>recoupcard.com</v>
          </cell>
          <cell r="G262650" t="str">
            <v>294098</v>
          </cell>
        </row>
        <row r="262651">
          <cell r="F262651" t="str">
            <v>recoupit.com</v>
          </cell>
          <cell r="G262651" t="str">
            <v>294099</v>
          </cell>
        </row>
        <row r="262652">
          <cell r="F262652" t="str">
            <v>recovercare.com</v>
          </cell>
          <cell r="G262652" t="str">
            <v>294100</v>
          </cell>
        </row>
        <row r="262653">
          <cell r="F262653" t="str">
            <v>recoverdatasoftware.com</v>
          </cell>
          <cell r="G262653" t="str">
            <v>294101</v>
          </cell>
        </row>
        <row r="262654">
          <cell r="F262654" t="str">
            <v>recoverdatatools.com</v>
          </cell>
          <cell r="G262654" t="str">
            <v>294102</v>
          </cell>
        </row>
        <row r="262655">
          <cell r="F262655" t="str">
            <v>recovere.biz</v>
          </cell>
          <cell r="G262655" t="str">
            <v>294103</v>
          </cell>
        </row>
        <row r="262656">
          <cell r="F262656" t="str">
            <v>recoverreputation.com</v>
          </cell>
          <cell r="G262656" t="str">
            <v>294104</v>
          </cell>
        </row>
        <row r="262657">
          <cell r="F262657" t="str">
            <v>recovery-cd-disk.com</v>
          </cell>
          <cell r="G262657" t="str">
            <v>294105</v>
          </cell>
        </row>
        <row r="262658">
          <cell r="F262658" t="str">
            <v>recovery-photo.com</v>
          </cell>
          <cell r="G262658" t="str">
            <v>294106</v>
          </cell>
        </row>
        <row r="262659">
          <cell r="F262659" t="str">
            <v>recovery.gov</v>
          </cell>
          <cell r="G262659" t="str">
            <v>294107</v>
          </cell>
        </row>
        <row r="262660">
          <cell r="F262660" t="str">
            <v>recoverymojo.com</v>
          </cell>
          <cell r="G262660" t="str">
            <v>294108</v>
          </cell>
        </row>
        <row r="262661">
          <cell r="F262661" t="str">
            <v>recoverypark.org</v>
          </cell>
          <cell r="G262661" t="str">
            <v>294109</v>
          </cell>
        </row>
        <row r="262662">
          <cell r="F262662" t="str">
            <v>recoverypledge.com</v>
          </cell>
          <cell r="G262662" t="str">
            <v>294110</v>
          </cell>
        </row>
        <row r="262663">
          <cell r="F262663" t="str">
            <v>recoveryseo.com</v>
          </cell>
          <cell r="G262663" t="str">
            <v>294111</v>
          </cell>
        </row>
        <row r="262664">
          <cell r="F262664" t="str">
            <v>recoverytoolbox.com</v>
          </cell>
          <cell r="G262664" t="str">
            <v>294112</v>
          </cell>
        </row>
        <row r="262665">
          <cell r="F262665" t="str">
            <v>recoverytools.com</v>
          </cell>
          <cell r="G262665" t="str">
            <v>294113</v>
          </cell>
        </row>
        <row r="262666">
          <cell r="F262666" t="str">
            <v>recoverywater.com</v>
          </cell>
          <cell r="G262666" t="str">
            <v>294114</v>
          </cell>
        </row>
        <row r="262667">
          <cell r="F262667" t="str">
            <v>recreahq.com</v>
          </cell>
          <cell r="G262667" t="str">
            <v>294115</v>
          </cell>
        </row>
        <row r="262668">
          <cell r="F262668" t="str">
            <v>recreate.io</v>
          </cell>
          <cell r="G262668" t="str">
            <v>294116</v>
          </cell>
        </row>
        <row r="262669">
          <cell r="F262669" t="str">
            <v>recreativestudios.com</v>
          </cell>
          <cell r="G262669" t="str">
            <v>294117</v>
          </cell>
        </row>
        <row r="262670">
          <cell r="F262670" t="str">
            <v>recreax.be</v>
          </cell>
          <cell r="G262670" t="str">
            <v>294118</v>
          </cell>
        </row>
        <row r="262671">
          <cell r="F262671" t="str">
            <v>recredible.com</v>
          </cell>
          <cell r="G262671" t="str">
            <v>294119</v>
          </cell>
        </row>
        <row r="262672">
          <cell r="F262672" t="str">
            <v>recright.com</v>
          </cell>
          <cell r="G262672" t="str">
            <v>294120</v>
          </cell>
        </row>
        <row r="262673">
          <cell r="F262673" t="str">
            <v>recroomchildcare.com</v>
          </cell>
          <cell r="G262673" t="str">
            <v>294121</v>
          </cell>
        </row>
        <row r="262674">
          <cell r="F262674" t="str">
            <v>recruemedia.com</v>
          </cell>
          <cell r="G262674" t="str">
            <v>294122</v>
          </cell>
        </row>
        <row r="262675">
          <cell r="F262675" t="str">
            <v>recruit.framgia.vn</v>
          </cell>
          <cell r="G262675" t="str">
            <v>294123</v>
          </cell>
        </row>
        <row r="262676">
          <cell r="F262676" t="str">
            <v>recruiterassistant.com</v>
          </cell>
          <cell r="G262676" t="str">
            <v>294124</v>
          </cell>
        </row>
        <row r="262677">
          <cell r="F262677" t="str">
            <v>recruiterbox.com</v>
          </cell>
          <cell r="G262677" t="str">
            <v>294125</v>
          </cell>
        </row>
        <row r="262678">
          <cell r="F262678" t="str">
            <v>recruiternetworks.com</v>
          </cell>
          <cell r="G262678" t="str">
            <v>294126</v>
          </cell>
        </row>
        <row r="262679">
          <cell r="F262679" t="str">
            <v>recruitforce.com</v>
          </cell>
          <cell r="G262679" t="str">
            <v>294127</v>
          </cell>
        </row>
        <row r="262680">
          <cell r="F262680" t="str">
            <v>recruithacker.com</v>
          </cell>
          <cell r="G262680" t="str">
            <v>294128</v>
          </cell>
        </row>
        <row r="262681">
          <cell r="F262681" t="str">
            <v>recruitics.com</v>
          </cell>
          <cell r="G262681" t="str">
            <v>294129</v>
          </cell>
        </row>
        <row r="262682">
          <cell r="F262682" t="str">
            <v>recruitifi.com</v>
          </cell>
          <cell r="G262682" t="str">
            <v>294130</v>
          </cell>
        </row>
        <row r="262683">
          <cell r="F262683" t="str">
            <v>recruiting.com</v>
          </cell>
          <cell r="G262683" t="str">
            <v>294131</v>
          </cell>
        </row>
        <row r="262684">
          <cell r="F262684" t="str">
            <v>recruitingblogs.com</v>
          </cell>
          <cell r="G262684" t="str">
            <v>294132</v>
          </cell>
        </row>
        <row r="262685">
          <cell r="F262685" t="str">
            <v>recruitingdaily.com</v>
          </cell>
          <cell r="G262685" t="str">
            <v>294133</v>
          </cell>
        </row>
        <row r="262686">
          <cell r="F262686" t="str">
            <v>recruitingscience.com</v>
          </cell>
          <cell r="G262686" t="str">
            <v>294134</v>
          </cell>
        </row>
        <row r="262687">
          <cell r="F262687" t="str">
            <v>recruitingsolutionsonline.com</v>
          </cell>
          <cell r="G262687" t="str">
            <v>294135</v>
          </cell>
        </row>
        <row r="262688">
          <cell r="F262688" t="str">
            <v>recruitingtoolbox.com</v>
          </cell>
          <cell r="G262688" t="str">
            <v>294136</v>
          </cell>
        </row>
        <row r="262689">
          <cell r="F262689" t="str">
            <v>recruitireland.com</v>
          </cell>
          <cell r="G262689" t="str">
            <v>294137</v>
          </cell>
        </row>
        <row r="262690">
          <cell r="F262690" t="str">
            <v>recruitmentcargo.com</v>
          </cell>
          <cell r="G262690" t="str">
            <v>294138</v>
          </cell>
        </row>
        <row r="262691">
          <cell r="F262691" t="str">
            <v>recruitmentpartners.ca</v>
          </cell>
          <cell r="G262691" t="str">
            <v>294139</v>
          </cell>
        </row>
        <row r="262692">
          <cell r="F262692" t="str">
            <v>recruitmentplug.com</v>
          </cell>
          <cell r="G262692" t="str">
            <v>294140</v>
          </cell>
        </row>
        <row r="262693">
          <cell r="F262693" t="str">
            <v>recruitmentstartup.net</v>
          </cell>
          <cell r="G262693" t="str">
            <v>294141</v>
          </cell>
        </row>
        <row r="262694">
          <cell r="F262694" t="str">
            <v>recruitmilitary.com</v>
          </cell>
          <cell r="G262694" t="str">
            <v>294142</v>
          </cell>
        </row>
        <row r="262695">
          <cell r="F262695" t="str">
            <v>recrutando.com</v>
          </cell>
          <cell r="G262695" t="str">
            <v>294143</v>
          </cell>
        </row>
        <row r="262696">
          <cell r="F262696" t="str">
            <v>recruto.com.br</v>
          </cell>
          <cell r="G262696" t="str">
            <v>294144</v>
          </cell>
        </row>
        <row r="262697">
          <cell r="F262697" t="str">
            <v>recsilicon.com</v>
          </cell>
          <cell r="G262697" t="str">
            <v>294145</v>
          </cell>
        </row>
        <row r="262698">
          <cell r="F262698" t="str">
            <v>recsolar.com</v>
          </cell>
          <cell r="G262698" t="str">
            <v>294146</v>
          </cell>
        </row>
        <row r="262699">
          <cell r="F262699" t="str">
            <v>rectangularsoftware.com</v>
          </cell>
          <cell r="G262699" t="str">
            <v>294147</v>
          </cell>
        </row>
        <row r="262700">
          <cell r="F262700" t="str">
            <v>recthing.com</v>
          </cell>
          <cell r="G262700" t="str">
            <v>294148</v>
          </cell>
        </row>
        <row r="262701">
          <cell r="F262701" t="str">
            <v>rectron.co.za</v>
          </cell>
          <cell r="G262701" t="str">
            <v>294149</v>
          </cell>
        </row>
        <row r="262702">
          <cell r="F262702" t="str">
            <v>rectuca.com</v>
          </cell>
          <cell r="G262702" t="str">
            <v>294150</v>
          </cell>
        </row>
        <row r="262703">
          <cell r="F262703" t="str">
            <v>recurify.co</v>
          </cell>
          <cell r="G262703" t="str">
            <v>294151</v>
          </cell>
        </row>
        <row r="262704">
          <cell r="F262704" t="str">
            <v>recursionsw.com</v>
          </cell>
          <cell r="G262704" t="str">
            <v>294152</v>
          </cell>
        </row>
        <row r="262705">
          <cell r="F262705" t="str">
            <v>recurtrack.com</v>
          </cell>
          <cell r="G262705" t="str">
            <v>294153</v>
          </cell>
        </row>
        <row r="262706">
          <cell r="F262706" t="str">
            <v>recustom.com</v>
          </cell>
          <cell r="G262706" t="str">
            <v>294154</v>
          </cell>
        </row>
        <row r="262707">
          <cell r="F262707" t="str">
            <v>recycleacrossamerica.org</v>
          </cell>
          <cell r="G262707" t="str">
            <v>294155</v>
          </cell>
        </row>
        <row r="262708">
          <cell r="F262708" t="str">
            <v>recycledmediainc.com</v>
          </cell>
          <cell r="G262708" t="str">
            <v>294156</v>
          </cell>
        </row>
        <row r="262709">
          <cell r="F262709" t="str">
            <v>recycleforce.org</v>
          </cell>
          <cell r="G262709" t="str">
            <v>294157</v>
          </cell>
        </row>
        <row r="262710">
          <cell r="F262710" t="str">
            <v>recycleinme.com</v>
          </cell>
          <cell r="G262710" t="str">
            <v>294158</v>
          </cell>
        </row>
        <row r="262711">
          <cell r="F262711" t="str">
            <v>recyclingperks.com</v>
          </cell>
          <cell r="G262711" t="str">
            <v>294159</v>
          </cell>
        </row>
        <row r="262712">
          <cell r="F262712" t="str">
            <v>recycoal.com</v>
          </cell>
          <cell r="G262712" t="str">
            <v>294160</v>
          </cell>
        </row>
        <row r="262713">
          <cell r="F262713" t="str">
            <v>recycool.net</v>
          </cell>
          <cell r="G262713" t="str">
            <v>294161</v>
          </cell>
        </row>
        <row r="262714">
          <cell r="F262714" t="str">
            <v>recycphp.com</v>
          </cell>
          <cell r="G262714" t="str">
            <v>294162</v>
          </cell>
        </row>
        <row r="262715">
          <cell r="F262715" t="str">
            <v>red-badger.com</v>
          </cell>
          <cell r="G262715" t="str">
            <v>294163</v>
          </cell>
        </row>
        <row r="262716">
          <cell r="F262716" t="str">
            <v>red-bus.com</v>
          </cell>
          <cell r="G262716" t="str">
            <v>294164</v>
          </cell>
        </row>
        <row r="262717">
          <cell r="F262717" t="str">
            <v>red-c.com</v>
          </cell>
          <cell r="G262717" t="str">
            <v>294165</v>
          </cell>
        </row>
        <row r="262718">
          <cell r="F262718" t="str">
            <v>red-digitalmedia.com</v>
          </cell>
          <cell r="G262718" t="str">
            <v>294166</v>
          </cell>
        </row>
        <row r="262719">
          <cell r="F262719" t="str">
            <v>red-door.co.uk</v>
          </cell>
          <cell r="G262719" t="str">
            <v>294167</v>
          </cell>
        </row>
        <row r="262720">
          <cell r="F262720" t="str">
            <v>red-eng.com</v>
          </cell>
          <cell r="G262720" t="str">
            <v>294168</v>
          </cell>
        </row>
        <row r="262721">
          <cell r="F262721" t="str">
            <v>red-gate.com</v>
          </cell>
          <cell r="G262721" t="str">
            <v>294169</v>
          </cell>
        </row>
        <row r="262722">
          <cell r="F262722" t="str">
            <v>red-id.com</v>
          </cell>
          <cell r="G262722" t="str">
            <v>294170</v>
          </cell>
        </row>
        <row r="262723">
          <cell r="F262723" t="str">
            <v>red-lever.com</v>
          </cell>
          <cell r="G262723" t="str">
            <v>294171</v>
          </cell>
        </row>
        <row r="262724">
          <cell r="F262724" t="str">
            <v>red-me.com</v>
          </cell>
          <cell r="G262724" t="str">
            <v>294172</v>
          </cell>
        </row>
        <row r="262725">
          <cell r="F262725" t="str">
            <v>red-robot.net</v>
          </cell>
          <cell r="G262725" t="str">
            <v>294173</v>
          </cell>
        </row>
        <row r="262726">
          <cell r="F262726" t="str">
            <v>red-scarf.de</v>
          </cell>
          <cell r="G262726" t="str">
            <v>294174</v>
          </cell>
        </row>
        <row r="262727">
          <cell r="F262727" t="str">
            <v>red-sea-holidays.com</v>
          </cell>
          <cell r="G262727" t="str">
            <v>294175</v>
          </cell>
        </row>
        <row r="262728">
          <cell r="F262728" t="str">
            <v>red-sky.com</v>
          </cell>
          <cell r="G262728" t="str">
            <v>294176</v>
          </cell>
        </row>
        <row r="262729">
          <cell r="F262729" t="str">
            <v>red-staple.com</v>
          </cell>
          <cell r="G262729" t="str">
            <v>294177</v>
          </cell>
        </row>
        <row r="262730">
          <cell r="F262730" t="str">
            <v>red-sweater.com</v>
          </cell>
          <cell r="G262730" t="str">
            <v>294178</v>
          </cell>
        </row>
        <row r="262731">
          <cell r="F262731" t="str">
            <v>red.com</v>
          </cell>
          <cell r="G262731" t="str">
            <v>294179</v>
          </cell>
        </row>
        <row r="262732">
          <cell r="F262732" t="str">
            <v>red.es</v>
          </cell>
          <cell r="G262732" t="str">
            <v>294180</v>
          </cell>
        </row>
        <row r="262733">
          <cell r="F262733" t="str">
            <v>red.org</v>
          </cell>
          <cell r="G262733" t="str">
            <v>294181</v>
          </cell>
        </row>
        <row r="262734">
          <cell r="F262734" t="str">
            <v>red2.co.uk</v>
          </cell>
          <cell r="G262734" t="str">
            <v>294182</v>
          </cell>
        </row>
        <row r="262735">
          <cell r="F262735" t="str">
            <v>red212.com</v>
          </cell>
          <cell r="G262735" t="str">
            <v>294183</v>
          </cell>
        </row>
        <row r="262736">
          <cell r="F262736" t="str">
            <v>red5.org</v>
          </cell>
          <cell r="G262736" t="str">
            <v>294184</v>
          </cell>
        </row>
        <row r="262737">
          <cell r="F262737" t="str">
            <v>red5security.com</v>
          </cell>
          <cell r="G262737" t="str">
            <v>294185</v>
          </cell>
        </row>
        <row r="262738">
          <cell r="F262738" t="str">
            <v>red7media.com</v>
          </cell>
          <cell r="G262738" t="str">
            <v>294186</v>
          </cell>
        </row>
        <row r="262739">
          <cell r="F262739" t="str">
            <v>red7mobile.com</v>
          </cell>
          <cell r="G262739" t="str">
            <v>294187</v>
          </cell>
        </row>
        <row r="262740">
          <cell r="F262740" t="str">
            <v>redacaoemcampo.com</v>
          </cell>
          <cell r="G262740" t="str">
            <v>294188</v>
          </cell>
        </row>
        <row r="262741">
          <cell r="F262741" t="str">
            <v>redaccenir.com</v>
          </cell>
          <cell r="G262741" t="str">
            <v>294189</v>
          </cell>
        </row>
        <row r="262742">
          <cell r="F262742" t="str">
            <v>redairship.com</v>
          </cell>
          <cell r="G262742" t="str">
            <v>294190</v>
          </cell>
        </row>
        <row r="262743">
          <cell r="F262743" t="str">
            <v>redalertpolitics.com</v>
          </cell>
          <cell r="G262743" t="str">
            <v>294191</v>
          </cell>
        </row>
        <row r="262744">
          <cell r="F262744" t="str">
            <v>redalumnos.com</v>
          </cell>
          <cell r="G262744" t="str">
            <v>294192</v>
          </cell>
        </row>
        <row r="262745">
          <cell r="F262745" t="str">
            <v>redandburgundy.com</v>
          </cell>
          <cell r="G262745" t="str">
            <v>294193</v>
          </cell>
        </row>
        <row r="262746">
          <cell r="F262746" t="str">
            <v>redandco.com.au</v>
          </cell>
          <cell r="G262746" t="str">
            <v>294194</v>
          </cell>
        </row>
        <row r="262747">
          <cell r="F262747" t="str">
            <v>redandyellow.co.za</v>
          </cell>
          <cell r="G262747" t="str">
            <v>294195</v>
          </cell>
        </row>
        <row r="262748">
          <cell r="F262748" t="str">
            <v>redanorak.co.uk</v>
          </cell>
          <cell r="G262748" t="str">
            <v>294196</v>
          </cell>
        </row>
        <row r="262749">
          <cell r="F262749" t="str">
            <v>redant.com</v>
          </cell>
          <cell r="G262749" t="str">
            <v>294197</v>
          </cell>
        </row>
        <row r="262750">
          <cell r="F262750" t="str">
            <v>redantler.com</v>
          </cell>
          <cell r="G262750" t="str">
            <v>294198</v>
          </cell>
        </row>
        <row r="262751">
          <cell r="F262751" t="str">
            <v>redanvil.net</v>
          </cell>
          <cell r="G262751" t="str">
            <v>294199</v>
          </cell>
        </row>
        <row r="262752">
          <cell r="F262752" t="str">
            <v>redappletech.com</v>
          </cell>
          <cell r="G262752" t="str">
            <v>294200</v>
          </cell>
        </row>
        <row r="262753">
          <cell r="F262753" t="str">
            <v>redaptiveinc.com</v>
          </cell>
          <cell r="G262753" t="str">
            <v>294201</v>
          </cell>
        </row>
        <row r="262754">
          <cell r="F262754" t="str">
            <v>redargyle.com</v>
          </cell>
          <cell r="G262754" t="str">
            <v>294202</v>
          </cell>
        </row>
        <row r="262755">
          <cell r="F262755" t="str">
            <v>redark.com.au</v>
          </cell>
          <cell r="G262755" t="str">
            <v>294203</v>
          </cell>
        </row>
        <row r="262756">
          <cell r="F262756" t="str">
            <v>redarrow.tv</v>
          </cell>
          <cell r="G262756" t="str">
            <v>294204</v>
          </cell>
        </row>
        <row r="262757">
          <cell r="F262757" t="str">
            <v>redatoms.com</v>
          </cell>
          <cell r="G262757" t="str">
            <v>294205</v>
          </cell>
        </row>
        <row r="262758">
          <cell r="F262758" t="str">
            <v>redaway.com</v>
          </cell>
          <cell r="G262758" t="str">
            <v>294206</v>
          </cell>
        </row>
        <row r="262759">
          <cell r="F262759" t="str">
            <v>redballoon.com.au</v>
          </cell>
          <cell r="G262759" t="str">
            <v>294207</v>
          </cell>
        </row>
        <row r="262760">
          <cell r="F262760" t="str">
            <v>redballoon.in</v>
          </cell>
          <cell r="G262760" t="str">
            <v>294208</v>
          </cell>
        </row>
        <row r="262761">
          <cell r="F262761" t="str">
            <v>redbamboomedispa.com</v>
          </cell>
          <cell r="G262761" t="str">
            <v>294209</v>
          </cell>
        </row>
        <row r="262762">
          <cell r="F262762" t="str">
            <v>redbaragon.com</v>
          </cell>
          <cell r="G262762" t="str">
            <v>294210</v>
          </cell>
        </row>
        <row r="262763">
          <cell r="F262763" t="str">
            <v>redbeemedia.com</v>
          </cell>
          <cell r="G262763" t="str">
            <v>294211</v>
          </cell>
        </row>
        <row r="262764">
          <cell r="F262764" t="str">
            <v>redberrydesigns.com</v>
          </cell>
          <cell r="G262764" t="str">
            <v>294212</v>
          </cell>
        </row>
        <row r="262765">
          <cell r="F262765" t="str">
            <v>redberrydigital.com</v>
          </cell>
          <cell r="G262765" t="str">
            <v>294213</v>
          </cell>
        </row>
        <row r="262766">
          <cell r="F262766" t="str">
            <v>redbid.com</v>
          </cell>
          <cell r="G262766" t="str">
            <v>294214</v>
          </cell>
        </row>
        <row r="262767">
          <cell r="F262767" t="str">
            <v>redbility.es</v>
          </cell>
          <cell r="G262767" t="str">
            <v>294215</v>
          </cell>
        </row>
        <row r="262768">
          <cell r="F262768" t="str">
            <v>redbirdapps.com</v>
          </cell>
          <cell r="G262768" t="str">
            <v>294216</v>
          </cell>
        </row>
        <row r="262769">
          <cell r="F262769" t="str">
            <v>redbirdlearning.com</v>
          </cell>
          <cell r="G262769" t="str">
            <v>294217</v>
          </cell>
        </row>
        <row r="262770">
          <cell r="F262770" t="str">
            <v>redbirdmedical.com</v>
          </cell>
          <cell r="G262770" t="str">
            <v>294218</v>
          </cell>
        </row>
        <row r="262771">
          <cell r="F262771" t="str">
            <v>redblacksoftware.com</v>
          </cell>
          <cell r="G262771" t="str">
            <v>294219</v>
          </cell>
        </row>
        <row r="262772">
          <cell r="F262772" t="str">
            <v>redblade.co.uk</v>
          </cell>
          <cell r="G262772" t="str">
            <v>294220</v>
          </cell>
        </row>
        <row r="262773">
          <cell r="F262773" t="str">
            <v>redblast.co.uk</v>
          </cell>
          <cell r="G262773" t="str">
            <v>294221</v>
          </cell>
        </row>
        <row r="262774">
          <cell r="F262774" t="str">
            <v>redbookconnect.com</v>
          </cell>
          <cell r="G262774" t="str">
            <v>294222</v>
          </cell>
        </row>
        <row r="262775">
          <cell r="F262775" t="str">
            <v>redbox.com</v>
          </cell>
          <cell r="G262775" t="str">
            <v>294223</v>
          </cell>
        </row>
        <row r="262776">
          <cell r="F262776" t="str">
            <v>redboxmobile.co.uk</v>
          </cell>
          <cell r="G262776" t="str">
            <v>294224</v>
          </cell>
        </row>
        <row r="262777">
          <cell r="F262777" t="str">
            <v>redbranchmedia.com</v>
          </cell>
          <cell r="G262777" t="str">
            <v>294225</v>
          </cell>
        </row>
        <row r="262778">
          <cell r="F262778" t="str">
            <v>redbrickpizza.com</v>
          </cell>
          <cell r="G262778" t="str">
            <v>294226</v>
          </cell>
        </row>
        <row r="262779">
          <cell r="F262779" t="str">
            <v>redbricksmedia.com</v>
          </cell>
          <cell r="G262779" t="str">
            <v>294227</v>
          </cell>
        </row>
        <row r="262780">
          <cell r="F262780" t="str">
            <v>redbridge.se</v>
          </cell>
          <cell r="G262780" t="str">
            <v>294228</v>
          </cell>
        </row>
        <row r="262781">
          <cell r="F262781" t="str">
            <v>redbridgecommunications.com</v>
          </cell>
          <cell r="G262781" t="str">
            <v>294229</v>
          </cell>
        </row>
        <row r="262782">
          <cell r="F262782" t="str">
            <v>redbrookcapital.com</v>
          </cell>
          <cell r="G262782" t="str">
            <v>294230</v>
          </cell>
        </row>
        <row r="262783">
          <cell r="F262783" t="str">
            <v>redbrookingredients.com</v>
          </cell>
          <cell r="G262783" t="str">
            <v>294231</v>
          </cell>
        </row>
        <row r="262784">
          <cell r="F262784" t="str">
            <v>redbuffer.net</v>
          </cell>
          <cell r="G262784" t="str">
            <v>294232</v>
          </cell>
        </row>
        <row r="262785">
          <cell r="F262785" t="str">
            <v>redbulbmedia.com</v>
          </cell>
          <cell r="G262785" t="str">
            <v>294233</v>
          </cell>
        </row>
        <row r="262786">
          <cell r="F262786" t="str">
            <v>redbull.com</v>
          </cell>
          <cell r="G262786" t="str">
            <v>294234</v>
          </cell>
        </row>
        <row r="262787">
          <cell r="F262787" t="str">
            <v>redbulletin.com</v>
          </cell>
          <cell r="G262787" t="str">
            <v>294235</v>
          </cell>
        </row>
        <row r="262788">
          <cell r="F262788" t="str">
            <v>redbullmediahouse.com</v>
          </cell>
          <cell r="G262788" t="str">
            <v>294236</v>
          </cell>
        </row>
        <row r="262789">
          <cell r="F262789" t="str">
            <v>redbullsoundselect.com</v>
          </cell>
          <cell r="G262789" t="str">
            <v>294237</v>
          </cell>
        </row>
        <row r="262790">
          <cell r="F262790" t="str">
            <v>redbumper.com</v>
          </cell>
          <cell r="G262790" t="str">
            <v>294238</v>
          </cell>
        </row>
        <row r="262791">
          <cell r="F262791" t="str">
            <v>redbutton.io</v>
          </cell>
          <cell r="G262791" t="str">
            <v>294239</v>
          </cell>
        </row>
        <row r="262792">
          <cell r="F262792" t="str">
            <v>redbutton.tv</v>
          </cell>
          <cell r="G262792" t="str">
            <v>294240</v>
          </cell>
        </row>
        <row r="262793">
          <cell r="F262793" t="str">
            <v>redbyt.com</v>
          </cell>
          <cell r="G262793" t="str">
            <v>294241</v>
          </cell>
        </row>
        <row r="262794">
          <cell r="F262794" t="str">
            <v>redcaffeine.com</v>
          </cell>
          <cell r="G262794" t="str">
            <v>294242</v>
          </cell>
        </row>
        <row r="262795">
          <cell r="F262795" t="str">
            <v>redcallapp.com</v>
          </cell>
          <cell r="G262795" t="str">
            <v>294243</v>
          </cell>
        </row>
        <row r="262796">
          <cell r="F262796" t="str">
            <v>redcanari.com</v>
          </cell>
          <cell r="G262796" t="str">
            <v>294244</v>
          </cell>
        </row>
        <row r="262797">
          <cell r="F262797" t="str">
            <v>redcannonball.com</v>
          </cell>
          <cell r="G262797" t="str">
            <v>294245</v>
          </cell>
        </row>
        <row r="262798">
          <cell r="F262798" t="str">
            <v>redcanoemedia.com</v>
          </cell>
          <cell r="G262798" t="str">
            <v>294246</v>
          </cell>
        </row>
        <row r="262799">
          <cell r="F262799" t="str">
            <v>redcape.com</v>
          </cell>
          <cell r="G262799" t="str">
            <v>294247</v>
          </cell>
        </row>
        <row r="262800">
          <cell r="F262800" t="str">
            <v>redcape.com.au</v>
          </cell>
          <cell r="G262800" t="str">
            <v>294248</v>
          </cell>
        </row>
        <row r="262801">
          <cell r="F262801" t="str">
            <v>redcappi.com</v>
          </cell>
          <cell r="G262801" t="str">
            <v>294249</v>
          </cell>
        </row>
        <row r="262802">
          <cell r="F262802" t="str">
            <v>redcarpet-productions.com</v>
          </cell>
          <cell r="G262802" t="str">
            <v>294250</v>
          </cell>
        </row>
        <row r="262803">
          <cell r="F262803" t="str">
            <v>redcarpetceleb.com</v>
          </cell>
          <cell r="G262803" t="str">
            <v>294251</v>
          </cell>
        </row>
        <row r="262804">
          <cell r="F262804" t="str">
            <v>redcarpetcloset.com</v>
          </cell>
          <cell r="G262804" t="str">
            <v>294252</v>
          </cell>
        </row>
        <row r="262805">
          <cell r="F262805" t="str">
            <v>redcarpeteventspr.com</v>
          </cell>
          <cell r="G262805" t="str">
            <v>294253</v>
          </cell>
        </row>
        <row r="262806">
          <cell r="F262806" t="str">
            <v>redcatmotion.com</v>
          </cell>
          <cell r="G262806" t="str">
            <v>294254</v>
          </cell>
        </row>
        <row r="262807">
          <cell r="F262807" t="str">
            <v>redchalk.com</v>
          </cell>
          <cell r="G262807" t="str">
            <v>294255</v>
          </cell>
        </row>
        <row r="262808">
          <cell r="F262808" t="str">
            <v>redcherryinc.ca</v>
          </cell>
          <cell r="G262808" t="str">
            <v>294256</v>
          </cell>
        </row>
        <row r="262809">
          <cell r="F262809" t="str">
            <v>redchillee.com</v>
          </cell>
          <cell r="G262809" t="str">
            <v>294257</v>
          </cell>
        </row>
        <row r="262810">
          <cell r="F262810" t="str">
            <v>redchip.com</v>
          </cell>
          <cell r="G262810" t="str">
            <v>294258</v>
          </cell>
        </row>
        <row r="262811">
          <cell r="F262811" t="str">
            <v>redchip.in</v>
          </cell>
          <cell r="G262811" t="str">
            <v>294259</v>
          </cell>
        </row>
        <row r="262812">
          <cell r="F262812" t="str">
            <v>redciudadana.org</v>
          </cell>
          <cell r="G262812" t="str">
            <v>294260</v>
          </cell>
        </row>
        <row r="262813">
          <cell r="F262813" t="str">
            <v>redclaydigital.com</v>
          </cell>
          <cell r="G262813" t="str">
            <v>294261</v>
          </cell>
        </row>
        <row r="262814">
          <cell r="F262814" t="str">
            <v>redclayinteractive.com</v>
          </cell>
          <cell r="G262814" t="str">
            <v>294262</v>
          </cell>
        </row>
        <row r="262815">
          <cell r="F262815" t="str">
            <v>redcocoon.net</v>
          </cell>
          <cell r="G262815" t="str">
            <v>294263</v>
          </cell>
        </row>
        <row r="262816">
          <cell r="F262816" t="str">
            <v>redcode.co</v>
          </cell>
          <cell r="G262816" t="str">
            <v>294264</v>
          </cell>
        </row>
        <row r="262817">
          <cell r="F262817" t="str">
            <v>redcodex.com</v>
          </cell>
          <cell r="G262817" t="str">
            <v>294265</v>
          </cell>
        </row>
        <row r="262818">
          <cell r="F262818" t="str">
            <v>redcom.in</v>
          </cell>
          <cell r="G262818" t="str">
            <v>294266</v>
          </cell>
        </row>
        <row r="262819">
          <cell r="F262819" t="str">
            <v>redcommerce.com</v>
          </cell>
          <cell r="G262819" t="str">
            <v>294267</v>
          </cell>
        </row>
        <row r="262820">
          <cell r="F262820" t="str">
            <v>redcoon.es</v>
          </cell>
          <cell r="G262820" t="str">
            <v>294268</v>
          </cell>
        </row>
        <row r="262821">
          <cell r="F262821" t="str">
            <v>redcore.com.au</v>
          </cell>
          <cell r="G262821" t="str">
            <v>294269</v>
          </cell>
        </row>
        <row r="262822">
          <cell r="F262822" t="str">
            <v>redcort.com</v>
          </cell>
          <cell r="G262822" t="str">
            <v>294270</v>
          </cell>
        </row>
        <row r="262823">
          <cell r="F262823" t="str">
            <v>redcowdairy.in</v>
          </cell>
          <cell r="G262823" t="str">
            <v>294271</v>
          </cell>
        </row>
        <row r="262824">
          <cell r="F262824" t="str">
            <v>redcowmedia.co.uk</v>
          </cell>
          <cell r="G262824" t="str">
            <v>294272</v>
          </cell>
        </row>
        <row r="262825">
          <cell r="F262825" t="str">
            <v>redcrackle.com</v>
          </cell>
          <cell r="G262825" t="str">
            <v>294273</v>
          </cell>
        </row>
        <row r="262826">
          <cell r="F262826" t="str">
            <v>redcupagency.com</v>
          </cell>
          <cell r="G262826" t="str">
            <v>294274</v>
          </cell>
        </row>
        <row r="262827">
          <cell r="F262827" t="str">
            <v>redder.co.uk</v>
          </cell>
          <cell r="G262827" t="str">
            <v>294275</v>
          </cell>
        </row>
        <row r="262828">
          <cell r="F262828" t="str">
            <v>reddesigngroup.com.au</v>
          </cell>
          <cell r="G262828" t="str">
            <v>294276</v>
          </cell>
        </row>
        <row r="262829">
          <cell r="F262829" t="str">
            <v>reddevilcatering.com</v>
          </cell>
          <cell r="G262829" t="str">
            <v>294277</v>
          </cell>
        </row>
        <row r="262830">
          <cell r="F262830" t="str">
            <v>reddico.co.uk</v>
          </cell>
          <cell r="G262830" t="str">
            <v>294278</v>
          </cell>
        </row>
        <row r="262831">
          <cell r="F262831" t="str">
            <v>reddintelligence.com</v>
          </cell>
          <cell r="G262831" t="str">
            <v>294279</v>
          </cell>
        </row>
        <row r="262832">
          <cell r="F262832" t="str">
            <v>reddirtshop.com</v>
          </cell>
          <cell r="G262832" t="str">
            <v>294280</v>
          </cell>
        </row>
        <row r="262833">
          <cell r="F262833" t="str">
            <v>redditgifts.com</v>
          </cell>
          <cell r="G262833" t="str">
            <v>294281</v>
          </cell>
        </row>
        <row r="262834">
          <cell r="F262834" t="str">
            <v>reddogmusic.co.uk</v>
          </cell>
          <cell r="G262834" t="str">
            <v>294282</v>
          </cell>
        </row>
        <row r="262835">
          <cell r="F262835" t="str">
            <v>reddogwebmarketing.com</v>
          </cell>
          <cell r="G262835" t="str">
            <v>294283</v>
          </cell>
        </row>
        <row r="262836">
          <cell r="F262836" t="str">
            <v>reddoor.biz</v>
          </cell>
          <cell r="G262836" t="str">
            <v>294284</v>
          </cell>
        </row>
        <row r="262837">
          <cell r="F262837" t="str">
            <v>reddotcoupons.com</v>
          </cell>
          <cell r="G262837" t="str">
            <v>294285</v>
          </cell>
        </row>
        <row r="262838">
          <cell r="F262838" t="str">
            <v>reddotstorage.com</v>
          </cell>
          <cell r="G262838" t="str">
            <v>294286</v>
          </cell>
        </row>
        <row r="262839">
          <cell r="F262839" t="str">
            <v>reddychemtech.com</v>
          </cell>
          <cell r="G262839" t="str">
            <v>294287</v>
          </cell>
        </row>
        <row r="262840">
          <cell r="F262840" t="str">
            <v>reddyexpress.com</v>
          </cell>
          <cell r="G262840" t="str">
            <v>294288</v>
          </cell>
        </row>
        <row r="262841">
          <cell r="F262841" t="str">
            <v>reddyset.com</v>
          </cell>
          <cell r="G262841" t="str">
            <v>294289</v>
          </cell>
        </row>
        <row r="262842">
          <cell r="F262842" t="str">
            <v>redeaglemining.com</v>
          </cell>
          <cell r="G262842" t="str">
            <v>294290</v>
          </cell>
        </row>
        <row r="262843">
          <cell r="F262843" t="str">
            <v>redebanmulticolor.com.co</v>
          </cell>
          <cell r="G262843" t="str">
            <v>294291</v>
          </cell>
        </row>
        <row r="262844">
          <cell r="F262844" t="str">
            <v>redecore.com.br</v>
          </cell>
          <cell r="G262844" t="str">
            <v>294292</v>
          </cell>
        </row>
        <row r="262845">
          <cell r="F262845" t="str">
            <v>rededge.com</v>
          </cell>
          <cell r="G262845" t="str">
            <v>294293</v>
          </cell>
        </row>
        <row r="262846">
          <cell r="F262846" t="str">
            <v>redeemco.com</v>
          </cell>
          <cell r="G262846" t="str">
            <v>294294</v>
          </cell>
        </row>
        <row r="262847">
          <cell r="F262847" t="str">
            <v>redeemio.com</v>
          </cell>
          <cell r="G262847" t="str">
            <v>294295</v>
          </cell>
        </row>
        <row r="262848">
          <cell r="F262848" t="str">
            <v>redeemthesilence.com</v>
          </cell>
          <cell r="G262848" t="str">
            <v>294296</v>
          </cell>
        </row>
        <row r="262849">
          <cell r="F262849" t="str">
            <v>redef.com</v>
          </cell>
          <cell r="G262849" t="str">
            <v>294297</v>
          </cell>
        </row>
        <row r="262850">
          <cell r="F262850" t="str">
            <v>redefinedhealth.com</v>
          </cell>
          <cell r="G262850" t="str">
            <v>294298</v>
          </cell>
        </row>
        <row r="262851">
          <cell r="F262851" t="str">
            <v>redefiningit.com</v>
          </cell>
          <cell r="G262851" t="str">
            <v>294299</v>
          </cell>
        </row>
        <row r="262852">
          <cell r="F262852" t="str">
            <v>redefretefacil.com.br</v>
          </cell>
          <cell r="G262852" t="str">
            <v>294300</v>
          </cell>
        </row>
        <row r="262853">
          <cell r="F262853" t="str">
            <v>redefy.com</v>
          </cell>
          <cell r="G262853" t="str">
            <v>294301</v>
          </cell>
        </row>
        <row r="262854">
          <cell r="F262854" t="str">
            <v>redehost.com.br</v>
          </cell>
          <cell r="G262854" t="str">
            <v>294302</v>
          </cell>
        </row>
        <row r="262855">
          <cell r="F262855" t="str">
            <v>redehs.com</v>
          </cell>
          <cell r="G262855" t="str">
            <v>294303</v>
          </cell>
        </row>
        <row r="262856">
          <cell r="F262856" t="str">
            <v>redelas.com</v>
          </cell>
          <cell r="G262856" t="str">
            <v>294304</v>
          </cell>
        </row>
        <row r="262857">
          <cell r="F262857" t="str">
            <v>redelegant.com</v>
          </cell>
          <cell r="G262857" t="str">
            <v>294305</v>
          </cell>
        </row>
        <row r="262858">
          <cell r="F262858" t="str">
            <v>redemyrald.com</v>
          </cell>
          <cell r="G262858" t="str">
            <v>294306</v>
          </cell>
        </row>
        <row r="262859">
          <cell r="F262859" t="str">
            <v>redentorenergia.com.br</v>
          </cell>
          <cell r="G262859" t="str">
            <v>294307</v>
          </cell>
        </row>
        <row r="262860">
          <cell r="F262860" t="str">
            <v>redeparede.com</v>
          </cell>
          <cell r="G262860" t="str">
            <v>294308</v>
          </cell>
        </row>
        <row r="262861">
          <cell r="F262861" t="str">
            <v>redesegura.com.br</v>
          </cell>
          <cell r="G262861" t="str">
            <v>294309</v>
          </cell>
        </row>
        <row r="262862">
          <cell r="F262862" t="str">
            <v>redesigner.com</v>
          </cell>
          <cell r="G262862" t="str">
            <v>294310</v>
          </cell>
        </row>
        <row r="262863">
          <cell r="F262863" t="str">
            <v>redesignunit.com</v>
          </cell>
          <cell r="G262863" t="str">
            <v>294311</v>
          </cell>
        </row>
        <row r="262864">
          <cell r="F262864" t="str">
            <v>redesudeste.com.br</v>
          </cell>
          <cell r="G262864" t="str">
            <v>294312</v>
          </cell>
        </row>
        <row r="262865">
          <cell r="F262865" t="str">
            <v>redev.me</v>
          </cell>
          <cell r="G262865" t="str">
            <v>294313</v>
          </cell>
        </row>
        <row r="262866">
          <cell r="F262866" t="str">
            <v>redevgroup.com</v>
          </cell>
          <cell r="G262866" t="str">
            <v>294314</v>
          </cell>
        </row>
        <row r="262867">
          <cell r="F262867" t="str">
            <v>redevon.com</v>
          </cell>
          <cell r="G262867" t="str">
            <v>294315</v>
          </cell>
        </row>
        <row r="262868">
          <cell r="F262868" t="str">
            <v>redeye.com</v>
          </cell>
          <cell r="G262868" t="str">
            <v>294316</v>
          </cell>
        </row>
        <row r="262869">
          <cell r="F262869" t="str">
            <v>redeye.se</v>
          </cell>
          <cell r="G262869" t="str">
            <v>294317</v>
          </cell>
        </row>
        <row r="262870">
          <cell r="F262870" t="str">
            <v>redeyechicago.com</v>
          </cell>
          <cell r="G262870" t="str">
            <v>294318</v>
          </cell>
        </row>
        <row r="262871">
          <cell r="F262871" t="str">
            <v>redeyeusa.com</v>
          </cell>
          <cell r="G262871" t="str">
            <v>294319</v>
          </cell>
        </row>
        <row r="262872">
          <cell r="F262872" t="str">
            <v>redfeather.co.in</v>
          </cell>
          <cell r="G262872" t="str">
            <v>294320</v>
          </cell>
        </row>
        <row r="262873">
          <cell r="F262873" t="str">
            <v>redferret.net</v>
          </cell>
          <cell r="G262873" t="str">
            <v>294321</v>
          </cell>
        </row>
        <row r="262874">
          <cell r="F262874" t="str">
            <v>redfig.com</v>
          </cell>
          <cell r="G262874" t="str">
            <v>294322</v>
          </cell>
        </row>
        <row r="262875">
          <cell r="F262875" t="str">
            <v>redfinsolutions.com</v>
          </cell>
          <cell r="G262875" t="str">
            <v>294323</v>
          </cell>
        </row>
        <row r="262876">
          <cell r="F262876" t="str">
            <v>redfiredigital.com</v>
          </cell>
          <cell r="G262876" t="str">
            <v>294324</v>
          </cell>
        </row>
        <row r="262877">
          <cell r="F262877" t="str">
            <v>redfish.co.za</v>
          </cell>
          <cell r="G262877" t="str">
            <v>294325</v>
          </cell>
        </row>
        <row r="262878">
          <cell r="F262878" t="str">
            <v>redfishgroup.co.uk</v>
          </cell>
          <cell r="G262878" t="str">
            <v>294326</v>
          </cell>
        </row>
        <row r="262879">
          <cell r="F262879" t="str">
            <v>redfishmedia.com</v>
          </cell>
          <cell r="G262879" t="str">
            <v>294327</v>
          </cell>
        </row>
        <row r="262880">
          <cell r="F262880" t="str">
            <v>redfishtech.com</v>
          </cell>
          <cell r="G262880" t="str">
            <v>294328</v>
          </cell>
        </row>
        <row r="262881">
          <cell r="F262881" t="str">
            <v>redfiveit.com</v>
          </cell>
          <cell r="G262881" t="str">
            <v>294329</v>
          </cell>
        </row>
        <row r="262882">
          <cell r="F262882" t="str">
            <v>redflaggroup.com</v>
          </cell>
          <cell r="G262882" t="str">
            <v>294330</v>
          </cell>
        </row>
        <row r="262883">
          <cell r="F262883" t="str">
            <v>redflagnews.com</v>
          </cell>
          <cell r="G262883" t="str">
            <v>294331</v>
          </cell>
        </row>
        <row r="262884">
          <cell r="F262884" t="str">
            <v>redflow.com</v>
          </cell>
          <cell r="G262884" t="str">
            <v>294332</v>
          </cell>
        </row>
        <row r="262885">
          <cell r="F262885" t="str">
            <v>redflowermedia.com</v>
          </cell>
          <cell r="G262885" t="str">
            <v>294333</v>
          </cell>
        </row>
        <row r="262886">
          <cell r="F262886" t="str">
            <v>redflystudio.com</v>
          </cell>
          <cell r="G262886" t="str">
            <v>294334</v>
          </cell>
        </row>
        <row r="262887">
          <cell r="F262887" t="str">
            <v>redfordcenter.org</v>
          </cell>
          <cell r="G262887" t="str">
            <v>294335</v>
          </cell>
        </row>
        <row r="262888">
          <cell r="F262888" t="str">
            <v>redfornet.com</v>
          </cell>
          <cell r="G262888" t="str">
            <v>294336</v>
          </cell>
        </row>
        <row r="262889">
          <cell r="F262889" t="str">
            <v>redfortinfosec.com</v>
          </cell>
          <cell r="G262889" t="str">
            <v>294337</v>
          </cell>
        </row>
        <row r="262890">
          <cell r="F262890" t="str">
            <v>redfoxmedia.com.au</v>
          </cell>
          <cell r="G262890" t="str">
            <v>294338</v>
          </cell>
        </row>
        <row r="262891">
          <cell r="F262891" t="str">
            <v>redfoxtees.com</v>
          </cell>
          <cell r="G262891" t="str">
            <v>294339</v>
          </cell>
        </row>
        <row r="262892">
          <cell r="F262892" t="str">
            <v>redfrogevents.com</v>
          </cell>
          <cell r="G262892" t="str">
            <v>294340</v>
          </cell>
        </row>
        <row r="262893">
          <cell r="F262893" t="str">
            <v>redfynn.com</v>
          </cell>
          <cell r="G262893" t="str">
            <v>294341</v>
          </cell>
        </row>
        <row r="262894">
          <cell r="F262894" t="str">
            <v>redgiant.com</v>
          </cell>
          <cell r="G262894" t="str">
            <v>294342</v>
          </cell>
        </row>
        <row r="262895">
          <cell r="F262895" t="str">
            <v>redgraphic.com</v>
          </cell>
          <cell r="G262895" t="str">
            <v>294343</v>
          </cell>
        </row>
        <row r="262896">
          <cell r="F262896" t="str">
            <v>redhat.com</v>
          </cell>
          <cell r="G262896" t="str">
            <v>294344</v>
          </cell>
        </row>
        <row r="262897">
          <cell r="F262897" t="str">
            <v>redhatsafety.com</v>
          </cell>
          <cell r="G262897" t="str">
            <v>294345</v>
          </cell>
        </row>
        <row r="262898">
          <cell r="F262898" t="str">
            <v>redhawkindustries.com</v>
          </cell>
          <cell r="G262898" t="str">
            <v>294346</v>
          </cell>
        </row>
        <row r="262899">
          <cell r="F262899" t="str">
            <v>redhawksecurity.com</v>
          </cell>
          <cell r="G262899" t="str">
            <v>294347</v>
          </cell>
        </row>
        <row r="262900">
          <cell r="F262900" t="str">
            <v>redhawkus.com</v>
          </cell>
          <cell r="G262900" t="str">
            <v>294348</v>
          </cell>
        </row>
        <row r="262901">
          <cell r="F262901" t="str">
            <v>redhealthdesign.com</v>
          </cell>
          <cell r="G262901" t="str">
            <v>294349</v>
          </cell>
        </row>
        <row r="262902">
          <cell r="F262902" t="str">
            <v>redhillgolfcentre.com</v>
          </cell>
          <cell r="G262902" t="str">
            <v>294350</v>
          </cell>
        </row>
        <row r="262903">
          <cell r="F262903" t="str">
            <v>redhills.ie</v>
          </cell>
          <cell r="G262903" t="str">
            <v>294351</v>
          </cell>
        </row>
        <row r="262904">
          <cell r="F262904" t="str">
            <v>redhoop.com</v>
          </cell>
          <cell r="G262904" t="str">
            <v>294352</v>
          </cell>
        </row>
        <row r="262905">
          <cell r="F262905" t="str">
            <v>redhorsecorp.com</v>
          </cell>
          <cell r="G262905" t="str">
            <v>294353</v>
          </cell>
        </row>
        <row r="262906">
          <cell r="F262906" t="str">
            <v>redhostingreview.com</v>
          </cell>
          <cell r="G262906" t="str">
            <v>294354</v>
          </cell>
        </row>
        <row r="262907">
          <cell r="F262907" t="str">
            <v>redhotbits.com</v>
          </cell>
          <cell r="G262907" t="str">
            <v>294355</v>
          </cell>
        </row>
        <row r="262908">
          <cell r="F262908" t="str">
            <v>redhotgameart.com</v>
          </cell>
          <cell r="G262908" t="str">
            <v>294356</v>
          </cell>
        </row>
        <row r="262909">
          <cell r="F262909" t="str">
            <v>redhotvend.com</v>
          </cell>
          <cell r="G262909" t="str">
            <v>294357</v>
          </cell>
        </row>
        <row r="262910">
          <cell r="F262910" t="str">
            <v>redi.com</v>
          </cell>
          <cell r="G262910" t="str">
            <v>294358</v>
          </cell>
        </row>
        <row r="262911">
          <cell r="F262911" t="str">
            <v>redi2.com</v>
          </cell>
          <cell r="G262911" t="str">
            <v>294359</v>
          </cell>
        </row>
        <row r="262912">
          <cell r="F262912" t="str">
            <v>rediamondworld.com</v>
          </cell>
          <cell r="G262912" t="str">
            <v>294360</v>
          </cell>
        </row>
        <row r="262913">
          <cell r="F262913" t="str">
            <v>redigon.com</v>
          </cell>
          <cell r="G262913" t="str">
            <v>294361</v>
          </cell>
        </row>
        <row r="262914">
          <cell r="F262914" t="str">
            <v>redirectdigital.com.br</v>
          </cell>
          <cell r="G262914" t="str">
            <v>294362</v>
          </cell>
        </row>
        <row r="262915">
          <cell r="F262915" t="str">
            <v>redirecthealth.com</v>
          </cell>
          <cell r="G262915" t="str">
            <v>294363</v>
          </cell>
        </row>
        <row r="262916">
          <cell r="F262916" t="str">
            <v>rediscovermelbourne.com.au</v>
          </cell>
          <cell r="G262916" t="str">
            <v>294364</v>
          </cell>
        </row>
        <row r="262917">
          <cell r="F262917" t="str">
            <v>rediscoverycentre.ie</v>
          </cell>
          <cell r="G262917" t="str">
            <v>294365</v>
          </cell>
        </row>
        <row r="262918">
          <cell r="F262918" t="str">
            <v>redisolution.com</v>
          </cell>
          <cell r="G262918" t="str">
            <v>294366</v>
          </cell>
        </row>
        <row r="262919">
          <cell r="F262919" t="str">
            <v>redisweekly.com</v>
          </cell>
          <cell r="G262919" t="str">
            <v>294367</v>
          </cell>
        </row>
        <row r="262920">
          <cell r="F262920" t="str">
            <v>redit.com</v>
          </cell>
          <cell r="G262920" t="str">
            <v>294368</v>
          </cell>
        </row>
        <row r="262921">
          <cell r="F262921" t="str">
            <v>redjack.com</v>
          </cell>
          <cell r="G262921" t="str">
            <v>294369</v>
          </cell>
        </row>
        <row r="262922">
          <cell r="F262922" t="str">
            <v>redjacketwest.com</v>
          </cell>
          <cell r="G262922" t="str">
            <v>294370</v>
          </cell>
        </row>
        <row r="262923">
          <cell r="F262923" t="str">
            <v>redjasperworldwide.com</v>
          </cell>
          <cell r="G262923" t="str">
            <v>294371</v>
          </cell>
        </row>
        <row r="262924">
          <cell r="F262924" t="str">
            <v>redjavelin.com</v>
          </cell>
          <cell r="G262924" t="str">
            <v>294372</v>
          </cell>
        </row>
        <row r="262925">
          <cell r="F262925" t="str">
            <v>redjunior.ca</v>
          </cell>
          <cell r="G262925" t="str">
            <v>294373</v>
          </cell>
        </row>
        <row r="262926">
          <cell r="F262926" t="str">
            <v>redkatalyst.com</v>
          </cell>
          <cell r="G262926" t="str">
            <v>294374</v>
          </cell>
        </row>
        <row r="262927">
          <cell r="F262927" t="str">
            <v>redkatana.com</v>
          </cell>
          <cell r="G262927" t="str">
            <v>294375</v>
          </cell>
        </row>
        <row r="262928">
          <cell r="F262928" t="str">
            <v>redkeycode.com</v>
          </cell>
          <cell r="G262928" t="str">
            <v>294376</v>
          </cell>
        </row>
        <row r="262929">
          <cell r="F262929" t="str">
            <v>redkitegames.co.uk</v>
          </cell>
          <cell r="G262929" t="str">
            <v>294377</v>
          </cell>
        </row>
        <row r="262930">
          <cell r="F262930" t="str">
            <v>redkitetechnologies.com</v>
          </cell>
          <cell r="G262930" t="str">
            <v>294378</v>
          </cell>
        </row>
        <row r="262931">
          <cell r="F262931" t="str">
            <v>redkiteuk.com</v>
          </cell>
          <cell r="G262931" t="str">
            <v>294379</v>
          </cell>
        </row>
        <row r="262932">
          <cell r="F262932" t="str">
            <v>redknightapps.com</v>
          </cell>
          <cell r="G262932" t="str">
            <v>294380</v>
          </cell>
        </row>
        <row r="262933">
          <cell r="F262933" t="str">
            <v>redkonnect.com</v>
          </cell>
          <cell r="G262933" t="str">
            <v>294381</v>
          </cell>
        </row>
        <row r="262934">
          <cell r="F262934" t="str">
            <v>redkstudio.com</v>
          </cell>
          <cell r="G262934" t="str">
            <v>294382</v>
          </cell>
        </row>
        <row r="262935">
          <cell r="F262935" t="str">
            <v>redlandlondon.com</v>
          </cell>
          <cell r="G262935" t="str">
            <v>294383</v>
          </cell>
        </row>
        <row r="262936">
          <cell r="F262936" t="str">
            <v>redlandstrategies.com</v>
          </cell>
          <cell r="G262936" t="str">
            <v>294384</v>
          </cell>
        </row>
        <row r="262937">
          <cell r="F262937" t="str">
            <v>redlaser.com</v>
          </cell>
          <cell r="G262937" t="str">
            <v>294385</v>
          </cell>
        </row>
        <row r="262938">
          <cell r="F262938" t="str">
            <v>redlattice.com</v>
          </cell>
          <cell r="G262938" t="str">
            <v>294386</v>
          </cell>
        </row>
        <row r="262939">
          <cell r="F262939" t="str">
            <v>redler.co.il</v>
          </cell>
          <cell r="G262939" t="str">
            <v>294387</v>
          </cell>
        </row>
        <row r="262940">
          <cell r="F262940" t="str">
            <v>redlightcenter.com</v>
          </cell>
          <cell r="G262940" t="str">
            <v>294388</v>
          </cell>
        </row>
        <row r="262941">
          <cell r="F262941" t="str">
            <v>redline13.com</v>
          </cell>
          <cell r="G262941" t="str">
            <v>294389</v>
          </cell>
        </row>
        <row r="262942">
          <cell r="F262942" t="str">
            <v>redlinecompany.com</v>
          </cell>
          <cell r="G262942" t="str">
            <v>294390</v>
          </cell>
        </row>
        <row r="262943">
          <cell r="F262943" t="str">
            <v>redlinedigital.com.au</v>
          </cell>
          <cell r="G262943" t="str">
            <v>294391</v>
          </cell>
        </row>
        <row r="262944">
          <cell r="F262944" t="str">
            <v>redlinemarketingco.com</v>
          </cell>
          <cell r="G262944" t="str">
            <v>294392</v>
          </cell>
        </row>
        <row r="262945">
          <cell r="F262945" t="str">
            <v>redlinemotive.com</v>
          </cell>
          <cell r="G262945" t="str">
            <v>294393</v>
          </cell>
        </row>
        <row r="262946">
          <cell r="F262946" t="str">
            <v>redlineperf.com</v>
          </cell>
          <cell r="G262946" t="str">
            <v>294394</v>
          </cell>
        </row>
        <row r="262947">
          <cell r="F262947" t="str">
            <v>redlinesnowmobiles.com</v>
          </cell>
          <cell r="G262947" t="str">
            <v>294395</v>
          </cell>
        </row>
        <row r="262948">
          <cell r="F262948" t="str">
            <v>redlink.co</v>
          </cell>
          <cell r="G262948" t="str">
            <v>294396</v>
          </cell>
        </row>
        <row r="262949">
          <cell r="F262949" t="str">
            <v>redlink.com</v>
          </cell>
          <cell r="G262949" t="str">
            <v>294397</v>
          </cell>
        </row>
        <row r="262950">
          <cell r="F262950" t="str">
            <v>redliondata.com</v>
          </cell>
          <cell r="G262950" t="str">
            <v>294398</v>
          </cell>
        </row>
        <row r="262951">
          <cell r="F262951" t="str">
            <v>redliondigitalmedia.com</v>
          </cell>
          <cell r="G262951" t="str">
            <v>294399</v>
          </cell>
        </row>
        <row r="262952">
          <cell r="F262952" t="str">
            <v>redlipstyck.com</v>
          </cell>
          <cell r="G262952" t="str">
            <v>294400</v>
          </cell>
        </row>
        <row r="262953">
          <cell r="F262953" t="str">
            <v>redlizards.com</v>
          </cell>
          <cell r="G262953" t="str">
            <v>294401</v>
          </cell>
        </row>
        <row r="262954">
          <cell r="F262954" t="str">
            <v>redllamainc.com</v>
          </cell>
          <cell r="G262954" t="str">
            <v>294402</v>
          </cell>
        </row>
        <row r="262955">
          <cell r="F262955" t="str">
            <v>redlogics.com</v>
          </cell>
          <cell r="G262955" t="str">
            <v>294403</v>
          </cell>
        </row>
        <row r="262956">
          <cell r="F262956" t="str">
            <v>redlotustech.com</v>
          </cell>
          <cell r="G262956" t="str">
            <v>294404</v>
          </cell>
        </row>
        <row r="262957">
          <cell r="F262957" t="str">
            <v>redmadrobot.com</v>
          </cell>
          <cell r="G262957" t="str">
            <v>294405</v>
          </cell>
        </row>
        <row r="262958">
          <cell r="F262958" t="str">
            <v>redmaiden.tv</v>
          </cell>
          <cell r="G262958" t="str">
            <v>294406</v>
          </cell>
        </row>
        <row r="262959">
          <cell r="F262959" t="str">
            <v>redmandarin.com</v>
          </cell>
          <cell r="G262959" t="str">
            <v>294407</v>
          </cell>
        </row>
        <row r="262960">
          <cell r="F262960" t="str">
            <v>redmantech.com</v>
          </cell>
          <cell r="G262960" t="str">
            <v>294408</v>
          </cell>
        </row>
        <row r="262961">
          <cell r="F262961" t="str">
            <v>redmarkediting.com</v>
          </cell>
          <cell r="G262961" t="str">
            <v>294409</v>
          </cell>
        </row>
        <row r="262962">
          <cell r="F262962" t="str">
            <v>redmarker.com.au</v>
          </cell>
          <cell r="G262962" t="str">
            <v>294410</v>
          </cell>
        </row>
        <row r="262963">
          <cell r="F262963" t="str">
            <v>redmarketing.de</v>
          </cell>
          <cell r="G262963" t="str">
            <v>294411</v>
          </cell>
        </row>
        <row r="262964">
          <cell r="F262964" t="str">
            <v>redmatch.com</v>
          </cell>
          <cell r="G262964" t="str">
            <v>294412</v>
          </cell>
        </row>
        <row r="262965">
          <cell r="F262965" t="str">
            <v>redmatter.com</v>
          </cell>
          <cell r="G262965" t="str">
            <v>294413</v>
          </cell>
        </row>
        <row r="262966">
          <cell r="F262966" t="str">
            <v>redmccombsmedia.com</v>
          </cell>
          <cell r="G262966" t="str">
            <v>294414</v>
          </cell>
        </row>
        <row r="262967">
          <cell r="F262967" t="str">
            <v>redmeatgames.ca</v>
          </cell>
          <cell r="G262967" t="str">
            <v>294415</v>
          </cell>
        </row>
        <row r="262968">
          <cell r="F262968" t="str">
            <v>redmeatmarket.com</v>
          </cell>
          <cell r="G262968" t="str">
            <v>294416</v>
          </cell>
        </row>
        <row r="262969">
          <cell r="F262969" t="str">
            <v>redmedclinic.com</v>
          </cell>
          <cell r="G262969" t="str">
            <v>294417</v>
          </cell>
        </row>
        <row r="262970">
          <cell r="F262970" t="str">
            <v>redmediaafrica.com</v>
          </cell>
          <cell r="G262970" t="str">
            <v>294418</v>
          </cell>
        </row>
        <row r="262971">
          <cell r="F262971" t="str">
            <v>redmetalbox.com</v>
          </cell>
          <cell r="G262971" t="str">
            <v>294419</v>
          </cell>
        </row>
        <row r="262972">
          <cell r="F262972" t="str">
            <v>redmethod.com</v>
          </cell>
          <cell r="G262972" t="str">
            <v>294420</v>
          </cell>
        </row>
        <row r="262973">
          <cell r="F262973" t="str">
            <v>redmillcommunications.com</v>
          </cell>
          <cell r="G262973" t="str">
            <v>294421</v>
          </cell>
        </row>
        <row r="262974">
          <cell r="F262974" t="str">
            <v>redmineup.com</v>
          </cell>
          <cell r="G262974" t="str">
            <v>294422</v>
          </cell>
        </row>
        <row r="262975">
          <cell r="F262975" t="str">
            <v>redmint.co</v>
          </cell>
          <cell r="G262975" t="str">
            <v>294423</v>
          </cell>
        </row>
        <row r="262976">
          <cell r="F262976" t="str">
            <v>redmondmag.com</v>
          </cell>
          <cell r="G262976" t="str">
            <v>294424</v>
          </cell>
        </row>
        <row r="262977">
          <cell r="F262977" t="str">
            <v>redmondpie.com</v>
          </cell>
          <cell r="G262977" t="str">
            <v>294425</v>
          </cell>
        </row>
        <row r="262978">
          <cell r="F262978" t="str">
            <v>redmonkeyfoods.com</v>
          </cell>
          <cell r="G262978" t="str">
            <v>294426</v>
          </cell>
        </row>
        <row r="262979">
          <cell r="F262979" t="str">
            <v>redmoonstudios.de</v>
          </cell>
          <cell r="G262979" t="str">
            <v>294427</v>
          </cell>
        </row>
        <row r="262980">
          <cell r="F262980" t="str">
            <v>redmotif.com</v>
          </cell>
          <cell r="G262980" t="str">
            <v>294428</v>
          </cell>
        </row>
        <row r="262981">
          <cell r="F262981" t="str">
            <v>redmotioninc.com</v>
          </cell>
          <cell r="G262981" t="str">
            <v>294429</v>
          </cell>
        </row>
        <row r="262982">
          <cell r="F262982" t="str">
            <v>redmountainlabs.com</v>
          </cell>
          <cell r="G262982" t="str">
            <v>294430</v>
          </cell>
        </row>
        <row r="262983">
          <cell r="F262983" t="str">
            <v>redneckblinds.com</v>
          </cell>
          <cell r="G262983" t="str">
            <v>294431</v>
          </cell>
        </row>
        <row r="262984">
          <cell r="F262984" t="str">
            <v>redneckoilfield.ca</v>
          </cell>
          <cell r="G262984" t="str">
            <v>294432</v>
          </cell>
        </row>
        <row r="262985">
          <cell r="F262985" t="str">
            <v>rednook.com</v>
          </cell>
          <cell r="G262985" t="str">
            <v>294433</v>
          </cell>
        </row>
        <row r="262986">
          <cell r="F262986" t="str">
            <v>rednovalabs.com</v>
          </cell>
          <cell r="G262986" t="str">
            <v>294434</v>
          </cell>
        </row>
        <row r="262987">
          <cell r="F262987" t="str">
            <v>rednun.nl</v>
          </cell>
          <cell r="G262987" t="str">
            <v>294435</v>
          </cell>
        </row>
        <row r="262988">
          <cell r="F262988" t="str">
            <v>redoakgp.com</v>
          </cell>
          <cell r="G262988" t="str">
            <v>294436</v>
          </cell>
        </row>
        <row r="262989">
          <cell r="F262989" t="str">
            <v>redoakstrategic.com</v>
          </cell>
          <cell r="G262989" t="str">
            <v>294437</v>
          </cell>
        </row>
        <row r="262990">
          <cell r="F262990" t="str">
            <v>redocean.com</v>
          </cell>
          <cell r="G262990" t="str">
            <v>294438</v>
          </cell>
        </row>
        <row r="262991">
          <cell r="F262991" t="str">
            <v>redoctane.com</v>
          </cell>
          <cell r="G262991" t="str">
            <v>294439</v>
          </cell>
        </row>
        <row r="262992">
          <cell r="F262992" t="str">
            <v>redolf.com</v>
          </cell>
          <cell r="G262992" t="str">
            <v>294440</v>
          </cell>
        </row>
        <row r="262993">
          <cell r="F262993" t="str">
            <v>redonads.com</v>
          </cell>
          <cell r="G262993" t="str">
            <v>294441</v>
          </cell>
        </row>
        <row r="262994">
          <cell r="F262994" t="str">
            <v>redone.com.my</v>
          </cell>
          <cell r="G262994" t="str">
            <v>294442</v>
          </cell>
        </row>
        <row r="262995">
          <cell r="F262995" t="str">
            <v>redorbit.com</v>
          </cell>
          <cell r="G262995" t="str">
            <v>294443</v>
          </cell>
        </row>
        <row r="262996">
          <cell r="F262996" t="str">
            <v>redoregold.com</v>
          </cell>
          <cell r="G262996" t="str">
            <v>294444</v>
          </cell>
        </row>
        <row r="262997">
          <cell r="F262997" t="str">
            <v>redox-labs.com</v>
          </cell>
          <cell r="G262997" t="str">
            <v>294445</v>
          </cell>
        </row>
        <row r="262998">
          <cell r="F262998" t="str">
            <v>redoxdiagnostics.com</v>
          </cell>
          <cell r="G262998" t="str">
            <v>294446</v>
          </cell>
        </row>
        <row r="262999">
          <cell r="F262999" t="str">
            <v>redoxis.se</v>
          </cell>
          <cell r="G262999" t="str">
            <v>294447</v>
          </cell>
        </row>
        <row r="263000">
          <cell r="F263000" t="str">
            <v>redoxygen.com</v>
          </cell>
          <cell r="G263000" t="str">
            <v>294448</v>
          </cell>
        </row>
        <row r="263001">
          <cell r="F263001" t="str">
            <v>redpak.com.au</v>
          </cell>
          <cell r="G263001" t="str">
            <v>294449</v>
          </cell>
        </row>
        <row r="263002">
          <cell r="F263002" t="str">
            <v>redpark.com</v>
          </cell>
          <cell r="G263002" t="str">
            <v>294450</v>
          </cell>
        </row>
        <row r="263003">
          <cell r="F263003" t="str">
            <v>redpeaks.com</v>
          </cell>
          <cell r="G263003" t="str">
            <v>294451</v>
          </cell>
        </row>
        <row r="263004">
          <cell r="F263004" t="str">
            <v>redpelicanmusic.com</v>
          </cell>
          <cell r="G263004" t="str">
            <v>294452</v>
          </cell>
        </row>
        <row r="263005">
          <cell r="F263005" t="str">
            <v>redpepper.land</v>
          </cell>
          <cell r="G263005" t="str">
            <v>294453</v>
          </cell>
        </row>
        <row r="263006">
          <cell r="F263006" t="str">
            <v>redpepperevents.com</v>
          </cell>
          <cell r="G263006" t="str">
            <v>294454</v>
          </cell>
        </row>
        <row r="263007">
          <cell r="F263007" t="str">
            <v>redpeppermarketing.com</v>
          </cell>
          <cell r="G263007" t="str">
            <v>294455</v>
          </cell>
        </row>
        <row r="263008">
          <cell r="F263008" t="str">
            <v>redphlag.com</v>
          </cell>
          <cell r="G263008" t="str">
            <v>294456</v>
          </cell>
        </row>
        <row r="263009">
          <cell r="F263009" t="str">
            <v>redpill-linpro.com</v>
          </cell>
          <cell r="G263009" t="str">
            <v>294457</v>
          </cell>
        </row>
        <row r="263010">
          <cell r="F263010" t="str">
            <v>redpillsolutions.com</v>
          </cell>
          <cell r="G263010" t="str">
            <v>294458</v>
          </cell>
        </row>
        <row r="263011">
          <cell r="F263011" t="str">
            <v>redpineadvisors.com</v>
          </cell>
          <cell r="G263011" t="str">
            <v>294459</v>
          </cell>
        </row>
        <row r="263012">
          <cell r="F263012" t="str">
            <v>redpinesignals.com</v>
          </cell>
          <cell r="G263012" t="str">
            <v>294460</v>
          </cell>
        </row>
        <row r="263013">
          <cell r="F263013" t="str">
            <v>redpint.com</v>
          </cell>
          <cell r="G263013" t="str">
            <v>294461</v>
          </cell>
        </row>
        <row r="263014">
          <cell r="F263014" t="str">
            <v>redpiston.com</v>
          </cell>
          <cell r="G263014" t="str">
            <v>294462</v>
          </cell>
        </row>
        <row r="263015">
          <cell r="F263015" t="str">
            <v>redpitaya.com</v>
          </cell>
          <cell r="G263015" t="str">
            <v>294463</v>
          </cell>
        </row>
        <row r="263016">
          <cell r="F263016" t="str">
            <v>redpixie.com</v>
          </cell>
          <cell r="G263016" t="str">
            <v>294464</v>
          </cell>
        </row>
        <row r="263017">
          <cell r="F263017" t="str">
            <v>redpointhq.com</v>
          </cell>
          <cell r="G263017" t="str">
            <v>294465</v>
          </cell>
        </row>
        <row r="263018">
          <cell r="F263018" t="str">
            <v>redpointlabs.com</v>
          </cell>
          <cell r="G263018" t="str">
            <v>294466</v>
          </cell>
        </row>
        <row r="263019">
          <cell r="F263019" t="str">
            <v>redposie.com</v>
          </cell>
          <cell r="G263019" t="str">
            <v>294467</v>
          </cell>
        </row>
        <row r="263020">
          <cell r="F263020" t="str">
            <v>redpost.co</v>
          </cell>
          <cell r="G263020" t="str">
            <v>294468</v>
          </cell>
        </row>
        <row r="263021">
          <cell r="F263021" t="str">
            <v>redprocurement.com</v>
          </cell>
          <cell r="G263021" t="str">
            <v>294469</v>
          </cell>
        </row>
        <row r="263022">
          <cell r="F263022" t="str">
            <v>redpt.com</v>
          </cell>
          <cell r="G263022" t="str">
            <v>294470</v>
          </cell>
        </row>
        <row r="263023">
          <cell r="F263023" t="str">
            <v>redquadrant.com</v>
          </cell>
          <cell r="G263023" t="str">
            <v>294471</v>
          </cell>
        </row>
        <row r="263024">
          <cell r="F263024" t="str">
            <v>redquanta.com</v>
          </cell>
          <cell r="G263024" t="str">
            <v>294472</v>
          </cell>
        </row>
        <row r="263025">
          <cell r="F263025" t="str">
            <v>redquo.com</v>
          </cell>
          <cell r="G263025" t="str">
            <v>294473</v>
          </cell>
        </row>
        <row r="263026">
          <cell r="F263026" t="str">
            <v>redrabbitsoftware.com</v>
          </cell>
          <cell r="G263026" t="str">
            <v>294474</v>
          </cell>
        </row>
        <row r="263027">
          <cell r="F263027" t="str">
            <v>redradix.com</v>
          </cell>
          <cell r="G263027" t="str">
            <v>294475</v>
          </cell>
        </row>
        <row r="263028">
          <cell r="F263028" t="str">
            <v>redrammedia.com</v>
          </cell>
          <cell r="G263028" t="str">
            <v>294476</v>
          </cell>
        </row>
        <row r="263029">
          <cell r="F263029" t="str">
            <v>redrideapp.com</v>
          </cell>
          <cell r="G263029" t="str">
            <v>294477</v>
          </cell>
        </row>
        <row r="263030">
          <cell r="F263030" t="str">
            <v>redriever.com</v>
          </cell>
          <cell r="G263030" t="str">
            <v>294478</v>
          </cell>
        </row>
        <row r="263031">
          <cell r="F263031" t="str">
            <v>redripley.com</v>
          </cell>
          <cell r="G263031" t="str">
            <v>294479</v>
          </cell>
        </row>
        <row r="263032">
          <cell r="F263032" t="str">
            <v>redriver.com</v>
          </cell>
          <cell r="G263032" t="str">
            <v>294480</v>
          </cell>
        </row>
        <row r="263033">
          <cell r="F263033" t="str">
            <v>redrobot.org</v>
          </cell>
          <cell r="G263033" t="str">
            <v>294481</v>
          </cell>
        </row>
        <row r="263034">
          <cell r="F263034" t="str">
            <v>redrockcomm.com</v>
          </cell>
          <cell r="G263034" t="str">
            <v>294482</v>
          </cell>
        </row>
        <row r="263035">
          <cell r="F263035" t="str">
            <v>redrockconsultants.com</v>
          </cell>
          <cell r="G263035" t="str">
            <v>294483</v>
          </cell>
        </row>
        <row r="263036">
          <cell r="F263036" t="str">
            <v>redrockinfosolutions.com</v>
          </cell>
          <cell r="G263036" t="str">
            <v>294484</v>
          </cell>
        </row>
        <row r="263037">
          <cell r="F263037" t="str">
            <v>redrockms.com</v>
          </cell>
          <cell r="G263037" t="str">
            <v>294485</v>
          </cell>
        </row>
        <row r="263038">
          <cell r="F263038" t="str">
            <v>redrockreports.com</v>
          </cell>
          <cell r="G263038" t="str">
            <v>294486</v>
          </cell>
        </row>
        <row r="263039">
          <cell r="F263039" t="str">
            <v>redrokk.com</v>
          </cell>
          <cell r="G263039" t="str">
            <v>294487</v>
          </cell>
        </row>
        <row r="263040">
          <cell r="F263040" t="str">
            <v>redroofsolutions.com</v>
          </cell>
          <cell r="G263040" t="str">
            <v>294488</v>
          </cell>
        </row>
        <row r="263041">
          <cell r="F263041" t="str">
            <v>redroom.com</v>
          </cell>
          <cell r="G263041" t="str">
            <v>294489</v>
          </cell>
        </row>
        <row r="263042">
          <cell r="F263042" t="str">
            <v>redrovercompany.com</v>
          </cell>
          <cell r="G263042" t="str">
            <v>294490</v>
          </cell>
        </row>
        <row r="263043">
          <cell r="F263043" t="str">
            <v>redrovr.com</v>
          </cell>
          <cell r="G263043" t="str">
            <v>294491</v>
          </cell>
        </row>
        <row r="263044">
          <cell r="F263044" t="str">
            <v>redrushcom.com</v>
          </cell>
          <cell r="G263044" t="str">
            <v>294492</v>
          </cell>
        </row>
        <row r="263045">
          <cell r="F263045" t="str">
            <v>redrushnyc.com</v>
          </cell>
          <cell r="G263045" t="str">
            <v>294493</v>
          </cell>
        </row>
        <row r="263046">
          <cell r="F263046" t="str">
            <v>redsalt.com</v>
          </cell>
          <cell r="G263046" t="str">
            <v>294494</v>
          </cell>
        </row>
        <row r="263047">
          <cell r="F263047" t="str">
            <v>redscan.com</v>
          </cell>
          <cell r="G263047" t="str">
            <v>294495</v>
          </cell>
        </row>
        <row r="263048">
          <cell r="F263048" t="str">
            <v>redscout.com</v>
          </cell>
          <cell r="G263048" t="str">
            <v>294496</v>
          </cell>
        </row>
        <row r="263049">
          <cell r="F263049" t="str">
            <v>redseerconsulting.com</v>
          </cell>
          <cell r="G263049" t="str">
            <v>294497</v>
          </cell>
        </row>
        <row r="263050">
          <cell r="F263050" t="str">
            <v>redsentry.net</v>
          </cell>
          <cell r="G263050" t="str">
            <v>294498</v>
          </cell>
        </row>
        <row r="263051">
          <cell r="F263051" t="str">
            <v>redsequence.com</v>
          </cell>
          <cell r="G263051" t="str">
            <v>294499</v>
          </cell>
        </row>
        <row r="263052">
          <cell r="F263052" t="str">
            <v>redsharkdigital.com</v>
          </cell>
          <cell r="G263052" t="str">
            <v>294500</v>
          </cell>
        </row>
        <row r="263053">
          <cell r="F263053" t="str">
            <v>redsharkgroup.com</v>
          </cell>
          <cell r="G263053" t="str">
            <v>294501</v>
          </cell>
        </row>
        <row r="263054">
          <cell r="F263054" t="str">
            <v>redshiftcompany.com</v>
          </cell>
          <cell r="G263054" t="str">
            <v>294502</v>
          </cell>
        </row>
        <row r="263055">
          <cell r="F263055" t="str">
            <v>redshiftnetworks.com</v>
          </cell>
          <cell r="G263055" t="str">
            <v>294503</v>
          </cell>
        </row>
        <row r="263056">
          <cell r="F263056" t="str">
            <v>redshiftresearch.co.uk</v>
          </cell>
          <cell r="G263056" t="str">
            <v>294504</v>
          </cell>
        </row>
        <row r="263057">
          <cell r="F263057" t="str">
            <v>redshiftsc.com</v>
          </cell>
          <cell r="G263057" t="str">
            <v>294505</v>
          </cell>
        </row>
        <row r="263058">
          <cell r="F263058" t="str">
            <v>redship.com</v>
          </cell>
          <cell r="G263058" t="str">
            <v>294506</v>
          </cell>
        </row>
        <row r="263059">
          <cell r="F263059" t="str">
            <v>redsignal.biz</v>
          </cell>
          <cell r="G263059" t="str">
            <v>294507</v>
          </cell>
        </row>
        <row r="263060">
          <cell r="F263060" t="str">
            <v>redsky.ca</v>
          </cell>
          <cell r="G263060" t="str">
            <v>294508</v>
          </cell>
        </row>
        <row r="263061">
          <cell r="F263061" t="str">
            <v>redsky.ie</v>
          </cell>
          <cell r="G263061" t="str">
            <v>294509</v>
          </cell>
        </row>
        <row r="263062">
          <cell r="F263062" t="str">
            <v>redskycap.com</v>
          </cell>
          <cell r="G263062" t="str">
            <v>294510</v>
          </cell>
        </row>
        <row r="263063">
          <cell r="F263063" t="str">
            <v>redskyco.com</v>
          </cell>
          <cell r="G263063" t="str">
            <v>294511</v>
          </cell>
        </row>
        <row r="263064">
          <cell r="F263064" t="str">
            <v>redsmin.com</v>
          </cell>
          <cell r="G263064" t="str">
            <v>294512</v>
          </cell>
        </row>
        <row r="263065">
          <cell r="F263065" t="str">
            <v>redsparkinfo.com</v>
          </cell>
          <cell r="G263065" t="str">
            <v>294513</v>
          </cell>
        </row>
        <row r="263066">
          <cell r="F263066" t="str">
            <v>redspell.ru</v>
          </cell>
          <cell r="G263066" t="str">
            <v>294514</v>
          </cell>
        </row>
        <row r="263067">
          <cell r="F263067" t="str">
            <v>redspider-systems.com</v>
          </cell>
          <cell r="G263067" t="str">
            <v>294515</v>
          </cell>
        </row>
        <row r="263068">
          <cell r="F263068" t="str">
            <v>redspotinteractive.com</v>
          </cell>
          <cell r="G263068" t="str">
            <v>294516</v>
          </cell>
        </row>
        <row r="263069">
          <cell r="F263069" t="str">
            <v>redsshed.com</v>
          </cell>
          <cell r="G263069" t="str">
            <v>294517</v>
          </cell>
        </row>
        <row r="263070">
          <cell r="F263070" t="str">
            <v>redstage.com</v>
          </cell>
          <cell r="G263070" t="str">
            <v>294518</v>
          </cell>
        </row>
        <row r="263071">
          <cell r="F263071" t="str">
            <v>redstagfulfillment.com</v>
          </cell>
          <cell r="G263071" t="str">
            <v>294519</v>
          </cell>
        </row>
        <row r="263072">
          <cell r="F263072" t="str">
            <v>redstamp.ca</v>
          </cell>
          <cell r="G263072" t="str">
            <v>294520</v>
          </cell>
        </row>
        <row r="263073">
          <cell r="F263073" t="str">
            <v>redstation.com</v>
          </cell>
          <cell r="G263073" t="str">
            <v>294521</v>
          </cell>
        </row>
        <row r="263074">
          <cell r="F263074" t="str">
            <v>redstk.com</v>
          </cell>
          <cell r="G263074" t="str">
            <v>294522</v>
          </cell>
        </row>
        <row r="263075">
          <cell r="F263075" t="str">
            <v>redstone.us.com</v>
          </cell>
          <cell r="G263075" t="str">
            <v>294523</v>
          </cell>
        </row>
        <row r="263076">
          <cell r="F263076" t="str">
            <v>redstonecontracting.com</v>
          </cell>
          <cell r="G263076" t="str">
            <v>294524</v>
          </cell>
        </row>
        <row r="263077">
          <cell r="F263077" t="str">
            <v>redstonelaw.com</v>
          </cell>
          <cell r="G263077" t="str">
            <v>294525</v>
          </cell>
        </row>
        <row r="263078">
          <cell r="F263078" t="str">
            <v>redstonesoftware.com</v>
          </cell>
          <cell r="G263078" t="str">
            <v>294526</v>
          </cell>
        </row>
        <row r="263079">
          <cell r="F263079" t="str">
            <v>redstor.com</v>
          </cell>
          <cell r="G263079" t="str">
            <v>294527</v>
          </cell>
        </row>
        <row r="263080">
          <cell r="F263080" t="str">
            <v>redstreet.com</v>
          </cell>
          <cell r="G263080" t="str">
            <v>294528</v>
          </cell>
        </row>
        <row r="263081">
          <cell r="F263081" t="str">
            <v>redt.com.br</v>
          </cell>
          <cell r="G263081" t="str">
            <v>294529</v>
          </cell>
        </row>
        <row r="263082">
          <cell r="F263082" t="str">
            <v>redteamsecure.com</v>
          </cell>
          <cell r="G263082" t="str">
            <v>294530</v>
          </cell>
        </row>
        <row r="263083">
          <cell r="F263083" t="str">
            <v>redtiemusic.com</v>
          </cell>
          <cell r="G263083" t="str">
            <v>294531</v>
          </cell>
        </row>
        <row r="263084">
          <cell r="F263084" t="str">
            <v>redtigersecurity.com</v>
          </cell>
          <cell r="G263084" t="str">
            <v>294532</v>
          </cell>
        </row>
        <row r="263085">
          <cell r="F263085" t="str">
            <v>redtiki.com</v>
          </cell>
          <cell r="G263085" t="str">
            <v>294533</v>
          </cell>
        </row>
        <row r="263086">
          <cell r="F263086" t="str">
            <v>redtone.com</v>
          </cell>
          <cell r="G263086" t="str">
            <v>294534</v>
          </cell>
        </row>
        <row r="263087">
          <cell r="F263087" t="str">
            <v>redtouchmedia.com</v>
          </cell>
          <cell r="G263087" t="str">
            <v>294535</v>
          </cell>
        </row>
        <row r="263088">
          <cell r="F263088" t="str">
            <v>redtreeagency.com</v>
          </cell>
          <cell r="G263088" t="str">
            <v>294536</v>
          </cell>
        </row>
        <row r="263089">
          <cell r="F263089" t="str">
            <v>redtreelabs.com</v>
          </cell>
          <cell r="G263089" t="str">
            <v>294537</v>
          </cell>
        </row>
        <row r="263090">
          <cell r="F263090" t="str">
            <v>redtribe.com</v>
          </cell>
          <cell r="G263090" t="str">
            <v>294538</v>
          </cell>
        </row>
        <row r="263091">
          <cell r="F263091" t="str">
            <v>redtruck.co</v>
          </cell>
          <cell r="G263091" t="str">
            <v>294539</v>
          </cell>
        </row>
        <row r="263092">
          <cell r="F263092" t="str">
            <v>redtruckbeer.com</v>
          </cell>
          <cell r="G263092" t="str">
            <v>294540</v>
          </cell>
        </row>
        <row r="263093">
          <cell r="F263093" t="str">
            <v>reducespending.org</v>
          </cell>
          <cell r="G263093" t="str">
            <v>294541</v>
          </cell>
        </row>
        <row r="263094">
          <cell r="F263094" t="str">
            <v>reductress.com</v>
          </cell>
          <cell r="G263094" t="str">
            <v>294542</v>
          </cell>
        </row>
        <row r="263095">
          <cell r="F263095" t="str">
            <v>reductus.com</v>
          </cell>
          <cell r="G263095" t="str">
            <v>294543</v>
          </cell>
        </row>
        <row r="263096">
          <cell r="F263096" t="str">
            <v>redurban.com</v>
          </cell>
          <cell r="G263096" t="str">
            <v>294544</v>
          </cell>
        </row>
        <row r="263097">
          <cell r="F263097" t="str">
            <v>reduti.com</v>
          </cell>
          <cell r="G263097" t="str">
            <v>294545</v>
          </cell>
        </row>
        <row r="263098">
          <cell r="F263098" t="str">
            <v>reduxmedia.com</v>
          </cell>
          <cell r="G263098" t="str">
            <v>294546</v>
          </cell>
        </row>
        <row r="263099">
          <cell r="F263099" t="str">
            <v>redvisiontech.com</v>
          </cell>
          <cell r="G263099" t="str">
            <v>294547</v>
          </cell>
        </row>
        <row r="263100">
          <cell r="F263100" t="str">
            <v>redwage.com</v>
          </cell>
          <cell r="G263100" t="str">
            <v>294548</v>
          </cell>
        </row>
        <row r="263101">
          <cell r="F263101" t="str">
            <v>redwaspdesign.wordpress.com</v>
          </cell>
          <cell r="G263101" t="str">
            <v>294549</v>
          </cell>
        </row>
        <row r="263102">
          <cell r="F263102" t="str">
            <v>redwavetechnologies.com</v>
          </cell>
          <cell r="G263102" t="str">
            <v>294550</v>
          </cell>
        </row>
        <row r="263103">
          <cell r="F263103" t="str">
            <v>redweb.com</v>
          </cell>
          <cell r="G263103" t="str">
            <v>294551</v>
          </cell>
        </row>
        <row r="263104">
          <cell r="F263104" t="str">
            <v>redweek.com</v>
          </cell>
          <cell r="G263104" t="str">
            <v>294552</v>
          </cell>
        </row>
        <row r="263105">
          <cell r="F263105" t="str">
            <v>redwerk.com</v>
          </cell>
          <cell r="G263105" t="str">
            <v>294553</v>
          </cell>
        </row>
        <row r="263106">
          <cell r="F263106" t="str">
            <v>redwheelapps.com</v>
          </cell>
          <cell r="G263106" t="str">
            <v>294554</v>
          </cell>
        </row>
        <row r="263107">
          <cell r="F263107" t="str">
            <v>redwindsoftware.com</v>
          </cell>
          <cell r="G263107" t="str">
            <v>294555</v>
          </cell>
        </row>
        <row r="263108">
          <cell r="F263108" t="str">
            <v>redwindsw.com</v>
          </cell>
          <cell r="G263108" t="str">
            <v>294556</v>
          </cell>
        </row>
        <row r="263109">
          <cell r="F263109" t="str">
            <v>redwing-bi.com</v>
          </cell>
          <cell r="G263109" t="str">
            <v>294557</v>
          </cell>
        </row>
        <row r="263110">
          <cell r="F263110" t="str">
            <v>redwingignite.org</v>
          </cell>
          <cell r="G263110" t="str">
            <v>294558</v>
          </cell>
        </row>
        <row r="263111">
          <cell r="F263111" t="str">
            <v>redwiredesign.com</v>
          </cell>
          <cell r="G263111" t="str">
            <v>294559</v>
          </cell>
        </row>
        <row r="263112">
          <cell r="F263112" t="str">
            <v>redwireservices.com</v>
          </cell>
          <cell r="G263112" t="str">
            <v>294560</v>
          </cell>
        </row>
        <row r="263113">
          <cell r="F263113" t="str">
            <v>redwolf.in</v>
          </cell>
          <cell r="G263113" t="str">
            <v>294561</v>
          </cell>
        </row>
        <row r="263114">
          <cell r="F263114" t="str">
            <v>redwolfonline.com</v>
          </cell>
          <cell r="G263114" t="str">
            <v>294562</v>
          </cell>
        </row>
        <row r="263115">
          <cell r="F263115" t="str">
            <v>redwolfsecurity.com</v>
          </cell>
          <cell r="G263115" t="str">
            <v>294563</v>
          </cell>
        </row>
        <row r="263116">
          <cell r="F263116" t="str">
            <v>redwood.com</v>
          </cell>
          <cell r="G263116" t="str">
            <v>294564</v>
          </cell>
        </row>
        <row r="263117">
          <cell r="F263117" t="str">
            <v>redwoodagile.us</v>
          </cell>
          <cell r="G263117" t="str">
            <v>294565</v>
          </cell>
        </row>
        <row r="263118">
          <cell r="F263118" t="str">
            <v>redwoodassociates.in</v>
          </cell>
          <cell r="G263118" t="str">
            <v>294566</v>
          </cell>
        </row>
        <row r="263119">
          <cell r="F263119" t="str">
            <v>redwoodcollaborative.com</v>
          </cell>
          <cell r="G263119" t="str">
            <v>294567</v>
          </cell>
        </row>
        <row r="263120">
          <cell r="F263120" t="str">
            <v>redwoodlogistics.com</v>
          </cell>
          <cell r="G263120" t="str">
            <v>294568</v>
          </cell>
        </row>
        <row r="263121">
          <cell r="F263121" t="str">
            <v>redwoodmidstream.com</v>
          </cell>
          <cell r="G263121" t="str">
            <v>294569</v>
          </cell>
        </row>
        <row r="263122">
          <cell r="F263122" t="str">
            <v>redwoodrenewables.com</v>
          </cell>
          <cell r="G263122" t="str">
            <v>294570</v>
          </cell>
        </row>
        <row r="263123">
          <cell r="F263123" t="str">
            <v>redwoodrobotics.com</v>
          </cell>
          <cell r="G263123" t="str">
            <v>294571</v>
          </cell>
        </row>
        <row r="263124">
          <cell r="F263124" t="str">
            <v>redwoodsgroup.com</v>
          </cell>
          <cell r="G263124" t="str">
            <v>294572</v>
          </cell>
        </row>
        <row r="263125">
          <cell r="F263125" t="str">
            <v>redwoodsmedia.com</v>
          </cell>
          <cell r="G263125" t="str">
            <v>294573</v>
          </cell>
        </row>
        <row r="263126">
          <cell r="F263126" t="str">
            <v>redwoodtrust.com</v>
          </cell>
          <cell r="G263126" t="str">
            <v>294574</v>
          </cell>
        </row>
        <row r="263127">
          <cell r="F263127" t="str">
            <v>redworks.com</v>
          </cell>
          <cell r="G263127" t="str">
            <v>294575</v>
          </cell>
        </row>
        <row r="263128">
          <cell r="F263128" t="str">
            <v>redworldwide.com</v>
          </cell>
          <cell r="G263128" t="str">
            <v>294576</v>
          </cell>
        </row>
        <row r="263129">
          <cell r="F263129" t="str">
            <v>redxdefense.com</v>
          </cell>
          <cell r="G263129" t="str">
            <v>294577</v>
          </cell>
        </row>
        <row r="263130">
          <cell r="F263130" t="str">
            <v>redxlerant.com</v>
          </cell>
          <cell r="G263130" t="str">
            <v>294578</v>
          </cell>
        </row>
        <row r="263131">
          <cell r="F263131" t="str">
            <v>redywebs.com</v>
          </cell>
          <cell r="G263131" t="str">
            <v>294579</v>
          </cell>
        </row>
        <row r="263132">
          <cell r="F263132" t="str">
            <v>redzilla.com</v>
          </cell>
          <cell r="G263132" t="str">
            <v>294580</v>
          </cell>
        </row>
        <row r="263133">
          <cell r="F263133" t="str">
            <v>redzone.co</v>
          </cell>
          <cell r="G263133" t="str">
            <v>294581</v>
          </cell>
        </row>
        <row r="263134">
          <cell r="F263134" t="str">
            <v>redzonewireless.com</v>
          </cell>
          <cell r="G263134" t="str">
            <v>294582</v>
          </cell>
        </row>
        <row r="263135">
          <cell r="F263135" t="str">
            <v>reea.net</v>
          </cell>
          <cell r="G263135" t="str">
            <v>294583</v>
          </cell>
        </row>
        <row r="263136">
          <cell r="F263136" t="str">
            <v>reeact.me</v>
          </cell>
          <cell r="G263136" t="str">
            <v>294584</v>
          </cell>
        </row>
        <row r="263137">
          <cell r="F263137" t="str">
            <v>reebate.de</v>
          </cell>
          <cell r="G263137" t="str">
            <v>294585</v>
          </cell>
        </row>
        <row r="263138">
          <cell r="F263138" t="str">
            <v>reed.co.uk</v>
          </cell>
          <cell r="G263138" t="str">
            <v>294586</v>
          </cell>
        </row>
        <row r="263139">
          <cell r="F263139" t="str">
            <v>reedepot.com</v>
          </cell>
          <cell r="G263139" t="str">
            <v>294587</v>
          </cell>
        </row>
        <row r="263140">
          <cell r="F263140" t="str">
            <v>reedge.com</v>
          </cell>
          <cell r="G263140" t="str">
            <v>294588</v>
          </cell>
        </row>
        <row r="263141">
          <cell r="F263141" t="str">
            <v>reeep.org</v>
          </cell>
          <cell r="G263141" t="str">
            <v>294589</v>
          </cell>
        </row>
        <row r="263142">
          <cell r="F263142" t="str">
            <v>reefcube.mu</v>
          </cell>
          <cell r="G263142" t="str">
            <v>294590</v>
          </cell>
        </row>
        <row r="263143">
          <cell r="F263143" t="str">
            <v>reefdigital.com.au</v>
          </cell>
          <cell r="G263143" t="str">
            <v>294591</v>
          </cell>
        </row>
        <row r="263144">
          <cell r="F263144" t="str">
            <v>reeflightinteractive.com</v>
          </cell>
          <cell r="G263144" t="str">
            <v>294592</v>
          </cell>
        </row>
        <row r="263145">
          <cell r="F263145" t="str">
            <v>reefpointbusinessservices.com</v>
          </cell>
          <cell r="G263145" t="str">
            <v>294593</v>
          </cell>
        </row>
        <row r="263146">
          <cell r="F263146" t="str">
            <v>reelcause.com</v>
          </cell>
          <cell r="G263146" t="str">
            <v>294594</v>
          </cell>
        </row>
        <row r="263147">
          <cell r="F263147" t="str">
            <v>reeldeal.tv</v>
          </cell>
          <cell r="G263147" t="str">
            <v>294595</v>
          </cell>
        </row>
        <row r="263148">
          <cell r="F263148" t="str">
            <v>reeleezee.in</v>
          </cell>
          <cell r="G263148" t="str">
            <v>294596</v>
          </cell>
        </row>
        <row r="263149">
          <cell r="F263149" t="str">
            <v>reelfinatics.com</v>
          </cell>
          <cell r="G263149" t="str">
            <v>294597</v>
          </cell>
        </row>
        <row r="263150">
          <cell r="F263150" t="str">
            <v>reelfx.com</v>
          </cell>
          <cell r="G263150" t="str">
            <v>294598</v>
          </cell>
        </row>
        <row r="263151">
          <cell r="F263151" t="str">
            <v>reelr.tv</v>
          </cell>
          <cell r="G263151" t="str">
            <v>294599</v>
          </cell>
        </row>
        <row r="263152">
          <cell r="F263152" t="str">
            <v>reelsecurity.com</v>
          </cell>
          <cell r="G263152" t="str">
            <v>294600</v>
          </cell>
        </row>
        <row r="263153">
          <cell r="F263153" t="str">
            <v>reeltime.com</v>
          </cell>
          <cell r="G263153" t="str">
            <v>294601</v>
          </cell>
        </row>
        <row r="263154">
          <cell r="F263154" t="str">
            <v>reeltributes.com</v>
          </cell>
          <cell r="G263154" t="str">
            <v>294602</v>
          </cell>
        </row>
        <row r="263155">
          <cell r="F263155" t="str">
            <v>reelway.com</v>
          </cell>
          <cell r="G263155" t="str">
            <v>294603</v>
          </cell>
        </row>
        <row r="263156">
          <cell r="F263156" t="str">
            <v>reelz.com</v>
          </cell>
          <cell r="G263156" t="str">
            <v>294604</v>
          </cell>
        </row>
        <row r="263157">
          <cell r="F263157" t="str">
            <v>reematch.com</v>
          </cell>
          <cell r="G263157" t="str">
            <v>294605</v>
          </cell>
        </row>
        <row r="263158">
          <cell r="F263158" t="str">
            <v>reengen.com</v>
          </cell>
          <cell r="G263158" t="str">
            <v>294606</v>
          </cell>
        </row>
        <row r="263159">
          <cell r="F263159" t="str">
            <v>reenhanced.com</v>
          </cell>
          <cell r="G263159" t="str">
            <v>294607</v>
          </cell>
        </row>
        <row r="263160">
          <cell r="F263160" t="str">
            <v>reentrygames.com</v>
          </cell>
          <cell r="G263160" t="str">
            <v>294608</v>
          </cell>
        </row>
        <row r="263161">
          <cell r="F263161" t="str">
            <v>reesdraperwright.com</v>
          </cell>
          <cell r="G263161" t="str">
            <v>294609</v>
          </cell>
        </row>
        <row r="263162">
          <cell r="F263162" t="str">
            <v>reetec.de</v>
          </cell>
          <cell r="G263162" t="str">
            <v>294610</v>
          </cell>
        </row>
        <row r="263163">
          <cell r="F263163" t="str">
            <v>reevo.jp</v>
          </cell>
          <cell r="G263163" t="str">
            <v>294611</v>
          </cell>
        </row>
        <row r="263164">
          <cell r="F263164" t="str">
            <v>reewire.com</v>
          </cell>
          <cell r="G263164" t="str">
            <v>294612</v>
          </cell>
        </row>
        <row r="263165">
          <cell r="F263165" t="str">
            <v>refactor.com.au</v>
          </cell>
          <cell r="G263165" t="str">
            <v>294613</v>
          </cell>
        </row>
        <row r="263166">
          <cell r="F263166" t="str">
            <v>refactoru.com</v>
          </cell>
          <cell r="G263166" t="str">
            <v>294614</v>
          </cell>
        </row>
        <row r="263167">
          <cell r="F263167" t="str">
            <v>refactory.com</v>
          </cell>
          <cell r="G263167" t="str">
            <v>294615</v>
          </cell>
        </row>
        <row r="263168">
          <cell r="F263168" t="str">
            <v>refactr.com</v>
          </cell>
          <cell r="G263168" t="str">
            <v>294616</v>
          </cell>
        </row>
        <row r="263169">
          <cell r="F263169" t="str">
            <v>refaudit.com</v>
          </cell>
          <cell r="G263169" t="str">
            <v>294617</v>
          </cell>
        </row>
        <row r="263170">
          <cell r="F263170" t="str">
            <v>refcruit.com</v>
          </cell>
          <cell r="G263170" t="str">
            <v>294618</v>
          </cell>
        </row>
        <row r="263171">
          <cell r="F263171" t="str">
            <v>refer.me</v>
          </cell>
          <cell r="G263171" t="str">
            <v>294619</v>
          </cell>
        </row>
        <row r="263172">
          <cell r="F263172" t="str">
            <v>referagig.com</v>
          </cell>
          <cell r="G263172" t="str">
            <v>294620</v>
          </cell>
        </row>
        <row r="263173">
          <cell r="F263173" t="str">
            <v>referbies.com</v>
          </cell>
          <cell r="G263173" t="str">
            <v>294621</v>
          </cell>
        </row>
        <row r="263174">
          <cell r="F263174" t="str">
            <v>referboost.com</v>
          </cell>
          <cell r="G263174" t="str">
            <v>294622</v>
          </cell>
        </row>
        <row r="263175">
          <cell r="F263175" t="str">
            <v>referdia.com</v>
          </cell>
          <cell r="G263175" t="str">
            <v>294623</v>
          </cell>
        </row>
        <row r="263176">
          <cell r="F263176" t="str">
            <v>referdigital.com</v>
          </cell>
          <cell r="G263176" t="str">
            <v>294624</v>
          </cell>
        </row>
        <row r="263177">
          <cell r="F263177" t="str">
            <v>refereecareer.com</v>
          </cell>
          <cell r="G263177" t="str">
            <v>294625</v>
          </cell>
        </row>
        <row r="263178">
          <cell r="F263178" t="str">
            <v>reference-rcd.com</v>
          </cell>
          <cell r="G263178" t="str">
            <v>294626</v>
          </cell>
        </row>
        <row r="263179">
          <cell r="F263179" t="str">
            <v>referencebot.com</v>
          </cell>
          <cell r="G263179" t="str">
            <v>294627</v>
          </cell>
        </row>
        <row r="263180">
          <cell r="F263180" t="str">
            <v>referencedatafactory.com</v>
          </cell>
          <cell r="G263180" t="str">
            <v>294628</v>
          </cell>
        </row>
        <row r="263181">
          <cell r="F263181" t="str">
            <v>referencemoi.ca</v>
          </cell>
          <cell r="G263181" t="str">
            <v>294629</v>
          </cell>
        </row>
        <row r="263182">
          <cell r="F263182" t="str">
            <v>referenceur.be</v>
          </cell>
          <cell r="G263182" t="str">
            <v>294630</v>
          </cell>
        </row>
        <row r="263183">
          <cell r="F263183" t="str">
            <v>referentia.com</v>
          </cell>
          <cell r="G263183" t="str">
            <v>294631</v>
          </cell>
        </row>
        <row r="263184">
          <cell r="F263184" t="str">
            <v>referme.co.in</v>
          </cell>
          <cell r="G263184" t="str">
            <v>294632</v>
          </cell>
        </row>
        <row r="263185">
          <cell r="F263185" t="str">
            <v>refermeiq.com</v>
          </cell>
          <cell r="G263185" t="str">
            <v>294633</v>
          </cell>
        </row>
        <row r="263186">
          <cell r="F263186" t="str">
            <v>referralbon.us</v>
          </cell>
          <cell r="G263186" t="str">
            <v>294634</v>
          </cell>
        </row>
        <row r="263187">
          <cell r="F263187" t="str">
            <v>referralexchange.com</v>
          </cell>
          <cell r="G263187" t="str">
            <v>294635</v>
          </cell>
        </row>
        <row r="263188">
          <cell r="F263188" t="str">
            <v>referralhire.com</v>
          </cell>
          <cell r="G263188" t="str">
            <v>294636</v>
          </cell>
        </row>
        <row r="263189">
          <cell r="F263189" t="str">
            <v>referralpartner.com</v>
          </cell>
          <cell r="G263189" t="str">
            <v>294637</v>
          </cell>
        </row>
        <row r="263190">
          <cell r="F263190" t="str">
            <v>referralpop.com</v>
          </cell>
          <cell r="G263190" t="str">
            <v>294638</v>
          </cell>
        </row>
        <row r="263191">
          <cell r="F263191" t="str">
            <v>referralsaasquatch.com</v>
          </cell>
          <cell r="G263191" t="str">
            <v>294639</v>
          </cell>
        </row>
        <row r="263192">
          <cell r="F263192" t="str">
            <v>referralsolarportland.com</v>
          </cell>
          <cell r="G263192" t="str">
            <v>294640</v>
          </cell>
        </row>
        <row r="263193">
          <cell r="F263193" t="str">
            <v>referralsolutionsgroup.com</v>
          </cell>
          <cell r="G263193" t="str">
            <v>294641</v>
          </cell>
        </row>
        <row r="263194">
          <cell r="F263194" t="str">
            <v>refersal.com</v>
          </cell>
          <cell r="G263194" t="str">
            <v>294642</v>
          </cell>
        </row>
        <row r="263195">
          <cell r="F263195" t="str">
            <v>refersion.com</v>
          </cell>
          <cell r="G263195" t="str">
            <v>294643</v>
          </cell>
        </row>
        <row r="263196">
          <cell r="F263196" t="str">
            <v>referzo.com</v>
          </cell>
          <cell r="G263196" t="str">
            <v>294644</v>
          </cell>
        </row>
        <row r="263197">
          <cell r="F263197" t="str">
            <v>refficient.com</v>
          </cell>
          <cell r="G263197" t="str">
            <v>294645</v>
          </cell>
        </row>
        <row r="263198">
          <cell r="F263198" t="str">
            <v>reffind.com</v>
          </cell>
          <cell r="G263198" t="str">
            <v>294646</v>
          </cell>
        </row>
        <row r="263199">
          <cell r="F263199" t="str">
            <v>refgene.com</v>
          </cell>
          <cell r="G263199" t="str">
            <v>294647</v>
          </cell>
        </row>
        <row r="263200">
          <cell r="F263200" t="str">
            <v>refgo.com</v>
          </cell>
          <cell r="G263200" t="str">
            <v>294648</v>
          </cell>
        </row>
        <row r="263201">
          <cell r="F263201" t="str">
            <v>refillrevolution.com</v>
          </cell>
          <cell r="G263201" t="str">
            <v>294649</v>
          </cell>
        </row>
        <row r="263202">
          <cell r="F263202" t="str">
            <v>refinance.net</v>
          </cell>
          <cell r="G263202" t="str">
            <v>294650</v>
          </cell>
        </row>
        <row r="263203">
          <cell r="F263203" t="str">
            <v>refind.in</v>
          </cell>
          <cell r="G263203" t="str">
            <v>294651</v>
          </cell>
        </row>
        <row r="263204">
          <cell r="F263204" t="str">
            <v>refindly.com</v>
          </cell>
          <cell r="G263204" t="str">
            <v>294652</v>
          </cell>
        </row>
        <row r="263205">
          <cell r="F263205" t="str">
            <v>refine-interactive.com</v>
          </cell>
          <cell r="G263205" t="str">
            <v>294653</v>
          </cell>
        </row>
        <row r="263206">
          <cell r="F263206" t="str">
            <v>refineandfocus.com</v>
          </cell>
          <cell r="G263206" t="str">
            <v>294654</v>
          </cell>
        </row>
        <row r="263207">
          <cell r="F263207" t="str">
            <v>refinedhaystack.com</v>
          </cell>
          <cell r="G263207" t="str">
            <v>294655</v>
          </cell>
        </row>
        <row r="263208">
          <cell r="F263208" t="str">
            <v>refinedresources.ca</v>
          </cell>
          <cell r="G263208" t="str">
            <v>294656</v>
          </cell>
        </row>
        <row r="263209">
          <cell r="F263209" t="str">
            <v>refinedstaff.com</v>
          </cell>
          <cell r="G263209" t="str">
            <v>294657</v>
          </cell>
        </row>
        <row r="263210">
          <cell r="F263210" t="str">
            <v>refinedwiki.com</v>
          </cell>
          <cell r="G263210" t="str">
            <v>294658</v>
          </cell>
        </row>
        <row r="263211">
          <cell r="F263211" t="str">
            <v>refineinstitute.com</v>
          </cell>
          <cell r="G263211" t="str">
            <v>294659</v>
          </cell>
        </row>
        <row r="263212">
          <cell r="F263212" t="str">
            <v>refineryleadership.com</v>
          </cell>
          <cell r="G263212" t="str">
            <v>294660</v>
          </cell>
        </row>
        <row r="263213">
          <cell r="F263213" t="str">
            <v>refinestyle.com</v>
          </cell>
          <cell r="G263213" t="str">
            <v>294661</v>
          </cell>
        </row>
        <row r="263214">
          <cell r="F263214" t="str">
            <v>reflap.com</v>
          </cell>
          <cell r="G263214" t="str">
            <v>294662</v>
          </cell>
        </row>
        <row r="263215">
          <cell r="F263215" t="str">
            <v>reflect7.com</v>
          </cell>
          <cell r="G263215" t="str">
            <v>294663</v>
          </cell>
        </row>
        <row r="263216">
          <cell r="F263216" t="str">
            <v>reflectia.eu</v>
          </cell>
          <cell r="G263216" t="str">
            <v>294664</v>
          </cell>
        </row>
        <row r="263217">
          <cell r="F263217" t="str">
            <v>reflectionsoft.com</v>
          </cell>
          <cell r="G263217" t="str">
            <v>294665</v>
          </cell>
        </row>
        <row r="263218">
          <cell r="F263218" t="str">
            <v>reflective-systems.com</v>
          </cell>
          <cell r="G263218" t="str">
            <v>294666</v>
          </cell>
        </row>
        <row r="263219">
          <cell r="F263219" t="str">
            <v>reflective.com</v>
          </cell>
          <cell r="G263219" t="str">
            <v>294667</v>
          </cell>
        </row>
        <row r="263220">
          <cell r="F263220" t="str">
            <v>reflecton.in</v>
          </cell>
          <cell r="G263220" t="str">
            <v>294668</v>
          </cell>
        </row>
        <row r="263221">
          <cell r="F263221" t="str">
            <v>reflex-online.com</v>
          </cell>
          <cell r="G263221" t="str">
            <v>294669</v>
          </cell>
        </row>
        <row r="263222">
          <cell r="F263222" t="str">
            <v>reflexces.com</v>
          </cell>
          <cell r="G263222" t="str">
            <v>294670</v>
          </cell>
        </row>
        <row r="263223">
          <cell r="F263223" t="str">
            <v>reflexdesign.com</v>
          </cell>
          <cell r="G263223" t="str">
            <v>294671</v>
          </cell>
        </row>
        <row r="263224">
          <cell r="F263224" t="str">
            <v>reflexions.so</v>
          </cell>
          <cell r="G263224" t="str">
            <v>294672</v>
          </cell>
        </row>
        <row r="263225">
          <cell r="F263225" t="str">
            <v>reflexive.com</v>
          </cell>
          <cell r="G263225" t="str">
            <v>294673</v>
          </cell>
        </row>
        <row r="263226">
          <cell r="F263226" t="str">
            <v>reflexpt.com</v>
          </cell>
          <cell r="G263226" t="str">
            <v>294674</v>
          </cell>
        </row>
        <row r="263227">
          <cell r="F263227" t="str">
            <v>reflexwireless.com</v>
          </cell>
          <cell r="G263227" t="str">
            <v>294675</v>
          </cell>
        </row>
        <row r="263228">
          <cell r="F263228" t="str">
            <v>refluxmd.com</v>
          </cell>
          <cell r="G263228" t="str">
            <v>294676</v>
          </cell>
        </row>
        <row r="263229">
          <cell r="F263229" t="str">
            <v>reflxlabsinc.com</v>
          </cell>
          <cell r="G263229" t="str">
            <v>294677</v>
          </cell>
        </row>
        <row r="263230">
          <cell r="F263230" t="str">
            <v>refmobworks.com</v>
          </cell>
          <cell r="G263230" t="str">
            <v>294678</v>
          </cell>
        </row>
        <row r="263231">
          <cell r="F263231" t="str">
            <v>reformas-y-rehabilitaciones.es</v>
          </cell>
          <cell r="G263231" t="str">
            <v>294679</v>
          </cell>
        </row>
        <row r="263232">
          <cell r="F263232" t="str">
            <v>reformasintegralesenvalencia.com</v>
          </cell>
          <cell r="G263232" t="str">
            <v>294680</v>
          </cell>
        </row>
        <row r="263233">
          <cell r="F263233" t="str">
            <v>reformationmedicine.com</v>
          </cell>
          <cell r="G263233" t="str">
            <v>294681</v>
          </cell>
        </row>
        <row r="263234">
          <cell r="F263234" t="str">
            <v>reformayuda.com</v>
          </cell>
          <cell r="G263234" t="str">
            <v>294682</v>
          </cell>
        </row>
        <row r="263235">
          <cell r="F263235" t="str">
            <v>reformedbaptistchurch.in</v>
          </cell>
          <cell r="G263235" t="str">
            <v>294683</v>
          </cell>
        </row>
        <row r="263236">
          <cell r="F263236" t="str">
            <v>reforminfotech.com</v>
          </cell>
          <cell r="G263236" t="str">
            <v>294684</v>
          </cell>
        </row>
        <row r="263237">
          <cell r="F263237" t="str">
            <v>refractify.com</v>
          </cell>
          <cell r="G263237" t="str">
            <v>294685</v>
          </cell>
        </row>
        <row r="263238">
          <cell r="F263238" t="str">
            <v>refraction.in</v>
          </cell>
          <cell r="G263238" t="str">
            <v>294686</v>
          </cell>
        </row>
        <row r="263239">
          <cell r="F263239" t="str">
            <v>refractionproductions.com</v>
          </cell>
          <cell r="G263239" t="str">
            <v>294687</v>
          </cell>
        </row>
        <row r="263240">
          <cell r="F263240" t="str">
            <v>refractiv.co.uk</v>
          </cell>
          <cell r="G263240" t="str">
            <v>294688</v>
          </cell>
        </row>
        <row r="263241">
          <cell r="F263241" t="str">
            <v>refractspeech.com</v>
          </cell>
          <cell r="G263241" t="str">
            <v>294689</v>
          </cell>
        </row>
        <row r="263242">
          <cell r="F263242" t="str">
            <v>reframemarketing.com</v>
          </cell>
          <cell r="G263242" t="str">
            <v>294690</v>
          </cell>
        </row>
        <row r="263243">
          <cell r="F263243" t="str">
            <v>refrenapp.com</v>
          </cell>
          <cell r="G263243" t="str">
            <v>294691</v>
          </cell>
        </row>
        <row r="263244">
          <cell r="F263244" t="str">
            <v>refresh-dc.org</v>
          </cell>
          <cell r="G263244" t="str">
            <v>294692</v>
          </cell>
        </row>
        <row r="263245">
          <cell r="F263245" t="str">
            <v>refresh-it.nl</v>
          </cell>
          <cell r="G263245" t="str">
            <v>294693</v>
          </cell>
        </row>
        <row r="263246">
          <cell r="F263246" t="str">
            <v>refresh.ie</v>
          </cell>
          <cell r="G263246" t="str">
            <v>294694</v>
          </cell>
        </row>
        <row r="263247">
          <cell r="F263247" t="str">
            <v>refresh.si</v>
          </cell>
          <cell r="G263247" t="str">
            <v>294695</v>
          </cell>
        </row>
        <row r="263248">
          <cell r="F263248" t="str">
            <v>refreshbaltimore.org</v>
          </cell>
          <cell r="G263248" t="str">
            <v>294696</v>
          </cell>
        </row>
        <row r="263249">
          <cell r="F263249" t="str">
            <v>refreshcartridges.co.uk</v>
          </cell>
          <cell r="G263249" t="str">
            <v>294697</v>
          </cell>
        </row>
        <row r="263250">
          <cell r="F263250" t="str">
            <v>refreshedwellbeing.com</v>
          </cell>
          <cell r="G263250" t="str">
            <v>294698</v>
          </cell>
        </row>
        <row r="263251">
          <cell r="F263251" t="str">
            <v>refreshenvironmental.com</v>
          </cell>
          <cell r="G263251" t="str">
            <v>294699</v>
          </cell>
        </row>
        <row r="263252">
          <cell r="F263252" t="str">
            <v>refreshhh.co.za</v>
          </cell>
          <cell r="G263252" t="str">
            <v>294700</v>
          </cell>
        </row>
        <row r="263253">
          <cell r="F263253" t="str">
            <v>refreshingmenus.com</v>
          </cell>
          <cell r="G263253" t="str">
            <v>294701</v>
          </cell>
        </row>
        <row r="263254">
          <cell r="F263254" t="str">
            <v>refreshmiami.com</v>
          </cell>
          <cell r="G263254" t="str">
            <v>294702</v>
          </cell>
        </row>
        <row r="263255">
          <cell r="F263255" t="str">
            <v>refreshsoftware.com</v>
          </cell>
          <cell r="G263255" t="str">
            <v>294703</v>
          </cell>
        </row>
        <row r="263256">
          <cell r="F263256" t="str">
            <v>refreshtext.com</v>
          </cell>
          <cell r="G263256" t="str">
            <v>294704</v>
          </cell>
        </row>
        <row r="263257">
          <cell r="F263257" t="str">
            <v>refrigeratorartist.com</v>
          </cell>
          <cell r="G263257" t="str">
            <v>294705</v>
          </cell>
        </row>
        <row r="263258">
          <cell r="F263258" t="str">
            <v>refs-utah.com</v>
          </cell>
          <cell r="G263258" t="str">
            <v>294706</v>
          </cell>
        </row>
        <row r="263259">
          <cell r="F263259" t="str">
            <v>refulgence.net</v>
          </cell>
          <cell r="G263259" t="str">
            <v>294707</v>
          </cell>
        </row>
        <row r="263260">
          <cell r="F263260" t="str">
            <v>refund.me</v>
          </cell>
          <cell r="G263260" t="str">
            <v>294708</v>
          </cell>
        </row>
        <row r="263261">
          <cell r="F263261" t="str">
            <v>refundo.com</v>
          </cell>
          <cell r="G263261" t="str">
            <v>294709</v>
          </cell>
        </row>
        <row r="263262">
          <cell r="F263262" t="str">
            <v>refunite.org</v>
          </cell>
          <cell r="G263262" t="str">
            <v>294710</v>
          </cell>
        </row>
        <row r="263263">
          <cell r="F263263" t="str">
            <v>refurb-tracker.com</v>
          </cell>
          <cell r="G263263" t="str">
            <v>294711</v>
          </cell>
        </row>
        <row r="263264">
          <cell r="F263264" t="str">
            <v>refurb.dk</v>
          </cell>
          <cell r="G263264" t="str">
            <v>294712</v>
          </cell>
        </row>
        <row r="263265">
          <cell r="F263265" t="str">
            <v>refurb.me</v>
          </cell>
          <cell r="G263265" t="str">
            <v>294713</v>
          </cell>
        </row>
        <row r="263266">
          <cell r="F263266" t="str">
            <v>refusedcarfinance.com</v>
          </cell>
          <cell r="G263266" t="str">
            <v>294714</v>
          </cell>
        </row>
        <row r="263267">
          <cell r="F263267" t="str">
            <v>refverify.com</v>
          </cell>
          <cell r="G263267" t="str">
            <v>294715</v>
          </cell>
        </row>
        <row r="263268">
          <cell r="F263268" t="str">
            <v>refworks.com</v>
          </cell>
          <cell r="G263268" t="str">
            <v>294716</v>
          </cell>
        </row>
        <row r="263269">
          <cell r="F263269" t="str">
            <v>refynr.com</v>
          </cell>
          <cell r="G263269" t="str">
            <v>294717</v>
          </cell>
        </row>
        <row r="263270">
          <cell r="F263270" t="str">
            <v>reg.ru</v>
          </cell>
          <cell r="G263270" t="str">
            <v>294718</v>
          </cell>
        </row>
        <row r="263271">
          <cell r="F263271" t="str">
            <v>regaction.com</v>
          </cell>
          <cell r="G263271" t="str">
            <v>294719</v>
          </cell>
        </row>
        <row r="263272">
          <cell r="F263272" t="str">
            <v>regal-software.com</v>
          </cell>
          <cell r="G263272" t="str">
            <v>294720</v>
          </cell>
        </row>
        <row r="263273">
          <cell r="F263273" t="str">
            <v>regalassets.com</v>
          </cell>
          <cell r="G263273" t="str">
            <v>294721</v>
          </cell>
        </row>
        <row r="263274">
          <cell r="F263274" t="str">
            <v>regalazo.com.ar</v>
          </cell>
          <cell r="G263274" t="str">
            <v>294722</v>
          </cell>
        </row>
        <row r="263275">
          <cell r="F263275" t="str">
            <v>regalbdevelopers.com</v>
          </cell>
          <cell r="G263275" t="str">
            <v>294723</v>
          </cell>
        </row>
        <row r="263276">
          <cell r="F263276" t="str">
            <v>regalbuilt.com</v>
          </cell>
          <cell r="G263276" t="str">
            <v>294724</v>
          </cell>
        </row>
        <row r="263277">
          <cell r="F263277" t="str">
            <v>regalecigs.net</v>
          </cell>
          <cell r="G263277" t="str">
            <v>294725</v>
          </cell>
        </row>
        <row r="263278">
          <cell r="F263278" t="str">
            <v>regalhomeinspection.com</v>
          </cell>
          <cell r="G263278" t="str">
            <v>294726</v>
          </cell>
        </row>
        <row r="263279">
          <cell r="F263279" t="str">
            <v>regalhs.com</v>
          </cell>
          <cell r="G263279" t="str">
            <v>294727</v>
          </cell>
        </row>
        <row r="263280">
          <cell r="F263280" t="str">
            <v>regalispetroleum.com</v>
          </cell>
          <cell r="G263280" t="str">
            <v>294728</v>
          </cell>
        </row>
        <row r="263281">
          <cell r="F263281" t="str">
            <v>regalix.com</v>
          </cell>
          <cell r="G263281" t="str">
            <v>294729</v>
          </cell>
        </row>
        <row r="263282">
          <cell r="F263282" t="str">
            <v>regalopedia.es</v>
          </cell>
          <cell r="G263282" t="str">
            <v>294730</v>
          </cell>
        </row>
        <row r="263283">
          <cell r="F263283" t="str">
            <v>regalpaymentsystems.com</v>
          </cell>
          <cell r="G263283" t="str">
            <v>294731</v>
          </cell>
        </row>
        <row r="263284">
          <cell r="F263284" t="str">
            <v>regalpetroleum.co.uk</v>
          </cell>
          <cell r="G263284" t="str">
            <v>294732</v>
          </cell>
        </row>
        <row r="263285">
          <cell r="F263285" t="str">
            <v>regalwings.com</v>
          </cell>
          <cell r="G263285" t="str">
            <v>294733</v>
          </cell>
        </row>
        <row r="263286">
          <cell r="F263286" t="str">
            <v>regard.co.uk</v>
          </cell>
          <cell r="G263286" t="str">
            <v>294734</v>
          </cell>
        </row>
        <row r="263287">
          <cell r="F263287" t="str">
            <v>regator.com</v>
          </cell>
          <cell r="G263287" t="str">
            <v>294735</v>
          </cell>
        </row>
        <row r="263288">
          <cell r="F263288" t="str">
            <v>regattable.com</v>
          </cell>
          <cell r="G263288" t="str">
            <v>294736</v>
          </cell>
        </row>
        <row r="263289">
          <cell r="F263289" t="str">
            <v>regattacentral.com</v>
          </cell>
          <cell r="G263289" t="str">
            <v>294737</v>
          </cell>
        </row>
        <row r="263290">
          <cell r="F263290" t="str">
            <v>reged.com</v>
          </cell>
          <cell r="G263290" t="str">
            <v>294738</v>
          </cell>
        </row>
        <row r="263291">
          <cell r="F263291" t="str">
            <v>regem-consulting.com</v>
          </cell>
          <cell r="G263291" t="str">
            <v>294739</v>
          </cell>
        </row>
        <row r="263292">
          <cell r="F263292" t="str">
            <v>regen-net.com</v>
          </cell>
          <cell r="G263292" t="str">
            <v>294740</v>
          </cell>
        </row>
        <row r="263293">
          <cell r="F263293" t="str">
            <v>regencyhospital.com</v>
          </cell>
          <cell r="G263293" t="str">
            <v>294741</v>
          </cell>
        </row>
        <row r="263294">
          <cell r="F263294" t="str">
            <v>regencysuitesnottingham.com</v>
          </cell>
          <cell r="G263294" t="str">
            <v>294742</v>
          </cell>
        </row>
        <row r="263295">
          <cell r="F263295" t="str">
            <v>regenecure.co.il</v>
          </cell>
          <cell r="G263295" t="str">
            <v>294743</v>
          </cell>
        </row>
        <row r="263296">
          <cell r="F263296" t="str">
            <v>regenexx.com</v>
          </cell>
          <cell r="G263296" t="str">
            <v>294744</v>
          </cell>
        </row>
        <row r="263297">
          <cell r="F263297" t="str">
            <v>regenlab.co.uk</v>
          </cell>
          <cell r="G263297" t="str">
            <v>294745</v>
          </cell>
        </row>
        <row r="263298">
          <cell r="F263298" t="str">
            <v>regenpowertech.com</v>
          </cell>
          <cell r="G263298" t="str">
            <v>294746</v>
          </cell>
        </row>
        <row r="263299">
          <cell r="F263299" t="str">
            <v>regenseurope.com</v>
          </cell>
          <cell r="G263299" t="str">
            <v>294747</v>
          </cell>
        </row>
        <row r="263300">
          <cell r="F263300" t="str">
            <v>regent.co.uk</v>
          </cell>
          <cell r="G263300" t="str">
            <v>294748</v>
          </cell>
        </row>
        <row r="263301">
          <cell r="F263301" t="str">
            <v>regentmarkets.com.au</v>
          </cell>
          <cell r="G263301" t="str">
            <v>294749</v>
          </cell>
        </row>
        <row r="263302">
          <cell r="F263302" t="str">
            <v>regentsresidential.com</v>
          </cell>
          <cell r="G263302" t="str">
            <v>294750</v>
          </cell>
        </row>
        <row r="263303">
          <cell r="F263303" t="str">
            <v>regesterlarkinbydeloitte.com</v>
          </cell>
          <cell r="G263303" t="str">
            <v>294751</v>
          </cell>
        </row>
        <row r="263304">
          <cell r="F263304" t="str">
            <v>reggianimacchine.it</v>
          </cell>
          <cell r="G263304" t="str">
            <v>294752</v>
          </cell>
        </row>
        <row r="263305">
          <cell r="F263305" t="str">
            <v>regi.com</v>
          </cell>
          <cell r="G263305" t="str">
            <v>294753</v>
          </cell>
        </row>
        <row r="263306">
          <cell r="F263306" t="str">
            <v>reginnovations.org</v>
          </cell>
          <cell r="G263306" t="str">
            <v>294754</v>
          </cell>
        </row>
        <row r="263307">
          <cell r="F263307" t="str">
            <v>regiologistics.com</v>
          </cell>
          <cell r="G263307" t="str">
            <v>294755</v>
          </cell>
        </row>
        <row r="263308">
          <cell r="F263308" t="str">
            <v>region-it.com</v>
          </cell>
          <cell r="G263308" t="str">
            <v>294756</v>
          </cell>
        </row>
        <row r="263309">
          <cell r="F263309" t="str">
            <v>regional-rail.com</v>
          </cell>
          <cell r="G263309" t="str">
            <v>294757</v>
          </cell>
        </row>
        <row r="263310">
          <cell r="F263310" t="str">
            <v>regionalcare.net</v>
          </cell>
          <cell r="G263310" t="str">
            <v>294758</v>
          </cell>
        </row>
        <row r="263311">
          <cell r="F263311" t="str">
            <v>regionaleyecare.com</v>
          </cell>
          <cell r="G263311" t="str">
            <v>294759</v>
          </cell>
        </row>
        <row r="263312">
          <cell r="F263312" t="str">
            <v>regionalhelpwanted.com</v>
          </cell>
          <cell r="G263312" t="str">
            <v>294760</v>
          </cell>
        </row>
        <row r="263313">
          <cell r="F263313" t="str">
            <v>regioneo.com</v>
          </cell>
          <cell r="G263313" t="str">
            <v>294761</v>
          </cell>
        </row>
        <row r="263314">
          <cell r="F263314" t="str">
            <v>regionsjob.com</v>
          </cell>
          <cell r="G263314" t="str">
            <v>294762</v>
          </cell>
        </row>
        <row r="263315">
          <cell r="F263315" t="str">
            <v>regionsyddanmark.dk</v>
          </cell>
          <cell r="G263315" t="str">
            <v>294763</v>
          </cell>
        </row>
        <row r="263316">
          <cell r="F263316" t="str">
            <v>regis24.de</v>
          </cell>
          <cell r="G263316" t="str">
            <v>294764</v>
          </cell>
        </row>
        <row r="263317">
          <cell r="F263317" t="str">
            <v>regisapp.com</v>
          </cell>
          <cell r="G263317" t="str">
            <v>294765</v>
          </cell>
        </row>
        <row r="263318">
          <cell r="F263318" t="str">
            <v>register55.com.au</v>
          </cell>
          <cell r="G263318" t="str">
            <v>294766</v>
          </cell>
        </row>
        <row r="263319">
          <cell r="F263319" t="str">
            <v>registerabusiness.ie</v>
          </cell>
          <cell r="G263319" t="str">
            <v>294767</v>
          </cell>
        </row>
        <row r="263320">
          <cell r="F263320" t="str">
            <v>registrarcorp.com</v>
          </cell>
          <cell r="G263320" t="str">
            <v>294768</v>
          </cell>
        </row>
        <row r="263321">
          <cell r="F263321" t="str">
            <v>registrarmanager.com</v>
          </cell>
          <cell r="G263321" t="str">
            <v>294769</v>
          </cell>
        </row>
        <row r="263322">
          <cell r="F263322" t="str">
            <v>registrationwala.com</v>
          </cell>
          <cell r="G263322" t="str">
            <v>294770</v>
          </cell>
        </row>
        <row r="263323">
          <cell r="F263323" t="str">
            <v>registratura.ru</v>
          </cell>
          <cell r="G263323" t="str">
            <v>294771</v>
          </cell>
        </row>
        <row r="263324">
          <cell r="F263324" t="str">
            <v>registreer.frl</v>
          </cell>
          <cell r="G263324" t="str">
            <v>294772</v>
          </cell>
        </row>
        <row r="263325">
          <cell r="F263325" t="str">
            <v>registry.pro</v>
          </cell>
          <cell r="G263325" t="str">
            <v>294773</v>
          </cell>
        </row>
        <row r="263326">
          <cell r="F263326" t="str">
            <v>registrystop.com</v>
          </cell>
          <cell r="G263326" t="str">
            <v>294774</v>
          </cell>
        </row>
        <row r="263327">
          <cell r="F263327" t="str">
            <v>regive.org</v>
          </cell>
          <cell r="G263327" t="str">
            <v>294775</v>
          </cell>
        </row>
        <row r="263328">
          <cell r="F263328" t="str">
            <v>regoconsulting.com</v>
          </cell>
          <cell r="G263328" t="str">
            <v>294776</v>
          </cell>
        </row>
        <row r="263329">
          <cell r="F263329" t="str">
            <v>regpacks.com</v>
          </cell>
          <cell r="G263329" t="str">
            <v>294777</v>
          </cell>
        </row>
        <row r="263330">
          <cell r="F263330" t="str">
            <v>regresapronto.com</v>
          </cell>
          <cell r="G263330" t="str">
            <v>294778</v>
          </cell>
        </row>
        <row r="263331">
          <cell r="F263331" t="str">
            <v>regrupe.com.br</v>
          </cell>
          <cell r="G263331" t="str">
            <v>294779</v>
          </cell>
        </row>
        <row r="263332">
          <cell r="F263332" t="str">
            <v>regsourceconsulting.com</v>
          </cell>
          <cell r="G263332" t="str">
            <v>294780</v>
          </cell>
        </row>
        <row r="263333">
          <cell r="F263333" t="str">
            <v>regstep.com</v>
          </cell>
          <cell r="G263333" t="str">
            <v>294781</v>
          </cell>
        </row>
        <row r="263334">
          <cell r="F263334" t="str">
            <v>regtree.co.uk</v>
          </cell>
          <cell r="G263334" t="str">
            <v>294782</v>
          </cell>
        </row>
        <row r="263335">
          <cell r="F263335" t="str">
            <v>regulaforensics.com</v>
          </cell>
          <cell r="G263335" t="str">
            <v>294783</v>
          </cell>
        </row>
        <row r="263336">
          <cell r="F263336" t="str">
            <v>regularberry.com</v>
          </cell>
          <cell r="G263336" t="str">
            <v>294784</v>
          </cell>
        </row>
        <row r="263337">
          <cell r="F263337" t="str">
            <v>regulatorrecords.com</v>
          </cell>
          <cell r="G263337" t="str">
            <v>294785</v>
          </cell>
        </row>
        <row r="263338">
          <cell r="F263338" t="str">
            <v>regulus-group.com</v>
          </cell>
          <cell r="G263338" t="str">
            <v>294786</v>
          </cell>
        </row>
        <row r="263339">
          <cell r="F263339" t="str">
            <v>reguluspharma.com</v>
          </cell>
          <cell r="G263339" t="str">
            <v>294787</v>
          </cell>
        </row>
        <row r="263340">
          <cell r="F263340" t="str">
            <v>regzyohan.blogspot.com</v>
          </cell>
          <cell r="G263340" t="str">
            <v>294788</v>
          </cell>
        </row>
        <row r="263341">
          <cell r="F263341" t="str">
            <v>rehab-robotics.com</v>
          </cell>
          <cell r="G263341" t="str">
            <v>294789</v>
          </cell>
        </row>
        <row r="263342">
          <cell r="F263342" t="str">
            <v>rehabcare.com</v>
          </cell>
          <cell r="G263342" t="str">
            <v>294790</v>
          </cell>
        </row>
        <row r="263343">
          <cell r="F263343" t="str">
            <v>rehabloangroup.com</v>
          </cell>
          <cell r="G263343" t="str">
            <v>294791</v>
          </cell>
        </row>
        <row r="263344">
          <cell r="F263344" t="str">
            <v>rehabs.com</v>
          </cell>
          <cell r="G263344" t="str">
            <v>294792</v>
          </cell>
        </row>
        <row r="263345">
          <cell r="F263345" t="str">
            <v>rehabstudio.com</v>
          </cell>
          <cell r="G263345" t="str">
            <v>294793</v>
          </cell>
        </row>
        <row r="263346">
          <cell r="F263346" t="str">
            <v>rehabtek.com</v>
          </cell>
          <cell r="G263346" t="str">
            <v>294794</v>
          </cell>
        </row>
        <row r="263347">
          <cell r="F263347" t="str">
            <v>rehdogg.com</v>
          </cell>
          <cell r="G263347" t="str">
            <v>294795</v>
          </cell>
        </row>
        <row r="263348">
          <cell r="F263348" t="str">
            <v>rehensehen.com</v>
          </cell>
          <cell r="G263348" t="str">
            <v>294796</v>
          </cell>
        </row>
        <row r="263349">
          <cell r="F263349" t="str">
            <v>rehype.it</v>
          </cell>
          <cell r="G263349" t="str">
            <v>294797</v>
          </cell>
        </row>
        <row r="263350">
          <cell r="F263350" t="str">
            <v>reic2.infusionsoft.com</v>
          </cell>
          <cell r="G263350" t="str">
            <v>294798</v>
          </cell>
        </row>
        <row r="263351">
          <cell r="F263351" t="str">
            <v>reichert.com</v>
          </cell>
          <cell r="G263351" t="str">
            <v>294799</v>
          </cell>
        </row>
        <row r="263352">
          <cell r="F263352" t="str">
            <v>reickerpfau.com</v>
          </cell>
          <cell r="G263352" t="str">
            <v>294800</v>
          </cell>
        </row>
        <row r="263353">
          <cell r="F263353" t="str">
            <v>reidin.com</v>
          </cell>
          <cell r="G263353" t="str">
            <v>294801</v>
          </cell>
        </row>
        <row r="263354">
          <cell r="F263354" t="str">
            <v>reidsart.com</v>
          </cell>
          <cell r="G263354" t="str">
            <v>294802</v>
          </cell>
        </row>
        <row r="263355">
          <cell r="F263355" t="str">
            <v>reigndesign.com</v>
          </cell>
          <cell r="G263355" t="str">
            <v>294803</v>
          </cell>
        </row>
        <row r="263356">
          <cell r="F263356" t="str">
            <v>reigniteonline.com</v>
          </cell>
          <cell r="G263356" t="str">
            <v>294804</v>
          </cell>
        </row>
        <row r="263357">
          <cell r="F263357" t="str">
            <v>reillyind.com</v>
          </cell>
          <cell r="G263357" t="str">
            <v>294805</v>
          </cell>
        </row>
        <row r="263358">
          <cell r="F263358" t="str">
            <v>reillypartners.com</v>
          </cell>
          <cell r="G263358" t="str">
            <v>294806</v>
          </cell>
        </row>
        <row r="263359">
          <cell r="F263359" t="str">
            <v>reimagine.me</v>
          </cell>
          <cell r="G263359" t="str">
            <v>294807</v>
          </cell>
        </row>
        <row r="263360">
          <cell r="F263360" t="str">
            <v>reimagineatlanta.com</v>
          </cell>
          <cell r="G263360" t="str">
            <v>294808</v>
          </cell>
        </row>
        <row r="263361">
          <cell r="F263361" t="str">
            <v>reimaginememories.com</v>
          </cell>
          <cell r="G263361" t="str">
            <v>294809</v>
          </cell>
        </row>
        <row r="263362">
          <cell r="F263362" t="str">
            <v>reimnet.com</v>
          </cell>
          <cell r="G263362" t="str">
            <v>294810</v>
          </cell>
        </row>
        <row r="263363">
          <cell r="F263363" t="str">
            <v>reincloud.com</v>
          </cell>
          <cell r="G263363" t="str">
            <v>294811</v>
          </cell>
        </row>
        <row r="263364">
          <cell r="F263364" t="str">
            <v>reincubate.com</v>
          </cell>
          <cell r="G263364" t="str">
            <v>294812</v>
          </cell>
        </row>
        <row r="263365">
          <cell r="F263365" t="str">
            <v>reindeercompany.com</v>
          </cell>
          <cell r="G263365" t="str">
            <v>294813</v>
          </cell>
        </row>
        <row r="263366">
          <cell r="F263366" t="str">
            <v>reinformed.com</v>
          </cell>
          <cell r="G263366" t="str">
            <v>294814</v>
          </cell>
        </row>
        <row r="263367">
          <cell r="F263367" t="str">
            <v>reinkmedia.com</v>
          </cell>
          <cell r="G263367" t="str">
            <v>294815</v>
          </cell>
        </row>
        <row r="263368">
          <cell r="F263368" t="str">
            <v>reinmls.com</v>
          </cell>
          <cell r="G263368" t="str">
            <v>294816</v>
          </cell>
        </row>
        <row r="263369">
          <cell r="F263369" t="str">
            <v>reinodemallorca.com</v>
          </cell>
          <cell r="G263369" t="str">
            <v>294817</v>
          </cell>
        </row>
        <row r="263370">
          <cell r="F263370" t="str">
            <v>reinspire.co.uk</v>
          </cell>
          <cell r="G263370" t="str">
            <v>294818</v>
          </cell>
        </row>
        <row r="263371">
          <cell r="F263371" t="str">
            <v>reinteractive.net</v>
          </cell>
          <cell r="G263371" t="str">
            <v>294819</v>
          </cell>
        </row>
        <row r="263372">
          <cell r="F263372" t="str">
            <v>reinvent.com</v>
          </cell>
          <cell r="G263372" t="str">
            <v>294820</v>
          </cell>
        </row>
        <row r="263373">
          <cell r="F263373" t="str">
            <v>reinventbusiness.com</v>
          </cell>
          <cell r="G263373" t="str">
            <v>294821</v>
          </cell>
        </row>
        <row r="263374">
          <cell r="F263374" t="str">
            <v>reinventedsoftware.com</v>
          </cell>
          <cell r="G263374" t="str">
            <v>294822</v>
          </cell>
        </row>
        <row r="263375">
          <cell r="F263375" t="str">
            <v>reinventioninc.com</v>
          </cell>
          <cell r="G263375" t="str">
            <v>294823</v>
          </cell>
        </row>
        <row r="263376">
          <cell r="F263376" t="str">
            <v>reinventionmedia.squarespace.com</v>
          </cell>
          <cell r="G263376" t="str">
            <v>294824</v>
          </cell>
        </row>
        <row r="263377">
          <cell r="F263377" t="str">
            <v>reinventmaldives.com</v>
          </cell>
          <cell r="G263377" t="str">
            <v>294825</v>
          </cell>
        </row>
        <row r="263378">
          <cell r="F263378" t="str">
            <v>reinvigorate.net</v>
          </cell>
          <cell r="G263378" t="str">
            <v>294826</v>
          </cell>
        </row>
        <row r="263379">
          <cell r="F263379" t="str">
            <v>reinwo.com</v>
          </cell>
          <cell r="G263379" t="str">
            <v>294827</v>
          </cell>
        </row>
        <row r="263380">
          <cell r="F263380" t="str">
            <v>reiprofessor.com</v>
          </cell>
          <cell r="G263380" t="str">
            <v>294828</v>
          </cell>
        </row>
        <row r="263381">
          <cell r="F263381" t="str">
            <v>reisebazaar.no</v>
          </cell>
          <cell r="G263381" t="str">
            <v>294829</v>
          </cell>
        </row>
        <row r="263382">
          <cell r="F263382" t="str">
            <v>reiseshop.no</v>
          </cell>
          <cell r="G263382" t="str">
            <v>294830</v>
          </cell>
        </row>
        <row r="263383">
          <cell r="F263383" t="str">
            <v>reiterpr.com</v>
          </cell>
          <cell r="G263383" t="str">
            <v>294831</v>
          </cell>
        </row>
        <row r="263384">
          <cell r="F263384" t="str">
            <v>reitlerlaw.com</v>
          </cell>
          <cell r="G263384" t="str">
            <v>294832</v>
          </cell>
        </row>
        <row r="263385">
          <cell r="F263385" t="str">
            <v>reitmr.com</v>
          </cell>
          <cell r="G263385" t="str">
            <v>294833</v>
          </cell>
        </row>
        <row r="263386">
          <cell r="F263386" t="str">
            <v>reiwbc.org</v>
          </cell>
          <cell r="G263386" t="str">
            <v>294834</v>
          </cell>
        </row>
        <row r="263387">
          <cell r="F263387" t="str">
            <v>reizkraft.com</v>
          </cell>
          <cell r="G263387" t="str">
            <v>294835</v>
          </cell>
        </row>
        <row r="263388">
          <cell r="F263388" t="str">
            <v>rejectiontherapy.com</v>
          </cell>
          <cell r="G263388" t="str">
            <v>294836</v>
          </cell>
        </row>
        <row r="263389">
          <cell r="F263389" t="str">
            <v>rejoiner.com</v>
          </cell>
          <cell r="G263389" t="str">
            <v>294837</v>
          </cell>
        </row>
        <row r="263390">
          <cell r="F263390" t="str">
            <v>rejseplanen.dk</v>
          </cell>
          <cell r="G263390" t="str">
            <v>294838</v>
          </cell>
        </row>
        <row r="263391">
          <cell r="F263391" t="str">
            <v>rekabet.gov.tr</v>
          </cell>
          <cell r="G263391" t="str">
            <v>294839</v>
          </cell>
        </row>
        <row r="263392">
          <cell r="F263392" t="str">
            <v>rekabetciyiz.com</v>
          </cell>
          <cell r="G263392" t="str">
            <v>294840</v>
          </cell>
        </row>
        <row r="263393">
          <cell r="F263393" t="str">
            <v>rekahealth.com</v>
          </cell>
          <cell r="G263393" t="str">
            <v>294841</v>
          </cell>
        </row>
        <row r="263394">
          <cell r="F263394" t="str">
            <v>rekatu.com</v>
          </cell>
          <cell r="G263394" t="str">
            <v>294842</v>
          </cell>
        </row>
        <row r="263395">
          <cell r="F263395" t="str">
            <v>rekaudo.com</v>
          </cell>
          <cell r="G263395" t="str">
            <v>294843</v>
          </cell>
        </row>
        <row r="263396">
          <cell r="F263396" t="str">
            <v>rekhta.org</v>
          </cell>
          <cell r="G263396" t="str">
            <v>294844</v>
          </cell>
        </row>
        <row r="263397">
          <cell r="F263397" t="str">
            <v>rekiosk.com</v>
          </cell>
          <cell r="G263397" t="str">
            <v>294845</v>
          </cell>
        </row>
        <row r="263398">
          <cell r="F263398" t="str">
            <v>rekket.com</v>
          </cell>
          <cell r="G263398" t="str">
            <v>294846</v>
          </cell>
        </row>
        <row r="263399">
          <cell r="F263399" t="str">
            <v>reklam5.com</v>
          </cell>
          <cell r="G263399" t="str">
            <v>294847</v>
          </cell>
        </row>
        <row r="263400">
          <cell r="F263400" t="str">
            <v>reklamaction.com</v>
          </cell>
          <cell r="G263400" t="str">
            <v>294848</v>
          </cell>
        </row>
        <row r="263401">
          <cell r="F263401" t="str">
            <v>reklamagratis.pl</v>
          </cell>
          <cell r="G263401" t="str">
            <v>294849</v>
          </cell>
        </row>
        <row r="263402">
          <cell r="F263402" t="str">
            <v>reklamface.com</v>
          </cell>
          <cell r="G263402" t="str">
            <v>294850</v>
          </cell>
        </row>
        <row r="263403">
          <cell r="F263403" t="str">
            <v>reklamfoni.com.tr</v>
          </cell>
          <cell r="G263403" t="str">
            <v>294851</v>
          </cell>
        </row>
        <row r="263404">
          <cell r="F263404" t="str">
            <v>reklamosagentura.com</v>
          </cell>
          <cell r="G263404" t="str">
            <v>294852</v>
          </cell>
        </row>
        <row r="263405">
          <cell r="F263405" t="str">
            <v>reklamport.com</v>
          </cell>
          <cell r="G263405" t="str">
            <v>294853</v>
          </cell>
        </row>
        <row r="263406">
          <cell r="F263406" t="str">
            <v>reklamstore.com</v>
          </cell>
          <cell r="G263406" t="str">
            <v>294854</v>
          </cell>
        </row>
        <row r="263407">
          <cell r="F263407" t="str">
            <v>reklamz.com</v>
          </cell>
          <cell r="G263407" t="str">
            <v>294855</v>
          </cell>
        </row>
        <row r="263408">
          <cell r="F263408" t="str">
            <v>reklawdesign.com</v>
          </cell>
          <cell r="G263408" t="str">
            <v>294856</v>
          </cell>
        </row>
        <row r="263409">
          <cell r="F263409" t="str">
            <v>rekluse.com</v>
          </cell>
          <cell r="G263409" t="str">
            <v>294857</v>
          </cell>
        </row>
        <row r="263410">
          <cell r="F263410" t="str">
            <v>rekzatelecom.com</v>
          </cell>
          <cell r="G263410" t="str">
            <v>294858</v>
          </cell>
        </row>
        <row r="263411">
          <cell r="F263411" t="str">
            <v>relais-intl.com</v>
          </cell>
          <cell r="G263411" t="str">
            <v>294859</v>
          </cell>
        </row>
        <row r="263412">
          <cell r="F263412" t="str">
            <v>relapro.com</v>
          </cell>
          <cell r="G263412" t="str">
            <v>294860</v>
          </cell>
        </row>
        <row r="263413">
          <cell r="F263413" t="str">
            <v>relaso.com</v>
          </cell>
          <cell r="G263413" t="str">
            <v>294861</v>
          </cell>
        </row>
        <row r="263414">
          <cell r="F263414" t="str">
            <v>relasoft.net</v>
          </cell>
          <cell r="G263414" t="str">
            <v>294862</v>
          </cell>
        </row>
        <row r="263415">
          <cell r="F263415" t="str">
            <v>relat.us</v>
          </cell>
          <cell r="G263415" t="str">
            <v>294863</v>
          </cell>
        </row>
        <row r="263416">
          <cell r="F263416" t="str">
            <v>relatabase.com</v>
          </cell>
          <cell r="G263416" t="str">
            <v>294864</v>
          </cell>
        </row>
        <row r="263417">
          <cell r="F263417" t="str">
            <v>relate.ly</v>
          </cell>
          <cell r="G263417" t="str">
            <v>294865</v>
          </cell>
        </row>
        <row r="263418">
          <cell r="F263418" t="str">
            <v>relatecare.com</v>
          </cell>
          <cell r="G263418" t="str">
            <v>294866</v>
          </cell>
        </row>
        <row r="263419">
          <cell r="F263419" t="str">
            <v>relationals.com</v>
          </cell>
          <cell r="G263419" t="str">
            <v>294867</v>
          </cell>
        </row>
        <row r="263420">
          <cell r="F263420" t="str">
            <v>relationalsolutions.com</v>
          </cell>
          <cell r="G263420" t="str">
            <v>294868</v>
          </cell>
        </row>
        <row r="263421">
          <cell r="F263421" t="str">
            <v>relationedge.com</v>
          </cell>
          <cell r="G263421" t="str">
            <v>294869</v>
          </cell>
        </row>
        <row r="263422">
          <cell r="F263422" t="str">
            <v>relationshipbankingacademy.com</v>
          </cell>
          <cell r="G263422" t="str">
            <v>294870</v>
          </cell>
        </row>
        <row r="263423">
          <cell r="F263423" t="str">
            <v>relationshipone.com</v>
          </cell>
          <cell r="G263423" t="str">
            <v>294871</v>
          </cell>
        </row>
        <row r="263424">
          <cell r="F263424" t="str">
            <v>relationshipsqa.com</v>
          </cell>
          <cell r="G263424" t="str">
            <v>294872</v>
          </cell>
        </row>
        <row r="263425">
          <cell r="F263425" t="str">
            <v>relationwise.com</v>
          </cell>
          <cell r="G263425" t="str">
            <v>294873</v>
          </cell>
        </row>
        <row r="263426">
          <cell r="F263426" t="str">
            <v>relative-solutions.com</v>
          </cell>
          <cell r="G263426" t="str">
            <v>294874</v>
          </cell>
        </row>
        <row r="263427">
          <cell r="F263427" t="str">
            <v>relativewave.com</v>
          </cell>
          <cell r="G263427" t="str">
            <v>294875</v>
          </cell>
        </row>
        <row r="263428">
          <cell r="F263428" t="str">
            <v>relativity.co.in</v>
          </cell>
          <cell r="G263428" t="str">
            <v>294876</v>
          </cell>
        </row>
        <row r="263429">
          <cell r="F263429" t="str">
            <v>relativityinc.com</v>
          </cell>
          <cell r="G263429" t="str">
            <v>294877</v>
          </cell>
        </row>
        <row r="263430">
          <cell r="F263430" t="str">
            <v>relativityservices.com</v>
          </cell>
          <cell r="G263430" t="str">
            <v>294878</v>
          </cell>
        </row>
        <row r="263431">
          <cell r="F263431" t="str">
            <v>relax-gaming.com</v>
          </cell>
          <cell r="G263431" t="str">
            <v>294879</v>
          </cell>
        </row>
        <row r="263432">
          <cell r="F263432" t="str">
            <v>relax-solutions.com</v>
          </cell>
          <cell r="G263432" t="str">
            <v>294880</v>
          </cell>
        </row>
        <row r="263433">
          <cell r="F263433" t="str">
            <v>relaxally.com</v>
          </cell>
          <cell r="G263433" t="str">
            <v>294881</v>
          </cell>
        </row>
        <row r="263434">
          <cell r="F263434" t="str">
            <v>relaxathome.com.au</v>
          </cell>
          <cell r="G263434" t="str">
            <v>294882</v>
          </cell>
        </row>
        <row r="263435">
          <cell r="F263435" t="str">
            <v>relaxationstationwny.com</v>
          </cell>
          <cell r="G263435" t="str">
            <v>294883</v>
          </cell>
        </row>
        <row r="263436">
          <cell r="F263436" t="str">
            <v>relaxlanka.com</v>
          </cell>
          <cell r="G263436" t="str">
            <v>294884</v>
          </cell>
        </row>
        <row r="263437">
          <cell r="F263437" t="str">
            <v>relaxnews.com</v>
          </cell>
          <cell r="G263437" t="str">
            <v>294885</v>
          </cell>
        </row>
        <row r="263438">
          <cell r="F263438" t="str">
            <v>relaxroguevalley.com</v>
          </cell>
          <cell r="G263438" t="str">
            <v>294886</v>
          </cell>
        </row>
        <row r="263439">
          <cell r="F263439" t="str">
            <v>relay.com</v>
          </cell>
          <cell r="G263439" t="str">
            <v>294887</v>
          </cell>
        </row>
        <row r="263440">
          <cell r="F263440" t="str">
            <v>relayt.com</v>
          </cell>
          <cell r="G263440" t="str">
            <v>294888</v>
          </cell>
        </row>
        <row r="263441">
          <cell r="F263441" t="str">
            <v>relaytm.com</v>
          </cell>
          <cell r="G263441" t="str">
            <v>294889</v>
          </cell>
        </row>
        <row r="263442">
          <cell r="F263442" t="str">
            <v>releasd.com</v>
          </cell>
          <cell r="G263442" t="str">
            <v>294890</v>
          </cell>
        </row>
        <row r="263443">
          <cell r="F263443" t="str">
            <v>releaseboard.com</v>
          </cell>
          <cell r="G263443" t="str">
            <v>294891</v>
          </cell>
        </row>
        <row r="263444">
          <cell r="F263444" t="str">
            <v>releasemyad.com</v>
          </cell>
          <cell r="G263444" t="str">
            <v>294892</v>
          </cell>
        </row>
        <row r="263445">
          <cell r="F263445" t="str">
            <v>releasemycode.com</v>
          </cell>
          <cell r="G263445" t="str">
            <v>294893</v>
          </cell>
        </row>
        <row r="263446">
          <cell r="F263446" t="str">
            <v>releasewire.org</v>
          </cell>
          <cell r="G263446" t="str">
            <v>294894</v>
          </cell>
        </row>
        <row r="263447">
          <cell r="F263447" t="str">
            <v>relecura.com</v>
          </cell>
          <cell r="G263447" t="str">
            <v>294895</v>
          </cell>
        </row>
        <row r="263448">
          <cell r="F263448" t="str">
            <v>relendex.com</v>
          </cell>
          <cell r="G263448" t="str">
            <v>294896</v>
          </cell>
        </row>
        <row r="263449">
          <cell r="F263449" t="str">
            <v>relenta.com</v>
          </cell>
          <cell r="G263449" t="str">
            <v>294897</v>
          </cell>
        </row>
        <row r="263450">
          <cell r="F263450" t="str">
            <v>relentless.agency</v>
          </cell>
          <cell r="G263450" t="str">
            <v>294898</v>
          </cell>
        </row>
        <row r="263451">
          <cell r="F263451" t="str">
            <v>relevad.com</v>
          </cell>
          <cell r="G263451" t="str">
            <v>294899</v>
          </cell>
        </row>
        <row r="263452">
          <cell r="F263452" t="str">
            <v>relevanceadvisors.com</v>
          </cell>
          <cell r="G263452" t="str">
            <v>294900</v>
          </cell>
        </row>
        <row r="263453">
          <cell r="F263453" t="str">
            <v>relevanceto.me</v>
          </cell>
          <cell r="G263453" t="str">
            <v>294901</v>
          </cell>
        </row>
        <row r="263454">
          <cell r="F263454" t="str">
            <v>relevancygroup.com</v>
          </cell>
          <cell r="G263454" t="str">
            <v>294902</v>
          </cell>
        </row>
        <row r="263455">
          <cell r="F263455" t="str">
            <v>relevant24.com</v>
          </cell>
          <cell r="G263455" t="str">
            <v>294903</v>
          </cell>
        </row>
        <row r="263456">
          <cell r="F263456" t="str">
            <v>relevantads.com</v>
          </cell>
          <cell r="G263456" t="str">
            <v>294904</v>
          </cell>
        </row>
        <row r="263457">
          <cell r="F263457" t="str">
            <v>relevantis.com</v>
          </cell>
          <cell r="G263457" t="str">
            <v>294905</v>
          </cell>
        </row>
        <row r="263458">
          <cell r="F263458" t="str">
            <v>relevantmind.com</v>
          </cell>
          <cell r="G263458" t="str">
            <v>294906</v>
          </cell>
        </row>
        <row r="263459">
          <cell r="F263459" t="str">
            <v>relevantmobile.com</v>
          </cell>
          <cell r="G263459" t="str">
            <v>294907</v>
          </cell>
        </row>
        <row r="263460">
          <cell r="F263460" t="str">
            <v>relevantrelations.com</v>
          </cell>
          <cell r="G263460" t="str">
            <v>294908</v>
          </cell>
        </row>
        <row r="263461">
          <cell r="F263461" t="str">
            <v>relevanttrafik.com</v>
          </cell>
          <cell r="G263461" t="str">
            <v>294909</v>
          </cell>
        </row>
        <row r="263462">
          <cell r="F263462" t="str">
            <v>relevantview.com</v>
          </cell>
          <cell r="G263462" t="str">
            <v>294910</v>
          </cell>
        </row>
        <row r="263463">
          <cell r="F263463" t="str">
            <v>relevateauto.com</v>
          </cell>
          <cell r="G263463" t="str">
            <v>294911</v>
          </cell>
        </row>
        <row r="263464">
          <cell r="F263464" t="str">
            <v>relevent.com</v>
          </cell>
          <cell r="G263464" t="str">
            <v>294912</v>
          </cell>
        </row>
        <row r="263465">
          <cell r="F263465" t="str">
            <v>releventure.com</v>
          </cell>
          <cell r="G263465" t="str">
            <v>294913</v>
          </cell>
        </row>
        <row r="263466">
          <cell r="F263466" t="str">
            <v>relevenz.com</v>
          </cell>
          <cell r="G263466" t="str">
            <v>294914</v>
          </cell>
        </row>
        <row r="263467">
          <cell r="F263467" t="str">
            <v>releviumtechnologies.com</v>
          </cell>
          <cell r="G263467" t="str">
            <v>294915</v>
          </cell>
        </row>
        <row r="263468">
          <cell r="F263468" t="str">
            <v>relevovideogames.com</v>
          </cell>
          <cell r="G263468" t="str">
            <v>294916</v>
          </cell>
        </row>
        <row r="263469">
          <cell r="F263469" t="str">
            <v>releware.com</v>
          </cell>
          <cell r="G263469" t="str">
            <v>294917</v>
          </cell>
        </row>
        <row r="263470">
          <cell r="F263470" t="str">
            <v>reliaabledevelopers.com</v>
          </cell>
          <cell r="G263470" t="str">
            <v>294918</v>
          </cell>
        </row>
        <row r="263471">
          <cell r="F263471" t="str">
            <v>reliablecanadianpharmacy.com</v>
          </cell>
          <cell r="G263471" t="str">
            <v>294919</v>
          </cell>
        </row>
        <row r="263472">
          <cell r="F263472" t="str">
            <v>reliablechimneyli.com</v>
          </cell>
          <cell r="G263472" t="str">
            <v>294920</v>
          </cell>
        </row>
        <row r="263473">
          <cell r="F263473" t="str">
            <v>reliablecoders.com</v>
          </cell>
          <cell r="G263473" t="str">
            <v>294921</v>
          </cell>
        </row>
        <row r="263474">
          <cell r="F263474" t="str">
            <v>reliabledivorce.ca</v>
          </cell>
          <cell r="G263474" t="str">
            <v>294922</v>
          </cell>
        </row>
        <row r="263475">
          <cell r="F263475" t="str">
            <v>reliablefinanceco.com</v>
          </cell>
          <cell r="G263475" t="str">
            <v>294923</v>
          </cell>
        </row>
        <row r="263476">
          <cell r="F263476" t="str">
            <v>reliablehomesecurity.com</v>
          </cell>
          <cell r="G263476" t="str">
            <v>294924</v>
          </cell>
        </row>
        <row r="263477">
          <cell r="F263477" t="str">
            <v>reliableiptv.com</v>
          </cell>
          <cell r="G263477" t="str">
            <v>294925</v>
          </cell>
        </row>
        <row r="263478">
          <cell r="F263478" t="str">
            <v>reliablepapers.com</v>
          </cell>
          <cell r="G263478" t="str">
            <v>294926</v>
          </cell>
        </row>
        <row r="263479">
          <cell r="F263479" t="str">
            <v>reliablereceptionist.com</v>
          </cell>
          <cell r="G263479" t="str">
            <v>294927</v>
          </cell>
        </row>
        <row r="263480">
          <cell r="F263480" t="str">
            <v>reliableremodeler.com</v>
          </cell>
          <cell r="G263480" t="str">
            <v>294928</v>
          </cell>
        </row>
        <row r="263481">
          <cell r="F263481" t="str">
            <v>reliablesoft.net</v>
          </cell>
          <cell r="G263481" t="str">
            <v>294929</v>
          </cell>
        </row>
        <row r="263482">
          <cell r="F263482" t="str">
            <v>reliablesoftworks.com</v>
          </cell>
          <cell r="G263482" t="str">
            <v>294930</v>
          </cell>
        </row>
        <row r="263483">
          <cell r="F263483" t="str">
            <v>reliabletreecare.com</v>
          </cell>
          <cell r="G263483" t="str">
            <v>294931</v>
          </cell>
        </row>
        <row r="263484">
          <cell r="F263484" t="str">
            <v>reliainc.com.cn</v>
          </cell>
          <cell r="G263484" t="str">
            <v>294932</v>
          </cell>
        </row>
        <row r="263485">
          <cell r="F263485" t="str">
            <v>reliam.com</v>
          </cell>
          <cell r="G263485" t="str">
            <v>294933</v>
          </cell>
        </row>
        <row r="263486">
          <cell r="F263486" t="str">
            <v>reliancebanking.com</v>
          </cell>
          <cell r="G263486" t="str">
            <v>294934</v>
          </cell>
        </row>
        <row r="263487">
          <cell r="F263487" t="str">
            <v>reliancecement.com</v>
          </cell>
          <cell r="G263487" t="str">
            <v>294935</v>
          </cell>
        </row>
        <row r="263488">
          <cell r="F263488" t="str">
            <v>reliancedefence.co</v>
          </cell>
          <cell r="G263488" t="str">
            <v>294936</v>
          </cell>
        </row>
        <row r="263489">
          <cell r="F263489" t="str">
            <v>reliancedigital.in</v>
          </cell>
          <cell r="G263489" t="str">
            <v>294937</v>
          </cell>
        </row>
        <row r="263490">
          <cell r="F263490" t="str">
            <v>relianceentertainment.net</v>
          </cell>
          <cell r="G263490" t="str">
            <v>294938</v>
          </cell>
        </row>
        <row r="263491">
          <cell r="F263491" t="str">
            <v>reliancefinancial.com</v>
          </cell>
          <cell r="G263491" t="str">
            <v>294939</v>
          </cell>
        </row>
        <row r="263492">
          <cell r="F263492" t="str">
            <v>reliancefoundation.org</v>
          </cell>
          <cell r="G263492" t="str">
            <v>294940</v>
          </cell>
        </row>
        <row r="263493">
          <cell r="F263493" t="str">
            <v>reliancegames.com</v>
          </cell>
          <cell r="G263493" t="str">
            <v>294941</v>
          </cell>
        </row>
        <row r="263494">
          <cell r="F263494" t="str">
            <v>relianceglobalcall.com</v>
          </cell>
          <cell r="G263494" t="str">
            <v>294942</v>
          </cell>
        </row>
        <row r="263495">
          <cell r="F263495" t="str">
            <v>reliancehomecomfort.com</v>
          </cell>
          <cell r="G263495" t="str">
            <v>294943</v>
          </cell>
        </row>
        <row r="263496">
          <cell r="F263496" t="str">
            <v>relianceindustrial.com</v>
          </cell>
          <cell r="G263496" t="str">
            <v>294944</v>
          </cell>
        </row>
        <row r="263497">
          <cell r="F263497" t="str">
            <v>reliancenipponlife.com</v>
          </cell>
          <cell r="G263497" t="str">
            <v>294945</v>
          </cell>
        </row>
        <row r="263498">
          <cell r="F263498" t="str">
            <v>relianceofs.com</v>
          </cell>
          <cell r="G263498" t="str">
            <v>294946</v>
          </cell>
        </row>
        <row r="263499">
          <cell r="F263499" t="str">
            <v>reliancepower.co.in</v>
          </cell>
          <cell r="G263499" t="str">
            <v>294947</v>
          </cell>
        </row>
        <row r="263500">
          <cell r="F263500" t="str">
            <v>reliancerent.com</v>
          </cell>
          <cell r="G263500" t="str">
            <v>294948</v>
          </cell>
        </row>
        <row r="263501">
          <cell r="F263501" t="str">
            <v>relianceretail.com</v>
          </cell>
          <cell r="G263501" t="str">
            <v>294949</v>
          </cell>
        </row>
        <row r="263502">
          <cell r="F263502" t="str">
            <v>reliancerisk.com.au</v>
          </cell>
          <cell r="G263502" t="str">
            <v>294950</v>
          </cell>
        </row>
        <row r="263503">
          <cell r="F263503" t="str">
            <v>reliancetravels.co.uk</v>
          </cell>
          <cell r="G263503" t="str">
            <v>294951</v>
          </cell>
        </row>
        <row r="263504">
          <cell r="F263504" t="str">
            <v>reliant.com</v>
          </cell>
          <cell r="G263504" t="str">
            <v>294952</v>
          </cell>
        </row>
        <row r="263505">
          <cell r="F263505" t="str">
            <v>reliantaudit.com</v>
          </cell>
          <cell r="G263505" t="str">
            <v>294953</v>
          </cell>
        </row>
        <row r="263506">
          <cell r="F263506" t="str">
            <v>reliantelevator.com</v>
          </cell>
          <cell r="G263506" t="str">
            <v>294954</v>
          </cell>
        </row>
        <row r="263507">
          <cell r="F263507" t="str">
            <v>relianthcp.com</v>
          </cell>
          <cell r="G263507" t="str">
            <v>294955</v>
          </cell>
        </row>
        <row r="263508">
          <cell r="F263508" t="str">
            <v>reliantsolutions.com</v>
          </cell>
          <cell r="G263508" t="str">
            <v>294956</v>
          </cell>
        </row>
        <row r="263509">
          <cell r="F263509" t="str">
            <v>relianttekk.com</v>
          </cell>
          <cell r="G263509" t="str">
            <v>294957</v>
          </cell>
        </row>
        <row r="263510">
          <cell r="F263510" t="str">
            <v>reliaquote.com</v>
          </cell>
          <cell r="G263510" t="str">
            <v>294958</v>
          </cell>
        </row>
        <row r="263511">
          <cell r="F263511" t="str">
            <v>reliaslearning.com</v>
          </cell>
          <cell r="G263511" t="str">
            <v>294959</v>
          </cell>
        </row>
        <row r="263512">
          <cell r="F263512" t="str">
            <v>reliatech.org</v>
          </cell>
          <cell r="G263512" t="str">
            <v>294960</v>
          </cell>
        </row>
        <row r="263513">
          <cell r="F263513" t="str">
            <v>relic.com</v>
          </cell>
          <cell r="G263513" t="str">
            <v>294961</v>
          </cell>
        </row>
        <row r="263514">
          <cell r="F263514" t="str">
            <v>reliefme.org</v>
          </cell>
          <cell r="G263514" t="str">
            <v>294962</v>
          </cell>
        </row>
        <row r="263515">
          <cell r="F263515" t="str">
            <v>reliefweb.int</v>
          </cell>
          <cell r="G263515" t="str">
            <v>294963</v>
          </cell>
        </row>
        <row r="263516">
          <cell r="F263516" t="str">
            <v>religarehealthinsurance.com</v>
          </cell>
          <cell r="G263516" t="str">
            <v>294964</v>
          </cell>
        </row>
        <row r="263517">
          <cell r="F263517" t="str">
            <v>relightdepot.com</v>
          </cell>
          <cell r="G263517" t="str">
            <v>294965</v>
          </cell>
        </row>
        <row r="263518">
          <cell r="F263518" t="str">
            <v>religiondispatches.org</v>
          </cell>
          <cell r="G263518" t="str">
            <v>294966</v>
          </cell>
        </row>
        <row r="263519">
          <cell r="F263519" t="str">
            <v>religroupinc.com</v>
          </cell>
          <cell r="G263519" t="str">
            <v>294967</v>
          </cell>
        </row>
        <row r="263520">
          <cell r="F263520" t="str">
            <v>relish.io</v>
          </cell>
          <cell r="G263520" t="str">
            <v>294968</v>
          </cell>
        </row>
        <row r="263521">
          <cell r="F263521" t="str">
            <v>relishind.com</v>
          </cell>
          <cell r="G263521" t="str">
            <v>294969</v>
          </cell>
        </row>
        <row r="263522">
          <cell r="F263522" t="str">
            <v>relishmix.com</v>
          </cell>
          <cell r="G263522" t="str">
            <v>294970</v>
          </cell>
        </row>
        <row r="263523">
          <cell r="F263523" t="str">
            <v>relishtraymedia.com</v>
          </cell>
          <cell r="G263523" t="str">
            <v>294971</v>
          </cell>
        </row>
        <row r="263524">
          <cell r="F263524" t="str">
            <v>relishyachtdubai.com</v>
          </cell>
          <cell r="G263524" t="str">
            <v>294972</v>
          </cell>
        </row>
        <row r="263525">
          <cell r="F263525" t="str">
            <v>relishyou.ca</v>
          </cell>
          <cell r="G263525" t="str">
            <v>294973</v>
          </cell>
        </row>
        <row r="263526">
          <cell r="F263526" t="str">
            <v>relisir.com</v>
          </cell>
          <cell r="G263526" t="str">
            <v>294974</v>
          </cell>
        </row>
        <row r="263527">
          <cell r="F263527" t="str">
            <v>relivantmedia.com</v>
          </cell>
          <cell r="G263527" t="str">
            <v>294975</v>
          </cell>
        </row>
        <row r="263528">
          <cell r="F263528" t="str">
            <v>relived.com</v>
          </cell>
          <cell r="G263528" t="str">
            <v>294976</v>
          </cell>
        </row>
        <row r="263529">
          <cell r="F263529" t="str">
            <v>relivefusion.com</v>
          </cell>
          <cell r="G263529" t="str">
            <v>294977</v>
          </cell>
        </row>
        <row r="263530">
          <cell r="F263530" t="str">
            <v>reloadconsulting.com</v>
          </cell>
          <cell r="G263530" t="str">
            <v>294978</v>
          </cell>
        </row>
        <row r="263531">
          <cell r="F263531" t="str">
            <v>reloadgreece.com</v>
          </cell>
          <cell r="G263531" t="str">
            <v>294979</v>
          </cell>
        </row>
        <row r="263532">
          <cell r="F263532" t="str">
            <v>reloadmedia.com.au</v>
          </cell>
          <cell r="G263532" t="str">
            <v>294980</v>
          </cell>
        </row>
        <row r="263533">
          <cell r="F263533" t="str">
            <v>relocals.com</v>
          </cell>
          <cell r="G263533" t="str">
            <v>294981</v>
          </cell>
        </row>
        <row r="263534">
          <cell r="F263534" t="str">
            <v>relocateme.eu</v>
          </cell>
          <cell r="G263534" t="str">
            <v>294982</v>
          </cell>
        </row>
        <row r="263535">
          <cell r="F263535" t="str">
            <v>relocateyourself.com</v>
          </cell>
          <cell r="G263535" t="str">
            <v>294983</v>
          </cell>
        </row>
        <row r="263536">
          <cell r="F263536" t="str">
            <v>relocations2go.com</v>
          </cell>
          <cell r="G263536" t="str">
            <v>294984</v>
          </cell>
        </row>
        <row r="263537">
          <cell r="F263537" t="str">
            <v>relockapp.com</v>
          </cell>
          <cell r="G263537" t="str">
            <v>294985</v>
          </cell>
        </row>
        <row r="263538">
          <cell r="F263538" t="str">
            <v>relojesbaratos.org</v>
          </cell>
          <cell r="G263538" t="str">
            <v>294986</v>
          </cell>
        </row>
        <row r="263539">
          <cell r="F263539" t="str">
            <v>relonch.com</v>
          </cell>
          <cell r="G263539" t="str">
            <v>294987</v>
          </cell>
        </row>
        <row r="263540">
          <cell r="F263540" t="str">
            <v>reloom.com</v>
          </cell>
          <cell r="G263540" t="str">
            <v>294988</v>
          </cell>
        </row>
        <row r="263541">
          <cell r="F263541" t="str">
            <v>relprog.com</v>
          </cell>
          <cell r="G263541" t="str">
            <v>294989</v>
          </cell>
        </row>
        <row r="263542">
          <cell r="F263542" t="str">
            <v>relq.com</v>
          </cell>
          <cell r="G263542" t="str">
            <v>294990</v>
          </cell>
        </row>
        <row r="263543">
          <cell r="F263543" t="str">
            <v>reltima.com</v>
          </cell>
          <cell r="G263543" t="str">
            <v>294991</v>
          </cell>
        </row>
        <row r="263544">
          <cell r="F263544" t="str">
            <v>reltrek.com</v>
          </cell>
          <cell r="G263544" t="str">
            <v>294992</v>
          </cell>
        </row>
        <row r="263545">
          <cell r="F263545" t="str">
            <v>reluminati.com</v>
          </cell>
          <cell r="G263545" t="str">
            <v>294993</v>
          </cell>
        </row>
        <row r="263546">
          <cell r="F263546" t="str">
            <v>relus.com</v>
          </cell>
          <cell r="G263546" t="str">
            <v>294994</v>
          </cell>
        </row>
        <row r="263547">
          <cell r="F263547" t="str">
            <v>relxgroup.com</v>
          </cell>
          <cell r="G263547" t="str">
            <v>294995</v>
          </cell>
        </row>
        <row r="263548">
          <cell r="F263548" t="str">
            <v>rely.nl</v>
          </cell>
          <cell r="G263548" t="str">
            <v>294996</v>
          </cell>
        </row>
        <row r="263549">
          <cell r="F263549" t="str">
            <v>relyable.org</v>
          </cell>
          <cell r="G263549" t="str">
            <v>294997</v>
          </cell>
        </row>
        <row r="263550">
          <cell r="F263550" t="str">
            <v>relyid.com</v>
          </cell>
          <cell r="G263550" t="str">
            <v>294998</v>
          </cell>
        </row>
        <row r="263551">
          <cell r="F263551" t="str">
            <v>relyonit.com</v>
          </cell>
          <cell r="G263551" t="str">
            <v>294999</v>
          </cell>
        </row>
        <row r="263552">
          <cell r="F263552" t="str">
            <v>relyonsoft.com</v>
          </cell>
          <cell r="G263552" t="str">
            <v>295000</v>
          </cell>
        </row>
        <row r="263553">
          <cell r="F263553" t="str">
            <v>relytechost.com</v>
          </cell>
          <cell r="G263553" t="str">
            <v>295001</v>
          </cell>
        </row>
        <row r="263554">
          <cell r="F263554" t="str">
            <v>remailder.com</v>
          </cell>
          <cell r="G263554" t="str">
            <v>295002</v>
          </cell>
        </row>
        <row r="263555">
          <cell r="F263555" t="str">
            <v>remakehealth.com</v>
          </cell>
          <cell r="G263555" t="str">
            <v>295003</v>
          </cell>
        </row>
        <row r="263556">
          <cell r="F263556" t="str">
            <v>remal.com</v>
          </cell>
          <cell r="G263556" t="str">
            <v>295004</v>
          </cell>
        </row>
        <row r="263557">
          <cell r="F263557" t="str">
            <v>remappingdebate.org</v>
          </cell>
          <cell r="G263557" t="str">
            <v>295005</v>
          </cell>
        </row>
        <row r="263558">
          <cell r="F263558" t="str">
            <v>remark-pharma.de</v>
          </cell>
          <cell r="G263558" t="str">
            <v>295006</v>
          </cell>
        </row>
        <row r="263559">
          <cell r="F263559" t="str">
            <v>remarkable.net</v>
          </cell>
          <cell r="G263559" t="str">
            <v>295007</v>
          </cell>
        </row>
        <row r="263560">
          <cell r="F263560" t="str">
            <v>remarkable.se</v>
          </cell>
          <cell r="G263560" t="str">
            <v>295008</v>
          </cell>
        </row>
        <row r="263561">
          <cell r="F263561" t="str">
            <v>remarkablegroup.co.uk</v>
          </cell>
          <cell r="G263561" t="str">
            <v>295009</v>
          </cell>
        </row>
        <row r="263562">
          <cell r="F263562" t="str">
            <v>remarkablehire.com</v>
          </cell>
          <cell r="G263562" t="str">
            <v>295010</v>
          </cell>
        </row>
        <row r="263563">
          <cell r="F263563" t="str">
            <v>remarkablemarketers.com</v>
          </cell>
          <cell r="G263563" t="str">
            <v>295011</v>
          </cell>
        </row>
        <row r="263564">
          <cell r="F263564" t="str">
            <v>remarkablewit.com</v>
          </cell>
          <cell r="G263564" t="str">
            <v>295012</v>
          </cell>
        </row>
        <row r="263565">
          <cell r="F263565" t="str">
            <v>remarket.fi</v>
          </cell>
          <cell r="G263565" t="str">
            <v>295013</v>
          </cell>
        </row>
        <row r="263566">
          <cell r="F263566" t="str">
            <v>remarking.it</v>
          </cell>
          <cell r="G263566" t="str">
            <v>295014</v>
          </cell>
        </row>
        <row r="263567">
          <cell r="F263567" t="str">
            <v>rembrandtgroup.com</v>
          </cell>
          <cell r="G263567" t="str">
            <v>295015</v>
          </cell>
        </row>
        <row r="263568">
          <cell r="F263568" t="str">
            <v>remdesign.com</v>
          </cell>
          <cell r="G263568" t="str">
            <v>295016</v>
          </cell>
        </row>
        <row r="263569">
          <cell r="F263569" t="str">
            <v>remed-bio.com</v>
          </cell>
          <cell r="G263569" t="str">
            <v>295017</v>
          </cell>
        </row>
        <row r="263570">
          <cell r="F263570" t="str">
            <v>remedi.com</v>
          </cell>
          <cell r="G263570" t="str">
            <v>295018</v>
          </cell>
        </row>
        <row r="263571">
          <cell r="F263571" t="str">
            <v>remediaworks.com</v>
          </cell>
          <cell r="G263571" t="str">
            <v>295019</v>
          </cell>
        </row>
        <row r="263572">
          <cell r="F263572" t="str">
            <v>remedica.com</v>
          </cell>
          <cell r="G263572" t="str">
            <v>295020</v>
          </cell>
        </row>
        <row r="263573">
          <cell r="F263573" t="str">
            <v>remedyanalytics.com</v>
          </cell>
          <cell r="G263573" t="str">
            <v>295021</v>
          </cell>
        </row>
        <row r="263574">
          <cell r="F263574" t="str">
            <v>remedyconnect.com</v>
          </cell>
          <cell r="G263574" t="str">
            <v>295022</v>
          </cell>
        </row>
        <row r="263575">
          <cell r="F263575" t="str">
            <v>remedygames.com</v>
          </cell>
          <cell r="G263575" t="str">
            <v>295023</v>
          </cell>
        </row>
        <row r="263576">
          <cell r="F263576" t="str">
            <v>remedyhealthmedia.com</v>
          </cell>
          <cell r="G263576" t="str">
            <v>295024</v>
          </cell>
        </row>
        <row r="263577">
          <cell r="F263577" t="str">
            <v>remedyinteractive.com</v>
          </cell>
          <cell r="G263577" t="str">
            <v>295025</v>
          </cell>
        </row>
        <row r="263578">
          <cell r="F263578" t="str">
            <v>remedymart.com</v>
          </cell>
          <cell r="G263578" t="str">
            <v>295026</v>
          </cell>
        </row>
        <row r="263579">
          <cell r="F263579" t="str">
            <v>remedyone.com</v>
          </cell>
          <cell r="G263579" t="str">
            <v>295027</v>
          </cell>
        </row>
        <row r="263580">
          <cell r="F263580" t="str">
            <v>remedyplan.com</v>
          </cell>
          <cell r="G263580" t="str">
            <v>295028</v>
          </cell>
        </row>
        <row r="263581">
          <cell r="F263581" t="str">
            <v>remedypointsolutions.com</v>
          </cell>
          <cell r="G263581" t="str">
            <v>295029</v>
          </cell>
        </row>
        <row r="263582">
          <cell r="F263582" t="str">
            <v>remembered.com</v>
          </cell>
          <cell r="G263582" t="str">
            <v>295030</v>
          </cell>
        </row>
        <row r="263583">
          <cell r="F263583" t="str">
            <v>rememberitnow.com</v>
          </cell>
          <cell r="G263583" t="str">
            <v>295031</v>
          </cell>
        </row>
        <row r="263584">
          <cell r="F263584" t="str">
            <v>rememberpeople.com</v>
          </cell>
          <cell r="G263584" t="str">
            <v>295032</v>
          </cell>
        </row>
        <row r="263585">
          <cell r="F263585" t="str">
            <v>rememberthemilk.com</v>
          </cell>
          <cell r="G263585" t="str">
            <v>295033</v>
          </cell>
        </row>
        <row r="263586">
          <cell r="F263586" t="str">
            <v>rememberyourtravel.com</v>
          </cell>
          <cell r="G263586" t="str">
            <v>295034</v>
          </cell>
        </row>
        <row r="263587">
          <cell r="F263587" t="str">
            <v>rememble.com</v>
          </cell>
          <cell r="G263587" t="str">
            <v>295035</v>
          </cell>
        </row>
        <row r="263588">
          <cell r="F263588" t="str">
            <v>remeorealty.com</v>
          </cell>
          <cell r="G263588" t="str">
            <v>295036</v>
          </cell>
        </row>
        <row r="263589">
          <cell r="F263589" t="str">
            <v>remergemedia.com</v>
          </cell>
          <cell r="G263589" t="str">
            <v>295037</v>
          </cell>
        </row>
        <row r="263590">
          <cell r="F263590" t="str">
            <v>remindblast.com</v>
          </cell>
          <cell r="G263590" t="str">
            <v>295038</v>
          </cell>
        </row>
        <row r="263591">
          <cell r="F263591" t="str">
            <v>reminded.me</v>
          </cell>
          <cell r="G263591" t="str">
            <v>295039</v>
          </cell>
        </row>
        <row r="263592">
          <cell r="F263592" t="str">
            <v>reminder-rosie.com</v>
          </cell>
          <cell r="G263592" t="str">
            <v>295040</v>
          </cell>
        </row>
        <row r="263593">
          <cell r="F263593" t="str">
            <v>remindercall.com</v>
          </cell>
          <cell r="G263593" t="str">
            <v>295041</v>
          </cell>
        </row>
        <row r="263594">
          <cell r="F263594" t="str">
            <v>reminderhero.com</v>
          </cell>
          <cell r="G263594" t="str">
            <v>295042</v>
          </cell>
        </row>
        <row r="263595">
          <cell r="F263595" t="str">
            <v>remindermedia.com</v>
          </cell>
          <cell r="G263595" t="str">
            <v>295043</v>
          </cell>
        </row>
        <row r="263596">
          <cell r="F263596" t="str">
            <v>remindgrams.com</v>
          </cell>
          <cell r="G263596" t="str">
            <v>295044</v>
          </cell>
        </row>
        <row r="263597">
          <cell r="F263597" t="str">
            <v>remindo.com</v>
          </cell>
          <cell r="G263597" t="str">
            <v>295045</v>
          </cell>
        </row>
        <row r="263598">
          <cell r="F263598" t="str">
            <v>remindthis.com</v>
          </cell>
          <cell r="G263598" t="str">
            <v>295046</v>
          </cell>
        </row>
        <row r="263599">
          <cell r="F263599" t="str">
            <v>remingtonhotels.com</v>
          </cell>
          <cell r="G263599" t="str">
            <v>295047</v>
          </cell>
        </row>
        <row r="263600">
          <cell r="F263600" t="str">
            <v>remingtonlaminations.com</v>
          </cell>
          <cell r="G263600" t="str">
            <v>295048</v>
          </cell>
        </row>
        <row r="263601">
          <cell r="F263601" t="str">
            <v>remingtonproducts.com</v>
          </cell>
          <cell r="G263601" t="str">
            <v>295049</v>
          </cell>
        </row>
        <row r="263602">
          <cell r="F263602" t="str">
            <v>remissionfoundation.org</v>
          </cell>
          <cell r="G263602" t="str">
            <v>295050</v>
          </cell>
        </row>
        <row r="263603">
          <cell r="F263603" t="str">
            <v>remit2india.com</v>
          </cell>
          <cell r="G263603" t="str">
            <v>295051</v>
          </cell>
        </row>
        <row r="263604">
          <cell r="F263604" t="str">
            <v>remitgram.com</v>
          </cell>
          <cell r="G263604" t="str">
            <v>295052</v>
          </cell>
        </row>
        <row r="263605">
          <cell r="F263605" t="str">
            <v>remitone.com</v>
          </cell>
          <cell r="G263605" t="str">
            <v>295053</v>
          </cell>
        </row>
        <row r="263606">
          <cell r="F263606" t="str">
            <v>remixeducation.com</v>
          </cell>
          <cell r="G263606" t="str">
            <v>295054</v>
          </cell>
        </row>
        <row r="263607">
          <cell r="F263607" t="str">
            <v>remixer.me</v>
          </cell>
          <cell r="G263607" t="str">
            <v>295055</v>
          </cell>
        </row>
        <row r="263608">
          <cell r="F263608" t="str">
            <v>remixin.com</v>
          </cell>
          <cell r="G263608" t="str">
            <v>295056</v>
          </cell>
        </row>
        <row r="263609">
          <cell r="F263609" t="str">
            <v>remixrotation.com</v>
          </cell>
          <cell r="G263609" t="str">
            <v>295057</v>
          </cell>
        </row>
        <row r="263610">
          <cell r="F263610" t="str">
            <v>remobjects.com</v>
          </cell>
          <cell r="G263610" t="str">
            <v>295058</v>
          </cell>
        </row>
        <row r="263611">
          <cell r="F263611" t="str">
            <v>remobo.com</v>
          </cell>
          <cell r="G263611" t="str">
            <v>295059</v>
          </cell>
        </row>
        <row r="263612">
          <cell r="F263612" t="str">
            <v>remodelconnect.com</v>
          </cell>
          <cell r="G263612" t="str">
            <v>295060</v>
          </cell>
        </row>
        <row r="263613">
          <cell r="F263613" t="str">
            <v>remodeleze.com</v>
          </cell>
          <cell r="G263613" t="str">
            <v>295061</v>
          </cell>
        </row>
        <row r="263614">
          <cell r="F263614" t="str">
            <v>remodelingexpo.com</v>
          </cell>
          <cell r="G263614" t="str">
            <v>295062</v>
          </cell>
        </row>
        <row r="263615">
          <cell r="F263615" t="str">
            <v>remodelista.com</v>
          </cell>
          <cell r="G263615" t="str">
            <v>295063</v>
          </cell>
        </row>
        <row r="263616">
          <cell r="F263616" t="str">
            <v>remodelmarket.com</v>
          </cell>
          <cell r="G263616" t="str">
            <v>295064</v>
          </cell>
        </row>
        <row r="263617">
          <cell r="F263617" t="str">
            <v>remodelqa.com</v>
          </cell>
          <cell r="G263617" t="str">
            <v>295065</v>
          </cell>
        </row>
        <row r="263618">
          <cell r="F263618" t="str">
            <v>remoni.eu</v>
          </cell>
          <cell r="G263618" t="str">
            <v>295066</v>
          </cell>
        </row>
        <row r="263619">
          <cell r="F263619" t="str">
            <v>remosoftware.com</v>
          </cell>
          <cell r="G263619" t="str">
            <v>295067</v>
          </cell>
        </row>
        <row r="263620">
          <cell r="F263620" t="str">
            <v>remote-scan.com</v>
          </cell>
          <cell r="G263620" t="str">
            <v>295068</v>
          </cell>
        </row>
        <row r="263621">
          <cell r="F263621" t="str">
            <v>remote.st</v>
          </cell>
          <cell r="G263621" t="str">
            <v>295069</v>
          </cell>
        </row>
        <row r="263622">
          <cell r="F263622" t="str">
            <v>remotebusinesshelp.com</v>
          </cell>
          <cell r="G263622" t="str">
            <v>295070</v>
          </cell>
        </row>
        <row r="263623">
          <cell r="F263623" t="str">
            <v>remotecycle.com</v>
          </cell>
          <cell r="G263623" t="str">
            <v>295071</v>
          </cell>
        </row>
        <row r="263624">
          <cell r="F263624" t="str">
            <v>remotedatabackups.com</v>
          </cell>
          <cell r="G263624" t="str">
            <v>295072</v>
          </cell>
        </row>
        <row r="263625">
          <cell r="F263625" t="str">
            <v>remotedepositcapture.com</v>
          </cell>
          <cell r="G263625" t="str">
            <v>295073</v>
          </cell>
        </row>
        <row r="263626">
          <cell r="F263626" t="str">
            <v>remoteface.com</v>
          </cell>
          <cell r="G263626" t="str">
            <v>295074</v>
          </cell>
        </row>
        <row r="263627">
          <cell r="F263627" t="str">
            <v>remotegeo.com</v>
          </cell>
          <cell r="G263627" t="str">
            <v>295075</v>
          </cell>
        </row>
        <row r="263628">
          <cell r="F263628" t="str">
            <v>remotegoat.co.uk</v>
          </cell>
          <cell r="G263628" t="str">
            <v>295076</v>
          </cell>
        </row>
        <row r="263629">
          <cell r="F263629" t="str">
            <v>remotegoat.com</v>
          </cell>
          <cell r="G263629" t="str">
            <v>295077</v>
          </cell>
        </row>
        <row r="263630">
          <cell r="F263630" t="str">
            <v>remoteharbor.com</v>
          </cell>
          <cell r="G263630" t="str">
            <v>295078</v>
          </cell>
        </row>
        <row r="263631">
          <cell r="F263631" t="str">
            <v>remoteinsight.biz</v>
          </cell>
          <cell r="G263631" t="str">
            <v>295079</v>
          </cell>
        </row>
        <row r="263632">
          <cell r="F263632" t="str">
            <v>remoteitsales.com</v>
          </cell>
          <cell r="G263632" t="str">
            <v>295080</v>
          </cell>
        </row>
        <row r="263633">
          <cell r="F263633" t="str">
            <v>remotejobs.io</v>
          </cell>
          <cell r="G263633" t="str">
            <v>295081</v>
          </cell>
        </row>
        <row r="263634">
          <cell r="F263634" t="str">
            <v>remotelearning.weebly.com</v>
          </cell>
          <cell r="G263634" t="str">
            <v>295082</v>
          </cell>
        </row>
        <row r="263635">
          <cell r="F263635" t="str">
            <v>remoteop.com</v>
          </cell>
          <cell r="G263635" t="str">
            <v>295083</v>
          </cell>
        </row>
        <row r="263636">
          <cell r="F263636" t="str">
            <v>remotepark.com.br</v>
          </cell>
          <cell r="G263636" t="str">
            <v>295084</v>
          </cell>
        </row>
        <row r="263637">
          <cell r="F263637" t="str">
            <v>remoterep.com</v>
          </cell>
          <cell r="G263637" t="str">
            <v>295085</v>
          </cell>
        </row>
        <row r="263638">
          <cell r="F263638" t="str">
            <v>remotestaff.com.au</v>
          </cell>
          <cell r="G263638" t="str">
            <v>295086</v>
          </cell>
        </row>
        <row r="263639">
          <cell r="F263639" t="str">
            <v>remotestylist.com</v>
          </cell>
          <cell r="G263639" t="str">
            <v>295087</v>
          </cell>
        </row>
        <row r="263640">
          <cell r="F263640" t="str">
            <v>remotetechsource.com</v>
          </cell>
          <cell r="G263640" t="str">
            <v>295088</v>
          </cell>
        </row>
        <row r="263641">
          <cell r="F263641" t="str">
            <v>remotetiger.com</v>
          </cell>
          <cell r="G263641" t="str">
            <v>295089</v>
          </cell>
        </row>
        <row r="263642">
          <cell r="F263642" t="str">
            <v>remoteutilities.com</v>
          </cell>
          <cell r="G263642" t="str">
            <v>295090</v>
          </cell>
        </row>
        <row r="263643">
          <cell r="F263643" t="str">
            <v>remotex.se</v>
          </cell>
          <cell r="G263643" t="str">
            <v>295091</v>
          </cell>
        </row>
        <row r="263644">
          <cell r="F263644" t="str">
            <v>remotte.com</v>
          </cell>
          <cell r="G263644" t="str">
            <v>295092</v>
          </cell>
        </row>
        <row r="263645">
          <cell r="F263645" t="str">
            <v>removalcompany.london</v>
          </cell>
          <cell r="G263645" t="str">
            <v>295093</v>
          </cell>
        </row>
        <row r="263646">
          <cell r="F263646" t="str">
            <v>removalcompanylondon.page.tl</v>
          </cell>
          <cell r="G263646" t="str">
            <v>295094</v>
          </cell>
        </row>
        <row r="263647">
          <cell r="F263647" t="str">
            <v>removalsinyork.co</v>
          </cell>
          <cell r="G263647" t="str">
            <v>295095</v>
          </cell>
        </row>
        <row r="263648">
          <cell r="F263648" t="str">
            <v>remove-negativelinks.weebly.com</v>
          </cell>
          <cell r="G263648" t="str">
            <v>295096</v>
          </cell>
        </row>
        <row r="263649">
          <cell r="F263649" t="str">
            <v>removeem.com</v>
          </cell>
          <cell r="G263649" t="str">
            <v>295097</v>
          </cell>
        </row>
        <row r="263650">
          <cell r="F263650" t="str">
            <v>remsoft.com</v>
          </cell>
          <cell r="G263650" t="str">
            <v>295098</v>
          </cell>
        </row>
        <row r="263651">
          <cell r="F263651" t="str">
            <v>remsys.com</v>
          </cell>
          <cell r="G263651" t="str">
            <v>295099</v>
          </cell>
        </row>
        <row r="263652">
          <cell r="F263652" t="str">
            <v>remunance.com</v>
          </cell>
          <cell r="G263652" t="str">
            <v>295100</v>
          </cell>
        </row>
        <row r="263653">
          <cell r="F263653" t="str">
            <v>remuneratio.com.ar</v>
          </cell>
          <cell r="G263653" t="str">
            <v>295101</v>
          </cell>
        </row>
        <row r="263654">
          <cell r="F263654" t="str">
            <v>remus.co.uk</v>
          </cell>
          <cell r="G263654" t="str">
            <v>295102</v>
          </cell>
        </row>
        <row r="263655">
          <cell r="F263655" t="str">
            <v>remycorp.com</v>
          </cell>
          <cell r="G263655" t="str">
            <v>295103</v>
          </cell>
        </row>
        <row r="263656">
          <cell r="F263656" t="str">
            <v>remytek.com</v>
          </cell>
          <cell r="G263656" t="str">
            <v>295104</v>
          </cell>
        </row>
        <row r="263657">
          <cell r="F263657" t="str">
            <v>renair.co.uk</v>
          </cell>
          <cell r="G263657" t="str">
            <v>295105</v>
          </cell>
        </row>
        <row r="263658">
          <cell r="F263658" t="str">
            <v>renaisi.com</v>
          </cell>
          <cell r="G263658" t="str">
            <v>295106</v>
          </cell>
        </row>
        <row r="263659">
          <cell r="F263659" t="str">
            <v>renaissance-it.com</v>
          </cell>
          <cell r="G263659" t="str">
            <v>295107</v>
          </cell>
        </row>
        <row r="263660">
          <cell r="F263660" t="str">
            <v>renaissanceacademy.com</v>
          </cell>
          <cell r="G263660" t="str">
            <v>295108</v>
          </cell>
        </row>
        <row r="263661">
          <cell r="F263661" t="str">
            <v>renaissanceinfoweb.com</v>
          </cell>
          <cell r="G263661" t="str">
            <v>295109</v>
          </cell>
        </row>
        <row r="263662">
          <cell r="F263662" t="str">
            <v>renaissanceins.com</v>
          </cell>
          <cell r="G263662" t="str">
            <v>295110</v>
          </cell>
        </row>
        <row r="263663">
          <cell r="F263663" t="str">
            <v>renaladvantage.com</v>
          </cell>
          <cell r="G263663" t="str">
            <v>295111</v>
          </cell>
        </row>
        <row r="263664">
          <cell r="F263664" t="str">
            <v>renalsense.com</v>
          </cell>
          <cell r="G263664" t="str">
            <v>295112</v>
          </cell>
        </row>
        <row r="263665">
          <cell r="F263665" t="str">
            <v>renalyx.com</v>
          </cell>
          <cell r="G263665" t="str">
            <v>295113</v>
          </cell>
        </row>
        <row r="263666">
          <cell r="F263666" t="str">
            <v>renascentsolutions.com</v>
          </cell>
          <cell r="G263666" t="str">
            <v>295114</v>
          </cell>
        </row>
        <row r="263667">
          <cell r="F263667" t="str">
            <v>rencanattdi.com.my</v>
          </cell>
          <cell r="G263667" t="str">
            <v>295115</v>
          </cell>
        </row>
        <row r="263668">
          <cell r="F263668" t="str">
            <v>renci.org</v>
          </cell>
          <cell r="G263668" t="str">
            <v>295116</v>
          </cell>
        </row>
        <row r="263669">
          <cell r="F263669" t="str">
            <v>rencore.com</v>
          </cell>
          <cell r="G263669" t="str">
            <v>295117</v>
          </cell>
        </row>
        <row r="263670">
          <cell r="F263670" t="str">
            <v>render.st</v>
          </cell>
          <cell r="G263670" t="str">
            <v>295118</v>
          </cell>
        </row>
        <row r="263671">
          <cell r="F263671" t="str">
            <v>renderarea.com</v>
          </cell>
          <cell r="G263671" t="str">
            <v>295119</v>
          </cell>
        </row>
        <row r="263672">
          <cell r="F263672" t="str">
            <v>rendercrm.com</v>
          </cell>
          <cell r="G263672" t="str">
            <v>295120</v>
          </cell>
        </row>
        <row r="263673">
          <cell r="F263673" t="str">
            <v>renderedtext.com</v>
          </cell>
          <cell r="G263673" t="str">
            <v>295121</v>
          </cell>
        </row>
        <row r="263674">
          <cell r="F263674" t="str">
            <v>renderflow.com</v>
          </cell>
          <cell r="G263674" t="str">
            <v>295122</v>
          </cell>
        </row>
        <row r="263675">
          <cell r="F263675" t="str">
            <v>renderforest.com</v>
          </cell>
          <cell r="G263675" t="str">
            <v>295123</v>
          </cell>
        </row>
        <row r="263676">
          <cell r="F263676" t="str">
            <v>renderpicturesentertainment.com</v>
          </cell>
          <cell r="G263676" t="str">
            <v>295124</v>
          </cell>
        </row>
        <row r="263677">
          <cell r="F263677" t="str">
            <v>renderrocket.com</v>
          </cell>
          <cell r="G263677" t="str">
            <v>295125</v>
          </cell>
        </row>
        <row r="263678">
          <cell r="F263678" t="str">
            <v>renderthat.com</v>
          </cell>
          <cell r="G263678" t="str">
            <v>295126</v>
          </cell>
        </row>
        <row r="263679">
          <cell r="F263679" t="str">
            <v>rendertribe.com</v>
          </cell>
          <cell r="G263679" t="str">
            <v>295127</v>
          </cell>
        </row>
        <row r="263680">
          <cell r="F263680" t="str">
            <v>renderyard.com</v>
          </cell>
          <cell r="G263680" t="str">
            <v>295128</v>
          </cell>
        </row>
        <row r="263681">
          <cell r="F263681" t="str">
            <v>rendevdc.com</v>
          </cell>
          <cell r="G263681" t="str">
            <v>295129</v>
          </cell>
        </row>
        <row r="263682">
          <cell r="F263682" t="str">
            <v>rendezvous353.com</v>
          </cell>
          <cell r="G263682" t="str">
            <v>295130</v>
          </cell>
        </row>
        <row r="263683">
          <cell r="F263683" t="str">
            <v>rendezvouscheznous.com</v>
          </cell>
          <cell r="G263683" t="str">
            <v>295131</v>
          </cell>
        </row>
        <row r="263684">
          <cell r="F263684" t="str">
            <v>rendezvousfacile.com</v>
          </cell>
          <cell r="G263684" t="str">
            <v>295132</v>
          </cell>
        </row>
        <row r="263685">
          <cell r="F263685" t="str">
            <v>rendezwho.com</v>
          </cell>
          <cell r="G263685" t="str">
            <v>295133</v>
          </cell>
        </row>
        <row r="263686">
          <cell r="F263686" t="str">
            <v>rendicity.com</v>
          </cell>
          <cell r="G263686" t="str">
            <v>295134</v>
          </cell>
        </row>
        <row r="263687">
          <cell r="F263687" t="str">
            <v>rendition.net</v>
          </cell>
          <cell r="G263687" t="str">
            <v>295135</v>
          </cell>
        </row>
        <row r="263688">
          <cell r="F263688" t="str">
            <v>renditiondigital.com</v>
          </cell>
          <cell r="G263688" t="str">
            <v>295136</v>
          </cell>
        </row>
        <row r="263689">
          <cell r="F263689" t="str">
            <v>renedekker.co.uk</v>
          </cell>
          <cell r="G263689" t="str">
            <v>295137</v>
          </cell>
        </row>
        <row r="263690">
          <cell r="F263690" t="str">
            <v>renee.com.tr</v>
          </cell>
          <cell r="G263690" t="str">
            <v>295138</v>
          </cell>
        </row>
        <row r="263691">
          <cell r="F263691" t="str">
            <v>renegade.com</v>
          </cell>
          <cell r="G263691" t="str">
            <v>295139</v>
          </cell>
        </row>
        <row r="263692">
          <cell r="F263692" t="str">
            <v>renegadetoolco.com</v>
          </cell>
          <cell r="G263692" t="str">
            <v>295140</v>
          </cell>
        </row>
        <row r="263693">
          <cell r="F263693" t="str">
            <v>renego.de</v>
          </cell>
          <cell r="G263693" t="str">
            <v>295141</v>
          </cell>
        </row>
        <row r="263694">
          <cell r="F263694" t="str">
            <v>reneontech.com</v>
          </cell>
          <cell r="G263694" t="str">
            <v>295142</v>
          </cell>
        </row>
        <row r="263695">
          <cell r="F263695" t="str">
            <v>renesas.com</v>
          </cell>
          <cell r="G263695" t="str">
            <v>295143</v>
          </cell>
        </row>
        <row r="263696">
          <cell r="F263696" t="str">
            <v>renesys.com</v>
          </cell>
          <cell r="G263696" t="str">
            <v>295144</v>
          </cell>
        </row>
        <row r="263697">
          <cell r="F263697" t="str">
            <v>renevatioadvisory.com</v>
          </cell>
          <cell r="G263697" t="str">
            <v>295145</v>
          </cell>
        </row>
        <row r="263698">
          <cell r="F263698" t="str">
            <v>renewablechoice.com</v>
          </cell>
          <cell r="G263698" t="str">
            <v>295146</v>
          </cell>
        </row>
        <row r="263699">
          <cell r="F263699" t="str">
            <v>renewableelectron.com</v>
          </cell>
          <cell r="G263699" t="str">
            <v>295147</v>
          </cell>
        </row>
        <row r="263700">
          <cell r="F263700" t="str">
            <v>renewableenergysolar.net</v>
          </cell>
          <cell r="G263700" t="str">
            <v>295148</v>
          </cell>
        </row>
        <row r="263701">
          <cell r="F263701" t="str">
            <v>renewableenergyworld.com</v>
          </cell>
          <cell r="G263701" t="str">
            <v>295149</v>
          </cell>
        </row>
        <row r="263702">
          <cell r="F263702" t="str">
            <v>renewablesearch.com</v>
          </cell>
          <cell r="G263702" t="str">
            <v>295150</v>
          </cell>
        </row>
        <row r="263703">
          <cell r="F263703" t="str">
            <v>renewableventures.com</v>
          </cell>
          <cell r="G263703" t="str">
            <v>295151</v>
          </cell>
        </row>
        <row r="263704">
          <cell r="F263704" t="str">
            <v>renewalcare.org</v>
          </cell>
          <cell r="G263704" t="str">
            <v>295152</v>
          </cell>
        </row>
        <row r="263705">
          <cell r="F263705" t="str">
            <v>renewcm.com</v>
          </cell>
          <cell r="G263705" t="str">
            <v>295153</v>
          </cell>
        </row>
        <row r="263706">
          <cell r="F263706" t="str">
            <v>reneweconomy.com.au</v>
          </cell>
          <cell r="G263706" t="str">
            <v>295154</v>
          </cell>
        </row>
        <row r="263707">
          <cell r="F263707" t="str">
            <v>renewedapp.com</v>
          </cell>
          <cell r="G263707" t="str">
            <v>295155</v>
          </cell>
        </row>
        <row r="263708">
          <cell r="F263708" t="str">
            <v>renewedvision.com</v>
          </cell>
          <cell r="G263708" t="str">
            <v>295156</v>
          </cell>
        </row>
        <row r="263709">
          <cell r="F263709" t="str">
            <v>renewlife.com</v>
          </cell>
          <cell r="G263709" t="str">
            <v>295157</v>
          </cell>
        </row>
        <row r="263710">
          <cell r="F263710" t="str">
            <v>renewresourcesllc.com</v>
          </cell>
          <cell r="G263710" t="str">
            <v>295158</v>
          </cell>
        </row>
        <row r="263711">
          <cell r="F263711" t="str">
            <v>renewsolutions.com.au</v>
          </cell>
          <cell r="G263711" t="str">
            <v>295159</v>
          </cell>
        </row>
        <row r="263712">
          <cell r="F263712" t="str">
            <v>renfe.com</v>
          </cell>
          <cell r="G263712" t="str">
            <v>295160</v>
          </cell>
        </row>
        <row r="263713">
          <cell r="F263713" t="str">
            <v>renglo.com</v>
          </cell>
          <cell r="G263713" t="str">
            <v>295161</v>
          </cell>
        </row>
        <row r="263714">
          <cell r="F263714" t="str">
            <v>reninfo.com.au</v>
          </cell>
          <cell r="G263714" t="str">
            <v>295162</v>
          </cell>
        </row>
        <row r="263715">
          <cell r="F263715" t="str">
            <v>reninfotech.com</v>
          </cell>
          <cell r="G263715" t="str">
            <v>295163</v>
          </cell>
        </row>
        <row r="263716">
          <cell r="F263716" t="str">
            <v>reninsurance.com</v>
          </cell>
          <cell r="G263716" t="str">
            <v>295164</v>
          </cell>
        </row>
        <row r="263717">
          <cell r="F263717" t="str">
            <v>renkara.com</v>
          </cell>
          <cell r="G263717" t="str">
            <v>295165</v>
          </cell>
        </row>
        <row r="263718">
          <cell r="F263718" t="str">
            <v>renklipasaj.com</v>
          </cell>
          <cell r="G263718" t="str">
            <v>295166</v>
          </cell>
        </row>
        <row r="263719">
          <cell r="F263719" t="str">
            <v>renmarkfinancial.com</v>
          </cell>
          <cell r="G263719" t="str">
            <v>295167</v>
          </cell>
        </row>
        <row r="263720">
          <cell r="F263720" t="str">
            <v>rennection.com</v>
          </cell>
          <cell r="G263720" t="str">
            <v>295168</v>
          </cell>
        </row>
        <row r="263721">
          <cell r="F263721" t="str">
            <v>rennersports.com</v>
          </cell>
          <cell r="G263721" t="str">
            <v>295169</v>
          </cell>
        </row>
        <row r="263722">
          <cell r="F263722" t="str">
            <v>rennovus.com</v>
          </cell>
          <cell r="G263722" t="str">
            <v>295170</v>
          </cell>
        </row>
        <row r="263723">
          <cell r="F263723" t="str">
            <v>rennzer.com</v>
          </cell>
          <cell r="G263723" t="str">
            <v>295171</v>
          </cell>
        </row>
        <row r="263724">
          <cell r="F263724" t="str">
            <v>renoassistance.ca</v>
          </cell>
          <cell r="G263724" t="str">
            <v>295172</v>
          </cell>
        </row>
        <row r="263725">
          <cell r="F263725" t="str">
            <v>renocollective.com</v>
          </cell>
          <cell r="G263725" t="str">
            <v>295173</v>
          </cell>
        </row>
        <row r="263726">
          <cell r="F263726" t="str">
            <v>renomii.com</v>
          </cell>
          <cell r="G263726" t="str">
            <v>295174</v>
          </cell>
        </row>
        <row r="263727">
          <cell r="F263727" t="str">
            <v>renonation.sg</v>
          </cell>
          <cell r="G263727" t="str">
            <v>295175</v>
          </cell>
        </row>
        <row r="263728">
          <cell r="F263728" t="str">
            <v>renosol.com</v>
          </cell>
          <cell r="G263728" t="str">
            <v>295176</v>
          </cell>
        </row>
        <row r="263729">
          <cell r="F263729" t="str">
            <v>renospace.com</v>
          </cell>
          <cell r="G263729" t="str">
            <v>295177</v>
          </cell>
        </row>
        <row r="263730">
          <cell r="F263730" t="str">
            <v>renotahoeypn.com</v>
          </cell>
          <cell r="G263730" t="str">
            <v>295178</v>
          </cell>
        </row>
        <row r="263731">
          <cell r="F263731" t="str">
            <v>renotalk.com</v>
          </cell>
          <cell r="G263731" t="str">
            <v>295179</v>
          </cell>
        </row>
        <row r="263732">
          <cell r="F263732" t="str">
            <v>renovasolar.com</v>
          </cell>
          <cell r="G263732" t="str">
            <v>295180</v>
          </cell>
        </row>
        <row r="263733">
          <cell r="F263733" t="str">
            <v>renovatapartners.com</v>
          </cell>
          <cell r="G263733" t="str">
            <v>295181</v>
          </cell>
        </row>
        <row r="263734">
          <cell r="F263734" t="str">
            <v>renovationexperts.com</v>
          </cell>
          <cell r="G263734" t="str">
            <v>295182</v>
          </cell>
        </row>
        <row r="263735">
          <cell r="F263735" t="str">
            <v>renovationfind.com</v>
          </cell>
          <cell r="G263735" t="str">
            <v>295183</v>
          </cell>
        </row>
        <row r="263736">
          <cell r="F263736" t="str">
            <v>renoviolaoutdoors.com</v>
          </cell>
          <cell r="G263736" t="str">
            <v>295184</v>
          </cell>
        </row>
        <row r="263737">
          <cell r="F263737" t="str">
            <v>renovisor.com</v>
          </cell>
          <cell r="G263737" t="str">
            <v>295185</v>
          </cell>
        </row>
        <row r="263738">
          <cell r="F263738" t="str">
            <v>renovoresearch.com</v>
          </cell>
          <cell r="G263738" t="str">
            <v>295186</v>
          </cell>
        </row>
        <row r="263739">
          <cell r="F263739" t="str">
            <v>renownedmedia.com</v>
          </cell>
          <cell r="G263739" t="str">
            <v>295187</v>
          </cell>
        </row>
        <row r="263740">
          <cell r="F263740" t="str">
            <v>renre.com</v>
          </cell>
          <cell r="G263740" t="str">
            <v>295188</v>
          </cell>
        </row>
        <row r="263741">
          <cell r="F263741" t="str">
            <v>renshawbay.com</v>
          </cell>
          <cell r="G263741" t="str">
            <v>295189</v>
          </cell>
        </row>
        <row r="263742">
          <cell r="F263742" t="str">
            <v>renskincare.com</v>
          </cell>
          <cell r="G263742" t="str">
            <v>295190</v>
          </cell>
        </row>
        <row r="263743">
          <cell r="F263743" t="str">
            <v>rensmarketing.com</v>
          </cell>
          <cell r="G263743" t="str">
            <v>295191</v>
          </cell>
        </row>
        <row r="263744">
          <cell r="F263744" t="str">
            <v>rensol.com</v>
          </cell>
          <cell r="G263744" t="str">
            <v>295192</v>
          </cell>
        </row>
        <row r="263745">
          <cell r="F263745" t="str">
            <v>rent-instead.com</v>
          </cell>
          <cell r="G263745" t="str">
            <v>295193</v>
          </cell>
        </row>
        <row r="263746">
          <cell r="F263746" t="str">
            <v>rent-meacar.com</v>
          </cell>
          <cell r="G263746" t="str">
            <v>295194</v>
          </cell>
        </row>
        <row r="263747">
          <cell r="F263747" t="str">
            <v>rent-n-roll.de</v>
          </cell>
          <cell r="G263747" t="str">
            <v>295195</v>
          </cell>
        </row>
        <row r="263748">
          <cell r="F263748" t="str">
            <v>rent.ph</v>
          </cell>
          <cell r="G263748" t="str">
            <v>295196</v>
          </cell>
        </row>
        <row r="263749">
          <cell r="F263749" t="str">
            <v>rent2buy.com</v>
          </cell>
          <cell r="G263749" t="str">
            <v>295197</v>
          </cell>
        </row>
        <row r="263750">
          <cell r="F263750" t="str">
            <v>rent2friend.com</v>
          </cell>
          <cell r="G263750" t="str">
            <v>295198</v>
          </cell>
        </row>
        <row r="263751">
          <cell r="F263751" t="str">
            <v>rent2friends.de</v>
          </cell>
          <cell r="G263751" t="str">
            <v>295199</v>
          </cell>
        </row>
        <row r="263752">
          <cell r="F263752" t="str">
            <v>rent2way.com</v>
          </cell>
          <cell r="G263752" t="str">
            <v>295200</v>
          </cell>
        </row>
        <row r="263753">
          <cell r="F263753" t="str">
            <v>rentabiliweb.com</v>
          </cell>
          <cell r="G263753" t="str">
            <v>295201</v>
          </cell>
        </row>
        <row r="263754">
          <cell r="F263754" t="str">
            <v>rentablehq.com</v>
          </cell>
          <cell r="G263754" t="str">
            <v>295202</v>
          </cell>
        </row>
        <row r="263755">
          <cell r="F263755" t="str">
            <v>rentacar.ge</v>
          </cell>
          <cell r="G263755" t="str">
            <v>295203</v>
          </cell>
        </row>
        <row r="263756">
          <cell r="F263756" t="str">
            <v>rentacarburgas.com</v>
          </cell>
          <cell r="G263756" t="str">
            <v>295204</v>
          </cell>
        </row>
        <row r="263757">
          <cell r="F263757" t="str">
            <v>rentacarss.com</v>
          </cell>
          <cell r="G263757" t="str">
            <v>295205</v>
          </cell>
        </row>
        <row r="263758">
          <cell r="F263758" t="str">
            <v>rentadesk.co.uk</v>
          </cell>
          <cell r="G263758" t="str">
            <v>295206</v>
          </cell>
        </row>
        <row r="263759">
          <cell r="F263759" t="str">
            <v>rentadvisor.com</v>
          </cell>
          <cell r="G263759" t="str">
            <v>295207</v>
          </cell>
        </row>
        <row r="263760">
          <cell r="F263760" t="str">
            <v>rentagizmo.com</v>
          </cell>
          <cell r="G263760" t="str">
            <v>295208</v>
          </cell>
        </row>
        <row r="263761">
          <cell r="F263761" t="str">
            <v>rentalairdryers.com</v>
          </cell>
          <cell r="G263761" t="str">
            <v>295209</v>
          </cell>
        </row>
        <row r="263762">
          <cell r="F263762" t="str">
            <v>rentalbeacon.com</v>
          </cell>
          <cell r="G263762" t="str">
            <v>295210</v>
          </cell>
        </row>
        <row r="263763">
          <cell r="F263763" t="str">
            <v>rentalbleachersinc.com</v>
          </cell>
          <cell r="G263763" t="str">
            <v>295211</v>
          </cell>
        </row>
        <row r="263764">
          <cell r="F263764" t="str">
            <v>rentalbug.com</v>
          </cell>
          <cell r="G263764" t="str">
            <v>295212</v>
          </cell>
        </row>
        <row r="263765">
          <cell r="F263765" t="str">
            <v>rentalcars.com</v>
          </cell>
          <cell r="G263765" t="str">
            <v>295213</v>
          </cell>
        </row>
        <row r="263766">
          <cell r="F263766" t="str">
            <v>rentalguru.ca</v>
          </cell>
          <cell r="G263766" t="str">
            <v>295214</v>
          </cell>
        </row>
        <row r="263767">
          <cell r="F263767" t="str">
            <v>rentalhistoryreports.com</v>
          </cell>
          <cell r="G263767" t="str">
            <v>295215</v>
          </cell>
        </row>
        <row r="263768">
          <cell r="F263768" t="str">
            <v>rentalhome.in</v>
          </cell>
          <cell r="G263768" t="str">
            <v>295216</v>
          </cell>
        </row>
        <row r="263769">
          <cell r="F263769" t="str">
            <v>rentalhousingdeals.com</v>
          </cell>
          <cell r="G263769" t="str">
            <v>295217</v>
          </cell>
        </row>
        <row r="263770">
          <cell r="F263770" t="str">
            <v>rentalia.com</v>
          </cell>
          <cell r="G263770" t="str">
            <v>295218</v>
          </cell>
        </row>
        <row r="263771">
          <cell r="F263771" t="str">
            <v>rentalic.com</v>
          </cell>
          <cell r="G263771" t="str">
            <v>295219</v>
          </cell>
        </row>
        <row r="263772">
          <cell r="F263772" t="str">
            <v>rentalimo.com</v>
          </cell>
          <cell r="G263772" t="str">
            <v>295220</v>
          </cell>
        </row>
        <row r="263773">
          <cell r="F263773" t="str">
            <v>rentalleaseagreement.com</v>
          </cell>
          <cell r="G263773" t="str">
            <v>295221</v>
          </cell>
        </row>
        <row r="263774">
          <cell r="F263774" t="str">
            <v>rentallect.com</v>
          </cell>
          <cell r="G263774" t="str">
            <v>295222</v>
          </cell>
        </row>
        <row r="263775">
          <cell r="F263775" t="str">
            <v>rentalo.com</v>
          </cell>
          <cell r="G263775" t="str">
            <v>295223</v>
          </cell>
        </row>
        <row r="263776">
          <cell r="F263776" t="str">
            <v>rentalology.net</v>
          </cell>
          <cell r="G263776" t="str">
            <v>295224</v>
          </cell>
        </row>
        <row r="263777">
          <cell r="F263777" t="str">
            <v>rentalpropertyreporter.com</v>
          </cell>
          <cell r="G263777" t="str">
            <v>295225</v>
          </cell>
        </row>
        <row r="263778">
          <cell r="F263778" t="str">
            <v>rentals-london.co.uk</v>
          </cell>
          <cell r="G263778" t="str">
            <v>295226</v>
          </cell>
        </row>
        <row r="263779">
          <cell r="F263779" t="str">
            <v>rentalsforce.com</v>
          </cell>
          <cell r="G263779" t="str">
            <v>295227</v>
          </cell>
        </row>
        <row r="263780">
          <cell r="F263780" t="str">
            <v>rentalsonline.com</v>
          </cell>
          <cell r="G263780" t="str">
            <v>295228</v>
          </cell>
        </row>
        <row r="263781">
          <cell r="F263781" t="str">
            <v>rentalsource.com</v>
          </cell>
          <cell r="G263781" t="str">
            <v>295229</v>
          </cell>
        </row>
        <row r="263782">
          <cell r="F263782" t="str">
            <v>rentalspot.com</v>
          </cell>
          <cell r="G263782" t="str">
            <v>295230</v>
          </cell>
        </row>
        <row r="263783">
          <cell r="F263783" t="str">
            <v>rentapack.cl</v>
          </cell>
          <cell r="G263783" t="str">
            <v>295231</v>
          </cell>
        </row>
        <row r="263784">
          <cell r="F263784" t="str">
            <v>rentapp.com</v>
          </cell>
          <cell r="G263784" t="str">
            <v>295232</v>
          </cell>
        </row>
        <row r="263785">
          <cell r="F263785" t="str">
            <v>rentarack.no</v>
          </cell>
          <cell r="G263785" t="str">
            <v>295233</v>
          </cell>
        </row>
        <row r="263786">
          <cell r="F263786" t="str">
            <v>rentaskilldirect.com</v>
          </cell>
          <cell r="G263786" t="str">
            <v>295234</v>
          </cell>
        </row>
        <row r="263787">
          <cell r="F263787" t="str">
            <v>rentasmile.com</v>
          </cell>
          <cell r="G263787" t="str">
            <v>295235</v>
          </cell>
        </row>
        <row r="263788">
          <cell r="F263788" t="str">
            <v>rentatire.com</v>
          </cell>
          <cell r="G263788" t="str">
            <v>295236</v>
          </cell>
        </row>
        <row r="263789">
          <cell r="F263789" t="str">
            <v>rentbin.com</v>
          </cell>
          <cell r="G263789" t="str">
            <v>295237</v>
          </cell>
        </row>
        <row r="263790">
          <cell r="F263790" t="str">
            <v>rentcars.com</v>
          </cell>
          <cell r="G263790" t="str">
            <v>295238</v>
          </cell>
        </row>
        <row r="263791">
          <cell r="F263791" t="str">
            <v>rentcars247.com</v>
          </cell>
          <cell r="G263791" t="str">
            <v>295239</v>
          </cell>
        </row>
        <row r="263792">
          <cell r="F263792" t="str">
            <v>rentcatch.com</v>
          </cell>
          <cell r="G263792" t="str">
            <v>295240</v>
          </cell>
        </row>
        <row r="263793">
          <cell r="F263793" t="str">
            <v>rentcell.com</v>
          </cell>
          <cell r="G263793" t="str">
            <v>295241</v>
          </cell>
        </row>
        <row r="263794">
          <cell r="F263794" t="str">
            <v>rentchase.com</v>
          </cell>
          <cell r="G263794" t="str">
            <v>295242</v>
          </cell>
        </row>
        <row r="263795">
          <cell r="F263795" t="str">
            <v>rentchimp.com</v>
          </cell>
          <cell r="G263795" t="str">
            <v>295243</v>
          </cell>
        </row>
        <row r="263796">
          <cell r="F263796" t="str">
            <v>rentcollegepads.com</v>
          </cell>
          <cell r="G263796" t="str">
            <v>295244</v>
          </cell>
        </row>
        <row r="263797">
          <cell r="F263797" t="str">
            <v>rentcompass.com</v>
          </cell>
          <cell r="G263797" t="str">
            <v>295245</v>
          </cell>
        </row>
        <row r="263798">
          <cell r="F263798" t="str">
            <v>rentdarom.ru</v>
          </cell>
          <cell r="G263798" t="str">
            <v>295246</v>
          </cell>
        </row>
        <row r="263799">
          <cell r="F263799" t="str">
            <v>rentdelite.com</v>
          </cell>
          <cell r="G263799" t="str">
            <v>295247</v>
          </cell>
        </row>
        <row r="263800">
          <cell r="F263800" t="str">
            <v>rentecdirect.com</v>
          </cell>
          <cell r="G263800" t="str">
            <v>295248</v>
          </cell>
        </row>
        <row r="263801">
          <cell r="F263801" t="str">
            <v>rentechnitrogen.com</v>
          </cell>
          <cell r="G263801" t="str">
            <v>295249</v>
          </cell>
        </row>
        <row r="263802">
          <cell r="F263802" t="str">
            <v>rentegration.com</v>
          </cell>
          <cell r="G263802" t="str">
            <v>295250</v>
          </cell>
        </row>
        <row r="263803">
          <cell r="F263803" t="str">
            <v>renterresume.co</v>
          </cell>
          <cell r="G263803" t="str">
            <v>295251</v>
          </cell>
        </row>
        <row r="263804">
          <cell r="F263804" t="str">
            <v>rentersfriend.com</v>
          </cell>
          <cell r="G263804" t="str">
            <v>295252</v>
          </cell>
        </row>
        <row r="263805">
          <cell r="F263805" t="str">
            <v>renterval.com</v>
          </cell>
          <cell r="G263805" t="str">
            <v>295253</v>
          </cell>
        </row>
        <row r="263806">
          <cell r="F263806" t="str">
            <v>rentez-vous.com</v>
          </cell>
          <cell r="G263806" t="str">
            <v>295254</v>
          </cell>
        </row>
        <row r="263807">
          <cell r="F263807" t="str">
            <v>rentfair.com</v>
          </cell>
          <cell r="G263807" t="str">
            <v>295255</v>
          </cell>
        </row>
        <row r="263808">
          <cell r="F263808" t="str">
            <v>rentgeek.com</v>
          </cell>
          <cell r="G263808" t="str">
            <v>295256</v>
          </cell>
        </row>
        <row r="263809">
          <cell r="F263809" t="str">
            <v>rentgsw.com</v>
          </cell>
          <cell r="G263809" t="str">
            <v>295257</v>
          </cell>
        </row>
        <row r="263810">
          <cell r="F263810" t="str">
            <v>renti.com</v>
          </cell>
          <cell r="G263810" t="str">
            <v>295258</v>
          </cell>
        </row>
        <row r="263811">
          <cell r="F263811" t="str">
            <v>rentific.com</v>
          </cell>
          <cell r="G263811" t="str">
            <v>295259</v>
          </cell>
        </row>
        <row r="263812">
          <cell r="F263812" t="str">
            <v>rentila.com</v>
          </cell>
          <cell r="G263812" t="str">
            <v>295260</v>
          </cell>
        </row>
        <row r="263813">
          <cell r="F263813" t="str">
            <v>rentingmantra.com</v>
          </cell>
          <cell r="G263813" t="str">
            <v>295261</v>
          </cell>
        </row>
        <row r="263814">
          <cell r="F263814" t="str">
            <v>rentingtime.com</v>
          </cell>
          <cell r="G263814" t="str">
            <v>295262</v>
          </cell>
        </row>
        <row r="263815">
          <cell r="F263815" t="str">
            <v>rentini.com</v>
          </cell>
          <cell r="G263815" t="str">
            <v>295263</v>
          </cell>
        </row>
        <row r="263816">
          <cell r="F263816" t="str">
            <v>rentinriga.lv</v>
          </cell>
          <cell r="G263816" t="str">
            <v>295264</v>
          </cell>
        </row>
        <row r="263817">
          <cell r="F263817" t="str">
            <v>rentinuk.co.uk</v>
          </cell>
          <cell r="G263817" t="str">
            <v>295265</v>
          </cell>
        </row>
        <row r="263818">
          <cell r="F263818" t="str">
            <v>rentittoday.com</v>
          </cell>
          <cell r="G263818" t="str">
            <v>295266</v>
          </cell>
        </row>
        <row r="263819">
          <cell r="F263819" t="str">
            <v>rentlinx.com</v>
          </cell>
          <cell r="G263819" t="str">
            <v>295267</v>
          </cell>
        </row>
        <row r="263820">
          <cell r="F263820" t="str">
            <v>rentlizard.com</v>
          </cell>
          <cell r="G263820" t="str">
            <v>295268</v>
          </cell>
        </row>
        <row r="263821">
          <cell r="F263821" t="str">
            <v>rentlogic.com</v>
          </cell>
          <cell r="G263821" t="str">
            <v>295269</v>
          </cell>
        </row>
        <row r="263822">
          <cell r="F263822" t="str">
            <v>rently.com</v>
          </cell>
          <cell r="G263822" t="str">
            <v>295270</v>
          </cell>
        </row>
        <row r="263823">
          <cell r="F263823" t="str">
            <v>rently.ro</v>
          </cell>
          <cell r="G263823" t="str">
            <v>295271</v>
          </cell>
        </row>
        <row r="263824">
          <cell r="F263824" t="str">
            <v>rentmasti.com</v>
          </cell>
          <cell r="G263824" t="str">
            <v>295272</v>
          </cell>
        </row>
        <row r="263825">
          <cell r="F263825" t="str">
            <v>rentmaternitywear.com</v>
          </cell>
          <cell r="G263825" t="str">
            <v>295273</v>
          </cell>
        </row>
        <row r="263826">
          <cell r="F263826" t="str">
            <v>rentmatic.com</v>
          </cell>
          <cell r="G263826" t="str">
            <v>295274</v>
          </cell>
        </row>
        <row r="263827">
          <cell r="F263827" t="str">
            <v>rentmethod.com</v>
          </cell>
          <cell r="G263827" t="str">
            <v>295275</v>
          </cell>
        </row>
        <row r="263828">
          <cell r="F263828" t="str">
            <v>rentmobilityscooter.com</v>
          </cell>
          <cell r="G263828" t="str">
            <v>295276</v>
          </cell>
        </row>
        <row r="263829">
          <cell r="F263829" t="str">
            <v>rentmyhomefast.com</v>
          </cell>
          <cell r="G263829" t="str">
            <v>295277</v>
          </cell>
        </row>
        <row r="263830">
          <cell r="F263830" t="str">
            <v>rentng.com</v>
          </cell>
          <cell r="G263830" t="str">
            <v>295278</v>
          </cell>
        </row>
        <row r="263831">
          <cell r="F263831" t="str">
            <v>rentnice.com</v>
          </cell>
          <cell r="G263831" t="str">
            <v>295279</v>
          </cell>
        </row>
        <row r="263832">
          <cell r="F263832" t="str">
            <v>rentoid.com</v>
          </cell>
          <cell r="G263832" t="str">
            <v>295280</v>
          </cell>
        </row>
        <row r="263833">
          <cell r="F263833" t="str">
            <v>rentokil.in</v>
          </cell>
          <cell r="G263833" t="str">
            <v>295281</v>
          </cell>
        </row>
        <row r="263834">
          <cell r="F263834" t="str">
            <v>rentometerpro.com</v>
          </cell>
          <cell r="G263834" t="str">
            <v>295282</v>
          </cell>
        </row>
        <row r="263835">
          <cell r="F263835" t="str">
            <v>rentoog.com</v>
          </cell>
          <cell r="G263835" t="str">
            <v>295283</v>
          </cell>
        </row>
        <row r="263836">
          <cell r="F263836" t="str">
            <v>rentpayment.com</v>
          </cell>
          <cell r="G263836" t="str">
            <v>295284</v>
          </cell>
        </row>
        <row r="263837">
          <cell r="F263837" t="str">
            <v>rentrange.com</v>
          </cell>
          <cell r="G263837" t="str">
            <v>295285</v>
          </cell>
        </row>
        <row r="263838">
          <cell r="F263838" t="str">
            <v>rentreadytoday.com</v>
          </cell>
          <cell r="G263838" t="str">
            <v>295286</v>
          </cell>
        </row>
        <row r="263839">
          <cell r="F263839" t="str">
            <v>rentreferral.com</v>
          </cell>
          <cell r="G263839" t="str">
            <v>295287</v>
          </cell>
        </row>
        <row r="263840">
          <cell r="F263840" t="str">
            <v>rentscouter.com</v>
          </cell>
          <cell r="G263840" t="str">
            <v>295288</v>
          </cell>
        </row>
        <row r="263841">
          <cell r="F263841" t="str">
            <v>rentseeker.ca</v>
          </cell>
          <cell r="G263841" t="str">
            <v>295289</v>
          </cell>
        </row>
        <row r="263842">
          <cell r="F263842" t="str">
            <v>rentshout.com</v>
          </cell>
          <cell r="G263842" t="str">
            <v>295290</v>
          </cell>
        </row>
        <row r="263843">
          <cell r="F263843" t="str">
            <v>rentsocial.com</v>
          </cell>
          <cell r="G263843" t="str">
            <v>295291</v>
          </cell>
        </row>
        <row r="263844">
          <cell r="F263844" t="str">
            <v>rentsoftcorp.com</v>
          </cell>
          <cell r="G263844" t="str">
            <v>295292</v>
          </cell>
        </row>
        <row r="263845">
          <cell r="F263845" t="str">
            <v>rentspek.com</v>
          </cell>
          <cell r="G263845" t="str">
            <v>295293</v>
          </cell>
        </row>
        <row r="263846">
          <cell r="F263846" t="str">
            <v>renttesters.com</v>
          </cell>
          <cell r="G263846" t="str">
            <v>295294</v>
          </cell>
        </row>
        <row r="263847">
          <cell r="F263847" t="str">
            <v>rentthings.ca</v>
          </cell>
          <cell r="G263847" t="str">
            <v>295295</v>
          </cell>
        </row>
        <row r="263848">
          <cell r="F263848" t="str">
            <v>renttoday.us</v>
          </cell>
          <cell r="G263848" t="str">
            <v>295296</v>
          </cell>
        </row>
        <row r="263849">
          <cell r="F263849" t="str">
            <v>renttoownquest.com</v>
          </cell>
          <cell r="G263849" t="str">
            <v>295297</v>
          </cell>
        </row>
        <row r="263850">
          <cell r="F263850" t="str">
            <v>renttree.com</v>
          </cell>
          <cell r="G263850" t="str">
            <v>295298</v>
          </cell>
        </row>
        <row r="263851">
          <cell r="F263851" t="str">
            <v>rentuntilyouown.com</v>
          </cell>
          <cell r="G263851" t="str">
            <v>295299</v>
          </cell>
        </row>
        <row r="263852">
          <cell r="F263852" t="str">
            <v>rentupdate.com</v>
          </cell>
          <cell r="G263852" t="str">
            <v>295300</v>
          </cell>
        </row>
        <row r="263853">
          <cell r="F263853" t="str">
            <v>renturway.com</v>
          </cell>
          <cell r="G263853" t="str">
            <v>295301</v>
          </cell>
        </row>
        <row r="263854">
          <cell r="F263854" t="str">
            <v>rentvaletcoblog.blogspot.com</v>
          </cell>
          <cell r="G263854" t="str">
            <v>295302</v>
          </cell>
        </row>
        <row r="263855">
          <cell r="F263855" t="str">
            <v>rentview.co.uk</v>
          </cell>
          <cell r="G263855" t="str">
            <v>295303</v>
          </cell>
        </row>
        <row r="263856">
          <cell r="F263856" t="str">
            <v>rentvine.com</v>
          </cell>
          <cell r="G263856" t="str">
            <v>295304</v>
          </cell>
        </row>
        <row r="263857">
          <cell r="F263857" t="str">
            <v>rentything.com</v>
          </cell>
          <cell r="G263857" t="str">
            <v>295305</v>
          </cell>
        </row>
        <row r="263858">
          <cell r="F263858" t="str">
            <v>rentzeal.com</v>
          </cell>
          <cell r="G263858" t="str">
            <v>295306</v>
          </cell>
        </row>
        <row r="263859">
          <cell r="F263859" t="str">
            <v>renub.com</v>
          </cell>
          <cell r="G263859" t="str">
            <v>295307</v>
          </cell>
        </row>
        <row r="263860">
          <cell r="F263860" t="str">
            <v>renumobile.com</v>
          </cell>
          <cell r="G263860" t="str">
            <v>295308</v>
          </cell>
        </row>
        <row r="263861">
          <cell r="F263861" t="str">
            <v>renweb.com</v>
          </cell>
          <cell r="G263861" t="str">
            <v>295309</v>
          </cell>
        </row>
        <row r="263862">
          <cell r="F263862" t="str">
            <v>renzo.com</v>
          </cell>
          <cell r="G263862" t="str">
            <v>295310</v>
          </cell>
        </row>
        <row r="263863">
          <cell r="F263863" t="str">
            <v>renzorato.com</v>
          </cell>
          <cell r="G263863" t="str">
            <v>295311</v>
          </cell>
        </row>
        <row r="263864">
          <cell r="F263864" t="str">
            <v>renzullilearning.com</v>
          </cell>
          <cell r="G263864" t="str">
            <v>295312</v>
          </cell>
        </row>
        <row r="263865">
          <cell r="F263865" t="str">
            <v>reoinc.com</v>
          </cell>
          <cell r="G263865" t="str">
            <v>295313</v>
          </cell>
        </row>
        <row r="263866">
          <cell r="F263866" t="str">
            <v>reoms1.com</v>
          </cell>
          <cell r="G263866" t="str">
            <v>295314</v>
          </cell>
        </row>
        <row r="263867">
          <cell r="F263867" t="str">
            <v>reonmobile.com</v>
          </cell>
          <cell r="G263867" t="str">
            <v>295315</v>
          </cell>
        </row>
        <row r="263868">
          <cell r="F263868" t="str">
            <v>reorientmedia.com</v>
          </cell>
          <cell r="G263868" t="str">
            <v>295316</v>
          </cell>
        </row>
        <row r="263869">
          <cell r="F263869" t="str">
            <v>reospartners.com</v>
          </cell>
          <cell r="G263869" t="str">
            <v>295317</v>
          </cell>
        </row>
        <row r="263870">
          <cell r="F263870" t="str">
            <v>repairandgo.com</v>
          </cell>
          <cell r="G263870" t="str">
            <v>295318</v>
          </cell>
        </row>
        <row r="263871">
          <cell r="F263871" t="str">
            <v>repairbadreputation.com</v>
          </cell>
          <cell r="G263871" t="str">
            <v>295319</v>
          </cell>
        </row>
        <row r="263872">
          <cell r="F263872" t="str">
            <v>repaircafe.org</v>
          </cell>
          <cell r="G263872" t="str">
            <v>295320</v>
          </cell>
        </row>
        <row r="263873">
          <cell r="F263873" t="str">
            <v>repairexpress.com</v>
          </cell>
          <cell r="G263873" t="str">
            <v>295321</v>
          </cell>
        </row>
        <row r="263874">
          <cell r="F263874" t="str">
            <v>repairmycreditnow.com</v>
          </cell>
          <cell r="G263874" t="str">
            <v>295322</v>
          </cell>
        </row>
        <row r="263875">
          <cell r="F263875" t="str">
            <v>repairmyguitar.com</v>
          </cell>
          <cell r="G263875" t="str">
            <v>295323</v>
          </cell>
        </row>
        <row r="263876">
          <cell r="F263876" t="str">
            <v>repairpoolequipment.com</v>
          </cell>
          <cell r="G263876" t="str">
            <v>295324</v>
          </cell>
        </row>
        <row r="263877">
          <cell r="F263877" t="str">
            <v>repairsharks.com</v>
          </cell>
          <cell r="G263877" t="str">
            <v>295325</v>
          </cell>
        </row>
        <row r="263878">
          <cell r="F263878" t="str">
            <v>repairsuniverse.com</v>
          </cell>
          <cell r="G263878" t="str">
            <v>295326</v>
          </cell>
        </row>
        <row r="263879">
          <cell r="F263879" t="str">
            <v>repairtechsolutions.com</v>
          </cell>
          <cell r="G263879" t="str">
            <v>295327</v>
          </cell>
        </row>
        <row r="263880">
          <cell r="F263880" t="str">
            <v>reparaciondeneveras.com.co</v>
          </cell>
          <cell r="G263880" t="str">
            <v>295328</v>
          </cell>
        </row>
        <row r="263881">
          <cell r="F263881" t="str">
            <v>reparamiauto.com</v>
          </cell>
          <cell r="G263881" t="str">
            <v>295329</v>
          </cell>
        </row>
        <row r="263882">
          <cell r="F263882" t="str">
            <v>reparationpiscine.ca</v>
          </cell>
          <cell r="G263882" t="str">
            <v>295330</v>
          </cell>
        </row>
        <row r="263883">
          <cell r="F263883" t="str">
            <v>repassinc.com</v>
          </cell>
          <cell r="G263883" t="str">
            <v>295331</v>
          </cell>
        </row>
        <row r="263884">
          <cell r="F263884" t="str">
            <v>repatoo.com</v>
          </cell>
          <cell r="G263884" t="str">
            <v>295332</v>
          </cell>
        </row>
        <row r="263885">
          <cell r="F263885" t="str">
            <v>repaxbags.com</v>
          </cell>
          <cell r="G263885" t="str">
            <v>295333</v>
          </cell>
        </row>
        <row r="263886">
          <cell r="F263886" t="str">
            <v>repbuilder.com</v>
          </cell>
          <cell r="G263886" t="str">
            <v>295334</v>
          </cell>
        </row>
        <row r="263887">
          <cell r="F263887" t="str">
            <v>repclips.com</v>
          </cell>
          <cell r="G263887" t="str">
            <v>295335</v>
          </cell>
        </row>
        <row r="263888">
          <cell r="F263888" t="str">
            <v>repconstrickland.com</v>
          </cell>
          <cell r="G263888" t="str">
            <v>295336</v>
          </cell>
        </row>
        <row r="263889">
          <cell r="F263889" t="str">
            <v>repeatseat.com</v>
          </cell>
          <cell r="G263889" t="str">
            <v>295337</v>
          </cell>
        </row>
        <row r="263890">
          <cell r="F263890" t="str">
            <v>repequity.com</v>
          </cell>
          <cell r="G263890" t="str">
            <v>295338</v>
          </cell>
        </row>
        <row r="263891">
          <cell r="F263891" t="str">
            <v>reperio-caribbean.com</v>
          </cell>
          <cell r="G263891" t="str">
            <v>295339</v>
          </cell>
        </row>
        <row r="263892">
          <cell r="F263892" t="str">
            <v>reperli.com</v>
          </cell>
          <cell r="G263892" t="str">
            <v>295340</v>
          </cell>
        </row>
        <row r="263893">
          <cell r="F263893" t="str">
            <v>repetual.com</v>
          </cell>
          <cell r="G263893" t="str">
            <v>295341</v>
          </cell>
        </row>
        <row r="263894">
          <cell r="F263894" t="str">
            <v>repgain.com</v>
          </cell>
          <cell r="G263894" t="str">
            <v>295342</v>
          </cell>
        </row>
        <row r="263895">
          <cell r="F263895" t="str">
            <v>reph.company</v>
          </cell>
          <cell r="G263895" t="str">
            <v>295343</v>
          </cell>
        </row>
        <row r="263896">
          <cell r="F263896" t="str">
            <v>rephop.com</v>
          </cell>
          <cell r="G263896" t="str">
            <v>295344</v>
          </cell>
        </row>
        <row r="263897">
          <cell r="F263897" t="str">
            <v>rephraserz.com</v>
          </cell>
          <cell r="G263897" t="str">
            <v>295345</v>
          </cell>
        </row>
        <row r="263898">
          <cell r="F263898" t="str">
            <v>repinteractive.com</v>
          </cell>
          <cell r="G263898" t="str">
            <v>295346</v>
          </cell>
        </row>
        <row r="263899">
          <cell r="F263899" t="str">
            <v>repixl.com</v>
          </cell>
          <cell r="G263899" t="str">
            <v>295347</v>
          </cell>
        </row>
        <row r="263900">
          <cell r="F263900" t="str">
            <v>replaceair.com</v>
          </cell>
          <cell r="G263900" t="str">
            <v>295348</v>
          </cell>
        </row>
        <row r="263901">
          <cell r="F263901" t="str">
            <v>replacementlaptopkeys.com</v>
          </cell>
          <cell r="G263901" t="str">
            <v>295349</v>
          </cell>
        </row>
        <row r="263902">
          <cell r="F263902" t="str">
            <v>replacemyremote.com</v>
          </cell>
          <cell r="G263902" t="str">
            <v>295350</v>
          </cell>
        </row>
        <row r="263903">
          <cell r="F263903" t="str">
            <v>replayful.com</v>
          </cell>
          <cell r="G263903" t="str">
            <v>295351</v>
          </cell>
        </row>
        <row r="263904">
          <cell r="F263904" t="str">
            <v>replaygamesinc.com</v>
          </cell>
          <cell r="G263904" t="str">
            <v>295352</v>
          </cell>
        </row>
        <row r="263905">
          <cell r="F263905" t="str">
            <v>replaygamez.com</v>
          </cell>
          <cell r="G263905" t="str">
            <v>295353</v>
          </cell>
        </row>
        <row r="263906">
          <cell r="F263906" t="str">
            <v>replaypoker.com</v>
          </cell>
          <cell r="G263906" t="str">
            <v>295354</v>
          </cell>
        </row>
        <row r="263907">
          <cell r="F263907" t="str">
            <v>replibit.com</v>
          </cell>
          <cell r="G263907" t="str">
            <v>295355</v>
          </cell>
        </row>
        <row r="263908">
          <cell r="F263908" t="str">
            <v>replicant-ad.net</v>
          </cell>
          <cell r="G263908" t="str">
            <v>295356</v>
          </cell>
        </row>
        <row r="263909">
          <cell r="F263909" t="str">
            <v>replicatedesigns.com</v>
          </cell>
          <cell r="G263909" t="str">
            <v>295357</v>
          </cell>
        </row>
        <row r="263910">
          <cell r="F263910" t="str">
            <v>replify.com</v>
          </cell>
          <cell r="G263910" t="str">
            <v>295358</v>
          </cell>
        </row>
        <row r="263911">
          <cell r="F263911" t="str">
            <v>replinfosys.com</v>
          </cell>
          <cell r="G263911" t="str">
            <v>295359</v>
          </cell>
        </row>
        <row r="263912">
          <cell r="F263912" t="str">
            <v>repliweb.com</v>
          </cell>
          <cell r="G263912" t="str">
            <v>295360</v>
          </cell>
        </row>
        <row r="263913">
          <cell r="F263913" t="str">
            <v>replo.com</v>
          </cell>
          <cell r="G263913" t="str">
            <v>295361</v>
          </cell>
        </row>
        <row r="263914">
          <cell r="F263914" t="str">
            <v>reply-mc.com</v>
          </cell>
          <cell r="G263914" t="str">
            <v>295362</v>
          </cell>
        </row>
        <row r="263915">
          <cell r="F263915" t="str">
            <v>reply.com</v>
          </cell>
          <cell r="G263915" t="str">
            <v>295363</v>
          </cell>
        </row>
        <row r="263916">
          <cell r="F263916" t="str">
            <v>reply.eu</v>
          </cell>
          <cell r="G263916" t="str">
            <v>295364</v>
          </cell>
        </row>
        <row r="263917">
          <cell r="F263917" t="str">
            <v>replycam.com</v>
          </cell>
          <cell r="G263917" t="str">
            <v>295365</v>
          </cell>
        </row>
        <row r="263918">
          <cell r="F263918" t="str">
            <v>repoapp.com</v>
          </cell>
          <cell r="G263918" t="str">
            <v>295366</v>
          </cell>
        </row>
        <row r="263919">
          <cell r="F263919" t="str">
            <v>repoproom.com</v>
          </cell>
          <cell r="G263919" t="str">
            <v>295367</v>
          </cell>
        </row>
        <row r="263920">
          <cell r="F263920" t="str">
            <v>reporaptor.com</v>
          </cell>
          <cell r="G263920" t="str">
            <v>295368</v>
          </cell>
        </row>
        <row r="263921">
          <cell r="F263921" t="str">
            <v>reporo.com</v>
          </cell>
          <cell r="G263921" t="str">
            <v>295369</v>
          </cell>
        </row>
        <row r="263922">
          <cell r="F263922" t="str">
            <v>reportalert.info</v>
          </cell>
          <cell r="G263922" t="str">
            <v>295370</v>
          </cell>
        </row>
        <row r="263923">
          <cell r="F263923" t="str">
            <v>reportatrolley.com</v>
          </cell>
          <cell r="G263923" t="str">
            <v>295371</v>
          </cell>
        </row>
        <row r="263924">
          <cell r="F263924" t="str">
            <v>reportbuyer.com</v>
          </cell>
          <cell r="G263924" t="str">
            <v>295372</v>
          </cell>
        </row>
        <row r="263925">
          <cell r="F263925" t="str">
            <v>reporteinmobiliario.com</v>
          </cell>
          <cell r="G263925" t="str">
            <v>295373</v>
          </cell>
        </row>
        <row r="263926">
          <cell r="F263926" t="str">
            <v>reporterindia.com</v>
          </cell>
          <cell r="G263926" t="str">
            <v>295374</v>
          </cell>
        </row>
        <row r="263927">
          <cell r="F263927" t="str">
            <v>reporterr.org</v>
          </cell>
          <cell r="G263927" t="str">
            <v>295375</v>
          </cell>
        </row>
        <row r="263928">
          <cell r="F263928" t="str">
            <v>reportest.com</v>
          </cell>
          <cell r="G263928" t="str">
            <v>295376</v>
          </cell>
        </row>
        <row r="263929">
          <cell r="F263929" t="str">
            <v>reportgarden.com</v>
          </cell>
          <cell r="G263929" t="str">
            <v>295377</v>
          </cell>
        </row>
        <row r="263930">
          <cell r="F263930" t="str">
            <v>reporthawk.com</v>
          </cell>
          <cell r="G263930" t="str">
            <v>295378</v>
          </cell>
        </row>
        <row r="263931">
          <cell r="F263931" t="str">
            <v>reportive.com</v>
          </cell>
          <cell r="G263931" t="str">
            <v>295379</v>
          </cell>
        </row>
        <row r="263932">
          <cell r="F263932" t="str">
            <v>reportlinker.com</v>
          </cell>
          <cell r="G263932" t="str">
            <v>295380</v>
          </cell>
        </row>
        <row r="263933">
          <cell r="F263933" t="str">
            <v>reportscorner.com</v>
          </cell>
          <cell r="G263933" t="str">
            <v>295381</v>
          </cell>
        </row>
        <row r="263934">
          <cell r="F263934" t="str">
            <v>reportspark.com</v>
          </cell>
          <cell r="G263934" t="str">
            <v>295382</v>
          </cell>
        </row>
        <row r="263935">
          <cell r="F263935" t="str">
            <v>reportstack.com</v>
          </cell>
          <cell r="G263935" t="str">
            <v>295383</v>
          </cell>
        </row>
        <row r="263936">
          <cell r="F263936" t="str">
            <v>reportus.co.uk</v>
          </cell>
          <cell r="G263936" t="str">
            <v>295384</v>
          </cell>
        </row>
        <row r="263937">
          <cell r="F263937" t="str">
            <v>repossessionhq.com</v>
          </cell>
          <cell r="G263937" t="str">
            <v>295385</v>
          </cell>
        </row>
        <row r="263938">
          <cell r="F263938" t="str">
            <v>repost.us</v>
          </cell>
          <cell r="G263938" t="str">
            <v>295386</v>
          </cell>
        </row>
        <row r="263939">
          <cell r="F263939" t="str">
            <v>repowercapital.com</v>
          </cell>
          <cell r="G263939" t="str">
            <v>295387</v>
          </cell>
        </row>
        <row r="263940">
          <cell r="F263940" t="str">
            <v>repowerit.com</v>
          </cell>
          <cell r="G263940" t="str">
            <v>295388</v>
          </cell>
        </row>
        <row r="263941">
          <cell r="F263941" t="str">
            <v>reppio.com</v>
          </cell>
          <cell r="G263941" t="str">
            <v>295389</v>
          </cell>
        </row>
        <row r="263942">
          <cell r="F263942" t="str">
            <v>reppondinvestments.com</v>
          </cell>
          <cell r="G263942" t="str">
            <v>295390</v>
          </cell>
        </row>
        <row r="263943">
          <cell r="F263943" t="str">
            <v>repray.com</v>
          </cell>
          <cell r="G263943" t="str">
            <v>295391</v>
          </cell>
        </row>
        <row r="263944">
          <cell r="F263944" t="str">
            <v>repree.com</v>
          </cell>
          <cell r="G263944" t="str">
            <v>295392</v>
          </cell>
        </row>
        <row r="263945">
          <cell r="F263945" t="str">
            <v>represent.io</v>
          </cell>
          <cell r="G263945" t="str">
            <v>295393</v>
          </cell>
        </row>
        <row r="263946">
          <cell r="F263946" t="str">
            <v>represent.la</v>
          </cell>
          <cell r="G263946" t="str">
            <v>295394</v>
          </cell>
        </row>
        <row r="263947">
          <cell r="F263947" t="str">
            <v>represent.us</v>
          </cell>
          <cell r="G263947" t="str">
            <v>295395</v>
          </cell>
        </row>
        <row r="263948">
          <cell r="F263948" t="str">
            <v>repricerexpress.com</v>
          </cell>
          <cell r="G263948" t="str">
            <v>295396</v>
          </cell>
        </row>
        <row r="263949">
          <cell r="F263949" t="str">
            <v>reprintsdesk.com</v>
          </cell>
          <cell r="G263949" t="str">
            <v>295397</v>
          </cell>
        </row>
        <row r="263950">
          <cell r="F263950" t="str">
            <v>reprisemedia.com</v>
          </cell>
          <cell r="G263950" t="str">
            <v>295398</v>
          </cell>
        </row>
        <row r="263951">
          <cell r="F263951" t="str">
            <v>reprisk.com</v>
          </cell>
          <cell r="G263951" t="str">
            <v>295399</v>
          </cell>
        </row>
        <row r="263952">
          <cell r="F263952" t="str">
            <v>reprocell.com</v>
          </cell>
          <cell r="G263952" t="str">
            <v>295400</v>
          </cell>
        </row>
        <row r="263953">
          <cell r="F263953" t="str">
            <v>reproductiverights.org</v>
          </cell>
          <cell r="G263953" t="str">
            <v>295401</v>
          </cell>
        </row>
        <row r="263954">
          <cell r="F263954" t="str">
            <v>reprogenetics.com</v>
          </cell>
          <cell r="G263954" t="str">
            <v>295402</v>
          </cell>
        </row>
        <row r="263955">
          <cell r="F263955" t="str">
            <v>reprosource.com</v>
          </cell>
          <cell r="G263955" t="str">
            <v>295403</v>
          </cell>
        </row>
        <row r="263956">
          <cell r="F263956" t="str">
            <v>reproto.com</v>
          </cell>
          <cell r="G263956" t="str">
            <v>295404</v>
          </cell>
        </row>
        <row r="263957">
          <cell r="F263957" t="str">
            <v>repscrubs.com</v>
          </cell>
          <cell r="G263957" t="str">
            <v>295405</v>
          </cell>
        </row>
        <row r="263958">
          <cell r="F263958" t="str">
            <v>repsheet.com</v>
          </cell>
          <cell r="G263958" t="str">
            <v>295406</v>
          </cell>
        </row>
        <row r="263959">
          <cell r="F263959" t="str">
            <v>repsole.com</v>
          </cell>
          <cell r="G263959" t="str">
            <v>295407</v>
          </cell>
        </row>
        <row r="263960">
          <cell r="F263960" t="str">
            <v>repstamp.com</v>
          </cell>
          <cell r="G263960" t="str">
            <v>295408</v>
          </cell>
        </row>
        <row r="263961">
          <cell r="F263961" t="str">
            <v>reptidemedia.com</v>
          </cell>
          <cell r="G263961" t="str">
            <v>295409</v>
          </cell>
        </row>
        <row r="263962">
          <cell r="F263962" t="str">
            <v>reptilefx.com</v>
          </cell>
          <cell r="G263962" t="str">
            <v>295410</v>
          </cell>
        </row>
        <row r="263963">
          <cell r="F263963" t="str">
            <v>repu.vn</v>
          </cell>
          <cell r="G263963" t="str">
            <v>295411</v>
          </cell>
        </row>
        <row r="263964">
          <cell r="F263964" t="str">
            <v>republica.net</v>
          </cell>
          <cell r="G263964" t="str">
            <v>295412</v>
          </cell>
        </row>
        <row r="263965">
          <cell r="F263965" t="str">
            <v>republicbike.com</v>
          </cell>
          <cell r="G263965" t="str">
            <v>295413</v>
          </cell>
        </row>
        <row r="263966">
          <cell r="F263966" t="str">
            <v>republicconstructioncorp.com</v>
          </cell>
          <cell r="G263966" t="str">
            <v>295414</v>
          </cell>
        </row>
        <row r="263967">
          <cell r="F263967" t="str">
            <v>republicfurnitures.com</v>
          </cell>
          <cell r="G263967" t="str">
            <v>295415</v>
          </cell>
        </row>
        <row r="263968">
          <cell r="F263968" t="str">
            <v>republicofquality.com</v>
          </cell>
          <cell r="G263968" t="str">
            <v>295416</v>
          </cell>
        </row>
        <row r="263969">
          <cell r="F263969" t="str">
            <v>republicpublishing.co.uk</v>
          </cell>
          <cell r="G263969" t="str">
            <v>295417</v>
          </cell>
        </row>
        <row r="263970">
          <cell r="F263970" t="str">
            <v>republics.us</v>
          </cell>
          <cell r="G263970" t="str">
            <v>295418</v>
          </cell>
        </row>
        <row r="263971">
          <cell r="F263971" t="str">
            <v>republicservices.com</v>
          </cell>
          <cell r="G263971" t="str">
            <v>295419</v>
          </cell>
        </row>
        <row r="263972">
          <cell r="F263972" t="str">
            <v>republicspaces.com</v>
          </cell>
          <cell r="G263972" t="str">
            <v>295420</v>
          </cell>
        </row>
        <row r="263973">
          <cell r="F263973" t="str">
            <v>republicwestremodeling.com</v>
          </cell>
          <cell r="G263973" t="str">
            <v>295421</v>
          </cell>
        </row>
        <row r="263974">
          <cell r="F263974" t="str">
            <v>repuchecks.com</v>
          </cell>
          <cell r="G263974" t="str">
            <v>295422</v>
          </cell>
        </row>
        <row r="263975">
          <cell r="F263975" t="str">
            <v>repudo.com</v>
          </cell>
          <cell r="G263975" t="str">
            <v>295423</v>
          </cell>
        </row>
        <row r="263976">
          <cell r="F263976" t="str">
            <v>repurposecompostables.com</v>
          </cell>
          <cell r="G263976" t="str">
            <v>295424</v>
          </cell>
        </row>
        <row r="263977">
          <cell r="F263977" t="str">
            <v>repurposeschoolbags.com</v>
          </cell>
          <cell r="G263977" t="str">
            <v>295425</v>
          </cell>
        </row>
        <row r="263978">
          <cell r="F263978" t="str">
            <v>repustate.com</v>
          </cell>
          <cell r="G263978" t="str">
            <v>295426</v>
          </cell>
        </row>
        <row r="263979">
          <cell r="F263979" t="str">
            <v>reputableseomarketing.com</v>
          </cell>
          <cell r="G263979" t="str">
            <v>295427</v>
          </cell>
        </row>
        <row r="263980">
          <cell r="F263980" t="str">
            <v>reputapp.com</v>
          </cell>
          <cell r="G263980" t="str">
            <v>295428</v>
          </cell>
        </row>
        <row r="263981">
          <cell r="F263981" t="str">
            <v>reputation-communications.com</v>
          </cell>
          <cell r="G263981" t="str">
            <v>295429</v>
          </cell>
        </row>
        <row r="263982">
          <cell r="F263982" t="str">
            <v>reputation.ca</v>
          </cell>
          <cell r="G263982" t="str">
            <v>295430</v>
          </cell>
        </row>
        <row r="263983">
          <cell r="F263983" t="str">
            <v>reputation911.com</v>
          </cell>
          <cell r="G263983" t="str">
            <v>295431</v>
          </cell>
        </row>
        <row r="263984">
          <cell r="F263984" t="str">
            <v>reputationarmor.com</v>
          </cell>
          <cell r="G263984" t="str">
            <v>295432</v>
          </cell>
        </row>
        <row r="263985">
          <cell r="F263985" t="str">
            <v>reputationcircle.com.au</v>
          </cell>
          <cell r="G263985" t="str">
            <v>295433</v>
          </cell>
        </row>
        <row r="263986">
          <cell r="F263986" t="str">
            <v>reputationdefender.com</v>
          </cell>
          <cell r="G263986" t="str">
            <v>295434</v>
          </cell>
        </row>
        <row r="263987">
          <cell r="F263987" t="str">
            <v>reputationexpert.in</v>
          </cell>
          <cell r="G263987" t="str">
            <v>295435</v>
          </cell>
        </row>
        <row r="263988">
          <cell r="F263988" t="str">
            <v>reputationimpression.com</v>
          </cell>
          <cell r="G263988" t="str">
            <v>295436</v>
          </cell>
        </row>
        <row r="263989">
          <cell r="F263989" t="str">
            <v>reputationmanagementagency.com</v>
          </cell>
          <cell r="G263989" t="str">
            <v>295437</v>
          </cell>
        </row>
        <row r="263990">
          <cell r="F263990" t="str">
            <v>reputationmanagementconsultants.com</v>
          </cell>
          <cell r="G263990" t="str">
            <v>295438</v>
          </cell>
        </row>
        <row r="263991">
          <cell r="F263991" t="str">
            <v>reputationmanagers.com</v>
          </cell>
          <cell r="G263991" t="str">
            <v>295439</v>
          </cell>
        </row>
        <row r="263992">
          <cell r="F263992" t="str">
            <v>reputationmaxx.com</v>
          </cell>
          <cell r="G263992" t="str">
            <v>295440</v>
          </cell>
        </row>
        <row r="263993">
          <cell r="F263993" t="str">
            <v>reputationpartners.com</v>
          </cell>
          <cell r="G263993" t="str">
            <v>295441</v>
          </cell>
        </row>
        <row r="263994">
          <cell r="F263994" t="str">
            <v>reputationresolutions.com</v>
          </cell>
          <cell r="G263994" t="str">
            <v>295442</v>
          </cell>
        </row>
        <row r="263995">
          <cell r="F263995" t="str">
            <v>reputationrhino.com</v>
          </cell>
          <cell r="G263995" t="str">
            <v>295443</v>
          </cell>
        </row>
        <row r="263996">
          <cell r="F263996" t="str">
            <v>reputationrights.com</v>
          </cell>
          <cell r="G263996" t="str">
            <v>295444</v>
          </cell>
        </row>
        <row r="263997">
          <cell r="F263997" t="str">
            <v>reputationsaviors.com</v>
          </cell>
          <cell r="G263997" t="str">
            <v>295445</v>
          </cell>
        </row>
        <row r="263998">
          <cell r="F263998" t="str">
            <v>reputationsquad.com</v>
          </cell>
          <cell r="G263998" t="str">
            <v>295446</v>
          </cell>
        </row>
        <row r="263999">
          <cell r="F263999" t="str">
            <v>reputationtrojan.com</v>
          </cell>
          <cell r="G263999" t="str">
            <v>295447</v>
          </cell>
        </row>
        <row r="264000">
          <cell r="F264000" t="str">
            <v>reputely.com</v>
          </cell>
          <cell r="G264000" t="str">
            <v>295448</v>
          </cell>
        </row>
        <row r="264001">
          <cell r="F264001" t="str">
            <v>reputeus.com</v>
          </cell>
          <cell r="G264001" t="str">
            <v>295449</v>
          </cell>
        </row>
        <row r="264002">
          <cell r="F264002" t="str">
            <v>repyourcity.com</v>
          </cell>
          <cell r="G264002" t="str">
            <v>295450</v>
          </cell>
        </row>
        <row r="264003">
          <cell r="F264003" t="str">
            <v>repzio.com</v>
          </cell>
          <cell r="G264003" t="str">
            <v>295451</v>
          </cell>
        </row>
        <row r="264004">
          <cell r="F264004" t="str">
            <v>reqcloud.com</v>
          </cell>
          <cell r="G264004" t="str">
            <v>295452</v>
          </cell>
        </row>
        <row r="264005">
          <cell r="F264005" t="str">
            <v>reqmed.co.jp</v>
          </cell>
          <cell r="G264005" t="str">
            <v>295453</v>
          </cell>
        </row>
        <row r="264006">
          <cell r="F264006" t="str">
            <v>requestec.com</v>
          </cell>
          <cell r="G264006" t="str">
            <v>295454</v>
          </cell>
        </row>
        <row r="264007">
          <cell r="F264007" t="str">
            <v>requestfill.com</v>
          </cell>
          <cell r="G264007" t="str">
            <v>295455</v>
          </cell>
        </row>
        <row r="264008">
          <cell r="F264008" t="str">
            <v>requestia.com.br</v>
          </cell>
          <cell r="G264008" t="str">
            <v>295456</v>
          </cell>
        </row>
        <row r="264009">
          <cell r="F264009" t="str">
            <v>requestor.com</v>
          </cell>
          <cell r="G264009" t="str">
            <v>295457</v>
          </cell>
        </row>
        <row r="264010">
          <cell r="F264010" t="str">
            <v>requestproductions.com</v>
          </cell>
          <cell r="G264010" t="str">
            <v>295458</v>
          </cell>
        </row>
        <row r="264011">
          <cell r="F264011" t="str">
            <v>required.ch</v>
          </cell>
          <cell r="G264011" t="str">
            <v>295459</v>
          </cell>
        </row>
        <row r="264012">
          <cell r="F264012" t="str">
            <v>requordit.com</v>
          </cell>
          <cell r="G264012" t="str">
            <v>295460</v>
          </cell>
        </row>
        <row r="264013">
          <cell r="F264013" t="str">
            <v>reqvu.com</v>
          </cell>
          <cell r="G264013" t="str">
            <v>295461</v>
          </cell>
        </row>
        <row r="264014">
          <cell r="F264014" t="str">
            <v>rerave.com</v>
          </cell>
          <cell r="G264014" t="str">
            <v>295462</v>
          </cell>
        </row>
        <row r="264015">
          <cell r="F264015" t="str">
            <v>reresearch.ie</v>
          </cell>
          <cell r="G264015" t="str">
            <v>295463</v>
          </cell>
        </row>
        <row r="264016">
          <cell r="F264016" t="str">
            <v>rerral.com</v>
          </cell>
          <cell r="G264016" t="str">
            <v>295464</v>
          </cell>
        </row>
        <row r="264017">
          <cell r="F264017" t="str">
            <v>reruncentury.com</v>
          </cell>
          <cell r="G264017" t="str">
            <v>295465</v>
          </cell>
        </row>
        <row r="264018">
          <cell r="F264018" t="str">
            <v>res-americas.com</v>
          </cell>
          <cell r="G264018" t="str">
            <v>295466</v>
          </cell>
        </row>
        <row r="264019">
          <cell r="F264019" t="str">
            <v>res4.com</v>
          </cell>
          <cell r="G264019" t="str">
            <v>295467</v>
          </cell>
        </row>
        <row r="264020">
          <cell r="F264020" t="str">
            <v>resalysis.com</v>
          </cell>
          <cell r="G264020" t="str">
            <v>295468</v>
          </cell>
        </row>
        <row r="264021">
          <cell r="F264021" t="str">
            <v>resau.com.au</v>
          </cell>
          <cell r="G264021" t="str">
            <v>295469</v>
          </cell>
        </row>
        <row r="264022">
          <cell r="F264022" t="str">
            <v>resbase.com</v>
          </cell>
          <cell r="G264022" t="str">
            <v>295470</v>
          </cell>
        </row>
        <row r="264023">
          <cell r="F264023" t="str">
            <v>reschedge.com</v>
          </cell>
          <cell r="G264023" t="str">
            <v>295471</v>
          </cell>
        </row>
        <row r="264024">
          <cell r="F264024" t="str">
            <v>resco.net</v>
          </cell>
          <cell r="G264024" t="str">
            <v>295472</v>
          </cell>
        </row>
        <row r="264025">
          <cell r="F264025" t="str">
            <v>rescointernational.com</v>
          </cell>
          <cell r="G264025" t="str">
            <v>295473</v>
          </cell>
        </row>
        <row r="264026">
          <cell r="F264026" t="str">
            <v>rescon.cl</v>
          </cell>
          <cell r="G264026" t="str">
            <v>295474</v>
          </cell>
        </row>
        <row r="264027">
          <cell r="F264027" t="str">
            <v>rescott.com</v>
          </cell>
          <cell r="G264027" t="str">
            <v>295475</v>
          </cell>
        </row>
        <row r="264028">
          <cell r="F264028" t="str">
            <v>rescueagency.com</v>
          </cell>
          <cell r="G264028" t="str">
            <v>295476</v>
          </cell>
        </row>
        <row r="264029">
          <cell r="F264029" t="str">
            <v>rescuenotes.com</v>
          </cell>
          <cell r="G264029" t="str">
            <v>295477</v>
          </cell>
        </row>
        <row r="264030">
          <cell r="F264030" t="str">
            <v>rescueonefinancial.com</v>
          </cell>
          <cell r="G264030" t="str">
            <v>295478</v>
          </cell>
        </row>
        <row r="264031">
          <cell r="F264031" t="str">
            <v>rescueops.net</v>
          </cell>
          <cell r="G264031" t="str">
            <v>295479</v>
          </cell>
        </row>
        <row r="264032">
          <cell r="F264032" t="str">
            <v>rescuepal.com</v>
          </cell>
          <cell r="G264032" t="str">
            <v>295480</v>
          </cell>
        </row>
        <row r="264033">
          <cell r="F264033" t="str">
            <v>resdiary.com</v>
          </cell>
          <cell r="G264033" t="str">
            <v>295481</v>
          </cell>
        </row>
        <row r="264034">
          <cell r="F264034" t="str">
            <v>research-connections.com</v>
          </cell>
          <cell r="G264034" t="str">
            <v>295482</v>
          </cell>
        </row>
        <row r="264035">
          <cell r="F264035" t="str">
            <v>research.com</v>
          </cell>
          <cell r="G264035" t="str">
            <v>295483</v>
          </cell>
        </row>
        <row r="264036">
          <cell r="F264036" t="str">
            <v>research.google.com</v>
          </cell>
          <cell r="G264036" t="str">
            <v>295484</v>
          </cell>
        </row>
        <row r="264037">
          <cell r="F264037" t="str">
            <v>research.ie</v>
          </cell>
          <cell r="G264037" t="str">
            <v>295485</v>
          </cell>
        </row>
        <row r="264038">
          <cell r="F264038" t="str">
            <v>research.mindtake.com</v>
          </cell>
          <cell r="G264038" t="str">
            <v>295486</v>
          </cell>
        </row>
        <row r="264039">
          <cell r="F264039" t="str">
            <v>research.vcu.edu</v>
          </cell>
          <cell r="G264039" t="str">
            <v>295487</v>
          </cell>
        </row>
        <row r="264040">
          <cell r="F264040" t="str">
            <v>research2guidance.com</v>
          </cell>
          <cell r="G264040" t="str">
            <v>295488</v>
          </cell>
        </row>
        <row r="264041">
          <cell r="F264041" t="str">
            <v>researchamerica.org</v>
          </cell>
          <cell r="G264041" t="str">
            <v>295489</v>
          </cell>
        </row>
        <row r="264042">
          <cell r="F264042" t="str">
            <v>researchandexperts.com</v>
          </cell>
          <cell r="G264042" t="str">
            <v>295490</v>
          </cell>
        </row>
        <row r="264043">
          <cell r="F264043" t="str">
            <v>researchandmarkets.com</v>
          </cell>
          <cell r="G264043" t="str">
            <v>295491</v>
          </cell>
        </row>
        <row r="264044">
          <cell r="F264044" t="str">
            <v>researchbeam.com</v>
          </cell>
          <cell r="G264044" t="str">
            <v>295492</v>
          </cell>
        </row>
        <row r="264045">
          <cell r="F264045" t="str">
            <v>researchci.com</v>
          </cell>
          <cell r="G264045" t="str">
            <v>295493</v>
          </cell>
        </row>
        <row r="264046">
          <cell r="F264046" t="str">
            <v>researchdatainsights.com</v>
          </cell>
          <cell r="G264046" t="str">
            <v>295494</v>
          </cell>
        </row>
        <row r="264047">
          <cell r="F264047" t="str">
            <v>researchedgeconsulting.com</v>
          </cell>
          <cell r="G264047" t="str">
            <v>295495</v>
          </cell>
        </row>
        <row r="264048">
          <cell r="F264048" t="str">
            <v>researchendeavors.com</v>
          </cell>
          <cell r="G264048" t="str">
            <v>295496</v>
          </cell>
        </row>
        <row r="264049">
          <cell r="F264049" t="str">
            <v>researchexcellence.com</v>
          </cell>
          <cell r="G264049" t="str">
            <v>295497</v>
          </cell>
        </row>
        <row r="264050">
          <cell r="F264050" t="str">
            <v>researchfox.com</v>
          </cell>
          <cell r="G264050" t="str">
            <v>295498</v>
          </cell>
        </row>
        <row r="264051">
          <cell r="F264051" t="str">
            <v>researchinfotech.in</v>
          </cell>
          <cell r="G264051" t="str">
            <v>295499</v>
          </cell>
        </row>
        <row r="264052">
          <cell r="F264052" t="str">
            <v>researchmasteressays.com</v>
          </cell>
          <cell r="G264052" t="str">
            <v>295500</v>
          </cell>
        </row>
        <row r="264053">
          <cell r="F264053" t="str">
            <v>researchmoz.us</v>
          </cell>
          <cell r="G264053" t="str">
            <v>295501</v>
          </cell>
        </row>
        <row r="264054">
          <cell r="F264054" t="str">
            <v>researchmyassignment.com</v>
          </cell>
          <cell r="G264054" t="str">
            <v>295502</v>
          </cell>
        </row>
        <row r="264055">
          <cell r="F264055" t="str">
            <v>researchnow.com</v>
          </cell>
          <cell r="G264055" t="str">
            <v>295503</v>
          </cell>
        </row>
        <row r="264056">
          <cell r="F264056" t="str">
            <v>researchnreports.com</v>
          </cell>
          <cell r="G264056" t="str">
            <v>295504</v>
          </cell>
        </row>
        <row r="264057">
          <cell r="F264057" t="str">
            <v>researchomatic.com</v>
          </cell>
          <cell r="G264057" t="str">
            <v>295505</v>
          </cell>
        </row>
        <row r="264058">
          <cell r="F264058" t="str">
            <v>researchonindonesia.com</v>
          </cell>
          <cell r="G264058" t="str">
            <v>295506</v>
          </cell>
        </row>
        <row r="264059">
          <cell r="F264059" t="str">
            <v>researchonunitedkingdom.com</v>
          </cell>
          <cell r="G264059" t="str">
            <v>295507</v>
          </cell>
        </row>
        <row r="264060">
          <cell r="F264060" t="str">
            <v>researchonunitedstates.com</v>
          </cell>
          <cell r="G264060" t="str">
            <v>295508</v>
          </cell>
        </row>
        <row r="264061">
          <cell r="F264061" t="str">
            <v>researchoptimus.com</v>
          </cell>
          <cell r="G264061" t="str">
            <v>295509</v>
          </cell>
        </row>
        <row r="264062">
          <cell r="F264062" t="str">
            <v>researchpaperinn.com</v>
          </cell>
          <cell r="G264062" t="str">
            <v>295510</v>
          </cell>
        </row>
        <row r="264063">
          <cell r="F264063" t="str">
            <v>researchpaperlabs.com</v>
          </cell>
          <cell r="G264063" t="str">
            <v>295511</v>
          </cell>
        </row>
        <row r="264064">
          <cell r="F264064" t="str">
            <v>researchpark.illinois.edu</v>
          </cell>
          <cell r="G264064" t="str">
            <v>295512</v>
          </cell>
        </row>
        <row r="264065">
          <cell r="F264065" t="str">
            <v>researchpartnersllp.co.uk</v>
          </cell>
          <cell r="G264065" t="str">
            <v>295513</v>
          </cell>
        </row>
        <row r="264066">
          <cell r="F264066" t="str">
            <v>researchpedia.info</v>
          </cell>
          <cell r="G264066" t="str">
            <v>295514</v>
          </cell>
        </row>
        <row r="264067">
          <cell r="F264067" t="str">
            <v>researchpointglobal.com</v>
          </cell>
          <cell r="G264067" t="str">
            <v>295515</v>
          </cell>
        </row>
        <row r="264068">
          <cell r="F264068" t="str">
            <v>researchscorecard.com</v>
          </cell>
          <cell r="G264068" t="str">
            <v>295516</v>
          </cell>
        </row>
        <row r="264069">
          <cell r="F264069" t="str">
            <v>researchsolutions.com</v>
          </cell>
          <cell r="G264069" t="str">
            <v>295517</v>
          </cell>
        </row>
        <row r="264070">
          <cell r="F264070" t="str">
            <v>researchspace.com</v>
          </cell>
          <cell r="G264070" t="str">
            <v>295518</v>
          </cell>
        </row>
        <row r="264071">
          <cell r="F264071" t="str">
            <v>researchthroughgaming.com</v>
          </cell>
          <cell r="G264071" t="str">
            <v>295519</v>
          </cell>
        </row>
        <row r="264072">
          <cell r="F264072" t="str">
            <v>resecond.com</v>
          </cell>
          <cell r="G264072" t="str">
            <v>295520</v>
          </cell>
        </row>
        <row r="264073">
          <cell r="F264073" t="str">
            <v>resellerclub.com</v>
          </cell>
          <cell r="G264073" t="str">
            <v>295521</v>
          </cell>
        </row>
        <row r="264074">
          <cell r="F264074" t="str">
            <v>resellerhosts.in</v>
          </cell>
          <cell r="G264074" t="str">
            <v>295522</v>
          </cell>
        </row>
        <row r="264075">
          <cell r="F264075" t="str">
            <v>resello.com</v>
          </cell>
          <cell r="G264075" t="str">
            <v>295523</v>
          </cell>
        </row>
        <row r="264076">
          <cell r="F264076" t="str">
            <v>resembl.com</v>
          </cell>
          <cell r="G264076" t="str">
            <v>295524</v>
          </cell>
        </row>
        <row r="264077">
          <cell r="F264077" t="str">
            <v>resenatverket.se</v>
          </cell>
          <cell r="G264077" t="str">
            <v>295525</v>
          </cell>
        </row>
        <row r="264078">
          <cell r="F264078" t="str">
            <v>resendeadvogadosbh.com.br</v>
          </cell>
          <cell r="G264078" t="str">
            <v>295526</v>
          </cell>
        </row>
        <row r="264079">
          <cell r="F264079" t="str">
            <v>resenhavirtual.com.br</v>
          </cell>
          <cell r="G264079" t="str">
            <v>295527</v>
          </cell>
        </row>
        <row r="264080">
          <cell r="F264080" t="str">
            <v>resensys.com</v>
          </cell>
          <cell r="G264080" t="str">
            <v>295528</v>
          </cell>
        </row>
        <row r="264081">
          <cell r="F264081" t="str">
            <v>resercom.com</v>
          </cell>
          <cell r="G264081" t="str">
            <v>295529</v>
          </cell>
        </row>
        <row r="264082">
          <cell r="F264082" t="str">
            <v>reservasbuceo.es</v>
          </cell>
          <cell r="G264082" t="str">
            <v>295530</v>
          </cell>
        </row>
        <row r="264083">
          <cell r="F264083" t="str">
            <v>reserveapartments.co.uk</v>
          </cell>
          <cell r="G264083" t="str">
            <v>295531</v>
          </cell>
        </row>
        <row r="264084">
          <cell r="F264084" t="str">
            <v>reserveinteractive.com</v>
          </cell>
          <cell r="G264084" t="str">
            <v>295532</v>
          </cell>
        </row>
        <row r="264085">
          <cell r="F264085" t="str">
            <v>reserveit.sg</v>
          </cell>
          <cell r="G264085" t="str">
            <v>295533</v>
          </cell>
        </row>
        <row r="264086">
          <cell r="F264086" t="str">
            <v>reserverr.com</v>
          </cell>
          <cell r="G264086" t="str">
            <v>295534</v>
          </cell>
        </row>
        <row r="264087">
          <cell r="F264087" t="str">
            <v>reservex.com</v>
          </cell>
          <cell r="G264087" t="str">
            <v>295535</v>
          </cell>
        </row>
        <row r="264088">
          <cell r="F264088" t="str">
            <v>reservio.com</v>
          </cell>
          <cell r="G264088" t="str">
            <v>295536</v>
          </cell>
        </row>
        <row r="264089">
          <cell r="F264089" t="str">
            <v>reservoir-group.com</v>
          </cell>
          <cell r="G264089" t="str">
            <v>295537</v>
          </cell>
        </row>
        <row r="264090">
          <cell r="F264090" t="str">
            <v>reservoirmanagementservices.com</v>
          </cell>
          <cell r="G264090" t="str">
            <v>295538</v>
          </cell>
        </row>
        <row r="264091">
          <cell r="F264091" t="str">
            <v>reservoirminerals.com</v>
          </cell>
          <cell r="G264091" t="str">
            <v>295539</v>
          </cell>
        </row>
        <row r="264092">
          <cell r="F264092" t="str">
            <v>resfly.com</v>
          </cell>
          <cell r="G264092" t="str">
            <v>295540</v>
          </cell>
        </row>
        <row r="264093">
          <cell r="F264093" t="str">
            <v>reshade.com</v>
          </cell>
          <cell r="G264093" t="str">
            <v>295541</v>
          </cell>
        </row>
        <row r="264094">
          <cell r="F264094" t="str">
            <v>reshapers.org</v>
          </cell>
          <cell r="G264094" t="str">
            <v>295542</v>
          </cell>
        </row>
        <row r="264095">
          <cell r="F264095" t="str">
            <v>reshiftmedia.com</v>
          </cell>
          <cell r="G264095" t="str">
            <v>295543</v>
          </cell>
        </row>
        <row r="264096">
          <cell r="F264096" t="str">
            <v>reshop.ph</v>
          </cell>
          <cell r="G264096" t="str">
            <v>295544</v>
          </cell>
        </row>
        <row r="264097">
          <cell r="F264097" t="str">
            <v>residenceweb.com.br</v>
          </cell>
          <cell r="G264097" t="str">
            <v>295545</v>
          </cell>
        </row>
        <row r="264098">
          <cell r="F264098" t="str">
            <v>residenciale.com</v>
          </cell>
          <cell r="G264098" t="str">
            <v>295546</v>
          </cell>
        </row>
        <row r="264099">
          <cell r="F264099" t="str">
            <v>resident.ly</v>
          </cell>
          <cell r="G264099" t="str">
            <v>295547</v>
          </cell>
        </row>
        <row r="264100">
          <cell r="F264100" t="str">
            <v>residentadvisor.net</v>
          </cell>
          <cell r="G264100" t="str">
            <v>295548</v>
          </cell>
        </row>
        <row r="264101">
          <cell r="F264101" t="str">
            <v>residentialcapitalmanagement.com</v>
          </cell>
          <cell r="G264101" t="str">
            <v>295549</v>
          </cell>
        </row>
        <row r="264102">
          <cell r="F264102" t="str">
            <v>residentialsolarpanels.org</v>
          </cell>
          <cell r="G264102" t="str">
            <v>295550</v>
          </cell>
        </row>
        <row r="264103">
          <cell r="F264103" t="str">
            <v>resignationmedia.com</v>
          </cell>
          <cell r="G264103" t="str">
            <v>295551</v>
          </cell>
        </row>
        <row r="264104">
          <cell r="F264104" t="str">
            <v>resilient.com</v>
          </cell>
          <cell r="G264104" t="str">
            <v>295552</v>
          </cell>
        </row>
        <row r="264105">
          <cell r="F264105" t="str">
            <v>resilientcom.com</v>
          </cell>
          <cell r="G264105" t="str">
            <v>295553</v>
          </cell>
        </row>
        <row r="264106">
          <cell r="F264106" t="str">
            <v>resilientlabs.com</v>
          </cell>
          <cell r="G264106" t="str">
            <v>295554</v>
          </cell>
        </row>
        <row r="264107">
          <cell r="F264107" t="str">
            <v>resilion.net</v>
          </cell>
          <cell r="G264107" t="str">
            <v>295555</v>
          </cell>
        </row>
        <row r="264108">
          <cell r="F264108" t="str">
            <v>resina.pt</v>
          </cell>
          <cell r="G264108" t="str">
            <v>295556</v>
          </cell>
        </row>
        <row r="264109">
          <cell r="F264109" t="str">
            <v>resindesigns.com</v>
          </cell>
          <cell r="G264109" t="str">
            <v>295557</v>
          </cell>
        </row>
        <row r="264110">
          <cell r="F264110" t="str">
            <v>resintechmalaysia.my</v>
          </cell>
          <cell r="G264110" t="str">
            <v>295558</v>
          </cell>
        </row>
        <row r="264111">
          <cell r="F264111" t="str">
            <v>resiport.com</v>
          </cell>
          <cell r="G264111" t="str">
            <v>295559</v>
          </cell>
        </row>
        <row r="264112">
          <cell r="F264112" t="str">
            <v>resistdesign.com</v>
          </cell>
          <cell r="G264112" t="str">
            <v>295560</v>
          </cell>
        </row>
        <row r="264113">
          <cell r="F264113" t="str">
            <v>resistor.io</v>
          </cell>
          <cell r="G264113" t="str">
            <v>295561</v>
          </cell>
        </row>
        <row r="264114">
          <cell r="F264114" t="str">
            <v>resiteonline.com</v>
          </cell>
          <cell r="G264114" t="str">
            <v>295562</v>
          </cell>
        </row>
        <row r="264115">
          <cell r="F264115" t="str">
            <v>resmac.com</v>
          </cell>
          <cell r="G264115" t="str">
            <v>295563</v>
          </cell>
        </row>
        <row r="264116">
          <cell r="F264116" t="str">
            <v>resman.no</v>
          </cell>
          <cell r="G264116" t="str">
            <v>295564</v>
          </cell>
        </row>
        <row r="264117">
          <cell r="F264117" t="str">
            <v>resmancloud.com</v>
          </cell>
          <cell r="G264117" t="str">
            <v>295565</v>
          </cell>
        </row>
        <row r="264118">
          <cell r="F264118" t="str">
            <v>resmedmaribo.dk</v>
          </cell>
          <cell r="G264118" t="str">
            <v>295566</v>
          </cell>
        </row>
        <row r="264119">
          <cell r="F264119" t="str">
            <v>reso.io</v>
          </cell>
          <cell r="G264119" t="str">
            <v>295567</v>
          </cell>
        </row>
        <row r="264120">
          <cell r="F264120" t="str">
            <v>resocious.com</v>
          </cell>
          <cell r="G264120" t="str">
            <v>295568</v>
          </cell>
        </row>
        <row r="264121">
          <cell r="F264121" t="str">
            <v>resologics.com</v>
          </cell>
          <cell r="G264121" t="str">
            <v>295569</v>
          </cell>
        </row>
        <row r="264122">
          <cell r="F264122" t="str">
            <v>resoltz.com</v>
          </cell>
          <cell r="G264122" t="str">
            <v>295570</v>
          </cell>
        </row>
        <row r="264123">
          <cell r="F264123" t="str">
            <v>resolute.com</v>
          </cell>
          <cell r="G264123" t="str">
            <v>295571</v>
          </cell>
        </row>
        <row r="264124">
          <cell r="F264124" t="str">
            <v>resolute.fi</v>
          </cell>
          <cell r="G264124" t="str">
            <v>295572</v>
          </cell>
        </row>
        <row r="264125">
          <cell r="F264125" t="str">
            <v>resolutefp.com</v>
          </cell>
          <cell r="G264125" t="str">
            <v>295573</v>
          </cell>
        </row>
        <row r="264126">
          <cell r="F264126" t="str">
            <v>resolutemarine.com</v>
          </cell>
          <cell r="G264126" t="str">
            <v>295574</v>
          </cell>
        </row>
        <row r="264127">
          <cell r="F264127" t="str">
            <v>resolutepartners.com</v>
          </cell>
          <cell r="G264127" t="str">
            <v>295575</v>
          </cell>
        </row>
        <row r="264128">
          <cell r="F264128" t="str">
            <v>resolution-partners.com</v>
          </cell>
          <cell r="G264128" t="str">
            <v>295576</v>
          </cell>
        </row>
        <row r="264129">
          <cell r="F264129" t="str">
            <v>resolution.co.ke</v>
          </cell>
          <cell r="G264129" t="str">
            <v>295577</v>
          </cell>
        </row>
        <row r="264130">
          <cell r="F264130" t="str">
            <v>resolutionbiomedical.com</v>
          </cell>
          <cell r="G264130" t="str">
            <v>295578</v>
          </cell>
        </row>
        <row r="264131">
          <cell r="F264131" t="str">
            <v>resolutioncircle.businesscatalyst.com</v>
          </cell>
          <cell r="G264131" t="str">
            <v>295579</v>
          </cell>
        </row>
        <row r="264132">
          <cell r="F264132" t="str">
            <v>resolutionfoundation.org</v>
          </cell>
          <cell r="G264132" t="str">
            <v>295580</v>
          </cell>
        </row>
        <row r="264133">
          <cell r="F264133" t="str">
            <v>resolutionit.com.au</v>
          </cell>
          <cell r="G264133" t="str">
            <v>295581</v>
          </cell>
        </row>
        <row r="264134">
          <cell r="F264134" t="str">
            <v>resolutionlegal.com</v>
          </cell>
          <cell r="G264134" t="str">
            <v>295582</v>
          </cell>
        </row>
        <row r="264135">
          <cell r="F264135" t="str">
            <v>resolutionlife.com</v>
          </cell>
          <cell r="G264135" t="str">
            <v>295583</v>
          </cell>
        </row>
        <row r="264136">
          <cell r="F264136" t="str">
            <v>resolutionmedia.com</v>
          </cell>
          <cell r="G264136" t="str">
            <v>295584</v>
          </cell>
        </row>
        <row r="264137">
          <cell r="F264137" t="str">
            <v>resolutionproductions.tv</v>
          </cell>
          <cell r="G264137" t="str">
            <v>295585</v>
          </cell>
        </row>
        <row r="264138">
          <cell r="F264138" t="str">
            <v>resolutionproject.org</v>
          </cell>
          <cell r="G264138" t="str">
            <v>295586</v>
          </cell>
        </row>
        <row r="264139">
          <cell r="F264139" t="str">
            <v>resolutionremedies.com</v>
          </cell>
          <cell r="G264139" t="str">
            <v>295587</v>
          </cell>
        </row>
        <row r="264140">
          <cell r="F264140" t="str">
            <v>resolutionrentals.com</v>
          </cell>
          <cell r="G264140" t="str">
            <v>295588</v>
          </cell>
        </row>
        <row r="264141">
          <cell r="F264141" t="str">
            <v>resolvecollaboration.com</v>
          </cell>
          <cell r="G264141" t="str">
            <v>295589</v>
          </cell>
        </row>
        <row r="264142">
          <cell r="F264142" t="str">
            <v>resolvedigital.com</v>
          </cell>
          <cell r="G264142" t="str">
            <v>295590</v>
          </cell>
        </row>
        <row r="264143">
          <cell r="F264143" t="str">
            <v>resolvefinancials.com</v>
          </cell>
          <cell r="G264143" t="str">
            <v>295591</v>
          </cell>
        </row>
        <row r="264144">
          <cell r="F264144" t="str">
            <v>resolvemr.com</v>
          </cell>
          <cell r="G264144" t="str">
            <v>295592</v>
          </cell>
        </row>
        <row r="264145">
          <cell r="F264145" t="str">
            <v>resolvesystems.com</v>
          </cell>
          <cell r="G264145" t="str">
            <v>295593</v>
          </cell>
        </row>
        <row r="264146">
          <cell r="F264146" t="str">
            <v>resolvity.com</v>
          </cell>
          <cell r="G264146" t="str">
            <v>295594</v>
          </cell>
        </row>
        <row r="264147">
          <cell r="F264147" t="str">
            <v>resolvo.com.br</v>
          </cell>
          <cell r="G264147" t="str">
            <v>295595</v>
          </cell>
        </row>
        <row r="264148">
          <cell r="F264148" t="str">
            <v>resonance.ltd.uk</v>
          </cell>
          <cell r="G264148" t="str">
            <v>295596</v>
          </cell>
        </row>
        <row r="264149">
          <cell r="F264149" t="str">
            <v>resonancecontent.com</v>
          </cell>
          <cell r="G264149" t="str">
            <v>295597</v>
          </cell>
        </row>
        <row r="264150">
          <cell r="F264150" t="str">
            <v>resonancehealth.com</v>
          </cell>
          <cell r="G264150" t="str">
            <v>295598</v>
          </cell>
        </row>
        <row r="264151">
          <cell r="F264151" t="str">
            <v>resonant-software.com</v>
          </cell>
          <cell r="G264151" t="str">
            <v>295599</v>
          </cell>
        </row>
        <row r="264152">
          <cell r="F264152" t="str">
            <v>resonantmusiclicensing.com</v>
          </cell>
          <cell r="G264152" t="str">
            <v>295600</v>
          </cell>
        </row>
        <row r="264153">
          <cell r="F264153" t="str">
            <v>resonantstories.com</v>
          </cell>
          <cell r="G264153" t="str">
            <v>295601</v>
          </cell>
        </row>
        <row r="264154">
          <cell r="F264154" t="str">
            <v>resonanttech.com</v>
          </cell>
          <cell r="G264154" t="str">
            <v>295602</v>
          </cell>
        </row>
        <row r="264155">
          <cell r="F264155" t="str">
            <v>resonatenetworks.com</v>
          </cell>
          <cell r="G264155" t="str">
            <v>295603</v>
          </cell>
        </row>
        <row r="264156">
          <cell r="F264156" t="str">
            <v>resoneo.com</v>
          </cell>
          <cell r="G264156" t="str">
            <v>295604</v>
          </cell>
        </row>
        <row r="264157">
          <cell r="F264157" t="str">
            <v>resoptima.com</v>
          </cell>
          <cell r="G264157" t="str">
            <v>295605</v>
          </cell>
        </row>
        <row r="264158">
          <cell r="F264158" t="str">
            <v>resorb.net</v>
          </cell>
          <cell r="G264158" t="str">
            <v>295606</v>
          </cell>
        </row>
        <row r="264159">
          <cell r="F264159" t="str">
            <v>resortequities.com</v>
          </cell>
          <cell r="G264159" t="str">
            <v>295607</v>
          </cell>
        </row>
        <row r="264160">
          <cell r="F264160" t="str">
            <v>resortime.com</v>
          </cell>
          <cell r="G264160" t="str">
            <v>295608</v>
          </cell>
        </row>
        <row r="264161">
          <cell r="F264161" t="str">
            <v>resortreview.co.uk</v>
          </cell>
          <cell r="G264161" t="str">
            <v>295609</v>
          </cell>
        </row>
        <row r="264162">
          <cell r="F264162" t="str">
            <v>resortsandlodges.com</v>
          </cell>
          <cell r="G264162" t="str">
            <v>295610</v>
          </cell>
        </row>
        <row r="264163">
          <cell r="F264163" t="str">
            <v>resosolutions.com</v>
          </cell>
          <cell r="G264163" t="str">
            <v>295611</v>
          </cell>
        </row>
        <row r="264164">
          <cell r="F264164" t="str">
            <v>resoul.com</v>
          </cell>
          <cell r="G264164" t="str">
            <v>295612</v>
          </cell>
        </row>
        <row r="264165">
          <cell r="F264165" t="str">
            <v>resoundcreative.com</v>
          </cell>
          <cell r="G264165" t="str">
            <v>295613</v>
          </cell>
        </row>
        <row r="264166">
          <cell r="F264166" t="str">
            <v>resoundmarketing.com</v>
          </cell>
          <cell r="G264166" t="str">
            <v>295614</v>
          </cell>
        </row>
        <row r="264167">
          <cell r="F264167" t="str">
            <v>resource-connection.com</v>
          </cell>
          <cell r="G264167" t="str">
            <v>295615</v>
          </cell>
        </row>
        <row r="264168">
          <cell r="F264168" t="str">
            <v>resource.bank</v>
          </cell>
          <cell r="G264168" t="str">
            <v>295616</v>
          </cell>
        </row>
        <row r="264169">
          <cell r="F264169" t="str">
            <v>resource9.com</v>
          </cell>
          <cell r="G264169" t="str">
            <v>295617</v>
          </cell>
        </row>
        <row r="264170">
          <cell r="F264170" t="str">
            <v>resourceful-humans.com</v>
          </cell>
          <cell r="G264170" t="str">
            <v>295618</v>
          </cell>
        </row>
        <row r="264171">
          <cell r="F264171" t="str">
            <v>resourceit.net</v>
          </cell>
          <cell r="G264171" t="str">
            <v>295619</v>
          </cell>
        </row>
        <row r="264172">
          <cell r="F264172" t="str">
            <v>resourcemaster.net</v>
          </cell>
          <cell r="G264172" t="str">
            <v>295620</v>
          </cell>
        </row>
        <row r="264173">
          <cell r="F264173" t="str">
            <v>resourcemedicalgroup.com</v>
          </cell>
          <cell r="G264173" t="str">
            <v>295621</v>
          </cell>
        </row>
        <row r="264174">
          <cell r="F264174" t="str">
            <v>resourcenation.com</v>
          </cell>
          <cell r="G264174" t="str">
            <v>295622</v>
          </cell>
        </row>
        <row r="264175">
          <cell r="F264175" t="str">
            <v>resourcesolutions.com</v>
          </cell>
          <cell r="G264175" t="str">
            <v>295623</v>
          </cell>
        </row>
        <row r="264176">
          <cell r="F264176" t="str">
            <v>resourcewagon.com</v>
          </cell>
          <cell r="G264176" t="str">
            <v>295624</v>
          </cell>
        </row>
        <row r="264177">
          <cell r="F264177" t="str">
            <v>resourcifi.com</v>
          </cell>
          <cell r="G264177" t="str">
            <v>295625</v>
          </cell>
        </row>
        <row r="264178">
          <cell r="F264178" t="str">
            <v>resourcing-solutions.com</v>
          </cell>
          <cell r="G264178" t="str">
            <v>295626</v>
          </cell>
        </row>
        <row r="264179">
          <cell r="F264179" t="str">
            <v>resourcingcircle.com</v>
          </cell>
          <cell r="G264179" t="str">
            <v>295627</v>
          </cell>
        </row>
        <row r="264180">
          <cell r="F264180" t="str">
            <v>resourcinggroup.co.uk</v>
          </cell>
          <cell r="G264180" t="str">
            <v>295628</v>
          </cell>
        </row>
        <row r="264181">
          <cell r="F264181" t="str">
            <v>respacedpdx.com</v>
          </cell>
          <cell r="G264181" t="str">
            <v>295629</v>
          </cell>
        </row>
        <row r="264182">
          <cell r="F264182" t="str">
            <v>resparktheromancenow.com</v>
          </cell>
          <cell r="G264182" t="str">
            <v>295630</v>
          </cell>
        </row>
        <row r="264183">
          <cell r="F264183" t="str">
            <v>respawn.com</v>
          </cell>
          <cell r="G264183" t="str">
            <v>295631</v>
          </cell>
        </row>
        <row r="264184">
          <cell r="F264184" t="str">
            <v>respect4us.com</v>
          </cell>
          <cell r="G264184" t="str">
            <v>295632</v>
          </cell>
        </row>
        <row r="264185">
          <cell r="F264185" t="str">
            <v>respectmusic.com.au</v>
          </cell>
          <cell r="G264185" t="str">
            <v>295633</v>
          </cell>
        </row>
        <row r="264186">
          <cell r="F264186" t="str">
            <v>resperion.com</v>
          </cell>
          <cell r="G264186" t="str">
            <v>295634</v>
          </cell>
        </row>
        <row r="264187">
          <cell r="F264187" t="str">
            <v>respivert.com</v>
          </cell>
          <cell r="G264187" t="str">
            <v>295635</v>
          </cell>
        </row>
        <row r="264188">
          <cell r="F264188" t="str">
            <v>respocert.com</v>
          </cell>
          <cell r="G264188" t="str">
            <v>295636</v>
          </cell>
        </row>
        <row r="264189">
          <cell r="F264189" t="str">
            <v>respondandrescue.com</v>
          </cell>
          <cell r="G264189" t="str">
            <v>295637</v>
          </cell>
        </row>
        <row r="264190">
          <cell r="F264190" t="str">
            <v>respondmedia.co.uk</v>
          </cell>
          <cell r="G264190" t="str">
            <v>295638</v>
          </cell>
        </row>
        <row r="264191">
          <cell r="F264191" t="str">
            <v>respondon.com</v>
          </cell>
          <cell r="G264191" t="str">
            <v>295639</v>
          </cell>
        </row>
        <row r="264192">
          <cell r="F264192" t="str">
            <v>respondr.io</v>
          </cell>
          <cell r="G264192" t="str">
            <v>295640</v>
          </cell>
        </row>
        <row r="264193">
          <cell r="F264193" t="str">
            <v>respondus.com</v>
          </cell>
          <cell r="G264193" t="str">
            <v>295641</v>
          </cell>
        </row>
        <row r="264194">
          <cell r="F264194" t="str">
            <v>responsecapture.com</v>
          </cell>
          <cell r="G264194" t="str">
            <v>295642</v>
          </cell>
        </row>
        <row r="264195">
          <cell r="F264195" t="str">
            <v>responsecommodities.com</v>
          </cell>
          <cell r="G264195" t="str">
            <v>295643</v>
          </cell>
        </row>
        <row r="264196">
          <cell r="F264196" t="str">
            <v>responselink.com</v>
          </cell>
          <cell r="G264196" t="str">
            <v>295644</v>
          </cell>
        </row>
        <row r="264197">
          <cell r="F264197" t="str">
            <v>responselogic.net</v>
          </cell>
          <cell r="G264197" t="str">
            <v>295645</v>
          </cell>
        </row>
        <row r="264198">
          <cell r="F264198" t="str">
            <v>responsemg.com</v>
          </cell>
          <cell r="G264198" t="str">
            <v>295646</v>
          </cell>
        </row>
        <row r="264199">
          <cell r="F264199" t="str">
            <v>responsemine.com</v>
          </cell>
          <cell r="G264199" t="str">
            <v>295647</v>
          </cell>
        </row>
        <row r="264200">
          <cell r="F264200" t="str">
            <v>responsesource.com</v>
          </cell>
          <cell r="G264200" t="str">
            <v>295648</v>
          </cell>
        </row>
        <row r="264201">
          <cell r="F264201" t="str">
            <v>responsiblefoods.org</v>
          </cell>
          <cell r="G264201" t="str">
            <v>295649</v>
          </cell>
        </row>
        <row r="264202">
          <cell r="F264202" t="str">
            <v>responsiblenergy.org</v>
          </cell>
          <cell r="G264202" t="str">
            <v>295650</v>
          </cell>
        </row>
        <row r="264203">
          <cell r="F264203" t="str">
            <v>responsibletechnology.org</v>
          </cell>
          <cell r="G264203" t="str">
            <v>295651</v>
          </cell>
        </row>
        <row r="264204">
          <cell r="F264204" t="str">
            <v>responsibly.com</v>
          </cell>
          <cell r="G264204" t="str">
            <v>295652</v>
          </cell>
        </row>
        <row r="264205">
          <cell r="F264205" t="str">
            <v>responsie.com</v>
          </cell>
          <cell r="G264205" t="str">
            <v>295653</v>
          </cell>
        </row>
        <row r="264206">
          <cell r="F264206" t="str">
            <v>responsive.dk</v>
          </cell>
          <cell r="G264206" t="str">
            <v>295654</v>
          </cell>
        </row>
        <row r="264207">
          <cell r="F264207" t="str">
            <v>responsiveevolution.com</v>
          </cell>
          <cell r="G264207" t="str">
            <v>295655</v>
          </cell>
        </row>
        <row r="264208">
          <cell r="F264208" t="str">
            <v>responsivejunction.com</v>
          </cell>
          <cell r="G264208" t="str">
            <v>295656</v>
          </cell>
        </row>
        <row r="264209">
          <cell r="F264209" t="str">
            <v>responsivemts.com</v>
          </cell>
          <cell r="G264209" t="str">
            <v>295657</v>
          </cell>
        </row>
        <row r="264210">
          <cell r="F264210" t="str">
            <v>responsivesites.net</v>
          </cell>
          <cell r="G264210" t="str">
            <v>295658</v>
          </cell>
        </row>
        <row r="264211">
          <cell r="F264211" t="str">
            <v>responsivex.com</v>
          </cell>
          <cell r="G264211" t="str">
            <v>295659</v>
          </cell>
        </row>
        <row r="264212">
          <cell r="F264212" t="str">
            <v>resportshoes.com</v>
          </cell>
          <cell r="G264212" t="str">
            <v>295660</v>
          </cell>
        </row>
        <row r="264213">
          <cell r="F264213" t="str">
            <v>respublicagroup.com</v>
          </cell>
          <cell r="G264213" t="str">
            <v>295661</v>
          </cell>
        </row>
        <row r="264214">
          <cell r="F264214" t="str">
            <v>resqdevices.com</v>
          </cell>
          <cell r="G264214" t="str">
            <v>295662</v>
          </cell>
        </row>
        <row r="264215">
          <cell r="F264215" t="str">
            <v>resquez.com</v>
          </cell>
          <cell r="G264215" t="str">
            <v>295663</v>
          </cell>
        </row>
        <row r="264216">
          <cell r="F264216" t="str">
            <v>ressourcesappalaches.com</v>
          </cell>
          <cell r="G264216" t="str">
            <v>295664</v>
          </cell>
        </row>
        <row r="264217">
          <cell r="F264217" t="str">
            <v>ressourcescartier.com</v>
          </cell>
          <cell r="G264217" t="str">
            <v>295665</v>
          </cell>
        </row>
        <row r="264218">
          <cell r="F264218" t="str">
            <v>ressourcesgeomega.ca</v>
          </cell>
          <cell r="G264218" t="str">
            <v>295666</v>
          </cell>
        </row>
        <row r="264219">
          <cell r="F264219" t="str">
            <v>restaurant-match.com</v>
          </cell>
          <cell r="G264219" t="str">
            <v>295667</v>
          </cell>
        </row>
        <row r="264220">
          <cell r="F264220" t="str">
            <v>restaurantcoupons.us</v>
          </cell>
          <cell r="G264220" t="str">
            <v>295668</v>
          </cell>
        </row>
        <row r="264221">
          <cell r="F264221" t="str">
            <v>restaurantdeals.com.au</v>
          </cell>
          <cell r="G264221" t="str">
            <v>295669</v>
          </cell>
        </row>
        <row r="264222">
          <cell r="F264222" t="str">
            <v>restaurantengine.com</v>
          </cell>
          <cell r="G264222" t="str">
            <v>295670</v>
          </cell>
        </row>
        <row r="264223">
          <cell r="F264223" t="str">
            <v>restaurantes.com</v>
          </cell>
          <cell r="G264223" t="str">
            <v>295671</v>
          </cell>
        </row>
        <row r="264224">
          <cell r="F264224" t="str">
            <v>restauranteweb.com.br</v>
          </cell>
          <cell r="G264224" t="str">
            <v>295672</v>
          </cell>
        </row>
        <row r="264225">
          <cell r="F264225" t="str">
            <v>restaurantgiftcertificates.us</v>
          </cell>
          <cell r="G264225" t="str">
            <v>295673</v>
          </cell>
        </row>
        <row r="264226">
          <cell r="F264226" t="str">
            <v>restaurantreason.com</v>
          </cell>
          <cell r="G264226" t="str">
            <v>295674</v>
          </cell>
        </row>
        <row r="264227">
          <cell r="F264227" t="str">
            <v>restaurantsng.com</v>
          </cell>
          <cell r="G264227" t="str">
            <v>295675</v>
          </cell>
        </row>
        <row r="264228">
          <cell r="F264228" t="str">
            <v>restaurantsolution.us</v>
          </cell>
          <cell r="G264228" t="str">
            <v>295676</v>
          </cell>
        </row>
        <row r="264229">
          <cell r="F264229" t="str">
            <v>restaurantsolutions.com</v>
          </cell>
          <cell r="G264229" t="str">
            <v>295677</v>
          </cell>
        </row>
        <row r="264230">
          <cell r="F264230" t="str">
            <v>restaurantware.com</v>
          </cell>
          <cell r="G264230" t="str">
            <v>295678</v>
          </cell>
        </row>
        <row r="264231">
          <cell r="F264231" t="str">
            <v>restaurantworld.com</v>
          </cell>
          <cell r="G264231" t="str">
            <v>295679</v>
          </cell>
        </row>
        <row r="264232">
          <cell r="F264232" t="str">
            <v>resten.net</v>
          </cell>
          <cell r="G264232" t="str">
            <v>295680</v>
          </cell>
        </row>
        <row r="264233">
          <cell r="F264233" t="str">
            <v>restful-labs.com</v>
          </cell>
          <cell r="G264233" t="str">
            <v>295681</v>
          </cell>
        </row>
        <row r="264234">
          <cell r="F264234" t="str">
            <v>restin.co</v>
          </cell>
          <cell r="G264234" t="str">
            <v>295682</v>
          </cell>
        </row>
        <row r="264235">
          <cell r="F264235" t="str">
            <v>restive.io</v>
          </cell>
          <cell r="G264235" t="str">
            <v>295683</v>
          </cell>
        </row>
        <row r="264236">
          <cell r="F264236" t="str">
            <v>restjoneswhite.yolasite.com</v>
          </cell>
          <cell r="G264236" t="str">
            <v>295684</v>
          </cell>
        </row>
        <row r="264237">
          <cell r="F264237" t="str">
            <v>restlessinteractive.com</v>
          </cell>
          <cell r="G264237" t="str">
            <v>295685</v>
          </cell>
        </row>
        <row r="264238">
          <cell r="F264238" t="str">
            <v>restnorder.com</v>
          </cell>
          <cell r="G264238" t="str">
            <v>295686</v>
          </cell>
        </row>
        <row r="264239">
          <cell r="F264239" t="str">
            <v>resto-tunisie.com</v>
          </cell>
          <cell r="G264239" t="str">
            <v>295687</v>
          </cell>
        </row>
        <row r="264240">
          <cell r="F264240" t="str">
            <v>restoflash.fr</v>
          </cell>
          <cell r="G264240" t="str">
            <v>295688</v>
          </cell>
        </row>
        <row r="264241">
          <cell r="F264241" t="str">
            <v>restolabs.com</v>
          </cell>
          <cell r="G264241" t="str">
            <v>295689</v>
          </cell>
        </row>
        <row r="264242">
          <cell r="F264242" t="str">
            <v>restolib.fr</v>
          </cell>
          <cell r="G264242" t="str">
            <v>295690</v>
          </cell>
        </row>
        <row r="264243">
          <cell r="F264243" t="str">
            <v>restomontreal.ca</v>
          </cell>
          <cell r="G264243" t="str">
            <v>295691</v>
          </cell>
        </row>
        <row r="264244">
          <cell r="F264244" t="str">
            <v>restoranlarnette.com</v>
          </cell>
          <cell r="G264244" t="str">
            <v>295692</v>
          </cell>
        </row>
        <row r="264245">
          <cell r="F264245" t="str">
            <v>restorans.lv</v>
          </cell>
          <cell r="G264245" t="str">
            <v>295693</v>
          </cell>
        </row>
        <row r="264246">
          <cell r="F264246" t="str">
            <v>restorationeze.com</v>
          </cell>
          <cell r="G264246" t="str">
            <v>295694</v>
          </cell>
        </row>
        <row r="264247">
          <cell r="F264247" t="str">
            <v>restorationmedia.com</v>
          </cell>
          <cell r="G264247" t="str">
            <v>295695</v>
          </cell>
        </row>
        <row r="264248">
          <cell r="F264248" t="str">
            <v>restorationusa.com</v>
          </cell>
          <cell r="G264248" t="str">
            <v>295696</v>
          </cell>
        </row>
        <row r="264249">
          <cell r="F264249" t="str">
            <v>restore-disk.com</v>
          </cell>
          <cell r="G264249" t="str">
            <v>295697</v>
          </cell>
        </row>
        <row r="264250">
          <cell r="F264250" t="str">
            <v>restoredliving.com</v>
          </cell>
          <cell r="G264250" t="str">
            <v>295698</v>
          </cell>
        </row>
        <row r="264251">
          <cell r="F264251" t="str">
            <v>restoredoctors.com</v>
          </cell>
          <cell r="G264251" t="str">
            <v>295699</v>
          </cell>
        </row>
        <row r="264252">
          <cell r="F264252" t="str">
            <v>restorenyc.org</v>
          </cell>
          <cell r="G264252" t="str">
            <v>295700</v>
          </cell>
        </row>
        <row r="264253">
          <cell r="F264253" t="str">
            <v>restorepoint.com</v>
          </cell>
          <cell r="G264253" t="str">
            <v>295701</v>
          </cell>
        </row>
        <row r="264254">
          <cell r="F264254" t="str">
            <v>restorixhealth.com</v>
          </cell>
          <cell r="G264254" t="str">
            <v>295702</v>
          </cell>
        </row>
        <row r="264255">
          <cell r="F264255" t="str">
            <v>restorm.com</v>
          </cell>
          <cell r="G264255" t="str">
            <v>295703</v>
          </cell>
        </row>
        <row r="264256">
          <cell r="F264256" t="str">
            <v>restox.tv</v>
          </cell>
          <cell r="G264256" t="str">
            <v>295704</v>
          </cell>
        </row>
        <row r="264257">
          <cell r="F264257" t="str">
            <v>restperformance.com</v>
          </cell>
          <cell r="G264257" t="str">
            <v>295705</v>
          </cell>
        </row>
        <row r="264258">
          <cell r="F264258" t="str">
            <v>restrap.co.uk</v>
          </cell>
          <cell r="G264258" t="str">
            <v>295706</v>
          </cell>
        </row>
        <row r="264259">
          <cell r="F264259" t="str">
            <v>restrata.com</v>
          </cell>
          <cell r="G264259" t="str">
            <v>295707</v>
          </cell>
        </row>
        <row r="264260">
          <cell r="F264260" t="str">
            <v>restudio.cl</v>
          </cell>
          <cell r="G264260" t="str">
            <v>295708</v>
          </cell>
        </row>
        <row r="264261">
          <cell r="F264261" t="str">
            <v>restyleme.com</v>
          </cell>
          <cell r="G264261" t="str">
            <v>295709</v>
          </cell>
        </row>
        <row r="264262">
          <cell r="F264262" t="str">
            <v>restyou.com</v>
          </cell>
          <cell r="G264262" t="str">
            <v>295710</v>
          </cell>
        </row>
        <row r="264263">
          <cell r="F264263" t="str">
            <v>resuapp.com</v>
          </cell>
          <cell r="G264263" t="str">
            <v>295711</v>
          </cell>
        </row>
        <row r="264264">
          <cell r="F264264" t="str">
            <v>result.com</v>
          </cell>
          <cell r="G264264" t="str">
            <v>295712</v>
          </cell>
        </row>
        <row r="264265">
          <cell r="F264265" t="str">
            <v>result150.com</v>
          </cell>
          <cell r="G264265" t="str">
            <v>295713</v>
          </cell>
        </row>
        <row r="264266">
          <cell r="F264266" t="str">
            <v>resultados-futbol.com</v>
          </cell>
          <cell r="G264266" t="str">
            <v>295714</v>
          </cell>
        </row>
        <row r="264267">
          <cell r="F264267" t="str">
            <v>resultcare.com</v>
          </cell>
          <cell r="G264267" t="str">
            <v>295715</v>
          </cell>
        </row>
        <row r="264268">
          <cell r="F264268" t="str">
            <v>resultfirst.com</v>
          </cell>
          <cell r="G264268" t="str">
            <v>295716</v>
          </cell>
        </row>
        <row r="264269">
          <cell r="F264269" t="str">
            <v>resultrix.com</v>
          </cell>
          <cell r="G264269" t="str">
            <v>295717</v>
          </cell>
        </row>
        <row r="264270">
          <cell r="F264270" t="str">
            <v>resultsdirect.com</v>
          </cell>
          <cell r="G264270" t="str">
            <v>295718</v>
          </cell>
        </row>
        <row r="264271">
          <cell r="F264271" t="str">
            <v>resultsfordevelopment.org</v>
          </cell>
          <cell r="G264271" t="str">
            <v>295719</v>
          </cell>
        </row>
        <row r="264272">
          <cell r="F264272" t="str">
            <v>resultslaserclinic.com.au</v>
          </cell>
          <cell r="G264272" t="str">
            <v>295720</v>
          </cell>
        </row>
        <row r="264273">
          <cell r="F264273" t="str">
            <v>resultsmedia.com</v>
          </cell>
          <cell r="G264273" t="str">
            <v>295721</v>
          </cell>
        </row>
        <row r="264274">
          <cell r="F264274" t="str">
            <v>resultsplanet.com</v>
          </cell>
          <cell r="G264274" t="str">
            <v>295722</v>
          </cell>
        </row>
        <row r="264275">
          <cell r="F264275" t="str">
            <v>resultsradio.com</v>
          </cell>
          <cell r="G264275" t="str">
            <v>295723</v>
          </cell>
        </row>
        <row r="264276">
          <cell r="F264276" t="str">
            <v>resultssquared.com</v>
          </cell>
          <cell r="G264276" t="str">
            <v>295724</v>
          </cell>
        </row>
        <row r="264277">
          <cell r="F264277" t="str">
            <v>resumeanalysis.com</v>
          </cell>
          <cell r="G264277" t="str">
            <v>295725</v>
          </cell>
        </row>
        <row r="264278">
          <cell r="F264278" t="str">
            <v>resumebaking.com</v>
          </cell>
          <cell r="G264278" t="str">
            <v>295726</v>
          </cell>
        </row>
        <row r="264279">
          <cell r="F264279" t="str">
            <v>resumebear.com</v>
          </cell>
          <cell r="G264279" t="str">
            <v>295727</v>
          </cell>
        </row>
        <row r="264280">
          <cell r="F264280" t="str">
            <v>resumebucket.com</v>
          </cell>
          <cell r="G264280" t="str">
            <v>295728</v>
          </cell>
        </row>
        <row r="264281">
          <cell r="F264281" t="str">
            <v>resumebuilder.org</v>
          </cell>
          <cell r="G264281" t="str">
            <v>295729</v>
          </cell>
        </row>
        <row r="264282">
          <cell r="F264282" t="str">
            <v>resumebuilderonline.org</v>
          </cell>
          <cell r="G264282" t="str">
            <v>295730</v>
          </cell>
        </row>
        <row r="264283">
          <cell r="F264283" t="str">
            <v>resumebuildertemplate.com</v>
          </cell>
          <cell r="G264283" t="str">
            <v>295731</v>
          </cell>
        </row>
        <row r="264284">
          <cell r="F264284" t="str">
            <v>resumecompanion.com</v>
          </cell>
          <cell r="G264284" t="str">
            <v>295732</v>
          </cell>
        </row>
        <row r="264285">
          <cell r="F264285" t="str">
            <v>resumecoverletters.biz</v>
          </cell>
          <cell r="G264285" t="str">
            <v>295733</v>
          </cell>
        </row>
        <row r="264286">
          <cell r="F264286" t="str">
            <v>resumedesk.com</v>
          </cell>
          <cell r="G264286" t="str">
            <v>295734</v>
          </cell>
        </row>
        <row r="264287">
          <cell r="F264287" t="str">
            <v>resumeedge.com</v>
          </cell>
          <cell r="G264287" t="str">
            <v>295735</v>
          </cell>
        </row>
        <row r="264288">
          <cell r="F264288" t="str">
            <v>resumeeverywhere.com</v>
          </cell>
          <cell r="G264288" t="str">
            <v>295736</v>
          </cell>
        </row>
        <row r="264289">
          <cell r="F264289" t="str">
            <v>resumegenius.com</v>
          </cell>
          <cell r="G264289" t="str">
            <v>295737</v>
          </cell>
        </row>
        <row r="264290">
          <cell r="F264290" t="str">
            <v>resumeindex.com</v>
          </cell>
          <cell r="G264290" t="str">
            <v>295738</v>
          </cell>
        </row>
        <row r="264291">
          <cell r="F264291" t="str">
            <v>resumelaunchpad.com</v>
          </cell>
          <cell r="G264291" t="str">
            <v>295739</v>
          </cell>
        </row>
        <row r="264292">
          <cell r="F264292" t="str">
            <v>resumeon.com</v>
          </cell>
          <cell r="G264292" t="str">
            <v>295740</v>
          </cell>
        </row>
        <row r="264293">
          <cell r="F264293" t="str">
            <v>resumer.me</v>
          </cell>
          <cell r="G264293" t="str">
            <v>295741</v>
          </cell>
        </row>
        <row r="264294">
          <cell r="F264294" t="str">
            <v>resumerebuilders.com</v>
          </cell>
          <cell r="G264294" t="str">
            <v>295742</v>
          </cell>
        </row>
        <row r="264295">
          <cell r="F264295" t="str">
            <v>resumerepublic.com</v>
          </cell>
          <cell r="G264295" t="str">
            <v>295743</v>
          </cell>
        </row>
        <row r="264296">
          <cell r="F264296" t="str">
            <v>resumerobo.com</v>
          </cell>
          <cell r="G264296" t="str">
            <v>295744</v>
          </cell>
        </row>
        <row r="264297">
          <cell r="F264297" t="str">
            <v>resumesplanet.com</v>
          </cell>
          <cell r="G264297" t="str">
            <v>295745</v>
          </cell>
        </row>
        <row r="264298">
          <cell r="F264298" t="str">
            <v>resumesponge.com</v>
          </cell>
          <cell r="G264298" t="str">
            <v>295746</v>
          </cell>
        </row>
        <row r="264299">
          <cell r="F264299" t="str">
            <v>resumespring.com</v>
          </cell>
          <cell r="G264299" t="str">
            <v>295747</v>
          </cell>
        </row>
        <row r="264300">
          <cell r="F264300" t="str">
            <v>resumesubmissions.com</v>
          </cell>
          <cell r="G264300" t="str">
            <v>295748</v>
          </cell>
        </row>
        <row r="264301">
          <cell r="F264301" t="str">
            <v>resumetarget.ca</v>
          </cell>
          <cell r="G264301" t="str">
            <v>295749</v>
          </cell>
        </row>
        <row r="264302">
          <cell r="F264302" t="str">
            <v>resumetointerviews.com</v>
          </cell>
          <cell r="G264302" t="str">
            <v>295750</v>
          </cell>
        </row>
        <row r="264303">
          <cell r="F264303" t="str">
            <v>resumetoreferral.com</v>
          </cell>
          <cell r="G264303" t="str">
            <v>295751</v>
          </cell>
        </row>
        <row r="264304">
          <cell r="F264304" t="str">
            <v>resumewritingservice.biz</v>
          </cell>
          <cell r="G264304" t="str">
            <v>295752</v>
          </cell>
        </row>
        <row r="264305">
          <cell r="F264305" t="str">
            <v>resumonk.com</v>
          </cell>
          <cell r="G264305" t="str">
            <v>295753</v>
          </cell>
        </row>
        <row r="264306">
          <cell r="F264306" t="str">
            <v>resumup.com</v>
          </cell>
          <cell r="G264306" t="str">
            <v>295754</v>
          </cell>
        </row>
        <row r="264307">
          <cell r="F264307" t="str">
            <v>resunate.com</v>
          </cell>
          <cell r="G264307" t="str">
            <v>295755</v>
          </cell>
        </row>
        <row r="264308">
          <cell r="F264308" t="str">
            <v>resuno.com</v>
          </cell>
          <cell r="G264308" t="str">
            <v>295756</v>
          </cell>
        </row>
        <row r="264309">
          <cell r="F264309" t="str">
            <v>resursbank.se</v>
          </cell>
          <cell r="G264309" t="str">
            <v>295757</v>
          </cell>
        </row>
        <row r="264310">
          <cell r="F264310" t="str">
            <v>resurva.com</v>
          </cell>
          <cell r="G264310" t="str">
            <v>295758</v>
          </cell>
        </row>
        <row r="264311">
          <cell r="F264311" t="str">
            <v>resury.com</v>
          </cell>
          <cell r="G264311" t="str">
            <v>295759</v>
          </cell>
        </row>
        <row r="264312">
          <cell r="F264312" t="str">
            <v>resuspod.com</v>
          </cell>
          <cell r="G264312" t="str">
            <v>295760</v>
          </cell>
        </row>
        <row r="264313">
          <cell r="F264313" t="str">
            <v>resuvi.com</v>
          </cell>
          <cell r="G264313" t="str">
            <v>295761</v>
          </cell>
        </row>
        <row r="264314">
          <cell r="F264314" t="str">
            <v>resuwe.com</v>
          </cell>
          <cell r="G264314" t="str">
            <v>295762</v>
          </cell>
        </row>
        <row r="264315">
          <cell r="F264315" t="str">
            <v>reswork.com</v>
          </cell>
          <cell r="G264315" t="str">
            <v>295763</v>
          </cell>
        </row>
        <row r="264316">
          <cell r="F264316" t="str">
            <v>resynbio.com</v>
          </cell>
          <cell r="G264316" t="str">
            <v>295764</v>
          </cell>
        </row>
        <row r="264317">
          <cell r="F264317" t="str">
            <v>ret-raad.dk</v>
          </cell>
          <cell r="G264317" t="str">
            <v>295765</v>
          </cell>
        </row>
        <row r="264318">
          <cell r="F264318" t="str">
            <v>reta.eu</v>
          </cell>
          <cell r="G264318" t="str">
            <v>295766</v>
          </cell>
        </row>
        <row r="264319">
          <cell r="F264319" t="str">
            <v>retaggr.com</v>
          </cell>
          <cell r="G264319" t="str">
            <v>295767</v>
          </cell>
        </row>
        <row r="264320">
          <cell r="F264320" t="str">
            <v>retail-link.gr</v>
          </cell>
          <cell r="G264320" t="str">
            <v>295768</v>
          </cell>
        </row>
        <row r="264321">
          <cell r="F264321" t="str">
            <v>retail-scan.com</v>
          </cell>
          <cell r="G264321" t="str">
            <v>295769</v>
          </cell>
        </row>
        <row r="264322">
          <cell r="F264322" t="str">
            <v>retail-voodoo.com</v>
          </cell>
          <cell r="G264322" t="str">
            <v>295770</v>
          </cell>
        </row>
        <row r="264323">
          <cell r="F264323" t="str">
            <v>retail-week.com</v>
          </cell>
          <cell r="G264323" t="str">
            <v>295771</v>
          </cell>
        </row>
        <row r="264324">
          <cell r="F264324" t="str">
            <v>retail.coway-usa.com</v>
          </cell>
          <cell r="G264324" t="str">
            <v>295772</v>
          </cell>
        </row>
        <row r="264325">
          <cell r="F264325" t="str">
            <v>retailbound.com</v>
          </cell>
          <cell r="G264325" t="str">
            <v>295773</v>
          </cell>
        </row>
        <row r="264326">
          <cell r="F264326" t="str">
            <v>retailbuddy.co.uk</v>
          </cell>
          <cell r="G264326" t="str">
            <v>295774</v>
          </cell>
        </row>
        <row r="264327">
          <cell r="F264327" t="str">
            <v>retailcapital.co.za</v>
          </cell>
          <cell r="G264327" t="str">
            <v>295775</v>
          </cell>
        </row>
        <row r="264328">
          <cell r="F264328" t="str">
            <v>retailcashback.com</v>
          </cell>
          <cell r="G264328" t="str">
            <v>295776</v>
          </cell>
        </row>
        <row r="264329">
          <cell r="F264329" t="str">
            <v>retailcloud.com</v>
          </cell>
          <cell r="G264329" t="str">
            <v>295777</v>
          </cell>
        </row>
        <row r="264330">
          <cell r="F264330" t="str">
            <v>retailcustomerexperience.com</v>
          </cell>
          <cell r="G264330" t="str">
            <v>295778</v>
          </cell>
        </row>
        <row r="264331">
          <cell r="F264331" t="str">
            <v>retaildetail.eu</v>
          </cell>
          <cell r="G264331" t="str">
            <v>295779</v>
          </cell>
        </row>
        <row r="264332">
          <cell r="F264332" t="str">
            <v>retaildirections.com</v>
          </cell>
          <cell r="G264332" t="str">
            <v>295780</v>
          </cell>
        </row>
        <row r="264333">
          <cell r="F264333" t="str">
            <v>retaildive.com</v>
          </cell>
          <cell r="G264333" t="str">
            <v>295781</v>
          </cell>
        </row>
        <row r="264334">
          <cell r="F264334" t="str">
            <v>retaildoc.com</v>
          </cell>
          <cell r="G264334" t="str">
            <v>295782</v>
          </cell>
        </row>
        <row r="264335">
          <cell r="F264335" t="str">
            <v>retailer.winefetch.com</v>
          </cell>
          <cell r="G264335" t="str">
            <v>295783</v>
          </cell>
        </row>
        <row r="264336">
          <cell r="F264336" t="str">
            <v>retailexpress.com.au</v>
          </cell>
          <cell r="G264336" t="str">
            <v>295784</v>
          </cell>
        </row>
        <row r="264337">
          <cell r="F264337" t="str">
            <v>retaileyes.co.uk</v>
          </cell>
          <cell r="G264337" t="str">
            <v>295785</v>
          </cell>
        </row>
        <row r="264338">
          <cell r="F264338" t="str">
            <v>retailgazette.co.uk</v>
          </cell>
          <cell r="G264338" t="str">
            <v>295786</v>
          </cell>
        </row>
        <row r="264339">
          <cell r="F264339" t="str">
            <v>retailgoose.com</v>
          </cell>
          <cell r="G264339" t="str">
            <v>295787</v>
          </cell>
        </row>
        <row r="264340">
          <cell r="F264340" t="str">
            <v>retailgroupamerica.com</v>
          </cell>
          <cell r="G264340" t="str">
            <v>295788</v>
          </cell>
        </row>
        <row r="264341">
          <cell r="F264341" t="str">
            <v>retailic.com</v>
          </cell>
          <cell r="G264341" t="str">
            <v>295789</v>
          </cell>
        </row>
        <row r="264342">
          <cell r="F264342" t="str">
            <v>retailiq.mx</v>
          </cell>
          <cell r="G264342" t="str">
            <v>295790</v>
          </cell>
        </row>
        <row r="264343">
          <cell r="F264343" t="str">
            <v>retailland.com</v>
          </cell>
          <cell r="G264343" t="str">
            <v>295791</v>
          </cell>
        </row>
        <row r="264344">
          <cell r="F264344" t="str">
            <v>retailmerchantservices.co.uk</v>
          </cell>
          <cell r="G264344" t="str">
            <v>295792</v>
          </cell>
        </row>
        <row r="264345">
          <cell r="F264345" t="str">
            <v>retailon.net</v>
          </cell>
          <cell r="G264345" t="str">
            <v>295793</v>
          </cell>
        </row>
        <row r="264346">
          <cell r="F264346" t="str">
            <v>retailopia.com</v>
          </cell>
          <cell r="G264346" t="str">
            <v>295794</v>
          </cell>
        </row>
        <row r="264347">
          <cell r="F264347" t="str">
            <v>retailops.com</v>
          </cell>
          <cell r="G264347" t="str">
            <v>295795</v>
          </cell>
        </row>
        <row r="264348">
          <cell r="F264348" t="str">
            <v>retailquest.com</v>
          </cell>
          <cell r="G264348" t="str">
            <v>295796</v>
          </cell>
        </row>
        <row r="264349">
          <cell r="F264349" t="str">
            <v>retailreco.com</v>
          </cell>
          <cell r="G264349" t="str">
            <v>295797</v>
          </cell>
        </row>
        <row r="264350">
          <cell r="F264350" t="str">
            <v>retailreinvented.com</v>
          </cell>
          <cell r="G264350" t="str">
            <v>295798</v>
          </cell>
        </row>
        <row r="264351">
          <cell r="F264351" t="str">
            <v>retailrun.com</v>
          </cell>
          <cell r="G264351" t="str">
            <v>295799</v>
          </cell>
        </row>
        <row r="264352">
          <cell r="F264352" t="str">
            <v>retails.co.in</v>
          </cell>
          <cell r="G264352" t="str">
            <v>295800</v>
          </cell>
        </row>
        <row r="264353">
          <cell r="F264353" t="str">
            <v>retailsails.com</v>
          </cell>
          <cell r="G264353" t="str">
            <v>295801</v>
          </cell>
        </row>
        <row r="264354">
          <cell r="F264354" t="str">
            <v>retailsalestweet.com</v>
          </cell>
          <cell r="G264354" t="str">
            <v>295802</v>
          </cell>
        </row>
        <row r="264355">
          <cell r="F264355" t="str">
            <v>retailsmart.com</v>
          </cell>
          <cell r="G264355" t="str">
            <v>295803</v>
          </cell>
        </row>
        <row r="264356">
          <cell r="F264356" t="str">
            <v>retailtouchpoints.com</v>
          </cell>
          <cell r="G264356" t="str">
            <v>295804</v>
          </cell>
        </row>
        <row r="264357">
          <cell r="F264357" t="str">
            <v>retailvelocity.com</v>
          </cell>
          <cell r="G264357" t="str">
            <v>295805</v>
          </cell>
        </row>
        <row r="264358">
          <cell r="F264358" t="str">
            <v>retailwire.com</v>
          </cell>
          <cell r="G264358" t="str">
            <v>295806</v>
          </cell>
        </row>
        <row r="264359">
          <cell r="F264359" t="str">
            <v>retailzip.com</v>
          </cell>
          <cell r="G264359" t="str">
            <v>295807</v>
          </cell>
        </row>
        <row r="264360">
          <cell r="F264360" t="str">
            <v>retailzone.ru</v>
          </cell>
          <cell r="G264360" t="str">
            <v>295808</v>
          </cell>
        </row>
        <row r="264361">
          <cell r="F264361" t="str">
            <v>retailzoo.com.au</v>
          </cell>
          <cell r="G264361" t="str">
            <v>295809</v>
          </cell>
        </row>
        <row r="264362">
          <cell r="F264362" t="str">
            <v>retaininternational.com</v>
          </cell>
          <cell r="G264362" t="str">
            <v>295810</v>
          </cell>
        </row>
        <row r="264363">
          <cell r="F264363" t="str">
            <v>retaligent.com</v>
          </cell>
          <cell r="G264363" t="str">
            <v>295811</v>
          </cell>
        </row>
        <row r="264364">
          <cell r="F264364" t="str">
            <v>retap.dk</v>
          </cell>
          <cell r="G264364" t="str">
            <v>295812</v>
          </cell>
        </row>
        <row r="264365">
          <cell r="F264365" t="str">
            <v>retarget.com</v>
          </cell>
          <cell r="G264365" t="str">
            <v>295813</v>
          </cell>
        </row>
        <row r="264366">
          <cell r="F264366" t="str">
            <v>retargetingbase.com</v>
          </cell>
          <cell r="G264366" t="str">
            <v>295814</v>
          </cell>
        </row>
        <row r="264367">
          <cell r="F264367" t="str">
            <v>retarus.com</v>
          </cell>
          <cell r="G264367" t="str">
            <v>295815</v>
          </cell>
        </row>
        <row r="264368">
          <cell r="F264368" t="str">
            <v>retechy.com</v>
          </cell>
          <cell r="G264368" t="str">
            <v>295816</v>
          </cell>
        </row>
        <row r="264369">
          <cell r="F264369" t="str">
            <v>retelly.com</v>
          </cell>
          <cell r="G264369" t="str">
            <v>295817</v>
          </cell>
        </row>
        <row r="264370">
          <cell r="F264370" t="str">
            <v>retensa.com</v>
          </cell>
          <cell r="G264370" t="str">
            <v>295818</v>
          </cell>
        </row>
        <row r="264371">
          <cell r="F264371" t="str">
            <v>retentiongrid.com</v>
          </cell>
          <cell r="G264371" t="str">
            <v>295819</v>
          </cell>
        </row>
        <row r="264372">
          <cell r="F264372" t="str">
            <v>rethai.com</v>
          </cell>
          <cell r="G264372" t="str">
            <v>295820</v>
          </cell>
        </row>
        <row r="264373">
          <cell r="F264373" t="str">
            <v>rethinc.net</v>
          </cell>
          <cell r="G264373" t="str">
            <v>295821</v>
          </cell>
        </row>
        <row r="264374">
          <cell r="F264374" t="str">
            <v>rethink55.com</v>
          </cell>
          <cell r="G264374" t="str">
            <v>295822</v>
          </cell>
        </row>
        <row r="264375">
          <cell r="F264375" t="str">
            <v>rethinkbreastcancer.com</v>
          </cell>
          <cell r="G264375" t="str">
            <v>295823</v>
          </cell>
        </row>
        <row r="264376">
          <cell r="F264376" t="str">
            <v>rethinkcanada.com</v>
          </cell>
          <cell r="G264376" t="str">
            <v>295824</v>
          </cell>
        </row>
        <row r="264377">
          <cell r="F264377" t="str">
            <v>rethinkcompany.com</v>
          </cell>
          <cell r="G264377" t="str">
            <v>295825</v>
          </cell>
        </row>
        <row r="264378">
          <cell r="F264378" t="str">
            <v>rethinkcrm.com</v>
          </cell>
          <cell r="G264378" t="str">
            <v>295826</v>
          </cell>
        </row>
        <row r="264379">
          <cell r="F264379" t="str">
            <v>rethinkdev.com</v>
          </cell>
          <cell r="G264379" t="str">
            <v>295827</v>
          </cell>
        </row>
        <row r="264380">
          <cell r="F264380" t="str">
            <v>rethinkeducation.co.za</v>
          </cell>
          <cell r="G264380" t="str">
            <v>295828</v>
          </cell>
        </row>
        <row r="264381">
          <cell r="F264381" t="str">
            <v>rethinkgroupltd.com</v>
          </cell>
          <cell r="G264381" t="str">
            <v>295829</v>
          </cell>
        </row>
        <row r="264382">
          <cell r="F264382" t="str">
            <v>rethinkmedia.org</v>
          </cell>
          <cell r="G264382" t="str">
            <v>295830</v>
          </cell>
        </row>
        <row r="264383">
          <cell r="F264383" t="str">
            <v>rethinkresearch.biz</v>
          </cell>
          <cell r="G264383" t="str">
            <v>295831</v>
          </cell>
        </row>
        <row r="264384">
          <cell r="F264384" t="str">
            <v>rethinkseo.com</v>
          </cell>
          <cell r="G264384" t="str">
            <v>295832</v>
          </cell>
        </row>
        <row r="264385">
          <cell r="F264385" t="str">
            <v>rethinktraining.com</v>
          </cell>
          <cell r="G264385" t="str">
            <v>295833</v>
          </cell>
        </row>
        <row r="264386">
          <cell r="F264386" t="str">
            <v>reticular.in</v>
          </cell>
          <cell r="G264386" t="str">
            <v>295834</v>
          </cell>
        </row>
        <row r="264387">
          <cell r="F264387" t="str">
            <v>retigence.com</v>
          </cell>
          <cell r="G264387" t="str">
            <v>295835</v>
          </cell>
        </row>
        <row r="264388">
          <cell r="F264388" t="str">
            <v>retina-labs.com</v>
          </cell>
          <cell r="G264388" t="str">
            <v>295836</v>
          </cell>
        </row>
        <row r="264389">
          <cell r="F264389" t="str">
            <v>retinalabs.com</v>
          </cell>
          <cell r="G264389" t="str">
            <v>295837</v>
          </cell>
        </row>
        <row r="264390">
          <cell r="F264390" t="str">
            <v>retinalyze.com</v>
          </cell>
          <cell r="G264390" t="str">
            <v>295838</v>
          </cell>
        </row>
        <row r="264391">
          <cell r="F264391" t="str">
            <v>retinax.com</v>
          </cell>
          <cell r="G264391" t="str">
            <v>295839</v>
          </cell>
        </row>
        <row r="264392">
          <cell r="F264392" t="str">
            <v>retincwv.com</v>
          </cell>
          <cell r="G264392" t="str">
            <v>295840</v>
          </cell>
        </row>
        <row r="264393">
          <cell r="F264393" t="str">
            <v>retinize.it</v>
          </cell>
          <cell r="G264393" t="str">
            <v>295841</v>
          </cell>
        </row>
        <row r="264394">
          <cell r="F264394" t="str">
            <v>retire.com.mx</v>
          </cell>
          <cell r="G264394" t="str">
            <v>295842</v>
          </cell>
        </row>
        <row r="264395">
          <cell r="F264395" t="str">
            <v>retireathome.com</v>
          </cell>
          <cell r="G264395" t="str">
            <v>295843</v>
          </cell>
        </row>
        <row r="264396">
          <cell r="F264396" t="str">
            <v>retireathomelondon.com</v>
          </cell>
          <cell r="G264396" t="str">
            <v>295844</v>
          </cell>
        </row>
        <row r="264397">
          <cell r="F264397" t="str">
            <v>retireaustralia.com.au</v>
          </cell>
          <cell r="G264397" t="str">
            <v>295845</v>
          </cell>
        </row>
        <row r="264398">
          <cell r="F264398" t="str">
            <v>retirebug.com</v>
          </cell>
          <cell r="G264398" t="str">
            <v>295846</v>
          </cell>
        </row>
        <row r="264399">
          <cell r="F264399" t="str">
            <v>retirehub.com</v>
          </cell>
          <cell r="G264399" t="str">
            <v>295847</v>
          </cell>
        </row>
        <row r="264400">
          <cell r="F264400" t="str">
            <v>retirelife.net</v>
          </cell>
          <cell r="G264400" t="str">
            <v>295848</v>
          </cell>
        </row>
        <row r="264401">
          <cell r="F264401" t="str">
            <v>retirement-transitions.com</v>
          </cell>
          <cell r="G264401" t="str">
            <v>295849</v>
          </cell>
        </row>
        <row r="264402">
          <cell r="F264402" t="str">
            <v>retirementeducators.com</v>
          </cell>
          <cell r="G264402" t="str">
            <v>295850</v>
          </cell>
        </row>
        <row r="264403">
          <cell r="F264403" t="str">
            <v>retirementjobs.com</v>
          </cell>
          <cell r="G264403" t="str">
            <v>295851</v>
          </cell>
        </row>
        <row r="264404">
          <cell r="F264404" t="str">
            <v>retirementmediainc.com</v>
          </cell>
          <cell r="G264404" t="str">
            <v>295852</v>
          </cell>
        </row>
        <row r="264405">
          <cell r="F264405" t="str">
            <v>retirementpulse.com</v>
          </cell>
          <cell r="G264405" t="str">
            <v>295853</v>
          </cell>
        </row>
        <row r="264406">
          <cell r="F264406" t="str">
            <v>retn.net</v>
          </cell>
          <cell r="G264406" t="str">
            <v>295854</v>
          </cell>
        </row>
        <row r="264407">
          <cell r="F264407" t="str">
            <v>retnemt.dk</v>
          </cell>
          <cell r="G264407" t="str">
            <v>295855</v>
          </cell>
        </row>
        <row r="264408">
          <cell r="F264408" t="str">
            <v>retopyme.com</v>
          </cell>
          <cell r="G264408" t="str">
            <v>295856</v>
          </cell>
        </row>
        <row r="264409">
          <cell r="F264409" t="str">
            <v>retoragames.com</v>
          </cell>
          <cell r="G264409" t="str">
            <v>295857</v>
          </cell>
        </row>
        <row r="264410">
          <cell r="F264410" t="str">
            <v>retouchingvisuals.com</v>
          </cell>
          <cell r="G264410" t="str">
            <v>295858</v>
          </cell>
        </row>
        <row r="264411">
          <cell r="F264411" t="str">
            <v>retrack.me</v>
          </cell>
          <cell r="G264411" t="str">
            <v>295859</v>
          </cell>
        </row>
        <row r="264412">
          <cell r="F264412" t="str">
            <v>retrackmedia.com</v>
          </cell>
          <cell r="G264412" t="str">
            <v>295860</v>
          </cell>
        </row>
        <row r="264413">
          <cell r="F264413" t="str">
            <v>retractablescreensofcolorado.com</v>
          </cell>
          <cell r="G264413" t="str">
            <v>295861</v>
          </cell>
        </row>
        <row r="264414">
          <cell r="F264414" t="str">
            <v>retrak.co</v>
          </cell>
          <cell r="G264414" t="str">
            <v>295862</v>
          </cell>
        </row>
        <row r="264415">
          <cell r="F264415" t="str">
            <v>retranstwitter.com</v>
          </cell>
          <cell r="G264415" t="str">
            <v>295863</v>
          </cell>
        </row>
        <row r="264416">
          <cell r="F264416" t="str">
            <v>retreat.guru</v>
          </cell>
          <cell r="G264416" t="str">
            <v>295864</v>
          </cell>
        </row>
        <row r="264417">
          <cell r="F264417" t="str">
            <v>retreatcapital.com</v>
          </cell>
          <cell r="G264417" t="str">
            <v>295865</v>
          </cell>
        </row>
        <row r="264418">
          <cell r="F264418" t="str">
            <v>retreaver.com</v>
          </cell>
          <cell r="G264418" t="str">
            <v>295866</v>
          </cell>
        </row>
        <row r="264419">
          <cell r="F264419" t="str">
            <v>retrievercommunications.com</v>
          </cell>
          <cell r="G264419" t="str">
            <v>295867</v>
          </cell>
        </row>
        <row r="264420">
          <cell r="F264420" t="str">
            <v>retrievex.com</v>
          </cell>
          <cell r="G264420" t="str">
            <v>295868</v>
          </cell>
        </row>
        <row r="264421">
          <cell r="F264421" t="str">
            <v>retrivika.com</v>
          </cell>
          <cell r="G264421" t="str">
            <v>295869</v>
          </cell>
        </row>
        <row r="264422">
          <cell r="F264422" t="str">
            <v>retro-bit.com</v>
          </cell>
          <cell r="G264422" t="str">
            <v>295870</v>
          </cell>
        </row>
        <row r="264423">
          <cell r="F264423" t="str">
            <v>retroca.com.br</v>
          </cell>
          <cell r="G264423" t="str">
            <v>295871</v>
          </cell>
        </row>
        <row r="264424">
          <cell r="F264424" t="str">
            <v>retrodjtogo.com</v>
          </cell>
          <cell r="G264424" t="str">
            <v>295872</v>
          </cell>
        </row>
        <row r="264425">
          <cell r="F264425" t="str">
            <v>retrodreamer.com</v>
          </cell>
          <cell r="G264425" t="str">
            <v>295873</v>
          </cell>
        </row>
        <row r="264426">
          <cell r="F264426" t="str">
            <v>retrofitfilms.com</v>
          </cell>
          <cell r="G264426" t="str">
            <v>295874</v>
          </cell>
        </row>
        <row r="264427">
          <cell r="F264427" t="str">
            <v>retromadegames.com</v>
          </cell>
          <cell r="G264427" t="str">
            <v>295875</v>
          </cell>
        </row>
        <row r="264428">
          <cell r="F264428" t="str">
            <v>retromotion.co</v>
          </cell>
          <cell r="G264428" t="str">
            <v>295876</v>
          </cell>
        </row>
        <row r="264429">
          <cell r="F264429" t="str">
            <v>retrostylegames.com</v>
          </cell>
          <cell r="G264429" t="str">
            <v>295877</v>
          </cell>
        </row>
        <row r="264430">
          <cell r="F264430" t="str">
            <v>retrotechsystems.com</v>
          </cell>
          <cell r="G264430" t="str">
            <v>295878</v>
          </cell>
        </row>
        <row r="264431">
          <cell r="F264431" t="str">
            <v>retryapps.com</v>
          </cell>
          <cell r="G264431" t="str">
            <v>295879</v>
          </cell>
        </row>
        <row r="264432">
          <cell r="F264432" t="str">
            <v>retteinsurance.com</v>
          </cell>
          <cell r="G264432" t="str">
            <v>295880</v>
          </cell>
        </row>
        <row r="264433">
          <cell r="F264433" t="str">
            <v>retto.com</v>
          </cell>
          <cell r="G264433" t="str">
            <v>295881</v>
          </cell>
        </row>
        <row r="264434">
          <cell r="F264434" t="str">
            <v>return-it.ca</v>
          </cell>
          <cell r="G264434" t="str">
            <v>295882</v>
          </cell>
        </row>
        <row r="264435">
          <cell r="F264435" t="str">
            <v>return7.com</v>
          </cell>
          <cell r="G264435" t="str">
            <v>295883</v>
          </cell>
        </row>
        <row r="264436">
          <cell r="F264436" t="str">
            <v>returnguru.com</v>
          </cell>
          <cell r="G264436" t="str">
            <v>295884</v>
          </cell>
        </row>
        <row r="264437">
          <cell r="F264437" t="str">
            <v>returnilvirtualsystem.com</v>
          </cell>
          <cell r="G264437" t="str">
            <v>295885</v>
          </cell>
        </row>
        <row r="264438">
          <cell r="F264438" t="str">
            <v>returninfinity.com</v>
          </cell>
          <cell r="G264438" t="str">
            <v>295886</v>
          </cell>
        </row>
        <row r="264439">
          <cell r="F264439" t="str">
            <v>returnloads.net</v>
          </cell>
          <cell r="G264439" t="str">
            <v>295887</v>
          </cell>
        </row>
        <row r="264440">
          <cell r="F264440" t="str">
            <v>returnme.com</v>
          </cell>
          <cell r="G264440" t="str">
            <v>295888</v>
          </cell>
        </row>
        <row r="264441">
          <cell r="F264441" t="str">
            <v>returnonchange.com</v>
          </cell>
          <cell r="G264441" t="str">
            <v>295889</v>
          </cell>
        </row>
        <row r="264442">
          <cell r="F264442" t="str">
            <v>returnonmeetings.com</v>
          </cell>
          <cell r="G264442" t="str">
            <v>295890</v>
          </cell>
        </row>
        <row r="264443">
          <cell r="F264443" t="str">
            <v>returnonscience.co.nz</v>
          </cell>
          <cell r="G264443" t="str">
            <v>295891</v>
          </cell>
        </row>
        <row r="264444">
          <cell r="F264444" t="str">
            <v>returnonweb.com</v>
          </cell>
          <cell r="G264444" t="str">
            <v>295892</v>
          </cell>
        </row>
        <row r="264445">
          <cell r="F264445" t="str">
            <v>returntoglory.co.uk</v>
          </cell>
          <cell r="G264445" t="str">
            <v>295893</v>
          </cell>
        </row>
        <row r="264446">
          <cell r="F264446" t="str">
            <v>returntool.com</v>
          </cell>
          <cell r="G264446" t="str">
            <v>295894</v>
          </cell>
        </row>
        <row r="264447">
          <cell r="F264447" t="str">
            <v>returntouch.com</v>
          </cell>
          <cell r="G264447" t="str">
            <v>295895</v>
          </cell>
        </row>
        <row r="264448">
          <cell r="F264448" t="str">
            <v>returntrucks.in</v>
          </cell>
          <cell r="G264448" t="str">
            <v>295896</v>
          </cell>
        </row>
        <row r="264449">
          <cell r="F264449" t="str">
            <v>reusablerevolution.com</v>
          </cell>
          <cell r="G264449" t="str">
            <v>295897</v>
          </cell>
        </row>
        <row r="264450">
          <cell r="F264450" t="str">
            <v>rev.co.nu</v>
          </cell>
          <cell r="G264450" t="str">
            <v>295898</v>
          </cell>
        </row>
        <row r="264451">
          <cell r="F264451" t="str">
            <v>rev2.org</v>
          </cell>
          <cell r="G264451" t="str">
            <v>295899</v>
          </cell>
        </row>
        <row r="264452">
          <cell r="F264452" t="str">
            <v>reva2.eu</v>
          </cell>
          <cell r="G264452" t="str">
            <v>295900</v>
          </cell>
        </row>
        <row r="264453">
          <cell r="F264453" t="str">
            <v>revadigital.com</v>
          </cell>
          <cell r="G264453" t="str">
            <v>295901</v>
          </cell>
        </row>
        <row r="264454">
          <cell r="F264454" t="str">
            <v>revadvisor.com</v>
          </cell>
          <cell r="G264454" t="str">
            <v>295902</v>
          </cell>
        </row>
        <row r="264455">
          <cell r="F264455" t="str">
            <v>revaero.com</v>
          </cell>
          <cell r="G264455" t="str">
            <v>295903</v>
          </cell>
        </row>
        <row r="264456">
          <cell r="F264456" t="str">
            <v>revafrey.com</v>
          </cell>
          <cell r="G264456" t="str">
            <v>295904</v>
          </cell>
        </row>
        <row r="264457">
          <cell r="F264457" t="str">
            <v>revamp.com</v>
          </cell>
          <cell r="G264457" t="str">
            <v>295905</v>
          </cell>
        </row>
        <row r="264458">
          <cell r="F264458" t="str">
            <v>revampco.com</v>
          </cell>
          <cell r="G264458" t="str">
            <v>295906</v>
          </cell>
        </row>
        <row r="264459">
          <cell r="F264459" t="str">
            <v>revana.com</v>
          </cell>
          <cell r="G264459" t="str">
            <v>295907</v>
          </cell>
        </row>
        <row r="264460">
          <cell r="F264460" t="str">
            <v>revanadigital.com</v>
          </cell>
          <cell r="G264460" t="str">
            <v>295908</v>
          </cell>
        </row>
        <row r="264461">
          <cell r="F264461" t="str">
            <v>revantsolutions.com</v>
          </cell>
          <cell r="G264461" t="str">
            <v>295909</v>
          </cell>
        </row>
        <row r="264462">
          <cell r="F264462" t="str">
            <v>revaprojects.com</v>
          </cell>
          <cell r="G264462" t="str">
            <v>295910</v>
          </cell>
        </row>
        <row r="264463">
          <cell r="F264463" t="str">
            <v>revaseo.com</v>
          </cell>
          <cell r="G264463" t="str">
            <v>295911</v>
          </cell>
        </row>
        <row r="264464">
          <cell r="F264464" t="str">
            <v>revasia.com</v>
          </cell>
          <cell r="G264464" t="str">
            <v>295912</v>
          </cell>
        </row>
        <row r="264465">
          <cell r="F264465" t="str">
            <v>revbright.com</v>
          </cell>
          <cell r="G264465" t="str">
            <v>295913</v>
          </cell>
        </row>
        <row r="264466">
          <cell r="F264466" t="str">
            <v>revcap.co.uk</v>
          </cell>
          <cell r="G264466" t="str">
            <v>295914</v>
          </cell>
        </row>
        <row r="264467">
          <cell r="F264467" t="str">
            <v>revcelerate.com</v>
          </cell>
          <cell r="G264467" t="str">
            <v>295915</v>
          </cell>
        </row>
        <row r="264468">
          <cell r="F264468" t="str">
            <v>revcontent.com</v>
          </cell>
          <cell r="G264468" t="str">
            <v>295916</v>
          </cell>
        </row>
        <row r="264469">
          <cell r="F264469" t="str">
            <v>revcs.com</v>
          </cell>
          <cell r="G264469" t="str">
            <v>295917</v>
          </cell>
        </row>
        <row r="264470">
          <cell r="F264470" t="str">
            <v>revd.com</v>
          </cell>
          <cell r="G264470" t="str">
            <v>295918</v>
          </cell>
        </row>
        <row r="264471">
          <cell r="F264471" t="str">
            <v>revdapp.com</v>
          </cell>
          <cell r="G264471" t="str">
            <v>295919</v>
          </cell>
        </row>
        <row r="264472">
          <cell r="F264472" t="str">
            <v>revdel.com</v>
          </cell>
          <cell r="G264472" t="str">
            <v>295920</v>
          </cell>
        </row>
        <row r="264473">
          <cell r="F264473" t="str">
            <v>revealers.com</v>
          </cell>
          <cell r="G264473" t="str">
            <v>295921</v>
          </cell>
        </row>
        <row r="264474">
          <cell r="F264474" t="str">
            <v>revealmedia.com</v>
          </cell>
          <cell r="G264474" t="str">
            <v>295922</v>
          </cell>
        </row>
        <row r="264475">
          <cell r="F264475" t="str">
            <v>revealrealestate.com</v>
          </cell>
          <cell r="G264475" t="str">
            <v>295923</v>
          </cell>
        </row>
        <row r="264476">
          <cell r="F264476" t="str">
            <v>revealty.com</v>
          </cell>
          <cell r="G264476" t="str">
            <v>295924</v>
          </cell>
        </row>
        <row r="264477">
          <cell r="F264477" t="str">
            <v>reveille-solutions.com</v>
          </cell>
          <cell r="G264477" t="str">
            <v>295925</v>
          </cell>
        </row>
        <row r="264478">
          <cell r="F264478" t="str">
            <v>reveillesystems.com</v>
          </cell>
          <cell r="G264478" t="str">
            <v>295926</v>
          </cell>
        </row>
        <row r="264479">
          <cell r="F264479" t="str">
            <v>revelary.com</v>
          </cell>
          <cell r="G264479" t="str">
            <v>295927</v>
          </cell>
        </row>
        <row r="264480">
          <cell r="F264480" t="str">
            <v>revelconsulting.com</v>
          </cell>
          <cell r="G264480" t="str">
            <v>295928</v>
          </cell>
        </row>
        <row r="264481">
          <cell r="F264481" t="str">
            <v>reveleslaw.com</v>
          </cell>
          <cell r="G264481" t="str">
            <v>295929</v>
          </cell>
        </row>
        <row r="264482">
          <cell r="F264482" t="str">
            <v>revelessence.com</v>
          </cell>
          <cell r="G264482" t="str">
            <v>295930</v>
          </cell>
        </row>
        <row r="264483">
          <cell r="F264483" t="str">
            <v>revelex.com</v>
          </cell>
          <cell r="G264483" t="str">
            <v>295931</v>
          </cell>
        </row>
        <row r="264484">
          <cell r="F264484" t="str">
            <v>revelhmi.com</v>
          </cell>
          <cell r="G264484" t="str">
            <v>295932</v>
          </cell>
        </row>
        <row r="264485">
          <cell r="F264485" t="str">
            <v>revelian.com</v>
          </cell>
          <cell r="G264485" t="str">
            <v>295933</v>
          </cell>
        </row>
        <row r="264486">
          <cell r="F264486" t="str">
            <v>revelindustries.net</v>
          </cell>
          <cell r="G264486" t="str">
            <v>295934</v>
          </cell>
        </row>
        <row r="264487">
          <cell r="F264487" t="str">
            <v>revelmob.com</v>
          </cell>
          <cell r="G264487" t="str">
            <v>295935</v>
          </cell>
        </row>
        <row r="264488">
          <cell r="F264488" t="str">
            <v>revelry.co</v>
          </cell>
          <cell r="G264488" t="str">
            <v>295936</v>
          </cell>
        </row>
        <row r="264489">
          <cell r="F264489" t="str">
            <v>revelsoftware.net</v>
          </cell>
          <cell r="G264489" t="str">
            <v>295937</v>
          </cell>
        </row>
        <row r="264490">
          <cell r="F264490" t="str">
            <v>revelstonelabs.com</v>
          </cell>
          <cell r="G264490" t="str">
            <v>295938</v>
          </cell>
        </row>
        <row r="264491">
          <cell r="F264491" t="str">
            <v>revelstudios.com</v>
          </cell>
          <cell r="G264491" t="str">
            <v>295939</v>
          </cell>
        </row>
        <row r="264492">
          <cell r="F264492" t="str">
            <v>revelytix.com</v>
          </cell>
          <cell r="G264492" t="str">
            <v>295940</v>
          </cell>
        </row>
        <row r="264493">
          <cell r="F264493" t="str">
            <v>revemedtechnologies.com</v>
          </cell>
          <cell r="G264493" t="str">
            <v>295941</v>
          </cell>
        </row>
        <row r="264494">
          <cell r="F264494" t="str">
            <v>revenew.net</v>
          </cell>
          <cell r="G264494" t="str">
            <v>295942</v>
          </cell>
        </row>
        <row r="264495">
          <cell r="F264495" t="str">
            <v>revenga.me</v>
          </cell>
          <cell r="G264495" t="str">
            <v>295943</v>
          </cell>
        </row>
        <row r="264496">
          <cell r="F264496" t="str">
            <v>revenginemarketing.com</v>
          </cell>
          <cell r="G264496" t="str">
            <v>295944</v>
          </cell>
        </row>
        <row r="264497">
          <cell r="F264497" t="str">
            <v>revenizer.com</v>
          </cell>
          <cell r="G264497" t="str">
            <v>295945</v>
          </cell>
        </row>
        <row r="264498">
          <cell r="F264498" t="str">
            <v>revenue-stream.com</v>
          </cell>
          <cell r="G264498" t="str">
            <v>295946</v>
          </cell>
        </row>
        <row r="264499">
          <cell r="F264499" t="str">
            <v>revenue.tm</v>
          </cell>
          <cell r="G264499" t="str">
            <v>295947</v>
          </cell>
        </row>
        <row r="264500">
          <cell r="F264500" t="str">
            <v>revenueapex.com</v>
          </cell>
          <cell r="G264500" t="str">
            <v>295948</v>
          </cell>
        </row>
        <row r="264501">
          <cell r="F264501" t="str">
            <v>revenuearchitects.com</v>
          </cell>
          <cell r="G264501" t="str">
            <v>295949</v>
          </cell>
        </row>
        <row r="264502">
          <cell r="F264502" t="str">
            <v>revenuedirect.com</v>
          </cell>
          <cell r="G264502" t="str">
            <v>295950</v>
          </cell>
        </row>
        <row r="264503">
          <cell r="F264503" t="str">
            <v>revenueexpect.com</v>
          </cell>
          <cell r="G264503" t="str">
            <v>295951</v>
          </cell>
        </row>
        <row r="264504">
          <cell r="F264504" t="str">
            <v>revenuefactory.se</v>
          </cell>
          <cell r="G264504" t="str">
            <v>295952</v>
          </cell>
        </row>
        <row r="264505">
          <cell r="F264505" t="str">
            <v>revenuegrp.com</v>
          </cell>
          <cell r="G264505" t="str">
            <v>295953</v>
          </cell>
        </row>
        <row r="264506">
          <cell r="F264506" t="str">
            <v>revenuehits.com</v>
          </cell>
          <cell r="G264506" t="str">
            <v>295954</v>
          </cell>
        </row>
        <row r="264507">
          <cell r="F264507" t="str">
            <v>revenuekingsmedia.com</v>
          </cell>
          <cell r="G264507" t="str">
            <v>295955</v>
          </cell>
        </row>
        <row r="264508">
          <cell r="F264508" t="str">
            <v>revenuemanage.com</v>
          </cell>
          <cell r="G264508" t="str">
            <v>295956</v>
          </cell>
        </row>
        <row r="264509">
          <cell r="F264509" t="str">
            <v>revenuemanagement.com</v>
          </cell>
          <cell r="G264509" t="str">
            <v>295957</v>
          </cell>
        </row>
        <row r="264510">
          <cell r="F264510" t="str">
            <v>revenueriver.co</v>
          </cell>
          <cell r="G264510" t="str">
            <v>295958</v>
          </cell>
        </row>
        <row r="264511">
          <cell r="F264511" t="str">
            <v>revenuesolutionsinc.com</v>
          </cell>
          <cell r="G264511" t="str">
            <v>295959</v>
          </cell>
        </row>
        <row r="264512">
          <cell r="F264512" t="str">
            <v>revenuetrades.com</v>
          </cell>
          <cell r="G264512" t="str">
            <v>295960</v>
          </cell>
        </row>
        <row r="264513">
          <cell r="F264513" t="str">
            <v>revenueuniverse.com</v>
          </cell>
          <cell r="G264513" t="str">
            <v>295961</v>
          </cell>
        </row>
        <row r="264514">
          <cell r="F264514" t="str">
            <v>revenuewell.com</v>
          </cell>
          <cell r="G264514" t="str">
            <v>295962</v>
          </cell>
        </row>
        <row r="264515">
          <cell r="F264515" t="str">
            <v>revenuewire.com</v>
          </cell>
          <cell r="G264515" t="str">
            <v>295963</v>
          </cell>
        </row>
        <row r="264516">
          <cell r="F264516" t="str">
            <v>revera.co.nz</v>
          </cell>
          <cell r="G264516" t="str">
            <v>295964</v>
          </cell>
        </row>
        <row r="264517">
          <cell r="F264517" t="str">
            <v>reveral.com</v>
          </cell>
          <cell r="G264517" t="str">
            <v>295965</v>
          </cell>
        </row>
        <row r="264518">
          <cell r="F264518" t="str">
            <v>reverbhq.com</v>
          </cell>
          <cell r="G264518" t="str">
            <v>295966</v>
          </cell>
        </row>
        <row r="264519">
          <cell r="F264519" t="str">
            <v>reverbplatform.com</v>
          </cell>
          <cell r="G264519" t="str">
            <v>295967</v>
          </cell>
        </row>
        <row r="264520">
          <cell r="F264520" t="str">
            <v>reverbstrategy.com</v>
          </cell>
          <cell r="G264520" t="str">
            <v>295968</v>
          </cell>
        </row>
        <row r="264521">
          <cell r="F264521" t="str">
            <v>reverbstudios.ie</v>
          </cell>
          <cell r="G264521" t="str">
            <v>295969</v>
          </cell>
        </row>
        <row r="264522">
          <cell r="F264522" t="str">
            <v>reverd.com</v>
          </cell>
          <cell r="G264522" t="str">
            <v>295970</v>
          </cell>
        </row>
        <row r="264523">
          <cell r="F264523" t="str">
            <v>reverebank.com</v>
          </cell>
          <cell r="G264523" t="str">
            <v>295971</v>
          </cell>
        </row>
        <row r="264524">
          <cell r="F264524" t="str">
            <v>reverendnatshardcider.com</v>
          </cell>
          <cell r="G264524" t="str">
            <v>295972</v>
          </cell>
        </row>
        <row r="264525">
          <cell r="F264525" t="str">
            <v>reverie.com</v>
          </cell>
          <cell r="G264525" t="str">
            <v>295973</v>
          </cell>
        </row>
        <row r="264526">
          <cell r="F264526" t="str">
            <v>reverse.mortgage</v>
          </cell>
          <cell r="G264526" t="str">
            <v>295974</v>
          </cell>
        </row>
        <row r="264527">
          <cell r="F264527" t="str">
            <v>reversecorp.com.au</v>
          </cell>
          <cell r="G264527" t="str">
            <v>295975</v>
          </cell>
        </row>
        <row r="264528">
          <cell r="F264528" t="str">
            <v>reversedeal.co.kr</v>
          </cell>
          <cell r="G264528" t="str">
            <v>295976</v>
          </cell>
        </row>
        <row r="264529">
          <cell r="F264529" t="str">
            <v>reversegraffiti.co.uk</v>
          </cell>
          <cell r="G264529" t="str">
            <v>295977</v>
          </cell>
        </row>
        <row r="264530">
          <cell r="F264530" t="str">
            <v>reverseinternet.com</v>
          </cell>
          <cell r="G264530" t="str">
            <v>295978</v>
          </cell>
        </row>
        <row r="264531">
          <cell r="F264531" t="str">
            <v>reversemortgageadviser.com</v>
          </cell>
          <cell r="G264531" t="str">
            <v>295979</v>
          </cell>
        </row>
        <row r="264532">
          <cell r="F264532" t="str">
            <v>reversemortgagedaily.com</v>
          </cell>
          <cell r="G264532" t="str">
            <v>295980</v>
          </cell>
        </row>
        <row r="264533">
          <cell r="F264533" t="str">
            <v>reversemortgageguides.org</v>
          </cell>
          <cell r="G264533" t="str">
            <v>295981</v>
          </cell>
        </row>
        <row r="264534">
          <cell r="F264534" t="str">
            <v>reversemortgagessc.com</v>
          </cell>
          <cell r="G264534" t="str">
            <v>295982</v>
          </cell>
        </row>
        <row r="264535">
          <cell r="F264535" t="str">
            <v>reverseseo.ca</v>
          </cell>
          <cell r="G264535" t="str">
            <v>295983</v>
          </cell>
        </row>
        <row r="264536">
          <cell r="F264536" t="str">
            <v>reverseutah.com</v>
          </cell>
          <cell r="G264536" t="str">
            <v>295984</v>
          </cell>
        </row>
        <row r="264537">
          <cell r="F264537" t="str">
            <v>reversevision.com</v>
          </cell>
          <cell r="G264537" t="str">
            <v>295985</v>
          </cell>
        </row>
        <row r="264538">
          <cell r="F264538" t="str">
            <v>reverso.net</v>
          </cell>
          <cell r="G264538" t="str">
            <v>295986</v>
          </cell>
        </row>
        <row r="264539">
          <cell r="F264539" t="str">
            <v>revesoft.com</v>
          </cell>
          <cell r="G264539" t="str">
            <v>295987</v>
          </cell>
        </row>
        <row r="264540">
          <cell r="F264540" t="str">
            <v>revestor.com</v>
          </cell>
          <cell r="G264540" t="str">
            <v>295988</v>
          </cell>
        </row>
        <row r="264541">
          <cell r="F264541" t="str">
            <v>revguard.com</v>
          </cell>
          <cell r="G264541" t="str">
            <v>295989</v>
          </cell>
        </row>
        <row r="264542">
          <cell r="F264542" t="str">
            <v>revharvest.com</v>
          </cell>
          <cell r="G264542" t="str">
            <v>295990</v>
          </cell>
        </row>
        <row r="264543">
          <cell r="F264543" t="str">
            <v>revibe.fm</v>
          </cell>
          <cell r="G264543" t="str">
            <v>295991</v>
          </cell>
        </row>
        <row r="264544">
          <cell r="F264544" t="str">
            <v>review19.com</v>
          </cell>
          <cell r="G264544" t="str">
            <v>295992</v>
          </cell>
        </row>
        <row r="264545">
          <cell r="F264545" t="str">
            <v>reviewadda.com</v>
          </cell>
          <cell r="G264545" t="str">
            <v>295993</v>
          </cell>
        </row>
        <row r="264546">
          <cell r="F264546" t="str">
            <v>reviewanalyst.com</v>
          </cell>
          <cell r="G264546" t="str">
            <v>295994</v>
          </cell>
        </row>
        <row r="264547">
          <cell r="F264547" t="str">
            <v>reviewanygame.com</v>
          </cell>
          <cell r="G264547" t="str">
            <v>295995</v>
          </cell>
        </row>
        <row r="264548">
          <cell r="F264548" t="str">
            <v>reviewboost.com</v>
          </cell>
          <cell r="G264548" t="str">
            <v>295996</v>
          </cell>
        </row>
        <row r="264549">
          <cell r="F264549" t="str">
            <v>reviewbuddy.com</v>
          </cell>
          <cell r="G264549" t="str">
            <v>295997</v>
          </cell>
        </row>
        <row r="264550">
          <cell r="F264550" t="str">
            <v>reviewcentre.com</v>
          </cell>
          <cell r="G264550" t="str">
            <v>295998</v>
          </cell>
        </row>
        <row r="264551">
          <cell r="F264551" t="str">
            <v>reviewclan.com</v>
          </cell>
          <cell r="G264551" t="str">
            <v>295999</v>
          </cell>
        </row>
        <row r="264552">
          <cell r="F264552" t="str">
            <v>reviewclique.com</v>
          </cell>
          <cell r="G264552" t="str">
            <v>296000</v>
          </cell>
        </row>
        <row r="264553">
          <cell r="F264553" t="str">
            <v>reviewdaddy.net</v>
          </cell>
          <cell r="G264553" t="str">
            <v>296001</v>
          </cell>
        </row>
        <row r="264554">
          <cell r="F264554" t="str">
            <v>reviewed.com</v>
          </cell>
          <cell r="G264554" t="str">
            <v>296002</v>
          </cell>
        </row>
        <row r="264555">
          <cell r="F264555" t="str">
            <v>reviewer.in</v>
          </cell>
          <cell r="G264555" t="str">
            <v>296003</v>
          </cell>
        </row>
        <row r="264556">
          <cell r="F264556" t="str">
            <v>reviewgang.com</v>
          </cell>
          <cell r="G264556" t="str">
            <v>296004</v>
          </cell>
        </row>
        <row r="264557">
          <cell r="F264557" t="str">
            <v>reviewing.net</v>
          </cell>
          <cell r="G264557" t="str">
            <v>296005</v>
          </cell>
        </row>
        <row r="264558">
          <cell r="F264558" t="str">
            <v>reviewmatters.com</v>
          </cell>
          <cell r="G264558" t="str">
            <v>296006</v>
          </cell>
        </row>
        <row r="264559">
          <cell r="F264559" t="str">
            <v>reviewnet.net</v>
          </cell>
          <cell r="G264559" t="str">
            <v>296007</v>
          </cell>
        </row>
        <row r="264560">
          <cell r="F264560" t="str">
            <v>reviewo.com</v>
          </cell>
          <cell r="G264560" t="str">
            <v>296008</v>
          </cell>
        </row>
        <row r="264561">
          <cell r="F264561" t="str">
            <v>reviewpush.com</v>
          </cell>
          <cell r="G264561" t="str">
            <v>296009</v>
          </cell>
        </row>
        <row r="264562">
          <cell r="F264562" t="str">
            <v>reviews.co.uk</v>
          </cell>
          <cell r="G264562" t="str">
            <v>296010</v>
          </cell>
        </row>
        <row r="264563">
          <cell r="F264563" t="str">
            <v>reviews.today</v>
          </cell>
          <cell r="G264563" t="str">
            <v>296011</v>
          </cell>
        </row>
        <row r="264564">
          <cell r="F264564" t="str">
            <v>reviewschools.org</v>
          </cell>
          <cell r="G264564" t="str">
            <v>296012</v>
          </cell>
        </row>
        <row r="264565">
          <cell r="F264565" t="str">
            <v>reviewseditor.com</v>
          </cell>
          <cell r="G264565" t="str">
            <v>296013</v>
          </cell>
        </row>
        <row r="264566">
          <cell r="F264566" t="str">
            <v>reviewsfromtheshed.boofly.com</v>
          </cell>
          <cell r="G264566" t="str">
            <v>296014</v>
          </cell>
        </row>
        <row r="264567">
          <cell r="F264567" t="str">
            <v>reviewsgurus.com</v>
          </cell>
          <cell r="G264567" t="str">
            <v>296015</v>
          </cell>
        </row>
        <row r="264568">
          <cell r="F264568" t="str">
            <v>reviewsignal.com</v>
          </cell>
          <cell r="G264568" t="str">
            <v>296016</v>
          </cell>
        </row>
        <row r="264569">
          <cell r="F264569" t="str">
            <v>reviewsondehumidifiers.com</v>
          </cell>
          <cell r="G264569" t="str">
            <v>296017</v>
          </cell>
        </row>
        <row r="264570">
          <cell r="F264570" t="str">
            <v>reviewsor.com</v>
          </cell>
          <cell r="G264570" t="str">
            <v>296018</v>
          </cell>
        </row>
        <row r="264571">
          <cell r="F264571" t="str">
            <v>reviewsreputation.com</v>
          </cell>
          <cell r="G264571" t="str">
            <v>296019</v>
          </cell>
        </row>
        <row r="264572">
          <cell r="F264572" t="str">
            <v>reviewzat.com</v>
          </cell>
          <cell r="G264572" t="str">
            <v>296020</v>
          </cell>
        </row>
        <row r="264573">
          <cell r="F264573" t="str">
            <v>reviive.co.uk</v>
          </cell>
          <cell r="G264573" t="str">
            <v>296021</v>
          </cell>
        </row>
        <row r="264574">
          <cell r="F264574" t="str">
            <v>revirda.com</v>
          </cell>
          <cell r="G264574" t="str">
            <v>296022</v>
          </cell>
        </row>
        <row r="264575">
          <cell r="F264575" t="str">
            <v>revisauto.es</v>
          </cell>
          <cell r="G264575" t="str">
            <v>296023</v>
          </cell>
        </row>
        <row r="264576">
          <cell r="F264576" t="str">
            <v>revisionarch.com</v>
          </cell>
          <cell r="G264576" t="str">
            <v>296024</v>
          </cell>
        </row>
        <row r="264577">
          <cell r="F264577" t="str">
            <v>revisitors.com</v>
          </cell>
          <cell r="G264577" t="str">
            <v>296025</v>
          </cell>
        </row>
        <row r="264578">
          <cell r="F264578" t="str">
            <v>reviso.com</v>
          </cell>
          <cell r="G264578" t="str">
            <v>296026</v>
          </cell>
        </row>
        <row r="264579">
          <cell r="F264579" t="str">
            <v>revistaq.com</v>
          </cell>
          <cell r="G264579" t="str">
            <v>296027</v>
          </cell>
        </row>
        <row r="264580">
          <cell r="F264580" t="str">
            <v>revitalised.co.uk</v>
          </cell>
          <cell r="G264580" t="str">
            <v>296028</v>
          </cell>
        </row>
        <row r="264581">
          <cell r="F264581" t="str">
            <v>revitmodelingindia.com</v>
          </cell>
          <cell r="G264581" t="str">
            <v>296029</v>
          </cell>
        </row>
        <row r="264582">
          <cell r="F264582" t="str">
            <v>revitservicesoutsourcing.com</v>
          </cell>
          <cell r="G264582" t="str">
            <v>296030</v>
          </cell>
        </row>
        <row r="264583">
          <cell r="F264583" t="str">
            <v>revivaclinic.com</v>
          </cell>
          <cell r="G264583" t="str">
            <v>296031</v>
          </cell>
        </row>
        <row r="264584">
          <cell r="F264584" t="str">
            <v>revivalbrewing.com</v>
          </cell>
          <cell r="G264584" t="str">
            <v>296032</v>
          </cell>
        </row>
        <row r="264585">
          <cell r="F264585" t="str">
            <v>revivant.com</v>
          </cell>
          <cell r="G264585" t="str">
            <v>296033</v>
          </cell>
        </row>
        <row r="264586">
          <cell r="F264586" t="str">
            <v>reviveactive.com</v>
          </cell>
          <cell r="G264586" t="str">
            <v>296034</v>
          </cell>
        </row>
        <row r="264587">
          <cell r="F264587" t="str">
            <v>revivedmedia.net</v>
          </cell>
          <cell r="G264587" t="str">
            <v>296035</v>
          </cell>
        </row>
        <row r="264588">
          <cell r="F264588" t="str">
            <v>reviveguys.com</v>
          </cell>
          <cell r="G264588" t="str">
            <v>296036</v>
          </cell>
        </row>
        <row r="264589">
          <cell r="F264589" t="str">
            <v>revivelanoche.com</v>
          </cell>
          <cell r="G264589" t="str">
            <v>296037</v>
          </cell>
        </row>
        <row r="264590">
          <cell r="F264590" t="str">
            <v>reviveremodeling.com</v>
          </cell>
          <cell r="G264590" t="str">
            <v>296038</v>
          </cell>
        </row>
        <row r="264591">
          <cell r="F264591" t="str">
            <v>reviversoft.com</v>
          </cell>
          <cell r="G264591" t="str">
            <v>296039</v>
          </cell>
        </row>
        <row r="264592">
          <cell r="F264592" t="str">
            <v>revize.com</v>
          </cell>
          <cell r="G264592" t="str">
            <v>296040</v>
          </cell>
        </row>
        <row r="264593">
          <cell r="F264593" t="str">
            <v>revizzit.com</v>
          </cell>
          <cell r="G264593" t="str">
            <v>296041</v>
          </cell>
        </row>
        <row r="264594">
          <cell r="F264594" t="str">
            <v>revjobs.com</v>
          </cell>
          <cell r="G264594" t="str">
            <v>296042</v>
          </cell>
        </row>
        <row r="264595">
          <cell r="F264595" t="str">
            <v>revlounge.com</v>
          </cell>
          <cell r="G264595" t="str">
            <v>296043</v>
          </cell>
        </row>
        <row r="264596">
          <cell r="F264596" t="str">
            <v>revlry.com</v>
          </cell>
          <cell r="G264596" t="str">
            <v>296044</v>
          </cell>
        </row>
        <row r="264597">
          <cell r="F264597" t="str">
            <v>revlver.com</v>
          </cell>
          <cell r="G264597" t="str">
            <v>296045</v>
          </cell>
        </row>
        <row r="264598">
          <cell r="F264598" t="str">
            <v>revlyst.com</v>
          </cell>
          <cell r="G264598" t="str">
            <v>296046</v>
          </cell>
        </row>
        <row r="264599">
          <cell r="F264599" t="str">
            <v>revmakx.com</v>
          </cell>
          <cell r="G264599" t="str">
            <v>296047</v>
          </cell>
        </row>
        <row r="264600">
          <cell r="F264600" t="str">
            <v>revmobilemarketing.com</v>
          </cell>
          <cell r="G264600" t="str">
            <v>296048</v>
          </cell>
        </row>
        <row r="264601">
          <cell r="F264601" t="str">
            <v>revmobmobileadnetwork.com</v>
          </cell>
          <cell r="G264601" t="str">
            <v>296049</v>
          </cell>
        </row>
        <row r="264602">
          <cell r="F264602" t="str">
            <v>revnet.ca</v>
          </cell>
          <cell r="G264602" t="str">
            <v>296050</v>
          </cell>
        </row>
        <row r="264603">
          <cell r="F264603" t="str">
            <v>revo-moto.com</v>
          </cell>
          <cell r="G264603" t="str">
            <v>296051</v>
          </cell>
        </row>
        <row r="264604">
          <cell r="F264604" t="str">
            <v>revobiologics.com</v>
          </cell>
          <cell r="G264604" t="str">
            <v>296052</v>
          </cell>
        </row>
        <row r="264605">
          <cell r="F264605" t="str">
            <v>revocharge.com</v>
          </cell>
          <cell r="G264605" t="str">
            <v>296053</v>
          </cell>
        </row>
        <row r="264606">
          <cell r="F264606" t="str">
            <v>revoctechnologies.com</v>
          </cell>
          <cell r="G264606" t="str">
            <v>296054</v>
          </cell>
        </row>
        <row r="264607">
          <cell r="F264607" t="str">
            <v>revogenex.com</v>
          </cell>
          <cell r="G264607" t="str">
            <v>296055</v>
          </cell>
        </row>
        <row r="264608">
          <cell r="F264608" t="str">
            <v>revogi.cn</v>
          </cell>
          <cell r="G264608" t="str">
            <v>296056</v>
          </cell>
        </row>
        <row r="264609">
          <cell r="F264609" t="str">
            <v>revointeractive.com</v>
          </cell>
          <cell r="G264609" t="str">
            <v>296057</v>
          </cell>
        </row>
        <row r="264610">
          <cell r="F264610" t="str">
            <v>revolabs.com</v>
          </cell>
          <cell r="G264610" t="str">
            <v>296058</v>
          </cell>
        </row>
        <row r="264611">
          <cell r="F264611" t="str">
            <v>revolico.com</v>
          </cell>
          <cell r="G264611" t="str">
            <v>296059</v>
          </cell>
        </row>
        <row r="264612">
          <cell r="F264612" t="str">
            <v>revolt.tv</v>
          </cell>
          <cell r="G264612" t="str">
            <v>296060</v>
          </cell>
        </row>
        <row r="264613">
          <cell r="F264613" t="str">
            <v>revoltinvest.com</v>
          </cell>
          <cell r="G264613" t="str">
            <v>296061</v>
          </cell>
        </row>
        <row r="264614">
          <cell r="F264614" t="str">
            <v>revolucionhtx.com</v>
          </cell>
          <cell r="G264614" t="str">
            <v>296062</v>
          </cell>
        </row>
        <row r="264615">
          <cell r="F264615" t="str">
            <v>revolusonika.com</v>
          </cell>
          <cell r="G264615" t="str">
            <v>296063</v>
          </cell>
        </row>
        <row r="264616">
          <cell r="F264616" t="str">
            <v>revolution-productions.com</v>
          </cell>
          <cell r="G264616" t="str">
            <v>296064</v>
          </cell>
        </row>
        <row r="264617">
          <cell r="F264617" t="str">
            <v>revolution60.com</v>
          </cell>
          <cell r="G264617" t="str">
            <v>296065</v>
          </cell>
        </row>
        <row r="264618">
          <cell r="F264618" t="str">
            <v>revolutiondigital.com</v>
          </cell>
          <cell r="G264618" t="str">
            <v>296066</v>
          </cell>
        </row>
        <row r="264619">
          <cell r="F264619" t="str">
            <v>revolutiongolf.com</v>
          </cell>
          <cell r="G264619" t="str">
            <v>296067</v>
          </cell>
        </row>
        <row r="264620">
          <cell r="F264620" t="str">
            <v>revolutionhealth.com</v>
          </cell>
          <cell r="G264620" t="str">
            <v>296068</v>
          </cell>
        </row>
        <row r="264621">
          <cell r="F264621" t="str">
            <v>revolutionhomesraleigh.com</v>
          </cell>
          <cell r="G264621" t="str">
            <v>296069</v>
          </cell>
        </row>
        <row r="264622">
          <cell r="F264622" t="str">
            <v>revolutionmessaging.com</v>
          </cell>
          <cell r="G264622" t="str">
            <v>296070</v>
          </cell>
        </row>
        <row r="264623">
          <cell r="F264623" t="str">
            <v>revolutionnmr.com</v>
          </cell>
          <cell r="G264623" t="str">
            <v>296071</v>
          </cell>
        </row>
        <row r="264624">
          <cell r="F264624" t="str">
            <v>revolutionparking.com</v>
          </cell>
          <cell r="G264624" t="str">
            <v>296072</v>
          </cell>
        </row>
        <row r="264625">
          <cell r="F264625" t="str">
            <v>revolutionpartners.com</v>
          </cell>
          <cell r="G264625" t="str">
            <v>296073</v>
          </cell>
        </row>
        <row r="264626">
          <cell r="F264626" t="str">
            <v>revolutionrickshaws.com</v>
          </cell>
          <cell r="G264626" t="str">
            <v>296074</v>
          </cell>
        </row>
        <row r="264627">
          <cell r="F264627" t="str">
            <v>revolutionstudios.com</v>
          </cell>
          <cell r="G264627" t="str">
            <v>296075</v>
          </cell>
        </row>
        <row r="264628">
          <cell r="F264628" t="str">
            <v>revolutiontex.com</v>
          </cell>
          <cell r="G264628" t="str">
            <v>296076</v>
          </cell>
        </row>
        <row r="264629">
          <cell r="F264629" t="str">
            <v>revolutionweb.com</v>
          </cell>
          <cell r="G264629" t="str">
            <v>296077</v>
          </cell>
        </row>
        <row r="264630">
          <cell r="F264630" t="str">
            <v>revolveclothing.com</v>
          </cell>
          <cell r="G264630" t="str">
            <v>296078</v>
          </cell>
        </row>
        <row r="264631">
          <cell r="F264631" t="str">
            <v>revolveplatform.com</v>
          </cell>
          <cell r="G264631" t="str">
            <v>296079</v>
          </cell>
        </row>
        <row r="264632">
          <cell r="F264632" t="str">
            <v>revolverbrewing.com</v>
          </cell>
          <cell r="G264632" t="str">
            <v>296080</v>
          </cell>
        </row>
        <row r="264633">
          <cell r="F264633" t="str">
            <v>revolverstudios.com</v>
          </cell>
          <cell r="G264633" t="str">
            <v>296081</v>
          </cell>
        </row>
        <row r="264634">
          <cell r="F264634" t="str">
            <v>revolvesolar.com</v>
          </cell>
          <cell r="G264634" t="str">
            <v>296082</v>
          </cell>
        </row>
        <row r="264635">
          <cell r="F264635" t="str">
            <v>revolvethis.com</v>
          </cell>
          <cell r="G264635" t="str">
            <v>296083</v>
          </cell>
        </row>
        <row r="264636">
          <cell r="F264636" t="str">
            <v>revolvia.com</v>
          </cell>
          <cell r="G264636" t="str">
            <v>296084</v>
          </cell>
        </row>
        <row r="264637">
          <cell r="F264637" t="str">
            <v>revomenu.com</v>
          </cell>
          <cell r="G264637" t="str">
            <v>296085</v>
          </cell>
        </row>
        <row r="264638">
          <cell r="F264638" t="str">
            <v>revopad.com</v>
          </cell>
          <cell r="G264638" t="str">
            <v>296086</v>
          </cell>
        </row>
        <row r="264639">
          <cell r="F264639" t="str">
            <v>revopay.com</v>
          </cell>
          <cell r="G264639" t="str">
            <v>296087</v>
          </cell>
        </row>
        <row r="264640">
          <cell r="F264640" t="str">
            <v>revotas.com</v>
          </cell>
          <cell r="G264640" t="str">
            <v>296088</v>
          </cell>
        </row>
        <row r="264641">
          <cell r="F264641" t="str">
            <v>revotech.co</v>
          </cell>
          <cell r="G264641" t="str">
            <v>296089</v>
          </cell>
        </row>
        <row r="264642">
          <cell r="F264642" t="str">
            <v>revoteck.com</v>
          </cell>
          <cell r="G264642" t="str">
            <v>296090</v>
          </cell>
        </row>
        <row r="264643">
          <cell r="F264643" t="str">
            <v>revou.com</v>
          </cell>
          <cell r="G264643" t="str">
            <v>296091</v>
          </cell>
        </row>
        <row r="264644">
          <cell r="F264644" t="str">
            <v>revoure.com</v>
          </cell>
          <cell r="G264644" t="str">
            <v>296092</v>
          </cell>
        </row>
        <row r="264645">
          <cell r="F264645" t="str">
            <v>revoxsterilization.com</v>
          </cell>
          <cell r="G264645" t="str">
            <v>296093</v>
          </cell>
        </row>
        <row r="264646">
          <cell r="F264646" t="str">
            <v>revozport.com</v>
          </cell>
          <cell r="G264646" t="str">
            <v>296094</v>
          </cell>
        </row>
        <row r="264647">
          <cell r="F264647" t="str">
            <v>revparguru.com</v>
          </cell>
          <cell r="G264647" t="str">
            <v>296095</v>
          </cell>
        </row>
        <row r="264648">
          <cell r="F264648" t="str">
            <v>revpath.com</v>
          </cell>
          <cell r="G264648" t="str">
            <v>296096</v>
          </cell>
        </row>
        <row r="264649">
          <cell r="F264649" t="str">
            <v>revrise.com</v>
          </cell>
          <cell r="G264649" t="str">
            <v>296097</v>
          </cell>
        </row>
        <row r="264650">
          <cell r="F264650" t="str">
            <v>revsemi.com</v>
          </cell>
          <cell r="G264650" t="str">
            <v>296098</v>
          </cell>
        </row>
        <row r="264651">
          <cell r="F264651" t="str">
            <v>revsharemedia.com</v>
          </cell>
          <cell r="G264651" t="str">
            <v>296099</v>
          </cell>
        </row>
        <row r="264652">
          <cell r="F264652" t="str">
            <v>revsmedia.com</v>
          </cell>
          <cell r="G264652" t="str">
            <v>296100</v>
          </cell>
        </row>
        <row r="264653">
          <cell r="F264653" t="str">
            <v>revsolutionsinc.com</v>
          </cell>
          <cell r="G264653" t="str">
            <v>296101</v>
          </cell>
        </row>
        <row r="264654">
          <cell r="F264654" t="str">
            <v>revspace.nl</v>
          </cell>
          <cell r="G264654" t="str">
            <v>296102</v>
          </cell>
        </row>
        <row r="264655">
          <cell r="F264655" t="str">
            <v>revspringinc.com</v>
          </cell>
          <cell r="G264655" t="str">
            <v>296103</v>
          </cell>
        </row>
        <row r="264656">
          <cell r="F264656" t="str">
            <v>revsquare.com</v>
          </cell>
          <cell r="G264656" t="str">
            <v>296104</v>
          </cell>
        </row>
        <row r="264657">
          <cell r="F264657" t="str">
            <v>revstreamone.com</v>
          </cell>
          <cell r="G264657" t="str">
            <v>296105</v>
          </cell>
        </row>
        <row r="264658">
          <cell r="F264658" t="str">
            <v>revsys.com</v>
          </cell>
          <cell r="G264658" t="str">
            <v>296106</v>
          </cell>
        </row>
        <row r="264659">
          <cell r="F264659" t="str">
            <v>revsystems.com</v>
          </cell>
          <cell r="G264659" t="str">
            <v>296107</v>
          </cell>
        </row>
        <row r="264660">
          <cell r="F264660" t="str">
            <v>revu.in</v>
          </cell>
          <cell r="G264660" t="str">
            <v>296108</v>
          </cell>
        </row>
        <row r="264661">
          <cell r="F264661" t="str">
            <v>revunit.com</v>
          </cell>
          <cell r="G264661" t="str">
            <v>296109</v>
          </cell>
        </row>
        <row r="264662">
          <cell r="F264662" t="str">
            <v>revuprender.com</v>
          </cell>
          <cell r="G264662" t="str">
            <v>296110</v>
          </cell>
        </row>
        <row r="264663">
          <cell r="F264663" t="str">
            <v>revvim.com</v>
          </cell>
          <cell r="G264663" t="str">
            <v>296111</v>
          </cell>
        </row>
        <row r="264664">
          <cell r="F264664" t="str">
            <v>revvler.com</v>
          </cell>
          <cell r="G264664" t="str">
            <v>296112</v>
          </cell>
        </row>
        <row r="264665">
          <cell r="F264665" t="str">
            <v>revvmedia.com</v>
          </cell>
          <cell r="G264665" t="str">
            <v>296113</v>
          </cell>
        </row>
        <row r="264666">
          <cell r="F264666" t="str">
            <v>revvoakland.com</v>
          </cell>
          <cell r="G264666" t="str">
            <v>296114</v>
          </cell>
        </row>
        <row r="264667">
          <cell r="F264667" t="str">
            <v>revwiretech.net</v>
          </cell>
          <cell r="G264667" t="str">
            <v>296115</v>
          </cell>
        </row>
        <row r="264668">
          <cell r="F264668" t="str">
            <v>revyver.com</v>
          </cell>
          <cell r="G264668" t="str">
            <v>296116</v>
          </cell>
        </row>
        <row r="264669">
          <cell r="F264669" t="str">
            <v>revzilla.com</v>
          </cell>
          <cell r="G264669" t="str">
            <v>296117</v>
          </cell>
        </row>
        <row r="264670">
          <cell r="F264670" t="str">
            <v>rewango.com</v>
          </cell>
          <cell r="G264670" t="str">
            <v>296118</v>
          </cell>
        </row>
        <row r="264671">
          <cell r="F264671" t="str">
            <v>reward-programs.rewardtrax.com</v>
          </cell>
          <cell r="G264671" t="str">
            <v>296119</v>
          </cell>
        </row>
        <row r="264672">
          <cell r="F264672" t="str">
            <v>reward-share.com</v>
          </cell>
          <cell r="G264672" t="str">
            <v>296120</v>
          </cell>
        </row>
        <row r="264673">
          <cell r="F264673" t="str">
            <v>reward.io</v>
          </cell>
          <cell r="G264673" t="str">
            <v>296121</v>
          </cell>
        </row>
        <row r="264674">
          <cell r="F264674" t="str">
            <v>rewardco.com</v>
          </cell>
          <cell r="G264674" t="str">
            <v>296122</v>
          </cell>
        </row>
        <row r="264675">
          <cell r="F264675" t="str">
            <v>rewardcraze.com</v>
          </cell>
          <cell r="G264675" t="str">
            <v>296123</v>
          </cell>
        </row>
        <row r="264676">
          <cell r="F264676" t="str">
            <v>rewardingtimes.ie</v>
          </cell>
          <cell r="G264676" t="str">
            <v>296124</v>
          </cell>
        </row>
        <row r="264677">
          <cell r="F264677" t="str">
            <v>rewardinsight.com</v>
          </cell>
          <cell r="G264677" t="str">
            <v>296125</v>
          </cell>
        </row>
        <row r="264678">
          <cell r="F264678" t="str">
            <v>rewardops.com</v>
          </cell>
          <cell r="G264678" t="str">
            <v>296126</v>
          </cell>
        </row>
        <row r="264679">
          <cell r="F264679" t="str">
            <v>rewardpads.com</v>
          </cell>
          <cell r="G264679" t="str">
            <v>296127</v>
          </cell>
        </row>
        <row r="264680">
          <cell r="F264680" t="str">
            <v>rewardride.com</v>
          </cell>
          <cell r="G264680" t="str">
            <v>296128</v>
          </cell>
        </row>
        <row r="264681">
          <cell r="F264681" t="str">
            <v>rewardsforheroes.com</v>
          </cell>
          <cell r="G264681" t="str">
            <v>296129</v>
          </cell>
        </row>
        <row r="264682">
          <cell r="F264682" t="str">
            <v>rewardstream.com</v>
          </cell>
          <cell r="G264682" t="str">
            <v>296130</v>
          </cell>
        </row>
        <row r="264683">
          <cell r="F264683" t="str">
            <v>rewardstree.co</v>
          </cell>
          <cell r="G264683" t="str">
            <v>296131</v>
          </cell>
        </row>
        <row r="264684">
          <cell r="F264684" t="str">
            <v>rewardsummit.com</v>
          </cell>
          <cell r="G264684" t="str">
            <v>296132</v>
          </cell>
        </row>
        <row r="264685">
          <cell r="F264685" t="str">
            <v>rewardsuper.com.au</v>
          </cell>
          <cell r="G264685" t="str">
            <v>296133</v>
          </cell>
        </row>
        <row r="264686">
          <cell r="F264686" t="str">
            <v>rewardtrunk.com</v>
          </cell>
          <cell r="G264686" t="str">
            <v>296134</v>
          </cell>
        </row>
        <row r="264687">
          <cell r="F264687" t="str">
            <v>rewardy.com</v>
          </cell>
          <cell r="G264687" t="str">
            <v>296135</v>
          </cell>
        </row>
        <row r="264688">
          <cell r="F264688" t="str">
            <v>rewatchable.com</v>
          </cell>
          <cell r="G264688" t="str">
            <v>296136</v>
          </cell>
        </row>
        <row r="264689">
          <cell r="F264689" t="str">
            <v>rewheel.fi</v>
          </cell>
          <cell r="G264689" t="str">
            <v>296137</v>
          </cell>
        </row>
        <row r="264690">
          <cell r="F264690" t="str">
            <v>rewi.co</v>
          </cell>
          <cell r="G264690" t="str">
            <v>296138</v>
          </cell>
        </row>
        <row r="264691">
          <cell r="F264691" t="str">
            <v>rewind.co</v>
          </cell>
          <cell r="G264691" t="str">
            <v>296139</v>
          </cell>
        </row>
        <row r="264692">
          <cell r="F264692" t="str">
            <v>rewind.radio.fm</v>
          </cell>
          <cell r="G264692" t="str">
            <v>296140</v>
          </cell>
        </row>
        <row r="264693">
          <cell r="F264693" t="str">
            <v>rewindy.com</v>
          </cell>
          <cell r="G264693" t="str">
            <v>296141</v>
          </cell>
        </row>
        <row r="264694">
          <cell r="F264694" t="str">
            <v>rewinery.com</v>
          </cell>
          <cell r="G264694" t="str">
            <v>296142</v>
          </cell>
        </row>
        <row r="264695">
          <cell r="F264695" t="str">
            <v>rewiredhealth.com</v>
          </cell>
          <cell r="G264695" t="str">
            <v>296143</v>
          </cell>
        </row>
        <row r="264696">
          <cell r="F264696" t="str">
            <v>rewiredstate.org</v>
          </cell>
          <cell r="G264696" t="str">
            <v>296144</v>
          </cell>
        </row>
        <row r="264697">
          <cell r="F264697" t="str">
            <v>rewiresecurity.co.uk</v>
          </cell>
          <cell r="G264697" t="str">
            <v>296145</v>
          </cell>
        </row>
        <row r="264698">
          <cell r="F264698" t="str">
            <v>reword.ly</v>
          </cell>
          <cell r="G264698" t="str">
            <v>296146</v>
          </cell>
        </row>
        <row r="264699">
          <cell r="F264699" t="str">
            <v>rework.jobs</v>
          </cell>
          <cell r="G264699" t="str">
            <v>296147</v>
          </cell>
        </row>
        <row r="264700">
          <cell r="F264700" t="str">
            <v>reworklondon.com</v>
          </cell>
          <cell r="G264700" t="str">
            <v>296148</v>
          </cell>
        </row>
        <row r="264701">
          <cell r="F264701" t="str">
            <v>reworklution.com</v>
          </cell>
          <cell r="G264701" t="str">
            <v>296149</v>
          </cell>
        </row>
        <row r="264702">
          <cell r="F264702" t="str">
            <v>reworldmedia.com</v>
          </cell>
          <cell r="G264702" t="str">
            <v>296150</v>
          </cell>
        </row>
        <row r="264703">
          <cell r="F264703" t="str">
            <v>rewrd.com</v>
          </cell>
          <cell r="G264703" t="str">
            <v>296151</v>
          </cell>
        </row>
        <row r="264704">
          <cell r="F264704" t="str">
            <v>rexa.com.tr</v>
          </cell>
          <cell r="G264704" t="str">
            <v>296152</v>
          </cell>
        </row>
        <row r="264705">
          <cell r="F264705" t="str">
            <v>rexchip.com</v>
          </cell>
          <cell r="G264705" t="str">
            <v>296153</v>
          </cell>
        </row>
        <row r="264706">
          <cell r="F264706" t="str">
            <v>rexdirect.com</v>
          </cell>
          <cell r="G264706" t="str">
            <v>296154</v>
          </cell>
        </row>
        <row r="264707">
          <cell r="F264707" t="str">
            <v>rexel.ca</v>
          </cell>
          <cell r="G264707" t="str">
            <v>296155</v>
          </cell>
        </row>
        <row r="264708">
          <cell r="F264708" t="str">
            <v>rexelholdingsusa.com</v>
          </cell>
          <cell r="G264708" t="str">
            <v>296156</v>
          </cell>
        </row>
        <row r="264709">
          <cell r="F264709" t="str">
            <v>rexenergy.com</v>
          </cell>
          <cell r="G264709" t="str">
            <v>296157</v>
          </cell>
        </row>
        <row r="264710">
          <cell r="F264710" t="str">
            <v>rexetel.com</v>
          </cell>
          <cell r="G264710" t="str">
            <v>296158</v>
          </cell>
        </row>
        <row r="264711">
          <cell r="F264711" t="str">
            <v>rexfordindustrial.com</v>
          </cell>
          <cell r="G264711" t="str">
            <v>296159</v>
          </cell>
        </row>
        <row r="264712">
          <cell r="F264712" t="str">
            <v>rexkern.com</v>
          </cell>
          <cell r="G264712" t="str">
            <v>296160</v>
          </cell>
        </row>
        <row r="264713">
          <cell r="F264713" t="str">
            <v>rexkey.com</v>
          </cell>
          <cell r="G264713" t="str">
            <v>296161</v>
          </cell>
        </row>
        <row r="264714">
          <cell r="F264714" t="str">
            <v>rexnamo.com</v>
          </cell>
          <cell r="G264714" t="str">
            <v>296162</v>
          </cell>
        </row>
        <row r="264715">
          <cell r="F264715" t="str">
            <v>rexnord.com</v>
          </cell>
          <cell r="G264715" t="str">
            <v>296163</v>
          </cell>
        </row>
        <row r="264716">
          <cell r="F264716" t="str">
            <v>rexoco.com</v>
          </cell>
          <cell r="G264716" t="str">
            <v>296164</v>
          </cell>
        </row>
        <row r="264717">
          <cell r="F264717" t="str">
            <v>rexvini.de</v>
          </cell>
          <cell r="G264717" t="str">
            <v>296165</v>
          </cell>
        </row>
        <row r="264718">
          <cell r="F264718" t="str">
            <v>rexyo.com</v>
          </cell>
          <cell r="G264718" t="str">
            <v>296166</v>
          </cell>
        </row>
        <row r="264719">
          <cell r="F264719" t="str">
            <v>reybornwebservices.com</v>
          </cell>
          <cell r="G264719" t="str">
            <v>296167</v>
          </cell>
        </row>
        <row r="264720">
          <cell r="F264720" t="str">
            <v>reylabs.com</v>
          </cell>
          <cell r="G264720" t="str">
            <v>296168</v>
          </cell>
        </row>
        <row r="264721">
          <cell r="F264721" t="str">
            <v>reymona.com</v>
          </cell>
          <cell r="G264721" t="str">
            <v>296169</v>
          </cell>
        </row>
        <row r="264722">
          <cell r="F264722" t="str">
            <v>reynoldsamerican.com</v>
          </cell>
          <cell r="G264722" t="str">
            <v>296170</v>
          </cell>
        </row>
        <row r="264723">
          <cell r="F264723" t="str">
            <v>reynoldsoutdoor.com</v>
          </cell>
          <cell r="G264723" t="str">
            <v>296171</v>
          </cell>
        </row>
        <row r="264724">
          <cell r="F264724" t="str">
            <v>reyontek.com</v>
          </cell>
          <cell r="G264724" t="str">
            <v>296172</v>
          </cell>
        </row>
        <row r="264725">
          <cell r="F264725" t="str">
            <v>reytek.com</v>
          </cell>
          <cell r="G264725" t="str">
            <v>296173</v>
          </cell>
        </row>
        <row r="264726">
          <cell r="F264726" t="str">
            <v>rez1.com</v>
          </cell>
          <cell r="G264726" t="str">
            <v>296174</v>
          </cell>
        </row>
        <row r="264727">
          <cell r="F264727" t="str">
            <v>rezare.co.nz</v>
          </cell>
          <cell r="G264727" t="str">
            <v>296175</v>
          </cell>
        </row>
        <row r="264728">
          <cell r="F264728" t="str">
            <v>rezaur.com</v>
          </cell>
          <cell r="G264728" t="str">
            <v>296176</v>
          </cell>
        </row>
        <row r="264729">
          <cell r="F264729" t="str">
            <v>rezedent.com</v>
          </cell>
          <cell r="G264729" t="str">
            <v>296177</v>
          </cell>
        </row>
        <row r="264730">
          <cell r="F264730" t="str">
            <v>rezence.com</v>
          </cell>
          <cell r="G264730" t="str">
            <v>296178</v>
          </cell>
        </row>
        <row r="264731">
          <cell r="F264731" t="str">
            <v>rezervoar.com</v>
          </cell>
          <cell r="G264731" t="str">
            <v>296179</v>
          </cell>
        </row>
        <row r="264732">
          <cell r="F264732" t="str">
            <v>rezgateway.com</v>
          </cell>
          <cell r="G264732" t="str">
            <v>296180</v>
          </cell>
        </row>
        <row r="264733">
          <cell r="F264733" t="str">
            <v>rezgo.com</v>
          </cell>
          <cell r="G264733" t="str">
            <v>296181</v>
          </cell>
        </row>
        <row r="264734">
          <cell r="F264734" t="str">
            <v>rezhound.com</v>
          </cell>
          <cell r="G264734" t="str">
            <v>296182</v>
          </cell>
        </row>
        <row r="264735">
          <cell r="F264735" t="str">
            <v>rezhub.com</v>
          </cell>
          <cell r="G264735" t="str">
            <v>296183</v>
          </cell>
        </row>
        <row r="264736">
          <cell r="F264736" t="str">
            <v>rezina.ru</v>
          </cell>
          <cell r="G264736" t="str">
            <v>296184</v>
          </cell>
        </row>
        <row r="264737">
          <cell r="F264737" t="str">
            <v>rezolt.com</v>
          </cell>
          <cell r="G264737" t="str">
            <v>296185</v>
          </cell>
        </row>
        <row r="264738">
          <cell r="F264738" t="str">
            <v>rezonant.net</v>
          </cell>
          <cell r="G264738" t="str">
            <v>296186</v>
          </cell>
        </row>
        <row r="264739">
          <cell r="F264739" t="str">
            <v>rezoom.com</v>
          </cell>
          <cell r="G264739" t="str">
            <v>296187</v>
          </cell>
        </row>
        <row r="264740">
          <cell r="F264740" t="str">
            <v>rezoop.com</v>
          </cell>
          <cell r="G264740" t="str">
            <v>296188</v>
          </cell>
        </row>
        <row r="264741">
          <cell r="F264741" t="str">
            <v>rezopia.com</v>
          </cell>
          <cell r="G264741" t="str">
            <v>296189</v>
          </cell>
        </row>
        <row r="264742">
          <cell r="F264742" t="str">
            <v>rezotik.com</v>
          </cell>
          <cell r="G264742" t="str">
            <v>296190</v>
          </cell>
        </row>
        <row r="264743">
          <cell r="F264743" t="str">
            <v>rezovation.com</v>
          </cell>
          <cell r="G264743" t="str">
            <v>296191</v>
          </cell>
        </row>
        <row r="264744">
          <cell r="F264744" t="str">
            <v>rezscore.com</v>
          </cell>
          <cell r="G264744" t="str">
            <v>296192</v>
          </cell>
        </row>
        <row r="264745">
          <cell r="F264745" t="str">
            <v>rezserve.com</v>
          </cell>
          <cell r="G264745" t="str">
            <v>296193</v>
          </cell>
        </row>
        <row r="264746">
          <cell r="F264746" t="str">
            <v>rezstream.com</v>
          </cell>
          <cell r="G264746" t="str">
            <v>296194</v>
          </cell>
        </row>
        <row r="264747">
          <cell r="F264747" t="str">
            <v>rezzmitchell.com</v>
          </cell>
          <cell r="G264747" t="str">
            <v>296195</v>
          </cell>
        </row>
        <row r="264748">
          <cell r="F264748" t="str">
            <v>rf4id.com</v>
          </cell>
          <cell r="G264748" t="str">
            <v>296196</v>
          </cell>
        </row>
        <row r="264749">
          <cell r="F264749" t="str">
            <v>rfa.org</v>
          </cell>
          <cell r="G264749" t="str">
            <v>296197</v>
          </cell>
        </row>
        <row r="264750">
          <cell r="F264750" t="str">
            <v>rfaxis.com</v>
          </cell>
          <cell r="G264750" t="str">
            <v>296198</v>
          </cell>
        </row>
        <row r="264751">
          <cell r="F264751" t="str">
            <v>rfcell.com</v>
          </cell>
          <cell r="G264751" t="str">
            <v>296199</v>
          </cell>
        </row>
        <row r="264752">
          <cell r="F264752" t="str">
            <v>rfclipart.com</v>
          </cell>
          <cell r="G264752" t="str">
            <v>296200</v>
          </cell>
        </row>
        <row r="264753">
          <cell r="F264753" t="str">
            <v>rfcom-tech.com</v>
          </cell>
          <cell r="G264753" t="str">
            <v>296201</v>
          </cell>
        </row>
        <row r="264754">
          <cell r="F264754" t="str">
            <v>rfconsulting.es</v>
          </cell>
          <cell r="G264754" t="str">
            <v>296202</v>
          </cell>
        </row>
        <row r="264755">
          <cell r="F264755" t="str">
            <v>rfcx.org</v>
          </cell>
          <cell r="G264755" t="str">
            <v>296203</v>
          </cell>
        </row>
        <row r="264756">
          <cell r="F264756" t="str">
            <v>rfdigital.com</v>
          </cell>
          <cell r="G264756" t="str">
            <v>296204</v>
          </cell>
        </row>
        <row r="264757">
          <cell r="F264757" t="str">
            <v>rfdynetech.co.kr</v>
          </cell>
          <cell r="G264757" t="str">
            <v>296205</v>
          </cell>
        </row>
        <row r="264758">
          <cell r="F264758" t="str">
            <v>rfid-in-china.com</v>
          </cell>
          <cell r="G264758" t="str">
            <v>296206</v>
          </cell>
        </row>
        <row r="264759">
          <cell r="F264759" t="str">
            <v>rfidinregion.com</v>
          </cell>
          <cell r="G264759" t="str">
            <v>296207</v>
          </cell>
        </row>
        <row r="264760">
          <cell r="F264760" t="str">
            <v>rfidjournal.com</v>
          </cell>
          <cell r="G264760" t="str">
            <v>296208</v>
          </cell>
        </row>
        <row r="264761">
          <cell r="F264761" t="str">
            <v>rfilkov.com</v>
          </cell>
          <cell r="G264761" t="str">
            <v>296209</v>
          </cell>
        </row>
        <row r="264762">
          <cell r="F264762" t="str">
            <v>rfkeeper.com</v>
          </cell>
          <cell r="G264762" t="str">
            <v>296210</v>
          </cell>
        </row>
        <row r="264763">
          <cell r="F264763" t="str">
            <v>rflight.cn</v>
          </cell>
          <cell r="G264763" t="str">
            <v>296211</v>
          </cell>
        </row>
        <row r="264764">
          <cell r="F264764" t="str">
            <v>rfmw.com</v>
          </cell>
          <cell r="G264764" t="str">
            <v>296212</v>
          </cell>
        </row>
        <row r="264765">
          <cell r="F264765" t="str">
            <v>rfp365.com</v>
          </cell>
          <cell r="G264765" t="str">
            <v>296213</v>
          </cell>
        </row>
        <row r="264766">
          <cell r="F264766" t="str">
            <v>rfsworld.com</v>
          </cell>
          <cell r="G264766" t="str">
            <v>296214</v>
          </cell>
        </row>
        <row r="264767">
          <cell r="F264767" t="str">
            <v>rfsystemlab.us</v>
          </cell>
          <cell r="G264767" t="str">
            <v>296215</v>
          </cell>
        </row>
        <row r="264768">
          <cell r="F264768" t="str">
            <v>rftech.com.cn</v>
          </cell>
          <cell r="G264768" t="str">
            <v>296216</v>
          </cell>
        </row>
        <row r="264769">
          <cell r="F264769" t="str">
            <v>rfvenue.com</v>
          </cell>
          <cell r="G264769" t="str">
            <v>296217</v>
          </cell>
        </row>
        <row r="264770">
          <cell r="F264770" t="str">
            <v>rfwindow.com</v>
          </cell>
          <cell r="G264770" t="str">
            <v>296218</v>
          </cell>
        </row>
        <row r="264771">
          <cell r="F264771" t="str">
            <v>rgaadvisors.com</v>
          </cell>
          <cell r="G264771" t="str">
            <v>296219</v>
          </cell>
        </row>
        <row r="264772">
          <cell r="F264772" t="str">
            <v>rgacommunications.com</v>
          </cell>
          <cell r="G264772" t="str">
            <v>296220</v>
          </cell>
        </row>
        <row r="264773">
          <cell r="F264773" t="str">
            <v>rgb72.com</v>
          </cell>
          <cell r="G264773" t="str">
            <v>296221</v>
          </cell>
        </row>
        <row r="264774">
          <cell r="F264774" t="str">
            <v>rgbstock.com</v>
          </cell>
          <cell r="G264774" t="str">
            <v>296222</v>
          </cell>
        </row>
        <row r="264775">
          <cell r="F264775" t="str">
            <v>rgbteam.com</v>
          </cell>
          <cell r="G264775" t="str">
            <v>296223</v>
          </cell>
        </row>
        <row r="264776">
          <cell r="F264776" t="str">
            <v>rgenerator.com</v>
          </cell>
          <cell r="G264776" t="str">
            <v>296224</v>
          </cell>
        </row>
        <row r="264777">
          <cell r="F264777" t="str">
            <v>rgenterprises.in</v>
          </cell>
          <cell r="G264777" t="str">
            <v>296225</v>
          </cell>
        </row>
        <row r="264778">
          <cell r="F264778" t="str">
            <v>rghtly.com</v>
          </cell>
          <cell r="G264778" t="str">
            <v>296226</v>
          </cell>
        </row>
        <row r="264779">
          <cell r="F264779" t="str">
            <v>rginfotechnology.com</v>
          </cell>
          <cell r="G264779" t="str">
            <v>296227</v>
          </cell>
        </row>
        <row r="264780">
          <cell r="F264780" t="str">
            <v>rgp.com</v>
          </cell>
          <cell r="G264780" t="str">
            <v>296228</v>
          </cell>
        </row>
        <row r="264781">
          <cell r="F264781" t="str">
            <v>rgrdlaw.com</v>
          </cell>
          <cell r="G264781" t="str">
            <v>296229</v>
          </cell>
        </row>
        <row r="264782">
          <cell r="F264782" t="str">
            <v>rgrmarketing.com</v>
          </cell>
          <cell r="G264782" t="str">
            <v>296230</v>
          </cell>
        </row>
        <row r="264783">
          <cell r="F264783" t="str">
            <v>rgroup.ca</v>
          </cell>
          <cell r="G264783" t="str">
            <v>296231</v>
          </cell>
        </row>
        <row r="264784">
          <cell r="F264784" t="str">
            <v>rgrub.com</v>
          </cell>
          <cell r="G264784" t="str">
            <v>296232</v>
          </cell>
        </row>
        <row r="264785">
          <cell r="F264785" t="str">
            <v>rgsales-inc.com</v>
          </cell>
          <cell r="G264785" t="str">
            <v>296233</v>
          </cell>
        </row>
        <row r="264786">
          <cell r="F264786" t="str">
            <v>rgsassociates.com</v>
          </cell>
          <cell r="G264786" t="str">
            <v>296234</v>
          </cell>
        </row>
        <row r="264787">
          <cell r="F264787" t="str">
            <v>rgspartners.com.br</v>
          </cell>
          <cell r="G264787" t="str">
            <v>296235</v>
          </cell>
        </row>
        <row r="264788">
          <cell r="F264788" t="str">
            <v>rgsupports.com</v>
          </cell>
          <cell r="G264788" t="str">
            <v>296236</v>
          </cell>
        </row>
        <row r="264789">
          <cell r="F264789" t="str">
            <v>rgtile.com</v>
          </cell>
          <cell r="G264789" t="str">
            <v>296237</v>
          </cell>
        </row>
        <row r="264790">
          <cell r="F264790" t="str">
            <v>rgvcomputerconsulting.com</v>
          </cell>
          <cell r="G264790" t="str">
            <v>296238</v>
          </cell>
        </row>
        <row r="264791">
          <cell r="F264791" t="str">
            <v>rgwebdesignlanka.com</v>
          </cell>
          <cell r="G264791" t="str">
            <v>296239</v>
          </cell>
        </row>
        <row r="264792">
          <cell r="F264792" t="str">
            <v>rhbgroup.com</v>
          </cell>
          <cell r="G264792" t="str">
            <v>296240</v>
          </cell>
        </row>
        <row r="264793">
          <cell r="F264793" t="str">
            <v>rheafootwear.com</v>
          </cell>
          <cell r="G264793" t="str">
            <v>296241</v>
          </cell>
        </row>
        <row r="264794">
          <cell r="F264794" t="str">
            <v>rheagroup.com</v>
          </cell>
          <cell r="G264794" t="str">
            <v>296242</v>
          </cell>
        </row>
        <row r="264795">
          <cell r="F264795" t="str">
            <v>rhealthtrust.com</v>
          </cell>
          <cell r="G264795" t="str">
            <v>296243</v>
          </cell>
        </row>
        <row r="264796">
          <cell r="F264796" t="str">
            <v>rhein-main-startups.com</v>
          </cell>
          <cell r="G264796" t="str">
            <v>296244</v>
          </cell>
        </row>
        <row r="264797">
          <cell r="F264797" t="str">
            <v>rheinfabrik.de</v>
          </cell>
          <cell r="G264797" t="str">
            <v>296245</v>
          </cell>
        </row>
        <row r="264798">
          <cell r="F264798" t="str">
            <v>rheinschafe.de</v>
          </cell>
          <cell r="G264798" t="str">
            <v>296246</v>
          </cell>
        </row>
        <row r="264799">
          <cell r="F264799" t="str">
            <v>rheinwerk-verlag.de</v>
          </cell>
          <cell r="G264799" t="str">
            <v>296247</v>
          </cell>
        </row>
        <row r="264800">
          <cell r="F264800" t="str">
            <v>rhetoriksolutions.co.uk</v>
          </cell>
          <cell r="G264800" t="str">
            <v>296248</v>
          </cell>
        </row>
        <row r="264801">
          <cell r="F264801" t="str">
            <v>rhfunding.com</v>
          </cell>
          <cell r="G264801" t="str">
            <v>296249</v>
          </cell>
        </row>
        <row r="264802">
          <cell r="F264802" t="str">
            <v>rhgi.com</v>
          </cell>
          <cell r="G264802" t="str">
            <v>296250</v>
          </cell>
        </row>
        <row r="264803">
          <cell r="F264803" t="str">
            <v>rhgraphics.com</v>
          </cell>
          <cell r="G264803" t="str">
            <v>296251</v>
          </cell>
        </row>
        <row r="264804">
          <cell r="F264804" t="str">
            <v>rhine-o.com</v>
          </cell>
          <cell r="G264804" t="str">
            <v>296252</v>
          </cell>
        </row>
        <row r="264805">
          <cell r="F264805" t="str">
            <v>rhinobird.tv</v>
          </cell>
          <cell r="G264805" t="str">
            <v>296253</v>
          </cell>
        </row>
        <row r="264806">
          <cell r="F264806" t="str">
            <v>rhinocameragear.com</v>
          </cell>
          <cell r="G264806" t="str">
            <v>296254</v>
          </cell>
        </row>
        <row r="264807">
          <cell r="F264807" t="str">
            <v>rhinofile.com</v>
          </cell>
          <cell r="G264807" t="str">
            <v>296255</v>
          </cell>
        </row>
        <row r="264808">
          <cell r="F264808" t="str">
            <v>rhinogator.com</v>
          </cell>
          <cell r="G264808" t="str">
            <v>296256</v>
          </cell>
        </row>
        <row r="264809">
          <cell r="F264809" t="str">
            <v>rhinohouse.com</v>
          </cell>
          <cell r="G264809" t="str">
            <v>296257</v>
          </cell>
        </row>
        <row r="264810">
          <cell r="F264810" t="str">
            <v>rhinomed.com.au</v>
          </cell>
          <cell r="G264810" t="str">
            <v>296258</v>
          </cell>
        </row>
        <row r="264811">
          <cell r="F264811" t="str">
            <v>rhinomob.co</v>
          </cell>
          <cell r="G264811" t="str">
            <v>296259</v>
          </cell>
        </row>
        <row r="264812">
          <cell r="F264812" t="str">
            <v>rhinomob.com</v>
          </cell>
          <cell r="G264812" t="str">
            <v>296260</v>
          </cell>
        </row>
        <row r="264813">
          <cell r="F264813" t="str">
            <v>rhinorunner.com</v>
          </cell>
          <cell r="G264813" t="str">
            <v>296261</v>
          </cell>
        </row>
        <row r="264814">
          <cell r="F264814" t="str">
            <v>rhinosecuritylabs.com</v>
          </cell>
          <cell r="G264814" t="str">
            <v>296262</v>
          </cell>
        </row>
        <row r="264815">
          <cell r="F264815" t="str">
            <v>rhinoseo.com</v>
          </cell>
          <cell r="G264815" t="str">
            <v>296263</v>
          </cell>
        </row>
        <row r="264816">
          <cell r="F264816" t="str">
            <v>rhinosoft.com</v>
          </cell>
          <cell r="G264816" t="str">
            <v>296264</v>
          </cell>
        </row>
        <row r="264817">
          <cell r="F264817" t="str">
            <v>rhinotelemarketing.com</v>
          </cell>
          <cell r="G264817" t="str">
            <v>296265</v>
          </cell>
        </row>
        <row r="264818">
          <cell r="F264818" t="str">
            <v>rhinowebgroup.com</v>
          </cell>
          <cell r="G264818" t="str">
            <v>296266</v>
          </cell>
        </row>
        <row r="264819">
          <cell r="F264819" t="str">
            <v>rhipe.com</v>
          </cell>
          <cell r="G264819" t="str">
            <v>296267</v>
          </cell>
        </row>
        <row r="264820">
          <cell r="F264820" t="str">
            <v>rhizmarketing.com</v>
          </cell>
          <cell r="G264820" t="str">
            <v>296268</v>
          </cell>
        </row>
        <row r="264821">
          <cell r="F264821" t="str">
            <v>rhizome.org</v>
          </cell>
          <cell r="G264821" t="str">
            <v>296269</v>
          </cell>
        </row>
        <row r="264822">
          <cell r="F264822" t="str">
            <v>rhizomedesign.co.in</v>
          </cell>
          <cell r="G264822" t="str">
            <v>296270</v>
          </cell>
        </row>
        <row r="264823">
          <cell r="F264823" t="str">
            <v>rhl.org</v>
          </cell>
          <cell r="G264823" t="str">
            <v>296271</v>
          </cell>
        </row>
        <row r="264824">
          <cell r="F264824" t="str">
            <v>rhobi.com</v>
          </cell>
          <cell r="G264824" t="str">
            <v>296272</v>
          </cell>
        </row>
        <row r="264825">
          <cell r="F264825" t="str">
            <v>rhodia.com</v>
          </cell>
          <cell r="G264825" t="str">
            <v>296273</v>
          </cell>
        </row>
        <row r="264826">
          <cell r="F264826" t="str">
            <v>rhombusbusinesssolutions.com</v>
          </cell>
          <cell r="G264826" t="str">
            <v>296274</v>
          </cell>
        </row>
        <row r="264827">
          <cell r="F264827" t="str">
            <v>rhondasoftware.com</v>
          </cell>
          <cell r="G264827" t="str">
            <v>296275</v>
          </cell>
        </row>
        <row r="264828">
          <cell r="F264828" t="str">
            <v>rhovit.com</v>
          </cell>
          <cell r="G264828" t="str">
            <v>296276</v>
          </cell>
        </row>
        <row r="264829">
          <cell r="F264829" t="str">
            <v>rhp.org.uk</v>
          </cell>
          <cell r="G264829" t="str">
            <v>296277</v>
          </cell>
        </row>
        <row r="264830">
          <cell r="F264830" t="str">
            <v>rhpartners.com</v>
          </cell>
          <cell r="G264830" t="str">
            <v>296278</v>
          </cell>
        </row>
        <row r="264831">
          <cell r="F264831" t="str">
            <v>rhrg.com.my</v>
          </cell>
          <cell r="G264831" t="str">
            <v>296279</v>
          </cell>
        </row>
        <row r="264832">
          <cell r="F264832" t="str">
            <v>rhstrategic.com</v>
          </cell>
          <cell r="G264832" t="str">
            <v>296280</v>
          </cell>
        </row>
        <row r="264833">
          <cell r="F264833" t="str">
            <v>rhtp.org</v>
          </cell>
          <cell r="G264833" t="str">
            <v>296281</v>
          </cell>
        </row>
        <row r="264834">
          <cell r="F264834" t="str">
            <v>rhubcom.com</v>
          </cell>
          <cell r="G264834" t="str">
            <v>296282</v>
          </cell>
        </row>
        <row r="264835">
          <cell r="F264835" t="str">
            <v>rhxo.com</v>
          </cell>
          <cell r="G264835" t="str">
            <v>296283</v>
          </cell>
        </row>
        <row r="264836">
          <cell r="F264836" t="str">
            <v>rhymeclothing.com</v>
          </cell>
          <cell r="G264836" t="str">
            <v>296284</v>
          </cell>
        </row>
        <row r="264837">
          <cell r="F264837" t="str">
            <v>rhymelibrary.com</v>
          </cell>
          <cell r="G264837" t="str">
            <v>296285</v>
          </cell>
        </row>
        <row r="264838">
          <cell r="F264838" t="str">
            <v>rhymesayers.com</v>
          </cell>
          <cell r="G264838" t="str">
            <v>296286</v>
          </cell>
        </row>
        <row r="264839">
          <cell r="F264839" t="str">
            <v>rhymeshow.co</v>
          </cell>
          <cell r="G264839" t="str">
            <v>296287</v>
          </cell>
        </row>
        <row r="264840">
          <cell r="F264840" t="str">
            <v>rhymit.com</v>
          </cell>
          <cell r="G264840" t="str">
            <v>296288</v>
          </cell>
        </row>
        <row r="264841">
          <cell r="F264841" t="str">
            <v>rhytha.com</v>
          </cell>
          <cell r="G264841" t="str">
            <v>296289</v>
          </cell>
        </row>
        <row r="264842">
          <cell r="F264842" t="str">
            <v>rhythmagency.com</v>
          </cell>
          <cell r="G264842" t="str">
            <v>296290</v>
          </cell>
        </row>
        <row r="264843">
          <cell r="F264843" t="str">
            <v>rhythmandmelodyshop.com</v>
          </cell>
          <cell r="G264843" t="str">
            <v>296291</v>
          </cell>
        </row>
        <row r="264844">
          <cell r="F264844" t="str">
            <v>rhythmone.com</v>
          </cell>
          <cell r="G264844" t="str">
            <v>296292</v>
          </cell>
        </row>
        <row r="264845">
          <cell r="F264845" t="str">
            <v>rhythmservices.net</v>
          </cell>
          <cell r="G264845" t="str">
            <v>296293</v>
          </cell>
        </row>
        <row r="264846">
          <cell r="F264846" t="str">
            <v>rhythmstrummer.com</v>
          </cell>
          <cell r="G264846" t="str">
            <v>296294</v>
          </cell>
        </row>
        <row r="264847">
          <cell r="F264847" t="str">
            <v>riabiz.com</v>
          </cell>
          <cell r="G264847" t="str">
            <v>296295</v>
          </cell>
        </row>
        <row r="264848">
          <cell r="F264848" t="str">
            <v>riacycle.com</v>
          </cell>
          <cell r="G264848" t="str">
            <v>296296</v>
          </cell>
        </row>
        <row r="264849">
          <cell r="F264849" t="str">
            <v>riada.se</v>
          </cell>
          <cell r="G264849" t="str">
            <v>296297</v>
          </cell>
        </row>
        <row r="264850">
          <cell r="F264850" t="str">
            <v>riadig.com</v>
          </cell>
          <cell r="G264850" t="str">
            <v>296298</v>
          </cell>
        </row>
        <row r="264851">
          <cell r="F264851" t="str">
            <v>riafashions.com</v>
          </cell>
          <cell r="G264851" t="str">
            <v>296299</v>
          </cell>
        </row>
        <row r="264852">
          <cell r="F264852" t="str">
            <v>riafy.me</v>
          </cell>
          <cell r="G264852" t="str">
            <v>296300</v>
          </cell>
        </row>
        <row r="264853">
          <cell r="F264853" t="str">
            <v>rialco.co.uk</v>
          </cell>
          <cell r="G264853" t="str">
            <v>296301</v>
          </cell>
        </row>
        <row r="264854">
          <cell r="F264854" t="str">
            <v>rialtopropertypartners.com</v>
          </cell>
          <cell r="G264854" t="str">
            <v>296302</v>
          </cell>
        </row>
        <row r="264855">
          <cell r="F264855" t="str">
            <v>riamoneytransfer.com</v>
          </cell>
          <cell r="G264855" t="str">
            <v>296303</v>
          </cell>
        </row>
        <row r="264856">
          <cell r="F264856" t="str">
            <v>riaxe.com</v>
          </cell>
          <cell r="G264856" t="str">
            <v>296304</v>
          </cell>
        </row>
        <row r="264857">
          <cell r="F264857" t="str">
            <v>riazu.com</v>
          </cell>
          <cell r="G264857" t="str">
            <v>296305</v>
          </cell>
        </row>
        <row r="264858">
          <cell r="F264858" t="str">
            <v>ribasyasociados.com</v>
          </cell>
          <cell r="G264858" t="str">
            <v>296306</v>
          </cell>
        </row>
        <row r="264859">
          <cell r="F264859" t="str">
            <v>ribbonfish.co.uk</v>
          </cell>
          <cell r="G264859" t="str">
            <v>296307</v>
          </cell>
        </row>
        <row r="264860">
          <cell r="F264860" t="str">
            <v>ribbonrevival.com</v>
          </cell>
          <cell r="G264860" t="str">
            <v>296308</v>
          </cell>
        </row>
        <row r="264861">
          <cell r="F264861" t="str">
            <v>ribbun.com</v>
          </cell>
          <cell r="G264861" t="str">
            <v>296309</v>
          </cell>
        </row>
        <row r="264862">
          <cell r="F264862" t="str">
            <v>ribeyre.ca</v>
          </cell>
          <cell r="G264862" t="str">
            <v>296310</v>
          </cell>
        </row>
        <row r="264863">
          <cell r="F264863" t="str">
            <v>riboblast.ca</v>
          </cell>
          <cell r="G264863" t="str">
            <v>296311</v>
          </cell>
        </row>
        <row r="264864">
          <cell r="F264864" t="str">
            <v>ribomic.com</v>
          </cell>
          <cell r="G264864" t="str">
            <v>296312</v>
          </cell>
        </row>
        <row r="264865">
          <cell r="F264865" t="str">
            <v>ribopharma.de</v>
          </cell>
          <cell r="G264865" t="str">
            <v>296313</v>
          </cell>
        </row>
        <row r="264866">
          <cell r="F264866" t="str">
            <v>ribose.com</v>
          </cell>
          <cell r="G264866" t="str">
            <v>296314</v>
          </cell>
        </row>
        <row r="264867">
          <cell r="F264867" t="str">
            <v>ribot.co.uk</v>
          </cell>
          <cell r="G264867" t="str">
            <v>296315</v>
          </cell>
        </row>
        <row r="264868">
          <cell r="F264868" t="str">
            <v>rica-hotels.com</v>
          </cell>
          <cell r="G264868" t="str">
            <v>296316</v>
          </cell>
        </row>
        <row r="264869">
          <cell r="F264869" t="str">
            <v>rical.com.au</v>
          </cell>
          <cell r="G264869" t="str">
            <v>296317</v>
          </cell>
        </row>
        <row r="264870">
          <cell r="F264870" t="str">
            <v>ricebowlproject.com</v>
          </cell>
          <cell r="G264870" t="str">
            <v>296318</v>
          </cell>
        </row>
        <row r="264871">
          <cell r="F264871" t="str">
            <v>ricecomms.com</v>
          </cell>
          <cell r="G264871" t="str">
            <v>296319</v>
          </cell>
        </row>
        <row r="264872">
          <cell r="F264872" t="str">
            <v>ricedefense.com</v>
          </cell>
          <cell r="G264872" t="str">
            <v>296320</v>
          </cell>
        </row>
        <row r="264873">
          <cell r="F264873" t="str">
            <v>riceenergy.com</v>
          </cell>
          <cell r="G264873" t="str">
            <v>296321</v>
          </cell>
        </row>
        <row r="264874">
          <cell r="F264874" t="str">
            <v>ricefc.com</v>
          </cell>
          <cell r="G264874" t="str">
            <v>296322</v>
          </cell>
        </row>
        <row r="264875">
          <cell r="F264875" t="str">
            <v>ricefinancialproducts.com</v>
          </cell>
          <cell r="G264875" t="str">
            <v>296323</v>
          </cell>
        </row>
        <row r="264876">
          <cell r="F264876" t="str">
            <v>riceforce.net</v>
          </cell>
          <cell r="G264876" t="str">
            <v>296324</v>
          </cell>
        </row>
        <row r="264877">
          <cell r="F264877" t="str">
            <v>ricela.com</v>
          </cell>
          <cell r="G264877" t="str">
            <v>296325</v>
          </cell>
        </row>
        <row r="264878">
          <cell r="F264878" t="str">
            <v>ricemedia.co.uk</v>
          </cell>
          <cell r="G264878" t="str">
            <v>296326</v>
          </cell>
        </row>
        <row r="264879">
          <cell r="F264879" t="str">
            <v>ricepoint.com</v>
          </cell>
          <cell r="G264879" t="str">
            <v>296327</v>
          </cell>
        </row>
        <row r="264880">
          <cell r="F264880" t="str">
            <v>ricercaxte.it</v>
          </cell>
          <cell r="G264880" t="str">
            <v>296328</v>
          </cell>
        </row>
        <row r="264881">
          <cell r="F264881" t="str">
            <v>rices.com.mx</v>
          </cell>
          <cell r="G264881" t="str">
            <v>296329</v>
          </cell>
        </row>
        <row r="264882">
          <cell r="F264882" t="str">
            <v>richadsmedia.com</v>
          </cell>
          <cell r="G264882" t="str">
            <v>296330</v>
          </cell>
        </row>
        <row r="264883">
          <cell r="F264883" t="str">
            <v>richardalleninc.com</v>
          </cell>
          <cell r="G264883" t="str">
            <v>296331</v>
          </cell>
        </row>
        <row r="264884">
          <cell r="F264884" t="str">
            <v>richardgnjoba.net</v>
          </cell>
          <cell r="G264884" t="str">
            <v>296332</v>
          </cell>
        </row>
        <row r="264885">
          <cell r="F264885" t="str">
            <v>richardjohnluh.wixsite.com</v>
          </cell>
          <cell r="G264885" t="str">
            <v>296333</v>
          </cell>
        </row>
        <row r="264886">
          <cell r="F264886" t="str">
            <v>richardkosickco.ca</v>
          </cell>
          <cell r="G264886" t="str">
            <v>296334</v>
          </cell>
        </row>
        <row r="264887">
          <cell r="F264887" t="str">
            <v>richardpettymotorsports.com</v>
          </cell>
          <cell r="G264887" t="str">
            <v>296335</v>
          </cell>
        </row>
        <row r="264888">
          <cell r="F264888" t="str">
            <v>richardslawoffice.com</v>
          </cell>
          <cell r="G264888" t="str">
            <v>296336</v>
          </cell>
        </row>
        <row r="264889">
          <cell r="F264889" t="str">
            <v>richardsoncom.com</v>
          </cell>
          <cell r="G264889" t="str">
            <v>296337</v>
          </cell>
        </row>
        <row r="264890">
          <cell r="F264890" t="str">
            <v>richardsonmktg.com</v>
          </cell>
          <cell r="G264890" t="str">
            <v>296338</v>
          </cell>
        </row>
        <row r="264891">
          <cell r="F264891" t="str">
            <v>richardsonpatel.com</v>
          </cell>
          <cell r="G264891" t="str">
            <v>296339</v>
          </cell>
        </row>
        <row r="264892">
          <cell r="F264892" t="str">
            <v>richcourt.com</v>
          </cell>
          <cell r="G264892" t="str">
            <v>296340</v>
          </cell>
        </row>
        <row r="264893">
          <cell r="F264893" t="str">
            <v>richezone.com</v>
          </cell>
          <cell r="G264893" t="str">
            <v>296341</v>
          </cell>
        </row>
        <row r="264894">
          <cell r="F264894" t="str">
            <v>richgroup.co</v>
          </cell>
          <cell r="G264894" t="str">
            <v>296342</v>
          </cell>
        </row>
        <row r="264895">
          <cell r="F264895" t="str">
            <v>richi.com</v>
          </cell>
          <cell r="G264895" t="str">
            <v>296343</v>
          </cell>
        </row>
        <row r="264896">
          <cell r="F264896" t="str">
            <v>richiebellowest.com</v>
          </cell>
          <cell r="G264896" t="str">
            <v>296344</v>
          </cell>
        </row>
        <row r="264897">
          <cell r="F264897" t="str">
            <v>richierichcafe.in</v>
          </cell>
          <cell r="G264897" t="str">
            <v>296345</v>
          </cell>
        </row>
        <row r="264898">
          <cell r="F264898" t="str">
            <v>richinfra.wordpress.com</v>
          </cell>
          <cell r="G264898" t="str">
            <v>296346</v>
          </cell>
        </row>
        <row r="264899">
          <cell r="F264899" t="str">
            <v>richkidsbrand.com</v>
          </cell>
          <cell r="G264899" t="str">
            <v>296347</v>
          </cell>
        </row>
        <row r="264900">
          <cell r="F264900" t="str">
            <v>richlandsource.com</v>
          </cell>
          <cell r="G264900" t="str">
            <v>296348</v>
          </cell>
        </row>
        <row r="264901">
          <cell r="F264901" t="str">
            <v>richlandtechnologies.com</v>
          </cell>
          <cell r="G264901" t="str">
            <v>296349</v>
          </cell>
        </row>
        <row r="264902">
          <cell r="F264902" t="str">
            <v>richlinegroup.com</v>
          </cell>
          <cell r="G264902" t="str">
            <v>296350</v>
          </cell>
        </row>
        <row r="264903">
          <cell r="F264903" t="str">
            <v>richmond.bonsecours.com</v>
          </cell>
          <cell r="G264903" t="str">
            <v>296351</v>
          </cell>
        </row>
        <row r="264904">
          <cell r="F264904" t="str">
            <v>richmond2015.com</v>
          </cell>
          <cell r="G264904" t="str">
            <v>296352</v>
          </cell>
        </row>
        <row r="264905">
          <cell r="F264905" t="str">
            <v>richmondpharmacology.com</v>
          </cell>
          <cell r="G264905" t="str">
            <v>296353</v>
          </cell>
        </row>
        <row r="264906">
          <cell r="F264906" t="str">
            <v>richmondtaxsolutions.com</v>
          </cell>
          <cell r="G264906" t="str">
            <v>296354</v>
          </cell>
        </row>
        <row r="264907">
          <cell r="F264907" t="str">
            <v>richorthodontics.com</v>
          </cell>
          <cell r="G264907" t="str">
            <v>296355</v>
          </cell>
        </row>
        <row r="264908">
          <cell r="F264908" t="str">
            <v>richsplumbing.com</v>
          </cell>
          <cell r="G264908" t="str">
            <v>296356</v>
          </cell>
        </row>
        <row r="264909">
          <cell r="F264909" t="str">
            <v>richtek.com</v>
          </cell>
          <cell r="G264909" t="str">
            <v>296357</v>
          </cell>
        </row>
        <row r="264910">
          <cell r="F264910" t="str">
            <v>richter10point2.com</v>
          </cell>
          <cell r="G264910" t="str">
            <v>296358</v>
          </cell>
        </row>
        <row r="264911">
          <cell r="F264911" t="str">
            <v>richyatra.com</v>
          </cell>
          <cell r="G264911" t="str">
            <v>296359</v>
          </cell>
        </row>
        <row r="264912">
          <cell r="F264912" t="str">
            <v>rickerlyman.com</v>
          </cell>
          <cell r="G264912" t="str">
            <v>296360</v>
          </cell>
        </row>
        <row r="264913">
          <cell r="F264913" t="str">
            <v>ricklandorchards.com</v>
          </cell>
          <cell r="G264913" t="str">
            <v>296361</v>
          </cell>
        </row>
        <row r="264914">
          <cell r="F264914" t="str">
            <v>rickmers-maritime.com</v>
          </cell>
          <cell r="G264914" t="str">
            <v>296362</v>
          </cell>
        </row>
        <row r="264915">
          <cell r="F264915" t="str">
            <v>ricksegel.com</v>
          </cell>
          <cell r="G264915" t="str">
            <v>296363</v>
          </cell>
        </row>
        <row r="264916">
          <cell r="F264916" t="str">
            <v>rickshawbags.com</v>
          </cell>
          <cell r="G264916" t="str">
            <v>296364</v>
          </cell>
        </row>
        <row r="264917">
          <cell r="F264917" t="str">
            <v>ricksher.com</v>
          </cell>
          <cell r="G264917" t="str">
            <v>296365</v>
          </cell>
        </row>
        <row r="264918">
          <cell r="F264918" t="str">
            <v>rickydavishair.com</v>
          </cell>
          <cell r="G264918" t="str">
            <v>296366</v>
          </cell>
        </row>
        <row r="264919">
          <cell r="F264919" t="str">
            <v>rico-media.com</v>
          </cell>
          <cell r="G264919" t="str">
            <v>296367</v>
          </cell>
        </row>
        <row r="264920">
          <cell r="F264920" t="str">
            <v>ricochetlabs.com</v>
          </cell>
          <cell r="G264920" t="str">
            <v>296368</v>
          </cell>
        </row>
        <row r="264921">
          <cell r="F264921" t="str">
            <v>ricochets-interactive.fr</v>
          </cell>
          <cell r="G264921" t="str">
            <v>296369</v>
          </cell>
        </row>
        <row r="264922">
          <cell r="F264922" t="str">
            <v>ricoh.co.in</v>
          </cell>
          <cell r="G264922" t="str">
            <v>296370</v>
          </cell>
        </row>
        <row r="264923">
          <cell r="F264923" t="str">
            <v>ricrea-grafica.com</v>
          </cell>
          <cell r="G264923" t="str">
            <v>296371</v>
          </cell>
        </row>
        <row r="264924">
          <cell r="F264924" t="str">
            <v>ricston.com</v>
          </cell>
          <cell r="G264924" t="str">
            <v>296372</v>
          </cell>
        </row>
        <row r="264925">
          <cell r="F264925" t="str">
            <v>ridacto.com</v>
          </cell>
          <cell r="G264925" t="str">
            <v>296373</v>
          </cell>
        </row>
        <row r="264926">
          <cell r="F264926" t="str">
            <v>ridaroo.com</v>
          </cell>
          <cell r="G264926" t="str">
            <v>296374</v>
          </cell>
        </row>
        <row r="264927">
          <cell r="F264927" t="str">
            <v>ridartech.com</v>
          </cell>
          <cell r="G264927" t="str">
            <v>296375</v>
          </cell>
        </row>
        <row r="264928">
          <cell r="F264928" t="str">
            <v>riddsnetwork.in</v>
          </cell>
          <cell r="G264928" t="str">
            <v>296376</v>
          </cell>
        </row>
        <row r="264929">
          <cell r="F264929" t="str">
            <v>ride.com</v>
          </cell>
          <cell r="G264929" t="str">
            <v>296377</v>
          </cell>
        </row>
        <row r="264930">
          <cell r="F264930" t="str">
            <v>rideally.com</v>
          </cell>
          <cell r="G264930" t="str">
            <v>296378</v>
          </cell>
        </row>
        <row r="264931">
          <cell r="F264931" t="str">
            <v>rideamigos.com</v>
          </cell>
          <cell r="G264931" t="str">
            <v>296379</v>
          </cell>
        </row>
        <row r="264932">
          <cell r="F264932" t="str">
            <v>rideauction.com</v>
          </cell>
          <cell r="G264932" t="str">
            <v>296380</v>
          </cell>
        </row>
        <row r="264933">
          <cell r="F264933" t="str">
            <v>ridebid.com</v>
          </cell>
          <cell r="G264933" t="str">
            <v>296381</v>
          </cell>
        </row>
        <row r="264934">
          <cell r="F264934" t="str">
            <v>ridebig.com</v>
          </cell>
          <cell r="G264934" t="str">
            <v>296382</v>
          </cell>
        </row>
        <row r="264935">
          <cell r="F264935" t="str">
            <v>ridebliss.com</v>
          </cell>
          <cell r="G264935" t="str">
            <v>296383</v>
          </cell>
        </row>
        <row r="264936">
          <cell r="F264936" t="str">
            <v>ridefrontside.com</v>
          </cell>
          <cell r="G264936" t="str">
            <v>296384</v>
          </cell>
        </row>
        <row r="264937">
          <cell r="F264937" t="str">
            <v>ridehindsight.com</v>
          </cell>
          <cell r="G264937" t="str">
            <v>296385</v>
          </cell>
        </row>
        <row r="264938">
          <cell r="F264938" t="str">
            <v>ridekicks.com</v>
          </cell>
          <cell r="G264938" t="str">
            <v>296386</v>
          </cell>
        </row>
        <row r="264939">
          <cell r="F264939" t="str">
            <v>ridelinks.com</v>
          </cell>
          <cell r="G264939" t="str">
            <v>296387</v>
          </cell>
        </row>
        <row r="264940">
          <cell r="F264940" t="str">
            <v>ridemetric.com</v>
          </cell>
          <cell r="G264940" t="str">
            <v>296388</v>
          </cell>
        </row>
        <row r="264941">
          <cell r="F264941" t="str">
            <v>ridenroad.com</v>
          </cell>
          <cell r="G264941" t="str">
            <v>296389</v>
          </cell>
        </row>
        <row r="264942">
          <cell r="F264942" t="str">
            <v>rideontimeboston.com</v>
          </cell>
          <cell r="G264942" t="str">
            <v>296390</v>
          </cell>
        </row>
        <row r="264943">
          <cell r="F264943" t="str">
            <v>riderflipflops.co.uk</v>
          </cell>
          <cell r="G264943" t="str">
            <v>296391</v>
          </cell>
        </row>
        <row r="264944">
          <cell r="F264944" t="str">
            <v>riderslodge.com.sg</v>
          </cell>
          <cell r="G264944" t="str">
            <v>296392</v>
          </cell>
        </row>
        <row r="264945">
          <cell r="F264945" t="str">
            <v>riderstate.com</v>
          </cell>
          <cell r="G264945" t="str">
            <v>296393</v>
          </cell>
        </row>
        <row r="264946">
          <cell r="F264946" t="str">
            <v>riderwear.net</v>
          </cell>
          <cell r="G264946" t="str">
            <v>296394</v>
          </cell>
        </row>
        <row r="264947">
          <cell r="F264947" t="str">
            <v>ridesafely.com</v>
          </cell>
          <cell r="G264947" t="str">
            <v>296395</v>
          </cell>
        </row>
        <row r="264948">
          <cell r="F264948" t="str">
            <v>ridesapp.com</v>
          </cell>
          <cell r="G264948" t="str">
            <v>296396</v>
          </cell>
        </row>
        <row r="264949">
          <cell r="F264949" t="str">
            <v>rideshare.co</v>
          </cell>
          <cell r="G264949" t="str">
            <v>296397</v>
          </cell>
        </row>
        <row r="264950">
          <cell r="F264950" t="str">
            <v>ridespring.com</v>
          </cell>
          <cell r="G264950" t="str">
            <v>296398</v>
          </cell>
        </row>
        <row r="264951">
          <cell r="F264951" t="str">
            <v>ridetexas.com</v>
          </cell>
          <cell r="G264951" t="str">
            <v>296399</v>
          </cell>
        </row>
        <row r="264952">
          <cell r="F264952" t="str">
            <v>ridethecity.com</v>
          </cell>
          <cell r="G264952" t="str">
            <v>296400</v>
          </cell>
        </row>
        <row r="264953">
          <cell r="F264953" t="str">
            <v>ridetv.com</v>
          </cell>
          <cell r="G264953" t="str">
            <v>296401</v>
          </cell>
        </row>
        <row r="264954">
          <cell r="F264954" t="str">
            <v>ridewithgps.com</v>
          </cell>
          <cell r="G264954" t="str">
            <v>296402</v>
          </cell>
        </row>
        <row r="264955">
          <cell r="F264955" t="str">
            <v>rideye.com</v>
          </cell>
          <cell r="G264955" t="str">
            <v>296403</v>
          </cell>
        </row>
        <row r="264956">
          <cell r="F264956" t="str">
            <v>ridezu.com</v>
          </cell>
          <cell r="G264956" t="str">
            <v>296404</v>
          </cell>
        </row>
        <row r="264957">
          <cell r="F264957" t="str">
            <v>ridge-consulting.com</v>
          </cell>
          <cell r="G264957" t="str">
            <v>296405</v>
          </cell>
        </row>
        <row r="264958">
          <cell r="F264958" t="str">
            <v>ridgecrest.sg</v>
          </cell>
          <cell r="G264958" t="str">
            <v>296406</v>
          </cell>
        </row>
        <row r="264959">
          <cell r="F264959" t="str">
            <v>ridgeglobal.com</v>
          </cell>
          <cell r="G264959" t="str">
            <v>296407</v>
          </cell>
        </row>
        <row r="264960">
          <cell r="F264960" t="str">
            <v>ridgelandingairpark.com</v>
          </cell>
          <cell r="G264960" t="str">
            <v>296408</v>
          </cell>
        </row>
        <row r="264961">
          <cell r="F264961" t="str">
            <v>ridgelinevc.com</v>
          </cell>
          <cell r="G264961" t="str">
            <v>296409</v>
          </cell>
        </row>
        <row r="264962">
          <cell r="F264962" t="str">
            <v>ridgelogic.com</v>
          </cell>
          <cell r="G264962" t="str">
            <v>296410</v>
          </cell>
        </row>
        <row r="264963">
          <cell r="F264963" t="str">
            <v>ridgestone.com</v>
          </cell>
          <cell r="G264963" t="str">
            <v>296411</v>
          </cell>
        </row>
        <row r="264964">
          <cell r="F264964" t="str">
            <v>ridgetopexteriorsfl.com</v>
          </cell>
          <cell r="G264964" t="str">
            <v>296412</v>
          </cell>
        </row>
        <row r="264965">
          <cell r="F264965" t="str">
            <v>ridgeway.co.uk</v>
          </cell>
          <cell r="G264965" t="str">
            <v>296413</v>
          </cell>
        </row>
        <row r="264966">
          <cell r="F264966" t="str">
            <v>ridgewaykite.com</v>
          </cell>
          <cell r="G264966" t="str">
            <v>296414</v>
          </cell>
        </row>
        <row r="264967">
          <cell r="F264967" t="str">
            <v>ridicorp.com</v>
          </cell>
          <cell r="G264967" t="str">
            <v>296415</v>
          </cell>
        </row>
        <row r="264968">
          <cell r="F264968" t="str">
            <v>ridiculouslifestyle.com</v>
          </cell>
          <cell r="G264968" t="str">
            <v>296416</v>
          </cell>
        </row>
        <row r="264969">
          <cell r="F264969" t="str">
            <v>ridingo.com</v>
          </cell>
          <cell r="G264969" t="str">
            <v>296417</v>
          </cell>
        </row>
        <row r="264970">
          <cell r="F264970" t="str">
            <v>ridingsocial.com</v>
          </cell>
          <cell r="G264970" t="str">
            <v>296418</v>
          </cell>
        </row>
        <row r="264971">
          <cell r="F264971" t="str">
            <v>ridleyinc.com</v>
          </cell>
          <cell r="G264971" t="str">
            <v>296419</v>
          </cell>
        </row>
        <row r="264972">
          <cell r="F264972" t="str">
            <v>ridom.de</v>
          </cell>
          <cell r="G264972" t="str">
            <v>296420</v>
          </cell>
        </row>
        <row r="264973">
          <cell r="F264973" t="str">
            <v>rids.in</v>
          </cell>
          <cell r="G264973" t="str">
            <v>296421</v>
          </cell>
        </row>
        <row r="264974">
          <cell r="F264974" t="str">
            <v>riello-ups.co.uk</v>
          </cell>
          <cell r="G264974" t="str">
            <v>296422</v>
          </cell>
        </row>
        <row r="264975">
          <cell r="F264975" t="str">
            <v>ries.com</v>
          </cell>
          <cell r="G264975" t="str">
            <v>296423</v>
          </cell>
        </row>
        <row r="264976">
          <cell r="F264976" t="str">
            <v>ries.com.tr</v>
          </cell>
          <cell r="G264976" t="str">
            <v>296424</v>
          </cell>
        </row>
        <row r="264977">
          <cell r="F264977" t="str">
            <v>rieseandothers.com</v>
          </cell>
          <cell r="G264977" t="str">
            <v>296425</v>
          </cell>
        </row>
        <row r="264978">
          <cell r="F264978" t="str">
            <v>riestudios.com</v>
          </cell>
          <cell r="G264978" t="str">
            <v>296426</v>
          </cell>
        </row>
        <row r="264979">
          <cell r="F264979" t="str">
            <v>rietta.com</v>
          </cell>
          <cell r="G264979" t="str">
            <v>296427</v>
          </cell>
        </row>
        <row r="264980">
          <cell r="F264980" t="str">
            <v>rievent.com</v>
          </cell>
          <cell r="G264980" t="str">
            <v>296428</v>
          </cell>
        </row>
        <row r="264981">
          <cell r="F264981" t="str">
            <v>rifco.net</v>
          </cell>
          <cell r="G264981" t="str">
            <v>296429</v>
          </cell>
        </row>
        <row r="264982">
          <cell r="F264982" t="str">
            <v>rifflebooks.com</v>
          </cell>
          <cell r="G264982" t="str">
            <v>296430</v>
          </cell>
        </row>
        <row r="264983">
          <cell r="F264983" t="str">
            <v>rifflex.com</v>
          </cell>
          <cell r="G264983" t="str">
            <v>296431</v>
          </cell>
        </row>
        <row r="264984">
          <cell r="F264984" t="str">
            <v>riffly.com</v>
          </cell>
          <cell r="G264984" t="str">
            <v>296432</v>
          </cell>
        </row>
        <row r="264985">
          <cell r="F264985" t="str">
            <v>riffraff.me</v>
          </cell>
          <cell r="G264985" t="str">
            <v>296433</v>
          </cell>
        </row>
        <row r="264986">
          <cell r="F264986" t="str">
            <v>riffstation.com</v>
          </cell>
          <cell r="G264986" t="str">
            <v>296434</v>
          </cell>
        </row>
        <row r="264987">
          <cell r="F264987" t="str">
            <v>rifici.com</v>
          </cell>
          <cell r="G264987" t="str">
            <v>296435</v>
          </cell>
        </row>
        <row r="264988">
          <cell r="F264988" t="str">
            <v>rifluxyss.com</v>
          </cell>
          <cell r="G264988" t="str">
            <v>296436</v>
          </cell>
        </row>
        <row r="264989">
          <cell r="F264989" t="str">
            <v>rifthunter.com</v>
          </cell>
          <cell r="G264989" t="str">
            <v>296437</v>
          </cell>
        </row>
        <row r="264990">
          <cell r="F264990" t="str">
            <v>riftlabs.com</v>
          </cell>
          <cell r="G264990" t="str">
            <v>296438</v>
          </cell>
        </row>
        <row r="264991">
          <cell r="F264991" t="str">
            <v>riftrecon.com</v>
          </cell>
          <cell r="G264991" t="str">
            <v>296439</v>
          </cell>
        </row>
        <row r="264992">
          <cell r="F264992" t="str">
            <v>riga.com</v>
          </cell>
          <cell r="G264992" t="str">
            <v>296440</v>
          </cell>
        </row>
        <row r="264993">
          <cell r="F264993" t="str">
            <v>rigaku.com</v>
          </cell>
          <cell r="G264993" t="str">
            <v>296441</v>
          </cell>
        </row>
        <row r="264994">
          <cell r="F264994" t="str">
            <v>rigakuanalytical.com</v>
          </cell>
          <cell r="G264994" t="str">
            <v>296442</v>
          </cell>
        </row>
        <row r="264995">
          <cell r="F264995" t="str">
            <v>rigbag.com</v>
          </cell>
          <cell r="G264995" t="str">
            <v>296443</v>
          </cell>
        </row>
        <row r="264996">
          <cell r="F264996" t="str">
            <v>rigelnetworks.com</v>
          </cell>
          <cell r="G264996" t="str">
            <v>296444</v>
          </cell>
        </row>
        <row r="264997">
          <cell r="F264997" t="str">
            <v>riggott.co.uk</v>
          </cell>
          <cell r="G264997" t="str">
            <v>296445</v>
          </cell>
        </row>
        <row r="264998">
          <cell r="F264998" t="str">
            <v>righealthcare.co.uk</v>
          </cell>
          <cell r="G264998" t="str">
            <v>296446</v>
          </cell>
        </row>
        <row r="264999">
          <cell r="F264999" t="str">
            <v>right-click.in</v>
          </cell>
          <cell r="G264999" t="str">
            <v>296447</v>
          </cell>
        </row>
        <row r="265000">
          <cell r="F265000" t="str">
            <v>right2thrive.org</v>
          </cell>
          <cell r="G265000" t="str">
            <v>296448</v>
          </cell>
        </row>
        <row r="265001">
          <cell r="F265001" t="str">
            <v>rightaction.com</v>
          </cell>
          <cell r="G265001" t="str">
            <v>296449</v>
          </cell>
        </row>
        <row r="265002">
          <cell r="F265002" t="str">
            <v>rightatschool.com</v>
          </cell>
          <cell r="G265002" t="str">
            <v>296450</v>
          </cell>
        </row>
        <row r="265003">
          <cell r="F265003" t="str">
            <v>rightbidretail.com</v>
          </cell>
          <cell r="G265003" t="str">
            <v>296451</v>
          </cell>
        </row>
        <row r="265004">
          <cell r="F265004" t="str">
            <v>rightboat.com</v>
          </cell>
          <cell r="G265004" t="str">
            <v>296452</v>
          </cell>
        </row>
        <row r="265005">
          <cell r="F265005" t="str">
            <v>rightbonus.com</v>
          </cell>
          <cell r="G265005" t="str">
            <v>296453</v>
          </cell>
        </row>
        <row r="265006">
          <cell r="F265006" t="str">
            <v>rightbrain.sg</v>
          </cell>
          <cell r="G265006" t="str">
            <v>296454</v>
          </cell>
        </row>
        <row r="265007">
          <cell r="F265007" t="str">
            <v>rightbrainnetworks.com</v>
          </cell>
          <cell r="G265007" t="str">
            <v>296455</v>
          </cell>
        </row>
        <row r="265008">
          <cell r="F265008" t="str">
            <v>rightbuy.co.uk</v>
          </cell>
          <cell r="G265008" t="str">
            <v>296456</v>
          </cell>
        </row>
        <row r="265009">
          <cell r="F265009" t="str">
            <v>rightcasino.com</v>
          </cell>
          <cell r="G265009" t="str">
            <v>296457</v>
          </cell>
        </row>
        <row r="265010">
          <cell r="F265010" t="str">
            <v>rightclearing.com</v>
          </cell>
          <cell r="G265010" t="str">
            <v>296458</v>
          </cell>
        </row>
        <row r="265011">
          <cell r="F265011" t="str">
            <v>rightclickinfo.com</v>
          </cell>
          <cell r="G265011" t="str">
            <v>296459</v>
          </cell>
        </row>
        <row r="265012">
          <cell r="F265012" t="str">
            <v>rightclicklaw.com</v>
          </cell>
          <cell r="G265012" t="str">
            <v>296460</v>
          </cell>
        </row>
        <row r="265013">
          <cell r="F265013" t="str">
            <v>rightclicktech.info</v>
          </cell>
          <cell r="G265013" t="str">
            <v>296461</v>
          </cell>
        </row>
        <row r="265014">
          <cell r="F265014" t="str">
            <v>rightdayornight.com</v>
          </cell>
          <cell r="G265014" t="str">
            <v>296462</v>
          </cell>
        </row>
        <row r="265015">
          <cell r="F265015" t="str">
            <v>rightdigitalmedia.com</v>
          </cell>
          <cell r="G265015" t="str">
            <v>296463</v>
          </cell>
        </row>
        <row r="265016">
          <cell r="F265016" t="str">
            <v>rightech.net</v>
          </cell>
          <cell r="G265016" t="str">
            <v>296464</v>
          </cell>
        </row>
        <row r="265017">
          <cell r="F265017" t="str">
            <v>rightengineers.com</v>
          </cell>
          <cell r="G265017" t="str">
            <v>296465</v>
          </cell>
        </row>
        <row r="265018">
          <cell r="F265018" t="str">
            <v>righteous-mind.com</v>
          </cell>
          <cell r="G265018" t="str">
            <v>296466</v>
          </cell>
        </row>
        <row r="265019">
          <cell r="F265019" t="str">
            <v>rightfitmedia.com</v>
          </cell>
          <cell r="G265019" t="str">
            <v>296467</v>
          </cell>
        </row>
        <row r="265020">
          <cell r="F265020" t="str">
            <v>rightfitpersonaltraining.com</v>
          </cell>
          <cell r="G265020" t="str">
            <v>296468</v>
          </cell>
        </row>
        <row r="265021">
          <cell r="F265021" t="str">
            <v>rightflorist.in</v>
          </cell>
          <cell r="G265021" t="str">
            <v>296469</v>
          </cell>
        </row>
        <row r="265022">
          <cell r="F265022" t="str">
            <v>rightfootdown.com</v>
          </cell>
          <cell r="G265022" t="str">
            <v>296470</v>
          </cell>
        </row>
        <row r="265023">
          <cell r="F265023" t="str">
            <v>rightgift.com</v>
          </cell>
          <cell r="G265023" t="str">
            <v>296471</v>
          </cell>
        </row>
        <row r="265024">
          <cell r="F265024" t="str">
            <v>righthandit.com</v>
          </cell>
          <cell r="G265024" t="str">
            <v>296472</v>
          </cell>
        </row>
        <row r="265025">
          <cell r="F265025" t="str">
            <v>righthealth.co.uk</v>
          </cell>
          <cell r="G265025" t="str">
            <v>296473</v>
          </cell>
        </row>
        <row r="265026">
          <cell r="F265026" t="str">
            <v>rightitnow.com</v>
          </cell>
          <cell r="G265026" t="str">
            <v>296474</v>
          </cell>
        </row>
        <row r="265027">
          <cell r="F265027" t="str">
            <v>rightlabs.com</v>
          </cell>
          <cell r="G265027" t="str">
            <v>296475</v>
          </cell>
        </row>
        <row r="265028">
          <cell r="F265028" t="str">
            <v>rightlawyers.com</v>
          </cell>
          <cell r="G265028" t="str">
            <v>296476</v>
          </cell>
        </row>
        <row r="265029">
          <cell r="F265029" t="str">
            <v>rightlysaid.com</v>
          </cell>
          <cell r="G265029" t="str">
            <v>296477</v>
          </cell>
        </row>
        <row r="265030">
          <cell r="F265030" t="str">
            <v>rightmobilephone.co.uk</v>
          </cell>
          <cell r="G265030" t="str">
            <v>296478</v>
          </cell>
        </row>
        <row r="265031">
          <cell r="F265031" t="str">
            <v>rightmove.co.uk</v>
          </cell>
          <cell r="G265031" t="str">
            <v>296479</v>
          </cell>
        </row>
        <row r="265032">
          <cell r="F265032" t="str">
            <v>rightmoveoverseas.co.uk</v>
          </cell>
          <cell r="G265032" t="str">
            <v>296480</v>
          </cell>
        </row>
        <row r="265033">
          <cell r="F265033" t="str">
            <v>rightmovepropertyconsultants.com</v>
          </cell>
          <cell r="G265033" t="str">
            <v>296481</v>
          </cell>
        </row>
        <row r="265034">
          <cell r="F265034" t="str">
            <v>rightnetworks.com</v>
          </cell>
          <cell r="G265034" t="str">
            <v>296482</v>
          </cell>
        </row>
        <row r="265035">
          <cell r="F265035" t="str">
            <v>rightpath.in</v>
          </cell>
          <cell r="G265035" t="str">
            <v>296483</v>
          </cell>
        </row>
        <row r="265036">
          <cell r="F265036" t="str">
            <v>rightpet.com</v>
          </cell>
          <cell r="G265036" t="str">
            <v>296484</v>
          </cell>
        </row>
        <row r="265037">
          <cell r="F265037" t="str">
            <v>rightphase.com</v>
          </cell>
          <cell r="G265037" t="str">
            <v>296485</v>
          </cell>
        </row>
        <row r="265038">
          <cell r="F265038" t="str">
            <v>rightpsi.com</v>
          </cell>
          <cell r="G265038" t="str">
            <v>296486</v>
          </cell>
        </row>
        <row r="265039">
          <cell r="F265039" t="str">
            <v>rightrack.net</v>
          </cell>
          <cell r="G265039" t="str">
            <v>296487</v>
          </cell>
        </row>
        <row r="265040">
          <cell r="F265040" t="str">
            <v>rightresidentialllc.com</v>
          </cell>
          <cell r="G265040" t="str">
            <v>296488</v>
          </cell>
        </row>
        <row r="265041">
          <cell r="F265041" t="str">
            <v>rightresult.co</v>
          </cell>
          <cell r="G265041" t="str">
            <v>296489</v>
          </cell>
        </row>
        <row r="265042">
          <cell r="F265042" t="str">
            <v>rightround.com</v>
          </cell>
          <cell r="G265042" t="str">
            <v>296490</v>
          </cell>
        </row>
        <row r="265043">
          <cell r="F265043" t="str">
            <v>rightscorp.com</v>
          </cell>
          <cell r="G265043" t="str">
            <v>296491</v>
          </cell>
        </row>
        <row r="265044">
          <cell r="F265044" t="str">
            <v>rightshopping.in</v>
          </cell>
          <cell r="G265044" t="str">
            <v>296492</v>
          </cell>
        </row>
        <row r="265045">
          <cell r="F265045" t="str">
            <v>rightsify.com</v>
          </cell>
          <cell r="G265045" t="str">
            <v>296493</v>
          </cell>
        </row>
        <row r="265046">
          <cell r="F265046" t="str">
            <v>rightsite.asia</v>
          </cell>
          <cell r="G265046" t="str">
            <v>296494</v>
          </cell>
        </row>
        <row r="265047">
          <cell r="F265047" t="str">
            <v>rightslope.com</v>
          </cell>
          <cell r="G265047" t="str">
            <v>296495</v>
          </cell>
        </row>
        <row r="265048">
          <cell r="F265048" t="str">
            <v>rightstar.com</v>
          </cell>
          <cell r="G265048" t="str">
            <v>296496</v>
          </cell>
        </row>
        <row r="265049">
          <cell r="F265049" t="str">
            <v>rightstartllc.com</v>
          </cell>
          <cell r="G265049" t="str">
            <v>296497</v>
          </cell>
        </row>
        <row r="265050">
          <cell r="F265050" t="str">
            <v>rightsteps.org</v>
          </cell>
          <cell r="G265050" t="str">
            <v>296498</v>
          </cell>
        </row>
        <row r="265051">
          <cell r="F265051" t="str">
            <v>rightster.com</v>
          </cell>
          <cell r="G265051" t="str">
            <v>296499</v>
          </cell>
        </row>
        <row r="265052">
          <cell r="F265052" t="str">
            <v>rightstrade.com</v>
          </cell>
          <cell r="G265052" t="str">
            <v>296500</v>
          </cell>
        </row>
        <row r="265053">
          <cell r="F265053" t="str">
            <v>rightsworkshop.com</v>
          </cell>
          <cell r="G265053" t="str">
            <v>296501</v>
          </cell>
        </row>
        <row r="265054">
          <cell r="F265054" t="str">
            <v>righttoplay.com</v>
          </cell>
          <cell r="G265054" t="str">
            <v>296502</v>
          </cell>
        </row>
        <row r="265055">
          <cell r="F265055" t="str">
            <v>righttosight.com</v>
          </cell>
          <cell r="G265055" t="str">
            <v>296503</v>
          </cell>
        </row>
        <row r="265056">
          <cell r="F265056" t="str">
            <v>rightwaysolution.com</v>
          </cell>
          <cell r="G265056" t="str">
            <v>296504</v>
          </cell>
        </row>
        <row r="265057">
          <cell r="F265057" t="str">
            <v>rightweblinks.com</v>
          </cell>
          <cell r="G265057" t="str">
            <v>296505</v>
          </cell>
        </row>
        <row r="265058">
          <cell r="F265058" t="str">
            <v>rightwebsolution.com</v>
          </cell>
          <cell r="G265058" t="str">
            <v>296506</v>
          </cell>
        </row>
        <row r="265059">
          <cell r="F265059" t="str">
            <v>rigidlifelines.com</v>
          </cell>
          <cell r="G265059" t="str">
            <v>296507</v>
          </cell>
        </row>
        <row r="265060">
          <cell r="F265060" t="str">
            <v>rigiflex.com</v>
          </cell>
          <cell r="G265060" t="str">
            <v>296508</v>
          </cell>
        </row>
        <row r="265061">
          <cell r="F265061" t="str">
            <v>rigo.in</v>
          </cell>
          <cell r="G265061" t="str">
            <v>296509</v>
          </cell>
        </row>
        <row r="265062">
          <cell r="F265062" t="str">
            <v>rigor.com</v>
          </cell>
          <cell r="G265062" t="str">
            <v>296510</v>
          </cell>
        </row>
        <row r="265063">
          <cell r="F265063" t="str">
            <v>rigrodskylong.com</v>
          </cell>
          <cell r="G265063" t="str">
            <v>296511</v>
          </cell>
        </row>
        <row r="265064">
          <cell r="F265064" t="str">
            <v>rigtorrent.com</v>
          </cell>
          <cell r="G265064" t="str">
            <v>296512</v>
          </cell>
        </row>
        <row r="265065">
          <cell r="F265065" t="str">
            <v>rigvee.com</v>
          </cell>
          <cell r="G265065" t="str">
            <v>296513</v>
          </cell>
        </row>
        <row r="265066">
          <cell r="F265066" t="str">
            <v>rigzone.com</v>
          </cell>
          <cell r="G265066" t="str">
            <v>296514</v>
          </cell>
        </row>
        <row r="265067">
          <cell r="F265067" t="str">
            <v>rii.ricoh.com</v>
          </cell>
          <cell r="G265067" t="str">
            <v>296515</v>
          </cell>
        </row>
        <row r="265068">
          <cell r="F265068" t="str">
            <v>riiact.com</v>
          </cell>
          <cell r="G265068" t="str">
            <v>296516</v>
          </cell>
        </row>
        <row r="265069">
          <cell r="F265069" t="str">
            <v>riista.fi</v>
          </cell>
          <cell r="G265069" t="str">
            <v>296517</v>
          </cell>
        </row>
        <row r="265070">
          <cell r="F265070" t="str">
            <v>riiwards.com</v>
          </cell>
          <cell r="G265070" t="str">
            <v>296518</v>
          </cell>
        </row>
        <row r="265071">
          <cell r="F265071" t="str">
            <v>rijschool-simulator.nl</v>
          </cell>
          <cell r="G265071" t="str">
            <v>296519</v>
          </cell>
        </row>
        <row r="265072">
          <cell r="F265072" t="str">
            <v>rikbit.com</v>
          </cell>
          <cell r="G265072" t="str">
            <v>296520</v>
          </cell>
        </row>
        <row r="265073">
          <cell r="F265073" t="str">
            <v>rikhavinfotech.com</v>
          </cell>
          <cell r="G265073" t="str">
            <v>296521</v>
          </cell>
        </row>
        <row r="265074">
          <cell r="F265074" t="str">
            <v>riki-group.com</v>
          </cell>
          <cell r="G265074" t="str">
            <v>296522</v>
          </cell>
        </row>
        <row r="265075">
          <cell r="F265075" t="str">
            <v>rikimu.com</v>
          </cell>
          <cell r="G265075" t="str">
            <v>296523</v>
          </cell>
        </row>
        <row r="265076">
          <cell r="F265076" t="str">
            <v>rikitia.com</v>
          </cell>
          <cell r="G265076" t="str">
            <v>296524</v>
          </cell>
        </row>
        <row r="265077">
          <cell r="F265077" t="str">
            <v>riksof.com</v>
          </cell>
          <cell r="G265077" t="str">
            <v>296525</v>
          </cell>
        </row>
        <row r="265078">
          <cell r="F265078" t="str">
            <v>rikvin.com</v>
          </cell>
          <cell r="G265078" t="str">
            <v>296526</v>
          </cell>
        </row>
        <row r="265079">
          <cell r="F265079" t="str">
            <v>ril.com</v>
          </cell>
          <cell r="G265079" t="str">
            <v>296527</v>
          </cell>
        </row>
        <row r="265080">
          <cell r="F265080" t="str">
            <v>rilate.in</v>
          </cell>
          <cell r="G265080" t="str">
            <v>296528</v>
          </cell>
        </row>
        <row r="265081">
          <cell r="F265081" t="str">
            <v>rileeq.net</v>
          </cell>
          <cell r="G265081" t="str">
            <v>296529</v>
          </cell>
        </row>
        <row r="265082">
          <cell r="F265082" t="str">
            <v>rileygames.com</v>
          </cell>
          <cell r="G265082" t="str">
            <v>296530</v>
          </cell>
        </row>
        <row r="265083">
          <cell r="F265083" t="str">
            <v>rileylife.com</v>
          </cell>
          <cell r="G265083" t="str">
            <v>296531</v>
          </cell>
        </row>
        <row r="265084">
          <cell r="F265084" t="str">
            <v>rillusion.com</v>
          </cell>
          <cell r="G265084" t="str">
            <v>296532</v>
          </cell>
        </row>
        <row r="265085">
          <cell r="F265085" t="str">
            <v>rimac-automobili.com</v>
          </cell>
          <cell r="G265085" t="str">
            <v>296533</v>
          </cell>
        </row>
        <row r="265086">
          <cell r="F265086" t="str">
            <v>rimbal.com.au</v>
          </cell>
          <cell r="G265086" t="str">
            <v>296534</v>
          </cell>
        </row>
        <row r="265087">
          <cell r="F265087" t="str">
            <v>rimes.com</v>
          </cell>
          <cell r="G265087" t="str">
            <v>296535</v>
          </cell>
        </row>
        <row r="265088">
          <cell r="F265088" t="str">
            <v>rimibaltic.com</v>
          </cell>
          <cell r="G265088" t="str">
            <v>296536</v>
          </cell>
        </row>
        <row r="265089">
          <cell r="F265089" t="str">
            <v>rimjhimispat.com</v>
          </cell>
          <cell r="G265089" t="str">
            <v>296537</v>
          </cell>
        </row>
        <row r="265090">
          <cell r="F265090" t="str">
            <v>rimmkaufman.com</v>
          </cell>
          <cell r="G265090" t="str">
            <v>296538</v>
          </cell>
        </row>
        <row r="265091">
          <cell r="F265091" t="str">
            <v>rimo3.com</v>
          </cell>
          <cell r="G265091" t="str">
            <v>296539</v>
          </cell>
        </row>
        <row r="265092">
          <cell r="F265092" t="str">
            <v>rimonltd.co.il</v>
          </cell>
          <cell r="G265092" t="str">
            <v>296540</v>
          </cell>
        </row>
        <row r="265093">
          <cell r="F265093" t="str">
            <v>rimontherapeutics.com</v>
          </cell>
          <cell r="G265093" t="str">
            <v>296541</v>
          </cell>
        </row>
        <row r="265094">
          <cell r="F265094" t="str">
            <v>rimotsupport.com</v>
          </cell>
          <cell r="G265094" t="str">
            <v>296542</v>
          </cell>
        </row>
        <row r="265095">
          <cell r="F265095" t="str">
            <v>rimsolutions.net</v>
          </cell>
          <cell r="G265095" t="str">
            <v>296543</v>
          </cell>
        </row>
        <row r="265096">
          <cell r="F265096" t="str">
            <v>rimsystems.com</v>
          </cell>
          <cell r="G265096" t="str">
            <v>296544</v>
          </cell>
        </row>
        <row r="265097">
          <cell r="F265097" t="str">
            <v>rinconbrewery.com</v>
          </cell>
          <cell r="G265097" t="str">
            <v>296545</v>
          </cell>
        </row>
        <row r="265098">
          <cell r="F265098" t="str">
            <v>rinconstrategies.com</v>
          </cell>
          <cell r="G265098" t="str">
            <v>296546</v>
          </cell>
        </row>
        <row r="265099">
          <cell r="F265099" t="str">
            <v>rinema.com</v>
          </cell>
          <cell r="G265099" t="str">
            <v>296547</v>
          </cell>
        </row>
        <row r="265100">
          <cell r="F265100" t="str">
            <v>rinf.ro</v>
          </cell>
          <cell r="G265100" t="str">
            <v>296548</v>
          </cell>
        </row>
        <row r="265101">
          <cell r="F265101" t="str">
            <v>ring-wraps.com</v>
          </cell>
          <cell r="G265101" t="str">
            <v>296549</v>
          </cell>
        </row>
        <row r="265102">
          <cell r="F265102" t="str">
            <v>ring123.com</v>
          </cell>
          <cell r="G265102" t="str">
            <v>296550</v>
          </cell>
        </row>
        <row r="265103">
          <cell r="F265103" t="str">
            <v>ring2skype.com</v>
          </cell>
          <cell r="G265103" t="str">
            <v>296551</v>
          </cell>
        </row>
        <row r="265104">
          <cell r="F265104" t="str">
            <v>ring4.com</v>
          </cell>
          <cell r="G265104" t="str">
            <v>296552</v>
          </cell>
        </row>
        <row r="265105">
          <cell r="F265105" t="str">
            <v>ring4vanremovals.co.uk</v>
          </cell>
          <cell r="G265105" t="str">
            <v>296553</v>
          </cell>
        </row>
        <row r="265106">
          <cell r="F265106" t="str">
            <v>ringboost.com</v>
          </cell>
          <cell r="G265106" t="str">
            <v>296554</v>
          </cell>
        </row>
        <row r="265107">
          <cell r="F265107" t="str">
            <v>ringbow.com</v>
          </cell>
          <cell r="G265107" t="str">
            <v>296555</v>
          </cell>
        </row>
        <row r="265108">
          <cell r="F265108" t="str">
            <v>ringbranch.com</v>
          </cell>
          <cell r="G265108" t="str">
            <v>296556</v>
          </cell>
        </row>
        <row r="265109">
          <cell r="F265109" t="str">
            <v>ringernation.com</v>
          </cell>
          <cell r="G265109" t="str">
            <v>296557</v>
          </cell>
        </row>
        <row r="265110">
          <cell r="F265110" t="str">
            <v>ringful.com</v>
          </cell>
          <cell r="G265110" t="str">
            <v>296558</v>
          </cell>
        </row>
        <row r="265111">
          <cell r="F265111" t="str">
            <v>ringgitplus.com</v>
          </cell>
          <cell r="G265111" t="str">
            <v>296559</v>
          </cell>
        </row>
        <row r="265112">
          <cell r="F265112" t="str">
            <v>ringier.com</v>
          </cell>
          <cell r="G265112" t="str">
            <v>296560</v>
          </cell>
        </row>
        <row r="265113">
          <cell r="F265113" t="str">
            <v>ringieraxelspringer.com</v>
          </cell>
          <cell r="G265113" t="str">
            <v>296561</v>
          </cell>
        </row>
        <row r="265114">
          <cell r="F265114" t="str">
            <v>ringlabs.mobi</v>
          </cell>
          <cell r="G265114" t="str">
            <v>296562</v>
          </cell>
        </row>
        <row r="265115">
          <cell r="F265115" t="str">
            <v>ringlead.com</v>
          </cell>
          <cell r="G265115" t="str">
            <v>296563</v>
          </cell>
        </row>
        <row r="265116">
          <cell r="F265116" t="str">
            <v>ringletmedia.com</v>
          </cell>
          <cell r="G265116" t="str">
            <v>296564</v>
          </cell>
        </row>
        <row r="265117">
          <cell r="F265117" t="str">
            <v>ringmastersw.com</v>
          </cell>
          <cell r="G265117" t="str">
            <v>296565</v>
          </cell>
        </row>
        <row r="265118">
          <cell r="F265118" t="str">
            <v>ringo.cm</v>
          </cell>
          <cell r="G265118" t="str">
            <v>296566</v>
          </cell>
        </row>
        <row r="265119">
          <cell r="F265119" t="str">
            <v>ringof5.com</v>
          </cell>
          <cell r="G265119" t="str">
            <v>296567</v>
          </cell>
        </row>
        <row r="265120">
          <cell r="F265120" t="str">
            <v>ringpara.com</v>
          </cell>
          <cell r="G265120" t="str">
            <v>296568</v>
          </cell>
        </row>
        <row r="265121">
          <cell r="F265121" t="str">
            <v>ringpartner.com</v>
          </cell>
          <cell r="G265121" t="str">
            <v>296569</v>
          </cell>
        </row>
        <row r="265122">
          <cell r="F265122" t="str">
            <v>ringplus.net</v>
          </cell>
          <cell r="G265122" t="str">
            <v>296570</v>
          </cell>
        </row>
        <row r="265123">
          <cell r="F265123" t="str">
            <v>ringringmedia.com</v>
          </cell>
          <cell r="G265123" t="str">
            <v>296571</v>
          </cell>
        </row>
        <row r="265124">
          <cell r="F265124" t="str">
            <v>ringrx.com</v>
          </cell>
          <cell r="G265124" t="str">
            <v>296572</v>
          </cell>
        </row>
        <row r="265125">
          <cell r="F265125" t="str">
            <v>ringtheory.com</v>
          </cell>
          <cell r="G265125" t="str">
            <v>296573</v>
          </cell>
        </row>
        <row r="265126">
          <cell r="F265126" t="str">
            <v>ringtoindia.com</v>
          </cell>
          <cell r="G265126" t="str">
            <v>296574</v>
          </cell>
        </row>
        <row r="265127">
          <cell r="F265127" t="str">
            <v>ringtone.com</v>
          </cell>
          <cell r="G265127" t="str">
            <v>296575</v>
          </cell>
        </row>
        <row r="265128">
          <cell r="F265128" t="str">
            <v>ringtonefeeder.com</v>
          </cell>
          <cell r="G265128" t="str">
            <v>296576</v>
          </cell>
        </row>
        <row r="265129">
          <cell r="F265129" t="str">
            <v>ringzerogames.com</v>
          </cell>
          <cell r="G265129" t="str">
            <v>296577</v>
          </cell>
        </row>
        <row r="265130">
          <cell r="F265130" t="str">
            <v>rinish.com</v>
          </cell>
          <cell r="G265130" t="str">
            <v>296578</v>
          </cell>
        </row>
        <row r="265131">
          <cell r="F265131" t="str">
            <v>rinku.co</v>
          </cell>
          <cell r="G265131" t="str">
            <v>296579</v>
          </cell>
        </row>
        <row r="265132">
          <cell r="F265132" t="str">
            <v>rinkya.com</v>
          </cell>
          <cell r="G265132" t="str">
            <v>296580</v>
          </cell>
        </row>
        <row r="265133">
          <cell r="F265133" t="str">
            <v>rino3.com.br</v>
          </cell>
          <cell r="G265133" t="str">
            <v>296581</v>
          </cell>
        </row>
        <row r="265134">
          <cell r="F265134" t="str">
            <v>rinoplastica-ponzielli.it</v>
          </cell>
          <cell r="G265134" t="str">
            <v>296582</v>
          </cell>
        </row>
        <row r="265135">
          <cell r="F265135" t="str">
            <v>rinppo.com</v>
          </cell>
          <cell r="G265135" t="str">
            <v>296583</v>
          </cell>
        </row>
        <row r="265136">
          <cell r="F265136" t="str">
            <v>rinsed.net</v>
          </cell>
          <cell r="G265136" t="str">
            <v>296584</v>
          </cell>
        </row>
        <row r="265137">
          <cell r="F265137" t="str">
            <v>rinsoft.com</v>
          </cell>
          <cell r="G265137" t="str">
            <v>296585</v>
          </cell>
        </row>
        <row r="265138">
          <cell r="F265138" t="str">
            <v>rinteractive.com</v>
          </cell>
          <cell r="G265138" t="str">
            <v>296586</v>
          </cell>
        </row>
        <row r="265139">
          <cell r="F265139" t="str">
            <v>rio-system.com</v>
          </cell>
          <cell r="G265139" t="str">
            <v>296587</v>
          </cell>
        </row>
        <row r="265140">
          <cell r="F265140" t="str">
            <v>rio2016.com</v>
          </cell>
          <cell r="G265140" t="str">
            <v>296588</v>
          </cell>
        </row>
        <row r="265141">
          <cell r="F265141" t="str">
            <v>rioaltomining.com</v>
          </cell>
          <cell r="G265141" t="str">
            <v>296589</v>
          </cell>
        </row>
        <row r="265142">
          <cell r="F265142" t="str">
            <v>riobelpro.ca</v>
          </cell>
          <cell r="G265142" t="str">
            <v>296590</v>
          </cell>
        </row>
        <row r="265143">
          <cell r="F265143" t="str">
            <v>riogrooming.com</v>
          </cell>
          <cell r="G265143" t="str">
            <v>296591</v>
          </cell>
        </row>
        <row r="265144">
          <cell r="F265144" t="str">
            <v>rioks.com</v>
          </cell>
          <cell r="G265144" t="str">
            <v>296592</v>
          </cell>
        </row>
        <row r="265145">
          <cell r="F265145" t="str">
            <v>riomobileapp.com</v>
          </cell>
          <cell r="G265145" t="str">
            <v>296593</v>
          </cell>
        </row>
        <row r="265146">
          <cell r="F265146" t="str">
            <v>riot.com.br</v>
          </cell>
          <cell r="G265146" t="str">
            <v>296594</v>
          </cell>
        </row>
        <row r="265147">
          <cell r="F265147" t="str">
            <v>riot9.com</v>
          </cell>
          <cell r="G265147" t="str">
            <v>296595</v>
          </cell>
        </row>
        <row r="265148">
          <cell r="F265148" t="str">
            <v>riotmicro.com</v>
          </cell>
          <cell r="G265148" t="str">
            <v>296596</v>
          </cell>
        </row>
        <row r="265149">
          <cell r="F265149" t="str">
            <v>riotnewmedia.com</v>
          </cell>
          <cell r="G265149" t="str">
            <v>296597</v>
          </cell>
        </row>
        <row r="265150">
          <cell r="F265150" t="str">
            <v>riotouch.com</v>
          </cell>
          <cell r="G265150" t="str">
            <v>296598</v>
          </cell>
        </row>
        <row r="265151">
          <cell r="F265151" t="str">
            <v>riotvine.com</v>
          </cell>
          <cell r="G265151" t="str">
            <v>296599</v>
          </cell>
        </row>
        <row r="265152">
          <cell r="F265152" t="str">
            <v>ripassoenergy.com</v>
          </cell>
          <cell r="G265152" t="str">
            <v>296600</v>
          </cell>
        </row>
        <row r="265153">
          <cell r="F265153" t="str">
            <v>ripcloud.com</v>
          </cell>
          <cell r="G265153" t="str">
            <v>296601</v>
          </cell>
        </row>
        <row r="265154">
          <cell r="F265154" t="str">
            <v>ripeapps.com</v>
          </cell>
          <cell r="G265154" t="str">
            <v>296602</v>
          </cell>
        </row>
        <row r="265155">
          <cell r="F265155" t="str">
            <v>ripehouse.com.au</v>
          </cell>
          <cell r="G265155" t="str">
            <v>296603</v>
          </cell>
        </row>
        <row r="265156">
          <cell r="F265156" t="str">
            <v>ripein.com</v>
          </cell>
          <cell r="G265156" t="str">
            <v>296604</v>
          </cell>
        </row>
        <row r="265157">
          <cell r="F265157" t="str">
            <v>ripelifewines.com</v>
          </cell>
          <cell r="G265157" t="str">
            <v>296605</v>
          </cell>
        </row>
        <row r="265158">
          <cell r="F265158" t="str">
            <v>ripenn.com</v>
          </cell>
          <cell r="G265158" t="str">
            <v>296606</v>
          </cell>
        </row>
        <row r="265159">
          <cell r="F265159" t="str">
            <v>riperecipe.com</v>
          </cell>
          <cell r="G265159" t="str">
            <v>296607</v>
          </cell>
        </row>
        <row r="265160">
          <cell r="F265160" t="str">
            <v>ripess.org</v>
          </cell>
          <cell r="G265160" t="str">
            <v>296608</v>
          </cell>
        </row>
        <row r="265161">
          <cell r="F265161" t="str">
            <v>ripevines.com</v>
          </cell>
          <cell r="G265161" t="str">
            <v>296609</v>
          </cell>
        </row>
        <row r="265162">
          <cell r="F265162" t="str">
            <v>ripitfilms.com</v>
          </cell>
          <cell r="G265162" t="str">
            <v>296610</v>
          </cell>
        </row>
        <row r="265163">
          <cell r="F265163" t="str">
            <v>ripkenfoundation.org</v>
          </cell>
          <cell r="G265163" t="str">
            <v>296611</v>
          </cell>
        </row>
        <row r="265164">
          <cell r="F265164" t="str">
            <v>ripngo.ca</v>
          </cell>
          <cell r="G265164" t="str">
            <v>296612</v>
          </cell>
        </row>
        <row r="265165">
          <cell r="F265165" t="str">
            <v>rippinit.net</v>
          </cell>
          <cell r="G265165" t="str">
            <v>296613</v>
          </cell>
        </row>
        <row r="265166">
          <cell r="F265166" t="str">
            <v>ripple-kidspark.com</v>
          </cell>
          <cell r="G265166" t="str">
            <v>296614</v>
          </cell>
        </row>
        <row r="265167">
          <cell r="F265167" t="str">
            <v>ripple6.com</v>
          </cell>
          <cell r="G265167" t="str">
            <v>296615</v>
          </cell>
        </row>
        <row r="265168">
          <cell r="F265168" t="str">
            <v>rippleanimation.com</v>
          </cell>
          <cell r="G265168" t="str">
            <v>296616</v>
          </cell>
        </row>
        <row r="265169">
          <cell r="F265169" t="str">
            <v>rippleffect.com</v>
          </cell>
          <cell r="G265169" t="str">
            <v>296617</v>
          </cell>
        </row>
        <row r="265170">
          <cell r="F265170" t="str">
            <v>ripplegroup.com</v>
          </cell>
          <cell r="G265170" t="str">
            <v>296618</v>
          </cell>
        </row>
        <row r="265171">
          <cell r="F265171" t="str">
            <v>ripplehire.com</v>
          </cell>
          <cell r="G265171" t="str">
            <v>296619</v>
          </cell>
        </row>
        <row r="265172">
          <cell r="F265172" t="str">
            <v>ripplehq.com</v>
          </cell>
          <cell r="G265172" t="str">
            <v>296620</v>
          </cell>
        </row>
        <row r="265173">
          <cell r="F265173" t="str">
            <v>ripplemotion.fr</v>
          </cell>
          <cell r="G265173" t="str">
            <v>296621</v>
          </cell>
        </row>
        <row r="265174">
          <cell r="F265174" t="str">
            <v>rippleplatform.com</v>
          </cell>
          <cell r="G265174" t="str">
            <v>296622</v>
          </cell>
        </row>
        <row r="265175">
          <cell r="F265175" t="str">
            <v>ripplewave.net</v>
          </cell>
          <cell r="G265175" t="str">
            <v>296623</v>
          </cell>
        </row>
        <row r="265176">
          <cell r="F265176" t="str">
            <v>rippleweb.com</v>
          </cell>
          <cell r="G265176" t="str">
            <v>296624</v>
          </cell>
        </row>
        <row r="265177">
          <cell r="F265177" t="str">
            <v>ripplex.com</v>
          </cell>
          <cell r="G265177" t="str">
            <v>296625</v>
          </cell>
        </row>
        <row r="265178">
          <cell r="F265178" t="str">
            <v>rippll.com</v>
          </cell>
          <cell r="G265178" t="str">
            <v>296626</v>
          </cell>
        </row>
        <row r="265179">
          <cell r="F265179" t="str">
            <v>rippol.com</v>
          </cell>
          <cell r="G265179" t="str">
            <v>296627</v>
          </cell>
        </row>
        <row r="265180">
          <cell r="F265180" t="str">
            <v>rippple.com</v>
          </cell>
          <cell r="G265180" t="str">
            <v>296628</v>
          </cell>
        </row>
        <row r="265181">
          <cell r="F265181" t="str">
            <v>ripsin.com</v>
          </cell>
          <cell r="G265181" t="str">
            <v>296629</v>
          </cell>
        </row>
        <row r="265182">
          <cell r="F265182" t="str">
            <v>riptapparel.com</v>
          </cell>
          <cell r="G265182" t="str">
            <v>296630</v>
          </cell>
        </row>
        <row r="265183">
          <cell r="F265183" t="str">
            <v>riptideacademy.com</v>
          </cell>
          <cell r="G265183" t="str">
            <v>296631</v>
          </cell>
        </row>
        <row r="265184">
          <cell r="F265184" t="str">
            <v>riptidecloud.com</v>
          </cell>
          <cell r="G265184" t="str">
            <v>296632</v>
          </cell>
        </row>
        <row r="265185">
          <cell r="F265185" t="str">
            <v>riptidegames.com</v>
          </cell>
          <cell r="G265185" t="str">
            <v>296633</v>
          </cell>
        </row>
        <row r="265186">
          <cell r="F265186" t="str">
            <v>riptidehosting.com</v>
          </cell>
          <cell r="G265186" t="str">
            <v>296634</v>
          </cell>
        </row>
        <row r="265187">
          <cell r="F265187" t="str">
            <v>riptideinvestments.com</v>
          </cell>
          <cell r="G265187" t="str">
            <v>296635</v>
          </cell>
        </row>
        <row r="265188">
          <cell r="F265188" t="str">
            <v>riptidesoftware.com</v>
          </cell>
          <cell r="G265188" t="str">
            <v>296636</v>
          </cell>
        </row>
        <row r="265189">
          <cell r="F265189" t="str">
            <v>riptours.com</v>
          </cell>
          <cell r="G265189" t="str">
            <v>296637</v>
          </cell>
        </row>
        <row r="265190">
          <cell r="F265190" t="str">
            <v>ripublication.com</v>
          </cell>
          <cell r="G265190" t="str">
            <v>296638</v>
          </cell>
        </row>
        <row r="265191">
          <cell r="F265191" t="str">
            <v>riqi.org</v>
          </cell>
          <cell r="G265191" t="str">
            <v>296639</v>
          </cell>
        </row>
        <row r="265192">
          <cell r="F265192" t="str">
            <v>riqtek.com</v>
          </cell>
          <cell r="G265192" t="str">
            <v>296640</v>
          </cell>
        </row>
        <row r="265193">
          <cell r="F265193" t="str">
            <v>risarcimentovolo.it</v>
          </cell>
          <cell r="G265193" t="str">
            <v>296641</v>
          </cell>
        </row>
        <row r="265194">
          <cell r="F265194" t="str">
            <v>risbj.com</v>
          </cell>
          <cell r="G265194" t="str">
            <v>296642</v>
          </cell>
        </row>
        <row r="265195">
          <cell r="F265195" t="str">
            <v>riscnetworks.com</v>
          </cell>
          <cell r="G265195" t="str">
            <v>296643</v>
          </cell>
        </row>
        <row r="265196">
          <cell r="F265196" t="str">
            <v>riscosopen.org</v>
          </cell>
          <cell r="G265196" t="str">
            <v>296644</v>
          </cell>
        </row>
        <row r="265197">
          <cell r="F265197" t="str">
            <v>riscsecurity.com</v>
          </cell>
          <cell r="G265197" t="str">
            <v>296645</v>
          </cell>
        </row>
        <row r="265198">
          <cell r="F265198" t="str">
            <v>riscsys.com</v>
          </cell>
          <cell r="G265198" t="str">
            <v>296646</v>
          </cell>
        </row>
        <row r="265199">
          <cell r="F265199" t="str">
            <v>riscure.com</v>
          </cell>
          <cell r="G265199" t="str">
            <v>296647</v>
          </cell>
        </row>
        <row r="265200">
          <cell r="F265200" t="str">
            <v>rise.com.br</v>
          </cell>
          <cell r="G265200" t="str">
            <v>296648</v>
          </cell>
        </row>
        <row r="265201">
          <cell r="F265201" t="str">
            <v>rise.company</v>
          </cell>
          <cell r="G265201" t="str">
            <v>296649</v>
          </cell>
        </row>
        <row r="265202">
          <cell r="F265202" t="str">
            <v>rise.eu.com</v>
          </cell>
          <cell r="G265202" t="str">
            <v>296650</v>
          </cell>
        </row>
        <row r="265203">
          <cell r="F265203" t="str">
            <v>rise.global</v>
          </cell>
          <cell r="G265203" t="str">
            <v>296651</v>
          </cell>
        </row>
        <row r="265204">
          <cell r="F265204" t="str">
            <v>riseabove.com.au</v>
          </cell>
          <cell r="G265204" t="str">
            <v>296652</v>
          </cell>
        </row>
        <row r="265205">
          <cell r="F265205" t="str">
            <v>risebeyond.org</v>
          </cell>
          <cell r="G265205" t="str">
            <v>296653</v>
          </cell>
        </row>
        <row r="265206">
          <cell r="F265206" t="str">
            <v>risecx.com</v>
          </cell>
          <cell r="G265206" t="str">
            <v>296654</v>
          </cell>
        </row>
        <row r="265207">
          <cell r="F265207" t="str">
            <v>risehall.com</v>
          </cell>
          <cell r="G265207" t="str">
            <v>296655</v>
          </cell>
        </row>
        <row r="265208">
          <cell r="F265208" t="str">
            <v>riseindiaglobal.com</v>
          </cell>
          <cell r="G265208" t="str">
            <v>296656</v>
          </cell>
        </row>
        <row r="265209">
          <cell r="F265209" t="str">
            <v>risensoft.net</v>
          </cell>
          <cell r="G265209" t="str">
            <v>296657</v>
          </cell>
        </row>
        <row r="265210">
          <cell r="F265210" t="str">
            <v>riseo.pl</v>
          </cell>
          <cell r="G265210" t="str">
            <v>296658</v>
          </cell>
        </row>
        <row r="265211">
          <cell r="F265211" t="str">
            <v>riseofcode.com</v>
          </cell>
          <cell r="G265211" t="str">
            <v>296659</v>
          </cell>
        </row>
        <row r="265212">
          <cell r="F265212" t="str">
            <v>riseonline.com</v>
          </cell>
          <cell r="G265212" t="str">
            <v>296660</v>
          </cell>
        </row>
        <row r="265213">
          <cell r="F265213" t="str">
            <v>risersoft.com</v>
          </cell>
          <cell r="G265213" t="str">
            <v>296661</v>
          </cell>
        </row>
        <row r="265214">
          <cell r="F265214" t="str">
            <v>risetechnology.com.au</v>
          </cell>
          <cell r="G265214" t="str">
            <v>296662</v>
          </cell>
        </row>
        <row r="265215">
          <cell r="F265215" t="str">
            <v>riseuplabs.com</v>
          </cell>
          <cell r="G265215" t="str">
            <v>296663</v>
          </cell>
        </row>
        <row r="265216">
          <cell r="F265216" t="str">
            <v>risezone.com</v>
          </cell>
          <cell r="G265216" t="str">
            <v>296664</v>
          </cell>
        </row>
        <row r="265217">
          <cell r="F265217" t="str">
            <v>rishabhsoft.com</v>
          </cell>
          <cell r="G265217" t="str">
            <v>296665</v>
          </cell>
        </row>
        <row r="265218">
          <cell r="F265218" t="str">
            <v>risherengineering.com</v>
          </cell>
          <cell r="G265218" t="str">
            <v>296666</v>
          </cell>
        </row>
        <row r="265219">
          <cell r="F265219" t="str">
            <v>rishidot.com</v>
          </cell>
          <cell r="G265219" t="str">
            <v>296667</v>
          </cell>
        </row>
        <row r="265220">
          <cell r="F265220" t="str">
            <v>rishikeshyogateacherstraining.blogspot.com</v>
          </cell>
          <cell r="G265220" t="str">
            <v>296668</v>
          </cell>
        </row>
        <row r="265221">
          <cell r="F265221" t="str">
            <v>rishteykonnekt.com</v>
          </cell>
          <cell r="G265221" t="str">
            <v>296669</v>
          </cell>
        </row>
        <row r="265222">
          <cell r="F265222" t="str">
            <v>risicum.fi</v>
          </cell>
          <cell r="G265222" t="str">
            <v>296670</v>
          </cell>
        </row>
        <row r="265223">
          <cell r="F265223" t="str">
            <v>rising.es</v>
          </cell>
          <cell r="G265223" t="str">
            <v>296671</v>
          </cell>
        </row>
        <row r="265224">
          <cell r="F265224" t="str">
            <v>risingalternative.com</v>
          </cell>
          <cell r="G265224" t="str">
            <v>296672</v>
          </cell>
        </row>
        <row r="265225">
          <cell r="F265225" t="str">
            <v>risingcare.org</v>
          </cell>
          <cell r="G265225" t="str">
            <v>296673</v>
          </cell>
        </row>
        <row r="265226">
          <cell r="F265226" t="str">
            <v>risingmedia.com</v>
          </cell>
          <cell r="G265226" t="str">
            <v>296674</v>
          </cell>
        </row>
        <row r="265227">
          <cell r="F265227" t="str">
            <v>risingmomentum.com</v>
          </cell>
          <cell r="G265227" t="str">
            <v>296675</v>
          </cell>
        </row>
        <row r="265228">
          <cell r="F265228" t="str">
            <v>risingoat.com</v>
          </cell>
          <cell r="G265228" t="str">
            <v>296676</v>
          </cell>
        </row>
        <row r="265229">
          <cell r="F265229" t="str">
            <v>risingsolutions.com</v>
          </cell>
          <cell r="G265229" t="str">
            <v>296677</v>
          </cell>
        </row>
        <row r="265230">
          <cell r="F265230" t="str">
            <v>risingstarpackersmovers.com</v>
          </cell>
          <cell r="G265230" t="str">
            <v>296678</v>
          </cell>
        </row>
        <row r="265231">
          <cell r="F265231" t="str">
            <v>risingstep.com</v>
          </cell>
          <cell r="G265231" t="str">
            <v>296679</v>
          </cell>
        </row>
        <row r="265232">
          <cell r="F265232" t="str">
            <v>risingsum.com</v>
          </cell>
          <cell r="G265232" t="str">
            <v>296680</v>
          </cell>
        </row>
        <row r="265233">
          <cell r="F265233" t="str">
            <v>risingsunenergy.org</v>
          </cell>
          <cell r="G265233" t="str">
            <v>296681</v>
          </cell>
        </row>
        <row r="265234">
          <cell r="F265234" t="str">
            <v>risingtidecarwash.com</v>
          </cell>
          <cell r="G265234" t="str">
            <v>296682</v>
          </cell>
        </row>
        <row r="265235">
          <cell r="F265235" t="str">
            <v>risingtideinteractive.com</v>
          </cell>
          <cell r="G265235" t="str">
            <v>296683</v>
          </cell>
        </row>
        <row r="265236">
          <cell r="F265236" t="str">
            <v>risingworldtechnologies.com</v>
          </cell>
          <cell r="G265236" t="str">
            <v>296684</v>
          </cell>
        </row>
        <row r="265237">
          <cell r="F265237" t="str">
            <v>rision.com</v>
          </cell>
          <cell r="G265237" t="str">
            <v>296685</v>
          </cell>
        </row>
        <row r="265238">
          <cell r="F265238" t="str">
            <v>risiti.com</v>
          </cell>
          <cell r="G265238" t="str">
            <v>296686</v>
          </cell>
        </row>
        <row r="265239">
          <cell r="F265239" t="str">
            <v>risk-strategies.com</v>
          </cell>
          <cell r="G265239" t="str">
            <v>296687</v>
          </cell>
        </row>
        <row r="265240">
          <cell r="F265240" t="str">
            <v>risk.az</v>
          </cell>
          <cell r="G265240" t="str">
            <v>296688</v>
          </cell>
        </row>
        <row r="265241">
          <cell r="F265241" t="str">
            <v>riskadvisory.net</v>
          </cell>
          <cell r="G265241" t="str">
            <v>296689</v>
          </cell>
        </row>
        <row r="265242">
          <cell r="F265242" t="str">
            <v>riskanalytics.com</v>
          </cell>
          <cell r="G265242" t="str">
            <v>296690</v>
          </cell>
        </row>
        <row r="265243">
          <cell r="F265243" t="str">
            <v>riskandperformance.fiserv.com</v>
          </cell>
          <cell r="G265243" t="str">
            <v>296691</v>
          </cell>
        </row>
        <row r="265244">
          <cell r="F265244" t="str">
            <v>riskautomation.com</v>
          </cell>
          <cell r="G265244" t="str">
            <v>296692</v>
          </cell>
        </row>
        <row r="265245">
          <cell r="F265245" t="str">
            <v>riskbasedsecurity.com</v>
          </cell>
          <cell r="G265245" t="str">
            <v>296693</v>
          </cell>
        </row>
        <row r="265246">
          <cell r="F265246" t="str">
            <v>riskbi.com</v>
          </cell>
          <cell r="G265246" t="str">
            <v>296694</v>
          </cell>
        </row>
        <row r="265247">
          <cell r="F265247" t="str">
            <v>riskbone.com</v>
          </cell>
          <cell r="G265247" t="str">
            <v>296695</v>
          </cell>
        </row>
        <row r="265248">
          <cell r="F265248" t="str">
            <v>riskcommunities.com</v>
          </cell>
          <cell r="G265248" t="str">
            <v>296696</v>
          </cell>
        </row>
        <row r="265249">
          <cell r="F265249" t="str">
            <v>riskcontrol.com.br</v>
          </cell>
          <cell r="G265249" t="str">
            <v>296697</v>
          </cell>
        </row>
        <row r="265250">
          <cell r="F265250" t="str">
            <v>riskcontroltech.com</v>
          </cell>
          <cell r="G265250" t="str">
            <v>296698</v>
          </cell>
        </row>
        <row r="265251">
          <cell r="F265251" t="str">
            <v>riskdata.com</v>
          </cell>
          <cell r="G265251" t="str">
            <v>296699</v>
          </cell>
        </row>
        <row r="265252">
          <cell r="F265252" t="str">
            <v>riskdiscovered.com</v>
          </cell>
          <cell r="G265252" t="str">
            <v>296700</v>
          </cell>
        </row>
        <row r="265253">
          <cell r="F265253" t="str">
            <v>riskedgesolutions.com</v>
          </cell>
          <cell r="G265253" t="str">
            <v>296701</v>
          </cell>
        </row>
        <row r="265254">
          <cell r="F265254" t="str">
            <v>riskfactor-solutions.com</v>
          </cell>
          <cell r="G265254" t="str">
            <v>296702</v>
          </cell>
        </row>
        <row r="265255">
          <cell r="F265255" t="str">
            <v>riskident.com</v>
          </cell>
          <cell r="G265255" t="str">
            <v>296703</v>
          </cell>
        </row>
        <row r="265256">
          <cell r="F265256" t="str">
            <v>riskids.com</v>
          </cell>
          <cell r="G265256" t="str">
            <v>296704</v>
          </cell>
        </row>
        <row r="265257">
          <cell r="F265257" t="str">
            <v>riskmanagement.org</v>
          </cell>
          <cell r="G265257" t="str">
            <v>296705</v>
          </cell>
        </row>
        <row r="265258">
          <cell r="F265258" t="str">
            <v>riskmanagementstudio.com</v>
          </cell>
          <cell r="G265258" t="str">
            <v>296706</v>
          </cell>
        </row>
        <row r="265259">
          <cell r="F265259" t="str">
            <v>riskmd.com</v>
          </cell>
          <cell r="G265259" t="str">
            <v>296707</v>
          </cell>
        </row>
        <row r="265260">
          <cell r="F265260" t="str">
            <v>riskpartnersinc.com</v>
          </cell>
          <cell r="G265260" t="str">
            <v>296708</v>
          </cell>
        </row>
        <row r="265261">
          <cell r="F265261" t="str">
            <v>riskpointer.com</v>
          </cell>
          <cell r="G265261" t="str">
            <v>296709</v>
          </cell>
        </row>
        <row r="265262">
          <cell r="F265262" t="str">
            <v>riskprofiling.com</v>
          </cell>
          <cell r="G265262" t="str">
            <v>296710</v>
          </cell>
        </row>
        <row r="265263">
          <cell r="F265263" t="str">
            <v>riskrhino.com</v>
          </cell>
          <cell r="G265263" t="str">
            <v>296711</v>
          </cell>
        </row>
        <row r="265264">
          <cell r="F265264" t="str">
            <v>risksystem.com</v>
          </cell>
          <cell r="G265264" t="str">
            <v>296712</v>
          </cell>
        </row>
        <row r="265265">
          <cell r="F265265" t="str">
            <v>riskval.com</v>
          </cell>
          <cell r="G265265" t="str">
            <v>296713</v>
          </cell>
        </row>
        <row r="265266">
          <cell r="F265266" t="str">
            <v>riskvisioninc.com</v>
          </cell>
          <cell r="G265266" t="str">
            <v>296714</v>
          </cell>
        </row>
        <row r="265267">
          <cell r="F265267" t="str">
            <v>riskycrew.com</v>
          </cell>
          <cell r="G265267" t="str">
            <v>296715</v>
          </cell>
        </row>
        <row r="265268">
          <cell r="F265268" t="str">
            <v>riskzero.net</v>
          </cell>
          <cell r="G265268" t="str">
            <v>296716</v>
          </cell>
        </row>
        <row r="265269">
          <cell r="F265269" t="str">
            <v>risqgroup.com</v>
          </cell>
          <cell r="G265269" t="str">
            <v>296717</v>
          </cell>
        </row>
        <row r="265270">
          <cell r="F265270" t="str">
            <v>rit-mobile.com</v>
          </cell>
          <cell r="G265270" t="str">
            <v>296718</v>
          </cell>
        </row>
        <row r="265271">
          <cell r="F265271" t="str">
            <v>rita.dot.gov</v>
          </cell>
          <cell r="G265271" t="str">
            <v>296719</v>
          </cell>
        </row>
        <row r="265272">
          <cell r="F265272" t="str">
            <v>ritainternational.com</v>
          </cell>
          <cell r="G265272" t="str">
            <v>296720</v>
          </cell>
        </row>
        <row r="265273">
          <cell r="F265273" t="str">
            <v>ritaphil.com</v>
          </cell>
          <cell r="G265273" t="str">
            <v>296721</v>
          </cell>
        </row>
        <row r="265274">
          <cell r="F265274" t="str">
            <v>ritarpower.com</v>
          </cell>
          <cell r="G265274" t="str">
            <v>296722</v>
          </cell>
        </row>
        <row r="265275">
          <cell r="F265275" t="str">
            <v>ritassist.nl</v>
          </cell>
          <cell r="G265275" t="str">
            <v>296723</v>
          </cell>
        </row>
        <row r="265276">
          <cell r="F265276" t="str">
            <v>ritc.io</v>
          </cell>
          <cell r="G265276" t="str">
            <v>296724</v>
          </cell>
        </row>
        <row r="265277">
          <cell r="F265277" t="str">
            <v>ritchviewer.com</v>
          </cell>
          <cell r="G265277" t="str">
            <v>296725</v>
          </cell>
        </row>
        <row r="265278">
          <cell r="F265278" t="str">
            <v>riteapps.com</v>
          </cell>
          <cell r="G265278" t="str">
            <v>296726</v>
          </cell>
        </row>
        <row r="265279">
          <cell r="F265279" t="str">
            <v>ritec.com.pe</v>
          </cell>
          <cell r="G265279" t="str">
            <v>296727</v>
          </cell>
        </row>
        <row r="265280">
          <cell r="F265280" t="str">
            <v>ritedose.com</v>
          </cell>
          <cell r="G265280" t="str">
            <v>296728</v>
          </cell>
        </row>
        <row r="265281">
          <cell r="F265281" t="str">
            <v>ritely.com</v>
          </cell>
          <cell r="G265281" t="str">
            <v>296729</v>
          </cell>
        </row>
        <row r="265282">
          <cell r="F265282" t="str">
            <v>riteq.com.au</v>
          </cell>
          <cell r="G265282" t="str">
            <v>296730</v>
          </cell>
        </row>
        <row r="265283">
          <cell r="F265283" t="str">
            <v>ritescreen.com</v>
          </cell>
          <cell r="G265283" t="str">
            <v>296731</v>
          </cell>
        </row>
        <row r="265284">
          <cell r="F265284" t="str">
            <v>ritesolutions.com</v>
          </cell>
          <cell r="G265284" t="str">
            <v>296732</v>
          </cell>
        </row>
        <row r="265285">
          <cell r="F265285" t="str">
            <v>ritetechplumbing.ca</v>
          </cell>
          <cell r="G265285" t="str">
            <v>296733</v>
          </cell>
        </row>
        <row r="265286">
          <cell r="F265286" t="str">
            <v>ritetrack.com</v>
          </cell>
          <cell r="G265286" t="str">
            <v>296734</v>
          </cell>
        </row>
        <row r="265287">
          <cell r="F265287" t="str">
            <v>ritewater.in</v>
          </cell>
          <cell r="G265287" t="str">
            <v>296735</v>
          </cell>
        </row>
        <row r="265288">
          <cell r="F265288" t="str">
            <v>ritg.ru</v>
          </cell>
          <cell r="G265288" t="str">
            <v>296736</v>
          </cell>
        </row>
        <row r="265289">
          <cell r="F265289" t="str">
            <v>rithm.me</v>
          </cell>
          <cell r="G265289" t="str">
            <v>296737</v>
          </cell>
        </row>
        <row r="265290">
          <cell r="F265290" t="str">
            <v>ritlabs.com</v>
          </cell>
          <cell r="G265290" t="str">
            <v>296738</v>
          </cell>
        </row>
        <row r="265291">
          <cell r="F265291" t="str">
            <v>ritmateknoloji.com</v>
          </cell>
          <cell r="G265291" t="str">
            <v>296739</v>
          </cell>
        </row>
        <row r="265292">
          <cell r="F265292" t="str">
            <v>ritmodoesporte.com.br</v>
          </cell>
          <cell r="G265292" t="str">
            <v>296740</v>
          </cell>
        </row>
        <row r="265293">
          <cell r="F265293" t="str">
            <v>ritraining.com</v>
          </cell>
          <cell r="G265293" t="str">
            <v>296741</v>
          </cell>
        </row>
        <row r="265294">
          <cell r="F265294" t="str">
            <v>ritterknight.com</v>
          </cell>
          <cell r="G265294" t="str">
            <v>296742</v>
          </cell>
        </row>
        <row r="265295">
          <cell r="F265295" t="str">
            <v>rittmanmead.com</v>
          </cell>
          <cell r="G265295" t="str">
            <v>296743</v>
          </cell>
        </row>
        <row r="265296">
          <cell r="F265296" t="str">
            <v>ritzcons.com</v>
          </cell>
          <cell r="G265296" t="str">
            <v>296744</v>
          </cell>
        </row>
        <row r="265297">
          <cell r="F265297" t="str">
            <v>ritzfitness.com</v>
          </cell>
          <cell r="G265297" t="str">
            <v>296745</v>
          </cell>
        </row>
        <row r="265298">
          <cell r="F265298" t="str">
            <v>ritzmagazine.in</v>
          </cell>
          <cell r="G265298" t="str">
            <v>296746</v>
          </cell>
        </row>
        <row r="265299">
          <cell r="F265299" t="str">
            <v>riva.co</v>
          </cell>
          <cell r="G265299" t="str">
            <v>296747</v>
          </cell>
        </row>
        <row r="265300">
          <cell r="F265300" t="str">
            <v>rivacrmintegration.com</v>
          </cell>
          <cell r="G265300" t="str">
            <v>296748</v>
          </cell>
        </row>
        <row r="265301">
          <cell r="F265301" t="str">
            <v>rivada.com</v>
          </cell>
          <cell r="G265301" t="str">
            <v>296749</v>
          </cell>
        </row>
        <row r="265302">
          <cell r="F265302" t="str">
            <v>rivafs.com</v>
          </cell>
          <cell r="G265302" t="str">
            <v>296750</v>
          </cell>
        </row>
        <row r="265303">
          <cell r="F265303" t="str">
            <v>rival-games.com</v>
          </cell>
          <cell r="G265303" t="str">
            <v>296751</v>
          </cell>
        </row>
        <row r="265304">
          <cell r="F265304" t="str">
            <v>rivalconstruction.ie</v>
          </cell>
          <cell r="G265304" t="str">
            <v>296752</v>
          </cell>
        </row>
        <row r="265305">
          <cell r="F265305" t="str">
            <v>rivalfish.com</v>
          </cell>
          <cell r="G265305" t="str">
            <v>296753</v>
          </cell>
        </row>
        <row r="265306">
          <cell r="F265306" t="str">
            <v>rivalhost.com</v>
          </cell>
          <cell r="G265306" t="str">
            <v>296754</v>
          </cell>
        </row>
        <row r="265307">
          <cell r="F265307" t="str">
            <v>rivalindustries.net</v>
          </cell>
          <cell r="G265307" t="str">
            <v>296755</v>
          </cell>
        </row>
        <row r="265308">
          <cell r="F265308" t="str">
            <v>rivalme.com</v>
          </cell>
          <cell r="G265308" t="str">
            <v>296756</v>
          </cell>
        </row>
        <row r="265309">
          <cell r="F265309" t="str">
            <v>rivalregions.com</v>
          </cell>
          <cell r="G265309" t="str">
            <v>296757</v>
          </cell>
        </row>
        <row r="265310">
          <cell r="F265310" t="str">
            <v>rivalrygames.com</v>
          </cell>
          <cell r="G265310" t="str">
            <v>296758</v>
          </cell>
        </row>
        <row r="265311">
          <cell r="F265311" t="str">
            <v>rivals4ever.com</v>
          </cell>
          <cell r="G265311" t="str">
            <v>296759</v>
          </cell>
        </row>
        <row r="265312">
          <cell r="F265312" t="str">
            <v>rivalstudio.net</v>
          </cell>
          <cell r="G265312" t="str">
            <v>296760</v>
          </cell>
        </row>
        <row r="265313">
          <cell r="F265313" t="str">
            <v>rivalwatch.com</v>
          </cell>
          <cell r="G265313" t="str">
            <v>296761</v>
          </cell>
        </row>
        <row r="265314">
          <cell r="F265314" t="str">
            <v>rivamodeling.com</v>
          </cell>
          <cell r="G265314" t="str">
            <v>296762</v>
          </cell>
        </row>
        <row r="265315">
          <cell r="F265315" t="str">
            <v>rivannadesigns.com</v>
          </cell>
          <cell r="G265315" t="str">
            <v>296763</v>
          </cell>
        </row>
        <row r="265316">
          <cell r="F265316" t="str">
            <v>rivenchi.com</v>
          </cell>
          <cell r="G265316" t="str">
            <v>296764</v>
          </cell>
        </row>
        <row r="265317">
          <cell r="F265317" t="str">
            <v>rivendel.com.br</v>
          </cell>
          <cell r="G265317" t="str">
            <v>296765</v>
          </cell>
        </row>
        <row r="265318">
          <cell r="F265318" t="str">
            <v>rivepoint.com</v>
          </cell>
          <cell r="G265318" t="str">
            <v>296766</v>
          </cell>
        </row>
        <row r="265319">
          <cell r="F265319" t="str">
            <v>river16.com</v>
          </cell>
          <cell r="G265319" t="str">
            <v>296767</v>
          </cell>
        </row>
        <row r="265320">
          <cell r="F265320" t="str">
            <v>riverandmercantile.com</v>
          </cell>
          <cell r="G265320" t="str">
            <v>296768</v>
          </cell>
        </row>
        <row r="265321">
          <cell r="F265321" t="str">
            <v>riverbankandtrust.com</v>
          </cell>
          <cell r="G265321" t="str">
            <v>296769</v>
          </cell>
        </row>
        <row r="265322">
          <cell r="F265322" t="str">
            <v>riverbedmarketing.com</v>
          </cell>
          <cell r="G265322" t="str">
            <v>296770</v>
          </cell>
        </row>
        <row r="265323">
          <cell r="F265323" t="str">
            <v>riverbendinvestments.com</v>
          </cell>
          <cell r="G265323" t="str">
            <v>296771</v>
          </cell>
        </row>
        <row r="265324">
          <cell r="F265324" t="str">
            <v>riverbournecommunityfarm.org.uk</v>
          </cell>
          <cell r="G265324" t="str">
            <v>296772</v>
          </cell>
        </row>
        <row r="265325">
          <cell r="F265325" t="str">
            <v>riverdale.co.in</v>
          </cell>
          <cell r="G265325" t="str">
            <v>296773</v>
          </cell>
        </row>
        <row r="265326">
          <cell r="F265326" t="str">
            <v>riverdalepartners.com</v>
          </cell>
          <cell r="G265326" t="str">
            <v>296774</v>
          </cell>
        </row>
        <row r="265327">
          <cell r="F265327" t="str">
            <v>riverhorse.eu</v>
          </cell>
          <cell r="G265327" t="str">
            <v>296775</v>
          </cell>
        </row>
        <row r="265328">
          <cell r="F265328" t="str">
            <v>riverhousedevelopment.com</v>
          </cell>
          <cell r="G265328" t="str">
            <v>296776</v>
          </cell>
        </row>
        <row r="265329">
          <cell r="F265329" t="str">
            <v>riveriaglobal.com</v>
          </cell>
          <cell r="G265329" t="str">
            <v>296777</v>
          </cell>
        </row>
        <row r="265330">
          <cell r="F265330" t="str">
            <v>riverlabs.software</v>
          </cell>
          <cell r="G265330" t="str">
            <v>296778</v>
          </cell>
        </row>
        <row r="265331">
          <cell r="F265331" t="str">
            <v>riverline.fr</v>
          </cell>
          <cell r="G265331" t="str">
            <v>296779</v>
          </cell>
        </row>
        <row r="265332">
          <cell r="F265332" t="str">
            <v>riverlog.com</v>
          </cell>
          <cell r="G265332" t="str">
            <v>296780</v>
          </cell>
        </row>
        <row r="265333">
          <cell r="F265333" t="str">
            <v>riverlogic.com</v>
          </cell>
          <cell r="G265333" t="str">
            <v>296781</v>
          </cell>
        </row>
        <row r="265334">
          <cell r="F265334" t="str">
            <v>rivernorthsolutions.com</v>
          </cell>
          <cell r="G265334" t="str">
            <v>296782</v>
          </cell>
        </row>
        <row r="265335">
          <cell r="F265335" t="str">
            <v>riveroakcabinetry.com</v>
          </cell>
          <cell r="G265335" t="str">
            <v>296783</v>
          </cell>
        </row>
        <row r="265336">
          <cell r="F265336" t="str">
            <v>riverocktech.com</v>
          </cell>
          <cell r="G265336" t="str">
            <v>296784</v>
          </cell>
        </row>
        <row r="265337">
          <cell r="F265337" t="str">
            <v>riverraftinginrishikeshblog.blogspot.com</v>
          </cell>
          <cell r="G265337" t="str">
            <v>296785</v>
          </cell>
        </row>
        <row r="265338">
          <cell r="F265338" t="str">
            <v>riverrockbiz.com</v>
          </cell>
          <cell r="G265338" t="str">
            <v>296786</v>
          </cell>
        </row>
        <row r="265339">
          <cell r="F265339" t="str">
            <v>riverrockcolorado.com</v>
          </cell>
          <cell r="G265339" t="str">
            <v>296787</v>
          </cell>
        </row>
        <row r="265340">
          <cell r="F265340" t="str">
            <v>riverrovers.com</v>
          </cell>
          <cell r="G265340" t="str">
            <v>296788</v>
          </cell>
        </row>
        <row r="265341">
          <cell r="F265341" t="str">
            <v>riversecurity.com.cn</v>
          </cell>
          <cell r="G265341" t="str">
            <v>296789</v>
          </cell>
        </row>
        <row r="265342">
          <cell r="F265342" t="str">
            <v>riverside-appraisal.com</v>
          </cell>
          <cell r="G265342" t="str">
            <v>296790</v>
          </cell>
        </row>
        <row r="265343">
          <cell r="F265343" t="str">
            <v>riverside.capital</v>
          </cell>
          <cell r="G265343" t="str">
            <v>296791</v>
          </cell>
        </row>
        <row r="265344">
          <cell r="F265344" t="str">
            <v>riversidetrans.net</v>
          </cell>
          <cell r="G265344" t="str">
            <v>296792</v>
          </cell>
        </row>
        <row r="265345">
          <cell r="F265345" t="str">
            <v>riverstar.com</v>
          </cell>
          <cell r="G265345" t="str">
            <v>296793</v>
          </cell>
        </row>
        <row r="265346">
          <cell r="F265346" t="str">
            <v>riverturn.com</v>
          </cell>
          <cell r="G265346" t="str">
            <v>296794</v>
          </cell>
        </row>
        <row r="265347">
          <cell r="F265347" t="str">
            <v>riverview-bb.com</v>
          </cell>
          <cell r="G265347" t="str">
            <v>296795</v>
          </cell>
        </row>
        <row r="265348">
          <cell r="F265348" t="str">
            <v>riverwalkvicksburg.com</v>
          </cell>
          <cell r="G265348" t="str">
            <v>296796</v>
          </cell>
        </row>
        <row r="265349">
          <cell r="F265349" t="str">
            <v>rivetlogic.com</v>
          </cell>
          <cell r="G265349" t="str">
            <v>296797</v>
          </cell>
        </row>
        <row r="265350">
          <cell r="F265350" t="str">
            <v>rivetsoftware.com</v>
          </cell>
          <cell r="G265350" t="str">
            <v>296798</v>
          </cell>
        </row>
        <row r="265351">
          <cell r="F265351" t="str">
            <v>rivierapartners.com</v>
          </cell>
          <cell r="G265351" t="str">
            <v>296799</v>
          </cell>
        </row>
        <row r="265352">
          <cell r="F265352" t="str">
            <v>rivierarentalguide.com</v>
          </cell>
          <cell r="G265352" t="str">
            <v>296800</v>
          </cell>
        </row>
        <row r="265353">
          <cell r="F265353" t="str">
            <v>rivierawaves.com</v>
          </cell>
          <cell r="G265353" t="str">
            <v>296801</v>
          </cell>
        </row>
        <row r="265354">
          <cell r="F265354" t="str">
            <v>rivingtonstreetholdings.com</v>
          </cell>
          <cell r="G265354" t="str">
            <v>296802</v>
          </cell>
        </row>
        <row r="265355">
          <cell r="F265355" t="str">
            <v>rivium.nl</v>
          </cell>
          <cell r="G265355" t="str">
            <v>296803</v>
          </cell>
        </row>
        <row r="265356">
          <cell r="F265356" t="str">
            <v>rivivegroup.com</v>
          </cell>
          <cell r="G265356" t="str">
            <v>296804</v>
          </cell>
        </row>
        <row r="265357">
          <cell r="F265357" t="str">
            <v>rivka.mx</v>
          </cell>
          <cell r="G265357" t="str">
            <v>296805</v>
          </cell>
        </row>
        <row r="265358">
          <cell r="F265358" t="str">
            <v>rivmixx.com</v>
          </cell>
          <cell r="G265358" t="str">
            <v>296806</v>
          </cell>
        </row>
        <row r="265359">
          <cell r="F265359" t="str">
            <v>rivolirestaurant.com</v>
          </cell>
          <cell r="G265359" t="str">
            <v>296807</v>
          </cell>
        </row>
        <row r="265360">
          <cell r="F265360" t="str">
            <v>rivosig.com</v>
          </cell>
          <cell r="G265360" t="str">
            <v>296808</v>
          </cell>
        </row>
        <row r="265361">
          <cell r="F265361" t="str">
            <v>rivotek.co.ke</v>
          </cell>
          <cell r="G265361" t="str">
            <v>296809</v>
          </cell>
        </row>
        <row r="265362">
          <cell r="F265362" t="str">
            <v>rivvid.com</v>
          </cell>
          <cell r="G265362" t="str">
            <v>296810</v>
          </cell>
        </row>
        <row r="265363">
          <cell r="F265363" t="str">
            <v>riwsoftware.com</v>
          </cell>
          <cell r="G265363" t="str">
            <v>296811</v>
          </cell>
        </row>
        <row r="265364">
          <cell r="F265364" t="str">
            <v>rixtrans.com</v>
          </cell>
          <cell r="G265364" t="str">
            <v>296812</v>
          </cell>
        </row>
        <row r="265365">
          <cell r="F265365" t="str">
            <v>riysoft.com</v>
          </cell>
          <cell r="G265365" t="str">
            <v>296813</v>
          </cell>
        </row>
        <row r="265366">
          <cell r="F265366" t="str">
            <v>rizecorp.com</v>
          </cell>
          <cell r="G265366" t="str">
            <v>296814</v>
          </cell>
        </row>
        <row r="265367">
          <cell r="F265367" t="str">
            <v>rizedukkan.com</v>
          </cell>
          <cell r="G265367" t="str">
            <v>296815</v>
          </cell>
        </row>
        <row r="265368">
          <cell r="F265368" t="str">
            <v>rizencreative.com</v>
          </cell>
          <cell r="G265368" t="str">
            <v>296816</v>
          </cell>
        </row>
        <row r="265369">
          <cell r="F265369" t="str">
            <v>rizn.info</v>
          </cell>
          <cell r="G265369" t="str">
            <v>296817</v>
          </cell>
        </row>
        <row r="265370">
          <cell r="F265370" t="str">
            <v>rizseo.com</v>
          </cell>
          <cell r="G265370" t="str">
            <v>296818</v>
          </cell>
        </row>
        <row r="265371">
          <cell r="F265371" t="str">
            <v>rjbtechnology.com</v>
          </cell>
          <cell r="G265371" t="str">
            <v>296819</v>
          </cell>
        </row>
        <row r="265372">
          <cell r="F265372" t="str">
            <v>rjdutton.com</v>
          </cell>
          <cell r="G265372" t="str">
            <v>296820</v>
          </cell>
        </row>
        <row r="265373">
          <cell r="F265373" t="str">
            <v>rjet.com</v>
          </cell>
          <cell r="G265373" t="str">
            <v>296821</v>
          </cell>
        </row>
        <row r="265374">
          <cell r="F265374" t="str">
            <v>rjffs.com</v>
          </cell>
          <cell r="G265374" t="str">
            <v>296822</v>
          </cell>
        </row>
        <row r="265375">
          <cell r="F265375" t="str">
            <v>rjionline.org</v>
          </cell>
          <cell r="G265375" t="str">
            <v>296823</v>
          </cell>
        </row>
        <row r="265376">
          <cell r="F265376" t="str">
            <v>rjkco.com</v>
          </cell>
          <cell r="G265376" t="str">
            <v>296824</v>
          </cell>
        </row>
        <row r="265377">
          <cell r="F265377" t="str">
            <v>rjpinfotek.com</v>
          </cell>
          <cell r="G265377" t="str">
            <v>296825</v>
          </cell>
        </row>
        <row r="265378">
          <cell r="F265378" t="str">
            <v>rjrbt.io</v>
          </cell>
          <cell r="G265378" t="str">
            <v>296826</v>
          </cell>
        </row>
        <row r="265379">
          <cell r="F265379" t="str">
            <v>rjrdata.com</v>
          </cell>
          <cell r="G265379" t="str">
            <v>296827</v>
          </cell>
        </row>
        <row r="265380">
          <cell r="F265380" t="str">
            <v>rjrlaw.com</v>
          </cell>
          <cell r="G265380" t="str">
            <v>296828</v>
          </cell>
        </row>
        <row r="265381">
          <cell r="F265381" t="str">
            <v>rjrpartners.com</v>
          </cell>
          <cell r="G265381" t="str">
            <v>296829</v>
          </cell>
        </row>
        <row r="265382">
          <cell r="F265382" t="str">
            <v>rjslgroup.com</v>
          </cell>
          <cell r="G265382" t="str">
            <v>296830</v>
          </cell>
        </row>
        <row r="265383">
          <cell r="F265383" t="str">
            <v>rjsoftwares.com</v>
          </cell>
          <cell r="G265383" t="str">
            <v>296831</v>
          </cell>
        </row>
        <row r="265384">
          <cell r="F265384" t="str">
            <v>rjspest.com</v>
          </cell>
          <cell r="G265384" t="str">
            <v>296832</v>
          </cell>
        </row>
        <row r="265385">
          <cell r="F265385" t="str">
            <v>rjssmartsecurity.com</v>
          </cell>
          <cell r="G265385" t="str">
            <v>296833</v>
          </cell>
        </row>
        <row r="265386">
          <cell r="F265386" t="str">
            <v>rjwpartners.com</v>
          </cell>
          <cell r="G265386" t="str">
            <v>296834</v>
          </cell>
        </row>
        <row r="265387">
          <cell r="F265387" t="str">
            <v>rkadler.com</v>
          </cell>
          <cell r="G265387" t="str">
            <v>296835</v>
          </cell>
        </row>
        <row r="265388">
          <cell r="F265388" t="str">
            <v>rkconsulting.com</v>
          </cell>
          <cell r="G265388" t="str">
            <v>296836</v>
          </cell>
        </row>
        <row r="265389">
          <cell r="F265389" t="str">
            <v>rkcryr.com</v>
          </cell>
          <cell r="G265389" t="str">
            <v>296837</v>
          </cell>
        </row>
        <row r="265390">
          <cell r="F265390" t="str">
            <v>rkcslearning.com</v>
          </cell>
          <cell r="G265390" t="str">
            <v>296838</v>
          </cell>
        </row>
        <row r="265391">
          <cell r="F265391" t="str">
            <v>rkdalphadog.com</v>
          </cell>
          <cell r="G265391" t="str">
            <v>296839</v>
          </cell>
        </row>
        <row r="265392">
          <cell r="F265392" t="str">
            <v>rkimages.in</v>
          </cell>
          <cell r="G265392" t="str">
            <v>296840</v>
          </cell>
        </row>
        <row r="265393">
          <cell r="F265393" t="str">
            <v>rkitsoftware.com</v>
          </cell>
          <cell r="G265393" t="str">
            <v>296841</v>
          </cell>
        </row>
        <row r="265394">
          <cell r="F265394" t="str">
            <v>rkon.com</v>
          </cell>
          <cell r="G265394" t="str">
            <v>296842</v>
          </cell>
        </row>
        <row r="265395">
          <cell r="F265395" t="str">
            <v>rkosecurity.com</v>
          </cell>
          <cell r="G265395" t="str">
            <v>296843</v>
          </cell>
        </row>
        <row r="265396">
          <cell r="F265396" t="str">
            <v>rkosolutions.com</v>
          </cell>
          <cell r="G265396" t="str">
            <v>296844</v>
          </cell>
        </row>
        <row r="265397">
          <cell r="F265397" t="str">
            <v>rkshoes.com</v>
          </cell>
          <cell r="G265397" t="str">
            <v>296845</v>
          </cell>
        </row>
        <row r="265398">
          <cell r="F265398" t="str">
            <v>rkwebsol.com</v>
          </cell>
          <cell r="G265398" t="str">
            <v>296846</v>
          </cell>
        </row>
        <row r="265399">
          <cell r="F265399" t="str">
            <v>rkwebsol.in</v>
          </cell>
          <cell r="G265399" t="str">
            <v>296847</v>
          </cell>
        </row>
        <row r="265400">
          <cell r="F265400" t="str">
            <v>rkwebsolutionsindia.com</v>
          </cell>
          <cell r="G265400" t="str">
            <v>296848</v>
          </cell>
        </row>
        <row r="265401">
          <cell r="F265401" t="str">
            <v>rl.tv</v>
          </cell>
          <cell r="G265401" t="str">
            <v>296849</v>
          </cell>
        </row>
        <row r="265402">
          <cell r="F265402" t="str">
            <v>rlabs.org</v>
          </cell>
          <cell r="G265402" t="str">
            <v>296850</v>
          </cell>
        </row>
        <row r="265403">
          <cell r="F265403" t="str">
            <v>rlagroup.net</v>
          </cell>
          <cell r="G265403" t="str">
            <v>296851</v>
          </cell>
        </row>
        <row r="265404">
          <cell r="F265404" t="str">
            <v>rlexpert.com</v>
          </cell>
          <cell r="G265404" t="str">
            <v>296852</v>
          </cell>
        </row>
        <row r="265405">
          <cell r="F265405" t="str">
            <v>rlitner.com</v>
          </cell>
          <cell r="G265405" t="str">
            <v>296853</v>
          </cell>
        </row>
        <row r="265406">
          <cell r="F265406" t="str">
            <v>rljlodgingtrust.com</v>
          </cell>
          <cell r="G265406" t="str">
            <v>296854</v>
          </cell>
        </row>
        <row r="265407">
          <cell r="F265407" t="str">
            <v>rlleaders.com</v>
          </cell>
          <cell r="G265407" t="str">
            <v>296855</v>
          </cell>
        </row>
        <row r="265408">
          <cell r="F265408" t="str">
            <v>rlmedia.org</v>
          </cell>
          <cell r="G265408" t="str">
            <v>296856</v>
          </cell>
        </row>
        <row r="265409">
          <cell r="F265409" t="str">
            <v>rlnenergyservices.com</v>
          </cell>
          <cell r="G265409" t="str">
            <v>296857</v>
          </cell>
        </row>
        <row r="265410">
          <cell r="F265410" t="str">
            <v>rlocums.com</v>
          </cell>
          <cell r="G265410" t="str">
            <v>296858</v>
          </cell>
        </row>
        <row r="265411">
          <cell r="F265411" t="str">
            <v>rlogical.com</v>
          </cell>
          <cell r="G265411" t="str">
            <v>296859</v>
          </cell>
        </row>
        <row r="265412">
          <cell r="F265412" t="str">
            <v>rloopz.com</v>
          </cell>
          <cell r="G265412" t="str">
            <v>296860</v>
          </cell>
        </row>
        <row r="265413">
          <cell r="F265413" t="str">
            <v>rlsdigi.com</v>
          </cell>
          <cell r="G265413" t="str">
            <v>296861</v>
          </cell>
        </row>
        <row r="265414">
          <cell r="F265414" t="str">
            <v>rlsolutions.com</v>
          </cell>
          <cell r="G265414" t="str">
            <v>296862</v>
          </cell>
        </row>
        <row r="265415">
          <cell r="F265415" t="str">
            <v>rltgo.com</v>
          </cell>
          <cell r="G265415" t="str">
            <v>296863</v>
          </cell>
        </row>
        <row r="265416">
          <cell r="F265416" t="str">
            <v>rlyl.com</v>
          </cell>
          <cell r="G265416" t="str">
            <v>296864</v>
          </cell>
        </row>
        <row r="265417">
          <cell r="F265417" t="str">
            <v>rma-1.com</v>
          </cell>
          <cell r="G265417" t="str">
            <v>296865</v>
          </cell>
        </row>
        <row r="265418">
          <cell r="F265418" t="str">
            <v>rma-consulting.com</v>
          </cell>
          <cell r="G265418" t="str">
            <v>296866</v>
          </cell>
        </row>
        <row r="265419">
          <cell r="F265419" t="str">
            <v>rmabrokers.com</v>
          </cell>
          <cell r="G265419" t="str">
            <v>296867</v>
          </cell>
        </row>
        <row r="265420">
          <cell r="F265420" t="str">
            <v>rmassoc.com</v>
          </cell>
          <cell r="G265420" t="str">
            <v>296868</v>
          </cell>
        </row>
        <row r="265421">
          <cell r="F265421" t="str">
            <v>rmbc.ru</v>
          </cell>
          <cell r="G265421" t="str">
            <v>296869</v>
          </cell>
        </row>
        <row r="265422">
          <cell r="F265422" t="str">
            <v>rmbcal.com</v>
          </cell>
          <cell r="G265422" t="str">
            <v>296870</v>
          </cell>
        </row>
        <row r="265423">
          <cell r="F265423" t="str">
            <v>rmbrme.com</v>
          </cell>
          <cell r="G265423" t="str">
            <v>296871</v>
          </cell>
        </row>
        <row r="265424">
          <cell r="F265424" t="str">
            <v>rmbsi.co.za</v>
          </cell>
          <cell r="G265424" t="str">
            <v>296872</v>
          </cell>
        </row>
        <row r="265425">
          <cell r="F265425" t="str">
            <v>rmbuildersnh.com</v>
          </cell>
          <cell r="G265425" t="str">
            <v>296873</v>
          </cell>
        </row>
        <row r="265426">
          <cell r="F265426" t="str">
            <v>rmcbd.com</v>
          </cell>
          <cell r="G265426" t="str">
            <v>296874</v>
          </cell>
        </row>
        <row r="265427">
          <cell r="F265427" t="str">
            <v>rmchildrenschoir.org</v>
          </cell>
          <cell r="G265427" t="str">
            <v>296875</v>
          </cell>
        </row>
        <row r="265428">
          <cell r="F265428" t="str">
            <v>rmd-regiomarketing.de</v>
          </cell>
          <cell r="G265428" t="str">
            <v>296876</v>
          </cell>
        </row>
        <row r="265429">
          <cell r="F265429" t="str">
            <v>rmdy.co.uk</v>
          </cell>
          <cell r="G265429" t="str">
            <v>296877</v>
          </cell>
        </row>
        <row r="265430">
          <cell r="F265430" t="str">
            <v>rmgconnect.com</v>
          </cell>
          <cell r="G265430" t="str">
            <v>296878</v>
          </cell>
        </row>
        <row r="265431">
          <cell r="F265431" t="str">
            <v>rmhsccn.org</v>
          </cell>
          <cell r="G265431" t="str">
            <v>296879</v>
          </cell>
        </row>
        <row r="265432">
          <cell r="F265432" t="str">
            <v>rmi.net</v>
          </cell>
          <cell r="G265432" t="str">
            <v>296880</v>
          </cell>
        </row>
        <row r="265433">
          <cell r="F265433" t="str">
            <v>rmilaser.com</v>
          </cell>
          <cell r="G265433" t="str">
            <v>296881</v>
          </cell>
        </row>
        <row r="265434">
          <cell r="F265434" t="str">
            <v>rminvestmentsystems.com</v>
          </cell>
          <cell r="G265434" t="str">
            <v>296882</v>
          </cell>
        </row>
        <row r="265435">
          <cell r="F265435" t="str">
            <v>rmkworldwide.com</v>
          </cell>
          <cell r="G265435" t="str">
            <v>296883</v>
          </cell>
        </row>
        <row r="265436">
          <cell r="F265436" t="str">
            <v>rmmfi.org</v>
          </cell>
          <cell r="G265436" t="str">
            <v>296884</v>
          </cell>
        </row>
        <row r="265437">
          <cell r="F265437" t="str">
            <v>rmo-creative.com</v>
          </cell>
          <cell r="G265437" t="str">
            <v>296885</v>
          </cell>
        </row>
        <row r="265438">
          <cell r="F265438" t="str">
            <v>rmonitive.com</v>
          </cell>
          <cell r="G265438" t="str">
            <v>296886</v>
          </cell>
        </row>
        <row r="265439">
          <cell r="F265439" t="str">
            <v>rmonnetworks.com</v>
          </cell>
          <cell r="G265439" t="str">
            <v>296887</v>
          </cell>
        </row>
        <row r="265440">
          <cell r="F265440" t="str">
            <v>rmos-consultancy.com</v>
          </cell>
          <cell r="G265440" t="str">
            <v>296888</v>
          </cell>
        </row>
        <row r="265441">
          <cell r="F265441" t="str">
            <v>rmprop.com</v>
          </cell>
          <cell r="G265441" t="str">
            <v>296889</v>
          </cell>
        </row>
        <row r="265442">
          <cell r="F265442" t="str">
            <v>rms.lu</v>
          </cell>
          <cell r="G265442" t="str">
            <v>296890</v>
          </cell>
        </row>
        <row r="265443">
          <cell r="F265443" t="str">
            <v>rms.uk.com</v>
          </cell>
          <cell r="G265443" t="str">
            <v>296891</v>
          </cell>
        </row>
        <row r="265444">
          <cell r="F265444" t="str">
            <v>rmsitsecurity.com</v>
          </cell>
          <cell r="G265444" t="str">
            <v>296892</v>
          </cell>
        </row>
        <row r="265445">
          <cell r="F265445" t="str">
            <v>rmslifeline.com</v>
          </cell>
          <cell r="G265445" t="str">
            <v>296893</v>
          </cell>
        </row>
        <row r="265446">
          <cell r="F265446" t="str">
            <v>rmsnav.com</v>
          </cell>
          <cell r="G265446" t="str">
            <v>296894</v>
          </cell>
        </row>
        <row r="265447">
          <cell r="F265447" t="str">
            <v>rmsoftware.ironmountain.com</v>
          </cell>
          <cell r="G265447" t="str">
            <v>296895</v>
          </cell>
        </row>
        <row r="265448">
          <cell r="F265448" t="str">
            <v>rmsource.com</v>
          </cell>
          <cell r="G265448" t="str">
            <v>296896</v>
          </cell>
        </row>
        <row r="265449">
          <cell r="F265449" t="str">
            <v>rmu-capital.com</v>
          </cell>
          <cell r="G265449" t="str">
            <v>296897</v>
          </cell>
        </row>
        <row r="265450">
          <cell r="F265450" t="str">
            <v>rmwpublishing.net.au</v>
          </cell>
          <cell r="G265450" t="str">
            <v>296898</v>
          </cell>
        </row>
        <row r="265451">
          <cell r="F265451" t="str">
            <v>rmxholdings.com</v>
          </cell>
          <cell r="G265451" t="str">
            <v>296899</v>
          </cell>
        </row>
        <row r="265452">
          <cell r="F265452" t="str">
            <v>rn-energo.ru</v>
          </cell>
          <cell r="G265452" t="str">
            <v>296900</v>
          </cell>
        </row>
        <row r="265453">
          <cell r="F265453" t="str">
            <v>rn.org</v>
          </cell>
          <cell r="G265453" t="str">
            <v>296901</v>
          </cell>
        </row>
        <row r="265454">
          <cell r="F265454" t="str">
            <v>rnandallied.com</v>
          </cell>
          <cell r="G265454" t="str">
            <v>296902</v>
          </cell>
        </row>
        <row r="265455">
          <cell r="F265455" t="str">
            <v>rnasociety.org</v>
          </cell>
          <cell r="G265455" t="str">
            <v>296903</v>
          </cell>
        </row>
        <row r="265456">
          <cell r="F265456" t="str">
            <v>rncos.com</v>
          </cell>
          <cell r="G265456" t="str">
            <v>296904</v>
          </cell>
        </row>
        <row r="265457">
          <cell r="F265457" t="str">
            <v>rnd64.com</v>
          </cell>
          <cell r="G265457" t="str">
            <v>296905</v>
          </cell>
        </row>
        <row r="265458">
          <cell r="F265458" t="str">
            <v>rndc-usa.com</v>
          </cell>
          <cell r="G265458" t="str">
            <v>296906</v>
          </cell>
        </row>
        <row r="265459">
          <cell r="F265459" t="str">
            <v>rndeer.com</v>
          </cell>
          <cell r="G265459" t="str">
            <v>296907</v>
          </cell>
        </row>
        <row r="265460">
          <cell r="F265460" t="str">
            <v>rndinfo.com</v>
          </cell>
          <cell r="G265460" t="str">
            <v>296908</v>
          </cell>
        </row>
        <row r="265461">
          <cell r="F265461" t="str">
            <v>rndr.com</v>
          </cell>
          <cell r="G265461" t="str">
            <v>296909</v>
          </cell>
        </row>
        <row r="265462">
          <cell r="F265462" t="str">
            <v>rnetec.com</v>
          </cell>
          <cell r="G265462" t="str">
            <v>296910</v>
          </cell>
        </row>
        <row r="265463">
          <cell r="F265463" t="str">
            <v>rnftechnologies.com</v>
          </cell>
          <cell r="G265463" t="str">
            <v>296911</v>
          </cell>
        </row>
        <row r="265464">
          <cell r="F265464" t="str">
            <v>rnhlaw.com</v>
          </cell>
          <cell r="G265464" t="str">
            <v>296912</v>
          </cell>
        </row>
        <row r="265465">
          <cell r="F265465" t="str">
            <v>rno1.com</v>
          </cell>
          <cell r="G265465" t="str">
            <v>296913</v>
          </cell>
        </row>
        <row r="265466">
          <cell r="F265466" t="str">
            <v>rnrassociates.com</v>
          </cell>
          <cell r="G265466" t="str">
            <v>296914</v>
          </cell>
        </row>
        <row r="265467">
          <cell r="F265467" t="str">
            <v>rnrounds.com</v>
          </cell>
          <cell r="G265467" t="str">
            <v>296915</v>
          </cell>
        </row>
        <row r="265468">
          <cell r="F265468" t="str">
            <v>rnsinformatics.com</v>
          </cell>
          <cell r="G265468" t="str">
            <v>296916</v>
          </cell>
        </row>
        <row r="265469">
          <cell r="F265469" t="str">
            <v>rnt.de</v>
          </cell>
          <cell r="G265469" t="str">
            <v>296917</v>
          </cell>
        </row>
        <row r="265470">
          <cell r="F265470" t="str">
            <v>ro-bro.com</v>
          </cell>
          <cell r="G265470" t="str">
            <v>296918</v>
          </cell>
        </row>
        <row r="265471">
          <cell r="F265471" t="str">
            <v>roaaar.me</v>
          </cell>
          <cell r="G265471" t="str">
            <v>296919</v>
          </cell>
        </row>
        <row r="265472">
          <cell r="F265472" t="str">
            <v>road-eyes.com</v>
          </cell>
          <cell r="G265472" t="str">
            <v>296920</v>
          </cell>
        </row>
        <row r="265473">
          <cell r="F265473" t="str">
            <v>roadangelgroup.com</v>
          </cell>
          <cell r="G265473" t="str">
            <v>296921</v>
          </cell>
        </row>
        <row r="265474">
          <cell r="F265474" t="str">
            <v>roadangels.com.au</v>
          </cell>
          <cell r="G265474" t="str">
            <v>296922</v>
          </cell>
        </row>
        <row r="265475">
          <cell r="F265475" t="str">
            <v>roadari.com</v>
          </cell>
          <cell r="G265475" t="str">
            <v>296923</v>
          </cell>
        </row>
        <row r="265476">
          <cell r="F265476" t="str">
            <v>roadautotransport.com</v>
          </cell>
          <cell r="G265476" t="str">
            <v>296924</v>
          </cell>
        </row>
        <row r="265477">
          <cell r="F265477" t="str">
            <v>roadcover.co.za</v>
          </cell>
          <cell r="G265477" t="str">
            <v>296925</v>
          </cell>
        </row>
        <row r="265478">
          <cell r="F265478" t="str">
            <v>roadforhealth.com</v>
          </cell>
          <cell r="G265478" t="str">
            <v>296926</v>
          </cell>
        </row>
        <row r="265479">
          <cell r="F265479" t="str">
            <v>roadhouseinteractive.com</v>
          </cell>
          <cell r="G265479" t="str">
            <v>296927</v>
          </cell>
        </row>
        <row r="265480">
          <cell r="F265480" t="str">
            <v>roadify.com</v>
          </cell>
          <cell r="G265480" t="str">
            <v>296928</v>
          </cell>
        </row>
        <row r="265481">
          <cell r="F265481" t="str">
            <v>roadlok.com</v>
          </cell>
          <cell r="G265481" t="str">
            <v>296929</v>
          </cell>
        </row>
        <row r="265482">
          <cell r="F265482" t="str">
            <v>roadmap-partner.com</v>
          </cell>
          <cell r="G265482" t="str">
            <v>296930</v>
          </cell>
        </row>
        <row r="265483">
          <cell r="F265483" t="str">
            <v>roadmapproject.org</v>
          </cell>
          <cell r="G265483" t="str">
            <v>296931</v>
          </cell>
        </row>
        <row r="265484">
          <cell r="F265484" t="str">
            <v>roadmetric.com</v>
          </cell>
          <cell r="G265484" t="str">
            <v>296932</v>
          </cell>
        </row>
        <row r="265485">
          <cell r="F265485" t="str">
            <v>roadmice.com</v>
          </cell>
          <cell r="G265485" t="str">
            <v>296933</v>
          </cell>
        </row>
        <row r="265486">
          <cell r="F265486" t="str">
            <v>roadmojo.com</v>
          </cell>
          <cell r="G265486" t="str">
            <v>296934</v>
          </cell>
        </row>
        <row r="265487">
          <cell r="F265487" t="str">
            <v>roadnarrows.com</v>
          </cell>
          <cell r="G265487" t="str">
            <v>296935</v>
          </cell>
        </row>
        <row r="265488">
          <cell r="F265488" t="str">
            <v>roadone.com</v>
          </cell>
          <cell r="G265488" t="str">
            <v>296936</v>
          </cell>
        </row>
        <row r="265489">
          <cell r="F265489" t="str">
            <v>roadpreppers.com</v>
          </cell>
          <cell r="G265489" t="str">
            <v>296937</v>
          </cell>
        </row>
        <row r="265490">
          <cell r="F265490" t="str">
            <v>roadrules.co</v>
          </cell>
          <cell r="G265490" t="str">
            <v>296938</v>
          </cell>
        </row>
        <row r="265491">
          <cell r="F265491" t="str">
            <v>roadrunnerairconditioning.com</v>
          </cell>
          <cell r="G265491" t="str">
            <v>296939</v>
          </cell>
        </row>
        <row r="265492">
          <cell r="F265492" t="str">
            <v>roadrunnerpharmacy.com</v>
          </cell>
          <cell r="G265492" t="str">
            <v>296940</v>
          </cell>
        </row>
        <row r="265493">
          <cell r="F265493" t="str">
            <v>roadsafetraffic.com</v>
          </cell>
          <cell r="G265493" t="str">
            <v>296941</v>
          </cell>
        </row>
        <row r="265494">
          <cell r="F265494" t="str">
            <v>roadsandkingdoms.com</v>
          </cell>
          <cell r="G265494" t="str">
            <v>296942</v>
          </cell>
        </row>
        <row r="265495">
          <cell r="F265495" t="str">
            <v>roadsideassistancehouston.com</v>
          </cell>
          <cell r="G265495" t="str">
            <v>296943</v>
          </cell>
        </row>
        <row r="265496">
          <cell r="F265496" t="str">
            <v>roadsky.org</v>
          </cell>
          <cell r="G265496" t="str">
            <v>296944</v>
          </cell>
        </row>
        <row r="265497">
          <cell r="F265497" t="str">
            <v>roadsolution.co</v>
          </cell>
          <cell r="G265497" t="str">
            <v>296945</v>
          </cell>
        </row>
        <row r="265498">
          <cell r="F265498" t="str">
            <v>roadstarbitumen.com</v>
          </cell>
          <cell r="G265498" t="str">
            <v>296946</v>
          </cell>
        </row>
        <row r="265499">
          <cell r="F265499" t="str">
            <v>roadstoves.com</v>
          </cell>
          <cell r="G265499" t="str">
            <v>296947</v>
          </cell>
        </row>
        <row r="265500">
          <cell r="F265500" t="str">
            <v>roadswelltraveled.com</v>
          </cell>
          <cell r="G265500" t="str">
            <v>296948</v>
          </cell>
        </row>
        <row r="265501">
          <cell r="F265501" t="str">
            <v>roadtab.com</v>
          </cell>
          <cell r="G265501" t="str">
            <v>296949</v>
          </cell>
        </row>
        <row r="265502">
          <cell r="F265502" t="str">
            <v>roadtour.co.uk</v>
          </cell>
          <cell r="G265502" t="str">
            <v>296950</v>
          </cell>
        </row>
        <row r="265503">
          <cell r="F265503" t="str">
            <v>roadtovalue.com</v>
          </cell>
          <cell r="G265503" t="str">
            <v>296951</v>
          </cell>
        </row>
        <row r="265504">
          <cell r="F265504" t="str">
            <v>roadtovr.com</v>
          </cell>
          <cell r="G265504" t="str">
            <v>296952</v>
          </cell>
        </row>
        <row r="265505">
          <cell r="F265505" t="str">
            <v>roadtrafficsigns.com</v>
          </cell>
          <cell r="G265505" t="str">
            <v>296953</v>
          </cell>
        </row>
        <row r="265506">
          <cell r="F265506" t="str">
            <v>roadtripnation.com</v>
          </cell>
          <cell r="G265506" t="str">
            <v>296954</v>
          </cell>
        </row>
        <row r="265507">
          <cell r="F265507" t="str">
            <v>roadtripradar.com</v>
          </cell>
          <cell r="G265507" t="str">
            <v>296955</v>
          </cell>
        </row>
        <row r="265508">
          <cell r="F265508" t="str">
            <v>roadtrips.com</v>
          </cell>
          <cell r="G265508" t="str">
            <v>296956</v>
          </cell>
        </row>
        <row r="265509">
          <cell r="F265509" t="str">
            <v>roadtrucker.com</v>
          </cell>
          <cell r="G265509" t="str">
            <v>296957</v>
          </cell>
        </row>
        <row r="265510">
          <cell r="F265510" t="str">
            <v>roadworksmfg.com</v>
          </cell>
          <cell r="G265510" t="str">
            <v>296958</v>
          </cell>
        </row>
        <row r="265511">
          <cell r="F265511" t="str">
            <v>roam-smart.com</v>
          </cell>
          <cell r="G265511" t="str">
            <v>296959</v>
          </cell>
        </row>
        <row r="265512">
          <cell r="F265512" t="str">
            <v>roam4less.com</v>
          </cell>
          <cell r="G265512" t="str">
            <v>296960</v>
          </cell>
        </row>
        <row r="265513">
          <cell r="F265513" t="str">
            <v>roam7.com</v>
          </cell>
          <cell r="G265513" t="str">
            <v>296961</v>
          </cell>
        </row>
        <row r="265514">
          <cell r="F265514" t="str">
            <v>roamability.com</v>
          </cell>
          <cell r="G265514" t="str">
            <v>296962</v>
          </cell>
        </row>
        <row r="265515">
          <cell r="F265515" t="str">
            <v>roambotics.com</v>
          </cell>
          <cell r="G265515" t="str">
            <v>296963</v>
          </cell>
        </row>
        <row r="265516">
          <cell r="F265516" t="str">
            <v>roamcomms.com</v>
          </cell>
          <cell r="G265516" t="str">
            <v>296964</v>
          </cell>
        </row>
        <row r="265517">
          <cell r="F265517" t="str">
            <v>roamingdonkey.com</v>
          </cell>
          <cell r="G265517" t="str">
            <v>296965</v>
          </cell>
        </row>
        <row r="265518">
          <cell r="F265518" t="str">
            <v>roaminghunger.com</v>
          </cell>
          <cell r="G265518" t="str">
            <v>296966</v>
          </cell>
        </row>
        <row r="265519">
          <cell r="F265519" t="str">
            <v>roamingtelecom.com</v>
          </cell>
          <cell r="G265519" t="str">
            <v>296967</v>
          </cell>
        </row>
        <row r="265520">
          <cell r="F265520" t="str">
            <v>roamltd.com</v>
          </cell>
          <cell r="G265520" t="str">
            <v>296968</v>
          </cell>
        </row>
        <row r="265521">
          <cell r="F265521" t="str">
            <v>roamly.com</v>
          </cell>
          <cell r="G265521" t="str">
            <v>296969</v>
          </cell>
        </row>
        <row r="265522">
          <cell r="F265522" t="str">
            <v>roammobility.com</v>
          </cell>
          <cell r="G265522" t="str">
            <v>296970</v>
          </cell>
        </row>
        <row r="265523">
          <cell r="F265523" t="str">
            <v>roampa.com</v>
          </cell>
          <cell r="G265523" t="str">
            <v>296971</v>
          </cell>
        </row>
        <row r="265524">
          <cell r="F265524" t="str">
            <v>roams.es</v>
          </cell>
          <cell r="G265524" t="str">
            <v>296972</v>
          </cell>
        </row>
        <row r="265525">
          <cell r="F265525" t="str">
            <v>roamsofttech.com</v>
          </cell>
          <cell r="G265525" t="str">
            <v>296973</v>
          </cell>
        </row>
        <row r="265526">
          <cell r="F265526" t="str">
            <v>roamwith.com</v>
          </cell>
          <cell r="G265526" t="str">
            <v>296974</v>
          </cell>
        </row>
        <row r="265527">
          <cell r="F265527" t="str">
            <v>roaring.io</v>
          </cell>
          <cell r="G265527" t="str">
            <v>296975</v>
          </cell>
        </row>
        <row r="265528">
          <cell r="F265528" t="str">
            <v>roaringforksolutions.com</v>
          </cell>
          <cell r="G265528" t="str">
            <v>296976</v>
          </cell>
        </row>
        <row r="265529">
          <cell r="F265529" t="str">
            <v>roaringpenguin.com</v>
          </cell>
          <cell r="G265529" t="str">
            <v>296977</v>
          </cell>
        </row>
        <row r="265530">
          <cell r="F265530" t="str">
            <v>roarkinc.com</v>
          </cell>
          <cell r="G265530" t="str">
            <v>296978</v>
          </cell>
        </row>
        <row r="265531">
          <cell r="F265531" t="str">
            <v>roarktravel.com</v>
          </cell>
          <cell r="G265531" t="str">
            <v>296979</v>
          </cell>
        </row>
        <row r="265532">
          <cell r="F265532" t="str">
            <v>roarlocal.com.au</v>
          </cell>
          <cell r="G265532" t="str">
            <v>296980</v>
          </cell>
        </row>
        <row r="265533">
          <cell r="F265533" t="str">
            <v>roarsinc.com</v>
          </cell>
          <cell r="G265533" t="str">
            <v>296981</v>
          </cell>
        </row>
        <row r="265534">
          <cell r="F265534" t="str">
            <v>roarsolutions.com</v>
          </cell>
          <cell r="G265534" t="str">
            <v>296982</v>
          </cell>
        </row>
        <row r="265535">
          <cell r="F265535" t="str">
            <v>roaste.com</v>
          </cell>
          <cell r="G265535" t="str">
            <v>296983</v>
          </cell>
        </row>
        <row r="265536">
          <cell r="F265536" t="str">
            <v>roastolo.com</v>
          </cell>
          <cell r="G265536" t="str">
            <v>296984</v>
          </cell>
        </row>
        <row r="265537">
          <cell r="F265537" t="str">
            <v>robai.com</v>
          </cell>
          <cell r="G265537" t="str">
            <v>296985</v>
          </cell>
        </row>
        <row r="265538">
          <cell r="F265538" t="str">
            <v>robbienetworks.com</v>
          </cell>
          <cell r="G265538" t="str">
            <v>296986</v>
          </cell>
        </row>
        <row r="265539">
          <cell r="F265539" t="str">
            <v>robbiestanleyracing.com</v>
          </cell>
          <cell r="G265539" t="str">
            <v>296987</v>
          </cell>
        </row>
        <row r="265540">
          <cell r="F265540" t="str">
            <v>robbinsarroyo.com</v>
          </cell>
          <cell r="G265540" t="str">
            <v>296988</v>
          </cell>
        </row>
        <row r="265541">
          <cell r="F265541" t="str">
            <v>robbinshvaconline.com</v>
          </cell>
          <cell r="G265541" t="str">
            <v>296989</v>
          </cell>
        </row>
        <row r="265542">
          <cell r="F265542" t="str">
            <v>robbinsmedia.com</v>
          </cell>
          <cell r="G265542" t="str">
            <v>296990</v>
          </cell>
        </row>
        <row r="265543">
          <cell r="F265543" t="str">
            <v>robbinssports.com</v>
          </cell>
          <cell r="G265543" t="str">
            <v>296991</v>
          </cell>
        </row>
        <row r="265544">
          <cell r="F265544" t="str">
            <v>robdyrdek.com</v>
          </cell>
          <cell r="G265544" t="str">
            <v>296992</v>
          </cell>
        </row>
        <row r="265545">
          <cell r="F265545" t="str">
            <v>robecosam.com</v>
          </cell>
          <cell r="G265545" t="str">
            <v>296993</v>
          </cell>
        </row>
        <row r="265546">
          <cell r="F265546" t="str">
            <v>robeez.eu</v>
          </cell>
          <cell r="G265546" t="str">
            <v>296994</v>
          </cell>
        </row>
        <row r="265547">
          <cell r="F265547" t="str">
            <v>robei.com</v>
          </cell>
          <cell r="G265547" t="str">
            <v>296995</v>
          </cell>
        </row>
        <row r="265548">
          <cell r="F265548" t="str">
            <v>roberaiders.com</v>
          </cell>
          <cell r="G265548" t="str">
            <v>296996</v>
          </cell>
        </row>
        <row r="265549">
          <cell r="F265549" t="str">
            <v>robersonandassociates.com</v>
          </cell>
          <cell r="G265549" t="str">
            <v>296997</v>
          </cell>
        </row>
        <row r="265550">
          <cell r="F265550" t="str">
            <v>robertferri.com</v>
          </cell>
          <cell r="G265550" t="str">
            <v>296998</v>
          </cell>
        </row>
        <row r="265551">
          <cell r="F265551" t="str">
            <v>robertgregorypartners.com</v>
          </cell>
          <cell r="G265551" t="str">
            <v>296999</v>
          </cell>
        </row>
        <row r="265552">
          <cell r="F265552" t="str">
            <v>roberthallwinery.com</v>
          </cell>
          <cell r="G265552" t="str">
            <v>297000</v>
          </cell>
        </row>
        <row r="265553">
          <cell r="F265553" t="str">
            <v>robertmaron.com</v>
          </cell>
          <cell r="G265553" t="str">
            <v>297001</v>
          </cell>
        </row>
        <row r="265554">
          <cell r="F265554" t="str">
            <v>robertmphillips.com</v>
          </cell>
          <cell r="G265554" t="str">
            <v>297002</v>
          </cell>
        </row>
        <row r="265555">
          <cell r="F265555" t="str">
            <v>robertnemec.com</v>
          </cell>
          <cell r="G265555" t="str">
            <v>297003</v>
          </cell>
        </row>
        <row r="265556">
          <cell r="F265556" t="str">
            <v>robertselectrical.co.uk</v>
          </cell>
          <cell r="G265556" t="str">
            <v>297004</v>
          </cell>
        </row>
        <row r="265557">
          <cell r="F265557" t="str">
            <v>robertsenvironmental.co.uk</v>
          </cell>
          <cell r="G265557" t="str">
            <v>297005</v>
          </cell>
        </row>
        <row r="265558">
          <cell r="F265558" t="str">
            <v>robertsiciliano.com</v>
          </cell>
          <cell r="G265558" t="str">
            <v>297006</v>
          </cell>
        </row>
        <row r="265559">
          <cell r="F265559" t="str">
            <v>robertsoncooper.com</v>
          </cell>
          <cell r="G265559" t="str">
            <v>297007</v>
          </cell>
        </row>
        <row r="265560">
          <cell r="F265560" t="str">
            <v>robertsonshomeappliances.com</v>
          </cell>
          <cell r="G265560" t="str">
            <v>297008</v>
          </cell>
        </row>
        <row r="265561">
          <cell r="F265561" t="str">
            <v>robertwildephoto.com</v>
          </cell>
          <cell r="G265561" t="str">
            <v>297009</v>
          </cell>
        </row>
        <row r="265562">
          <cell r="F265562" t="str">
            <v>robertwjoneslaw.com</v>
          </cell>
          <cell r="G265562" t="str">
            <v>297010</v>
          </cell>
        </row>
        <row r="265563">
          <cell r="F265563" t="str">
            <v>robeyinc.com</v>
          </cell>
          <cell r="G265563" t="str">
            <v>297011</v>
          </cell>
        </row>
        <row r="265564">
          <cell r="F265564" t="str">
            <v>robhartley.co.uk</v>
          </cell>
          <cell r="G265564" t="str">
            <v>297012</v>
          </cell>
        </row>
        <row r="265565">
          <cell r="F265565" t="str">
            <v>robin-saves.com</v>
          </cell>
          <cell r="G265565" t="str">
            <v>297013</v>
          </cell>
        </row>
        <row r="265566">
          <cell r="F265566" t="str">
            <v>robinacleaning.com.au</v>
          </cell>
          <cell r="G265566" t="str">
            <v>297014</v>
          </cell>
        </row>
        <row r="265567">
          <cell r="F265567" t="str">
            <v>robinett.co.uk</v>
          </cell>
          <cell r="G265567" t="str">
            <v>297015</v>
          </cell>
        </row>
        <row r="265568">
          <cell r="F265568" t="str">
            <v>robinettelaw.com</v>
          </cell>
          <cell r="G265568" t="str">
            <v>297016</v>
          </cell>
        </row>
        <row r="265569">
          <cell r="F265569" t="str">
            <v>robinjessop.co.uk</v>
          </cell>
          <cell r="G265569" t="str">
            <v>297017</v>
          </cell>
        </row>
        <row r="265570">
          <cell r="F265570" t="str">
            <v>robinmobile.nl</v>
          </cell>
          <cell r="G265570" t="str">
            <v>297018</v>
          </cell>
        </row>
        <row r="265571">
          <cell r="F265571" t="str">
            <v>robinsonpolytunnels.co.uk</v>
          </cell>
          <cell r="G265571" t="str">
            <v>297019</v>
          </cell>
        </row>
        <row r="265572">
          <cell r="F265572" t="str">
            <v>robinsonsbank.com.ph</v>
          </cell>
          <cell r="G265572" t="str">
            <v>297020</v>
          </cell>
        </row>
        <row r="265573">
          <cell r="F265573" t="str">
            <v>robinsonsequestrian.com</v>
          </cell>
          <cell r="G265573" t="str">
            <v>297021</v>
          </cell>
        </row>
        <row r="265574">
          <cell r="F265574" t="str">
            <v>robinsteele33.wix.com</v>
          </cell>
          <cell r="G265574" t="str">
            <v>297022</v>
          </cell>
        </row>
        <row r="265575">
          <cell r="F265575" t="str">
            <v>robinwords.com</v>
          </cell>
          <cell r="G265575" t="str">
            <v>297023</v>
          </cell>
        </row>
        <row r="265576">
          <cell r="F265576" t="str">
            <v>robisonortho.com</v>
          </cell>
          <cell r="G265576" t="str">
            <v>297024</v>
          </cell>
        </row>
        <row r="265577">
          <cell r="F265577" t="str">
            <v>robly.com</v>
          </cell>
          <cell r="G265577" t="str">
            <v>297025</v>
          </cell>
        </row>
        <row r="265578">
          <cell r="F265578" t="str">
            <v>robo3dprinter.com</v>
          </cell>
          <cell r="G265578" t="str">
            <v>297026</v>
          </cell>
        </row>
        <row r="265579">
          <cell r="F265579" t="str">
            <v>robobo.org</v>
          </cell>
          <cell r="G265579" t="str">
            <v>297027</v>
          </cell>
        </row>
        <row r="265580">
          <cell r="F265580" t="str">
            <v>robocatapps.com</v>
          </cell>
          <cell r="G265580" t="str">
            <v>297028</v>
          </cell>
        </row>
        <row r="265581">
          <cell r="F265581" t="str">
            <v>robocfo.com</v>
          </cell>
          <cell r="G265581" t="str">
            <v>297029</v>
          </cell>
        </row>
        <row r="265582">
          <cell r="F265582" t="str">
            <v>robodial.org</v>
          </cell>
          <cell r="G265582" t="str">
            <v>297030</v>
          </cell>
        </row>
        <row r="265583">
          <cell r="F265583" t="str">
            <v>robodomain.com</v>
          </cell>
          <cell r="G265583" t="str">
            <v>297031</v>
          </cell>
        </row>
        <row r="265584">
          <cell r="F265584" t="str">
            <v>roboforex.com</v>
          </cell>
          <cell r="G265584" t="str">
            <v>297032</v>
          </cell>
        </row>
        <row r="265585">
          <cell r="F265585" t="str">
            <v>roboform.com</v>
          </cell>
          <cell r="G265585" t="str">
            <v>297033</v>
          </cell>
        </row>
        <row r="265586">
          <cell r="F265586" t="str">
            <v>robofusion.com</v>
          </cell>
          <cell r="G265586" t="str">
            <v>297034</v>
          </cell>
        </row>
        <row r="265587">
          <cell r="F265587" t="str">
            <v>robogol.com.br</v>
          </cell>
          <cell r="G265587" t="str">
            <v>297035</v>
          </cell>
        </row>
        <row r="265588">
          <cell r="F265588" t="str">
            <v>robohub.org</v>
          </cell>
          <cell r="G265588" t="str">
            <v>297036</v>
          </cell>
        </row>
        <row r="265589">
          <cell r="F265589" t="str">
            <v>robokassa.ru</v>
          </cell>
          <cell r="G265589" t="str">
            <v>297037</v>
          </cell>
        </row>
        <row r="265590">
          <cell r="F265590" t="str">
            <v>robokopter.pl</v>
          </cell>
          <cell r="G265590" t="str">
            <v>297038</v>
          </cell>
        </row>
        <row r="265591">
          <cell r="F265591" t="str">
            <v>robolab.in</v>
          </cell>
          <cell r="G265591" t="str">
            <v>297039</v>
          </cell>
        </row>
        <row r="265592">
          <cell r="F265592" t="str">
            <v>robolivre.org</v>
          </cell>
          <cell r="G265592" t="str">
            <v>297040</v>
          </cell>
        </row>
        <row r="265593">
          <cell r="F265593" t="str">
            <v>robological.com</v>
          </cell>
          <cell r="G265593" t="str">
            <v>297041</v>
          </cell>
        </row>
        <row r="265594">
          <cell r="F265594" t="str">
            <v>robologix.com</v>
          </cell>
          <cell r="G265594" t="str">
            <v>297042</v>
          </cell>
        </row>
        <row r="265595">
          <cell r="F265595" t="str">
            <v>robomart.com</v>
          </cell>
          <cell r="G265595" t="str">
            <v>297043</v>
          </cell>
        </row>
        <row r="265596">
          <cell r="F265596" t="str">
            <v>robometrix.com</v>
          </cell>
          <cell r="G265596" t="str">
            <v>297044</v>
          </cell>
        </row>
        <row r="265597">
          <cell r="F265597" t="str">
            <v>robomow.com</v>
          </cell>
          <cell r="G265597" t="str">
            <v>297045</v>
          </cell>
        </row>
        <row r="265598">
          <cell r="F265598" t="str">
            <v>robomq.io</v>
          </cell>
          <cell r="G265598" t="str">
            <v>297046</v>
          </cell>
        </row>
        <row r="265599">
          <cell r="F265599" t="str">
            <v>robonacho.com</v>
          </cell>
          <cell r="G265599" t="str">
            <v>297047</v>
          </cell>
        </row>
        <row r="265600">
          <cell r="F265600" t="str">
            <v>robophone.net</v>
          </cell>
          <cell r="G265600" t="str">
            <v>297048</v>
          </cell>
        </row>
        <row r="265601">
          <cell r="F265601" t="str">
            <v>roboreel.com</v>
          </cell>
          <cell r="G265601" t="str">
            <v>297049</v>
          </cell>
        </row>
        <row r="265602">
          <cell r="F265602" t="str">
            <v>roborewards.com</v>
          </cell>
          <cell r="G265602" t="str">
            <v>297050</v>
          </cell>
        </row>
        <row r="265603">
          <cell r="F265603" t="str">
            <v>robosavvy.com</v>
          </cell>
          <cell r="G265603" t="str">
            <v>297051</v>
          </cell>
        </row>
        <row r="265604">
          <cell r="F265604" t="str">
            <v>robosoft.com.tr</v>
          </cell>
          <cell r="G265604" t="str">
            <v>297052</v>
          </cell>
        </row>
        <row r="265605">
          <cell r="F265605" t="str">
            <v>robosoftsystems.co.in</v>
          </cell>
          <cell r="G265605" t="str">
            <v>297053</v>
          </cell>
        </row>
        <row r="265606">
          <cell r="F265606" t="str">
            <v>robot-workshop.com</v>
          </cell>
          <cell r="G265606" t="str">
            <v>297054</v>
          </cell>
        </row>
        <row r="265607">
          <cell r="F265607" t="str">
            <v>robot.red</v>
          </cell>
          <cell r="G265607" t="str">
            <v>297055</v>
          </cell>
        </row>
        <row r="265608">
          <cell r="F265608" t="str">
            <v>robotbox.net</v>
          </cell>
          <cell r="G265608" t="str">
            <v>297056</v>
          </cell>
        </row>
        <row r="265609">
          <cell r="F265609" t="str">
            <v>robotcountry.net</v>
          </cell>
          <cell r="G265609" t="str">
            <v>297057</v>
          </cell>
        </row>
        <row r="265610">
          <cell r="F265610" t="str">
            <v>robotdigg.com</v>
          </cell>
          <cell r="G265610" t="str">
            <v>297058</v>
          </cell>
        </row>
        <row r="265611">
          <cell r="F265611" t="str">
            <v>roboteknik.com</v>
          </cell>
          <cell r="G265611" t="str">
            <v>297059</v>
          </cell>
        </row>
        <row r="265612">
          <cell r="F265612" t="str">
            <v>robotex.ee</v>
          </cell>
          <cell r="G265612" t="str">
            <v>297060</v>
          </cell>
        </row>
        <row r="265613">
          <cell r="F265613" t="str">
            <v>robotfactorial.com</v>
          </cell>
          <cell r="G265613" t="str">
            <v>297061</v>
          </cell>
        </row>
        <row r="265614">
          <cell r="F265614" t="str">
            <v>roboticall.com</v>
          </cell>
          <cell r="G265614" t="str">
            <v>297062</v>
          </cell>
        </row>
        <row r="265615">
          <cell r="F265615" t="str">
            <v>robotican.net</v>
          </cell>
          <cell r="G265615" t="str">
            <v>297063</v>
          </cell>
        </row>
        <row r="265616">
          <cell r="F265616" t="str">
            <v>robotics.co.kr</v>
          </cell>
          <cell r="G265616" t="str">
            <v>297064</v>
          </cell>
        </row>
        <row r="265617">
          <cell r="F265617" t="str">
            <v>robotics.ortelio.co.uk</v>
          </cell>
          <cell r="G265617" t="str">
            <v>297065</v>
          </cell>
        </row>
        <row r="265618">
          <cell r="F265618" t="str">
            <v>roboticsdesign.ca</v>
          </cell>
          <cell r="G265618" t="str">
            <v>297066</v>
          </cell>
        </row>
        <row r="265619">
          <cell r="F265619" t="str">
            <v>roboticssa.es</v>
          </cell>
          <cell r="G265619" t="str">
            <v>297067</v>
          </cell>
        </row>
        <row r="265620">
          <cell r="F265620" t="str">
            <v>roboticstomorrow.com</v>
          </cell>
          <cell r="G265620" t="str">
            <v>297068</v>
          </cell>
        </row>
        <row r="265621">
          <cell r="F265621" t="str">
            <v>roboticsys.com</v>
          </cell>
          <cell r="G265621" t="str">
            <v>297069</v>
          </cell>
        </row>
        <row r="265622">
          <cell r="F265622" t="str">
            <v>robotixedu.com</v>
          </cell>
          <cell r="G265622" t="str">
            <v>297070</v>
          </cell>
        </row>
        <row r="265623">
          <cell r="F265623" t="str">
            <v>robotmarketplace.com</v>
          </cell>
          <cell r="G265623" t="str">
            <v>297071</v>
          </cell>
        </row>
        <row r="265624">
          <cell r="F265624" t="str">
            <v>robotmodehq.com</v>
          </cell>
          <cell r="G265624" t="str">
            <v>297072</v>
          </cell>
        </row>
        <row r="265625">
          <cell r="F265625" t="str">
            <v>robotnik.eu</v>
          </cell>
          <cell r="G265625" t="str">
            <v>297073</v>
          </cell>
        </row>
        <row r="265626">
          <cell r="F265626" t="str">
            <v>robotoaster.co</v>
          </cell>
          <cell r="G265626" t="str">
            <v>297074</v>
          </cell>
        </row>
        <row r="265627">
          <cell r="F265627" t="str">
            <v>robotoons.com</v>
          </cell>
          <cell r="G265627" t="str">
            <v>297075</v>
          </cell>
        </row>
        <row r="265628">
          <cell r="F265628" t="str">
            <v>robotrecruit.com</v>
          </cell>
          <cell r="G265628" t="str">
            <v>297076</v>
          </cell>
        </row>
        <row r="265629">
          <cell r="F265629" t="str">
            <v>robots-and-androids.com</v>
          </cell>
          <cell r="G265629" t="str">
            <v>297077</v>
          </cell>
        </row>
        <row r="265630">
          <cell r="F265630" t="str">
            <v>robots.nu</v>
          </cell>
          <cell r="G265630" t="str">
            <v>297078</v>
          </cell>
        </row>
        <row r="265631">
          <cell r="F265631" t="str">
            <v>robotsandpencils.com</v>
          </cell>
          <cell r="G265631" t="str">
            <v>297079</v>
          </cell>
        </row>
        <row r="265632">
          <cell r="F265632" t="str">
            <v>robotsandrockets.co</v>
          </cell>
          <cell r="G265632" t="str">
            <v>297080</v>
          </cell>
        </row>
        <row r="265633">
          <cell r="F265633" t="str">
            <v>robotsecuritysystems.com</v>
          </cell>
          <cell r="G265633" t="str">
            <v>297081</v>
          </cell>
        </row>
        <row r="265634">
          <cell r="F265634" t="str">
            <v>robotshop.com</v>
          </cell>
          <cell r="G265634" t="str">
            <v>297082</v>
          </cell>
        </row>
        <row r="265635">
          <cell r="F265635" t="str">
            <v>robotsingastronomy.com</v>
          </cell>
          <cell r="G265635" t="str">
            <v>297083</v>
          </cell>
        </row>
        <row r="265636">
          <cell r="F265636" t="str">
            <v>robotsinschools.com</v>
          </cell>
          <cell r="G265636" t="str">
            <v>297084</v>
          </cell>
        </row>
        <row r="265637">
          <cell r="F265637" t="str">
            <v>robotswim.com</v>
          </cell>
          <cell r="G265637" t="str">
            <v>297085</v>
          </cell>
        </row>
        <row r="265638">
          <cell r="F265638" t="str">
            <v>robox.in</v>
          </cell>
          <cell r="G265638" t="str">
            <v>297086</v>
          </cell>
        </row>
        <row r="265639">
          <cell r="F265639" t="str">
            <v>robrady.com</v>
          </cell>
          <cell r="G265639" t="str">
            <v>297087</v>
          </cell>
        </row>
        <row r="265640">
          <cell r="F265640" t="str">
            <v>robtec.com</v>
          </cell>
          <cell r="G265640" t="str">
            <v>297088</v>
          </cell>
        </row>
        <row r="265641">
          <cell r="F265641" t="str">
            <v>robugtix.com</v>
          </cell>
          <cell r="G265641" t="str">
            <v>297089</v>
          </cell>
        </row>
        <row r="265642">
          <cell r="F265642" t="str">
            <v>robustest.com</v>
          </cell>
          <cell r="G265642" t="str">
            <v>297090</v>
          </cell>
        </row>
        <row r="265643">
          <cell r="F265643" t="str">
            <v>robustlinks.com</v>
          </cell>
          <cell r="G265643" t="str">
            <v>297091</v>
          </cell>
        </row>
        <row r="265644">
          <cell r="F265644" t="str">
            <v>robustnorth.fi</v>
          </cell>
          <cell r="G265644" t="str">
            <v>297092</v>
          </cell>
        </row>
        <row r="265645">
          <cell r="F265645" t="str">
            <v>robustpetcare.com</v>
          </cell>
          <cell r="G265645" t="str">
            <v>297093</v>
          </cell>
        </row>
        <row r="265646">
          <cell r="F265646" t="str">
            <v>rocabee.com</v>
          </cell>
          <cell r="G265646" t="str">
            <v>297094</v>
          </cell>
        </row>
        <row r="265647">
          <cell r="F265647" t="str">
            <v>rocajunyent.com</v>
          </cell>
          <cell r="G265647" t="str">
            <v>297095</v>
          </cell>
        </row>
        <row r="265648">
          <cell r="F265648" t="str">
            <v>rocandatech.com</v>
          </cell>
          <cell r="G265648" t="str">
            <v>297096</v>
          </cell>
        </row>
        <row r="265649">
          <cell r="F265649" t="str">
            <v>rocasalvatella.com</v>
          </cell>
          <cell r="G265649" t="str">
            <v>297097</v>
          </cell>
        </row>
        <row r="265650">
          <cell r="F265650" t="str">
            <v>rocbattle.com</v>
          </cell>
          <cell r="G265650" t="str">
            <v>297098</v>
          </cell>
        </row>
        <row r="265651">
          <cell r="F265651" t="str">
            <v>roccat.org</v>
          </cell>
          <cell r="G265651" t="str">
            <v>297099</v>
          </cell>
        </row>
        <row r="265652">
          <cell r="F265652" t="str">
            <v>roccofortehotels.com</v>
          </cell>
          <cell r="G265652" t="str">
            <v>297100</v>
          </cell>
        </row>
        <row r="265653">
          <cell r="F265653" t="str">
            <v>rochain.com</v>
          </cell>
          <cell r="G265653" t="str">
            <v>297101</v>
          </cell>
        </row>
        <row r="265654">
          <cell r="F265654" t="str">
            <v>roche-duffay.ru</v>
          </cell>
          <cell r="G265654" t="str">
            <v>297102</v>
          </cell>
        </row>
        <row r="265655">
          <cell r="F265655" t="str">
            <v>rochecarolina.com</v>
          </cell>
          <cell r="G265655" t="str">
            <v>297103</v>
          </cell>
        </row>
        <row r="265656">
          <cell r="F265656" t="str">
            <v>rochen.com</v>
          </cell>
          <cell r="G265656" t="str">
            <v>297104</v>
          </cell>
        </row>
        <row r="265657">
          <cell r="F265657" t="str">
            <v>rochesterbioventure.org</v>
          </cell>
          <cell r="G265657" t="str">
            <v>297105</v>
          </cell>
        </row>
        <row r="265658">
          <cell r="F265658" t="str">
            <v>rochsystems.com</v>
          </cell>
          <cell r="G265658" t="str">
            <v>297106</v>
          </cell>
        </row>
        <row r="265659">
          <cell r="F265659" t="str">
            <v>rocitsolutions.com</v>
          </cell>
          <cell r="G265659" t="str">
            <v>297107</v>
          </cell>
        </row>
        <row r="265660">
          <cell r="F265660" t="str">
            <v>rock-chips.com</v>
          </cell>
          <cell r="G265660" t="str">
            <v>297108</v>
          </cell>
        </row>
        <row r="265661">
          <cell r="F265661" t="str">
            <v>rock.com</v>
          </cell>
          <cell r="G265661" t="str">
            <v>297109</v>
          </cell>
        </row>
        <row r="265662">
          <cell r="F265662" t="str">
            <v>rock.in</v>
          </cell>
          <cell r="G265662" t="str">
            <v>297110</v>
          </cell>
        </row>
        <row r="265663">
          <cell r="F265663" t="str">
            <v>rockabyebabymusic.com</v>
          </cell>
          <cell r="G265663" t="str">
            <v>297111</v>
          </cell>
        </row>
        <row r="265664">
          <cell r="F265664" t="str">
            <v>rockalltech.com</v>
          </cell>
          <cell r="G265664" t="str">
            <v>297112</v>
          </cell>
        </row>
        <row r="265665">
          <cell r="F265665" t="str">
            <v>rockan.com</v>
          </cell>
          <cell r="G265665" t="str">
            <v>297113</v>
          </cell>
        </row>
        <row r="265666">
          <cell r="F265666" t="str">
            <v>rockasiacorp.com</v>
          </cell>
          <cell r="G265666" t="str">
            <v>297114</v>
          </cell>
        </row>
        <row r="265667">
          <cell r="F265667" t="str">
            <v>rockberries.com</v>
          </cell>
          <cell r="G265667" t="str">
            <v>297115</v>
          </cell>
        </row>
        <row r="265668">
          <cell r="F265668" t="str">
            <v>rockbochs.com</v>
          </cell>
          <cell r="G265668" t="str">
            <v>297116</v>
          </cell>
        </row>
        <row r="265669">
          <cell r="F265669" t="str">
            <v>rockbridgebrewery.com</v>
          </cell>
          <cell r="G265669" t="str">
            <v>297117</v>
          </cell>
        </row>
        <row r="265670">
          <cell r="F265670" t="str">
            <v>rockbridgeinsurance.com</v>
          </cell>
          <cell r="G265670" t="str">
            <v>297118</v>
          </cell>
        </row>
        <row r="265671">
          <cell r="F265671" t="str">
            <v>rockbridgeresources.com</v>
          </cell>
          <cell r="G265671" t="str">
            <v>297119</v>
          </cell>
        </row>
        <row r="265672">
          <cell r="F265672" t="str">
            <v>rockcatstudio.com</v>
          </cell>
          <cell r="G265672" t="str">
            <v>297120</v>
          </cell>
        </row>
        <row r="265673">
          <cell r="F265673" t="str">
            <v>rockcityclub.com</v>
          </cell>
          <cell r="G265673" t="str">
            <v>297121</v>
          </cell>
        </row>
        <row r="265674">
          <cell r="F265674" t="str">
            <v>rockcliffcoppercorp.com</v>
          </cell>
          <cell r="G265674" t="str">
            <v>297122</v>
          </cell>
        </row>
        <row r="265675">
          <cell r="F265675" t="str">
            <v>rockdex.com</v>
          </cell>
          <cell r="G265675" t="str">
            <v>297123</v>
          </cell>
        </row>
        <row r="265676">
          <cell r="F265676" t="str">
            <v>rockdrillingtool.com</v>
          </cell>
          <cell r="G265676" t="str">
            <v>297124</v>
          </cell>
        </row>
        <row r="265677">
          <cell r="F265677" t="str">
            <v>rockentertainmentonline.com</v>
          </cell>
          <cell r="G265677" t="str">
            <v>297125</v>
          </cell>
        </row>
        <row r="265678">
          <cell r="F265678" t="str">
            <v>rockerlaneworkshop.com</v>
          </cell>
          <cell r="G265678" t="str">
            <v>297126</v>
          </cell>
        </row>
        <row r="265679">
          <cell r="F265679" t="str">
            <v>rocket-frog.com</v>
          </cell>
          <cell r="G265679" t="str">
            <v>297127</v>
          </cell>
        </row>
        <row r="265680">
          <cell r="F265680" t="str">
            <v>rocket-health.com</v>
          </cell>
          <cell r="G265680" t="str">
            <v>297128</v>
          </cell>
        </row>
        <row r="265681">
          <cell r="F265681" t="str">
            <v>rocket-rentals.de</v>
          </cell>
          <cell r="G265681" t="str">
            <v>297129</v>
          </cell>
        </row>
        <row r="265682">
          <cell r="F265682" t="str">
            <v>rocket21.com</v>
          </cell>
          <cell r="G265682" t="str">
            <v>297130</v>
          </cell>
        </row>
        <row r="265683">
          <cell r="F265683" t="str">
            <v>rocket5studios.com</v>
          </cell>
          <cell r="G265683" t="str">
            <v>297131</v>
          </cell>
        </row>
        <row r="265684">
          <cell r="F265684" t="str">
            <v>rocketbee.ca</v>
          </cell>
          <cell r="G265684" t="str">
            <v>297132</v>
          </cell>
        </row>
        <row r="265685">
          <cell r="F265685" t="str">
            <v>rocketbond.com</v>
          </cell>
          <cell r="G265685" t="str">
            <v>297133</v>
          </cell>
        </row>
        <row r="265686">
          <cell r="F265686" t="str">
            <v>rocketbubble.com</v>
          </cell>
          <cell r="G265686" t="str">
            <v>297134</v>
          </cell>
        </row>
        <row r="265687">
          <cell r="F265687" t="str">
            <v>rocketcat-games.com</v>
          </cell>
          <cell r="G265687" t="str">
            <v>297135</v>
          </cell>
        </row>
        <row r="265688">
          <cell r="F265688" t="str">
            <v>rocketchicken.com</v>
          </cell>
          <cell r="G265688" t="str">
            <v>297136</v>
          </cell>
        </row>
        <row r="265689">
          <cell r="F265689" t="str">
            <v>rocketchips.com</v>
          </cell>
          <cell r="G265689" t="str">
            <v>297137</v>
          </cell>
        </row>
        <row r="265690">
          <cell r="F265690" t="str">
            <v>rocketcigars.com</v>
          </cell>
          <cell r="G265690" t="str">
            <v>297138</v>
          </cell>
        </row>
        <row r="265691">
          <cell r="F265691" t="str">
            <v>rocketclicks.com</v>
          </cell>
          <cell r="G265691" t="str">
            <v>297139</v>
          </cell>
        </row>
        <row r="265692">
          <cell r="F265692" t="str">
            <v>rocketcreative.com</v>
          </cell>
          <cell r="G265692" t="str">
            <v>297140</v>
          </cell>
        </row>
        <row r="265693">
          <cell r="F265693" t="str">
            <v>rocketdove.com</v>
          </cell>
          <cell r="G265693" t="str">
            <v>297141</v>
          </cell>
        </row>
        <row r="265694">
          <cell r="F265694" t="str">
            <v>rocketdriver.com</v>
          </cell>
          <cell r="G265694" t="str">
            <v>297142</v>
          </cell>
        </row>
        <row r="265695">
          <cell r="F265695" t="str">
            <v>rocketech.co</v>
          </cell>
          <cell r="G265695" t="str">
            <v>297143</v>
          </cell>
        </row>
        <row r="265696">
          <cell r="F265696" t="str">
            <v>rocketfarmstudios.com</v>
          </cell>
          <cell r="G265696" t="str">
            <v>297144</v>
          </cell>
        </row>
        <row r="265697">
          <cell r="F265697" t="str">
            <v>rocketfuellabs.com</v>
          </cell>
          <cell r="G265697" t="str">
            <v>297145</v>
          </cell>
        </row>
        <row r="265698">
          <cell r="F265698" t="str">
            <v>rocketgames.com</v>
          </cell>
          <cell r="G265698" t="str">
            <v>297146</v>
          </cell>
        </row>
        <row r="265699">
          <cell r="F265699" t="str">
            <v>rocketgenius.com</v>
          </cell>
          <cell r="G265699" t="str">
            <v>297147</v>
          </cell>
        </row>
        <row r="265700">
          <cell r="F265700" t="str">
            <v>rocketinsights.com</v>
          </cell>
          <cell r="G265700" t="str">
            <v>297148</v>
          </cell>
        </row>
        <row r="265701">
          <cell r="F265701" t="str">
            <v>rocketinternships.com</v>
          </cell>
          <cell r="G265701" t="str">
            <v>297149</v>
          </cell>
        </row>
        <row r="265702">
          <cell r="F265702" t="str">
            <v>rocketjump.com</v>
          </cell>
          <cell r="G265702" t="str">
            <v>297150</v>
          </cell>
        </row>
        <row r="265703">
          <cell r="F265703" t="str">
            <v>rocketjumpgames.com</v>
          </cell>
          <cell r="G265703" t="str">
            <v>297151</v>
          </cell>
        </row>
        <row r="265704">
          <cell r="F265704" t="str">
            <v>rocketlab.ws</v>
          </cell>
          <cell r="G265704" t="str">
            <v>297152</v>
          </cell>
        </row>
        <row r="265705">
          <cell r="F265705" t="str">
            <v>rocketlabs.dk</v>
          </cell>
          <cell r="G265705" t="str">
            <v>297153</v>
          </cell>
        </row>
        <row r="265706">
          <cell r="F265706" t="str">
            <v>rocketlease.com</v>
          </cell>
          <cell r="G265706" t="str">
            <v>297154</v>
          </cell>
        </row>
        <row r="265707">
          <cell r="F265707" t="str">
            <v>rocketlife.com</v>
          </cell>
          <cell r="G265707" t="str">
            <v>297155</v>
          </cell>
        </row>
        <row r="265708">
          <cell r="F265708" t="str">
            <v>rocketmade.com</v>
          </cell>
          <cell r="G265708" t="str">
            <v>297156</v>
          </cell>
        </row>
        <row r="265709">
          <cell r="F265709" t="str">
            <v>rocketmatter.com</v>
          </cell>
          <cell r="G265709" t="str">
            <v>297157</v>
          </cell>
        </row>
        <row r="265710">
          <cell r="F265710" t="str">
            <v>rocketmedia.com</v>
          </cell>
          <cell r="G265710" t="str">
            <v>297158</v>
          </cell>
        </row>
        <row r="265711">
          <cell r="F265711" t="str">
            <v>rocketmine.com</v>
          </cell>
          <cell r="G265711" t="str">
            <v>297159</v>
          </cell>
        </row>
        <row r="265712">
          <cell r="F265712" t="str">
            <v>rocketonlinemedia.com</v>
          </cell>
          <cell r="G265712" t="str">
            <v>297160</v>
          </cell>
        </row>
        <row r="265713">
          <cell r="F265713" t="str">
            <v>rocketowl.com</v>
          </cell>
          <cell r="G265713" t="str">
            <v>297161</v>
          </cell>
        </row>
        <row r="265714">
          <cell r="F265714" t="str">
            <v>rocketpack.fi</v>
          </cell>
          <cell r="G265714" t="str">
            <v>297162</v>
          </cell>
        </row>
        <row r="265715">
          <cell r="F265715" t="str">
            <v>rocketparking.com</v>
          </cell>
          <cell r="G265715" t="str">
            <v>297163</v>
          </cell>
        </row>
        <row r="265716">
          <cell r="F265716" t="str">
            <v>rocketpaygroup.com</v>
          </cell>
          <cell r="G265716" t="str">
            <v>297164</v>
          </cell>
        </row>
        <row r="265717">
          <cell r="F265717" t="str">
            <v>rocketpitch.org</v>
          </cell>
          <cell r="G265717" t="str">
            <v>297165</v>
          </cell>
        </row>
        <row r="265718">
          <cell r="F265718" t="str">
            <v>rocketplumbingvenice.com</v>
          </cell>
          <cell r="G265718" t="str">
            <v>297166</v>
          </cell>
        </row>
        <row r="265719">
          <cell r="F265719" t="str">
            <v>rocketposter.com</v>
          </cell>
          <cell r="G265719" t="str">
            <v>297167</v>
          </cell>
        </row>
        <row r="265720">
          <cell r="F265720" t="str">
            <v>rocketracingleague.com</v>
          </cell>
          <cell r="G265720" t="str">
            <v>297168</v>
          </cell>
        </row>
        <row r="265721">
          <cell r="F265721" t="str">
            <v>rocketron.com</v>
          </cell>
          <cell r="G265721" t="str">
            <v>297169</v>
          </cell>
        </row>
        <row r="265722">
          <cell r="F265722" t="str">
            <v>rocketrtb.com</v>
          </cell>
          <cell r="G265722" t="str">
            <v>297170</v>
          </cell>
        </row>
        <row r="265723">
          <cell r="F265723" t="str">
            <v>rocketscience-games.com</v>
          </cell>
          <cell r="G265723" t="str">
            <v>297171</v>
          </cell>
        </row>
        <row r="265724">
          <cell r="F265724" t="str">
            <v>rocketscience.is</v>
          </cell>
          <cell r="G265724" t="str">
            <v>297172</v>
          </cell>
        </row>
        <row r="265725">
          <cell r="F265725" t="str">
            <v>rocketseed.com</v>
          </cell>
          <cell r="G265725" t="str">
            <v>297173</v>
          </cell>
        </row>
        <row r="265726">
          <cell r="F265726" t="str">
            <v>rocketshift.com.au</v>
          </cell>
          <cell r="G265726" t="str">
            <v>297174</v>
          </cell>
        </row>
        <row r="265727">
          <cell r="F265727" t="str">
            <v>rocketshipmarketing.com</v>
          </cell>
          <cell r="G265727" t="str">
            <v>297175</v>
          </cell>
        </row>
        <row r="265728">
          <cell r="F265728" t="str">
            <v>rocketshiptours.com</v>
          </cell>
          <cell r="G265728" t="str">
            <v>297176</v>
          </cell>
        </row>
        <row r="265729">
          <cell r="F265729" t="str">
            <v>rocketsnail.com</v>
          </cell>
          <cell r="G265729" t="str">
            <v>297177</v>
          </cell>
        </row>
        <row r="265730">
          <cell r="F265730" t="str">
            <v>rocketsongs.com</v>
          </cell>
          <cell r="G265730" t="str">
            <v>297178</v>
          </cell>
        </row>
        <row r="265731">
          <cell r="F265731" t="str">
            <v>rocketstart.me</v>
          </cell>
          <cell r="G265731" t="str">
            <v>297179</v>
          </cell>
        </row>
        <row r="265732">
          <cell r="F265732" t="str">
            <v>rocketum.com</v>
          </cell>
          <cell r="G265732" t="str">
            <v>297180</v>
          </cell>
        </row>
        <row r="265733">
          <cell r="F265733" t="str">
            <v>rocketvoip.com</v>
          </cell>
          <cell r="G265733" t="str">
            <v>297181</v>
          </cell>
        </row>
        <row r="265734">
          <cell r="F265734" t="str">
            <v>rocketweb.com</v>
          </cell>
          <cell r="G265734" t="str">
            <v>297182</v>
          </cell>
        </row>
        <row r="265735">
          <cell r="F265735" t="str">
            <v>rocketwheel.com</v>
          </cell>
          <cell r="G265735" t="str">
            <v>297183</v>
          </cell>
        </row>
        <row r="265736">
          <cell r="F265736" t="str">
            <v>rocketwp.com</v>
          </cell>
          <cell r="G265736" t="str">
            <v>297184</v>
          </cell>
        </row>
        <row r="265737">
          <cell r="F265737" t="str">
            <v>rocketxl.com</v>
          </cell>
          <cell r="G265737" t="str">
            <v>297185</v>
          </cell>
        </row>
        <row r="265738">
          <cell r="F265738" t="str">
            <v>rockfishdigital.com</v>
          </cell>
          <cell r="G265738" t="str">
            <v>297186</v>
          </cell>
        </row>
        <row r="265739">
          <cell r="F265739" t="str">
            <v>rockfordheating.com</v>
          </cell>
          <cell r="G265739" t="str">
            <v>297187</v>
          </cell>
        </row>
        <row r="265740">
          <cell r="F265740" t="str">
            <v>rockhall.com</v>
          </cell>
          <cell r="G265740" t="str">
            <v>297188</v>
          </cell>
        </row>
        <row r="265741">
          <cell r="F265741" t="str">
            <v>rockholdkarate.com</v>
          </cell>
          <cell r="G265741" t="str">
            <v>297189</v>
          </cell>
        </row>
        <row r="265742">
          <cell r="F265742" t="str">
            <v>rockhopperdigital.com</v>
          </cell>
          <cell r="G265742" t="str">
            <v>297190</v>
          </cell>
        </row>
        <row r="265743">
          <cell r="F265743" t="str">
            <v>rockhousepartners.com</v>
          </cell>
          <cell r="G265743" t="str">
            <v>297191</v>
          </cell>
        </row>
        <row r="265744">
          <cell r="F265744" t="str">
            <v>rockieweb.com</v>
          </cell>
          <cell r="G265744" t="str">
            <v>297192</v>
          </cell>
        </row>
        <row r="265745">
          <cell r="F265745" t="str">
            <v>rockify.tv</v>
          </cell>
          <cell r="G265745" t="str">
            <v>297193</v>
          </cell>
        </row>
        <row r="265746">
          <cell r="F265746" t="str">
            <v>rockiger.com</v>
          </cell>
          <cell r="G265746" t="str">
            <v>297194</v>
          </cell>
        </row>
        <row r="265747">
          <cell r="F265747" t="str">
            <v>rockinjump.com</v>
          </cell>
          <cell r="G265747" t="str">
            <v>297195</v>
          </cell>
        </row>
        <row r="265748">
          <cell r="F265748" t="str">
            <v>rockinrobin.co</v>
          </cell>
          <cell r="G265748" t="str">
            <v>297196</v>
          </cell>
        </row>
        <row r="265749">
          <cell r="F265749" t="str">
            <v>rockit-print.com</v>
          </cell>
          <cell r="G265749" t="str">
            <v>297197</v>
          </cell>
        </row>
        <row r="265750">
          <cell r="F265750" t="str">
            <v>rockitoil.com</v>
          </cell>
          <cell r="G265750" t="str">
            <v>297198</v>
          </cell>
        </row>
        <row r="265751">
          <cell r="F265751" t="str">
            <v>rockitranch.com</v>
          </cell>
          <cell r="G265751" t="str">
            <v>297199</v>
          </cell>
        </row>
        <row r="265752">
          <cell r="F265752" t="str">
            <v>rockitrecruiting.com</v>
          </cell>
          <cell r="G265752" t="str">
            <v>297200</v>
          </cell>
        </row>
        <row r="265753">
          <cell r="F265753" t="str">
            <v>rockkick.co</v>
          </cell>
          <cell r="G265753" t="str">
            <v>297201</v>
          </cell>
        </row>
        <row r="265754">
          <cell r="F265754" t="str">
            <v>rocklandits.com</v>
          </cell>
          <cell r="G265754" t="str">
            <v>297202</v>
          </cell>
        </row>
        <row r="265755">
          <cell r="F265755" t="str">
            <v>rocklandtoyota.com</v>
          </cell>
          <cell r="G265755" t="str">
            <v>297203</v>
          </cell>
        </row>
        <row r="265756">
          <cell r="F265756" t="str">
            <v>rocklesstable.com</v>
          </cell>
          <cell r="G265756" t="str">
            <v>297204</v>
          </cell>
        </row>
        <row r="265757">
          <cell r="F265757" t="str">
            <v>rockliffe.com</v>
          </cell>
          <cell r="G265757" t="str">
            <v>297205</v>
          </cell>
        </row>
        <row r="265758">
          <cell r="F265758" t="str">
            <v>rocklogic.at</v>
          </cell>
          <cell r="G265758" t="str">
            <v>297206</v>
          </cell>
        </row>
        <row r="265759">
          <cell r="F265759" t="str">
            <v>rockmyimage.com</v>
          </cell>
          <cell r="G265759" t="str">
            <v>297207</v>
          </cell>
        </row>
        <row r="265760">
          <cell r="F265760" t="str">
            <v>rockmywall.co.uk</v>
          </cell>
          <cell r="G265760" t="str">
            <v>297208</v>
          </cell>
        </row>
        <row r="265761">
          <cell r="F265761" t="str">
            <v>rocknrolldating.com</v>
          </cell>
          <cell r="G265761" t="str">
            <v>297209</v>
          </cell>
        </row>
        <row r="265762">
          <cell r="F265762" t="str">
            <v>rockokojewellery.com</v>
          </cell>
          <cell r="G265762" t="str">
            <v>297210</v>
          </cell>
        </row>
        <row r="265763">
          <cell r="F265763" t="str">
            <v>rockpaperrobot.com</v>
          </cell>
          <cell r="G265763" t="str">
            <v>297211</v>
          </cell>
        </row>
        <row r="265764">
          <cell r="F265764" t="str">
            <v>rockpapershotgun.com</v>
          </cell>
          <cell r="G265764" t="str">
            <v>297212</v>
          </cell>
        </row>
        <row r="265765">
          <cell r="F265765" t="str">
            <v>rockpapersimple.com</v>
          </cell>
          <cell r="G265765" t="str">
            <v>297213</v>
          </cell>
        </row>
        <row r="265766">
          <cell r="F265766" t="str">
            <v>rockpileenergy.com</v>
          </cell>
          <cell r="G265766" t="str">
            <v>297214</v>
          </cell>
        </row>
        <row r="265767">
          <cell r="F265767" t="str">
            <v>rockplaces.com</v>
          </cell>
          <cell r="G265767" t="str">
            <v>297215</v>
          </cell>
        </row>
        <row r="265768">
          <cell r="F265768" t="str">
            <v>rockpointgroup.com</v>
          </cell>
          <cell r="G265768" t="str">
            <v>297216</v>
          </cell>
        </row>
        <row r="265769">
          <cell r="F265769" t="str">
            <v>rockportnetworks.com</v>
          </cell>
          <cell r="G265769" t="str">
            <v>297217</v>
          </cell>
        </row>
        <row r="265770">
          <cell r="F265770" t="str">
            <v>rockprodigy.com</v>
          </cell>
          <cell r="G265770" t="str">
            <v>297218</v>
          </cell>
        </row>
        <row r="265771">
          <cell r="F265771" t="str">
            <v>rockrah.com</v>
          </cell>
          <cell r="G265771" t="str">
            <v>297219</v>
          </cell>
        </row>
        <row r="265772">
          <cell r="F265772" t="str">
            <v>rockrivermusic.com</v>
          </cell>
          <cell r="G265772" t="str">
            <v>297220</v>
          </cell>
        </row>
        <row r="265773">
          <cell r="F265773" t="str">
            <v>rocksaucestudios.com</v>
          </cell>
          <cell r="G265773" t="str">
            <v>297221</v>
          </cell>
        </row>
        <row r="265774">
          <cell r="F265774" t="str">
            <v>rockscience.tv</v>
          </cell>
          <cell r="G265774" t="str">
            <v>297222</v>
          </cell>
        </row>
        <row r="265775">
          <cell r="F265775" t="str">
            <v>rockshore.net</v>
          </cell>
          <cell r="G265775" t="str">
            <v>297223</v>
          </cell>
        </row>
        <row r="265776">
          <cell r="F265776" t="str">
            <v>rocksins.com</v>
          </cell>
          <cell r="G265776" t="str">
            <v>297224</v>
          </cell>
        </row>
        <row r="265777">
          <cell r="F265777" t="str">
            <v>rocksolidsoftwarellc.com</v>
          </cell>
          <cell r="G265777" t="str">
            <v>297225</v>
          </cell>
        </row>
        <row r="265778">
          <cell r="F265778" t="str">
            <v>rocksolidsql.com</v>
          </cell>
          <cell r="G265778" t="str">
            <v>297226</v>
          </cell>
        </row>
        <row r="265779">
          <cell r="F265779" t="str">
            <v>rocksonengineering.com</v>
          </cell>
          <cell r="G265779" t="str">
            <v>297227</v>
          </cell>
        </row>
        <row r="265780">
          <cell r="F265780" t="str">
            <v>rockstackconsulting.com</v>
          </cell>
          <cell r="G265780" t="str">
            <v>297228</v>
          </cell>
        </row>
        <row r="265781">
          <cell r="F265781" t="str">
            <v>rockstar-cafe.ca</v>
          </cell>
          <cell r="G265781" t="str">
            <v>297229</v>
          </cell>
        </row>
        <row r="265782">
          <cell r="F265782" t="str">
            <v>rockstar-digital.com</v>
          </cell>
          <cell r="G265782" t="str">
            <v>297230</v>
          </cell>
        </row>
        <row r="265783">
          <cell r="F265783" t="str">
            <v>rockstar365.com</v>
          </cell>
          <cell r="G265783" t="str">
            <v>297231</v>
          </cell>
        </row>
        <row r="265784">
          <cell r="F265784" t="str">
            <v>rockstarcoders.com</v>
          </cell>
          <cell r="G265784" t="str">
            <v>297232</v>
          </cell>
        </row>
        <row r="265785">
          <cell r="F265785" t="str">
            <v>rockstarenergy.com</v>
          </cell>
          <cell r="G265785" t="str">
            <v>297233</v>
          </cell>
        </row>
        <row r="265786">
          <cell r="F265786" t="str">
            <v>rockstargames.com</v>
          </cell>
          <cell r="G265786" t="str">
            <v>297234</v>
          </cell>
        </row>
        <row r="265787">
          <cell r="F265787" t="str">
            <v>rockstarlabs.fm</v>
          </cell>
          <cell r="G265787" t="str">
            <v>297235</v>
          </cell>
        </row>
        <row r="265788">
          <cell r="F265788" t="str">
            <v>rockstarnorth.com</v>
          </cell>
          <cell r="G265788" t="str">
            <v>297236</v>
          </cell>
        </row>
        <row r="265789">
          <cell r="F265789" t="str">
            <v>rockstarpuppyboutique.com</v>
          </cell>
          <cell r="G265789" t="str">
            <v>297237</v>
          </cell>
        </row>
        <row r="265790">
          <cell r="F265790" t="str">
            <v>rockstarsquared.com</v>
          </cell>
          <cell r="G265790" t="str">
            <v>297238</v>
          </cell>
        </row>
        <row r="265791">
          <cell r="F265791" t="str">
            <v>rockstaryearbooks.com.au</v>
          </cell>
          <cell r="G265791" t="str">
            <v>297239</v>
          </cell>
        </row>
        <row r="265792">
          <cell r="F265792" t="str">
            <v>rocksteadyltd.com</v>
          </cell>
          <cell r="G265792" t="str">
            <v>297240</v>
          </cell>
        </row>
        <row r="265793">
          <cell r="F265793" t="str">
            <v>rockstella.ca</v>
          </cell>
          <cell r="G265793" t="str">
            <v>297241</v>
          </cell>
        </row>
        <row r="265794">
          <cell r="F265794" t="str">
            <v>rockster.tv</v>
          </cell>
          <cell r="G265794" t="str">
            <v>297242</v>
          </cell>
        </row>
        <row r="265795">
          <cell r="F265795" t="str">
            <v>rockstor.com</v>
          </cell>
          <cell r="G265795" t="str">
            <v>297243</v>
          </cell>
        </row>
        <row r="265796">
          <cell r="F265796" t="str">
            <v>rocktape.com</v>
          </cell>
          <cell r="G265796" t="str">
            <v>297244</v>
          </cell>
        </row>
        <row r="265797">
          <cell r="F265797" t="str">
            <v>rocktech.com</v>
          </cell>
          <cell r="G265797" t="str">
            <v>297245</v>
          </cell>
        </row>
        <row r="265798">
          <cell r="F265798" t="str">
            <v>rocktechnolabs.com</v>
          </cell>
          <cell r="G265798" t="str">
            <v>297246</v>
          </cell>
        </row>
        <row r="265799">
          <cell r="F265799" t="str">
            <v>rocktheviolence.com</v>
          </cell>
          <cell r="G265799" t="str">
            <v>297247</v>
          </cell>
        </row>
        <row r="265800">
          <cell r="F265800" t="str">
            <v>rockto.com</v>
          </cell>
          <cell r="G265800" t="str">
            <v>297248</v>
          </cell>
        </row>
        <row r="265801">
          <cell r="F265801" t="str">
            <v>rockvideos.at</v>
          </cell>
          <cell r="G265801" t="str">
            <v>297249</v>
          </cell>
        </row>
        <row r="265802">
          <cell r="F265802" t="str">
            <v>rockvilleredi.org</v>
          </cell>
          <cell r="G265802" t="str">
            <v>297250</v>
          </cell>
        </row>
        <row r="265803">
          <cell r="F265803" t="str">
            <v>rockwellautomation.com</v>
          </cell>
          <cell r="G265803" t="str">
            <v>297251</v>
          </cell>
        </row>
        <row r="265804">
          <cell r="F265804" t="str">
            <v>rockwellwatches.com</v>
          </cell>
          <cell r="G265804" t="str">
            <v>297252</v>
          </cell>
        </row>
        <row r="265805">
          <cell r="F265805" t="str">
            <v>rockwesttech.com</v>
          </cell>
          <cell r="G265805" t="str">
            <v>297253</v>
          </cell>
        </row>
        <row r="265806">
          <cell r="F265806" t="str">
            <v>rockwirecs.com</v>
          </cell>
          <cell r="G265806" t="str">
            <v>297254</v>
          </cell>
        </row>
        <row r="265807">
          <cell r="F265807" t="str">
            <v>rockwoodleadership.org</v>
          </cell>
          <cell r="G265807" t="str">
            <v>297255</v>
          </cell>
        </row>
        <row r="265808">
          <cell r="F265808" t="str">
            <v>rockwoodspecialties.com</v>
          </cell>
          <cell r="G265808" t="str">
            <v>297256</v>
          </cell>
        </row>
        <row r="265809">
          <cell r="F265809" t="str">
            <v>rockybytes.com</v>
          </cell>
          <cell r="G265809" t="str">
            <v>297257</v>
          </cell>
        </row>
        <row r="265810">
          <cell r="F265810" t="str">
            <v>rockymountainairpurifiers.com</v>
          </cell>
          <cell r="G265810" t="str">
            <v>297258</v>
          </cell>
        </row>
        <row r="265811">
          <cell r="F265811" t="str">
            <v>rockymountainpatent.com</v>
          </cell>
          <cell r="G265811" t="str">
            <v>297259</v>
          </cell>
        </row>
        <row r="265812">
          <cell r="F265812" t="str">
            <v>rockymountainpremix.com</v>
          </cell>
          <cell r="G265812" t="str">
            <v>297260</v>
          </cell>
        </row>
        <row r="265813">
          <cell r="F265813" t="str">
            <v>rockyourblock.com</v>
          </cell>
          <cell r="G265813" t="str">
            <v>297261</v>
          </cell>
        </row>
        <row r="265814">
          <cell r="F265814" t="str">
            <v>rockytopmedia.com</v>
          </cell>
          <cell r="G265814" t="str">
            <v>297262</v>
          </cell>
        </row>
        <row r="265815">
          <cell r="F265815" t="str">
            <v>rockyvistahc.com</v>
          </cell>
          <cell r="G265815" t="str">
            <v>297263</v>
          </cell>
        </row>
        <row r="265816">
          <cell r="F265816" t="str">
            <v>rocnation.com</v>
          </cell>
          <cell r="G265816" t="str">
            <v>297264</v>
          </cell>
        </row>
        <row r="265817">
          <cell r="F265817" t="str">
            <v>rocndeals.com</v>
          </cell>
          <cell r="G265817" t="str">
            <v>297265</v>
          </cell>
        </row>
        <row r="265818">
          <cell r="F265818" t="str">
            <v>rocoil.com.au</v>
          </cell>
          <cell r="G265818" t="str">
            <v>297266</v>
          </cell>
        </row>
        <row r="265819">
          <cell r="F265819" t="str">
            <v>rocomamas.com</v>
          </cell>
          <cell r="G265819" t="str">
            <v>297267</v>
          </cell>
        </row>
        <row r="265820">
          <cell r="F265820" t="str">
            <v>rocserviceco.com</v>
          </cell>
          <cell r="G265820" t="str">
            <v>297268</v>
          </cell>
        </row>
        <row r="265821">
          <cell r="F265821" t="str">
            <v>rocudo.com</v>
          </cell>
          <cell r="G265821" t="str">
            <v>297269</v>
          </cell>
        </row>
        <row r="265822">
          <cell r="F265822" t="str">
            <v>rocusa.org</v>
          </cell>
          <cell r="G265822" t="str">
            <v>297270</v>
          </cell>
        </row>
        <row r="265823">
          <cell r="F265823" t="str">
            <v>rocware.com</v>
          </cell>
          <cell r="G265823" t="str">
            <v>297271</v>
          </cell>
        </row>
        <row r="265824">
          <cell r="F265824" t="str">
            <v>rocwire.com</v>
          </cell>
          <cell r="G265824" t="str">
            <v>297272</v>
          </cell>
        </row>
        <row r="265825">
          <cell r="F265825" t="str">
            <v>roda.hr</v>
          </cell>
          <cell r="G265825" t="str">
            <v>297273</v>
          </cell>
        </row>
        <row r="265826">
          <cell r="F265826" t="str">
            <v>rodaas.im</v>
          </cell>
          <cell r="G265826" t="str">
            <v>297274</v>
          </cell>
        </row>
        <row r="265827">
          <cell r="F265827" t="str">
            <v>rodan.co</v>
          </cell>
          <cell r="G265827" t="str">
            <v>297275</v>
          </cell>
        </row>
        <row r="265828">
          <cell r="F265828" t="str">
            <v>rodanandfields.com</v>
          </cell>
          <cell r="G265828" t="str">
            <v>297276</v>
          </cell>
        </row>
        <row r="265829">
          <cell r="F265829" t="str">
            <v>rodanandfieldsspot.com</v>
          </cell>
          <cell r="G265829" t="str">
            <v>297277</v>
          </cell>
        </row>
        <row r="265830">
          <cell r="F265830" t="str">
            <v>rodanenergy.com</v>
          </cell>
          <cell r="G265830" t="str">
            <v>297278</v>
          </cell>
        </row>
        <row r="265831">
          <cell r="F265831" t="str">
            <v>rodawg.com</v>
          </cell>
          <cell r="G265831" t="str">
            <v>297279</v>
          </cell>
        </row>
        <row r="265832">
          <cell r="F265832" t="str">
            <v>rodaxsoft.com</v>
          </cell>
          <cell r="G265832" t="str">
            <v>297280</v>
          </cell>
        </row>
        <row r="265833">
          <cell r="F265833" t="str">
            <v>rodde.com</v>
          </cell>
          <cell r="G265833" t="str">
            <v>297281</v>
          </cell>
        </row>
        <row r="265834">
          <cell r="F265834" t="str">
            <v>rodecoracion.com</v>
          </cell>
          <cell r="G265834" t="str">
            <v>297282</v>
          </cell>
        </row>
        <row r="265835">
          <cell r="F265835" t="str">
            <v>rodelaz.org</v>
          </cell>
          <cell r="G265835" t="str">
            <v>297283</v>
          </cell>
        </row>
        <row r="265836">
          <cell r="F265836" t="str">
            <v>rodeoand5th.com</v>
          </cell>
          <cell r="G265836" t="str">
            <v>297284</v>
          </cell>
        </row>
        <row r="265837">
          <cell r="F265837" t="str">
            <v>rodeogames.co.uk</v>
          </cell>
          <cell r="G265837" t="str">
            <v>297285</v>
          </cell>
        </row>
        <row r="265838">
          <cell r="F265838" t="str">
            <v>rodeomgmt.com</v>
          </cell>
          <cell r="G265838" t="str">
            <v>297286</v>
          </cell>
        </row>
        <row r="265839">
          <cell r="F265839" t="str">
            <v>rodgerscapitalinc.com</v>
          </cell>
          <cell r="G265839" t="str">
            <v>297287</v>
          </cell>
        </row>
        <row r="265840">
          <cell r="F265840" t="str">
            <v>rodgerstownsend.com</v>
          </cell>
          <cell r="G265840" t="str">
            <v>297288</v>
          </cell>
        </row>
        <row r="265841">
          <cell r="F265841" t="str">
            <v>rodobensimoveis.com.br</v>
          </cell>
          <cell r="G265841" t="str">
            <v>297289</v>
          </cell>
        </row>
        <row r="265842">
          <cell r="F265842" t="str">
            <v>rodopi.com</v>
          </cell>
          <cell r="G265842" t="str">
            <v>297290</v>
          </cell>
        </row>
        <row r="265843">
          <cell r="F265843" t="str">
            <v>rodriguezconsulting.biz</v>
          </cell>
          <cell r="G265843" t="str">
            <v>297291</v>
          </cell>
        </row>
        <row r="265844">
          <cell r="F265844" t="str">
            <v>rodriguezllc.com</v>
          </cell>
          <cell r="G265844" t="str">
            <v>297292</v>
          </cell>
        </row>
        <row r="265845">
          <cell r="F265845" t="str">
            <v>rodventure.com</v>
          </cell>
          <cell r="G265845" t="str">
            <v>297293</v>
          </cell>
        </row>
        <row r="265846">
          <cell r="F265846" t="str">
            <v>roeblingpartners.com</v>
          </cell>
          <cell r="G265846" t="str">
            <v>297294</v>
          </cell>
        </row>
        <row r="265847">
          <cell r="F265847" t="str">
            <v>roegibbs.experienceba.com</v>
          </cell>
          <cell r="G265847" t="str">
            <v>297295</v>
          </cell>
        </row>
        <row r="265848">
          <cell r="F265848" t="str">
            <v>roergroup.com</v>
          </cell>
          <cell r="G265848" t="str">
            <v>297296</v>
          </cell>
        </row>
        <row r="265849">
          <cell r="F265849" t="str">
            <v>roflhood.com</v>
          </cell>
          <cell r="G265849" t="str">
            <v>297297</v>
          </cell>
        </row>
        <row r="265850">
          <cell r="F265850" t="str">
            <v>roflplay.com</v>
          </cell>
          <cell r="G265850" t="str">
            <v>297298</v>
          </cell>
        </row>
        <row r="265851">
          <cell r="F265851" t="str">
            <v>rofo.com</v>
          </cell>
          <cell r="G265851" t="str">
            <v>297299</v>
          </cell>
        </row>
        <row r="265852">
          <cell r="F265852" t="str">
            <v>rofous.com</v>
          </cell>
          <cell r="G265852" t="str">
            <v>297300</v>
          </cell>
        </row>
        <row r="265853">
          <cell r="F265853" t="str">
            <v>rogainformatika.eu</v>
          </cell>
          <cell r="G265853" t="str">
            <v>297301</v>
          </cell>
        </row>
        <row r="265854">
          <cell r="F265854" t="str">
            <v>rogerbeasleycollision.com</v>
          </cell>
          <cell r="G265854" t="str">
            <v>297302</v>
          </cell>
        </row>
        <row r="265855">
          <cell r="F265855" t="str">
            <v>rogersondemand.com</v>
          </cell>
          <cell r="G265855" t="str">
            <v>297303</v>
          </cell>
        </row>
        <row r="265856">
          <cell r="F265856" t="str">
            <v>rogerstudio.fi</v>
          </cell>
          <cell r="G265856" t="str">
            <v>297304</v>
          </cell>
        </row>
        <row r="265857">
          <cell r="F265857" t="str">
            <v>rogerthat.net</v>
          </cell>
          <cell r="G265857" t="str">
            <v>297305</v>
          </cell>
        </row>
        <row r="265858">
          <cell r="F265858" t="str">
            <v>rogii.com</v>
          </cell>
          <cell r="G265858" t="str">
            <v>297306</v>
          </cell>
        </row>
        <row r="265859">
          <cell r="F265859" t="str">
            <v>rognosis.com</v>
          </cell>
          <cell r="G265859" t="str">
            <v>297307</v>
          </cell>
        </row>
        <row r="265860">
          <cell r="F265860" t="str">
            <v>rogosearch.com</v>
          </cell>
          <cell r="G265860" t="str">
            <v>297308</v>
          </cell>
        </row>
        <row r="265861">
          <cell r="F265861" t="str">
            <v>rogue-factor.com</v>
          </cell>
          <cell r="G265861" t="str">
            <v>297309</v>
          </cell>
        </row>
        <row r="265862">
          <cell r="F265862" t="str">
            <v>rogue-resolutions.com</v>
          </cell>
          <cell r="G265862" t="str">
            <v>297310</v>
          </cell>
        </row>
        <row r="265863">
          <cell r="F265863" t="str">
            <v>rogueamoeba.com</v>
          </cell>
          <cell r="G265863" t="str">
            <v>297311</v>
          </cell>
        </row>
        <row r="265864">
          <cell r="F265864" t="str">
            <v>roguebotic.com</v>
          </cell>
          <cell r="G265864" t="str">
            <v>297312</v>
          </cell>
        </row>
        <row r="265865">
          <cell r="F265865" t="str">
            <v>roguekiwi.com</v>
          </cell>
          <cell r="G265865" t="str">
            <v>297313</v>
          </cell>
        </row>
        <row r="265866">
          <cell r="F265866" t="str">
            <v>roguepaper.com</v>
          </cell>
          <cell r="G265866" t="str">
            <v>297314</v>
          </cell>
        </row>
        <row r="265867">
          <cell r="F265867" t="str">
            <v>roheim.com</v>
          </cell>
          <cell r="G265867" t="str">
            <v>297315</v>
          </cell>
        </row>
        <row r="265868">
          <cell r="F265868" t="str">
            <v>rohitbhargava.com</v>
          </cell>
          <cell r="G265868" t="str">
            <v>297316</v>
          </cell>
        </row>
        <row r="265869">
          <cell r="F265869" t="str">
            <v>rohneprecision.com</v>
          </cell>
          <cell r="G265869" t="str">
            <v>297317</v>
          </cell>
        </row>
        <row r="265870">
          <cell r="F265870" t="str">
            <v>rohos.com</v>
          </cell>
          <cell r="G265870" t="str">
            <v>297318</v>
          </cell>
        </row>
        <row r="265871">
          <cell r="F265871" t="str">
            <v>roi-line.com</v>
          </cell>
          <cell r="G265871" t="str">
            <v>297319</v>
          </cell>
        </row>
        <row r="265872">
          <cell r="F265872" t="str">
            <v>roi-me.com</v>
          </cell>
          <cell r="G265872" t="str">
            <v>297320</v>
          </cell>
        </row>
        <row r="265873">
          <cell r="F265873" t="str">
            <v>roi.com.au</v>
          </cell>
          <cell r="G265873" t="str">
            <v>297321</v>
          </cell>
        </row>
        <row r="265874">
          <cell r="F265874" t="str">
            <v>roichecker.com</v>
          </cell>
          <cell r="G265874" t="str">
            <v>297322</v>
          </cell>
        </row>
        <row r="265875">
          <cell r="F265875" t="str">
            <v>roidna.com</v>
          </cell>
          <cell r="G265875" t="str">
            <v>297323</v>
          </cell>
        </row>
        <row r="265876">
          <cell r="F265876" t="str">
            <v>roifestival.com</v>
          </cell>
          <cell r="G265876" t="str">
            <v>297324</v>
          </cell>
        </row>
        <row r="265877">
          <cell r="F265877" t="str">
            <v>roimantra.com</v>
          </cell>
          <cell r="G265877" t="str">
            <v>297325</v>
          </cell>
        </row>
        <row r="265878">
          <cell r="F265878" t="str">
            <v>roimedia.co.za</v>
          </cell>
          <cell r="G265878" t="str">
            <v>297326</v>
          </cell>
        </row>
        <row r="265879">
          <cell r="F265879" t="str">
            <v>roimediaworks.ca</v>
          </cell>
          <cell r="G265879" t="str">
            <v>297327</v>
          </cell>
        </row>
        <row r="265880">
          <cell r="F265880" t="str">
            <v>roimm.com</v>
          </cell>
          <cell r="G265880" t="str">
            <v>297328</v>
          </cell>
        </row>
        <row r="265881">
          <cell r="F265881" t="str">
            <v>roioutsourcing.com</v>
          </cell>
          <cell r="G265881" t="str">
            <v>297329</v>
          </cell>
        </row>
        <row r="265882">
          <cell r="F265882" t="str">
            <v>roiplay.com.br</v>
          </cell>
          <cell r="G265882" t="str">
            <v>297330</v>
          </cell>
        </row>
        <row r="265883">
          <cell r="F265883" t="str">
            <v>roipublic.com</v>
          </cell>
          <cell r="G265883" t="str">
            <v>297331</v>
          </cell>
        </row>
        <row r="265884">
          <cell r="F265884" t="str">
            <v>roireit.net</v>
          </cell>
          <cell r="G265884" t="str">
            <v>297332</v>
          </cell>
        </row>
        <row r="265885">
          <cell r="F265885" t="str">
            <v>roirevolution.com</v>
          </cell>
          <cell r="G265885" t="str">
            <v>297333</v>
          </cell>
        </row>
        <row r="265886">
          <cell r="F265886" t="str">
            <v>roirocket.com</v>
          </cell>
          <cell r="G265886" t="str">
            <v>297334</v>
          </cell>
        </row>
        <row r="265887">
          <cell r="F265887" t="str">
            <v>roistr.com</v>
          </cell>
          <cell r="G265887" t="str">
            <v>297335</v>
          </cell>
        </row>
        <row r="265888">
          <cell r="F265888" t="str">
            <v>roitext.com</v>
          </cell>
          <cell r="G265888" t="str">
            <v>297336</v>
          </cell>
        </row>
        <row r="265889">
          <cell r="F265889" t="str">
            <v>roix.com.br</v>
          </cell>
          <cell r="G265889" t="str">
            <v>297337</v>
          </cell>
        </row>
        <row r="265890">
          <cell r="F265890" t="str">
            <v>rojak.me</v>
          </cell>
          <cell r="G265890" t="str">
            <v>297338</v>
          </cell>
        </row>
        <row r="265891">
          <cell r="F265891" t="str">
            <v>rojosolutions.com</v>
          </cell>
          <cell r="G265891" t="str">
            <v>297339</v>
          </cell>
        </row>
        <row r="265892">
          <cell r="F265892" t="str">
            <v>rok-solution.fr</v>
          </cell>
          <cell r="G265892" t="str">
            <v>297340</v>
          </cell>
        </row>
        <row r="265893">
          <cell r="F265893" t="str">
            <v>rokadigital.com</v>
          </cell>
          <cell r="G265893" t="str">
            <v>297341</v>
          </cell>
        </row>
        <row r="265894">
          <cell r="F265894" t="str">
            <v>rokangol.com</v>
          </cell>
          <cell r="G265894" t="str">
            <v>297342</v>
          </cell>
        </row>
        <row r="265895">
          <cell r="F265895" t="str">
            <v>rokaroo.com</v>
          </cell>
          <cell r="G265895" t="str">
            <v>297343</v>
          </cell>
        </row>
        <row r="265896">
          <cell r="F265896" t="str">
            <v>rokenbok.com</v>
          </cell>
          <cell r="G265896" t="str">
            <v>297344</v>
          </cell>
        </row>
        <row r="265897">
          <cell r="F265897" t="str">
            <v>roket.to</v>
          </cell>
          <cell r="G265897" t="str">
            <v>297345</v>
          </cell>
        </row>
        <row r="265898">
          <cell r="F265898" t="str">
            <v>rokglobal.com</v>
          </cell>
          <cell r="G265898" t="str">
            <v>297346</v>
          </cell>
        </row>
        <row r="265899">
          <cell r="F265899" t="str">
            <v>rokitboost.com</v>
          </cell>
          <cell r="G265899" t="str">
            <v>297347</v>
          </cell>
        </row>
        <row r="265900">
          <cell r="F265900" t="str">
            <v>rokivo.com</v>
          </cell>
          <cell r="G265900" t="str">
            <v>297348</v>
          </cell>
        </row>
        <row r="265901">
          <cell r="F265901" t="str">
            <v>rokkan.com</v>
          </cell>
          <cell r="G265901" t="str">
            <v>297349</v>
          </cell>
        </row>
        <row r="265902">
          <cell r="F265902" t="str">
            <v>rokki.com</v>
          </cell>
          <cell r="G265902" t="str">
            <v>297350</v>
          </cell>
        </row>
        <row r="265903">
          <cell r="F265903" t="str">
            <v>rokkify.com</v>
          </cell>
          <cell r="G265903" t="str">
            <v>297351</v>
          </cell>
        </row>
        <row r="265904">
          <cell r="F265904" t="str">
            <v>rokkmedia.co.uk</v>
          </cell>
          <cell r="G265904" t="str">
            <v>297352</v>
          </cell>
        </row>
        <row r="265905">
          <cell r="F265905" t="str">
            <v>rokkup.com</v>
          </cell>
          <cell r="G265905" t="str">
            <v>297353</v>
          </cell>
        </row>
        <row r="265906">
          <cell r="F265906" t="str">
            <v>rokmobile.com</v>
          </cell>
          <cell r="G265906" t="str">
            <v>297354</v>
          </cell>
        </row>
        <row r="265907">
          <cell r="F265907" t="str">
            <v>rokodent.com</v>
          </cell>
          <cell r="G265907" t="str">
            <v>297355</v>
          </cell>
        </row>
        <row r="265908">
          <cell r="F265908" t="str">
            <v>rokolabs.com</v>
          </cell>
          <cell r="G265908" t="str">
            <v>297356</v>
          </cell>
        </row>
        <row r="265909">
          <cell r="F265909" t="str">
            <v>rokoriginals.com</v>
          </cell>
          <cell r="G265909" t="str">
            <v>297357</v>
          </cell>
        </row>
        <row r="265910">
          <cell r="F265910" t="str">
            <v>rokospol.com</v>
          </cell>
          <cell r="G265910" t="str">
            <v>297358</v>
          </cell>
        </row>
        <row r="265911">
          <cell r="F265911" t="str">
            <v>rolandhotel.com</v>
          </cell>
          <cell r="G265911" t="str">
            <v>297359</v>
          </cell>
        </row>
        <row r="265912">
          <cell r="F265912" t="str">
            <v>rolandia.eu</v>
          </cell>
          <cell r="G265912" t="str">
            <v>297360</v>
          </cell>
        </row>
        <row r="265913">
          <cell r="F265913" t="str">
            <v>rolandinvestigations.com</v>
          </cell>
          <cell r="G265913" t="str">
            <v>297361</v>
          </cell>
        </row>
        <row r="265914">
          <cell r="F265914" t="str">
            <v>roleconnect.com</v>
          </cell>
          <cell r="G265914" t="str">
            <v>297362</v>
          </cell>
        </row>
        <row r="265915">
          <cell r="F265915" t="str">
            <v>rolecserv.com</v>
          </cell>
          <cell r="G265915" t="str">
            <v>297363</v>
          </cell>
        </row>
        <row r="265916">
          <cell r="F265916" t="str">
            <v>rolemodelsinc.co.uk</v>
          </cell>
          <cell r="G265916" t="str">
            <v>297364</v>
          </cell>
        </row>
        <row r="265917">
          <cell r="F265917" t="str">
            <v>rolemodelsoftware.com</v>
          </cell>
          <cell r="G265917" t="str">
            <v>297365</v>
          </cell>
        </row>
        <row r="265918">
          <cell r="F265918" t="str">
            <v>roleplaygateway.com</v>
          </cell>
          <cell r="G265918" t="str">
            <v>297366</v>
          </cell>
        </row>
        <row r="265919">
          <cell r="F265919" t="str">
            <v>rolereboot.org</v>
          </cell>
          <cell r="G265919" t="str">
            <v>297367</v>
          </cell>
        </row>
        <row r="265920">
          <cell r="F265920" t="str">
            <v>roletroll.com</v>
          </cell>
          <cell r="G265920" t="str">
            <v>297368</v>
          </cell>
        </row>
        <row r="265921">
          <cell r="F265921" t="str">
            <v>rolexawards.com</v>
          </cell>
          <cell r="G265921" t="str">
            <v>297369</v>
          </cell>
        </row>
        <row r="265922">
          <cell r="F265922" t="str">
            <v>rolfelarson.com</v>
          </cell>
          <cell r="G265922" t="str">
            <v>297370</v>
          </cell>
        </row>
        <row r="265923">
          <cell r="F265923" t="str">
            <v>rolfing.nyc</v>
          </cell>
          <cell r="G265923" t="str">
            <v>297371</v>
          </cell>
        </row>
        <row r="265924">
          <cell r="F265924" t="str">
            <v>roligaprylar.se</v>
          </cell>
          <cell r="G265924" t="str">
            <v>297372</v>
          </cell>
        </row>
        <row r="265925">
          <cell r="F265925" t="str">
            <v>rolio.com</v>
          </cell>
          <cell r="G265925" t="str">
            <v>297373</v>
          </cell>
        </row>
        <row r="265926">
          <cell r="F265926" t="str">
            <v>roll-group.com</v>
          </cell>
          <cell r="G265926" t="str">
            <v>297374</v>
          </cell>
        </row>
        <row r="265927">
          <cell r="F265927" t="str">
            <v>roll7.co.uk</v>
          </cell>
          <cell r="G265927" t="str">
            <v>297375</v>
          </cell>
        </row>
        <row r="265928">
          <cell r="F265928" t="str">
            <v>rollaname.com</v>
          </cell>
          <cell r="G265928" t="str">
            <v>297376</v>
          </cell>
        </row>
        <row r="265929">
          <cell r="F265929" t="str">
            <v>rollbackmalaria.org</v>
          </cell>
          <cell r="G265929" t="str">
            <v>297377</v>
          </cell>
        </row>
        <row r="265930">
          <cell r="F265930" t="str">
            <v>rollbacksale.com</v>
          </cell>
          <cell r="G265930" t="str">
            <v>297378</v>
          </cell>
        </row>
        <row r="265931">
          <cell r="F265931" t="str">
            <v>rollbiz.com</v>
          </cell>
          <cell r="G265931" t="str">
            <v>297379</v>
          </cell>
        </row>
        <row r="265932">
          <cell r="F265932" t="str">
            <v>rolleragency.co.uk</v>
          </cell>
          <cell r="G265932" t="str">
            <v>297380</v>
          </cell>
        </row>
        <row r="265933">
          <cell r="F265933" t="str">
            <v>rollercoasterdigital.com</v>
          </cell>
          <cell r="G265933" t="str">
            <v>297381</v>
          </cell>
        </row>
        <row r="265934">
          <cell r="F265934" t="str">
            <v>rollershutters.com.au</v>
          </cell>
          <cell r="G265934" t="str">
            <v>297382</v>
          </cell>
        </row>
        <row r="265935">
          <cell r="F265935" t="str">
            <v>rollersway.com</v>
          </cell>
          <cell r="G265935" t="str">
            <v>297383</v>
          </cell>
        </row>
        <row r="265936">
          <cell r="F265936" t="str">
            <v>rollforming-machine.net</v>
          </cell>
          <cell r="G265936" t="str">
            <v>297384</v>
          </cell>
        </row>
        <row r="265937">
          <cell r="F265937" t="str">
            <v>rollinalong.biz</v>
          </cell>
          <cell r="G265937" t="str">
            <v>297385</v>
          </cell>
        </row>
        <row r="265938">
          <cell r="F265938" t="str">
            <v>rollingbox.com</v>
          </cell>
          <cell r="G265938" t="str">
            <v>297386</v>
          </cell>
        </row>
        <row r="265939">
          <cell r="F265939" t="str">
            <v>rollinggamestation.com</v>
          </cell>
          <cell r="G265939" t="str">
            <v>297387</v>
          </cell>
        </row>
        <row r="265940">
          <cell r="F265940" t="str">
            <v>rollingmachinery.net</v>
          </cell>
          <cell r="G265940" t="str">
            <v>297388</v>
          </cell>
        </row>
        <row r="265941">
          <cell r="F265941" t="str">
            <v>rollinsinsurance.com</v>
          </cell>
          <cell r="G265941" t="str">
            <v>297389</v>
          </cell>
        </row>
        <row r="265942">
          <cell r="F265942" t="str">
            <v>rollkall.com</v>
          </cell>
          <cell r="G265942" t="str">
            <v>297390</v>
          </cell>
        </row>
        <row r="265943">
          <cell r="F265943" t="str">
            <v>rollkers.com</v>
          </cell>
          <cell r="G265943" t="str">
            <v>297391</v>
          </cell>
        </row>
        <row r="265944">
          <cell r="F265944" t="str">
            <v>rollock.fi</v>
          </cell>
          <cell r="G265944" t="str">
            <v>297392</v>
          </cell>
        </row>
        <row r="265945">
          <cell r="F265945" t="str">
            <v>rolloco.com</v>
          </cell>
          <cell r="G265945" t="str">
            <v>297393</v>
          </cell>
        </row>
        <row r="265946">
          <cell r="F265946" t="str">
            <v>rolloffdumpsterdirect.com</v>
          </cell>
          <cell r="G265946" t="str">
            <v>297394</v>
          </cell>
        </row>
        <row r="265947">
          <cell r="F265947" t="str">
            <v>rollonit.com</v>
          </cell>
          <cell r="G265947" t="str">
            <v>297395</v>
          </cell>
        </row>
        <row r="265948">
          <cell r="F265948" t="str">
            <v>rollpix.com</v>
          </cell>
          <cell r="G265948" t="str">
            <v>297396</v>
          </cell>
        </row>
        <row r="265949">
          <cell r="F265949" t="str">
            <v>rollr.com</v>
          </cell>
          <cell r="G265949" t="str">
            <v>297397</v>
          </cell>
        </row>
        <row r="265950">
          <cell r="F265950" t="str">
            <v>rollscritique.com</v>
          </cell>
          <cell r="G265950" t="str">
            <v>297398</v>
          </cell>
        </row>
        <row r="265951">
          <cell r="F265951" t="str">
            <v>rollseo.com</v>
          </cell>
          <cell r="G265951" t="str">
            <v>297399</v>
          </cell>
        </row>
        <row r="265952">
          <cell r="F265952" t="str">
            <v>rolltee.com</v>
          </cell>
          <cell r="G265952" t="str">
            <v>297400</v>
          </cell>
        </row>
        <row r="265953">
          <cell r="F265953" t="str">
            <v>rollupdoors.biz</v>
          </cell>
          <cell r="G265953" t="str">
            <v>297401</v>
          </cell>
        </row>
        <row r="265954">
          <cell r="F265954" t="str">
            <v>rollycat.com</v>
          </cell>
          <cell r="G265954" t="str">
            <v>297402</v>
          </cell>
        </row>
        <row r="265955">
          <cell r="F265955" t="str">
            <v>rollyo.com</v>
          </cell>
          <cell r="G265955" t="str">
            <v>297403</v>
          </cell>
        </row>
        <row r="265956">
          <cell r="F265956" t="str">
            <v>rollypol.ly</v>
          </cell>
          <cell r="G265956" t="str">
            <v>297404</v>
          </cell>
        </row>
        <row r="265957">
          <cell r="F265957" t="str">
            <v>rolo.vn</v>
          </cell>
          <cell r="G265957" t="str">
            <v>297405</v>
          </cell>
        </row>
        <row r="265958">
          <cell r="F265958" t="str">
            <v>rolopress.com</v>
          </cell>
          <cell r="G265958" t="str">
            <v>297406</v>
          </cell>
        </row>
        <row r="265959">
          <cell r="F265959" t="str">
            <v>rolosa.com</v>
          </cell>
          <cell r="G265959" t="str">
            <v>297407</v>
          </cell>
        </row>
        <row r="265960">
          <cell r="F265960" t="str">
            <v>rolustech.com</v>
          </cell>
          <cell r="G265960" t="str">
            <v>297408</v>
          </cell>
        </row>
        <row r="265961">
          <cell r="F265961" t="str">
            <v>romaboots.com</v>
          </cell>
          <cell r="G265961" t="str">
            <v>297409</v>
          </cell>
        </row>
        <row r="265962">
          <cell r="F265962" t="str">
            <v>romacoma.com</v>
          </cell>
          <cell r="G265962" t="str">
            <v>297410</v>
          </cell>
        </row>
        <row r="265963">
          <cell r="F265963" t="str">
            <v>romainjerome.ch</v>
          </cell>
          <cell r="G265963" t="str">
            <v>297411</v>
          </cell>
        </row>
        <row r="265964">
          <cell r="F265964" t="str">
            <v>romajidesu.com</v>
          </cell>
          <cell r="G265964" t="str">
            <v>297412</v>
          </cell>
        </row>
        <row r="265965">
          <cell r="F265965" t="str">
            <v>roman.ua</v>
          </cell>
          <cell r="G265965" t="str">
            <v>297413</v>
          </cell>
        </row>
        <row r="265966">
          <cell r="F265966" t="str">
            <v>romandog.com</v>
          </cell>
          <cell r="G265966" t="str">
            <v>297414</v>
          </cell>
        </row>
        <row r="265967">
          <cell r="F265967" t="str">
            <v>romania-insider.com</v>
          </cell>
          <cell r="G265967" t="str">
            <v>297415</v>
          </cell>
        </row>
        <row r="265968">
          <cell r="F265968" t="str">
            <v>romanianstartups.com</v>
          </cell>
          <cell r="G265968" t="str">
            <v>297416</v>
          </cell>
        </row>
        <row r="265969">
          <cell r="F265969" t="str">
            <v>romanoffconsultants.com</v>
          </cell>
          <cell r="G265969" t="str">
            <v>297417</v>
          </cell>
        </row>
        <row r="265970">
          <cell r="F265970" t="str">
            <v>romantemkin.wordpress.com</v>
          </cell>
          <cell r="G265970" t="str">
            <v>297418</v>
          </cell>
        </row>
        <row r="265971">
          <cell r="F265971" t="str">
            <v>romanz.ca</v>
          </cell>
          <cell r="G265971" t="str">
            <v>297419</v>
          </cell>
        </row>
        <row r="265972">
          <cell r="F265972" t="str">
            <v>romastartup.it</v>
          </cell>
          <cell r="G265972" t="str">
            <v>297420</v>
          </cell>
        </row>
        <row r="265973">
          <cell r="F265973" t="str">
            <v>romens.cn</v>
          </cell>
          <cell r="G265973" t="str">
            <v>297421</v>
          </cell>
        </row>
        <row r="265974">
          <cell r="F265974" t="str">
            <v>romerdebbas.com</v>
          </cell>
          <cell r="G265974" t="str">
            <v>297422</v>
          </cell>
        </row>
        <row r="265975">
          <cell r="F265975" t="str">
            <v>romesnowboards.com</v>
          </cell>
          <cell r="G265975" t="str">
            <v>297423</v>
          </cell>
        </row>
        <row r="265976">
          <cell r="F265976" t="str">
            <v>romexsoft.com</v>
          </cell>
          <cell r="G265976" t="str">
            <v>297424</v>
          </cell>
        </row>
        <row r="265977">
          <cell r="F265977" t="str">
            <v>romios.com</v>
          </cell>
          <cell r="G265977" t="str">
            <v>297425</v>
          </cell>
        </row>
        <row r="265978">
          <cell r="F265978" t="str">
            <v>romips.com</v>
          </cell>
          <cell r="G265978" t="str">
            <v>297426</v>
          </cell>
        </row>
        <row r="265979">
          <cell r="F265979" t="str">
            <v>romku.com</v>
          </cell>
          <cell r="G265979" t="str">
            <v>297427</v>
          </cell>
        </row>
        <row r="265980">
          <cell r="F265980" t="str">
            <v>romny-scientific.com</v>
          </cell>
          <cell r="G265980" t="str">
            <v>297428</v>
          </cell>
        </row>
        <row r="265981">
          <cell r="F265981" t="str">
            <v>romo.ua</v>
          </cell>
          <cell r="G265981" t="str">
            <v>297429</v>
          </cell>
        </row>
        <row r="265982">
          <cell r="F265982" t="str">
            <v>romonet.com</v>
          </cell>
          <cell r="G265982" t="str">
            <v>297430</v>
          </cell>
        </row>
        <row r="265983">
          <cell r="F265983" t="str">
            <v>rompergames.com</v>
          </cell>
          <cell r="G265983" t="str">
            <v>297431</v>
          </cell>
        </row>
        <row r="265984">
          <cell r="F265984" t="str">
            <v>rompr.com</v>
          </cell>
          <cell r="G265984" t="str">
            <v>297432</v>
          </cell>
        </row>
        <row r="265985">
          <cell r="F265985" t="str">
            <v>romstal-leasing.ro</v>
          </cell>
          <cell r="G265985" t="str">
            <v>297433</v>
          </cell>
        </row>
        <row r="265986">
          <cell r="F265986" t="str">
            <v>romstargroup.com</v>
          </cell>
          <cell r="G265986" t="str">
            <v>297434</v>
          </cell>
        </row>
        <row r="265987">
          <cell r="F265987" t="str">
            <v>ron.ngo</v>
          </cell>
          <cell r="G265987" t="str">
            <v>297435</v>
          </cell>
        </row>
        <row r="265988">
          <cell r="F265988" t="str">
            <v>ronaldtrahan.com</v>
          </cell>
          <cell r="G265988" t="str">
            <v>297436</v>
          </cell>
        </row>
        <row r="265989">
          <cell r="F265989" t="str">
            <v>rondanielirealestate.com.au</v>
          </cell>
          <cell r="G265989" t="str">
            <v>297437</v>
          </cell>
        </row>
        <row r="265990">
          <cell r="F265990" t="str">
            <v>rondaxe.com</v>
          </cell>
          <cell r="G265990" t="str">
            <v>297438</v>
          </cell>
        </row>
        <row r="265991">
          <cell r="F265991" t="str">
            <v>rondee.com</v>
          </cell>
          <cell r="G265991" t="str">
            <v>297439</v>
          </cell>
        </row>
        <row r="265992">
          <cell r="F265992" t="str">
            <v>rongdhonugraphics.com</v>
          </cell>
          <cell r="G265992" t="str">
            <v>297440</v>
          </cell>
        </row>
        <row r="265993">
          <cell r="F265993" t="str">
            <v>rongella.com</v>
          </cell>
          <cell r="G265993" t="str">
            <v>297441</v>
          </cell>
        </row>
        <row r="265994">
          <cell r="F265994" t="str">
            <v>rongshun.com.sg</v>
          </cell>
          <cell r="G265994" t="str">
            <v>297442</v>
          </cell>
        </row>
        <row r="265995">
          <cell r="F265995" t="str">
            <v>rongtatech.com</v>
          </cell>
          <cell r="G265995" t="str">
            <v>297443</v>
          </cell>
        </row>
        <row r="265996">
          <cell r="F265996" t="str">
            <v>ronimo-games.com</v>
          </cell>
          <cell r="G265996" t="str">
            <v>297444</v>
          </cell>
        </row>
        <row r="265997">
          <cell r="F265997" t="str">
            <v>roninapp.com</v>
          </cell>
          <cell r="G265997" t="str">
            <v>297445</v>
          </cell>
        </row>
        <row r="265998">
          <cell r="F265998" t="str">
            <v>roninathletics.com</v>
          </cell>
          <cell r="G265998" t="str">
            <v>297446</v>
          </cell>
        </row>
        <row r="265999">
          <cell r="F265999" t="str">
            <v>roninpr.co</v>
          </cell>
          <cell r="G265999" t="str">
            <v>297447</v>
          </cell>
        </row>
        <row r="266000">
          <cell r="F266000" t="str">
            <v>roninsc.com</v>
          </cell>
          <cell r="G266000" t="str">
            <v>297448</v>
          </cell>
        </row>
        <row r="266001">
          <cell r="F266001" t="str">
            <v>ronkin-list.com</v>
          </cell>
          <cell r="G266001" t="str">
            <v>297449</v>
          </cell>
        </row>
        <row r="266002">
          <cell r="F266002" t="str">
            <v>ronnevinkx.nl</v>
          </cell>
          <cell r="G266002" t="str">
            <v>297450</v>
          </cell>
        </row>
        <row r="266003">
          <cell r="F266003" t="str">
            <v>ronniewebsolutions.com</v>
          </cell>
          <cell r="G266003" t="str">
            <v>297451</v>
          </cell>
        </row>
        <row r="266004">
          <cell r="F266004" t="str">
            <v>ronoliverclarin.com</v>
          </cell>
          <cell r="G266004" t="str">
            <v>297452</v>
          </cell>
        </row>
        <row r="266005">
          <cell r="F266005" t="str">
            <v>ronschreiber.com</v>
          </cell>
          <cell r="G266005" t="str">
            <v>297453</v>
          </cell>
        </row>
        <row r="266006">
          <cell r="F266006" t="str">
            <v>ronsearch.com</v>
          </cell>
          <cell r="G266006" t="str">
            <v>297454</v>
          </cell>
        </row>
        <row r="266007">
          <cell r="F266007" t="str">
            <v>ronshomeandhardware.com</v>
          </cell>
          <cell r="G266007" t="str">
            <v>297455</v>
          </cell>
        </row>
        <row r="266008">
          <cell r="F266008" t="str">
            <v>ronsmap.com</v>
          </cell>
          <cell r="G266008" t="str">
            <v>297456</v>
          </cell>
        </row>
        <row r="266009">
          <cell r="F266009" t="str">
            <v>ronswebsites.com</v>
          </cell>
          <cell r="G266009" t="str">
            <v>297457</v>
          </cell>
        </row>
        <row r="266010">
          <cell r="F266010" t="str">
            <v>ronta-tech.com</v>
          </cell>
          <cell r="G266010" t="str">
            <v>297458</v>
          </cell>
        </row>
        <row r="266011">
          <cell r="F266011" t="str">
            <v>rontar.com</v>
          </cell>
          <cell r="G266011" t="str">
            <v>297459</v>
          </cell>
        </row>
        <row r="266012">
          <cell r="F266012" t="str">
            <v>roobrik.com</v>
          </cell>
          <cell r="G266012" t="str">
            <v>297460</v>
          </cell>
        </row>
        <row r="266013">
          <cell r="F266013" t="str">
            <v>roof-maker.co.uk</v>
          </cell>
          <cell r="G266013" t="str">
            <v>297461</v>
          </cell>
        </row>
        <row r="266014">
          <cell r="F266014" t="str">
            <v>roofarena.com</v>
          </cell>
          <cell r="G266014" t="str">
            <v>297462</v>
          </cell>
        </row>
        <row r="266015">
          <cell r="F266015" t="str">
            <v>roofcommander.com</v>
          </cell>
          <cell r="G266015" t="str">
            <v>297463</v>
          </cell>
        </row>
        <row r="266016">
          <cell r="F266016" t="str">
            <v>roofdoctorutah.com</v>
          </cell>
          <cell r="G266016" t="str">
            <v>297464</v>
          </cell>
        </row>
        <row r="266017">
          <cell r="F266017" t="str">
            <v>roofdog.ca</v>
          </cell>
          <cell r="G266017" t="str">
            <v>297465</v>
          </cell>
        </row>
        <row r="266018">
          <cell r="F266018" t="str">
            <v>roofersinedinurgh.co.uk</v>
          </cell>
          <cell r="G266018" t="str">
            <v>297466</v>
          </cell>
        </row>
        <row r="266019">
          <cell r="F266019" t="str">
            <v>roofersstokeontrent.co.uk</v>
          </cell>
          <cell r="G266019" t="str">
            <v>297467</v>
          </cell>
        </row>
        <row r="266020">
          <cell r="F266020" t="str">
            <v>roofingandmoreinc.com</v>
          </cell>
          <cell r="G266020" t="str">
            <v>297468</v>
          </cell>
        </row>
        <row r="266021">
          <cell r="F266021" t="str">
            <v>roofingannex.com</v>
          </cell>
          <cell r="G266021" t="str">
            <v>297469</v>
          </cell>
        </row>
        <row r="266022">
          <cell r="F266022" t="str">
            <v>roofingbuddy.com</v>
          </cell>
          <cell r="G266022" t="str">
            <v>297470</v>
          </cell>
        </row>
        <row r="266023">
          <cell r="F266023" t="str">
            <v>roofingbuddysf.com</v>
          </cell>
          <cell r="G266023" t="str">
            <v>297471</v>
          </cell>
        </row>
        <row r="266024">
          <cell r="F266024" t="str">
            <v>roofingbycurry.com</v>
          </cell>
          <cell r="G266024" t="str">
            <v>297472</v>
          </cell>
        </row>
        <row r="266025">
          <cell r="F266025" t="str">
            <v>roofingcalculator.org</v>
          </cell>
          <cell r="G266025" t="str">
            <v>297473</v>
          </cell>
        </row>
        <row r="266026">
          <cell r="F266026" t="str">
            <v>roofingcontractorsclearwater.com</v>
          </cell>
          <cell r="G266026" t="str">
            <v>297474</v>
          </cell>
        </row>
        <row r="266027">
          <cell r="F266027" t="str">
            <v>roofrx.com</v>
          </cell>
          <cell r="G266027" t="str">
            <v>297475</v>
          </cell>
        </row>
        <row r="266028">
          <cell r="F266028" t="str">
            <v>roofrxfl.com</v>
          </cell>
          <cell r="G266028" t="str">
            <v>297476</v>
          </cell>
        </row>
        <row r="266029">
          <cell r="F266029" t="str">
            <v>roofscope.com</v>
          </cell>
          <cell r="G266029" t="str">
            <v>297477</v>
          </cell>
        </row>
        <row r="266030">
          <cell r="F266030" t="str">
            <v>rooftopcommunications.com</v>
          </cell>
          <cell r="G266030" t="str">
            <v>297478</v>
          </cell>
        </row>
        <row r="266031">
          <cell r="F266031" t="str">
            <v>roohmz.com</v>
          </cell>
          <cell r="G266031" t="str">
            <v>297479</v>
          </cell>
        </row>
        <row r="266032">
          <cell r="F266032" t="str">
            <v>rooja.com</v>
          </cell>
          <cell r="G266032" t="str">
            <v>297480</v>
          </cell>
        </row>
        <row r="266033">
          <cell r="F266033" t="str">
            <v>rookecapital.com</v>
          </cell>
          <cell r="G266033" t="str">
            <v>297481</v>
          </cell>
        </row>
        <row r="266034">
          <cell r="F266034" t="str">
            <v>rookmedia.net</v>
          </cell>
          <cell r="G266034" t="str">
            <v>297482</v>
          </cell>
        </row>
        <row r="266035">
          <cell r="F266035" t="str">
            <v>rooksecurity.com</v>
          </cell>
          <cell r="G266035" t="str">
            <v>297483</v>
          </cell>
        </row>
        <row r="266036">
          <cell r="F266036" t="str">
            <v>rool-in.com</v>
          </cell>
          <cell r="G266036" t="str">
            <v>297484</v>
          </cell>
        </row>
        <row r="266037">
          <cell r="F266037" t="str">
            <v>room214.com</v>
          </cell>
          <cell r="G266037" t="str">
            <v>297485</v>
          </cell>
        </row>
        <row r="266038">
          <cell r="F266038" t="str">
            <v>room328.com</v>
          </cell>
          <cell r="G266038" t="str">
            <v>297486</v>
          </cell>
        </row>
        <row r="266039">
          <cell r="F266039" t="str">
            <v>room8studio.com</v>
          </cell>
          <cell r="G266039" t="str">
            <v>297487</v>
          </cell>
        </row>
        <row r="266040">
          <cell r="F266040" t="str">
            <v>room961.com</v>
          </cell>
          <cell r="G266040" t="str">
            <v>297488</v>
          </cell>
        </row>
        <row r="266041">
          <cell r="F266041" t="str">
            <v>roomaloo.co</v>
          </cell>
          <cell r="G266041" t="str">
            <v>297489</v>
          </cell>
        </row>
        <row r="266042">
          <cell r="F266042" t="str">
            <v>roomatlas.com</v>
          </cell>
          <cell r="G266042" t="str">
            <v>297490</v>
          </cell>
        </row>
        <row r="266043">
          <cell r="F266043" t="str">
            <v>roombase.nl</v>
          </cell>
          <cell r="G266043" t="str">
            <v>297491</v>
          </cell>
        </row>
        <row r="266044">
          <cell r="F266044" t="str">
            <v>roombiotic.com</v>
          </cell>
          <cell r="G266044" t="str">
            <v>297492</v>
          </cell>
        </row>
        <row r="266045">
          <cell r="F266045" t="str">
            <v>roomcase.com</v>
          </cell>
          <cell r="G266045" t="str">
            <v>297493</v>
          </cell>
        </row>
        <row r="266046">
          <cell r="F266046" t="str">
            <v>roomcentral.co.uk</v>
          </cell>
          <cell r="G266046" t="str">
            <v>297494</v>
          </cell>
        </row>
        <row r="266047">
          <cell r="F266047" t="str">
            <v>roometer.com</v>
          </cell>
          <cell r="G266047" t="str">
            <v>297495</v>
          </cell>
        </row>
        <row r="266048">
          <cell r="F266048" t="str">
            <v>roometrics.com</v>
          </cell>
          <cell r="G266048" t="str">
            <v>297496</v>
          </cell>
        </row>
        <row r="266049">
          <cell r="F266049" t="str">
            <v>roomhints.com</v>
          </cell>
          <cell r="G266049" t="str">
            <v>297497</v>
          </cell>
        </row>
        <row r="266050">
          <cell r="F266050" t="str">
            <v>roomhunt.com</v>
          </cell>
          <cell r="G266050" t="str">
            <v>297498</v>
          </cell>
        </row>
        <row r="266051">
          <cell r="F266051" t="str">
            <v>roomierentals.com</v>
          </cell>
          <cell r="G266051" t="str">
            <v>297499</v>
          </cell>
        </row>
        <row r="266052">
          <cell r="F266052" t="str">
            <v>roomify.tv</v>
          </cell>
          <cell r="G266052" t="str">
            <v>297500</v>
          </cell>
        </row>
        <row r="266053">
          <cell r="F266053" t="str">
            <v>rooming.nl</v>
          </cell>
          <cell r="G266053" t="str">
            <v>297501</v>
          </cell>
        </row>
        <row r="266054">
          <cell r="F266054" t="str">
            <v>roomiotv.com</v>
          </cell>
          <cell r="G266054" t="str">
            <v>297502</v>
          </cell>
        </row>
        <row r="266055">
          <cell r="F266055" t="str">
            <v>roomkey.com</v>
          </cell>
          <cell r="G266055" t="str">
            <v>297503</v>
          </cell>
        </row>
        <row r="266056">
          <cell r="F266056" t="str">
            <v>roomlender.com</v>
          </cell>
          <cell r="G266056" t="str">
            <v>297504</v>
          </cell>
        </row>
        <row r="266057">
          <cell r="F266057" t="str">
            <v>roomlia.com</v>
          </cell>
          <cell r="G266057" t="str">
            <v>297505</v>
          </cell>
        </row>
        <row r="266058">
          <cell r="F266058" t="str">
            <v>roomlinksaas.com</v>
          </cell>
          <cell r="G266058" t="str">
            <v>297506</v>
          </cell>
        </row>
        <row r="266059">
          <cell r="F266059" t="str">
            <v>roomlion.com</v>
          </cell>
          <cell r="G266059" t="str">
            <v>297507</v>
          </cell>
        </row>
        <row r="266060">
          <cell r="F266060" t="str">
            <v>roommaster.com</v>
          </cell>
          <cell r="G266060" t="str">
            <v>297508</v>
          </cell>
        </row>
        <row r="266061">
          <cell r="F266061" t="str">
            <v>roommatch.co</v>
          </cell>
          <cell r="G266061" t="str">
            <v>297509</v>
          </cell>
        </row>
        <row r="266062">
          <cell r="F266062" t="str">
            <v>roommatchers.com</v>
          </cell>
          <cell r="G266062" t="str">
            <v>297510</v>
          </cell>
        </row>
        <row r="266063">
          <cell r="F266063" t="str">
            <v>roommatefax.com</v>
          </cell>
          <cell r="G266063" t="str">
            <v>297511</v>
          </cell>
        </row>
        <row r="266064">
          <cell r="F266064" t="str">
            <v>roomone.com</v>
          </cell>
          <cell r="G266064" t="str">
            <v>297512</v>
          </cell>
        </row>
        <row r="266065">
          <cell r="F266065" t="str">
            <v>roomor.com</v>
          </cell>
          <cell r="G266065" t="str">
            <v>297513</v>
          </cell>
        </row>
        <row r="266066">
          <cell r="F266066" t="str">
            <v>roompaddy.com</v>
          </cell>
          <cell r="G266066" t="str">
            <v>297514</v>
          </cell>
        </row>
        <row r="266067">
          <cell r="F266067" t="str">
            <v>roomplug.com</v>
          </cell>
          <cell r="G266067" t="str">
            <v>297515</v>
          </cell>
        </row>
        <row r="266068">
          <cell r="F266068" t="str">
            <v>rooms-2-let.com</v>
          </cell>
          <cell r="G266068" t="str">
            <v>297516</v>
          </cell>
        </row>
        <row r="266069">
          <cell r="F266069" t="str">
            <v>rooms4meetings.com</v>
          </cell>
          <cell r="G266069" t="str">
            <v>297517</v>
          </cell>
        </row>
        <row r="266070">
          <cell r="F266070" t="str">
            <v>roomscapeu.com</v>
          </cell>
          <cell r="G266070" t="str">
            <v>297518</v>
          </cell>
        </row>
        <row r="266071">
          <cell r="F266071" t="str">
            <v>roomsco.com</v>
          </cell>
          <cell r="G266071" t="str">
            <v>297519</v>
          </cell>
        </row>
        <row r="266072">
          <cell r="F266072" t="str">
            <v>roomsevilla.com</v>
          </cell>
          <cell r="G266072" t="str">
            <v>297520</v>
          </cell>
        </row>
        <row r="266073">
          <cell r="F266073" t="str">
            <v>roomsketcher.com</v>
          </cell>
          <cell r="G266073" t="str">
            <v>297521</v>
          </cell>
        </row>
        <row r="266074">
          <cell r="F266074" t="str">
            <v>roomsnet.com</v>
          </cell>
          <cell r="G266074" t="str">
            <v>297522</v>
          </cell>
        </row>
        <row r="266075">
          <cell r="F266075" t="str">
            <v>roomstory.com</v>
          </cell>
          <cell r="G266075" t="str">
            <v>297523</v>
          </cell>
        </row>
        <row r="266076">
          <cell r="F266076" t="str">
            <v>roomstyler.com</v>
          </cell>
          <cell r="G266076" t="str">
            <v>297524</v>
          </cell>
        </row>
        <row r="266077">
          <cell r="F266077" t="str">
            <v>roomsurf.com</v>
          </cell>
          <cell r="G266077" t="str">
            <v>297525</v>
          </cell>
        </row>
        <row r="266078">
          <cell r="F266078" t="str">
            <v>roomsurfer.com</v>
          </cell>
          <cell r="G266078" t="str">
            <v>297526</v>
          </cell>
        </row>
        <row r="266079">
          <cell r="F266079" t="str">
            <v>roomsy.com</v>
          </cell>
          <cell r="G266079" t="str">
            <v>297527</v>
          </cell>
        </row>
        <row r="266080">
          <cell r="F266080" t="str">
            <v>roomsync.com</v>
          </cell>
          <cell r="G266080" t="str">
            <v>297528</v>
          </cell>
        </row>
        <row r="266081">
          <cell r="F266081" t="str">
            <v>roomtab.com</v>
          </cell>
          <cell r="G266081" t="str">
            <v>297529</v>
          </cell>
        </row>
        <row r="266082">
          <cell r="F266082" t="str">
            <v>roomtagz.com</v>
          </cell>
          <cell r="G266082" t="str">
            <v>297530</v>
          </cell>
        </row>
        <row r="266083">
          <cell r="F266083" t="str">
            <v>roomtheagency.com</v>
          </cell>
          <cell r="G266083" t="str">
            <v>297531</v>
          </cell>
        </row>
        <row r="266084">
          <cell r="F266084" t="str">
            <v>roomthreesixty.com</v>
          </cell>
          <cell r="G266084" t="str">
            <v>297532</v>
          </cell>
        </row>
        <row r="266085">
          <cell r="F266085" t="str">
            <v>roomtoread.org</v>
          </cell>
          <cell r="G266085" t="str">
            <v>297533</v>
          </cell>
        </row>
        <row r="266086">
          <cell r="F266086" t="str">
            <v>roomys.in</v>
          </cell>
          <cell r="G266086" t="str">
            <v>297534</v>
          </cell>
        </row>
        <row r="266087">
          <cell r="F266087" t="str">
            <v>roomzoom.com</v>
          </cell>
          <cell r="G266087" t="str">
            <v>297535</v>
          </cell>
        </row>
        <row r="266088">
          <cell r="F266088" t="str">
            <v>rooneypc.com</v>
          </cell>
          <cell r="G266088" t="str">
            <v>297536</v>
          </cell>
        </row>
        <row r="266089">
          <cell r="F266089" t="str">
            <v>roonga.com</v>
          </cell>
          <cell r="G266089" t="str">
            <v>297537</v>
          </cell>
        </row>
        <row r="266090">
          <cell r="F266090" t="str">
            <v>rooomr.com</v>
          </cell>
          <cell r="G266090" t="str">
            <v>297538</v>
          </cell>
        </row>
        <row r="266091">
          <cell r="F266091" t="str">
            <v>roopit.com</v>
          </cell>
          <cell r="G266091" t="str">
            <v>297539</v>
          </cell>
        </row>
        <row r="266092">
          <cell r="F266092" t="str">
            <v>roopokar.com</v>
          </cell>
          <cell r="G266092" t="str">
            <v>297540</v>
          </cell>
        </row>
        <row r="266093">
          <cell r="F266093" t="str">
            <v>roopstigo.com</v>
          </cell>
          <cell r="G266093" t="str">
            <v>297541</v>
          </cell>
        </row>
        <row r="266094">
          <cell r="F266094" t="str">
            <v>roosenbijl.nl</v>
          </cell>
          <cell r="G266094" t="str">
            <v>297542</v>
          </cell>
        </row>
        <row r="266095">
          <cell r="F266095" t="str">
            <v>roosst.com</v>
          </cell>
          <cell r="G266095" t="str">
            <v>297543</v>
          </cell>
        </row>
        <row r="266096">
          <cell r="F266096" t="str">
            <v>roostermarketing.com</v>
          </cell>
          <cell r="G266096" t="str">
            <v>297544</v>
          </cell>
        </row>
        <row r="266097">
          <cell r="F266097" t="str">
            <v>roosterpark.com</v>
          </cell>
          <cell r="G266097" t="str">
            <v>297545</v>
          </cell>
        </row>
        <row r="266098">
          <cell r="F266098" t="str">
            <v>root-1.com</v>
          </cell>
          <cell r="G266098" t="str">
            <v>297546</v>
          </cell>
        </row>
        <row r="266099">
          <cell r="F266099" t="str">
            <v>root6technology.com</v>
          </cell>
          <cell r="G266099" t="str">
            <v>297547</v>
          </cell>
        </row>
        <row r="266100">
          <cell r="F266100" t="str">
            <v>root93.com</v>
          </cell>
          <cell r="G266100" t="str">
            <v>297548</v>
          </cell>
        </row>
        <row r="266101">
          <cell r="F266101" t="str">
            <v>rootal.com</v>
          </cell>
          <cell r="G266101" t="str">
            <v>297549</v>
          </cell>
        </row>
        <row r="266102">
          <cell r="F266102" t="str">
            <v>rootaxcess.com</v>
          </cell>
          <cell r="G266102" t="str">
            <v>297550</v>
          </cell>
        </row>
        <row r="266103">
          <cell r="F266103" t="str">
            <v>rootcause.org</v>
          </cell>
          <cell r="G266103" t="str">
            <v>297551</v>
          </cell>
        </row>
        <row r="266104">
          <cell r="F266104" t="str">
            <v>rootcon.com</v>
          </cell>
          <cell r="G266104" t="str">
            <v>297552</v>
          </cell>
        </row>
        <row r="266105">
          <cell r="F266105" t="str">
            <v>rootgames.co.kr</v>
          </cell>
          <cell r="G266105" t="str">
            <v>297553</v>
          </cell>
        </row>
        <row r="266106">
          <cell r="F266106" t="str">
            <v>rootgyonic.blogspot.com</v>
          </cell>
          <cell r="G266106" t="str">
            <v>297554</v>
          </cell>
        </row>
        <row r="266107">
          <cell r="F266107" t="str">
            <v>rooth4cks.com</v>
          </cell>
          <cell r="G266107" t="str">
            <v>297555</v>
          </cell>
        </row>
        <row r="266108">
          <cell r="F266108" t="str">
            <v>roothlawfirm.com</v>
          </cell>
          <cell r="G266108" t="str">
            <v>297556</v>
          </cell>
        </row>
        <row r="266109">
          <cell r="F266109" t="str">
            <v>rootinet.com</v>
          </cell>
          <cell r="G266109" t="str">
            <v>297557</v>
          </cell>
        </row>
        <row r="266110">
          <cell r="F266110" t="str">
            <v>rootinfosol.com</v>
          </cell>
          <cell r="G266110" t="str">
            <v>297558</v>
          </cell>
        </row>
        <row r="266111">
          <cell r="F266111" t="str">
            <v>rootmatrixblog.wordpress.com</v>
          </cell>
          <cell r="G266111" t="str">
            <v>297559</v>
          </cell>
        </row>
        <row r="266112">
          <cell r="F266112" t="str">
            <v>roots.nyc</v>
          </cell>
          <cell r="G266112" t="str">
            <v>297560</v>
          </cell>
        </row>
        <row r="266113">
          <cell r="F266113" t="str">
            <v>rootsaction.org</v>
          </cell>
          <cell r="G266113" t="str">
            <v>297561</v>
          </cell>
        </row>
        <row r="266114">
          <cell r="F266114" t="str">
            <v>rootshr.org.uk</v>
          </cell>
          <cell r="G266114" t="str">
            <v>297562</v>
          </cell>
        </row>
        <row r="266115">
          <cell r="F266115" t="str">
            <v>rootsinfovision.com</v>
          </cell>
          <cell r="G266115" t="str">
            <v>297563</v>
          </cell>
        </row>
        <row r="266116">
          <cell r="F266116" t="str">
            <v>rootslandscapingct.com</v>
          </cell>
          <cell r="G266116" t="str">
            <v>297564</v>
          </cell>
        </row>
        <row r="266117">
          <cell r="F266117" t="str">
            <v>rootsmemphis.org</v>
          </cell>
          <cell r="G266117" t="str">
            <v>297565</v>
          </cell>
        </row>
        <row r="266118">
          <cell r="F266118" t="str">
            <v>rootsofhope.org</v>
          </cell>
          <cell r="G266118" t="str">
            <v>297566</v>
          </cell>
        </row>
        <row r="266119">
          <cell r="F266119" t="str">
            <v>rootsofsuccess.org</v>
          </cell>
          <cell r="G266119" t="str">
            <v>297567</v>
          </cell>
        </row>
        <row r="266120">
          <cell r="F266120" t="str">
            <v>rootspeaking.com</v>
          </cell>
          <cell r="G266120" t="str">
            <v>297568</v>
          </cell>
        </row>
        <row r="266121">
          <cell r="F266121" t="str">
            <v>rootsports.com</v>
          </cell>
          <cell r="G266121" t="str">
            <v>297569</v>
          </cell>
        </row>
        <row r="266122">
          <cell r="F266122" t="str">
            <v>rootsq.com</v>
          </cell>
          <cell r="G266122" t="str">
            <v>297570</v>
          </cell>
        </row>
        <row r="266123">
          <cell r="F266123" t="str">
            <v>rootssat.com</v>
          </cell>
          <cell r="G266123" t="str">
            <v>297571</v>
          </cell>
        </row>
        <row r="266124">
          <cell r="F266124" t="str">
            <v>rootstockpartners.com</v>
          </cell>
          <cell r="G266124" t="str">
            <v>297572</v>
          </cell>
        </row>
        <row r="266125">
          <cell r="F266125" t="str">
            <v>rootsweb.com</v>
          </cell>
          <cell r="G266125" t="str">
            <v>297573</v>
          </cell>
        </row>
        <row r="266126">
          <cell r="F266126" t="str">
            <v>roottori.fi</v>
          </cell>
          <cell r="G266126" t="str">
            <v>297574</v>
          </cell>
        </row>
        <row r="266127">
          <cell r="F266127" t="str">
            <v>rootty.com</v>
          </cell>
          <cell r="G266127" t="str">
            <v>297575</v>
          </cell>
        </row>
        <row r="266128">
          <cell r="F266128" t="str">
            <v>rootways.com</v>
          </cell>
          <cell r="G266128" t="str">
            <v>297576</v>
          </cell>
        </row>
        <row r="266129">
          <cell r="F266129" t="str">
            <v>rootwork.co</v>
          </cell>
          <cell r="G266129" t="str">
            <v>297577</v>
          </cell>
        </row>
        <row r="266130">
          <cell r="F266130" t="str">
            <v>rootworks.com</v>
          </cell>
          <cell r="G266130" t="str">
            <v>297578</v>
          </cell>
        </row>
        <row r="266131">
          <cell r="F266131" t="str">
            <v>rootyielder.org</v>
          </cell>
          <cell r="G266131" t="str">
            <v>297579</v>
          </cell>
        </row>
        <row r="266132">
          <cell r="F266132" t="str">
            <v>rootzoo.com</v>
          </cell>
          <cell r="G266132" t="str">
            <v>297580</v>
          </cell>
        </row>
        <row r="266133">
          <cell r="F266133" t="str">
            <v>roound.com</v>
          </cell>
          <cell r="G266133" t="str">
            <v>297581</v>
          </cell>
        </row>
        <row r="266134">
          <cell r="F266134" t="str">
            <v>roovno.com</v>
          </cell>
          <cell r="G266134" t="str">
            <v>297582</v>
          </cell>
        </row>
        <row r="266135">
          <cell r="F266135" t="str">
            <v>roovy.com</v>
          </cell>
          <cell r="G266135" t="str">
            <v>297583</v>
          </cell>
        </row>
        <row r="266136">
          <cell r="F266136" t="str">
            <v>rooym.com</v>
          </cell>
          <cell r="G266136" t="str">
            <v>297584</v>
          </cell>
        </row>
        <row r="266137">
          <cell r="F266137" t="str">
            <v>ropardo.ro</v>
          </cell>
          <cell r="G266137" t="str">
            <v>297585</v>
          </cell>
        </row>
        <row r="266138">
          <cell r="F266138" t="str">
            <v>roperscientific.com</v>
          </cell>
          <cell r="G266138" t="str">
            <v>297586</v>
          </cell>
        </row>
        <row r="266139">
          <cell r="F266139" t="str">
            <v>ropoint.com</v>
          </cell>
          <cell r="G266139" t="str">
            <v>297587</v>
          </cell>
        </row>
        <row r="266140">
          <cell r="F266140" t="str">
            <v>roraimaairways.com</v>
          </cell>
          <cell r="G266140" t="str">
            <v>297588</v>
          </cell>
        </row>
        <row r="266141">
          <cell r="F266141" t="str">
            <v>rorotika.com</v>
          </cell>
          <cell r="G266141" t="str">
            <v>297589</v>
          </cell>
        </row>
        <row r="266142">
          <cell r="F266142" t="str">
            <v>rortos.it</v>
          </cell>
          <cell r="G266142" t="str">
            <v>297590</v>
          </cell>
        </row>
        <row r="266143">
          <cell r="F266143" t="str">
            <v>rosa.com</v>
          </cell>
          <cell r="G266143" t="str">
            <v>297591</v>
          </cell>
        </row>
        <row r="266144">
          <cell r="F266144" t="str">
            <v>rosadafashionoutlet.com</v>
          </cell>
          <cell r="G266144" t="str">
            <v>297592</v>
          </cell>
        </row>
        <row r="266145">
          <cell r="F266145" t="str">
            <v>rosaoncology.com</v>
          </cell>
          <cell r="G266145" t="str">
            <v>297593</v>
          </cell>
        </row>
        <row r="266146">
          <cell r="F266146" t="str">
            <v>rosario-capital.co.il</v>
          </cell>
          <cell r="G266146" t="str">
            <v>297594</v>
          </cell>
        </row>
        <row r="266147">
          <cell r="F266147" t="str">
            <v>rosatom.ru</v>
          </cell>
          <cell r="G266147" t="str">
            <v>297595</v>
          </cell>
        </row>
        <row r="266148">
          <cell r="F266148" t="str">
            <v>rosberry.com</v>
          </cell>
          <cell r="G266148" t="str">
            <v>297596</v>
          </cell>
        </row>
        <row r="266149">
          <cell r="F266149" t="str">
            <v>roseanna.fr</v>
          </cell>
          <cell r="G266149" t="str">
            <v>297597</v>
          </cell>
        </row>
        <row r="266150">
          <cell r="F266150" t="str">
            <v>roseasp.com</v>
          </cell>
          <cell r="G266150" t="str">
            <v>297598</v>
          </cell>
        </row>
        <row r="266151">
          <cell r="F266151" t="str">
            <v>roseaviation.ie</v>
          </cell>
          <cell r="G266151" t="str">
            <v>297599</v>
          </cell>
        </row>
        <row r="266152">
          <cell r="F266152" t="str">
            <v>rosebudtech.com</v>
          </cell>
          <cell r="G266152" t="str">
            <v>297600</v>
          </cell>
        </row>
        <row r="266153">
          <cell r="F266153" t="str">
            <v>rosedigitalmarketing.com</v>
          </cell>
          <cell r="G266153" t="str">
            <v>297601</v>
          </cell>
        </row>
        <row r="266154">
          <cell r="F266154" t="str">
            <v>rosehipskincare.com.au</v>
          </cell>
          <cell r="G266154" t="str">
            <v>297602</v>
          </cell>
        </row>
        <row r="266155">
          <cell r="F266155" t="str">
            <v>rosehosting.com</v>
          </cell>
          <cell r="G266155" t="str">
            <v>297603</v>
          </cell>
        </row>
        <row r="266156">
          <cell r="F266156" t="str">
            <v>rosemariespeaks.com</v>
          </cell>
          <cell r="G266156" t="str">
            <v>297604</v>
          </cell>
        </row>
        <row r="266157">
          <cell r="F266157" t="str">
            <v>rosemontfarms.com</v>
          </cell>
          <cell r="G266157" t="str">
            <v>297605</v>
          </cell>
        </row>
        <row r="266158">
          <cell r="F266158" t="str">
            <v>rosemontmedia.com</v>
          </cell>
          <cell r="G266158" t="str">
            <v>297606</v>
          </cell>
        </row>
        <row r="266159">
          <cell r="F266159" t="str">
            <v>rosenadvertising.com</v>
          </cell>
          <cell r="G266159" t="str">
            <v>297607</v>
          </cell>
        </row>
        <row r="266160">
          <cell r="F266160" t="str">
            <v>rosenfeldinjurylawyers.com</v>
          </cell>
          <cell r="G266160" t="str">
            <v>297608</v>
          </cell>
        </row>
        <row r="266161">
          <cell r="F266161" t="str">
            <v>rosenfeldmedia.com</v>
          </cell>
          <cell r="G266161" t="str">
            <v>297609</v>
          </cell>
        </row>
        <row r="266162">
          <cell r="F266162" t="str">
            <v>rosenthalanalysis.com</v>
          </cell>
          <cell r="G266162" t="str">
            <v>297610</v>
          </cell>
        </row>
        <row r="266163">
          <cell r="F266163" t="str">
            <v>rosenzweigco.com</v>
          </cell>
          <cell r="G266163" t="str">
            <v>297611</v>
          </cell>
        </row>
        <row r="266164">
          <cell r="F266164" t="str">
            <v>roservice.center</v>
          </cell>
          <cell r="G266164" t="str">
            <v>297612</v>
          </cell>
        </row>
        <row r="266165">
          <cell r="F266165" t="str">
            <v>roseryan.com</v>
          </cell>
          <cell r="G266165" t="str">
            <v>297613</v>
          </cell>
        </row>
        <row r="266166">
          <cell r="F266166" t="str">
            <v>rosetta.com</v>
          </cell>
          <cell r="G266166" t="str">
            <v>297614</v>
          </cell>
        </row>
        <row r="266167">
          <cell r="F266167" t="str">
            <v>rosettaarts.org</v>
          </cell>
          <cell r="G266167" t="str">
            <v>297615</v>
          </cell>
        </row>
        <row r="266168">
          <cell r="F266168" t="str">
            <v>rosettabio.com</v>
          </cell>
          <cell r="G266168" t="str">
            <v>297616</v>
          </cell>
        </row>
        <row r="266169">
          <cell r="F266169" t="str">
            <v>rosettabooks.com</v>
          </cell>
          <cell r="G266169" t="str">
            <v>297617</v>
          </cell>
        </row>
        <row r="266170">
          <cell r="F266170" t="str">
            <v>rosettagreen.com</v>
          </cell>
          <cell r="G266170" t="str">
            <v>297618</v>
          </cell>
        </row>
        <row r="266171">
          <cell r="F266171" t="str">
            <v>rosettaresources.com</v>
          </cell>
          <cell r="G266171" t="str">
            <v>297619</v>
          </cell>
        </row>
        <row r="266172">
          <cell r="F266172" t="str">
            <v>roseview.com</v>
          </cell>
          <cell r="G266172" t="str">
            <v>297620</v>
          </cell>
        </row>
        <row r="266173">
          <cell r="F266173" t="str">
            <v>rosexpert.ru</v>
          </cell>
          <cell r="G266173" t="str">
            <v>297621</v>
          </cell>
        </row>
        <row r="266174">
          <cell r="F266174" t="str">
            <v>roshan.af</v>
          </cell>
          <cell r="G266174" t="str">
            <v>297622</v>
          </cell>
        </row>
        <row r="266175">
          <cell r="F266175" t="str">
            <v>roshnimedia.com</v>
          </cell>
          <cell r="G266175" t="str">
            <v>297623</v>
          </cell>
        </row>
        <row r="266176">
          <cell r="F266176" t="str">
            <v>rosieapp.com</v>
          </cell>
          <cell r="G266176" t="str">
            <v>297624</v>
          </cell>
        </row>
        <row r="266177">
          <cell r="F266177" t="str">
            <v>rosielees.co.uk</v>
          </cell>
          <cell r="G266177" t="str">
            <v>297625</v>
          </cell>
        </row>
        <row r="266178">
          <cell r="F266178" t="str">
            <v>rosierinsurance.com</v>
          </cell>
          <cell r="G266178" t="str">
            <v>297626</v>
          </cell>
        </row>
        <row r="266179">
          <cell r="F266179" t="str">
            <v>roslandcapital.com</v>
          </cell>
          <cell r="G266179" t="str">
            <v>297627</v>
          </cell>
        </row>
        <row r="266180">
          <cell r="F266180" t="str">
            <v>roslincells.com</v>
          </cell>
          <cell r="G266180" t="str">
            <v>297628</v>
          </cell>
        </row>
        <row r="266181">
          <cell r="F266181" t="str">
            <v>rosmirgroup.com</v>
          </cell>
          <cell r="G266181" t="str">
            <v>297629</v>
          </cell>
        </row>
        <row r="266182">
          <cell r="F266182" t="str">
            <v>rosnutrition.com</v>
          </cell>
          <cell r="G266182" t="str">
            <v>297630</v>
          </cell>
        </row>
        <row r="266183">
          <cell r="F266183" t="str">
            <v>rosoka.com</v>
          </cell>
          <cell r="G266183" t="str">
            <v>297631</v>
          </cell>
        </row>
        <row r="266184">
          <cell r="F266184" t="str">
            <v>rossanavanoni.com</v>
          </cell>
          <cell r="G266184" t="str">
            <v>297632</v>
          </cell>
        </row>
        <row r="266185">
          <cell r="F266185" t="str">
            <v>rossanoholdingcorporation.com</v>
          </cell>
          <cell r="G266185" t="str">
            <v>297633</v>
          </cell>
        </row>
        <row r="266186">
          <cell r="F266186" t="str">
            <v>rossaviation.com</v>
          </cell>
          <cell r="G266186" t="str">
            <v>297634</v>
          </cell>
        </row>
        <row r="266187">
          <cell r="F266187" t="str">
            <v>rossbackup.com</v>
          </cell>
          <cell r="G266187" t="str">
            <v>297635</v>
          </cell>
        </row>
        <row r="266188">
          <cell r="F266188" t="str">
            <v>rosscgoodman.com</v>
          </cell>
          <cell r="G266188" t="str">
            <v>297636</v>
          </cell>
        </row>
        <row r="266189">
          <cell r="F266189" t="str">
            <v>rossen.com</v>
          </cell>
          <cell r="G266189" t="str">
            <v>297637</v>
          </cell>
        </row>
        <row r="266190">
          <cell r="F266190" t="str">
            <v>rossermedia.co.uk</v>
          </cell>
          <cell r="G266190" t="str">
            <v>297638</v>
          </cell>
        </row>
        <row r="266191">
          <cell r="F266191" t="str">
            <v>rosslegalcorp.com</v>
          </cell>
          <cell r="G266191" t="str">
            <v>297639</v>
          </cell>
        </row>
        <row r="266192">
          <cell r="F266192" t="str">
            <v>rossnwwatergardens.com</v>
          </cell>
          <cell r="G266192" t="str">
            <v>297640</v>
          </cell>
        </row>
        <row r="266193">
          <cell r="F266193" t="str">
            <v>rosspipes.com</v>
          </cell>
          <cell r="G266193" t="str">
            <v>297641</v>
          </cell>
        </row>
        <row r="266194">
          <cell r="F266194" t="str">
            <v>rossvalleymedical.com</v>
          </cell>
          <cell r="G266194" t="str">
            <v>297642</v>
          </cell>
        </row>
        <row r="266195">
          <cell r="F266195" t="str">
            <v>rostamimagic.com</v>
          </cell>
          <cell r="G266195" t="str">
            <v>297643</v>
          </cell>
        </row>
        <row r="266196">
          <cell r="F266196" t="str">
            <v>rostec.ru</v>
          </cell>
          <cell r="G266196" t="str">
            <v>297644</v>
          </cell>
        </row>
        <row r="266197">
          <cell r="F266197" t="str">
            <v>rosterbrain.com</v>
          </cell>
          <cell r="G266197" t="str">
            <v>297645</v>
          </cell>
        </row>
        <row r="266198">
          <cell r="F266198" t="str">
            <v>rostercloud.com</v>
          </cell>
          <cell r="G266198" t="str">
            <v>297646</v>
          </cell>
        </row>
        <row r="266199">
          <cell r="F266199" t="str">
            <v>rosterdilemma.com</v>
          </cell>
          <cell r="G266199" t="str">
            <v>297647</v>
          </cell>
        </row>
        <row r="266200">
          <cell r="F266200" t="str">
            <v>rosterresource.com</v>
          </cell>
          <cell r="G266200" t="str">
            <v>297648</v>
          </cell>
        </row>
        <row r="266201">
          <cell r="F266201" t="str">
            <v>rosterstores.com</v>
          </cell>
          <cell r="G266201" t="str">
            <v>297649</v>
          </cell>
        </row>
        <row r="266202">
          <cell r="F266202" t="str">
            <v>rosyside.com</v>
          </cell>
          <cell r="G266202" t="str">
            <v>297650</v>
          </cell>
        </row>
        <row r="266203">
          <cell r="F266203" t="str">
            <v>rot-solutions.com</v>
          </cell>
          <cell r="G266203" t="str">
            <v>297651</v>
          </cell>
        </row>
        <row r="266204">
          <cell r="F266204" t="str">
            <v>rotabul.com</v>
          </cell>
          <cell r="G266204" t="str">
            <v>297652</v>
          </cell>
        </row>
        <row r="266205">
          <cell r="F266205" t="str">
            <v>rotaexata.com.br</v>
          </cell>
          <cell r="G266205" t="str">
            <v>297653</v>
          </cell>
        </row>
        <row r="266206">
          <cell r="F266206" t="str">
            <v>rotanajet.com</v>
          </cell>
          <cell r="G266206" t="str">
            <v>297654</v>
          </cell>
        </row>
        <row r="266207">
          <cell r="F266207" t="str">
            <v>rotaville.com</v>
          </cell>
          <cell r="G266207" t="str">
            <v>297655</v>
          </cell>
        </row>
        <row r="266208">
          <cell r="F266208" t="str">
            <v>rotem-strategy.com</v>
          </cell>
          <cell r="G266208" t="str">
            <v>297656</v>
          </cell>
        </row>
        <row r="266209">
          <cell r="F266209" t="str">
            <v>rothaudio.co.uk</v>
          </cell>
          <cell r="G266209" t="str">
            <v>297657</v>
          </cell>
        </row>
        <row r="266210">
          <cell r="F266210" t="str">
            <v>rothesaylife.com</v>
          </cell>
          <cell r="G266210" t="str">
            <v>297658</v>
          </cell>
        </row>
        <row r="266211">
          <cell r="F266211" t="str">
            <v>rothgreaves.com</v>
          </cell>
          <cell r="G266211" t="str">
            <v>297659</v>
          </cell>
        </row>
        <row r="266212">
          <cell r="F266212" t="str">
            <v>rothmancloseouts.com</v>
          </cell>
          <cell r="G266212" t="str">
            <v>297660</v>
          </cell>
        </row>
        <row r="266213">
          <cell r="F266213" t="str">
            <v>rothpartnersllc.com</v>
          </cell>
          <cell r="G266213" t="str">
            <v>297661</v>
          </cell>
        </row>
        <row r="266214">
          <cell r="F266214" t="str">
            <v>rotize.com</v>
          </cell>
          <cell r="G266214" t="str">
            <v>297662</v>
          </cell>
        </row>
        <row r="266215">
          <cell r="F266215" t="str">
            <v>rotoark.com</v>
          </cell>
          <cell r="G266215" t="str">
            <v>297663</v>
          </cell>
        </row>
        <row r="266216">
          <cell r="F266216" t="str">
            <v>rotobiz.com</v>
          </cell>
          <cell r="G266216" t="str">
            <v>297664</v>
          </cell>
        </row>
        <row r="266217">
          <cell r="F266217" t="str">
            <v>rotomania.com</v>
          </cell>
          <cell r="G266217" t="str">
            <v>297665</v>
          </cell>
        </row>
        <row r="266218">
          <cell r="F266218" t="str">
            <v>rotomotion.com</v>
          </cell>
          <cell r="G266218" t="str">
            <v>297666</v>
          </cell>
        </row>
        <row r="266219">
          <cell r="F266219" t="str">
            <v>rotorblog.com</v>
          </cell>
          <cell r="G266219" t="str">
            <v>297667</v>
          </cell>
        </row>
        <row r="266220">
          <cell r="F266220" t="str">
            <v>rotowire.com</v>
          </cell>
          <cell r="G266220" t="str">
            <v>297668</v>
          </cell>
        </row>
        <row r="266221">
          <cell r="F266221" t="str">
            <v>rotsenfurniture.com</v>
          </cell>
          <cell r="G266221" t="str">
            <v>297669</v>
          </cell>
        </row>
        <row r="266222">
          <cell r="F266222" t="str">
            <v>rotta.com</v>
          </cell>
          <cell r="G266222" t="str">
            <v>297670</v>
          </cell>
        </row>
        <row r="266223">
          <cell r="F266223" t="str">
            <v>rottenapples.co.uk</v>
          </cell>
          <cell r="G266223" t="str">
            <v>297671</v>
          </cell>
        </row>
        <row r="266224">
          <cell r="F266224" t="str">
            <v>rotterzwam.nl</v>
          </cell>
          <cell r="G266224" t="str">
            <v>297672</v>
          </cell>
        </row>
        <row r="266225">
          <cell r="F266225" t="str">
            <v>rotteveelmedia.com</v>
          </cell>
          <cell r="G266225" t="str">
            <v>297673</v>
          </cell>
        </row>
        <row r="266226">
          <cell r="F266226" t="str">
            <v>rotundasoftware.com</v>
          </cell>
          <cell r="G266226" t="str">
            <v>297674</v>
          </cell>
        </row>
        <row r="266227">
          <cell r="F266227" t="str">
            <v>roubini.com</v>
          </cell>
          <cell r="G266227" t="str">
            <v>297675</v>
          </cell>
        </row>
        <row r="266228">
          <cell r="F266228" t="str">
            <v>roudr.com</v>
          </cell>
          <cell r="G266228" t="str">
            <v>297676</v>
          </cell>
        </row>
        <row r="266229">
          <cell r="F266229" t="str">
            <v>rougefrog.com</v>
          </cell>
          <cell r="G266229" t="str">
            <v>297677</v>
          </cell>
        </row>
        <row r="266230">
          <cell r="F266230" t="str">
            <v>rougemediagroup.com</v>
          </cell>
          <cell r="G266230" t="str">
            <v>297678</v>
          </cell>
        </row>
        <row r="266231">
          <cell r="F266231" t="str">
            <v>rougesurblanc.com</v>
          </cell>
          <cell r="G266231" t="str">
            <v>297679</v>
          </cell>
        </row>
        <row r="266232">
          <cell r="F266232" t="str">
            <v>rougevalley.ca</v>
          </cell>
          <cell r="G266232" t="str">
            <v>297680</v>
          </cell>
        </row>
        <row r="266233">
          <cell r="F266233" t="str">
            <v>roughcookie.com</v>
          </cell>
          <cell r="G266233" t="str">
            <v>297681</v>
          </cell>
        </row>
        <row r="266234">
          <cell r="F266234" t="str">
            <v>roughcountry.com</v>
          </cell>
          <cell r="G266234" t="str">
            <v>297682</v>
          </cell>
        </row>
        <row r="266235">
          <cell r="F266235" t="str">
            <v>roughneckgraphics.com</v>
          </cell>
          <cell r="G266235" t="str">
            <v>297683</v>
          </cell>
        </row>
        <row r="266236">
          <cell r="F266236" t="str">
            <v>roughstone.com</v>
          </cell>
          <cell r="G266236" t="str">
            <v>297684</v>
          </cell>
        </row>
        <row r="266237">
          <cell r="F266237" t="str">
            <v>round2.net</v>
          </cell>
          <cell r="G266237" t="str">
            <v>297685</v>
          </cell>
        </row>
        <row r="266238">
          <cell r="F266238" t="str">
            <v>roundcourt.com</v>
          </cell>
          <cell r="G266238" t="str">
            <v>297686</v>
          </cell>
        </row>
        <row r="266239">
          <cell r="F266239" t="str">
            <v>roundedco.com</v>
          </cell>
          <cell r="G266239" t="str">
            <v>297687</v>
          </cell>
        </row>
        <row r="266240">
          <cell r="F266240" t="str">
            <v>roundedlearning.com</v>
          </cell>
          <cell r="G266240" t="str">
            <v>297688</v>
          </cell>
        </row>
        <row r="266241">
          <cell r="F266241" t="str">
            <v>roundhousegroup.com</v>
          </cell>
          <cell r="G266241" t="str">
            <v>297689</v>
          </cell>
        </row>
        <row r="266242">
          <cell r="F266242" t="str">
            <v>roundhouseone.com</v>
          </cell>
          <cell r="G266242" t="str">
            <v>297690</v>
          </cell>
        </row>
        <row r="266243">
          <cell r="F266243" t="str">
            <v>roundhousesupport.com</v>
          </cell>
          <cell r="G266243" t="str">
            <v>297691</v>
          </cell>
        </row>
        <row r="266244">
          <cell r="F266244" t="str">
            <v>roundingwell.com</v>
          </cell>
          <cell r="G266244" t="str">
            <v>297692</v>
          </cell>
        </row>
        <row r="266245">
          <cell r="F266245" t="str">
            <v>roundouble.com</v>
          </cell>
          <cell r="G266245" t="str">
            <v>297693</v>
          </cell>
        </row>
        <row r="266246">
          <cell r="F266246" t="str">
            <v>roundpegcomm.com</v>
          </cell>
          <cell r="G266246" t="str">
            <v>297694</v>
          </cell>
        </row>
        <row r="266247">
          <cell r="F266247" t="str">
            <v>roundpop.com</v>
          </cell>
          <cell r="G266247" t="str">
            <v>297695</v>
          </cell>
        </row>
        <row r="266248">
          <cell r="F266248" t="str">
            <v>roundrockvenue.com</v>
          </cell>
          <cell r="G266248" t="str">
            <v>297696</v>
          </cell>
        </row>
        <row r="266249">
          <cell r="F266249" t="str">
            <v>roundship.com</v>
          </cell>
          <cell r="G266249" t="str">
            <v>297697</v>
          </cell>
        </row>
        <row r="266250">
          <cell r="F266250" t="str">
            <v>roundsolutions.com</v>
          </cell>
          <cell r="G266250" t="str">
            <v>297698</v>
          </cell>
        </row>
        <row r="266251">
          <cell r="F266251" t="str">
            <v>roundstonesystems.com</v>
          </cell>
          <cell r="G266251" t="str">
            <v>297699</v>
          </cell>
        </row>
        <row r="266252">
          <cell r="F266252" t="str">
            <v>roundteam.co</v>
          </cell>
          <cell r="G266252" t="str">
            <v>297700</v>
          </cell>
        </row>
        <row r="266253">
          <cell r="F266253" t="str">
            <v>roundthird.com</v>
          </cell>
          <cell r="G266253" t="str">
            <v>297701</v>
          </cell>
        </row>
        <row r="266254">
          <cell r="F266254" t="str">
            <v>roundtown.com</v>
          </cell>
          <cell r="G266254" t="str">
            <v>297702</v>
          </cell>
        </row>
        <row r="266255">
          <cell r="F266255" t="str">
            <v>roundtripcab.com</v>
          </cell>
          <cell r="G266255" t="str">
            <v>297703</v>
          </cell>
        </row>
        <row r="266256">
          <cell r="F266256" t="str">
            <v>roundus.com</v>
          </cell>
          <cell r="G266256" t="str">
            <v>297704</v>
          </cell>
        </row>
        <row r="266257">
          <cell r="F266257" t="str">
            <v>roundwheel.ca</v>
          </cell>
          <cell r="G266257" t="str">
            <v>297705</v>
          </cell>
        </row>
        <row r="266258">
          <cell r="F266258" t="str">
            <v>rousemedia.eu</v>
          </cell>
          <cell r="G266258" t="str">
            <v>297706</v>
          </cell>
        </row>
        <row r="266259">
          <cell r="F266259" t="str">
            <v>rousesocial.com</v>
          </cell>
          <cell r="G266259" t="str">
            <v>297707</v>
          </cell>
        </row>
        <row r="266260">
          <cell r="F266260" t="str">
            <v>rousespointrx.com</v>
          </cell>
          <cell r="G266260" t="str">
            <v>297708</v>
          </cell>
        </row>
        <row r="266261">
          <cell r="F266261" t="str">
            <v>roust.com</v>
          </cell>
          <cell r="G266261" t="str">
            <v>297709</v>
          </cell>
        </row>
        <row r="266262">
          <cell r="F266262" t="str">
            <v>route.ly</v>
          </cell>
          <cell r="G266262" t="str">
            <v>297710</v>
          </cell>
        </row>
        <row r="266263">
          <cell r="F266263" t="str">
            <v>route360.net</v>
          </cell>
          <cell r="G266263" t="str">
            <v>297711</v>
          </cell>
        </row>
        <row r="266264">
          <cell r="F266264" t="str">
            <v>routefriend.com</v>
          </cell>
          <cell r="G266264" t="str">
            <v>297712</v>
          </cell>
        </row>
        <row r="266265">
          <cell r="F266265" t="str">
            <v>routemobile.com</v>
          </cell>
          <cell r="G266265" t="str">
            <v>297713</v>
          </cell>
        </row>
        <row r="266266">
          <cell r="F266266" t="str">
            <v>routenote.com</v>
          </cell>
          <cell r="G266266" t="str">
            <v>297714</v>
          </cell>
        </row>
        <row r="266267">
          <cell r="F266267" t="str">
            <v>routeoneapparel.com</v>
          </cell>
          <cell r="G266267" t="str">
            <v>297715</v>
          </cell>
        </row>
        <row r="266268">
          <cell r="F266268" t="str">
            <v>router-switch.com</v>
          </cell>
          <cell r="G266268" t="str">
            <v>297716</v>
          </cell>
        </row>
        <row r="266269">
          <cell r="F266269" t="str">
            <v>routeranalysis.com</v>
          </cell>
          <cell r="G266269" t="str">
            <v>297717</v>
          </cell>
        </row>
        <row r="266270">
          <cell r="F266270" t="str">
            <v>routerank.com</v>
          </cell>
          <cell r="G266270" t="str">
            <v>297718</v>
          </cell>
        </row>
        <row r="266271">
          <cell r="F266271" t="str">
            <v>routescience.com</v>
          </cell>
          <cell r="G266271" t="str">
            <v>297719</v>
          </cell>
        </row>
        <row r="266272">
          <cell r="F266272" t="str">
            <v>routesense.us</v>
          </cell>
          <cell r="G266272" t="str">
            <v>297720</v>
          </cell>
        </row>
        <row r="266273">
          <cell r="F266273" t="str">
            <v>routesmith.com</v>
          </cell>
          <cell r="G266273" t="str">
            <v>297721</v>
          </cell>
        </row>
        <row r="266274">
          <cell r="F266274" t="str">
            <v>routetourdefrance.nl</v>
          </cell>
          <cell r="G266274" t="str">
            <v>297722</v>
          </cell>
        </row>
        <row r="266275">
          <cell r="F266275" t="str">
            <v>routetrading.co.uk</v>
          </cell>
          <cell r="G266275" t="str">
            <v>297723</v>
          </cell>
        </row>
        <row r="266276">
          <cell r="F266276" t="str">
            <v>routeyou.com</v>
          </cell>
          <cell r="G266276" t="str">
            <v>297724</v>
          </cell>
        </row>
        <row r="266277">
          <cell r="F266277" t="str">
            <v>routino.com</v>
          </cell>
          <cell r="G266277" t="str">
            <v>297725</v>
          </cell>
        </row>
        <row r="266278">
          <cell r="F266278" t="str">
            <v>routist.com</v>
          </cell>
          <cell r="G266278" t="str">
            <v>297726</v>
          </cell>
        </row>
        <row r="266279">
          <cell r="F266279" t="str">
            <v>routm.com</v>
          </cell>
          <cell r="G266279" t="str">
            <v>297727</v>
          </cell>
        </row>
        <row r="266280">
          <cell r="F266280" t="str">
            <v>rouze.com</v>
          </cell>
          <cell r="G266280" t="str">
            <v>297728</v>
          </cell>
        </row>
        <row r="266281">
          <cell r="F266281" t="str">
            <v>rovair.com</v>
          </cell>
          <cell r="G266281" t="str">
            <v>297729</v>
          </cell>
        </row>
        <row r="266282">
          <cell r="F266282" t="str">
            <v>roveapp.com</v>
          </cell>
          <cell r="G266282" t="str">
            <v>297730</v>
          </cell>
        </row>
        <row r="266283">
          <cell r="F266283" t="str">
            <v>roveconcepts.com</v>
          </cell>
          <cell r="G266283" t="str">
            <v>297731</v>
          </cell>
        </row>
        <row r="266284">
          <cell r="F266284" t="str">
            <v>roveit.com</v>
          </cell>
          <cell r="G266284" t="str">
            <v>297732</v>
          </cell>
        </row>
        <row r="266285">
          <cell r="F266285" t="str">
            <v>rovepestcontrol.com</v>
          </cell>
          <cell r="G266285" t="str">
            <v>297733</v>
          </cell>
        </row>
        <row r="266286">
          <cell r="F266286" t="str">
            <v>roverdev.us</v>
          </cell>
          <cell r="G266286" t="str">
            <v>297734</v>
          </cell>
        </row>
        <row r="266287">
          <cell r="F266287" t="str">
            <v>rovernightnetwork.com</v>
          </cell>
          <cell r="G266287" t="str">
            <v>297735</v>
          </cell>
        </row>
        <row r="266288">
          <cell r="F266288" t="str">
            <v>roversf.com</v>
          </cell>
          <cell r="G266288" t="str">
            <v>297736</v>
          </cell>
        </row>
        <row r="266289">
          <cell r="F266289" t="str">
            <v>rovicorp.com</v>
          </cell>
          <cell r="G266289" t="str">
            <v>297737</v>
          </cell>
        </row>
        <row r="266290">
          <cell r="F266290" t="str">
            <v>rovingbox.com</v>
          </cell>
          <cell r="G266290" t="str">
            <v>297738</v>
          </cell>
        </row>
        <row r="266291">
          <cell r="F266291" t="str">
            <v>rovingnetworks.com</v>
          </cell>
          <cell r="G266291" t="str">
            <v>297739</v>
          </cell>
        </row>
        <row r="266292">
          <cell r="F266292" t="str">
            <v>rovion.com</v>
          </cell>
          <cell r="G266292" t="str">
            <v>297740</v>
          </cell>
        </row>
        <row r="266293">
          <cell r="F266293" t="str">
            <v>rovotics.ae</v>
          </cell>
          <cell r="G266293" t="str">
            <v>297741</v>
          </cell>
        </row>
        <row r="266294">
          <cell r="F266294" t="str">
            <v>rovrr.com</v>
          </cell>
          <cell r="G266294" t="str">
            <v>297742</v>
          </cell>
        </row>
        <row r="266295">
          <cell r="F266295" t="str">
            <v>row.jimmychoo.com</v>
          </cell>
          <cell r="G266295" t="str">
            <v>297743</v>
          </cell>
        </row>
        <row r="266296">
          <cell r="F266296" t="str">
            <v>row27mobile.com</v>
          </cell>
          <cell r="G266296" t="str">
            <v>297744</v>
          </cell>
        </row>
        <row r="266297">
          <cell r="F266297" t="str">
            <v>row52.com</v>
          </cell>
          <cell r="G266297" t="str">
            <v>297745</v>
          </cell>
        </row>
        <row r="266298">
          <cell r="F266298" t="str">
            <v>rowanalytics.com</v>
          </cell>
          <cell r="G266298" t="str">
            <v>297746</v>
          </cell>
        </row>
        <row r="266299">
          <cell r="F266299" t="str">
            <v>rowandlaw.com</v>
          </cell>
          <cell r="G266299" t="str">
            <v>297747</v>
          </cell>
        </row>
        <row r="266300">
          <cell r="F266300" t="str">
            <v>rowboatcreative.com</v>
          </cell>
          <cell r="G266300" t="str">
            <v>297748</v>
          </cell>
        </row>
        <row r="266301">
          <cell r="F266301" t="str">
            <v>rowdii.com</v>
          </cell>
          <cell r="G266301" t="str">
            <v>297749</v>
          </cell>
        </row>
        <row r="266302">
          <cell r="F266302" t="str">
            <v>rowdmap.com</v>
          </cell>
          <cell r="G266302" t="str">
            <v>297750</v>
          </cell>
        </row>
        <row r="266303">
          <cell r="F266303" t="str">
            <v>rowebots.com</v>
          </cell>
          <cell r="G266303" t="str">
            <v>297751</v>
          </cell>
        </row>
        <row r="266304">
          <cell r="F266304" t="str">
            <v>rowedigital.com</v>
          </cell>
          <cell r="G266304" t="str">
            <v>297752</v>
          </cell>
        </row>
        <row r="266305">
          <cell r="F266305" t="str">
            <v>rowesmg.com.au</v>
          </cell>
          <cell r="G266305" t="str">
            <v>297753</v>
          </cell>
        </row>
        <row r="266306">
          <cell r="F266306" t="str">
            <v>rowmarkllc.com</v>
          </cell>
          <cell r="G266306" t="str">
            <v>297754</v>
          </cell>
        </row>
        <row r="266307">
          <cell r="F266307" t="str">
            <v>rownine.com</v>
          </cell>
          <cell r="G266307" t="str">
            <v>297755</v>
          </cell>
        </row>
        <row r="266308">
          <cell r="F266308" t="str">
            <v>rows.co</v>
          </cell>
          <cell r="G266308" t="str">
            <v>297756</v>
          </cell>
        </row>
        <row r="266309">
          <cell r="F266309" t="str">
            <v>roxana.it</v>
          </cell>
          <cell r="G266309" t="str">
            <v>297757</v>
          </cell>
        </row>
        <row r="266310">
          <cell r="F266310" t="str">
            <v>roxel.no</v>
          </cell>
          <cell r="G266310" t="str">
            <v>297758</v>
          </cell>
        </row>
        <row r="266311">
          <cell r="F266311" t="str">
            <v>roxen.com</v>
          </cell>
          <cell r="G266311" t="str">
            <v>297759</v>
          </cell>
        </row>
        <row r="266312">
          <cell r="F266312" t="str">
            <v>roxhillmedia.com</v>
          </cell>
          <cell r="G266312" t="str">
            <v>297760</v>
          </cell>
        </row>
        <row r="266313">
          <cell r="F266313" t="str">
            <v>roxieon.com</v>
          </cell>
          <cell r="G266313" t="str">
            <v>297761</v>
          </cell>
        </row>
        <row r="266314">
          <cell r="F266314" t="str">
            <v>roxit.nl</v>
          </cell>
          <cell r="G266314" t="str">
            <v>297762</v>
          </cell>
        </row>
        <row r="266315">
          <cell r="F266315" t="str">
            <v>roxolar.com</v>
          </cell>
          <cell r="G266315" t="str">
            <v>297763</v>
          </cell>
        </row>
        <row r="266316">
          <cell r="F266316" t="str">
            <v>roxyhotelnyc.com</v>
          </cell>
          <cell r="G266316" t="str">
            <v>297764</v>
          </cell>
        </row>
        <row r="266317">
          <cell r="F266317" t="str">
            <v>roxypalace.com</v>
          </cell>
          <cell r="G266317" t="str">
            <v>297765</v>
          </cell>
        </row>
        <row r="266318">
          <cell r="F266318" t="str">
            <v>royal-host.com</v>
          </cell>
          <cell r="G266318" t="str">
            <v>297766</v>
          </cell>
        </row>
        <row r="266319">
          <cell r="F266319" t="str">
            <v>royalaroma.com</v>
          </cell>
          <cell r="G266319" t="str">
            <v>297767</v>
          </cell>
        </row>
        <row r="266320">
          <cell r="F266320" t="str">
            <v>royalaustin.com</v>
          </cell>
          <cell r="G266320" t="str">
            <v>297768</v>
          </cell>
        </row>
        <row r="266321">
          <cell r="F266321" t="str">
            <v>royalbank.az</v>
          </cell>
          <cell r="G266321" t="str">
            <v>297769</v>
          </cell>
        </row>
        <row r="266322">
          <cell r="F266322" t="str">
            <v>royalcanvas.com</v>
          </cell>
          <cell r="G266322" t="str">
            <v>297770</v>
          </cell>
        </row>
        <row r="266323">
          <cell r="F266323" t="str">
            <v>royalcrownseo.com</v>
          </cell>
          <cell r="G266323" t="str">
            <v>297771</v>
          </cell>
        </row>
        <row r="266324">
          <cell r="F266324" t="str">
            <v>royalcyber.com</v>
          </cell>
          <cell r="G266324" t="str">
            <v>297772</v>
          </cell>
        </row>
        <row r="266325">
          <cell r="F266325" t="str">
            <v>royaldeerdesign.com</v>
          </cell>
          <cell r="G266325" t="str">
            <v>297773</v>
          </cell>
        </row>
        <row r="266326">
          <cell r="F266326" t="str">
            <v>royaldreamholidays.com</v>
          </cell>
          <cell r="G266326" t="str">
            <v>297774</v>
          </cell>
        </row>
        <row r="266327">
          <cell r="F266327" t="str">
            <v>royaldreamtours.com</v>
          </cell>
          <cell r="G266327" t="str">
            <v>297775</v>
          </cell>
        </row>
        <row r="266328">
          <cell r="F266328" t="str">
            <v>royaleinternational.com</v>
          </cell>
          <cell r="G266328" t="str">
            <v>297776</v>
          </cell>
        </row>
        <row r="266329">
          <cell r="F266329" t="str">
            <v>royalelite.com</v>
          </cell>
          <cell r="G266329" t="str">
            <v>297777</v>
          </cell>
        </row>
        <row r="266330">
          <cell r="F266330" t="str">
            <v>royaletag.com</v>
          </cell>
          <cell r="G266330" t="str">
            <v>297778</v>
          </cell>
        </row>
        <row r="266331">
          <cell r="F266331" t="str">
            <v>royalfleshtattoo.com</v>
          </cell>
          <cell r="G266331" t="str">
            <v>297779</v>
          </cell>
        </row>
        <row r="266332">
          <cell r="F266332" t="str">
            <v>royalfurnish.com</v>
          </cell>
          <cell r="G266332" t="str">
            <v>297780</v>
          </cell>
        </row>
        <row r="266333">
          <cell r="F266333" t="str">
            <v>royalgames.com</v>
          </cell>
          <cell r="G266333" t="str">
            <v>297781</v>
          </cell>
        </row>
        <row r="266334">
          <cell r="F266334" t="str">
            <v>royalhaskoningdhv.com</v>
          </cell>
          <cell r="G266334" t="str">
            <v>297782</v>
          </cell>
        </row>
        <row r="266335">
          <cell r="F266335" t="str">
            <v>royalhc.com</v>
          </cell>
          <cell r="G266335" t="str">
            <v>297783</v>
          </cell>
        </row>
        <row r="266336">
          <cell r="F266336" t="str">
            <v>royalihc.com</v>
          </cell>
          <cell r="G266336" t="str">
            <v>297784</v>
          </cell>
        </row>
        <row r="266337">
          <cell r="F266337" t="str">
            <v>royalimages.in</v>
          </cell>
          <cell r="G266337" t="str">
            <v>297785</v>
          </cell>
        </row>
        <row r="266338">
          <cell r="F266338" t="str">
            <v>royalladv.com</v>
          </cell>
          <cell r="G266338" t="str">
            <v>297786</v>
          </cell>
        </row>
        <row r="266339">
          <cell r="F266339" t="str">
            <v>royallaser.com</v>
          </cell>
          <cell r="G266339" t="str">
            <v>297787</v>
          </cell>
        </row>
        <row r="266340">
          <cell r="F266340" t="str">
            <v>royallifestyle.in</v>
          </cell>
          <cell r="G266340" t="str">
            <v>297788</v>
          </cell>
        </row>
        <row r="266341">
          <cell r="F266341" t="str">
            <v>royalloyalclub.com</v>
          </cell>
          <cell r="G266341" t="str">
            <v>297789</v>
          </cell>
        </row>
        <row r="266342">
          <cell r="F266342" t="str">
            <v>royalnanniesanddomestics.com</v>
          </cell>
          <cell r="G266342" t="str">
            <v>297790</v>
          </cell>
        </row>
        <row r="266343">
          <cell r="F266343" t="str">
            <v>royalnest.com.sg</v>
          </cell>
          <cell r="G266343" t="str">
            <v>297791</v>
          </cell>
        </row>
        <row r="266344">
          <cell r="F266344" t="str">
            <v>royalniger.com</v>
          </cell>
          <cell r="G266344" t="str">
            <v>297792</v>
          </cell>
        </row>
        <row r="266345">
          <cell r="F266345" t="str">
            <v>royalpharmacy.net</v>
          </cell>
          <cell r="G266345" t="str">
            <v>297793</v>
          </cell>
        </row>
        <row r="266346">
          <cell r="F266346" t="str">
            <v>royalquiz.com</v>
          </cell>
          <cell r="G266346" t="str">
            <v>297794</v>
          </cell>
        </row>
        <row r="266347">
          <cell r="F266347" t="str">
            <v>royalredhospitality.com</v>
          </cell>
          <cell r="G266347" t="str">
            <v>297795</v>
          </cell>
        </row>
        <row r="266348">
          <cell r="F266348" t="str">
            <v>royalrevenue.com</v>
          </cell>
          <cell r="G266348" t="str">
            <v>297796</v>
          </cell>
        </row>
        <row r="266349">
          <cell r="F266349" t="str">
            <v>royalsocialmedia.com</v>
          </cell>
          <cell r="G266349" t="str">
            <v>297797</v>
          </cell>
        </row>
        <row r="266350">
          <cell r="F266350" t="str">
            <v>royaltraveltexas.com</v>
          </cell>
          <cell r="G266350" t="str">
            <v>297798</v>
          </cell>
        </row>
        <row r="266351">
          <cell r="F266351" t="str">
            <v>royaltycouncil.com</v>
          </cell>
          <cell r="G266351" t="str">
            <v>297799</v>
          </cell>
        </row>
        <row r="266352">
          <cell r="F266352" t="str">
            <v>royaltymarketing.co</v>
          </cell>
          <cell r="G266352" t="str">
            <v>297800</v>
          </cell>
        </row>
        <row r="266353">
          <cell r="F266353" t="str">
            <v>royaltyzone.com</v>
          </cell>
          <cell r="G266353" t="str">
            <v>297801</v>
          </cell>
        </row>
        <row r="266354">
          <cell r="F266354" t="str">
            <v>royalvelvetnow.com</v>
          </cell>
          <cell r="G266354" t="str">
            <v>297802</v>
          </cell>
        </row>
        <row r="266355">
          <cell r="F266355" t="str">
            <v>royalwolf.com.au</v>
          </cell>
          <cell r="G266355" t="str">
            <v>297803</v>
          </cell>
        </row>
        <row r="266356">
          <cell r="F266356" t="str">
            <v>royalwork.ca</v>
          </cell>
          <cell r="G266356" t="str">
            <v>297804</v>
          </cell>
        </row>
        <row r="266357">
          <cell r="F266357" t="str">
            <v>royalworldcasino.com</v>
          </cell>
          <cell r="G266357" t="str">
            <v>297805</v>
          </cell>
        </row>
        <row r="266358">
          <cell r="F266358" t="str">
            <v>royandamicolaw.com</v>
          </cell>
          <cell r="G266358" t="str">
            <v>297806</v>
          </cell>
        </row>
        <row r="266359">
          <cell r="F266359" t="str">
            <v>royapp.com</v>
          </cell>
          <cell r="G266359" t="str">
            <v>297807</v>
          </cell>
        </row>
        <row r="266360">
          <cell r="F266360" t="str">
            <v>royexsystem.com</v>
          </cell>
          <cell r="G266360" t="str">
            <v>297808</v>
          </cell>
        </row>
        <row r="266361">
          <cell r="F266361" t="str">
            <v>roypitz.com</v>
          </cell>
          <cell r="G266361" t="str">
            <v>297809</v>
          </cell>
        </row>
        <row r="266362">
          <cell r="F266362" t="str">
            <v>roytec.co.za</v>
          </cell>
          <cell r="G266362" t="str">
            <v>297810</v>
          </cell>
        </row>
        <row r="266363">
          <cell r="F266363" t="str">
            <v>rozdoum.com</v>
          </cell>
          <cell r="G266363" t="str">
            <v>297811</v>
          </cell>
        </row>
        <row r="266364">
          <cell r="F266364" t="str">
            <v>rp.edu.sg</v>
          </cell>
          <cell r="G266364" t="str">
            <v>297812</v>
          </cell>
        </row>
        <row r="266365">
          <cell r="F266365" t="str">
            <v>rp2.nl</v>
          </cell>
          <cell r="G266365" t="str">
            <v>297813</v>
          </cell>
        </row>
        <row r="266366">
          <cell r="F266366" t="str">
            <v>rpcgroup.com</v>
          </cell>
          <cell r="G266366" t="str">
            <v>297814</v>
          </cell>
        </row>
        <row r="266367">
          <cell r="F266367" t="str">
            <v>rpcompaniesinc.com</v>
          </cell>
          <cell r="G266367" t="str">
            <v>297815</v>
          </cell>
        </row>
        <row r="266368">
          <cell r="F266368" t="str">
            <v>rpd.at</v>
          </cell>
          <cell r="G266368" t="str">
            <v>297816</v>
          </cell>
        </row>
        <row r="266369">
          <cell r="F266369" t="str">
            <v>rpdintl.com</v>
          </cell>
          <cell r="G266369" t="str">
            <v>297817</v>
          </cell>
        </row>
        <row r="266370">
          <cell r="F266370" t="str">
            <v>rpeptide.com</v>
          </cell>
          <cell r="G266370" t="str">
            <v>297818</v>
          </cell>
        </row>
        <row r="266371">
          <cell r="F266371" t="str">
            <v>rpg-corp.com</v>
          </cell>
          <cell r="G266371" t="str">
            <v>297819</v>
          </cell>
        </row>
        <row r="266372">
          <cell r="F266372" t="str">
            <v>rpgc.com</v>
          </cell>
          <cell r="G266372" t="str">
            <v>297820</v>
          </cell>
        </row>
        <row r="266373">
          <cell r="F266373" t="str">
            <v>rpgshow.com</v>
          </cell>
          <cell r="G266373" t="str">
            <v>297821</v>
          </cell>
        </row>
        <row r="266374">
          <cell r="F266374" t="str">
            <v>rpgwebsolutions.com</v>
          </cell>
          <cell r="G266374" t="str">
            <v>297822</v>
          </cell>
        </row>
        <row r="266375">
          <cell r="F266375" t="str">
            <v>rpic.com</v>
          </cell>
          <cell r="G266375" t="str">
            <v>297823</v>
          </cell>
        </row>
        <row r="266376">
          <cell r="F266376" t="str">
            <v>rpilentertainments.com</v>
          </cell>
          <cell r="G266376" t="str">
            <v>297824</v>
          </cell>
        </row>
        <row r="266377">
          <cell r="F266377" t="str">
            <v>rpkluggageonline.com</v>
          </cell>
          <cell r="G266377" t="str">
            <v>297825</v>
          </cell>
        </row>
        <row r="266378">
          <cell r="F266378" t="str">
            <v>rplan.co.uk</v>
          </cell>
          <cell r="G266378" t="str">
            <v>297826</v>
          </cell>
        </row>
        <row r="266379">
          <cell r="F266379" t="str">
            <v>rpm-factories.de</v>
          </cell>
          <cell r="G266379" t="str">
            <v>297827</v>
          </cell>
        </row>
        <row r="266380">
          <cell r="F266380" t="str">
            <v>rpm.thomasnet.com</v>
          </cell>
          <cell r="G266380" t="str">
            <v>297828</v>
          </cell>
        </row>
        <row r="266381">
          <cell r="F266381" t="str">
            <v>rpmarketplace.com</v>
          </cell>
          <cell r="G266381" t="str">
            <v>297829</v>
          </cell>
        </row>
        <row r="266382">
          <cell r="F266382" t="str">
            <v>rpmdemand.com</v>
          </cell>
          <cell r="G266382" t="str">
            <v>297830</v>
          </cell>
        </row>
        <row r="266383">
          <cell r="F266383" t="str">
            <v>rpmdirectllc.com</v>
          </cell>
          <cell r="G266383" t="str">
            <v>297831</v>
          </cell>
        </row>
        <row r="266384">
          <cell r="F266384" t="str">
            <v>rpmgonline.com</v>
          </cell>
          <cell r="G266384" t="str">
            <v>297832</v>
          </cell>
        </row>
        <row r="266385">
          <cell r="F266385" t="str">
            <v>rpmrush.com</v>
          </cell>
          <cell r="G266385" t="str">
            <v>297833</v>
          </cell>
        </row>
        <row r="266386">
          <cell r="F266386" t="str">
            <v>rpmvisualmedia.com</v>
          </cell>
          <cell r="G266386" t="str">
            <v>297834</v>
          </cell>
        </row>
        <row r="266387">
          <cell r="F266387" t="str">
            <v>rpmware.com</v>
          </cell>
          <cell r="G266387" t="str">
            <v>297835</v>
          </cell>
        </row>
        <row r="266388">
          <cell r="F266388" t="str">
            <v>rpmwest.com</v>
          </cell>
          <cell r="G266388" t="str">
            <v>297836</v>
          </cell>
        </row>
        <row r="266389">
          <cell r="F266389" t="str">
            <v>rpp-group.com</v>
          </cell>
          <cell r="G266389" t="str">
            <v>297837</v>
          </cell>
        </row>
        <row r="266390">
          <cell r="F266390" t="str">
            <v>rpparts.com</v>
          </cell>
          <cell r="G266390" t="str">
            <v>297838</v>
          </cell>
        </row>
        <row r="266391">
          <cell r="F266391" t="str">
            <v>rpr-recruitment.co.uk</v>
          </cell>
          <cell r="G266391" t="str">
            <v>297839</v>
          </cell>
        </row>
        <row r="266392">
          <cell r="F266392" t="str">
            <v>rpresources.net</v>
          </cell>
          <cell r="G266392" t="str">
            <v>297840</v>
          </cell>
        </row>
        <row r="266393">
          <cell r="F266393" t="str">
            <v>rprinsurance.com</v>
          </cell>
          <cell r="G266393" t="str">
            <v>297841</v>
          </cell>
        </row>
        <row r="266394">
          <cell r="F266394" t="str">
            <v>rpsautomation.com</v>
          </cell>
          <cell r="G266394" t="str">
            <v>297842</v>
          </cell>
        </row>
        <row r="266395">
          <cell r="F266395" t="str">
            <v>rpsins.com</v>
          </cell>
          <cell r="G266395" t="str">
            <v>297843</v>
          </cell>
        </row>
        <row r="266396">
          <cell r="F266396" t="str">
            <v>rpssoft.com</v>
          </cell>
          <cell r="G266396" t="str">
            <v>297844</v>
          </cell>
        </row>
        <row r="266397">
          <cell r="F266397" t="str">
            <v>rpssoftware.de</v>
          </cell>
          <cell r="G266397" t="str">
            <v>297845</v>
          </cell>
        </row>
        <row r="266398">
          <cell r="F266398" t="str">
            <v>rpstreiff.com</v>
          </cell>
          <cell r="G266398" t="str">
            <v>297846</v>
          </cell>
        </row>
        <row r="266399">
          <cell r="F266399" t="str">
            <v>rptechvalley.com</v>
          </cell>
          <cell r="G266399" t="str">
            <v>297847</v>
          </cell>
        </row>
        <row r="266400">
          <cell r="F266400" t="str">
            <v>rpuiworld.com</v>
          </cell>
          <cell r="G266400" t="str">
            <v>297848</v>
          </cell>
        </row>
        <row r="266401">
          <cell r="F266401" t="str">
            <v>rpworld.com</v>
          </cell>
          <cell r="G266401" t="str">
            <v>297849</v>
          </cell>
        </row>
        <row r="266402">
          <cell r="F266402" t="str">
            <v>rqconstruction.com</v>
          </cell>
          <cell r="G266402" t="str">
            <v>297850</v>
          </cell>
        </row>
        <row r="266403">
          <cell r="F266403" t="str">
            <v>rqinvestigations.com</v>
          </cell>
          <cell r="G266403" t="str">
            <v>297851</v>
          </cell>
        </row>
        <row r="266404">
          <cell r="F266404" t="str">
            <v>rqmis.com</v>
          </cell>
          <cell r="G266404" t="str">
            <v>297852</v>
          </cell>
        </row>
        <row r="266405">
          <cell r="F266405" t="str">
            <v>rqsulfates.com</v>
          </cell>
          <cell r="G266405" t="str">
            <v>297853</v>
          </cell>
        </row>
        <row r="266406">
          <cell r="F266406" t="str">
            <v>rr-solutions.com</v>
          </cell>
          <cell r="G266406" t="str">
            <v>297854</v>
          </cell>
        </row>
        <row r="266407">
          <cell r="F266407" t="str">
            <v>rrbuilddcon.com</v>
          </cell>
          <cell r="G266407" t="str">
            <v>297855</v>
          </cell>
        </row>
        <row r="266408">
          <cell r="F266408" t="str">
            <v>rrcgroup.com</v>
          </cell>
          <cell r="G266408" t="str">
            <v>297856</v>
          </cell>
        </row>
        <row r="266409">
          <cell r="F266409" t="str">
            <v>rrd-preparation.com</v>
          </cell>
          <cell r="G266409" t="str">
            <v>297857</v>
          </cell>
        </row>
        <row r="266410">
          <cell r="F266410" t="str">
            <v>rrd.tv</v>
          </cell>
          <cell r="G266410" t="str">
            <v>297858</v>
          </cell>
        </row>
        <row r="266411">
          <cell r="F266411" t="str">
            <v>rrdintl.com</v>
          </cell>
          <cell r="G266411" t="str">
            <v>297859</v>
          </cell>
        </row>
        <row r="266412">
          <cell r="F266412" t="str">
            <v>rrexploration.com</v>
          </cell>
          <cell r="G266412" t="str">
            <v>297860</v>
          </cell>
        </row>
        <row r="266413">
          <cell r="F266413" t="str">
            <v>rrgrasscuttingservice.com</v>
          </cell>
          <cell r="G266413" t="str">
            <v>297861</v>
          </cell>
        </row>
        <row r="266414">
          <cell r="F266414" t="str">
            <v>rrgroupcompanies.in</v>
          </cell>
          <cell r="G266414" t="str">
            <v>297862</v>
          </cell>
        </row>
        <row r="266415">
          <cell r="F266415" t="str">
            <v>rrjc.com</v>
          </cell>
          <cell r="G266415" t="str">
            <v>297863</v>
          </cell>
        </row>
        <row r="266416">
          <cell r="F266416" t="str">
            <v>rrlp.com</v>
          </cell>
          <cell r="G266416" t="str">
            <v>297864</v>
          </cell>
        </row>
        <row r="266417">
          <cell r="F266417" t="str">
            <v>rrmidstream.com</v>
          </cell>
          <cell r="G266417" t="str">
            <v>297865</v>
          </cell>
        </row>
        <row r="266418">
          <cell r="F266418" t="str">
            <v>rrrewind.com</v>
          </cell>
          <cell r="G266418" t="str">
            <v>297866</v>
          </cell>
        </row>
        <row r="266419">
          <cell r="F266419" t="str">
            <v>rrsfirm.com</v>
          </cell>
          <cell r="G266419" t="str">
            <v>297867</v>
          </cell>
        </row>
        <row r="266420">
          <cell r="F266420" t="str">
            <v>rrsoftwaretechnologies.com</v>
          </cell>
          <cell r="G266420" t="str">
            <v>297868</v>
          </cell>
        </row>
        <row r="266421">
          <cell r="F266421" t="str">
            <v>rrtemps.com</v>
          </cell>
          <cell r="G266421" t="str">
            <v>297869</v>
          </cell>
        </row>
        <row r="266422">
          <cell r="F266422" t="str">
            <v>rrvig.com</v>
          </cell>
          <cell r="G266422" t="str">
            <v>297870</v>
          </cell>
        </row>
        <row r="266423">
          <cell r="F266423" t="str">
            <v>rs2media.com</v>
          </cell>
          <cell r="G266423" t="str">
            <v>297871</v>
          </cell>
        </row>
        <row r="266424">
          <cell r="F266424" t="str">
            <v>rsa.marketing</v>
          </cell>
          <cell r="G266424" t="str">
            <v>297872</v>
          </cell>
        </row>
        <row r="266425">
          <cell r="F266425" t="str">
            <v>rsadvisors.com</v>
          </cell>
          <cell r="G266425" t="str">
            <v>297873</v>
          </cell>
        </row>
        <row r="266426">
          <cell r="F266426" t="str">
            <v>rsalexander.com</v>
          </cell>
          <cell r="G266426" t="str">
            <v>297874</v>
          </cell>
        </row>
        <row r="266427">
          <cell r="F266427" t="str">
            <v>rsalistcorporation.com</v>
          </cell>
          <cell r="G266427" t="str">
            <v>297875</v>
          </cell>
        </row>
        <row r="266428">
          <cell r="F266428" t="str">
            <v>rsalistscorporation.com</v>
          </cell>
          <cell r="G266428" t="str">
            <v>297876</v>
          </cell>
        </row>
        <row r="266429">
          <cell r="F266429" t="str">
            <v>rsamedical.com</v>
          </cell>
          <cell r="G266429" t="str">
            <v>297877</v>
          </cell>
        </row>
        <row r="266430">
          <cell r="F266430" t="str">
            <v>rsavsolutions.com</v>
          </cell>
          <cell r="G266430" t="str">
            <v>297878</v>
          </cell>
        </row>
        <row r="266431">
          <cell r="F266431" t="str">
            <v>rsbcn.com</v>
          </cell>
          <cell r="G266431" t="str">
            <v>297879</v>
          </cell>
        </row>
        <row r="266432">
          <cell r="F266432" t="str">
            <v>rsbf.org.sg</v>
          </cell>
          <cell r="G266432" t="str">
            <v>297880</v>
          </cell>
        </row>
        <row r="266433">
          <cell r="F266433" t="str">
            <v>rsc-technology.com</v>
          </cell>
          <cell r="G266433" t="str">
            <v>297881</v>
          </cell>
        </row>
        <row r="266434">
          <cell r="F266434" t="str">
            <v>rscgroup.ru</v>
          </cell>
          <cell r="G266434" t="str">
            <v>297882</v>
          </cell>
        </row>
        <row r="266435">
          <cell r="F266435" t="str">
            <v>rsconnect.net</v>
          </cell>
          <cell r="G266435" t="str">
            <v>297883</v>
          </cell>
        </row>
        <row r="266436">
          <cell r="F266436" t="str">
            <v>rscrental.com</v>
          </cell>
          <cell r="G266436" t="str">
            <v>297884</v>
          </cell>
        </row>
        <row r="266437">
          <cell r="F266437" t="str">
            <v>rsdesign.com.my</v>
          </cell>
          <cell r="G266437" t="str">
            <v>297885</v>
          </cell>
        </row>
        <row r="266438">
          <cell r="F266438" t="str">
            <v>rseg.com</v>
          </cell>
          <cell r="G266438" t="str">
            <v>297886</v>
          </cell>
        </row>
        <row r="266439">
          <cell r="F266439" t="str">
            <v>rseoservices.com</v>
          </cell>
          <cell r="G266439" t="str">
            <v>297887</v>
          </cell>
        </row>
        <row r="266440">
          <cell r="F266440" t="str">
            <v>rseven.com</v>
          </cell>
          <cell r="G266440" t="str">
            <v>297888</v>
          </cell>
        </row>
        <row r="266441">
          <cell r="F266441" t="str">
            <v>rsgroof.com</v>
          </cell>
          <cell r="G266441" t="str">
            <v>297889</v>
          </cell>
        </row>
        <row r="266442">
          <cell r="F266442" t="str">
            <v>rshosting.com</v>
          </cell>
          <cell r="G266442" t="str">
            <v>297890</v>
          </cell>
        </row>
        <row r="266443">
          <cell r="F266443" t="str">
            <v>rsi-silicon.com</v>
          </cell>
          <cell r="G266443" t="str">
            <v>297891</v>
          </cell>
        </row>
        <row r="266444">
          <cell r="F266444" t="str">
            <v>rsiclimate.com</v>
          </cell>
          <cell r="G266444" t="str">
            <v>297892</v>
          </cell>
        </row>
        <row r="266445">
          <cell r="F266445" t="str">
            <v>rsiworldwide.com</v>
          </cell>
          <cell r="G266445" t="str">
            <v>297893</v>
          </cell>
        </row>
        <row r="266446">
          <cell r="F266446" t="str">
            <v>rsk-bsl.co.uk</v>
          </cell>
          <cell r="G266446" t="str">
            <v>297894</v>
          </cell>
        </row>
        <row r="266447">
          <cell r="F266447" t="str">
            <v>rslcom.com</v>
          </cell>
          <cell r="G266447" t="str">
            <v>297895</v>
          </cell>
        </row>
        <row r="266448">
          <cell r="F266448" t="str">
            <v>rsmep.com</v>
          </cell>
          <cell r="G266448" t="str">
            <v>297896</v>
          </cell>
        </row>
        <row r="266449">
          <cell r="F266449" t="str">
            <v>rsmetrics.com</v>
          </cell>
          <cell r="G266449" t="str">
            <v>297897</v>
          </cell>
        </row>
        <row r="266450">
          <cell r="F266450" t="str">
            <v>rsninfotech.com</v>
          </cell>
          <cell r="G266450" t="str">
            <v>297898</v>
          </cell>
        </row>
        <row r="266451">
          <cell r="F266451" t="str">
            <v>rsoftdesign.com</v>
          </cell>
          <cell r="G266451" t="str">
            <v>297899</v>
          </cell>
        </row>
        <row r="266452">
          <cell r="F266452" t="str">
            <v>rsoh.co.uk</v>
          </cell>
          <cell r="G266452" t="str">
            <v>297900</v>
          </cell>
        </row>
        <row r="266453">
          <cell r="F266453" t="str">
            <v>rsolv.com</v>
          </cell>
          <cell r="G266453" t="str">
            <v>297901</v>
          </cell>
        </row>
        <row r="266454">
          <cell r="F266454" t="str">
            <v>rspeak.com</v>
          </cell>
          <cell r="G266454" t="str">
            <v>297902</v>
          </cell>
        </row>
        <row r="266455">
          <cell r="F266455" t="str">
            <v>rspective.com</v>
          </cell>
          <cell r="G266455" t="str">
            <v>297903</v>
          </cell>
        </row>
        <row r="266456">
          <cell r="F266456" t="str">
            <v>rspouch.com</v>
          </cell>
          <cell r="G266456" t="str">
            <v>297904</v>
          </cell>
        </row>
        <row r="266457">
          <cell r="F266457" t="str">
            <v>rspowerindia.com</v>
          </cell>
          <cell r="G266457" t="str">
            <v>297905</v>
          </cell>
        </row>
        <row r="266458">
          <cell r="F266458" t="str">
            <v>rsppermian.com</v>
          </cell>
          <cell r="G266458" t="str">
            <v>297906</v>
          </cell>
        </row>
        <row r="266459">
          <cell r="F266459" t="str">
            <v>rsquaredcommunication.com</v>
          </cell>
          <cell r="G266459" t="str">
            <v>297907</v>
          </cell>
        </row>
        <row r="266460">
          <cell r="F266460" t="str">
            <v>rsr-global.com</v>
          </cell>
          <cell r="G266460" t="str">
            <v>297908</v>
          </cell>
        </row>
        <row r="266461">
          <cell r="F266461" t="str">
            <v>rsrlogic.com</v>
          </cell>
          <cell r="G266461" t="str">
            <v>297909</v>
          </cell>
        </row>
        <row r="266462">
          <cell r="F266462" t="str">
            <v>rsrresearch.com</v>
          </cell>
          <cell r="G266462" t="str">
            <v>297910</v>
          </cell>
        </row>
        <row r="266463">
          <cell r="F266463" t="str">
            <v>rss.com</v>
          </cell>
          <cell r="G266463" t="str">
            <v>297911</v>
          </cell>
        </row>
        <row r="266464">
          <cell r="F266464" t="str">
            <v>rssmicro.com</v>
          </cell>
          <cell r="G266464" t="str">
            <v>297912</v>
          </cell>
        </row>
        <row r="266465">
          <cell r="F266465" t="str">
            <v>rssmountain.com</v>
          </cell>
          <cell r="G266465" t="str">
            <v>297913</v>
          </cell>
        </row>
        <row r="266466">
          <cell r="F266466" t="str">
            <v>rssportscars.com</v>
          </cell>
          <cell r="G266466" t="str">
            <v>297914</v>
          </cell>
        </row>
        <row r="266467">
          <cell r="F266467" t="str">
            <v>rssunite.com</v>
          </cell>
          <cell r="G266467" t="str">
            <v>297915</v>
          </cell>
        </row>
        <row r="266468">
          <cell r="F266468" t="str">
            <v>rssynthesis.com</v>
          </cell>
          <cell r="G266468" t="str">
            <v>297916</v>
          </cell>
        </row>
        <row r="266469">
          <cell r="F266469" t="str">
            <v>rst.com.pl</v>
          </cell>
          <cell r="G266469" t="str">
            <v>297917</v>
          </cell>
        </row>
        <row r="266470">
          <cell r="F266470" t="str">
            <v>rstautomation.com</v>
          </cell>
          <cell r="G266470" t="str">
            <v>297918</v>
          </cell>
        </row>
        <row r="266471">
          <cell r="F266471" t="str">
            <v>rstechinc.com</v>
          </cell>
          <cell r="G266471" t="str">
            <v>297919</v>
          </cell>
        </row>
        <row r="266472">
          <cell r="F266472" t="str">
            <v>rstechnosolutions.com</v>
          </cell>
          <cell r="G266472" t="str">
            <v>297920</v>
          </cell>
        </row>
        <row r="266473">
          <cell r="F266473" t="str">
            <v>rstreet.org</v>
          </cell>
          <cell r="G266473" t="str">
            <v>297921</v>
          </cell>
        </row>
        <row r="266474">
          <cell r="F266474" t="str">
            <v>rstudio.com</v>
          </cell>
          <cell r="G266474" t="str">
            <v>297922</v>
          </cell>
        </row>
        <row r="266475">
          <cell r="F266475" t="str">
            <v>rstwotwentys.com</v>
          </cell>
          <cell r="G266475" t="str">
            <v>297923</v>
          </cell>
        </row>
        <row r="266476">
          <cell r="F266476" t="str">
            <v>rsuinnovation.com</v>
          </cell>
          <cell r="G266476" t="str">
            <v>297924</v>
          </cell>
        </row>
        <row r="266477">
          <cell r="F266477" t="str">
            <v>rsupport.com</v>
          </cell>
          <cell r="G266477" t="str">
            <v>297925</v>
          </cell>
        </row>
        <row r="266478">
          <cell r="F266478" t="str">
            <v>rsvp.com.au</v>
          </cell>
          <cell r="G266478" t="str">
            <v>297926</v>
          </cell>
        </row>
        <row r="266479">
          <cell r="F266479" t="str">
            <v>rsvpcalendar.com</v>
          </cell>
          <cell r="G266479" t="str">
            <v>297927</v>
          </cell>
        </row>
        <row r="266480">
          <cell r="F266480" t="str">
            <v>rsvpify.com</v>
          </cell>
          <cell r="G266480" t="str">
            <v>297928</v>
          </cell>
        </row>
        <row r="266481">
          <cell r="F266481" t="str">
            <v>rsvptech.ca</v>
          </cell>
          <cell r="G266481" t="str">
            <v>297929</v>
          </cell>
        </row>
        <row r="266482">
          <cell r="F266482" t="str">
            <v>rswus.com</v>
          </cell>
          <cell r="G266482" t="str">
            <v>297930</v>
          </cell>
        </row>
        <row r="266483">
          <cell r="F266483" t="str">
            <v>rsystems.com</v>
          </cell>
          <cell r="G266483" t="str">
            <v>297931</v>
          </cell>
        </row>
        <row r="266484">
          <cell r="F266484" t="str">
            <v>rt-biotechprom.ru</v>
          </cell>
          <cell r="G266484" t="str">
            <v>297932</v>
          </cell>
        </row>
        <row r="266485">
          <cell r="F266485" t="str">
            <v>rt-cad.at</v>
          </cell>
          <cell r="G266485" t="str">
            <v>297933</v>
          </cell>
        </row>
        <row r="266486">
          <cell r="F266486" t="str">
            <v>rt.co.il</v>
          </cell>
          <cell r="G266486" t="str">
            <v>297934</v>
          </cell>
        </row>
        <row r="266487">
          <cell r="F266487" t="str">
            <v>rt.com</v>
          </cell>
          <cell r="G266487" t="str">
            <v>297935</v>
          </cell>
        </row>
        <row r="266488">
          <cell r="F266488" t="str">
            <v>rt17.hr</v>
          </cell>
          <cell r="G266488" t="str">
            <v>297936</v>
          </cell>
        </row>
        <row r="266489">
          <cell r="F266489" t="str">
            <v>rt500.com</v>
          </cell>
          <cell r="G266489" t="str">
            <v>297937</v>
          </cell>
        </row>
        <row r="266490">
          <cell r="F266490" t="str">
            <v>rtainnovations.com</v>
          </cell>
          <cell r="G266490" t="str">
            <v>297938</v>
          </cell>
        </row>
        <row r="266491">
          <cell r="F266491" t="str">
            <v>rtb.com</v>
          </cell>
          <cell r="G266491" t="str">
            <v>297939</v>
          </cell>
        </row>
        <row r="266492">
          <cell r="F266492" t="str">
            <v>rtbhouse.com</v>
          </cell>
          <cell r="G266492" t="str">
            <v>297940</v>
          </cell>
        </row>
        <row r="266493">
          <cell r="F266493" t="str">
            <v>rtbi.in</v>
          </cell>
          <cell r="G266493" t="str">
            <v>297941</v>
          </cell>
        </row>
        <row r="266494">
          <cell r="F266494" t="str">
            <v>rtbiq.com</v>
          </cell>
          <cell r="G266494" t="str">
            <v>297942</v>
          </cell>
        </row>
        <row r="266495">
          <cell r="F266495" t="str">
            <v>rtbtc.com</v>
          </cell>
          <cell r="G266495" t="str">
            <v>297943</v>
          </cell>
        </row>
        <row r="266496">
          <cell r="F266496" t="str">
            <v>rtc-germany.com</v>
          </cell>
          <cell r="G266496" t="str">
            <v>297944</v>
          </cell>
        </row>
        <row r="266497">
          <cell r="F266497" t="str">
            <v>rtc.biz.pl</v>
          </cell>
          <cell r="G266497" t="str">
            <v>297945</v>
          </cell>
        </row>
        <row r="266498">
          <cell r="F266498" t="str">
            <v>rtcamp.com</v>
          </cell>
          <cell r="G266498" t="str">
            <v>297946</v>
          </cell>
        </row>
        <row r="266499">
          <cell r="F266499" t="str">
            <v>rtchubs.com</v>
          </cell>
          <cell r="G266499" t="str">
            <v>297947</v>
          </cell>
        </row>
        <row r="266500">
          <cell r="F266500" t="str">
            <v>rtckit.com</v>
          </cell>
          <cell r="G266500" t="str">
            <v>297948</v>
          </cell>
        </row>
        <row r="266501">
          <cell r="F266501" t="str">
            <v>rtcomm.ru</v>
          </cell>
          <cell r="G266501" t="str">
            <v>297949</v>
          </cell>
        </row>
        <row r="266502">
          <cell r="F266502" t="str">
            <v>rtda.com</v>
          </cell>
          <cell r="G266502" t="str">
            <v>297950</v>
          </cell>
        </row>
        <row r="266503">
          <cell r="F266503" t="str">
            <v>rtdygert.com</v>
          </cell>
          <cell r="G266503" t="str">
            <v>297951</v>
          </cell>
        </row>
        <row r="266504">
          <cell r="F266504" t="str">
            <v>rtechhealthcare.com</v>
          </cell>
          <cell r="G266504" t="str">
            <v>297952</v>
          </cell>
        </row>
        <row r="266505">
          <cell r="F266505" t="str">
            <v>rtegroup.com</v>
          </cell>
          <cell r="G266505" t="str">
            <v>297953</v>
          </cell>
        </row>
        <row r="266506">
          <cell r="F266506" t="str">
            <v>rtfm-ed.co.uk</v>
          </cell>
          <cell r="G266506" t="str">
            <v>297954</v>
          </cell>
        </row>
        <row r="266507">
          <cell r="F266507" t="str">
            <v>rtgx.com</v>
          </cell>
          <cell r="G266507" t="str">
            <v>297955</v>
          </cell>
        </row>
        <row r="266508">
          <cell r="F266508" t="str">
            <v>rthree.com</v>
          </cell>
          <cell r="G266508" t="str">
            <v>297956</v>
          </cell>
        </row>
        <row r="266509">
          <cell r="F266509" t="str">
            <v>rticryocanada.com</v>
          </cell>
          <cell r="G266509" t="str">
            <v>297957</v>
          </cell>
        </row>
        <row r="266510">
          <cell r="F266510" t="str">
            <v>rtister.com</v>
          </cell>
          <cell r="G266510" t="str">
            <v>297958</v>
          </cell>
        </row>
        <row r="266511">
          <cell r="F266511" t="str">
            <v>rtix.com</v>
          </cell>
          <cell r="G266511" t="str">
            <v>297959</v>
          </cell>
        </row>
        <row r="266512">
          <cell r="F266512" t="str">
            <v>rtl-networks.com</v>
          </cell>
          <cell r="G266512" t="str">
            <v>297960</v>
          </cell>
        </row>
        <row r="266513">
          <cell r="F266513" t="str">
            <v>rtl2.de</v>
          </cell>
          <cell r="G266513" t="str">
            <v>297961</v>
          </cell>
        </row>
        <row r="266514">
          <cell r="F266514" t="str">
            <v>rtlservice.com</v>
          </cell>
          <cell r="G266514" t="str">
            <v>297962</v>
          </cell>
        </row>
        <row r="266515">
          <cell r="F266515" t="str">
            <v>rtm.ie</v>
          </cell>
          <cell r="G266515" t="str">
            <v>297963</v>
          </cell>
        </row>
        <row r="266516">
          <cell r="F266516" t="str">
            <v>rtmasia.com</v>
          </cell>
          <cell r="G266516" t="str">
            <v>297964</v>
          </cell>
        </row>
        <row r="266517">
          <cell r="F266517" t="str">
            <v>rtmconsulting.net</v>
          </cell>
          <cell r="G266517" t="str">
            <v>297965</v>
          </cell>
        </row>
        <row r="266518">
          <cell r="F266518" t="str">
            <v>rtmd.org</v>
          </cell>
          <cell r="G266518" t="str">
            <v>297966</v>
          </cell>
        </row>
        <row r="266519">
          <cell r="F266519" t="str">
            <v>rtmjobs.com</v>
          </cell>
          <cell r="G266519" t="str">
            <v>297967</v>
          </cell>
        </row>
        <row r="266520">
          <cell r="F266520" t="str">
            <v>rtmnetworks.com</v>
          </cell>
          <cell r="G266520" t="str">
            <v>297968</v>
          </cell>
        </row>
        <row r="266521">
          <cell r="F266521" t="str">
            <v>rtoafrica.com</v>
          </cell>
          <cell r="G266521" t="str">
            <v>297969</v>
          </cell>
        </row>
        <row r="266522">
          <cell r="F266522" t="str">
            <v>rtoinsider.com</v>
          </cell>
          <cell r="G266522" t="str">
            <v>297970</v>
          </cell>
        </row>
        <row r="266523">
          <cell r="F266523" t="str">
            <v>rtopartnership.com.au</v>
          </cell>
          <cell r="G266523" t="str">
            <v>297971</v>
          </cell>
        </row>
        <row r="266524">
          <cell r="F266524" t="str">
            <v>rtown.ca</v>
          </cell>
          <cell r="G266524" t="str">
            <v>297972</v>
          </cell>
        </row>
        <row r="266525">
          <cell r="F266525" t="str">
            <v>rtpholdings.com</v>
          </cell>
          <cell r="G266525" t="str">
            <v>297973</v>
          </cell>
        </row>
        <row r="266526">
          <cell r="F266526" t="str">
            <v>rtrack.com</v>
          </cell>
          <cell r="G266526" t="str">
            <v>297974</v>
          </cell>
        </row>
        <row r="266527">
          <cell r="F266527" t="str">
            <v>rtraction.com</v>
          </cell>
          <cell r="G266527" t="str">
            <v>297975</v>
          </cell>
        </row>
        <row r="266528">
          <cell r="F266528" t="str">
            <v>rtrsports.co.uk</v>
          </cell>
          <cell r="G266528" t="str">
            <v>297976</v>
          </cell>
        </row>
        <row r="266529">
          <cell r="F266529" t="str">
            <v>rtscommunications.com</v>
          </cell>
          <cell r="G266529" t="str">
            <v>297977</v>
          </cell>
        </row>
        <row r="266530">
          <cell r="F266530" t="str">
            <v>rtsg.ca</v>
          </cell>
          <cell r="G266530" t="str">
            <v>297978</v>
          </cell>
        </row>
        <row r="266531">
          <cell r="F266531" t="str">
            <v>rtsgroup.net</v>
          </cell>
          <cell r="G266531" t="str">
            <v>297979</v>
          </cell>
        </row>
        <row r="266532">
          <cell r="F266532" t="str">
            <v>rtslabs.com</v>
          </cell>
          <cell r="G266532" t="str">
            <v>297980</v>
          </cell>
        </row>
        <row r="266533">
          <cell r="F266533" t="str">
            <v>rtsoftwaregroup.io</v>
          </cell>
          <cell r="G266533" t="str">
            <v>297981</v>
          </cell>
        </row>
        <row r="266534">
          <cell r="F266534" t="str">
            <v>rtsoftwares.com</v>
          </cell>
          <cell r="G266534" t="str">
            <v>297982</v>
          </cell>
        </row>
        <row r="266535">
          <cell r="F266535" t="str">
            <v>rtsolutions.com</v>
          </cell>
          <cell r="G266535" t="str">
            <v>297983</v>
          </cell>
        </row>
        <row r="266536">
          <cell r="F266536" t="str">
            <v>rtsystemdesign.com</v>
          </cell>
          <cell r="G266536" t="str">
            <v>297984</v>
          </cell>
        </row>
        <row r="266537">
          <cell r="F266537" t="str">
            <v>rttsweb.com</v>
          </cell>
          <cell r="G266537" t="str">
            <v>297985</v>
          </cell>
        </row>
        <row r="266538">
          <cell r="F266538" t="str">
            <v>rtvs.sk</v>
          </cell>
          <cell r="G266538" t="str">
            <v>297986</v>
          </cell>
        </row>
        <row r="266539">
          <cell r="F266539" t="str">
            <v>rtwexperts.com</v>
          </cell>
          <cell r="G266539" t="str">
            <v>297987</v>
          </cell>
        </row>
        <row r="266540">
          <cell r="F266540" t="str">
            <v>rtwomedia.com</v>
          </cell>
          <cell r="G266540" t="str">
            <v>297988</v>
          </cell>
        </row>
        <row r="266541">
          <cell r="F266541" t="str">
            <v>rtypes.com</v>
          </cell>
          <cell r="G266541" t="str">
            <v>297989</v>
          </cell>
        </row>
        <row r="266542">
          <cell r="F266542" t="str">
            <v>ru-lillii.com</v>
          </cell>
          <cell r="G266542" t="str">
            <v>297990</v>
          </cell>
        </row>
        <row r="266543">
          <cell r="F266543" t="str">
            <v>ruag.com</v>
          </cell>
          <cell r="G266543" t="str">
            <v>297991</v>
          </cell>
        </row>
        <row r="266544">
          <cell r="F266544" t="str">
            <v>ruavintage.com</v>
          </cell>
          <cell r="G266544" t="str">
            <v>297992</v>
          </cell>
        </row>
        <row r="266545">
          <cell r="F266545" t="str">
            <v>ruba.com</v>
          </cell>
          <cell r="G266545" t="str">
            <v>297993</v>
          </cell>
        </row>
        <row r="266546">
          <cell r="F266546" t="str">
            <v>rubaidh.com</v>
          </cell>
          <cell r="G266546" t="str">
            <v>297994</v>
          </cell>
        </row>
        <row r="266547">
          <cell r="F266547" t="str">
            <v>rubanrose.org</v>
          </cell>
          <cell r="G266547" t="str">
            <v>297995</v>
          </cell>
        </row>
        <row r="266548">
          <cell r="F266548" t="str">
            <v>rubber.com</v>
          </cell>
          <cell r="G266548" t="str">
            <v>297996</v>
          </cell>
        </row>
        <row r="266549">
          <cell r="F266549" t="str">
            <v>rubberbark.com</v>
          </cell>
          <cell r="G266549" t="str">
            <v>297997</v>
          </cell>
        </row>
        <row r="266550">
          <cell r="F266550" t="str">
            <v>rubberecycle.com</v>
          </cell>
          <cell r="G266550" t="str">
            <v>297998</v>
          </cell>
        </row>
        <row r="266551">
          <cell r="F266551" t="str">
            <v>rubberevashop.com</v>
          </cell>
          <cell r="G266551" t="str">
            <v>297999</v>
          </cell>
        </row>
        <row r="266552">
          <cell r="F266552" t="str">
            <v>rubberflooringexperts.co.uk</v>
          </cell>
          <cell r="G266552" t="str">
            <v>298000</v>
          </cell>
        </row>
        <row r="266553">
          <cell r="F266553" t="str">
            <v>rubberflooringsco.co.uk</v>
          </cell>
          <cell r="G266553" t="str">
            <v>298001</v>
          </cell>
        </row>
        <row r="266554">
          <cell r="F266554" t="str">
            <v>rubbersole.co.uk</v>
          </cell>
          <cell r="G266554" t="str">
            <v>298002</v>
          </cell>
        </row>
        <row r="266555">
          <cell r="F266555" t="str">
            <v>rubbishclearance-london.org</v>
          </cell>
          <cell r="G266555" t="str">
            <v>298003</v>
          </cell>
        </row>
        <row r="266556">
          <cell r="F266556" t="str">
            <v>rubbishclearanceinlondon.co.uk</v>
          </cell>
          <cell r="G266556" t="str">
            <v>298004</v>
          </cell>
        </row>
        <row r="266557">
          <cell r="F266557" t="str">
            <v>rubbledesigns.com.au</v>
          </cell>
          <cell r="G266557" t="str">
            <v>298005</v>
          </cell>
        </row>
        <row r="266558">
          <cell r="F266558" t="str">
            <v>rubensfamilyfoundation.org</v>
          </cell>
          <cell r="G266558" t="str">
            <v>298006</v>
          </cell>
        </row>
        <row r="266559">
          <cell r="F266559" t="str">
            <v>rubensteintech.com</v>
          </cell>
          <cell r="G266559" t="str">
            <v>298007</v>
          </cell>
        </row>
        <row r="266560">
          <cell r="F266560" t="str">
            <v>ruberuiletisi.com</v>
          </cell>
          <cell r="G266560" t="str">
            <v>298008</v>
          </cell>
        </row>
        <row r="266561">
          <cell r="F266561" t="str">
            <v>ruberurocks.com</v>
          </cell>
          <cell r="G266561" t="str">
            <v>298009</v>
          </cell>
        </row>
        <row r="266562">
          <cell r="F266562" t="str">
            <v>rubeus.com.br</v>
          </cell>
          <cell r="G266562" t="str">
            <v>298010</v>
          </cell>
        </row>
        <row r="266563">
          <cell r="F266563" t="str">
            <v>rubicon-es2.com</v>
          </cell>
          <cell r="G266563" t="str">
            <v>298011</v>
          </cell>
        </row>
        <row r="266564">
          <cell r="F266564" t="str">
            <v>rubicon-uk.com</v>
          </cell>
          <cell r="G266564" t="str">
            <v>298012</v>
          </cell>
        </row>
        <row r="266565">
          <cell r="F266565" t="str">
            <v>rubicon.co.in</v>
          </cell>
          <cell r="G266565" t="str">
            <v>298013</v>
          </cell>
        </row>
        <row r="266566">
          <cell r="F266566" t="str">
            <v>rubiconconsulting.com</v>
          </cell>
          <cell r="G266566" t="str">
            <v>298014</v>
          </cell>
        </row>
        <row r="266567">
          <cell r="F266567" t="str">
            <v>rubiconlaw.com</v>
          </cell>
          <cell r="G266567" t="str">
            <v>298015</v>
          </cell>
        </row>
        <row r="266568">
          <cell r="F266568" t="str">
            <v>rubiconminerals.com</v>
          </cell>
          <cell r="G266568" t="str">
            <v>298016</v>
          </cell>
        </row>
        <row r="266569">
          <cell r="F266569" t="str">
            <v>rubiconresources.com</v>
          </cell>
          <cell r="G266569" t="str">
            <v>298017</v>
          </cell>
        </row>
        <row r="266570">
          <cell r="F266570" t="str">
            <v>rubidium.com</v>
          </cell>
          <cell r="G266570" t="str">
            <v>298018</v>
          </cell>
        </row>
        <row r="266571">
          <cell r="F266571" t="str">
            <v>rubiem.com</v>
          </cell>
          <cell r="G266571" t="str">
            <v>298019</v>
          </cell>
        </row>
        <row r="266572">
          <cell r="F266572" t="str">
            <v>rubiesintherubble.com</v>
          </cell>
          <cell r="G266572" t="str">
            <v>298020</v>
          </cell>
        </row>
        <row r="266573">
          <cell r="F266573" t="str">
            <v>rubik.ca</v>
          </cell>
          <cell r="G266573" t="str">
            <v>298021</v>
          </cell>
        </row>
        <row r="266574">
          <cell r="F266574" t="str">
            <v>rubik.com.au</v>
          </cell>
          <cell r="G266574" t="str">
            <v>298022</v>
          </cell>
        </row>
        <row r="266575">
          <cell r="F266575" t="str">
            <v>rubikdigital.co.uk</v>
          </cell>
          <cell r="G266575" t="str">
            <v>298023</v>
          </cell>
        </row>
        <row r="266576">
          <cell r="F266576" t="str">
            <v>rubikey.com</v>
          </cell>
          <cell r="G266576" t="str">
            <v>298024</v>
          </cell>
        </row>
        <row r="266577">
          <cell r="F266577" t="str">
            <v>rubikin.com</v>
          </cell>
          <cell r="G266577" t="str">
            <v>298025</v>
          </cell>
        </row>
        <row r="266578">
          <cell r="F266578" t="str">
            <v>rubinmeyer.com</v>
          </cell>
          <cell r="G266578" t="str">
            <v>298026</v>
          </cell>
        </row>
        <row r="266579">
          <cell r="F266579" t="str">
            <v>rubitection.com</v>
          </cell>
          <cell r="G266579" t="str">
            <v>298027</v>
          </cell>
        </row>
        <row r="266580">
          <cell r="F266580" t="str">
            <v>rubix.co</v>
          </cell>
          <cell r="G266580" t="str">
            <v>298028</v>
          </cell>
        </row>
        <row r="266581">
          <cell r="F266581" t="str">
            <v>rublemap.ru</v>
          </cell>
          <cell r="G266581" t="str">
            <v>298029</v>
          </cell>
        </row>
        <row r="266582">
          <cell r="F266582" t="str">
            <v>rublon.com</v>
          </cell>
          <cell r="G266582" t="str">
            <v>298030</v>
          </cell>
        </row>
        <row r="266583">
          <cell r="F266583" t="str">
            <v>rubriking.com</v>
          </cell>
          <cell r="G266583" t="str">
            <v>298031</v>
          </cell>
        </row>
        <row r="266584">
          <cell r="F266584" t="str">
            <v>rubrikkgroup.com</v>
          </cell>
          <cell r="G266584" t="str">
            <v>298032</v>
          </cell>
        </row>
        <row r="266585">
          <cell r="F266585" t="str">
            <v>ruby-cup.com</v>
          </cell>
          <cell r="G266585" t="str">
            <v>298033</v>
          </cell>
        </row>
        <row r="266586">
          <cell r="F266586" t="str">
            <v>ruby-software.com</v>
          </cell>
          <cell r="G266586" t="str">
            <v>298034</v>
          </cell>
        </row>
        <row r="266587">
          <cell r="F266587" t="str">
            <v>ruby50.com</v>
          </cell>
          <cell r="G266587" t="str">
            <v>298035</v>
          </cell>
        </row>
        <row r="266588">
          <cell r="F266588" t="str">
            <v>rubycell.com</v>
          </cell>
          <cell r="G266588" t="str">
            <v>298036</v>
          </cell>
        </row>
        <row r="266589">
          <cell r="F266589" t="str">
            <v>rubycoins.com</v>
          </cell>
          <cell r="G266589" t="str">
            <v>298037</v>
          </cell>
        </row>
        <row r="266590">
          <cell r="F266590" t="str">
            <v>rubycon.es</v>
          </cell>
          <cell r="G266590" t="str">
            <v>298038</v>
          </cell>
        </row>
        <row r="266591">
          <cell r="F266591" t="str">
            <v>rubygarage.org</v>
          </cell>
          <cell r="G266591" t="str">
            <v>298039</v>
          </cell>
        </row>
        <row r="266592">
          <cell r="F266592" t="str">
            <v>rubykitchen.in</v>
          </cell>
          <cell r="G266592" t="str">
            <v>298040</v>
          </cell>
        </row>
        <row r="266593">
          <cell r="F266593" t="str">
            <v>rubylife.com</v>
          </cell>
          <cell r="G266593" t="str">
            <v>298041</v>
          </cell>
        </row>
        <row r="266594">
          <cell r="F266594" t="str">
            <v>rubypal.com</v>
          </cell>
          <cell r="G266594" t="str">
            <v>298042</v>
          </cell>
        </row>
        <row r="266595">
          <cell r="F266595" t="str">
            <v>rubyseven.com</v>
          </cell>
          <cell r="G266595" t="str">
            <v>298043</v>
          </cell>
        </row>
        <row r="266596">
          <cell r="F266596" t="str">
            <v>ruckusmarketing.com</v>
          </cell>
          <cell r="G266596" t="str">
            <v>298044</v>
          </cell>
        </row>
        <row r="266597">
          <cell r="F266597" t="str">
            <v>ruconnected.nl</v>
          </cell>
          <cell r="G266597" t="str">
            <v>298045</v>
          </cell>
        </row>
        <row r="266598">
          <cell r="F266598" t="str">
            <v>rudebaguette.com</v>
          </cell>
          <cell r="G266598" t="str">
            <v>298046</v>
          </cell>
        </row>
        <row r="266599">
          <cell r="F266599" t="str">
            <v>rudelabs.com</v>
          </cell>
          <cell r="G266599" t="str">
            <v>298047</v>
          </cell>
        </row>
        <row r="266600">
          <cell r="F266600" t="str">
            <v>rudepretzel.com</v>
          </cell>
          <cell r="G266600" t="str">
            <v>298048</v>
          </cell>
        </row>
        <row r="266601">
          <cell r="F266601" t="str">
            <v>ruderfinn.com</v>
          </cell>
          <cell r="G266601" t="str">
            <v>298049</v>
          </cell>
        </row>
        <row r="266602">
          <cell r="F266602" t="str">
            <v>rudikhlaw.com</v>
          </cell>
          <cell r="G266602" t="str">
            <v>298050</v>
          </cell>
        </row>
        <row r="266603">
          <cell r="F266603" t="str">
            <v>rudiuswines.com</v>
          </cell>
          <cell r="G266603" t="str">
            <v>298051</v>
          </cell>
        </row>
        <row r="266604">
          <cell r="F266604" t="str">
            <v>rudnicki-consulting.com</v>
          </cell>
          <cell r="G266604" t="str">
            <v>298052</v>
          </cell>
        </row>
        <row r="266605">
          <cell r="F266605" t="str">
            <v>rudrainnovatives.com</v>
          </cell>
          <cell r="G266605" t="str">
            <v>298053</v>
          </cell>
        </row>
        <row r="266606">
          <cell r="F266606" t="str">
            <v>rudraitsolutions.com</v>
          </cell>
          <cell r="G266606" t="str">
            <v>298054</v>
          </cell>
        </row>
        <row r="266607">
          <cell r="F266607" t="str">
            <v>rudrasoftech.com</v>
          </cell>
          <cell r="G266607" t="str">
            <v>298055</v>
          </cell>
        </row>
        <row r="266608">
          <cell r="F266608" t="str">
            <v>rudridge.co.uk</v>
          </cell>
          <cell r="G266608" t="str">
            <v>298056</v>
          </cell>
        </row>
        <row r="266609">
          <cell r="F266609" t="str">
            <v>rudy-games.com</v>
          </cell>
          <cell r="G266609" t="str">
            <v>298057</v>
          </cell>
        </row>
        <row r="266610">
          <cell r="F266610" t="str">
            <v>rudystint.com</v>
          </cell>
          <cell r="G266610" t="str">
            <v>298058</v>
          </cell>
        </row>
        <row r="266611">
          <cell r="F266611" t="str">
            <v>ruecinq.com</v>
          </cell>
          <cell r="G266611" t="str">
            <v>298059</v>
          </cell>
        </row>
        <row r="266612">
          <cell r="F266612" t="str">
            <v>rueducommerce.fr</v>
          </cell>
          <cell r="G266612" t="str">
            <v>298060</v>
          </cell>
        </row>
        <row r="266613">
          <cell r="F266613" t="str">
            <v>ruemag.com</v>
          </cell>
          <cell r="G266613" t="str">
            <v>298061</v>
          </cell>
        </row>
        <row r="266614">
          <cell r="F266614" t="str">
            <v>rueofficial.com</v>
          </cell>
          <cell r="G266614" t="str">
            <v>298062</v>
          </cell>
        </row>
        <row r="266615">
          <cell r="F266615" t="str">
            <v>ruexa.com</v>
          </cell>
          <cell r="G266615" t="str">
            <v>298063</v>
          </cell>
        </row>
        <row r="266616">
          <cell r="F266616" t="str">
            <v>ruffalocody.com</v>
          </cell>
          <cell r="G266616" t="str">
            <v>298064</v>
          </cell>
        </row>
        <row r="266617">
          <cell r="F266617" t="str">
            <v>ruffer.co.uk</v>
          </cell>
          <cell r="G266617" t="str">
            <v>298065</v>
          </cell>
        </row>
        <row r="266618">
          <cell r="F266618" t="str">
            <v>ruffnyc.com</v>
          </cell>
          <cell r="G266618" t="str">
            <v>298066</v>
          </cell>
        </row>
        <row r="266619">
          <cell r="F266619" t="str">
            <v>ruffwear.com</v>
          </cell>
          <cell r="G266619" t="str">
            <v>298067</v>
          </cell>
        </row>
        <row r="266620">
          <cell r="F266620" t="str">
            <v>rug-ed.com</v>
          </cell>
          <cell r="G266620" t="str">
            <v>298068</v>
          </cell>
        </row>
        <row r="266621">
          <cell r="F266621" t="str">
            <v>rugby.com</v>
          </cell>
          <cell r="G266621" t="str">
            <v>298069</v>
          </cell>
        </row>
        <row r="266622">
          <cell r="F266622" t="str">
            <v>rugbyabp.com</v>
          </cell>
          <cell r="G266622" t="str">
            <v>298070</v>
          </cell>
        </row>
        <row r="266623">
          <cell r="F266623" t="str">
            <v>rugbymania.com.br</v>
          </cell>
          <cell r="G266623" t="str">
            <v>298071</v>
          </cell>
        </row>
        <row r="266624">
          <cell r="F266624" t="str">
            <v>rugbymining.com</v>
          </cell>
          <cell r="G266624" t="str">
            <v>298072</v>
          </cell>
        </row>
        <row r="266625">
          <cell r="F266625" t="str">
            <v>rugbyworldirectory.com</v>
          </cell>
          <cell r="G266625" t="str">
            <v>298073</v>
          </cell>
        </row>
        <row r="266626">
          <cell r="F266626" t="str">
            <v>rugfirm.com</v>
          </cell>
          <cell r="G266626" t="str">
            <v>298074</v>
          </cell>
        </row>
        <row r="266627">
          <cell r="F266627" t="str">
            <v>ruggedcom.net.ua</v>
          </cell>
          <cell r="G266627" t="str">
            <v>298075</v>
          </cell>
        </row>
        <row r="266628">
          <cell r="F266628" t="str">
            <v>ruggedmaniac.com</v>
          </cell>
          <cell r="G266628" t="str">
            <v>298076</v>
          </cell>
        </row>
        <row r="266629">
          <cell r="F266629" t="str">
            <v>ruggedmobilesystems.co.uk</v>
          </cell>
          <cell r="G266629" t="str">
            <v>298077</v>
          </cell>
        </row>
        <row r="266630">
          <cell r="F266630" t="str">
            <v>ruggedtabletpc.com</v>
          </cell>
          <cell r="G266630" t="str">
            <v>298078</v>
          </cell>
        </row>
        <row r="266631">
          <cell r="F266631" t="str">
            <v>ruggedtooling.com</v>
          </cell>
          <cell r="G266631" t="str">
            <v>298079</v>
          </cell>
        </row>
        <row r="266632">
          <cell r="F266632" t="str">
            <v>ruggerstudios.com</v>
          </cell>
          <cell r="G266632" t="str">
            <v>298080</v>
          </cell>
        </row>
        <row r="266633">
          <cell r="F266633" t="str">
            <v>ruglanddallas.com</v>
          </cell>
          <cell r="G266633" t="str">
            <v>298081</v>
          </cell>
        </row>
        <row r="266634">
          <cell r="F266634" t="str">
            <v>rugsandbeyond.com</v>
          </cell>
          <cell r="G266634" t="str">
            <v>298082</v>
          </cell>
        </row>
        <row r="266635">
          <cell r="F266635" t="str">
            <v>rugsdirect.co.uk</v>
          </cell>
          <cell r="G266635" t="str">
            <v>298083</v>
          </cell>
        </row>
        <row r="266636">
          <cell r="F266636" t="str">
            <v>rugshq.com</v>
          </cell>
          <cell r="G266636" t="str">
            <v>298084</v>
          </cell>
        </row>
        <row r="266637">
          <cell r="F266637" t="str">
            <v>rugsusa.com</v>
          </cell>
          <cell r="G266637" t="str">
            <v>298085</v>
          </cell>
        </row>
        <row r="266638">
          <cell r="F266638" t="str">
            <v>rugsville.com</v>
          </cell>
          <cell r="G266638" t="str">
            <v>298086</v>
          </cell>
        </row>
        <row r="266639">
          <cell r="F266639" t="str">
            <v>ruhere.co.kr</v>
          </cell>
          <cell r="G266639" t="str">
            <v>298087</v>
          </cell>
        </row>
        <row r="266640">
          <cell r="F266640" t="str">
            <v>ruilue.com</v>
          </cell>
          <cell r="G266640" t="str">
            <v>298088</v>
          </cell>
        </row>
        <row r="266641">
          <cell r="F266641" t="str">
            <v>ruipeixeiro.com</v>
          </cell>
          <cell r="G266641" t="str">
            <v>298089</v>
          </cell>
        </row>
        <row r="266642">
          <cell r="F266642" t="str">
            <v>ruipuusabeauty.com</v>
          </cell>
          <cell r="G266642" t="str">
            <v>298090</v>
          </cell>
        </row>
        <row r="266643">
          <cell r="F266643" t="str">
            <v>rukeys.de</v>
          </cell>
          <cell r="G266643" t="str">
            <v>298091</v>
          </cell>
        </row>
        <row r="266644">
          <cell r="F266644" t="str">
            <v>rukkus.com</v>
          </cell>
          <cell r="G266644" t="str">
            <v>298092</v>
          </cell>
        </row>
        <row r="266645">
          <cell r="F266645" t="str">
            <v>rukup.com</v>
          </cell>
          <cell r="G266645" t="str">
            <v>298093</v>
          </cell>
        </row>
        <row r="266646">
          <cell r="F266646" t="str">
            <v>rukus.io</v>
          </cell>
          <cell r="G266646" t="str">
            <v>298094</v>
          </cell>
        </row>
        <row r="266647">
          <cell r="F266647" t="str">
            <v>rukzuk.com</v>
          </cell>
          <cell r="G266647" t="str">
            <v>298095</v>
          </cell>
        </row>
        <row r="266648">
          <cell r="F266648" t="str">
            <v>rule29.com</v>
          </cell>
          <cell r="G266648" t="str">
            <v>298096</v>
          </cell>
        </row>
        <row r="266649">
          <cell r="F266649" t="str">
            <v>ruleburst.com</v>
          </cell>
          <cell r="G266649" t="str">
            <v>298097</v>
          </cell>
        </row>
        <row r="266650">
          <cell r="F266650" t="str">
            <v>rulefinancial.com</v>
          </cell>
          <cell r="G266650" t="str">
            <v>298098</v>
          </cell>
        </row>
        <row r="266651">
          <cell r="F266651" t="str">
            <v>ruleri.com</v>
          </cell>
          <cell r="G266651" t="str">
            <v>298099</v>
          </cell>
        </row>
        <row r="266652">
          <cell r="F266652" t="str">
            <v>ruleshub.com</v>
          </cell>
          <cell r="G266652" t="str">
            <v>298100</v>
          </cell>
        </row>
        <row r="266653">
          <cell r="F266653" t="str">
            <v>ruletek.com</v>
          </cell>
          <cell r="G266653" t="str">
            <v>298101</v>
          </cell>
        </row>
        <row r="266654">
          <cell r="F266654" t="str">
            <v>rullocustomcycles.com</v>
          </cell>
          <cell r="G266654" t="str">
            <v>298102</v>
          </cell>
        </row>
        <row r="266655">
          <cell r="F266655" t="str">
            <v>rumahdijual.com</v>
          </cell>
          <cell r="G266655" t="str">
            <v>298103</v>
          </cell>
        </row>
        <row r="266656">
          <cell r="F266656" t="str">
            <v>rumahoutlet.com</v>
          </cell>
          <cell r="G266656" t="str">
            <v>298104</v>
          </cell>
        </row>
        <row r="266657">
          <cell r="F266657" t="str">
            <v>rumanscientific.com</v>
          </cell>
          <cell r="G266657" t="str">
            <v>298105</v>
          </cell>
        </row>
        <row r="266658">
          <cell r="F266658" t="str">
            <v>rumastudios.com</v>
          </cell>
          <cell r="G266658" t="str">
            <v>298106</v>
          </cell>
        </row>
        <row r="266659">
          <cell r="F266659" t="str">
            <v>rumble.com</v>
          </cell>
          <cell r="G266659" t="str">
            <v>298107</v>
          </cell>
        </row>
        <row r="266660">
          <cell r="F266660" t="str">
            <v>rumble.com.au</v>
          </cell>
          <cell r="G266660" t="str">
            <v>298108</v>
          </cell>
        </row>
        <row r="266661">
          <cell r="F266661" t="str">
            <v>rumble.me</v>
          </cell>
          <cell r="G266661" t="str">
            <v>298109</v>
          </cell>
        </row>
        <row r="266662">
          <cell r="F266662" t="str">
            <v>rumblelabs.com</v>
          </cell>
          <cell r="G266662" t="str">
            <v>298110</v>
          </cell>
        </row>
        <row r="266663">
          <cell r="F266663" t="str">
            <v>rumbleon.com</v>
          </cell>
          <cell r="G266663" t="str">
            <v>298111</v>
          </cell>
        </row>
        <row r="266664">
          <cell r="F266664" t="str">
            <v>rumbo.es</v>
          </cell>
          <cell r="G266664" t="str">
            <v>298112</v>
          </cell>
        </row>
        <row r="266665">
          <cell r="F266665" t="str">
            <v>rumboverde.cl</v>
          </cell>
          <cell r="G266665" t="str">
            <v>298113</v>
          </cell>
        </row>
        <row r="266666">
          <cell r="F266666" t="str">
            <v>rumford.xyz</v>
          </cell>
          <cell r="G266666" t="str">
            <v>298114</v>
          </cell>
        </row>
        <row r="266667">
          <cell r="F266667" t="str">
            <v>rumieducation.com</v>
          </cell>
          <cell r="G266667" t="str">
            <v>298115</v>
          </cell>
        </row>
        <row r="266668">
          <cell r="F266668" t="str">
            <v>ruminationsoftware.com</v>
          </cell>
          <cell r="G266668" t="str">
            <v>298116</v>
          </cell>
        </row>
        <row r="266669">
          <cell r="F266669" t="str">
            <v>rumma.ge</v>
          </cell>
          <cell r="G266669" t="str">
            <v>298117</v>
          </cell>
        </row>
        <row r="266670">
          <cell r="F266670" t="str">
            <v>rummikub.com</v>
          </cell>
          <cell r="G266670" t="str">
            <v>298118</v>
          </cell>
        </row>
        <row r="266671">
          <cell r="F266671" t="str">
            <v>rumoaoita.com</v>
          </cell>
          <cell r="G266671" t="str">
            <v>298119</v>
          </cell>
        </row>
        <row r="266672">
          <cell r="F266672" t="str">
            <v>rumorfeller.com</v>
          </cell>
          <cell r="G266672" t="str">
            <v>298120</v>
          </cell>
        </row>
        <row r="266673">
          <cell r="F266673" t="str">
            <v>rumratings.com</v>
          </cell>
          <cell r="G266673" t="str">
            <v>298121</v>
          </cell>
        </row>
        <row r="266674">
          <cell r="F266674" t="str">
            <v>run2tree.wix.com</v>
          </cell>
          <cell r="G266674" t="str">
            <v>298122</v>
          </cell>
        </row>
        <row r="266675">
          <cell r="F266675" t="str">
            <v>runandrace.com</v>
          </cell>
          <cell r="G266675" t="str">
            <v>298123</v>
          </cell>
        </row>
        <row r="266676">
          <cell r="F266676" t="str">
            <v>runasradio.com</v>
          </cell>
          <cell r="G266676" t="str">
            <v>298124</v>
          </cell>
        </row>
        <row r="266677">
          <cell r="F266677" t="str">
            <v>runawaytours.com</v>
          </cell>
          <cell r="G266677" t="str">
            <v>298125</v>
          </cell>
        </row>
        <row r="266678">
          <cell r="F266678" t="str">
            <v>runbook.com</v>
          </cell>
          <cell r="G266678" t="str">
            <v>298126</v>
          </cell>
        </row>
        <row r="266679">
          <cell r="F266679" t="str">
            <v>runbox.com</v>
          </cell>
          <cell r="G266679" t="str">
            <v>298127</v>
          </cell>
        </row>
        <row r="266680">
          <cell r="F266680" t="str">
            <v>runbus.in</v>
          </cell>
          <cell r="G266680" t="str">
            <v>298128</v>
          </cell>
        </row>
        <row r="266681">
          <cell r="F266681" t="str">
            <v>runcoach.com</v>
          </cell>
          <cell r="G266681" t="str">
            <v>298129</v>
          </cell>
        </row>
        <row r="266682">
          <cell r="F266682" t="str">
            <v>rundavoo.com</v>
          </cell>
          <cell r="G266682" t="str">
            <v>298130</v>
          </cell>
        </row>
        <row r="266683">
          <cell r="F266683" t="str">
            <v>rundeck.com</v>
          </cell>
          <cell r="G266683" t="str">
            <v>298131</v>
          </cell>
        </row>
        <row r="266684">
          <cell r="F266684" t="str">
            <v>rundesign.it</v>
          </cell>
          <cell r="G266684" t="str">
            <v>298132</v>
          </cell>
        </row>
        <row r="266685">
          <cell r="F266685" t="str">
            <v>rundong.com.cn</v>
          </cell>
          <cell r="G266685" t="str">
            <v>298133</v>
          </cell>
        </row>
        <row r="266686">
          <cell r="F266686" t="str">
            <v>rune-soft.com</v>
          </cell>
          <cell r="G266686" t="str">
            <v>298134</v>
          </cell>
        </row>
        <row r="266687">
          <cell r="F266687" t="str">
            <v>rune2e.com</v>
          </cell>
          <cell r="G266687" t="str">
            <v>298135</v>
          </cell>
        </row>
        <row r="266688">
          <cell r="F266688" t="str">
            <v>runedia.com</v>
          </cell>
          <cell r="G266688" t="str">
            <v>298136</v>
          </cell>
        </row>
        <row r="266689">
          <cell r="F266689" t="str">
            <v>runforest.se</v>
          </cell>
          <cell r="G266689" t="str">
            <v>298137</v>
          </cell>
        </row>
        <row r="266690">
          <cell r="F266690" t="str">
            <v>rungle.com</v>
          </cell>
          <cell r="G266690" t="str">
            <v>298138</v>
          </cell>
        </row>
        <row r="266691">
          <cell r="F266691" t="str">
            <v>rungoapp.com</v>
          </cell>
          <cell r="G266691" t="str">
            <v>298139</v>
          </cell>
        </row>
        <row r="266692">
          <cell r="F266692" t="str">
            <v>runhau.vn</v>
          </cell>
          <cell r="G266692" t="str">
            <v>298140</v>
          </cell>
        </row>
        <row r="266693">
          <cell r="F266693" t="str">
            <v>runin.es</v>
          </cell>
          <cell r="G266693" t="str">
            <v>298141</v>
          </cell>
        </row>
        <row r="266694">
          <cell r="F266694" t="str">
            <v>runkets.com</v>
          </cell>
          <cell r="G266694" t="str">
            <v>298142</v>
          </cell>
        </row>
        <row r="266695">
          <cell r="F266695" t="str">
            <v>runkite.com</v>
          </cell>
          <cell r="G266695" t="str">
            <v>298143</v>
          </cell>
        </row>
        <row r="266696">
          <cell r="F266696" t="str">
            <v>runlevelmedia.com</v>
          </cell>
          <cell r="G266696" t="str">
            <v>298144</v>
          </cell>
        </row>
        <row r="266697">
          <cell r="F266697" t="str">
            <v>runmy.business</v>
          </cell>
          <cell r="G266697" t="str">
            <v>298145</v>
          </cell>
        </row>
        <row r="266698">
          <cell r="F266698" t="str">
            <v>runmyaccounts.ch</v>
          </cell>
          <cell r="G266698" t="str">
            <v>298146</v>
          </cell>
        </row>
        <row r="266699">
          <cell r="F266699" t="str">
            <v>runnapp.com</v>
          </cell>
          <cell r="G266699" t="str">
            <v>298147</v>
          </cell>
        </row>
        <row r="266700">
          <cell r="F266700" t="str">
            <v>runnersphysio.com.au</v>
          </cell>
          <cell r="G266700" t="str">
            <v>298148</v>
          </cell>
        </row>
        <row r="266701">
          <cell r="F266701" t="str">
            <v>runningbillboards.com</v>
          </cell>
          <cell r="G266701" t="str">
            <v>298149</v>
          </cell>
        </row>
        <row r="266702">
          <cell r="F266702" t="str">
            <v>runningcamps.org</v>
          </cell>
          <cell r="G266702" t="str">
            <v>298150</v>
          </cell>
        </row>
        <row r="266703">
          <cell r="F266703" t="str">
            <v>runninglean.co</v>
          </cell>
          <cell r="G266703" t="str">
            <v>298151</v>
          </cell>
        </row>
        <row r="266704">
          <cell r="F266704" t="str">
            <v>runnr.me</v>
          </cell>
          <cell r="G266704" t="str">
            <v>298152</v>
          </cell>
        </row>
        <row r="266705">
          <cell r="F266705" t="str">
            <v>runoranj.com</v>
          </cell>
          <cell r="G266705" t="str">
            <v>298153</v>
          </cell>
        </row>
        <row r="266706">
          <cell r="F266706" t="str">
            <v>runpartner.com</v>
          </cell>
          <cell r="G266706" t="str">
            <v>298154</v>
          </cell>
        </row>
        <row r="266707">
          <cell r="F266707" t="str">
            <v>runphones.com</v>
          </cell>
          <cell r="G266707" t="str">
            <v>298155</v>
          </cell>
        </row>
        <row r="266708">
          <cell r="F266708" t="str">
            <v>runrocknroll.competitor.com</v>
          </cell>
          <cell r="G266708" t="str">
            <v>298156</v>
          </cell>
        </row>
        <row r="266709">
          <cell r="F266709" t="str">
            <v>runrunrun.com</v>
          </cell>
          <cell r="G266709" t="str">
            <v>298157</v>
          </cell>
        </row>
        <row r="266710">
          <cell r="F266710" t="str">
            <v>runscribe.com</v>
          </cell>
          <cell r="G266710" t="str">
            <v>298158</v>
          </cell>
        </row>
        <row r="266711">
          <cell r="F266711" t="str">
            <v>runstopshop.com.au</v>
          </cell>
          <cell r="G266711" t="str">
            <v>298159</v>
          </cell>
        </row>
        <row r="266712">
          <cell r="F266712" t="str">
            <v>runtechmedia.com</v>
          </cell>
          <cell r="G266712" t="str">
            <v>298160</v>
          </cell>
        </row>
        <row r="266713">
          <cell r="F266713" t="str">
            <v>runthejewels.net</v>
          </cell>
          <cell r="G266713" t="str">
            <v>298161</v>
          </cell>
        </row>
        <row r="266714">
          <cell r="F266714" t="str">
            <v>runthetrap.com</v>
          </cell>
          <cell r="G266714" t="str">
            <v>298162</v>
          </cell>
        </row>
        <row r="266715">
          <cell r="F266715" t="str">
            <v>runtheworldadventures.com</v>
          </cell>
          <cell r="G266715" t="str">
            <v>298163</v>
          </cell>
        </row>
        <row r="266716">
          <cell r="F266716" t="str">
            <v>runtime-revolution.com</v>
          </cell>
          <cell r="G266716" t="str">
            <v>298164</v>
          </cell>
        </row>
        <row r="266717">
          <cell r="F266717" t="str">
            <v>runtoshop.com</v>
          </cell>
          <cell r="G266717" t="str">
            <v>298165</v>
          </cell>
        </row>
        <row r="266718">
          <cell r="F266718" t="str">
            <v>runtriz.com</v>
          </cell>
          <cell r="G266718" t="str">
            <v>298166</v>
          </cell>
        </row>
        <row r="266719">
          <cell r="F266719" t="str">
            <v>runtroll.com</v>
          </cell>
          <cell r="G266719" t="str">
            <v>298167</v>
          </cell>
        </row>
        <row r="266720">
          <cell r="F266720" t="str">
            <v>runway2street.com</v>
          </cell>
          <cell r="G266720" t="str">
            <v>298168</v>
          </cell>
        </row>
        <row r="266721">
          <cell r="F266721" t="str">
            <v>runway7.net</v>
          </cell>
          <cell r="G266721" t="str">
            <v>298169</v>
          </cell>
        </row>
        <row r="266722">
          <cell r="F266722" t="str">
            <v>runwayfinder.com</v>
          </cell>
          <cell r="G266722" t="str">
            <v>298170</v>
          </cell>
        </row>
        <row r="266723">
          <cell r="F266723" t="str">
            <v>runwayrepublic.com</v>
          </cell>
          <cell r="G266723" t="str">
            <v>298171</v>
          </cell>
        </row>
        <row r="266724">
          <cell r="F266724" t="str">
            <v>runwaysale.co.za</v>
          </cell>
          <cell r="G266724" t="str">
            <v>298172</v>
          </cell>
        </row>
        <row r="266725">
          <cell r="F266725" t="str">
            <v>runwaywaiters.com</v>
          </cell>
          <cell r="G266725" t="str">
            <v>298173</v>
          </cell>
        </row>
        <row r="266726">
          <cell r="F266726" t="str">
            <v>runwaywheels.com</v>
          </cell>
          <cell r="G266726" t="str">
            <v>298174</v>
          </cell>
        </row>
        <row r="266727">
          <cell r="F266727" t="str">
            <v>runwilder.com</v>
          </cell>
          <cell r="G266727" t="str">
            <v>298175</v>
          </cell>
        </row>
        <row r="266728">
          <cell r="F266728" t="str">
            <v>runworkflow.com</v>
          </cell>
          <cell r="G266728" t="str">
            <v>298176</v>
          </cell>
        </row>
        <row r="266729">
          <cell r="F266729" t="str">
            <v>runyestorage.com</v>
          </cell>
          <cell r="G266729" t="str">
            <v>298177</v>
          </cell>
        </row>
        <row r="266730">
          <cell r="F266730" t="str">
            <v>runyourwebsite.com</v>
          </cell>
          <cell r="G266730" t="str">
            <v>298178</v>
          </cell>
        </row>
        <row r="266731">
          <cell r="F266731" t="str">
            <v>runzebra.com</v>
          </cell>
          <cell r="G266731" t="str">
            <v>298179</v>
          </cell>
        </row>
        <row r="266732">
          <cell r="F266732" t="str">
            <v>ruoff.ca</v>
          </cell>
          <cell r="G266732" t="str">
            <v>298180</v>
          </cell>
        </row>
        <row r="266733">
          <cell r="F266733" t="str">
            <v>rupalinegi.biz</v>
          </cell>
          <cell r="G266733" t="str">
            <v>298181</v>
          </cell>
        </row>
        <row r="266734">
          <cell r="F266734" t="str">
            <v>rupaz.wordpress.com</v>
          </cell>
          <cell r="G266734" t="str">
            <v>298182</v>
          </cell>
        </row>
        <row r="266735">
          <cell r="F266735" t="str">
            <v>rupeelabs.com</v>
          </cell>
          <cell r="G266735" t="str">
            <v>298183</v>
          </cell>
        </row>
        <row r="266736">
          <cell r="F266736" t="str">
            <v>rupeepower.com</v>
          </cell>
          <cell r="G266736" t="str">
            <v>298184</v>
          </cell>
        </row>
        <row r="266737">
          <cell r="F266737" t="str">
            <v>rupeetimes.com</v>
          </cell>
          <cell r="G266737" t="str">
            <v>298185</v>
          </cell>
        </row>
        <row r="266738">
          <cell r="F266738" t="str">
            <v>rupeewizard.com</v>
          </cell>
          <cell r="G266738" t="str">
            <v>298186</v>
          </cell>
        </row>
        <row r="266739">
          <cell r="F266739" t="str">
            <v>ruptly.tv</v>
          </cell>
          <cell r="G266739" t="str">
            <v>298187</v>
          </cell>
        </row>
        <row r="266740">
          <cell r="F266740" t="str">
            <v>rupu.co.ke</v>
          </cell>
          <cell r="G266740" t="str">
            <v>298188</v>
          </cell>
        </row>
        <row r="266741">
          <cell r="F266741" t="str">
            <v>ruqyahonline.com</v>
          </cell>
          <cell r="G266741" t="str">
            <v>298189</v>
          </cell>
        </row>
        <row r="266742">
          <cell r="F266742" t="str">
            <v>rural-leaders.com.au</v>
          </cell>
          <cell r="G266742" t="str">
            <v>298190</v>
          </cell>
        </row>
        <row r="266743">
          <cell r="F266743" t="str">
            <v>ruralamericaonshore.com</v>
          </cell>
          <cell r="G266743" t="str">
            <v>298191</v>
          </cell>
        </row>
        <row r="266744">
          <cell r="F266744" t="str">
            <v>ruralbrands.co.za</v>
          </cell>
          <cell r="G266744" t="str">
            <v>298192</v>
          </cell>
        </row>
        <row r="266745">
          <cell r="F266745" t="str">
            <v>ruraldir.com</v>
          </cell>
          <cell r="G266745" t="str">
            <v>298193</v>
          </cell>
        </row>
        <row r="266746">
          <cell r="F266746" t="str">
            <v>ruralmind.com</v>
          </cell>
          <cell r="G266746" t="str">
            <v>298194</v>
          </cell>
        </row>
        <row r="266747">
          <cell r="F266747" t="str">
            <v>ruralshores.com</v>
          </cell>
          <cell r="G266747" t="str">
            <v>298195</v>
          </cell>
        </row>
        <row r="266748">
          <cell r="F266748" t="str">
            <v>ruraltechfund.org</v>
          </cell>
          <cell r="G266748" t="str">
            <v>298196</v>
          </cell>
        </row>
        <row r="266749">
          <cell r="F266749" t="str">
            <v>ruralyellow.in</v>
          </cell>
          <cell r="G266749" t="str">
            <v>298197</v>
          </cell>
        </row>
        <row r="266750">
          <cell r="F266750" t="str">
            <v>ruro.com</v>
          </cell>
          <cell r="G266750" t="str">
            <v>298198</v>
          </cell>
        </row>
        <row r="266751">
          <cell r="F266751" t="str">
            <v>rusal.ru</v>
          </cell>
          <cell r="G266751" t="str">
            <v>298199</v>
          </cell>
        </row>
        <row r="266752">
          <cell r="F266752" t="str">
            <v>rusangels.ru</v>
          </cell>
          <cell r="G266752" t="str">
            <v>298200</v>
          </cell>
        </row>
        <row r="266753">
          <cell r="F266753" t="str">
            <v>rush49.com</v>
          </cell>
          <cell r="G266753" t="str">
            <v>298201</v>
          </cell>
        </row>
        <row r="266754">
          <cell r="F266754" t="str">
            <v>rushcard.com</v>
          </cell>
          <cell r="G266754" t="str">
            <v>298202</v>
          </cell>
        </row>
        <row r="266755">
          <cell r="F266755" t="str">
            <v>rushessay.com</v>
          </cell>
          <cell r="G266755" t="str">
            <v>298203</v>
          </cell>
        </row>
        <row r="266756">
          <cell r="F266756" t="str">
            <v>rushhouranalytics.com</v>
          </cell>
          <cell r="G266756" t="str">
            <v>298204</v>
          </cell>
        </row>
        <row r="266757">
          <cell r="F266757" t="str">
            <v>rushhourlocal.com</v>
          </cell>
          <cell r="G266757" t="str">
            <v>298205</v>
          </cell>
        </row>
        <row r="266758">
          <cell r="F266758" t="str">
            <v>rushmo.com</v>
          </cell>
          <cell r="G266758" t="str">
            <v>298206</v>
          </cell>
        </row>
        <row r="266759">
          <cell r="F266759" t="str">
            <v>rushmore-digital.com</v>
          </cell>
          <cell r="G266759" t="str">
            <v>298207</v>
          </cell>
        </row>
        <row r="266760">
          <cell r="F266760" t="str">
            <v>rushmypassport.com</v>
          </cell>
          <cell r="G266760" t="str">
            <v>298208</v>
          </cell>
        </row>
        <row r="266761">
          <cell r="F266761" t="str">
            <v>rushordertees.com</v>
          </cell>
          <cell r="G266761" t="str">
            <v>298209</v>
          </cell>
        </row>
        <row r="266762">
          <cell r="F266762" t="str">
            <v>rushprnews.com</v>
          </cell>
          <cell r="G266762" t="str">
            <v>298210</v>
          </cell>
        </row>
        <row r="266763">
          <cell r="F266763" t="str">
            <v>rushracingdev.com</v>
          </cell>
          <cell r="G266763" t="str">
            <v>298211</v>
          </cell>
        </row>
        <row r="266764">
          <cell r="F266764" t="str">
            <v>rushtap.com</v>
          </cell>
          <cell r="G266764" t="str">
            <v>298212</v>
          </cell>
        </row>
        <row r="266765">
          <cell r="F266765" t="str">
            <v>rushtechnologies.com</v>
          </cell>
          <cell r="G266765" t="str">
            <v>298213</v>
          </cell>
        </row>
        <row r="266766">
          <cell r="F266766" t="str">
            <v>rusingle.com</v>
          </cell>
          <cell r="G266766" t="str">
            <v>298214</v>
          </cell>
        </row>
        <row r="266767">
          <cell r="F266767" t="str">
            <v>rusmia.com</v>
          </cell>
          <cell r="G266767" t="str">
            <v>298215</v>
          </cell>
        </row>
        <row r="266768">
          <cell r="F266768" t="str">
            <v>russellbeer.com</v>
          </cell>
          <cell r="G266768" t="str">
            <v>298216</v>
          </cell>
        </row>
        <row r="266769">
          <cell r="F266769" t="str">
            <v>russellthomaslaw.com</v>
          </cell>
          <cell r="G266769" t="str">
            <v>298217</v>
          </cell>
        </row>
        <row r="266770">
          <cell r="F266770" t="str">
            <v>russia-direct.org</v>
          </cell>
          <cell r="G266770" t="str">
            <v>298218</v>
          </cell>
        </row>
        <row r="266771">
          <cell r="F266771" t="str">
            <v>russiaconsultings.com</v>
          </cell>
          <cell r="G266771" t="str">
            <v>298219</v>
          </cell>
        </row>
        <row r="266772">
          <cell r="F266772" t="str">
            <v>russialist.org</v>
          </cell>
          <cell r="G266772" t="str">
            <v>298220</v>
          </cell>
        </row>
        <row r="266773">
          <cell r="F266773" t="str">
            <v>russian-explorer.com</v>
          </cell>
          <cell r="G266773" t="str">
            <v>298221</v>
          </cell>
        </row>
        <row r="266774">
          <cell r="F266774" t="str">
            <v>russian-hungarian-translation.com</v>
          </cell>
          <cell r="G266774" t="str">
            <v>298222</v>
          </cell>
        </row>
        <row r="266775">
          <cell r="F266775" t="str">
            <v>russianpost.ru</v>
          </cell>
          <cell r="G266775" t="str">
            <v>298223</v>
          </cell>
        </row>
        <row r="266776">
          <cell r="F266776" t="str">
            <v>russianpromo.ru</v>
          </cell>
          <cell r="G266776" t="str">
            <v>298224</v>
          </cell>
        </row>
        <row r="266777">
          <cell r="F266777" t="str">
            <v>russiansearchtips.com</v>
          </cell>
          <cell r="G266777" t="str">
            <v>298225</v>
          </cell>
        </row>
        <row r="266778">
          <cell r="F266778" t="str">
            <v>russianstartuprating.ru</v>
          </cell>
          <cell r="G266778" t="str">
            <v>298226</v>
          </cell>
        </row>
        <row r="266779">
          <cell r="F266779" t="str">
            <v>russiantowers.com</v>
          </cell>
          <cell r="G266779" t="str">
            <v>298227</v>
          </cell>
        </row>
        <row r="266780">
          <cell r="F266780" t="str">
            <v>russneft.ru</v>
          </cell>
          <cell r="G266780" t="str">
            <v>298228</v>
          </cell>
        </row>
        <row r="266781">
          <cell r="F266781" t="str">
            <v>russoft.org</v>
          </cell>
          <cell r="G266781" t="str">
            <v>298229</v>
          </cell>
        </row>
        <row r="266782">
          <cell r="F266782" t="str">
            <v>russpuppy.com</v>
          </cell>
          <cell r="G266782" t="str">
            <v>298230</v>
          </cell>
        </row>
        <row r="266783">
          <cell r="F266783" t="str">
            <v>rust.studio</v>
          </cell>
          <cell r="G266783" t="str">
            <v>298231</v>
          </cell>
        </row>
        <row r="266784">
          <cell r="F266784" t="str">
            <v>rust0.com</v>
          </cell>
          <cell r="G266784" t="str">
            <v>298232</v>
          </cell>
        </row>
        <row r="266785">
          <cell r="F266785" t="str">
            <v>rustersports.com</v>
          </cell>
          <cell r="G266785" t="str">
            <v>298233</v>
          </cell>
        </row>
        <row r="266786">
          <cell r="F266786" t="str">
            <v>rustlin.com</v>
          </cell>
          <cell r="G266786" t="str">
            <v>298234</v>
          </cell>
        </row>
        <row r="266787">
          <cell r="F266787" t="str">
            <v>rustybrick.com</v>
          </cell>
          <cell r="G266787" t="str">
            <v>298235</v>
          </cell>
        </row>
        <row r="266788">
          <cell r="F266788" t="str">
            <v>rustyjohnson.com</v>
          </cell>
          <cell r="G266788" t="str">
            <v>298236</v>
          </cell>
        </row>
        <row r="266789">
          <cell r="F266789" t="str">
            <v>rutherfordaudio.com</v>
          </cell>
          <cell r="G266789" t="str">
            <v>298237</v>
          </cell>
        </row>
        <row r="266790">
          <cell r="F266790" t="str">
            <v>rutherfordconsultinggroup.com</v>
          </cell>
          <cell r="G266790" t="str">
            <v>298238</v>
          </cell>
        </row>
        <row r="266791">
          <cell r="F266791" t="str">
            <v>ruthigen.com</v>
          </cell>
          <cell r="G266791" t="str">
            <v>298239</v>
          </cell>
        </row>
        <row r="266792">
          <cell r="F266792" t="str">
            <v>ruthswissa.com</v>
          </cell>
          <cell r="G266792" t="str">
            <v>298240</v>
          </cell>
        </row>
        <row r="266793">
          <cell r="F266793" t="str">
            <v>ruti.com</v>
          </cell>
          <cell r="G266793" t="str">
            <v>298241</v>
          </cell>
        </row>
        <row r="266794">
          <cell r="F266794" t="str">
            <v>rutography.com</v>
          </cell>
          <cell r="G266794" t="str">
            <v>298242</v>
          </cell>
        </row>
        <row r="266795">
          <cell r="F266795" t="str">
            <v>rutracker.org</v>
          </cell>
          <cell r="G266795" t="str">
            <v>298243</v>
          </cell>
        </row>
        <row r="266796">
          <cell r="F266796" t="str">
            <v>rutube.ru</v>
          </cell>
          <cell r="G266796" t="str">
            <v>298244</v>
          </cell>
        </row>
        <row r="266797">
          <cell r="F266797" t="str">
            <v>rutwit.ru</v>
          </cell>
          <cell r="G266797" t="str">
            <v>298245</v>
          </cell>
        </row>
        <row r="266798">
          <cell r="F266798" t="str">
            <v>ruyadagormek.org</v>
          </cell>
          <cell r="G266798" t="str">
            <v>298246</v>
          </cell>
        </row>
        <row r="266799">
          <cell r="F266799" t="str">
            <v>rvc-usa.com</v>
          </cell>
          <cell r="G266799" t="str">
            <v>298247</v>
          </cell>
        </row>
        <row r="266800">
          <cell r="F266800" t="str">
            <v>rvc.ru</v>
          </cell>
          <cell r="G266800" t="str">
            <v>298248</v>
          </cell>
        </row>
        <row r="266801">
          <cell r="F266801" t="str">
            <v>rvca.com</v>
          </cell>
          <cell r="G266801" t="str">
            <v>298249</v>
          </cell>
        </row>
        <row r="266802">
          <cell r="F266802" t="str">
            <v>rvca.ru</v>
          </cell>
          <cell r="G266802" t="str">
            <v>298250</v>
          </cell>
        </row>
        <row r="266803">
          <cell r="F266803" t="str">
            <v>rvcoutdoors.com</v>
          </cell>
          <cell r="G266803" t="str">
            <v>298251</v>
          </cell>
        </row>
        <row r="266804">
          <cell r="F266804" t="str">
            <v>rvelife.org</v>
          </cell>
          <cell r="G266804" t="str">
            <v>298252</v>
          </cell>
        </row>
        <row r="266805">
          <cell r="F266805" t="str">
            <v>rvhanalytics.org</v>
          </cell>
          <cell r="G266805" t="str">
            <v>298253</v>
          </cell>
        </row>
        <row r="266806">
          <cell r="F266806" t="str">
            <v>rvia.org</v>
          </cell>
          <cell r="G266806" t="str">
            <v>298254</v>
          </cell>
        </row>
        <row r="266807">
          <cell r="F266807" t="str">
            <v>rvibe.com</v>
          </cell>
          <cell r="G266807" t="str">
            <v>298255</v>
          </cell>
        </row>
        <row r="266808">
          <cell r="F266808" t="str">
            <v>rvinyl.com</v>
          </cell>
          <cell r="G266808" t="str">
            <v>298256</v>
          </cell>
        </row>
        <row r="266809">
          <cell r="F266809" t="str">
            <v>rvja.co</v>
          </cell>
          <cell r="G266809" t="str">
            <v>298257</v>
          </cell>
        </row>
        <row r="266810">
          <cell r="F266810" t="str">
            <v>rvlaysondmd.com</v>
          </cell>
          <cell r="G266810" t="str">
            <v>298258</v>
          </cell>
        </row>
        <row r="266811">
          <cell r="F266811" t="str">
            <v>rvmads.com</v>
          </cell>
          <cell r="G266811" t="str">
            <v>298259</v>
          </cell>
        </row>
        <row r="266812">
          <cell r="F266812" t="str">
            <v>rvminc.com</v>
          </cell>
          <cell r="G266812" t="str">
            <v>298260</v>
          </cell>
        </row>
        <row r="266813">
          <cell r="F266813" t="str">
            <v>rvolve.com</v>
          </cell>
          <cell r="G266813" t="str">
            <v>298261</v>
          </cell>
        </row>
        <row r="266814">
          <cell r="F266814" t="str">
            <v>rvrentalsokanagan.com</v>
          </cell>
          <cell r="G266814" t="str">
            <v>298262</v>
          </cell>
        </row>
        <row r="266815">
          <cell r="F266815" t="str">
            <v>rvshare.com</v>
          </cell>
          <cell r="G266815" t="str">
            <v>298263</v>
          </cell>
        </row>
        <row r="266816">
          <cell r="F266816" t="str">
            <v>rvsinfosoft.com</v>
          </cell>
          <cell r="G266816" t="str">
            <v>298264</v>
          </cell>
        </row>
        <row r="266817">
          <cell r="F266817" t="str">
            <v>rvt.com</v>
          </cell>
          <cell r="G266817" t="str">
            <v>298265</v>
          </cell>
        </row>
        <row r="266818">
          <cell r="F266818" t="str">
            <v>rw-3.com</v>
          </cell>
          <cell r="G266818" t="str">
            <v>298266</v>
          </cell>
        </row>
        <row r="266819">
          <cell r="F266819" t="str">
            <v>rw-ventures.com</v>
          </cell>
          <cell r="G266819" t="str">
            <v>298267</v>
          </cell>
        </row>
        <row r="266820">
          <cell r="F266820" t="str">
            <v>rwbimini.com</v>
          </cell>
          <cell r="G266820" t="str">
            <v>298268</v>
          </cell>
        </row>
        <row r="266821">
          <cell r="F266821" t="str">
            <v>rwebstore.com</v>
          </cell>
          <cell r="G266821" t="str">
            <v>298269</v>
          </cell>
        </row>
        <row r="266822">
          <cell r="F266822" t="str">
            <v>rwlwater.com</v>
          </cell>
          <cell r="G266822" t="str">
            <v>298270</v>
          </cell>
        </row>
        <row r="266823">
          <cell r="F266823" t="str">
            <v>rworks.com</v>
          </cell>
          <cell r="G266823" t="str">
            <v>298271</v>
          </cell>
        </row>
        <row r="266824">
          <cell r="F266824" t="str">
            <v>rwsocial.com</v>
          </cell>
          <cell r="G266824" t="str">
            <v>298272</v>
          </cell>
        </row>
        <row r="266825">
          <cell r="F266825" t="str">
            <v>rwsops.com</v>
          </cell>
          <cell r="G266825" t="str">
            <v>298273</v>
          </cell>
        </row>
        <row r="266826">
          <cell r="F266826" t="str">
            <v>rx-gen.com</v>
          </cell>
          <cell r="G266826" t="str">
            <v>298274</v>
          </cell>
        </row>
        <row r="266827">
          <cell r="F266827" t="str">
            <v>rx-worldwide.com</v>
          </cell>
          <cell r="G266827" t="str">
            <v>298275</v>
          </cell>
        </row>
        <row r="266828">
          <cell r="F266828" t="str">
            <v>rxair.com</v>
          </cell>
          <cell r="G266828" t="str">
            <v>298276</v>
          </cell>
        </row>
        <row r="266829">
          <cell r="F266829" t="str">
            <v>rxatechnology.com</v>
          </cell>
          <cell r="G266829" t="str">
            <v>298277</v>
          </cell>
        </row>
        <row r="266830">
          <cell r="F266830" t="str">
            <v>rxbar.com</v>
          </cell>
          <cell r="G266830" t="str">
            <v>298278</v>
          </cell>
        </row>
        <row r="266831">
          <cell r="F266831" t="str">
            <v>rxbio.com</v>
          </cell>
          <cell r="G266831" t="str">
            <v>298279</v>
          </cell>
        </row>
        <row r="266832">
          <cell r="F266832" t="str">
            <v>rxcci.com</v>
          </cell>
          <cell r="G266832" t="str">
            <v>298280</v>
          </cell>
        </row>
        <row r="266833">
          <cell r="F266833" t="str">
            <v>rxcelebs.com</v>
          </cell>
          <cell r="G266833" t="str">
            <v>298281</v>
          </cell>
        </row>
        <row r="266834">
          <cell r="F266834" t="str">
            <v>rxeconsult.com</v>
          </cell>
          <cell r="G266834" t="str">
            <v>298282</v>
          </cell>
        </row>
        <row r="266835">
          <cell r="F266835" t="str">
            <v>rxforbrain.com</v>
          </cell>
          <cell r="G266835" t="str">
            <v>298283</v>
          </cell>
        </row>
        <row r="266836">
          <cell r="F266836" t="str">
            <v>rxhousing.com</v>
          </cell>
          <cell r="G266836" t="str">
            <v>298284</v>
          </cell>
        </row>
        <row r="266837">
          <cell r="F266837" t="str">
            <v>rxir.com</v>
          </cell>
          <cell r="G266837" t="str">
            <v>298285</v>
          </cell>
        </row>
        <row r="266838">
          <cell r="F266838" t="str">
            <v>rxlogix.com</v>
          </cell>
          <cell r="G266838" t="str">
            <v>298286</v>
          </cell>
        </row>
        <row r="266839">
          <cell r="F266839" t="str">
            <v>rxmap.com.au</v>
          </cell>
          <cell r="G266839" t="str">
            <v>298287</v>
          </cell>
        </row>
        <row r="266840">
          <cell r="F266840" t="str">
            <v>rxmatch.com</v>
          </cell>
          <cell r="G266840" t="str">
            <v>298288</v>
          </cell>
        </row>
        <row r="266841">
          <cell r="F266841" t="str">
            <v>rxmedicalweb.com</v>
          </cell>
          <cell r="G266841" t="str">
            <v>298289</v>
          </cell>
        </row>
        <row r="266842">
          <cell r="F266842" t="str">
            <v>rxmole.com</v>
          </cell>
          <cell r="G266842" t="str">
            <v>298290</v>
          </cell>
        </row>
        <row r="266843">
          <cell r="F266843" t="str">
            <v>rxpharmacyshop.com</v>
          </cell>
          <cell r="G266843" t="str">
            <v>298291</v>
          </cell>
        </row>
        <row r="266844">
          <cell r="F266844" t="str">
            <v>rxphoto.com</v>
          </cell>
          <cell r="G266844" t="str">
            <v>298292</v>
          </cell>
        </row>
        <row r="266845">
          <cell r="F266845" t="str">
            <v>rxprint.com</v>
          </cell>
          <cell r="G266845" t="str">
            <v>298293</v>
          </cell>
        </row>
        <row r="266846">
          <cell r="F266846" t="str">
            <v>rxpservices.com.au</v>
          </cell>
          <cell r="G266846" t="str">
            <v>298294</v>
          </cell>
        </row>
        <row r="266847">
          <cell r="F266847" t="str">
            <v>rxrrealty.com</v>
          </cell>
          <cell r="G266847" t="str">
            <v>298295</v>
          </cell>
        </row>
        <row r="266848">
          <cell r="F266848" t="str">
            <v>rxsafe.com</v>
          </cell>
          <cell r="G266848" t="str">
            <v>298296</v>
          </cell>
        </row>
        <row r="266849">
          <cell r="F266849" t="str">
            <v>rxtalks.com</v>
          </cell>
          <cell r="G266849" t="str">
            <v>298297</v>
          </cell>
        </row>
        <row r="266850">
          <cell r="F266850" t="str">
            <v>ry.com.au</v>
          </cell>
          <cell r="G266850" t="str">
            <v>298298</v>
          </cell>
        </row>
        <row r="266851">
          <cell r="F266851" t="str">
            <v>ry.pe</v>
          </cell>
          <cell r="G266851" t="str">
            <v>298299</v>
          </cell>
        </row>
        <row r="266852">
          <cell r="F266852" t="str">
            <v>ryanada.com</v>
          </cell>
          <cell r="G266852" t="str">
            <v>298300</v>
          </cell>
        </row>
        <row r="266853">
          <cell r="F266853" t="str">
            <v>ryancheffernan.com</v>
          </cell>
          <cell r="G266853" t="str">
            <v>298301</v>
          </cell>
        </row>
        <row r="266854">
          <cell r="F266854" t="str">
            <v>ryancommunication.com</v>
          </cell>
          <cell r="G266854" t="str">
            <v>298302</v>
          </cell>
        </row>
        <row r="266855">
          <cell r="F266855" t="str">
            <v>ryanhabercollection.com</v>
          </cell>
          <cell r="G266855" t="str">
            <v>298303</v>
          </cell>
        </row>
        <row r="266856">
          <cell r="F266856" t="str">
            <v>ryanhammondinc.com</v>
          </cell>
          <cell r="G266856" t="str">
            <v>298304</v>
          </cell>
        </row>
        <row r="266857">
          <cell r="F266857" t="str">
            <v>ryanhartmanhomes.com</v>
          </cell>
          <cell r="G266857" t="str">
            <v>298305</v>
          </cell>
        </row>
        <row r="266858">
          <cell r="F266858" t="str">
            <v>ryanmediaworks.com</v>
          </cell>
          <cell r="G266858" t="str">
            <v>298306</v>
          </cell>
        </row>
        <row r="266859">
          <cell r="F266859" t="str">
            <v>ryanpeacockinc.com</v>
          </cell>
          <cell r="G266859" t="str">
            <v>298307</v>
          </cell>
        </row>
        <row r="266860">
          <cell r="F266860" t="str">
            <v>ryansearch.net</v>
          </cell>
          <cell r="G266860" t="str">
            <v>298308</v>
          </cell>
        </row>
        <row r="266861">
          <cell r="F266861" t="str">
            <v>ryansg.com</v>
          </cell>
          <cell r="G266861" t="str">
            <v>298309</v>
          </cell>
        </row>
        <row r="266862">
          <cell r="F266862" t="str">
            <v>ryansideas.com</v>
          </cell>
          <cell r="G266862" t="str">
            <v>298310</v>
          </cell>
        </row>
        <row r="266863">
          <cell r="F266863" t="str">
            <v>ryansolutions.com</v>
          </cell>
          <cell r="G266863" t="str">
            <v>298311</v>
          </cell>
        </row>
        <row r="266864">
          <cell r="F266864" t="str">
            <v>ryatta.com</v>
          </cell>
          <cell r="G266864" t="str">
            <v>298312</v>
          </cell>
        </row>
        <row r="266865">
          <cell r="F266865" t="str">
            <v>rycalgroup.com</v>
          </cell>
          <cell r="G266865" t="str">
            <v>298313</v>
          </cell>
        </row>
        <row r="266866">
          <cell r="F266866" t="str">
            <v>rycoecommerce.ie</v>
          </cell>
          <cell r="G266866" t="str">
            <v>298314</v>
          </cell>
        </row>
        <row r="266867">
          <cell r="F266867" t="str">
            <v>rycorsoftware.com</v>
          </cell>
          <cell r="G266867" t="str">
            <v>298315</v>
          </cell>
        </row>
        <row r="266868">
          <cell r="F266868" t="str">
            <v>ryepatchgold.com</v>
          </cell>
          <cell r="G266868" t="str">
            <v>298316</v>
          </cell>
        </row>
        <row r="266869">
          <cell r="F266869" t="str">
            <v>ryerson.com</v>
          </cell>
          <cell r="G266869" t="str">
            <v>298317</v>
          </cell>
        </row>
        <row r="266870">
          <cell r="F266870" t="str">
            <v>ryesoft.com</v>
          </cell>
          <cell r="G266870" t="str">
            <v>298318</v>
          </cell>
        </row>
        <row r="266871">
          <cell r="F266871" t="str">
            <v>ryklinsoftware.com</v>
          </cell>
          <cell r="G266871" t="str">
            <v>298319</v>
          </cell>
        </row>
        <row r="266872">
          <cell r="F266872" t="str">
            <v>rylees.ca</v>
          </cell>
          <cell r="G266872" t="str">
            <v>298320</v>
          </cell>
        </row>
        <row r="266873">
          <cell r="F266873" t="str">
            <v>rynekagd.pl</v>
          </cell>
          <cell r="G266873" t="str">
            <v>298321</v>
          </cell>
        </row>
        <row r="266874">
          <cell r="F266874" t="str">
            <v>ryng.us</v>
          </cell>
          <cell r="G266874" t="str">
            <v>298322</v>
          </cell>
        </row>
        <row r="266875">
          <cell r="F266875" t="str">
            <v>rynomotors.com</v>
          </cell>
          <cell r="G266875" t="str">
            <v>298323</v>
          </cell>
        </row>
        <row r="266876">
          <cell r="F266876" t="str">
            <v>rynoweb.com</v>
          </cell>
          <cell r="G266876" t="str">
            <v>298324</v>
          </cell>
        </row>
        <row r="266877">
          <cell r="F266877" t="str">
            <v>ryokan.es</v>
          </cell>
          <cell r="G266877" t="str">
            <v>298325</v>
          </cell>
        </row>
        <row r="266878">
          <cell r="F266878" t="str">
            <v>ryoodds.com</v>
          </cell>
          <cell r="G266878" t="str">
            <v>298326</v>
          </cell>
        </row>
        <row r="266879">
          <cell r="F266879" t="str">
            <v>ryot.org</v>
          </cell>
          <cell r="G266879" t="str">
            <v>298327</v>
          </cell>
        </row>
        <row r="266880">
          <cell r="F266880" t="str">
            <v>rypmarketing.com</v>
          </cell>
          <cell r="G266880" t="str">
            <v>298328</v>
          </cell>
        </row>
        <row r="266881">
          <cell r="F266881" t="str">
            <v>rysigo.com</v>
          </cell>
          <cell r="G266881" t="str">
            <v>298329</v>
          </cell>
        </row>
        <row r="266882">
          <cell r="F266882" t="str">
            <v>ryte.com</v>
          </cell>
          <cell r="G266882" t="str">
            <v>298330</v>
          </cell>
        </row>
        <row r="266883">
          <cell r="F266883" t="str">
            <v>rytolpharma.com</v>
          </cell>
          <cell r="G266883" t="str">
            <v>298331</v>
          </cell>
        </row>
        <row r="266884">
          <cell r="F266884" t="str">
            <v>ryze.com</v>
          </cell>
          <cell r="G266884" t="str">
            <v>298332</v>
          </cell>
        </row>
        <row r="266885">
          <cell r="F266885" t="str">
            <v>rz2.com.br</v>
          </cell>
          <cell r="G266885" t="str">
            <v>298333</v>
          </cell>
        </row>
        <row r="266886">
          <cell r="F266886" t="str">
            <v>rzapplications.com</v>
          </cell>
          <cell r="G266886" t="str">
            <v>298334</v>
          </cell>
        </row>
        <row r="266887">
          <cell r="F266887" t="str">
            <v>rzd.ru</v>
          </cell>
          <cell r="G266887" t="str">
            <v>298335</v>
          </cell>
        </row>
        <row r="266888">
          <cell r="F266888" t="str">
            <v>rzgroup.co.uk</v>
          </cell>
          <cell r="G266888" t="str">
            <v>298336</v>
          </cell>
        </row>
        <row r="266889">
          <cell r="F266889" t="str">
            <v>rzonz.com</v>
          </cell>
          <cell r="G266889" t="str">
            <v>298337</v>
          </cell>
        </row>
        <row r="266890">
          <cell r="F266890" t="str">
            <v>s-3.ch</v>
          </cell>
          <cell r="G266890" t="str">
            <v>298338</v>
          </cell>
        </row>
        <row r="266891">
          <cell r="F266891" t="str">
            <v>s-ancial.com</v>
          </cell>
          <cell r="G266891" t="str">
            <v>298339</v>
          </cell>
        </row>
        <row r="266892">
          <cell r="F266892" t="str">
            <v>s-apps.com</v>
          </cell>
          <cell r="G266892" t="str">
            <v>298340</v>
          </cell>
        </row>
        <row r="266893">
          <cell r="F266893" t="str">
            <v>s-brewery.eu</v>
          </cell>
          <cell r="G266893" t="str">
            <v>298341</v>
          </cell>
        </row>
        <row r="266894">
          <cell r="F266894" t="str">
            <v>s-clinica.com</v>
          </cell>
          <cell r="G266894" t="str">
            <v>298342</v>
          </cell>
        </row>
        <row r="266895">
          <cell r="F266895" t="str">
            <v>s-company.co.uk</v>
          </cell>
          <cell r="G266895" t="str">
            <v>298343</v>
          </cell>
        </row>
        <row r="266896">
          <cell r="F266896" t="str">
            <v>s-crib.com</v>
          </cell>
          <cell r="G266896" t="str">
            <v>298344</v>
          </cell>
        </row>
        <row r="266897">
          <cell r="F266897" t="str">
            <v>s-cubed.com</v>
          </cell>
          <cell r="G266897" t="str">
            <v>298345</v>
          </cell>
        </row>
        <row r="266898">
          <cell r="F266898" t="str">
            <v>s-d.dk</v>
          </cell>
          <cell r="G266898" t="str">
            <v>298346</v>
          </cell>
        </row>
        <row r="266899">
          <cell r="F266899" t="str">
            <v>s-et.com</v>
          </cell>
          <cell r="G266899" t="str">
            <v>298347</v>
          </cell>
        </row>
        <row r="266900">
          <cell r="F266900" t="str">
            <v>s-ia.co.uk</v>
          </cell>
          <cell r="G266900" t="str">
            <v>298348</v>
          </cell>
        </row>
        <row r="266901">
          <cell r="F266901" t="str">
            <v>s-kings.com</v>
          </cell>
          <cell r="G266901" t="str">
            <v>298349</v>
          </cell>
        </row>
        <row r="266902">
          <cell r="F266902" t="str">
            <v>s-money.fr</v>
          </cell>
          <cell r="G266902" t="str">
            <v>298350</v>
          </cell>
        </row>
        <row r="266903">
          <cell r="F266903" t="str">
            <v>s-myle.com</v>
          </cell>
          <cell r="G266903" t="str">
            <v>298351</v>
          </cell>
        </row>
        <row r="266904">
          <cell r="F266904" t="str">
            <v>s-p-s.com</v>
          </cell>
          <cell r="G266904" t="str">
            <v>298352</v>
          </cell>
        </row>
        <row r="266905">
          <cell r="F266905" t="str">
            <v>s-strategy.com</v>
          </cell>
          <cell r="G266905" t="str">
            <v>298353</v>
          </cell>
        </row>
        <row r="266906">
          <cell r="F266906" t="str">
            <v>s-trade.com</v>
          </cell>
          <cell r="G266906" t="str">
            <v>298354</v>
          </cell>
        </row>
        <row r="266907">
          <cell r="F266907" t="str">
            <v>s-v.de</v>
          </cell>
          <cell r="G266907" t="str">
            <v>298355</v>
          </cell>
        </row>
        <row r="266908">
          <cell r="F266908" t="str">
            <v>s0rce.com</v>
          </cell>
          <cell r="G266908" t="str">
            <v>298356</v>
          </cell>
        </row>
        <row r="266909">
          <cell r="F266909" t="str">
            <v>s1.com</v>
          </cell>
          <cell r="G266909" t="str">
            <v>298357</v>
          </cell>
        </row>
        <row r="266910">
          <cell r="F266910" t="str">
            <v>s1biopharma.com</v>
          </cell>
          <cell r="G266910" t="str">
            <v>298358</v>
          </cell>
        </row>
        <row r="266911">
          <cell r="F266911" t="str">
            <v>s1commerce.com</v>
          </cell>
          <cell r="G266911" t="str">
            <v>298359</v>
          </cell>
        </row>
        <row r="266912">
          <cell r="F266912" t="str">
            <v>s1homes.com</v>
          </cell>
          <cell r="G266912" t="str">
            <v>298360</v>
          </cell>
        </row>
        <row r="266913">
          <cell r="F266913" t="str">
            <v>s1magazine.co.uk</v>
          </cell>
          <cell r="G266913" t="str">
            <v>298361</v>
          </cell>
        </row>
        <row r="266914">
          <cell r="F266914" t="str">
            <v>s1nn.de</v>
          </cell>
          <cell r="G266914" t="str">
            <v>298362</v>
          </cell>
        </row>
        <row r="266915">
          <cell r="F266915" t="str">
            <v>s1seo.com</v>
          </cell>
          <cell r="G266915" t="str">
            <v>298363</v>
          </cell>
        </row>
        <row r="266916">
          <cell r="F266916" t="str">
            <v>s1t2.com.au</v>
          </cell>
          <cell r="G266916" t="str">
            <v>298364</v>
          </cell>
        </row>
        <row r="266917">
          <cell r="F266917" t="str">
            <v>s21sec.com</v>
          </cell>
          <cell r="G266917" t="str">
            <v>298365</v>
          </cell>
        </row>
        <row r="266918">
          <cell r="F266918" t="str">
            <v>s2adv.com</v>
          </cell>
          <cell r="G266918" t="str">
            <v>298366</v>
          </cell>
        </row>
        <row r="266919">
          <cell r="F266919" t="str">
            <v>s2brands.com</v>
          </cell>
          <cell r="G266919" t="str">
            <v>298367</v>
          </cell>
        </row>
        <row r="266920">
          <cell r="F266920" t="str">
            <v>s2buy.com</v>
          </cell>
          <cell r="G266920" t="str">
            <v>298368</v>
          </cell>
        </row>
        <row r="266921">
          <cell r="F266921" t="str">
            <v>s2ctechnology.com</v>
          </cell>
          <cell r="G266921" t="str">
            <v>298369</v>
          </cell>
        </row>
        <row r="266922">
          <cell r="F266922" t="str">
            <v>s2games.com</v>
          </cell>
          <cell r="G266922" t="str">
            <v>298370</v>
          </cell>
        </row>
        <row r="266923">
          <cell r="F266923" t="str">
            <v>s2grupo.es</v>
          </cell>
          <cell r="G266923" t="str">
            <v>298371</v>
          </cell>
        </row>
        <row r="266924">
          <cell r="F266924" t="str">
            <v>s2m-group.com</v>
          </cell>
          <cell r="G266924" t="str">
            <v>298372</v>
          </cell>
        </row>
        <row r="266925">
          <cell r="F266925" t="str">
            <v>s2move.com</v>
          </cell>
          <cell r="G266925" t="str">
            <v>298373</v>
          </cell>
        </row>
        <row r="266926">
          <cell r="F266926" t="str">
            <v>s2networks.com</v>
          </cell>
          <cell r="G266926" t="str">
            <v>298374</v>
          </cell>
        </row>
        <row r="266927">
          <cell r="F266927" t="str">
            <v>s2s.de</v>
          </cell>
          <cell r="G266927" t="str">
            <v>298375</v>
          </cell>
        </row>
        <row r="266928">
          <cell r="F266928" t="str">
            <v>s2scommunications.com</v>
          </cell>
          <cell r="G266928" t="str">
            <v>298376</v>
          </cell>
        </row>
        <row r="266929">
          <cell r="F266929" t="str">
            <v>s2services.com</v>
          </cell>
          <cell r="G266929" t="str">
            <v>298377</v>
          </cell>
        </row>
        <row r="266930">
          <cell r="F266930" t="str">
            <v>s2sys.com</v>
          </cell>
          <cell r="G266930" t="str">
            <v>298378</v>
          </cell>
        </row>
        <row r="266931">
          <cell r="F266931" t="str">
            <v>s2verify.com</v>
          </cell>
          <cell r="G266931" t="str">
            <v>298379</v>
          </cell>
        </row>
        <row r="266932">
          <cell r="F266932" t="str">
            <v>s3.amazonaws.com</v>
          </cell>
          <cell r="G266932" t="str">
            <v>298380</v>
          </cell>
        </row>
        <row r="266933">
          <cell r="F266933" t="str">
            <v>s3.co.at</v>
          </cell>
          <cell r="G266933" t="str">
            <v>298381</v>
          </cell>
        </row>
        <row r="266934">
          <cell r="F266934" t="str">
            <v>s3.com</v>
          </cell>
          <cell r="G266934" t="str">
            <v>298382</v>
          </cell>
        </row>
        <row r="266935">
          <cell r="F266935" t="str">
            <v>s3academy.com</v>
          </cell>
          <cell r="G266935" t="str">
            <v>298383</v>
          </cell>
        </row>
        <row r="266936">
          <cell r="F266936" t="str">
            <v>s3co.vn</v>
          </cell>
          <cell r="G266936" t="str">
            <v>298384</v>
          </cell>
        </row>
        <row r="266937">
          <cell r="F266937" t="str">
            <v>s3crm.com</v>
          </cell>
          <cell r="G266937" t="str">
            <v>298385</v>
          </cell>
        </row>
        <row r="266938">
          <cell r="F266938" t="str">
            <v>s3graphics.com</v>
          </cell>
          <cell r="G266938" t="str">
            <v>298386</v>
          </cell>
        </row>
        <row r="266939">
          <cell r="F266939" t="str">
            <v>s3ig.com</v>
          </cell>
          <cell r="G266939" t="str">
            <v>298387</v>
          </cell>
        </row>
        <row r="266940">
          <cell r="F266940" t="str">
            <v>s3integrity.com</v>
          </cell>
          <cell r="G266940" t="str">
            <v>298388</v>
          </cell>
        </row>
        <row r="266941">
          <cell r="F266941" t="str">
            <v>s3mer.com</v>
          </cell>
          <cell r="G266941" t="str">
            <v>298389</v>
          </cell>
        </row>
        <row r="266942">
          <cell r="F266942" t="str">
            <v>s3security.com</v>
          </cell>
          <cell r="G266942" t="str">
            <v>298390</v>
          </cell>
        </row>
        <row r="266943">
          <cell r="F266943" t="str">
            <v>s3studios.com.au</v>
          </cell>
          <cell r="G266943" t="str">
            <v>298391</v>
          </cell>
        </row>
        <row r="266944">
          <cell r="F266944" t="str">
            <v>s3tglobal.com</v>
          </cell>
          <cell r="G266944" t="str">
            <v>298392</v>
          </cell>
        </row>
        <row r="266945">
          <cell r="F266945" t="str">
            <v>s4bb.com</v>
          </cell>
          <cell r="G266945" t="str">
            <v>298393</v>
          </cell>
        </row>
        <row r="266946">
          <cell r="F266946" t="str">
            <v>s4hlimited.com</v>
          </cell>
          <cell r="G266946" t="str">
            <v>298394</v>
          </cell>
        </row>
        <row r="266947">
          <cell r="F266947" t="str">
            <v>s4pinfotech.com</v>
          </cell>
          <cell r="G266947" t="str">
            <v>298395</v>
          </cell>
        </row>
        <row r="266948">
          <cell r="F266948" t="str">
            <v>s5mobilesystems.com</v>
          </cell>
          <cell r="G266948" t="str">
            <v>298396</v>
          </cell>
        </row>
        <row r="266949">
          <cell r="F266949" t="str">
            <v>s6.io</v>
          </cell>
          <cell r="G266949" t="str">
            <v>298397</v>
          </cell>
        </row>
        <row r="266950">
          <cell r="F266950" t="str">
            <v>s60.co</v>
          </cell>
          <cell r="G266950" t="str">
            <v>298398</v>
          </cell>
        </row>
        <row r="266951">
          <cell r="F266951" t="str">
            <v>s7mediadesign.com</v>
          </cell>
          <cell r="G266951" t="str">
            <v>298399</v>
          </cell>
        </row>
        <row r="266952">
          <cell r="F266952" t="str">
            <v>s9fashion.com</v>
          </cell>
          <cell r="G266952" t="str">
            <v>298400</v>
          </cell>
        </row>
        <row r="266953">
          <cell r="F266953" t="str">
            <v>sa-womenclinic.co.za</v>
          </cell>
          <cell r="G266953" t="str">
            <v>298401</v>
          </cell>
        </row>
        <row r="266954">
          <cell r="F266954" t="str">
            <v>sa.catapult.org.uk</v>
          </cell>
          <cell r="G266954" t="str">
            <v>298402</v>
          </cell>
        </row>
        <row r="266955">
          <cell r="F266955" t="str">
            <v>saahas.org</v>
          </cell>
          <cell r="G266955" t="str">
            <v>298403</v>
          </cell>
        </row>
        <row r="266956">
          <cell r="F266956" t="str">
            <v>saakdigital.com</v>
          </cell>
          <cell r="G266956" t="str">
            <v>298404</v>
          </cell>
        </row>
        <row r="266957">
          <cell r="F266957" t="str">
            <v>saamlabs.com</v>
          </cell>
          <cell r="G266957" t="str">
            <v>298405</v>
          </cell>
        </row>
        <row r="266958">
          <cell r="F266958" t="str">
            <v>saankhyalabs.com</v>
          </cell>
          <cell r="G266958" t="str">
            <v>298406</v>
          </cell>
        </row>
        <row r="266959">
          <cell r="F266959" t="str">
            <v>saarif.com</v>
          </cell>
          <cell r="G266959" t="str">
            <v>298407</v>
          </cell>
        </row>
        <row r="266960">
          <cell r="F266960" t="str">
            <v>saarthiconsulting.com</v>
          </cell>
          <cell r="G266960" t="str">
            <v>298408</v>
          </cell>
        </row>
        <row r="266961">
          <cell r="F266961" t="str">
            <v>saarusys.in</v>
          </cell>
          <cell r="G266961" t="str">
            <v>298409</v>
          </cell>
        </row>
        <row r="266962">
          <cell r="F266962" t="str">
            <v>saas-distribution.com</v>
          </cell>
          <cell r="G266962" t="str">
            <v>298410</v>
          </cell>
        </row>
        <row r="266963">
          <cell r="F266963" t="str">
            <v>saas.com</v>
          </cell>
          <cell r="G266963" t="str">
            <v>298411</v>
          </cell>
        </row>
        <row r="266964">
          <cell r="F266964" t="str">
            <v>saas.peerbelt.com</v>
          </cell>
          <cell r="G266964" t="str">
            <v>298412</v>
          </cell>
        </row>
        <row r="266965">
          <cell r="F266965" t="str">
            <v>saascase.com</v>
          </cell>
          <cell r="G266965" t="str">
            <v>298413</v>
          </cell>
        </row>
        <row r="266966">
          <cell r="F266966" t="str">
            <v>saascg.com</v>
          </cell>
          <cell r="G266966" t="str">
            <v>298414</v>
          </cell>
        </row>
        <row r="266967">
          <cell r="F266967" t="str">
            <v>saasfunding.com</v>
          </cell>
          <cell r="G266967" t="str">
            <v>298415</v>
          </cell>
        </row>
        <row r="266968">
          <cell r="F266968" t="str">
            <v>saashr.com</v>
          </cell>
          <cell r="G266968" t="str">
            <v>298416</v>
          </cell>
        </row>
        <row r="266969">
          <cell r="F266969" t="str">
            <v>saasid.com</v>
          </cell>
          <cell r="G266969" t="str">
            <v>298417</v>
          </cell>
        </row>
        <row r="266970">
          <cell r="F266970" t="str">
            <v>saasmarkets.com</v>
          </cell>
          <cell r="G266970" t="str">
            <v>298418</v>
          </cell>
        </row>
        <row r="266971">
          <cell r="F266971" t="str">
            <v>saasnewswire.com</v>
          </cell>
          <cell r="G266971" t="str">
            <v>298419</v>
          </cell>
        </row>
        <row r="266972">
          <cell r="F266972" t="str">
            <v>saasnic.com</v>
          </cell>
          <cell r="G266972" t="str">
            <v>298420</v>
          </cell>
        </row>
        <row r="266973">
          <cell r="F266973" t="str">
            <v>saasperts.com</v>
          </cell>
          <cell r="G266973" t="str">
            <v>298421</v>
          </cell>
        </row>
        <row r="266974">
          <cell r="F266974" t="str">
            <v>saaspire.com</v>
          </cell>
          <cell r="G266974" t="str">
            <v>298422</v>
          </cell>
        </row>
        <row r="266975">
          <cell r="F266975" t="str">
            <v>saasplaza.com</v>
          </cell>
          <cell r="G266975" t="str">
            <v>298423</v>
          </cell>
        </row>
        <row r="266976">
          <cell r="F266976" t="str">
            <v>saastech.com</v>
          </cell>
          <cell r="G266976" t="str">
            <v>298424</v>
          </cell>
        </row>
        <row r="266977">
          <cell r="F266977" t="str">
            <v>saastr.com</v>
          </cell>
          <cell r="G266977" t="str">
            <v>298425</v>
          </cell>
        </row>
        <row r="266978">
          <cell r="F266978" t="str">
            <v>saasu.com</v>
          </cell>
          <cell r="G266978" t="str">
            <v>298426</v>
          </cell>
        </row>
        <row r="266979">
          <cell r="F266979" t="str">
            <v>saasventurepartners.com</v>
          </cell>
          <cell r="G266979" t="str">
            <v>298427</v>
          </cell>
        </row>
        <row r="266980">
          <cell r="F266980" t="str">
            <v>saataldim.com</v>
          </cell>
          <cell r="G266980" t="str">
            <v>298428</v>
          </cell>
        </row>
        <row r="266981">
          <cell r="F266981" t="str">
            <v>saatchibrandsrock.co.za</v>
          </cell>
          <cell r="G266981" t="str">
            <v>298429</v>
          </cell>
        </row>
        <row r="266982">
          <cell r="F266982" t="str">
            <v>saatchisynergize.co.za</v>
          </cell>
          <cell r="G266982" t="str">
            <v>298430</v>
          </cell>
        </row>
        <row r="266983">
          <cell r="F266983" t="str">
            <v>saatchix.com</v>
          </cell>
          <cell r="G266983" t="str">
            <v>298431</v>
          </cell>
        </row>
        <row r="266984">
          <cell r="F266984" t="str">
            <v>saatci.com</v>
          </cell>
          <cell r="G266984" t="str">
            <v>298432</v>
          </cell>
        </row>
        <row r="266985">
          <cell r="F266985" t="str">
            <v>saathivacreations.com</v>
          </cell>
          <cell r="G266985" t="str">
            <v>298433</v>
          </cell>
        </row>
        <row r="266986">
          <cell r="F266986" t="str">
            <v>saatler.com</v>
          </cell>
          <cell r="G266986" t="str">
            <v>298434</v>
          </cell>
        </row>
        <row r="266987">
          <cell r="F266987" t="str">
            <v>saatturk.com</v>
          </cell>
          <cell r="G266987" t="str">
            <v>298435</v>
          </cell>
        </row>
        <row r="266988">
          <cell r="F266988" t="str">
            <v>saatvamattress.com</v>
          </cell>
          <cell r="G266988" t="str">
            <v>298436</v>
          </cell>
        </row>
        <row r="266989">
          <cell r="F266989" t="str">
            <v>saatzen.com</v>
          </cell>
          <cell r="G266989" t="str">
            <v>298437</v>
          </cell>
        </row>
        <row r="266990">
          <cell r="F266990" t="str">
            <v>sabaconsultants.com</v>
          </cell>
          <cell r="G266990" t="str">
            <v>298438</v>
          </cell>
        </row>
        <row r="266991">
          <cell r="F266991" t="str">
            <v>sabalcore.com</v>
          </cell>
          <cell r="G266991" t="str">
            <v>298439</v>
          </cell>
        </row>
        <row r="266992">
          <cell r="F266992" t="str">
            <v>sabalera.com</v>
          </cell>
          <cell r="G266992" t="str">
            <v>298440</v>
          </cell>
        </row>
        <row r="266993">
          <cell r="F266993" t="str">
            <v>sabanbrands.com</v>
          </cell>
          <cell r="G266993" t="str">
            <v>298441</v>
          </cell>
        </row>
        <row r="266994">
          <cell r="F266994" t="str">
            <v>sabaq.pk</v>
          </cell>
          <cell r="G266994" t="str">
            <v>298442</v>
          </cell>
        </row>
        <row r="266995">
          <cell r="F266995" t="str">
            <v>sabaragroseeds.com</v>
          </cell>
          <cell r="G266995" t="str">
            <v>298443</v>
          </cell>
        </row>
        <row r="266996">
          <cell r="F266996" t="str">
            <v>sabbathmanifesto.org</v>
          </cell>
          <cell r="G266996" t="str">
            <v>298444</v>
          </cell>
        </row>
        <row r="266997">
          <cell r="F266997" t="str">
            <v>sabc.co.za</v>
          </cell>
          <cell r="G266997" t="str">
            <v>298445</v>
          </cell>
        </row>
        <row r="266998">
          <cell r="F266998" t="str">
            <v>saberblast.com</v>
          </cell>
          <cell r="G266998" t="str">
            <v>298446</v>
          </cell>
        </row>
        <row r="266999">
          <cell r="F266999" t="str">
            <v>saberlogic.com</v>
          </cell>
          <cell r="G266999" t="str">
            <v>298447</v>
          </cell>
        </row>
        <row r="267000">
          <cell r="F267000" t="str">
            <v>sabermanagement.com</v>
          </cell>
          <cell r="G267000" t="str">
            <v>298448</v>
          </cell>
        </row>
        <row r="267001">
          <cell r="F267001" t="str">
            <v>saberpower.com</v>
          </cell>
          <cell r="G267001" t="str">
            <v>298449</v>
          </cell>
        </row>
        <row r="267002">
          <cell r="F267002" t="str">
            <v>sabertron.com</v>
          </cell>
          <cell r="G267002" t="str">
            <v>298450</v>
          </cell>
        </row>
        <row r="267003">
          <cell r="F267003" t="str">
            <v>sabi.com</v>
          </cell>
          <cell r="G267003" t="str">
            <v>298451</v>
          </cell>
        </row>
        <row r="267004">
          <cell r="F267004" t="str">
            <v>sabi.no</v>
          </cell>
          <cell r="G267004" t="str">
            <v>298452</v>
          </cell>
        </row>
        <row r="267005">
          <cell r="F267005" t="str">
            <v>sabiar.com</v>
          </cell>
          <cell r="G267005" t="str">
            <v>298453</v>
          </cell>
        </row>
        <row r="267006">
          <cell r="F267006" t="str">
            <v>sabidus.com</v>
          </cell>
          <cell r="G267006" t="str">
            <v>298454</v>
          </cell>
        </row>
        <row r="267007">
          <cell r="F267007" t="str">
            <v>sabinefep.com</v>
          </cell>
          <cell r="G267007" t="str">
            <v>298455</v>
          </cell>
        </row>
        <row r="267008">
          <cell r="F267008" t="str">
            <v>sabio.la</v>
          </cell>
          <cell r="G267008" t="str">
            <v>298456</v>
          </cell>
        </row>
        <row r="267009">
          <cell r="F267009" t="str">
            <v>sabiosciences.com</v>
          </cell>
          <cell r="G267009" t="str">
            <v>298457</v>
          </cell>
        </row>
        <row r="267010">
          <cell r="F267010" t="str">
            <v>sabixao.com.br</v>
          </cell>
          <cell r="G267010" t="str">
            <v>298458</v>
          </cell>
        </row>
        <row r="267011">
          <cell r="F267011" t="str">
            <v>sabjiwaala.com</v>
          </cell>
          <cell r="G267011" t="str">
            <v>298459</v>
          </cell>
        </row>
        <row r="267012">
          <cell r="F267012" t="str">
            <v>sabkuchfresh.com</v>
          </cell>
          <cell r="G267012" t="str">
            <v>298460</v>
          </cell>
        </row>
        <row r="267013">
          <cell r="F267013" t="str">
            <v>sableco.com</v>
          </cell>
          <cell r="G267013" t="str">
            <v>298461</v>
          </cell>
        </row>
        <row r="267014">
          <cell r="F267014" t="str">
            <v>sablenetwork.com</v>
          </cell>
          <cell r="G267014" t="str">
            <v>298462</v>
          </cell>
        </row>
        <row r="267015">
          <cell r="F267015" t="str">
            <v>sabon.co.il</v>
          </cell>
          <cell r="G267015" t="str">
            <v>298463</v>
          </cell>
        </row>
        <row r="267016">
          <cell r="F267016" t="str">
            <v>saboocoatings.com</v>
          </cell>
          <cell r="G267016" t="str">
            <v>298464</v>
          </cell>
        </row>
        <row r="267017">
          <cell r="F267017" t="str">
            <v>sabp.nhs.uk</v>
          </cell>
          <cell r="G267017" t="str">
            <v>298465</v>
          </cell>
        </row>
        <row r="267018">
          <cell r="F267018" t="str">
            <v>sabpa.org</v>
          </cell>
          <cell r="G267018" t="str">
            <v>298466</v>
          </cell>
        </row>
        <row r="267019">
          <cell r="F267019" t="str">
            <v>sabrahealth.com</v>
          </cell>
          <cell r="G267019" t="str">
            <v>298467</v>
          </cell>
        </row>
        <row r="267020">
          <cell r="F267020" t="str">
            <v>sabrinaluxurycollection.com</v>
          </cell>
          <cell r="G267020" t="str">
            <v>298468</v>
          </cell>
        </row>
        <row r="267021">
          <cell r="F267021" t="str">
            <v>sabro.com.pl</v>
          </cell>
          <cell r="G267021" t="str">
            <v>298469</v>
          </cell>
        </row>
        <row r="267022">
          <cell r="F267022" t="str">
            <v>sac2050.org</v>
          </cell>
          <cell r="G267022" t="str">
            <v>298470</v>
          </cell>
        </row>
        <row r="267023">
          <cell r="F267023" t="str">
            <v>saccade.co</v>
          </cell>
          <cell r="G267023" t="str">
            <v>298471</v>
          </cell>
        </row>
        <row r="267024">
          <cell r="F267024" t="str">
            <v>saccomann.com</v>
          </cell>
          <cell r="G267024" t="str">
            <v>298472</v>
          </cell>
        </row>
        <row r="267025">
          <cell r="F267025" t="str">
            <v>saccontainer.biz</v>
          </cell>
          <cell r="G267025" t="str">
            <v>298473</v>
          </cell>
        </row>
        <row r="267026">
          <cell r="F267026" t="str">
            <v>sacdesignet.com</v>
          </cell>
          <cell r="G267026" t="str">
            <v>298474</v>
          </cell>
        </row>
        <row r="267027">
          <cell r="F267027" t="str">
            <v>sacekimidoktoru.org</v>
          </cell>
          <cell r="G267027" t="str">
            <v>298475</v>
          </cell>
        </row>
        <row r="267028">
          <cell r="F267028" t="str">
            <v>sachdevahomedecorater.wordpress.com</v>
          </cell>
          <cell r="G267028" t="str">
            <v>298476</v>
          </cell>
        </row>
        <row r="267029">
          <cell r="F267029" t="str">
            <v>sachi-infotech.com</v>
          </cell>
          <cell r="G267029" t="str">
            <v>298477</v>
          </cell>
        </row>
        <row r="267030">
          <cell r="F267030" t="str">
            <v>sachsmarketinggroup.com</v>
          </cell>
          <cell r="G267030" t="str">
            <v>298478</v>
          </cell>
        </row>
        <row r="267031">
          <cell r="F267031" t="str">
            <v>sachsmedia.com</v>
          </cell>
          <cell r="G267031" t="str">
            <v>298479</v>
          </cell>
        </row>
        <row r="267032">
          <cell r="F267032" t="str">
            <v>sachsolutions.com</v>
          </cell>
          <cell r="G267032" t="str">
            <v>298480</v>
          </cell>
        </row>
        <row r="267033">
          <cell r="F267033" t="str">
            <v>sachssolutions.com</v>
          </cell>
          <cell r="G267033" t="str">
            <v>298481</v>
          </cell>
        </row>
        <row r="267034">
          <cell r="F267034" t="str">
            <v>sachtin.com</v>
          </cell>
          <cell r="G267034" t="str">
            <v>298482</v>
          </cell>
        </row>
        <row r="267035">
          <cell r="F267035" t="str">
            <v>saciol.com</v>
          </cell>
          <cell r="G267035" t="str">
            <v>298483</v>
          </cell>
        </row>
        <row r="267036">
          <cell r="F267036" t="str">
            <v>sacital.com</v>
          </cell>
          <cell r="G267036" t="str">
            <v>298484</v>
          </cell>
        </row>
        <row r="267037">
          <cell r="F267037" t="str">
            <v>sacks.com.br</v>
          </cell>
          <cell r="G267037" t="str">
            <v>298485</v>
          </cell>
        </row>
        <row r="267038">
          <cell r="F267038" t="str">
            <v>sacommercialpropnews.co.za</v>
          </cell>
          <cell r="G267038" t="str">
            <v>298486</v>
          </cell>
        </row>
        <row r="267039">
          <cell r="F267039" t="str">
            <v>sacompany.de</v>
          </cell>
          <cell r="G267039" t="str">
            <v>298487</v>
          </cell>
        </row>
        <row r="267040">
          <cell r="F267040" t="str">
            <v>sacoriverdyehouse.com</v>
          </cell>
          <cell r="G267040" t="str">
            <v>298488</v>
          </cell>
        </row>
        <row r="267041">
          <cell r="F267041" t="str">
            <v>sacpros.org</v>
          </cell>
          <cell r="G267041" t="str">
            <v>298489</v>
          </cell>
        </row>
        <row r="267042">
          <cell r="F267042" t="str">
            <v>sacramentocab.com</v>
          </cell>
          <cell r="G267042" t="str">
            <v>298490</v>
          </cell>
        </row>
        <row r="267043">
          <cell r="F267043" t="str">
            <v>sacramentograpevine.com</v>
          </cell>
          <cell r="G267043" t="str">
            <v>298491</v>
          </cell>
        </row>
        <row r="267044">
          <cell r="F267044" t="str">
            <v>sacramentolawgroup.com</v>
          </cell>
          <cell r="G267044" t="str">
            <v>298492</v>
          </cell>
        </row>
        <row r="267045">
          <cell r="F267045" t="str">
            <v>sacredbonesrecords.com</v>
          </cell>
          <cell r="G267045" t="str">
            <v>298493</v>
          </cell>
        </row>
        <row r="267046">
          <cell r="F267046" t="str">
            <v>sacredtransformations.org</v>
          </cell>
          <cell r="G267046" t="str">
            <v>298494</v>
          </cell>
        </row>
        <row r="267047">
          <cell r="F267047" t="str">
            <v>sacscloud.com</v>
          </cell>
          <cell r="G267047" t="str">
            <v>298495</v>
          </cell>
        </row>
        <row r="267048">
          <cell r="F267048" t="str">
            <v>sacstarts.com</v>
          </cell>
          <cell r="G267048" t="str">
            <v>298496</v>
          </cell>
        </row>
        <row r="267049">
          <cell r="F267049" t="str">
            <v>sacw.com</v>
          </cell>
          <cell r="G267049" t="str">
            <v>298497</v>
          </cell>
        </row>
        <row r="267050">
          <cell r="F267050" t="str">
            <v>sadakmap.com</v>
          </cell>
          <cell r="G267050" t="str">
            <v>298498</v>
          </cell>
        </row>
        <row r="267051">
          <cell r="F267051" t="str">
            <v>sadako.es</v>
          </cell>
          <cell r="G267051" t="str">
            <v>298499</v>
          </cell>
        </row>
        <row r="267052">
          <cell r="F267052" t="str">
            <v>sadancecompany.com</v>
          </cell>
          <cell r="G267052" t="str">
            <v>298500</v>
          </cell>
        </row>
        <row r="267053">
          <cell r="F267053" t="str">
            <v>sadara.com</v>
          </cell>
          <cell r="G267053" t="str">
            <v>298501</v>
          </cell>
        </row>
        <row r="267054">
          <cell r="F267054" t="str">
            <v>sadasystems.com</v>
          </cell>
          <cell r="G267054" t="str">
            <v>298502</v>
          </cell>
        </row>
        <row r="267055">
          <cell r="F267055" t="str">
            <v>sadcatsoft.com</v>
          </cell>
          <cell r="G267055" t="str">
            <v>298503</v>
          </cell>
        </row>
        <row r="267056">
          <cell r="F267056" t="str">
            <v>saddahaq.com</v>
          </cell>
          <cell r="G267056" t="str">
            <v>298504</v>
          </cell>
        </row>
        <row r="267057">
          <cell r="F267057" t="str">
            <v>saddlebackleather.com</v>
          </cell>
          <cell r="G267057" t="str">
            <v>298505</v>
          </cell>
        </row>
        <row r="267058">
          <cell r="F267058" t="str">
            <v>sadecehosting.com</v>
          </cell>
          <cell r="G267058" t="str">
            <v>298506</v>
          </cell>
        </row>
        <row r="267059">
          <cell r="F267059" t="str">
            <v>sadegrup.com</v>
          </cell>
          <cell r="G267059" t="str">
            <v>298507</v>
          </cell>
        </row>
        <row r="267060">
          <cell r="F267060" t="str">
            <v>sadeklaw.com</v>
          </cell>
          <cell r="G267060" t="str">
            <v>298508</v>
          </cell>
        </row>
        <row r="267061">
          <cell r="F267061" t="str">
            <v>sadifanalytics.com</v>
          </cell>
          <cell r="G267061" t="str">
            <v>298509</v>
          </cell>
        </row>
        <row r="267062">
          <cell r="F267062" t="str">
            <v>sadivorceattorney.com</v>
          </cell>
          <cell r="G267062" t="str">
            <v>298510</v>
          </cell>
        </row>
        <row r="267063">
          <cell r="F267063" t="str">
            <v>sadtrombone.com</v>
          </cell>
          <cell r="G267063" t="str">
            <v>298511</v>
          </cell>
        </row>
        <row r="267064">
          <cell r="F267064" t="str">
            <v>sae-speed.com</v>
          </cell>
          <cell r="G267064" t="str">
            <v>298512</v>
          </cell>
        </row>
        <row r="267065">
          <cell r="F267065" t="str">
            <v>sae.org</v>
          </cell>
          <cell r="G267065" t="str">
            <v>298513</v>
          </cell>
        </row>
        <row r="267066">
          <cell r="F267066" t="str">
            <v>saebecompagniet.dk</v>
          </cell>
          <cell r="G267066" t="str">
            <v>298514</v>
          </cell>
        </row>
        <row r="267067">
          <cell r="F267067" t="str">
            <v>saeclub.com</v>
          </cell>
          <cell r="G267067" t="str">
            <v>298515</v>
          </cell>
        </row>
        <row r="267068">
          <cell r="F267068" t="str">
            <v>saepio.com</v>
          </cell>
          <cell r="G267068" t="str">
            <v>298516</v>
          </cell>
        </row>
        <row r="267069">
          <cell r="F267069" t="str">
            <v>saexploration.com</v>
          </cell>
          <cell r="G267069" t="str">
            <v>298517</v>
          </cell>
        </row>
        <row r="267070">
          <cell r="F267070" t="str">
            <v>saf-ag.com</v>
          </cell>
          <cell r="G267070" t="str">
            <v>298518</v>
          </cell>
        </row>
        <row r="267071">
          <cell r="F267071" t="str">
            <v>safaleotcrane.com</v>
          </cell>
          <cell r="G267071" t="str">
            <v>298519</v>
          </cell>
        </row>
        <row r="267072">
          <cell r="F267072" t="str">
            <v>safalsoft.com</v>
          </cell>
          <cell r="G267072" t="str">
            <v>298520</v>
          </cell>
        </row>
        <row r="267073">
          <cell r="F267073" t="str">
            <v>safarclick.com</v>
          </cell>
          <cell r="G267073" t="str">
            <v>298521</v>
          </cell>
        </row>
        <row r="267074">
          <cell r="F267074" t="str">
            <v>safari-index.com</v>
          </cell>
          <cell r="G267074" t="str">
            <v>298522</v>
          </cell>
        </row>
        <row r="267075">
          <cell r="F267075" t="str">
            <v>safari.tv</v>
          </cell>
          <cell r="G267075" t="str">
            <v>298523</v>
          </cell>
        </row>
        <row r="267076">
          <cell r="F267076" t="str">
            <v>safaribooksonline.com</v>
          </cell>
          <cell r="G267076" t="str">
            <v>298524</v>
          </cell>
        </row>
        <row r="267077">
          <cell r="F267077" t="str">
            <v>safarinow.com</v>
          </cell>
          <cell r="G267077" t="str">
            <v>298525</v>
          </cell>
        </row>
        <row r="267078">
          <cell r="F267078" t="str">
            <v>safaripilanesberg.com</v>
          </cell>
          <cell r="G267078" t="str">
            <v>298526</v>
          </cell>
        </row>
        <row r="267079">
          <cell r="F267079" t="str">
            <v>safarisgorilla.com</v>
          </cell>
          <cell r="G267079" t="str">
            <v>298527</v>
          </cell>
        </row>
        <row r="267080">
          <cell r="F267080" t="str">
            <v>safarisuccess.com</v>
          </cell>
          <cell r="G267080" t="str">
            <v>298528</v>
          </cell>
        </row>
        <row r="267081">
          <cell r="F267081" t="str">
            <v>safe-banking.com</v>
          </cell>
          <cell r="G267081" t="str">
            <v>298529</v>
          </cell>
        </row>
        <row r="267082">
          <cell r="F267082" t="str">
            <v>safe-guardproducts.com</v>
          </cell>
          <cell r="G267082" t="str">
            <v>298530</v>
          </cell>
        </row>
        <row r="267083">
          <cell r="F267083" t="str">
            <v>safe-password.com</v>
          </cell>
          <cell r="G267083" t="str">
            <v>298531</v>
          </cell>
        </row>
        <row r="267084">
          <cell r="F267084" t="str">
            <v>safe-ports.com</v>
          </cell>
          <cell r="G267084" t="str">
            <v>298532</v>
          </cell>
        </row>
        <row r="267085">
          <cell r="F267085" t="str">
            <v>safe-wire.com</v>
          </cell>
          <cell r="G267085" t="str">
            <v>298533</v>
          </cell>
        </row>
        <row r="267086">
          <cell r="F267086" t="str">
            <v>safe.com</v>
          </cell>
          <cell r="G267086" t="str">
            <v>298534</v>
          </cell>
        </row>
        <row r="267087">
          <cell r="F267087" t="str">
            <v>safe2drive.com</v>
          </cell>
          <cell r="G267087" t="str">
            <v>298535</v>
          </cell>
        </row>
        <row r="267088">
          <cell r="F267088" t="str">
            <v>safeb4sorry.com</v>
          </cell>
          <cell r="G267088" t="str">
            <v>298536</v>
          </cell>
        </row>
        <row r="267089">
          <cell r="F267089" t="str">
            <v>safeberg.com</v>
          </cell>
          <cell r="G267089" t="str">
            <v>298537</v>
          </cell>
        </row>
        <row r="267090">
          <cell r="F267090" t="str">
            <v>safeboats.com</v>
          </cell>
          <cell r="G267090" t="str">
            <v>298538</v>
          </cell>
        </row>
        <row r="267091">
          <cell r="F267091" t="str">
            <v>safeboxsolutions.com</v>
          </cell>
          <cell r="G267091" t="str">
            <v>298539</v>
          </cell>
        </row>
        <row r="267092">
          <cell r="F267092" t="str">
            <v>safebrands.com</v>
          </cell>
          <cell r="G267092" t="str">
            <v>298540</v>
          </cell>
        </row>
        <row r="267093">
          <cell r="F267093" t="str">
            <v>safebridge.com</v>
          </cell>
          <cell r="G267093" t="str">
            <v>298541</v>
          </cell>
        </row>
        <row r="267094">
          <cell r="F267094" t="str">
            <v>safebuilt.com</v>
          </cell>
          <cell r="G267094" t="str">
            <v>298542</v>
          </cell>
        </row>
        <row r="267095">
          <cell r="F267095" t="str">
            <v>safec.ca</v>
          </cell>
          <cell r="G267095" t="str">
            <v>298543</v>
          </cell>
        </row>
        <row r="267096">
          <cell r="F267096" t="str">
            <v>safecaretechnologies.com</v>
          </cell>
          <cell r="G267096" t="str">
            <v>298544</v>
          </cell>
        </row>
        <row r="267097">
          <cell r="F267097" t="str">
            <v>safecast.co.uk</v>
          </cell>
          <cell r="G267097" t="str">
            <v>298545</v>
          </cell>
        </row>
        <row r="267098">
          <cell r="F267098" t="str">
            <v>safecharge.com</v>
          </cell>
          <cell r="G267098" t="str">
            <v>298546</v>
          </cell>
        </row>
        <row r="267099">
          <cell r="F267099" t="str">
            <v>safechats.com</v>
          </cell>
          <cell r="G267099" t="str">
            <v>298547</v>
          </cell>
        </row>
        <row r="267100">
          <cell r="F267100" t="str">
            <v>safecity.in</v>
          </cell>
          <cell r="G267100" t="str">
            <v>298548</v>
          </cell>
        </row>
        <row r="267101">
          <cell r="F267101" t="str">
            <v>safeclic.com</v>
          </cell>
          <cell r="G267101" t="str">
            <v>298549</v>
          </cell>
        </row>
        <row r="267102">
          <cell r="F267102" t="str">
            <v>safecore.ie</v>
          </cell>
          <cell r="G267102" t="str">
            <v>298550</v>
          </cell>
        </row>
        <row r="267103">
          <cell r="F267103" t="str">
            <v>safecount.net</v>
          </cell>
          <cell r="G267103" t="str">
            <v>298551</v>
          </cell>
        </row>
        <row r="267104">
          <cell r="F267104" t="str">
            <v>safecreative.org</v>
          </cell>
          <cell r="G267104" t="str">
            <v>298552</v>
          </cell>
        </row>
        <row r="267105">
          <cell r="F267105" t="str">
            <v>safedata.net</v>
          </cell>
          <cell r="G267105" t="str">
            <v>298553</v>
          </cell>
        </row>
        <row r="267106">
          <cell r="F267106" t="str">
            <v>safedata.ru</v>
          </cell>
          <cell r="G267106" t="str">
            <v>298554</v>
          </cell>
        </row>
        <row r="267107">
          <cell r="F267107" t="str">
            <v>safedocs.com</v>
          </cell>
          <cell r="G267107" t="str">
            <v>298555</v>
          </cell>
        </row>
        <row r="267108">
          <cell r="F267108" t="str">
            <v>safedriver.com</v>
          </cell>
          <cell r="G267108" t="str">
            <v>298556</v>
          </cell>
        </row>
        <row r="267109">
          <cell r="F267109" t="str">
            <v>safedrivesystems.com</v>
          </cell>
          <cell r="G267109" t="str">
            <v>298557</v>
          </cell>
        </row>
        <row r="267110">
          <cell r="F267110" t="str">
            <v>safeearth.in</v>
          </cell>
          <cell r="G267110" t="str">
            <v>298558</v>
          </cell>
        </row>
        <row r="267111">
          <cell r="F267111" t="str">
            <v>safeeggs.com</v>
          </cell>
          <cell r="G267111" t="str">
            <v>298559</v>
          </cell>
        </row>
        <row r="267112">
          <cell r="F267112" t="str">
            <v>safeenv.com</v>
          </cell>
          <cell r="G267112" t="str">
            <v>298560</v>
          </cell>
        </row>
        <row r="267113">
          <cell r="F267113" t="str">
            <v>safefinans.no</v>
          </cell>
          <cell r="G267113" t="str">
            <v>298561</v>
          </cell>
        </row>
        <row r="267114">
          <cell r="F267114" t="str">
            <v>safefinder.com</v>
          </cell>
          <cell r="G267114" t="str">
            <v>298562</v>
          </cell>
        </row>
        <row r="267115">
          <cell r="F267115" t="str">
            <v>safefleet.eu</v>
          </cell>
          <cell r="G267115" t="str">
            <v>298563</v>
          </cell>
        </row>
        <row r="267116">
          <cell r="F267116" t="str">
            <v>safefleetsolutions.com</v>
          </cell>
          <cell r="G267116" t="str">
            <v>298564</v>
          </cell>
        </row>
        <row r="267117">
          <cell r="F267117" t="str">
            <v>safefood360.com</v>
          </cell>
          <cell r="G267117" t="str">
            <v>298565</v>
          </cell>
        </row>
        <row r="267118">
          <cell r="F267118" t="str">
            <v>safefoodinternational.org</v>
          </cell>
          <cell r="G267118" t="str">
            <v>298566</v>
          </cell>
        </row>
        <row r="267119">
          <cell r="F267119" t="str">
            <v>safeformens.com</v>
          </cell>
          <cell r="G267119" t="str">
            <v>298567</v>
          </cell>
        </row>
        <row r="267120">
          <cell r="F267120" t="str">
            <v>safegov.org</v>
          </cell>
          <cell r="G267120" t="str">
            <v>298568</v>
          </cell>
        </row>
        <row r="267121">
          <cell r="F267121" t="str">
            <v>safeguard.vc</v>
          </cell>
          <cell r="G267121" t="str">
            <v>298569</v>
          </cell>
        </row>
        <row r="267122">
          <cell r="F267122" t="str">
            <v>safeguardguaranty.com</v>
          </cell>
          <cell r="G267122" t="str">
            <v>298570</v>
          </cell>
        </row>
        <row r="267123">
          <cell r="F267123" t="str">
            <v>safeguardsecurity.com.au</v>
          </cell>
          <cell r="G267123" t="str">
            <v>298571</v>
          </cell>
        </row>
        <row r="267124">
          <cell r="F267124" t="str">
            <v>safeharbor.in</v>
          </cell>
          <cell r="G267124" t="str">
            <v>298572</v>
          </cell>
        </row>
        <row r="267125">
          <cell r="F267125" t="str">
            <v>safeharborre.com</v>
          </cell>
          <cell r="G267125" t="str">
            <v>298573</v>
          </cell>
        </row>
        <row r="267126">
          <cell r="F267126" t="str">
            <v>safeharborutah.com</v>
          </cell>
          <cell r="G267126" t="str">
            <v>298574</v>
          </cell>
        </row>
        <row r="267127">
          <cell r="F267127" t="str">
            <v>safeharvest.co.in</v>
          </cell>
          <cell r="G267127" t="str">
            <v>298575</v>
          </cell>
        </row>
        <row r="267128">
          <cell r="F267128" t="str">
            <v>safeheartus.com</v>
          </cell>
          <cell r="G267128" t="str">
            <v>298576</v>
          </cell>
        </row>
        <row r="267129">
          <cell r="F267129" t="str">
            <v>safehost.ch</v>
          </cell>
          <cell r="G267129" t="str">
            <v>298577</v>
          </cell>
        </row>
        <row r="267130">
          <cell r="F267130" t="str">
            <v>safehostel.com</v>
          </cell>
          <cell r="G267130" t="str">
            <v>298578</v>
          </cell>
        </row>
        <row r="267131">
          <cell r="F267131" t="str">
            <v>safeimagemd.com</v>
          </cell>
          <cell r="G267131" t="str">
            <v>298579</v>
          </cell>
        </row>
        <row r="267132">
          <cell r="F267132" t="str">
            <v>safeinternet.org</v>
          </cell>
          <cell r="G267132" t="str">
            <v>298580</v>
          </cell>
        </row>
        <row r="267133">
          <cell r="F267133" t="str">
            <v>safejourneybarcelona.com</v>
          </cell>
          <cell r="G267133" t="str">
            <v>298581</v>
          </cell>
        </row>
        <row r="267134">
          <cell r="F267134" t="str">
            <v>safekidzone.com</v>
          </cell>
          <cell r="G267134" t="str">
            <v>298582</v>
          </cell>
        </row>
        <row r="267135">
          <cell r="F267135" t="str">
            <v>safelayer.com</v>
          </cell>
          <cell r="G267135" t="str">
            <v>298583</v>
          </cell>
        </row>
        <row r="267136">
          <cell r="F267136" t="str">
            <v>safelifejackets.com</v>
          </cell>
          <cell r="G267136" t="str">
            <v>298584</v>
          </cell>
        </row>
        <row r="267137">
          <cell r="F267137" t="str">
            <v>safelightsecurity.com</v>
          </cell>
          <cell r="G267137" t="str">
            <v>298585</v>
          </cell>
        </row>
        <row r="267138">
          <cell r="F267138" t="str">
            <v>safelinkinternet.com</v>
          </cell>
          <cell r="G267138" t="str">
            <v>298586</v>
          </cell>
        </row>
        <row r="267139">
          <cell r="F267139" t="str">
            <v>safelist.com</v>
          </cell>
          <cell r="G267139" t="str">
            <v>298587</v>
          </cell>
        </row>
        <row r="267140">
          <cell r="F267140" t="str">
            <v>safelocalsex.com</v>
          </cell>
          <cell r="G267140" t="str">
            <v>298588</v>
          </cell>
        </row>
        <row r="267141">
          <cell r="F267141" t="str">
            <v>safelogic.se</v>
          </cell>
          <cell r="G267141" t="str">
            <v>298589</v>
          </cell>
        </row>
        <row r="267142">
          <cell r="F267142" t="str">
            <v>safely.com</v>
          </cell>
          <cell r="G267142" t="str">
            <v>298590</v>
          </cell>
        </row>
        <row r="267143">
          <cell r="F267143" t="str">
            <v>safelyfiled.com</v>
          </cell>
          <cell r="G267143" t="str">
            <v>298591</v>
          </cell>
        </row>
        <row r="267144">
          <cell r="F267144" t="str">
            <v>safelylocked.com</v>
          </cell>
          <cell r="G267144" t="str">
            <v>298592</v>
          </cell>
        </row>
        <row r="267145">
          <cell r="F267145" t="str">
            <v>safemedsonline.org</v>
          </cell>
          <cell r="G267145" t="str">
            <v>298593</v>
          </cell>
        </row>
        <row r="267146">
          <cell r="F267146" t="str">
            <v>safenames.net</v>
          </cell>
          <cell r="G267146" t="str">
            <v>298594</v>
          </cell>
        </row>
        <row r="267147">
          <cell r="F267147" t="str">
            <v>safeonline.com</v>
          </cell>
          <cell r="G267147" t="str">
            <v>298595</v>
          </cell>
        </row>
        <row r="267148">
          <cell r="F267148" t="str">
            <v>safer-networking.org</v>
          </cell>
          <cell r="G267148" t="str">
            <v>298596</v>
          </cell>
        </row>
        <row r="267149">
          <cell r="F267149" t="str">
            <v>saferack.com</v>
          </cell>
          <cell r="G267149" t="str">
            <v>298597</v>
          </cell>
        </row>
        <row r="267150">
          <cell r="F267150" t="str">
            <v>saferaging.com</v>
          </cell>
          <cell r="G267150" t="str">
            <v>298598</v>
          </cell>
        </row>
        <row r="267151">
          <cell r="F267151" t="str">
            <v>saferay.com</v>
          </cell>
          <cell r="G267151" t="str">
            <v>298599</v>
          </cell>
        </row>
        <row r="267152">
          <cell r="F267152" t="str">
            <v>saferbuilding.com</v>
          </cell>
          <cell r="G267152" t="str">
            <v>298600</v>
          </cell>
        </row>
        <row r="267153">
          <cell r="F267153" t="str">
            <v>saferbytes.it</v>
          </cell>
          <cell r="G267153" t="str">
            <v>298601</v>
          </cell>
        </row>
        <row r="267154">
          <cell r="F267154" t="str">
            <v>safercampus.org</v>
          </cell>
          <cell r="G267154" t="str">
            <v>298602</v>
          </cell>
        </row>
        <row r="267155">
          <cell r="F267155" t="str">
            <v>saferemovals.co.uk</v>
          </cell>
          <cell r="G267155" t="str">
            <v>298603</v>
          </cell>
        </row>
        <row r="267156">
          <cell r="F267156" t="str">
            <v>saferplace.com</v>
          </cell>
          <cell r="G267156" t="str">
            <v>298604</v>
          </cell>
        </row>
        <row r="267157">
          <cell r="F267157" t="str">
            <v>saferpoint.com</v>
          </cell>
          <cell r="G267157" t="str">
            <v>298605</v>
          </cell>
        </row>
        <row r="267158">
          <cell r="F267158" t="str">
            <v>saferxmart.com</v>
          </cell>
          <cell r="G267158" t="str">
            <v>298606</v>
          </cell>
        </row>
        <row r="267159">
          <cell r="F267159" t="str">
            <v>safesandiego.org</v>
          </cell>
          <cell r="G267159" t="str">
            <v>298607</v>
          </cell>
        </row>
        <row r="267160">
          <cell r="F267160" t="str">
            <v>safesgun.com.au</v>
          </cell>
          <cell r="G267160" t="str">
            <v>298608</v>
          </cell>
        </row>
        <row r="267161">
          <cell r="F267161" t="str">
            <v>safesipp.org</v>
          </cell>
          <cell r="G267161" t="str">
            <v>298609</v>
          </cell>
        </row>
        <row r="267162">
          <cell r="F267162" t="str">
            <v>safesoftsolutions.com</v>
          </cell>
          <cell r="G267162" t="str">
            <v>298610</v>
          </cell>
        </row>
        <row r="267163">
          <cell r="F267163" t="str">
            <v>safesolution.co</v>
          </cell>
          <cell r="G267163" t="str">
            <v>298611</v>
          </cell>
        </row>
        <row r="267164">
          <cell r="F267164" t="str">
            <v>safesolutionsab.com</v>
          </cell>
          <cell r="G267164" t="str">
            <v>298612</v>
          </cell>
        </row>
        <row r="267165">
          <cell r="F267165" t="str">
            <v>safesplash.com</v>
          </cell>
          <cell r="G267165" t="str">
            <v>298613</v>
          </cell>
        </row>
        <row r="267166">
          <cell r="F267166" t="str">
            <v>safestchina.com</v>
          </cell>
          <cell r="G267166" t="str">
            <v>298614</v>
          </cell>
        </row>
        <row r="267167">
          <cell r="F267167" t="str">
            <v>safesteptub.com</v>
          </cell>
          <cell r="G267167" t="str">
            <v>298615</v>
          </cell>
        </row>
        <row r="267168">
          <cell r="F267168" t="str">
            <v>safestone.com</v>
          </cell>
          <cell r="G267168" t="str">
            <v>298616</v>
          </cell>
        </row>
        <row r="267169">
          <cell r="F267169" t="str">
            <v>safestoragedepot.com</v>
          </cell>
          <cell r="G267169" t="str">
            <v>298617</v>
          </cell>
        </row>
        <row r="267170">
          <cell r="F267170" t="str">
            <v>safestorageoffarmington.com</v>
          </cell>
          <cell r="G267170" t="str">
            <v>298618</v>
          </cell>
        </row>
        <row r="267171">
          <cell r="F267171" t="str">
            <v>safestore.co.uk</v>
          </cell>
          <cell r="G267171" t="str">
            <v>298619</v>
          </cell>
        </row>
        <row r="267172">
          <cell r="F267172" t="str">
            <v>safetipin.com</v>
          </cell>
          <cell r="G267172" t="str">
            <v>298620</v>
          </cell>
        </row>
        <row r="267173">
          <cell r="F267173" t="str">
            <v>safetrayproducts.com</v>
          </cell>
          <cell r="G267173" t="str">
            <v>298621</v>
          </cell>
        </row>
        <row r="267174">
          <cell r="F267174" t="str">
            <v>safetyauditing.com.au</v>
          </cell>
          <cell r="G267174" t="str">
            <v>298622</v>
          </cell>
        </row>
        <row r="267175">
          <cell r="F267175" t="str">
            <v>safetyauthority.ca</v>
          </cell>
          <cell r="G267175" t="str">
            <v>298623</v>
          </cell>
        </row>
        <row r="267176">
          <cell r="F267176" t="str">
            <v>safetychain.com</v>
          </cell>
          <cell r="G267176" t="str">
            <v>298624</v>
          </cell>
        </row>
        <row r="267177">
          <cell r="F267177" t="str">
            <v>safetyglassesusa.com</v>
          </cell>
          <cell r="G267177" t="str">
            <v>298625</v>
          </cell>
        </row>
        <row r="267178">
          <cell r="F267178" t="str">
            <v>safetylabs.org</v>
          </cell>
          <cell r="G267178" t="str">
            <v>298626</v>
          </cell>
        </row>
        <row r="267179">
          <cell r="F267179" t="str">
            <v>safetylink.org.au</v>
          </cell>
          <cell r="G267179" t="str">
            <v>298627</v>
          </cell>
        </row>
        <row r="267180">
          <cell r="F267180" t="str">
            <v>safetynotes.net</v>
          </cell>
          <cell r="G267180" t="str">
            <v>298628</v>
          </cell>
        </row>
        <row r="267181">
          <cell r="F267181" t="str">
            <v>safetypinsbulk.com</v>
          </cell>
          <cell r="G267181" t="str">
            <v>298629</v>
          </cell>
        </row>
        <row r="267182">
          <cell r="F267182" t="str">
            <v>safetysolutionsplus.com</v>
          </cell>
          <cell r="G267182" t="str">
            <v>298630</v>
          </cell>
        </row>
        <row r="267183">
          <cell r="F267183" t="str">
            <v>safetytec.com.br</v>
          </cell>
          <cell r="G267183" t="str">
            <v>298631</v>
          </cell>
        </row>
        <row r="267184">
          <cell r="F267184" t="str">
            <v>safetytrack.net</v>
          </cell>
          <cell r="G267184" t="str">
            <v>298632</v>
          </cell>
        </row>
        <row r="267185">
          <cell r="F267185" t="str">
            <v>safetytrainingcourses.com.au</v>
          </cell>
          <cell r="G267185" t="str">
            <v>298633</v>
          </cell>
        </row>
        <row r="267186">
          <cell r="F267186" t="str">
            <v>safetyvision.com</v>
          </cell>
          <cell r="G267186" t="str">
            <v>298634</v>
          </cell>
        </row>
        <row r="267187">
          <cell r="F267187" t="str">
            <v>safeum.com</v>
          </cell>
          <cell r="G267187" t="str">
            <v>298635</v>
          </cell>
        </row>
        <row r="267188">
          <cell r="F267188" t="str">
            <v>safewallet.com</v>
          </cell>
          <cell r="G267188" t="str">
            <v>298636</v>
          </cell>
        </row>
        <row r="267189">
          <cell r="F267189" t="str">
            <v>safeway.co.il</v>
          </cell>
          <cell r="G267189" t="str">
            <v>298637</v>
          </cell>
        </row>
        <row r="267190">
          <cell r="F267190" t="str">
            <v>safeworks.com</v>
          </cell>
          <cell r="G267190" t="str">
            <v>298638</v>
          </cell>
        </row>
        <row r="267191">
          <cell r="F267191" t="str">
            <v>safeworks.com.au</v>
          </cell>
          <cell r="G267191" t="str">
            <v>298639</v>
          </cell>
        </row>
        <row r="267192">
          <cell r="F267192" t="str">
            <v>safexbikes.com</v>
          </cell>
          <cell r="G267192" t="str">
            <v>298640</v>
          </cell>
        </row>
        <row r="267193">
          <cell r="F267193" t="str">
            <v>safexpress.com</v>
          </cell>
          <cell r="G267193" t="str">
            <v>298641</v>
          </cell>
        </row>
        <row r="267194">
          <cell r="F267194" t="str">
            <v>saffatrading.co.za</v>
          </cell>
          <cell r="G267194" t="str">
            <v>298642</v>
          </cell>
        </row>
        <row r="267195">
          <cell r="F267195" t="str">
            <v>saffluence.com</v>
          </cell>
          <cell r="G267195" t="str">
            <v>298643</v>
          </cell>
        </row>
        <row r="267196">
          <cell r="F267196" t="str">
            <v>saffron-consultants.com</v>
          </cell>
          <cell r="G267196" t="str">
            <v>298644</v>
          </cell>
        </row>
        <row r="267197">
          <cell r="F267197" t="str">
            <v>saffronadvisor.com</v>
          </cell>
          <cell r="G267197" t="str">
            <v>298645</v>
          </cell>
        </row>
        <row r="267198">
          <cell r="F267198" t="str">
            <v>saffronart.com</v>
          </cell>
          <cell r="G267198" t="str">
            <v>298646</v>
          </cell>
        </row>
        <row r="267199">
          <cell r="F267199" t="str">
            <v>saffronhousing.co.uk</v>
          </cell>
          <cell r="G267199" t="str">
            <v>298647</v>
          </cell>
        </row>
        <row r="267200">
          <cell r="F267200" t="str">
            <v>safiline.com</v>
          </cell>
          <cell r="G267200" t="str">
            <v>298648</v>
          </cell>
        </row>
        <row r="267201">
          <cell r="F267201" t="str">
            <v>safinacap.com</v>
          </cell>
          <cell r="G267201" t="str">
            <v>298649</v>
          </cell>
        </row>
        <row r="267202">
          <cell r="F267202" t="str">
            <v>safiraerp.com.br</v>
          </cell>
          <cell r="G267202" t="str">
            <v>298650</v>
          </cell>
        </row>
        <row r="267203">
          <cell r="F267203" t="str">
            <v>safirbilgisayar.com</v>
          </cell>
          <cell r="G267203" t="str">
            <v>298651</v>
          </cell>
        </row>
        <row r="267204">
          <cell r="F267204" t="str">
            <v>safire.la</v>
          </cell>
          <cell r="G267204" t="str">
            <v>298652</v>
          </cell>
        </row>
        <row r="267205">
          <cell r="F267205" t="str">
            <v>safirrosetti.com</v>
          </cell>
          <cell r="G267205" t="str">
            <v>298653</v>
          </cell>
        </row>
        <row r="267206">
          <cell r="F267206" t="str">
            <v>safisystems.com</v>
          </cell>
          <cell r="G267206" t="str">
            <v>298654</v>
          </cell>
        </row>
        <row r="267207">
          <cell r="F267207" t="str">
            <v>safnah.com</v>
          </cell>
          <cell r="G267207" t="str">
            <v>298655</v>
          </cell>
        </row>
        <row r="267208">
          <cell r="F267208" t="str">
            <v>sag.com.tw</v>
          </cell>
          <cell r="G267208" t="str">
            <v>298656</v>
          </cell>
        </row>
        <row r="267209">
          <cell r="F267209" t="str">
            <v>sagacademy.com</v>
          </cell>
          <cell r="G267209" t="str">
            <v>298657</v>
          </cell>
        </row>
        <row r="267210">
          <cell r="F267210" t="str">
            <v>sagacent.com</v>
          </cell>
          <cell r="G267210" t="str">
            <v>298658</v>
          </cell>
        </row>
        <row r="267211">
          <cell r="F267211" t="str">
            <v>sagacify.com</v>
          </cell>
          <cell r="G267211" t="str">
            <v>298659</v>
          </cell>
        </row>
        <row r="267212">
          <cell r="F267212" t="str">
            <v>sagaciousconsultants.com</v>
          </cell>
          <cell r="G267212" t="str">
            <v>298660</v>
          </cell>
        </row>
        <row r="267213">
          <cell r="F267213" t="str">
            <v>sagaciousindia.com</v>
          </cell>
          <cell r="G267213" t="str">
            <v>298661</v>
          </cell>
        </row>
        <row r="267214">
          <cell r="F267214" t="str">
            <v>sagaciousinfosystems.com</v>
          </cell>
          <cell r="G267214" t="str">
            <v>298662</v>
          </cell>
        </row>
        <row r="267215">
          <cell r="F267215" t="str">
            <v>sagaciousresearch.com</v>
          </cell>
          <cell r="G267215" t="str">
            <v>298663</v>
          </cell>
        </row>
        <row r="267216">
          <cell r="F267216" t="str">
            <v>sagacol.co</v>
          </cell>
          <cell r="G267216" t="str">
            <v>298664</v>
          </cell>
        </row>
        <row r="267217">
          <cell r="F267217" t="str">
            <v>sagaftra.org</v>
          </cell>
          <cell r="G267217" t="str">
            <v>298665</v>
          </cell>
        </row>
        <row r="267218">
          <cell r="F267218" t="str">
            <v>sagasocial.com</v>
          </cell>
          <cell r="G267218" t="str">
            <v>298666</v>
          </cell>
        </row>
        <row r="267219">
          <cell r="F267219" t="str">
            <v>sagaworld.ca</v>
          </cell>
          <cell r="G267219" t="str">
            <v>298667</v>
          </cell>
        </row>
        <row r="267220">
          <cell r="F267220" t="str">
            <v>sagclick.com</v>
          </cell>
          <cell r="G267220" t="str">
            <v>298668</v>
          </cell>
        </row>
        <row r="267221">
          <cell r="F267221" t="str">
            <v>sagdcorp.com</v>
          </cell>
          <cell r="G267221" t="str">
            <v>298669</v>
          </cell>
        </row>
        <row r="267222">
          <cell r="F267222" t="str">
            <v>sage-research.com</v>
          </cell>
          <cell r="G267222" t="str">
            <v>298670</v>
          </cell>
        </row>
        <row r="267223">
          <cell r="F267223" t="str">
            <v>sage.com</v>
          </cell>
          <cell r="G267223" t="str">
            <v>298671</v>
          </cell>
        </row>
        <row r="267224">
          <cell r="F267224" t="str">
            <v>sageaudio.com</v>
          </cell>
          <cell r="G267224" t="str">
            <v>298672</v>
          </cell>
        </row>
        <row r="267225">
          <cell r="F267225" t="str">
            <v>sageautomotiveinteriors.com</v>
          </cell>
          <cell r="G267225" t="str">
            <v>298673</v>
          </cell>
        </row>
        <row r="267226">
          <cell r="F267226" t="str">
            <v>sagebase.org</v>
          </cell>
          <cell r="G267226" t="str">
            <v>298674</v>
          </cell>
        </row>
        <row r="267227">
          <cell r="F267227" t="str">
            <v>sagebit.com</v>
          </cell>
          <cell r="G267227" t="str">
            <v>298675</v>
          </cell>
        </row>
        <row r="267228">
          <cell r="F267228" t="str">
            <v>sagecanada.com</v>
          </cell>
          <cell r="G267228" t="str">
            <v>298676</v>
          </cell>
        </row>
        <row r="267229">
          <cell r="F267229" t="str">
            <v>sagecircle.wordpress.com</v>
          </cell>
          <cell r="G267229" t="str">
            <v>298677</v>
          </cell>
        </row>
        <row r="267230">
          <cell r="F267230" t="str">
            <v>sageclarity.com</v>
          </cell>
          <cell r="G267230" t="str">
            <v>298678</v>
          </cell>
        </row>
        <row r="267231">
          <cell r="F267231" t="str">
            <v>sagecorps.com</v>
          </cell>
          <cell r="G267231" t="str">
            <v>298679</v>
          </cell>
        </row>
        <row r="267232">
          <cell r="F267232" t="str">
            <v>sagedatasecurity.com</v>
          </cell>
          <cell r="G267232" t="str">
            <v>298680</v>
          </cell>
        </row>
        <row r="267233">
          <cell r="F267233" t="str">
            <v>sagedesigngroup.biz</v>
          </cell>
          <cell r="G267233" t="str">
            <v>298681</v>
          </cell>
        </row>
        <row r="267234">
          <cell r="F267234" t="str">
            <v>sageexecutivegroup.com</v>
          </cell>
          <cell r="G267234" t="str">
            <v>298682</v>
          </cell>
        </row>
        <row r="267235">
          <cell r="F267235" t="str">
            <v>sagefrog.com</v>
          </cell>
          <cell r="G267235" t="str">
            <v>298683</v>
          </cell>
        </row>
        <row r="267236">
          <cell r="F267236" t="str">
            <v>sagefy.org</v>
          </cell>
          <cell r="G267236" t="str">
            <v>298684</v>
          </cell>
        </row>
        <row r="267237">
          <cell r="F267237" t="str">
            <v>sagegoldinc.com</v>
          </cell>
          <cell r="G267237" t="str">
            <v>298685</v>
          </cell>
        </row>
        <row r="267238">
          <cell r="F267238" t="str">
            <v>sagehill.com</v>
          </cell>
          <cell r="G267238" t="str">
            <v>298686</v>
          </cell>
        </row>
        <row r="267239">
          <cell r="F267239" t="str">
            <v>sagehillpartners.com</v>
          </cell>
          <cell r="G267239" t="str">
            <v>298687</v>
          </cell>
        </row>
        <row r="267240">
          <cell r="F267240" t="str">
            <v>sagemcom.com</v>
          </cell>
          <cell r="G267240" t="str">
            <v>298688</v>
          </cell>
        </row>
        <row r="267241">
          <cell r="F267241" t="str">
            <v>sagenext.net</v>
          </cell>
          <cell r="G267241" t="str">
            <v>298689</v>
          </cell>
        </row>
        <row r="267242">
          <cell r="F267242" t="str">
            <v>sagentp.com</v>
          </cell>
          <cell r="G267242" t="str">
            <v>298690</v>
          </cell>
        </row>
        <row r="267243">
          <cell r="F267243" t="str">
            <v>sageresearch.co</v>
          </cell>
          <cell r="G267243" t="str">
            <v>298691</v>
          </cell>
        </row>
        <row r="267244">
          <cell r="F267244" t="str">
            <v>sageresearchlabs.com</v>
          </cell>
          <cell r="G267244" t="str">
            <v>298692</v>
          </cell>
        </row>
        <row r="267245">
          <cell r="F267245" t="str">
            <v>sagetreellc.com</v>
          </cell>
          <cell r="G267245" t="str">
            <v>298693</v>
          </cell>
        </row>
        <row r="267246">
          <cell r="F267246" t="str">
            <v>sagetrust.com</v>
          </cell>
          <cell r="G267246" t="str">
            <v>298694</v>
          </cell>
        </row>
        <row r="267247">
          <cell r="F267247" t="str">
            <v>sagetv.com</v>
          </cell>
          <cell r="G267247" t="str">
            <v>298695</v>
          </cell>
        </row>
        <row r="267248">
          <cell r="F267248" t="str">
            <v>sagevox.com</v>
          </cell>
          <cell r="G267248" t="str">
            <v>298696</v>
          </cell>
        </row>
        <row r="267249">
          <cell r="F267249" t="str">
            <v>sagewell.com</v>
          </cell>
          <cell r="G267249" t="str">
            <v>298697</v>
          </cell>
        </row>
        <row r="267250">
          <cell r="F267250" t="str">
            <v>sagewoodsystems.com</v>
          </cell>
          <cell r="G267250" t="str">
            <v>298698</v>
          </cell>
        </row>
        <row r="267251">
          <cell r="F267251" t="str">
            <v>sageworks.com</v>
          </cell>
          <cell r="G267251" t="str">
            <v>298699</v>
          </cell>
        </row>
        <row r="267252">
          <cell r="F267252" t="str">
            <v>saggezza.com</v>
          </cell>
          <cell r="G267252" t="str">
            <v>298700</v>
          </cell>
        </row>
        <row r="267253">
          <cell r="F267253" t="str">
            <v>saggisoftsolutions.com</v>
          </cell>
          <cell r="G267253" t="str">
            <v>298701</v>
          </cell>
        </row>
        <row r="267254">
          <cell r="F267254" t="str">
            <v>sagientresearch.com</v>
          </cell>
          <cell r="G267254" t="str">
            <v>298702</v>
          </cell>
        </row>
        <row r="267255">
          <cell r="F267255" t="str">
            <v>saginawfuture.com</v>
          </cell>
          <cell r="G267255" t="str">
            <v>298703</v>
          </cell>
        </row>
        <row r="267256">
          <cell r="F267256" t="str">
            <v>sagitec.com</v>
          </cell>
          <cell r="G267256" t="str">
            <v>298704</v>
          </cell>
        </row>
        <row r="267257">
          <cell r="F267257" t="str">
            <v>sagitta.com</v>
          </cell>
          <cell r="G267257" t="str">
            <v>298705</v>
          </cell>
        </row>
        <row r="267258">
          <cell r="F267258" t="str">
            <v>sagittaglobal.com</v>
          </cell>
          <cell r="G267258" t="str">
            <v>298706</v>
          </cell>
        </row>
        <row r="267259">
          <cell r="F267259" t="str">
            <v>sagivtech.com</v>
          </cell>
          <cell r="G267259" t="str">
            <v>298707</v>
          </cell>
        </row>
        <row r="267260">
          <cell r="F267260" t="str">
            <v>saglikansiklopedi.com</v>
          </cell>
          <cell r="G267260" t="str">
            <v>298708</v>
          </cell>
        </row>
        <row r="267261">
          <cell r="F267261" t="str">
            <v>saglus.com</v>
          </cell>
          <cell r="G267261" t="str">
            <v>298709</v>
          </cell>
        </row>
        <row r="267262">
          <cell r="F267262" t="str">
            <v>sagmart.com</v>
          </cell>
          <cell r="G267262" t="str">
            <v>298710</v>
          </cell>
        </row>
        <row r="267263">
          <cell r="F267263" t="str">
            <v>sagnard.biz</v>
          </cell>
          <cell r="G267263" t="str">
            <v>298711</v>
          </cell>
        </row>
        <row r="267264">
          <cell r="F267264" t="str">
            <v>sagomas.com</v>
          </cell>
          <cell r="G267264" t="str">
            <v>298712</v>
          </cell>
        </row>
        <row r="267265">
          <cell r="F267265" t="str">
            <v>sahaarasociety.org</v>
          </cell>
          <cell r="G267265" t="str">
            <v>298713</v>
          </cell>
        </row>
        <row r="267266">
          <cell r="F267266" t="str">
            <v>sahabt.com</v>
          </cell>
          <cell r="G267266" t="str">
            <v>298714</v>
          </cell>
        </row>
        <row r="267267">
          <cell r="F267267" t="str">
            <v>sahafiy.com</v>
          </cell>
          <cell r="G267267" t="str">
            <v>298715</v>
          </cell>
        </row>
        <row r="267268">
          <cell r="F267268" t="str">
            <v>sahainternational.com</v>
          </cell>
          <cell r="G267268" t="str">
            <v>298716</v>
          </cell>
        </row>
        <row r="267269">
          <cell r="F267269" t="str">
            <v>sahaj.co.in</v>
          </cell>
          <cell r="G267269" t="str">
            <v>298717</v>
          </cell>
        </row>
        <row r="267270">
          <cell r="F267270" t="str">
            <v>sahamassurance.com</v>
          </cell>
          <cell r="G267270" t="str">
            <v>298718</v>
          </cell>
        </row>
        <row r="267271">
          <cell r="F267271" t="str">
            <v>sahar.co.il</v>
          </cell>
          <cell r="G267271" t="str">
            <v>298719</v>
          </cell>
        </row>
        <row r="267272">
          <cell r="F267272" t="str">
            <v>sahara-desert-crew.com</v>
          </cell>
          <cell r="G267272" t="str">
            <v>298720</v>
          </cell>
        </row>
        <row r="267273">
          <cell r="F267273" t="str">
            <v>sahara-group.com</v>
          </cell>
          <cell r="G267273" t="str">
            <v>298721</v>
          </cell>
        </row>
        <row r="267274">
          <cell r="F267274" t="str">
            <v>saharalife.com</v>
          </cell>
          <cell r="G267274" t="str">
            <v>298722</v>
          </cell>
        </row>
        <row r="267275">
          <cell r="F267275" t="str">
            <v>saharareporters.com</v>
          </cell>
          <cell r="G267275" t="str">
            <v>298723</v>
          </cell>
        </row>
        <row r="267276">
          <cell r="F267276" t="str">
            <v>sahasepeti.com</v>
          </cell>
          <cell r="G267276" t="str">
            <v>298724</v>
          </cell>
        </row>
        <row r="267277">
          <cell r="F267277" t="str">
            <v>sahasranshu.com</v>
          </cell>
          <cell r="G267277" t="str">
            <v>298725</v>
          </cell>
        </row>
        <row r="267278">
          <cell r="F267278" t="str">
            <v>sahdevgroup.ac.in</v>
          </cell>
          <cell r="G267278" t="str">
            <v>298726</v>
          </cell>
        </row>
        <row r="267279">
          <cell r="F267279" t="str">
            <v>sahibanda.com</v>
          </cell>
          <cell r="G267279" t="str">
            <v>298727</v>
          </cell>
        </row>
        <row r="267280">
          <cell r="F267280" t="str">
            <v>sahibimolurmusun.com</v>
          </cell>
          <cell r="G267280" t="str">
            <v>298728</v>
          </cell>
        </row>
        <row r="267281">
          <cell r="F267281" t="str">
            <v>sahibinden.com</v>
          </cell>
          <cell r="G267281" t="str">
            <v>298729</v>
          </cell>
        </row>
        <row r="267282">
          <cell r="F267282" t="str">
            <v>sahinkapkin.com</v>
          </cell>
          <cell r="G267282" t="str">
            <v>298730</v>
          </cell>
        </row>
        <row r="267283">
          <cell r="F267283" t="str">
            <v>sahipro.com</v>
          </cell>
          <cell r="G267283" t="str">
            <v>298731</v>
          </cell>
        </row>
        <row r="267284">
          <cell r="F267284" t="str">
            <v>sahlgrenskasciencepark.com</v>
          </cell>
          <cell r="G267284" t="str">
            <v>298732</v>
          </cell>
        </row>
        <row r="267285">
          <cell r="F267285" t="str">
            <v>sahs.in</v>
          </cell>
          <cell r="G267285" t="str">
            <v>298733</v>
          </cell>
        </row>
        <row r="267286">
          <cell r="F267286" t="str">
            <v>sahusoft.com</v>
          </cell>
          <cell r="G267286" t="str">
            <v>298734</v>
          </cell>
        </row>
        <row r="267287">
          <cell r="F267287" t="str">
            <v>sahvidya.com</v>
          </cell>
          <cell r="G267287" t="str">
            <v>298735</v>
          </cell>
        </row>
        <row r="267288">
          <cell r="F267288" t="str">
            <v>sai-digital.com</v>
          </cell>
          <cell r="G267288" t="str">
            <v>298736</v>
          </cell>
        </row>
        <row r="267289">
          <cell r="F267289" t="str">
            <v>sai-innovations.com</v>
          </cell>
          <cell r="G267289" t="str">
            <v>298737</v>
          </cell>
        </row>
        <row r="267290">
          <cell r="F267290" t="str">
            <v>saiba-mais.com</v>
          </cell>
          <cell r="G267290" t="str">
            <v>298738</v>
          </cell>
        </row>
        <row r="267291">
          <cell r="F267291" t="str">
            <v>saibotmedia.com</v>
          </cell>
          <cell r="G267291" t="str">
            <v>298739</v>
          </cell>
        </row>
        <row r="267292">
          <cell r="F267292" t="str">
            <v>saibposervices.com</v>
          </cell>
          <cell r="G267292" t="str">
            <v>298740</v>
          </cell>
        </row>
        <row r="267293">
          <cell r="F267293" t="str">
            <v>saic-gm.com</v>
          </cell>
          <cell r="G267293" t="str">
            <v>298741</v>
          </cell>
        </row>
        <row r="267294">
          <cell r="F267294" t="str">
            <v>saidacerta.com</v>
          </cell>
          <cell r="G267294" t="str">
            <v>298742</v>
          </cell>
        </row>
        <row r="267295">
          <cell r="F267295" t="str">
            <v>saidmade.com</v>
          </cell>
          <cell r="G267295" t="str">
            <v>298743</v>
          </cell>
        </row>
        <row r="267296">
          <cell r="F267296" t="str">
            <v>saidwot.com</v>
          </cell>
          <cell r="G267296" t="str">
            <v>298744</v>
          </cell>
        </row>
        <row r="267297">
          <cell r="F267297" t="str">
            <v>saife.io</v>
          </cell>
          <cell r="G267297" t="str">
            <v>298745</v>
          </cell>
        </row>
        <row r="267298">
          <cell r="F267298" t="str">
            <v>saiffsolutions.com</v>
          </cell>
          <cell r="G267298" t="str">
            <v>298746</v>
          </cell>
        </row>
        <row r="267299">
          <cell r="F267299" t="str">
            <v>saifire.org</v>
          </cell>
          <cell r="G267299" t="str">
            <v>298747</v>
          </cell>
        </row>
        <row r="267300">
          <cell r="F267300" t="str">
            <v>saigoneer.com</v>
          </cell>
          <cell r="G267300" t="str">
            <v>298748</v>
          </cell>
        </row>
        <row r="267301">
          <cell r="F267301" t="str">
            <v>saigonhub.vn</v>
          </cell>
          <cell r="G267301" t="str">
            <v>298749</v>
          </cell>
        </row>
        <row r="267302">
          <cell r="F267302" t="str">
            <v>saigonit.com.vn</v>
          </cell>
          <cell r="G267302" t="str">
            <v>298750</v>
          </cell>
        </row>
        <row r="267303">
          <cell r="F267303" t="str">
            <v>saigontechnology.vn</v>
          </cell>
          <cell r="G267303" t="str">
            <v>298751</v>
          </cell>
        </row>
        <row r="267304">
          <cell r="F267304" t="str">
            <v>saiinternetmarketing.com</v>
          </cell>
          <cell r="G267304" t="str">
            <v>298752</v>
          </cell>
        </row>
        <row r="267305">
          <cell r="F267305" t="str">
            <v>sailalong.com</v>
          </cell>
          <cell r="G267305" t="str">
            <v>298753</v>
          </cell>
        </row>
        <row r="267306">
          <cell r="F267306" t="str">
            <v>sailawayny.com</v>
          </cell>
          <cell r="G267306" t="str">
            <v>298754</v>
          </cell>
        </row>
        <row r="267307">
          <cell r="F267307" t="str">
            <v>sailchecker.com</v>
          </cell>
          <cell r="G267307" t="str">
            <v>298755</v>
          </cell>
        </row>
        <row r="267308">
          <cell r="F267308" t="str">
            <v>sailendra.fr</v>
          </cell>
          <cell r="G267308" t="str">
            <v>298756</v>
          </cell>
        </row>
        <row r="267309">
          <cell r="F267309" t="str">
            <v>sailer-interactive.com</v>
          </cell>
          <cell r="G267309" t="str">
            <v>298757</v>
          </cell>
        </row>
        <row r="267310">
          <cell r="F267310" t="str">
            <v>sailife.com</v>
          </cell>
          <cell r="G267310" t="str">
            <v>298758</v>
          </cell>
        </row>
        <row r="267311">
          <cell r="F267311" t="str">
            <v>sailingdirections.com</v>
          </cell>
          <cell r="G267311" t="str">
            <v>298759</v>
          </cell>
        </row>
        <row r="267312">
          <cell r="F267312" t="str">
            <v>sailingmachines.com</v>
          </cell>
          <cell r="G267312" t="str">
            <v>298760</v>
          </cell>
        </row>
        <row r="267313">
          <cell r="F267313" t="str">
            <v>sailingsource.com</v>
          </cell>
          <cell r="G267313" t="str">
            <v>298761</v>
          </cell>
        </row>
        <row r="267314">
          <cell r="F267314" t="str">
            <v>sailorbits.com</v>
          </cell>
          <cell r="G267314" t="str">
            <v>298762</v>
          </cell>
        </row>
        <row r="267315">
          <cell r="F267315" t="str">
            <v>sailorinfotech.com</v>
          </cell>
          <cell r="G267315" t="str">
            <v>298763</v>
          </cell>
        </row>
        <row r="267316">
          <cell r="F267316" t="str">
            <v>sailorsandmermaids.net</v>
          </cell>
          <cell r="G267316" t="str">
            <v>298764</v>
          </cell>
        </row>
        <row r="267317">
          <cell r="F267317" t="str">
            <v>sailsandpoint.org</v>
          </cell>
          <cell r="G267317" t="str">
            <v>298765</v>
          </cell>
        </row>
        <row r="267318">
          <cell r="F267318" t="str">
            <v>sailsgroup.org</v>
          </cell>
          <cell r="G267318" t="str">
            <v>298766</v>
          </cell>
        </row>
        <row r="267319">
          <cell r="F267319" t="str">
            <v>sailsharing.com</v>
          </cell>
          <cell r="G267319" t="str">
            <v>298767</v>
          </cell>
        </row>
        <row r="267320">
          <cell r="F267320" t="str">
            <v>saimaxproducts.com</v>
          </cell>
          <cell r="G267320" t="str">
            <v>298768</v>
          </cell>
        </row>
        <row r="267321">
          <cell r="F267321" t="str">
            <v>saimosys.com</v>
          </cell>
          <cell r="G267321" t="str">
            <v>298769</v>
          </cell>
        </row>
        <row r="267322">
          <cell r="F267322" t="str">
            <v>saina.co</v>
          </cell>
          <cell r="G267322" t="str">
            <v>298770</v>
          </cell>
        </row>
        <row r="267323">
          <cell r="F267323" t="str">
            <v>saince.com</v>
          </cell>
          <cell r="G267323" t="str">
            <v>298771</v>
          </cell>
        </row>
        <row r="267324">
          <cell r="F267324" t="str">
            <v>saine.co.za</v>
          </cell>
          <cell r="G267324" t="str">
            <v>298772</v>
          </cell>
        </row>
        <row r="267325">
          <cell r="F267325" t="str">
            <v>sainoco.com</v>
          </cell>
          <cell r="G267325" t="str">
            <v>298773</v>
          </cell>
        </row>
        <row r="267326">
          <cell r="F267326" t="str">
            <v>sainsburysbank.co.uk</v>
          </cell>
          <cell r="G267326" t="str">
            <v>298774</v>
          </cell>
        </row>
        <row r="267327">
          <cell r="F267327" t="str">
            <v>sainstore.com</v>
          </cell>
          <cell r="G267327" t="str">
            <v>298775</v>
          </cell>
        </row>
        <row r="267328">
          <cell r="F267328" t="str">
            <v>saint-gobain.co.uk</v>
          </cell>
          <cell r="G267328" t="str">
            <v>298776</v>
          </cell>
        </row>
        <row r="267329">
          <cell r="F267329" t="str">
            <v>saintarcherbrewery.com</v>
          </cell>
          <cell r="G267329" t="str">
            <v>298777</v>
          </cell>
        </row>
        <row r="267330">
          <cell r="F267330" t="str">
            <v>saintarnold.com</v>
          </cell>
          <cell r="G267330" t="str">
            <v>298778</v>
          </cell>
        </row>
        <row r="267331">
          <cell r="F267331" t="str">
            <v>saintcorporation.com</v>
          </cell>
          <cell r="G267331" t="str">
            <v>298779</v>
          </cell>
        </row>
        <row r="267332">
          <cell r="F267332" t="str">
            <v>saintjudehospice.org</v>
          </cell>
          <cell r="G267332" t="str">
            <v>298780</v>
          </cell>
        </row>
        <row r="267333">
          <cell r="F267333" t="str">
            <v>saintmaryadoption.com</v>
          </cell>
          <cell r="G267333" t="str">
            <v>298781</v>
          </cell>
        </row>
        <row r="267334">
          <cell r="F267334" t="str">
            <v>saintpaulrealestate.com</v>
          </cell>
          <cell r="G267334" t="str">
            <v>298782</v>
          </cell>
        </row>
        <row r="267335">
          <cell r="F267335" t="str">
            <v>saintscomputer.com</v>
          </cell>
          <cell r="G267335" t="str">
            <v>298783</v>
          </cell>
        </row>
        <row r="267336">
          <cell r="F267336" t="str">
            <v>saips.co.il</v>
          </cell>
          <cell r="G267336" t="str">
            <v>298784</v>
          </cell>
        </row>
        <row r="267337">
          <cell r="F267337" t="str">
            <v>saisupport247.com</v>
          </cell>
          <cell r="G267337" t="str">
            <v>298785</v>
          </cell>
        </row>
        <row r="267338">
          <cell r="F267338" t="str">
            <v>saitek.com</v>
          </cell>
          <cell r="G267338" t="str">
            <v>298786</v>
          </cell>
        </row>
        <row r="267339">
          <cell r="F267339" t="str">
            <v>saiwebdesign.net</v>
          </cell>
          <cell r="G267339" t="str">
            <v>298787</v>
          </cell>
        </row>
        <row r="267340">
          <cell r="F267340" t="str">
            <v>saiwireless.com</v>
          </cell>
          <cell r="G267340" t="str">
            <v>298788</v>
          </cell>
        </row>
        <row r="267341">
          <cell r="F267341" t="str">
            <v>saizenglobal.com</v>
          </cell>
          <cell r="G267341" t="str">
            <v>298789</v>
          </cell>
        </row>
        <row r="267342">
          <cell r="F267342" t="str">
            <v>saizenmedia.com</v>
          </cell>
          <cell r="G267342" t="str">
            <v>298790</v>
          </cell>
        </row>
        <row r="267343">
          <cell r="F267343" t="str">
            <v>sakaiproject.org</v>
          </cell>
          <cell r="G267343" t="str">
            <v>298791</v>
          </cell>
        </row>
        <row r="267344">
          <cell r="F267344" t="str">
            <v>sakarchitects.com</v>
          </cell>
          <cell r="G267344" t="str">
            <v>298792</v>
          </cell>
        </row>
        <row r="267345">
          <cell r="F267345" t="str">
            <v>sakeraircraft.com</v>
          </cell>
          <cell r="G267345" t="str">
            <v>298793</v>
          </cell>
        </row>
        <row r="267346">
          <cell r="F267346" t="str">
            <v>sakeraviation.com</v>
          </cell>
          <cell r="G267346" t="str">
            <v>298794</v>
          </cell>
        </row>
        <row r="267347">
          <cell r="F267347" t="str">
            <v>saketgroup.com</v>
          </cell>
          <cell r="G267347" t="str">
            <v>298795</v>
          </cell>
        </row>
        <row r="267348">
          <cell r="F267348" t="str">
            <v>sakhisang.com</v>
          </cell>
          <cell r="G267348" t="str">
            <v>298796</v>
          </cell>
        </row>
        <row r="267349">
          <cell r="F267349" t="str">
            <v>saklisehir.com</v>
          </cell>
          <cell r="G267349" t="str">
            <v>298797</v>
          </cell>
        </row>
        <row r="267350">
          <cell r="F267350" t="str">
            <v>sakonnetdesignworks.com</v>
          </cell>
          <cell r="G267350" t="str">
            <v>298798</v>
          </cell>
        </row>
        <row r="267351">
          <cell r="F267351" t="str">
            <v>saksoft.com</v>
          </cell>
          <cell r="G267351" t="str">
            <v>298799</v>
          </cell>
        </row>
        <row r="267352">
          <cell r="F267352" t="str">
            <v>saksys.com</v>
          </cell>
          <cell r="G267352" t="str">
            <v>298800</v>
          </cell>
        </row>
        <row r="267353">
          <cell r="F267353" t="str">
            <v>sakura.ne.jp</v>
          </cell>
          <cell r="G267353" t="str">
            <v>298801</v>
          </cell>
        </row>
        <row r="267354">
          <cell r="F267354" t="str">
            <v>sakuraseo.com</v>
          </cell>
          <cell r="G267354" t="str">
            <v>298802</v>
          </cell>
        </row>
        <row r="267355">
          <cell r="F267355" t="str">
            <v>sakurity.com</v>
          </cell>
          <cell r="G267355" t="str">
            <v>298803</v>
          </cell>
        </row>
        <row r="267356">
          <cell r="F267356" t="str">
            <v>sala29.pl</v>
          </cell>
          <cell r="G267356" t="str">
            <v>298804</v>
          </cell>
        </row>
        <row r="267357">
          <cell r="F267357" t="str">
            <v>salaamafricanbank.net</v>
          </cell>
          <cell r="G267357" t="str">
            <v>298805</v>
          </cell>
        </row>
        <row r="267358">
          <cell r="F267358" t="str">
            <v>saladcreative.com</v>
          </cell>
          <cell r="G267358" t="str">
            <v>298806</v>
          </cell>
        </row>
        <row r="267359">
          <cell r="F267359" t="str">
            <v>saladdaysonline.com</v>
          </cell>
          <cell r="G267359" t="str">
            <v>298807</v>
          </cell>
        </row>
        <row r="267360">
          <cell r="F267360" t="str">
            <v>saladshots.com</v>
          </cell>
          <cell r="G267360" t="str">
            <v>298808</v>
          </cell>
        </row>
        <row r="267361">
          <cell r="F267361" t="str">
            <v>saladsofthesea.com</v>
          </cell>
          <cell r="G267361" t="str">
            <v>298809</v>
          </cell>
        </row>
        <row r="267362">
          <cell r="F267362" t="str">
            <v>salamandra-zone.com</v>
          </cell>
          <cell r="G267362" t="str">
            <v>298810</v>
          </cell>
        </row>
        <row r="267363">
          <cell r="F267363" t="str">
            <v>salaodocarro.com.br</v>
          </cell>
          <cell r="G267363" t="str">
            <v>298811</v>
          </cell>
        </row>
        <row r="267364">
          <cell r="F267364" t="str">
            <v>salarisprofs.nl</v>
          </cell>
          <cell r="G267364" t="str">
            <v>298812</v>
          </cell>
        </row>
        <row r="267365">
          <cell r="F267365" t="str">
            <v>salarpuriadivinity.org.in</v>
          </cell>
          <cell r="G267365" t="str">
            <v>298813</v>
          </cell>
        </row>
        <row r="267366">
          <cell r="F267366" t="str">
            <v>salaryshark.com</v>
          </cell>
          <cell r="G267366" t="str">
            <v>298814</v>
          </cell>
        </row>
        <row r="267367">
          <cell r="F267367" t="str">
            <v>salauno.com.mx</v>
          </cell>
          <cell r="G267367" t="str">
            <v>298815</v>
          </cell>
        </row>
        <row r="267368">
          <cell r="F267368" t="str">
            <v>salaw.com</v>
          </cell>
          <cell r="G267368" t="str">
            <v>298816</v>
          </cell>
        </row>
        <row r="267369">
          <cell r="F267369" t="str">
            <v>salawus.com</v>
          </cell>
          <cell r="G267369" t="str">
            <v>298817</v>
          </cell>
        </row>
        <row r="267370">
          <cell r="F267370" t="str">
            <v>salcecolada.com</v>
          </cell>
          <cell r="G267370" t="str">
            <v>298818</v>
          </cell>
        </row>
        <row r="267371">
          <cell r="F267371" t="str">
            <v>saldabit.se</v>
          </cell>
          <cell r="G267371" t="str">
            <v>298819</v>
          </cell>
        </row>
        <row r="267372">
          <cell r="F267372" t="str">
            <v>saldlab.com</v>
          </cell>
          <cell r="G267372" t="str">
            <v>298820</v>
          </cell>
        </row>
        <row r="267373">
          <cell r="F267373" t="str">
            <v>sale-pajama.com</v>
          </cell>
          <cell r="G267373" t="str">
            <v>298821</v>
          </cell>
        </row>
        <row r="267374">
          <cell r="F267374" t="str">
            <v>sale-spotter.com</v>
          </cell>
          <cell r="G267374" t="str">
            <v>298822</v>
          </cell>
        </row>
        <row r="267375">
          <cell r="F267375" t="str">
            <v>sale-talk.com</v>
          </cell>
          <cell r="G267375" t="str">
            <v>298823</v>
          </cell>
        </row>
        <row r="267376">
          <cell r="F267376" t="str">
            <v>saleadda.com</v>
          </cell>
          <cell r="G267376" t="str">
            <v>298824</v>
          </cell>
        </row>
        <row r="267377">
          <cell r="F267377" t="str">
            <v>saleburn.com</v>
          </cell>
          <cell r="G267377" t="str">
            <v>298825</v>
          </cell>
        </row>
        <row r="267378">
          <cell r="F267378" t="str">
            <v>salecamel.com</v>
          </cell>
          <cell r="G267378" t="str">
            <v>298826</v>
          </cell>
        </row>
        <row r="267379">
          <cell r="F267379" t="str">
            <v>salecycle.com</v>
          </cell>
          <cell r="G267379" t="str">
            <v>298827</v>
          </cell>
        </row>
        <row r="267380">
          <cell r="F267380" t="str">
            <v>saleduck.com</v>
          </cell>
          <cell r="G267380" t="str">
            <v>298828</v>
          </cell>
        </row>
        <row r="267381">
          <cell r="F267381" t="str">
            <v>salefreaks.com</v>
          </cell>
          <cell r="G267381" t="str">
            <v>298829</v>
          </cell>
        </row>
        <row r="267382">
          <cell r="F267382" t="str">
            <v>salehoo.com</v>
          </cell>
          <cell r="G267382" t="str">
            <v>298830</v>
          </cell>
        </row>
        <row r="267383">
          <cell r="F267383" t="str">
            <v>salehopp.com</v>
          </cell>
          <cell r="G267383" t="str">
            <v>298831</v>
          </cell>
        </row>
        <row r="267384">
          <cell r="F267384" t="str">
            <v>salelocator.com</v>
          </cell>
          <cell r="G267384" t="str">
            <v>298832</v>
          </cell>
        </row>
        <row r="267385">
          <cell r="F267385" t="str">
            <v>salemates.com</v>
          </cell>
          <cell r="G267385" t="str">
            <v>298833</v>
          </cell>
        </row>
        <row r="267386">
          <cell r="F267386" t="str">
            <v>salemill.com</v>
          </cell>
          <cell r="G267386" t="str">
            <v>298834</v>
          </cell>
        </row>
        <row r="267387">
          <cell r="F267387" t="str">
            <v>salemwebnetwork.com</v>
          </cell>
          <cell r="G267387" t="str">
            <v>298835</v>
          </cell>
        </row>
        <row r="267388">
          <cell r="F267388" t="str">
            <v>salemzi.com</v>
          </cell>
          <cell r="G267388" t="str">
            <v>298836</v>
          </cell>
        </row>
        <row r="267389">
          <cell r="F267389" t="str">
            <v>salenearn.com</v>
          </cell>
          <cell r="G267389" t="str">
            <v>298837</v>
          </cell>
        </row>
        <row r="267390">
          <cell r="F267390" t="str">
            <v>salengo.com</v>
          </cell>
          <cell r="G267390" t="str">
            <v>298838</v>
          </cell>
        </row>
        <row r="267391">
          <cell r="F267391" t="str">
            <v>salenoffers.com</v>
          </cell>
          <cell r="G267391" t="str">
            <v>298839</v>
          </cell>
        </row>
        <row r="267392">
          <cell r="F267392" t="str">
            <v>salentica.com</v>
          </cell>
          <cell r="G267392" t="str">
            <v>298840</v>
          </cell>
        </row>
        <row r="267393">
          <cell r="F267393" t="str">
            <v>salentro.com</v>
          </cell>
          <cell r="G267393" t="str">
            <v>298841</v>
          </cell>
        </row>
        <row r="267394">
          <cell r="F267394" t="str">
            <v>saleoid.com</v>
          </cell>
          <cell r="G267394" t="str">
            <v>298842</v>
          </cell>
        </row>
        <row r="267395">
          <cell r="F267395" t="str">
            <v>salepads.com</v>
          </cell>
          <cell r="G267395" t="str">
            <v>298843</v>
          </cell>
        </row>
        <row r="267396">
          <cell r="F267396" t="str">
            <v>sales-and-marketing.net</v>
          </cell>
          <cell r="G267396" t="str">
            <v>298844</v>
          </cell>
        </row>
        <row r="267397">
          <cell r="F267397" t="str">
            <v>sales-developers.com</v>
          </cell>
          <cell r="G267397" t="str">
            <v>298845</v>
          </cell>
        </row>
        <row r="267398">
          <cell r="F267398" t="str">
            <v>sales-i.com</v>
          </cell>
          <cell r="G267398" t="str">
            <v>298846</v>
          </cell>
        </row>
        <row r="267399">
          <cell r="F267399" t="str">
            <v>sales-promotions.com</v>
          </cell>
          <cell r="G267399" t="str">
            <v>298847</v>
          </cell>
        </row>
        <row r="267400">
          <cell r="F267400" t="str">
            <v>sales.cycleon-recare.com</v>
          </cell>
          <cell r="G267400" t="str">
            <v>298848</v>
          </cell>
        </row>
        <row r="267401">
          <cell r="F267401" t="str">
            <v>sales4startups.org</v>
          </cell>
          <cell r="G267401" t="str">
            <v>298849</v>
          </cell>
        </row>
        <row r="267402">
          <cell r="F267402" t="str">
            <v>sales6ix.com</v>
          </cell>
          <cell r="G267402" t="str">
            <v>298850</v>
          </cell>
        </row>
        <row r="267403">
          <cell r="F267403" t="str">
            <v>salesandmarketing.ie</v>
          </cell>
          <cell r="G267403" t="str">
            <v>298851</v>
          </cell>
        </row>
        <row r="267404">
          <cell r="F267404" t="str">
            <v>salesandordersads.com</v>
          </cell>
          <cell r="G267404" t="str">
            <v>298852</v>
          </cell>
        </row>
        <row r="267405">
          <cell r="F267405" t="str">
            <v>salesavie.com</v>
          </cell>
          <cell r="G267405" t="str">
            <v>298853</v>
          </cell>
        </row>
        <row r="267406">
          <cell r="F267406" t="str">
            <v>salesavvy.co</v>
          </cell>
          <cell r="G267406" t="str">
            <v>298854</v>
          </cell>
        </row>
        <row r="267407">
          <cell r="F267407" t="str">
            <v>salesbabu.com</v>
          </cell>
          <cell r="G267407" t="str">
            <v>298855</v>
          </cell>
        </row>
        <row r="267408">
          <cell r="F267408" t="str">
            <v>salesblueprint.co.uk</v>
          </cell>
          <cell r="G267408" t="str">
            <v>298856</v>
          </cell>
        </row>
        <row r="267409">
          <cell r="F267409" t="str">
            <v>salesboom.com</v>
          </cell>
          <cell r="G267409" t="str">
            <v>298857</v>
          </cell>
        </row>
        <row r="267410">
          <cell r="F267410" t="str">
            <v>salesbrain.com</v>
          </cell>
          <cell r="G267410" t="str">
            <v>298858</v>
          </cell>
        </row>
        <row r="267411">
          <cell r="F267411" t="str">
            <v>salesbuzz.com</v>
          </cell>
          <cell r="G267411" t="str">
            <v>298859</v>
          </cell>
        </row>
        <row r="267412">
          <cell r="F267412" t="str">
            <v>salescallsapp.com</v>
          </cell>
          <cell r="G267412" t="str">
            <v>298860</v>
          </cell>
        </row>
        <row r="267413">
          <cell r="F267413" t="str">
            <v>saleschoice.com</v>
          </cell>
          <cell r="G267413" t="str">
            <v>298861</v>
          </cell>
        </row>
        <row r="267414">
          <cell r="F267414" t="str">
            <v>salesclark.com</v>
          </cell>
          <cell r="G267414" t="str">
            <v>298862</v>
          </cell>
        </row>
        <row r="267415">
          <cell r="F267415" t="str">
            <v>salescoaching.pro</v>
          </cell>
          <cell r="G267415" t="str">
            <v>298863</v>
          </cell>
        </row>
        <row r="267416">
          <cell r="F267416" t="str">
            <v>salescommissionpro.com</v>
          </cell>
          <cell r="G267416" t="str">
            <v>298864</v>
          </cell>
        </row>
        <row r="267417">
          <cell r="F267417" t="str">
            <v>salesdialers.com</v>
          </cell>
          <cell r="G267417" t="str">
            <v>298865</v>
          </cell>
        </row>
        <row r="267418">
          <cell r="F267418" t="str">
            <v>salesdivvy.com</v>
          </cell>
          <cell r="G267418" t="str">
            <v>298866</v>
          </cell>
        </row>
        <row r="267419">
          <cell r="F267419" t="str">
            <v>salesedgegroup.com.au</v>
          </cell>
          <cell r="G267419" t="str">
            <v>298867</v>
          </cell>
        </row>
        <row r="267420">
          <cell r="F267420" t="str">
            <v>salesedgellc.com</v>
          </cell>
          <cell r="G267420" t="str">
            <v>298868</v>
          </cell>
        </row>
        <row r="267421">
          <cell r="F267421" t="str">
            <v>saleselites.com</v>
          </cell>
          <cell r="G267421" t="str">
            <v>298869</v>
          </cell>
        </row>
        <row r="267422">
          <cell r="F267422" t="str">
            <v>salesenabled.com</v>
          </cell>
          <cell r="G267422" t="str">
            <v>298870</v>
          </cell>
        </row>
        <row r="267423">
          <cell r="F267423" t="str">
            <v>salesengineertraining.com</v>
          </cell>
          <cell r="G267423" t="str">
            <v>298871</v>
          </cell>
        </row>
        <row r="267424">
          <cell r="F267424" t="str">
            <v>salesengineintl.com</v>
          </cell>
          <cell r="G267424" t="str">
            <v>298872</v>
          </cell>
        </row>
        <row r="267425">
          <cell r="F267425" t="str">
            <v>salesenginemedia.com</v>
          </cell>
          <cell r="G267425" t="str">
            <v>298873</v>
          </cell>
        </row>
        <row r="267426">
          <cell r="F267426" t="str">
            <v>salesengineonline.com</v>
          </cell>
          <cell r="G267426" t="str">
            <v>298874</v>
          </cell>
        </row>
        <row r="267427">
          <cell r="F267427" t="str">
            <v>salesequity.com</v>
          </cell>
          <cell r="G267427" t="str">
            <v>298875</v>
          </cell>
        </row>
        <row r="267428">
          <cell r="F267428" t="str">
            <v>salesfolk.com</v>
          </cell>
          <cell r="G267428" t="str">
            <v>298876</v>
          </cell>
        </row>
        <row r="267429">
          <cell r="F267429" t="str">
            <v>salesfollowup123.com</v>
          </cell>
          <cell r="G267429" t="str">
            <v>298877</v>
          </cell>
        </row>
        <row r="267430">
          <cell r="F267430" t="str">
            <v>salesforce.org</v>
          </cell>
          <cell r="G267430" t="str">
            <v>298878</v>
          </cell>
        </row>
        <row r="267431">
          <cell r="F267431" t="str">
            <v>salesforceassessments.com</v>
          </cell>
          <cell r="G267431" t="str">
            <v>298879</v>
          </cell>
        </row>
        <row r="267432">
          <cell r="F267432" t="str">
            <v>salesforcecad.com</v>
          </cell>
          <cell r="G267432" t="str">
            <v>298880</v>
          </cell>
        </row>
        <row r="267433">
          <cell r="F267433" t="str">
            <v>salesforcefoundation.org</v>
          </cell>
          <cell r="G267433" t="str">
            <v>298881</v>
          </cell>
        </row>
        <row r="267434">
          <cell r="F267434" t="str">
            <v>salesforceiq.com</v>
          </cell>
          <cell r="G267434" t="str">
            <v>298882</v>
          </cell>
        </row>
        <row r="267435">
          <cell r="F267435" t="str">
            <v>salesformics.com</v>
          </cell>
          <cell r="G267435" t="str">
            <v>298883</v>
          </cell>
        </row>
        <row r="267436">
          <cell r="F267436" t="str">
            <v>salesframe.com</v>
          </cell>
          <cell r="G267436" t="str">
            <v>298884</v>
          </cell>
        </row>
        <row r="267437">
          <cell r="F267437" t="str">
            <v>salesgeo.com</v>
          </cell>
          <cell r="G267437" t="str">
            <v>298885</v>
          </cell>
        </row>
        <row r="267438">
          <cell r="F267438" t="str">
            <v>salesgravy.com</v>
          </cell>
          <cell r="G267438" t="str">
            <v>298886</v>
          </cell>
        </row>
        <row r="267439">
          <cell r="F267439" t="str">
            <v>saleshigher.com</v>
          </cell>
          <cell r="G267439" t="str">
            <v>298887</v>
          </cell>
        </row>
        <row r="267440">
          <cell r="F267440" t="str">
            <v>saleshout.com</v>
          </cell>
          <cell r="G267440" t="str">
            <v>298888</v>
          </cell>
        </row>
        <row r="267441">
          <cell r="F267441" t="str">
            <v>saleshub.ca</v>
          </cell>
          <cell r="G267441" t="str">
            <v>298889</v>
          </cell>
        </row>
        <row r="267442">
          <cell r="F267442" t="str">
            <v>salesify.com</v>
          </cell>
          <cell r="G267442" t="str">
            <v>298890</v>
          </cell>
        </row>
        <row r="267443">
          <cell r="F267443" t="str">
            <v>salesingroup.com</v>
          </cell>
          <cell r="G267443" t="str">
            <v>298891</v>
          </cell>
        </row>
        <row r="267444">
          <cell r="F267444" t="str">
            <v>salesinsideinc.com</v>
          </cell>
          <cell r="G267444" t="str">
            <v>298892</v>
          </cell>
        </row>
        <row r="267445">
          <cell r="F267445" t="str">
            <v>salesinsightservices.com</v>
          </cell>
          <cell r="G267445" t="str">
            <v>298893</v>
          </cell>
        </row>
        <row r="267446">
          <cell r="F267446" t="str">
            <v>salesjudo.com</v>
          </cell>
          <cell r="G267446" t="str">
            <v>298894</v>
          </cell>
        </row>
        <row r="267447">
          <cell r="F267447" t="str">
            <v>salesjunction.com</v>
          </cell>
          <cell r="G267447" t="str">
            <v>298895</v>
          </cell>
        </row>
        <row r="267448">
          <cell r="F267448" t="str">
            <v>saleskb.com</v>
          </cell>
          <cell r="G267448" t="str">
            <v>298896</v>
          </cell>
        </row>
        <row r="267449">
          <cell r="F267449" t="str">
            <v>salesking.eu</v>
          </cell>
          <cell r="G267449" t="str">
            <v>298897</v>
          </cell>
        </row>
        <row r="267450">
          <cell r="F267450" t="str">
            <v>salesleadsforce.com</v>
          </cell>
          <cell r="G267450" t="str">
            <v>298898</v>
          </cell>
        </row>
        <row r="267451">
          <cell r="F267451" t="str">
            <v>saleslifecycle.com</v>
          </cell>
          <cell r="G267451" t="str">
            <v>298899</v>
          </cell>
        </row>
        <row r="267452">
          <cell r="F267452" t="str">
            <v>saleslion.fi</v>
          </cell>
          <cell r="G267452" t="str">
            <v>298900</v>
          </cell>
        </row>
        <row r="267453">
          <cell r="F267453" t="str">
            <v>saleslistsonline.biz</v>
          </cell>
          <cell r="G267453" t="str">
            <v>298901</v>
          </cell>
        </row>
        <row r="267454">
          <cell r="F267454" t="str">
            <v>salesmakersinc.com</v>
          </cell>
          <cell r="G267454" t="str">
            <v>298902</v>
          </cell>
        </row>
        <row r="267455">
          <cell r="F267455" t="str">
            <v>salesmanagementsolved.com</v>
          </cell>
          <cell r="G267455" t="str">
            <v>298903</v>
          </cell>
        </row>
        <row r="267456">
          <cell r="F267456" t="str">
            <v>salesmaverick.com</v>
          </cell>
          <cell r="G267456" t="str">
            <v>298904</v>
          </cell>
        </row>
        <row r="267457">
          <cell r="F267457" t="str">
            <v>salesnexus.com</v>
          </cell>
          <cell r="G267457" t="str">
            <v>298905</v>
          </cell>
        </row>
        <row r="267458">
          <cell r="F267458" t="str">
            <v>salesnucleus.com</v>
          </cell>
          <cell r="G267458" t="str">
            <v>298906</v>
          </cell>
        </row>
        <row r="267459">
          <cell r="F267459" t="str">
            <v>salesondemand.co.jp</v>
          </cell>
          <cell r="G267459" t="str">
            <v>298907</v>
          </cell>
        </row>
        <row r="267460">
          <cell r="F267460" t="str">
            <v>salesorithm.com</v>
          </cell>
          <cell r="G267460" t="str">
            <v>298908</v>
          </cell>
        </row>
        <row r="267461">
          <cell r="F267461" t="str">
            <v>salesorter.com</v>
          </cell>
          <cell r="G267461" t="str">
            <v>298909</v>
          </cell>
        </row>
        <row r="267462">
          <cell r="F267462" t="str">
            <v>salesoutlook.com</v>
          </cell>
          <cell r="G267462" t="str">
            <v>298910</v>
          </cell>
        </row>
        <row r="267463">
          <cell r="F267463" t="str">
            <v>salesoverdrive.com</v>
          </cell>
          <cell r="G267463" t="str">
            <v>298911</v>
          </cell>
        </row>
        <row r="267464">
          <cell r="F267464" t="str">
            <v>salespad.net</v>
          </cell>
          <cell r="G267464" t="str">
            <v>298912</v>
          </cell>
        </row>
        <row r="267465">
          <cell r="F267465" t="str">
            <v>salespanda.com</v>
          </cell>
          <cell r="G267465" t="str">
            <v>298913</v>
          </cell>
        </row>
        <row r="267466">
          <cell r="F267466" t="str">
            <v>salespider.com</v>
          </cell>
          <cell r="G267466" t="str">
            <v>298914</v>
          </cell>
        </row>
        <row r="267467">
          <cell r="F267467" t="str">
            <v>salesplacements.com.au</v>
          </cell>
          <cell r="G267467" t="str">
            <v>298915</v>
          </cell>
        </row>
        <row r="267468">
          <cell r="F267468" t="str">
            <v>salesplusconsultants.co.uk</v>
          </cell>
          <cell r="G267468" t="str">
            <v>298916</v>
          </cell>
        </row>
        <row r="267469">
          <cell r="F267469" t="str">
            <v>salespread.com</v>
          </cell>
          <cell r="G267469" t="str">
            <v>298917</v>
          </cell>
        </row>
        <row r="267470">
          <cell r="F267470" t="str">
            <v>salesqualia.com</v>
          </cell>
          <cell r="G267470" t="str">
            <v>298918</v>
          </cell>
        </row>
        <row r="267471">
          <cell r="F267471" t="str">
            <v>salesrain.com</v>
          </cell>
          <cell r="G267471" t="str">
            <v>298919</v>
          </cell>
        </row>
        <row r="267472">
          <cell r="F267472" t="str">
            <v>salesramp.com</v>
          </cell>
          <cell r="G267472" t="str">
            <v>298920</v>
          </cell>
        </row>
        <row r="267473">
          <cell r="F267473" t="str">
            <v>salesrenewal.com</v>
          </cell>
          <cell r="G267473" t="str">
            <v>298921</v>
          </cell>
        </row>
        <row r="267474">
          <cell r="F267474" t="str">
            <v>salesresult.com</v>
          </cell>
          <cell r="G267474" t="str">
            <v>298922</v>
          </cell>
        </row>
        <row r="267475">
          <cell r="F267475" t="str">
            <v>salessecret.com</v>
          </cell>
          <cell r="G267475" t="str">
            <v>298923</v>
          </cell>
        </row>
        <row r="267476">
          <cell r="F267476" t="str">
            <v>salessign.com.au</v>
          </cell>
          <cell r="G267476" t="str">
            <v>298924</v>
          </cell>
        </row>
        <row r="267477">
          <cell r="F267477" t="str">
            <v>salesspring.com</v>
          </cell>
          <cell r="G267477" t="str">
            <v>298925</v>
          </cell>
        </row>
        <row r="267478">
          <cell r="F267478" t="str">
            <v>salesstaff.com</v>
          </cell>
          <cell r="G267478" t="str">
            <v>298926</v>
          </cell>
        </row>
        <row r="267479">
          <cell r="F267479" t="str">
            <v>salessuccessconsulting.com</v>
          </cell>
          <cell r="G267479" t="str">
            <v>298927</v>
          </cell>
        </row>
        <row r="267480">
          <cell r="F267480" t="str">
            <v>salestalentagency.com</v>
          </cell>
          <cell r="G267480" t="str">
            <v>298928</v>
          </cell>
        </row>
        <row r="267481">
          <cell r="F267481" t="str">
            <v>salestalentspotters.com</v>
          </cell>
          <cell r="G267481" t="str">
            <v>298929</v>
          </cell>
        </row>
        <row r="267482">
          <cell r="F267482" t="str">
            <v>salestarts.com</v>
          </cell>
          <cell r="G267482" t="str">
            <v>298930</v>
          </cell>
        </row>
        <row r="267483">
          <cell r="F267483" t="str">
            <v>salestosuccess.net</v>
          </cell>
          <cell r="G267483" t="str">
            <v>298931</v>
          </cell>
        </row>
        <row r="267484">
          <cell r="F267484" t="str">
            <v>salestrackingportal.com</v>
          </cell>
          <cell r="G267484" t="str">
            <v>298932</v>
          </cell>
        </row>
        <row r="267485">
          <cell r="F267485" t="str">
            <v>salestrakr.com</v>
          </cell>
          <cell r="G267485" t="str">
            <v>298933</v>
          </cell>
        </row>
        <row r="267486">
          <cell r="F267486" t="str">
            <v>salestrip.co</v>
          </cell>
          <cell r="G267486" t="str">
            <v>298934</v>
          </cell>
        </row>
        <row r="267487">
          <cell r="F267487" t="str">
            <v>salesupp.net</v>
          </cell>
          <cell r="G267487" t="str">
            <v>298935</v>
          </cell>
        </row>
        <row r="267488">
          <cell r="F267488" t="str">
            <v>salesupply.com</v>
          </cell>
          <cell r="G267488" t="str">
            <v>298936</v>
          </cell>
        </row>
        <row r="267489">
          <cell r="F267489" t="str">
            <v>salesvote.com</v>
          </cell>
          <cell r="G267489" t="str">
            <v>298937</v>
          </cell>
        </row>
        <row r="267490">
          <cell r="F267490" t="str">
            <v>salesways.com</v>
          </cell>
          <cell r="G267490" t="str">
            <v>298938</v>
          </cell>
        </row>
        <row r="267491">
          <cell r="F267491" t="str">
            <v>saleswedge.com</v>
          </cell>
          <cell r="G267491" t="str">
            <v>298939</v>
          </cell>
        </row>
        <row r="267492">
          <cell r="F267492" t="str">
            <v>salesworker.com</v>
          </cell>
          <cell r="G267492" t="str">
            <v>298940</v>
          </cell>
        </row>
        <row r="267493">
          <cell r="F267493" t="str">
            <v>salesx.com</v>
          </cell>
          <cell r="G267493" t="str">
            <v>298941</v>
          </cell>
        </row>
        <row r="267494">
          <cell r="F267494" t="str">
            <v>saletrix.com</v>
          </cell>
          <cell r="G267494" t="str">
            <v>298942</v>
          </cell>
        </row>
        <row r="267495">
          <cell r="F267495" t="str">
            <v>salewaale.com</v>
          </cell>
          <cell r="G267495" t="str">
            <v>298943</v>
          </cell>
        </row>
        <row r="267496">
          <cell r="F267496" t="str">
            <v>salewine.co.za</v>
          </cell>
          <cell r="G267496" t="str">
            <v>298944</v>
          </cell>
        </row>
        <row r="267497">
          <cell r="F267497" t="str">
            <v>salfenergy.co.cc</v>
          </cell>
          <cell r="G267497" t="str">
            <v>298945</v>
          </cell>
        </row>
        <row r="267498">
          <cell r="F267498" t="str">
            <v>salgspiloterne.dk</v>
          </cell>
          <cell r="G267498" t="str">
            <v>298946</v>
          </cell>
        </row>
        <row r="267499">
          <cell r="F267499" t="str">
            <v>salibaventures.com</v>
          </cell>
          <cell r="G267499" t="str">
            <v>298947</v>
          </cell>
        </row>
        <row r="267500">
          <cell r="F267500" t="str">
            <v>salience.fr</v>
          </cell>
          <cell r="G267500" t="str">
            <v>298948</v>
          </cell>
        </row>
        <row r="267501">
          <cell r="F267501" t="str">
            <v>salient-eye.com</v>
          </cell>
          <cell r="G267501" t="str">
            <v>298949</v>
          </cell>
        </row>
        <row r="267502">
          <cell r="F267502" t="str">
            <v>salientbi.com</v>
          </cell>
          <cell r="G267502" t="str">
            <v>298950</v>
          </cell>
        </row>
        <row r="267503">
          <cell r="F267503" t="str">
            <v>salientfed.com</v>
          </cell>
          <cell r="G267503" t="str">
            <v>298951</v>
          </cell>
        </row>
        <row r="267504">
          <cell r="F267504" t="str">
            <v>salientmg.com</v>
          </cell>
          <cell r="G267504" t="str">
            <v>298952</v>
          </cell>
        </row>
        <row r="267505">
          <cell r="F267505" t="str">
            <v>salientpoint.co.uk</v>
          </cell>
          <cell r="G267505" t="str">
            <v>298953</v>
          </cell>
        </row>
        <row r="267506">
          <cell r="F267506" t="str">
            <v>salientsciences.com</v>
          </cell>
          <cell r="G267506" t="str">
            <v>298954</v>
          </cell>
        </row>
        <row r="267507">
          <cell r="F267507" t="str">
            <v>salientsys.com</v>
          </cell>
          <cell r="G267507" t="str">
            <v>298955</v>
          </cell>
        </row>
        <row r="267508">
          <cell r="F267508" t="str">
            <v>salikandco.com</v>
          </cell>
          <cell r="G267508" t="str">
            <v>298956</v>
          </cell>
        </row>
        <row r="267509">
          <cell r="F267509" t="str">
            <v>salingsilang.com</v>
          </cell>
          <cell r="G267509" t="str">
            <v>298957</v>
          </cell>
        </row>
        <row r="267510">
          <cell r="F267510" t="str">
            <v>saliuspharma.com</v>
          </cell>
          <cell r="G267510" t="str">
            <v>298958</v>
          </cell>
        </row>
        <row r="267511">
          <cell r="F267511" t="str">
            <v>sallybeautyholdings.com</v>
          </cell>
          <cell r="G267511" t="str">
            <v>298959</v>
          </cell>
        </row>
        <row r="267512">
          <cell r="F267512" t="str">
            <v>sallyscarehome.com</v>
          </cell>
          <cell r="G267512" t="str">
            <v>298960</v>
          </cell>
        </row>
        <row r="267513">
          <cell r="F267513" t="str">
            <v>salmasystems.com</v>
          </cell>
          <cell r="G267513" t="str">
            <v>298961</v>
          </cell>
        </row>
        <row r="267514">
          <cell r="F267514" t="str">
            <v>salmiakmedia.se</v>
          </cell>
          <cell r="G267514" t="str">
            <v>298962</v>
          </cell>
        </row>
        <row r="267515">
          <cell r="F267515" t="str">
            <v>salmoncove.com</v>
          </cell>
          <cell r="G267515" t="str">
            <v>298963</v>
          </cell>
        </row>
        <row r="267516">
          <cell r="F267516" t="str">
            <v>salollc.com</v>
          </cell>
          <cell r="G267516" t="str">
            <v>298964</v>
          </cell>
        </row>
        <row r="267517">
          <cell r="F267517" t="str">
            <v>salomi-eg.com</v>
          </cell>
          <cell r="G267517" t="str">
            <v>298965</v>
          </cell>
        </row>
        <row r="267518">
          <cell r="F267518" t="str">
            <v>salomons.com</v>
          </cell>
          <cell r="G267518" t="str">
            <v>298966</v>
          </cell>
        </row>
        <row r="267519">
          <cell r="F267519" t="str">
            <v>salon-supplies.com</v>
          </cell>
          <cell r="G267519" t="str">
            <v>298967</v>
          </cell>
        </row>
        <row r="267520">
          <cell r="F267520" t="str">
            <v>salon427.com</v>
          </cell>
          <cell r="G267520" t="str">
            <v>298968</v>
          </cell>
        </row>
        <row r="267521">
          <cell r="F267521" t="str">
            <v>salonaddict.com</v>
          </cell>
          <cell r="G267521" t="str">
            <v>298969</v>
          </cell>
        </row>
        <row r="267522">
          <cell r="F267522" t="str">
            <v>salonbooker.com</v>
          </cell>
          <cell r="G267522" t="str">
            <v>298970</v>
          </cell>
        </row>
        <row r="267523">
          <cell r="F267523" t="str">
            <v>saloncloudsplus.com</v>
          </cell>
          <cell r="G267523" t="str">
            <v>298971</v>
          </cell>
        </row>
        <row r="267524">
          <cell r="F267524" t="str">
            <v>salondelsur.com</v>
          </cell>
          <cell r="G267524" t="str">
            <v>298972</v>
          </cell>
        </row>
        <row r="267525">
          <cell r="F267525" t="str">
            <v>salonifashions.com</v>
          </cell>
          <cell r="G267525" t="str">
            <v>298973</v>
          </cell>
        </row>
        <row r="267526">
          <cell r="F267526" t="str">
            <v>salonlookatlanta.com</v>
          </cell>
          <cell r="G267526" t="str">
            <v>298974</v>
          </cell>
        </row>
        <row r="267527">
          <cell r="F267527" t="str">
            <v>salonmarketingnetwork.com</v>
          </cell>
          <cell r="G267527" t="str">
            <v>298975</v>
          </cell>
        </row>
        <row r="267528">
          <cell r="F267528" t="str">
            <v>salonmonster.com</v>
          </cell>
          <cell r="G267528" t="str">
            <v>298976</v>
          </cell>
        </row>
        <row r="267529">
          <cell r="F267529" t="str">
            <v>salonnamestajaiva.com</v>
          </cell>
          <cell r="G267529" t="str">
            <v>298977</v>
          </cell>
        </row>
        <row r="267530">
          <cell r="F267530" t="str">
            <v>salonps.com</v>
          </cell>
          <cell r="G267530" t="str">
            <v>298978</v>
          </cell>
        </row>
        <row r="267531">
          <cell r="F267531" t="str">
            <v>salonpulse.com</v>
          </cell>
          <cell r="G267531" t="str">
            <v>298979</v>
          </cell>
        </row>
        <row r="267532">
          <cell r="F267532" t="str">
            <v>salonsopen.com</v>
          </cell>
          <cell r="G267532" t="str">
            <v>298980</v>
          </cell>
        </row>
        <row r="267533">
          <cell r="F267533" t="str">
            <v>salonxia.com</v>
          </cell>
          <cell r="G267533" t="str">
            <v>298981</v>
          </cell>
        </row>
        <row r="267534">
          <cell r="F267534" t="str">
            <v>saloote.com</v>
          </cell>
          <cell r="G267534" t="str">
            <v>298982</v>
          </cell>
        </row>
        <row r="267535">
          <cell r="F267535" t="str">
            <v>salsa-aya.pl</v>
          </cell>
          <cell r="G267535" t="str">
            <v>298983</v>
          </cell>
        </row>
        <row r="267536">
          <cell r="F267536" t="str">
            <v>salsabythebay.com</v>
          </cell>
          <cell r="G267536" t="str">
            <v>298984</v>
          </cell>
        </row>
        <row r="267537">
          <cell r="F267537" t="str">
            <v>salsamobi.com</v>
          </cell>
          <cell r="G267537" t="str">
            <v>298985</v>
          </cell>
        </row>
        <row r="267538">
          <cell r="F267538" t="str">
            <v>salsaritas.com</v>
          </cell>
          <cell r="G267538" t="str">
            <v>298986</v>
          </cell>
        </row>
        <row r="267539">
          <cell r="F267539" t="str">
            <v>salsit.polyvore.com</v>
          </cell>
          <cell r="G267539" t="str">
            <v>298987</v>
          </cell>
        </row>
        <row r="267540">
          <cell r="F267540" t="str">
            <v>salsitasoft.com</v>
          </cell>
          <cell r="G267540" t="str">
            <v>298988</v>
          </cell>
        </row>
        <row r="267541">
          <cell r="F267541" t="str">
            <v>salsoft.net</v>
          </cell>
          <cell r="G267541" t="str">
            <v>298989</v>
          </cell>
        </row>
        <row r="267542">
          <cell r="F267542" t="str">
            <v>salt84.com</v>
          </cell>
          <cell r="G267542" t="str">
            <v>298990</v>
          </cell>
        </row>
        <row r="267543">
          <cell r="F267543" t="str">
            <v>saltbox.com</v>
          </cell>
          <cell r="G267543" t="str">
            <v>298991</v>
          </cell>
        </row>
        <row r="267544">
          <cell r="F267544" t="str">
            <v>saltcpl.com</v>
          </cell>
          <cell r="G267544" t="str">
            <v>298992</v>
          </cell>
        </row>
        <row r="267545">
          <cell r="F267545" t="str">
            <v>saltedge.com</v>
          </cell>
          <cell r="G267545" t="str">
            <v>298993</v>
          </cell>
        </row>
        <row r="267546">
          <cell r="F267546" t="str">
            <v>saltel-industries.com</v>
          </cell>
          <cell r="G267546" t="str">
            <v>298994</v>
          </cell>
        </row>
        <row r="267547">
          <cell r="F267547" t="str">
            <v>salterbaxter.com</v>
          </cell>
          <cell r="G267547" t="str">
            <v>298995</v>
          </cell>
        </row>
        <row r="267548">
          <cell r="F267548" t="str">
            <v>saltergroup.com</v>
          </cell>
          <cell r="G267548" t="str">
            <v>298996</v>
          </cell>
        </row>
        <row r="267549">
          <cell r="F267549" t="str">
            <v>salterrasite.com</v>
          </cell>
          <cell r="G267549" t="str">
            <v>298997</v>
          </cell>
        </row>
        <row r="267550">
          <cell r="F267550" t="str">
            <v>saltflow.com</v>
          </cell>
          <cell r="G267550" t="str">
            <v>298998</v>
          </cell>
        </row>
        <row r="267551">
          <cell r="F267551" t="str">
            <v>saltigo.com</v>
          </cell>
          <cell r="G267551" t="str">
            <v>298999</v>
          </cell>
        </row>
        <row r="267552">
          <cell r="F267552" t="str">
            <v>saltiletisimgrup.com</v>
          </cell>
          <cell r="G267552" t="str">
            <v>299000</v>
          </cell>
        </row>
        <row r="267553">
          <cell r="F267553" t="str">
            <v>saltirefoundation.com</v>
          </cell>
          <cell r="G267553" t="str">
            <v>299001</v>
          </cell>
        </row>
        <row r="267554">
          <cell r="F267554" t="str">
            <v>saltlake.impacthub.net</v>
          </cell>
          <cell r="G267554" t="str">
            <v>299002</v>
          </cell>
        </row>
        <row r="267555">
          <cell r="F267555" t="str">
            <v>saltlakecitymovers.us</v>
          </cell>
          <cell r="G267555" t="str">
            <v>299003</v>
          </cell>
        </row>
        <row r="267556">
          <cell r="F267556" t="str">
            <v>saltlakecomiccon.com</v>
          </cell>
          <cell r="G267556" t="str">
            <v>299004</v>
          </cell>
        </row>
        <row r="267557">
          <cell r="F267557" t="str">
            <v>saltmatters.com</v>
          </cell>
          <cell r="G267557" t="str">
            <v>299005</v>
          </cell>
        </row>
        <row r="267558">
          <cell r="F267558" t="str">
            <v>saltmines.us</v>
          </cell>
          <cell r="G267558" t="str">
            <v>299006</v>
          </cell>
        </row>
        <row r="267559">
          <cell r="F267559" t="str">
            <v>saltnpaper.co.uk</v>
          </cell>
          <cell r="G267559" t="str">
            <v>299007</v>
          </cell>
        </row>
        <row r="267560">
          <cell r="F267560" t="str">
            <v>saltnsoap.com</v>
          </cell>
          <cell r="G267560" t="str">
            <v>299008</v>
          </cell>
        </row>
        <row r="267561">
          <cell r="F267561" t="str">
            <v>saltoconred.com</v>
          </cell>
          <cell r="G267561" t="str">
            <v>299009</v>
          </cell>
        </row>
        <row r="267562">
          <cell r="F267562" t="str">
            <v>saltorpepa.com</v>
          </cell>
          <cell r="G267562" t="str">
            <v>299010</v>
          </cell>
        </row>
        <row r="267563">
          <cell r="F267563" t="str">
            <v>saltosystems.com</v>
          </cell>
          <cell r="G267563" t="str">
            <v>299011</v>
          </cell>
        </row>
        <row r="267564">
          <cell r="F267564" t="str">
            <v>saltpepper.ru</v>
          </cell>
          <cell r="G267564" t="str">
            <v>299012</v>
          </cell>
        </row>
        <row r="267565">
          <cell r="F267565" t="str">
            <v>saltr.com</v>
          </cell>
          <cell r="G267565" t="str">
            <v>299013</v>
          </cell>
        </row>
        <row r="267566">
          <cell r="F267566" t="str">
            <v>saltspringcoffee.com</v>
          </cell>
          <cell r="G267566" t="str">
            <v>299014</v>
          </cell>
        </row>
        <row r="267567">
          <cell r="F267567" t="str">
            <v>salttechno.com</v>
          </cell>
          <cell r="G267567" t="str">
            <v>299015</v>
          </cell>
        </row>
        <row r="267568">
          <cell r="F267568" t="str">
            <v>saltworkstech.com</v>
          </cell>
          <cell r="G267568" t="str">
            <v>299016</v>
          </cell>
        </row>
        <row r="267569">
          <cell r="F267569" t="str">
            <v>saltxp.com</v>
          </cell>
          <cell r="G267569" t="str">
            <v>299017</v>
          </cell>
        </row>
        <row r="267570">
          <cell r="F267570" t="str">
            <v>saltxtechnology.com</v>
          </cell>
          <cell r="G267570" t="str">
            <v>299018</v>
          </cell>
        </row>
        <row r="267571">
          <cell r="F267571" t="str">
            <v>saltyliquid.com.au</v>
          </cell>
          <cell r="G267571" t="str">
            <v>299019</v>
          </cell>
        </row>
        <row r="267572">
          <cell r="F267572" t="str">
            <v>salubeauty.com</v>
          </cell>
          <cell r="G267572" t="str">
            <v>299020</v>
          </cell>
        </row>
        <row r="267573">
          <cell r="F267573" t="str">
            <v>salud.es</v>
          </cell>
          <cell r="G267573" t="str">
            <v>299021</v>
          </cell>
        </row>
        <row r="267574">
          <cell r="F267574" t="str">
            <v>saludatos.co</v>
          </cell>
          <cell r="G267574" t="str">
            <v>299022</v>
          </cell>
        </row>
        <row r="267575">
          <cell r="F267575" t="str">
            <v>saludoc.com</v>
          </cell>
          <cell r="G267575" t="str">
            <v>299023</v>
          </cell>
        </row>
        <row r="267576">
          <cell r="F267576" t="str">
            <v>saludterapia.com</v>
          </cell>
          <cell r="G267576" t="str">
            <v>299024</v>
          </cell>
        </row>
        <row r="267577">
          <cell r="F267577" t="str">
            <v>salumedia.com</v>
          </cell>
          <cell r="G267577" t="str">
            <v>299025</v>
          </cell>
        </row>
        <row r="267578">
          <cell r="F267578" t="str">
            <v>salumedica.com</v>
          </cell>
          <cell r="G267578" t="str">
            <v>299026</v>
          </cell>
        </row>
        <row r="267579">
          <cell r="F267579" t="str">
            <v>salusfin.com</v>
          </cell>
          <cell r="G267579" t="str">
            <v>299027</v>
          </cell>
        </row>
        <row r="267580">
          <cell r="F267580" t="str">
            <v>salustechnologies.com</v>
          </cell>
          <cell r="G267580" t="str">
            <v>299028</v>
          </cell>
        </row>
        <row r="267581">
          <cell r="F267581" t="str">
            <v>salutron.com</v>
          </cell>
          <cell r="G267581" t="str">
            <v>299029</v>
          </cell>
        </row>
        <row r="267582">
          <cell r="F267582" t="str">
            <v>salvadorbrand.com</v>
          </cell>
          <cell r="G267582" t="str">
            <v>299030</v>
          </cell>
        </row>
        <row r="267583">
          <cell r="F267583" t="str">
            <v>salvagebid.com</v>
          </cell>
          <cell r="G267583" t="str">
            <v>299031</v>
          </cell>
        </row>
        <row r="267584">
          <cell r="F267584" t="str">
            <v>salvagedata.com</v>
          </cell>
          <cell r="G267584" t="str">
            <v>299032</v>
          </cell>
        </row>
        <row r="267585">
          <cell r="F267585" t="str">
            <v>salvagr.com</v>
          </cell>
          <cell r="G267585" t="str">
            <v>299033</v>
          </cell>
        </row>
        <row r="267586">
          <cell r="F267586" t="str">
            <v>salvationfarms.org</v>
          </cell>
          <cell r="G267586" t="str">
            <v>299034</v>
          </cell>
        </row>
        <row r="267587">
          <cell r="F267587" t="str">
            <v>salvo.net.au</v>
          </cell>
          <cell r="G267587" t="str">
            <v>299035</v>
          </cell>
        </row>
        <row r="267588">
          <cell r="F267588" t="str">
            <v>salvoschoolhouse.com</v>
          </cell>
          <cell r="G267588" t="str">
            <v>299036</v>
          </cell>
        </row>
        <row r="267589">
          <cell r="F267589" t="str">
            <v>salwanmedia.com</v>
          </cell>
          <cell r="G267589" t="str">
            <v>299037</v>
          </cell>
        </row>
        <row r="267590">
          <cell r="F267590" t="str">
            <v>salweensolutions.com</v>
          </cell>
          <cell r="G267590" t="str">
            <v>299038</v>
          </cell>
        </row>
        <row r="267591">
          <cell r="F267591" t="str">
            <v>salyangozfan.com</v>
          </cell>
          <cell r="G267591" t="str">
            <v>299039</v>
          </cell>
        </row>
        <row r="267592">
          <cell r="F267592" t="str">
            <v>salytics.com</v>
          </cell>
          <cell r="G267592" t="str">
            <v>299040</v>
          </cell>
        </row>
        <row r="267593">
          <cell r="F267593" t="str">
            <v>salzburg-surft.at</v>
          </cell>
          <cell r="G267593" t="str">
            <v>299041</v>
          </cell>
        </row>
        <row r="267594">
          <cell r="F267594" t="str">
            <v>salzinger.com</v>
          </cell>
          <cell r="G267594" t="str">
            <v>299042</v>
          </cell>
        </row>
        <row r="267595">
          <cell r="F267595" t="str">
            <v>sam-electronics.de</v>
          </cell>
          <cell r="G267595" t="str">
            <v>299043</v>
          </cell>
        </row>
        <row r="267596">
          <cell r="F267596" t="str">
            <v>sam360.com</v>
          </cell>
          <cell r="G267596" t="str">
            <v>299044</v>
          </cell>
        </row>
        <row r="267597">
          <cell r="F267597" t="str">
            <v>samaan.com</v>
          </cell>
          <cell r="G267597" t="str">
            <v>299045</v>
          </cell>
        </row>
        <row r="267598">
          <cell r="F267598" t="str">
            <v>samadhansys.com</v>
          </cell>
          <cell r="G267598" t="str">
            <v>299046</v>
          </cell>
        </row>
        <row r="267599">
          <cell r="F267599" t="str">
            <v>samahope.org</v>
          </cell>
          <cell r="G267599" t="str">
            <v>299047</v>
          </cell>
        </row>
        <row r="267600">
          <cell r="F267600" t="str">
            <v>samapos.com</v>
          </cell>
          <cell r="G267600" t="str">
            <v>299048</v>
          </cell>
        </row>
        <row r="267601">
          <cell r="F267601" t="str">
            <v>samaracanada.com</v>
          </cell>
          <cell r="G267601" t="str">
            <v>299049</v>
          </cell>
        </row>
        <row r="267602">
          <cell r="F267602" t="str">
            <v>samaritan.com</v>
          </cell>
          <cell r="G267602" t="str">
            <v>299050</v>
          </cell>
        </row>
        <row r="267603">
          <cell r="F267603" t="str">
            <v>samaritas.org</v>
          </cell>
          <cell r="G267603" t="str">
            <v>299051</v>
          </cell>
        </row>
        <row r="267604">
          <cell r="F267604" t="str">
            <v>samasama-studios.com</v>
          </cell>
          <cell r="G267604" t="str">
            <v>299052</v>
          </cell>
        </row>
        <row r="267605">
          <cell r="F267605" t="str">
            <v>samasta.co.in</v>
          </cell>
          <cell r="G267605" t="str">
            <v>299053</v>
          </cell>
        </row>
        <row r="267606">
          <cell r="F267606" t="str">
            <v>samba.org</v>
          </cell>
          <cell r="G267606" t="str">
            <v>299054</v>
          </cell>
        </row>
        <row r="267607">
          <cell r="F267607" t="str">
            <v>sambacloud.com</v>
          </cell>
          <cell r="G267607" t="str">
            <v>299055</v>
          </cell>
        </row>
        <row r="267608">
          <cell r="F267608" t="str">
            <v>sambadays.com</v>
          </cell>
          <cell r="G267608" t="str">
            <v>299056</v>
          </cell>
        </row>
        <row r="267609">
          <cell r="F267609" t="str">
            <v>sambapix.com.br</v>
          </cell>
          <cell r="G267609" t="str">
            <v>299057</v>
          </cell>
        </row>
        <row r="267610">
          <cell r="F267610" t="str">
            <v>sambapos.com</v>
          </cell>
          <cell r="G267610" t="str">
            <v>299058</v>
          </cell>
        </row>
        <row r="267611">
          <cell r="F267611" t="str">
            <v>sambastream.com</v>
          </cell>
          <cell r="G267611" t="str">
            <v>299059</v>
          </cell>
        </row>
        <row r="267612">
          <cell r="F267612" t="str">
            <v>sambreel.com</v>
          </cell>
          <cell r="G267612" t="str">
            <v>299060</v>
          </cell>
        </row>
        <row r="267613">
          <cell r="F267613" t="str">
            <v>samcart.com</v>
          </cell>
          <cell r="G267613" t="str">
            <v>299061</v>
          </cell>
        </row>
        <row r="267614">
          <cell r="F267614" t="str">
            <v>samcoandassoc.com</v>
          </cell>
          <cell r="G267614" t="str">
            <v>299062</v>
          </cell>
        </row>
        <row r="267615">
          <cell r="F267615" t="str">
            <v>samcogold.com</v>
          </cell>
          <cell r="G267615" t="str">
            <v>299063</v>
          </cell>
        </row>
        <row r="267616">
          <cell r="F267616" t="str">
            <v>samcomtechnobrains.com</v>
          </cell>
          <cell r="G267616" t="str">
            <v>299064</v>
          </cell>
        </row>
        <row r="267617">
          <cell r="F267617" t="str">
            <v>same-page.com</v>
          </cell>
          <cell r="G267617" t="str">
            <v>299065</v>
          </cell>
        </row>
        <row r="267618">
          <cell r="F267618" t="str">
            <v>same3guys.com</v>
          </cell>
          <cell r="G267618" t="str">
            <v>299066</v>
          </cell>
        </row>
        <row r="267619">
          <cell r="F267619" t="str">
            <v>samedaydeliver.com</v>
          </cell>
          <cell r="G267619" t="str">
            <v>299067</v>
          </cell>
        </row>
        <row r="267620">
          <cell r="F267620" t="str">
            <v>samedaydelivery.com</v>
          </cell>
          <cell r="G267620" t="str">
            <v>299068</v>
          </cell>
        </row>
        <row r="267621">
          <cell r="F267621" t="str">
            <v>samedaypaydayloanss.co.uk</v>
          </cell>
          <cell r="G267621" t="str">
            <v>299069</v>
          </cell>
        </row>
        <row r="267622">
          <cell r="F267622" t="str">
            <v>samedaytradeframes.com</v>
          </cell>
          <cell r="G267622" t="str">
            <v>299070</v>
          </cell>
        </row>
        <row r="267623">
          <cell r="F267623" t="str">
            <v>samedelman.com</v>
          </cell>
          <cell r="G267623" t="str">
            <v>299071</v>
          </cell>
        </row>
        <row r="267624">
          <cell r="F267624" t="str">
            <v>samedi.de</v>
          </cell>
          <cell r="G267624" t="str">
            <v>299072</v>
          </cell>
        </row>
        <row r="267625">
          <cell r="F267625" t="str">
            <v>sameeratech.com</v>
          </cell>
          <cell r="G267625" t="str">
            <v>299073</v>
          </cell>
        </row>
        <row r="267626">
          <cell r="F267626" t="str">
            <v>sameerpump.com</v>
          </cell>
          <cell r="G267626" t="str">
            <v>299074</v>
          </cell>
        </row>
        <row r="267627">
          <cell r="F267627" t="str">
            <v>samepage.in</v>
          </cell>
          <cell r="G267627" t="str">
            <v>299075</v>
          </cell>
        </row>
        <row r="267628">
          <cell r="F267628" t="str">
            <v>samepoint.biz</v>
          </cell>
          <cell r="G267628" t="str">
            <v>299076</v>
          </cell>
        </row>
        <row r="267629">
          <cell r="F267629" t="str">
            <v>samesameparis.com</v>
          </cell>
          <cell r="G267629" t="str">
            <v>299077</v>
          </cell>
        </row>
        <row r="267630">
          <cell r="F267630" t="str">
            <v>samescorts.in</v>
          </cell>
          <cell r="G267630" t="str">
            <v>299078</v>
          </cell>
        </row>
        <row r="267631">
          <cell r="F267631" t="str">
            <v>sametrica.com</v>
          </cell>
          <cell r="G267631" t="str">
            <v>299079</v>
          </cell>
        </row>
        <row r="267632">
          <cell r="F267632" t="str">
            <v>samewave.com</v>
          </cell>
          <cell r="G267632" t="str">
            <v>299080</v>
          </cell>
        </row>
        <row r="267633">
          <cell r="F267633" t="str">
            <v>samexinc.com</v>
          </cell>
          <cell r="G267633" t="str">
            <v>299081</v>
          </cell>
        </row>
        <row r="267634">
          <cell r="F267634" t="str">
            <v>samhita.org</v>
          </cell>
          <cell r="G267634" t="str">
            <v>299082</v>
          </cell>
        </row>
        <row r="267635">
          <cell r="F267635" t="str">
            <v>samhsa.gov</v>
          </cell>
          <cell r="G267635" t="str">
            <v>299083</v>
          </cell>
        </row>
        <row r="267636">
          <cell r="F267636" t="str">
            <v>samiinfotech.com</v>
          </cell>
          <cell r="G267636" t="str">
            <v>299084</v>
          </cell>
        </row>
        <row r="267637">
          <cell r="F267637" t="str">
            <v>saminilaw.com</v>
          </cell>
          <cell r="G267637" t="str">
            <v>299085</v>
          </cell>
        </row>
        <row r="267638">
          <cell r="F267638" t="str">
            <v>samirastable.com</v>
          </cell>
          <cell r="G267638" t="str">
            <v>299086</v>
          </cell>
        </row>
        <row r="267639">
          <cell r="F267639" t="str">
            <v>samknows.com</v>
          </cell>
          <cell r="G267639" t="str">
            <v>299087</v>
          </cell>
        </row>
        <row r="267640">
          <cell r="F267640" t="str">
            <v>samlink.fi</v>
          </cell>
          <cell r="G267640" t="str">
            <v>299088</v>
          </cell>
        </row>
        <row r="267641">
          <cell r="F267641" t="str">
            <v>sammobile.com</v>
          </cell>
          <cell r="G267641" t="str">
            <v>299089</v>
          </cell>
        </row>
        <row r="267642">
          <cell r="F267642" t="str">
            <v>sammsoft.com</v>
          </cell>
          <cell r="G267642" t="str">
            <v>299090</v>
          </cell>
        </row>
        <row r="267643">
          <cell r="F267643" t="str">
            <v>sammyandclaire.com</v>
          </cell>
          <cell r="G267643" t="str">
            <v>299091</v>
          </cell>
        </row>
        <row r="267644">
          <cell r="F267644" t="str">
            <v>sammytoday.com</v>
          </cell>
          <cell r="G267644" t="str">
            <v>299092</v>
          </cell>
        </row>
        <row r="267645">
          <cell r="F267645" t="str">
            <v>samosadigital.com</v>
          </cell>
          <cell r="G267645" t="str">
            <v>299093</v>
          </cell>
        </row>
        <row r="267646">
          <cell r="F267646" t="str">
            <v>samovens.com</v>
          </cell>
          <cell r="G267646" t="str">
            <v>299094</v>
          </cell>
        </row>
        <row r="267647">
          <cell r="F267647" t="str">
            <v>samp2.com</v>
          </cell>
          <cell r="G267647" t="str">
            <v>299095</v>
          </cell>
        </row>
        <row r="267648">
          <cell r="F267648" t="str">
            <v>sampahousing.com</v>
          </cell>
          <cell r="G267648" t="str">
            <v>299096</v>
          </cell>
        </row>
        <row r="267649">
          <cell r="F267649" t="str">
            <v>sampledish.com</v>
          </cell>
          <cell r="G267649" t="str">
            <v>299097</v>
          </cell>
        </row>
        <row r="267650">
          <cell r="F267650" t="str">
            <v>samplemails.com</v>
          </cell>
          <cell r="G267650" t="str">
            <v>299098</v>
          </cell>
        </row>
        <row r="267651">
          <cell r="F267651" t="str">
            <v>sampleo.com</v>
          </cell>
          <cell r="G267651" t="str">
            <v>299099</v>
          </cell>
        </row>
        <row r="267652">
          <cell r="F267652" t="str">
            <v>samplesource.com</v>
          </cell>
          <cell r="G267652" t="str">
            <v>299100</v>
          </cell>
        </row>
        <row r="267653">
          <cell r="F267653" t="str">
            <v>samplesumo.com</v>
          </cell>
          <cell r="G267653" t="str">
            <v>299101</v>
          </cell>
        </row>
        <row r="267654">
          <cell r="F267654" t="str">
            <v>sampleyum.com</v>
          </cell>
          <cell r="G267654" t="str">
            <v>299102</v>
          </cell>
        </row>
        <row r="267655">
          <cell r="F267655" t="str">
            <v>samposoftware.com</v>
          </cell>
          <cell r="G267655" t="str">
            <v>299103</v>
          </cell>
        </row>
        <row r="267656">
          <cell r="F267656" t="str">
            <v>samraatgroup.com</v>
          </cell>
          <cell r="G267656" t="str">
            <v>299104</v>
          </cell>
        </row>
        <row r="267657">
          <cell r="F267657" t="str">
            <v>samratcricketbettingtips.com</v>
          </cell>
          <cell r="G267657" t="str">
            <v>299105</v>
          </cell>
        </row>
        <row r="267658">
          <cell r="F267658" t="str">
            <v>samratnepal.com</v>
          </cell>
          <cell r="G267658" t="str">
            <v>299106</v>
          </cell>
        </row>
        <row r="267659">
          <cell r="F267659" t="str">
            <v>samrick.co.uk</v>
          </cell>
          <cell r="G267659" t="str">
            <v>299107</v>
          </cell>
        </row>
        <row r="267660">
          <cell r="F267660" t="str">
            <v>samrx.com</v>
          </cell>
          <cell r="G267660" t="str">
            <v>299108</v>
          </cell>
        </row>
        <row r="267661">
          <cell r="F267661" t="str">
            <v>samsamia.com</v>
          </cell>
          <cell r="G267661" t="str">
            <v>299109</v>
          </cell>
        </row>
        <row r="267662">
          <cell r="F267662" t="str">
            <v>samsao.co</v>
          </cell>
          <cell r="G267662" t="str">
            <v>299110</v>
          </cell>
        </row>
        <row r="267663">
          <cell r="F267663" t="str">
            <v>samschwartz.com</v>
          </cell>
          <cell r="G267663" t="str">
            <v>299111</v>
          </cell>
        </row>
        <row r="267664">
          <cell r="F267664" t="str">
            <v>samsix.com</v>
          </cell>
          <cell r="G267664" t="str">
            <v>299112</v>
          </cell>
        </row>
        <row r="267665">
          <cell r="F267665" t="str">
            <v>samstella.com</v>
          </cell>
          <cell r="G267665" t="str">
            <v>299113</v>
          </cell>
        </row>
        <row r="267666">
          <cell r="F267666" t="str">
            <v>samstudio.co</v>
          </cell>
          <cell r="G267666" t="str">
            <v>299114</v>
          </cell>
        </row>
        <row r="267667">
          <cell r="F267667" t="str">
            <v>samsung-battery-charger.com</v>
          </cell>
          <cell r="G267667" t="str">
            <v>299115</v>
          </cell>
        </row>
        <row r="267668">
          <cell r="F267668" t="str">
            <v>samsung.com</v>
          </cell>
          <cell r="G267668" t="str">
            <v>299116</v>
          </cell>
        </row>
        <row r="267669">
          <cell r="F267669" t="str">
            <v>samsungknox.com</v>
          </cell>
          <cell r="G267669" t="str">
            <v>299117</v>
          </cell>
        </row>
        <row r="267670">
          <cell r="F267670" t="str">
            <v>samsungsra.com</v>
          </cell>
          <cell r="G267670" t="str">
            <v>299118</v>
          </cell>
        </row>
        <row r="267671">
          <cell r="F267671" t="str">
            <v>samsunotokiralama.net</v>
          </cell>
          <cell r="G267671" t="str">
            <v>299119</v>
          </cell>
        </row>
        <row r="267672">
          <cell r="F267672" t="str">
            <v>samtana.com</v>
          </cell>
          <cell r="G267672" t="str">
            <v>299120</v>
          </cell>
        </row>
        <row r="267673">
          <cell r="F267673" t="str">
            <v>samtrygg.se</v>
          </cell>
          <cell r="G267673" t="str">
            <v>299121</v>
          </cell>
        </row>
        <row r="267674">
          <cell r="F267674" t="str">
            <v>samucaya.com</v>
          </cell>
          <cell r="G267674" t="str">
            <v>299122</v>
          </cell>
        </row>
        <row r="267675">
          <cell r="F267675" t="str">
            <v>samuelbrockflynnshow.com</v>
          </cell>
          <cell r="G267675" t="str">
            <v>299123</v>
          </cell>
        </row>
        <row r="267676">
          <cell r="F267676" t="str">
            <v>samuiholidayvillas.com</v>
          </cell>
          <cell r="G267676" t="str">
            <v>299124</v>
          </cell>
        </row>
        <row r="267677">
          <cell r="F267677" t="str">
            <v>samuismilehouse.com</v>
          </cell>
          <cell r="G267677" t="str">
            <v>299125</v>
          </cell>
        </row>
        <row r="267678">
          <cell r="F267678" t="str">
            <v>samurai-incubate.asia</v>
          </cell>
          <cell r="G267678" t="str">
            <v>299126</v>
          </cell>
        </row>
        <row r="267679">
          <cell r="F267679" t="str">
            <v>samuramu.com</v>
          </cell>
          <cell r="G267679" t="str">
            <v>299127</v>
          </cell>
        </row>
        <row r="267680">
          <cell r="F267680" t="str">
            <v>samvegetable.com</v>
          </cell>
          <cell r="G267680" t="str">
            <v>299128</v>
          </cell>
        </row>
        <row r="267681">
          <cell r="F267681" t="str">
            <v>samwebsolution.com</v>
          </cell>
          <cell r="G267681" t="str">
            <v>299129</v>
          </cell>
        </row>
        <row r="267682">
          <cell r="F267682" t="str">
            <v>samwebstudio.com</v>
          </cell>
          <cell r="G267682" t="str">
            <v>299130</v>
          </cell>
        </row>
        <row r="267683">
          <cell r="F267683" t="str">
            <v>samyakbuildcon.com</v>
          </cell>
          <cell r="G267683" t="str">
            <v>299131</v>
          </cell>
        </row>
        <row r="267684">
          <cell r="F267684" t="str">
            <v>samyakinfotech.com</v>
          </cell>
          <cell r="G267684" t="str">
            <v>299132</v>
          </cell>
        </row>
        <row r="267685">
          <cell r="F267685" t="str">
            <v>san-art.org</v>
          </cell>
          <cell r="G267685" t="str">
            <v>299133</v>
          </cell>
        </row>
        <row r="267686">
          <cell r="F267686" t="str">
            <v>san-diego.onebyoneselfstorage.com</v>
          </cell>
          <cell r="G267686" t="str">
            <v>299134</v>
          </cell>
        </row>
        <row r="267687">
          <cell r="F267687" t="str">
            <v>san-gilson-group-brazil.imexbb.com</v>
          </cell>
          <cell r="G267687" t="str">
            <v>299135</v>
          </cell>
        </row>
        <row r="267688">
          <cell r="F267688" t="str">
            <v>san.org</v>
          </cell>
          <cell r="G267688" t="str">
            <v>299136</v>
          </cell>
        </row>
        <row r="267689">
          <cell r="F267689" t="str">
            <v>sana-commerce.com</v>
          </cell>
          <cell r="G267689" t="str">
            <v>299137</v>
          </cell>
        </row>
        <row r="267690">
          <cell r="F267690" t="str">
            <v>sana-med.ro</v>
          </cell>
          <cell r="G267690" t="str">
            <v>299138</v>
          </cell>
        </row>
        <row r="267691">
          <cell r="F267691" t="str">
            <v>sana-safinaz.pk</v>
          </cell>
          <cell r="G267691" t="str">
            <v>299139</v>
          </cell>
        </row>
        <row r="267692">
          <cell r="F267692" t="str">
            <v>sana.sy</v>
          </cell>
          <cell r="G267692" t="str">
            <v>299140</v>
          </cell>
        </row>
        <row r="267693">
          <cell r="F267693" t="str">
            <v>sanaari.net</v>
          </cell>
          <cell r="G267693" t="str">
            <v>299141</v>
          </cell>
        </row>
        <row r="267694">
          <cell r="F267694" t="str">
            <v>sanakapakolsun.com</v>
          </cell>
          <cell r="G267694" t="str">
            <v>299142</v>
          </cell>
        </row>
        <row r="267695">
          <cell r="F267695" t="str">
            <v>sanaldata.com</v>
          </cell>
          <cell r="G267695" t="str">
            <v>299143</v>
          </cell>
        </row>
        <row r="267696">
          <cell r="F267696" t="str">
            <v>sanalkurs.net</v>
          </cell>
          <cell r="G267696" t="str">
            <v>299144</v>
          </cell>
        </row>
        <row r="267697">
          <cell r="F267697" t="str">
            <v>sanalpazar.com</v>
          </cell>
          <cell r="G267697" t="str">
            <v>299145</v>
          </cell>
        </row>
        <row r="267698">
          <cell r="F267698" t="str">
            <v>sanaluygun.com</v>
          </cell>
          <cell r="G267698" t="str">
            <v>299146</v>
          </cell>
        </row>
        <row r="267699">
          <cell r="F267699" t="str">
            <v>sanalyum.com</v>
          </cell>
          <cell r="G267699" t="str">
            <v>299147</v>
          </cell>
        </row>
        <row r="267700">
          <cell r="F267700" t="str">
            <v>sanamobile.org</v>
          </cell>
          <cell r="G267700" t="str">
            <v>299148</v>
          </cell>
        </row>
        <row r="267701">
          <cell r="F267701" t="str">
            <v>sanan-e.com</v>
          </cell>
          <cell r="G267701" t="str">
            <v>299149</v>
          </cell>
        </row>
        <row r="267702">
          <cell r="F267702" t="str">
            <v>sanantonio.fortuneinnovations.com</v>
          </cell>
          <cell r="G267702" t="str">
            <v>299150</v>
          </cell>
        </row>
        <row r="267703">
          <cell r="F267703" t="str">
            <v>sanantonioattorneyjobs.com</v>
          </cell>
          <cell r="G267703" t="str">
            <v>299151</v>
          </cell>
        </row>
        <row r="267704">
          <cell r="F267704" t="str">
            <v>sanantonioflowers.info</v>
          </cell>
          <cell r="G267704" t="str">
            <v>299152</v>
          </cell>
        </row>
        <row r="267705">
          <cell r="F267705" t="str">
            <v>sanantoniopetsitters.com</v>
          </cell>
          <cell r="G267705" t="str">
            <v>299153</v>
          </cell>
        </row>
        <row r="267706">
          <cell r="F267706" t="str">
            <v>sanantonioseo.net</v>
          </cell>
          <cell r="G267706" t="str">
            <v>299154</v>
          </cell>
        </row>
        <row r="267707">
          <cell r="F267707" t="str">
            <v>sanasana.com</v>
          </cell>
          <cell r="G267707" t="str">
            <v>299155</v>
          </cell>
        </row>
        <row r="267708">
          <cell r="F267708" t="str">
            <v>sanatagaci.com</v>
          </cell>
          <cell r="G267708" t="str">
            <v>299156</v>
          </cell>
        </row>
        <row r="267709">
          <cell r="F267709" t="str">
            <v>sanatansoftware.in</v>
          </cell>
          <cell r="G267709" t="str">
            <v>299157</v>
          </cell>
        </row>
        <row r="267710">
          <cell r="F267710" t="str">
            <v>sanatt.com</v>
          </cell>
          <cell r="G267710" t="str">
            <v>299158</v>
          </cell>
        </row>
        <row r="267711">
          <cell r="F267711" t="str">
            <v>sanbolic.com</v>
          </cell>
          <cell r="G267711" t="str">
            <v>299159</v>
          </cell>
        </row>
        <row r="267712">
          <cell r="F267712" t="str">
            <v>sanbornagency.com</v>
          </cell>
          <cell r="G267712" t="str">
            <v>299160</v>
          </cell>
        </row>
        <row r="267713">
          <cell r="F267713" t="str">
            <v>sanbrexdigital.com</v>
          </cell>
          <cell r="G267713" t="str">
            <v>299161</v>
          </cell>
        </row>
        <row r="267714">
          <cell r="F267714" t="str">
            <v>sanbros.in</v>
          </cell>
          <cell r="G267714" t="str">
            <v>299162</v>
          </cell>
        </row>
        <row r="267715">
          <cell r="F267715" t="str">
            <v>sancella.com.tn</v>
          </cell>
          <cell r="G267715" t="str">
            <v>299163</v>
          </cell>
        </row>
        <row r="267716">
          <cell r="F267716" t="str">
            <v>sanchayansociety.org</v>
          </cell>
          <cell r="G267716" t="str">
            <v>299164</v>
          </cell>
        </row>
        <row r="267717">
          <cell r="F267717" t="str">
            <v>sanchaytech.com</v>
          </cell>
          <cell r="G267717" t="str">
            <v>299165</v>
          </cell>
        </row>
        <row r="267718">
          <cell r="F267718" t="str">
            <v>sanchezenergycorp.com</v>
          </cell>
          <cell r="G267718" t="str">
            <v>299166</v>
          </cell>
        </row>
        <row r="267719">
          <cell r="F267719" t="str">
            <v>sanclementecomfortsuites.com</v>
          </cell>
          <cell r="G267719" t="str">
            <v>299167</v>
          </cell>
        </row>
        <row r="267720">
          <cell r="F267720" t="str">
            <v>sancrosoftinfotech.com</v>
          </cell>
          <cell r="G267720" t="str">
            <v>299168</v>
          </cell>
        </row>
        <row r="267721">
          <cell r="F267721" t="str">
            <v>sanctify.in</v>
          </cell>
          <cell r="G267721" t="str">
            <v>299169</v>
          </cell>
        </row>
        <row r="267722">
          <cell r="F267722" t="str">
            <v>sanctuary-housing.co.uk</v>
          </cell>
          <cell r="G267722" t="str">
            <v>299170</v>
          </cell>
        </row>
        <row r="267723">
          <cell r="F267723" t="str">
            <v>sanctuarygamestudios.com</v>
          </cell>
          <cell r="G267723" t="str">
            <v>299171</v>
          </cell>
        </row>
        <row r="267724">
          <cell r="F267724" t="str">
            <v>sanctuarygroup.com</v>
          </cell>
          <cell r="G267724" t="str">
            <v>299172</v>
          </cell>
        </row>
        <row r="267725">
          <cell r="F267725" t="str">
            <v>sanctuaryws.com</v>
          </cell>
          <cell r="G267725" t="str">
            <v>299173</v>
          </cell>
        </row>
        <row r="267726">
          <cell r="F267726" t="str">
            <v>sanctum-networks.com</v>
          </cell>
          <cell r="G267726" t="str">
            <v>299174</v>
          </cell>
        </row>
        <row r="267727">
          <cell r="F267727" t="str">
            <v>sanctumconsulting.net</v>
          </cell>
          <cell r="G267727" t="str">
            <v>299175</v>
          </cell>
        </row>
        <row r="267728">
          <cell r="F267728" t="str">
            <v>sand-soft.com</v>
          </cell>
          <cell r="G267728" t="str">
            <v>299176</v>
          </cell>
        </row>
        <row r="267729">
          <cell r="F267729" t="str">
            <v>sandalbaylife.com</v>
          </cell>
          <cell r="G267729" t="str">
            <v>299177</v>
          </cell>
        </row>
        <row r="267730">
          <cell r="F267730" t="str">
            <v>sandalyedeposu.com</v>
          </cell>
          <cell r="G267730" t="str">
            <v>299178</v>
          </cell>
        </row>
        <row r="267731">
          <cell r="F267731" t="str">
            <v>sandaya.co.uk</v>
          </cell>
          <cell r="G267731" t="str">
            <v>299179</v>
          </cell>
        </row>
        <row r="267732">
          <cell r="F267732" t="str">
            <v>sandbiz.com</v>
          </cell>
          <cell r="G267732" t="str">
            <v>299180</v>
          </cell>
        </row>
        <row r="267733">
          <cell r="F267733" t="str">
            <v>sandboxed.software</v>
          </cell>
          <cell r="G267733" t="str">
            <v>299181</v>
          </cell>
        </row>
        <row r="267734">
          <cell r="F267734" t="str">
            <v>sandboxglobal.com</v>
          </cell>
          <cell r="G267734" t="str">
            <v>299182</v>
          </cell>
        </row>
        <row r="267735">
          <cell r="F267735" t="str">
            <v>sandboxie.com</v>
          </cell>
          <cell r="G267735" t="str">
            <v>299183</v>
          </cell>
        </row>
        <row r="267736">
          <cell r="F267736" t="str">
            <v>sandboxinfotech.com</v>
          </cell>
          <cell r="G267736" t="str">
            <v>299184</v>
          </cell>
        </row>
        <row r="267737">
          <cell r="F267737" t="str">
            <v>sandboxlogistics.com</v>
          </cell>
          <cell r="G267737" t="str">
            <v>299185</v>
          </cell>
        </row>
        <row r="267738">
          <cell r="F267738" t="str">
            <v>sandboxsoftware.ca</v>
          </cell>
          <cell r="G267738" t="str">
            <v>299186</v>
          </cell>
        </row>
        <row r="267739">
          <cell r="F267739" t="str">
            <v>sandboxsuites.com</v>
          </cell>
          <cell r="G267739" t="str">
            <v>299187</v>
          </cell>
        </row>
        <row r="267740">
          <cell r="F267740" t="str">
            <v>sandboxusa.com</v>
          </cell>
          <cell r="G267740" t="str">
            <v>299188</v>
          </cell>
        </row>
        <row r="267741">
          <cell r="F267741" t="str">
            <v>sandcubeanalytics.com</v>
          </cell>
          <cell r="G267741" t="str">
            <v>299189</v>
          </cell>
        </row>
        <row r="267742">
          <cell r="F267742" t="str">
            <v>sandeepjuneja.com</v>
          </cell>
          <cell r="G267742" t="str">
            <v>299190</v>
          </cell>
        </row>
        <row r="267743">
          <cell r="F267743" t="str">
            <v>sandel.com</v>
          </cell>
          <cell r="G267743" t="str">
            <v>299191</v>
          </cell>
        </row>
        <row r="267744">
          <cell r="F267744" t="str">
            <v>sandellmgmt.com</v>
          </cell>
          <cell r="G267744" t="str">
            <v>299192</v>
          </cell>
        </row>
        <row r="267745">
          <cell r="F267745" t="str">
            <v>sandelmedical.com</v>
          </cell>
          <cell r="G267745" t="str">
            <v>299193</v>
          </cell>
        </row>
        <row r="267746">
          <cell r="F267746" t="str">
            <v>sandersnewmedia.com</v>
          </cell>
          <cell r="G267746" t="str">
            <v>299194</v>
          </cell>
        </row>
        <row r="267747">
          <cell r="F267747" t="str">
            <v>sandhill.com</v>
          </cell>
          <cell r="G267747" t="str">
            <v>299195</v>
          </cell>
        </row>
        <row r="267748">
          <cell r="F267748" t="str">
            <v>sandhill.fi</v>
          </cell>
          <cell r="G267748" t="str">
            <v>299196</v>
          </cell>
        </row>
        <row r="267749">
          <cell r="F267749" t="str">
            <v>sandhillnet.com</v>
          </cell>
          <cell r="G267749" t="str">
            <v>299197</v>
          </cell>
        </row>
        <row r="267750">
          <cell r="F267750" t="str">
            <v>sandhillseast.com</v>
          </cell>
          <cell r="G267750" t="str">
            <v>299198</v>
          </cell>
        </row>
        <row r="267751">
          <cell r="F267751" t="str">
            <v>sandhira.com</v>
          </cell>
          <cell r="G267751" t="str">
            <v>299199</v>
          </cell>
        </row>
        <row r="267752">
          <cell r="F267752" t="str">
            <v>sandhuproducts.com</v>
          </cell>
          <cell r="G267752" t="str">
            <v>299200</v>
          </cell>
        </row>
        <row r="267753">
          <cell r="F267753" t="str">
            <v>sandhusoft.com</v>
          </cell>
          <cell r="G267753" t="str">
            <v>299201</v>
          </cell>
        </row>
        <row r="267754">
          <cell r="F267754" t="str">
            <v>sandi.co.in</v>
          </cell>
          <cell r="G267754" t="str">
            <v>299202</v>
          </cell>
        </row>
        <row r="267755">
          <cell r="F267755" t="str">
            <v>sandiapediatricdentistry.com</v>
          </cell>
          <cell r="G267755" t="str">
            <v>299203</v>
          </cell>
        </row>
        <row r="267756">
          <cell r="F267756" t="str">
            <v>sandiego.com</v>
          </cell>
          <cell r="G267756" t="str">
            <v>299204</v>
          </cell>
        </row>
        <row r="267757">
          <cell r="F267757" t="str">
            <v>sandiego.fortuneinnovations.com</v>
          </cell>
          <cell r="G267757" t="str">
            <v>299205</v>
          </cell>
        </row>
        <row r="267758">
          <cell r="F267758" t="str">
            <v>sandiegojewelrybrokers.com</v>
          </cell>
          <cell r="G267758" t="str">
            <v>299206</v>
          </cell>
        </row>
        <row r="267759">
          <cell r="F267759" t="str">
            <v>sandiegokidspartyrentals.com</v>
          </cell>
          <cell r="G267759" t="str">
            <v>299207</v>
          </cell>
        </row>
        <row r="267760">
          <cell r="F267760" t="str">
            <v>sandiegopersonalinjuryattorneys.com</v>
          </cell>
          <cell r="G267760" t="str">
            <v>299208</v>
          </cell>
        </row>
        <row r="267761">
          <cell r="F267761" t="str">
            <v>sandiegopreviews.com</v>
          </cell>
          <cell r="G267761" t="str">
            <v>299209</v>
          </cell>
        </row>
        <row r="267762">
          <cell r="F267762" t="str">
            <v>sandiegoprgroup.com</v>
          </cell>
          <cell r="G267762" t="str">
            <v>299210</v>
          </cell>
        </row>
        <row r="267763">
          <cell r="F267763" t="str">
            <v>sandiegored.com</v>
          </cell>
          <cell r="G267763" t="str">
            <v>299211</v>
          </cell>
        </row>
        <row r="267764">
          <cell r="F267764" t="str">
            <v>sandiegorentalpropertymanagement.com</v>
          </cell>
          <cell r="G267764" t="str">
            <v>299212</v>
          </cell>
        </row>
        <row r="267765">
          <cell r="F267765" t="str">
            <v>sandiegowebstudio.com</v>
          </cell>
          <cell r="G267765" t="str">
            <v>299213</v>
          </cell>
        </row>
        <row r="267766">
          <cell r="F267766" t="str">
            <v>sandiegowindowfashions.com</v>
          </cell>
          <cell r="G267766" t="str">
            <v>299214</v>
          </cell>
        </row>
        <row r="267767">
          <cell r="F267767" t="str">
            <v>sandigital.net</v>
          </cell>
          <cell r="G267767" t="str">
            <v>299215</v>
          </cell>
        </row>
        <row r="267768">
          <cell r="F267768" t="str">
            <v>sandium.com</v>
          </cell>
          <cell r="G267768" t="str">
            <v>299216</v>
          </cell>
        </row>
        <row r="267769">
          <cell r="F267769" t="str">
            <v>sandklock.com</v>
          </cell>
          <cell r="G267769" t="str">
            <v>299217</v>
          </cell>
        </row>
        <row r="267770">
          <cell r="F267770" t="str">
            <v>sandlappercreative.com</v>
          </cell>
          <cell r="G267770" t="str">
            <v>299218</v>
          </cell>
        </row>
        <row r="267771">
          <cell r="F267771" t="str">
            <v>sandlerpartners.com</v>
          </cell>
          <cell r="G267771" t="str">
            <v>299219</v>
          </cell>
        </row>
        <row r="267772">
          <cell r="F267772" t="str">
            <v>sandlertrade.com</v>
          </cell>
          <cell r="G267772" t="str">
            <v>299220</v>
          </cell>
        </row>
        <row r="267773">
          <cell r="F267773" t="str">
            <v>sandlotgames.com</v>
          </cell>
          <cell r="G267773" t="str">
            <v>299221</v>
          </cell>
        </row>
        <row r="267774">
          <cell r="F267774" t="str">
            <v>sandoaks.com</v>
          </cell>
          <cell r="G267774" t="str">
            <v>299222</v>
          </cell>
        </row>
        <row r="267775">
          <cell r="F267775" t="str">
            <v>sandpiper.ch</v>
          </cell>
          <cell r="G267775" t="str">
            <v>299223</v>
          </cell>
        </row>
        <row r="267776">
          <cell r="F267776" t="str">
            <v>sandpitinnovation.com</v>
          </cell>
          <cell r="G267776" t="str">
            <v>299224</v>
          </cell>
        </row>
        <row r="267777">
          <cell r="F267777" t="str">
            <v>sandridgeenergy.com</v>
          </cell>
          <cell r="G267777" t="str">
            <v>299225</v>
          </cell>
        </row>
        <row r="267778">
          <cell r="F267778" t="str">
            <v>sandrivertechnologies.com</v>
          </cell>
          <cell r="G267778" t="str">
            <v>299226</v>
          </cell>
        </row>
        <row r="267779">
          <cell r="F267779" t="str">
            <v>sands.com</v>
          </cell>
          <cell r="G267779" t="str">
            <v>299227</v>
          </cell>
        </row>
        <row r="267780">
          <cell r="F267780" t="str">
            <v>sandschina.com</v>
          </cell>
          <cell r="G267780" t="str">
            <v>299228</v>
          </cell>
        </row>
        <row r="267781">
          <cell r="F267781" t="str">
            <v>sandshoteledmonton.com</v>
          </cell>
          <cell r="G267781" t="str">
            <v>299229</v>
          </cell>
        </row>
        <row r="267782">
          <cell r="F267782" t="str">
            <v>sandsiv.com</v>
          </cell>
          <cell r="G267782" t="str">
            <v>299230</v>
          </cell>
        </row>
        <row r="267783">
          <cell r="F267783" t="str">
            <v>sandsportssupershow.com</v>
          </cell>
          <cell r="G267783" t="str">
            <v>299231</v>
          </cell>
        </row>
        <row r="267784">
          <cell r="F267784" t="str">
            <v>sandsprecision.com</v>
          </cell>
          <cell r="G267784" t="str">
            <v>299232</v>
          </cell>
        </row>
        <row r="267785">
          <cell r="F267785" t="str">
            <v>sandspringresources.com</v>
          </cell>
          <cell r="G267785" t="str">
            <v>299233</v>
          </cell>
        </row>
        <row r="267786">
          <cell r="F267786" t="str">
            <v>sandsresearch.com</v>
          </cell>
          <cell r="G267786" t="str">
            <v>299234</v>
          </cell>
        </row>
        <row r="267787">
          <cell r="F267787" t="str">
            <v>sandstone.com.au</v>
          </cell>
          <cell r="G267787" t="str">
            <v>299235</v>
          </cell>
        </row>
        <row r="267788">
          <cell r="F267788" t="str">
            <v>sandstormdesign.com</v>
          </cell>
          <cell r="G267788" t="str">
            <v>299236</v>
          </cell>
        </row>
        <row r="267789">
          <cell r="F267789" t="str">
            <v>sandstormgold.com</v>
          </cell>
          <cell r="G267789" t="str">
            <v>299237</v>
          </cell>
        </row>
        <row r="267790">
          <cell r="F267790" t="str">
            <v>sandstorminteractive.com</v>
          </cell>
          <cell r="G267790" t="str">
            <v>299238</v>
          </cell>
        </row>
        <row r="267791">
          <cell r="F267791" t="str">
            <v>sandtable.com</v>
          </cell>
          <cell r="G267791" t="str">
            <v>299239</v>
          </cell>
        </row>
        <row r="267792">
          <cell r="F267792" t="str">
            <v>sandvault.com</v>
          </cell>
          <cell r="G267792" t="str">
            <v>299240</v>
          </cell>
        </row>
        <row r="267793">
          <cell r="F267793" t="str">
            <v>sandvideo.com</v>
          </cell>
          <cell r="G267793" t="str">
            <v>299241</v>
          </cell>
        </row>
        <row r="267794">
          <cell r="F267794" t="str">
            <v>sandwedges.co</v>
          </cell>
          <cell r="G267794" t="str">
            <v>299242</v>
          </cell>
        </row>
        <row r="267795">
          <cell r="F267795" t="str">
            <v>sandwichisle.com</v>
          </cell>
          <cell r="G267795" t="str">
            <v>299243</v>
          </cell>
        </row>
        <row r="267796">
          <cell r="F267796" t="str">
            <v>sandwichvideo.com</v>
          </cell>
          <cell r="G267796" t="str">
            <v>299244</v>
          </cell>
        </row>
        <row r="267797">
          <cell r="F267797" t="str">
            <v>sandybeachoceanfrontresort.com</v>
          </cell>
          <cell r="G267797" t="str">
            <v>299245</v>
          </cell>
        </row>
        <row r="267798">
          <cell r="F267798" t="str">
            <v>sane.com</v>
          </cell>
          <cell r="G267798" t="str">
            <v>299246</v>
          </cell>
        </row>
        <row r="267799">
          <cell r="F267799" t="str">
            <v>sanebox.com</v>
          </cell>
          <cell r="G267799" t="str">
            <v>299247</v>
          </cell>
        </row>
        <row r="267800">
          <cell r="F267800" t="str">
            <v>sanebull.com</v>
          </cell>
          <cell r="G267800" t="str">
            <v>299248</v>
          </cell>
        </row>
        <row r="267801">
          <cell r="F267801" t="str">
            <v>sanesolution.com</v>
          </cell>
          <cell r="G267801" t="str">
            <v>299249</v>
          </cell>
        </row>
        <row r="267802">
          <cell r="F267802" t="str">
            <v>sanesystems.com.au</v>
          </cell>
          <cell r="G267802" t="str">
            <v>299250</v>
          </cell>
        </row>
        <row r="267803">
          <cell r="F267803" t="str">
            <v>sanfilippo.org.au</v>
          </cell>
          <cell r="G267803" t="str">
            <v>299251</v>
          </cell>
        </row>
        <row r="267804">
          <cell r="F267804" t="str">
            <v>sanfilippoleather.com</v>
          </cell>
          <cell r="G267804" t="str">
            <v>299252</v>
          </cell>
        </row>
        <row r="267805">
          <cell r="F267805" t="str">
            <v>sanfordconsortium.org</v>
          </cell>
          <cell r="G267805" t="str">
            <v>299253</v>
          </cell>
        </row>
        <row r="267806">
          <cell r="F267806" t="str">
            <v>sanfordheisler.com</v>
          </cell>
          <cell r="G267806" t="str">
            <v>299254</v>
          </cell>
        </row>
        <row r="267807">
          <cell r="F267807" t="str">
            <v>sanfrancisco-moving.net</v>
          </cell>
          <cell r="G267807" t="str">
            <v>299255</v>
          </cell>
        </row>
        <row r="267808">
          <cell r="F267808" t="str">
            <v>sanfrancisco.fi</v>
          </cell>
          <cell r="G267808" t="str">
            <v>299256</v>
          </cell>
        </row>
        <row r="267809">
          <cell r="F267809" t="str">
            <v>sanfrancisco.girlsintech.org</v>
          </cell>
          <cell r="G267809" t="str">
            <v>299257</v>
          </cell>
        </row>
        <row r="267810">
          <cell r="F267810" t="str">
            <v>sanfranolagranola.com</v>
          </cell>
          <cell r="G267810" t="str">
            <v>299258</v>
          </cell>
        </row>
        <row r="267811">
          <cell r="F267811" t="str">
            <v>sangamdirect.com</v>
          </cell>
          <cell r="G267811" t="str">
            <v>299259</v>
          </cell>
        </row>
        <row r="267812">
          <cell r="F267812" t="str">
            <v>sangarcomputer.com</v>
          </cell>
          <cell r="G267812" t="str">
            <v>299260</v>
          </cell>
        </row>
        <row r="267813">
          <cell r="F267813" t="str">
            <v>sangengroup.com</v>
          </cell>
          <cell r="G267813" t="str">
            <v>299261</v>
          </cell>
        </row>
        <row r="267814">
          <cell r="F267814" t="str">
            <v>sanger.ac.uk</v>
          </cell>
          <cell r="G267814" t="str">
            <v>299262</v>
          </cell>
        </row>
        <row r="267815">
          <cell r="F267815" t="str">
            <v>sangfor.net</v>
          </cell>
          <cell r="G267815" t="str">
            <v>299263</v>
          </cell>
        </row>
        <row r="267816">
          <cell r="F267816" t="str">
            <v>sangfroidchem.com</v>
          </cell>
          <cell r="G267816" t="str">
            <v>299264</v>
          </cell>
        </row>
        <row r="267817">
          <cell r="F267817" t="str">
            <v>sanginionline.com</v>
          </cell>
          <cell r="G267817" t="str">
            <v>299265</v>
          </cell>
        </row>
        <row r="267818">
          <cell r="F267818" t="str">
            <v>sangtao3d.com</v>
          </cell>
          <cell r="G267818" t="str">
            <v>299266</v>
          </cell>
        </row>
        <row r="267819">
          <cell r="F267819" t="str">
            <v>sanguibiotech.com</v>
          </cell>
          <cell r="G267819" t="str">
            <v>299267</v>
          </cell>
        </row>
        <row r="267820">
          <cell r="F267820" t="str">
            <v>sanide.dk</v>
          </cell>
          <cell r="G267820" t="str">
            <v>299268</v>
          </cell>
        </row>
        <row r="267821">
          <cell r="F267821" t="str">
            <v>sanigest.com</v>
          </cell>
          <cell r="G267821" t="str">
            <v>299269</v>
          </cell>
        </row>
        <row r="267822">
          <cell r="F267822" t="str">
            <v>saninetto.dk</v>
          </cell>
          <cell r="G267822" t="str">
            <v>299270</v>
          </cell>
        </row>
        <row r="267823">
          <cell r="F267823" t="str">
            <v>sanitag.com</v>
          </cell>
          <cell r="G267823" t="str">
            <v>299271</v>
          </cell>
        </row>
        <row r="267824">
          <cell r="F267824" t="str">
            <v>sanitasvenezuela.com</v>
          </cell>
          <cell r="G267824" t="str">
            <v>299272</v>
          </cell>
        </row>
        <row r="267825">
          <cell r="F267825" t="str">
            <v>sanitec.com</v>
          </cell>
          <cell r="G267825" t="str">
            <v>299273</v>
          </cell>
        </row>
        <row r="267826">
          <cell r="F267826" t="str">
            <v>sanitysolutions.com</v>
          </cell>
          <cell r="G267826" t="str">
            <v>299274</v>
          </cell>
        </row>
        <row r="267827">
          <cell r="F267827" t="str">
            <v>saniyou.com</v>
          </cell>
          <cell r="G267827" t="str">
            <v>299275</v>
          </cell>
        </row>
        <row r="267828">
          <cell r="F267828" t="str">
            <v>sanjeevanibio.com</v>
          </cell>
          <cell r="G267828" t="str">
            <v>299276</v>
          </cell>
        </row>
        <row r="267829">
          <cell r="F267829" t="str">
            <v>sanjole.com</v>
          </cell>
          <cell r="G267829" t="str">
            <v>299277</v>
          </cell>
        </row>
        <row r="267830">
          <cell r="F267830" t="str">
            <v>sanjose.criminallaw.com</v>
          </cell>
          <cell r="G267830" t="str">
            <v>299278</v>
          </cell>
        </row>
        <row r="267831">
          <cell r="F267831" t="str">
            <v>sanjose.fortuneinnovations.com</v>
          </cell>
          <cell r="G267831" t="str">
            <v>299279</v>
          </cell>
        </row>
        <row r="267832">
          <cell r="F267832" t="str">
            <v>sanjosedrycarpetcleaning.com</v>
          </cell>
          <cell r="G267832" t="str">
            <v>299280</v>
          </cell>
        </row>
        <row r="267833">
          <cell r="F267833" t="str">
            <v>sanjoseinside.com</v>
          </cell>
          <cell r="G267833" t="str">
            <v>299281</v>
          </cell>
        </row>
        <row r="267834">
          <cell r="F267834" t="str">
            <v>sanjuansw.com</v>
          </cell>
          <cell r="G267834" t="str">
            <v>299282</v>
          </cell>
        </row>
        <row r="267835">
          <cell r="F267835" t="str">
            <v>sankalpconstructions.co.in</v>
          </cell>
          <cell r="G267835" t="str">
            <v>299283</v>
          </cell>
        </row>
        <row r="267836">
          <cell r="F267836" t="str">
            <v>sankalpcs.com</v>
          </cell>
          <cell r="G267836" t="str">
            <v>299284</v>
          </cell>
        </row>
        <row r="267837">
          <cell r="F267837" t="str">
            <v>sankipetro.com</v>
          </cell>
          <cell r="G267837" t="str">
            <v>299285</v>
          </cell>
        </row>
        <row r="267838">
          <cell r="F267838" t="str">
            <v>sanmarcosinjurylawyer.org</v>
          </cell>
          <cell r="G267838" t="str">
            <v>299286</v>
          </cell>
        </row>
        <row r="267839">
          <cell r="F267839" t="str">
            <v>sanmax.co.in</v>
          </cell>
          <cell r="G267839" t="str">
            <v>299287</v>
          </cell>
        </row>
        <row r="267840">
          <cell r="F267840" t="str">
            <v>sanmaxglobal.com</v>
          </cell>
          <cell r="G267840" t="str">
            <v>299288</v>
          </cell>
        </row>
        <row r="267841">
          <cell r="F267841" t="str">
            <v>sanmeditech.com</v>
          </cell>
          <cell r="G267841" t="str">
            <v>299289</v>
          </cell>
        </row>
        <row r="267842">
          <cell r="F267842" t="str">
            <v>sannacode.com</v>
          </cell>
          <cell r="G267842" t="str">
            <v>299290</v>
          </cell>
        </row>
        <row r="267843">
          <cell r="F267843" t="str">
            <v>sannanruokakassi.fi</v>
          </cell>
          <cell r="G267843" t="str">
            <v>299291</v>
          </cell>
        </row>
        <row r="267844">
          <cell r="F267844" t="str">
            <v>sannihithatechnologies.com</v>
          </cell>
          <cell r="G267844" t="str">
            <v>299292</v>
          </cell>
        </row>
        <row r="267845">
          <cell r="F267845" t="str">
            <v>sanofi.us</v>
          </cell>
          <cell r="G267845" t="str">
            <v>299293</v>
          </cell>
        </row>
        <row r="267846">
          <cell r="F267846" t="str">
            <v>sanoga.com</v>
          </cell>
          <cell r="G267846" t="str">
            <v>299294</v>
          </cell>
        </row>
        <row r="267847">
          <cell r="F267847" t="str">
            <v>sanoma.nl</v>
          </cell>
          <cell r="G267847" t="str">
            <v>299295</v>
          </cell>
        </row>
        <row r="267848">
          <cell r="F267848" t="str">
            <v>sanomedics.com</v>
          </cell>
          <cell r="G267848" t="str">
            <v>299296</v>
          </cell>
        </row>
        <row r="267849">
          <cell r="F267849" t="str">
            <v>sanovo.com.br</v>
          </cell>
          <cell r="G267849" t="str">
            <v>299297</v>
          </cell>
        </row>
        <row r="267850">
          <cell r="F267850" t="str">
            <v>sanpedrovalley.org</v>
          </cell>
          <cell r="G267850" t="str">
            <v>299298</v>
          </cell>
        </row>
        <row r="267851">
          <cell r="F267851" t="str">
            <v>sanpowergroup.com</v>
          </cell>
          <cell r="G267851" t="str">
            <v>299299</v>
          </cell>
        </row>
        <row r="267852">
          <cell r="F267852" t="str">
            <v>sans.edu</v>
          </cell>
          <cell r="G267852" t="str">
            <v>299300</v>
          </cell>
        </row>
        <row r="267853">
          <cell r="F267853" t="str">
            <v>sansaire.com</v>
          </cell>
          <cell r="G267853" t="str">
            <v>299301</v>
          </cell>
        </row>
        <row r="267854">
          <cell r="F267854" t="str">
            <v>sansartech.com</v>
          </cell>
          <cell r="G267854" t="str">
            <v>299302</v>
          </cell>
        </row>
        <row r="267855">
          <cell r="F267855" t="str">
            <v>sansay.com</v>
          </cell>
          <cell r="G267855" t="str">
            <v>299303</v>
          </cell>
        </row>
        <row r="267856">
          <cell r="F267856" t="str">
            <v>sansdigital.com</v>
          </cell>
          <cell r="G267856" t="str">
            <v>299304</v>
          </cell>
        </row>
        <row r="267857">
          <cell r="F267857" t="str">
            <v>sansinc.com</v>
          </cell>
          <cell r="G267857" t="str">
            <v>299305</v>
          </cell>
        </row>
        <row r="267858">
          <cell r="F267858" t="str">
            <v>sansinghk.com</v>
          </cell>
          <cell r="G267858" t="str">
            <v>299306</v>
          </cell>
        </row>
        <row r="267859">
          <cell r="F267859" t="str">
            <v>sanskrutha.com</v>
          </cell>
          <cell r="G267859" t="str">
            <v>299307</v>
          </cell>
        </row>
        <row r="267860">
          <cell r="F267860" t="str">
            <v>sansoftims.com</v>
          </cell>
          <cell r="G267860" t="str">
            <v>299308</v>
          </cell>
        </row>
        <row r="267861">
          <cell r="F267861" t="str">
            <v>sansoftonline.com</v>
          </cell>
          <cell r="G267861" t="str">
            <v>299309</v>
          </cell>
        </row>
        <row r="267862">
          <cell r="F267862" t="str">
            <v>sansoftware.com</v>
          </cell>
          <cell r="G267862" t="str">
            <v>299310</v>
          </cell>
        </row>
        <row r="267863">
          <cell r="F267863" t="str">
            <v>sansomit.com</v>
          </cell>
          <cell r="G267863" t="str">
            <v>299311</v>
          </cell>
        </row>
        <row r="267864">
          <cell r="F267864" t="str">
            <v>sansommedia.com</v>
          </cell>
          <cell r="G267864" t="str">
            <v>299312</v>
          </cell>
        </row>
        <row r="267865">
          <cell r="F267865" t="str">
            <v>sanstarindia.com</v>
          </cell>
          <cell r="G267865" t="str">
            <v>299313</v>
          </cell>
        </row>
        <row r="267866">
          <cell r="F267866" t="str">
            <v>santa-fe-group.com</v>
          </cell>
          <cell r="G267866" t="str">
            <v>299314</v>
          </cell>
        </row>
        <row r="267867">
          <cell r="F267867" t="str">
            <v>santa.com</v>
          </cell>
          <cell r="G267867" t="str">
            <v>299315</v>
          </cell>
        </row>
        <row r="267868">
          <cell r="F267868" t="str">
            <v>santaanachamber.com</v>
          </cell>
          <cell r="G267868" t="str">
            <v>299316</v>
          </cell>
        </row>
        <row r="267869">
          <cell r="F267869" t="str">
            <v>santaclaritaautosound.com</v>
          </cell>
          <cell r="G267869" t="str">
            <v>299317</v>
          </cell>
        </row>
        <row r="267870">
          <cell r="F267870" t="str">
            <v>santacruzshakespeare.org</v>
          </cell>
          <cell r="G267870" t="str">
            <v>299318</v>
          </cell>
        </row>
        <row r="267871">
          <cell r="F267871" t="str">
            <v>santacruztechbeat.com</v>
          </cell>
          <cell r="G267871" t="str">
            <v>299319</v>
          </cell>
        </row>
        <row r="267872">
          <cell r="F267872" t="str">
            <v>santaelenaconstruction.com</v>
          </cell>
          <cell r="G267872" t="str">
            <v>299320</v>
          </cell>
        </row>
        <row r="267873">
          <cell r="F267873" t="str">
            <v>santall.com</v>
          </cell>
          <cell r="G267873" t="str">
            <v>299321</v>
          </cell>
        </row>
        <row r="267874">
          <cell r="F267874" t="str">
            <v>santamonicaartstudios.com</v>
          </cell>
          <cell r="G267874" t="str">
            <v>299322</v>
          </cell>
        </row>
        <row r="267875">
          <cell r="F267875" t="str">
            <v>santanallergy.com</v>
          </cell>
          <cell r="G267875" t="str">
            <v>299323</v>
          </cell>
        </row>
        <row r="267876">
          <cell r="F267876" t="str">
            <v>santanderbank.com</v>
          </cell>
          <cell r="G267876" t="str">
            <v>299324</v>
          </cell>
        </row>
        <row r="267877">
          <cell r="F267877" t="str">
            <v>santanderconsumerusa.com</v>
          </cell>
          <cell r="G267877" t="str">
            <v>299325</v>
          </cell>
        </row>
        <row r="267878">
          <cell r="F267878" t="str">
            <v>santasellshousesteam.com</v>
          </cell>
          <cell r="G267878" t="str">
            <v>299326</v>
          </cell>
        </row>
        <row r="267879">
          <cell r="F267879" t="str">
            <v>sante.ge</v>
          </cell>
          <cell r="G267879" t="str">
            <v>299327</v>
          </cell>
        </row>
        <row r="267880">
          <cell r="F267880" t="str">
            <v>santeaumaroc.com</v>
          </cell>
          <cell r="G267880" t="str">
            <v>299328</v>
          </cell>
        </row>
        <row r="267881">
          <cell r="F267881" t="str">
            <v>santefacchini.wordpress.com</v>
          </cell>
          <cell r="G267881" t="str">
            <v>299329</v>
          </cell>
        </row>
        <row r="267882">
          <cell r="F267882" t="str">
            <v>santeon.com</v>
          </cell>
          <cell r="G267882" t="str">
            <v>299330</v>
          </cell>
        </row>
        <row r="267883">
          <cell r="F267883" t="str">
            <v>santhos.nl</v>
          </cell>
          <cell r="G267883" t="str">
            <v>299331</v>
          </cell>
        </row>
        <row r="267884">
          <cell r="F267884" t="str">
            <v>santhra.com</v>
          </cell>
          <cell r="G267884" t="str">
            <v>299332</v>
          </cell>
        </row>
        <row r="267885">
          <cell r="F267885" t="str">
            <v>santiane.fr</v>
          </cell>
          <cell r="G267885" t="str">
            <v>299333</v>
          </cell>
        </row>
        <row r="267886">
          <cell r="F267886" t="str">
            <v>santins.com.br</v>
          </cell>
          <cell r="G267886" t="str">
            <v>299334</v>
          </cell>
        </row>
        <row r="267887">
          <cell r="F267887" t="str">
            <v>santorofinancialgroup.com</v>
          </cell>
          <cell r="G267887" t="str">
            <v>299335</v>
          </cell>
        </row>
        <row r="267888">
          <cell r="F267888" t="str">
            <v>santoshfoodproducts.com</v>
          </cell>
          <cell r="G267888" t="str">
            <v>299336</v>
          </cell>
        </row>
        <row r="267889">
          <cell r="F267889" t="str">
            <v>santoshrubberindustry.com</v>
          </cell>
          <cell r="G267889" t="str">
            <v>299337</v>
          </cell>
        </row>
        <row r="267890">
          <cell r="F267890" t="str">
            <v>santoslab.com</v>
          </cell>
          <cell r="G267890" t="str">
            <v>299338</v>
          </cell>
        </row>
        <row r="267891">
          <cell r="F267891" t="str">
            <v>santy.com</v>
          </cell>
          <cell r="G267891" t="str">
            <v>299339</v>
          </cell>
        </row>
        <row r="267892">
          <cell r="F267892" t="str">
            <v>sanveo.com</v>
          </cell>
          <cell r="G267892" t="str">
            <v>299340</v>
          </cell>
        </row>
        <row r="267893">
          <cell r="F267893" t="str">
            <v>sanvera.com</v>
          </cell>
          <cell r="G267893" t="str">
            <v>299341</v>
          </cell>
        </row>
        <row r="267894">
          <cell r="F267894" t="str">
            <v>sanwire.net</v>
          </cell>
          <cell r="G267894" t="str">
            <v>299342</v>
          </cell>
        </row>
        <row r="267895">
          <cell r="F267895" t="str">
            <v>sanyuan.com.cn</v>
          </cell>
          <cell r="G267895" t="str">
            <v>299343</v>
          </cell>
        </row>
        <row r="267896">
          <cell r="F267896" t="str">
            <v>sanzaru.com</v>
          </cell>
          <cell r="G267896" t="str">
            <v>299344</v>
          </cell>
        </row>
        <row r="267897">
          <cell r="F267897" t="str">
            <v>sanzmedia.com</v>
          </cell>
          <cell r="G267897" t="str">
            <v>299345</v>
          </cell>
        </row>
        <row r="267898">
          <cell r="F267898" t="str">
            <v>saongroup.com</v>
          </cell>
          <cell r="G267898" t="str">
            <v>299346</v>
          </cell>
        </row>
        <row r="267899">
          <cell r="F267899" t="str">
            <v>sapco.co</v>
          </cell>
          <cell r="G267899" t="str">
            <v>299347</v>
          </cell>
        </row>
        <row r="267900">
          <cell r="F267900" t="str">
            <v>sapdra.com</v>
          </cell>
          <cell r="G267900" t="str">
            <v>299348</v>
          </cell>
        </row>
        <row r="267901">
          <cell r="F267901" t="str">
            <v>sapdrill.com</v>
          </cell>
          <cell r="G267901" t="str">
            <v>299349</v>
          </cell>
        </row>
        <row r="267902">
          <cell r="F267902" t="str">
            <v>saphiron.de</v>
          </cell>
          <cell r="G267902" t="str">
            <v>299350</v>
          </cell>
        </row>
        <row r="267903">
          <cell r="F267903" t="str">
            <v>sapien-innovations.co.uk</v>
          </cell>
          <cell r="G267903" t="str">
            <v>299351</v>
          </cell>
        </row>
        <row r="267904">
          <cell r="F267904" t="str">
            <v>sapiencecloud.com</v>
          </cell>
          <cell r="G267904" t="str">
            <v>299352</v>
          </cell>
        </row>
        <row r="267905">
          <cell r="F267905" t="str">
            <v>sapiensolutions.com.br</v>
          </cell>
          <cell r="G267905" t="str">
            <v>299353</v>
          </cell>
        </row>
        <row r="267906">
          <cell r="F267906" t="str">
            <v>sapientrealty.com</v>
          </cell>
          <cell r="G267906" t="str">
            <v>299354</v>
          </cell>
        </row>
        <row r="267907">
          <cell r="F267907" t="str">
            <v>sapiosciences.com</v>
          </cell>
          <cell r="G267907" t="str">
            <v>299355</v>
          </cell>
        </row>
        <row r="267908">
          <cell r="F267908" t="str">
            <v>sapjobseurope.com</v>
          </cell>
          <cell r="G267908" t="str">
            <v>299356</v>
          </cell>
        </row>
        <row r="267909">
          <cell r="F267909" t="str">
            <v>sapling.daffodilapps.com</v>
          </cell>
          <cell r="G267909" t="str">
            <v>299357</v>
          </cell>
        </row>
        <row r="267910">
          <cell r="F267910" t="str">
            <v>saplingadvisory.com</v>
          </cell>
          <cell r="G267910" t="str">
            <v>299358</v>
          </cell>
        </row>
        <row r="267911">
          <cell r="F267911" t="str">
            <v>sapnamagazine.com</v>
          </cell>
          <cell r="G267911" t="str">
            <v>299359</v>
          </cell>
        </row>
        <row r="267912">
          <cell r="F267912" t="str">
            <v>sapnaonline.com</v>
          </cell>
          <cell r="G267912" t="str">
            <v>299360</v>
          </cell>
        </row>
        <row r="267913">
          <cell r="F267913" t="str">
            <v>sapns2.com</v>
          </cell>
          <cell r="G267913" t="str">
            <v>299361</v>
          </cell>
        </row>
        <row r="267914">
          <cell r="F267914" t="str">
            <v>sapo.pt</v>
          </cell>
          <cell r="G267914" t="str">
            <v>299362</v>
          </cell>
        </row>
        <row r="267915">
          <cell r="F267915" t="str">
            <v>saposyprincesas.com</v>
          </cell>
          <cell r="G267915" t="str">
            <v>299363</v>
          </cell>
        </row>
        <row r="267916">
          <cell r="F267916" t="str">
            <v>sapphirehealth.ca</v>
          </cell>
          <cell r="G267916" t="str">
            <v>299364</v>
          </cell>
        </row>
        <row r="267917">
          <cell r="F267917" t="str">
            <v>sapphirerealtyhomes.net</v>
          </cell>
          <cell r="G267917" t="str">
            <v>299365</v>
          </cell>
        </row>
        <row r="267918">
          <cell r="F267918" t="str">
            <v>sapphiretech.com</v>
          </cell>
          <cell r="G267918" t="str">
            <v>299366</v>
          </cell>
        </row>
        <row r="267919">
          <cell r="F267919" t="str">
            <v>sappinglobal.com</v>
          </cell>
          <cell r="G267919" t="str">
            <v>299367</v>
          </cell>
        </row>
        <row r="267920">
          <cell r="F267920" t="str">
            <v>sapplica.com</v>
          </cell>
          <cell r="G267920" t="str">
            <v>299368</v>
          </cell>
        </row>
        <row r="267921">
          <cell r="F267921" t="str">
            <v>sappos.com.br</v>
          </cell>
          <cell r="G267921" t="str">
            <v>299369</v>
          </cell>
        </row>
        <row r="267922">
          <cell r="F267922" t="str">
            <v>sappsuma.com</v>
          </cell>
          <cell r="G267922" t="str">
            <v>299370</v>
          </cell>
        </row>
        <row r="267923">
          <cell r="F267923" t="str">
            <v>saprecruiterdaily.com</v>
          </cell>
          <cell r="G267923" t="str">
            <v>299371</v>
          </cell>
        </row>
        <row r="267924">
          <cell r="F267924" t="str">
            <v>sapsindia.com</v>
          </cell>
          <cell r="G267924" t="str">
            <v>299372</v>
          </cell>
        </row>
        <row r="267925">
          <cell r="F267925" t="str">
            <v>saqtech.com</v>
          </cell>
          <cell r="G267925" t="str">
            <v>299373</v>
          </cell>
        </row>
        <row r="267926">
          <cell r="F267926" t="str">
            <v>saracbilisim.com</v>
          </cell>
          <cell r="G267926" t="str">
            <v>299374</v>
          </cell>
        </row>
        <row r="267927">
          <cell r="F267927" t="str">
            <v>sarahhessdesigns.com</v>
          </cell>
          <cell r="G267927" t="str">
            <v>299375</v>
          </cell>
        </row>
        <row r="267928">
          <cell r="F267928" t="str">
            <v>sarahkrug.com</v>
          </cell>
          <cell r="G267928" t="str">
            <v>299376</v>
          </cell>
        </row>
        <row r="267929">
          <cell r="F267929" t="str">
            <v>sarahtimminsphotography.com</v>
          </cell>
          <cell r="G267929" t="str">
            <v>299377</v>
          </cell>
        </row>
        <row r="267930">
          <cell r="F267930" t="str">
            <v>sarahwilliamssells.com</v>
          </cell>
          <cell r="G267930" t="str">
            <v>299378</v>
          </cell>
        </row>
        <row r="267931">
          <cell r="F267931" t="str">
            <v>saraiivillage.com</v>
          </cell>
          <cell r="G267931" t="str">
            <v>299379</v>
          </cell>
        </row>
        <row r="267932">
          <cell r="F267932" t="str">
            <v>sarainternationaltravel.com</v>
          </cell>
          <cell r="G267932" t="str">
            <v>299380</v>
          </cell>
        </row>
        <row r="267933">
          <cell r="F267933" t="str">
            <v>saraivapublisher.com</v>
          </cell>
          <cell r="G267933" t="str">
            <v>299381</v>
          </cell>
        </row>
        <row r="267934">
          <cell r="F267934" t="str">
            <v>saraiyapllc.com</v>
          </cell>
          <cell r="G267934" t="str">
            <v>299382</v>
          </cell>
        </row>
        <row r="267935">
          <cell r="F267935" t="str">
            <v>saraltechnomart.com</v>
          </cell>
          <cell r="G267935" t="str">
            <v>299383</v>
          </cell>
        </row>
        <row r="267936">
          <cell r="F267936" t="str">
            <v>sarance.com</v>
          </cell>
          <cell r="G267936" t="str">
            <v>299384</v>
          </cell>
        </row>
        <row r="267937">
          <cell r="F267937" t="str">
            <v>saranow.com</v>
          </cell>
          <cell r="G267937" t="str">
            <v>299385</v>
          </cell>
        </row>
        <row r="267938">
          <cell r="F267938" t="str">
            <v>saranshgroup.org</v>
          </cell>
          <cell r="G267938" t="str">
            <v>299386</v>
          </cell>
        </row>
        <row r="267939">
          <cell r="F267939" t="str">
            <v>saranyu.in</v>
          </cell>
          <cell r="G267939" t="str">
            <v>299387</v>
          </cell>
        </row>
        <row r="267940">
          <cell r="F267940" t="str">
            <v>sarapowell.com</v>
          </cell>
          <cell r="G267940" t="str">
            <v>299388</v>
          </cell>
        </row>
        <row r="267941">
          <cell r="F267941" t="str">
            <v>sarasota-animal-control.com</v>
          </cell>
          <cell r="G267941" t="str">
            <v>299389</v>
          </cell>
        </row>
        <row r="267942">
          <cell r="F267942" t="str">
            <v>sarasotalitigator.com</v>
          </cell>
          <cell r="G267942" t="str">
            <v>299390</v>
          </cell>
        </row>
        <row r="267943">
          <cell r="F267943" t="str">
            <v>sarasotawebpro.com</v>
          </cell>
          <cell r="G267943" t="str">
            <v>299391</v>
          </cell>
        </row>
        <row r="267944">
          <cell r="F267944" t="str">
            <v>saratoga-academy.com</v>
          </cell>
          <cell r="G267944" t="str">
            <v>299392</v>
          </cell>
        </row>
        <row r="267945">
          <cell r="F267945" t="str">
            <v>saravdeepmann.co.in</v>
          </cell>
          <cell r="G267945" t="str">
            <v>299393</v>
          </cell>
        </row>
        <row r="267946">
          <cell r="F267946" t="str">
            <v>sarbakan.com</v>
          </cell>
          <cell r="G267946" t="str">
            <v>299394</v>
          </cell>
        </row>
        <row r="267947">
          <cell r="F267947" t="str">
            <v>sarcastichedgehog.com</v>
          </cell>
          <cell r="G267947" t="str">
            <v>299395</v>
          </cell>
        </row>
        <row r="267948">
          <cell r="F267948" t="str">
            <v>sardarlawfirm.com</v>
          </cell>
          <cell r="G267948" t="str">
            <v>299396</v>
          </cell>
        </row>
        <row r="267949">
          <cell r="F267949" t="str">
            <v>sardegnastartup.it</v>
          </cell>
          <cell r="G267949" t="str">
            <v>299397</v>
          </cell>
        </row>
        <row r="267950">
          <cell r="F267950" t="str">
            <v>sardertv.com</v>
          </cell>
          <cell r="G267950" t="str">
            <v>299398</v>
          </cell>
        </row>
        <row r="267951">
          <cell r="F267951" t="str">
            <v>sardiniainnovation.it</v>
          </cell>
          <cell r="G267951" t="str">
            <v>299399</v>
          </cell>
        </row>
        <row r="267952">
          <cell r="F267952" t="str">
            <v>sardiussystems.com</v>
          </cell>
          <cell r="G267952" t="str">
            <v>299400</v>
          </cell>
        </row>
        <row r="267953">
          <cell r="F267953" t="str">
            <v>sardverb.com</v>
          </cell>
          <cell r="G267953" t="str">
            <v>299401</v>
          </cell>
        </row>
        <row r="267954">
          <cell r="F267954" t="str">
            <v>sareb.es</v>
          </cell>
          <cell r="G267954" t="str">
            <v>299402</v>
          </cell>
        </row>
        <row r="267955">
          <cell r="F267955" t="str">
            <v>saree.com</v>
          </cell>
          <cell r="G267955" t="str">
            <v>299403</v>
          </cell>
        </row>
        <row r="267956">
          <cell r="F267956" t="str">
            <v>sareemandi.com</v>
          </cell>
          <cell r="G267956" t="str">
            <v>299404</v>
          </cell>
        </row>
        <row r="267957">
          <cell r="F267957" t="str">
            <v>saresa.pl</v>
          </cell>
          <cell r="G267957" t="str">
            <v>299405</v>
          </cell>
        </row>
        <row r="267958">
          <cell r="F267958" t="str">
            <v>sareum.co.uk</v>
          </cell>
          <cell r="G267958" t="str">
            <v>299406</v>
          </cell>
        </row>
        <row r="267959">
          <cell r="F267959" t="str">
            <v>sargeslist.com</v>
          </cell>
          <cell r="G267959" t="str">
            <v>299407</v>
          </cell>
        </row>
        <row r="267960">
          <cell r="F267960" t="str">
            <v>sarh.co.uk</v>
          </cell>
          <cell r="G267960" t="str">
            <v>299408</v>
          </cell>
        </row>
        <row r="267961">
          <cell r="F267961" t="str">
            <v>sariba.com</v>
          </cell>
          <cell r="G267961" t="str">
            <v>299409</v>
          </cell>
        </row>
        <row r="267962">
          <cell r="F267962" t="str">
            <v>sario.sk</v>
          </cell>
          <cell r="G267962" t="str">
            <v>299410</v>
          </cell>
        </row>
        <row r="267963">
          <cell r="F267963" t="str">
            <v>sarissa-biomedical.com</v>
          </cell>
          <cell r="G267963" t="str">
            <v>299411</v>
          </cell>
        </row>
        <row r="267964">
          <cell r="F267964" t="str">
            <v>saritasa.com</v>
          </cell>
          <cell r="G267964" t="str">
            <v>299412</v>
          </cell>
        </row>
        <row r="267965">
          <cell r="F267965" t="str">
            <v>sarkariresult.yarbook.com</v>
          </cell>
          <cell r="G267965" t="str">
            <v>299413</v>
          </cell>
        </row>
        <row r="267966">
          <cell r="F267966" t="str">
            <v>sarkarlegalservice.com</v>
          </cell>
          <cell r="G267966" t="str">
            <v>299414</v>
          </cell>
        </row>
        <row r="267967">
          <cell r="F267967" t="str">
            <v>sarkkis.com</v>
          </cell>
          <cell r="G267967" t="str">
            <v>299415</v>
          </cell>
        </row>
        <row r="267968">
          <cell r="F267968" t="str">
            <v>sarmad.webnode.com</v>
          </cell>
          <cell r="G267968" t="str">
            <v>299416</v>
          </cell>
        </row>
        <row r="267969">
          <cell r="F267969" t="str">
            <v>sarmady.net</v>
          </cell>
          <cell r="G267969" t="str">
            <v>299417</v>
          </cell>
        </row>
        <row r="267970">
          <cell r="F267970" t="str">
            <v>sarmotek.com</v>
          </cell>
          <cell r="G267970" t="str">
            <v>299418</v>
          </cell>
        </row>
        <row r="267971">
          <cell r="F267971" t="str">
            <v>sarokal.fi</v>
          </cell>
          <cell r="G267971" t="str">
            <v>299419</v>
          </cell>
        </row>
        <row r="267972">
          <cell r="F267972" t="str">
            <v>sarovarhotels.com</v>
          </cell>
          <cell r="G267972" t="str">
            <v>299420</v>
          </cell>
        </row>
        <row r="267973">
          <cell r="F267973" t="str">
            <v>sarplojistik.com</v>
          </cell>
          <cell r="G267973" t="str">
            <v>299421</v>
          </cell>
        </row>
        <row r="267974">
          <cell r="F267974" t="str">
            <v>sarpyachts.com</v>
          </cell>
          <cell r="G267974" t="str">
            <v>299422</v>
          </cell>
        </row>
        <row r="267975">
          <cell r="F267975" t="str">
            <v>sars.gov.za</v>
          </cell>
          <cell r="G267975" t="str">
            <v>299423</v>
          </cell>
        </row>
        <row r="267976">
          <cell r="F267976" t="str">
            <v>sarsaparillas.co.uk</v>
          </cell>
          <cell r="G267976" t="str">
            <v>299424</v>
          </cell>
        </row>
        <row r="267977">
          <cell r="F267977" t="str">
            <v>sartepenso.fr</v>
          </cell>
          <cell r="G267977" t="str">
            <v>299425</v>
          </cell>
        </row>
        <row r="267978">
          <cell r="F267978" t="str">
            <v>sarthaktv.com</v>
          </cell>
          <cell r="G267978" t="str">
            <v>299426</v>
          </cell>
        </row>
        <row r="267979">
          <cell r="F267979" t="str">
            <v>sartorianventures.com</v>
          </cell>
          <cell r="G267979" t="str">
            <v>299427</v>
          </cell>
        </row>
        <row r="267980">
          <cell r="F267980" t="str">
            <v>sarv.com</v>
          </cell>
          <cell r="G267980" t="str">
            <v>299428</v>
          </cell>
        </row>
        <row r="267981">
          <cell r="F267981" t="str">
            <v>sarvajal.com</v>
          </cell>
          <cell r="G267981" t="str">
            <v>299429</v>
          </cell>
        </row>
        <row r="267982">
          <cell r="F267982" t="str">
            <v>sarvcrm.com</v>
          </cell>
          <cell r="G267982" t="str">
            <v>299430</v>
          </cell>
        </row>
        <row r="267983">
          <cell r="F267983" t="str">
            <v>sarvodya.com</v>
          </cell>
          <cell r="G267983" t="str">
            <v>299431</v>
          </cell>
        </row>
        <row r="267984">
          <cell r="F267984" t="str">
            <v>sarvon.com</v>
          </cell>
          <cell r="G267984" t="str">
            <v>299432</v>
          </cell>
        </row>
        <row r="267985">
          <cell r="F267985" t="str">
            <v>sarzproductions.com</v>
          </cell>
          <cell r="G267985" t="str">
            <v>299433</v>
          </cell>
        </row>
        <row r="267986">
          <cell r="F267986" t="str">
            <v>sas-ph.co</v>
          </cell>
          <cell r="G267986" t="str">
            <v>299434</v>
          </cell>
        </row>
        <row r="267987">
          <cell r="F267987" t="str">
            <v>sasa-software.com</v>
          </cell>
          <cell r="G267987" t="str">
            <v>299435</v>
          </cell>
        </row>
        <row r="267988">
          <cell r="F267988" t="str">
            <v>sasashani.com</v>
          </cell>
          <cell r="G267988" t="str">
            <v>299436</v>
          </cell>
        </row>
        <row r="267989">
          <cell r="F267989" t="str">
            <v>sasb.org</v>
          </cell>
          <cell r="G267989" t="str">
            <v>299437</v>
          </cell>
        </row>
        <row r="267990">
          <cell r="F267990" t="str">
            <v>sasdigitalagency.com</v>
          </cell>
          <cell r="G267990" t="str">
            <v>299438</v>
          </cell>
        </row>
        <row r="267991">
          <cell r="F267991" t="str">
            <v>sashlite.com</v>
          </cell>
          <cell r="G267991" t="str">
            <v>299439</v>
          </cell>
        </row>
        <row r="267992">
          <cell r="F267992" t="str">
            <v>sasid.com</v>
          </cell>
          <cell r="G267992" t="str">
            <v>299440</v>
          </cell>
        </row>
        <row r="267993">
          <cell r="F267993" t="str">
            <v>sask.co.il</v>
          </cell>
          <cell r="G267993" t="str">
            <v>299441</v>
          </cell>
        </row>
        <row r="267994">
          <cell r="F267994" t="str">
            <v>saskostudios.com</v>
          </cell>
          <cell r="G267994" t="str">
            <v>299442</v>
          </cell>
        </row>
        <row r="267995">
          <cell r="F267995" t="str">
            <v>sasmar.com</v>
          </cell>
          <cell r="G267995" t="str">
            <v>299443</v>
          </cell>
        </row>
        <row r="267996">
          <cell r="F267996" t="str">
            <v>sasminstitute.com</v>
          </cell>
          <cell r="G267996" t="str">
            <v>299444</v>
          </cell>
        </row>
        <row r="267997">
          <cell r="F267997" t="str">
            <v>sasonline.in</v>
          </cell>
          <cell r="G267997" t="str">
            <v>299445</v>
          </cell>
        </row>
        <row r="267998">
          <cell r="F267998" t="str">
            <v>saspine.com</v>
          </cell>
          <cell r="G267998" t="str">
            <v>299446</v>
          </cell>
        </row>
        <row r="267999">
          <cell r="F267999" t="str">
            <v>sassisystems.com</v>
          </cell>
          <cell r="G267999" t="str">
            <v>299447</v>
          </cell>
        </row>
        <row r="268000">
          <cell r="F268000" t="str">
            <v>sassybloom.com</v>
          </cell>
          <cell r="G268000" t="str">
            <v>299448</v>
          </cell>
        </row>
        <row r="268001">
          <cell r="F268001" t="str">
            <v>sassychic.co.za</v>
          </cell>
          <cell r="G268001" t="str">
            <v>299449</v>
          </cell>
        </row>
        <row r="268002">
          <cell r="F268002" t="str">
            <v>sassyinfotech.com</v>
          </cell>
          <cell r="G268002" t="str">
            <v>299450</v>
          </cell>
        </row>
        <row r="268003">
          <cell r="F268003" t="str">
            <v>sastabpo.com</v>
          </cell>
          <cell r="G268003" t="str">
            <v>299451</v>
          </cell>
        </row>
        <row r="268004">
          <cell r="F268004" t="str">
            <v>sastrarobotics.com</v>
          </cell>
          <cell r="G268004" t="str">
            <v>299452</v>
          </cell>
        </row>
        <row r="268005">
          <cell r="F268005" t="str">
            <v>sastrion.com</v>
          </cell>
          <cell r="G268005" t="str">
            <v>299453</v>
          </cell>
        </row>
        <row r="268006">
          <cell r="F268006" t="str">
            <v>sastrugimarketing.com</v>
          </cell>
          <cell r="G268006" t="str">
            <v>299454</v>
          </cell>
        </row>
        <row r="268007">
          <cell r="F268007" t="str">
            <v>saswelding.com.au</v>
          </cell>
          <cell r="G268007" t="str">
            <v>299455</v>
          </cell>
        </row>
        <row r="268008">
          <cell r="F268008" t="str">
            <v>sat-litetech.com</v>
          </cell>
          <cell r="G268008" t="str">
            <v>299456</v>
          </cell>
        </row>
        <row r="268009">
          <cell r="F268009" t="str">
            <v>sat.qc.ca</v>
          </cell>
          <cell r="G268009" t="str">
            <v>299457</v>
          </cell>
        </row>
        <row r="268010">
          <cell r="F268010" t="str">
            <v>sata-hts.com</v>
          </cell>
          <cell r="G268010" t="str">
            <v>299458</v>
          </cell>
        </row>
        <row r="268011">
          <cell r="F268011" t="str">
            <v>satalia.com</v>
          </cell>
          <cell r="G268011" t="str">
            <v>299459</v>
          </cell>
        </row>
        <row r="268012">
          <cell r="F268012" t="str">
            <v>sataware.com</v>
          </cell>
          <cell r="G268012" t="str">
            <v>299460</v>
          </cell>
        </row>
        <row r="268013">
          <cell r="F268013" t="str">
            <v>sataxi.co.za</v>
          </cell>
          <cell r="G268013" t="str">
            <v>299461</v>
          </cell>
        </row>
        <row r="268014">
          <cell r="F268014" t="str">
            <v>satcom1.com</v>
          </cell>
          <cell r="G268014" t="str">
            <v>299462</v>
          </cell>
        </row>
        <row r="268015">
          <cell r="F268015" t="str">
            <v>satcomdirect.com</v>
          </cell>
          <cell r="G268015" t="str">
            <v>299463</v>
          </cell>
        </row>
        <row r="268016">
          <cell r="F268016" t="str">
            <v>satcommarketing.com</v>
          </cell>
          <cell r="G268016" t="str">
            <v>299464</v>
          </cell>
        </row>
        <row r="268017">
          <cell r="F268017" t="str">
            <v>satcomms.com.au</v>
          </cell>
          <cell r="G268017" t="str">
            <v>299465</v>
          </cell>
        </row>
        <row r="268018">
          <cell r="F268018" t="str">
            <v>satechi.net</v>
          </cell>
          <cell r="G268018" t="str">
            <v>299466</v>
          </cell>
        </row>
        <row r="268019">
          <cell r="F268019" t="str">
            <v>satejinfotech.in</v>
          </cell>
          <cell r="G268019" t="str">
            <v>299467</v>
          </cell>
        </row>
        <row r="268020">
          <cell r="F268020" t="str">
            <v>satelease.com</v>
          </cell>
          <cell r="G268020" t="str">
            <v>299468</v>
          </cell>
        </row>
        <row r="268021">
          <cell r="F268021" t="str">
            <v>satellite360.com.au</v>
          </cell>
          <cell r="G268021" t="str">
            <v>299469</v>
          </cell>
        </row>
        <row r="268022">
          <cell r="F268022" t="str">
            <v>satellitefinance.com</v>
          </cell>
          <cell r="G268022" t="str">
            <v>299470</v>
          </cell>
        </row>
        <row r="268023">
          <cell r="F268023" t="str">
            <v>satelliteinformant.com</v>
          </cell>
          <cell r="G268023" t="str">
            <v>299471</v>
          </cell>
        </row>
        <row r="268024">
          <cell r="F268024" t="str">
            <v>satelliteinternet.co.uk</v>
          </cell>
          <cell r="G268024" t="str">
            <v>299472</v>
          </cell>
        </row>
        <row r="268025">
          <cell r="F268025" t="str">
            <v>satellitevacuumxpress.com</v>
          </cell>
          <cell r="G268025" t="str">
            <v>299473</v>
          </cell>
        </row>
        <row r="268026">
          <cell r="F268026" t="str">
            <v>satguide.in</v>
          </cell>
          <cell r="G268026" t="str">
            <v>299474</v>
          </cell>
        </row>
        <row r="268027">
          <cell r="F268027" t="str">
            <v>satguruenterprises.com</v>
          </cell>
          <cell r="G268027" t="str">
            <v>299475</v>
          </cell>
        </row>
        <row r="268028">
          <cell r="F268028" t="str">
            <v>sath.com</v>
          </cell>
          <cell r="G268028" t="str">
            <v>299476</v>
          </cell>
        </row>
        <row r="268029">
          <cell r="F268029" t="str">
            <v>sath.nhs.uk</v>
          </cell>
          <cell r="G268029" t="str">
            <v>299477</v>
          </cell>
        </row>
        <row r="268030">
          <cell r="F268030" t="str">
            <v>sathyainfo.com</v>
          </cell>
          <cell r="G268030" t="str">
            <v>299478</v>
          </cell>
        </row>
        <row r="268031">
          <cell r="F268031" t="str">
            <v>sathyavaniinfotech.com</v>
          </cell>
          <cell r="G268031" t="str">
            <v>299479</v>
          </cell>
        </row>
        <row r="268032">
          <cell r="F268032" t="str">
            <v>satinos.com</v>
          </cell>
          <cell r="G268032" t="str">
            <v>299480</v>
          </cell>
        </row>
        <row r="268033">
          <cell r="F268033" t="str">
            <v>satirewire.com</v>
          </cell>
          <cell r="G268033" t="str">
            <v>299481</v>
          </cell>
        </row>
        <row r="268034">
          <cell r="F268034" t="str">
            <v>satirg.org</v>
          </cell>
          <cell r="G268034" t="str">
            <v>299482</v>
          </cell>
        </row>
        <row r="268035">
          <cell r="F268035" t="str">
            <v>satisfaction-guaranteed.jp</v>
          </cell>
          <cell r="G268035" t="str">
            <v>299483</v>
          </cell>
        </row>
        <row r="268036">
          <cell r="F268036" t="str">
            <v>satisfind.com</v>
          </cell>
          <cell r="G268036" t="str">
            <v>299484</v>
          </cell>
        </row>
        <row r="268037">
          <cell r="F268037" t="str">
            <v>satisfly.com</v>
          </cell>
          <cell r="G268037" t="str">
            <v>299485</v>
          </cell>
        </row>
        <row r="268038">
          <cell r="F268038" t="str">
            <v>satishchemicals.com</v>
          </cell>
          <cell r="G268038" t="str">
            <v>299486</v>
          </cell>
        </row>
        <row r="268039">
          <cell r="F268039" t="str">
            <v>satisnet.co.uk</v>
          </cell>
          <cell r="G268039" t="str">
            <v>299487</v>
          </cell>
        </row>
        <row r="268040">
          <cell r="F268040" t="str">
            <v>satisnet.com</v>
          </cell>
          <cell r="G268040" t="str">
            <v>299488</v>
          </cell>
        </row>
        <row r="268041">
          <cell r="F268041" t="str">
            <v>satlynx.com</v>
          </cell>
          <cell r="G268041" t="str">
            <v>299489</v>
          </cell>
        </row>
        <row r="268042">
          <cell r="F268042" t="str">
            <v>sato.sg</v>
          </cell>
          <cell r="G268042" t="str">
            <v>299490</v>
          </cell>
        </row>
        <row r="268043">
          <cell r="F268043" t="str">
            <v>satoenergia.it</v>
          </cell>
          <cell r="G268043" t="str">
            <v>299491</v>
          </cell>
        </row>
        <row r="268044">
          <cell r="F268044" t="str">
            <v>satolapp.com</v>
          </cell>
          <cell r="G268044" t="str">
            <v>299492</v>
          </cell>
        </row>
        <row r="268045">
          <cell r="F268045" t="str">
            <v>satoriinteractive.com</v>
          </cell>
          <cell r="G268045" t="str">
            <v>299493</v>
          </cell>
        </row>
        <row r="268046">
          <cell r="F268046" t="str">
            <v>satorilabs.com</v>
          </cell>
          <cell r="G268046" t="str">
            <v>299494</v>
          </cell>
        </row>
        <row r="268047">
          <cell r="F268047" t="str">
            <v>satoriworldmedical.com</v>
          </cell>
          <cell r="G268047" t="str">
            <v>299495</v>
          </cell>
        </row>
        <row r="268048">
          <cell r="F268048" t="str">
            <v>satory.com</v>
          </cell>
          <cell r="G268048" t="str">
            <v>299496</v>
          </cell>
        </row>
        <row r="268049">
          <cell r="F268049" t="str">
            <v>satoshi.pl</v>
          </cell>
          <cell r="G268049" t="str">
            <v>299497</v>
          </cell>
        </row>
        <row r="268050">
          <cell r="F268050" t="str">
            <v>satoshiaces.com</v>
          </cell>
          <cell r="G268050" t="str">
            <v>299498</v>
          </cell>
        </row>
        <row r="268051">
          <cell r="F268051" t="str">
            <v>satoshidice.com</v>
          </cell>
          <cell r="G268051" t="str">
            <v>299499</v>
          </cell>
        </row>
        <row r="268052">
          <cell r="F268052" t="str">
            <v>satoshilabs.com</v>
          </cell>
          <cell r="G268052" t="str">
            <v>299500</v>
          </cell>
        </row>
        <row r="268053">
          <cell r="F268053" t="str">
            <v>satpath.com</v>
          </cell>
          <cell r="G268053" t="str">
            <v>299501</v>
          </cell>
        </row>
        <row r="268054">
          <cell r="F268054" t="str">
            <v>satrails.com</v>
          </cell>
          <cell r="G268054" t="str">
            <v>299502</v>
          </cell>
        </row>
        <row r="268055">
          <cell r="F268055" t="str">
            <v>satraq.com</v>
          </cell>
          <cell r="G268055" t="str">
            <v>299503</v>
          </cell>
        </row>
        <row r="268056">
          <cell r="F268056" t="str">
            <v>satrian.com</v>
          </cell>
          <cell r="G268056" t="str">
            <v>299504</v>
          </cell>
        </row>
        <row r="268057">
          <cell r="F268057" t="str">
            <v>satrixsolutions.com</v>
          </cell>
          <cell r="G268057" t="str">
            <v>299505</v>
          </cell>
        </row>
        <row r="268058">
          <cell r="F268058" t="str">
            <v>satsafe.com</v>
          </cell>
          <cell r="G268058" t="str">
            <v>299506</v>
          </cell>
        </row>
        <row r="268059">
          <cell r="F268059" t="str">
            <v>satterday.com</v>
          </cell>
          <cell r="G268059" t="str">
            <v>299507</v>
          </cell>
        </row>
        <row r="268060">
          <cell r="F268060" t="str">
            <v>sattvayogaacademy.com</v>
          </cell>
          <cell r="G268060" t="str">
            <v>299508</v>
          </cell>
        </row>
        <row r="268061">
          <cell r="F268061" t="str">
            <v>satuit.com</v>
          </cell>
          <cell r="G268061" t="str">
            <v>299509</v>
          </cell>
        </row>
        <row r="268062">
          <cell r="F268062" t="str">
            <v>saturn5.com</v>
          </cell>
          <cell r="G268062" t="str">
            <v>299510</v>
          </cell>
        </row>
        <row r="268063">
          <cell r="F268063" t="str">
            <v>saturn7.co.uk</v>
          </cell>
          <cell r="G268063" t="str">
            <v>299511</v>
          </cell>
        </row>
        <row r="268064">
          <cell r="F268064" t="str">
            <v>saturnagreen.com</v>
          </cell>
          <cell r="G268064" t="str">
            <v>299512</v>
          </cell>
        </row>
        <row r="268065">
          <cell r="F268065" t="str">
            <v>saturninfotech.com</v>
          </cell>
          <cell r="G268065" t="str">
            <v>299513</v>
          </cell>
        </row>
        <row r="268066">
          <cell r="F268066" t="str">
            <v>saturnrealcon.com</v>
          </cell>
          <cell r="G268066" t="str">
            <v>299514</v>
          </cell>
        </row>
        <row r="268067">
          <cell r="F268067" t="str">
            <v>satvadesign.com</v>
          </cell>
          <cell r="G268067" t="str">
            <v>299515</v>
          </cell>
        </row>
        <row r="268068">
          <cell r="F268068" t="str">
            <v>satvaliving.com</v>
          </cell>
          <cell r="G268068" t="str">
            <v>299516</v>
          </cell>
        </row>
        <row r="268069">
          <cell r="F268069" t="str">
            <v>satvikinfotech.com</v>
          </cell>
          <cell r="G268069" t="str">
            <v>299517</v>
          </cell>
        </row>
        <row r="268070">
          <cell r="F268070" t="str">
            <v>satyak247.com</v>
          </cell>
          <cell r="G268070" t="str">
            <v>299518</v>
          </cell>
        </row>
        <row r="268071">
          <cell r="F268071" t="str">
            <v>satyamani.org</v>
          </cell>
          <cell r="G268071" t="str">
            <v>299519</v>
          </cell>
        </row>
        <row r="268072">
          <cell r="F268072" t="str">
            <v>satyamtechnologies.net</v>
          </cell>
          <cell r="G268072" t="str">
            <v>299520</v>
          </cell>
        </row>
        <row r="268073">
          <cell r="F268073" t="str">
            <v>satyamventure.com</v>
          </cell>
          <cell r="G268073" t="str">
            <v>299521</v>
          </cell>
        </row>
        <row r="268074">
          <cell r="F268074" t="str">
            <v>sauc.com</v>
          </cell>
          <cell r="G268074" t="str">
            <v>299522</v>
          </cell>
        </row>
        <row r="268075">
          <cell r="F268075" t="str">
            <v>sauce.ly</v>
          </cell>
          <cell r="G268075" t="str">
            <v>299523</v>
          </cell>
        </row>
        <row r="268076">
          <cell r="F268076" t="str">
            <v>saucehockey.com</v>
          </cell>
          <cell r="G268076" t="str">
            <v>299524</v>
          </cell>
        </row>
        <row r="268077">
          <cell r="F268077" t="str">
            <v>saucersoftware.com</v>
          </cell>
          <cell r="G268077" t="str">
            <v>299525</v>
          </cell>
        </row>
        <row r="268078">
          <cell r="F268078" t="str">
            <v>saucially.com</v>
          </cell>
          <cell r="G268078" t="str">
            <v>299526</v>
          </cell>
        </row>
        <row r="268079">
          <cell r="F268079" t="str">
            <v>saudevianet.com.br</v>
          </cell>
          <cell r="G268079" t="str">
            <v>299527</v>
          </cell>
        </row>
        <row r="268080">
          <cell r="F268080" t="str">
            <v>saudi-pharma.net</v>
          </cell>
          <cell r="G268080" t="str">
            <v>299528</v>
          </cell>
        </row>
        <row r="268081">
          <cell r="F268081" t="str">
            <v>saulosegurado.com</v>
          </cell>
          <cell r="G268081" t="str">
            <v>299529</v>
          </cell>
        </row>
        <row r="268082">
          <cell r="F268082" t="str">
            <v>saumatechnologies.com</v>
          </cell>
          <cell r="G268082" t="str">
            <v>299530</v>
          </cell>
        </row>
        <row r="268083">
          <cell r="F268083" t="str">
            <v>saunabar.com</v>
          </cell>
          <cell r="G268083" t="str">
            <v>299531</v>
          </cell>
        </row>
        <row r="268084">
          <cell r="F268084" t="str">
            <v>saunaslimbelts.com</v>
          </cell>
          <cell r="G268084" t="str">
            <v>299532</v>
          </cell>
        </row>
        <row r="268085">
          <cell r="F268085" t="str">
            <v>saurion.com</v>
          </cell>
          <cell r="G268085" t="str">
            <v>299533</v>
          </cell>
        </row>
        <row r="268086">
          <cell r="F268086" t="str">
            <v>saurus.info</v>
          </cell>
          <cell r="G268086" t="str">
            <v>299534</v>
          </cell>
        </row>
        <row r="268087">
          <cell r="F268087" t="str">
            <v>sauryaenertech.com</v>
          </cell>
          <cell r="G268087" t="str">
            <v>299535</v>
          </cell>
        </row>
        <row r="268088">
          <cell r="F268088" t="str">
            <v>sauspiel.de</v>
          </cell>
          <cell r="G268088" t="str">
            <v>299536</v>
          </cell>
        </row>
        <row r="268089">
          <cell r="F268089" t="str">
            <v>saut-en-parachute.com</v>
          </cell>
          <cell r="G268089" t="str">
            <v>299537</v>
          </cell>
        </row>
        <row r="268090">
          <cell r="F268090" t="str">
            <v>sauteapps.com</v>
          </cell>
          <cell r="G268090" t="str">
            <v>299538</v>
          </cell>
        </row>
        <row r="268091">
          <cell r="F268091" t="str">
            <v>sautil.com.br</v>
          </cell>
          <cell r="G268091" t="str">
            <v>299539</v>
          </cell>
        </row>
        <row r="268092">
          <cell r="F268092" t="str">
            <v>sautlink.com</v>
          </cell>
          <cell r="G268092" t="str">
            <v>299540</v>
          </cell>
        </row>
        <row r="268093">
          <cell r="F268093" t="str">
            <v>sava-tires.si</v>
          </cell>
          <cell r="G268093" t="str">
            <v>299541</v>
          </cell>
        </row>
        <row r="268094">
          <cell r="F268094" t="str">
            <v>savagechickens.com</v>
          </cell>
          <cell r="G268094" t="str">
            <v>299542</v>
          </cell>
        </row>
        <row r="268095">
          <cell r="F268095" t="str">
            <v>savagepartners.com</v>
          </cell>
          <cell r="G268095" t="str">
            <v>299543</v>
          </cell>
        </row>
        <row r="268096">
          <cell r="F268096" t="str">
            <v>savaitgalisinn.lt</v>
          </cell>
          <cell r="G268096" t="str">
            <v>299544</v>
          </cell>
        </row>
        <row r="268097">
          <cell r="F268097" t="str">
            <v>savanainc.com</v>
          </cell>
          <cell r="G268097" t="str">
            <v>299545</v>
          </cell>
        </row>
        <row r="268098">
          <cell r="F268098" t="str">
            <v>savanet.com</v>
          </cell>
          <cell r="G268098" t="str">
            <v>299546</v>
          </cell>
        </row>
        <row r="268099">
          <cell r="F268099" t="str">
            <v>savangadi.com</v>
          </cell>
          <cell r="G268099" t="str">
            <v>299547</v>
          </cell>
        </row>
        <row r="268100">
          <cell r="F268100" t="str">
            <v>savangroup.com</v>
          </cell>
          <cell r="G268100" t="str">
            <v>299548</v>
          </cell>
        </row>
        <row r="268101">
          <cell r="F268101" t="str">
            <v>savannaenergy.com</v>
          </cell>
          <cell r="G268101" t="str">
            <v>299549</v>
          </cell>
        </row>
        <row r="268102">
          <cell r="F268102" t="str">
            <v>savannahbizads.com</v>
          </cell>
          <cell r="G268102" t="str">
            <v>299550</v>
          </cell>
        </row>
        <row r="268103">
          <cell r="F268103" t="str">
            <v>savannahfruits.com</v>
          </cell>
          <cell r="G268103" t="str">
            <v>299551</v>
          </cell>
        </row>
        <row r="268104">
          <cell r="F268104" t="str">
            <v>savannahjobs.com</v>
          </cell>
          <cell r="G268104" t="str">
            <v>299552</v>
          </cell>
        </row>
        <row r="268105">
          <cell r="F268105" t="str">
            <v>savannahrivernuclearsolutions.com</v>
          </cell>
          <cell r="G268105" t="str">
            <v>299553</v>
          </cell>
        </row>
        <row r="268106">
          <cell r="F268106" t="str">
            <v>savanogroup.com</v>
          </cell>
          <cell r="G268106" t="str">
            <v>299554</v>
          </cell>
        </row>
        <row r="268107">
          <cell r="F268107" t="str">
            <v>savant.aecom.com</v>
          </cell>
          <cell r="G268107" t="str">
            <v>299555</v>
          </cell>
        </row>
        <row r="268108">
          <cell r="F268108" t="str">
            <v>savantconsulting.com</v>
          </cell>
          <cell r="G268108" t="str">
            <v>299556</v>
          </cell>
        </row>
        <row r="268109">
          <cell r="F268109" t="str">
            <v>savantdegrees.com</v>
          </cell>
          <cell r="G268109" t="str">
            <v>299557</v>
          </cell>
        </row>
        <row r="268110">
          <cell r="F268110" t="str">
            <v>savantech.com</v>
          </cell>
          <cell r="G268110" t="str">
            <v>299558</v>
          </cell>
        </row>
        <row r="268111">
          <cell r="F268111" t="str">
            <v>savanthwp.com</v>
          </cell>
          <cell r="G268111" t="str">
            <v>299559</v>
          </cell>
        </row>
        <row r="268112">
          <cell r="F268112" t="str">
            <v>savanticab.com</v>
          </cell>
          <cell r="G268112" t="str">
            <v>299560</v>
          </cell>
        </row>
        <row r="268113">
          <cell r="F268113" t="str">
            <v>savantprotection.com</v>
          </cell>
          <cell r="G268113" t="str">
            <v>299561</v>
          </cell>
        </row>
        <row r="268114">
          <cell r="F268114" t="str">
            <v>savanture.com</v>
          </cell>
          <cell r="G268114" t="str">
            <v>299562</v>
          </cell>
        </row>
        <row r="268115">
          <cell r="F268115" t="str">
            <v>savaseniorcare.com</v>
          </cell>
          <cell r="G268115" t="str">
            <v>299563</v>
          </cell>
        </row>
        <row r="268116">
          <cell r="F268116" t="str">
            <v>savatree.com</v>
          </cell>
          <cell r="G268116" t="str">
            <v>299564</v>
          </cell>
        </row>
        <row r="268117">
          <cell r="F268117" t="str">
            <v>savca.co.za</v>
          </cell>
          <cell r="G268117" t="str">
            <v>299565</v>
          </cell>
        </row>
        <row r="268118">
          <cell r="F268118" t="str">
            <v>save-more-energy.com</v>
          </cell>
          <cell r="G268118" t="str">
            <v>299566</v>
          </cell>
        </row>
        <row r="268119">
          <cell r="F268119" t="str">
            <v>saveact.org.za</v>
          </cell>
          <cell r="G268119" t="str">
            <v>299567</v>
          </cell>
        </row>
        <row r="268120">
          <cell r="F268120" t="str">
            <v>saveandbuy.com.ng</v>
          </cell>
          <cell r="G268120" t="str">
            <v>299568</v>
          </cell>
        </row>
        <row r="268121">
          <cell r="F268121" t="str">
            <v>saveastranger.com</v>
          </cell>
          <cell r="G268121" t="str">
            <v>299569</v>
          </cell>
        </row>
        <row r="268122">
          <cell r="F268122" t="str">
            <v>savebarn.co.nz</v>
          </cell>
          <cell r="G268122" t="str">
            <v>299570</v>
          </cell>
        </row>
        <row r="268123">
          <cell r="F268123" t="str">
            <v>savebusinesstime.com</v>
          </cell>
          <cell r="G268123" t="str">
            <v>299571</v>
          </cell>
        </row>
        <row r="268124">
          <cell r="F268124" t="str">
            <v>saveby.com</v>
          </cell>
          <cell r="G268124" t="str">
            <v>299572</v>
          </cell>
        </row>
        <row r="268125">
          <cell r="F268125" t="str">
            <v>savecall.de</v>
          </cell>
          <cell r="G268125" t="str">
            <v>299573</v>
          </cell>
        </row>
        <row r="268126">
          <cell r="F268126" t="str">
            <v>saved.io</v>
          </cell>
          <cell r="G268126" t="str">
            <v>299574</v>
          </cell>
        </row>
        <row r="268127">
          <cell r="F268127" t="str">
            <v>savedarfur.org</v>
          </cell>
          <cell r="G268127" t="str">
            <v>299575</v>
          </cell>
        </row>
        <row r="268128">
          <cell r="F268128" t="str">
            <v>savedime.com</v>
          </cell>
          <cell r="G268128" t="str">
            <v>299576</v>
          </cell>
        </row>
        <row r="268129">
          <cell r="F268129" t="str">
            <v>savedplus.com</v>
          </cell>
          <cell r="G268129" t="str">
            <v>299577</v>
          </cell>
        </row>
        <row r="268130">
          <cell r="F268130" t="str">
            <v>saveforlater.me</v>
          </cell>
          <cell r="G268130" t="str">
            <v>299578</v>
          </cell>
        </row>
        <row r="268131">
          <cell r="F268131" t="str">
            <v>saveful.com</v>
          </cell>
          <cell r="G268131" t="str">
            <v>299579</v>
          </cell>
        </row>
        <row r="268132">
          <cell r="F268132" t="str">
            <v>savegoodfood.com</v>
          </cell>
          <cell r="G268132" t="str">
            <v>299580</v>
          </cell>
        </row>
        <row r="268133">
          <cell r="F268133" t="str">
            <v>savegreeninc.com</v>
          </cell>
          <cell r="G268133" t="str">
            <v>299581</v>
          </cell>
        </row>
        <row r="268134">
          <cell r="F268134" t="str">
            <v>saveitbuddy.com</v>
          </cell>
          <cell r="G268134" t="str">
            <v>299582</v>
          </cell>
        </row>
        <row r="268135">
          <cell r="F268135" t="str">
            <v>savelgo.com</v>
          </cell>
          <cell r="G268135" t="str">
            <v>299583</v>
          </cell>
        </row>
        <row r="268136">
          <cell r="F268136" t="str">
            <v>savelifefoundation.org</v>
          </cell>
          <cell r="G268136" t="str">
            <v>299584</v>
          </cell>
        </row>
        <row r="268137">
          <cell r="F268137" t="str">
            <v>saveme4later.com</v>
          </cell>
          <cell r="G268137" t="str">
            <v>299585</v>
          </cell>
        </row>
        <row r="268138">
          <cell r="F268138" t="str">
            <v>savemeaticket.com</v>
          </cell>
          <cell r="G268138" t="str">
            <v>299586</v>
          </cell>
        </row>
        <row r="268139">
          <cell r="F268139" t="str">
            <v>savemeetinglabs.com</v>
          </cell>
          <cell r="G268139" t="str">
            <v>299587</v>
          </cell>
        </row>
        <row r="268140">
          <cell r="F268140" t="str">
            <v>savemoney.my</v>
          </cell>
          <cell r="G268140" t="str">
            <v>299588</v>
          </cell>
        </row>
        <row r="268141">
          <cell r="F268141" t="str">
            <v>savemoney.vn</v>
          </cell>
          <cell r="G268141" t="str">
            <v>299589</v>
          </cell>
        </row>
        <row r="268142">
          <cell r="F268142" t="str">
            <v>savemybacon.co.nz</v>
          </cell>
          <cell r="G268142" t="str">
            <v>299590</v>
          </cell>
        </row>
        <row r="268143">
          <cell r="F268143" t="str">
            <v>savemymoney.co.kr</v>
          </cell>
          <cell r="G268143" t="str">
            <v>299591</v>
          </cell>
        </row>
        <row r="268144">
          <cell r="F268144" t="str">
            <v>savenextdoor.com</v>
          </cell>
          <cell r="G268144" t="str">
            <v>299592</v>
          </cell>
        </row>
        <row r="268145">
          <cell r="F268145" t="str">
            <v>saveniahome.com</v>
          </cell>
          <cell r="G268145" t="str">
            <v>299593</v>
          </cell>
        </row>
        <row r="268146">
          <cell r="F268146" t="str">
            <v>saventagroup.co.za</v>
          </cell>
          <cell r="G268146" t="str">
            <v>299594</v>
          </cell>
        </row>
        <row r="268147">
          <cell r="F268147" t="str">
            <v>saveologyhomeservices.com</v>
          </cell>
          <cell r="G268147" t="str">
            <v>299595</v>
          </cell>
        </row>
        <row r="268148">
          <cell r="F268148" t="str">
            <v>saveon-groceries.com</v>
          </cell>
          <cell r="G268148" t="str">
            <v>299596</v>
          </cell>
        </row>
        <row r="268149">
          <cell r="F268149" t="str">
            <v>saveontapestries.com</v>
          </cell>
          <cell r="G268149" t="str">
            <v>299597</v>
          </cell>
        </row>
        <row r="268150">
          <cell r="F268150" t="str">
            <v>saveonwater.com.au</v>
          </cell>
          <cell r="G268150" t="str">
            <v>299598</v>
          </cell>
        </row>
        <row r="268151">
          <cell r="F268151" t="str">
            <v>saveourwater.com</v>
          </cell>
          <cell r="G268151" t="str">
            <v>299599</v>
          </cell>
        </row>
        <row r="268152">
          <cell r="F268152" t="str">
            <v>savepaisa.in</v>
          </cell>
          <cell r="G268152" t="str">
            <v>299600</v>
          </cell>
        </row>
        <row r="268153">
          <cell r="F268153" t="str">
            <v>savepath.com</v>
          </cell>
          <cell r="G268153" t="str">
            <v>299601</v>
          </cell>
        </row>
        <row r="268154">
          <cell r="F268154" t="str">
            <v>saveplan.com</v>
          </cell>
          <cell r="G268154" t="str">
            <v>299602</v>
          </cell>
        </row>
        <row r="268155">
          <cell r="F268155" t="str">
            <v>saverightnow.com</v>
          </cell>
          <cell r="G268155" t="str">
            <v>299603</v>
          </cell>
        </row>
        <row r="268156">
          <cell r="F268156" t="str">
            <v>saverilawfirm.com</v>
          </cell>
          <cell r="G268156" t="str">
            <v>299604</v>
          </cell>
        </row>
        <row r="268157">
          <cell r="F268157" t="str">
            <v>saverofashion.com</v>
          </cell>
          <cell r="G268157" t="str">
            <v>299605</v>
          </cell>
        </row>
        <row r="268158">
          <cell r="F268158" t="str">
            <v>saverr.com</v>
          </cell>
          <cell r="G268158" t="str">
            <v>299606</v>
          </cell>
        </row>
        <row r="268159">
          <cell r="F268159" t="str">
            <v>savers.pk</v>
          </cell>
          <cell r="G268159" t="str">
            <v>299607</v>
          </cell>
        </row>
        <row r="268160">
          <cell r="F268160" t="str">
            <v>savestub.com</v>
          </cell>
          <cell r="G268160" t="str">
            <v>299608</v>
          </cell>
        </row>
        <row r="268161">
          <cell r="F268161" t="str">
            <v>savetable.com</v>
          </cell>
          <cell r="G268161" t="str">
            <v>299609</v>
          </cell>
        </row>
        <row r="268162">
          <cell r="F268162" t="str">
            <v>savethemom.com</v>
          </cell>
          <cell r="G268162" t="str">
            <v>299610</v>
          </cell>
        </row>
        <row r="268163">
          <cell r="F268163" t="str">
            <v>savetherhino.org</v>
          </cell>
          <cell r="G268163" t="str">
            <v>299611</v>
          </cell>
        </row>
        <row r="268164">
          <cell r="F268164" t="str">
            <v>savethewine.com</v>
          </cell>
          <cell r="G268164" t="str">
            <v>299612</v>
          </cell>
        </row>
        <row r="268165">
          <cell r="F268165" t="str">
            <v>savethis.ws</v>
          </cell>
          <cell r="G268165" t="str">
            <v>299613</v>
          </cell>
        </row>
        <row r="268166">
          <cell r="F268166" t="str">
            <v>savetime.com</v>
          </cell>
          <cell r="G268166" t="str">
            <v>299614</v>
          </cell>
        </row>
        <row r="268167">
          <cell r="F268167" t="str">
            <v>saveup.pl</v>
          </cell>
          <cell r="G268167" t="str">
            <v>299615</v>
          </cell>
        </row>
        <row r="268168">
          <cell r="F268168" t="str">
            <v>savevia.com</v>
          </cell>
          <cell r="G268168" t="str">
            <v>299616</v>
          </cell>
        </row>
        <row r="268169">
          <cell r="F268169" t="str">
            <v>savewall.com</v>
          </cell>
          <cell r="G268169" t="str">
            <v>299617</v>
          </cell>
        </row>
        <row r="268170">
          <cell r="F268170" t="str">
            <v>savewaveenergy.com</v>
          </cell>
          <cell r="G268170" t="str">
            <v>299618</v>
          </cell>
        </row>
        <row r="268171">
          <cell r="F268171" t="str">
            <v>savewithjohnanddave.com</v>
          </cell>
          <cell r="G268171" t="str">
            <v>299619</v>
          </cell>
        </row>
        <row r="268172">
          <cell r="F268172" t="str">
            <v>saveyourcall.com</v>
          </cell>
          <cell r="G268172" t="str">
            <v>299620</v>
          </cell>
        </row>
        <row r="268173">
          <cell r="F268173" t="str">
            <v>savicell.com</v>
          </cell>
          <cell r="G268173" t="str">
            <v>299621</v>
          </cell>
        </row>
        <row r="268174">
          <cell r="F268174" t="str">
            <v>savidtech.com</v>
          </cell>
          <cell r="G268174" t="str">
            <v>299622</v>
          </cell>
        </row>
        <row r="268175">
          <cell r="F268175" t="str">
            <v>savile.com</v>
          </cell>
          <cell r="G268175" t="str">
            <v>299623</v>
          </cell>
        </row>
        <row r="268176">
          <cell r="F268176" t="str">
            <v>savilerowonline.com</v>
          </cell>
          <cell r="G268176" t="str">
            <v>299624</v>
          </cell>
        </row>
        <row r="268177">
          <cell r="F268177" t="str">
            <v>savilleconsulting.com</v>
          </cell>
          <cell r="G268177" t="str">
            <v>299625</v>
          </cell>
        </row>
        <row r="268178">
          <cell r="F268178" t="str">
            <v>savingfaces.co.uk</v>
          </cell>
          <cell r="G268178" t="str">
            <v>299626</v>
          </cell>
        </row>
        <row r="268179">
          <cell r="F268179" t="str">
            <v>savinggraceinvestments.com</v>
          </cell>
          <cell r="G268179" t="str">
            <v>299627</v>
          </cell>
        </row>
        <row r="268180">
          <cell r="F268180" t="str">
            <v>savingontyres.co.uk</v>
          </cell>
          <cell r="G268180" t="str">
            <v>299628</v>
          </cell>
        </row>
        <row r="268181">
          <cell r="F268181" t="str">
            <v>savingsandclone.com</v>
          </cell>
          <cell r="G268181" t="str">
            <v>299629</v>
          </cell>
        </row>
        <row r="268182">
          <cell r="F268182" t="str">
            <v>savingscore.com</v>
          </cell>
          <cell r="G268182" t="str">
            <v>299630</v>
          </cell>
        </row>
        <row r="268183">
          <cell r="F268183" t="str">
            <v>savingsfriend.com</v>
          </cell>
          <cell r="G268183" t="str">
            <v>299631</v>
          </cell>
        </row>
        <row r="268184">
          <cell r="F268184" t="str">
            <v>savingsguide.com.au</v>
          </cell>
          <cell r="G268184" t="str">
            <v>299632</v>
          </cell>
        </row>
        <row r="268185">
          <cell r="F268185" t="str">
            <v>savinirs.com</v>
          </cell>
          <cell r="G268185" t="str">
            <v>299633</v>
          </cell>
        </row>
        <row r="268186">
          <cell r="F268186" t="str">
            <v>savinirsems.com</v>
          </cell>
          <cell r="G268186" t="str">
            <v>299634</v>
          </cell>
        </row>
        <row r="268187">
          <cell r="F268187" t="str">
            <v>saviom.com</v>
          </cell>
          <cell r="G268187" t="str">
            <v>299635</v>
          </cell>
        </row>
        <row r="268188">
          <cell r="F268188" t="str">
            <v>savionaire.com</v>
          </cell>
          <cell r="G268188" t="str">
            <v>299636</v>
          </cell>
        </row>
        <row r="268189">
          <cell r="F268189" t="str">
            <v>saviso.com</v>
          </cell>
          <cell r="G268189" t="str">
            <v>299637</v>
          </cell>
        </row>
        <row r="268190">
          <cell r="F268190" t="str">
            <v>savitrading.com</v>
          </cell>
          <cell r="G268190" t="str">
            <v>299638</v>
          </cell>
        </row>
        <row r="268191">
          <cell r="F268191" t="str">
            <v>savitrienergy.com</v>
          </cell>
          <cell r="G268191" t="str">
            <v>299639</v>
          </cell>
        </row>
        <row r="268192">
          <cell r="F268192" t="str">
            <v>savivo.com</v>
          </cell>
          <cell r="G268192" t="str">
            <v>299640</v>
          </cell>
        </row>
        <row r="268193">
          <cell r="F268193" t="str">
            <v>saviynt.com</v>
          </cell>
          <cell r="G268193" t="str">
            <v>299641</v>
          </cell>
        </row>
        <row r="268194">
          <cell r="F268194" t="str">
            <v>savoirfairelinux.com</v>
          </cell>
          <cell r="G268194" t="str">
            <v>299642</v>
          </cell>
        </row>
        <row r="268195">
          <cell r="F268195" t="str">
            <v>savoirmode.com</v>
          </cell>
          <cell r="G268195" t="str">
            <v>299643</v>
          </cell>
        </row>
        <row r="268196">
          <cell r="F268196" t="str">
            <v>savoirtech.com</v>
          </cell>
          <cell r="G268196" t="str">
            <v>299644</v>
          </cell>
        </row>
        <row r="268197">
          <cell r="F268197" t="str">
            <v>savoo.co.uk</v>
          </cell>
          <cell r="G268197" t="str">
            <v>299645</v>
          </cell>
        </row>
        <row r="268198">
          <cell r="F268198" t="str">
            <v>savoot.com</v>
          </cell>
          <cell r="G268198" t="str">
            <v>299646</v>
          </cell>
        </row>
        <row r="268199">
          <cell r="F268199" t="str">
            <v>savor.ly</v>
          </cell>
          <cell r="G268199" t="str">
            <v>299647</v>
          </cell>
        </row>
        <row r="268200">
          <cell r="F268200" t="str">
            <v>savory.com</v>
          </cell>
          <cell r="G268200" t="str">
            <v>299648</v>
          </cell>
        </row>
        <row r="268201">
          <cell r="F268201" t="str">
            <v>savory.global</v>
          </cell>
          <cell r="G268201" t="str">
            <v>299649</v>
          </cell>
        </row>
        <row r="268202">
          <cell r="F268202" t="str">
            <v>savory.tv</v>
          </cell>
          <cell r="G268202" t="str">
            <v>299650</v>
          </cell>
        </row>
        <row r="268203">
          <cell r="F268203" t="str">
            <v>savoryandpartners.com</v>
          </cell>
          <cell r="G268203" t="str">
            <v>299651</v>
          </cell>
        </row>
        <row r="268204">
          <cell r="F268204" t="str">
            <v>savouries.ca</v>
          </cell>
          <cell r="G268204" t="str">
            <v>299652</v>
          </cell>
        </row>
        <row r="268205">
          <cell r="F268205" t="str">
            <v>savoya.com</v>
          </cell>
          <cell r="G268205" t="str">
            <v>299653</v>
          </cell>
        </row>
        <row r="268206">
          <cell r="F268206" t="str">
            <v>savvia.com</v>
          </cell>
          <cell r="G268206" t="str">
            <v>299654</v>
          </cell>
        </row>
        <row r="268207">
          <cell r="F268207" t="str">
            <v>savvica.com</v>
          </cell>
          <cell r="G268207" t="str">
            <v>299655</v>
          </cell>
        </row>
        <row r="268208">
          <cell r="F268208" t="str">
            <v>savvisdirect.com</v>
          </cell>
          <cell r="G268208" t="str">
            <v>299656</v>
          </cell>
        </row>
        <row r="268209">
          <cell r="F268209" t="str">
            <v>savvodigitalsommelier.com</v>
          </cell>
          <cell r="G268209" t="str">
            <v>299657</v>
          </cell>
        </row>
        <row r="268210">
          <cell r="F268210" t="str">
            <v>savvr.com</v>
          </cell>
          <cell r="G268210" t="str">
            <v>299658</v>
          </cell>
        </row>
        <row r="268211">
          <cell r="F268211" t="str">
            <v>savvy.co.uk</v>
          </cell>
          <cell r="G268211" t="str">
            <v>299659</v>
          </cell>
        </row>
        <row r="268212">
          <cell r="F268212" t="str">
            <v>savvy.com.au</v>
          </cell>
          <cell r="G268212" t="str">
            <v>299660</v>
          </cell>
        </row>
        <row r="268213">
          <cell r="F268213" t="str">
            <v>savvyapps.com</v>
          </cell>
          <cell r="G268213" t="str">
            <v>299661</v>
          </cell>
        </row>
        <row r="268214">
          <cell r="F268214" t="str">
            <v>savvyauntie.com</v>
          </cell>
          <cell r="G268214" t="str">
            <v>299662</v>
          </cell>
        </row>
        <row r="268215">
          <cell r="F268215" t="str">
            <v>savvyavenue.com</v>
          </cell>
          <cell r="G268215" t="str">
            <v>299663</v>
          </cell>
        </row>
        <row r="268216">
          <cell r="F268216" t="str">
            <v>savvybride.co</v>
          </cell>
          <cell r="G268216" t="str">
            <v>299664</v>
          </cell>
        </row>
        <row r="268217">
          <cell r="F268217" t="str">
            <v>savvycircle.com</v>
          </cell>
          <cell r="G268217" t="str">
            <v>299665</v>
          </cell>
        </row>
        <row r="268218">
          <cell r="F268218" t="str">
            <v>savvycomsoftware.com</v>
          </cell>
          <cell r="G268218" t="str">
            <v>299666</v>
          </cell>
        </row>
        <row r="268219">
          <cell r="F268219" t="str">
            <v>savvyconnects.com</v>
          </cell>
          <cell r="G268219" t="str">
            <v>299667</v>
          </cell>
        </row>
        <row r="268220">
          <cell r="F268220" t="str">
            <v>savvycube.com</v>
          </cell>
          <cell r="G268220" t="str">
            <v>299668</v>
          </cell>
        </row>
        <row r="268221">
          <cell r="F268221" t="str">
            <v>savvydata.com</v>
          </cell>
          <cell r="G268221" t="str">
            <v>299669</v>
          </cell>
        </row>
        <row r="268222">
          <cell r="F268222" t="str">
            <v>savvydox.com</v>
          </cell>
          <cell r="G268222" t="str">
            <v>299670</v>
          </cell>
        </row>
        <row r="268223">
          <cell r="F268223" t="str">
            <v>savvygoose.com</v>
          </cell>
          <cell r="G268223" t="str">
            <v>299671</v>
          </cell>
        </row>
        <row r="268224">
          <cell r="F268224" t="str">
            <v>savvyintel.com</v>
          </cell>
          <cell r="G268224" t="str">
            <v>299672</v>
          </cell>
        </row>
        <row r="268225">
          <cell r="F268225" t="str">
            <v>savvyinvestr.com</v>
          </cell>
          <cell r="G268225" t="str">
            <v>299673</v>
          </cell>
        </row>
        <row r="268226">
          <cell r="F268226" t="str">
            <v>savvymom.ca</v>
          </cell>
          <cell r="G268226" t="str">
            <v>299674</v>
          </cell>
        </row>
        <row r="268227">
          <cell r="F268227" t="str">
            <v>savvypenny.com</v>
          </cell>
          <cell r="G268227" t="str">
            <v>299675</v>
          </cell>
        </row>
        <row r="268228">
          <cell r="F268228" t="str">
            <v>savvyq.com</v>
          </cell>
          <cell r="G268228" t="str">
            <v>299676</v>
          </cell>
        </row>
        <row r="268229">
          <cell r="F268229" t="str">
            <v>savvyrest.com</v>
          </cell>
          <cell r="G268229" t="str">
            <v>299677</v>
          </cell>
        </row>
        <row r="268230">
          <cell r="F268230" t="str">
            <v>savvysender.com</v>
          </cell>
          <cell r="G268230" t="str">
            <v>299678</v>
          </cell>
        </row>
        <row r="268231">
          <cell r="F268231" t="str">
            <v>savvysme.com.au</v>
          </cell>
          <cell r="G268231" t="str">
            <v>299679</v>
          </cell>
        </row>
        <row r="268232">
          <cell r="F268232" t="str">
            <v>savvytel.com.au</v>
          </cell>
          <cell r="G268232" t="str">
            <v>299680</v>
          </cell>
        </row>
        <row r="268233">
          <cell r="F268233" t="str">
            <v>savvytown.com</v>
          </cell>
          <cell r="G268233" t="str">
            <v>299681</v>
          </cell>
        </row>
        <row r="268234">
          <cell r="F268234" t="str">
            <v>savyagency.com</v>
          </cell>
          <cell r="G268234" t="str">
            <v>299682</v>
          </cell>
        </row>
        <row r="268235">
          <cell r="F268235" t="str">
            <v>savyondiagnostics.com</v>
          </cell>
          <cell r="G268235" t="str">
            <v>299683</v>
          </cell>
        </row>
        <row r="268236">
          <cell r="F268236" t="str">
            <v>saw.net</v>
          </cell>
          <cell r="G268236" t="str">
            <v>299684</v>
          </cell>
        </row>
        <row r="268237">
          <cell r="F268237" t="str">
            <v>sawasawa.ae</v>
          </cell>
          <cell r="G268237" t="str">
            <v>299685</v>
          </cell>
        </row>
        <row r="268238">
          <cell r="F268238" t="str">
            <v>sawdagger.com</v>
          </cell>
          <cell r="G268238" t="str">
            <v>299686</v>
          </cell>
        </row>
        <row r="268239">
          <cell r="F268239" t="str">
            <v>sawfishsoftware.com</v>
          </cell>
          <cell r="G268239" t="str">
            <v>299687</v>
          </cell>
        </row>
        <row r="268240">
          <cell r="F268240" t="str">
            <v>sawhorsemedia.com</v>
          </cell>
          <cell r="G268240" t="str">
            <v>299688</v>
          </cell>
        </row>
        <row r="268241">
          <cell r="F268241" t="str">
            <v>sawinyh.com</v>
          </cell>
          <cell r="G268241" t="str">
            <v>299689</v>
          </cell>
        </row>
        <row r="268242">
          <cell r="F268242" t="str">
            <v>sawtoothmedia.com</v>
          </cell>
          <cell r="G268242" t="str">
            <v>299690</v>
          </cell>
        </row>
        <row r="268243">
          <cell r="F268243" t="str">
            <v>sawtoothmountainbuilders.com</v>
          </cell>
          <cell r="G268243" t="str">
            <v>299691</v>
          </cell>
        </row>
        <row r="268244">
          <cell r="F268244" t="str">
            <v>saxbywillson.com</v>
          </cell>
          <cell r="G268244" t="str">
            <v>299692</v>
          </cell>
        </row>
        <row r="268245">
          <cell r="F268245" t="str">
            <v>saxolist.com</v>
          </cell>
          <cell r="G268245" t="str">
            <v>299693</v>
          </cell>
        </row>
        <row r="268246">
          <cell r="F268246" t="str">
            <v>saxonchocolates.com</v>
          </cell>
          <cell r="G268246" t="str">
            <v>299694</v>
          </cell>
        </row>
        <row r="268247">
          <cell r="F268247" t="str">
            <v>saxonweald.com</v>
          </cell>
          <cell r="G268247" t="str">
            <v>299695</v>
          </cell>
        </row>
        <row r="268248">
          <cell r="F268248" t="str">
            <v>saxopayments.com</v>
          </cell>
          <cell r="G268248" t="str">
            <v>299696</v>
          </cell>
        </row>
        <row r="268249">
          <cell r="F268249" t="str">
            <v>saxotechonline.com</v>
          </cell>
          <cell r="G268249" t="str">
            <v>299697</v>
          </cell>
        </row>
        <row r="268250">
          <cell r="F268250" t="str">
            <v>saxsys.de</v>
          </cell>
          <cell r="G268250" t="str">
            <v>299698</v>
          </cell>
        </row>
        <row r="268251">
          <cell r="F268251" t="str">
            <v>saxxom.com</v>
          </cell>
          <cell r="G268251" t="str">
            <v>299699</v>
          </cell>
        </row>
        <row r="268252">
          <cell r="F268252" t="str">
            <v>say-hi.net</v>
          </cell>
          <cell r="G268252" t="str">
            <v>299700</v>
          </cell>
        </row>
        <row r="268253">
          <cell r="F268253" t="str">
            <v>say.ac</v>
          </cell>
          <cell r="G268253" t="str">
            <v>299701</v>
          </cell>
        </row>
        <row r="268254">
          <cell r="F268254" t="str">
            <v>say.biz</v>
          </cell>
          <cell r="G268254" t="str">
            <v>299702</v>
          </cell>
        </row>
        <row r="268255">
          <cell r="F268255" t="str">
            <v>say.so</v>
          </cell>
          <cell r="G268255" t="str">
            <v>299703</v>
          </cell>
        </row>
        <row r="268256">
          <cell r="F268256" t="str">
            <v>say.tv</v>
          </cell>
          <cell r="G268256" t="str">
            <v>299704</v>
          </cell>
        </row>
        <row r="268257">
          <cell r="F268257" t="str">
            <v>say2go.com</v>
          </cell>
          <cell r="G268257" t="str">
            <v>299705</v>
          </cell>
        </row>
        <row r="268258">
          <cell r="F268258" t="str">
            <v>saybasic.com</v>
          </cell>
          <cell r="G268258" t="str">
            <v>299706</v>
          </cell>
        </row>
        <row r="268259">
          <cell r="F268259" t="str">
            <v>sayclip.com</v>
          </cell>
          <cell r="G268259" t="str">
            <v>299707</v>
          </cell>
        </row>
        <row r="268260">
          <cell r="F268260" t="str">
            <v>saydjapp.com</v>
          </cell>
          <cell r="G268260" t="str">
            <v>299708</v>
          </cell>
        </row>
        <row r="268261">
          <cell r="F268261" t="str">
            <v>sayhi.co.uk</v>
          </cell>
          <cell r="G268261" t="str">
            <v>299709</v>
          </cell>
        </row>
        <row r="268262">
          <cell r="F268262" t="str">
            <v>sayhitranslate.com</v>
          </cell>
          <cell r="G268262" t="str">
            <v>299710</v>
          </cell>
        </row>
        <row r="268263">
          <cell r="F268263" t="str">
            <v>sayhmm.com</v>
          </cell>
          <cell r="G268263" t="str">
            <v>299711</v>
          </cell>
        </row>
        <row r="268264">
          <cell r="F268264" t="str">
            <v>sayiamgreen.com</v>
          </cell>
          <cell r="G268264" t="str">
            <v>299712</v>
          </cell>
        </row>
        <row r="268265">
          <cell r="F268265" t="str">
            <v>sayist.com</v>
          </cell>
          <cell r="G268265" t="str">
            <v>299713</v>
          </cell>
        </row>
        <row r="268266">
          <cell r="F268266" t="str">
            <v>sayitwithacondom.com</v>
          </cell>
          <cell r="G268266" t="str">
            <v>299714</v>
          </cell>
        </row>
        <row r="268267">
          <cell r="F268267" t="str">
            <v>saymmm.com</v>
          </cell>
          <cell r="G268267" t="str">
            <v>299715</v>
          </cell>
        </row>
        <row r="268268">
          <cell r="F268268" t="str">
            <v>sayonetech.com</v>
          </cell>
          <cell r="G268268" t="str">
            <v>299716</v>
          </cell>
        </row>
        <row r="268269">
          <cell r="F268269" t="str">
            <v>saypage.com</v>
          </cell>
          <cell r="G268269" t="str">
            <v>299717</v>
          </cell>
        </row>
        <row r="268270">
          <cell r="F268270" t="str">
            <v>sayplus1.com</v>
          </cell>
          <cell r="G268270" t="str">
            <v>299718</v>
          </cell>
        </row>
        <row r="268271">
          <cell r="F268271" t="str">
            <v>sayremedia.com</v>
          </cell>
          <cell r="G268271" t="str">
            <v>299719</v>
          </cell>
        </row>
        <row r="268272">
          <cell r="F268272" t="str">
            <v>says.com</v>
          </cell>
          <cell r="G268272" t="str">
            <v>299720</v>
          </cell>
        </row>
        <row r="268273">
          <cell r="F268273" t="str">
            <v>sayseservices.co.uk</v>
          </cell>
          <cell r="G268273" t="str">
            <v>299721</v>
          </cell>
        </row>
        <row r="268274">
          <cell r="F268274" t="str">
            <v>sayshaadi.com</v>
          </cell>
          <cell r="G268274" t="str">
            <v>299722</v>
          </cell>
        </row>
        <row r="268275">
          <cell r="F268275" t="str">
            <v>saysme.tv</v>
          </cell>
          <cell r="G268275" t="str">
            <v>299723</v>
          </cell>
        </row>
        <row r="268276">
          <cell r="F268276" t="str">
            <v>saysomobile.com</v>
          </cell>
          <cell r="G268276" t="str">
            <v>299724</v>
          </cell>
        </row>
        <row r="268277">
          <cell r="F268277" t="str">
            <v>saysquare.com</v>
          </cell>
          <cell r="G268277" t="str">
            <v>299725</v>
          </cell>
        </row>
        <row r="268278">
          <cell r="F268278" t="str">
            <v>saysurely.com</v>
          </cell>
          <cell r="G268278" t="str">
            <v>299726</v>
          </cell>
        </row>
        <row r="268279">
          <cell r="F268279" t="str">
            <v>saytaxi.com</v>
          </cell>
          <cell r="G268279" t="str">
            <v>299727</v>
          </cell>
        </row>
        <row r="268280">
          <cell r="F268280" t="str">
            <v>saytoyz.com</v>
          </cell>
          <cell r="G268280" t="str">
            <v>299728</v>
          </cell>
        </row>
        <row r="268281">
          <cell r="F268281" t="str">
            <v>saytype.com</v>
          </cell>
          <cell r="G268281" t="str">
            <v>299729</v>
          </cell>
        </row>
        <row r="268282">
          <cell r="F268282" t="str">
            <v>sayvee.com</v>
          </cell>
          <cell r="G268282" t="str">
            <v>299730</v>
          </cell>
        </row>
        <row r="268283">
          <cell r="F268283" t="str">
            <v>saywhat.me</v>
          </cell>
          <cell r="G268283" t="str">
            <v>299731</v>
          </cell>
        </row>
        <row r="268284">
          <cell r="F268284" t="str">
            <v>sayyeah.com</v>
          </cell>
          <cell r="G268284" t="str">
            <v>299732</v>
          </cell>
        </row>
        <row r="268285">
          <cell r="F268285" t="str">
            <v>sazell.com</v>
          </cell>
          <cell r="G268285" t="str">
            <v>299733</v>
          </cell>
        </row>
        <row r="268286">
          <cell r="F268286" t="str">
            <v>sb-doors.co.il</v>
          </cell>
          <cell r="G268286" t="str">
            <v>299734</v>
          </cell>
        </row>
        <row r="268287">
          <cell r="F268287" t="str">
            <v>sb-medical.com</v>
          </cell>
          <cell r="G268287" t="str">
            <v>299735</v>
          </cell>
        </row>
        <row r="268288">
          <cell r="F268288" t="str">
            <v>sb.digital</v>
          </cell>
          <cell r="G268288" t="str">
            <v>299736</v>
          </cell>
        </row>
        <row r="268289">
          <cell r="F268289" t="str">
            <v>sbaasl.com</v>
          </cell>
          <cell r="G268289" t="str">
            <v>299737</v>
          </cell>
        </row>
        <row r="268290">
          <cell r="F268290" t="str">
            <v>sbarnettlaw.com</v>
          </cell>
          <cell r="G268290" t="str">
            <v>299738</v>
          </cell>
        </row>
        <row r="268291">
          <cell r="F268291" t="str">
            <v>sbasite.com</v>
          </cell>
          <cell r="G268291" t="str">
            <v>299739</v>
          </cell>
        </row>
        <row r="268292">
          <cell r="F268292" t="str">
            <v>sbcgold.com</v>
          </cell>
          <cell r="G268292" t="str">
            <v>299740</v>
          </cell>
        </row>
        <row r="268293">
          <cell r="F268293" t="str">
            <v>sbclick.com</v>
          </cell>
          <cell r="G268293" t="str">
            <v>299741</v>
          </cell>
        </row>
        <row r="268294">
          <cell r="F268294" t="str">
            <v>sbcnews.co.uk</v>
          </cell>
          <cell r="G268294" t="str">
            <v>299742</v>
          </cell>
        </row>
        <row r="268295">
          <cell r="F268295" t="str">
            <v>sbdpk.com</v>
          </cell>
          <cell r="G268295" t="str">
            <v>299743</v>
          </cell>
        </row>
        <row r="268296">
          <cell r="F268296" t="str">
            <v>sbe.com</v>
          </cell>
          <cell r="G268296" t="str">
            <v>299744</v>
          </cell>
        </row>
        <row r="268297">
          <cell r="F268297" t="str">
            <v>sbecouncil.org</v>
          </cell>
          <cell r="G268297" t="str">
            <v>299745</v>
          </cell>
        </row>
        <row r="268298">
          <cell r="F268298" t="str">
            <v>sbench.com</v>
          </cell>
          <cell r="G268298" t="str">
            <v>299746</v>
          </cell>
        </row>
        <row r="268299">
          <cell r="F268299" t="str">
            <v>sber-tech.com</v>
          </cell>
          <cell r="G268299" t="str">
            <v>299747</v>
          </cell>
        </row>
        <row r="268300">
          <cell r="F268300" t="str">
            <v>sbevs.com</v>
          </cell>
          <cell r="G268300" t="str">
            <v>299748</v>
          </cell>
        </row>
        <row r="268301">
          <cell r="F268301" t="str">
            <v>sbf.org.sg</v>
          </cell>
          <cell r="G268301" t="str">
            <v>299749</v>
          </cell>
        </row>
        <row r="268302">
          <cell r="F268302" t="str">
            <v>sbg-innovatie.nl</v>
          </cell>
          <cell r="G268302" t="str">
            <v>299750</v>
          </cell>
        </row>
        <row r="268303">
          <cell r="F268303" t="str">
            <v>sbgbenefits.com</v>
          </cell>
          <cell r="G268303" t="str">
            <v>299751</v>
          </cell>
        </row>
        <row r="268304">
          <cell r="F268304" t="str">
            <v>sbgiftcards.com</v>
          </cell>
          <cell r="G268304" t="str">
            <v>299752</v>
          </cell>
        </row>
        <row r="268305">
          <cell r="F268305" t="str">
            <v>sbhackerspace.com</v>
          </cell>
          <cell r="G268305" t="str">
            <v>299753</v>
          </cell>
        </row>
        <row r="268306">
          <cell r="F268306" t="str">
            <v>sbhic.com</v>
          </cell>
          <cell r="G268306" t="str">
            <v>299754</v>
          </cell>
        </row>
        <row r="268307">
          <cell r="F268307" t="str">
            <v>sbkass.com</v>
          </cell>
          <cell r="G268307" t="str">
            <v>299755</v>
          </cell>
        </row>
        <row r="268308">
          <cell r="F268308" t="str">
            <v>sblcorp.com</v>
          </cell>
          <cell r="G268308" t="str">
            <v>299756</v>
          </cell>
        </row>
        <row r="268309">
          <cell r="F268309" t="str">
            <v>sblgis.com</v>
          </cell>
          <cell r="G268309" t="str">
            <v>299757</v>
          </cell>
        </row>
        <row r="268310">
          <cell r="F268310" t="str">
            <v>sblgraphics.com</v>
          </cell>
          <cell r="G268310" t="str">
            <v>299758</v>
          </cell>
        </row>
        <row r="268311">
          <cell r="F268311" t="str">
            <v>sblmxlrcrdngs.com</v>
          </cell>
          <cell r="G268311" t="str">
            <v>299759</v>
          </cell>
        </row>
        <row r="268312">
          <cell r="F268312" t="str">
            <v>sbmsoffice.com</v>
          </cell>
          <cell r="G268312" t="str">
            <v>299760</v>
          </cell>
        </row>
        <row r="268313">
          <cell r="F268313" t="str">
            <v>sbmsolar.com</v>
          </cell>
          <cell r="G268313" t="str">
            <v>299761</v>
          </cell>
        </row>
        <row r="268314">
          <cell r="F268314" t="str">
            <v>sbn.com</v>
          </cell>
          <cell r="G268314" t="str">
            <v>299762</v>
          </cell>
        </row>
        <row r="268315">
          <cell r="F268315" t="str">
            <v>sbnation.com</v>
          </cell>
          <cell r="G268315" t="str">
            <v>299763</v>
          </cell>
        </row>
        <row r="268316">
          <cell r="F268316" t="str">
            <v>sbnetwork.co.uk</v>
          </cell>
          <cell r="G268316" t="str">
            <v>299764</v>
          </cell>
        </row>
        <row r="268317">
          <cell r="F268317" t="str">
            <v>sbobet.com</v>
          </cell>
          <cell r="G268317" t="str">
            <v>299765</v>
          </cell>
        </row>
        <row r="268318">
          <cell r="F268318" t="str">
            <v>sboxx.in</v>
          </cell>
          <cell r="G268318" t="str">
            <v>299766</v>
          </cell>
        </row>
        <row r="268319">
          <cell r="F268319" t="str">
            <v>sbp.org.za</v>
          </cell>
          <cell r="G268319" t="str">
            <v>299767</v>
          </cell>
        </row>
        <row r="268320">
          <cell r="F268320" t="str">
            <v>sbr-technologies.com</v>
          </cell>
          <cell r="G268320" t="str">
            <v>299768</v>
          </cell>
        </row>
        <row r="268321">
          <cell r="F268321" t="str">
            <v>sbs-global.com</v>
          </cell>
          <cell r="G268321" t="str">
            <v>299769</v>
          </cell>
        </row>
        <row r="268322">
          <cell r="F268322" t="str">
            <v>sbs.bz</v>
          </cell>
          <cell r="G268322" t="str">
            <v>299770</v>
          </cell>
        </row>
        <row r="268323">
          <cell r="F268323" t="str">
            <v>sbs.nl</v>
          </cell>
          <cell r="G268323" t="str">
            <v>299771</v>
          </cell>
        </row>
        <row r="268324">
          <cell r="F268324" t="str">
            <v>sbscompanies.com</v>
          </cell>
          <cell r="G268324" t="str">
            <v>299772</v>
          </cell>
        </row>
        <row r="268325">
          <cell r="F268325" t="str">
            <v>sbscri.be</v>
          </cell>
          <cell r="G268325" t="str">
            <v>299773</v>
          </cell>
        </row>
        <row r="268326">
          <cell r="F268326" t="str">
            <v>sbsfp.com.au</v>
          </cell>
          <cell r="G268326" t="str">
            <v>299774</v>
          </cell>
        </row>
        <row r="268327">
          <cell r="F268327" t="str">
            <v>sbsgroup.com.sg</v>
          </cell>
          <cell r="G268327" t="str">
            <v>299775</v>
          </cell>
        </row>
        <row r="268328">
          <cell r="F268328" t="str">
            <v>sbsmobile.com</v>
          </cell>
          <cell r="G268328" t="str">
            <v>299776</v>
          </cell>
        </row>
        <row r="268329">
          <cell r="F268329" t="str">
            <v>sbsq.org</v>
          </cell>
          <cell r="G268329" t="str">
            <v>299777</v>
          </cell>
        </row>
        <row r="268330">
          <cell r="F268330" t="str">
            <v>sbssoft.ru</v>
          </cell>
          <cell r="G268330" t="str">
            <v>299778</v>
          </cell>
        </row>
        <row r="268331">
          <cell r="F268331" t="str">
            <v>sbturf.com</v>
          </cell>
          <cell r="G268331" t="str">
            <v>299779</v>
          </cell>
        </row>
        <row r="268332">
          <cell r="F268332" t="str">
            <v>sbuckinghams2.com</v>
          </cell>
          <cell r="G268332" t="str">
            <v>299780</v>
          </cell>
        </row>
        <row r="268333">
          <cell r="F268333" t="str">
            <v>sbullet.com</v>
          </cell>
          <cell r="G268333" t="str">
            <v>299781</v>
          </cell>
        </row>
        <row r="268334">
          <cell r="F268334" t="str">
            <v>sbuys.in</v>
          </cell>
          <cell r="G268334" t="str">
            <v>299782</v>
          </cell>
        </row>
        <row r="268335">
          <cell r="F268335" t="str">
            <v>sbvpro.com</v>
          </cell>
          <cell r="G268335" t="str">
            <v>299783</v>
          </cell>
        </row>
        <row r="268336">
          <cell r="F268336" t="str">
            <v>sbwc.ae</v>
          </cell>
          <cell r="G268336" t="str">
            <v>299784</v>
          </cell>
        </row>
        <row r="268337">
          <cell r="F268337" t="str">
            <v>sbwire.com</v>
          </cell>
          <cell r="G268337" t="str">
            <v>299785</v>
          </cell>
        </row>
        <row r="268338">
          <cell r="F268338" t="str">
            <v>sc-mac.com</v>
          </cell>
          <cell r="G268338" t="str">
            <v>299786</v>
          </cell>
        </row>
        <row r="268339">
          <cell r="F268339" t="str">
            <v>sc-railing.com</v>
          </cell>
          <cell r="G268339" t="str">
            <v>299787</v>
          </cell>
        </row>
        <row r="268340">
          <cell r="F268340" t="str">
            <v>sc5.io</v>
          </cell>
          <cell r="G268340" t="str">
            <v>299788</v>
          </cell>
        </row>
        <row r="268341">
          <cell r="F268341" t="str">
            <v>sca.com</v>
          </cell>
          <cell r="G268341" t="str">
            <v>299789</v>
          </cell>
        </row>
        <row r="268342">
          <cell r="F268342" t="str">
            <v>scaale.com</v>
          </cell>
          <cell r="G268342" t="str">
            <v>299790</v>
          </cell>
        </row>
        <row r="268343">
          <cell r="F268343" t="str">
            <v>scac.ru</v>
          </cell>
          <cell r="G268343" t="str">
            <v>299791</v>
          </cell>
        </row>
        <row r="268344">
          <cell r="F268344" t="str">
            <v>scad.ai</v>
          </cell>
          <cell r="G268344" t="str">
            <v>299792</v>
          </cell>
        </row>
        <row r="268345">
          <cell r="F268345" t="str">
            <v>scada-international.com</v>
          </cell>
          <cell r="G268345" t="str">
            <v>299793</v>
          </cell>
        </row>
        <row r="268346">
          <cell r="F268346" t="str">
            <v>scada.com</v>
          </cell>
          <cell r="G268346" t="str">
            <v>299794</v>
          </cell>
        </row>
        <row r="268347">
          <cell r="F268347" t="str">
            <v>scadacase.com</v>
          </cell>
          <cell r="G268347" t="str">
            <v>299795</v>
          </cell>
        </row>
        <row r="268348">
          <cell r="F268348" t="str">
            <v>scadagroup.com</v>
          </cell>
          <cell r="G268348" t="str">
            <v>299796</v>
          </cell>
        </row>
        <row r="268349">
          <cell r="F268349" t="str">
            <v>scae.com</v>
          </cell>
          <cell r="G268349" t="str">
            <v>299797</v>
          </cell>
        </row>
        <row r="268350">
          <cell r="F268350" t="str">
            <v>scaffolding.ca</v>
          </cell>
          <cell r="G268350" t="str">
            <v>299798</v>
          </cell>
        </row>
        <row r="268351">
          <cell r="F268351" t="str">
            <v>scaffoldlabs.com</v>
          </cell>
          <cell r="G268351" t="str">
            <v>299799</v>
          </cell>
        </row>
        <row r="268352">
          <cell r="F268352" t="str">
            <v>scaffoldusa.com</v>
          </cell>
          <cell r="G268352" t="str">
            <v>299800</v>
          </cell>
        </row>
        <row r="268353">
          <cell r="F268353" t="str">
            <v>scafld.com</v>
          </cell>
          <cell r="G268353" t="str">
            <v>299801</v>
          </cell>
        </row>
        <row r="268354">
          <cell r="F268354" t="str">
            <v>scal.io</v>
          </cell>
          <cell r="G268354" t="str">
            <v>299802</v>
          </cell>
        </row>
        <row r="268355">
          <cell r="F268355" t="str">
            <v>scalabilitydata.com</v>
          </cell>
          <cell r="G268355" t="str">
            <v>299803</v>
          </cell>
        </row>
        <row r="268356">
          <cell r="F268356" t="str">
            <v>scalablecommerce.com</v>
          </cell>
          <cell r="G268356" t="str">
            <v>299804</v>
          </cell>
        </row>
        <row r="268357">
          <cell r="F268357" t="str">
            <v>scalablegraphics.com</v>
          </cell>
          <cell r="G268357" t="str">
            <v>299805</v>
          </cell>
        </row>
        <row r="268358">
          <cell r="F268358" t="str">
            <v>scalablepath.com</v>
          </cell>
          <cell r="G268358" t="str">
            <v>299806</v>
          </cell>
        </row>
        <row r="268359">
          <cell r="F268359" t="str">
            <v>scalaranalytics.com</v>
          </cell>
          <cell r="G268359" t="str">
            <v>299807</v>
          </cell>
        </row>
        <row r="268360">
          <cell r="F268360" t="str">
            <v>scalarium.com</v>
          </cell>
          <cell r="G268360" t="str">
            <v>299808</v>
          </cell>
        </row>
        <row r="268361">
          <cell r="F268361" t="str">
            <v>scalarmanufacturing.com</v>
          </cell>
          <cell r="G268361" t="str">
            <v>299809</v>
          </cell>
        </row>
        <row r="268362">
          <cell r="F268362" t="str">
            <v>scalarpartners.com</v>
          </cell>
          <cell r="G268362" t="str">
            <v>299810</v>
          </cell>
        </row>
        <row r="268363">
          <cell r="F268363" t="str">
            <v>scalastorage.com</v>
          </cell>
          <cell r="G268363" t="str">
            <v>299811</v>
          </cell>
        </row>
        <row r="268364">
          <cell r="F268364" t="str">
            <v>scaleblaze.com</v>
          </cell>
          <cell r="G268364" t="str">
            <v>299812</v>
          </cell>
        </row>
        <row r="268365">
          <cell r="F268365" t="str">
            <v>scaledrecognition.com</v>
          </cell>
          <cell r="G268365" t="str">
            <v>299813</v>
          </cell>
        </row>
        <row r="268366">
          <cell r="F268366" t="str">
            <v>scaleengine.com</v>
          </cell>
          <cell r="G268366" t="str">
            <v>299814</v>
          </cell>
        </row>
        <row r="268367">
          <cell r="F268367" t="str">
            <v>scalefactory.com</v>
          </cell>
          <cell r="G268367" t="str">
            <v>299815</v>
          </cell>
        </row>
        <row r="268368">
          <cell r="F268368" t="str">
            <v>scalefinance.com</v>
          </cell>
          <cell r="G268368" t="str">
            <v>299816</v>
          </cell>
        </row>
        <row r="268369">
          <cell r="F268369" t="str">
            <v>scalefiregroup.com</v>
          </cell>
          <cell r="G268369" t="str">
            <v>299817</v>
          </cell>
        </row>
        <row r="268370">
          <cell r="F268370" t="str">
            <v>scalefront.com</v>
          </cell>
          <cell r="G268370" t="str">
            <v>299818</v>
          </cell>
        </row>
        <row r="268371">
          <cell r="F268371" t="str">
            <v>scalefunder.com</v>
          </cell>
          <cell r="G268371" t="str">
            <v>299819</v>
          </cell>
        </row>
        <row r="268372">
          <cell r="F268372" t="str">
            <v>scaleinch.com</v>
          </cell>
          <cell r="G268372" t="str">
            <v>299820</v>
          </cell>
        </row>
        <row r="268373">
          <cell r="F268373" t="str">
            <v>scaleiseverything.com</v>
          </cell>
          <cell r="G268373" t="str">
            <v>299821</v>
          </cell>
        </row>
        <row r="268374">
          <cell r="F268374" t="str">
            <v>scalematrix.com</v>
          </cell>
          <cell r="G268374" t="str">
            <v>299822</v>
          </cell>
        </row>
        <row r="268375">
          <cell r="F268375" t="str">
            <v>scaleout.jp</v>
          </cell>
          <cell r="G268375" t="str">
            <v>299823</v>
          </cell>
        </row>
        <row r="268376">
          <cell r="F268376" t="str">
            <v>scales-group.com</v>
          </cell>
          <cell r="G268376" t="str">
            <v>299824</v>
          </cell>
        </row>
        <row r="268377">
          <cell r="F268377" t="str">
            <v>scalestation.com</v>
          </cell>
          <cell r="G268377" t="str">
            <v>299825</v>
          </cell>
        </row>
        <row r="268378">
          <cell r="F268378" t="str">
            <v>scaleupcloud.com</v>
          </cell>
          <cell r="G268378" t="str">
            <v>299826</v>
          </cell>
        </row>
        <row r="268379">
          <cell r="F268379" t="str">
            <v>scaleway.com</v>
          </cell>
          <cell r="G268379" t="str">
            <v>299827</v>
          </cell>
        </row>
        <row r="268380">
          <cell r="F268380" t="str">
            <v>scaleworks.com</v>
          </cell>
          <cell r="G268380" t="str">
            <v>299828</v>
          </cell>
        </row>
        <row r="268381">
          <cell r="F268381" t="str">
            <v>scalia.es</v>
          </cell>
          <cell r="G268381" t="str">
            <v>299829</v>
          </cell>
        </row>
        <row r="268382">
          <cell r="F268382" t="str">
            <v>scalify.com</v>
          </cell>
          <cell r="G268382" t="str">
            <v>299830</v>
          </cell>
        </row>
        <row r="268383">
          <cell r="F268383" t="str">
            <v>scalingupnutrition.org</v>
          </cell>
          <cell r="G268383" t="str">
            <v>299831</v>
          </cell>
        </row>
        <row r="268384">
          <cell r="F268384" t="str">
            <v>scalira.ch</v>
          </cell>
          <cell r="G268384" t="str">
            <v>299832</v>
          </cell>
        </row>
        <row r="268385">
          <cell r="F268385" t="str">
            <v>scamalytics.com</v>
          </cell>
          <cell r="G268385" t="str">
            <v>299833</v>
          </cell>
        </row>
        <row r="268386">
          <cell r="F268386" t="str">
            <v>scamandspam.com</v>
          </cell>
          <cell r="G268386" t="str">
            <v>299834</v>
          </cell>
        </row>
        <row r="268387">
          <cell r="F268387" t="str">
            <v>scambook.com</v>
          </cell>
          <cell r="G268387" t="str">
            <v>299835</v>
          </cell>
        </row>
        <row r="268388">
          <cell r="F268388" t="str">
            <v>scamcallfighters.com</v>
          </cell>
          <cell r="G268388" t="str">
            <v>299836</v>
          </cell>
        </row>
        <row r="268389">
          <cell r="F268389" t="str">
            <v>scan-dinavia.com</v>
          </cell>
          <cell r="G268389" t="str">
            <v>299837</v>
          </cell>
        </row>
        <row r="268390">
          <cell r="F268390" t="str">
            <v>scan123.com</v>
          </cell>
          <cell r="G268390" t="str">
            <v>299838</v>
          </cell>
        </row>
        <row r="268391">
          <cell r="F268391" t="str">
            <v>scan2.co</v>
          </cell>
          <cell r="G268391" t="str">
            <v>299839</v>
          </cell>
        </row>
        <row r="268392">
          <cell r="F268392" t="str">
            <v>scanable.com</v>
          </cell>
          <cell r="G268392" t="str">
            <v>299840</v>
          </cell>
        </row>
        <row r="268393">
          <cell r="F268393" t="str">
            <v>scanace.com</v>
          </cell>
          <cell r="G268393" t="str">
            <v>299841</v>
          </cell>
        </row>
        <row r="268394">
          <cell r="F268394" t="str">
            <v>scanalert.com</v>
          </cell>
          <cell r="G268394" t="str">
            <v>299842</v>
          </cell>
        </row>
        <row r="268395">
          <cell r="F268395" t="str">
            <v>scanandlike.com</v>
          </cell>
          <cell r="G268395" t="str">
            <v>299843</v>
          </cell>
        </row>
        <row r="268396">
          <cell r="F268396" t="str">
            <v>scanbalt.org</v>
          </cell>
          <cell r="G268396" t="str">
            <v>299844</v>
          </cell>
        </row>
        <row r="268397">
          <cell r="F268397" t="str">
            <v>scanbuku.com</v>
          </cell>
          <cell r="G268397" t="str">
            <v>299845</v>
          </cell>
        </row>
        <row r="268398">
          <cell r="F268398" t="str">
            <v>scancash.com</v>
          </cell>
          <cell r="G268398" t="str">
            <v>299846</v>
          </cell>
        </row>
        <row r="268399">
          <cell r="F268399" t="str">
            <v>scancommerce.dk</v>
          </cell>
          <cell r="G268399" t="str">
            <v>299847</v>
          </cell>
        </row>
        <row r="268400">
          <cell r="F268400" t="str">
            <v>scancontrol.com</v>
          </cell>
          <cell r="G268400" t="str">
            <v>299848</v>
          </cell>
        </row>
        <row r="268401">
          <cell r="F268401" t="str">
            <v>scancorner.com</v>
          </cell>
          <cell r="G268401" t="str">
            <v>299849</v>
          </cell>
        </row>
        <row r="268402">
          <cell r="F268402" t="str">
            <v>scancorner.com.au</v>
          </cell>
          <cell r="G268402" t="str">
            <v>299850</v>
          </cell>
        </row>
        <row r="268403">
          <cell r="F268403" t="str">
            <v>scand.com</v>
          </cell>
          <cell r="G268403" t="str">
            <v>299851</v>
          </cell>
        </row>
        <row r="268404">
          <cell r="F268404" t="str">
            <v>scandcap.com</v>
          </cell>
          <cell r="G268404" t="str">
            <v>299852</v>
          </cell>
        </row>
        <row r="268405">
          <cell r="F268405" t="str">
            <v>scandichotels.com</v>
          </cell>
          <cell r="G268405" t="str">
            <v>299853</v>
          </cell>
        </row>
        <row r="268406">
          <cell r="F268406" t="str">
            <v>scandilabs.com</v>
          </cell>
          <cell r="G268406" t="str">
            <v>299854</v>
          </cell>
        </row>
        <row r="268407">
          <cell r="F268407" t="str">
            <v>scandinave.com</v>
          </cell>
          <cell r="G268407" t="str">
            <v>299855</v>
          </cell>
        </row>
        <row r="268408">
          <cell r="F268408" t="str">
            <v>scandinaviandeli.ca</v>
          </cell>
          <cell r="G268408" t="str">
            <v>299856</v>
          </cell>
        </row>
        <row r="268409">
          <cell r="F268409" t="str">
            <v>scandinaviandesignlab.com</v>
          </cell>
          <cell r="G268409" t="str">
            <v>299857</v>
          </cell>
        </row>
        <row r="268410">
          <cell r="F268410" t="str">
            <v>scandinaviandesigns.com</v>
          </cell>
          <cell r="G268410" t="str">
            <v>299858</v>
          </cell>
        </row>
        <row r="268411">
          <cell r="F268411" t="str">
            <v>scandinavianstartups.com</v>
          </cell>
          <cell r="G268411" t="str">
            <v>299859</v>
          </cell>
        </row>
        <row r="268412">
          <cell r="F268412" t="str">
            <v>scandio.de</v>
          </cell>
          <cell r="G268412" t="str">
            <v>299860</v>
          </cell>
        </row>
        <row r="268413">
          <cell r="F268413" t="str">
            <v>scandlines.com</v>
          </cell>
          <cell r="G268413" t="str">
            <v>299861</v>
          </cell>
        </row>
        <row r="268414">
          <cell r="F268414" t="str">
            <v>scaneroo.com</v>
          </cell>
          <cell r="G268414" t="str">
            <v>299862</v>
          </cell>
        </row>
        <row r="268415">
          <cell r="F268415" t="str">
            <v>scanf.in</v>
          </cell>
          <cell r="G268415" t="str">
            <v>299863</v>
          </cell>
        </row>
        <row r="268416">
          <cell r="F268416" t="str">
            <v>scanfil.fi</v>
          </cell>
          <cell r="G268416" t="str">
            <v>299864</v>
          </cell>
        </row>
        <row r="268417">
          <cell r="F268417" t="str">
            <v>scanimetrics.com</v>
          </cell>
          <cell r="G268417" t="str">
            <v>299865</v>
          </cell>
        </row>
        <row r="268418">
          <cell r="F268418" t="str">
            <v>scanlab.ca</v>
          </cell>
          <cell r="G268418" t="str">
            <v>299866</v>
          </cell>
        </row>
        <row r="268419">
          <cell r="F268419" t="str">
            <v>scanman.in</v>
          </cell>
          <cell r="G268419" t="str">
            <v>299867</v>
          </cell>
        </row>
        <row r="268420">
          <cell r="F268420" t="str">
            <v>scanmarker.com</v>
          </cell>
          <cell r="G268420" t="str">
            <v>299868</v>
          </cell>
        </row>
        <row r="268421">
          <cell r="F268421" t="str">
            <v>scanmast.com</v>
          </cell>
          <cell r="G268421" t="str">
            <v>299869</v>
          </cell>
        </row>
        <row r="268422">
          <cell r="F268422" t="str">
            <v>scanme.com</v>
          </cell>
          <cell r="G268422" t="str">
            <v>299870</v>
          </cell>
        </row>
        <row r="268423">
          <cell r="F268423" t="str">
            <v>scanmedics.com</v>
          </cell>
          <cell r="G268423" t="str">
            <v>299871</v>
          </cell>
        </row>
        <row r="268424">
          <cell r="F268424" t="str">
            <v>scanmedqr.com</v>
          </cell>
          <cell r="G268424" t="str">
            <v>299872</v>
          </cell>
        </row>
        <row r="268425">
          <cell r="F268425" t="str">
            <v>scannellsolutions.com</v>
          </cell>
          <cell r="G268425" t="str">
            <v>299873</v>
          </cell>
        </row>
        <row r="268426">
          <cell r="F268426" t="str">
            <v>scanningandstorage.com</v>
          </cell>
          <cell r="G268426" t="str">
            <v>299874</v>
          </cell>
        </row>
        <row r="268427">
          <cell r="F268427" t="str">
            <v>scanovate.com</v>
          </cell>
          <cell r="G268427" t="str">
            <v>299875</v>
          </cell>
        </row>
        <row r="268428">
          <cell r="F268428" t="str">
            <v>scanprintechnology.com</v>
          </cell>
          <cell r="G268428" t="str">
            <v>299876</v>
          </cell>
        </row>
        <row r="268429">
          <cell r="F268429" t="str">
            <v>scansoft.co.za</v>
          </cell>
          <cell r="G268429" t="str">
            <v>299877</v>
          </cell>
        </row>
        <row r="268430">
          <cell r="F268430" t="str">
            <v>scansoft.com</v>
          </cell>
          <cell r="G268430" t="str">
            <v>299878</v>
          </cell>
        </row>
        <row r="268431">
          <cell r="F268431" t="str">
            <v>scansold.com</v>
          </cell>
          <cell r="G268431" t="str">
            <v>299879</v>
          </cell>
        </row>
        <row r="268432">
          <cell r="F268432" t="str">
            <v>scansource.com</v>
          </cell>
          <cell r="G268432" t="str">
            <v>299880</v>
          </cell>
        </row>
        <row r="268433">
          <cell r="F268433" t="str">
            <v>scansystem.com.br</v>
          </cell>
          <cell r="G268433" t="str">
            <v>299881</v>
          </cell>
        </row>
        <row r="268434">
          <cell r="F268434" t="str">
            <v>scantask.com</v>
          </cell>
          <cell r="G268434" t="str">
            <v>299882</v>
          </cell>
        </row>
        <row r="268435">
          <cell r="F268435" t="str">
            <v>scanther.com</v>
          </cell>
          <cell r="G268435" t="str">
            <v>299883</v>
          </cell>
        </row>
        <row r="268436">
          <cell r="F268436" t="str">
            <v>scantherma.com.au</v>
          </cell>
          <cell r="G268436" t="str">
            <v>299884</v>
          </cell>
        </row>
        <row r="268437">
          <cell r="F268437" t="str">
            <v>scanwind.com</v>
          </cell>
          <cell r="G268437" t="str">
            <v>299885</v>
          </cell>
        </row>
        <row r="268438">
          <cell r="F268438" t="str">
            <v>scapadasamorosas.com</v>
          </cell>
          <cell r="G268438" t="str">
            <v>299886</v>
          </cell>
        </row>
        <row r="268439">
          <cell r="F268439" t="str">
            <v>scapatech.com</v>
          </cell>
          <cell r="G268439" t="str">
            <v>299887</v>
          </cell>
        </row>
        <row r="268440">
          <cell r="F268440" t="str">
            <v>scapath.com</v>
          </cell>
          <cell r="G268440" t="str">
            <v>299888</v>
          </cell>
        </row>
        <row r="268441">
          <cell r="F268441" t="str">
            <v>scapersoft.com</v>
          </cell>
          <cell r="G268441" t="str">
            <v>299889</v>
          </cell>
        </row>
        <row r="268442">
          <cell r="F268442" t="str">
            <v>scapesurvey.com</v>
          </cell>
          <cell r="G268442" t="str">
            <v>299890</v>
          </cell>
        </row>
        <row r="268443">
          <cell r="F268443" t="str">
            <v>scarabentertain.com</v>
          </cell>
          <cell r="G268443" t="str">
            <v>299891</v>
          </cell>
        </row>
        <row r="268444">
          <cell r="F268444" t="str">
            <v>scarabgenomics.com</v>
          </cell>
          <cell r="G268444" t="str">
            <v>299892</v>
          </cell>
        </row>
        <row r="268445">
          <cell r="F268445" t="str">
            <v>scarabresearch.com</v>
          </cell>
          <cell r="G268445" t="str">
            <v>299893</v>
          </cell>
        </row>
        <row r="268446">
          <cell r="F268446" t="str">
            <v>scaramanga.marketing</v>
          </cell>
          <cell r="G268446" t="str">
            <v>299894</v>
          </cell>
        </row>
        <row r="268447">
          <cell r="F268447" t="str">
            <v>scaramangashop.co.uk</v>
          </cell>
          <cell r="G268447" t="str">
            <v>299895</v>
          </cell>
        </row>
        <row r="268448">
          <cell r="F268448" t="str">
            <v>scarboroughdisposal.com</v>
          </cell>
          <cell r="G268448" t="str">
            <v>299896</v>
          </cell>
        </row>
        <row r="268449">
          <cell r="F268449" t="str">
            <v>scarichiamo.it</v>
          </cell>
          <cell r="G268449" t="str">
            <v>299897</v>
          </cell>
        </row>
        <row r="268450">
          <cell r="F268450" t="str">
            <v>scarletbindi.com</v>
          </cell>
          <cell r="G268450" t="str">
            <v>299898</v>
          </cell>
        </row>
        <row r="268451">
          <cell r="F268451" t="str">
            <v>scarletconsultants.ae</v>
          </cell>
          <cell r="G268451" t="str">
            <v>299899</v>
          </cell>
        </row>
        <row r="268452">
          <cell r="F268452" t="str">
            <v>scarletmotors.com</v>
          </cell>
          <cell r="G268452" t="str">
            <v>299900</v>
          </cell>
        </row>
        <row r="268453">
          <cell r="F268453" t="str">
            <v>scarlettvisionmedia.com</v>
          </cell>
          <cell r="G268453" t="str">
            <v>299901</v>
          </cell>
        </row>
        <row r="268454">
          <cell r="F268454" t="str">
            <v>scarpin.me</v>
          </cell>
          <cell r="G268454" t="str">
            <v>299902</v>
          </cell>
        </row>
        <row r="268455">
          <cell r="F268455" t="str">
            <v>scarves.com</v>
          </cell>
          <cell r="G268455" t="str">
            <v>299903</v>
          </cell>
        </row>
        <row r="268456">
          <cell r="F268456" t="str">
            <v>scarycow.com</v>
          </cell>
          <cell r="G268456" t="str">
            <v>299904</v>
          </cell>
        </row>
        <row r="268457">
          <cell r="F268457" t="str">
            <v>scaryideas.com</v>
          </cell>
          <cell r="G268457" t="str">
            <v>299905</v>
          </cell>
        </row>
        <row r="268458">
          <cell r="F268458" t="str">
            <v>scate.com</v>
          </cell>
          <cell r="G268458" t="str">
            <v>299906</v>
          </cell>
        </row>
        <row r="268459">
          <cell r="F268459" t="str">
            <v>scatecsolar.com</v>
          </cell>
          <cell r="G268459" t="str">
            <v>299907</v>
          </cell>
        </row>
        <row r="268460">
          <cell r="F268460" t="str">
            <v>scati.com</v>
          </cell>
          <cell r="G268460" t="str">
            <v>299908</v>
          </cell>
        </row>
        <row r="268461">
          <cell r="F268461" t="str">
            <v>scattertree.com</v>
          </cell>
          <cell r="G268461" t="str">
            <v>299909</v>
          </cell>
        </row>
        <row r="268462">
          <cell r="F268462" t="str">
            <v>scavado.com</v>
          </cell>
          <cell r="G268462" t="str">
            <v>299910</v>
          </cell>
        </row>
        <row r="268463">
          <cell r="F268463" t="str">
            <v>scavenja.com</v>
          </cell>
          <cell r="G268463" t="str">
            <v>299911</v>
          </cell>
        </row>
        <row r="268464">
          <cell r="F268464" t="str">
            <v>scawebsites.com</v>
          </cell>
          <cell r="G268464" t="str">
            <v>299912</v>
          </cell>
        </row>
        <row r="268465">
          <cell r="F268465" t="str">
            <v>scbe.com.au</v>
          </cell>
          <cell r="G268465" t="str">
            <v>299913</v>
          </cell>
        </row>
        <row r="268466">
          <cell r="F268466" t="str">
            <v>scbiznews.com</v>
          </cell>
          <cell r="G268466" t="str">
            <v>299914</v>
          </cell>
        </row>
        <row r="268467">
          <cell r="F268467" t="str">
            <v>scbw.com</v>
          </cell>
          <cell r="G268467" t="str">
            <v>299915</v>
          </cell>
        </row>
        <row r="268468">
          <cell r="F268468" t="str">
            <v>sccagingcollaborative.org</v>
          </cell>
          <cell r="G268468" t="str">
            <v>299916</v>
          </cell>
        </row>
        <row r="268469">
          <cell r="F268469" t="str">
            <v>sccbc.org</v>
          </cell>
          <cell r="G268469" t="str">
            <v>299917</v>
          </cell>
        </row>
        <row r="268470">
          <cell r="F268470" t="str">
            <v>sccds.org</v>
          </cell>
          <cell r="G268470" t="str">
            <v>299918</v>
          </cell>
        </row>
        <row r="268471">
          <cell r="F268471" t="str">
            <v>sccfatherhood.org</v>
          </cell>
          <cell r="G268471" t="str">
            <v>299919</v>
          </cell>
        </row>
        <row r="268472">
          <cell r="F268472" t="str">
            <v>sccs.fi</v>
          </cell>
          <cell r="G268472" t="str">
            <v>299920</v>
          </cell>
        </row>
        <row r="268473">
          <cell r="F268473" t="str">
            <v>scdprobiotics.com</v>
          </cell>
          <cell r="G268473" t="str">
            <v>299921</v>
          </cell>
        </row>
        <row r="268474">
          <cell r="F268474" t="str">
            <v>scdt.co.uk</v>
          </cell>
          <cell r="G268474" t="str">
            <v>299922</v>
          </cell>
        </row>
        <row r="268475">
          <cell r="F268475" t="str">
            <v>scede.io</v>
          </cell>
          <cell r="G268475" t="str">
            <v>299923</v>
          </cell>
        </row>
        <row r="268476">
          <cell r="F268476" t="str">
            <v>scei.co.jp</v>
          </cell>
          <cell r="G268476" t="str">
            <v>299924</v>
          </cell>
        </row>
        <row r="268477">
          <cell r="F268477" t="str">
            <v>scenario-consultants.com</v>
          </cell>
          <cell r="G268477" t="str">
            <v>299925</v>
          </cell>
        </row>
        <row r="268478">
          <cell r="F268478" t="str">
            <v>scenariovpd.com</v>
          </cell>
          <cell r="G268478" t="str">
            <v>299926</v>
          </cell>
        </row>
        <row r="268479">
          <cell r="F268479" t="str">
            <v>scene.memamsa.com</v>
          </cell>
          <cell r="G268479" t="str">
            <v>299927</v>
          </cell>
        </row>
        <row r="268480">
          <cell r="F268480" t="str">
            <v>scene53.com</v>
          </cell>
          <cell r="G268480" t="str">
            <v>299928</v>
          </cell>
        </row>
        <row r="268481">
          <cell r="F268481" t="str">
            <v>scenecheckapp.com</v>
          </cell>
          <cell r="G268481" t="str">
            <v>299929</v>
          </cell>
        </row>
        <row r="268482">
          <cell r="F268482" t="str">
            <v>sceneclips.com</v>
          </cell>
          <cell r="G268482" t="str">
            <v>299930</v>
          </cell>
        </row>
        <row r="268483">
          <cell r="F268483" t="str">
            <v>sceneinteractive.com</v>
          </cell>
          <cell r="G268483" t="str">
            <v>299931</v>
          </cell>
        </row>
        <row r="268484">
          <cell r="F268484" t="str">
            <v>scenepeek.com</v>
          </cell>
          <cell r="G268484" t="str">
            <v>299932</v>
          </cell>
        </row>
        <row r="268485">
          <cell r="F268485" t="str">
            <v>scenescoutapp.com</v>
          </cell>
          <cell r="G268485" t="str">
            <v>299933</v>
          </cell>
        </row>
        <row r="268486">
          <cell r="F268486" t="str">
            <v>scenicsolutionsgroup.com</v>
          </cell>
          <cell r="G268486" t="str">
            <v>299934</v>
          </cell>
        </row>
        <row r="268487">
          <cell r="F268487" t="str">
            <v>scenolia.com</v>
          </cell>
          <cell r="G268487" t="str">
            <v>299935</v>
          </cell>
        </row>
        <row r="268488">
          <cell r="F268488" t="str">
            <v>scenomics.com</v>
          </cell>
          <cell r="G268488" t="str">
            <v>299936</v>
          </cell>
        </row>
        <row r="268489">
          <cell r="F268489" t="str">
            <v>scenora.com</v>
          </cell>
          <cell r="G268489" t="str">
            <v>299937</v>
          </cell>
        </row>
        <row r="268490">
          <cell r="F268490" t="str">
            <v>scentee.com</v>
          </cell>
          <cell r="G268490" t="str">
            <v>299938</v>
          </cell>
        </row>
        <row r="268491">
          <cell r="F268491" t="str">
            <v>scentisphere.com</v>
          </cell>
          <cell r="G268491" t="str">
            <v>299939</v>
          </cell>
        </row>
        <row r="268492">
          <cell r="F268492" t="str">
            <v>scentsationaltechnologies.com</v>
          </cell>
          <cell r="G268492" t="str">
            <v>299940</v>
          </cell>
        </row>
        <row r="268493">
          <cell r="F268493" t="str">
            <v>scentsy.com</v>
          </cell>
          <cell r="G268493" t="str">
            <v>299941</v>
          </cell>
        </row>
        <row r="268494">
          <cell r="F268494" t="str">
            <v>scentys.com</v>
          </cell>
          <cell r="G268494" t="str">
            <v>299942</v>
          </cell>
        </row>
        <row r="268495">
          <cell r="F268495" t="str">
            <v>scenyc.com</v>
          </cell>
          <cell r="G268495" t="str">
            <v>299943</v>
          </cell>
        </row>
        <row r="268496">
          <cell r="F268496" t="str">
            <v>scepter.com</v>
          </cell>
          <cell r="G268496" t="str">
            <v>299944</v>
          </cell>
        </row>
        <row r="268497">
          <cell r="F268497" t="str">
            <v>scgcreative.com</v>
          </cell>
          <cell r="G268497" t="str">
            <v>299945</v>
          </cell>
        </row>
        <row r="268498">
          <cell r="F268498" t="str">
            <v>scgraphicsco.com</v>
          </cell>
          <cell r="G268498" t="str">
            <v>299946</v>
          </cell>
        </row>
        <row r="268499">
          <cell r="F268499" t="str">
            <v>scgroup.global</v>
          </cell>
          <cell r="G268499" t="str">
            <v>299947</v>
          </cell>
        </row>
        <row r="268500">
          <cell r="F268500" t="str">
            <v>sch.org</v>
          </cell>
          <cell r="G268500" t="str">
            <v>299948</v>
          </cell>
        </row>
        <row r="268501">
          <cell r="F268501" t="str">
            <v>schaafdesign.com</v>
          </cell>
          <cell r="G268501" t="str">
            <v>299949</v>
          </cell>
        </row>
        <row r="268502">
          <cell r="F268502" t="str">
            <v>schaedlerinsurance.com</v>
          </cell>
          <cell r="G268502" t="str">
            <v>299950</v>
          </cell>
        </row>
        <row r="268503">
          <cell r="F268503" t="str">
            <v>schaffengott.com</v>
          </cell>
          <cell r="G268503" t="str">
            <v>299951</v>
          </cell>
        </row>
        <row r="268504">
          <cell r="F268504" t="str">
            <v>schaffhouserelectric.com</v>
          </cell>
          <cell r="G268504" t="str">
            <v>299952</v>
          </cell>
        </row>
        <row r="268505">
          <cell r="F268505" t="str">
            <v>schaft-inc.jp</v>
          </cell>
          <cell r="G268505" t="str">
            <v>299953</v>
          </cell>
        </row>
        <row r="268506">
          <cell r="F268506" t="str">
            <v>schakra.com</v>
          </cell>
          <cell r="G268506" t="str">
            <v>299954</v>
          </cell>
        </row>
        <row r="268507">
          <cell r="F268507" t="str">
            <v>schaltzeit.com</v>
          </cell>
          <cell r="G268507" t="str">
            <v>299955</v>
          </cell>
        </row>
        <row r="268508">
          <cell r="F268508" t="str">
            <v>schanerlaw.com</v>
          </cell>
          <cell r="G268508" t="str">
            <v>299956</v>
          </cell>
        </row>
        <row r="268509">
          <cell r="F268509" t="str">
            <v>schantz.com</v>
          </cell>
          <cell r="G268509" t="str">
            <v>299957</v>
          </cell>
        </row>
        <row r="268510">
          <cell r="F268510" t="str">
            <v>scharffenberger.com</v>
          </cell>
          <cell r="G268510" t="str">
            <v>299958</v>
          </cell>
        </row>
        <row r="268511">
          <cell r="F268511" t="str">
            <v>schaweet.com</v>
          </cell>
          <cell r="G268511" t="str">
            <v>299959</v>
          </cell>
        </row>
        <row r="268512">
          <cell r="F268512" t="str">
            <v>schawelcoles.com</v>
          </cell>
          <cell r="G268512" t="str">
            <v>299960</v>
          </cell>
        </row>
        <row r="268513">
          <cell r="F268513" t="str">
            <v>schealthcare.co.uk</v>
          </cell>
          <cell r="G268513" t="str">
            <v>299961</v>
          </cell>
        </row>
        <row r="268514">
          <cell r="F268514" t="str">
            <v>sched.org</v>
          </cell>
          <cell r="G268514" t="str">
            <v>299962</v>
          </cell>
        </row>
        <row r="268515">
          <cell r="F268515" t="str">
            <v>schedapple.com</v>
          </cell>
          <cell r="G268515" t="str">
            <v>299963</v>
          </cell>
        </row>
        <row r="268516">
          <cell r="F268516" t="str">
            <v>schedioart.in</v>
          </cell>
          <cell r="G268516" t="str">
            <v>299964</v>
          </cell>
        </row>
        <row r="268517">
          <cell r="F268517" t="str">
            <v>schedule101.com</v>
          </cell>
          <cell r="G268517" t="str">
            <v>299965</v>
          </cell>
        </row>
        <row r="268518">
          <cell r="F268518" t="str">
            <v>scheduleasy.com</v>
          </cell>
          <cell r="G268518" t="str">
            <v>299966</v>
          </cell>
        </row>
        <row r="268519">
          <cell r="F268519" t="str">
            <v>schedulebox.com</v>
          </cell>
          <cell r="G268519" t="str">
            <v>299967</v>
          </cell>
        </row>
        <row r="268520">
          <cell r="F268520" t="str">
            <v>schedulebug.com</v>
          </cell>
          <cell r="G268520" t="str">
            <v>299968</v>
          </cell>
        </row>
        <row r="268521">
          <cell r="F268521" t="str">
            <v>schedulecracker.com</v>
          </cell>
          <cell r="G268521" t="str">
            <v>299969</v>
          </cell>
        </row>
        <row r="268522">
          <cell r="F268522" t="str">
            <v>schedulegenius.com</v>
          </cell>
          <cell r="G268522" t="str">
            <v>299970</v>
          </cell>
        </row>
        <row r="268523">
          <cell r="F268523" t="str">
            <v>schedulehead.com</v>
          </cell>
          <cell r="G268523" t="str">
            <v>299971</v>
          </cell>
        </row>
        <row r="268524">
          <cell r="F268524" t="str">
            <v>schedulemy.com</v>
          </cell>
          <cell r="G268524" t="str">
            <v>299972</v>
          </cell>
        </row>
        <row r="268525">
          <cell r="F268525" t="str">
            <v>scheduleonce.com</v>
          </cell>
          <cell r="G268525" t="str">
            <v>299973</v>
          </cell>
        </row>
        <row r="268526">
          <cell r="F268526" t="str">
            <v>schedulerhq.com</v>
          </cell>
          <cell r="G268526" t="str">
            <v>299974</v>
          </cell>
        </row>
        <row r="268527">
          <cell r="F268527" t="str">
            <v>schedulething.com</v>
          </cell>
          <cell r="G268527" t="str">
            <v>299975</v>
          </cell>
        </row>
        <row r="268528">
          <cell r="F268528" t="str">
            <v>schedulingwiz.com</v>
          </cell>
          <cell r="G268528" t="str">
            <v>299976</v>
          </cell>
        </row>
        <row r="268529">
          <cell r="F268529" t="str">
            <v>schedulista.com</v>
          </cell>
          <cell r="G268529" t="str">
            <v>299977</v>
          </cell>
        </row>
        <row r="268530">
          <cell r="F268530" t="str">
            <v>scheduly.com</v>
          </cell>
          <cell r="G268530" t="str">
            <v>299978</v>
          </cell>
        </row>
        <row r="268531">
          <cell r="F268531" t="str">
            <v>scheer-group.com</v>
          </cell>
          <cell r="G268531" t="str">
            <v>299979</v>
          </cell>
        </row>
        <row r="268532">
          <cell r="F268532" t="str">
            <v>scheer-holding.com</v>
          </cell>
          <cell r="G268532" t="str">
            <v>299980</v>
          </cell>
        </row>
        <row r="268533">
          <cell r="F268533" t="str">
            <v>scheichetanddavis.com</v>
          </cell>
          <cell r="G268533" t="str">
            <v>299981</v>
          </cell>
        </row>
        <row r="268534">
          <cell r="F268534" t="str">
            <v>scheidt-bachmann.sk</v>
          </cell>
          <cell r="G268534" t="str">
            <v>299982</v>
          </cell>
        </row>
        <row r="268535">
          <cell r="F268535" t="str">
            <v>scheinrock.com</v>
          </cell>
          <cell r="G268535" t="str">
            <v>299983</v>
          </cell>
        </row>
        <row r="268536">
          <cell r="F268536" t="str">
            <v>schellgames.com</v>
          </cell>
          <cell r="G268536" t="str">
            <v>299984</v>
          </cell>
        </row>
        <row r="268537">
          <cell r="F268537" t="str">
            <v>schema.de</v>
          </cell>
          <cell r="G268537" t="str">
            <v>299985</v>
          </cell>
        </row>
        <row r="268538">
          <cell r="F268538" t="str">
            <v>schemadesign.com</v>
          </cell>
          <cell r="G268538" t="str">
            <v>299986</v>
          </cell>
        </row>
        <row r="268539">
          <cell r="F268539" t="str">
            <v>schemafusion.com</v>
          </cell>
          <cell r="G268539" t="str">
            <v>299987</v>
          </cell>
        </row>
        <row r="268540">
          <cell r="F268540" t="str">
            <v>schematic.com</v>
          </cell>
          <cell r="G268540" t="str">
            <v>299988</v>
          </cell>
        </row>
        <row r="268541">
          <cell r="F268541" t="str">
            <v>schematic.in</v>
          </cell>
          <cell r="G268541" t="str">
            <v>299989</v>
          </cell>
        </row>
        <row r="268542">
          <cell r="F268542" t="str">
            <v>schematicstoragesystems.com</v>
          </cell>
          <cell r="G268542" t="str">
            <v>299990</v>
          </cell>
        </row>
        <row r="268543">
          <cell r="F268543" t="str">
            <v>schemescentral.com</v>
          </cell>
          <cell r="G268543" t="str">
            <v>299991</v>
          </cell>
        </row>
        <row r="268544">
          <cell r="F268544" t="str">
            <v>scherjasper.com</v>
          </cell>
          <cell r="G268544" t="str">
            <v>299992</v>
          </cell>
        </row>
        <row r="268545">
          <cell r="F268545" t="str">
            <v>scherrermedien.com</v>
          </cell>
          <cell r="G268545" t="str">
            <v>299993</v>
          </cell>
        </row>
        <row r="268546">
          <cell r="F268546" t="str">
            <v>scheutensolar.com</v>
          </cell>
          <cell r="G268546" t="str">
            <v>299994</v>
          </cell>
        </row>
        <row r="268547">
          <cell r="F268547" t="str">
            <v>schiefanalytics.com</v>
          </cell>
          <cell r="G268547" t="str">
            <v>299995</v>
          </cell>
        </row>
        <row r="268548">
          <cell r="F268548" t="str">
            <v>schieldenver.com</v>
          </cell>
          <cell r="G268548" t="str">
            <v>299996</v>
          </cell>
        </row>
        <row r="268549">
          <cell r="F268549" t="str">
            <v>schiffgold.com</v>
          </cell>
          <cell r="G268549" t="str">
            <v>299997</v>
          </cell>
        </row>
        <row r="268550">
          <cell r="F268550" t="str">
            <v>schiffmannlaw.ca</v>
          </cell>
          <cell r="G268550" t="str">
            <v>299998</v>
          </cell>
        </row>
        <row r="268551">
          <cell r="F268551" t="str">
            <v>schiffrinpa.com</v>
          </cell>
          <cell r="G268551" t="str">
            <v>299999</v>
          </cell>
        </row>
        <row r="268552">
          <cell r="F268552" t="str">
            <v>schlage.com</v>
          </cell>
          <cell r="G268552" t="str">
            <v>300000</v>
          </cell>
        </row>
        <row r="268553">
          <cell r="F268553" t="str">
            <v>schlehuberoiltools.com</v>
          </cell>
          <cell r="G268553" t="str">
            <v>300001</v>
          </cell>
        </row>
        <row r="268554">
          <cell r="F268554" t="str">
            <v>schlittlaw.com</v>
          </cell>
          <cell r="G268554" t="str">
            <v>300002</v>
          </cell>
        </row>
        <row r="268555">
          <cell r="F268555" t="str">
            <v>schmatz.jp</v>
          </cell>
          <cell r="G268555" t="str">
            <v>300003</v>
          </cell>
        </row>
        <row r="268556">
          <cell r="F268556" t="str">
            <v>schmedley.com</v>
          </cell>
          <cell r="G268556" t="str">
            <v>300004</v>
          </cell>
        </row>
        <row r="268557">
          <cell r="F268557" t="str">
            <v>schmeuk.com</v>
          </cell>
          <cell r="G268557" t="str">
            <v>300005</v>
          </cell>
        </row>
        <row r="268558">
          <cell r="F268558" t="str">
            <v>schmidtconcon.com</v>
          </cell>
          <cell r="G268558" t="str">
            <v>300006</v>
          </cell>
        </row>
        <row r="268559">
          <cell r="F268559" t="str">
            <v>schmidtsnaturals.com</v>
          </cell>
          <cell r="G268559" t="str">
            <v>300007</v>
          </cell>
        </row>
        <row r="268560">
          <cell r="F268560" t="str">
            <v>schmitman.com</v>
          </cell>
          <cell r="G268560" t="str">
            <v>300008</v>
          </cell>
        </row>
        <row r="268561">
          <cell r="F268561" t="str">
            <v>schmoll.systems</v>
          </cell>
          <cell r="G268561" t="str">
            <v>300009</v>
          </cell>
        </row>
        <row r="268562">
          <cell r="F268562" t="str">
            <v>schmoozecom.com</v>
          </cell>
          <cell r="G268562" t="str">
            <v>300010</v>
          </cell>
        </row>
        <row r="268563">
          <cell r="F268563" t="str">
            <v>schnapsfiguren.com</v>
          </cell>
          <cell r="G268563" t="str">
            <v>300011</v>
          </cell>
        </row>
        <row r="268564">
          <cell r="F268564" t="str">
            <v>schneider-group.com</v>
          </cell>
          <cell r="G268564" t="str">
            <v>300012</v>
          </cell>
        </row>
        <row r="268565">
          <cell r="F268565" t="str">
            <v>schnell-consult.de</v>
          </cell>
          <cell r="G268565" t="str">
            <v>300013</v>
          </cell>
        </row>
        <row r="268566">
          <cell r="F268566" t="str">
            <v>schnewz.com</v>
          </cell>
          <cell r="G268566" t="str">
            <v>300014</v>
          </cell>
        </row>
        <row r="268567">
          <cell r="F268567" t="str">
            <v>schoffel.co.uk</v>
          </cell>
          <cell r="G268567" t="str">
            <v>300015</v>
          </cell>
        </row>
        <row r="268568">
          <cell r="F268568" t="str">
            <v>schofieldwatchcompany.com</v>
          </cell>
          <cell r="G268568" t="str">
            <v>300016</v>
          </cell>
        </row>
        <row r="268569">
          <cell r="F268569" t="str">
            <v>schokologo.com</v>
          </cell>
          <cell r="G268569" t="str">
            <v>300017</v>
          </cell>
        </row>
        <row r="268570">
          <cell r="F268570" t="str">
            <v>scholantis.com</v>
          </cell>
          <cell r="G268570" t="str">
            <v>300018</v>
          </cell>
        </row>
        <row r="268571">
          <cell r="F268571" t="str">
            <v>scholarbridge.com</v>
          </cell>
          <cell r="G268571" t="str">
            <v>300019</v>
          </cell>
        </row>
        <row r="268572">
          <cell r="F268572" t="str">
            <v>scholarfolks.com</v>
          </cell>
          <cell r="G268572" t="str">
            <v>300020</v>
          </cell>
        </row>
        <row r="268573">
          <cell r="F268573" t="str">
            <v>scholarfx.com</v>
          </cell>
          <cell r="G268573" t="str">
            <v>300021</v>
          </cell>
        </row>
        <row r="268574">
          <cell r="F268574" t="str">
            <v>scholargold.com</v>
          </cell>
          <cell r="G268574" t="str">
            <v>300022</v>
          </cell>
        </row>
        <row r="268575">
          <cell r="F268575" t="str">
            <v>scholaries.com</v>
          </cell>
          <cell r="G268575" t="str">
            <v>300023</v>
          </cell>
        </row>
        <row r="268576">
          <cell r="F268576" t="str">
            <v>scholarixsolution.com</v>
          </cell>
          <cell r="G268576" t="str">
            <v>300024</v>
          </cell>
        </row>
        <row r="268577">
          <cell r="F268577" t="str">
            <v>scholarlylabs.com</v>
          </cell>
          <cell r="G268577" t="str">
            <v>300025</v>
          </cell>
        </row>
        <row r="268578">
          <cell r="F268578" t="str">
            <v>scholarnexus.com</v>
          </cell>
          <cell r="G268578" t="str">
            <v>300026</v>
          </cell>
        </row>
        <row r="268579">
          <cell r="F268579" t="str">
            <v>scholarone.com</v>
          </cell>
          <cell r="G268579" t="str">
            <v>300027</v>
          </cell>
        </row>
        <row r="268580">
          <cell r="F268580" t="str">
            <v>scholarpack.com</v>
          </cell>
          <cell r="G268580" t="str">
            <v>300028</v>
          </cell>
        </row>
        <row r="268581">
          <cell r="F268581" t="str">
            <v>scholarpedia.org</v>
          </cell>
          <cell r="G268581" t="str">
            <v>300029</v>
          </cell>
        </row>
        <row r="268582">
          <cell r="F268582" t="str">
            <v>scholarshipforgamers.org</v>
          </cell>
          <cell r="G268582" t="str">
            <v>300030</v>
          </cell>
        </row>
        <row r="268583">
          <cell r="F268583" t="str">
            <v>scholarshipjunkies.org</v>
          </cell>
          <cell r="G268583" t="str">
            <v>300031</v>
          </cell>
        </row>
        <row r="268584">
          <cell r="F268584" t="str">
            <v>scholarships.com</v>
          </cell>
          <cell r="G268584" t="str">
            <v>300032</v>
          </cell>
        </row>
        <row r="268585">
          <cell r="F268585" t="str">
            <v>scholarships360.org</v>
          </cell>
          <cell r="G268585" t="str">
            <v>300033</v>
          </cell>
        </row>
        <row r="268586">
          <cell r="F268586" t="str">
            <v>scholarsjunction.com</v>
          </cell>
          <cell r="G268586" t="str">
            <v>300034</v>
          </cell>
        </row>
        <row r="268587">
          <cell r="F268587" t="str">
            <v>scholarsofsuccess.com</v>
          </cell>
          <cell r="G268587" t="str">
            <v>300035</v>
          </cell>
        </row>
        <row r="268588">
          <cell r="F268588" t="str">
            <v>scholartutoring.co.uk</v>
          </cell>
          <cell r="G268588" t="str">
            <v>300036</v>
          </cell>
        </row>
        <row r="268589">
          <cell r="F268589" t="str">
            <v>scholastic.com</v>
          </cell>
          <cell r="G268589" t="str">
            <v>300037</v>
          </cell>
        </row>
        <row r="268590">
          <cell r="F268590" t="str">
            <v>scholastico.com</v>
          </cell>
          <cell r="G268590" t="str">
            <v>300038</v>
          </cell>
        </row>
        <row r="268591">
          <cell r="F268591" t="str">
            <v>scholica.com</v>
          </cell>
          <cell r="G268591" t="str">
            <v>300039</v>
          </cell>
        </row>
        <row r="268592">
          <cell r="F268592" t="str">
            <v>scholify.com</v>
          </cell>
          <cell r="G268592" t="str">
            <v>300040</v>
          </cell>
        </row>
        <row r="268593">
          <cell r="F268593" t="str">
            <v>schollenberger.de</v>
          </cell>
          <cell r="G268593" t="str">
            <v>300041</v>
          </cell>
        </row>
        <row r="268594">
          <cell r="F268594" t="str">
            <v>schon.properties</v>
          </cell>
          <cell r="G268594" t="str">
            <v>300042</v>
          </cell>
        </row>
        <row r="268595">
          <cell r="F268595" t="str">
            <v>schoofsgreenworks.com</v>
          </cell>
          <cell r="G268595" t="str">
            <v>300043</v>
          </cell>
        </row>
        <row r="268596">
          <cell r="F268596" t="str">
            <v>school-planners.co.uk</v>
          </cell>
          <cell r="G268596" t="str">
            <v>300044</v>
          </cell>
        </row>
        <row r="268597">
          <cell r="F268597" t="str">
            <v>school.me</v>
          </cell>
          <cell r="G268597" t="str">
            <v>300045</v>
          </cell>
        </row>
        <row r="268598">
          <cell r="F268598" t="str">
            <v>school.saeclub.com</v>
          </cell>
          <cell r="G268598" t="str">
            <v>300046</v>
          </cell>
        </row>
        <row r="268599">
          <cell r="F268599" t="str">
            <v>schooladmin.com</v>
          </cell>
          <cell r="G268599" t="str">
            <v>300047</v>
          </cell>
        </row>
        <row r="268600">
          <cell r="F268600" t="str">
            <v>schoolauction.net</v>
          </cell>
          <cell r="G268600" t="str">
            <v>300048</v>
          </cell>
        </row>
        <row r="268601">
          <cell r="F268601" t="str">
            <v>schoolbank.nl</v>
          </cell>
          <cell r="G268601" t="str">
            <v>300049</v>
          </cell>
        </row>
        <row r="268602">
          <cell r="F268602" t="str">
            <v>schoolboyicecream.com</v>
          </cell>
          <cell r="G268602" t="str">
            <v>300050</v>
          </cell>
        </row>
        <row r="268603">
          <cell r="F268603" t="str">
            <v>schoolcenter.com</v>
          </cell>
          <cell r="G268603" t="str">
            <v>300051</v>
          </cell>
        </row>
        <row r="268604">
          <cell r="F268604" t="str">
            <v>schoolcnxt.com</v>
          </cell>
          <cell r="G268604" t="str">
            <v>300052</v>
          </cell>
        </row>
        <row r="268605">
          <cell r="F268605" t="str">
            <v>schoolconnectservices.com</v>
          </cell>
          <cell r="G268605" t="str">
            <v>300053</v>
          </cell>
        </row>
        <row r="268606">
          <cell r="F268606" t="str">
            <v>schoolcues.com</v>
          </cell>
          <cell r="G268606" t="str">
            <v>300054</v>
          </cell>
        </row>
        <row r="268607">
          <cell r="F268607" t="str">
            <v>schoolempower.com</v>
          </cell>
          <cell r="G268607" t="str">
            <v>300055</v>
          </cell>
        </row>
        <row r="268608">
          <cell r="F268608" t="str">
            <v>schoolexplained.co.uk</v>
          </cell>
          <cell r="G268608" t="str">
            <v>300056</v>
          </cell>
        </row>
        <row r="268609">
          <cell r="F268609" t="str">
            <v>schoolforchange.org</v>
          </cell>
          <cell r="G268609" t="str">
            <v>300057</v>
          </cell>
        </row>
        <row r="268610">
          <cell r="F268610" t="str">
            <v>schoolforhealth.net</v>
          </cell>
          <cell r="G268610" t="str">
            <v>300058</v>
          </cell>
        </row>
        <row r="268611">
          <cell r="F268611" t="str">
            <v>schoolfuelapps.com</v>
          </cell>
          <cell r="G268611" t="str">
            <v>300059</v>
          </cell>
        </row>
        <row r="268612">
          <cell r="F268612" t="str">
            <v>schoolfundr.com</v>
          </cell>
          <cell r="G268612" t="str">
            <v>300060</v>
          </cell>
        </row>
        <row r="268613">
          <cell r="F268613" t="str">
            <v>schoolgennie.com</v>
          </cell>
          <cell r="G268613" t="str">
            <v>300061</v>
          </cell>
        </row>
        <row r="268614">
          <cell r="F268614" t="str">
            <v>schoolgrantsguide.com</v>
          </cell>
          <cell r="G268614" t="str">
            <v>300062</v>
          </cell>
        </row>
        <row r="268615">
          <cell r="F268615" t="str">
            <v>schoolie.com</v>
          </cell>
          <cell r="G268615" t="str">
            <v>300063</v>
          </cell>
        </row>
        <row r="268616">
          <cell r="F268616" t="str">
            <v>schoolink.io</v>
          </cell>
          <cell r="G268616" t="str">
            <v>300064</v>
          </cell>
        </row>
        <row r="268617">
          <cell r="F268617" t="str">
            <v>schoolip.co.uk</v>
          </cell>
          <cell r="G268617" t="str">
            <v>300065</v>
          </cell>
        </row>
        <row r="268618">
          <cell r="F268618" t="str">
            <v>schoolishness.com</v>
          </cell>
          <cell r="G268618" t="str">
            <v>300066</v>
          </cell>
        </row>
        <row r="268619">
          <cell r="F268619" t="str">
            <v>schoolkeep.com</v>
          </cell>
          <cell r="G268619" t="str">
            <v>300067</v>
          </cell>
        </row>
        <row r="268620">
          <cell r="F268620" t="str">
            <v>schoollistindia.com</v>
          </cell>
          <cell r="G268620" t="str">
            <v>300068</v>
          </cell>
        </row>
        <row r="268621">
          <cell r="F268621" t="str">
            <v>schoolloan411.com</v>
          </cell>
          <cell r="G268621" t="str">
            <v>300069</v>
          </cell>
        </row>
        <row r="268622">
          <cell r="F268622" t="str">
            <v>schoolmenu.com</v>
          </cell>
          <cell r="G268622" t="str">
            <v>300070</v>
          </cell>
        </row>
        <row r="268623">
          <cell r="F268623" t="str">
            <v>schoolmessenger.com</v>
          </cell>
          <cell r="G268623" t="str">
            <v>300071</v>
          </cell>
        </row>
        <row r="268624">
          <cell r="F268624" t="str">
            <v>schoolofhowto.com</v>
          </cell>
          <cell r="G268624" t="str">
            <v>300072</v>
          </cell>
        </row>
        <row r="268625">
          <cell r="F268625" t="str">
            <v>schoolofinteractivedesign.com</v>
          </cell>
          <cell r="G268625" t="str">
            <v>300073</v>
          </cell>
        </row>
        <row r="268626">
          <cell r="F268626" t="str">
            <v>schoolofinvention.com</v>
          </cell>
          <cell r="G268626" t="str">
            <v>300074</v>
          </cell>
        </row>
        <row r="268627">
          <cell r="F268627" t="str">
            <v>schooloftutors.com</v>
          </cell>
          <cell r="G268627" t="str">
            <v>300075</v>
          </cell>
        </row>
        <row r="268628">
          <cell r="F268628" t="str">
            <v>schoolpage.me</v>
          </cell>
          <cell r="G268628" t="str">
            <v>300076</v>
          </cell>
        </row>
        <row r="268629">
          <cell r="F268629" t="str">
            <v>schoolpedia.in</v>
          </cell>
          <cell r="G268629" t="str">
            <v>300077</v>
          </cell>
        </row>
        <row r="268630">
          <cell r="F268630" t="str">
            <v>schoolpulse.com</v>
          </cell>
          <cell r="G268630" t="str">
            <v>300078</v>
          </cell>
        </row>
        <row r="268631">
          <cell r="F268631" t="str">
            <v>schoolrack.com</v>
          </cell>
          <cell r="G268631" t="str">
            <v>300079</v>
          </cell>
        </row>
        <row r="268632">
          <cell r="F268632" t="str">
            <v>schoolradio.com</v>
          </cell>
          <cell r="G268632" t="str">
            <v>300080</v>
          </cell>
        </row>
        <row r="268633">
          <cell r="F268633" t="str">
            <v>schoolrosta.com</v>
          </cell>
          <cell r="G268633" t="str">
            <v>300081</v>
          </cell>
        </row>
        <row r="268634">
          <cell r="F268634" t="str">
            <v>schools.com</v>
          </cell>
          <cell r="G268634" t="str">
            <v>300082</v>
          </cell>
        </row>
        <row r="268635">
          <cell r="F268635" t="str">
            <v>schools.scholarslearning.com</v>
          </cell>
          <cell r="G268635" t="str">
            <v>300083</v>
          </cell>
        </row>
        <row r="268636">
          <cell r="F268636" t="str">
            <v>schoolsbroadband.co.uk</v>
          </cell>
          <cell r="G268636" t="str">
            <v>300084</v>
          </cell>
        </row>
        <row r="268637">
          <cell r="F268637" t="str">
            <v>schoolscout.com</v>
          </cell>
          <cell r="G268637" t="str">
            <v>300085</v>
          </cell>
        </row>
        <row r="268638">
          <cell r="F268638" t="str">
            <v>schoolsearch.in</v>
          </cell>
          <cell r="G268638" t="str">
            <v>300086</v>
          </cell>
        </row>
        <row r="268639">
          <cell r="F268639" t="str">
            <v>schoolshape.com</v>
          </cell>
          <cell r="G268639" t="str">
            <v>300087</v>
          </cell>
        </row>
        <row r="268640">
          <cell r="F268640" t="str">
            <v>schoolshift.com</v>
          </cell>
          <cell r="G268640" t="str">
            <v>300088</v>
          </cell>
        </row>
        <row r="268641">
          <cell r="F268641" t="str">
            <v>schoolshrcooperative.co.uk</v>
          </cell>
          <cell r="G268641" t="str">
            <v>300089</v>
          </cell>
        </row>
        <row r="268642">
          <cell r="F268642" t="str">
            <v>schoolspace.co</v>
          </cell>
          <cell r="G268642" t="str">
            <v>300090</v>
          </cell>
        </row>
        <row r="268643">
          <cell r="F268643" t="str">
            <v>schoolsparrow.com</v>
          </cell>
          <cell r="G268643" t="str">
            <v>300091</v>
          </cell>
        </row>
        <row r="268644">
          <cell r="F268644" t="str">
            <v>schoolspring.com</v>
          </cell>
          <cell r="G268644" t="str">
            <v>300092</v>
          </cell>
        </row>
        <row r="268645">
          <cell r="F268645" t="str">
            <v>schoolstickers.co.uk</v>
          </cell>
          <cell r="G268645" t="str">
            <v>300093</v>
          </cell>
        </row>
        <row r="268646">
          <cell r="F268646" t="str">
            <v>schoolstone.com</v>
          </cell>
          <cell r="G268646" t="str">
            <v>300094</v>
          </cell>
        </row>
        <row r="268647">
          <cell r="F268647" t="str">
            <v>schoolstoreng.com</v>
          </cell>
          <cell r="G268647" t="str">
            <v>300095</v>
          </cell>
        </row>
        <row r="268648">
          <cell r="F268648" t="str">
            <v>schoolstream.com.au</v>
          </cell>
          <cell r="G268648" t="str">
            <v>300096</v>
          </cell>
        </row>
        <row r="268649">
          <cell r="F268649" t="str">
            <v>schooltraq.com</v>
          </cell>
          <cell r="G268649" t="str">
            <v>300097</v>
          </cell>
        </row>
        <row r="268650">
          <cell r="F268650" t="str">
            <v>schooltutoring.com</v>
          </cell>
          <cell r="G268650" t="str">
            <v>300098</v>
          </cell>
        </row>
        <row r="268651">
          <cell r="F268651" t="str">
            <v>schoolwale.net</v>
          </cell>
          <cell r="G268651" t="str">
            <v>300099</v>
          </cell>
        </row>
        <row r="268652">
          <cell r="F268652" t="str">
            <v>schoolwebservices.co.uk</v>
          </cell>
          <cell r="G268652" t="str">
            <v>300100</v>
          </cell>
        </row>
        <row r="268653">
          <cell r="F268653" t="str">
            <v>schoolwebsite.co.uk</v>
          </cell>
          <cell r="G268653" t="str">
            <v>300101</v>
          </cell>
        </row>
        <row r="268654">
          <cell r="F268654" t="str">
            <v>schoolwise.ie</v>
          </cell>
          <cell r="G268654" t="str">
            <v>300102</v>
          </cell>
        </row>
        <row r="268655">
          <cell r="F268655" t="str">
            <v>schoonerchandlery.com</v>
          </cell>
          <cell r="G268655" t="str">
            <v>300103</v>
          </cell>
        </row>
        <row r="268656">
          <cell r="F268656" t="str">
            <v>schoos.com</v>
          </cell>
          <cell r="G268656" t="str">
            <v>300104</v>
          </cell>
        </row>
        <row r="268657">
          <cell r="F268657" t="str">
            <v>schox.com</v>
          </cell>
          <cell r="G268657" t="str">
            <v>300105</v>
          </cell>
        </row>
        <row r="268658">
          <cell r="F268658" t="str">
            <v>schradercellars.com</v>
          </cell>
          <cell r="G268658" t="str">
            <v>300106</v>
          </cell>
        </row>
        <row r="268659">
          <cell r="F268659" t="str">
            <v>schroederdev.com</v>
          </cell>
          <cell r="G268659" t="str">
            <v>300107</v>
          </cell>
        </row>
        <row r="268660">
          <cell r="F268660" t="str">
            <v>schrott-deal.de</v>
          </cell>
          <cell r="G268660" t="str">
            <v>300108</v>
          </cell>
        </row>
        <row r="268661">
          <cell r="F268661" t="str">
            <v>schryvermedical.com</v>
          </cell>
          <cell r="G268661" t="str">
            <v>300109</v>
          </cell>
        </row>
        <row r="268662">
          <cell r="F268662" t="str">
            <v>schubergphilis.com</v>
          </cell>
          <cell r="G268662" t="str">
            <v>300110</v>
          </cell>
        </row>
        <row r="268663">
          <cell r="F268663" t="str">
            <v>schuch-associates.com</v>
          </cell>
          <cell r="G268663" t="str">
            <v>300111</v>
          </cell>
        </row>
        <row r="268664">
          <cell r="F268664" t="str">
            <v>schuebeler-jets.de</v>
          </cell>
          <cell r="G268664" t="str">
            <v>300112</v>
          </cell>
        </row>
        <row r="268665">
          <cell r="F268665" t="str">
            <v>schukai.com</v>
          </cell>
          <cell r="G268665" t="str">
            <v>300113</v>
          </cell>
        </row>
        <row r="268666">
          <cell r="F268666" t="str">
            <v>schulteroofing.com</v>
          </cell>
          <cell r="G268666" t="str">
            <v>300114</v>
          </cell>
        </row>
        <row r="268667">
          <cell r="F268667" t="str">
            <v>schuttelaar.nl</v>
          </cell>
          <cell r="G268667" t="str">
            <v>300115</v>
          </cell>
        </row>
        <row r="268668">
          <cell r="F268668" t="str">
            <v>schutzklick.de</v>
          </cell>
          <cell r="G268668" t="str">
            <v>300116</v>
          </cell>
        </row>
        <row r="268669">
          <cell r="F268669" t="str">
            <v>schwann.cn</v>
          </cell>
          <cell r="G268669" t="str">
            <v>300117</v>
          </cell>
        </row>
        <row r="268670">
          <cell r="F268670" t="str">
            <v>schwartzbiomedical.com</v>
          </cell>
          <cell r="G268670" t="str">
            <v>300118</v>
          </cell>
        </row>
        <row r="268671">
          <cell r="F268671" t="str">
            <v>schwarz-druck.de</v>
          </cell>
          <cell r="G268671" t="str">
            <v>300119</v>
          </cell>
        </row>
        <row r="268672">
          <cell r="F268672" t="str">
            <v>schway.net</v>
          </cell>
          <cell r="G268672" t="str">
            <v>300120</v>
          </cell>
        </row>
        <row r="268673">
          <cell r="F268673" t="str">
            <v>schweizerhall.ch</v>
          </cell>
          <cell r="G268673" t="str">
            <v>300121</v>
          </cell>
        </row>
        <row r="268674">
          <cell r="F268674" t="str">
            <v>schwetje-digital.de</v>
          </cell>
          <cell r="G268674" t="str">
            <v>300122</v>
          </cell>
        </row>
        <row r="268675">
          <cell r="F268675" t="str">
            <v>sci-fi-stuff.com</v>
          </cell>
          <cell r="G268675" t="str">
            <v>300123</v>
          </cell>
        </row>
        <row r="268676">
          <cell r="F268676" t="str">
            <v>sci-proto.com</v>
          </cell>
          <cell r="G268676" t="str">
            <v>300124</v>
          </cell>
        </row>
        <row r="268677">
          <cell r="F268677" t="str">
            <v>sci.aero</v>
          </cell>
          <cell r="G268677" t="str">
            <v>300125</v>
          </cell>
        </row>
        <row r="268678">
          <cell r="F268678" t="str">
            <v>sciad.com</v>
          </cell>
          <cell r="G268678" t="str">
            <v>300126</v>
          </cell>
        </row>
        <row r="268679">
          <cell r="F268679" t="str">
            <v>sciartsoft.com</v>
          </cell>
          <cell r="G268679" t="str">
            <v>300127</v>
          </cell>
        </row>
        <row r="268680">
          <cell r="F268680" t="str">
            <v>scicada.com</v>
          </cell>
          <cell r="G268680" t="str">
            <v>300128</v>
          </cell>
        </row>
        <row r="268681">
          <cell r="F268681" t="str">
            <v>scichild.com</v>
          </cell>
          <cell r="G268681" t="str">
            <v>300129</v>
          </cell>
        </row>
        <row r="268682">
          <cell r="F268682" t="str">
            <v>sciclone.com</v>
          </cell>
          <cell r="G268682" t="str">
            <v>300130</v>
          </cell>
        </row>
        <row r="268683">
          <cell r="F268683" t="str">
            <v>scicom-intl.com</v>
          </cell>
          <cell r="G268683" t="str">
            <v>300131</v>
          </cell>
        </row>
        <row r="268684">
          <cell r="F268684" t="str">
            <v>scidel.com</v>
          </cell>
          <cell r="G268684" t="str">
            <v>300132</v>
          </cell>
        </row>
        <row r="268685">
          <cell r="F268685" t="str">
            <v>scidev.net</v>
          </cell>
          <cell r="G268685" t="str">
            <v>300133</v>
          </cell>
        </row>
        <row r="268686">
          <cell r="F268686" t="str">
            <v>scidoc.org</v>
          </cell>
          <cell r="G268686" t="str">
            <v>300134</v>
          </cell>
        </row>
        <row r="268687">
          <cell r="F268687" t="str">
            <v>scieditco.com</v>
          </cell>
          <cell r="G268687" t="str">
            <v>300135</v>
          </cell>
        </row>
        <row r="268688">
          <cell r="F268688" t="str">
            <v>scielepharma.com</v>
          </cell>
          <cell r="G268688" t="str">
            <v>300136</v>
          </cell>
        </row>
        <row r="268689">
          <cell r="F268689" t="str">
            <v>sciement.com</v>
          </cell>
          <cell r="G268689" t="str">
            <v>300137</v>
          </cell>
        </row>
        <row r="268690">
          <cell r="F268690" t="str">
            <v>science20.com</v>
          </cell>
          <cell r="G268690" t="str">
            <v>300138</v>
          </cell>
        </row>
        <row r="268691">
          <cell r="F268691" t="str">
            <v>science4us.com</v>
          </cell>
          <cell r="G268691" t="str">
            <v>300139</v>
          </cell>
        </row>
        <row r="268692">
          <cell r="F268692" t="str">
            <v>science4youtoys.com</v>
          </cell>
          <cell r="G268692" t="str">
            <v>300140</v>
          </cell>
        </row>
        <row r="268693">
          <cell r="F268693" t="str">
            <v>scienceadda.com</v>
          </cell>
          <cell r="G268693" t="str">
            <v>300141</v>
          </cell>
        </row>
        <row r="268694">
          <cell r="F268694" t="str">
            <v>scienceblog.com</v>
          </cell>
          <cell r="G268694" t="str">
            <v>300142</v>
          </cell>
        </row>
        <row r="268695">
          <cell r="F268695" t="str">
            <v>sciencebusiness.net</v>
          </cell>
          <cell r="G268695" t="str">
            <v>300143</v>
          </cell>
        </row>
        <row r="268696">
          <cell r="F268696" t="str">
            <v>sciencecouncil.org</v>
          </cell>
          <cell r="G268696" t="str">
            <v>300144</v>
          </cell>
        </row>
        <row r="268697">
          <cell r="F268697" t="str">
            <v>sciencecup.nl</v>
          </cell>
          <cell r="G268697" t="str">
            <v>300145</v>
          </cell>
        </row>
        <row r="268698">
          <cell r="F268698" t="str">
            <v>sciencedaily.com</v>
          </cell>
          <cell r="G268698" t="str">
            <v>300146</v>
          </cell>
        </row>
        <row r="268699">
          <cell r="F268699" t="str">
            <v>sciencefromscientists.org</v>
          </cell>
          <cell r="G268699" t="str">
            <v>300147</v>
          </cell>
        </row>
        <row r="268700">
          <cell r="F268700" t="str">
            <v>sciencehack.com</v>
          </cell>
          <cell r="G268700" t="str">
            <v>300148</v>
          </cell>
        </row>
        <row r="268701">
          <cell r="F268701" t="str">
            <v>scienceinbox.com</v>
          </cell>
          <cell r="G268701" t="str">
            <v>300149</v>
          </cell>
        </row>
        <row r="268702">
          <cell r="F268702" t="str">
            <v>sciencemedia.com</v>
          </cell>
          <cell r="G268702" t="str">
            <v>300150</v>
          </cell>
        </row>
        <row r="268703">
          <cell r="F268703" t="str">
            <v>sciencemums.de</v>
          </cell>
          <cell r="G268703" t="str">
            <v>300151</v>
          </cell>
        </row>
        <row r="268704">
          <cell r="F268704" t="str">
            <v>sciencentral.com</v>
          </cell>
          <cell r="G268704" t="str">
            <v>300152</v>
          </cell>
        </row>
        <row r="268705">
          <cell r="F268705" t="str">
            <v>scienceoffice.org</v>
          </cell>
          <cell r="G268705" t="str">
            <v>300153</v>
          </cell>
        </row>
        <row r="268706">
          <cell r="F268706" t="str">
            <v>scienceops.com</v>
          </cell>
          <cell r="G268706" t="str">
            <v>300154</v>
          </cell>
        </row>
        <row r="268707">
          <cell r="F268707" t="str">
            <v>sciencerecorder.com</v>
          </cell>
          <cell r="G268707" t="str">
            <v>300155</v>
          </cell>
        </row>
        <row r="268708">
          <cell r="F268708" t="str">
            <v>sciencerockstars.com</v>
          </cell>
          <cell r="G268708" t="str">
            <v>300156</v>
          </cell>
        </row>
        <row r="268709">
          <cell r="F268709" t="str">
            <v>sciencestage.com</v>
          </cell>
          <cell r="G268709" t="str">
            <v>300157</v>
          </cell>
        </row>
        <row r="268710">
          <cell r="F268710" t="str">
            <v>sciengines.com</v>
          </cell>
          <cell r="G268710" t="str">
            <v>300158</v>
          </cell>
        </row>
        <row r="268711">
          <cell r="F268711" t="str">
            <v>sciensa.com</v>
          </cell>
          <cell r="G268711" t="str">
            <v>300159</v>
          </cell>
        </row>
        <row r="268712">
          <cell r="F268712" t="str">
            <v>sciensation.biz</v>
          </cell>
          <cell r="G268712" t="str">
            <v>300160</v>
          </cell>
        </row>
        <row r="268713">
          <cell r="F268713" t="str">
            <v>sciente.com</v>
          </cell>
          <cell r="G268713" t="str">
            <v>300161</v>
          </cell>
        </row>
        <row r="268714">
          <cell r="F268714" t="str">
            <v>scientiamobile.com</v>
          </cell>
          <cell r="G268714" t="str">
            <v>300162</v>
          </cell>
        </row>
        <row r="268715">
          <cell r="F268715" t="str">
            <v>scientific-concepts.com</v>
          </cell>
          <cell r="G268715" t="str">
            <v>300163</v>
          </cell>
        </row>
        <row r="268716">
          <cell r="F268716" t="str">
            <v>scientific-soft.com</v>
          </cell>
          <cell r="G268716" t="str">
            <v>300164</v>
          </cell>
        </row>
        <row r="268717">
          <cell r="F268717" t="str">
            <v>scientificanimations.com</v>
          </cell>
          <cell r="G268717" t="str">
            <v>300165</v>
          </cell>
        </row>
        <row r="268718">
          <cell r="F268718" t="str">
            <v>scientificdentalclinic.com</v>
          </cell>
          <cell r="G268718" t="str">
            <v>300166</v>
          </cell>
        </row>
        <row r="268719">
          <cell r="F268719" t="str">
            <v>scientificearth.net</v>
          </cell>
          <cell r="G268719" t="str">
            <v>300167</v>
          </cell>
        </row>
        <row r="268720">
          <cell r="F268720" t="str">
            <v>scientificplastics.com</v>
          </cell>
          <cell r="G268720" t="str">
            <v>300168</v>
          </cell>
        </row>
        <row r="268721">
          <cell r="F268721" t="str">
            <v>scientificwebs.com</v>
          </cell>
          <cell r="G268721" t="str">
            <v>300169</v>
          </cell>
        </row>
        <row r="268722">
          <cell r="F268722" t="str">
            <v>scientopia.org</v>
          </cell>
          <cell r="G268722" t="str">
            <v>300170</v>
          </cell>
        </row>
        <row r="268723">
          <cell r="F268723" t="str">
            <v>scientra.com</v>
          </cell>
          <cell r="G268723" t="str">
            <v>300171</v>
          </cell>
        </row>
        <row r="268724">
          <cell r="F268724" t="str">
            <v>scifidelity.com</v>
          </cell>
          <cell r="G268724" t="str">
            <v>300172</v>
          </cell>
        </row>
        <row r="268725">
          <cell r="F268725" t="str">
            <v>sciflare.com</v>
          </cell>
          <cell r="G268725" t="str">
            <v>300173</v>
          </cell>
        </row>
        <row r="268726">
          <cell r="F268726" t="str">
            <v>scify.gr</v>
          </cell>
          <cell r="G268726" t="str">
            <v>300174</v>
          </cell>
        </row>
        <row r="268727">
          <cell r="F268727" t="str">
            <v>scigenil.com</v>
          </cell>
          <cell r="G268727" t="str">
            <v>300175</v>
          </cell>
        </row>
        <row r="268728">
          <cell r="F268728" t="str">
            <v>scigineer.co.jp</v>
          </cell>
          <cell r="G268728" t="str">
            <v>300176</v>
          </cell>
        </row>
        <row r="268729">
          <cell r="F268729" t="str">
            <v>scikik.com</v>
          </cell>
          <cell r="G268729" t="str">
            <v>300177</v>
          </cell>
        </row>
        <row r="268730">
          <cell r="F268730" t="str">
            <v>scila.se</v>
          </cell>
          <cell r="G268730" t="str">
            <v>300178</v>
          </cell>
        </row>
        <row r="268731">
          <cell r="F268731" t="str">
            <v>scilab.io</v>
          </cell>
          <cell r="G268731" t="str">
            <v>300179</v>
          </cell>
        </row>
        <row r="268732">
          <cell r="F268732" t="str">
            <v>scilab.org</v>
          </cell>
          <cell r="G268732" t="str">
            <v>300180</v>
          </cell>
        </row>
        <row r="268733">
          <cell r="F268733" t="str">
            <v>scilearnglobal.com</v>
          </cell>
          <cell r="G268733" t="str">
            <v>300181</v>
          </cell>
        </row>
        <row r="268734">
          <cell r="F268734" t="str">
            <v>scilife.net</v>
          </cell>
          <cell r="G268734" t="str">
            <v>300182</v>
          </cell>
        </row>
        <row r="268735">
          <cell r="F268735" t="str">
            <v>scilligence.com</v>
          </cell>
          <cell r="G268735" t="str">
            <v>300183</v>
          </cell>
        </row>
        <row r="268736">
          <cell r="F268736" t="str">
            <v>scils.de</v>
          </cell>
          <cell r="G268736" t="str">
            <v>300184</v>
          </cell>
        </row>
        <row r="268737">
          <cell r="F268737" t="str">
            <v>scilvet.com</v>
          </cell>
          <cell r="G268737" t="str">
            <v>300185</v>
          </cell>
        </row>
        <row r="268738">
          <cell r="F268738" t="str">
            <v>scimax.biz</v>
          </cell>
          <cell r="G268738" t="str">
            <v>300186</v>
          </cell>
        </row>
        <row r="268739">
          <cell r="F268739" t="str">
            <v>scimitar-inc.com</v>
          </cell>
          <cell r="G268739" t="str">
            <v>300187</v>
          </cell>
        </row>
        <row r="268740">
          <cell r="F268740" t="str">
            <v>scimob.com</v>
          </cell>
          <cell r="G268740" t="str">
            <v>300188</v>
          </cell>
        </row>
        <row r="268741">
          <cell r="F268741" t="str">
            <v>scinnovation.in</v>
          </cell>
          <cell r="G268741" t="str">
            <v>300189</v>
          </cell>
        </row>
        <row r="268742">
          <cell r="F268742" t="str">
            <v>scintel.com</v>
          </cell>
          <cell r="G268742" t="str">
            <v>300190</v>
          </cell>
        </row>
        <row r="268743">
          <cell r="F268743" t="str">
            <v>scintillatechnologies.com</v>
          </cell>
          <cell r="G268743" t="str">
            <v>300191</v>
          </cell>
        </row>
        <row r="268744">
          <cell r="F268744" t="str">
            <v>sciodev.com</v>
          </cell>
          <cell r="G268744" t="str">
            <v>300192</v>
          </cell>
        </row>
        <row r="268745">
          <cell r="F268745" t="str">
            <v>sciomedia.net</v>
          </cell>
          <cell r="G268745" t="str">
            <v>300193</v>
          </cell>
        </row>
        <row r="268746">
          <cell r="F268746" t="str">
            <v>sciomino.com</v>
          </cell>
          <cell r="G268746" t="str">
            <v>300194</v>
          </cell>
        </row>
        <row r="268747">
          <cell r="F268747" t="str">
            <v>sciondtu.com</v>
          </cell>
          <cell r="G268747" t="str">
            <v>300195</v>
          </cell>
        </row>
        <row r="268748">
          <cell r="F268748" t="str">
            <v>sciotec.at</v>
          </cell>
          <cell r="G268748" t="str">
            <v>300196</v>
          </cell>
        </row>
        <row r="268749">
          <cell r="F268749" t="str">
            <v>scip.org</v>
          </cell>
          <cell r="G268749" t="str">
            <v>300197</v>
          </cell>
        </row>
        <row r="268750">
          <cell r="F268750" t="str">
            <v>scire.me</v>
          </cell>
          <cell r="G268750" t="str">
            <v>300198</v>
          </cell>
        </row>
        <row r="268751">
          <cell r="F268751" t="str">
            <v>scireum.de</v>
          </cell>
          <cell r="G268751" t="str">
            <v>300199</v>
          </cell>
        </row>
        <row r="268752">
          <cell r="F268752" t="str">
            <v>scispike.com</v>
          </cell>
          <cell r="G268752" t="str">
            <v>300200</v>
          </cell>
        </row>
        <row r="268753">
          <cell r="F268753" t="str">
            <v>scistem.com</v>
          </cell>
          <cell r="G268753" t="str">
            <v>300201</v>
          </cell>
        </row>
        <row r="268754">
          <cell r="F268754" t="str">
            <v>scisusa.com</v>
          </cell>
          <cell r="G268754" t="str">
            <v>300202</v>
          </cell>
        </row>
        <row r="268755">
          <cell r="F268755" t="str">
            <v>scitecnutrition.com</v>
          </cell>
          <cell r="G268755" t="str">
            <v>300203</v>
          </cell>
        </row>
        <row r="268756">
          <cell r="F268756" t="str">
            <v>scitlabs.com</v>
          </cell>
          <cell r="G268756" t="str">
            <v>300204</v>
          </cell>
        </row>
        <row r="268757">
          <cell r="F268757" t="str">
            <v>sciton.com</v>
          </cell>
          <cell r="G268757" t="str">
            <v>300205</v>
          </cell>
        </row>
        <row r="268758">
          <cell r="F268758" t="str">
            <v>scitools.com</v>
          </cell>
          <cell r="G268758" t="str">
            <v>300206</v>
          </cell>
        </row>
        <row r="268759">
          <cell r="F268759" t="str">
            <v>scitotalfitness.com</v>
          </cell>
          <cell r="G268759" t="str">
            <v>300207</v>
          </cell>
        </row>
        <row r="268760">
          <cell r="F268760" t="str">
            <v>scivactherapeutics.com</v>
          </cell>
          <cell r="G268760" t="str">
            <v>300208</v>
          </cell>
        </row>
        <row r="268761">
          <cell r="F268761" t="str">
            <v>scivation.com</v>
          </cell>
          <cell r="G268761" t="str">
            <v>300209</v>
          </cell>
        </row>
        <row r="268762">
          <cell r="F268762" t="str">
            <v>scivera.com</v>
          </cell>
          <cell r="G268762" t="str">
            <v>300210</v>
          </cell>
        </row>
        <row r="268763">
          <cell r="F268763" t="str">
            <v>scivex.com</v>
          </cell>
          <cell r="G268763" t="str">
            <v>300211</v>
          </cell>
        </row>
        <row r="268764">
          <cell r="F268764" t="str">
            <v>sciwiz.net</v>
          </cell>
          <cell r="G268764" t="str">
            <v>300212</v>
          </cell>
        </row>
        <row r="268765">
          <cell r="F268765" t="str">
            <v>sclable.com</v>
          </cell>
          <cell r="G268765" t="str">
            <v>300213</v>
          </cell>
        </row>
        <row r="268766">
          <cell r="F268766" t="str">
            <v>sclbits.com</v>
          </cell>
          <cell r="G268766" t="str">
            <v>300214</v>
          </cell>
        </row>
        <row r="268767">
          <cell r="F268767" t="str">
            <v>scleradb.com</v>
          </cell>
          <cell r="G268767" t="str">
            <v>300215</v>
          </cell>
        </row>
        <row r="268768">
          <cell r="F268768" t="str">
            <v>scliper.com</v>
          </cell>
          <cell r="G268768" t="str">
            <v>300216</v>
          </cell>
        </row>
        <row r="268769">
          <cell r="F268769" t="str">
            <v>scliver.com</v>
          </cell>
          <cell r="G268769" t="str">
            <v>300217</v>
          </cell>
        </row>
        <row r="268770">
          <cell r="F268770" t="str">
            <v>scmfocus.com</v>
          </cell>
          <cell r="G268770" t="str">
            <v>300218</v>
          </cell>
        </row>
        <row r="268771">
          <cell r="F268771" t="str">
            <v>scmlgroup.com</v>
          </cell>
          <cell r="G268771" t="str">
            <v>300219</v>
          </cell>
        </row>
        <row r="268772">
          <cell r="F268772" t="str">
            <v>scmsolution.com</v>
          </cell>
          <cell r="G268772" t="str">
            <v>300220</v>
          </cell>
        </row>
        <row r="268773">
          <cell r="F268773" t="str">
            <v>scn.org</v>
          </cell>
          <cell r="G268773" t="str">
            <v>300221</v>
          </cell>
        </row>
        <row r="268774">
          <cell r="F268774" t="str">
            <v>scnstrategies.com</v>
          </cell>
          <cell r="G268774" t="str">
            <v>300222</v>
          </cell>
        </row>
        <row r="268775">
          <cell r="F268775" t="str">
            <v>scoban.de</v>
          </cell>
          <cell r="G268775" t="str">
            <v>300223</v>
          </cell>
        </row>
        <row r="268776">
          <cell r="F268776" t="str">
            <v>scobiz1.global</v>
          </cell>
          <cell r="G268776" t="str">
            <v>300224</v>
          </cell>
        </row>
        <row r="268777">
          <cell r="F268777" t="str">
            <v>scobre.com</v>
          </cell>
          <cell r="G268777" t="str">
            <v>300225</v>
          </cell>
        </row>
        <row r="268778">
          <cell r="F268778" t="str">
            <v>scolab.com</v>
          </cell>
          <cell r="G268778" t="str">
            <v>300226</v>
          </cell>
        </row>
        <row r="268779">
          <cell r="F268779" t="str">
            <v>scoledge.com</v>
          </cell>
          <cell r="G268779" t="str">
            <v>300227</v>
          </cell>
        </row>
        <row r="268780">
          <cell r="F268780" t="str">
            <v>scompr.com</v>
          </cell>
          <cell r="G268780" t="str">
            <v>300228</v>
          </cell>
        </row>
        <row r="268781">
          <cell r="F268781" t="str">
            <v>sconex.com</v>
          </cell>
          <cell r="G268781" t="str">
            <v>300229</v>
          </cell>
        </row>
        <row r="268782">
          <cell r="F268782" t="str">
            <v>sconsultingjobs.com</v>
          </cell>
          <cell r="G268782" t="str">
            <v>300230</v>
          </cell>
        </row>
        <row r="268783">
          <cell r="F268783" t="str">
            <v>scooboxproductions.com</v>
          </cell>
          <cell r="G268783" t="str">
            <v>300231</v>
          </cell>
        </row>
        <row r="268784">
          <cell r="F268784" t="str">
            <v>scoofers.com</v>
          </cell>
          <cell r="G268784" t="str">
            <v>300232</v>
          </cell>
        </row>
        <row r="268785">
          <cell r="F268785" t="str">
            <v>scoompa.com</v>
          </cell>
          <cell r="G268785" t="str">
            <v>300233</v>
          </cell>
        </row>
        <row r="268786">
          <cell r="F268786" t="str">
            <v>scoop.co.nz</v>
          </cell>
          <cell r="G268786" t="str">
            <v>300234</v>
          </cell>
        </row>
        <row r="268787">
          <cell r="F268787" t="str">
            <v>scoopafrica.com</v>
          </cell>
          <cell r="G268787" t="str">
            <v>300235</v>
          </cell>
        </row>
        <row r="268788">
          <cell r="F268788" t="str">
            <v>scoopempire.com</v>
          </cell>
          <cell r="G268788" t="str">
            <v>300236</v>
          </cell>
        </row>
        <row r="268789">
          <cell r="F268789" t="str">
            <v>scoopinteractive.com</v>
          </cell>
          <cell r="G268789" t="str">
            <v>300237</v>
          </cell>
        </row>
        <row r="268790">
          <cell r="F268790" t="str">
            <v>scoople.it</v>
          </cell>
          <cell r="G268790" t="str">
            <v>300238</v>
          </cell>
        </row>
        <row r="268791">
          <cell r="F268791" t="str">
            <v>scoopmama.com</v>
          </cell>
          <cell r="G268791" t="str">
            <v>300239</v>
          </cell>
        </row>
        <row r="268792">
          <cell r="F268792" t="str">
            <v>scoopon.com.au</v>
          </cell>
          <cell r="G268792" t="str">
            <v>300240</v>
          </cell>
        </row>
        <row r="268793">
          <cell r="F268793" t="str">
            <v>scoopst.com</v>
          </cell>
          <cell r="G268793" t="str">
            <v>300241</v>
          </cell>
        </row>
        <row r="268794">
          <cell r="F268794" t="str">
            <v>scoopweb.com</v>
          </cell>
          <cell r="G268794" t="str">
            <v>300242</v>
          </cell>
        </row>
        <row r="268795">
          <cell r="F268795" t="str">
            <v>scoosh.com</v>
          </cell>
          <cell r="G268795" t="str">
            <v>300243</v>
          </cell>
        </row>
        <row r="268796">
          <cell r="F268796" t="str">
            <v>scoot.co.uk</v>
          </cell>
          <cell r="G268796" t="str">
            <v>300244</v>
          </cell>
        </row>
        <row r="268797">
          <cell r="F268797" t="str">
            <v>scoot.com</v>
          </cell>
          <cell r="G268797" t="str">
            <v>300245</v>
          </cell>
        </row>
        <row r="268798">
          <cell r="F268798" t="str">
            <v>scootercatalog.com</v>
          </cell>
          <cell r="G268798" t="str">
            <v>300246</v>
          </cell>
        </row>
        <row r="268799">
          <cell r="F268799" t="str">
            <v>scootersjungle.com</v>
          </cell>
          <cell r="G268799" t="str">
            <v>300247</v>
          </cell>
        </row>
        <row r="268800">
          <cell r="F268800" t="str">
            <v>scope-international.com</v>
          </cell>
          <cell r="G268800" t="str">
            <v>300248</v>
          </cell>
        </row>
        <row r="268801">
          <cell r="F268801" t="str">
            <v>scopebridge.com</v>
          </cell>
          <cell r="G268801" t="str">
            <v>300249</v>
          </cell>
        </row>
        <row r="268802">
          <cell r="F268802" t="str">
            <v>scopegroup.asia</v>
          </cell>
          <cell r="G268802" t="str">
            <v>300250</v>
          </cell>
        </row>
        <row r="268803">
          <cell r="F268803" t="str">
            <v>scopeinfotechinc.com</v>
          </cell>
          <cell r="G268803" t="str">
            <v>300251</v>
          </cell>
        </row>
        <row r="268804">
          <cell r="F268804" t="str">
            <v>scopemedicalsupply.com</v>
          </cell>
          <cell r="G268804" t="str">
            <v>300252</v>
          </cell>
        </row>
        <row r="268805">
          <cell r="F268805" t="str">
            <v>scopephotos.com</v>
          </cell>
          <cell r="G268805" t="str">
            <v>300253</v>
          </cell>
        </row>
        <row r="268806">
          <cell r="F268806" t="str">
            <v>scoperatings.com</v>
          </cell>
          <cell r="G268806" t="str">
            <v>300254</v>
          </cell>
        </row>
        <row r="268807">
          <cell r="F268807" t="str">
            <v>scopertainc.com</v>
          </cell>
          <cell r="G268807" t="str">
            <v>300255</v>
          </cell>
        </row>
        <row r="268808">
          <cell r="F268808" t="str">
            <v>scopevisio.com</v>
          </cell>
          <cell r="G268808" t="str">
            <v>300256</v>
          </cell>
        </row>
        <row r="268809">
          <cell r="F268809" t="str">
            <v>scopial.com</v>
          </cell>
          <cell r="G268809" t="str">
            <v>300257</v>
          </cell>
        </row>
        <row r="268810">
          <cell r="F268810" t="str">
            <v>scopiarx.com</v>
          </cell>
          <cell r="G268810" t="str">
            <v>300258</v>
          </cell>
        </row>
        <row r="268811">
          <cell r="F268811" t="str">
            <v>scopidea.com</v>
          </cell>
          <cell r="G268811" t="str">
            <v>300259</v>
          </cell>
        </row>
        <row r="268812">
          <cell r="F268812" t="str">
            <v>scopings.com</v>
          </cell>
          <cell r="G268812" t="str">
            <v>300260</v>
          </cell>
        </row>
        <row r="268813">
          <cell r="F268813" t="str">
            <v>scopussecurity.com</v>
          </cell>
          <cell r="G268813" t="str">
            <v>300261</v>
          </cell>
        </row>
        <row r="268814">
          <cell r="F268814" t="str">
            <v>scorch.com.au</v>
          </cell>
          <cell r="G268814" t="str">
            <v>300262</v>
          </cell>
        </row>
        <row r="268815">
          <cell r="F268815" t="str">
            <v>score-alarm.com</v>
          </cell>
          <cell r="G268815" t="str">
            <v>300263</v>
          </cell>
        </row>
        <row r="268816">
          <cell r="F268816" t="str">
            <v>score72.com</v>
          </cell>
          <cell r="G268816" t="str">
            <v>300264</v>
          </cell>
        </row>
        <row r="268817">
          <cell r="F268817" t="str">
            <v>scorebeam.com</v>
          </cell>
          <cell r="G268817" t="str">
            <v>300265</v>
          </cell>
        </row>
        <row r="268818">
          <cell r="F268818" t="str">
            <v>scoreboardsocial.com</v>
          </cell>
          <cell r="G268818" t="str">
            <v>300266</v>
          </cell>
        </row>
        <row r="268819">
          <cell r="F268819" t="str">
            <v>scorebooker.com</v>
          </cell>
          <cell r="G268819" t="str">
            <v>300267</v>
          </cell>
        </row>
        <row r="268820">
          <cell r="F268820" t="str">
            <v>scorebuddy.co.uk</v>
          </cell>
          <cell r="G268820" t="str">
            <v>300268</v>
          </cell>
        </row>
        <row r="268821">
          <cell r="F268821" t="str">
            <v>scorefolio.com</v>
          </cell>
          <cell r="G268821" t="str">
            <v>300269</v>
          </cell>
        </row>
        <row r="268822">
          <cell r="F268822" t="str">
            <v>scoreinc.com</v>
          </cell>
          <cell r="G268822" t="str">
            <v>300270</v>
          </cell>
        </row>
        <row r="268823">
          <cell r="F268823" t="str">
            <v>scoremedia.nl</v>
          </cell>
          <cell r="G268823" t="str">
            <v>300271</v>
          </cell>
        </row>
        <row r="268824">
          <cell r="F268824" t="str">
            <v>scoremio.com</v>
          </cell>
          <cell r="G268824" t="str">
            <v>300272</v>
          </cell>
        </row>
        <row r="268825">
          <cell r="F268825" t="str">
            <v>scorerevolution.com</v>
          </cell>
          <cell r="G268825" t="str">
            <v>300273</v>
          </cell>
        </row>
        <row r="268826">
          <cell r="F268826" t="str">
            <v>scoreyard.com</v>
          </cell>
          <cell r="G268826" t="str">
            <v>300274</v>
          </cell>
        </row>
        <row r="268827">
          <cell r="F268827" t="str">
            <v>scorio.com</v>
          </cell>
          <cell r="G268827" t="str">
            <v>300275</v>
          </cell>
        </row>
        <row r="268828">
          <cell r="F268828" t="str">
            <v>scorm.com</v>
          </cell>
          <cell r="G268828" t="str">
            <v>300276</v>
          </cell>
        </row>
        <row r="268829">
          <cell r="F268829" t="str">
            <v>scorpion.co</v>
          </cell>
          <cell r="G268829" t="str">
            <v>300277</v>
          </cell>
        </row>
        <row r="268830">
          <cell r="F268830" t="str">
            <v>scorpioncoatings.com</v>
          </cell>
          <cell r="G268830" t="str">
            <v>300278</v>
          </cell>
        </row>
        <row r="268831">
          <cell r="F268831" t="str">
            <v>scorpionjet.com</v>
          </cell>
          <cell r="G268831" t="str">
            <v>300279</v>
          </cell>
        </row>
        <row r="268832">
          <cell r="F268832" t="str">
            <v>scorpionsoft.com</v>
          </cell>
          <cell r="G268832" t="str">
            <v>300280</v>
          </cell>
        </row>
        <row r="268833">
          <cell r="F268833" t="str">
            <v>scorpionwindowfilm.com</v>
          </cell>
          <cell r="G268833" t="str">
            <v>300281</v>
          </cell>
        </row>
        <row r="268834">
          <cell r="F268834" t="str">
            <v>scorpiotankers.com</v>
          </cell>
          <cell r="G268834" t="str">
            <v>300282</v>
          </cell>
        </row>
        <row r="268835">
          <cell r="F268835" t="str">
            <v>scorto.com</v>
          </cell>
          <cell r="G268835" t="str">
            <v>300283</v>
          </cell>
        </row>
        <row r="268836">
          <cell r="F268836" t="str">
            <v>scorx.org</v>
          </cell>
          <cell r="G268836" t="str">
            <v>300284</v>
          </cell>
        </row>
        <row r="268837">
          <cell r="F268837" t="str">
            <v>scot-tech.com</v>
          </cell>
          <cell r="G268837" t="str">
            <v>300285</v>
          </cell>
        </row>
        <row r="268838">
          <cell r="F268838" t="str">
            <v>scotblog.net</v>
          </cell>
          <cell r="G268838" t="str">
            <v>300286</v>
          </cell>
        </row>
        <row r="268839">
          <cell r="F268839" t="str">
            <v>scotcash.net</v>
          </cell>
          <cell r="G268839" t="str">
            <v>300287</v>
          </cell>
        </row>
        <row r="268840">
          <cell r="F268840" t="str">
            <v>scothostsgroup.com</v>
          </cell>
          <cell r="G268840" t="str">
            <v>300288</v>
          </cell>
        </row>
        <row r="268841">
          <cell r="F268841" t="str">
            <v>scotialight.com</v>
          </cell>
          <cell r="G268841" t="str">
            <v>300289</v>
          </cell>
        </row>
        <row r="268842">
          <cell r="F268842" t="str">
            <v>scotiamocatta.com</v>
          </cell>
          <cell r="G268842" t="str">
            <v>300290</v>
          </cell>
        </row>
        <row r="268843">
          <cell r="F268843" t="str">
            <v>scotiasystems.com</v>
          </cell>
          <cell r="G268843" t="str">
            <v>300291</v>
          </cell>
        </row>
        <row r="268844">
          <cell r="F268844" t="str">
            <v>scotiawm.co.uk</v>
          </cell>
          <cell r="G268844" t="str">
            <v>300292</v>
          </cell>
        </row>
        <row r="268845">
          <cell r="F268845" t="str">
            <v>scotlandis.com</v>
          </cell>
          <cell r="G268845" t="str">
            <v>300293</v>
          </cell>
        </row>
        <row r="268846">
          <cell r="F268846" t="str">
            <v>scotoss.com</v>
          </cell>
          <cell r="G268846" t="str">
            <v>300294</v>
          </cell>
        </row>
        <row r="268847">
          <cell r="F268847" t="str">
            <v>scotsice.com.au</v>
          </cell>
          <cell r="G268847" t="str">
            <v>300295</v>
          </cell>
        </row>
        <row r="268848">
          <cell r="F268848" t="str">
            <v>scotster.com</v>
          </cell>
          <cell r="G268848" t="str">
            <v>300296</v>
          </cell>
        </row>
        <row r="268849">
          <cell r="F268849" t="str">
            <v>scott1inspection.com</v>
          </cell>
          <cell r="G268849" t="str">
            <v>300297</v>
          </cell>
        </row>
        <row r="268850">
          <cell r="F268850" t="str">
            <v>scottambler.com</v>
          </cell>
          <cell r="G268850" t="str">
            <v>300298</v>
          </cell>
        </row>
        <row r="268851">
          <cell r="F268851" t="str">
            <v>scottaviationinc.com</v>
          </cell>
          <cell r="G268851" t="str">
            <v>300299</v>
          </cell>
        </row>
        <row r="268852">
          <cell r="F268852" t="str">
            <v>scottbinsack.info</v>
          </cell>
          <cell r="G268852" t="str">
            <v>300300</v>
          </cell>
        </row>
        <row r="268853">
          <cell r="F268853" t="str">
            <v>scottbrownstein.wordpress.com</v>
          </cell>
          <cell r="G268853" t="str">
            <v>300301</v>
          </cell>
        </row>
        <row r="268854">
          <cell r="F268854" t="str">
            <v>scottevest.com</v>
          </cell>
          <cell r="G268854" t="str">
            <v>300302</v>
          </cell>
        </row>
        <row r="268855">
          <cell r="F268855" t="str">
            <v>scottish-southern.co.uk</v>
          </cell>
          <cell r="G268855" t="str">
            <v>300303</v>
          </cell>
        </row>
        <row r="268856">
          <cell r="F268856" t="str">
            <v>scottishamerican.com</v>
          </cell>
          <cell r="G268856" t="str">
            <v>300304</v>
          </cell>
        </row>
        <row r="268857">
          <cell r="F268857" t="str">
            <v>scottishhomeimprovements.com</v>
          </cell>
          <cell r="G268857" t="str">
            <v>300305</v>
          </cell>
        </row>
        <row r="268858">
          <cell r="F268858" t="str">
            <v>scottishre.com</v>
          </cell>
          <cell r="G268858" t="str">
            <v>300306</v>
          </cell>
        </row>
        <row r="268859">
          <cell r="F268859" t="str">
            <v>scottjordan0001@gmail.com</v>
          </cell>
          <cell r="G268859" t="str">
            <v>300307</v>
          </cell>
        </row>
        <row r="268860">
          <cell r="F268860" t="str">
            <v>scottkclark.com</v>
          </cell>
          <cell r="G268860" t="str">
            <v>300308</v>
          </cell>
        </row>
        <row r="268861">
          <cell r="F268861" t="str">
            <v>scottlogic.com</v>
          </cell>
          <cell r="G268861" t="str">
            <v>300309</v>
          </cell>
        </row>
        <row r="268862">
          <cell r="F268862" t="str">
            <v>scottnortondesign.com</v>
          </cell>
          <cell r="G268862" t="str">
            <v>300310</v>
          </cell>
        </row>
        <row r="268863">
          <cell r="F268863" t="str">
            <v>scottpaultech.com</v>
          </cell>
          <cell r="G268863" t="str">
            <v>300311</v>
          </cell>
        </row>
        <row r="268864">
          <cell r="F268864" t="str">
            <v>scottrade.com</v>
          </cell>
          <cell r="G268864" t="str">
            <v>300312</v>
          </cell>
        </row>
        <row r="268865">
          <cell r="F268865" t="str">
            <v>scottsanok.com</v>
          </cell>
          <cell r="G268865" t="str">
            <v>300313</v>
          </cell>
        </row>
        <row r="268866">
          <cell r="F268866" t="str">
            <v>scottscove.com</v>
          </cell>
          <cell r="G268866" t="str">
            <v>300314</v>
          </cell>
        </row>
        <row r="268867">
          <cell r="F268867" t="str">
            <v>scottsenterprises-2010.com</v>
          </cell>
          <cell r="G268867" t="str">
            <v>300315</v>
          </cell>
        </row>
        <row r="268868">
          <cell r="F268868" t="str">
            <v>scottsk9.com</v>
          </cell>
          <cell r="G268868" t="str">
            <v>300316</v>
          </cell>
        </row>
        <row r="268869">
          <cell r="F268869" t="str">
            <v>scottsmarketplace.com</v>
          </cell>
          <cell r="G268869" t="str">
            <v>300317</v>
          </cell>
        </row>
        <row r="268870">
          <cell r="F268870" t="str">
            <v>scottsrods.com.au</v>
          </cell>
          <cell r="G268870" t="str">
            <v>300318</v>
          </cell>
        </row>
        <row r="268871">
          <cell r="F268871" t="str">
            <v>scottsvalleyartisans.com</v>
          </cell>
          <cell r="G268871" t="str">
            <v>300319</v>
          </cell>
        </row>
        <row r="268872">
          <cell r="F268872" t="str">
            <v>scottwatertrust.org</v>
          </cell>
          <cell r="G268872" t="str">
            <v>300320</v>
          </cell>
        </row>
        <row r="268873">
          <cell r="F268873" t="str">
            <v>scottysbrewhouse.com</v>
          </cell>
          <cell r="G268873" t="str">
            <v>300321</v>
          </cell>
        </row>
        <row r="268874">
          <cell r="F268874" t="str">
            <v>scottysgloves.com</v>
          </cell>
          <cell r="G268874" t="str">
            <v>300322</v>
          </cell>
        </row>
        <row r="268875">
          <cell r="F268875" t="str">
            <v>scour.com</v>
          </cell>
          <cell r="G268875" t="str">
            <v>300323</v>
          </cell>
        </row>
        <row r="268876">
          <cell r="F268876" t="str">
            <v>scout-swarm.com</v>
          </cell>
          <cell r="G268876" t="str">
            <v>300324</v>
          </cell>
        </row>
        <row r="268877">
          <cell r="F268877" t="str">
            <v>scout24.ch</v>
          </cell>
          <cell r="G268877" t="str">
            <v>300325</v>
          </cell>
        </row>
        <row r="268878">
          <cell r="F268878" t="str">
            <v>scout24.com</v>
          </cell>
          <cell r="G268878" t="str">
            <v>300326</v>
          </cell>
        </row>
        <row r="268879">
          <cell r="F268879" t="str">
            <v>scouta.com</v>
          </cell>
          <cell r="G268879" t="str">
            <v>300327</v>
          </cell>
        </row>
        <row r="268880">
          <cell r="F268880" t="str">
            <v>scoutadvisor.com</v>
          </cell>
          <cell r="G268880" t="str">
            <v>300328</v>
          </cell>
        </row>
        <row r="268881">
          <cell r="F268881" t="str">
            <v>scoutandengineer.com</v>
          </cell>
          <cell r="G268881" t="str">
            <v>300329</v>
          </cell>
        </row>
        <row r="268882">
          <cell r="F268882" t="str">
            <v>scoutandnimble.com</v>
          </cell>
          <cell r="G268882" t="str">
            <v>300330</v>
          </cell>
        </row>
        <row r="268883">
          <cell r="F268883" t="str">
            <v>scoutapp.com</v>
          </cell>
          <cell r="G268883" t="str">
            <v>300331</v>
          </cell>
        </row>
        <row r="268884">
          <cell r="F268884" t="str">
            <v>scoutbots.com</v>
          </cell>
          <cell r="G268884" t="str">
            <v>300332</v>
          </cell>
        </row>
        <row r="268885">
          <cell r="F268885" t="str">
            <v>scoutfit.com</v>
          </cell>
          <cell r="G268885" t="str">
            <v>300333</v>
          </cell>
        </row>
        <row r="268886">
          <cell r="F268886" t="str">
            <v>scoutgps.com</v>
          </cell>
          <cell r="G268886" t="str">
            <v>300334</v>
          </cell>
        </row>
        <row r="268887">
          <cell r="F268887" t="str">
            <v>scoutify.de</v>
          </cell>
          <cell r="G268887" t="str">
            <v>300335</v>
          </cell>
        </row>
        <row r="268888">
          <cell r="F268888" t="str">
            <v>scoutle.com</v>
          </cell>
          <cell r="G268888" t="str">
            <v>300336</v>
          </cell>
        </row>
        <row r="268889">
          <cell r="F268889" t="str">
            <v>scoutme.com</v>
          </cell>
          <cell r="G268889" t="str">
            <v>300337</v>
          </cell>
        </row>
        <row r="268890">
          <cell r="F268890" t="str">
            <v>scoutmore.com</v>
          </cell>
          <cell r="G268890" t="str">
            <v>300338</v>
          </cell>
        </row>
        <row r="268891">
          <cell r="F268891" t="str">
            <v>scoutomatic.com</v>
          </cell>
          <cell r="G268891" t="str">
            <v>300339</v>
          </cell>
        </row>
        <row r="268892">
          <cell r="F268892" t="str">
            <v>scoutti.com</v>
          </cell>
          <cell r="G268892" t="str">
            <v>300340</v>
          </cell>
        </row>
        <row r="268893">
          <cell r="F268893" t="str">
            <v>scovas.nl</v>
          </cell>
          <cell r="G268893" t="str">
            <v>300341</v>
          </cell>
        </row>
        <row r="268894">
          <cell r="F268894" t="str">
            <v>scovillepr.com</v>
          </cell>
          <cell r="G268894" t="str">
            <v>300342</v>
          </cell>
        </row>
        <row r="268895">
          <cell r="F268895" t="str">
            <v>scowcroft.com</v>
          </cell>
          <cell r="G268895" t="str">
            <v>300343</v>
          </cell>
        </row>
        <row r="268896">
          <cell r="F268896" t="str">
            <v>scoyo.de</v>
          </cell>
          <cell r="G268896" t="str">
            <v>300344</v>
          </cell>
        </row>
        <row r="268897">
          <cell r="F268897" t="str">
            <v>scpacific.com.au</v>
          </cell>
          <cell r="G268897" t="str">
            <v>300345</v>
          </cell>
        </row>
        <row r="268898">
          <cell r="F268898" t="str">
            <v>scpartnersinc.com</v>
          </cell>
          <cell r="G268898" t="str">
            <v>300346</v>
          </cell>
        </row>
        <row r="268899">
          <cell r="F268899" t="str">
            <v>scpr.org</v>
          </cell>
          <cell r="G268899" t="str">
            <v>300347</v>
          </cell>
        </row>
        <row r="268900">
          <cell r="F268900" t="str">
            <v>scqool.com</v>
          </cell>
          <cell r="G268900" t="str">
            <v>300348</v>
          </cell>
        </row>
        <row r="268901">
          <cell r="F268901" t="str">
            <v>scr.im</v>
          </cell>
          <cell r="G268901" t="str">
            <v>300349</v>
          </cell>
        </row>
        <row r="268902">
          <cell r="F268902" t="str">
            <v>scr.sk</v>
          </cell>
          <cell r="G268902" t="str">
            <v>300350</v>
          </cell>
        </row>
        <row r="268903">
          <cell r="F268903" t="str">
            <v>scrabbleaid.com</v>
          </cell>
          <cell r="G268903" t="str">
            <v>300351</v>
          </cell>
        </row>
        <row r="268904">
          <cell r="F268904" t="str">
            <v>scrabblewordsfinder.com</v>
          </cell>
          <cell r="G268904" t="str">
            <v>300352</v>
          </cell>
        </row>
        <row r="268905">
          <cell r="F268905" t="str">
            <v>scrabulous.com</v>
          </cell>
          <cell r="G268905" t="str">
            <v>300353</v>
          </cell>
        </row>
        <row r="268906">
          <cell r="F268906" t="str">
            <v>scramblr.co</v>
          </cell>
          <cell r="G268906" t="str">
            <v>300354</v>
          </cell>
        </row>
        <row r="268907">
          <cell r="F268907" t="str">
            <v>scramboo.com</v>
          </cell>
          <cell r="G268907" t="str">
            <v>300355</v>
          </cell>
        </row>
        <row r="268908">
          <cell r="F268908" t="str">
            <v>scrantonlawfirm.com</v>
          </cell>
          <cell r="G268908" t="str">
            <v>300356</v>
          </cell>
        </row>
        <row r="268909">
          <cell r="F268909" t="str">
            <v>scrapboy.com</v>
          </cell>
          <cell r="G268909" t="str">
            <v>300357</v>
          </cell>
        </row>
        <row r="268910">
          <cell r="F268910" t="str">
            <v>scrapcarnetwork.org</v>
          </cell>
          <cell r="G268910" t="str">
            <v>300358</v>
          </cell>
        </row>
        <row r="268911">
          <cell r="F268911" t="str">
            <v>scrapehere.com</v>
          </cell>
          <cell r="G268911" t="str">
            <v>300359</v>
          </cell>
        </row>
        <row r="268912">
          <cell r="F268912" t="str">
            <v>scrapelogo.com</v>
          </cell>
          <cell r="G268912" t="str">
            <v>300360</v>
          </cell>
        </row>
        <row r="268913">
          <cell r="F268913" t="str">
            <v>scrapesentry.com</v>
          </cell>
          <cell r="G268913" t="str">
            <v>300361</v>
          </cell>
        </row>
        <row r="268914">
          <cell r="F268914" t="str">
            <v>scrapflix.com</v>
          </cell>
          <cell r="G268914" t="str">
            <v>300362</v>
          </cell>
        </row>
        <row r="268915">
          <cell r="F268915" t="str">
            <v>scrapinghub.com</v>
          </cell>
          <cell r="G268915" t="str">
            <v>300363</v>
          </cell>
        </row>
        <row r="268916">
          <cell r="F268916" t="str">
            <v>scrapmonster.com</v>
          </cell>
          <cell r="G268916" t="str">
            <v>300364</v>
          </cell>
        </row>
        <row r="268917">
          <cell r="F268917" t="str">
            <v>scrapmymap.com</v>
          </cell>
          <cell r="G268917" t="str">
            <v>300365</v>
          </cell>
        </row>
        <row r="268918">
          <cell r="F268918" t="str">
            <v>scrappd.com</v>
          </cell>
          <cell r="G268918" t="str">
            <v>300366</v>
          </cell>
        </row>
        <row r="268919">
          <cell r="F268919" t="str">
            <v>scrappile.com</v>
          </cell>
          <cell r="G268919" t="str">
            <v>300367</v>
          </cell>
        </row>
        <row r="268920">
          <cell r="F268920" t="str">
            <v>scrappyapparel.com</v>
          </cell>
          <cell r="G268920" t="str">
            <v>300368</v>
          </cell>
        </row>
        <row r="268921">
          <cell r="F268921" t="str">
            <v>scrapsity.com</v>
          </cell>
          <cell r="G268921" t="str">
            <v>300369</v>
          </cell>
        </row>
        <row r="268922">
          <cell r="F268922" t="str">
            <v>scraster.com</v>
          </cell>
          <cell r="G268922" t="str">
            <v>300370</v>
          </cell>
        </row>
        <row r="268923">
          <cell r="F268923" t="str">
            <v>scratch.mit.edu</v>
          </cell>
          <cell r="G268923" t="str">
            <v>300371</v>
          </cell>
        </row>
        <row r="268924">
          <cell r="F268924" t="str">
            <v>scratchandscreen.com</v>
          </cell>
          <cell r="G268924" t="str">
            <v>300372</v>
          </cell>
        </row>
        <row r="268925">
          <cell r="F268925" t="str">
            <v>scratchaudio.com</v>
          </cell>
          <cell r="G268925" t="str">
            <v>300373</v>
          </cell>
        </row>
        <row r="268926">
          <cell r="F268926" t="str">
            <v>scratchempire.tv</v>
          </cell>
          <cell r="G268926" t="str">
            <v>300374</v>
          </cell>
        </row>
        <row r="268927">
          <cell r="F268927" t="str">
            <v>scratchix.com</v>
          </cell>
          <cell r="G268927" t="str">
            <v>300375</v>
          </cell>
        </row>
        <row r="268928">
          <cell r="F268928" t="str">
            <v>scratchrepairwarrington.co.uk</v>
          </cell>
          <cell r="G268928" t="str">
            <v>300376</v>
          </cell>
        </row>
        <row r="268929">
          <cell r="F268929" t="str">
            <v>scratchsleeves.co.uk</v>
          </cell>
          <cell r="G268929" t="str">
            <v>300377</v>
          </cell>
        </row>
        <row r="268930">
          <cell r="F268930" t="str">
            <v>scratchz.com</v>
          </cell>
          <cell r="G268930" t="str">
            <v>300378</v>
          </cell>
        </row>
        <row r="268931">
          <cell r="F268931" t="str">
            <v>scrattch.com</v>
          </cell>
          <cell r="G268931" t="str">
            <v>300379</v>
          </cell>
        </row>
        <row r="268932">
          <cell r="F268932" t="str">
            <v>scrawg.com</v>
          </cell>
          <cell r="G268932" t="str">
            <v>300380</v>
          </cell>
        </row>
        <row r="268933">
          <cell r="F268933" t="str">
            <v>scrazzl.com</v>
          </cell>
          <cell r="G268933" t="str">
            <v>300381</v>
          </cell>
        </row>
        <row r="268934">
          <cell r="F268934" t="str">
            <v>scre.me</v>
          </cell>
          <cell r="G268934" t="str">
            <v>300382</v>
          </cell>
        </row>
        <row r="268935">
          <cell r="F268935" t="str">
            <v>screalestateassociation.org</v>
          </cell>
          <cell r="G268935" t="str">
            <v>300383</v>
          </cell>
        </row>
        <row r="268936">
          <cell r="F268936" t="str">
            <v>screamingcircuits.com</v>
          </cell>
          <cell r="G268936" t="str">
            <v>300384</v>
          </cell>
        </row>
        <row r="268937">
          <cell r="F268937" t="str">
            <v>screamingfrog.co.uk</v>
          </cell>
          <cell r="G268937" t="str">
            <v>300385</v>
          </cell>
        </row>
        <row r="268938">
          <cell r="F268938" t="str">
            <v>screamingmedia.com</v>
          </cell>
          <cell r="G268938" t="str">
            <v>300386</v>
          </cell>
        </row>
        <row r="268939">
          <cell r="F268939" t="str">
            <v>screamtechnologies.com</v>
          </cell>
          <cell r="G268939" t="str">
            <v>300387</v>
          </cell>
        </row>
        <row r="268940">
          <cell r="F268940" t="str">
            <v>screamxo.com</v>
          </cell>
          <cell r="G268940" t="str">
            <v>300388</v>
          </cell>
        </row>
        <row r="268941">
          <cell r="F268941" t="str">
            <v>screaz.com</v>
          </cell>
          <cell r="G268941" t="str">
            <v>300389</v>
          </cell>
        </row>
        <row r="268942">
          <cell r="F268942" t="str">
            <v>scred.com</v>
          </cell>
          <cell r="G268942" t="str">
            <v>300390</v>
          </cell>
        </row>
        <row r="268943">
          <cell r="F268943" t="str">
            <v>scredible.com</v>
          </cell>
          <cell r="G268943" t="str">
            <v>300391</v>
          </cell>
        </row>
        <row r="268944">
          <cell r="F268944" t="str">
            <v>screen-i.com</v>
          </cell>
          <cell r="G268944" t="str">
            <v>300392</v>
          </cell>
        </row>
        <row r="268945">
          <cell r="F268945" t="str">
            <v>screen-magic.com</v>
          </cell>
          <cell r="G268945" t="str">
            <v>300393</v>
          </cell>
        </row>
        <row r="268946">
          <cell r="F268946" t="str">
            <v>screen-scraper.com</v>
          </cell>
          <cell r="G268946" t="str">
            <v>300394</v>
          </cell>
        </row>
        <row r="268947">
          <cell r="F268947" t="str">
            <v>screen9.com</v>
          </cell>
          <cell r="G268947" t="str">
            <v>300395</v>
          </cell>
        </row>
        <row r="268948">
          <cell r="F268948" t="str">
            <v>screenaid.com</v>
          </cell>
          <cell r="G268948" t="str">
            <v>300396</v>
          </cell>
        </row>
        <row r="268949">
          <cell r="F268949" t="str">
            <v>screencastify.com</v>
          </cell>
          <cell r="G268949" t="str">
            <v>300397</v>
          </cell>
        </row>
        <row r="268950">
          <cell r="F268950" t="str">
            <v>screenclick.com</v>
          </cell>
          <cell r="G268950" t="str">
            <v>300398</v>
          </cell>
        </row>
        <row r="268951">
          <cell r="F268951" t="str">
            <v>screenconnect.com</v>
          </cell>
          <cell r="G268951" t="str">
            <v>300399</v>
          </cell>
        </row>
        <row r="268952">
          <cell r="F268952" t="str">
            <v>screencult.com</v>
          </cell>
          <cell r="G268952" t="str">
            <v>300400</v>
          </cell>
        </row>
        <row r="268953">
          <cell r="F268953" t="str">
            <v>screendragon.com</v>
          </cell>
          <cell r="G268953" t="str">
            <v>300401</v>
          </cell>
        </row>
        <row r="268954">
          <cell r="F268954" t="str">
            <v>screeneater.com</v>
          </cell>
          <cell r="G268954" t="str">
            <v>300402</v>
          </cell>
        </row>
        <row r="268955">
          <cell r="F268955" t="str">
            <v>screener.ly</v>
          </cell>
          <cell r="G268955" t="str">
            <v>300403</v>
          </cell>
        </row>
        <row r="268956">
          <cell r="F268956" t="str">
            <v>screenful.com</v>
          </cell>
          <cell r="G268956" t="str">
            <v>300404</v>
          </cell>
        </row>
        <row r="268957">
          <cell r="F268957" t="str">
            <v>screenius.com</v>
          </cell>
          <cell r="G268957" t="str">
            <v>300405</v>
          </cell>
        </row>
        <row r="268958">
          <cell r="F268958" t="str">
            <v>screenlab.com</v>
          </cell>
          <cell r="G268958" t="str">
            <v>300406</v>
          </cell>
        </row>
        <row r="268959">
          <cell r="F268959" t="str">
            <v>screenlight.tv</v>
          </cell>
          <cell r="G268959" t="str">
            <v>300407</v>
          </cell>
        </row>
        <row r="268960">
          <cell r="F268960" t="str">
            <v>screenmedia.net</v>
          </cell>
          <cell r="G268960" t="str">
            <v>300408</v>
          </cell>
        </row>
        <row r="268961">
          <cell r="F268961" t="str">
            <v>screenmediadaily.com</v>
          </cell>
          <cell r="G268961" t="str">
            <v>300409</v>
          </cell>
        </row>
        <row r="268962">
          <cell r="F268962" t="str">
            <v>screenmediagroup.com</v>
          </cell>
          <cell r="G268962" t="str">
            <v>300410</v>
          </cell>
        </row>
        <row r="268963">
          <cell r="F268963" t="str">
            <v>screenpass.net</v>
          </cell>
          <cell r="G268963" t="str">
            <v>300411</v>
          </cell>
        </row>
        <row r="268964">
          <cell r="F268964" t="str">
            <v>screenpilot.com</v>
          </cell>
          <cell r="G268964" t="str">
            <v>300412</v>
          </cell>
        </row>
        <row r="268965">
          <cell r="F268965" t="str">
            <v>screenpulse.tv</v>
          </cell>
          <cell r="G268965" t="str">
            <v>300413</v>
          </cell>
        </row>
        <row r="268966">
          <cell r="F268966" t="str">
            <v>screenpush.com</v>
          </cell>
          <cell r="G268966" t="str">
            <v>300414</v>
          </cell>
        </row>
        <row r="268967">
          <cell r="F268967" t="str">
            <v>screenr.com</v>
          </cell>
          <cell r="G268967" t="str">
            <v>300415</v>
          </cell>
        </row>
        <row r="268968">
          <cell r="F268968" t="str">
            <v>screenrant.com</v>
          </cell>
          <cell r="G268968" t="str">
            <v>300416</v>
          </cell>
        </row>
        <row r="268969">
          <cell r="F268969" t="str">
            <v>screenroot.com</v>
          </cell>
          <cell r="G268969" t="str">
            <v>300417</v>
          </cell>
        </row>
        <row r="268970">
          <cell r="F268970" t="str">
            <v>screenscene.ie</v>
          </cell>
          <cell r="G268970" t="str">
            <v>300418</v>
          </cell>
        </row>
        <row r="268971">
          <cell r="F268971" t="str">
            <v>screenshift.co</v>
          </cell>
          <cell r="G268971" t="str">
            <v>300419</v>
          </cell>
        </row>
        <row r="268972">
          <cell r="F268972" t="str">
            <v>screenshotmonitor.com</v>
          </cell>
          <cell r="G268972" t="str">
            <v>300420</v>
          </cell>
        </row>
        <row r="268973">
          <cell r="F268973" t="str">
            <v>screenso.com</v>
          </cell>
          <cell r="G268973" t="str">
            <v>300421</v>
          </cell>
        </row>
        <row r="268974">
          <cell r="F268974" t="str">
            <v>screenspace.co</v>
          </cell>
          <cell r="G268974" t="str">
            <v>300422</v>
          </cell>
        </row>
        <row r="268975">
          <cell r="F268975" t="str">
            <v>screensurgeons.com</v>
          </cell>
          <cell r="G268975" t="str">
            <v>300423</v>
          </cell>
        </row>
        <row r="268976">
          <cell r="F268976" t="str">
            <v>screentwo.net</v>
          </cell>
          <cell r="G268976" t="str">
            <v>300424</v>
          </cell>
        </row>
        <row r="268977">
          <cell r="F268977" t="str">
            <v>screenwritingstaffing.com</v>
          </cell>
          <cell r="G268977" t="str">
            <v>300425</v>
          </cell>
        </row>
        <row r="268978">
          <cell r="F268978" t="str">
            <v>screenyorkshire.co.uk</v>
          </cell>
          <cell r="G268978" t="str">
            <v>300426</v>
          </cell>
        </row>
        <row r="268979">
          <cell r="F268979" t="str">
            <v>scret.it</v>
          </cell>
          <cell r="G268979" t="str">
            <v>300427</v>
          </cell>
        </row>
        <row r="268980">
          <cell r="F268980" t="str">
            <v>screwattack.com</v>
          </cell>
          <cell r="G268980" t="str">
            <v>300428</v>
          </cell>
        </row>
        <row r="268981">
          <cell r="F268981" t="str">
            <v>scribblemaps.com</v>
          </cell>
          <cell r="G268981" t="str">
            <v>300429</v>
          </cell>
        </row>
        <row r="268982">
          <cell r="F268982" t="str">
            <v>scribbler.co</v>
          </cell>
          <cell r="G268982" t="str">
            <v>300430</v>
          </cell>
        </row>
        <row r="268983">
          <cell r="F268983" t="str">
            <v>scribblermobile.com</v>
          </cell>
          <cell r="G268983" t="str">
            <v>300431</v>
          </cell>
        </row>
        <row r="268984">
          <cell r="F268984" t="str">
            <v>scribblewiki.com</v>
          </cell>
          <cell r="G268984" t="str">
            <v>300432</v>
          </cell>
        </row>
        <row r="268985">
          <cell r="F268985" t="str">
            <v>scribbr.com</v>
          </cell>
          <cell r="G268985" t="str">
            <v>300433</v>
          </cell>
        </row>
        <row r="268986">
          <cell r="F268986" t="str">
            <v>scribefire.com</v>
          </cell>
          <cell r="G268986" t="str">
            <v>300434</v>
          </cell>
        </row>
        <row r="268987">
          <cell r="F268987" t="str">
            <v>scribendi.com</v>
          </cell>
          <cell r="G268987" t="str">
            <v>300435</v>
          </cell>
        </row>
        <row r="268988">
          <cell r="F268988" t="str">
            <v>scriber.it</v>
          </cell>
          <cell r="G268988" t="str">
            <v>300436</v>
          </cell>
        </row>
        <row r="268989">
          <cell r="F268989" t="str">
            <v>scribescorp.com</v>
          </cell>
          <cell r="G268989" t="str">
            <v>300437</v>
          </cell>
        </row>
        <row r="268990">
          <cell r="F268990" t="str">
            <v>scribestar.com</v>
          </cell>
          <cell r="G268990" t="str">
            <v>300438</v>
          </cell>
        </row>
        <row r="268991">
          <cell r="F268991" t="str">
            <v>scribie.com</v>
          </cell>
          <cell r="G268991" t="str">
            <v>300439</v>
          </cell>
        </row>
        <row r="268992">
          <cell r="F268992" t="str">
            <v>scriblink.com</v>
          </cell>
          <cell r="G268992" t="str">
            <v>300440</v>
          </cell>
        </row>
        <row r="268993">
          <cell r="F268993" t="str">
            <v>scribol.com</v>
          </cell>
          <cell r="G268993" t="str">
            <v>300441</v>
          </cell>
        </row>
        <row r="268994">
          <cell r="F268994" t="str">
            <v>scriggler.com</v>
          </cell>
          <cell r="G268994" t="str">
            <v>300442</v>
          </cell>
        </row>
        <row r="268995">
          <cell r="F268995" t="str">
            <v>scrimpa.com</v>
          </cell>
          <cell r="G268995" t="str">
            <v>300443</v>
          </cell>
        </row>
        <row r="268996">
          <cell r="F268996" t="str">
            <v>scripbe.com</v>
          </cell>
          <cell r="G268996" t="str">
            <v>300444</v>
          </cell>
        </row>
        <row r="268997">
          <cell r="F268997" t="str">
            <v>scripin.com</v>
          </cell>
          <cell r="G268997" t="str">
            <v>300445</v>
          </cell>
        </row>
        <row r="268998">
          <cell r="F268998" t="str">
            <v>scripsmart.com</v>
          </cell>
          <cell r="G268998" t="str">
            <v>300446</v>
          </cell>
        </row>
        <row r="268999">
          <cell r="F268999" t="str">
            <v>script-technology.com</v>
          </cell>
          <cell r="G268999" t="str">
            <v>300447</v>
          </cell>
        </row>
        <row r="269000">
          <cell r="F269000" t="str">
            <v>scriptalegal.com</v>
          </cell>
          <cell r="G269000" t="str">
            <v>300448</v>
          </cell>
        </row>
        <row r="269001">
          <cell r="F269001" t="str">
            <v>scriptandgo.com</v>
          </cell>
          <cell r="G269001" t="str">
            <v>300449</v>
          </cell>
        </row>
        <row r="269002">
          <cell r="F269002" t="str">
            <v>scriptation.com</v>
          </cell>
          <cell r="G269002" t="str">
            <v>300450</v>
          </cell>
        </row>
        <row r="269003">
          <cell r="F269003" t="str">
            <v>scripted.org</v>
          </cell>
          <cell r="G269003" t="str">
            <v>300451</v>
          </cell>
        </row>
        <row r="269004">
          <cell r="F269004" t="str">
            <v>scripteen.com</v>
          </cell>
          <cell r="G269004" t="str">
            <v>300452</v>
          </cell>
        </row>
        <row r="269005">
          <cell r="F269005" t="str">
            <v>scriptgeni.com</v>
          </cell>
          <cell r="G269005" t="str">
            <v>300453</v>
          </cell>
        </row>
        <row r="269006">
          <cell r="F269006" t="str">
            <v>scriptgiant.com</v>
          </cell>
          <cell r="G269006" t="str">
            <v>300454</v>
          </cell>
        </row>
        <row r="269007">
          <cell r="F269007" t="str">
            <v>scriptguard.com</v>
          </cell>
          <cell r="G269007" t="str">
            <v>300455</v>
          </cell>
        </row>
        <row r="269008">
          <cell r="F269008" t="str">
            <v>scriptive.org</v>
          </cell>
          <cell r="G269008" t="str">
            <v>300456</v>
          </cell>
        </row>
        <row r="269009">
          <cell r="F269009" t="str">
            <v>scriptlance.com</v>
          </cell>
          <cell r="G269009" t="str">
            <v>300457</v>
          </cell>
        </row>
        <row r="269010">
          <cell r="F269010" t="str">
            <v>scriptlanes.com</v>
          </cell>
          <cell r="G269010" t="str">
            <v>300458</v>
          </cell>
        </row>
        <row r="269011">
          <cell r="F269011" t="str">
            <v>scriptler.org</v>
          </cell>
          <cell r="G269011" t="str">
            <v>300459</v>
          </cell>
        </row>
        <row r="269012">
          <cell r="F269012" t="str">
            <v>scriptnoted.com</v>
          </cell>
          <cell r="G269012" t="str">
            <v>300460</v>
          </cell>
        </row>
        <row r="269013">
          <cell r="F269013" t="str">
            <v>scriptogr.am</v>
          </cell>
          <cell r="G269013" t="str">
            <v>300461</v>
          </cell>
        </row>
        <row r="269014">
          <cell r="F269014" t="str">
            <v>scriptorium.com</v>
          </cell>
          <cell r="G269014" t="str">
            <v>300462</v>
          </cell>
        </row>
        <row r="269015">
          <cell r="F269015" t="str">
            <v>scriptplayground.com</v>
          </cell>
          <cell r="G269015" t="str">
            <v>300463</v>
          </cell>
        </row>
        <row r="269016">
          <cell r="F269016" t="str">
            <v>scriptrelief.com</v>
          </cell>
          <cell r="G269016" t="str">
            <v>300464</v>
          </cell>
        </row>
        <row r="269017">
          <cell r="F269017" t="str">
            <v>scriptsdump.com</v>
          </cell>
          <cell r="G269017" t="str">
            <v>300465</v>
          </cell>
        </row>
        <row r="269018">
          <cell r="F269018" t="str">
            <v>scriptswitch.com</v>
          </cell>
          <cell r="G269018" t="str">
            <v>300466</v>
          </cell>
        </row>
        <row r="269019">
          <cell r="F269019" t="str">
            <v>scrl.in</v>
          </cell>
          <cell r="G269019" t="str">
            <v>300467</v>
          </cell>
        </row>
        <row r="269020">
          <cell r="F269020" t="str">
            <v>scrmble.com</v>
          </cell>
          <cell r="G269020" t="str">
            <v>300468</v>
          </cell>
        </row>
        <row r="269021">
          <cell r="F269021" t="str">
            <v>scrobl.com</v>
          </cell>
          <cell r="G269021" t="str">
            <v>300469</v>
          </cell>
        </row>
        <row r="269022">
          <cell r="F269022" t="str">
            <v>scrollshow.com</v>
          </cell>
          <cell r="G269022" t="str">
            <v>300470</v>
          </cell>
        </row>
        <row r="269023">
          <cell r="F269023" t="str">
            <v>scroon.com</v>
          </cell>
          <cell r="G269023" t="str">
            <v>300471</v>
          </cell>
        </row>
        <row r="269024">
          <cell r="F269024" t="str">
            <v>scrooser.com</v>
          </cell>
          <cell r="G269024" t="str">
            <v>300472</v>
          </cell>
        </row>
        <row r="269025">
          <cell r="F269025" t="str">
            <v>scrubbed.net</v>
          </cell>
          <cell r="G269025" t="str">
            <v>300473</v>
          </cell>
        </row>
        <row r="269026">
          <cell r="F269026" t="str">
            <v>scrubbox.co.uk</v>
          </cell>
          <cell r="G269026" t="str">
            <v>300474</v>
          </cell>
        </row>
        <row r="269027">
          <cell r="F269027" t="str">
            <v>scrubscriptions.com</v>
          </cell>
          <cell r="G269027" t="str">
            <v>300475</v>
          </cell>
        </row>
        <row r="269028">
          <cell r="F269028" t="str">
            <v>scruddle.com</v>
          </cell>
          <cell r="G269028" t="str">
            <v>300476</v>
          </cell>
        </row>
        <row r="269029">
          <cell r="F269029" t="str">
            <v>scruff.com</v>
          </cell>
          <cell r="G269029" t="str">
            <v>300477</v>
          </cell>
        </row>
        <row r="269030">
          <cell r="F269030" t="str">
            <v>scrugy.com</v>
          </cell>
          <cell r="G269030" t="str">
            <v>300478</v>
          </cell>
        </row>
        <row r="269031">
          <cell r="F269031" t="str">
            <v>scrum-institute.org</v>
          </cell>
          <cell r="G269031" t="str">
            <v>300479</v>
          </cell>
        </row>
        <row r="269032">
          <cell r="F269032" t="str">
            <v>scrum.org</v>
          </cell>
          <cell r="G269032" t="str">
            <v>300480</v>
          </cell>
        </row>
        <row r="269033">
          <cell r="F269033" t="str">
            <v>scrumalliance.org</v>
          </cell>
          <cell r="G269033" t="str">
            <v>300481</v>
          </cell>
        </row>
        <row r="269034">
          <cell r="F269034" t="str">
            <v>scrumaxis.com</v>
          </cell>
          <cell r="G269034" t="str">
            <v>300482</v>
          </cell>
        </row>
        <row r="269035">
          <cell r="F269035" t="str">
            <v>scrumdesk.com</v>
          </cell>
          <cell r="G269035" t="str">
            <v>300483</v>
          </cell>
        </row>
        <row r="269036">
          <cell r="F269036" t="str">
            <v>scrumers.com</v>
          </cell>
          <cell r="G269036" t="str">
            <v>300484</v>
          </cell>
        </row>
        <row r="269037">
          <cell r="F269037" t="str">
            <v>scruminc.com</v>
          </cell>
          <cell r="G269037" t="str">
            <v>300485</v>
          </cell>
        </row>
        <row r="269038">
          <cell r="F269038" t="str">
            <v>scrumlink.com</v>
          </cell>
          <cell r="G269038" t="str">
            <v>300486</v>
          </cell>
        </row>
        <row r="269039">
          <cell r="F269039" t="str">
            <v>scrumpyapp.com</v>
          </cell>
          <cell r="G269039" t="str">
            <v>300487</v>
          </cell>
        </row>
        <row r="269040">
          <cell r="F269040" t="str">
            <v>scrumstudy.com</v>
          </cell>
          <cell r="G269040" t="str">
            <v>300488</v>
          </cell>
        </row>
        <row r="269041">
          <cell r="F269041" t="str">
            <v>scrumtrek.ru</v>
          </cell>
          <cell r="G269041" t="str">
            <v>300489</v>
          </cell>
        </row>
        <row r="269042">
          <cell r="F269042" t="str">
            <v>scrumwise.com</v>
          </cell>
          <cell r="G269042" t="str">
            <v>300490</v>
          </cell>
        </row>
        <row r="269043">
          <cell r="F269043" t="str">
            <v>scrumy.com</v>
          </cell>
          <cell r="G269043" t="str">
            <v>300491</v>
          </cell>
        </row>
        <row r="269044">
          <cell r="F269044" t="str">
            <v>scrunchh.com</v>
          </cell>
          <cell r="G269044" t="str">
            <v>300492</v>
          </cell>
        </row>
        <row r="269045">
          <cell r="F269045" t="str">
            <v>scrutinizer-ci.com</v>
          </cell>
          <cell r="G269045" t="str">
            <v>300493</v>
          </cell>
        </row>
        <row r="269046">
          <cell r="F269046" t="str">
            <v>scryb.es</v>
          </cell>
          <cell r="G269046" t="str">
            <v>300494</v>
          </cell>
        </row>
        <row r="269047">
          <cell r="F269047" t="str">
            <v>scs-healthcare.com</v>
          </cell>
          <cell r="G269047" t="str">
            <v>300495</v>
          </cell>
        </row>
        <row r="269048">
          <cell r="F269048" t="str">
            <v>scs-med.com</v>
          </cell>
          <cell r="G269048" t="str">
            <v>300496</v>
          </cell>
        </row>
        <row r="269049">
          <cell r="F269049" t="str">
            <v>scs.ch</v>
          </cell>
          <cell r="G269049" t="str">
            <v>300497</v>
          </cell>
        </row>
        <row r="269050">
          <cell r="F269050" t="str">
            <v>scs08.com</v>
          </cell>
          <cell r="G269050" t="str">
            <v>300498</v>
          </cell>
        </row>
        <row r="269051">
          <cell r="F269051" t="str">
            <v>scscity.com</v>
          </cell>
          <cell r="G269051" t="str">
            <v>300499</v>
          </cell>
        </row>
        <row r="269052">
          <cell r="F269052" t="str">
            <v>scscloud.com</v>
          </cell>
          <cell r="G269052" t="str">
            <v>300500</v>
          </cell>
        </row>
        <row r="269053">
          <cell r="F269053" t="str">
            <v>scservices.com.au</v>
          </cell>
          <cell r="G269053" t="str">
            <v>300501</v>
          </cell>
        </row>
        <row r="269054">
          <cell r="F269054" t="str">
            <v>scsishop.co.uk</v>
          </cell>
          <cell r="G269054" t="str">
            <v>300502</v>
          </cell>
        </row>
        <row r="269055">
          <cell r="F269055" t="str">
            <v>scsquare.com</v>
          </cell>
          <cell r="G269055" t="str">
            <v>300503</v>
          </cell>
        </row>
        <row r="269056">
          <cell r="F269056" t="str">
            <v>sctco.com</v>
          </cell>
          <cell r="G269056" t="str">
            <v>300504</v>
          </cell>
        </row>
        <row r="269057">
          <cell r="F269057" t="str">
            <v>sctest.org</v>
          </cell>
          <cell r="G269057" t="str">
            <v>300505</v>
          </cell>
        </row>
        <row r="269058">
          <cell r="F269058" t="str">
            <v>scu.edu</v>
          </cell>
          <cell r="G269058" t="str">
            <v>300506</v>
          </cell>
        </row>
        <row r="269059">
          <cell r="F269059" t="str">
            <v>scubaba.com</v>
          </cell>
          <cell r="G269059" t="str">
            <v>300507</v>
          </cell>
        </row>
        <row r="269060">
          <cell r="F269060" t="str">
            <v>scubadiverspool.com</v>
          </cell>
          <cell r="G269060" t="str">
            <v>300508</v>
          </cell>
        </row>
        <row r="269061">
          <cell r="F269061" t="str">
            <v>scubadviser.com</v>
          </cell>
          <cell r="G269061" t="str">
            <v>300509</v>
          </cell>
        </row>
        <row r="269062">
          <cell r="F269062" t="str">
            <v>scubatogs.com</v>
          </cell>
          <cell r="G269062" t="str">
            <v>300510</v>
          </cell>
        </row>
        <row r="269063">
          <cell r="F269063" t="str">
            <v>scubbly.com</v>
          </cell>
          <cell r="G269063" t="str">
            <v>300511</v>
          </cell>
        </row>
        <row r="269064">
          <cell r="F269064" t="str">
            <v>sculptify.com</v>
          </cell>
          <cell r="G269064" t="str">
            <v>300512</v>
          </cell>
        </row>
        <row r="269065">
          <cell r="F269065" t="str">
            <v>scummvm.org</v>
          </cell>
          <cell r="G269065" t="str">
            <v>300513</v>
          </cell>
        </row>
        <row r="269066">
          <cell r="F269066" t="str">
            <v>scuolazoo.com</v>
          </cell>
          <cell r="G269066" t="str">
            <v>300514</v>
          </cell>
        </row>
        <row r="269067">
          <cell r="F269067" t="str">
            <v>scurcuruto.com</v>
          </cell>
          <cell r="G269067" t="str">
            <v>300515</v>
          </cell>
        </row>
        <row r="269068">
          <cell r="F269068" t="str">
            <v>scuttlebutt.com</v>
          </cell>
          <cell r="G269068" t="str">
            <v>300516</v>
          </cell>
        </row>
        <row r="269069">
          <cell r="F269069" t="str">
            <v>scuzbucket.com</v>
          </cell>
          <cell r="G269069" t="str">
            <v>300517</v>
          </cell>
        </row>
        <row r="269070">
          <cell r="F269070" t="str">
            <v>scvbirthcenter.com</v>
          </cell>
          <cell r="G269070" t="str">
            <v>300518</v>
          </cell>
        </row>
        <row r="269071">
          <cell r="F269071" t="str">
            <v>scvedc.org</v>
          </cell>
          <cell r="G269071" t="str">
            <v>300519</v>
          </cell>
        </row>
        <row r="269072">
          <cell r="F269072" t="str">
            <v>scvsoft.com</v>
          </cell>
          <cell r="G269072" t="str">
            <v>300520</v>
          </cell>
        </row>
        <row r="269073">
          <cell r="F269073" t="str">
            <v>scydo.com</v>
          </cell>
          <cell r="G269073" t="str">
            <v>300521</v>
          </cell>
        </row>
        <row r="269074">
          <cell r="F269074" t="str">
            <v>scyfer.nl</v>
          </cell>
          <cell r="G269074" t="str">
            <v>300522</v>
          </cell>
        </row>
        <row r="269075">
          <cell r="F269075" t="str">
            <v>scytale.com</v>
          </cell>
          <cell r="G269075" t="str">
            <v>300523</v>
          </cell>
        </row>
        <row r="269076">
          <cell r="F269076" t="str">
            <v>scytech.com</v>
          </cell>
          <cell r="G269076" t="str">
            <v>300524</v>
          </cell>
        </row>
        <row r="269077">
          <cell r="F269077" t="str">
            <v>sd-si.com</v>
          </cell>
          <cell r="G269077" t="str">
            <v>300525</v>
          </cell>
        </row>
        <row r="269078">
          <cell r="F269078" t="str">
            <v>sd-tech.net</v>
          </cell>
          <cell r="G269078" t="str">
            <v>300526</v>
          </cell>
        </row>
        <row r="269079">
          <cell r="F269079" t="str">
            <v>sd-wx.com</v>
          </cell>
          <cell r="G269079" t="str">
            <v>300527</v>
          </cell>
        </row>
        <row r="269080">
          <cell r="F269080" t="str">
            <v>sd3.com</v>
          </cell>
          <cell r="G269080" t="str">
            <v>300528</v>
          </cell>
        </row>
        <row r="269081">
          <cell r="F269081" t="str">
            <v>sd3labs.com</v>
          </cell>
          <cell r="G269081" t="str">
            <v>300529</v>
          </cell>
        </row>
        <row r="269082">
          <cell r="F269082" t="str">
            <v>sda-angus.com</v>
          </cell>
          <cell r="G269082" t="str">
            <v>300530</v>
          </cell>
        </row>
        <row r="269083">
          <cell r="F269083" t="str">
            <v>sdata.us</v>
          </cell>
          <cell r="G269083" t="str">
            <v>300531</v>
          </cell>
        </row>
        <row r="269084">
          <cell r="F269084" t="str">
            <v>sdata.vn</v>
          </cell>
          <cell r="G269084" t="str">
            <v>300532</v>
          </cell>
        </row>
        <row r="269085">
          <cell r="F269085" t="str">
            <v>sdbn.org</v>
          </cell>
          <cell r="G269085" t="str">
            <v>300533</v>
          </cell>
        </row>
        <row r="269086">
          <cell r="F269086" t="str">
            <v>sdcard.org</v>
          </cell>
          <cell r="G269086" t="str">
            <v>300534</v>
          </cell>
        </row>
        <row r="269087">
          <cell r="F269087" t="str">
            <v>sdcards4cheap.com</v>
          </cell>
          <cell r="G269087" t="str">
            <v>300535</v>
          </cell>
        </row>
        <row r="269088">
          <cell r="F269088" t="str">
            <v>sdcellphonerepair.com</v>
          </cell>
          <cell r="G269088" t="str">
            <v>300536</v>
          </cell>
        </row>
        <row r="269089">
          <cell r="F269089" t="str">
            <v>sdcr.com</v>
          </cell>
          <cell r="G269089" t="str">
            <v>300537</v>
          </cell>
        </row>
        <row r="269090">
          <cell r="F269090" t="str">
            <v>sdcsystems.com</v>
          </cell>
          <cell r="G269090" t="str">
            <v>300538</v>
          </cell>
        </row>
        <row r="269091">
          <cell r="F269091" t="str">
            <v>sdeglobal.com</v>
          </cell>
          <cell r="G269091" t="str">
            <v>300539</v>
          </cell>
        </row>
        <row r="269092">
          <cell r="F269092" t="str">
            <v>sdelements.com</v>
          </cell>
          <cell r="G269092" t="str">
            <v>300540</v>
          </cell>
        </row>
        <row r="269093">
          <cell r="F269093" t="str">
            <v>sdenterprises.org</v>
          </cell>
          <cell r="G269093" t="str">
            <v>300541</v>
          </cell>
        </row>
        <row r="269094">
          <cell r="F269094" t="str">
            <v>sdfilmmakers.org</v>
          </cell>
          <cell r="G269094" t="str">
            <v>300542</v>
          </cell>
        </row>
        <row r="269095">
          <cell r="F269095" t="str">
            <v>sdflc.com.br</v>
          </cell>
          <cell r="G269095" t="str">
            <v>300543</v>
          </cell>
        </row>
        <row r="269096">
          <cell r="F269096" t="str">
            <v>sdflooringtx.com</v>
          </cell>
          <cell r="G269096" t="str">
            <v>300544</v>
          </cell>
        </row>
        <row r="269097">
          <cell r="F269097" t="str">
            <v>sdfltd.com</v>
          </cell>
          <cell r="G269097" t="str">
            <v>300545</v>
          </cell>
        </row>
        <row r="269098">
          <cell r="F269098" t="str">
            <v>sdg.la</v>
          </cell>
          <cell r="G269098" t="str">
            <v>300546</v>
          </cell>
        </row>
        <row r="269099">
          <cell r="F269099" t="str">
            <v>sdgc.com</v>
          </cell>
          <cell r="G269099" t="str">
            <v>300547</v>
          </cell>
        </row>
        <row r="269100">
          <cell r="F269100" t="str">
            <v>sdhealthconnect.org</v>
          </cell>
          <cell r="G269100" t="str">
            <v>300548</v>
          </cell>
        </row>
        <row r="269101">
          <cell r="F269101" t="str">
            <v>sdhinteractive.com</v>
          </cell>
          <cell r="G269101" t="str">
            <v>300549</v>
          </cell>
        </row>
        <row r="269102">
          <cell r="F269102" t="str">
            <v>sdholdingsllc.com</v>
          </cell>
          <cell r="G269102" t="str">
            <v>300550</v>
          </cell>
        </row>
        <row r="269103">
          <cell r="F269103" t="str">
            <v>sdi.co.uk</v>
          </cell>
          <cell r="G269103" t="str">
            <v>300551</v>
          </cell>
        </row>
        <row r="269104">
          <cell r="F269104" t="str">
            <v>sdil.net</v>
          </cell>
          <cell r="G269104" t="str">
            <v>300552</v>
          </cell>
        </row>
        <row r="269105">
          <cell r="F269105" t="str">
            <v>sdix.com</v>
          </cell>
          <cell r="G269105" t="str">
            <v>300553</v>
          </cell>
        </row>
        <row r="269106">
          <cell r="F269106" t="str">
            <v>sdjournal.org</v>
          </cell>
          <cell r="G269106" t="str">
            <v>300554</v>
          </cell>
        </row>
        <row r="269107">
          <cell r="F269107" t="str">
            <v>sdksolutions.co.uk</v>
          </cell>
          <cell r="G269107" t="str">
            <v>300555</v>
          </cell>
        </row>
        <row r="269108">
          <cell r="F269108" t="str">
            <v>sdl.com</v>
          </cell>
          <cell r="G269108" t="str">
            <v>300556</v>
          </cell>
        </row>
        <row r="269109">
          <cell r="F269109" t="str">
            <v>sdlabs.com</v>
          </cell>
          <cell r="G269109" t="str">
            <v>300557</v>
          </cell>
        </row>
        <row r="269110">
          <cell r="F269110" t="str">
            <v>sdlcservices.com</v>
          </cell>
          <cell r="G269110" t="str">
            <v>300558</v>
          </cell>
        </row>
        <row r="269111">
          <cell r="F269111" t="str">
            <v>sdlcsolutions.com</v>
          </cell>
          <cell r="G269111" t="str">
            <v>300559</v>
          </cell>
        </row>
        <row r="269112">
          <cell r="F269112" t="str">
            <v>sdle.co.il</v>
          </cell>
          <cell r="G269112" t="str">
            <v>300560</v>
          </cell>
        </row>
        <row r="269113">
          <cell r="F269113" t="str">
            <v>sdllighting.com</v>
          </cell>
          <cell r="G269113" t="str">
            <v>300561</v>
          </cell>
        </row>
        <row r="269114">
          <cell r="F269114" t="str">
            <v>sdltridionworld.com</v>
          </cell>
          <cell r="G269114" t="str">
            <v>300562</v>
          </cell>
        </row>
        <row r="269115">
          <cell r="F269115" t="str">
            <v>sdm-c.com</v>
          </cell>
          <cell r="G269115" t="str">
            <v>300563</v>
          </cell>
        </row>
        <row r="269116">
          <cell r="F269116" t="str">
            <v>sdmcproductions.com</v>
          </cell>
          <cell r="G269116" t="str">
            <v>300564</v>
          </cell>
        </row>
        <row r="269117">
          <cell r="F269117" t="str">
            <v>sdmicrofinance.org</v>
          </cell>
          <cell r="G269117" t="str">
            <v>300565</v>
          </cell>
        </row>
        <row r="269118">
          <cell r="F269118" t="str">
            <v>sdmicromarkets.com</v>
          </cell>
          <cell r="G269118" t="str">
            <v>300566</v>
          </cell>
        </row>
        <row r="269119">
          <cell r="F269119" t="str">
            <v>sdmworld.com</v>
          </cell>
          <cell r="G269119" t="str">
            <v>300567</v>
          </cell>
        </row>
        <row r="269120">
          <cell r="F269120" t="str">
            <v>sdnbp.com</v>
          </cell>
          <cell r="G269120" t="str">
            <v>300568</v>
          </cell>
        </row>
        <row r="269121">
          <cell r="F269121" t="str">
            <v>sdnc.co.uk</v>
          </cell>
          <cell r="G269121" t="str">
            <v>300569</v>
          </cell>
        </row>
        <row r="269122">
          <cell r="F269122" t="str">
            <v>sdnessentials.com</v>
          </cell>
          <cell r="G269122" t="str">
            <v>300570</v>
          </cell>
        </row>
        <row r="269123">
          <cell r="F269123" t="str">
            <v>sdnnow.com</v>
          </cell>
          <cell r="G269123" t="str">
            <v>300571</v>
          </cell>
        </row>
        <row r="269124">
          <cell r="F269124" t="str">
            <v>sdo.at</v>
          </cell>
          <cell r="G269124" t="str">
            <v>300572</v>
          </cell>
        </row>
        <row r="269125">
          <cell r="F269125" t="str">
            <v>sdocs.com</v>
          </cell>
          <cell r="G269125" t="str">
            <v>300573</v>
          </cell>
        </row>
        <row r="269126">
          <cell r="F269126" t="str">
            <v>sdpharmaceuticals.com</v>
          </cell>
          <cell r="G269126" t="str">
            <v>300574</v>
          </cell>
        </row>
        <row r="269127">
          <cell r="F269127" t="str">
            <v>sdpk.pl</v>
          </cell>
          <cell r="G269127" t="str">
            <v>300575</v>
          </cell>
        </row>
        <row r="269128">
          <cell r="F269128" t="str">
            <v>sdpsquared.com</v>
          </cell>
          <cell r="G269128" t="str">
            <v>300576</v>
          </cell>
        </row>
        <row r="269129">
          <cell r="F269129" t="str">
            <v>sdptelecom.com</v>
          </cell>
          <cell r="G269129" t="str">
            <v>300577</v>
          </cell>
        </row>
        <row r="269130">
          <cell r="F269130" t="str">
            <v>sdrealestatehub.com</v>
          </cell>
          <cell r="G269130" t="str">
            <v>300578</v>
          </cell>
        </row>
        <row r="269131">
          <cell r="F269131" t="str">
            <v>sdsnedu.org</v>
          </cell>
          <cell r="G269131" t="str">
            <v>300579</v>
          </cell>
        </row>
        <row r="269132">
          <cell r="F269132" t="str">
            <v>sdssoftwares.co.uk</v>
          </cell>
          <cell r="G269132" t="str">
            <v>300580</v>
          </cell>
        </row>
        <row r="269133">
          <cell r="F269133" t="str">
            <v>sdtechfounders.org</v>
          </cell>
          <cell r="G269133" t="str">
            <v>300581</v>
          </cell>
        </row>
        <row r="269134">
          <cell r="F269134" t="str">
            <v>sduhealth.org.uk</v>
          </cell>
          <cell r="G269134" t="str">
            <v>300582</v>
          </cell>
        </row>
        <row r="269135">
          <cell r="F269135" t="str">
            <v>sdwpt.com</v>
          </cell>
          <cell r="G269135" t="str">
            <v>300583</v>
          </cell>
        </row>
        <row r="269136">
          <cell r="F269136" t="str">
            <v>se-curepharma.com</v>
          </cell>
          <cell r="G269136" t="str">
            <v>300584</v>
          </cell>
        </row>
        <row r="269137">
          <cell r="F269137" t="str">
            <v>se-forum.se</v>
          </cell>
          <cell r="G269137" t="str">
            <v>300585</v>
          </cell>
        </row>
        <row r="269138">
          <cell r="F269138" t="str">
            <v>se-kiz.com</v>
          </cell>
          <cell r="G269138" t="str">
            <v>300586</v>
          </cell>
        </row>
        <row r="269139">
          <cell r="F269139" t="str">
            <v>se.com.sa</v>
          </cell>
          <cell r="G269139" t="str">
            <v>300587</v>
          </cell>
        </row>
        <row r="269140">
          <cell r="F269140" t="str">
            <v>se7ensins.com</v>
          </cell>
          <cell r="G269140" t="str">
            <v>300588</v>
          </cell>
        </row>
        <row r="269141">
          <cell r="F269141" t="str">
            <v>se7li.com</v>
          </cell>
          <cell r="G269141" t="str">
            <v>300589</v>
          </cell>
        </row>
        <row r="269142">
          <cell r="F269142" t="str">
            <v>sea-camper.com</v>
          </cell>
          <cell r="G269142" t="str">
            <v>300590</v>
          </cell>
        </row>
        <row r="269143">
          <cell r="F269143" t="str">
            <v>sea-tact.com</v>
          </cell>
          <cell r="G269143" t="str">
            <v>300591</v>
          </cell>
        </row>
        <row r="269144">
          <cell r="F269144" t="str">
            <v>sea2table.com</v>
          </cell>
          <cell r="G269144" t="str">
            <v>300592</v>
          </cell>
        </row>
        <row r="269145">
          <cell r="F269145" t="str">
            <v>sea4us.pt</v>
          </cell>
          <cell r="G269145" t="str">
            <v>300593</v>
          </cell>
        </row>
        <row r="269146">
          <cell r="F269146" t="str">
            <v>seabased.com</v>
          </cell>
          <cell r="G269146" t="str">
            <v>300594</v>
          </cell>
        </row>
        <row r="269147">
          <cell r="F269147" t="str">
            <v>seabear-diving.com</v>
          </cell>
          <cell r="G269147" t="str">
            <v>300595</v>
          </cell>
        </row>
        <row r="269148">
          <cell r="F269148" t="str">
            <v>seabenergy.com</v>
          </cell>
          <cell r="G269148" t="str">
            <v>300596</v>
          </cell>
        </row>
        <row r="269149">
          <cell r="F269149" t="str">
            <v>seabery.es</v>
          </cell>
          <cell r="G269149" t="str">
            <v>300597</v>
          </cell>
        </row>
        <row r="269150">
          <cell r="F269150" t="str">
            <v>seaboardbedding.com</v>
          </cell>
          <cell r="G269150" t="str">
            <v>300598</v>
          </cell>
        </row>
        <row r="269151">
          <cell r="F269151" t="str">
            <v>seaboardfoods.com</v>
          </cell>
          <cell r="G269151" t="str">
            <v>300599</v>
          </cell>
        </row>
        <row r="269152">
          <cell r="F269152" t="str">
            <v>seaboardtrans.com</v>
          </cell>
          <cell r="G269152" t="str">
            <v>300600</v>
          </cell>
        </row>
        <row r="269153">
          <cell r="F269153" t="str">
            <v>seabourneinc.com</v>
          </cell>
          <cell r="G269153" t="str">
            <v>300601</v>
          </cell>
        </row>
        <row r="269154">
          <cell r="F269154" t="str">
            <v>seabreezeinsurance.com</v>
          </cell>
          <cell r="G269154" t="str">
            <v>300602</v>
          </cell>
        </row>
        <row r="269155">
          <cell r="F269155" t="str">
            <v>seabrookpartnersllc.com</v>
          </cell>
          <cell r="G269155" t="str">
            <v>300603</v>
          </cell>
        </row>
        <row r="269156">
          <cell r="F269156" t="str">
            <v>seachangecap.org</v>
          </cell>
          <cell r="G269156" t="str">
            <v>300604</v>
          </cell>
        </row>
        <row r="269157">
          <cell r="F269157" t="str">
            <v>seacoasteatlocal.org</v>
          </cell>
          <cell r="G269157" t="str">
            <v>300605</v>
          </cell>
        </row>
        <row r="269158">
          <cell r="F269158" t="str">
            <v>seacoastfenceandhome.net</v>
          </cell>
          <cell r="G269158" t="str">
            <v>300606</v>
          </cell>
        </row>
        <row r="269159">
          <cell r="F269159" t="str">
            <v>seacoastonline.com</v>
          </cell>
          <cell r="G269159" t="str">
            <v>300607</v>
          </cell>
        </row>
        <row r="269160">
          <cell r="F269160" t="str">
            <v>seacom.mu</v>
          </cell>
          <cell r="G269160" t="str">
            <v>300608</v>
          </cell>
        </row>
        <row r="269161">
          <cell r="F269161" t="str">
            <v>seacomponent.com</v>
          </cell>
          <cell r="G269161" t="str">
            <v>300609</v>
          </cell>
        </row>
        <row r="269162">
          <cell r="F269162" t="str">
            <v>seacretspa.com</v>
          </cell>
          <cell r="G269162" t="str">
            <v>300610</v>
          </cell>
        </row>
        <row r="269163">
          <cell r="F269163" t="str">
            <v>seacrossfishingmiami.com</v>
          </cell>
          <cell r="G269163" t="str">
            <v>300611</v>
          </cell>
        </row>
        <row r="269164">
          <cell r="F269164" t="str">
            <v>seacrownmarine.com</v>
          </cell>
          <cell r="G269164" t="str">
            <v>300612</v>
          </cell>
        </row>
        <row r="269165">
          <cell r="F269165" t="str">
            <v>seacubecontainers.com</v>
          </cell>
          <cell r="G269165" t="str">
            <v>300613</v>
          </cell>
        </row>
        <row r="269166">
          <cell r="F269166" t="str">
            <v>seadiaspora.com</v>
          </cell>
          <cell r="G269166" t="str">
            <v>300614</v>
          </cell>
        </row>
        <row r="269167">
          <cell r="F269167" t="str">
            <v>seadmitenmascotas.com</v>
          </cell>
          <cell r="G269167" t="str">
            <v>300615</v>
          </cell>
        </row>
        <row r="269168">
          <cell r="F269168" t="str">
            <v>seadoxhosting.com</v>
          </cell>
          <cell r="G269168" t="str">
            <v>300616</v>
          </cell>
        </row>
        <row r="269169">
          <cell r="F269169" t="str">
            <v>seafaringllc.com</v>
          </cell>
          <cell r="G269169" t="str">
            <v>300617</v>
          </cell>
        </row>
        <row r="269170">
          <cell r="F269170" t="str">
            <v>seafarmsgroup.com.au</v>
          </cell>
          <cell r="G269170" t="str">
            <v>300618</v>
          </cell>
        </row>
        <row r="269171">
          <cell r="F269171" t="str">
            <v>seaforceenergy.com</v>
          </cell>
          <cell r="G269171" t="str">
            <v>300619</v>
          </cell>
        </row>
        <row r="269172">
          <cell r="F269172" t="str">
            <v>seaforlife.com</v>
          </cell>
          <cell r="G269172" t="str">
            <v>300620</v>
          </cell>
        </row>
        <row r="269173">
          <cell r="F269173" t="str">
            <v>seagear.no</v>
          </cell>
          <cell r="G269173" t="str">
            <v>300621</v>
          </cell>
        </row>
        <row r="269174">
          <cell r="F269174" t="str">
            <v>seagm.com</v>
          </cell>
          <cell r="G269174" t="str">
            <v>300622</v>
          </cell>
        </row>
        <row r="269175">
          <cell r="F269175" t="str">
            <v>seagulltravel.co.uk</v>
          </cell>
          <cell r="G269175" t="str">
            <v>300623</v>
          </cell>
        </row>
        <row r="269176">
          <cell r="F269176" t="str">
            <v>seahorse.net</v>
          </cell>
          <cell r="G269176" t="str">
            <v>300624</v>
          </cell>
        </row>
        <row r="269177">
          <cell r="F269177" t="str">
            <v>seair.co.in</v>
          </cell>
          <cell r="G269177" t="str">
            <v>300625</v>
          </cell>
        </row>
        <row r="269178">
          <cell r="F269178" t="str">
            <v>seajas.co</v>
          </cell>
          <cell r="G269178" t="str">
            <v>300626</v>
          </cell>
        </row>
        <row r="269179">
          <cell r="F269179" t="str">
            <v>seakademie.de</v>
          </cell>
          <cell r="G269179" t="str">
            <v>300627</v>
          </cell>
        </row>
        <row r="269180">
          <cell r="F269180" t="str">
            <v>seal-analytical.com</v>
          </cell>
          <cell r="G269180" t="str">
            <v>300628</v>
          </cell>
        </row>
        <row r="269181">
          <cell r="F269181" t="str">
            <v>seal-krete.com</v>
          </cell>
          <cell r="G269181" t="str">
            <v>300629</v>
          </cell>
        </row>
        <row r="269182">
          <cell r="F269182" t="str">
            <v>sealanebio.com</v>
          </cell>
          <cell r="G269182" t="str">
            <v>300630</v>
          </cell>
        </row>
        <row r="269183">
          <cell r="F269183" t="str">
            <v>sealantium-med.com</v>
          </cell>
          <cell r="G269183" t="str">
            <v>300631</v>
          </cell>
        </row>
        <row r="269184">
          <cell r="F269184" t="str">
            <v>sealconsult.com</v>
          </cell>
          <cell r="G269184" t="str">
            <v>300632</v>
          </cell>
        </row>
        <row r="269185">
          <cell r="F269185" t="str">
            <v>sealedsecond.com</v>
          </cell>
          <cell r="G269185" t="str">
            <v>300633</v>
          </cell>
        </row>
        <row r="269186">
          <cell r="F269186" t="str">
            <v>sealfuturefund.org</v>
          </cell>
          <cell r="G269186" t="str">
            <v>300634</v>
          </cell>
        </row>
        <row r="269187">
          <cell r="F269187" t="str">
            <v>sealingtech.org</v>
          </cell>
          <cell r="G269187" t="str">
            <v>300635</v>
          </cell>
        </row>
        <row r="269188">
          <cell r="F269188" t="str">
            <v>sealiongames.com</v>
          </cell>
          <cell r="G269188" t="str">
            <v>300636</v>
          </cell>
        </row>
        <row r="269189">
          <cell r="F269189" t="str">
            <v>sealmedia.de</v>
          </cell>
          <cell r="G269189" t="str">
            <v>300637</v>
          </cell>
        </row>
        <row r="269190">
          <cell r="F269190" t="str">
            <v>sealoutscorpions.com</v>
          </cell>
          <cell r="G269190" t="str">
            <v>300638</v>
          </cell>
        </row>
        <row r="269191">
          <cell r="F269191" t="str">
            <v>sealplace.com</v>
          </cell>
          <cell r="G269191" t="str">
            <v>300639</v>
          </cell>
        </row>
        <row r="269192">
          <cell r="F269192" t="str">
            <v>sealsonsecurity.com</v>
          </cell>
          <cell r="G269192" t="str">
            <v>300640</v>
          </cell>
        </row>
        <row r="269193">
          <cell r="F269193" t="str">
            <v>sealtale.com</v>
          </cell>
          <cell r="G269193" t="str">
            <v>300641</v>
          </cell>
        </row>
        <row r="269194">
          <cell r="F269194" t="str">
            <v>seamaxaircraft.com</v>
          </cell>
          <cell r="G269194" t="str">
            <v>300642</v>
          </cell>
        </row>
        <row r="269195">
          <cell r="F269195" t="str">
            <v>seambi.com</v>
          </cell>
          <cell r="G269195" t="str">
            <v>300643</v>
          </cell>
        </row>
        <row r="269196">
          <cell r="F269196" t="str">
            <v>seambiotic.com</v>
          </cell>
          <cell r="G269196" t="str">
            <v>300644</v>
          </cell>
        </row>
        <row r="269197">
          <cell r="F269197" t="str">
            <v>seamgen.com</v>
          </cell>
          <cell r="G269197" t="str">
            <v>300645</v>
          </cell>
        </row>
        <row r="269198">
          <cell r="F269198" t="str">
            <v>seamless.ly</v>
          </cell>
          <cell r="G269198" t="str">
            <v>300646</v>
          </cell>
        </row>
        <row r="269199">
          <cell r="F269199" t="str">
            <v>seamless.se</v>
          </cell>
          <cell r="G269199" t="str">
            <v>300647</v>
          </cell>
        </row>
        <row r="269200">
          <cell r="F269200" t="str">
            <v>seamlesscms.com</v>
          </cell>
          <cell r="G269200" t="str">
            <v>300648</v>
          </cell>
        </row>
        <row r="269201">
          <cell r="F269201" t="str">
            <v>seamlessweb.com</v>
          </cell>
          <cell r="G269201" t="str">
            <v>300649</v>
          </cell>
        </row>
        <row r="269202">
          <cell r="F269202" t="str">
            <v>seammedia.com</v>
          </cell>
          <cell r="G269202" t="str">
            <v>300650</v>
          </cell>
        </row>
        <row r="269203">
          <cell r="F269203" t="str">
            <v>seamonster.co.za</v>
          </cell>
          <cell r="G269203" t="str">
            <v>300651</v>
          </cell>
        </row>
        <row r="269204">
          <cell r="F269204" t="str">
            <v>seamskarmic.com</v>
          </cell>
          <cell r="G269204" t="str">
            <v>300652</v>
          </cell>
        </row>
        <row r="269205">
          <cell r="F269205" t="str">
            <v>seanalytes.com</v>
          </cell>
          <cell r="G269205" t="str">
            <v>300653</v>
          </cell>
        </row>
        <row r="269206">
          <cell r="F269206" t="str">
            <v>seanbassikcards.com</v>
          </cell>
          <cell r="G269206" t="str">
            <v>300654</v>
          </cell>
        </row>
        <row r="269207">
          <cell r="F269207" t="str">
            <v>seanclearypa.com</v>
          </cell>
          <cell r="G269207" t="str">
            <v>300655</v>
          </cell>
        </row>
        <row r="269208">
          <cell r="F269208" t="str">
            <v>seanlabel.com</v>
          </cell>
          <cell r="G269208" t="str">
            <v>300656</v>
          </cell>
        </row>
        <row r="269209">
          <cell r="F269209" t="str">
            <v>seanlally.com</v>
          </cell>
          <cell r="G269209" t="str">
            <v>300657</v>
          </cell>
        </row>
        <row r="269210">
          <cell r="F269210" t="str">
            <v>seanprice.co.uk</v>
          </cell>
          <cell r="G269210" t="str">
            <v>300658</v>
          </cell>
        </row>
        <row r="269211">
          <cell r="F269211" t="str">
            <v>seanscleaning.com</v>
          </cell>
          <cell r="G269211" t="str">
            <v>300659</v>
          </cell>
        </row>
        <row r="269212">
          <cell r="F269212" t="str">
            <v>seaonics.com</v>
          </cell>
          <cell r="G269212" t="str">
            <v>300660</v>
          </cell>
        </row>
        <row r="269213">
          <cell r="F269213" t="str">
            <v>seapine.com</v>
          </cell>
          <cell r="G269213" t="str">
            <v>300661</v>
          </cell>
        </row>
        <row r="269214">
          <cell r="F269214" t="str">
            <v>seapower-inc.com</v>
          </cell>
          <cell r="G269214" t="str">
            <v>300662</v>
          </cell>
        </row>
        <row r="269215">
          <cell r="F269215" t="str">
            <v>search-demon.com</v>
          </cell>
          <cell r="G269215" t="str">
            <v>300663</v>
          </cell>
        </row>
        <row r="269216">
          <cell r="F269216" t="str">
            <v>search-foresight.com</v>
          </cell>
          <cell r="G269216" t="str">
            <v>300664</v>
          </cell>
        </row>
        <row r="269217">
          <cell r="F269217" t="str">
            <v>search-im.com</v>
          </cell>
          <cell r="G269217" t="str">
            <v>300665</v>
          </cell>
        </row>
        <row r="269218">
          <cell r="F269218" t="str">
            <v>search-strategy.co.uk</v>
          </cell>
          <cell r="G269218" t="str">
            <v>300666</v>
          </cell>
        </row>
        <row r="269219">
          <cell r="F269219" t="str">
            <v>search-usability.com</v>
          </cell>
          <cell r="G269219" t="str">
            <v>300667</v>
          </cell>
        </row>
        <row r="269220">
          <cell r="F269220" t="str">
            <v>search-wire.com</v>
          </cell>
          <cell r="G269220" t="str">
            <v>300668</v>
          </cell>
        </row>
        <row r="269221">
          <cell r="F269221" t="str">
            <v>search.ch</v>
          </cell>
          <cell r="G269221" t="str">
            <v>300669</v>
          </cell>
        </row>
        <row r="269222">
          <cell r="F269222" t="str">
            <v>search2give.co.uk</v>
          </cell>
          <cell r="G269222" t="str">
            <v>300670</v>
          </cell>
        </row>
        <row r="269223">
          <cell r="F269223" t="str">
            <v>search3.com</v>
          </cell>
          <cell r="G269223" t="str">
            <v>300671</v>
          </cell>
        </row>
        <row r="269224">
          <cell r="F269224" t="str">
            <v>search4bbm.com</v>
          </cell>
          <cell r="G269224" t="str">
            <v>300672</v>
          </cell>
        </row>
        <row r="269225">
          <cell r="F269225" t="str">
            <v>search4campus.com</v>
          </cell>
          <cell r="G269225" t="str">
            <v>300673</v>
          </cell>
        </row>
        <row r="269226">
          <cell r="F269226" t="str">
            <v>searchable.co.uk</v>
          </cell>
          <cell r="G269226" t="str">
            <v>300674</v>
          </cell>
        </row>
        <row r="269227">
          <cell r="F269227" t="str">
            <v>searchacampus.com</v>
          </cell>
          <cell r="G269227" t="str">
            <v>300675</v>
          </cell>
        </row>
        <row r="269228">
          <cell r="F269228" t="str">
            <v>searchamerica.com</v>
          </cell>
          <cell r="G269228" t="str">
            <v>300676</v>
          </cell>
        </row>
        <row r="269229">
          <cell r="F269229" t="str">
            <v>searchandmore.co.uk</v>
          </cell>
          <cell r="G269229" t="str">
            <v>300677</v>
          </cell>
        </row>
        <row r="269230">
          <cell r="F269230" t="str">
            <v>searchantigua.com</v>
          </cell>
          <cell r="G269230" t="str">
            <v>300678</v>
          </cell>
        </row>
        <row r="269231">
          <cell r="F269231" t="str">
            <v>searchappeal.ca</v>
          </cell>
          <cell r="G269231" t="str">
            <v>300679</v>
          </cell>
        </row>
        <row r="269232">
          <cell r="F269232" t="str">
            <v>searchberg.com</v>
          </cell>
          <cell r="G269232" t="str">
            <v>300680</v>
          </cell>
        </row>
        <row r="269233">
          <cell r="F269233" t="str">
            <v>searchblox.com</v>
          </cell>
          <cell r="G269233" t="str">
            <v>300681</v>
          </cell>
        </row>
        <row r="269234">
          <cell r="F269234" t="str">
            <v>searchbuzz.co</v>
          </cell>
          <cell r="G269234" t="str">
            <v>300682</v>
          </cell>
        </row>
        <row r="269235">
          <cell r="F269235" t="str">
            <v>searchbyquote.com</v>
          </cell>
          <cell r="G269235" t="str">
            <v>300683</v>
          </cell>
        </row>
        <row r="269236">
          <cell r="F269236" t="str">
            <v>searchcode.com</v>
          </cell>
          <cell r="G269236" t="str">
            <v>300684</v>
          </cell>
        </row>
        <row r="269237">
          <cell r="F269237" t="str">
            <v>searchcontrol.com</v>
          </cell>
          <cell r="G269237" t="str">
            <v>300685</v>
          </cell>
        </row>
        <row r="269238">
          <cell r="F269238" t="str">
            <v>searchcreatively.com</v>
          </cell>
          <cell r="G269238" t="str">
            <v>300686</v>
          </cell>
        </row>
        <row r="269239">
          <cell r="F269239" t="str">
            <v>searchd.co</v>
          </cell>
          <cell r="G269239" t="str">
            <v>300687</v>
          </cell>
        </row>
        <row r="269240">
          <cell r="F269240" t="str">
            <v>searchdiscovery.com</v>
          </cell>
          <cell r="G269240" t="str">
            <v>300688</v>
          </cell>
        </row>
        <row r="269241">
          <cell r="F269241" t="str">
            <v>searcheccentric.com</v>
          </cell>
          <cell r="G269241" t="str">
            <v>300689</v>
          </cell>
        </row>
        <row r="269242">
          <cell r="F269242" t="str">
            <v>searchengine-optimization-guru.com</v>
          </cell>
          <cell r="G269242" t="str">
            <v>300690</v>
          </cell>
        </row>
        <row r="269243">
          <cell r="F269243" t="str">
            <v>searchenginechronicle.com</v>
          </cell>
          <cell r="G269243" t="str">
            <v>300691</v>
          </cell>
        </row>
        <row r="269244">
          <cell r="F269244" t="str">
            <v>searchenginejournal.com</v>
          </cell>
          <cell r="G269244" t="str">
            <v>300692</v>
          </cell>
        </row>
        <row r="269245">
          <cell r="F269245" t="str">
            <v>searchenginekart.com</v>
          </cell>
          <cell r="G269245" t="str">
            <v>300693</v>
          </cell>
        </row>
        <row r="269246">
          <cell r="F269246" t="str">
            <v>searchengineo.com</v>
          </cell>
          <cell r="G269246" t="str">
            <v>300694</v>
          </cell>
        </row>
        <row r="269247">
          <cell r="F269247" t="str">
            <v>searchengineop.com</v>
          </cell>
          <cell r="G269247" t="str">
            <v>300695</v>
          </cell>
        </row>
        <row r="269248">
          <cell r="F269248" t="str">
            <v>searchengineoptimisation247.com</v>
          </cell>
          <cell r="G269248" t="str">
            <v>300696</v>
          </cell>
        </row>
        <row r="269249">
          <cell r="F269249" t="str">
            <v>searchengineoptimising.com</v>
          </cell>
          <cell r="G269249" t="str">
            <v>300697</v>
          </cell>
        </row>
        <row r="269250">
          <cell r="F269250" t="str">
            <v>searchengineoptimist.com</v>
          </cell>
          <cell r="G269250" t="str">
            <v>300698</v>
          </cell>
        </row>
        <row r="269251">
          <cell r="F269251" t="str">
            <v>searchengineoptimizationaz.com</v>
          </cell>
          <cell r="G269251" t="str">
            <v>300699</v>
          </cell>
        </row>
        <row r="269252">
          <cell r="F269252" t="str">
            <v>searchengineoptimizationpoint.com</v>
          </cell>
          <cell r="G269252" t="str">
            <v>300700</v>
          </cell>
        </row>
        <row r="269253">
          <cell r="F269253" t="str">
            <v>searchenginepeople.com</v>
          </cell>
          <cell r="G269253" t="str">
            <v>300701</v>
          </cell>
        </row>
        <row r="269254">
          <cell r="F269254" t="str">
            <v>searchengineprojects.com</v>
          </cell>
          <cell r="G269254" t="str">
            <v>300702</v>
          </cell>
        </row>
        <row r="269255">
          <cell r="F269255" t="str">
            <v>searchenginesmarketer.com</v>
          </cell>
          <cell r="G269255" t="str">
            <v>300703</v>
          </cell>
        </row>
        <row r="269256">
          <cell r="F269256" t="str">
            <v>searchenginetraffics.wordpress.com</v>
          </cell>
          <cell r="G269256" t="str">
            <v>300704</v>
          </cell>
        </row>
        <row r="269257">
          <cell r="F269257" t="str">
            <v>searchenginewatch.com</v>
          </cell>
          <cell r="G269257" t="str">
            <v>300705</v>
          </cell>
        </row>
        <row r="269258">
          <cell r="F269258" t="str">
            <v>searchermag.net</v>
          </cell>
          <cell r="G269258" t="str">
            <v>300706</v>
          </cell>
        </row>
        <row r="269259">
          <cell r="F269259" t="str">
            <v>searcheverythings.com</v>
          </cell>
          <cell r="G269259" t="str">
            <v>300707</v>
          </cell>
        </row>
        <row r="269260">
          <cell r="F269260" t="str">
            <v>searchexperiences.com</v>
          </cell>
          <cell r="G269260" t="str">
            <v>300708</v>
          </cell>
        </row>
        <row r="269261">
          <cell r="F269261" t="str">
            <v>searchfactory.com.au</v>
          </cell>
          <cell r="G269261" t="str">
            <v>300709</v>
          </cell>
        </row>
        <row r="269262">
          <cell r="F269262" t="str">
            <v>searchfanatics.com</v>
          </cell>
          <cell r="G269262" t="str">
            <v>300710</v>
          </cell>
        </row>
        <row r="269263">
          <cell r="F269263" t="str">
            <v>searchfeed.com</v>
          </cell>
          <cell r="G269263" t="str">
            <v>300711</v>
          </cell>
        </row>
        <row r="269264">
          <cell r="F269264" t="str">
            <v>searchfit.com</v>
          </cell>
          <cell r="G269264" t="str">
            <v>300712</v>
          </cell>
        </row>
        <row r="269265">
          <cell r="F269265" t="str">
            <v>searchforecast.com</v>
          </cell>
          <cell r="G269265" t="str">
            <v>300713</v>
          </cell>
        </row>
        <row r="269266">
          <cell r="F269266" t="str">
            <v>searchguru.com.my</v>
          </cell>
          <cell r="G269266" t="str">
            <v>300714</v>
          </cell>
        </row>
        <row r="269267">
          <cell r="F269267" t="str">
            <v>searchgurus.ca</v>
          </cell>
          <cell r="G269267" t="str">
            <v>300715</v>
          </cell>
        </row>
        <row r="269268">
          <cell r="F269268" t="str">
            <v>searchgym.co.uk</v>
          </cell>
          <cell r="G269268" t="str">
            <v>300716</v>
          </cell>
        </row>
        <row r="269269">
          <cell r="F269269" t="str">
            <v>searchify.com</v>
          </cell>
          <cell r="G269269" t="str">
            <v>300717</v>
          </cell>
        </row>
        <row r="269270">
          <cell r="F269270" t="str">
            <v>searchindie.com</v>
          </cell>
          <cell r="G269270" t="str">
            <v>300718</v>
          </cell>
        </row>
        <row r="269271">
          <cell r="F269271" t="str">
            <v>searchinfluence.com</v>
          </cell>
          <cell r="G269271" t="str">
            <v>300719</v>
          </cell>
        </row>
        <row r="269272">
          <cell r="F269272" t="str">
            <v>searchingfaces.com</v>
          </cell>
          <cell r="G269272" t="str">
            <v>300720</v>
          </cell>
        </row>
        <row r="269273">
          <cell r="F269273" t="str">
            <v>searchinsights.com.au</v>
          </cell>
          <cell r="G269273" t="str">
            <v>300721</v>
          </cell>
        </row>
        <row r="269274">
          <cell r="F269274" t="str">
            <v>searchit.co.in</v>
          </cell>
          <cell r="G269274" t="str">
            <v>300722</v>
          </cell>
        </row>
        <row r="269275">
          <cell r="F269275" t="str">
            <v>searchiton.com</v>
          </cell>
          <cell r="G269275" t="str">
            <v>300723</v>
          </cell>
        </row>
        <row r="269276">
          <cell r="F269276" t="str">
            <v>searchlawrence.com</v>
          </cell>
          <cell r="G269276" t="str">
            <v>300724</v>
          </cell>
        </row>
        <row r="269277">
          <cell r="F269277" t="str">
            <v>searchlet.io</v>
          </cell>
          <cell r="G269277" t="str">
            <v>300725</v>
          </cell>
        </row>
        <row r="269278">
          <cell r="F269278" t="str">
            <v>searchlig.ht</v>
          </cell>
          <cell r="G269278" t="str">
            <v>300726</v>
          </cell>
        </row>
        <row r="269279">
          <cell r="F269279" t="str">
            <v>searchlightinteractive.com</v>
          </cell>
          <cell r="G269279" t="str">
            <v>300727</v>
          </cell>
        </row>
        <row r="269280">
          <cell r="F269280" t="str">
            <v>searchlightscientific.com</v>
          </cell>
          <cell r="G269280" t="str">
            <v>300728</v>
          </cell>
        </row>
        <row r="269281">
          <cell r="F269281" t="str">
            <v>searchlikeme.com</v>
          </cell>
          <cell r="G269281" t="str">
            <v>300729</v>
          </cell>
        </row>
        <row r="269282">
          <cell r="F269282" t="str">
            <v>searchlocalhq.com</v>
          </cell>
          <cell r="G269282" t="str">
            <v>300730</v>
          </cell>
        </row>
        <row r="269283">
          <cell r="F269283" t="str">
            <v>searchmarketing.pt</v>
          </cell>
          <cell r="G269283" t="str">
            <v>300731</v>
          </cell>
        </row>
        <row r="269284">
          <cell r="F269284" t="str">
            <v>searchmarketinggroup.co.uk</v>
          </cell>
          <cell r="G269284" t="str">
            <v>300732</v>
          </cell>
        </row>
        <row r="269285">
          <cell r="F269285" t="str">
            <v>searchmarketingstandard.com</v>
          </cell>
          <cell r="G269285" t="str">
            <v>300733</v>
          </cell>
        </row>
        <row r="269286">
          <cell r="F269286" t="str">
            <v>searchmaximizer.co.th</v>
          </cell>
          <cell r="G269286" t="str">
            <v>300734</v>
          </cell>
        </row>
        <row r="269287">
          <cell r="F269287" t="str">
            <v>searchmedia.de</v>
          </cell>
          <cell r="G269287" t="str">
            <v>300735</v>
          </cell>
        </row>
        <row r="269288">
          <cell r="F269288" t="str">
            <v>searchmediasolution.com</v>
          </cell>
          <cell r="G269288" t="str">
            <v>300736</v>
          </cell>
        </row>
        <row r="269289">
          <cell r="F269289" t="str">
            <v>searchmerge.com</v>
          </cell>
          <cell r="G269289" t="str">
            <v>300737</v>
          </cell>
        </row>
        <row r="269290">
          <cell r="F269290" t="str">
            <v>searchmyad.com</v>
          </cell>
          <cell r="G269290" t="str">
            <v>300738</v>
          </cell>
        </row>
        <row r="269291">
          <cell r="F269291" t="str">
            <v>searchmyhotels.com</v>
          </cell>
          <cell r="G269291" t="str">
            <v>300739</v>
          </cell>
        </row>
        <row r="269292">
          <cell r="F269292" t="str">
            <v>searchnode.net</v>
          </cell>
          <cell r="G269292" t="str">
            <v>300740</v>
          </cell>
        </row>
        <row r="269293">
          <cell r="F269293" t="str">
            <v>searchnwork.com</v>
          </cell>
          <cell r="G269293" t="str">
            <v>300741</v>
          </cell>
        </row>
        <row r="269294">
          <cell r="F269294" t="str">
            <v>searchofficespace.com</v>
          </cell>
          <cell r="G269294" t="str">
            <v>300742</v>
          </cell>
        </row>
        <row r="269295">
          <cell r="F269295" t="str">
            <v>searchogc.com</v>
          </cell>
          <cell r="G269295" t="str">
            <v>300743</v>
          </cell>
        </row>
        <row r="269296">
          <cell r="F269296" t="str">
            <v>searchoptics.com</v>
          </cell>
          <cell r="G269296" t="str">
            <v>300744</v>
          </cell>
        </row>
        <row r="269297">
          <cell r="F269297" t="str">
            <v>searchoptimal.com</v>
          </cell>
          <cell r="G269297" t="str">
            <v>300745</v>
          </cell>
        </row>
        <row r="269298">
          <cell r="F269298" t="str">
            <v>searchoptmedia.com</v>
          </cell>
          <cell r="G269298" t="str">
            <v>300746</v>
          </cell>
        </row>
        <row r="269299">
          <cell r="F269299" t="str">
            <v>searchpath.co.uk</v>
          </cell>
          <cell r="G269299" t="str">
            <v>300747</v>
          </cell>
        </row>
        <row r="269300">
          <cell r="F269300" t="str">
            <v>searchquant.net</v>
          </cell>
          <cell r="G269300" t="str">
            <v>300748</v>
          </cell>
        </row>
        <row r="269301">
          <cell r="F269301" t="str">
            <v>searchrank.com</v>
          </cell>
          <cell r="G269301" t="str">
            <v>300749</v>
          </cell>
        </row>
        <row r="269302">
          <cell r="F269302" t="str">
            <v>searchrankresults.co.nz</v>
          </cell>
          <cell r="G269302" t="str">
            <v>300750</v>
          </cell>
        </row>
        <row r="269303">
          <cell r="F269303" t="str">
            <v>searchready.com</v>
          </cell>
          <cell r="G269303" t="str">
            <v>300751</v>
          </cell>
        </row>
        <row r="269304">
          <cell r="F269304" t="str">
            <v>searchreputation.net</v>
          </cell>
          <cell r="G269304" t="str">
            <v>300752</v>
          </cell>
        </row>
        <row r="269305">
          <cell r="F269305" t="str">
            <v>searchresultsmedia.com</v>
          </cell>
          <cell r="G269305" t="str">
            <v>300753</v>
          </cell>
        </row>
        <row r="269306">
          <cell r="F269306" t="str">
            <v>searchrev.com</v>
          </cell>
          <cell r="G269306" t="str">
            <v>300754</v>
          </cell>
        </row>
        <row r="269307">
          <cell r="F269307" t="str">
            <v>searchreviews.com</v>
          </cell>
          <cell r="G269307" t="str">
            <v>300755</v>
          </cell>
        </row>
        <row r="269308">
          <cell r="F269308" t="str">
            <v>searchrpm.com</v>
          </cell>
          <cell r="G269308" t="str">
            <v>300756</v>
          </cell>
        </row>
        <row r="269309">
          <cell r="F269309" t="str">
            <v>searchsalad.com</v>
          </cell>
          <cell r="G269309" t="str">
            <v>300757</v>
          </cell>
        </row>
        <row r="269310">
          <cell r="F269310" t="str">
            <v>searchscientists.com</v>
          </cell>
          <cell r="G269310" t="str">
            <v>300758</v>
          </cell>
        </row>
        <row r="269311">
          <cell r="F269311" t="str">
            <v>searchshark.ca</v>
          </cell>
          <cell r="G269311" t="str">
            <v>300759</v>
          </cell>
        </row>
        <row r="269312">
          <cell r="F269312" t="str">
            <v>searchskate.com</v>
          </cell>
          <cell r="G269312" t="str">
            <v>300760</v>
          </cell>
        </row>
        <row r="269313">
          <cell r="F269313" t="str">
            <v>searchsolutionsllc.com</v>
          </cell>
          <cell r="G269313" t="str">
            <v>300761</v>
          </cell>
        </row>
        <row r="269314">
          <cell r="F269314" t="str">
            <v>searchspring.net</v>
          </cell>
          <cell r="G269314" t="str">
            <v>300762</v>
          </cell>
        </row>
        <row r="269315">
          <cell r="F269315" t="str">
            <v>searchtechnologies.com</v>
          </cell>
          <cell r="G269315" t="str">
            <v>300763</v>
          </cell>
        </row>
        <row r="269316">
          <cell r="F269316" t="str">
            <v>searchteria.co.jp</v>
          </cell>
          <cell r="G269316" t="str">
            <v>300764</v>
          </cell>
        </row>
        <row r="269317">
          <cell r="F269317" t="str">
            <v>searchthesales.com</v>
          </cell>
          <cell r="G269317" t="str">
            <v>300765</v>
          </cell>
        </row>
        <row r="269318">
          <cell r="F269318" t="str">
            <v>searchtides.com</v>
          </cell>
          <cell r="G269318" t="str">
            <v>300766</v>
          </cell>
        </row>
        <row r="269319">
          <cell r="F269319" t="str">
            <v>searchtoppers.com</v>
          </cell>
          <cell r="G269319" t="str">
            <v>300767</v>
          </cell>
        </row>
        <row r="269320">
          <cell r="F269320" t="str">
            <v>searchtrafficpro.com</v>
          </cell>
          <cell r="G269320" t="str">
            <v>300768</v>
          </cell>
        </row>
        <row r="269321">
          <cell r="F269321" t="str">
            <v>searchub.com</v>
          </cell>
          <cell r="G269321" t="str">
            <v>300769</v>
          </cell>
        </row>
        <row r="269322">
          <cell r="F269322" t="str">
            <v>searchvalue.co</v>
          </cell>
          <cell r="G269322" t="str">
            <v>300770</v>
          </cell>
        </row>
        <row r="269323">
          <cell r="F269323" t="str">
            <v>searchworksgroup.com</v>
          </cell>
          <cell r="G269323" t="str">
            <v>300771</v>
          </cell>
        </row>
        <row r="269324">
          <cell r="F269324" t="str">
            <v>searchx.com.au</v>
          </cell>
          <cell r="G269324" t="str">
            <v>300772</v>
          </cell>
        </row>
        <row r="269325">
          <cell r="F269325" t="str">
            <v>searchxcel.com</v>
          </cell>
          <cell r="G269325" t="str">
            <v>300773</v>
          </cell>
        </row>
        <row r="269326">
          <cell r="F269326" t="str">
            <v>searis.no</v>
          </cell>
          <cell r="G269326" t="str">
            <v>300774</v>
          </cell>
        </row>
        <row r="269327">
          <cell r="F269327" t="str">
            <v>searles.media</v>
          </cell>
          <cell r="G269327" t="str">
            <v>300775</v>
          </cell>
        </row>
        <row r="269328">
          <cell r="F269328" t="str">
            <v>sears.co.il</v>
          </cell>
          <cell r="G269328" t="str">
            <v>300776</v>
          </cell>
        </row>
        <row r="269329">
          <cell r="F269329" t="str">
            <v>searsvacations.com</v>
          </cell>
          <cell r="G269329" t="str">
            <v>300777</v>
          </cell>
        </row>
        <row r="269330">
          <cell r="F269330" t="str">
            <v>seasam.com</v>
          </cell>
          <cell r="G269330" t="str">
            <v>300778</v>
          </cell>
        </row>
        <row r="269331">
          <cell r="F269331" t="str">
            <v>seasiainfotech.com</v>
          </cell>
          <cell r="G269331" t="str">
            <v>300779</v>
          </cell>
        </row>
        <row r="269332">
          <cell r="F269332" t="str">
            <v>seasidebathsalt.com</v>
          </cell>
          <cell r="G269332" t="str">
            <v>300780</v>
          </cell>
        </row>
        <row r="269333">
          <cell r="F269333" t="str">
            <v>seasidesyndication.com</v>
          </cell>
          <cell r="G269333" t="str">
            <v>300781</v>
          </cell>
        </row>
        <row r="269334">
          <cell r="F269334" t="str">
            <v>seasies.com</v>
          </cell>
          <cell r="G269334" t="str">
            <v>300782</v>
          </cell>
        </row>
        <row r="269335">
          <cell r="F269335" t="str">
            <v>season.es</v>
          </cell>
          <cell r="G269335" t="str">
            <v>300783</v>
          </cell>
        </row>
        <row r="269336">
          <cell r="F269336" t="str">
            <v>seasonalstaff.org</v>
          </cell>
          <cell r="G269336" t="str">
            <v>300784</v>
          </cell>
        </row>
        <row r="269337">
          <cell r="F269337" t="str">
            <v>seasonedoutdoors.com</v>
          </cell>
          <cell r="G269337" t="str">
            <v>300785</v>
          </cell>
        </row>
        <row r="269338">
          <cell r="F269338" t="str">
            <v>seasonic.com</v>
          </cell>
          <cell r="G269338" t="str">
            <v>300786</v>
          </cell>
        </row>
        <row r="269339">
          <cell r="F269339" t="str">
            <v>seaspancorp.com</v>
          </cell>
          <cell r="G269339" t="str">
            <v>300787</v>
          </cell>
        </row>
        <row r="269340">
          <cell r="F269340" t="str">
            <v>seaspine.com</v>
          </cell>
          <cell r="G269340" t="str">
            <v>300788</v>
          </cell>
        </row>
        <row r="269341">
          <cell r="F269341" t="str">
            <v>seassociation.sg</v>
          </cell>
          <cell r="G269341" t="str">
            <v>300789</v>
          </cell>
        </row>
        <row r="269342">
          <cell r="F269342" t="str">
            <v>seasteading.org</v>
          </cell>
          <cell r="G269342" t="str">
            <v>300790</v>
          </cell>
        </row>
        <row r="269343">
          <cell r="F269343" t="str">
            <v>seastonegroup.com.au</v>
          </cell>
          <cell r="G269343" t="str">
            <v>300791</v>
          </cell>
        </row>
        <row r="269344">
          <cell r="F269344" t="str">
            <v>seatadvance.com</v>
          </cell>
          <cell r="G269344" t="str">
            <v>300792</v>
          </cell>
        </row>
        <row r="269345">
          <cell r="F269345" t="str">
            <v>seatec.com.br</v>
          </cell>
          <cell r="G269345" t="str">
            <v>300793</v>
          </cell>
        </row>
        <row r="269346">
          <cell r="F269346" t="str">
            <v>seatechinc.com</v>
          </cell>
          <cell r="G269346" t="str">
            <v>300794</v>
          </cell>
        </row>
        <row r="269347">
          <cell r="F269347" t="str">
            <v>seatengine.com</v>
          </cell>
          <cell r="G269347" t="str">
            <v>300795</v>
          </cell>
        </row>
        <row r="269348">
          <cell r="F269348" t="str">
            <v>seatguru.com</v>
          </cell>
          <cell r="G269348" t="str">
            <v>300796</v>
          </cell>
        </row>
        <row r="269349">
          <cell r="F269349" t="str">
            <v>seathound.com</v>
          </cell>
          <cell r="G269349" t="str">
            <v>300797</v>
          </cell>
        </row>
        <row r="269350">
          <cell r="F269350" t="str">
            <v>seatingsolutions.com</v>
          </cell>
          <cell r="G269350" t="str">
            <v>300798</v>
          </cell>
        </row>
        <row r="269351">
          <cell r="F269351" t="str">
            <v>seatleaser.com</v>
          </cell>
          <cell r="G269351" t="str">
            <v>300799</v>
          </cell>
        </row>
        <row r="269352">
          <cell r="F269352" t="str">
            <v>seatlife.com</v>
          </cell>
          <cell r="G269352" t="str">
            <v>300800</v>
          </cell>
        </row>
        <row r="269353">
          <cell r="F269353" t="str">
            <v>seatnation.com</v>
          </cell>
          <cell r="G269353" t="str">
            <v>300801</v>
          </cell>
        </row>
        <row r="269354">
          <cell r="F269354" t="str">
            <v>seatonhill.com</v>
          </cell>
          <cell r="G269354" t="str">
            <v>300802</v>
          </cell>
        </row>
        <row r="269355">
          <cell r="F269355" t="str">
            <v>seatower.com</v>
          </cell>
          <cell r="G269355" t="str">
            <v>300803</v>
          </cell>
        </row>
        <row r="269356">
          <cell r="F269356" t="str">
            <v>seatris.com</v>
          </cell>
          <cell r="G269356" t="str">
            <v>300804</v>
          </cell>
        </row>
        <row r="269357">
          <cell r="F269357" t="str">
            <v>seats2meet.com</v>
          </cell>
          <cell r="G269357" t="str">
            <v>300805</v>
          </cell>
        </row>
        <row r="269358">
          <cell r="F269358" t="str">
            <v>seats3d.com</v>
          </cell>
          <cell r="G269358" t="str">
            <v>300806</v>
          </cell>
        </row>
        <row r="269359">
          <cell r="F269359" t="str">
            <v>seatsimple.com</v>
          </cell>
          <cell r="G269359" t="str">
            <v>300807</v>
          </cell>
        </row>
        <row r="269360">
          <cell r="F269360" t="str">
            <v>seatsync.com</v>
          </cell>
          <cell r="G269360" t="str">
            <v>300808</v>
          </cell>
        </row>
        <row r="269361">
          <cell r="F269361" t="str">
            <v>seattle-facelift.com</v>
          </cell>
          <cell r="G269361" t="str">
            <v>300809</v>
          </cell>
        </row>
        <row r="269362">
          <cell r="F269362" t="str">
            <v>seattle-rhinoplasty.com</v>
          </cell>
          <cell r="G269362" t="str">
            <v>300810</v>
          </cell>
        </row>
        <row r="269363">
          <cell r="F269363" t="str">
            <v>seattle.fitropolis.com</v>
          </cell>
          <cell r="G269363" t="str">
            <v>300811</v>
          </cell>
        </row>
        <row r="269364">
          <cell r="F269364" t="str">
            <v>seattle.started.in</v>
          </cell>
          <cell r="G269364" t="str">
            <v>300812</v>
          </cell>
        </row>
        <row r="269365">
          <cell r="F269365" t="str">
            <v>seattlebackpackersmagazine.com</v>
          </cell>
          <cell r="G269365" t="str">
            <v>300813</v>
          </cell>
        </row>
        <row r="269366">
          <cell r="F269366" t="str">
            <v>seattlebubble.com</v>
          </cell>
          <cell r="G269366" t="str">
            <v>300814</v>
          </cell>
        </row>
        <row r="269367">
          <cell r="F269367" t="str">
            <v>seattlecca.org</v>
          </cell>
          <cell r="G269367" t="str">
            <v>300815</v>
          </cell>
        </row>
        <row r="269368">
          <cell r="F269368" t="str">
            <v>seattleclouds.com</v>
          </cell>
          <cell r="G269368" t="str">
            <v>300816</v>
          </cell>
        </row>
        <row r="269369">
          <cell r="F269369" t="str">
            <v>seattlefacial.com</v>
          </cell>
          <cell r="G269369" t="str">
            <v>300817</v>
          </cell>
        </row>
        <row r="269370">
          <cell r="F269370" t="str">
            <v>seattlefashionincubator.org</v>
          </cell>
          <cell r="G269370" t="str">
            <v>300818</v>
          </cell>
        </row>
        <row r="269371">
          <cell r="F269371" t="str">
            <v>seattleinteractive.com</v>
          </cell>
          <cell r="G269371" t="str">
            <v>300819</v>
          </cell>
        </row>
        <row r="269372">
          <cell r="F269372" t="str">
            <v>seattlejobsocial.com</v>
          </cell>
          <cell r="G269372" t="str">
            <v>300820</v>
          </cell>
        </row>
        <row r="269373">
          <cell r="F269373" t="str">
            <v>seattlemoving.info</v>
          </cell>
          <cell r="G269373" t="str">
            <v>300821</v>
          </cell>
        </row>
        <row r="269374">
          <cell r="F269374" t="str">
            <v>seattlenewmedia.com</v>
          </cell>
          <cell r="G269374" t="str">
            <v>300822</v>
          </cell>
        </row>
        <row r="269375">
          <cell r="F269375" t="str">
            <v>seattlenosesurgeon.com</v>
          </cell>
          <cell r="G269375" t="str">
            <v>300823</v>
          </cell>
        </row>
        <row r="269376">
          <cell r="F269376" t="str">
            <v>seattleorganicseo.com</v>
          </cell>
          <cell r="G269376" t="str">
            <v>300824</v>
          </cell>
        </row>
        <row r="269377">
          <cell r="F269377" t="str">
            <v>seattleprivacy.org</v>
          </cell>
          <cell r="G269377" t="str">
            <v>300825</v>
          </cell>
        </row>
        <row r="269378">
          <cell r="F269378" t="str">
            <v>seattlerentals.com</v>
          </cell>
          <cell r="G269378" t="str">
            <v>300826</v>
          </cell>
        </row>
        <row r="269379">
          <cell r="F269379" t="str">
            <v>seattleseoconsultant.com</v>
          </cell>
          <cell r="G269379" t="str">
            <v>300827</v>
          </cell>
        </row>
        <row r="269380">
          <cell r="F269380" t="str">
            <v>seattleseopros.com</v>
          </cell>
          <cell r="G269380" t="str">
            <v>300828</v>
          </cell>
        </row>
        <row r="269381">
          <cell r="F269381" t="str">
            <v>seattlesoftware.com</v>
          </cell>
          <cell r="G269381" t="str">
            <v>300829</v>
          </cell>
        </row>
        <row r="269382">
          <cell r="F269382" t="str">
            <v>seattletaxialternatives.com</v>
          </cell>
          <cell r="G269382" t="str">
            <v>300830</v>
          </cell>
        </row>
        <row r="269383">
          <cell r="F269383" t="str">
            <v>seattleurbanfarmco.com</v>
          </cell>
          <cell r="G269383" t="str">
            <v>300831</v>
          </cell>
        </row>
        <row r="269384">
          <cell r="F269384" t="str">
            <v>seattleweb.net</v>
          </cell>
          <cell r="G269384" t="str">
            <v>300832</v>
          </cell>
        </row>
        <row r="269385">
          <cell r="F269385" t="str">
            <v>seattleyellowcab.com</v>
          </cell>
          <cell r="G269385" t="str">
            <v>300833</v>
          </cell>
        </row>
        <row r="269386">
          <cell r="F269386" t="str">
            <v>seaviewresearch.net</v>
          </cell>
          <cell r="G269386" t="str">
            <v>300834</v>
          </cell>
        </row>
        <row r="269387">
          <cell r="F269387" t="str">
            <v>seavisiongroup.ca</v>
          </cell>
          <cell r="G269387" t="str">
            <v>300835</v>
          </cell>
        </row>
        <row r="269388">
          <cell r="F269388" t="str">
            <v>seavus.com</v>
          </cell>
          <cell r="G269388" t="str">
            <v>300836</v>
          </cell>
        </row>
        <row r="269389">
          <cell r="F269389" t="str">
            <v>seawatergreenhouse.com</v>
          </cell>
          <cell r="G269389" t="str">
            <v>300837</v>
          </cell>
        </row>
        <row r="269390">
          <cell r="F269390" t="str">
            <v>seawayfluidpowergroup.com</v>
          </cell>
          <cell r="G269390" t="str">
            <v>300838</v>
          </cell>
        </row>
        <row r="269391">
          <cell r="F269391" t="str">
            <v>seawindsolution.com</v>
          </cell>
          <cell r="G269391" t="str">
            <v>300839</v>
          </cell>
        </row>
        <row r="269392">
          <cell r="F269392" t="str">
            <v>seawingslifestyle.com</v>
          </cell>
          <cell r="G269392" t="str">
            <v>300840</v>
          </cell>
        </row>
        <row r="269393">
          <cell r="F269393" t="str">
            <v>seb-inc.com</v>
          </cell>
          <cell r="G269393" t="str">
            <v>300841</v>
          </cell>
        </row>
        <row r="269394">
          <cell r="F269394" t="str">
            <v>sebank.sd</v>
          </cell>
          <cell r="G269394" t="str">
            <v>300842</v>
          </cell>
        </row>
        <row r="269395">
          <cell r="F269395" t="str">
            <v>sebasandclim.com</v>
          </cell>
          <cell r="G269395" t="str">
            <v>300843</v>
          </cell>
        </row>
        <row r="269396">
          <cell r="F269396" t="str">
            <v>sebastiancowie.com</v>
          </cell>
          <cell r="G269396" t="str">
            <v>300844</v>
          </cell>
        </row>
        <row r="269397">
          <cell r="F269397" t="str">
            <v>sebastienloebracing.com</v>
          </cell>
          <cell r="G269397" t="str">
            <v>300845</v>
          </cell>
        </row>
        <row r="269398">
          <cell r="F269398" t="str">
            <v>sebbia.com</v>
          </cell>
          <cell r="G269398" t="str">
            <v>300846</v>
          </cell>
        </row>
        <row r="269399">
          <cell r="F269399" t="str">
            <v>sebir.net</v>
          </cell>
          <cell r="G269399" t="str">
            <v>300847</v>
          </cell>
        </row>
        <row r="269400">
          <cell r="F269400" t="str">
            <v>sebnets.com</v>
          </cell>
          <cell r="G269400" t="str">
            <v>300848</v>
          </cell>
        </row>
        <row r="269401">
          <cell r="F269401" t="str">
            <v>sebula.com</v>
          </cell>
          <cell r="G269401" t="str">
            <v>300849</v>
          </cell>
        </row>
        <row r="269402">
          <cell r="F269402" t="str">
            <v>sebule.com</v>
          </cell>
          <cell r="G269402" t="str">
            <v>300850</v>
          </cell>
        </row>
        <row r="269403">
          <cell r="F269403" t="str">
            <v>sec-1.com</v>
          </cell>
          <cell r="G269403" t="str">
            <v>300851</v>
          </cell>
        </row>
        <row r="269404">
          <cell r="F269404" t="str">
            <v>secantmedical.com</v>
          </cell>
          <cell r="G269404" t="str">
            <v>300852</v>
          </cell>
        </row>
        <row r="269405">
          <cell r="F269405" t="str">
            <v>secardeo.com</v>
          </cell>
          <cell r="G269405" t="str">
            <v>300853</v>
          </cell>
        </row>
        <row r="269406">
          <cell r="F269406" t="str">
            <v>secarma.co.uk</v>
          </cell>
          <cell r="G269406" t="str">
            <v>300854</v>
          </cell>
        </row>
        <row r="269407">
          <cell r="F269407" t="str">
            <v>seccosquared.com</v>
          </cell>
          <cell r="G269407" t="str">
            <v>300855</v>
          </cell>
        </row>
        <row r="269408">
          <cell r="F269408" t="str">
            <v>seccredo.com</v>
          </cell>
          <cell r="G269408" t="str">
            <v>300856</v>
          </cell>
        </row>
        <row r="269409">
          <cell r="F269409" t="str">
            <v>secfirst.org</v>
          </cell>
          <cell r="G269409" t="str">
            <v>300857</v>
          </cell>
        </row>
        <row r="269410">
          <cell r="F269410" t="str">
            <v>secfone.co.uk</v>
          </cell>
          <cell r="G269410" t="str">
            <v>300858</v>
          </cell>
        </row>
        <row r="269411">
          <cell r="F269411" t="str">
            <v>sechawang.com</v>
          </cell>
          <cell r="G269411" t="str">
            <v>300859</v>
          </cell>
        </row>
        <row r="269412">
          <cell r="F269412" t="str">
            <v>sechistorical.org</v>
          </cell>
          <cell r="G269412" t="str">
            <v>300860</v>
          </cell>
        </row>
        <row r="269413">
          <cell r="F269413" t="str">
            <v>secinverse.com</v>
          </cell>
          <cell r="G269413" t="str">
            <v>300861</v>
          </cell>
        </row>
        <row r="269414">
          <cell r="F269414" t="str">
            <v>secnology.com</v>
          </cell>
          <cell r="G269414" t="str">
            <v>300862</v>
          </cell>
        </row>
        <row r="269415">
          <cell r="F269415" t="str">
            <v>secomea.com</v>
          </cell>
          <cell r="G269415" t="str">
            <v>300863</v>
          </cell>
        </row>
        <row r="269416">
          <cell r="F269416" t="str">
            <v>secomsoft.com</v>
          </cell>
          <cell r="G269416" t="str">
            <v>300864</v>
          </cell>
        </row>
        <row r="269417">
          <cell r="F269417" t="str">
            <v>second-opinion.com</v>
          </cell>
          <cell r="G269417" t="str">
            <v>300865</v>
          </cell>
        </row>
        <row r="269418">
          <cell r="F269418" t="str">
            <v>secondarylink.com</v>
          </cell>
          <cell r="G269418" t="str">
            <v>300866</v>
          </cell>
        </row>
        <row r="269419">
          <cell r="F269419" t="str">
            <v>secondavenuelearning.com</v>
          </cell>
          <cell r="G269419" t="str">
            <v>300867</v>
          </cell>
        </row>
        <row r="269420">
          <cell r="F269420" t="str">
            <v>secondavenuesagas.com</v>
          </cell>
          <cell r="G269420" t="str">
            <v>300868</v>
          </cell>
        </row>
        <row r="269421">
          <cell r="F269421" t="str">
            <v>secondbite.org</v>
          </cell>
          <cell r="G269421" t="str">
            <v>300869</v>
          </cell>
        </row>
        <row r="269422">
          <cell r="F269422" t="str">
            <v>secondbureau.com</v>
          </cell>
          <cell r="G269422" t="str">
            <v>300870</v>
          </cell>
        </row>
        <row r="269423">
          <cell r="F269423" t="str">
            <v>secondbutton.com</v>
          </cell>
          <cell r="G269423" t="str">
            <v>300871</v>
          </cell>
        </row>
        <row r="269424">
          <cell r="F269424" t="str">
            <v>secondchancefoundation.com</v>
          </cell>
          <cell r="G269424" t="str">
            <v>300872</v>
          </cell>
        </row>
        <row r="269425">
          <cell r="F269425" t="str">
            <v>secondcrm.com</v>
          </cell>
          <cell r="G269425" t="str">
            <v>300873</v>
          </cell>
        </row>
        <row r="269426">
          <cell r="F269426" t="str">
            <v>seconddealnsteal.com</v>
          </cell>
          <cell r="G269426" t="str">
            <v>300874</v>
          </cell>
        </row>
        <row r="269427">
          <cell r="F269427" t="str">
            <v>secondform.com</v>
          </cell>
          <cell r="G269427" t="str">
            <v>300875</v>
          </cell>
        </row>
        <row r="269428">
          <cell r="F269428" t="str">
            <v>secondgearsoftware.com</v>
          </cell>
          <cell r="G269428" t="str">
            <v>300876</v>
          </cell>
        </row>
        <row r="269429">
          <cell r="F269429" t="str">
            <v>secondhand-shop-equipment-for-sale.co.uk</v>
          </cell>
          <cell r="G269429" t="str">
            <v>300877</v>
          </cell>
        </row>
        <row r="269430">
          <cell r="F269430" t="str">
            <v>secondhandcell.com</v>
          </cell>
          <cell r="G269430" t="str">
            <v>300878</v>
          </cell>
        </row>
        <row r="269431">
          <cell r="F269431" t="str">
            <v>secondinningz.com</v>
          </cell>
          <cell r="G269431" t="str">
            <v>300879</v>
          </cell>
        </row>
        <row r="269432">
          <cell r="F269432" t="str">
            <v>secondlinestages.com</v>
          </cell>
          <cell r="G269432" t="str">
            <v>300880</v>
          </cell>
        </row>
        <row r="269433">
          <cell r="F269433" t="str">
            <v>secondmedia.com</v>
          </cell>
          <cell r="G269433" t="str">
            <v>300881</v>
          </cell>
        </row>
        <row r="269434">
          <cell r="F269434" t="str">
            <v>secondmuse.com</v>
          </cell>
          <cell r="G269434" t="str">
            <v>300882</v>
          </cell>
        </row>
        <row r="269435">
          <cell r="F269435" t="str">
            <v>secondphase.net</v>
          </cell>
          <cell r="G269435" t="str">
            <v>300883</v>
          </cell>
        </row>
        <row r="269436">
          <cell r="F269436" t="str">
            <v>secondroad.com.au</v>
          </cell>
          <cell r="G269436" t="str">
            <v>300884</v>
          </cell>
        </row>
        <row r="269437">
          <cell r="F269437" t="str">
            <v>secondscreen.com</v>
          </cell>
          <cell r="G269437" t="str">
            <v>300885</v>
          </cell>
        </row>
        <row r="269438">
          <cell r="F269438" t="str">
            <v>secondshaadi.com</v>
          </cell>
          <cell r="G269438" t="str">
            <v>300886</v>
          </cell>
        </row>
        <row r="269439">
          <cell r="F269439" t="str">
            <v>secondshoutout.com</v>
          </cell>
          <cell r="G269439" t="str">
            <v>300887</v>
          </cell>
        </row>
        <row r="269440">
          <cell r="F269440" t="str">
            <v>secondstartechnologies.com</v>
          </cell>
          <cell r="G269440" t="str">
            <v>300888</v>
          </cell>
        </row>
        <row r="269441">
          <cell r="F269441" t="str">
            <v>secondstepsearch.com</v>
          </cell>
          <cell r="G269441" t="str">
            <v>300889</v>
          </cell>
        </row>
        <row r="269442">
          <cell r="F269442" t="str">
            <v>secondstreet.com</v>
          </cell>
          <cell r="G269442" t="str">
            <v>300890</v>
          </cell>
        </row>
        <row r="269443">
          <cell r="F269443" t="str">
            <v>secondstreetbrewery.com</v>
          </cell>
          <cell r="G269443" t="str">
            <v>300891</v>
          </cell>
        </row>
        <row r="269444">
          <cell r="F269444" t="str">
            <v>secondsync.com</v>
          </cell>
          <cell r="G269444" t="str">
            <v>300892</v>
          </cell>
        </row>
        <row r="269445">
          <cell r="F269445" t="str">
            <v>secondteacher.com</v>
          </cell>
          <cell r="G269445" t="str">
            <v>300893</v>
          </cell>
        </row>
        <row r="269446">
          <cell r="F269446" t="str">
            <v>secondticketonline.net</v>
          </cell>
          <cell r="G269446" t="str">
            <v>300894</v>
          </cell>
        </row>
        <row r="269447">
          <cell r="F269447" t="str">
            <v>secondvariety.com</v>
          </cell>
          <cell r="G269447" t="str">
            <v>300895</v>
          </cell>
        </row>
        <row r="269448">
          <cell r="F269448" t="str">
            <v>secop.com</v>
          </cell>
          <cell r="G269448" t="str">
            <v>300896</v>
          </cell>
        </row>
        <row r="269449">
          <cell r="F269449" t="str">
            <v>secoz.com</v>
          </cell>
          <cell r="G269449" t="str">
            <v>300897</v>
          </cell>
        </row>
        <row r="269450">
          <cell r="F269450" t="str">
            <v>secpod.com</v>
          </cell>
          <cell r="G269450" t="str">
            <v>300898</v>
          </cell>
        </row>
        <row r="269451">
          <cell r="F269451" t="str">
            <v>secpoint.com</v>
          </cell>
          <cell r="G269451" t="str">
            <v>300899</v>
          </cell>
        </row>
        <row r="269452">
          <cell r="F269452" t="str">
            <v>secret-lab.co.jp</v>
          </cell>
          <cell r="G269452" t="str">
            <v>300900</v>
          </cell>
        </row>
        <row r="269453">
          <cell r="F269453" t="str">
            <v>secret-source.eu</v>
          </cell>
          <cell r="G269453" t="str">
            <v>300901</v>
          </cell>
        </row>
        <row r="269454">
          <cell r="F269454" t="str">
            <v>secretangel.in</v>
          </cell>
          <cell r="G269454" t="str">
            <v>300902</v>
          </cell>
        </row>
        <row r="269455">
          <cell r="F269455" t="str">
            <v>secretcities.com</v>
          </cell>
          <cell r="G269455" t="str">
            <v>300903</v>
          </cell>
        </row>
        <row r="269456">
          <cell r="F269456" t="str">
            <v>secretcv.com</v>
          </cell>
          <cell r="G269456" t="str">
            <v>300904</v>
          </cell>
        </row>
        <row r="269457">
          <cell r="F269457" t="str">
            <v>secretentourage.com</v>
          </cell>
          <cell r="G269457" t="str">
            <v>300905</v>
          </cell>
        </row>
        <row r="269458">
          <cell r="F269458" t="str">
            <v>secretexit.com</v>
          </cell>
          <cell r="G269458" t="str">
            <v>300906</v>
          </cell>
        </row>
        <row r="269459">
          <cell r="F269459" t="str">
            <v>secrethappyhour.com</v>
          </cell>
          <cell r="G269459" t="str">
            <v>300907</v>
          </cell>
        </row>
        <row r="269460">
          <cell r="F269460" t="str">
            <v>secrethqgames.com</v>
          </cell>
          <cell r="G269460" t="str">
            <v>300908</v>
          </cell>
        </row>
        <row r="269461">
          <cell r="F269461" t="str">
            <v>secretinthedirt.com</v>
          </cell>
          <cell r="G269461" t="str">
            <v>300909</v>
          </cell>
        </row>
        <row r="269462">
          <cell r="F269462" t="str">
            <v>secretlevel.com</v>
          </cell>
          <cell r="G269462" t="str">
            <v>300910</v>
          </cell>
        </row>
        <row r="269463">
          <cell r="F269463" t="str">
            <v>secretlocation.com</v>
          </cell>
          <cell r="G269463" t="str">
            <v>300911</v>
          </cell>
        </row>
        <row r="269464">
          <cell r="F269464" t="str">
            <v>secretmonkeyscience.com</v>
          </cell>
          <cell r="G269464" t="str">
            <v>300912</v>
          </cell>
        </row>
        <row r="269465">
          <cell r="F269465" t="str">
            <v>secretnewco.com</v>
          </cell>
          <cell r="G269465" t="str">
            <v>300913</v>
          </cell>
        </row>
        <row r="269466">
          <cell r="F269466" t="str">
            <v>secretorange.co.uk</v>
          </cell>
          <cell r="G269466" t="str">
            <v>300914</v>
          </cell>
        </row>
        <row r="269467">
          <cell r="F269467" t="str">
            <v>secretos.cc</v>
          </cell>
          <cell r="G269467" t="str">
            <v>300915</v>
          </cell>
        </row>
        <row r="269468">
          <cell r="F269468" t="str">
            <v>secretpad.com</v>
          </cell>
          <cell r="G269468" t="str">
            <v>300916</v>
          </cell>
        </row>
        <row r="269469">
          <cell r="F269469" t="str">
            <v>secretplaces.com</v>
          </cell>
          <cell r="G269469" t="str">
            <v>300917</v>
          </cell>
        </row>
        <row r="269470">
          <cell r="F269470" t="str">
            <v>secretpoke.com</v>
          </cell>
          <cell r="G269470" t="str">
            <v>300918</v>
          </cell>
        </row>
        <row r="269471">
          <cell r="F269471" t="str">
            <v>secretsalons.com</v>
          </cell>
          <cell r="G269471" t="str">
            <v>300919</v>
          </cell>
        </row>
        <row r="269472">
          <cell r="F269472" t="str">
            <v>secretsauce.in</v>
          </cell>
          <cell r="G269472" t="str">
            <v>300920</v>
          </cell>
        </row>
        <row r="269473">
          <cell r="F269473" t="str">
            <v>secretsaucepartners.com</v>
          </cell>
          <cell r="G269473" t="str">
            <v>300921</v>
          </cell>
        </row>
        <row r="269474">
          <cell r="F269474" t="str">
            <v>secretservicebeauty.com</v>
          </cell>
          <cell r="G269474" t="str">
            <v>300922</v>
          </cell>
        </row>
        <row r="269475">
          <cell r="F269475" t="str">
            <v>secretservicemedia.com</v>
          </cell>
          <cell r="G269475" t="str">
            <v>300923</v>
          </cell>
        </row>
        <row r="269476">
          <cell r="F269476" t="str">
            <v>secretstatus.com</v>
          </cell>
          <cell r="G269476" t="str">
            <v>300924</v>
          </cell>
        </row>
        <row r="269477">
          <cell r="F269477" t="str">
            <v>secretsushi.com</v>
          </cell>
          <cell r="G269477" t="str">
            <v>300925</v>
          </cell>
        </row>
        <row r="269478">
          <cell r="F269478" t="str">
            <v>secretto.com</v>
          </cell>
          <cell r="G269478" t="str">
            <v>300926</v>
          </cell>
        </row>
        <row r="269479">
          <cell r="F269479" t="str">
            <v>secretvalet.com</v>
          </cell>
          <cell r="G269479" t="str">
            <v>300927</v>
          </cell>
        </row>
        <row r="269480">
          <cell r="F269480" t="str">
            <v>secretwardrobe.in</v>
          </cell>
          <cell r="G269480" t="str">
            <v>300928</v>
          </cell>
        </row>
        <row r="269481">
          <cell r="F269481" t="str">
            <v>secrypt.de</v>
          </cell>
          <cell r="G269481" t="str">
            <v>300929</v>
          </cell>
        </row>
        <row r="269482">
          <cell r="F269482" t="str">
            <v>secsign.com</v>
          </cell>
          <cell r="G269482" t="str">
            <v>300930</v>
          </cell>
        </row>
        <row r="269483">
          <cell r="F269483" t="str">
            <v>sector5global.com</v>
          </cell>
          <cell r="G269483" t="str">
            <v>300931</v>
          </cell>
        </row>
        <row r="269484">
          <cell r="F269484" t="str">
            <v>sector9.com</v>
          </cell>
          <cell r="G269484" t="str">
            <v>300932</v>
          </cell>
        </row>
        <row r="269485">
          <cell r="F269485" t="str">
            <v>sectoralarm.com</v>
          </cell>
          <cell r="G269485" t="str">
            <v>300933</v>
          </cell>
        </row>
        <row r="269486">
          <cell r="F269486" t="str">
            <v>sectrix.com</v>
          </cell>
          <cell r="G269486" t="str">
            <v>300934</v>
          </cell>
        </row>
        <row r="269487">
          <cell r="F269487" t="str">
            <v>secu-ring.de</v>
          </cell>
          <cell r="G269487" t="str">
            <v>300935</v>
          </cell>
        </row>
        <row r="269488">
          <cell r="F269488" t="str">
            <v>secuall.com</v>
          </cell>
          <cell r="G269488" t="str">
            <v>300936</v>
          </cell>
        </row>
        <row r="269489">
          <cell r="F269489" t="str">
            <v>secube.net</v>
          </cell>
          <cell r="G269489" t="str">
            <v>300937</v>
          </cell>
        </row>
        <row r="269490">
          <cell r="F269490" t="str">
            <v>secudrives.com</v>
          </cell>
          <cell r="G269490" t="str">
            <v>300938</v>
          </cell>
        </row>
        <row r="269491">
          <cell r="F269491" t="str">
            <v>secugen.com</v>
          </cell>
          <cell r="G269491" t="str">
            <v>300939</v>
          </cell>
        </row>
        <row r="269492">
          <cell r="F269492" t="str">
            <v>secuio.com</v>
          </cell>
          <cell r="G269492" t="str">
            <v>300940</v>
          </cell>
        </row>
        <row r="269493">
          <cell r="F269493" t="str">
            <v>secular.org</v>
          </cell>
          <cell r="G269493" t="str">
            <v>300941</v>
          </cell>
        </row>
        <row r="269494">
          <cell r="F269494" t="str">
            <v>seculution.de</v>
          </cell>
          <cell r="G269494" t="str">
            <v>300942</v>
          </cell>
        </row>
        <row r="269495">
          <cell r="F269495" t="str">
            <v>secunet.com</v>
          </cell>
          <cell r="G269495" t="str">
            <v>300943</v>
          </cell>
        </row>
        <row r="269496">
          <cell r="F269496" t="str">
            <v>secunia.com</v>
          </cell>
          <cell r="G269496" t="str">
            <v>300944</v>
          </cell>
        </row>
        <row r="269497">
          <cell r="F269497" t="str">
            <v>secuoyas.com</v>
          </cell>
          <cell r="G269497" t="str">
            <v>300945</v>
          </cell>
        </row>
        <row r="269498">
          <cell r="F269498" t="str">
            <v>secuplex.com</v>
          </cell>
          <cell r="G269498" t="str">
            <v>300946</v>
          </cell>
        </row>
        <row r="269499">
          <cell r="F269499" t="str">
            <v>securadi.com</v>
          </cell>
          <cell r="G269499" t="str">
            <v>300947</v>
          </cell>
        </row>
        <row r="269500">
          <cell r="F269500" t="str">
            <v>securaglobe.com</v>
          </cell>
          <cell r="G269500" t="str">
            <v>300948</v>
          </cell>
        </row>
        <row r="269501">
          <cell r="F269501" t="str">
            <v>securaindia.com</v>
          </cell>
          <cell r="G269501" t="str">
            <v>300949</v>
          </cell>
        </row>
        <row r="269502">
          <cell r="F269502" t="str">
            <v>securalert.net</v>
          </cell>
          <cell r="G269502" t="str">
            <v>300950</v>
          </cell>
        </row>
        <row r="269503">
          <cell r="F269503" t="str">
            <v>securasoft.com</v>
          </cell>
          <cell r="G269503" t="str">
            <v>300951</v>
          </cell>
        </row>
        <row r="269504">
          <cell r="F269504" t="str">
            <v>securdigital.com</v>
          </cell>
          <cell r="G269504" t="str">
            <v>300952</v>
          </cell>
        </row>
        <row r="269505">
          <cell r="F269505" t="str">
            <v>secure-energy.com</v>
          </cell>
          <cell r="G269505" t="str">
            <v>300953</v>
          </cell>
        </row>
        <row r="269506">
          <cell r="F269506" t="str">
            <v>secure-i.com</v>
          </cell>
          <cell r="G269506" t="str">
            <v>300954</v>
          </cell>
        </row>
        <row r="269507">
          <cell r="F269507" t="str">
            <v>secure-ic.com</v>
          </cell>
          <cell r="G269507" t="str">
            <v>300955</v>
          </cell>
        </row>
        <row r="269508">
          <cell r="F269508" t="str">
            <v>secure.beenevaluated.com</v>
          </cell>
          <cell r="G269508" t="str">
            <v>300956</v>
          </cell>
        </row>
        <row r="269509">
          <cell r="F269509" t="str">
            <v>secure.eventsonline.ca</v>
          </cell>
          <cell r="G269509" t="str">
            <v>300957</v>
          </cell>
        </row>
        <row r="269510">
          <cell r="F269510" t="str">
            <v>secure.feedbackfruits.com</v>
          </cell>
          <cell r="G269510" t="str">
            <v>300958</v>
          </cell>
        </row>
        <row r="269511">
          <cell r="F269511" t="str">
            <v>secure.fintel.us</v>
          </cell>
          <cell r="G269511" t="str">
            <v>300959</v>
          </cell>
        </row>
        <row r="269512">
          <cell r="F269512" t="str">
            <v>secure.me</v>
          </cell>
          <cell r="G269512" t="str">
            <v>300960</v>
          </cell>
        </row>
        <row r="269513">
          <cell r="F269513" t="str">
            <v>secure.officewise.com</v>
          </cell>
          <cell r="G269513" t="str">
            <v>300961</v>
          </cell>
        </row>
        <row r="269514">
          <cell r="F269514" t="str">
            <v>secure.power4patriots.com</v>
          </cell>
          <cell r="G269514" t="str">
            <v>300962</v>
          </cell>
        </row>
        <row r="269515">
          <cell r="F269515" t="str">
            <v>secure.preferredreturn.com</v>
          </cell>
          <cell r="G269515" t="str">
            <v>300963</v>
          </cell>
        </row>
        <row r="269516">
          <cell r="F269516" t="str">
            <v>secure.profantasy.com</v>
          </cell>
          <cell r="G269516" t="str">
            <v>300964</v>
          </cell>
        </row>
        <row r="269517">
          <cell r="F269517" t="str">
            <v>secure.springstoneplan.com</v>
          </cell>
          <cell r="G269517" t="str">
            <v>300965</v>
          </cell>
        </row>
        <row r="269518">
          <cell r="F269518" t="str">
            <v>secure.stonelizard.com</v>
          </cell>
          <cell r="G269518" t="str">
            <v>300966</v>
          </cell>
        </row>
        <row r="269519">
          <cell r="F269519" t="str">
            <v>secure.wineclr.com</v>
          </cell>
          <cell r="G269519" t="str">
            <v>300967</v>
          </cell>
        </row>
        <row r="269520">
          <cell r="F269520" t="str">
            <v>secureaccesstechnologies.com</v>
          </cell>
          <cell r="G269520" t="str">
            <v>300968</v>
          </cell>
        </row>
        <row r="269521">
          <cell r="F269521" t="str">
            <v>secuready.in</v>
          </cell>
          <cell r="G269521" t="str">
            <v>300969</v>
          </cell>
        </row>
        <row r="269522">
          <cell r="F269522" t="str">
            <v>securebi.com</v>
          </cell>
          <cell r="G269522" t="str">
            <v>300970</v>
          </cell>
        </row>
        <row r="269523">
          <cell r="F269523" t="str">
            <v>securebiznetworks.com</v>
          </cell>
          <cell r="G269523" t="str">
            <v>300971</v>
          </cell>
        </row>
        <row r="269524">
          <cell r="F269524" t="str">
            <v>securebox.comodo.com</v>
          </cell>
          <cell r="G269524" t="str">
            <v>300972</v>
          </cell>
        </row>
        <row r="269525">
          <cell r="F269525" t="str">
            <v>securecapitalsolutions.com</v>
          </cell>
          <cell r="G269525" t="str">
            <v>300973</v>
          </cell>
        </row>
        <row r="269526">
          <cell r="F269526" t="str">
            <v>securecash.com.au</v>
          </cell>
          <cell r="G269526" t="str">
            <v>300974</v>
          </cell>
        </row>
        <row r="269527">
          <cell r="F269527" t="str">
            <v>securecom.ca</v>
          </cell>
          <cell r="G269527" t="str">
            <v>300975</v>
          </cell>
        </row>
        <row r="269528">
          <cell r="F269528" t="str">
            <v>securecom.co.nz</v>
          </cell>
          <cell r="G269528" t="str">
            <v>300976</v>
          </cell>
        </row>
        <row r="269529">
          <cell r="F269529" t="str">
            <v>securecrossing.com</v>
          </cell>
          <cell r="G269529" t="str">
            <v>300977</v>
          </cell>
        </row>
        <row r="269530">
          <cell r="F269530" t="str">
            <v>secured2.com</v>
          </cell>
          <cell r="G269530" t="str">
            <v>300978</v>
          </cell>
        </row>
        <row r="269531">
          <cell r="F269531" t="str">
            <v>securedata.co.za</v>
          </cell>
          <cell r="G269531" t="str">
            <v>300979</v>
          </cell>
        </row>
        <row r="269532">
          <cell r="F269532" t="str">
            <v>securedatarecovery.com</v>
          </cell>
          <cell r="G269532" t="str">
            <v>300980</v>
          </cell>
        </row>
        <row r="269533">
          <cell r="F269533" t="str">
            <v>securedatasolutions.net</v>
          </cell>
          <cell r="G269533" t="str">
            <v>300981</v>
          </cell>
        </row>
        <row r="269534">
          <cell r="F269534" t="str">
            <v>securedesigns.com</v>
          </cell>
          <cell r="G269534" t="str">
            <v>300982</v>
          </cell>
        </row>
        <row r="269535">
          <cell r="F269535" t="str">
            <v>securedglobe.net</v>
          </cell>
          <cell r="G269535" t="str">
            <v>300983</v>
          </cell>
        </row>
        <row r="269536">
          <cell r="F269536" t="str">
            <v>securedocs.com</v>
          </cell>
          <cell r="G269536" t="str">
            <v>300984</v>
          </cell>
        </row>
        <row r="269537">
          <cell r="F269537" t="str">
            <v>securedretail.com</v>
          </cell>
          <cell r="G269537" t="str">
            <v>300985</v>
          </cell>
        </row>
        <row r="269538">
          <cell r="F269538" t="str">
            <v>securedrives.co.uk</v>
          </cell>
          <cell r="G269538" t="str">
            <v>300986</v>
          </cell>
        </row>
        <row r="269539">
          <cell r="F269539" t="str">
            <v>securedsigning.com</v>
          </cell>
          <cell r="G269539" t="str">
            <v>300987</v>
          </cell>
        </row>
        <row r="269540">
          <cell r="F269540" t="str">
            <v>securefact.com</v>
          </cell>
          <cell r="G269540" t="str">
            <v>300988</v>
          </cell>
        </row>
        <row r="269541">
          <cell r="F269541" t="str">
            <v>secureforce.com</v>
          </cell>
          <cell r="G269541" t="str">
            <v>300989</v>
          </cell>
        </row>
        <row r="269542">
          <cell r="F269542" t="str">
            <v>securegion.com</v>
          </cell>
          <cell r="G269542" t="str">
            <v>300990</v>
          </cell>
        </row>
        <row r="269543">
          <cell r="F269543" t="str">
            <v>securehomesllc.com</v>
          </cell>
          <cell r="G269543" t="str">
            <v>300991</v>
          </cell>
        </row>
        <row r="269544">
          <cell r="F269544" t="str">
            <v>secureideas.com</v>
          </cell>
          <cell r="G269544" t="str">
            <v>300992</v>
          </cell>
        </row>
        <row r="269545">
          <cell r="F269545" t="str">
            <v>secureips.com</v>
          </cell>
          <cell r="G269545" t="str">
            <v>300993</v>
          </cell>
        </row>
        <row r="269546">
          <cell r="F269546" t="str">
            <v>secureit.com</v>
          </cell>
          <cell r="G269546" t="str">
            <v>300994</v>
          </cell>
        </row>
        <row r="269547">
          <cell r="F269547" t="str">
            <v>secureit.es</v>
          </cell>
          <cell r="G269547" t="str">
            <v>300995</v>
          </cell>
        </row>
        <row r="269548">
          <cell r="F269548" t="str">
            <v>securelink.nl</v>
          </cell>
          <cell r="G269548" t="str">
            <v>300996</v>
          </cell>
        </row>
        <row r="269549">
          <cell r="F269549" t="str">
            <v>securelinx.com</v>
          </cell>
          <cell r="G269549" t="str">
            <v>300997</v>
          </cell>
        </row>
        <row r="269550">
          <cell r="F269550" t="str">
            <v>securelive.com</v>
          </cell>
          <cell r="G269550" t="str">
            <v>300998</v>
          </cell>
        </row>
        <row r="269551">
          <cell r="F269551" t="str">
            <v>securemac.com</v>
          </cell>
          <cell r="G269551" t="str">
            <v>300999</v>
          </cell>
        </row>
        <row r="269552">
          <cell r="F269552" t="str">
            <v>securemailbox.com</v>
          </cell>
          <cell r="G269552" t="str">
            <v>301000</v>
          </cell>
        </row>
        <row r="269553">
          <cell r="F269553" t="str">
            <v>securemedsrx.com</v>
          </cell>
          <cell r="G269553" t="str">
            <v>301001</v>
          </cell>
        </row>
        <row r="269554">
          <cell r="F269554" t="str">
            <v>securemetric.com</v>
          </cell>
          <cell r="G269554" t="str">
            <v>301002</v>
          </cell>
        </row>
        <row r="269555">
          <cell r="F269555" t="str">
            <v>securence.com</v>
          </cell>
          <cell r="G269555" t="str">
            <v>301003</v>
          </cell>
        </row>
        <row r="269556">
          <cell r="F269556" t="str">
            <v>securenetworkinc.com</v>
          </cell>
          <cell r="G269556" t="str">
            <v>301004</v>
          </cell>
        </row>
        <row r="269557">
          <cell r="F269557" t="str">
            <v>securent.net</v>
          </cell>
          <cell r="G269557" t="str">
            <v>301005</v>
          </cell>
        </row>
        <row r="269558">
          <cell r="F269558" t="str">
            <v>securenvoy.com</v>
          </cell>
          <cell r="G269558" t="str">
            <v>301006</v>
          </cell>
        </row>
        <row r="269559">
          <cell r="F269559" t="str">
            <v>secureone.com</v>
          </cell>
          <cell r="G269559" t="str">
            <v>301007</v>
          </cell>
        </row>
        <row r="269560">
          <cell r="F269560" t="str">
            <v>securepaws.com</v>
          </cell>
          <cell r="G269560" t="str">
            <v>301008</v>
          </cell>
        </row>
        <row r="269561">
          <cell r="F269561" t="str">
            <v>securepay.com.au</v>
          </cell>
          <cell r="G269561" t="str">
            <v>301009</v>
          </cell>
        </row>
        <row r="269562">
          <cell r="F269562" t="str">
            <v>securepaymentsystems.com</v>
          </cell>
          <cell r="G269562" t="str">
            <v>301010</v>
          </cell>
        </row>
        <row r="269563">
          <cell r="F269563" t="str">
            <v>securepharmaonline.com</v>
          </cell>
          <cell r="G269563" t="str">
            <v>301011</v>
          </cell>
        </row>
        <row r="269564">
          <cell r="F269564" t="str">
            <v>securepush.com</v>
          </cell>
          <cell r="G269564" t="str">
            <v>301012</v>
          </cell>
        </row>
        <row r="269565">
          <cell r="F269565" t="str">
            <v>secureremovalslondon.co.uk</v>
          </cell>
          <cell r="G269565" t="str">
            <v>301013</v>
          </cell>
        </row>
        <row r="269566">
          <cell r="F269566" t="str">
            <v>securereset.com</v>
          </cell>
          <cell r="G269566" t="str">
            <v>301014</v>
          </cell>
        </row>
        <row r="269567">
          <cell r="F269567" t="str">
            <v>securesheet.com</v>
          </cell>
          <cell r="G269567" t="str">
            <v>301015</v>
          </cell>
        </row>
        <row r="269568">
          <cell r="F269568" t="str">
            <v>secureship.ca</v>
          </cell>
          <cell r="G269568" t="str">
            <v>301016</v>
          </cell>
        </row>
        <row r="269569">
          <cell r="F269569" t="str">
            <v>securesiteuk.co.uk</v>
          </cell>
          <cell r="G269569" t="str">
            <v>301017</v>
          </cell>
        </row>
        <row r="269570">
          <cell r="F269570" t="str">
            <v>secureslice.com</v>
          </cell>
          <cell r="G269570" t="str">
            <v>301018</v>
          </cell>
        </row>
        <row r="269571">
          <cell r="F269571" t="str">
            <v>securesoftwarefoundation.org</v>
          </cell>
          <cell r="G269571" t="str">
            <v>301019</v>
          </cell>
        </row>
        <row r="269572">
          <cell r="F269572" t="str">
            <v>securesos.com</v>
          </cell>
          <cell r="G269572" t="str">
            <v>301020</v>
          </cell>
        </row>
        <row r="269573">
          <cell r="F269573" t="str">
            <v>securestorm.com</v>
          </cell>
          <cell r="G269573" t="str">
            <v>301021</v>
          </cell>
        </row>
        <row r="269574">
          <cell r="F269574" t="str">
            <v>securetec.net</v>
          </cell>
          <cell r="G269574" t="str">
            <v>301022</v>
          </cell>
        </row>
        <row r="269575">
          <cell r="F269575" t="str">
            <v>securetechalarms.ca</v>
          </cell>
          <cell r="G269575" t="str">
            <v>301023</v>
          </cell>
        </row>
        <row r="269576">
          <cell r="F269576" t="str">
            <v>securetest.com</v>
          </cell>
          <cell r="G269576" t="str">
            <v>301024</v>
          </cell>
        </row>
        <row r="269577">
          <cell r="F269577" t="str">
            <v>securethejob.com</v>
          </cell>
          <cell r="G269577" t="str">
            <v>301025</v>
          </cell>
        </row>
        <row r="269578">
          <cell r="F269578" t="str">
            <v>securetrading.com</v>
          </cell>
          <cell r="G269578" t="str">
            <v>301026</v>
          </cell>
        </row>
        <row r="269579">
          <cell r="F269579" t="str">
            <v>securetranscription.com</v>
          </cell>
          <cell r="G269579" t="str">
            <v>301027</v>
          </cell>
        </row>
        <row r="269580">
          <cell r="F269580" t="str">
            <v>secureware.com.au</v>
          </cell>
          <cell r="G269580" t="str">
            <v>301028</v>
          </cell>
        </row>
        <row r="269581">
          <cell r="F269581" t="str">
            <v>securewebpoint.com</v>
          </cell>
          <cell r="G269581" t="str">
            <v>301029</v>
          </cell>
        </row>
        <row r="269582">
          <cell r="F269582" t="str">
            <v>securex.technology</v>
          </cell>
          <cell r="G269582" t="str">
            <v>301030</v>
          </cell>
        </row>
        <row r="269583">
          <cell r="F269583" t="str">
            <v>securexfilings.com</v>
          </cell>
          <cell r="G269583" t="str">
            <v>301031</v>
          </cell>
        </row>
        <row r="269584">
          <cell r="F269584" t="str">
            <v>securibox.eu</v>
          </cell>
          <cell r="G269584" t="str">
            <v>301032</v>
          </cell>
        </row>
        <row r="269585">
          <cell r="F269585" t="str">
            <v>securico.co.zw</v>
          </cell>
          <cell r="G269585" t="str">
            <v>301033</v>
          </cell>
        </row>
        <row r="269586">
          <cell r="F269586" t="str">
            <v>securicocctv.co.uk</v>
          </cell>
          <cell r="G269586" t="str">
            <v>301034</v>
          </cell>
        </row>
        <row r="269587">
          <cell r="F269587" t="str">
            <v>securicore.ca</v>
          </cell>
          <cell r="G269587" t="str">
            <v>301035</v>
          </cell>
        </row>
        <row r="269588">
          <cell r="F269588" t="str">
            <v>securidox.com</v>
          </cell>
          <cell r="G269588" t="str">
            <v>301036</v>
          </cell>
        </row>
        <row r="269589">
          <cell r="F269589" t="str">
            <v>securiilock.com</v>
          </cell>
          <cell r="G269589" t="str">
            <v>301037</v>
          </cell>
        </row>
        <row r="269590">
          <cell r="F269590" t="str">
            <v>securimobile.com</v>
          </cell>
          <cell r="G269590" t="str">
            <v>301038</v>
          </cell>
        </row>
        <row r="269591">
          <cell r="F269591" t="str">
            <v>securing.pl</v>
          </cell>
          <cell r="G269591" t="str">
            <v>301039</v>
          </cell>
        </row>
        <row r="269592">
          <cell r="F269592" t="str">
            <v>securiport.com</v>
          </cell>
          <cell r="G269592" t="str">
            <v>301040</v>
          </cell>
        </row>
        <row r="269593">
          <cell r="F269593" t="str">
            <v>securit.biz</v>
          </cell>
          <cell r="G269593" t="str">
            <v>301041</v>
          </cell>
        </row>
        <row r="269594">
          <cell r="F269594" t="str">
            <v>securitiesvoting.com</v>
          </cell>
          <cell r="G269594" t="str">
            <v>301042</v>
          </cell>
        </row>
        <row r="269595">
          <cell r="F269595" t="str">
            <v>security-24-7.com</v>
          </cell>
          <cell r="G269595" t="str">
            <v>301043</v>
          </cell>
        </row>
        <row r="269596">
          <cell r="F269596" t="str">
            <v>security-art.com</v>
          </cell>
          <cell r="G269596" t="str">
            <v>301044</v>
          </cell>
        </row>
        <row r="269597">
          <cell r="F269597" t="str">
            <v>security-camera-warehouse.com</v>
          </cell>
          <cell r="G269597" t="str">
            <v>301045</v>
          </cell>
        </row>
        <row r="269598">
          <cell r="F269598" t="str">
            <v>security-innovation.org</v>
          </cell>
          <cell r="G269598" t="str">
            <v>301046</v>
          </cell>
        </row>
        <row r="269599">
          <cell r="F269599" t="str">
            <v>security-testing.net</v>
          </cell>
          <cell r="G269599" t="str">
            <v>301047</v>
          </cell>
        </row>
        <row r="269600">
          <cell r="F269600" t="str">
            <v>security-works.com</v>
          </cell>
          <cell r="G269600" t="str">
            <v>301048</v>
          </cell>
        </row>
        <row r="269601">
          <cell r="F269601" t="str">
            <v>security.goatse.fr</v>
          </cell>
          <cell r="G269601" t="str">
            <v>301049</v>
          </cell>
        </row>
        <row r="269602">
          <cell r="F269602" t="str">
            <v>security1.com</v>
          </cell>
          <cell r="G269602" t="str">
            <v>301050</v>
          </cell>
        </row>
        <row r="269603">
          <cell r="F269603" t="str">
            <v>securityadvisoralliance.org</v>
          </cell>
          <cell r="G269603" t="str">
            <v>301051</v>
          </cell>
        </row>
        <row r="269604">
          <cell r="F269604" t="str">
            <v>securityalliance.co.uk</v>
          </cell>
          <cell r="G269604" t="str">
            <v>301052</v>
          </cell>
        </row>
        <row r="269605">
          <cell r="F269605" t="str">
            <v>securityassurancegroup.com</v>
          </cell>
          <cell r="G269605" t="str">
            <v>301053</v>
          </cell>
        </row>
        <row r="269606">
          <cell r="F269606" t="str">
            <v>securityaustraliafirstever.com.au</v>
          </cell>
          <cell r="G269606" t="str">
            <v>301054</v>
          </cell>
        </row>
        <row r="269607">
          <cell r="F269607" t="str">
            <v>securitybrigade.com</v>
          </cell>
          <cell r="G269607" t="str">
            <v>301055</v>
          </cell>
        </row>
        <row r="269608">
          <cell r="F269608" t="str">
            <v>securitycamexpert.com</v>
          </cell>
          <cell r="G269608" t="str">
            <v>301056</v>
          </cell>
        </row>
        <row r="269609">
          <cell r="F269609" t="str">
            <v>securitycompass.com</v>
          </cell>
          <cell r="G269609" t="str">
            <v>301057</v>
          </cell>
        </row>
        <row r="269610">
          <cell r="F269610" t="str">
            <v>securitycurrent.com</v>
          </cell>
          <cell r="G269610" t="str">
            <v>301058</v>
          </cell>
        </row>
        <row r="269611">
          <cell r="F269611" t="str">
            <v>securitydam.com</v>
          </cell>
          <cell r="G269611" t="str">
            <v>301059</v>
          </cell>
        </row>
        <row r="269612">
          <cell r="F269612" t="str">
            <v>securitydii.com</v>
          </cell>
          <cell r="G269612" t="str">
            <v>301060</v>
          </cell>
        </row>
        <row r="269613">
          <cell r="F269613" t="str">
            <v>securitydirectory.ca</v>
          </cell>
          <cell r="G269613" t="str">
            <v>301061</v>
          </cell>
        </row>
        <row r="269614">
          <cell r="F269614" t="str">
            <v>securityescape.com</v>
          </cell>
          <cell r="G269614" t="str">
            <v>301062</v>
          </cell>
        </row>
        <row r="269615">
          <cell r="F269615" t="str">
            <v>securityevaluators.com</v>
          </cell>
          <cell r="G269615" t="str">
            <v>301063</v>
          </cell>
        </row>
        <row r="269616">
          <cell r="F269616" t="str">
            <v>securitygrade.com</v>
          </cell>
          <cell r="G269616" t="str">
            <v>301064</v>
          </cell>
        </row>
        <row r="269617">
          <cell r="F269617" t="str">
            <v>securityguardjobsdirect.com</v>
          </cell>
          <cell r="G269617" t="str">
            <v>301065</v>
          </cell>
        </row>
        <row r="269618">
          <cell r="F269618" t="str">
            <v>securityguardservicesdirect.com</v>
          </cell>
          <cell r="G269618" t="str">
            <v>301066</v>
          </cell>
        </row>
        <row r="269619">
          <cell r="F269619" t="str">
            <v>securityindia.in</v>
          </cell>
          <cell r="G269619" t="str">
            <v>301067</v>
          </cell>
        </row>
        <row r="269620">
          <cell r="F269620" t="str">
            <v>securityinfosearch.com</v>
          </cell>
          <cell r="G269620" t="str">
            <v>301068</v>
          </cell>
        </row>
        <row r="269621">
          <cell r="F269621" t="str">
            <v>securityledger.com</v>
          </cell>
          <cell r="G269621" t="str">
            <v>301069</v>
          </cell>
        </row>
        <row r="269622">
          <cell r="F269622" t="str">
            <v>securitymadein.lu</v>
          </cell>
          <cell r="G269622" t="str">
            <v>301070</v>
          </cell>
        </row>
        <row r="269623">
          <cell r="F269623" t="str">
            <v>securitymentor.com</v>
          </cell>
          <cell r="G269623" t="str">
            <v>301071</v>
          </cell>
        </row>
        <row r="269624">
          <cell r="F269624" t="str">
            <v>securitymetrics.com</v>
          </cell>
          <cell r="G269624" t="str">
            <v>301072</v>
          </cell>
        </row>
        <row r="269625">
          <cell r="F269625" t="str">
            <v>securitynetworks.net</v>
          </cell>
          <cell r="G269625" t="str">
            <v>301073</v>
          </cell>
        </row>
        <row r="269626">
          <cell r="F269626" t="str">
            <v>securitynewsdesk.com</v>
          </cell>
          <cell r="G269626" t="str">
            <v>301074</v>
          </cell>
        </row>
        <row r="269627">
          <cell r="F269627" t="str">
            <v>securitypartners.com</v>
          </cell>
          <cell r="G269627" t="str">
            <v>301075</v>
          </cell>
        </row>
        <row r="269628">
          <cell r="F269628" t="str">
            <v>securityprimes.in</v>
          </cell>
          <cell r="G269628" t="str">
            <v>301076</v>
          </cell>
        </row>
        <row r="269629">
          <cell r="F269629" t="str">
            <v>securityproductsinc.com</v>
          </cell>
          <cell r="G269629" t="str">
            <v>301077</v>
          </cell>
        </row>
        <row r="269630">
          <cell r="F269630" t="str">
            <v>securityrisksolutions.com</v>
          </cell>
          <cell r="G269630" t="str">
            <v>301078</v>
          </cell>
        </row>
        <row r="269631">
          <cell r="F269631" t="str">
            <v>securitysource.com</v>
          </cell>
          <cell r="G269631" t="str">
            <v>301079</v>
          </cell>
        </row>
        <row r="269632">
          <cell r="F269632" t="str">
            <v>securitywatchdog.org.uk</v>
          </cell>
          <cell r="G269632" t="str">
            <v>301080</v>
          </cell>
        </row>
        <row r="269633">
          <cell r="F269633" t="str">
            <v>securityweaver.com</v>
          </cell>
          <cell r="G269633" t="str">
            <v>301081</v>
          </cell>
        </row>
        <row r="269634">
          <cell r="F269634" t="str">
            <v>securkiosksolutions.com</v>
          </cell>
          <cell r="G269634" t="str">
            <v>301082</v>
          </cell>
        </row>
        <row r="269635">
          <cell r="F269635" t="str">
            <v>securo.com</v>
          </cell>
          <cell r="G269635" t="str">
            <v>301083</v>
          </cell>
        </row>
        <row r="269636">
          <cell r="F269636" t="str">
            <v>securonix.com</v>
          </cell>
          <cell r="G269636" t="str">
            <v>301084</v>
          </cell>
        </row>
        <row r="269637">
          <cell r="F269637" t="str">
            <v>securosis.com</v>
          </cell>
          <cell r="G269637" t="str">
            <v>301085</v>
          </cell>
        </row>
        <row r="269638">
          <cell r="F269638" t="str">
            <v>securproducts.com</v>
          </cell>
          <cell r="G269638" t="str">
            <v>301086</v>
          </cell>
        </row>
        <row r="269639">
          <cell r="F269639" t="str">
            <v>securstore.com</v>
          </cell>
          <cell r="G269639" t="str">
            <v>301087</v>
          </cell>
        </row>
        <row r="269640">
          <cell r="F269640" t="str">
            <v>securview.com</v>
          </cell>
          <cell r="G269640" t="str">
            <v>301088</v>
          </cell>
        </row>
        <row r="269641">
          <cell r="F269641" t="str">
            <v>secuware.com</v>
          </cell>
          <cell r="G269641" t="str">
            <v>301089</v>
          </cell>
        </row>
        <row r="269642">
          <cell r="F269642" t="str">
            <v>seczetta.com</v>
          </cell>
          <cell r="G269642" t="str">
            <v>301090</v>
          </cell>
        </row>
        <row r="269643">
          <cell r="F269643" t="str">
            <v>sedalianewsjournal.com</v>
          </cell>
          <cell r="G269643" t="str">
            <v>301091</v>
          </cell>
        </row>
        <row r="269644">
          <cell r="F269644" t="str">
            <v>sedar.com</v>
          </cell>
          <cell r="G269644" t="str">
            <v>301092</v>
          </cell>
        </row>
        <row r="269645">
          <cell r="F269645" t="str">
            <v>sedco.ie</v>
          </cell>
          <cell r="G269645" t="str">
            <v>301093</v>
          </cell>
        </row>
        <row r="269646">
          <cell r="F269646" t="str">
            <v>sedexglobal.com</v>
          </cell>
          <cell r="G269646" t="str">
            <v>301094</v>
          </cell>
        </row>
        <row r="269647">
          <cell r="F269647" t="str">
            <v>seditionart.com</v>
          </cell>
          <cell r="G269647" t="str">
            <v>301095</v>
          </cell>
        </row>
        <row r="269648">
          <cell r="F269648" t="str">
            <v>sednor.net</v>
          </cell>
          <cell r="G269648" t="str">
            <v>301096</v>
          </cell>
        </row>
        <row r="269649">
          <cell r="F269649" t="str">
            <v>sedo.com</v>
          </cell>
          <cell r="G269649" t="str">
            <v>301097</v>
          </cell>
        </row>
        <row r="269650">
          <cell r="F269650" t="str">
            <v>sedoholding.com</v>
          </cell>
          <cell r="G269650" t="str">
            <v>301098</v>
          </cell>
        </row>
        <row r="269651">
          <cell r="F269651" t="str">
            <v>sedonaretail.ro</v>
          </cell>
          <cell r="G269651" t="str">
            <v>301099</v>
          </cell>
        </row>
        <row r="269652">
          <cell r="F269652" t="str">
            <v>seductive-mobile.com</v>
          </cell>
          <cell r="G269652" t="str">
            <v>301100</v>
          </cell>
        </row>
        <row r="269653">
          <cell r="F269653" t="str">
            <v>seductiveturtle.com</v>
          </cell>
          <cell r="G269653" t="str">
            <v>301101</v>
          </cell>
        </row>
        <row r="269654">
          <cell r="F269654" t="str">
            <v>sedulogroup.com</v>
          </cell>
          <cell r="G269654" t="str">
            <v>301102</v>
          </cell>
        </row>
        <row r="269655">
          <cell r="F269655" t="str">
            <v>sedulous.co</v>
          </cell>
          <cell r="G269655" t="str">
            <v>301103</v>
          </cell>
        </row>
        <row r="269656">
          <cell r="F269656" t="str">
            <v>see.it</v>
          </cell>
          <cell r="G269656" t="str">
            <v>301104</v>
          </cell>
        </row>
        <row r="269657">
          <cell r="F269657" t="str">
            <v>seeb.co</v>
          </cell>
          <cell r="G269657" t="str">
            <v>301105</v>
          </cell>
        </row>
        <row r="269658">
          <cell r="F269658" t="str">
            <v>seeblocks.com</v>
          </cell>
          <cell r="G269658" t="str">
            <v>301106</v>
          </cell>
        </row>
        <row r="269659">
          <cell r="F269659" t="str">
            <v>seebokeh.com</v>
          </cell>
          <cell r="G269659" t="str">
            <v>301107</v>
          </cell>
        </row>
        <row r="269660">
          <cell r="F269660" t="str">
            <v>seecago.com</v>
          </cell>
          <cell r="G269660" t="str">
            <v>301108</v>
          </cell>
        </row>
        <row r="269661">
          <cell r="F269661" t="str">
            <v>seechangemagazine.com</v>
          </cell>
          <cell r="G269661" t="str">
            <v>301109</v>
          </cell>
        </row>
        <row r="269662">
          <cell r="F269662" t="str">
            <v>seeclearly.com</v>
          </cell>
          <cell r="G269662" t="str">
            <v>301110</v>
          </cell>
        </row>
        <row r="269663">
          <cell r="F269663" t="str">
            <v>seed-creative.com</v>
          </cell>
          <cell r="G269663" t="str">
            <v>301111</v>
          </cell>
        </row>
        <row r="269664">
          <cell r="F269664" t="str">
            <v>seed.jobs</v>
          </cell>
          <cell r="G269664" t="str">
            <v>301112</v>
          </cell>
        </row>
        <row r="269665">
          <cell r="F269665" t="str">
            <v>seed.uno</v>
          </cell>
          <cell r="G269665" t="str">
            <v>301113</v>
          </cell>
        </row>
        <row r="269666">
          <cell r="F269666" t="str">
            <v>seed4.me</v>
          </cell>
          <cell r="G269666" t="str">
            <v>301114</v>
          </cell>
        </row>
        <row r="269667">
          <cell r="F269667" t="str">
            <v>seedacademy.co.za</v>
          </cell>
          <cell r="G269667" t="str">
            <v>301115</v>
          </cell>
        </row>
        <row r="269668">
          <cell r="F269668" t="str">
            <v>seedaccelerator.com</v>
          </cell>
          <cell r="G269668" t="str">
            <v>301116</v>
          </cell>
        </row>
        <row r="269669">
          <cell r="F269669" t="str">
            <v>seedair.de</v>
          </cell>
          <cell r="G269669" t="str">
            <v>301117</v>
          </cell>
        </row>
        <row r="269670">
          <cell r="F269670" t="str">
            <v>seedalpha.com</v>
          </cell>
          <cell r="G269670" t="str">
            <v>301118</v>
          </cell>
        </row>
        <row r="269671">
          <cell r="F269671" t="str">
            <v>seedandclick.com</v>
          </cell>
          <cell r="G269671" t="str">
            <v>301119</v>
          </cell>
        </row>
        <row r="269672">
          <cell r="F269672" t="str">
            <v>seedasia.co</v>
          </cell>
          <cell r="G269672" t="str">
            <v>301120</v>
          </cell>
        </row>
        <row r="269673">
          <cell r="F269673" t="str">
            <v>seedboxpress.com</v>
          </cell>
          <cell r="G269673" t="str">
            <v>301121</v>
          </cell>
        </row>
        <row r="269674">
          <cell r="F269674" t="str">
            <v>seedbuzz.com</v>
          </cell>
          <cell r="G269674" t="str">
            <v>301122</v>
          </cell>
        </row>
        <row r="269675">
          <cell r="F269675" t="str">
            <v>seedcode.com</v>
          </cell>
          <cell r="G269675" t="str">
            <v>301123</v>
          </cell>
        </row>
        <row r="269676">
          <cell r="F269676" t="str">
            <v>seedcoregroup.com</v>
          </cell>
          <cell r="G269676" t="str">
            <v>301124</v>
          </cell>
        </row>
        <row r="269677">
          <cell r="F269677" t="str">
            <v>seedcoworking.com</v>
          </cell>
          <cell r="G269677" t="str">
            <v>301125</v>
          </cell>
        </row>
        <row r="269678">
          <cell r="F269678" t="str">
            <v>seedcurve.com</v>
          </cell>
          <cell r="G269678" t="str">
            <v>301126</v>
          </cell>
        </row>
        <row r="269679">
          <cell r="F269679" t="str">
            <v>seedeisplatform.com</v>
          </cell>
          <cell r="G269679" t="str">
            <v>301127</v>
          </cell>
        </row>
        <row r="269680">
          <cell r="F269680" t="str">
            <v>seedepth.com</v>
          </cell>
          <cell r="G269680" t="str">
            <v>301128</v>
          </cell>
        </row>
        <row r="269681">
          <cell r="F269681" t="str">
            <v>seederboard.com</v>
          </cell>
          <cell r="G269681" t="str">
            <v>301129</v>
          </cell>
        </row>
        <row r="269682">
          <cell r="F269682" t="str">
            <v>seedfarm.pl</v>
          </cell>
          <cell r="G269682" t="str">
            <v>301130</v>
          </cell>
        </row>
        <row r="269683">
          <cell r="F269683" t="str">
            <v>seedhere.org</v>
          </cell>
          <cell r="G269683" t="str">
            <v>301131</v>
          </cell>
        </row>
        <row r="269684">
          <cell r="F269684" t="str">
            <v>seeding-alliance.de</v>
          </cell>
          <cell r="G269684" t="str">
            <v>301132</v>
          </cell>
        </row>
        <row r="269685">
          <cell r="F269685" t="str">
            <v>seedingfactory.com</v>
          </cell>
          <cell r="G269685" t="str">
            <v>301133</v>
          </cell>
        </row>
        <row r="269686">
          <cell r="F269686" t="str">
            <v>seedlabs.com</v>
          </cell>
          <cell r="G269686" t="str">
            <v>301134</v>
          </cell>
        </row>
        <row r="269687">
          <cell r="F269687" t="str">
            <v>seedlauncher.com</v>
          </cell>
          <cell r="G269687" t="str">
            <v>301135</v>
          </cell>
        </row>
        <row r="269688">
          <cell r="F269688" t="str">
            <v>seedlight.com</v>
          </cell>
          <cell r="G269688" t="str">
            <v>301136</v>
          </cell>
        </row>
        <row r="269689">
          <cell r="F269689" t="str">
            <v>seedlnk.com</v>
          </cell>
          <cell r="G269689" t="str">
            <v>301137</v>
          </cell>
        </row>
        <row r="269690">
          <cell r="F269690" t="str">
            <v>seedlounge.com</v>
          </cell>
          <cell r="G269690" t="str">
            <v>301138</v>
          </cell>
        </row>
        <row r="269691">
          <cell r="F269691" t="str">
            <v>seedmoney.ro</v>
          </cell>
          <cell r="G269691" t="str">
            <v>301139</v>
          </cell>
        </row>
        <row r="269692">
          <cell r="F269692" t="str">
            <v>seedocnow.com</v>
          </cell>
          <cell r="G269692" t="str">
            <v>301140</v>
          </cell>
        </row>
        <row r="269693">
          <cell r="F269693" t="str">
            <v>seedout.org</v>
          </cell>
          <cell r="G269693" t="str">
            <v>301141</v>
          </cell>
        </row>
        <row r="269694">
          <cell r="F269694" t="str">
            <v>seedpaths.com</v>
          </cell>
          <cell r="G269694" t="str">
            <v>301142</v>
          </cell>
        </row>
        <row r="269695">
          <cell r="F269695" t="str">
            <v>seedqube.com</v>
          </cell>
          <cell r="G269695" t="str">
            <v>301143</v>
          </cell>
        </row>
        <row r="269696">
          <cell r="F269696" t="str">
            <v>seedquick.com</v>
          </cell>
          <cell r="G269696" t="str">
            <v>301144</v>
          </cell>
        </row>
        <row r="269697">
          <cell r="F269697" t="str">
            <v>seedrecruit.com</v>
          </cell>
          <cell r="G269697" t="str">
            <v>301145</v>
          </cell>
        </row>
        <row r="269698">
          <cell r="F269698" t="str">
            <v>seedref.com</v>
          </cell>
          <cell r="G269698" t="str">
            <v>301146</v>
          </cell>
        </row>
        <row r="269699">
          <cell r="F269699" t="str">
            <v>seedscanner.com</v>
          </cell>
          <cell r="G269699" t="str">
            <v>301147</v>
          </cell>
        </row>
        <row r="269700">
          <cell r="F269700" t="str">
            <v>seedscientific.com</v>
          </cell>
          <cell r="G269700" t="str">
            <v>301148</v>
          </cell>
        </row>
        <row r="269701">
          <cell r="F269701" t="str">
            <v>seedsconsulting.com</v>
          </cell>
          <cell r="G269701" t="str">
            <v>301149</v>
          </cell>
        </row>
        <row r="269702">
          <cell r="F269702" t="str">
            <v>seedsdetroit.com</v>
          </cell>
          <cell r="G269702" t="str">
            <v>301150</v>
          </cell>
        </row>
        <row r="269703">
          <cell r="F269703" t="str">
            <v>seedsforafrica.co.za</v>
          </cell>
          <cell r="G269703" t="str">
            <v>301151</v>
          </cell>
        </row>
        <row r="269704">
          <cell r="F269704" t="str">
            <v>seedsgreenprinting.com</v>
          </cell>
          <cell r="G269704" t="str">
            <v>301152</v>
          </cell>
        </row>
        <row r="269705">
          <cell r="F269705" t="str">
            <v>seedsprint.com</v>
          </cell>
          <cell r="G269705" t="str">
            <v>301153</v>
          </cell>
        </row>
        <row r="269706">
          <cell r="F269706" t="str">
            <v>seedsquare.com.au</v>
          </cell>
          <cell r="G269706" t="str">
            <v>301154</v>
          </cell>
        </row>
        <row r="269707">
          <cell r="F269707" t="str">
            <v>seedstaffing.com</v>
          </cell>
          <cell r="G269707" t="str">
            <v>301155</v>
          </cell>
        </row>
        <row r="269708">
          <cell r="F269708" t="str">
            <v>seedstrategy.com</v>
          </cell>
          <cell r="G269708" t="str">
            <v>301156</v>
          </cell>
        </row>
        <row r="269709">
          <cell r="F269709" t="str">
            <v>seedsummit.org</v>
          </cell>
          <cell r="G269709" t="str">
            <v>301157</v>
          </cell>
        </row>
        <row r="269710">
          <cell r="F269710" t="str">
            <v>seedthechange.org</v>
          </cell>
          <cell r="G269710" t="str">
            <v>301158</v>
          </cell>
        </row>
        <row r="269711">
          <cell r="F269711" t="str">
            <v>seedthief.com</v>
          </cell>
          <cell r="G269711" t="str">
            <v>301159</v>
          </cell>
        </row>
        <row r="269712">
          <cell r="F269712" t="str">
            <v>seeducation.org</v>
          </cell>
          <cell r="G269712" t="str">
            <v>301160</v>
          </cell>
        </row>
        <row r="269713">
          <cell r="F269713" t="str">
            <v>seedups.ca</v>
          </cell>
          <cell r="G269713" t="str">
            <v>301161</v>
          </cell>
        </row>
        <row r="269714">
          <cell r="F269714" t="str">
            <v>seedups.com</v>
          </cell>
          <cell r="G269714" t="str">
            <v>301162</v>
          </cell>
        </row>
        <row r="269715">
          <cell r="F269715" t="str">
            <v>seedventures.org</v>
          </cell>
          <cell r="G269715" t="str">
            <v>301163</v>
          </cell>
        </row>
        <row r="269716">
          <cell r="F269716" t="str">
            <v>seedwell.com</v>
          </cell>
          <cell r="G269716" t="str">
            <v>301164</v>
          </cell>
        </row>
        <row r="269717">
          <cell r="F269717" t="str">
            <v>seeedstudio.com</v>
          </cell>
          <cell r="G269717" t="str">
            <v>301165</v>
          </cell>
        </row>
        <row r="269718">
          <cell r="F269718" t="str">
            <v>seegno.com</v>
          </cell>
          <cell r="G269718" t="str">
            <v>301166</v>
          </cell>
        </row>
        <row r="269719">
          <cell r="F269719" t="str">
            <v>seehash.com</v>
          </cell>
          <cell r="G269719" t="str">
            <v>301167</v>
          </cell>
        </row>
        <row r="269720">
          <cell r="F269720" t="str">
            <v>seeict.org</v>
          </cell>
          <cell r="G269720" t="str">
            <v>301168</v>
          </cell>
        </row>
        <row r="269721">
          <cell r="F269721" t="str">
            <v>seeingissafety.com</v>
          </cell>
          <cell r="G269721" t="str">
            <v>301169</v>
          </cell>
        </row>
        <row r="269722">
          <cell r="F269722" t="str">
            <v>seeinside.in</v>
          </cell>
          <cell r="G269722" t="str">
            <v>301170</v>
          </cell>
        </row>
        <row r="269723">
          <cell r="F269723" t="str">
            <v>seeinside.mobi</v>
          </cell>
          <cell r="G269723" t="str">
            <v>301171</v>
          </cell>
        </row>
        <row r="269724">
          <cell r="F269724" t="str">
            <v>seeinsidephotography.co</v>
          </cell>
          <cell r="G269724" t="str">
            <v>301172</v>
          </cell>
        </row>
        <row r="269725">
          <cell r="F269725" t="str">
            <v>seek.com.au</v>
          </cell>
          <cell r="G269725" t="str">
            <v>301173</v>
          </cell>
        </row>
        <row r="269726">
          <cell r="F269726" t="str">
            <v>seek4career.com</v>
          </cell>
          <cell r="G269726" t="str">
            <v>301174</v>
          </cell>
        </row>
        <row r="269727">
          <cell r="F269727" t="str">
            <v>seekandhit.com</v>
          </cell>
          <cell r="G269727" t="str">
            <v>301175</v>
          </cell>
        </row>
        <row r="269728">
          <cell r="F269728" t="str">
            <v>seekboats.com</v>
          </cell>
          <cell r="G269728" t="str">
            <v>301176</v>
          </cell>
        </row>
        <row r="269729">
          <cell r="F269729" t="str">
            <v>seekbroadband.com</v>
          </cell>
          <cell r="G269729" t="str">
            <v>301177</v>
          </cell>
        </row>
        <row r="269730">
          <cell r="F269730" t="str">
            <v>seekbromance.com</v>
          </cell>
          <cell r="G269730" t="str">
            <v>301178</v>
          </cell>
        </row>
        <row r="269731">
          <cell r="F269731" t="str">
            <v>seekcompany.com</v>
          </cell>
          <cell r="G269731" t="str">
            <v>301179</v>
          </cell>
        </row>
        <row r="269732">
          <cell r="F269732" t="str">
            <v>seekda.com</v>
          </cell>
          <cell r="G269732" t="str">
            <v>301180</v>
          </cell>
        </row>
        <row r="269733">
          <cell r="F269733" t="str">
            <v>seekdotnet.com</v>
          </cell>
          <cell r="G269733" t="str">
            <v>301181</v>
          </cell>
        </row>
        <row r="269734">
          <cell r="F269734" t="str">
            <v>seekersec.com</v>
          </cell>
          <cell r="G269734" t="str">
            <v>301182</v>
          </cell>
        </row>
        <row r="269735">
          <cell r="F269735" t="str">
            <v>seekfindhire.com</v>
          </cell>
          <cell r="G269735" t="str">
            <v>301183</v>
          </cell>
        </row>
        <row r="269736">
          <cell r="F269736" t="str">
            <v>seekgifts.co.uk</v>
          </cell>
          <cell r="G269736" t="str">
            <v>301184</v>
          </cell>
        </row>
        <row r="269737">
          <cell r="F269737" t="str">
            <v>seekingarrangement.com</v>
          </cell>
          <cell r="G269737" t="str">
            <v>301185</v>
          </cell>
        </row>
        <row r="269738">
          <cell r="F269738" t="str">
            <v>seekingmeta.com</v>
          </cell>
          <cell r="G269738" t="str">
            <v>301186</v>
          </cell>
        </row>
        <row r="269739">
          <cell r="F269739" t="str">
            <v>seekingmillionaire.com</v>
          </cell>
          <cell r="G269739" t="str">
            <v>301187</v>
          </cell>
        </row>
        <row r="269740">
          <cell r="F269740" t="str">
            <v>seekintoo.com</v>
          </cell>
          <cell r="G269740" t="str">
            <v>301188</v>
          </cell>
        </row>
        <row r="269741">
          <cell r="F269741" t="str">
            <v>seekmomentum.com</v>
          </cell>
          <cell r="G269741" t="str">
            <v>301189</v>
          </cell>
        </row>
        <row r="269742">
          <cell r="F269742" t="str">
            <v>seeknext.com</v>
          </cell>
          <cell r="G269742" t="str">
            <v>301190</v>
          </cell>
        </row>
        <row r="269743">
          <cell r="F269743" t="str">
            <v>seekprofessionals.com</v>
          </cell>
          <cell r="G269743" t="str">
            <v>301191</v>
          </cell>
        </row>
        <row r="269744">
          <cell r="F269744" t="str">
            <v>seekretreat.com</v>
          </cell>
          <cell r="G269744" t="str">
            <v>301192</v>
          </cell>
        </row>
        <row r="269745">
          <cell r="F269745" t="str">
            <v>seekshoesonline.com</v>
          </cell>
          <cell r="G269745" t="str">
            <v>301193</v>
          </cell>
        </row>
        <row r="269746">
          <cell r="F269746" t="str">
            <v>seektheuniq.com</v>
          </cell>
          <cell r="G269746" t="str">
            <v>301194</v>
          </cell>
        </row>
        <row r="269747">
          <cell r="F269747" t="str">
            <v>seektrainings.com</v>
          </cell>
          <cell r="G269747" t="str">
            <v>301195</v>
          </cell>
        </row>
        <row r="269748">
          <cell r="F269748" t="str">
            <v>seekube.com</v>
          </cell>
          <cell r="G269748" t="str">
            <v>301196</v>
          </cell>
        </row>
        <row r="269749">
          <cell r="F269749" t="str">
            <v>seelevelhx.com</v>
          </cell>
          <cell r="G269749" t="str">
            <v>301197</v>
          </cell>
        </row>
        <row r="269750">
          <cell r="F269750" t="str">
            <v>seemail.com</v>
          </cell>
          <cell r="G269750" t="str">
            <v>301198</v>
          </cell>
        </row>
        <row r="269751">
          <cell r="F269751" t="str">
            <v>seeme-media.com</v>
          </cell>
          <cell r="G269751" t="str">
            <v>301199</v>
          </cell>
        </row>
        <row r="269752">
          <cell r="F269752" t="str">
            <v>seeme.hu</v>
          </cell>
          <cell r="G269752" t="str">
            <v>301200</v>
          </cell>
        </row>
        <row r="269753">
          <cell r="F269753" t="str">
            <v>seemecnc.com</v>
          </cell>
          <cell r="G269753" t="str">
            <v>301201</v>
          </cell>
        </row>
        <row r="269754">
          <cell r="F269754" t="str">
            <v>seemycuts.com</v>
          </cell>
          <cell r="G269754" t="str">
            <v>301202</v>
          </cell>
        </row>
        <row r="269755">
          <cell r="F269755" t="str">
            <v>seemyradiology.com</v>
          </cell>
          <cell r="G269755" t="str">
            <v>301203</v>
          </cell>
        </row>
        <row r="269756">
          <cell r="F269756" t="str">
            <v>seenbefore.com</v>
          </cell>
          <cell r="G269756" t="str">
            <v>301204</v>
          </cell>
        </row>
        <row r="269757">
          <cell r="F269757" t="str">
            <v>seeneco.ru</v>
          </cell>
          <cell r="G269757" t="str">
            <v>301205</v>
          </cell>
        </row>
        <row r="269758">
          <cell r="F269758" t="str">
            <v>seenth.at</v>
          </cell>
          <cell r="G269758" t="str">
            <v>301206</v>
          </cell>
        </row>
        <row r="269759">
          <cell r="F269759" t="str">
            <v>seepath.com</v>
          </cell>
          <cell r="G269759" t="str">
            <v>301207</v>
          </cell>
        </row>
        <row r="269760">
          <cell r="F269760" t="str">
            <v>seephood.com</v>
          </cell>
          <cell r="G269760" t="str">
            <v>301208</v>
          </cell>
        </row>
        <row r="269761">
          <cell r="F269761" t="str">
            <v>seeqrinc.com</v>
          </cell>
          <cell r="G269761" t="str">
            <v>301209</v>
          </cell>
        </row>
        <row r="269762">
          <cell r="F269762" t="str">
            <v>seer-technologies.com</v>
          </cell>
          <cell r="G269762" t="str">
            <v>301210</v>
          </cell>
        </row>
        <row r="269763">
          <cell r="F269763" t="str">
            <v>seereal.com</v>
          </cell>
          <cell r="G269763" t="str">
            <v>301211</v>
          </cell>
        </row>
        <row r="269764">
          <cell r="F269764" t="str">
            <v>seerinteractive.com</v>
          </cell>
          <cell r="G269764" t="str">
            <v>301212</v>
          </cell>
        </row>
        <row r="269765">
          <cell r="F269765" t="str">
            <v>seero.com</v>
          </cell>
          <cell r="G269765" t="str">
            <v>301213</v>
          </cell>
        </row>
        <row r="269766">
          <cell r="F269766" t="str">
            <v>seeromega.com</v>
          </cell>
          <cell r="G269766" t="str">
            <v>301214</v>
          </cell>
        </row>
        <row r="269767">
          <cell r="F269767" t="str">
            <v>seesa.co.za</v>
          </cell>
          <cell r="G269767" t="str">
            <v>301215</v>
          </cell>
        </row>
        <row r="269768">
          <cell r="F269768" t="str">
            <v>seesaa.co.jp</v>
          </cell>
          <cell r="G269768" t="str">
            <v>301216</v>
          </cell>
        </row>
        <row r="269769">
          <cell r="F269769" t="str">
            <v>seesawlabs.com</v>
          </cell>
          <cell r="G269769" t="str">
            <v>301217</v>
          </cell>
        </row>
        <row r="269770">
          <cell r="F269770" t="str">
            <v>seesawsociety.com</v>
          </cell>
          <cell r="G269770" t="str">
            <v>301218</v>
          </cell>
        </row>
        <row r="269771">
          <cell r="F269771" t="str">
            <v>seesharprun.net</v>
          </cell>
          <cell r="G269771" t="str">
            <v>301219</v>
          </cell>
        </row>
        <row r="269772">
          <cell r="F269772" t="str">
            <v>seesimilar.com</v>
          </cell>
          <cell r="G269772" t="str">
            <v>301220</v>
          </cell>
        </row>
        <row r="269773">
          <cell r="F269773" t="str">
            <v>seesongdesigns.com</v>
          </cell>
          <cell r="G269773" t="str">
            <v>301221</v>
          </cell>
        </row>
        <row r="269774">
          <cell r="F269774" t="str">
            <v>seesparkbox.com</v>
          </cell>
          <cell r="G269774" t="str">
            <v>301222</v>
          </cell>
        </row>
        <row r="269775">
          <cell r="F269775" t="str">
            <v>seetec-video.com</v>
          </cell>
          <cell r="G269775" t="str">
            <v>301223</v>
          </cell>
        </row>
        <row r="269776">
          <cell r="F269776" t="str">
            <v>seetech-corp.com</v>
          </cell>
          <cell r="G269776" t="str">
            <v>301224</v>
          </cell>
        </row>
        <row r="269777">
          <cell r="F269777" t="str">
            <v>seetech.in</v>
          </cell>
          <cell r="G269777" t="str">
            <v>301225</v>
          </cell>
        </row>
        <row r="269778">
          <cell r="F269778" t="str">
            <v>seethemovement.com</v>
          </cell>
          <cell r="G269778" t="str">
            <v>301226</v>
          </cell>
        </row>
        <row r="269779">
          <cell r="F269779" t="str">
            <v>seethescene.tv</v>
          </cell>
          <cell r="G269779" t="str">
            <v>301227</v>
          </cell>
        </row>
        <row r="269780">
          <cell r="F269780" t="str">
            <v>seethroo.us</v>
          </cell>
          <cell r="G269780" t="str">
            <v>301228</v>
          </cell>
        </row>
        <row r="269781">
          <cell r="F269781" t="str">
            <v>seeties.me</v>
          </cell>
          <cell r="G269781" t="str">
            <v>301229</v>
          </cell>
        </row>
        <row r="269782">
          <cell r="F269782" t="str">
            <v>seetrue3d.com</v>
          </cell>
          <cell r="G269782" t="str">
            <v>301230</v>
          </cell>
        </row>
        <row r="269783">
          <cell r="F269783" t="str">
            <v>seeunity.com</v>
          </cell>
          <cell r="G269783" t="str">
            <v>301231</v>
          </cell>
        </row>
        <row r="269784">
          <cell r="F269784" t="str">
            <v>seeus4it.com</v>
          </cell>
          <cell r="G269784" t="str">
            <v>301232</v>
          </cell>
        </row>
        <row r="269785">
          <cell r="F269785" t="str">
            <v>seevaluations.com</v>
          </cell>
          <cell r="G269785" t="str">
            <v>301233</v>
          </cell>
        </row>
        <row r="269786">
          <cell r="F269786" t="str">
            <v>seevast.com</v>
          </cell>
          <cell r="G269786" t="str">
            <v>301234</v>
          </cell>
        </row>
        <row r="269787">
          <cell r="F269787" t="str">
            <v>seevee.co.uk</v>
          </cell>
          <cell r="G269787" t="str">
            <v>301235</v>
          </cell>
        </row>
        <row r="269788">
          <cell r="F269788" t="str">
            <v>seevider.com</v>
          </cell>
          <cell r="G269788" t="str">
            <v>301236</v>
          </cell>
        </row>
        <row r="269789">
          <cell r="F269789" t="str">
            <v>seewaterinc.com</v>
          </cell>
          <cell r="G269789" t="str">
            <v>301237</v>
          </cell>
        </row>
        <row r="269790">
          <cell r="F269790" t="str">
            <v>seeweb.it</v>
          </cell>
          <cell r="G269790" t="str">
            <v>301238</v>
          </cell>
        </row>
        <row r="269791">
          <cell r="F269791" t="str">
            <v>seeya.io</v>
          </cell>
          <cell r="G269791" t="str">
            <v>301239</v>
          </cell>
        </row>
        <row r="269792">
          <cell r="F269792" t="str">
            <v>seeyou.me</v>
          </cell>
          <cell r="G269792" t="str">
            <v>301240</v>
          </cell>
        </row>
        <row r="269793">
          <cell r="F269793" t="str">
            <v>seeyourhotel.com</v>
          </cell>
          <cell r="G269793" t="str">
            <v>301241</v>
          </cell>
        </row>
        <row r="269794">
          <cell r="F269794" t="str">
            <v>seeyouthen.com</v>
          </cell>
          <cell r="G269794" t="str">
            <v>301242</v>
          </cell>
        </row>
        <row r="269795">
          <cell r="F269795" t="str">
            <v>sefati.net</v>
          </cell>
          <cell r="G269795" t="str">
            <v>301243</v>
          </cell>
        </row>
        <row r="269796">
          <cell r="F269796" t="str">
            <v>sefee.com</v>
          </cell>
          <cell r="G269796" t="str">
            <v>301244</v>
          </cell>
        </row>
        <row r="269797">
          <cell r="F269797" t="str">
            <v>seffafpatron.com</v>
          </cell>
          <cell r="G269797" t="str">
            <v>301245</v>
          </cell>
        </row>
        <row r="269798">
          <cell r="F269798" t="str">
            <v>seg.bg</v>
          </cell>
          <cell r="G269798" t="str">
            <v>301246</v>
          </cell>
        </row>
        <row r="269799">
          <cell r="F269799" t="str">
            <v>segala.com</v>
          </cell>
          <cell r="G269799" t="str">
            <v>301247</v>
          </cell>
        </row>
        <row r="269800">
          <cell r="F269800" t="str">
            <v>segalfamilyfoundation.org</v>
          </cell>
          <cell r="G269800" t="str">
            <v>301248</v>
          </cell>
        </row>
        <row r="269801">
          <cell r="F269801" t="str">
            <v>segarralawfirm.com</v>
          </cell>
          <cell r="G269801" t="str">
            <v>301249</v>
          </cell>
        </row>
        <row r="269802">
          <cell r="F269802" t="str">
            <v>segment.co.il</v>
          </cell>
          <cell r="G269802" t="str">
            <v>301250</v>
          </cell>
        </row>
        <row r="269803">
          <cell r="F269803" t="str">
            <v>segmentaction.com</v>
          </cell>
          <cell r="G269803" t="str">
            <v>301251</v>
          </cell>
        </row>
        <row r="269804">
          <cell r="F269804" t="str">
            <v>segmentinteractive.com.com</v>
          </cell>
          <cell r="G269804" t="str">
            <v>301252</v>
          </cell>
        </row>
        <row r="269805">
          <cell r="F269805" t="str">
            <v>segments-digital.com</v>
          </cell>
          <cell r="G269805" t="str">
            <v>301253</v>
          </cell>
        </row>
        <row r="269806">
          <cell r="F269806" t="str">
            <v>segoma.com</v>
          </cell>
          <cell r="G269806" t="str">
            <v>301254</v>
          </cell>
        </row>
        <row r="269807">
          <cell r="F269807" t="str">
            <v>segoviadevelopment.com</v>
          </cell>
          <cell r="G269807" t="str">
            <v>301255</v>
          </cell>
        </row>
        <row r="269808">
          <cell r="F269808" t="str">
            <v>segroup.cn</v>
          </cell>
          <cell r="G269808" t="str">
            <v>301256</v>
          </cell>
        </row>
        <row r="269809">
          <cell r="F269809" t="str">
            <v>segsoftware.com</v>
          </cell>
          <cell r="G269809" t="str">
            <v>301257</v>
          </cell>
        </row>
        <row r="269810">
          <cell r="F269810" t="str">
            <v>seguetech.com</v>
          </cell>
          <cell r="G269810" t="str">
            <v>301258</v>
          </cell>
        </row>
        <row r="269811">
          <cell r="F269811" t="str">
            <v>seguimosinformando.com</v>
          </cell>
          <cell r="G269811" t="str">
            <v>301259</v>
          </cell>
        </row>
        <row r="269812">
          <cell r="F269812" t="str">
            <v>segurbonus.com</v>
          </cell>
          <cell r="G269812" t="str">
            <v>301260</v>
          </cell>
        </row>
        <row r="269813">
          <cell r="F269813" t="str">
            <v>seguromedicosincopago.es</v>
          </cell>
          <cell r="G269813" t="str">
            <v>301261</v>
          </cell>
        </row>
        <row r="269814">
          <cell r="F269814" t="str">
            <v>seguros.es</v>
          </cell>
          <cell r="G269814" t="str">
            <v>301262</v>
          </cell>
        </row>
        <row r="269815">
          <cell r="F269815" t="str">
            <v>seha.ae</v>
          </cell>
          <cell r="G269815" t="str">
            <v>301263</v>
          </cell>
        </row>
        <row r="269816">
          <cell r="F269816" t="str">
            <v>sehabitat.com</v>
          </cell>
          <cell r="G269816" t="str">
            <v>301264</v>
          </cell>
        </row>
        <row r="269817">
          <cell r="F269817" t="str">
            <v>sehat.com</v>
          </cell>
          <cell r="G269817" t="str">
            <v>301265</v>
          </cell>
        </row>
        <row r="269818">
          <cell r="F269818" t="str">
            <v>sehatfirst.com</v>
          </cell>
          <cell r="G269818" t="str">
            <v>301266</v>
          </cell>
        </row>
        <row r="269819">
          <cell r="F269819" t="str">
            <v>sei-mani.com</v>
          </cell>
          <cell r="G269819" t="str">
            <v>301267</v>
          </cell>
        </row>
        <row r="269820">
          <cell r="F269820" t="str">
            <v>sei.aero</v>
          </cell>
          <cell r="G269820" t="str">
            <v>301268</v>
          </cell>
        </row>
        <row r="269821">
          <cell r="F269821" t="str">
            <v>seiaarons.com</v>
          </cell>
          <cell r="G269821" t="str">
            <v>301269</v>
          </cell>
        </row>
        <row r="269822">
          <cell r="F269822" t="str">
            <v>seibert-media.net</v>
          </cell>
          <cell r="G269822" t="str">
            <v>301270</v>
          </cell>
        </row>
        <row r="269823">
          <cell r="F269823" t="str">
            <v>seiclub.com</v>
          </cell>
          <cell r="G269823" t="str">
            <v>301271</v>
          </cell>
        </row>
        <row r="269824">
          <cell r="F269824" t="str">
            <v>seidat.com</v>
          </cell>
          <cell r="G269824" t="str">
            <v>301272</v>
          </cell>
        </row>
        <row r="269825">
          <cell r="F269825" t="str">
            <v>seidenadvertising.com</v>
          </cell>
          <cell r="G269825" t="str">
            <v>301273</v>
          </cell>
        </row>
        <row r="269826">
          <cell r="F269826" t="str">
            <v>seidioonline.com</v>
          </cell>
          <cell r="G269826" t="str">
            <v>301274</v>
          </cell>
        </row>
        <row r="269827">
          <cell r="F269827" t="str">
            <v>seigroupga.com</v>
          </cell>
          <cell r="G269827" t="str">
            <v>301275</v>
          </cell>
        </row>
        <row r="269828">
          <cell r="F269828" t="str">
            <v>seiko-opt.co.jp</v>
          </cell>
          <cell r="G269828" t="str">
            <v>301276</v>
          </cell>
        </row>
        <row r="269829">
          <cell r="F269829" t="str">
            <v>seilevel.com</v>
          </cell>
          <cell r="G269829" t="str">
            <v>301277</v>
          </cell>
        </row>
        <row r="269830">
          <cell r="F269830" t="str">
            <v>seinanalytics.com</v>
          </cell>
          <cell r="G269830" t="str">
            <v>301278</v>
          </cell>
        </row>
        <row r="269831">
          <cell r="F269831" t="str">
            <v>seisefes.com</v>
          </cell>
          <cell r="G269831" t="str">
            <v>301279</v>
          </cell>
        </row>
        <row r="269832">
          <cell r="F269832" t="str">
            <v>seismatch.co.uk</v>
          </cell>
          <cell r="G269832" t="str">
            <v>301280</v>
          </cell>
        </row>
        <row r="269833">
          <cell r="F269833" t="str">
            <v>seismicllc.com</v>
          </cell>
          <cell r="G269833" t="str">
            <v>301281</v>
          </cell>
        </row>
        <row r="269834">
          <cell r="F269834" t="str">
            <v>seismodesign.com</v>
          </cell>
          <cell r="G269834" t="str">
            <v>301282</v>
          </cell>
        </row>
        <row r="269835">
          <cell r="F269835" t="str">
            <v>seiu.org</v>
          </cell>
          <cell r="G269835" t="str">
            <v>301283</v>
          </cell>
        </row>
        <row r="269836">
          <cell r="F269836" t="str">
            <v>seiu775.org</v>
          </cell>
          <cell r="G269836" t="str">
            <v>301284</v>
          </cell>
        </row>
        <row r="269837">
          <cell r="F269837" t="str">
            <v>seizethedayapp.com</v>
          </cell>
          <cell r="G269837" t="str">
            <v>301285</v>
          </cell>
        </row>
        <row r="269838">
          <cell r="F269838" t="str">
            <v>seizuretracker.com</v>
          </cell>
          <cell r="G269838" t="str">
            <v>301286</v>
          </cell>
        </row>
        <row r="269839">
          <cell r="F269839" t="str">
            <v>sejatrainee.com.br</v>
          </cell>
          <cell r="G269839" t="str">
            <v>301287</v>
          </cell>
        </row>
        <row r="269840">
          <cell r="F269840" t="str">
            <v>sejda.com</v>
          </cell>
          <cell r="G269840" t="str">
            <v>301288</v>
          </cell>
        </row>
        <row r="269841">
          <cell r="F269841" t="str">
            <v>sekaie.co.jp</v>
          </cell>
          <cell r="G269841" t="str">
            <v>301289</v>
          </cell>
        </row>
        <row r="269842">
          <cell r="F269842" t="str">
            <v>sekhealth.com</v>
          </cell>
          <cell r="G269842" t="str">
            <v>301290</v>
          </cell>
        </row>
        <row r="269843">
          <cell r="F269843" t="str">
            <v>sekkeistudio.com</v>
          </cell>
          <cell r="G269843" t="str">
            <v>301291</v>
          </cell>
        </row>
        <row r="269844">
          <cell r="F269844" t="str">
            <v>sekoia.fr</v>
          </cell>
          <cell r="G269844" t="str">
            <v>301292</v>
          </cell>
        </row>
        <row r="269845">
          <cell r="F269845" t="str">
            <v>sekomedia.com</v>
          </cell>
          <cell r="G269845" t="str">
            <v>301293</v>
          </cell>
        </row>
        <row r="269846">
          <cell r="F269846" t="str">
            <v>sekon.com</v>
          </cell>
          <cell r="G269846" t="str">
            <v>301294</v>
          </cell>
        </row>
        <row r="269847">
          <cell r="F269847" t="str">
            <v>sekoumchenry.com</v>
          </cell>
          <cell r="G269847" t="str">
            <v>301295</v>
          </cell>
        </row>
        <row r="269848">
          <cell r="F269848" t="str">
            <v>sekrt.com</v>
          </cell>
          <cell r="G269848" t="str">
            <v>301296</v>
          </cell>
        </row>
        <row r="269849">
          <cell r="F269849" t="str">
            <v>sektioneins.de</v>
          </cell>
          <cell r="G269849" t="str">
            <v>301297</v>
          </cell>
        </row>
        <row r="269850">
          <cell r="F269850" t="str">
            <v>sekur.me</v>
          </cell>
          <cell r="G269850" t="str">
            <v>301298</v>
          </cell>
        </row>
        <row r="269851">
          <cell r="F269851" t="str">
            <v>sekurekoncepts.com</v>
          </cell>
          <cell r="G269851" t="str">
            <v>301299</v>
          </cell>
        </row>
        <row r="269852">
          <cell r="F269852" t="str">
            <v>selachii.co.uk</v>
          </cell>
          <cell r="G269852" t="str">
            <v>301300</v>
          </cell>
        </row>
        <row r="269853">
          <cell r="F269853" t="str">
            <v>selahmfg.com</v>
          </cell>
          <cell r="G269853" t="str">
            <v>301301</v>
          </cell>
        </row>
        <row r="269854">
          <cell r="F269854" t="str">
            <v>selastech.com</v>
          </cell>
          <cell r="G269854" t="str">
            <v>301302</v>
          </cell>
        </row>
        <row r="269855">
          <cell r="F269855" t="str">
            <v>selbey.com</v>
          </cell>
          <cell r="G269855" t="str">
            <v>301303</v>
          </cell>
        </row>
        <row r="269856">
          <cell r="F269856" t="str">
            <v>selbourne.com</v>
          </cell>
          <cell r="G269856" t="str">
            <v>301304</v>
          </cell>
        </row>
        <row r="269857">
          <cell r="F269857" t="str">
            <v>selbyjennings.com</v>
          </cell>
          <cell r="G269857" t="str">
            <v>301305</v>
          </cell>
        </row>
        <row r="269858">
          <cell r="F269858" t="str">
            <v>selbys.net</v>
          </cell>
          <cell r="G269858" t="str">
            <v>301306</v>
          </cell>
        </row>
        <row r="269859">
          <cell r="F269859" t="str">
            <v>selco-india.com</v>
          </cell>
          <cell r="G269859" t="str">
            <v>301307</v>
          </cell>
        </row>
        <row r="269860">
          <cell r="F269860" t="str">
            <v>seldatinc.com</v>
          </cell>
          <cell r="G269860" t="str">
            <v>301308</v>
          </cell>
        </row>
        <row r="269861">
          <cell r="F269861" t="str">
            <v>selecaostartup.com</v>
          </cell>
          <cell r="G269861" t="str">
            <v>301309</v>
          </cell>
        </row>
        <row r="269862">
          <cell r="F269862" t="str">
            <v>select2gether.com</v>
          </cell>
          <cell r="G269862" t="str">
            <v>301310</v>
          </cell>
        </row>
        <row r="269863">
          <cell r="F269863" t="str">
            <v>selectabroker.com</v>
          </cell>
          <cell r="G269863" t="str">
            <v>301311</v>
          </cell>
        </row>
        <row r="269864">
          <cell r="F269864" t="str">
            <v>selectahotels.com</v>
          </cell>
          <cell r="G269864" t="str">
            <v>301312</v>
          </cell>
        </row>
        <row r="269865">
          <cell r="F269865" t="str">
            <v>selectbytes.com</v>
          </cell>
          <cell r="G269865" t="str">
            <v>301313</v>
          </cell>
        </row>
        <row r="269866">
          <cell r="F269866" t="str">
            <v>selectcomputing.com</v>
          </cell>
          <cell r="G269866" t="str">
            <v>301314</v>
          </cell>
        </row>
        <row r="269867">
          <cell r="F269867" t="str">
            <v>selectcontracts.co.uk</v>
          </cell>
          <cell r="G269867" t="str">
            <v>301315</v>
          </cell>
        </row>
        <row r="269868">
          <cell r="F269868" t="str">
            <v>selectechinc.com</v>
          </cell>
          <cell r="G269868" t="str">
            <v>301316</v>
          </cell>
        </row>
        <row r="269869">
          <cell r="F269869" t="str">
            <v>selected4car.com</v>
          </cell>
          <cell r="G269869" t="str">
            <v>301317</v>
          </cell>
        </row>
        <row r="269870">
          <cell r="F269870" t="str">
            <v>selectel.com</v>
          </cell>
          <cell r="G269870" t="str">
            <v>301318</v>
          </cell>
        </row>
        <row r="269871">
          <cell r="F269871" t="str">
            <v>selecteng.com</v>
          </cell>
          <cell r="G269871" t="str">
            <v>301319</v>
          </cell>
        </row>
        <row r="269872">
          <cell r="F269872" t="str">
            <v>selectgroup.in</v>
          </cell>
          <cell r="G269872" t="str">
            <v>301320</v>
          </cell>
        </row>
        <row r="269873">
          <cell r="F269873" t="str">
            <v>selectinet.com</v>
          </cell>
          <cell r="G269873" t="str">
            <v>301321</v>
          </cell>
        </row>
        <row r="269874">
          <cell r="F269874" t="str">
            <v>selection.co.uk</v>
          </cell>
          <cell r="G269874" t="str">
            <v>301322</v>
          </cell>
        </row>
        <row r="269875">
          <cell r="F269875" t="str">
            <v>selectionable.com</v>
          </cell>
          <cell r="G269875" t="str">
            <v>301323</v>
          </cell>
        </row>
        <row r="269876">
          <cell r="F269876" t="str">
            <v>selectivemkt.com</v>
          </cell>
          <cell r="G269876" t="str">
            <v>301324</v>
          </cell>
        </row>
        <row r="269877">
          <cell r="F269877" t="str">
            <v>selectmedia.asia</v>
          </cell>
          <cell r="G269877" t="str">
            <v>301325</v>
          </cell>
        </row>
        <row r="269878">
          <cell r="F269878" t="str">
            <v>selectmedical.com</v>
          </cell>
          <cell r="G269878" t="str">
            <v>301326</v>
          </cell>
        </row>
        <row r="269879">
          <cell r="F269879" t="str">
            <v>selectmetonight.com</v>
          </cell>
          <cell r="G269879" t="str">
            <v>301327</v>
          </cell>
        </row>
        <row r="269880">
          <cell r="F269880" t="str">
            <v>selectofficesuites.com</v>
          </cell>
          <cell r="G269880" t="str">
            <v>301328</v>
          </cell>
        </row>
        <row r="269881">
          <cell r="F269881" t="str">
            <v>selectore.com</v>
          </cell>
          <cell r="G269881" t="str">
            <v>301329</v>
          </cell>
        </row>
        <row r="269882">
          <cell r="F269882" t="str">
            <v>selectout.org</v>
          </cell>
          <cell r="G269882" t="str">
            <v>301330</v>
          </cell>
        </row>
        <row r="269883">
          <cell r="F269883" t="str">
            <v>selectphonedata.com</v>
          </cell>
          <cell r="G269883" t="str">
            <v>301331</v>
          </cell>
        </row>
        <row r="269884">
          <cell r="F269884" t="str">
            <v>selectproperty.com</v>
          </cell>
          <cell r="G269884" t="str">
            <v>301332</v>
          </cell>
        </row>
        <row r="269885">
          <cell r="F269885" t="str">
            <v>selectra.info</v>
          </cell>
          <cell r="G269885" t="str">
            <v>301333</v>
          </cell>
        </row>
        <row r="269886">
          <cell r="F269886" t="str">
            <v>selectresources.com</v>
          </cell>
          <cell r="G269886" t="str">
            <v>301334</v>
          </cell>
        </row>
        <row r="269887">
          <cell r="F269887" t="str">
            <v>selectsleepmattress.com</v>
          </cell>
          <cell r="G269887" t="str">
            <v>301335</v>
          </cell>
        </row>
        <row r="269888">
          <cell r="F269888" t="str">
            <v>selectsoft.com</v>
          </cell>
          <cell r="G269888" t="str">
            <v>301336</v>
          </cell>
        </row>
        <row r="269889">
          <cell r="F269889" t="str">
            <v>selectstartstudios.com</v>
          </cell>
          <cell r="G269889" t="str">
            <v>301337</v>
          </cell>
        </row>
        <row r="269890">
          <cell r="F269890" t="str">
            <v>selectsysamerica.com</v>
          </cell>
          <cell r="G269890" t="str">
            <v>301338</v>
          </cell>
        </row>
        <row r="269891">
          <cell r="F269891" t="str">
            <v>selectv.co</v>
          </cell>
          <cell r="G269891" t="str">
            <v>301339</v>
          </cell>
        </row>
        <row r="269892">
          <cell r="F269892" t="str">
            <v>selectvillages.com</v>
          </cell>
          <cell r="G269892" t="str">
            <v>301340</v>
          </cell>
        </row>
        <row r="269893">
          <cell r="F269893" t="str">
            <v>selenenorman.com</v>
          </cell>
          <cell r="G269893" t="str">
            <v>301341</v>
          </cell>
        </row>
        <row r="269894">
          <cell r="F269894" t="str">
            <v>selera.com</v>
          </cell>
          <cell r="G269894" t="str">
            <v>301342</v>
          </cell>
        </row>
        <row r="269895">
          <cell r="F269895" t="str">
            <v>selerakita.id</v>
          </cell>
          <cell r="G269895" t="str">
            <v>301343</v>
          </cell>
        </row>
        <row r="269896">
          <cell r="F269896" t="str">
            <v>selerix.com</v>
          </cell>
          <cell r="G269896" t="str">
            <v>301344</v>
          </cell>
        </row>
        <row r="269897">
          <cell r="F269897" t="str">
            <v>selexgalileo.com</v>
          </cell>
          <cell r="G269897" t="str">
            <v>301345</v>
          </cell>
        </row>
        <row r="269898">
          <cell r="F269898" t="str">
            <v>selexis.com</v>
          </cell>
          <cell r="G269898" t="str">
            <v>301346</v>
          </cell>
        </row>
        <row r="269899">
          <cell r="F269899" t="str">
            <v>self-managementinstitute.org</v>
          </cell>
          <cell r="G269899" t="str">
            <v>301347</v>
          </cell>
        </row>
        <row r="269900">
          <cell r="F269900" t="str">
            <v>self-sale.com</v>
          </cell>
          <cell r="G269900" t="str">
            <v>301348</v>
          </cell>
        </row>
        <row r="269901">
          <cell r="F269901" t="str">
            <v>self-servicenetworks.com</v>
          </cell>
          <cell r="G269901" t="str">
            <v>301349</v>
          </cell>
        </row>
        <row r="269902">
          <cell r="F269902" t="str">
            <v>selfassemblysites.com</v>
          </cell>
          <cell r="G269902" t="str">
            <v>301350</v>
          </cell>
        </row>
        <row r="269903">
          <cell r="F269903" t="str">
            <v>selfbalancing.top</v>
          </cell>
          <cell r="G269903" t="str">
            <v>301351</v>
          </cell>
        </row>
        <row r="269904">
          <cell r="F269904" t="str">
            <v>selfbank.es</v>
          </cell>
          <cell r="G269904" t="str">
            <v>301352</v>
          </cell>
        </row>
        <row r="269905">
          <cell r="F269905" t="str">
            <v>selfcare.info</v>
          </cell>
          <cell r="G269905" t="str">
            <v>301353</v>
          </cell>
        </row>
        <row r="269906">
          <cell r="F269906" t="str">
            <v>selfdirectinc.com</v>
          </cell>
          <cell r="G269906" t="str">
            <v>301354</v>
          </cell>
        </row>
        <row r="269907">
          <cell r="F269907" t="str">
            <v>selfevidententerprises.com</v>
          </cell>
          <cell r="G269907" t="str">
            <v>301355</v>
          </cell>
        </row>
        <row r="269908">
          <cell r="F269908" t="str">
            <v>selfhander.com</v>
          </cell>
          <cell r="G269908" t="str">
            <v>301356</v>
          </cell>
        </row>
        <row r="269909">
          <cell r="F269909" t="str">
            <v>selfimagemedia.com</v>
          </cell>
          <cell r="G269909" t="str">
            <v>301357</v>
          </cell>
        </row>
        <row r="269910">
          <cell r="F269910" t="str">
            <v>selflab.com</v>
          </cell>
          <cell r="G269910" t="str">
            <v>301358</v>
          </cell>
        </row>
        <row r="269911">
          <cell r="F269911" t="str">
            <v>selfloops.com</v>
          </cell>
          <cell r="G269911" t="str">
            <v>301359</v>
          </cell>
        </row>
        <row r="269912">
          <cell r="F269912" t="str">
            <v>selfmadethreads.com</v>
          </cell>
          <cell r="G269912" t="str">
            <v>301360</v>
          </cell>
        </row>
        <row r="269913">
          <cell r="F269913" t="str">
            <v>selfnation.ch</v>
          </cell>
          <cell r="G269913" t="str">
            <v>301361</v>
          </cell>
        </row>
        <row r="269914">
          <cell r="F269914" t="str">
            <v>selfpaper.com</v>
          </cell>
          <cell r="G269914" t="str">
            <v>301362</v>
          </cell>
        </row>
        <row r="269915">
          <cell r="F269915" t="str">
            <v>selfrag.com</v>
          </cell>
          <cell r="G269915" t="str">
            <v>301363</v>
          </cell>
        </row>
        <row r="269916">
          <cell r="F269916" t="str">
            <v>selfstoragefinders.com</v>
          </cell>
          <cell r="G269916" t="str">
            <v>301364</v>
          </cell>
        </row>
        <row r="269917">
          <cell r="F269917" t="str">
            <v>selfstoragehd.com</v>
          </cell>
          <cell r="G269917" t="str">
            <v>301365</v>
          </cell>
        </row>
        <row r="269918">
          <cell r="F269918" t="str">
            <v>selfstoragelakehavasu.com</v>
          </cell>
          <cell r="G269918" t="str">
            <v>301366</v>
          </cell>
        </row>
        <row r="269919">
          <cell r="F269919" t="str">
            <v>selfstoragesolutions.com</v>
          </cell>
          <cell r="G269919" t="str">
            <v>301367</v>
          </cell>
        </row>
        <row r="269920">
          <cell r="F269920" t="str">
            <v>selidbe-omega.com</v>
          </cell>
          <cell r="G269920" t="str">
            <v>301368</v>
          </cell>
        </row>
        <row r="269921">
          <cell r="F269921" t="str">
            <v>selidbe-pik.com</v>
          </cell>
          <cell r="G269921" t="str">
            <v>301369</v>
          </cell>
        </row>
        <row r="269922">
          <cell r="F269922" t="str">
            <v>selidbe-stosic.com</v>
          </cell>
          <cell r="G269922" t="str">
            <v>301370</v>
          </cell>
        </row>
        <row r="269923">
          <cell r="F269923" t="str">
            <v>selidbe011.com</v>
          </cell>
          <cell r="G269923" t="str">
            <v>301371</v>
          </cell>
        </row>
        <row r="269924">
          <cell r="F269924" t="str">
            <v>selidbeiprevoz.com</v>
          </cell>
          <cell r="G269924" t="str">
            <v>301372</v>
          </cell>
        </row>
        <row r="269925">
          <cell r="F269925" t="str">
            <v>selinko.com</v>
          </cell>
          <cell r="G269925" t="str">
            <v>301373</v>
          </cell>
        </row>
        <row r="269926">
          <cell r="F269926" t="str">
            <v>selise.ch</v>
          </cell>
          <cell r="G269926" t="str">
            <v>301374</v>
          </cell>
        </row>
        <row r="269927">
          <cell r="F269927" t="str">
            <v>selkbagusa.com</v>
          </cell>
          <cell r="G269927" t="str">
            <v>301375</v>
          </cell>
        </row>
        <row r="269928">
          <cell r="F269928" t="str">
            <v>selktutoring.com</v>
          </cell>
          <cell r="G269928" t="str">
            <v>301376</v>
          </cell>
        </row>
        <row r="269929">
          <cell r="F269929" t="str">
            <v>sell.com</v>
          </cell>
          <cell r="G269929" t="str">
            <v>301377</v>
          </cell>
        </row>
        <row r="269930">
          <cell r="F269930" t="str">
            <v>sellabike.me</v>
          </cell>
          <cell r="G269930" t="str">
            <v>301378</v>
          </cell>
        </row>
        <row r="269931">
          <cell r="F269931" t="str">
            <v>selladeal.ro</v>
          </cell>
          <cell r="G269931" t="str">
            <v>301379</v>
          </cell>
        </row>
        <row r="269932">
          <cell r="F269932" t="str">
            <v>sellanenergy.com</v>
          </cell>
          <cell r="G269932" t="str">
            <v>301380</v>
          </cell>
        </row>
        <row r="269933">
          <cell r="F269933" t="str">
            <v>sellap.com</v>
          </cell>
          <cell r="G269933" t="str">
            <v>301381</v>
          </cell>
        </row>
        <row r="269934">
          <cell r="F269934" t="str">
            <v>sellaring.com</v>
          </cell>
          <cell r="G269934" t="str">
            <v>301382</v>
          </cell>
        </row>
        <row r="269935">
          <cell r="F269935" t="str">
            <v>sellathon.com</v>
          </cell>
          <cell r="G269935" t="str">
            <v>301383</v>
          </cell>
        </row>
        <row r="269936">
          <cell r="F269936" t="str">
            <v>sellbackyourbook.com</v>
          </cell>
          <cell r="G269936" t="str">
            <v>301384</v>
          </cell>
        </row>
        <row r="269937">
          <cell r="F269937" t="str">
            <v>sellbiztoday.com</v>
          </cell>
          <cell r="G269937" t="str">
            <v>301385</v>
          </cell>
        </row>
        <row r="269938">
          <cell r="F269938" t="str">
            <v>sellbranch.com</v>
          </cell>
          <cell r="G269938" t="str">
            <v>301386</v>
          </cell>
        </row>
        <row r="269939">
          <cell r="F269939" t="str">
            <v>sellbuddy.com</v>
          </cell>
          <cell r="G269939" t="str">
            <v>301387</v>
          </cell>
        </row>
        <row r="269940">
          <cell r="F269940" t="str">
            <v>sellbuybusiness.com</v>
          </cell>
          <cell r="G269940" t="str">
            <v>301388</v>
          </cell>
        </row>
        <row r="269941">
          <cell r="F269941" t="str">
            <v>selldigi.com</v>
          </cell>
          <cell r="G269941" t="str">
            <v>301389</v>
          </cell>
        </row>
        <row r="269942">
          <cell r="F269942" t="str">
            <v>selldirect.co.za</v>
          </cell>
          <cell r="G269942" t="str">
            <v>301390</v>
          </cell>
        </row>
        <row r="269943">
          <cell r="F269943" t="str">
            <v>selldude.com</v>
          </cell>
          <cell r="G269943" t="str">
            <v>301391</v>
          </cell>
        </row>
        <row r="269944">
          <cell r="F269944" t="str">
            <v>selleckchem.com</v>
          </cell>
          <cell r="G269944" t="str">
            <v>301392</v>
          </cell>
        </row>
        <row r="269945">
          <cell r="F269945" t="str">
            <v>selleo.com</v>
          </cell>
          <cell r="G269945" t="str">
            <v>301393</v>
          </cell>
        </row>
        <row r="269946">
          <cell r="F269946" t="str">
            <v>selleractive.com</v>
          </cell>
          <cell r="G269946" t="str">
            <v>301394</v>
          </cell>
        </row>
        <row r="269947">
          <cell r="F269947" t="str">
            <v>sellercloud.com</v>
          </cell>
          <cell r="G269947" t="str">
            <v>301395</v>
          </cell>
        </row>
        <row r="269948">
          <cell r="F269948" t="str">
            <v>sellerengine.com</v>
          </cell>
          <cell r="G269948" t="str">
            <v>301396</v>
          </cell>
        </row>
        <row r="269949">
          <cell r="F269949" t="str">
            <v>sellerlabs.com</v>
          </cell>
          <cell r="G269949" t="str">
            <v>301397</v>
          </cell>
        </row>
        <row r="269950">
          <cell r="F269950" t="str">
            <v>sellerscommerce.com</v>
          </cell>
          <cell r="G269950" t="str">
            <v>301398</v>
          </cell>
        </row>
        <row r="269951">
          <cell r="F269951" t="str">
            <v>sellex.ishimaya.com</v>
          </cell>
          <cell r="G269951" t="str">
            <v>301399</v>
          </cell>
        </row>
        <row r="269952">
          <cell r="F269952" t="str">
            <v>sellies.com</v>
          </cell>
          <cell r="G269952" t="str">
            <v>301400</v>
          </cell>
        </row>
        <row r="269953">
          <cell r="F269953" t="str">
            <v>sellin5.com</v>
          </cell>
          <cell r="G269953" t="str">
            <v>301401</v>
          </cell>
        </row>
        <row r="269954">
          <cell r="F269954" t="str">
            <v>sellingb2e.com</v>
          </cell>
          <cell r="G269954" t="str">
            <v>301402</v>
          </cell>
        </row>
        <row r="269955">
          <cell r="F269955" t="str">
            <v>sellingcrossing.com</v>
          </cell>
          <cell r="G269955" t="str">
            <v>301403</v>
          </cell>
        </row>
        <row r="269956">
          <cell r="F269956" t="str">
            <v>sellingenergy.com</v>
          </cell>
          <cell r="G269956" t="str">
            <v>301404</v>
          </cell>
        </row>
        <row r="269957">
          <cell r="F269957" t="str">
            <v>sellingfactors.com</v>
          </cell>
          <cell r="G269957" t="str">
            <v>301405</v>
          </cell>
        </row>
        <row r="269958">
          <cell r="F269958" t="str">
            <v>sellingscottsvalley.com</v>
          </cell>
          <cell r="G269958" t="str">
            <v>301406</v>
          </cell>
        </row>
        <row r="269959">
          <cell r="F269959" t="str">
            <v>sellingsocial.com</v>
          </cell>
          <cell r="G269959" t="str">
            <v>301407</v>
          </cell>
        </row>
        <row r="269960">
          <cell r="F269960" t="str">
            <v>sellingsource.com</v>
          </cell>
          <cell r="G269960" t="str">
            <v>301408</v>
          </cell>
        </row>
        <row r="269961">
          <cell r="F269961" t="str">
            <v>sellingtorontocondos.com</v>
          </cell>
          <cell r="G269961" t="str">
            <v>301409</v>
          </cell>
        </row>
        <row r="269962">
          <cell r="F269962" t="str">
            <v>sellingtothemasses.com</v>
          </cell>
          <cell r="G269962" t="str">
            <v>301410</v>
          </cell>
        </row>
        <row r="269963">
          <cell r="F269963" t="str">
            <v>sellingtozebras.com</v>
          </cell>
          <cell r="G269963" t="str">
            <v>301411</v>
          </cell>
        </row>
        <row r="269964">
          <cell r="F269964" t="str">
            <v>sellmodern.com</v>
          </cell>
          <cell r="G269964" t="str">
            <v>301412</v>
          </cell>
        </row>
        <row r="269965">
          <cell r="F269965" t="str">
            <v>sellmoo.com</v>
          </cell>
          <cell r="G269965" t="str">
            <v>301413</v>
          </cell>
        </row>
        <row r="269966">
          <cell r="F269966" t="str">
            <v>sellmyapp.com</v>
          </cell>
          <cell r="G269966" t="str">
            <v>301414</v>
          </cell>
        </row>
        <row r="269967">
          <cell r="F269967" t="str">
            <v>sellmyapplication.com</v>
          </cell>
          <cell r="G269967" t="str">
            <v>301415</v>
          </cell>
        </row>
        <row r="269968">
          <cell r="F269968" t="str">
            <v>sellmycastle.com.au</v>
          </cell>
          <cell r="G269968" t="str">
            <v>301416</v>
          </cell>
        </row>
        <row r="269969">
          <cell r="F269969" t="str">
            <v>sellmydcmetrohouse.com</v>
          </cell>
          <cell r="G269969" t="str">
            <v>301417</v>
          </cell>
        </row>
        <row r="269970">
          <cell r="F269970" t="str">
            <v>sellmydiamondjewelry.com</v>
          </cell>
          <cell r="G269970" t="str">
            <v>301418</v>
          </cell>
        </row>
        <row r="269971">
          <cell r="F269971" t="str">
            <v>sellmymobile.com</v>
          </cell>
          <cell r="G269971" t="str">
            <v>301419</v>
          </cell>
        </row>
        <row r="269972">
          <cell r="F269972" t="str">
            <v>sellmyoldmobilephone.co.uk</v>
          </cell>
          <cell r="G269972" t="str">
            <v>301420</v>
          </cell>
        </row>
        <row r="269973">
          <cell r="F269973" t="str">
            <v>sellmysourcecode.com</v>
          </cell>
          <cell r="G269973" t="str">
            <v>301421</v>
          </cell>
        </row>
        <row r="269974">
          <cell r="F269974" t="str">
            <v>sellopolis.es</v>
          </cell>
          <cell r="G269974" t="str">
            <v>301422</v>
          </cell>
        </row>
        <row r="269975">
          <cell r="F269975" t="str">
            <v>selloscope.com</v>
          </cell>
          <cell r="G269975" t="str">
            <v>301423</v>
          </cell>
        </row>
        <row r="269976">
          <cell r="F269976" t="str">
            <v>sellpad.com.mx</v>
          </cell>
          <cell r="G269976" t="str">
            <v>301424</v>
          </cell>
        </row>
        <row r="269977">
          <cell r="F269977" t="str">
            <v>sellpark.kr</v>
          </cell>
          <cell r="G269977" t="str">
            <v>301425</v>
          </cell>
        </row>
        <row r="269978">
          <cell r="F269978" t="str">
            <v>sellpeak.com</v>
          </cell>
          <cell r="G269978" t="str">
            <v>301426</v>
          </cell>
        </row>
        <row r="269979">
          <cell r="F269979" t="str">
            <v>sellpin.com</v>
          </cell>
          <cell r="G269979" t="str">
            <v>301427</v>
          </cell>
        </row>
        <row r="269980">
          <cell r="F269980" t="str">
            <v>sellredbottomshoes.com</v>
          </cell>
          <cell r="G269980" t="str">
            <v>301428</v>
          </cell>
        </row>
        <row r="269981">
          <cell r="F269981" t="str">
            <v>sellrunner.com</v>
          </cell>
          <cell r="G269981" t="str">
            <v>301429</v>
          </cell>
        </row>
        <row r="269982">
          <cell r="F269982" t="str">
            <v>sellsecure.us</v>
          </cell>
          <cell r="G269982" t="str">
            <v>301430</v>
          </cell>
        </row>
        <row r="269983">
          <cell r="F269983" t="str">
            <v>sellseven.com</v>
          </cell>
          <cell r="G269983" t="str">
            <v>301431</v>
          </cell>
        </row>
        <row r="269984">
          <cell r="F269984" t="str">
            <v>sellshark.com</v>
          </cell>
          <cell r="G269984" t="str">
            <v>301432</v>
          </cell>
        </row>
        <row r="269985">
          <cell r="F269985" t="str">
            <v>sellspad.com</v>
          </cell>
          <cell r="G269985" t="str">
            <v>301433</v>
          </cell>
        </row>
        <row r="269986">
          <cell r="F269986" t="str">
            <v>sellsuki.com</v>
          </cell>
          <cell r="G269986" t="str">
            <v>301434</v>
          </cell>
        </row>
        <row r="269987">
          <cell r="F269987" t="str">
            <v>sellthisguitar.com</v>
          </cell>
          <cell r="G269987" t="str">
            <v>301435</v>
          </cell>
        </row>
        <row r="269988">
          <cell r="F269988" t="str">
            <v>selluseller.com</v>
          </cell>
          <cell r="G269988" t="str">
            <v>301436</v>
          </cell>
        </row>
        <row r="269989">
          <cell r="F269989" t="str">
            <v>sellusyourcaraz.com</v>
          </cell>
          <cell r="G269989" t="str">
            <v>301437</v>
          </cell>
        </row>
        <row r="269990">
          <cell r="F269990" t="str">
            <v>sellwizer.com</v>
          </cell>
          <cell r="G269990" t="str">
            <v>301438</v>
          </cell>
        </row>
        <row r="269991">
          <cell r="F269991" t="str">
            <v>sellyourevents.com</v>
          </cell>
          <cell r="G269991" t="str">
            <v>301439</v>
          </cell>
        </row>
        <row r="269992">
          <cell r="F269992" t="str">
            <v>sellyourmac.com</v>
          </cell>
          <cell r="G269992" t="str">
            <v>301440</v>
          </cell>
        </row>
        <row r="269993">
          <cell r="F269993" t="str">
            <v>selmic.com</v>
          </cell>
          <cell r="G269993" t="str">
            <v>301441</v>
          </cell>
        </row>
        <row r="269994">
          <cell r="F269994" t="str">
            <v>selnet.com.ar</v>
          </cell>
          <cell r="G269994" t="str">
            <v>301442</v>
          </cell>
        </row>
        <row r="269995">
          <cell r="F269995" t="str">
            <v>selro.com</v>
          </cell>
          <cell r="G269995" t="str">
            <v>301443</v>
          </cell>
        </row>
        <row r="269996">
          <cell r="F269996" t="str">
            <v>seltech.co.jp</v>
          </cell>
          <cell r="G269996" t="str">
            <v>301444</v>
          </cell>
        </row>
        <row r="269997">
          <cell r="F269997" t="str">
            <v>selteco.com</v>
          </cell>
          <cell r="G269997" t="str">
            <v>301445</v>
          </cell>
        </row>
        <row r="269998">
          <cell r="F269998" t="str">
            <v>seluxit.com</v>
          </cell>
          <cell r="G269998" t="str">
            <v>301446</v>
          </cell>
        </row>
        <row r="269999">
          <cell r="F269999" t="str">
            <v>selvamadre.com</v>
          </cell>
          <cell r="G269999" t="str">
            <v>301447</v>
          </cell>
        </row>
        <row r="270000">
          <cell r="F270000" t="str">
            <v>selve.net</v>
          </cell>
          <cell r="G270000" t="str">
            <v>301448</v>
          </cell>
        </row>
        <row r="270001">
          <cell r="F270001" t="str">
            <v>selvilondon.com</v>
          </cell>
          <cell r="G270001" t="str">
            <v>301449</v>
          </cell>
        </row>
        <row r="270002">
          <cell r="F270002" t="str">
            <v>selvita.com</v>
          </cell>
          <cell r="G270002" t="str">
            <v>301450</v>
          </cell>
        </row>
        <row r="270003">
          <cell r="F270003" t="str">
            <v>sem-infotech.com</v>
          </cell>
          <cell r="G270003" t="str">
            <v>301451</v>
          </cell>
        </row>
        <row r="270004">
          <cell r="F270004" t="str">
            <v>semacode.com</v>
          </cell>
          <cell r="G270004" t="str">
            <v>301452</v>
          </cell>
        </row>
        <row r="270005">
          <cell r="F270005" t="str">
            <v>semacraft.com</v>
          </cell>
          <cell r="G270005" t="str">
            <v>301453</v>
          </cell>
        </row>
        <row r="270006">
          <cell r="F270006" t="str">
            <v>semadevelopment.com</v>
          </cell>
          <cell r="G270006" t="str">
            <v>301454</v>
          </cell>
        </row>
        <row r="270007">
          <cell r="F270007" t="str">
            <v>semafia.co.cc</v>
          </cell>
          <cell r="G270007" t="str">
            <v>301455</v>
          </cell>
        </row>
        <row r="270008">
          <cell r="F270008" t="str">
            <v>semaia.com</v>
          </cell>
          <cell r="G270008" t="str">
            <v>301456</v>
          </cell>
        </row>
        <row r="270009">
          <cell r="F270009" t="str">
            <v>semandex.com</v>
          </cell>
          <cell r="G270009" t="str">
            <v>301457</v>
          </cell>
        </row>
        <row r="270010">
          <cell r="F270010" t="str">
            <v>semandra.com</v>
          </cell>
          <cell r="G270010" t="str">
            <v>301458</v>
          </cell>
        </row>
        <row r="270011">
          <cell r="F270011" t="str">
            <v>semantacorp.com</v>
          </cell>
          <cell r="G270011" t="str">
            <v>301459</v>
          </cell>
        </row>
        <row r="270012">
          <cell r="F270012" t="str">
            <v>semantelli.com</v>
          </cell>
          <cell r="G270012" t="str">
            <v>301460</v>
          </cell>
        </row>
        <row r="270013">
          <cell r="F270013" t="str">
            <v>semanti.com</v>
          </cell>
          <cell r="G270013" t="str">
            <v>301461</v>
          </cell>
        </row>
        <row r="270014">
          <cell r="F270014" t="str">
            <v>semantic-ad.com</v>
          </cell>
          <cell r="G270014" t="str">
            <v>301462</v>
          </cell>
        </row>
        <row r="270015">
          <cell r="F270015" t="str">
            <v>semanticbits.com</v>
          </cell>
          <cell r="G270015" t="str">
            <v>301463</v>
          </cell>
        </row>
        <row r="270016">
          <cell r="F270016" t="str">
            <v>semanticdesigns.com</v>
          </cell>
          <cell r="G270016" t="str">
            <v>301464</v>
          </cell>
        </row>
        <row r="270017">
          <cell r="F270017" t="str">
            <v>semanticforce.net</v>
          </cell>
          <cell r="G270017" t="str">
            <v>301465</v>
          </cell>
        </row>
        <row r="270018">
          <cell r="F270018" t="str">
            <v>semanticfoundry.com</v>
          </cell>
          <cell r="G270018" t="str">
            <v>301466</v>
          </cell>
        </row>
        <row r="270019">
          <cell r="F270019" t="str">
            <v>semanticinsights.com</v>
          </cell>
          <cell r="G270019" t="str">
            <v>301467</v>
          </cell>
        </row>
        <row r="270020">
          <cell r="F270020" t="str">
            <v>semanticms.com</v>
          </cell>
          <cell r="G270020" t="str">
            <v>301468</v>
          </cell>
        </row>
        <row r="270021">
          <cell r="F270021" t="str">
            <v>semantico.com</v>
          </cell>
          <cell r="G270021" t="str">
            <v>301469</v>
          </cell>
        </row>
        <row r="270022">
          <cell r="F270022" t="str">
            <v>semanticpress.com</v>
          </cell>
          <cell r="G270022" t="str">
            <v>301470</v>
          </cell>
        </row>
        <row r="270023">
          <cell r="F270023" t="str">
            <v>semanticresearch.com</v>
          </cell>
          <cell r="G270023" t="str">
            <v>301471</v>
          </cell>
        </row>
        <row r="270024">
          <cell r="F270024" t="str">
            <v>semanticspace.com</v>
          </cell>
          <cell r="G270024" t="str">
            <v>301472</v>
          </cell>
        </row>
        <row r="270025">
          <cell r="F270025" t="str">
            <v>semanticum.com</v>
          </cell>
          <cell r="G270025" t="str">
            <v>301473</v>
          </cell>
        </row>
        <row r="270026">
          <cell r="F270026" t="str">
            <v>semanticuniverse.com</v>
          </cell>
          <cell r="G270026" t="str">
            <v>301474</v>
          </cell>
        </row>
        <row r="270027">
          <cell r="F270027" t="str">
            <v>semanticvalley.com</v>
          </cell>
          <cell r="G270027" t="str">
            <v>301475</v>
          </cell>
        </row>
        <row r="270028">
          <cell r="F270028" t="str">
            <v>semantix.com</v>
          </cell>
          <cell r="G270028" t="str">
            <v>301476</v>
          </cell>
        </row>
        <row r="270029">
          <cell r="F270029" t="str">
            <v>semantix.com.br</v>
          </cell>
          <cell r="G270029" t="str">
            <v>301477</v>
          </cell>
        </row>
        <row r="270030">
          <cell r="F270030" t="str">
            <v>semanttica.com</v>
          </cell>
          <cell r="G270030" t="str">
            <v>301478</v>
          </cell>
        </row>
        <row r="270031">
          <cell r="F270031" t="str">
            <v>semaphore-software.com</v>
          </cell>
          <cell r="G270031" t="str">
            <v>301479</v>
          </cell>
        </row>
        <row r="270032">
          <cell r="F270032" t="str">
            <v>semaphoreci.com</v>
          </cell>
          <cell r="G270032" t="str">
            <v>301480</v>
          </cell>
        </row>
        <row r="270033">
          <cell r="F270033" t="str">
            <v>semaphoresolutions.com</v>
          </cell>
          <cell r="G270033" t="str">
            <v>301481</v>
          </cell>
        </row>
        <row r="270034">
          <cell r="F270034" t="str">
            <v>semarchy.com</v>
          </cell>
          <cell r="G270034" t="str">
            <v>301482</v>
          </cell>
        </row>
        <row r="270035">
          <cell r="F270035" t="str">
            <v>semarketingseo.com</v>
          </cell>
          <cell r="G270035" t="str">
            <v>301483</v>
          </cell>
        </row>
        <row r="270036">
          <cell r="F270036" t="str">
            <v>sematell.com</v>
          </cell>
          <cell r="G270036" t="str">
            <v>301484</v>
          </cell>
        </row>
        <row r="270037">
          <cell r="F270037" t="str">
            <v>sematext.com</v>
          </cell>
          <cell r="G270037" t="str">
            <v>301485</v>
          </cell>
        </row>
        <row r="270038">
          <cell r="F270038" t="str">
            <v>sembcorp.co.uk</v>
          </cell>
          <cell r="G270038" t="str">
            <v>301486</v>
          </cell>
        </row>
        <row r="270039">
          <cell r="F270039" t="str">
            <v>sembcorp.com</v>
          </cell>
          <cell r="G270039" t="str">
            <v>301487</v>
          </cell>
        </row>
        <row r="270040">
          <cell r="F270040" t="str">
            <v>semble.co.nz</v>
          </cell>
          <cell r="G270040" t="str">
            <v>301488</v>
          </cell>
        </row>
        <row r="270041">
          <cell r="F270041" t="str">
            <v>semble.com</v>
          </cell>
          <cell r="G270041" t="str">
            <v>301489</v>
          </cell>
        </row>
        <row r="270042">
          <cell r="F270042" t="str">
            <v>sembox.es</v>
          </cell>
          <cell r="G270042" t="str">
            <v>301490</v>
          </cell>
        </row>
        <row r="270043">
          <cell r="F270043" t="str">
            <v>sembox.pl</v>
          </cell>
          <cell r="G270043" t="str">
            <v>301491</v>
          </cell>
        </row>
        <row r="270044">
          <cell r="F270044" t="str">
            <v>semcentric.com</v>
          </cell>
          <cell r="G270044" t="str">
            <v>301492</v>
          </cell>
        </row>
        <row r="270045">
          <cell r="F270045" t="str">
            <v>semchennai.com</v>
          </cell>
          <cell r="G270045" t="str">
            <v>301493</v>
          </cell>
        </row>
        <row r="270046">
          <cell r="F270046" t="str">
            <v>semclix.com</v>
          </cell>
          <cell r="G270046" t="str">
            <v>301494</v>
          </cell>
        </row>
        <row r="270047">
          <cell r="F270047" t="str">
            <v>semcompass.com</v>
          </cell>
          <cell r="G270047" t="str">
            <v>301495</v>
          </cell>
        </row>
        <row r="270048">
          <cell r="F270048" t="str">
            <v>semda.net</v>
          </cell>
          <cell r="G270048" t="str">
            <v>301496</v>
          </cell>
        </row>
        <row r="270049">
          <cell r="F270049" t="str">
            <v>semempire.com.ua</v>
          </cell>
          <cell r="G270049" t="str">
            <v>301497</v>
          </cell>
        </row>
        <row r="270050">
          <cell r="F270050" t="str">
            <v>semeon.com</v>
          </cell>
          <cell r="G270050" t="str">
            <v>301498</v>
          </cell>
        </row>
        <row r="270051">
          <cell r="F270051" t="str">
            <v>semerkhet.com</v>
          </cell>
          <cell r="G270051" t="str">
            <v>301499</v>
          </cell>
        </row>
        <row r="270052">
          <cell r="F270052" t="str">
            <v>semesterbooks.de</v>
          </cell>
          <cell r="G270052" t="str">
            <v>301500</v>
          </cell>
        </row>
        <row r="270053">
          <cell r="F270053" t="str">
            <v>semesterbostad-spanien.se</v>
          </cell>
          <cell r="G270053" t="str">
            <v>301501</v>
          </cell>
        </row>
        <row r="270054">
          <cell r="F270054" t="str">
            <v>semesteronline.org</v>
          </cell>
          <cell r="G270054" t="str">
            <v>301502</v>
          </cell>
        </row>
        <row r="270055">
          <cell r="F270055" t="str">
            <v>semesterplanner.com</v>
          </cell>
          <cell r="G270055" t="str">
            <v>301503</v>
          </cell>
        </row>
        <row r="270056">
          <cell r="F270056" t="str">
            <v>semetrical.com</v>
          </cell>
          <cell r="G270056" t="str">
            <v>301504</v>
          </cell>
        </row>
        <row r="270057">
          <cell r="F270057" t="str">
            <v>semexusa.com</v>
          </cell>
          <cell r="G270057" t="str">
            <v>301505</v>
          </cell>
        </row>
        <row r="270058">
          <cell r="F270058" t="str">
            <v>semfinder.com</v>
          </cell>
          <cell r="G270058" t="str">
            <v>301506</v>
          </cell>
        </row>
        <row r="270059">
          <cell r="F270059" t="str">
            <v>semgeek.com</v>
          </cell>
          <cell r="G270059" t="str">
            <v>301507</v>
          </cell>
        </row>
        <row r="270060">
          <cell r="F270060" t="str">
            <v>semhora.com.br</v>
          </cell>
          <cell r="G270060" t="str">
            <v>301508</v>
          </cell>
        </row>
        <row r="270061">
          <cell r="F270061" t="str">
            <v>semiaccurate.com</v>
          </cell>
          <cell r="G270061" t="str">
            <v>301509</v>
          </cell>
        </row>
        <row r="270062">
          <cell r="F270062" t="str">
            <v>semiautomatic3d.com</v>
          </cell>
          <cell r="G270062" t="str">
            <v>301510</v>
          </cell>
        </row>
        <row r="270063">
          <cell r="F270063" t="str">
            <v>semico.com</v>
          </cell>
          <cell r="G270063" t="str">
            <v>301511</v>
          </cell>
        </row>
        <row r="270064">
          <cell r="F270064" t="str">
            <v>semicolon.com.mv</v>
          </cell>
          <cell r="G270064" t="str">
            <v>301512</v>
          </cell>
        </row>
        <row r="270065">
          <cell r="F270065" t="str">
            <v>semicon.sanyo.com</v>
          </cell>
          <cell r="G270065" t="str">
            <v>301513</v>
          </cell>
        </row>
        <row r="270066">
          <cell r="F270066" t="str">
            <v>semiconductorstore.com</v>
          </cell>
          <cell r="G270066" t="str">
            <v>301514</v>
          </cell>
        </row>
        <row r="270067">
          <cell r="F270067" t="str">
            <v>semidotinfotech.com</v>
          </cell>
          <cell r="G270067" t="str">
            <v>301515</v>
          </cell>
        </row>
        <row r="270068">
          <cell r="F270068" t="str">
            <v>semigator.de</v>
          </cell>
          <cell r="G270068" t="str">
            <v>301516</v>
          </cell>
        </row>
        <row r="270069">
          <cell r="F270069" t="str">
            <v>semileds.com</v>
          </cell>
          <cell r="G270069" t="str">
            <v>301517</v>
          </cell>
        </row>
        <row r="270070">
          <cell r="F270070" t="str">
            <v>semilo.nl</v>
          </cell>
          <cell r="G270070" t="str">
            <v>301518</v>
          </cell>
        </row>
        <row r="270071">
          <cell r="F270071" t="str">
            <v>seminarfeed.com</v>
          </cell>
          <cell r="G270071" t="str">
            <v>301519</v>
          </cell>
        </row>
        <row r="270072">
          <cell r="F270072" t="str">
            <v>seminis.com</v>
          </cell>
          <cell r="G270072" t="str">
            <v>301520</v>
          </cell>
        </row>
        <row r="270073">
          <cell r="F270073" t="str">
            <v>seminuevos.com</v>
          </cell>
          <cell r="G270073" t="str">
            <v>301521</v>
          </cell>
        </row>
        <row r="270074">
          <cell r="F270074" t="str">
            <v>seminup.fr</v>
          </cell>
          <cell r="G270074" t="str">
            <v>301522</v>
          </cell>
        </row>
        <row r="270075">
          <cell r="F270075" t="str">
            <v>semiocast.com</v>
          </cell>
          <cell r="G270075" t="str">
            <v>301523</v>
          </cell>
        </row>
        <row r="270076">
          <cell r="F270076" t="str">
            <v>semitime.com</v>
          </cell>
          <cell r="G270076" t="str">
            <v>301524</v>
          </cell>
        </row>
        <row r="270077">
          <cell r="F270077" t="str">
            <v>semitrade.com</v>
          </cell>
          <cell r="G270077" t="str">
            <v>301525</v>
          </cell>
        </row>
        <row r="270078">
          <cell r="F270078" t="str">
            <v>semiyun.com</v>
          </cell>
          <cell r="G270078" t="str">
            <v>301526</v>
          </cell>
        </row>
        <row r="270079">
          <cell r="F270079" t="str">
            <v>semmemineral.com</v>
          </cell>
          <cell r="G270079" t="str">
            <v>301527</v>
          </cell>
        </row>
        <row r="270080">
          <cell r="F270080" t="str">
            <v>semographics.com</v>
          </cell>
          <cell r="G270080" t="str">
            <v>301528</v>
          </cell>
        </row>
        <row r="270081">
          <cell r="F270081" t="str">
            <v>semorex.com</v>
          </cell>
          <cell r="G270081" t="str">
            <v>301529</v>
          </cell>
        </row>
        <row r="270082">
          <cell r="F270082" t="str">
            <v>semotus.com</v>
          </cell>
          <cell r="G270082" t="str">
            <v>301530</v>
          </cell>
        </row>
        <row r="270083">
          <cell r="F270083" t="str">
            <v>semoverhaul.com</v>
          </cell>
          <cell r="G270083" t="str">
            <v>301531</v>
          </cell>
        </row>
        <row r="270084">
          <cell r="F270084" t="str">
            <v>semp.com</v>
          </cell>
          <cell r="G270084" t="str">
            <v>301532</v>
          </cell>
        </row>
        <row r="270085">
          <cell r="F270085" t="str">
            <v>semp.ly</v>
          </cell>
          <cell r="G270085" t="str">
            <v>301533</v>
          </cell>
        </row>
        <row r="270086">
          <cell r="F270086" t="str">
            <v>sempaigames.com</v>
          </cell>
          <cell r="G270086" t="str">
            <v>301534</v>
          </cell>
        </row>
        <row r="270087">
          <cell r="F270087" t="str">
            <v>semparar.com.br</v>
          </cell>
          <cell r="G270087" t="str">
            <v>301535</v>
          </cell>
        </row>
        <row r="270088">
          <cell r="F270088" t="str">
            <v>sempdx.org</v>
          </cell>
          <cell r="G270088" t="str">
            <v>301536</v>
          </cell>
        </row>
        <row r="270089">
          <cell r="F270089" t="str">
            <v>sempeak.com</v>
          </cell>
          <cell r="G270089" t="str">
            <v>301537</v>
          </cell>
        </row>
        <row r="270090">
          <cell r="F270090" t="str">
            <v>semper-gestion.ch</v>
          </cell>
          <cell r="G270090" t="str">
            <v>301538</v>
          </cell>
        </row>
        <row r="270091">
          <cell r="F270091" t="str">
            <v>sempercap.com</v>
          </cell>
          <cell r="G270091" t="str">
            <v>301539</v>
          </cell>
        </row>
        <row r="270092">
          <cell r="F270092" t="str">
            <v>sempersoftware.com</v>
          </cell>
          <cell r="G270092" t="str">
            <v>301540</v>
          </cell>
        </row>
        <row r="270093">
          <cell r="F270093" t="str">
            <v>sempersolaris.com</v>
          </cell>
          <cell r="G270093" t="str">
            <v>301541</v>
          </cell>
        </row>
        <row r="270094">
          <cell r="F270094" t="str">
            <v>sempnec.org</v>
          </cell>
          <cell r="G270094" t="str">
            <v>301542</v>
          </cell>
        </row>
        <row r="270095">
          <cell r="F270095" t="str">
            <v>sempo.org</v>
          </cell>
          <cell r="G270095" t="str">
            <v>301543</v>
          </cell>
        </row>
        <row r="270096">
          <cell r="F270096" t="str">
            <v>semporium.com</v>
          </cell>
          <cell r="G270096" t="str">
            <v>301544</v>
          </cell>
        </row>
        <row r="270097">
          <cell r="F270097" t="str">
            <v>sempra.com</v>
          </cell>
          <cell r="G270097" t="str">
            <v>301545</v>
          </cell>
        </row>
        <row r="270098">
          <cell r="F270098" t="str">
            <v>sempris.com</v>
          </cell>
          <cell r="G270098" t="str">
            <v>301546</v>
          </cell>
        </row>
        <row r="270099">
          <cell r="F270099" t="str">
            <v>semrock.com</v>
          </cell>
          <cell r="G270099" t="str">
            <v>301547</v>
          </cell>
        </row>
        <row r="270100">
          <cell r="F270100" t="str">
            <v>semrocket.com</v>
          </cell>
          <cell r="G270100" t="str">
            <v>301548</v>
          </cell>
        </row>
        <row r="270101">
          <cell r="F270101" t="str">
            <v>semrpm.com</v>
          </cell>
          <cell r="G270101" t="str">
            <v>301549</v>
          </cell>
        </row>
        <row r="270102">
          <cell r="F270102" t="str">
            <v>semrush.com</v>
          </cell>
          <cell r="G270102" t="str">
            <v>301550</v>
          </cell>
        </row>
        <row r="270103">
          <cell r="F270103" t="str">
            <v>semsenha.com</v>
          </cell>
          <cell r="G270103" t="str">
            <v>301551</v>
          </cell>
        </row>
        <row r="270104">
          <cell r="F270104" t="str">
            <v>semseo-marketing.de</v>
          </cell>
          <cell r="G270104" t="str">
            <v>301552</v>
          </cell>
        </row>
        <row r="270105">
          <cell r="F270105" t="str">
            <v>semseogurus.com</v>
          </cell>
          <cell r="G270105" t="str">
            <v>301553</v>
          </cell>
        </row>
        <row r="270106">
          <cell r="F270106" t="str">
            <v>semstudio.pl</v>
          </cell>
          <cell r="G270106" t="str">
            <v>301554</v>
          </cell>
        </row>
        <row r="270107">
          <cell r="F270107" t="str">
            <v>semsuccess.org</v>
          </cell>
          <cell r="G270107" t="str">
            <v>301555</v>
          </cell>
        </row>
        <row r="270108">
          <cell r="F270108" t="str">
            <v>semtr.com</v>
          </cell>
          <cell r="G270108" t="str">
            <v>301556</v>
          </cell>
        </row>
        <row r="270109">
          <cell r="F270109" t="str">
            <v>semusi.com</v>
          </cell>
          <cell r="G270109" t="str">
            <v>301557</v>
          </cell>
        </row>
        <row r="270110">
          <cell r="F270110" t="str">
            <v>semvox.com</v>
          </cell>
          <cell r="G270110" t="str">
            <v>301558</v>
          </cell>
        </row>
        <row r="270111">
          <cell r="F270111" t="str">
            <v>semway.no</v>
          </cell>
          <cell r="G270111" t="str">
            <v>301559</v>
          </cell>
        </row>
        <row r="270112">
          <cell r="F270112" t="str">
            <v>semwisdom.com</v>
          </cell>
          <cell r="G270112" t="str">
            <v>301560</v>
          </cell>
        </row>
        <row r="270113">
          <cell r="F270113" t="str">
            <v>semyx.com</v>
          </cell>
          <cell r="G270113" t="str">
            <v>301561</v>
          </cell>
        </row>
        <row r="270114">
          <cell r="F270114" t="str">
            <v>sen6.net</v>
          </cell>
          <cell r="G270114" t="str">
            <v>301562</v>
          </cell>
        </row>
        <row r="270115">
          <cell r="F270115" t="str">
            <v>sena.com</v>
          </cell>
          <cell r="G270115" t="str">
            <v>301563</v>
          </cell>
        </row>
        <row r="270116">
          <cell r="F270116" t="str">
            <v>senacases.com</v>
          </cell>
          <cell r="G270116" t="str">
            <v>301564</v>
          </cell>
        </row>
        <row r="270117">
          <cell r="F270117" t="str">
            <v>senanga.net</v>
          </cell>
          <cell r="G270117" t="str">
            <v>301565</v>
          </cell>
        </row>
        <row r="270118">
          <cell r="F270118" t="str">
            <v>senaointernational.com</v>
          </cell>
          <cell r="G270118" t="str">
            <v>301566</v>
          </cell>
        </row>
        <row r="270119">
          <cell r="F270119" t="str">
            <v>senario.com</v>
          </cell>
          <cell r="G270119" t="str">
            <v>301567</v>
          </cell>
        </row>
        <row r="270120">
          <cell r="F270120" t="str">
            <v>senasystems.com</v>
          </cell>
          <cell r="G270120" t="str">
            <v>301568</v>
          </cell>
        </row>
        <row r="270121">
          <cell r="F270121" t="str">
            <v>senator064.com</v>
          </cell>
          <cell r="G270121" t="str">
            <v>301569</v>
          </cell>
        </row>
        <row r="270122">
          <cell r="F270122" t="str">
            <v>senatorclub.co</v>
          </cell>
          <cell r="G270122" t="str">
            <v>301570</v>
          </cell>
        </row>
        <row r="270123">
          <cell r="F270123" t="str">
            <v>senatus.net</v>
          </cell>
          <cell r="G270123" t="str">
            <v>301571</v>
          </cell>
        </row>
        <row r="270124">
          <cell r="F270124" t="str">
            <v>senchanaturals.com</v>
          </cell>
          <cell r="G270124" t="str">
            <v>301572</v>
          </cell>
        </row>
        <row r="270125">
          <cell r="F270125" t="str">
            <v>senchatouchdeveloper.com</v>
          </cell>
          <cell r="G270125" t="str">
            <v>301573</v>
          </cell>
        </row>
        <row r="270126">
          <cell r="F270126" t="str">
            <v>sencia.ca</v>
          </cell>
          <cell r="G270126" t="str">
            <v>301574</v>
          </cell>
        </row>
        <row r="270127">
          <cell r="F270127" t="str">
            <v>sencom.com.au</v>
          </cell>
          <cell r="G270127" t="str">
            <v>301575</v>
          </cell>
        </row>
        <row r="270128">
          <cell r="F270128" t="str">
            <v>sendaathletics.com</v>
          </cell>
          <cell r="G270128" t="str">
            <v>301576</v>
          </cell>
        </row>
        <row r="270129">
          <cell r="F270129" t="str">
            <v>sendadogabone.com</v>
          </cell>
          <cell r="G270129" t="str">
            <v>301577</v>
          </cell>
        </row>
        <row r="270130">
          <cell r="F270130" t="str">
            <v>sendandsee.com</v>
          </cell>
          <cell r="G270130" t="str">
            <v>301578</v>
          </cell>
        </row>
        <row r="270131">
          <cell r="F270131" t="str">
            <v>sendasmile.com</v>
          </cell>
          <cell r="G270131" t="str">
            <v>301579</v>
          </cell>
        </row>
        <row r="270132">
          <cell r="F270132" t="str">
            <v>sendbeatsto.com</v>
          </cell>
          <cell r="G270132" t="str">
            <v>301580</v>
          </cell>
        </row>
        <row r="270133">
          <cell r="F270133" t="str">
            <v>sendblaster.com</v>
          </cell>
          <cell r="G270133" t="str">
            <v>301581</v>
          </cell>
        </row>
        <row r="270134">
          <cell r="F270134" t="str">
            <v>sendbuy.com</v>
          </cell>
          <cell r="G270134" t="str">
            <v>301582</v>
          </cell>
        </row>
        <row r="270135">
          <cell r="F270135" t="str">
            <v>sendcoffee.com</v>
          </cell>
          <cell r="G270135" t="str">
            <v>301583</v>
          </cell>
        </row>
        <row r="270136">
          <cell r="F270136" t="str">
            <v>sendentanke.dk</v>
          </cell>
          <cell r="G270136" t="str">
            <v>301584</v>
          </cell>
        </row>
        <row r="270137">
          <cell r="F270137" t="str">
            <v>sender.net</v>
          </cell>
          <cell r="G270137" t="str">
            <v>301585</v>
          </cell>
        </row>
        <row r="270138">
          <cell r="F270138" t="str">
            <v>sendfiles2.me</v>
          </cell>
          <cell r="G270138" t="str">
            <v>301586</v>
          </cell>
        </row>
        <row r="270139">
          <cell r="F270139" t="str">
            <v>sendflowerstoindia.in</v>
          </cell>
          <cell r="G270139" t="str">
            <v>301587</v>
          </cell>
        </row>
        <row r="270140">
          <cell r="F270140" t="str">
            <v>sendforensics.com</v>
          </cell>
          <cell r="G270140" t="str">
            <v>301588</v>
          </cell>
        </row>
        <row r="270141">
          <cell r="F270141" t="str">
            <v>sendgroupsms.com</v>
          </cell>
          <cell r="G270141" t="str">
            <v>301589</v>
          </cell>
        </row>
        <row r="270142">
          <cell r="F270142" t="str">
            <v>sendhipaa.com</v>
          </cell>
          <cell r="G270142" t="str">
            <v>301590</v>
          </cell>
        </row>
        <row r="270143">
          <cell r="F270143" t="str">
            <v>sendible.com</v>
          </cell>
          <cell r="G270143" t="str">
            <v>301591</v>
          </cell>
        </row>
        <row r="270144">
          <cell r="F270144" t="str">
            <v>sendicate.net</v>
          </cell>
          <cell r="G270144" t="str">
            <v>301592</v>
          </cell>
        </row>
        <row r="270145">
          <cell r="F270145" t="str">
            <v>sendify.com</v>
          </cell>
          <cell r="G270145" t="str">
            <v>301593</v>
          </cell>
        </row>
        <row r="270146">
          <cell r="F270146" t="str">
            <v>sendigo.com</v>
          </cell>
          <cell r="G270146" t="str">
            <v>301594</v>
          </cell>
        </row>
        <row r="270147">
          <cell r="F270147" t="str">
            <v>sendinvoice.co.uk</v>
          </cell>
          <cell r="G270147" t="str">
            <v>301595</v>
          </cell>
        </row>
        <row r="270148">
          <cell r="F270148" t="str">
            <v>senditsocial.com</v>
          </cell>
          <cell r="G270148" t="str">
            <v>301596</v>
          </cell>
        </row>
        <row r="270149">
          <cell r="F270149" t="str">
            <v>sendlabs.com</v>
          </cell>
          <cell r="G270149" t="str">
            <v>301597</v>
          </cell>
        </row>
        <row r="270150">
          <cell r="F270150" t="str">
            <v>sendloop.com</v>
          </cell>
          <cell r="G270150" t="str">
            <v>301598</v>
          </cell>
        </row>
        <row r="270151">
          <cell r="F270151" t="str">
            <v>sendlove.us</v>
          </cell>
          <cell r="G270151" t="str">
            <v>301599</v>
          </cell>
        </row>
        <row r="270152">
          <cell r="F270152" t="str">
            <v>sendmecontacts.com</v>
          </cell>
          <cell r="G270152" t="str">
            <v>301600</v>
          </cell>
        </row>
        <row r="270153">
          <cell r="F270153" t="str">
            <v>sendmetospace.co.uk</v>
          </cell>
          <cell r="G270153" t="str">
            <v>301601</v>
          </cell>
        </row>
        <row r="270154">
          <cell r="F270154" t="str">
            <v>sendmoneyhome.co.uk</v>
          </cell>
          <cell r="G270154" t="str">
            <v>301602</v>
          </cell>
        </row>
        <row r="270155">
          <cell r="F270155" t="str">
            <v>sendmykid.com</v>
          </cell>
          <cell r="G270155" t="str">
            <v>301603</v>
          </cell>
        </row>
        <row r="270156">
          <cell r="F270156" t="str">
            <v>sendnspend.com</v>
          </cell>
          <cell r="G270156" t="str">
            <v>301604</v>
          </cell>
        </row>
        <row r="270157">
          <cell r="F270157" t="str">
            <v>sendo.vn</v>
          </cell>
          <cell r="G270157" t="str">
            <v>301605</v>
          </cell>
        </row>
        <row r="270158">
          <cell r="F270158" t="str">
            <v>sendoutcards.com</v>
          </cell>
          <cell r="G270158" t="str">
            <v>301606</v>
          </cell>
        </row>
        <row r="270159">
          <cell r="F270159" t="str">
            <v>sendouts.com</v>
          </cell>
          <cell r="G270159" t="str">
            <v>301607</v>
          </cell>
        </row>
        <row r="270160">
          <cell r="F270160" t="str">
            <v>sendowl.com</v>
          </cell>
          <cell r="G270160" t="str">
            <v>301608</v>
          </cell>
        </row>
        <row r="270161">
          <cell r="F270161" t="str">
            <v>sendresume.in</v>
          </cell>
          <cell r="G270161" t="str">
            <v>301609</v>
          </cell>
        </row>
        <row r="270162">
          <cell r="F270162" t="str">
            <v>sendsms.ro</v>
          </cell>
          <cell r="G270162" t="str">
            <v>301610</v>
          </cell>
        </row>
        <row r="270163">
          <cell r="F270163" t="str">
            <v>sendstation.com</v>
          </cell>
          <cell r="G270163" t="str">
            <v>301611</v>
          </cell>
        </row>
        <row r="270164">
          <cell r="F270164" t="str">
            <v>sendsteps.com</v>
          </cell>
          <cell r="G270164" t="str">
            <v>301612</v>
          </cell>
        </row>
        <row r="270165">
          <cell r="F270165" t="str">
            <v>sendthisfile.com</v>
          </cell>
          <cell r="G270165" t="str">
            <v>301613</v>
          </cell>
        </row>
        <row r="270166">
          <cell r="F270166" t="str">
            <v>sendtopia.com</v>
          </cell>
          <cell r="G270166" t="str">
            <v>301614</v>
          </cell>
        </row>
        <row r="270167">
          <cell r="F270167" t="str">
            <v>sendzy.com</v>
          </cell>
          <cell r="G270167" t="str">
            <v>301615</v>
          </cell>
        </row>
        <row r="270168">
          <cell r="F270168" t="str">
            <v>senecafinancialadvisors.com</v>
          </cell>
          <cell r="G270168" t="str">
            <v>301616</v>
          </cell>
        </row>
        <row r="270169">
          <cell r="F270169" t="str">
            <v>senecaglobal.com</v>
          </cell>
          <cell r="G270169" t="str">
            <v>301617</v>
          </cell>
        </row>
        <row r="270170">
          <cell r="F270170" t="str">
            <v>senecaone.com</v>
          </cell>
          <cell r="G270170" t="str">
            <v>301618</v>
          </cell>
        </row>
        <row r="270171">
          <cell r="F270171" t="str">
            <v>senelda.com</v>
          </cell>
          <cell r="G270171" t="str">
            <v>301619</v>
          </cell>
        </row>
        <row r="270172">
          <cell r="F270172" t="str">
            <v>seneru.com</v>
          </cell>
          <cell r="G270172" t="str">
            <v>301620</v>
          </cell>
        </row>
        <row r="270173">
          <cell r="F270173" t="str">
            <v>senescyt.boostlatam.com</v>
          </cell>
          <cell r="G270173" t="str">
            <v>301621</v>
          </cell>
        </row>
        <row r="270174">
          <cell r="F270174" t="str">
            <v>senet.nl</v>
          </cell>
          <cell r="G270174" t="str">
            <v>301622</v>
          </cell>
        </row>
        <row r="270175">
          <cell r="F270175" t="str">
            <v>senetas.com</v>
          </cell>
          <cell r="G270175" t="str">
            <v>301623</v>
          </cell>
        </row>
        <row r="270176">
          <cell r="F270176" t="str">
            <v>senexis.com</v>
          </cell>
          <cell r="G270176" t="str">
            <v>301624</v>
          </cell>
        </row>
        <row r="270177">
          <cell r="F270177" t="str">
            <v>senexrex.com</v>
          </cell>
          <cell r="G270177" t="str">
            <v>301625</v>
          </cell>
        </row>
        <row r="270178">
          <cell r="F270178" t="str">
            <v>senfio.com</v>
          </cell>
          <cell r="G270178" t="str">
            <v>301626</v>
          </cell>
        </row>
        <row r="270179">
          <cell r="F270179" t="str">
            <v>sengen.com</v>
          </cell>
          <cell r="G270179" t="str">
            <v>301627</v>
          </cell>
        </row>
        <row r="270180">
          <cell r="F270180" t="str">
            <v>sengled.com</v>
          </cell>
          <cell r="G270180" t="str">
            <v>301628</v>
          </cell>
        </row>
        <row r="270181">
          <cell r="F270181" t="str">
            <v>senient.com</v>
          </cell>
          <cell r="G270181" t="str">
            <v>301629</v>
          </cell>
        </row>
        <row r="270182">
          <cell r="F270182" t="str">
            <v>seninv.com</v>
          </cell>
          <cell r="G270182" t="str">
            <v>301630</v>
          </cell>
        </row>
        <row r="270183">
          <cell r="F270183" t="str">
            <v>senior-planning.com</v>
          </cell>
          <cell r="G270183" t="str">
            <v>301631</v>
          </cell>
        </row>
        <row r="270184">
          <cell r="F270184" t="str">
            <v>senior-systems.com</v>
          </cell>
          <cell r="G270184" t="str">
            <v>301632</v>
          </cell>
        </row>
        <row r="270185">
          <cell r="F270185" t="str">
            <v>senior.co.uk</v>
          </cell>
          <cell r="G270185" t="str">
            <v>301633</v>
          </cell>
        </row>
        <row r="270186">
          <cell r="F270186" t="str">
            <v>senioradvisor.com</v>
          </cell>
          <cell r="G270186" t="str">
            <v>301634</v>
          </cell>
        </row>
        <row r="270187">
          <cell r="F270187" t="str">
            <v>seniorbridge.com</v>
          </cell>
          <cell r="G270187" t="str">
            <v>301635</v>
          </cell>
        </row>
        <row r="270188">
          <cell r="F270188" t="str">
            <v>seniorcarehomes.com</v>
          </cell>
          <cell r="G270188" t="str">
            <v>301636</v>
          </cell>
        </row>
        <row r="270189">
          <cell r="F270189" t="str">
            <v>seniorcaresouthcentralct.com</v>
          </cell>
          <cell r="G270189" t="str">
            <v>301637</v>
          </cell>
        </row>
        <row r="270190">
          <cell r="F270190" t="str">
            <v>seniorchecked.com</v>
          </cell>
          <cell r="G270190" t="str">
            <v>301638</v>
          </cell>
        </row>
        <row r="270191">
          <cell r="F270191" t="str">
            <v>seniorfr.com</v>
          </cell>
          <cell r="G270191" t="str">
            <v>301639</v>
          </cell>
        </row>
        <row r="270192">
          <cell r="F270192" t="str">
            <v>seniorhelpers.com</v>
          </cell>
          <cell r="G270192" t="str">
            <v>301640</v>
          </cell>
        </row>
        <row r="270193">
          <cell r="F270193" t="str">
            <v>seniorhomecares.com</v>
          </cell>
          <cell r="G270193" t="str">
            <v>301641</v>
          </cell>
        </row>
        <row r="270194">
          <cell r="F270194" t="str">
            <v>seniorhyper.ro</v>
          </cell>
          <cell r="G270194" t="str">
            <v>301642</v>
          </cell>
        </row>
        <row r="270195">
          <cell r="F270195" t="str">
            <v>seniorleads.com</v>
          </cell>
          <cell r="G270195" t="str">
            <v>301643</v>
          </cell>
        </row>
        <row r="270196">
          <cell r="F270196" t="str">
            <v>seniorled.com</v>
          </cell>
          <cell r="G270196" t="str">
            <v>301644</v>
          </cell>
        </row>
        <row r="270197">
          <cell r="F270197" t="str">
            <v>seniorliving.org</v>
          </cell>
          <cell r="G270197" t="str">
            <v>301645</v>
          </cell>
        </row>
        <row r="270198">
          <cell r="F270198" t="str">
            <v>seniorlivinginstyle.com</v>
          </cell>
          <cell r="G270198" t="str">
            <v>301646</v>
          </cell>
        </row>
        <row r="270199">
          <cell r="F270199" t="str">
            <v>seniorlivingmap.org</v>
          </cell>
          <cell r="G270199" t="str">
            <v>301647</v>
          </cell>
        </row>
        <row r="270200">
          <cell r="F270200" t="str">
            <v>seniormedia.fr</v>
          </cell>
          <cell r="G270200" t="str">
            <v>301648</v>
          </cell>
        </row>
        <row r="270201">
          <cell r="F270201" t="str">
            <v>seniormove.com</v>
          </cell>
          <cell r="G270201" t="str">
            <v>301649</v>
          </cell>
        </row>
        <row r="270202">
          <cell r="F270202" t="str">
            <v>seniornannies.com</v>
          </cell>
          <cell r="G270202" t="str">
            <v>301650</v>
          </cell>
        </row>
        <row r="270203">
          <cell r="F270203" t="str">
            <v>seniorpartnercare.com</v>
          </cell>
          <cell r="G270203" t="str">
            <v>301651</v>
          </cell>
        </row>
        <row r="270204">
          <cell r="F270204" t="str">
            <v>seniorsathome.eu</v>
          </cell>
          <cell r="G270204" t="str">
            <v>301652</v>
          </cell>
        </row>
        <row r="270205">
          <cell r="F270205" t="str">
            <v>seniorsforliving.com</v>
          </cell>
          <cell r="G270205" t="str">
            <v>301653</v>
          </cell>
        </row>
        <row r="270206">
          <cell r="F270206" t="str">
            <v>seniorsmoney.com</v>
          </cell>
          <cell r="G270206" t="str">
            <v>301654</v>
          </cell>
        </row>
        <row r="270207">
          <cell r="F270207" t="str">
            <v>seniorswarehouse.com</v>
          </cell>
          <cell r="G270207" t="str">
            <v>301655</v>
          </cell>
        </row>
        <row r="270208">
          <cell r="F270208" t="str">
            <v>seniortubs.com</v>
          </cell>
          <cell r="G270208" t="str">
            <v>301656</v>
          </cell>
        </row>
        <row r="270209">
          <cell r="F270209" t="str">
            <v>sennep.com</v>
          </cell>
          <cell r="G270209" t="str">
            <v>301657</v>
          </cell>
        </row>
        <row r="270210">
          <cell r="F270210" t="str">
            <v>sennerdeysen.com</v>
          </cell>
          <cell r="G270210" t="str">
            <v>301658</v>
          </cell>
        </row>
        <row r="270211">
          <cell r="F270211" t="str">
            <v>senntenial.com</v>
          </cell>
          <cell r="G270211" t="str">
            <v>301659</v>
          </cell>
        </row>
        <row r="270212">
          <cell r="F270212" t="str">
            <v>senokian.com</v>
          </cell>
          <cell r="G270212" t="str">
            <v>301660</v>
          </cell>
        </row>
        <row r="270213">
          <cell r="F270213" t="str">
            <v>senomix.com</v>
          </cell>
          <cell r="G270213" t="str">
            <v>301661</v>
          </cell>
        </row>
        <row r="270214">
          <cell r="F270214" t="str">
            <v>senomyx.com</v>
          </cell>
          <cell r="G270214" t="str">
            <v>301662</v>
          </cell>
        </row>
        <row r="270215">
          <cell r="F270215" t="str">
            <v>senorcollege.com</v>
          </cell>
          <cell r="G270215" t="str">
            <v>301663</v>
          </cell>
        </row>
        <row r="270216">
          <cell r="F270216" t="str">
            <v>senorsisig.com</v>
          </cell>
          <cell r="G270216" t="str">
            <v>301664</v>
          </cell>
        </row>
        <row r="270217">
          <cell r="F270217" t="str">
            <v>senotable.com</v>
          </cell>
          <cell r="G270217" t="str">
            <v>301665</v>
          </cell>
        </row>
        <row r="270218">
          <cell r="F270218" t="str">
            <v>senp.it</v>
          </cell>
          <cell r="G270218" t="str">
            <v>301666</v>
          </cell>
        </row>
        <row r="270219">
          <cell r="F270219" t="str">
            <v>senp4i.com</v>
          </cell>
          <cell r="G270219" t="str">
            <v>301667</v>
          </cell>
        </row>
        <row r="270220">
          <cell r="F270220" t="str">
            <v>sens.org</v>
          </cell>
          <cell r="G270220" t="str">
            <v>301668</v>
          </cell>
        </row>
        <row r="270221">
          <cell r="F270221" t="str">
            <v>sens.us</v>
          </cell>
          <cell r="G270221" t="str">
            <v>301669</v>
          </cell>
        </row>
        <row r="270222">
          <cell r="F270222" t="str">
            <v>sensa-touch.com</v>
          </cell>
          <cell r="G270222" t="str">
            <v>301670</v>
          </cell>
        </row>
        <row r="270223">
          <cell r="F270223" t="str">
            <v>sensabues.com</v>
          </cell>
          <cell r="G270223" t="str">
            <v>301671</v>
          </cell>
        </row>
        <row r="270224">
          <cell r="F270224" t="str">
            <v>sensacalm.com</v>
          </cell>
          <cell r="G270224" t="str">
            <v>301672</v>
          </cell>
        </row>
        <row r="270225">
          <cell r="F270225" t="str">
            <v>sensata.com</v>
          </cell>
          <cell r="G270225" t="str">
            <v>301673</v>
          </cell>
        </row>
        <row r="270226">
          <cell r="F270226" t="str">
            <v>sensational.ch</v>
          </cell>
          <cell r="G270226" t="str">
            <v>301674</v>
          </cell>
        </row>
        <row r="270227">
          <cell r="F270227" t="str">
            <v>sensationsolutions.com</v>
          </cell>
          <cell r="G270227" t="str">
            <v>301675</v>
          </cell>
        </row>
        <row r="270228">
          <cell r="F270228" t="str">
            <v>sensative.com</v>
          </cell>
          <cell r="G270228" t="str">
            <v>301676</v>
          </cell>
        </row>
        <row r="270229">
          <cell r="F270229" t="str">
            <v>sensavis.com</v>
          </cell>
          <cell r="G270229" t="str">
            <v>301677</v>
          </cell>
        </row>
        <row r="270230">
          <cell r="F270230" t="str">
            <v>senscraft.com</v>
          </cell>
          <cell r="G270230" t="str">
            <v>301678</v>
          </cell>
        </row>
        <row r="270231">
          <cell r="F270231" t="str">
            <v>sense-labs.com</v>
          </cell>
          <cell r="G270231" t="str">
            <v>301679</v>
          </cell>
        </row>
        <row r="270232">
          <cell r="F270232" t="str">
            <v>sense.education</v>
          </cell>
          <cell r="G270232" t="str">
            <v>301680</v>
          </cell>
        </row>
        <row r="270233">
          <cell r="F270233" t="str">
            <v>sense4care.com</v>
          </cell>
          <cell r="G270233" t="str">
            <v>301681</v>
          </cell>
        </row>
        <row r="270234">
          <cell r="F270234" t="str">
            <v>sense4code.com</v>
          </cell>
          <cell r="G270234" t="str">
            <v>301682</v>
          </cell>
        </row>
        <row r="270235">
          <cell r="F270235" t="str">
            <v>sense4things.io</v>
          </cell>
          <cell r="G270235" t="str">
            <v>301683</v>
          </cell>
        </row>
        <row r="270236">
          <cell r="F270236" t="str">
            <v>sense8.com.br</v>
          </cell>
          <cell r="G270236" t="str">
            <v>301684</v>
          </cell>
        </row>
        <row r="270237">
          <cell r="F270237" t="str">
            <v>senseagility.com</v>
          </cell>
          <cell r="G270237" t="str">
            <v>301685</v>
          </cell>
        </row>
        <row r="270238">
          <cell r="F270238" t="str">
            <v>sensear.com</v>
          </cell>
          <cell r="G270238" t="str">
            <v>301686</v>
          </cell>
        </row>
        <row r="270239">
          <cell r="F270239" t="str">
            <v>sensebit.se</v>
          </cell>
          <cell r="G270239" t="str">
            <v>301687</v>
          </cell>
        </row>
        <row r="270240">
          <cell r="F270240" t="str">
            <v>sensebytemobile.com</v>
          </cell>
          <cell r="G270240" t="str">
            <v>301688</v>
          </cell>
        </row>
        <row r="270241">
          <cell r="F270241" t="str">
            <v>senseconsulting.eu</v>
          </cell>
          <cell r="G270241" t="str">
            <v>301689</v>
          </cell>
        </row>
        <row r="270242">
          <cell r="F270242" t="str">
            <v>sensecorp.com</v>
          </cell>
          <cell r="G270242" t="str">
            <v>301690</v>
          </cell>
        </row>
        <row r="270243">
          <cell r="F270243" t="str">
            <v>sensedia.com</v>
          </cell>
          <cell r="G270243" t="str">
            <v>301691</v>
          </cell>
        </row>
        <row r="270244">
          <cell r="F270244" t="str">
            <v>sensefly.com</v>
          </cell>
          <cell r="G270244" t="str">
            <v>301692</v>
          </cell>
        </row>
        <row r="270245">
          <cell r="F270245" t="str">
            <v>senseforth.ai</v>
          </cell>
          <cell r="G270245" t="str">
            <v>301693</v>
          </cell>
        </row>
        <row r="270246">
          <cell r="F270246" t="str">
            <v>senseframe.com</v>
          </cell>
          <cell r="G270246" t="str">
            <v>301694</v>
          </cell>
        </row>
        <row r="270247">
          <cell r="F270247" t="str">
            <v>sensegraphics.com</v>
          </cell>
          <cell r="G270247" t="str">
            <v>301695</v>
          </cell>
        </row>
        <row r="270248">
          <cell r="F270248" t="str">
            <v>sensegrow.com</v>
          </cell>
          <cell r="G270248" t="str">
            <v>301696</v>
          </cell>
        </row>
        <row r="270249">
          <cell r="F270249" t="str">
            <v>sensei.com</v>
          </cell>
          <cell r="G270249" t="str">
            <v>301697</v>
          </cell>
        </row>
        <row r="270250">
          <cell r="F270250" t="str">
            <v>senseimarketing.com</v>
          </cell>
          <cell r="G270250" t="str">
            <v>301698</v>
          </cell>
        </row>
        <row r="270251">
          <cell r="F270251" t="str">
            <v>senseindia.org.in</v>
          </cell>
          <cell r="G270251" t="str">
            <v>301699</v>
          </cell>
        </row>
        <row r="270252">
          <cell r="F270252" t="str">
            <v>senseinnovation.co.uk</v>
          </cell>
          <cell r="G270252" t="str">
            <v>301700</v>
          </cell>
        </row>
        <row r="270253">
          <cell r="F270253" t="str">
            <v>sensel.com</v>
          </cell>
          <cell r="G270253" t="str">
            <v>301701</v>
          </cell>
        </row>
        <row r="270254">
          <cell r="F270254" t="str">
            <v>sensel.in</v>
          </cell>
          <cell r="G270254" t="str">
            <v>301702</v>
          </cell>
        </row>
        <row r="270255">
          <cell r="F270255" t="str">
            <v>sensenet.com</v>
          </cell>
          <cell r="G270255" t="str">
            <v>301703</v>
          </cell>
        </row>
        <row r="270256">
          <cell r="F270256" t="str">
            <v>senseofashion.com</v>
          </cell>
          <cell r="G270256" t="str">
            <v>301704</v>
          </cell>
        </row>
        <row r="270257">
          <cell r="F270257" t="str">
            <v>senseplatypus.com</v>
          </cell>
          <cell r="G270257" t="str">
            <v>301705</v>
          </cell>
        </row>
        <row r="270258">
          <cell r="F270258" t="str">
            <v>sensepost.com</v>
          </cell>
          <cell r="G270258" t="str">
            <v>301706</v>
          </cell>
        </row>
        <row r="270259">
          <cell r="F270259" t="str">
            <v>senseprojects.in</v>
          </cell>
          <cell r="G270259" t="str">
            <v>301707</v>
          </cell>
        </row>
        <row r="270260">
          <cell r="F270260" t="str">
            <v>senserasystems.com</v>
          </cell>
          <cell r="G270260" t="str">
            <v>301708</v>
          </cell>
        </row>
        <row r="270261">
          <cell r="F270261" t="str">
            <v>senseselec.com</v>
          </cell>
          <cell r="G270261" t="str">
            <v>301709</v>
          </cell>
        </row>
        <row r="270262">
          <cell r="F270262" t="str">
            <v>sensevery.com</v>
          </cell>
          <cell r="G270262" t="str">
            <v>301710</v>
          </cell>
        </row>
        <row r="270263">
          <cell r="F270263" t="str">
            <v>sensevirtual.com</v>
          </cell>
          <cell r="G270263" t="str">
            <v>301711</v>
          </cell>
        </row>
        <row r="270264">
          <cell r="F270264" t="str">
            <v>sensewiser.com</v>
          </cell>
          <cell r="G270264" t="str">
            <v>301712</v>
          </cell>
        </row>
        <row r="270265">
          <cell r="F270265" t="str">
            <v>senseworldwide.com</v>
          </cell>
          <cell r="G270265" t="str">
            <v>301713</v>
          </cell>
        </row>
        <row r="270266">
          <cell r="F270266" t="str">
            <v>sensiblemarketing.com</v>
          </cell>
          <cell r="G270266" t="str">
            <v>301714</v>
          </cell>
        </row>
        <row r="270267">
          <cell r="F270267" t="str">
            <v>sensibleui.co.kr</v>
          </cell>
          <cell r="G270267" t="str">
            <v>301715</v>
          </cell>
        </row>
        <row r="270268">
          <cell r="F270268" t="str">
            <v>sensiblevision.com</v>
          </cell>
          <cell r="G270268" t="str">
            <v>301716</v>
          </cell>
        </row>
        <row r="270269">
          <cell r="F270269" t="str">
            <v>sensicardiac.com</v>
          </cell>
          <cell r="G270269" t="str">
            <v>301717</v>
          </cell>
        </row>
        <row r="270270">
          <cell r="F270270" t="str">
            <v>sensichips.com</v>
          </cell>
          <cell r="G270270" t="str">
            <v>301718</v>
          </cell>
        </row>
        <row r="270271">
          <cell r="F270271" t="str">
            <v>sensidea.com</v>
          </cell>
          <cell r="G270271" t="str">
            <v>301719</v>
          </cell>
        </row>
        <row r="270272">
          <cell r="F270272" t="str">
            <v>sensihunt.com</v>
          </cell>
          <cell r="G270272" t="str">
            <v>301720</v>
          </cell>
        </row>
        <row r="270273">
          <cell r="F270273" t="str">
            <v>sensile.com</v>
          </cell>
          <cell r="G270273" t="str">
            <v>301721</v>
          </cell>
        </row>
        <row r="270274">
          <cell r="F270274" t="str">
            <v>sensimatsystems.com</v>
          </cell>
          <cell r="G270274" t="str">
            <v>301722</v>
          </cell>
        </row>
        <row r="270275">
          <cell r="F270275" t="str">
            <v>sensingcontrol.com</v>
          </cell>
          <cell r="G270275" t="str">
            <v>301723</v>
          </cell>
        </row>
        <row r="270276">
          <cell r="F270276" t="str">
            <v>sensingplaces.com</v>
          </cell>
          <cell r="G270276" t="str">
            <v>301724</v>
          </cell>
        </row>
        <row r="270277">
          <cell r="F270277" t="str">
            <v>sensingtex.com</v>
          </cell>
          <cell r="G270277" t="str">
            <v>301725</v>
          </cell>
        </row>
        <row r="270278">
          <cell r="F270278" t="str">
            <v>sensio.tv</v>
          </cell>
          <cell r="G270278" t="str">
            <v>301726</v>
          </cell>
        </row>
        <row r="270279">
          <cell r="F270279" t="str">
            <v>sensiple.com</v>
          </cell>
          <cell r="G270279" t="str">
            <v>301727</v>
          </cell>
        </row>
        <row r="270280">
          <cell r="F270280" t="str">
            <v>sensirion.com</v>
          </cell>
          <cell r="G270280" t="str">
            <v>301728</v>
          </cell>
        </row>
        <row r="270281">
          <cell r="F270281" t="str">
            <v>sensisagency.com</v>
          </cell>
          <cell r="G270281" t="str">
            <v>301729</v>
          </cell>
        </row>
        <row r="270282">
          <cell r="F270282" t="str">
            <v>sensobeat.com</v>
          </cell>
          <cell r="G270282" t="str">
            <v>301730</v>
          </cell>
        </row>
        <row r="270283">
          <cell r="F270283" t="str">
            <v>sensogo.com</v>
          </cell>
          <cell r="G270283" t="str">
            <v>301731</v>
          </cell>
        </row>
        <row r="270284">
          <cell r="F270284" t="str">
            <v>sensogram.com</v>
          </cell>
          <cell r="G270284" t="str">
            <v>301732</v>
          </cell>
        </row>
        <row r="270285">
          <cell r="F270285" t="str">
            <v>sensolatino.com</v>
          </cell>
          <cell r="G270285" t="str">
            <v>301733</v>
          </cell>
        </row>
        <row r="270286">
          <cell r="F270286" t="str">
            <v>sensoleak.com</v>
          </cell>
          <cell r="G270286" t="str">
            <v>301734</v>
          </cell>
        </row>
        <row r="270287">
          <cell r="F270287" t="str">
            <v>sensomate.com</v>
          </cell>
          <cell r="G270287" t="str">
            <v>301735</v>
          </cell>
        </row>
        <row r="270288">
          <cell r="F270288" t="str">
            <v>sensomatix.com</v>
          </cell>
          <cell r="G270288" t="str">
            <v>301736</v>
          </cell>
        </row>
        <row r="270289">
          <cell r="F270289" t="str">
            <v>sensometrix.ch</v>
          </cell>
          <cell r="G270289" t="str">
            <v>301737</v>
          </cell>
        </row>
        <row r="270290">
          <cell r="F270290" t="str">
            <v>sensor-analytics.com</v>
          </cell>
          <cell r="G270290" t="str">
            <v>301738</v>
          </cell>
        </row>
        <row r="270291">
          <cell r="F270291" t="str">
            <v>sensorbit.com</v>
          </cell>
          <cell r="G270291" t="str">
            <v>301739</v>
          </cell>
        </row>
        <row r="270292">
          <cell r="F270292" t="str">
            <v>sensoree.com</v>
          </cell>
          <cell r="G270292" t="str">
            <v>301740</v>
          </cell>
        </row>
        <row r="270293">
          <cell r="F270293" t="str">
            <v>sensorhound.com</v>
          </cell>
          <cell r="G270293" t="str">
            <v>301741</v>
          </cell>
        </row>
        <row r="270294">
          <cell r="F270294" t="str">
            <v>sensoriathletics.com</v>
          </cell>
          <cell r="G270294" t="str">
            <v>301742</v>
          </cell>
        </row>
        <row r="270295">
          <cell r="F270295" t="str">
            <v>sensorjacket.com</v>
          </cell>
          <cell r="G270295" t="str">
            <v>301743</v>
          </cell>
        </row>
        <row r="270296">
          <cell r="F270296" t="str">
            <v>sensorline.de</v>
          </cell>
          <cell r="G270296" t="str">
            <v>301744</v>
          </cell>
        </row>
        <row r="270297">
          <cell r="F270297" t="str">
            <v>sensormatic.com.tr</v>
          </cell>
          <cell r="G270297" t="str">
            <v>301745</v>
          </cell>
        </row>
        <row r="270298">
          <cell r="F270298" t="str">
            <v>sensormind.com</v>
          </cell>
          <cell r="G270298" t="str">
            <v>301746</v>
          </cell>
        </row>
        <row r="270299">
          <cell r="F270299" t="str">
            <v>sensornet.co.uk</v>
          </cell>
          <cell r="G270299" t="str">
            <v>301747</v>
          </cell>
        </row>
        <row r="270300">
          <cell r="F270300" t="str">
            <v>sensorplatforms.com</v>
          </cell>
          <cell r="G270300" t="str">
            <v>301748</v>
          </cell>
        </row>
        <row r="270301">
          <cell r="F270301" t="str">
            <v>sensorpro.net</v>
          </cell>
          <cell r="G270301" t="str">
            <v>301749</v>
          </cell>
        </row>
        <row r="270302">
          <cell r="F270302" t="str">
            <v>sensorship.net</v>
          </cell>
          <cell r="G270302" t="str">
            <v>301750</v>
          </cell>
        </row>
        <row r="270303">
          <cell r="F270303" t="str">
            <v>sensorsix.com</v>
          </cell>
          <cell r="G270303" t="str">
            <v>301751</v>
          </cell>
        </row>
        <row r="270304">
          <cell r="F270304" t="str">
            <v>sensorwaresystems.com</v>
          </cell>
          <cell r="G270304" t="str">
            <v>301752</v>
          </cell>
        </row>
        <row r="270305">
          <cell r="F270305" t="str">
            <v>sensorweb.com.br</v>
          </cell>
          <cell r="G270305" t="str">
            <v>301753</v>
          </cell>
        </row>
        <row r="270306">
          <cell r="F270306" t="str">
            <v>sensoryacumen.com</v>
          </cell>
          <cell r="G270306" t="str">
            <v>301754</v>
          </cell>
        </row>
        <row r="270307">
          <cell r="F270307" t="str">
            <v>sensoryeffects.com</v>
          </cell>
          <cell r="G270307" t="str">
            <v>301755</v>
          </cell>
        </row>
        <row r="270308">
          <cell r="F270308" t="str">
            <v>sensoryhealthsystems.com</v>
          </cell>
          <cell r="G270308" t="str">
            <v>301756</v>
          </cell>
        </row>
        <row r="270309">
          <cell r="F270309" t="str">
            <v>sensorytechnologies.com</v>
          </cell>
          <cell r="G270309" t="str">
            <v>301757</v>
          </cell>
        </row>
        <row r="270310">
          <cell r="F270310" t="str">
            <v>sensotrend.com</v>
          </cell>
          <cell r="G270310" t="str">
            <v>301758</v>
          </cell>
        </row>
        <row r="270311">
          <cell r="F270311" t="str">
            <v>sensovation.com</v>
          </cell>
          <cell r="G270311" t="str">
            <v>301759</v>
          </cell>
        </row>
        <row r="270312">
          <cell r="F270312" t="str">
            <v>senspark.com</v>
          </cell>
          <cell r="G270312" t="str">
            <v>301760</v>
          </cell>
        </row>
        <row r="270313">
          <cell r="F270313" t="str">
            <v>senstar.com</v>
          </cell>
          <cell r="G270313" t="str">
            <v>301761</v>
          </cell>
        </row>
        <row r="270314">
          <cell r="F270314" t="str">
            <v>senstation.org</v>
          </cell>
          <cell r="G270314" t="str">
            <v>301762</v>
          </cell>
        </row>
        <row r="270315">
          <cell r="F270315" t="str">
            <v>sensualmassageforwomen.com.au</v>
          </cell>
          <cell r="G270315" t="str">
            <v>301763</v>
          </cell>
        </row>
        <row r="270316">
          <cell r="F270316" t="str">
            <v>sensualspas.co.uk</v>
          </cell>
          <cell r="G270316" t="str">
            <v>301764</v>
          </cell>
        </row>
        <row r="270317">
          <cell r="F270317" t="str">
            <v>sensus.com</v>
          </cell>
          <cell r="G270317" t="str">
            <v>301765</v>
          </cell>
        </row>
        <row r="270318">
          <cell r="F270318" t="str">
            <v>senswear.com</v>
          </cell>
          <cell r="G270318" t="str">
            <v>301766</v>
          </cell>
        </row>
        <row r="270319">
          <cell r="F270319" t="str">
            <v>sensytouch.com</v>
          </cell>
          <cell r="G270319" t="str">
            <v>301767</v>
          </cell>
        </row>
        <row r="270320">
          <cell r="F270320" t="str">
            <v>sent.ly</v>
          </cell>
          <cell r="G270320" t="str">
            <v>301768</v>
          </cell>
        </row>
        <row r="270321">
          <cell r="F270321" t="str">
            <v>sente.link</v>
          </cell>
          <cell r="G270321" t="str">
            <v>301769</v>
          </cell>
        </row>
        <row r="270322">
          <cell r="F270322" t="str">
            <v>sentec.co.uk</v>
          </cell>
          <cell r="G270322" t="str">
            <v>301770</v>
          </cell>
        </row>
        <row r="270323">
          <cell r="F270323" t="str">
            <v>sentekeurope.com</v>
          </cell>
          <cell r="G270323" t="str">
            <v>301771</v>
          </cell>
        </row>
        <row r="270324">
          <cell r="F270324" t="str">
            <v>sentel.co.uk</v>
          </cell>
          <cell r="G270324" t="str">
            <v>301772</v>
          </cell>
        </row>
        <row r="270325">
          <cell r="F270325" t="str">
            <v>sentencelab.com</v>
          </cell>
          <cell r="G270325" t="str">
            <v>301773</v>
          </cell>
        </row>
        <row r="270326">
          <cell r="F270326" t="str">
            <v>sentenial.com</v>
          </cell>
          <cell r="G270326" t="str">
            <v>301774</v>
          </cell>
        </row>
        <row r="270327">
          <cell r="F270327" t="str">
            <v>sentensia.se</v>
          </cell>
          <cell r="G270327" t="str">
            <v>301775</v>
          </cell>
        </row>
        <row r="270328">
          <cell r="F270328" t="str">
            <v>sentia.com.au</v>
          </cell>
          <cell r="G270328" t="str">
            <v>301776</v>
          </cell>
        </row>
        <row r="270329">
          <cell r="F270329" t="str">
            <v>sentidocomun.es</v>
          </cell>
          <cell r="G270329" t="str">
            <v>301777</v>
          </cell>
        </row>
        <row r="270330">
          <cell r="F270330" t="str">
            <v>sentient.com</v>
          </cell>
          <cell r="G270330" t="str">
            <v>301778</v>
          </cell>
        </row>
        <row r="270331">
          <cell r="F270331" t="str">
            <v>sentient.ie</v>
          </cell>
          <cell r="G270331" t="str">
            <v>301779</v>
          </cell>
        </row>
        <row r="270332">
          <cell r="F270332" t="str">
            <v>sentientmedical.com</v>
          </cell>
          <cell r="G270332" t="str">
            <v>301780</v>
          </cell>
        </row>
        <row r="270333">
          <cell r="F270333" t="str">
            <v>sentienttechnologies.com</v>
          </cell>
          <cell r="G270333" t="str">
            <v>301781</v>
          </cell>
        </row>
        <row r="270334">
          <cell r="F270334" t="str">
            <v>sentieo.com</v>
          </cell>
          <cell r="G270334" t="str">
            <v>301782</v>
          </cell>
        </row>
        <row r="270335">
          <cell r="F270335" t="str">
            <v>sentifi.com</v>
          </cell>
          <cell r="G270335" t="str">
            <v>301783</v>
          </cell>
        </row>
        <row r="270336">
          <cell r="F270336" t="str">
            <v>sentilant.com</v>
          </cell>
          <cell r="G270336" t="str">
            <v>301784</v>
          </cell>
        </row>
        <row r="270337">
          <cell r="F270337" t="str">
            <v>sentiment360.com</v>
          </cell>
          <cell r="G270337" t="str">
            <v>301785</v>
          </cell>
        </row>
        <row r="270338">
          <cell r="F270338" t="str">
            <v>sentimentsexpress.com</v>
          </cell>
          <cell r="G270338" t="str">
            <v>301786</v>
          </cell>
        </row>
        <row r="270339">
          <cell r="F270339" t="str">
            <v>sentimnt.com</v>
          </cell>
          <cell r="G270339" t="str">
            <v>301787</v>
          </cell>
        </row>
        <row r="270340">
          <cell r="F270340" t="str">
            <v>sentimonitor.com</v>
          </cell>
          <cell r="G270340" t="str">
            <v>301788</v>
          </cell>
        </row>
        <row r="270341">
          <cell r="F270341" t="str">
            <v>sentinel-med.com</v>
          </cell>
          <cell r="G270341" t="str">
            <v>301789</v>
          </cell>
        </row>
        <row r="270342">
          <cell r="F270342" t="str">
            <v>sentineldatacenters.com</v>
          </cell>
          <cell r="G270342" t="str">
            <v>301790</v>
          </cell>
        </row>
        <row r="270343">
          <cell r="F270343" t="str">
            <v>sentinelfluidcontrols.com</v>
          </cell>
          <cell r="G270343" t="str">
            <v>301791</v>
          </cell>
        </row>
        <row r="270344">
          <cell r="F270344" t="str">
            <v>sentinelfuelproducts.com</v>
          </cell>
          <cell r="G270344" t="str">
            <v>301792</v>
          </cell>
        </row>
        <row r="270345">
          <cell r="F270345" t="str">
            <v>sentinelinfotech.com</v>
          </cell>
          <cell r="G270345" t="str">
            <v>301793</v>
          </cell>
        </row>
        <row r="270346">
          <cell r="F270346" t="str">
            <v>sentinellemedical.com</v>
          </cell>
          <cell r="G270346" t="str">
            <v>301794</v>
          </cell>
        </row>
        <row r="270347">
          <cell r="F270347" t="str">
            <v>sentinelme.com</v>
          </cell>
          <cell r="G270347" t="str">
            <v>301795</v>
          </cell>
        </row>
        <row r="270348">
          <cell r="F270348" t="str">
            <v>sentinelmission.org</v>
          </cell>
          <cell r="G270348" t="str">
            <v>301796</v>
          </cell>
        </row>
        <row r="270349">
          <cell r="F270349" t="str">
            <v>sentinelvaults.ie</v>
          </cell>
          <cell r="G270349" t="str">
            <v>301797</v>
          </cell>
        </row>
        <row r="270350">
          <cell r="F270350" t="str">
            <v>sentiohealthcareproperties.com</v>
          </cell>
          <cell r="G270350" t="str">
            <v>301798</v>
          </cell>
        </row>
        <row r="270351">
          <cell r="F270351" t="str">
            <v>sentiomedia.com</v>
          </cell>
          <cell r="G270351" t="str">
            <v>301799</v>
          </cell>
        </row>
        <row r="270352">
          <cell r="F270352" t="str">
            <v>sentireal.com</v>
          </cell>
          <cell r="G270352" t="str">
            <v>301800</v>
          </cell>
        </row>
        <row r="270353">
          <cell r="F270353" t="str">
            <v>sentoriapp.com</v>
          </cell>
          <cell r="G270353" t="str">
            <v>301801</v>
          </cell>
        </row>
        <row r="270354">
          <cell r="F270354" t="str">
            <v>sentramultimedia.biz</v>
          </cell>
          <cell r="G270354" t="str">
            <v>301802</v>
          </cell>
        </row>
        <row r="270355">
          <cell r="F270355" t="str">
            <v>sentrana.com</v>
          </cell>
          <cell r="G270355" t="str">
            <v>301803</v>
          </cell>
        </row>
        <row r="270356">
          <cell r="F270356" t="str">
            <v>sentrapedagang.com</v>
          </cell>
          <cell r="G270356" t="str">
            <v>301804</v>
          </cell>
        </row>
        <row r="270357">
          <cell r="F270357" t="str">
            <v>sentrichr.com</v>
          </cell>
          <cell r="G270357" t="str">
            <v>301805</v>
          </cell>
        </row>
        <row r="270358">
          <cell r="F270358" t="str">
            <v>sentrifugo.com</v>
          </cell>
          <cell r="G270358" t="str">
            <v>301806</v>
          </cell>
        </row>
        <row r="270359">
          <cell r="F270359" t="str">
            <v>sentrilock.com</v>
          </cell>
          <cell r="G270359" t="str">
            <v>301807</v>
          </cell>
        </row>
        <row r="270360">
          <cell r="F270360" t="str">
            <v>sentrumcolo.com</v>
          </cell>
          <cell r="G270360" t="str">
            <v>301808</v>
          </cell>
        </row>
        <row r="270361">
          <cell r="F270361" t="str">
            <v>sentry360.com</v>
          </cell>
          <cell r="G270361" t="str">
            <v>301809</v>
          </cell>
        </row>
        <row r="270362">
          <cell r="F270362" t="str">
            <v>sentrycsmobile.sentry-com.net</v>
          </cell>
          <cell r="G270362" t="str">
            <v>301810</v>
          </cell>
        </row>
        <row r="270363">
          <cell r="F270363" t="str">
            <v>sentryds.com</v>
          </cell>
          <cell r="G270363" t="str">
            <v>301811</v>
          </cell>
        </row>
        <row r="270364">
          <cell r="F270364" t="str">
            <v>sentryent.com</v>
          </cell>
          <cell r="G270364" t="str">
            <v>301812</v>
          </cell>
        </row>
        <row r="270365">
          <cell r="F270365" t="str">
            <v>sentryparentalcontrols.co.uk</v>
          </cell>
          <cell r="G270365" t="str">
            <v>301813</v>
          </cell>
        </row>
        <row r="270366">
          <cell r="F270366" t="str">
            <v>sentrypartners.com</v>
          </cell>
          <cell r="G270366" t="str">
            <v>301814</v>
          </cell>
        </row>
        <row r="270367">
          <cell r="F270367" t="str">
            <v>sentryprotective.com</v>
          </cell>
          <cell r="G270367" t="str">
            <v>301815</v>
          </cell>
        </row>
        <row r="270368">
          <cell r="F270368" t="str">
            <v>sentryscientific.com</v>
          </cell>
          <cell r="G270368" t="str">
            <v>301816</v>
          </cell>
        </row>
        <row r="270369">
          <cell r="F270369" t="str">
            <v>sentrytechnology.com</v>
          </cell>
          <cell r="G270369" t="str">
            <v>301817</v>
          </cell>
        </row>
        <row r="270370">
          <cell r="F270370" t="str">
            <v>sentula.co.za</v>
          </cell>
          <cell r="G270370" t="str">
            <v>301818</v>
          </cell>
        </row>
        <row r="270371">
          <cell r="F270371" t="str">
            <v>senturus.com</v>
          </cell>
          <cell r="G270371" t="str">
            <v>301819</v>
          </cell>
        </row>
        <row r="270372">
          <cell r="F270372" t="str">
            <v>senubo.com</v>
          </cell>
          <cell r="G270372" t="str">
            <v>301820</v>
          </cell>
        </row>
        <row r="270373">
          <cell r="F270373" t="str">
            <v>senvee.com</v>
          </cell>
          <cell r="G270373" t="str">
            <v>301821</v>
          </cell>
        </row>
        <row r="270374">
          <cell r="F270374" t="str">
            <v>senvion.com</v>
          </cell>
          <cell r="G270374" t="str">
            <v>301822</v>
          </cell>
        </row>
        <row r="270375">
          <cell r="F270375" t="str">
            <v>senyia.com</v>
          </cell>
          <cell r="G270375" t="str">
            <v>301823</v>
          </cell>
        </row>
        <row r="270376">
          <cell r="F270376" t="str">
            <v>senz.com</v>
          </cell>
          <cell r="G270376" t="str">
            <v>301824</v>
          </cell>
        </row>
        <row r="270377">
          <cell r="F270377" t="str">
            <v>senzagen.com</v>
          </cell>
          <cell r="G270377" t="str">
            <v>301825</v>
          </cell>
        </row>
        <row r="270378">
          <cell r="F270378" t="str">
            <v>seo-1.dk</v>
          </cell>
          <cell r="G270378" t="str">
            <v>301826</v>
          </cell>
        </row>
        <row r="270379">
          <cell r="F270379" t="str">
            <v>seo-company-bristol.com</v>
          </cell>
          <cell r="G270379" t="str">
            <v>301827</v>
          </cell>
        </row>
        <row r="270380">
          <cell r="F270380" t="str">
            <v>seo-contentwriter.com</v>
          </cell>
          <cell r="G270380" t="str">
            <v>301828</v>
          </cell>
        </row>
        <row r="270381">
          <cell r="F270381" t="str">
            <v>seo-dehradun.blogspot.com</v>
          </cell>
          <cell r="G270381" t="str">
            <v>301829</v>
          </cell>
        </row>
        <row r="270382">
          <cell r="F270382" t="str">
            <v>seo-doctor.co.uk</v>
          </cell>
          <cell r="G270382" t="str">
            <v>301830</v>
          </cell>
        </row>
        <row r="270383">
          <cell r="F270383" t="str">
            <v>seo-exchange.com</v>
          </cell>
          <cell r="G270383" t="str">
            <v>301831</v>
          </cell>
        </row>
        <row r="270384">
          <cell r="F270384" t="str">
            <v>seo-expert4hire.blogspot.com</v>
          </cell>
          <cell r="G270384" t="str">
            <v>301832</v>
          </cell>
        </row>
        <row r="270385">
          <cell r="F270385" t="str">
            <v>seo-genie.com</v>
          </cell>
          <cell r="G270385" t="str">
            <v>301833</v>
          </cell>
        </row>
        <row r="270386">
          <cell r="F270386" t="str">
            <v>seo-goldcoast.com.au</v>
          </cell>
          <cell r="G270386" t="str">
            <v>301834</v>
          </cell>
        </row>
        <row r="270387">
          <cell r="F270387" t="str">
            <v>seo-hacker.com</v>
          </cell>
          <cell r="G270387" t="str">
            <v>301835</v>
          </cell>
        </row>
        <row r="270388">
          <cell r="F270388" t="str">
            <v>seo-kansas-city.com</v>
          </cell>
          <cell r="G270388" t="str">
            <v>301836</v>
          </cell>
        </row>
        <row r="270389">
          <cell r="F270389" t="str">
            <v>seo-lads.com</v>
          </cell>
          <cell r="G270389" t="str">
            <v>301837</v>
          </cell>
        </row>
        <row r="270390">
          <cell r="F270390" t="str">
            <v>seo-marketing-experts.com</v>
          </cell>
          <cell r="G270390" t="str">
            <v>301838</v>
          </cell>
        </row>
        <row r="270391">
          <cell r="F270391" t="str">
            <v>seo-motion.com</v>
          </cell>
          <cell r="G270391" t="str">
            <v>301839</v>
          </cell>
        </row>
        <row r="270392">
          <cell r="F270392" t="str">
            <v>seo-peace.com</v>
          </cell>
          <cell r="G270392" t="str">
            <v>301840</v>
          </cell>
        </row>
        <row r="270393">
          <cell r="F270393" t="str">
            <v>seo-pr.com</v>
          </cell>
          <cell r="G270393" t="str">
            <v>301841</v>
          </cell>
        </row>
        <row r="270394">
          <cell r="F270394" t="str">
            <v>seo-profi-berlin.de</v>
          </cell>
          <cell r="G270394" t="str">
            <v>301842</v>
          </cell>
        </row>
        <row r="270395">
          <cell r="F270395" t="str">
            <v>seo-schule.net</v>
          </cell>
          <cell r="G270395" t="str">
            <v>301843</v>
          </cell>
        </row>
        <row r="270396">
          <cell r="F270396" t="str">
            <v>seo-service.ca</v>
          </cell>
          <cell r="G270396" t="str">
            <v>301844</v>
          </cell>
        </row>
        <row r="270397">
          <cell r="F270397" t="str">
            <v>seo-services.com</v>
          </cell>
          <cell r="G270397" t="str">
            <v>301845</v>
          </cell>
        </row>
        <row r="270398">
          <cell r="F270398" t="str">
            <v>seo-strategy.com.au</v>
          </cell>
          <cell r="G270398" t="str">
            <v>301846</v>
          </cell>
        </row>
        <row r="270399">
          <cell r="F270399" t="str">
            <v>seo-studio.ua</v>
          </cell>
          <cell r="G270399" t="str">
            <v>301847</v>
          </cell>
        </row>
        <row r="270400">
          <cell r="F270400" t="str">
            <v>seo-visuals.com</v>
          </cell>
          <cell r="G270400" t="str">
            <v>301848</v>
          </cell>
        </row>
        <row r="270401">
          <cell r="F270401" t="str">
            <v>seo-yogis.in</v>
          </cell>
          <cell r="G270401" t="str">
            <v>301849</v>
          </cell>
        </row>
        <row r="270402">
          <cell r="F270402" t="str">
            <v>seo.ae</v>
          </cell>
          <cell r="G270402" t="str">
            <v>301850</v>
          </cell>
        </row>
        <row r="270403">
          <cell r="F270403" t="str">
            <v>seo.co.in</v>
          </cell>
          <cell r="G270403" t="str">
            <v>301851</v>
          </cell>
        </row>
        <row r="270404">
          <cell r="F270404" t="str">
            <v>seo.com</v>
          </cell>
          <cell r="G270404" t="str">
            <v>301852</v>
          </cell>
        </row>
        <row r="270405">
          <cell r="F270405" t="str">
            <v>seo.com.sg</v>
          </cell>
          <cell r="G270405" t="str">
            <v>301853</v>
          </cell>
        </row>
        <row r="270406">
          <cell r="F270406" t="str">
            <v>seo.houtsgraphics.com</v>
          </cell>
          <cell r="G270406" t="str">
            <v>301854</v>
          </cell>
        </row>
        <row r="270407">
          <cell r="F270407" t="str">
            <v>seo.infeo.pl</v>
          </cell>
          <cell r="G270407" t="str">
            <v>301855</v>
          </cell>
        </row>
        <row r="270408">
          <cell r="F270408" t="str">
            <v>seo.kirbyworks.net</v>
          </cell>
          <cell r="G270408" t="str">
            <v>301856</v>
          </cell>
        </row>
        <row r="270409">
          <cell r="F270409" t="str">
            <v>seo.net.bz</v>
          </cell>
          <cell r="G270409" t="str">
            <v>301857</v>
          </cell>
        </row>
        <row r="270410">
          <cell r="F270410" t="str">
            <v>seo4melbourne.weebly.com</v>
          </cell>
          <cell r="G270410" t="str">
            <v>301858</v>
          </cell>
        </row>
        <row r="270411">
          <cell r="F270411" t="str">
            <v>seo4site.com</v>
          </cell>
          <cell r="G270411" t="str">
            <v>301859</v>
          </cell>
        </row>
        <row r="270412">
          <cell r="F270412" t="str">
            <v>seo77.co.uk</v>
          </cell>
          <cell r="G270412" t="str">
            <v>301860</v>
          </cell>
        </row>
        <row r="270413">
          <cell r="F270413" t="str">
            <v>seoagency.pk</v>
          </cell>
          <cell r="G270413" t="str">
            <v>301861</v>
          </cell>
        </row>
        <row r="270414">
          <cell r="F270414" t="str">
            <v>seoamk.com</v>
          </cell>
          <cell r="G270414" t="str">
            <v>301862</v>
          </cell>
        </row>
        <row r="270415">
          <cell r="F270415" t="str">
            <v>seoamplified.com</v>
          </cell>
          <cell r="G270415" t="str">
            <v>301863</v>
          </cell>
        </row>
        <row r="270416">
          <cell r="F270416" t="str">
            <v>seoandwebservice.com</v>
          </cell>
          <cell r="G270416" t="str">
            <v>301864</v>
          </cell>
        </row>
        <row r="270417">
          <cell r="F270417" t="str">
            <v>seoandy.com</v>
          </cell>
          <cell r="G270417" t="str">
            <v>301865</v>
          </cell>
        </row>
        <row r="270418">
          <cell r="F270418" t="str">
            <v>seoarchitech.com</v>
          </cell>
          <cell r="G270418" t="str">
            <v>301866</v>
          </cell>
        </row>
        <row r="270419">
          <cell r="F270419" t="str">
            <v>seoaustininc.com</v>
          </cell>
          <cell r="G270419" t="str">
            <v>301867</v>
          </cell>
        </row>
        <row r="270420">
          <cell r="F270420" t="str">
            <v>seobats.com</v>
          </cell>
          <cell r="G270420" t="str">
            <v>301868</v>
          </cell>
        </row>
        <row r="270421">
          <cell r="F270421" t="str">
            <v>seobeaver.ca</v>
          </cell>
          <cell r="G270421" t="str">
            <v>301869</v>
          </cell>
        </row>
        <row r="270422">
          <cell r="F270422" t="str">
            <v>seobestservice.com</v>
          </cell>
          <cell r="G270422" t="str">
            <v>301870</v>
          </cell>
        </row>
        <row r="270423">
          <cell r="F270423" t="str">
            <v>seobhubaneswar.in</v>
          </cell>
          <cell r="G270423" t="str">
            <v>301871</v>
          </cell>
        </row>
        <row r="270424">
          <cell r="F270424" t="str">
            <v>seobility.net</v>
          </cell>
          <cell r="G270424" t="str">
            <v>301872</v>
          </cell>
        </row>
        <row r="270425">
          <cell r="F270425" t="str">
            <v>seobiz.be</v>
          </cell>
          <cell r="G270425" t="str">
            <v>301873</v>
          </cell>
        </row>
        <row r="270426">
          <cell r="F270426" t="str">
            <v>seoblighty.co.uk</v>
          </cell>
          <cell r="G270426" t="str">
            <v>301874</v>
          </cell>
        </row>
        <row r="270427">
          <cell r="F270427" t="str">
            <v>seoblind.com</v>
          </cell>
          <cell r="G270427" t="str">
            <v>301875</v>
          </cell>
        </row>
        <row r="270428">
          <cell r="F270428" t="str">
            <v>seobocaraton.com</v>
          </cell>
          <cell r="G270428" t="str">
            <v>301876</v>
          </cell>
        </row>
        <row r="270429">
          <cell r="F270429" t="str">
            <v>seobook.com</v>
          </cell>
          <cell r="G270429" t="str">
            <v>301877</v>
          </cell>
        </row>
        <row r="270430">
          <cell r="F270430" t="str">
            <v>seobounty.com</v>
          </cell>
          <cell r="G270430" t="str">
            <v>301878</v>
          </cell>
        </row>
        <row r="270431">
          <cell r="F270431" t="str">
            <v>seobra.no</v>
          </cell>
          <cell r="G270431" t="str">
            <v>301879</v>
          </cell>
        </row>
        <row r="270432">
          <cell r="F270432" t="str">
            <v>seobrand.com</v>
          </cell>
          <cell r="G270432" t="str">
            <v>301880</v>
          </cell>
        </row>
        <row r="270433">
          <cell r="F270433" t="str">
            <v>seobul.com</v>
          </cell>
          <cell r="G270433" t="str">
            <v>301881</v>
          </cell>
        </row>
        <row r="270434">
          <cell r="F270434" t="str">
            <v>seobusinessblog.in</v>
          </cell>
          <cell r="G270434" t="str">
            <v>301882</v>
          </cell>
        </row>
        <row r="270435">
          <cell r="F270435" t="str">
            <v>seobythesea.com</v>
          </cell>
          <cell r="G270435" t="str">
            <v>301883</v>
          </cell>
        </row>
        <row r="270436">
          <cell r="F270436" t="str">
            <v>seocairns.net</v>
          </cell>
          <cell r="G270436" t="str">
            <v>301884</v>
          </cell>
        </row>
        <row r="270437">
          <cell r="F270437" t="str">
            <v>seocanadaservices.ca</v>
          </cell>
          <cell r="G270437" t="str">
            <v>301885</v>
          </cell>
        </row>
        <row r="270438">
          <cell r="F270438" t="str">
            <v>seocandyland.com</v>
          </cell>
          <cell r="G270438" t="str">
            <v>301886</v>
          </cell>
        </row>
        <row r="270439">
          <cell r="F270439" t="str">
            <v>seocentury.com</v>
          </cell>
          <cell r="G270439" t="str">
            <v>301887</v>
          </cell>
        </row>
        <row r="270440">
          <cell r="F270440" t="str">
            <v>seochamp.nl</v>
          </cell>
          <cell r="G270440" t="str">
            <v>301888</v>
          </cell>
        </row>
        <row r="270441">
          <cell r="F270441" t="str">
            <v>seochaps.com</v>
          </cell>
          <cell r="G270441" t="str">
            <v>301889</v>
          </cell>
        </row>
        <row r="270442">
          <cell r="F270442" t="str">
            <v>seocircle.ca</v>
          </cell>
          <cell r="G270442" t="str">
            <v>301890</v>
          </cell>
        </row>
        <row r="270443">
          <cell r="F270443" t="str">
            <v>seoclarity.net</v>
          </cell>
          <cell r="G270443" t="str">
            <v>301891</v>
          </cell>
        </row>
        <row r="270444">
          <cell r="F270444" t="str">
            <v>seocleanup.com</v>
          </cell>
          <cell r="G270444" t="str">
            <v>301892</v>
          </cell>
        </row>
        <row r="270445">
          <cell r="F270445" t="str">
            <v>seoclerk.com</v>
          </cell>
          <cell r="G270445" t="str">
            <v>301893</v>
          </cell>
        </row>
        <row r="270446">
          <cell r="F270446" t="str">
            <v>seoclock.co.uk</v>
          </cell>
          <cell r="G270446" t="str">
            <v>301894</v>
          </cell>
        </row>
        <row r="270447">
          <cell r="F270447" t="str">
            <v>seocloudis.com</v>
          </cell>
          <cell r="G270447" t="str">
            <v>301895</v>
          </cell>
        </row>
        <row r="270448">
          <cell r="F270448" t="str">
            <v>seoco.co.uk</v>
          </cell>
          <cell r="G270448" t="str">
            <v>301896</v>
          </cell>
        </row>
        <row r="270449">
          <cell r="F270449" t="str">
            <v>seocolombia.com</v>
          </cell>
          <cell r="G270449" t="str">
            <v>301897</v>
          </cell>
        </row>
        <row r="270450">
          <cell r="F270450" t="str">
            <v>seocom.es</v>
          </cell>
          <cell r="G270450" t="str">
            <v>301898</v>
          </cell>
        </row>
        <row r="270451">
          <cell r="F270451" t="str">
            <v>seocompany.com</v>
          </cell>
          <cell r="G270451" t="str">
            <v>301899</v>
          </cell>
        </row>
        <row r="270452">
          <cell r="F270452" t="str">
            <v>seocompanyexperts.com</v>
          </cell>
          <cell r="G270452" t="str">
            <v>301900</v>
          </cell>
        </row>
        <row r="270453">
          <cell r="F270453" t="str">
            <v>seocompanyindubai.com</v>
          </cell>
          <cell r="G270453" t="str">
            <v>301901</v>
          </cell>
        </row>
        <row r="270454">
          <cell r="F270454" t="str">
            <v>seocompanylimited.com</v>
          </cell>
          <cell r="G270454" t="str">
            <v>301902</v>
          </cell>
        </row>
        <row r="270455">
          <cell r="F270455" t="str">
            <v>seocompanylucknow.com</v>
          </cell>
          <cell r="G270455" t="str">
            <v>301903</v>
          </cell>
        </row>
        <row r="270456">
          <cell r="F270456" t="str">
            <v>seocon.at</v>
          </cell>
          <cell r="G270456" t="str">
            <v>301904</v>
          </cell>
        </row>
        <row r="270457">
          <cell r="F270457" t="str">
            <v>seoconsultancy.com.sg</v>
          </cell>
          <cell r="G270457" t="str">
            <v>301905</v>
          </cell>
        </row>
        <row r="270458">
          <cell r="F270458" t="str">
            <v>seoconsultindia.com</v>
          </cell>
          <cell r="G270458" t="str">
            <v>301906</v>
          </cell>
        </row>
        <row r="270459">
          <cell r="F270459" t="str">
            <v>seocopywriting.com</v>
          </cell>
          <cell r="G270459" t="str">
            <v>301907</v>
          </cell>
        </row>
        <row r="270460">
          <cell r="F270460" t="str">
            <v>seocopywritingpro.com</v>
          </cell>
          <cell r="G270460" t="str">
            <v>301908</v>
          </cell>
        </row>
        <row r="270461">
          <cell r="F270461" t="str">
            <v>seocorporation.net</v>
          </cell>
          <cell r="G270461" t="str">
            <v>301909</v>
          </cell>
        </row>
        <row r="270462">
          <cell r="F270462" t="str">
            <v>seocuk.com</v>
          </cell>
          <cell r="G270462" t="str">
            <v>301910</v>
          </cell>
        </row>
        <row r="270463">
          <cell r="F270463" t="str">
            <v>seocw.com</v>
          </cell>
          <cell r="G270463" t="str">
            <v>301911</v>
          </cell>
        </row>
        <row r="270464">
          <cell r="F270464" t="str">
            <v>seod.se</v>
          </cell>
          <cell r="G270464" t="str">
            <v>301912</v>
          </cell>
        </row>
        <row r="270465">
          <cell r="F270465" t="str">
            <v>seodeveloper.in</v>
          </cell>
          <cell r="G270465" t="str">
            <v>301913</v>
          </cell>
        </row>
        <row r="270466">
          <cell r="F270466" t="str">
            <v>seodiscovery.com</v>
          </cell>
          <cell r="G270466" t="str">
            <v>301914</v>
          </cell>
        </row>
        <row r="270467">
          <cell r="F270467" t="str">
            <v>seodistortion.com</v>
          </cell>
          <cell r="G270467" t="str">
            <v>301915</v>
          </cell>
        </row>
        <row r="270468">
          <cell r="F270468" t="str">
            <v>seodominator.org</v>
          </cell>
          <cell r="G270468" t="str">
            <v>301916</v>
          </cell>
        </row>
        <row r="270469">
          <cell r="F270469" t="str">
            <v>seoeaze.com</v>
          </cell>
          <cell r="G270469" t="str">
            <v>301917</v>
          </cell>
        </row>
        <row r="270470">
          <cell r="F270470" t="str">
            <v>seoeconomist.com</v>
          </cell>
          <cell r="G270470" t="str">
            <v>301918</v>
          </cell>
        </row>
        <row r="270471">
          <cell r="F270471" t="str">
            <v>seoenginemarketing.com</v>
          </cell>
          <cell r="G270471" t="str">
            <v>301919</v>
          </cell>
        </row>
        <row r="270472">
          <cell r="F270472" t="str">
            <v>seoestudio.com</v>
          </cell>
          <cell r="G270472" t="str">
            <v>301920</v>
          </cell>
        </row>
        <row r="270473">
          <cell r="F270473" t="str">
            <v>seoexparte.com</v>
          </cell>
          <cell r="G270473" t="str">
            <v>301921</v>
          </cell>
        </row>
        <row r="270474">
          <cell r="F270474" t="str">
            <v>seoexpert.us</v>
          </cell>
          <cell r="G270474" t="str">
            <v>301922</v>
          </cell>
        </row>
        <row r="270475">
          <cell r="F270475" t="str">
            <v>seoexpertmanagement.com</v>
          </cell>
          <cell r="G270475" t="str">
            <v>301923</v>
          </cell>
        </row>
        <row r="270476">
          <cell r="F270476" t="str">
            <v>seoexpertpage.com</v>
          </cell>
          <cell r="G270476" t="str">
            <v>301924</v>
          </cell>
        </row>
        <row r="270477">
          <cell r="F270477" t="str">
            <v>seoexpertsncr.blogspot.com</v>
          </cell>
          <cell r="G270477" t="str">
            <v>301925</v>
          </cell>
        </row>
        <row r="270478">
          <cell r="F270478" t="str">
            <v>seoexplode.com</v>
          </cell>
          <cell r="G270478" t="str">
            <v>301926</v>
          </cell>
        </row>
        <row r="270479">
          <cell r="F270479" t="str">
            <v>seoforindia.com</v>
          </cell>
          <cell r="G270479" t="str">
            <v>301927</v>
          </cell>
        </row>
        <row r="270480">
          <cell r="F270480" t="str">
            <v>seofuture.de</v>
          </cell>
          <cell r="G270480" t="str">
            <v>301928</v>
          </cell>
        </row>
        <row r="270481">
          <cell r="F270481" t="str">
            <v>seogaler.no</v>
          </cell>
          <cell r="G270481" t="str">
            <v>301929</v>
          </cell>
        </row>
        <row r="270482">
          <cell r="F270482" t="str">
            <v>seogame.com</v>
          </cell>
          <cell r="G270482" t="str">
            <v>301930</v>
          </cell>
        </row>
        <row r="270483">
          <cell r="F270483" t="str">
            <v>seogenetics.com</v>
          </cell>
          <cell r="G270483" t="str">
            <v>301931</v>
          </cell>
        </row>
        <row r="270484">
          <cell r="F270484" t="str">
            <v>seogoogleguru.com</v>
          </cell>
          <cell r="G270484" t="str">
            <v>301932</v>
          </cell>
        </row>
        <row r="270485">
          <cell r="F270485" t="str">
            <v>seogp.com</v>
          </cell>
          <cell r="G270485" t="str">
            <v>301933</v>
          </cell>
        </row>
        <row r="270486">
          <cell r="F270486" t="str">
            <v>seogreenvillesc.net</v>
          </cell>
          <cell r="G270486" t="str">
            <v>301934</v>
          </cell>
        </row>
        <row r="270487">
          <cell r="F270487" t="str">
            <v>seoguildford.net</v>
          </cell>
          <cell r="G270487" t="str">
            <v>301935</v>
          </cell>
        </row>
        <row r="270488">
          <cell r="F270488" t="str">
            <v>seoguruatlanta.com</v>
          </cell>
          <cell r="G270488" t="str">
            <v>301936</v>
          </cell>
        </row>
        <row r="270489">
          <cell r="F270489" t="str">
            <v>seohatch.com</v>
          </cell>
          <cell r="G270489" t="str">
            <v>301937</v>
          </cell>
        </row>
        <row r="270490">
          <cell r="F270490" t="str">
            <v>seohaus.com</v>
          </cell>
          <cell r="G270490" t="str">
            <v>301938</v>
          </cell>
        </row>
        <row r="270491">
          <cell r="F270491" t="str">
            <v>seoheights.com</v>
          </cell>
          <cell r="G270491" t="str">
            <v>301939</v>
          </cell>
        </row>
        <row r="270492">
          <cell r="F270492" t="str">
            <v>seohermit.com</v>
          </cell>
          <cell r="G270492" t="str">
            <v>301940</v>
          </cell>
        </row>
        <row r="270493">
          <cell r="F270493" t="str">
            <v>seohighrank.com</v>
          </cell>
          <cell r="G270493" t="str">
            <v>301941</v>
          </cell>
        </row>
        <row r="270494">
          <cell r="F270494" t="str">
            <v>seohosting.com</v>
          </cell>
          <cell r="G270494" t="str">
            <v>301942</v>
          </cell>
        </row>
        <row r="270495">
          <cell r="F270495" t="str">
            <v>seohotshot.com</v>
          </cell>
          <cell r="G270495" t="str">
            <v>301943</v>
          </cell>
        </row>
        <row r="270496">
          <cell r="F270496" t="str">
            <v>seohunkinternational.com</v>
          </cell>
          <cell r="G270496" t="str">
            <v>301944</v>
          </cell>
        </row>
        <row r="270497">
          <cell r="F270497" t="str">
            <v>seoinboston.com</v>
          </cell>
          <cell r="G270497" t="str">
            <v>301945</v>
          </cell>
        </row>
        <row r="270498">
          <cell r="F270498" t="str">
            <v>seoinc.com</v>
          </cell>
          <cell r="G270498" t="str">
            <v>301946</v>
          </cell>
        </row>
        <row r="270499">
          <cell r="F270499" t="str">
            <v>seoindia.pw</v>
          </cell>
          <cell r="G270499" t="str">
            <v>301947</v>
          </cell>
        </row>
        <row r="270500">
          <cell r="F270500" t="str">
            <v>seoindiacompany.org</v>
          </cell>
          <cell r="G270500" t="str">
            <v>301948</v>
          </cell>
        </row>
        <row r="270501">
          <cell r="F270501" t="str">
            <v>seoindiasite.com</v>
          </cell>
          <cell r="G270501" t="str">
            <v>301949</v>
          </cell>
        </row>
        <row r="270502">
          <cell r="F270502" t="str">
            <v>seointelligence.com</v>
          </cell>
          <cell r="G270502" t="str">
            <v>301950</v>
          </cell>
        </row>
        <row r="270503">
          <cell r="F270503" t="str">
            <v>seoinvancouver.com</v>
          </cell>
          <cell r="G270503" t="str">
            <v>301951</v>
          </cell>
        </row>
        <row r="270504">
          <cell r="F270504" t="str">
            <v>seoireland.org</v>
          </cell>
          <cell r="G270504" t="str">
            <v>301952</v>
          </cell>
        </row>
        <row r="270505">
          <cell r="F270505" t="str">
            <v>seoisrael.co.il</v>
          </cell>
          <cell r="G270505" t="str">
            <v>301953</v>
          </cell>
        </row>
        <row r="270506">
          <cell r="F270506" t="str">
            <v>seojobsfinder.com</v>
          </cell>
          <cell r="G270506" t="str">
            <v>301954</v>
          </cell>
        </row>
        <row r="270507">
          <cell r="F270507" t="str">
            <v>seojobtraining.in</v>
          </cell>
          <cell r="G270507" t="str">
            <v>301955</v>
          </cell>
        </row>
        <row r="270508">
          <cell r="F270508" t="str">
            <v>seojus.com</v>
          </cell>
          <cell r="G270508" t="str">
            <v>301956</v>
          </cell>
        </row>
        <row r="270509">
          <cell r="F270509" t="str">
            <v>seokitten.com</v>
          </cell>
          <cell r="G270509" t="str">
            <v>301957</v>
          </cell>
        </row>
        <row r="270510">
          <cell r="F270510" t="str">
            <v>seokomodo.com</v>
          </cell>
          <cell r="G270510" t="str">
            <v>301958</v>
          </cell>
        </row>
        <row r="270511">
          <cell r="F270511" t="str">
            <v>seolab.it</v>
          </cell>
          <cell r="G270511" t="str">
            <v>301959</v>
          </cell>
        </row>
        <row r="270512">
          <cell r="F270512" t="str">
            <v>seoland.co.za</v>
          </cell>
          <cell r="G270512" t="str">
            <v>301960</v>
          </cell>
        </row>
        <row r="270513">
          <cell r="F270513" t="str">
            <v>seolandinc.com</v>
          </cell>
          <cell r="G270513" t="str">
            <v>301961</v>
          </cell>
        </row>
        <row r="270514">
          <cell r="F270514" t="str">
            <v>seolearnbd.com</v>
          </cell>
          <cell r="G270514" t="str">
            <v>301962</v>
          </cell>
        </row>
        <row r="270515">
          <cell r="F270515" t="str">
            <v>seolius.com</v>
          </cell>
          <cell r="G270515" t="str">
            <v>301963</v>
          </cell>
        </row>
        <row r="270516">
          <cell r="F270516" t="str">
            <v>seolocal.co.uk</v>
          </cell>
          <cell r="G270516" t="str">
            <v>301964</v>
          </cell>
        </row>
        <row r="270517">
          <cell r="F270517" t="str">
            <v>seolocalresults.com</v>
          </cell>
          <cell r="G270517" t="str">
            <v>301965</v>
          </cell>
        </row>
        <row r="270518">
          <cell r="F270518" t="str">
            <v>seologic.com</v>
          </cell>
          <cell r="G270518" t="str">
            <v>301966</v>
          </cell>
        </row>
        <row r="270519">
          <cell r="F270519" t="str">
            <v>seolondonsurrey.co.uk</v>
          </cell>
          <cell r="G270519" t="str">
            <v>301967</v>
          </cell>
        </row>
        <row r="270520">
          <cell r="F270520" t="str">
            <v>seolongbeach.net</v>
          </cell>
          <cell r="G270520" t="str">
            <v>301968</v>
          </cell>
        </row>
        <row r="270521">
          <cell r="F270521" t="str">
            <v>seolv.org</v>
          </cell>
          <cell r="G270521" t="str">
            <v>301969</v>
          </cell>
        </row>
        <row r="270522">
          <cell r="F270522" t="str">
            <v>seolytics.com</v>
          </cell>
          <cell r="G270522" t="str">
            <v>301970</v>
          </cell>
        </row>
        <row r="270523">
          <cell r="F270523" t="str">
            <v>seom.bg</v>
          </cell>
          <cell r="G270523" t="str">
            <v>301971</v>
          </cell>
        </row>
        <row r="270524">
          <cell r="F270524" t="str">
            <v>seomall.net</v>
          </cell>
          <cell r="G270524" t="str">
            <v>301972</v>
          </cell>
        </row>
        <row r="270525">
          <cell r="F270525" t="str">
            <v>seomanualsubmit.com</v>
          </cell>
          <cell r="G270525" t="str">
            <v>301973</v>
          </cell>
        </row>
        <row r="270526">
          <cell r="F270526" t="str">
            <v>seomarcablanca.com</v>
          </cell>
          <cell r="G270526" t="str">
            <v>301974</v>
          </cell>
        </row>
        <row r="270527">
          <cell r="F270527" t="str">
            <v>seomarketing.com.sg</v>
          </cell>
          <cell r="G270527" t="str">
            <v>301975</v>
          </cell>
        </row>
        <row r="270528">
          <cell r="F270528" t="str">
            <v>seomaster.com.br</v>
          </cell>
          <cell r="G270528" t="str">
            <v>301976</v>
          </cell>
        </row>
        <row r="270529">
          <cell r="F270529" t="str">
            <v>seomatrix.com</v>
          </cell>
          <cell r="G270529" t="str">
            <v>301977</v>
          </cell>
        </row>
        <row r="270530">
          <cell r="F270530" t="str">
            <v>seomelbourne1.com</v>
          </cell>
          <cell r="G270530" t="str">
            <v>301978</v>
          </cell>
        </row>
        <row r="270531">
          <cell r="F270531" t="str">
            <v>seometrics.com</v>
          </cell>
          <cell r="G270531" t="str">
            <v>301979</v>
          </cell>
        </row>
        <row r="270532">
          <cell r="F270532" t="str">
            <v>seomeu.com</v>
          </cell>
          <cell r="G270532" t="str">
            <v>301980</v>
          </cell>
        </row>
        <row r="270533">
          <cell r="F270533" t="str">
            <v>seomic.com</v>
          </cell>
          <cell r="G270533" t="str">
            <v>301981</v>
          </cell>
        </row>
        <row r="270534">
          <cell r="F270534" t="str">
            <v>seomike.com</v>
          </cell>
          <cell r="G270534" t="str">
            <v>301982</v>
          </cell>
        </row>
        <row r="270535">
          <cell r="F270535" t="str">
            <v>seomonitor.com</v>
          </cell>
          <cell r="G270535" t="str">
            <v>301983</v>
          </cell>
        </row>
        <row r="270536">
          <cell r="F270536" t="str">
            <v>seomoves.org</v>
          </cell>
          <cell r="G270536" t="str">
            <v>301984</v>
          </cell>
        </row>
        <row r="270537">
          <cell r="F270537" t="str">
            <v>seon.com</v>
          </cell>
          <cell r="G270537" t="str">
            <v>301985</v>
          </cell>
        </row>
        <row r="270538">
          <cell r="F270538" t="str">
            <v>seonational.com</v>
          </cell>
          <cell r="G270538" t="str">
            <v>301986</v>
          </cell>
        </row>
        <row r="270539">
          <cell r="F270539" t="str">
            <v>seonetasia.com</v>
          </cell>
          <cell r="G270539" t="str">
            <v>301987</v>
          </cell>
        </row>
        <row r="270540">
          <cell r="F270540" t="str">
            <v>seonetwork.us</v>
          </cell>
          <cell r="G270540" t="str">
            <v>301988</v>
          </cell>
        </row>
        <row r="270541">
          <cell r="F270541" t="str">
            <v>seonity.com</v>
          </cell>
          <cell r="G270541" t="str">
            <v>301989</v>
          </cell>
        </row>
        <row r="270542">
          <cell r="F270542" t="str">
            <v>seonoobie.com</v>
          </cell>
          <cell r="G270542" t="str">
            <v>301990</v>
          </cell>
        </row>
        <row r="270543">
          <cell r="F270543" t="str">
            <v>seoonlinejaipur.co.nr</v>
          </cell>
          <cell r="G270543" t="str">
            <v>301991</v>
          </cell>
        </row>
        <row r="270544">
          <cell r="F270544" t="str">
            <v>seop.com</v>
          </cell>
          <cell r="G270544" t="str">
            <v>301992</v>
          </cell>
        </row>
        <row r="270545">
          <cell r="F270545" t="str">
            <v>seopackages.net</v>
          </cell>
          <cell r="G270545" t="str">
            <v>301993</v>
          </cell>
        </row>
        <row r="270546">
          <cell r="F270546" t="str">
            <v>seopageexplorer.com</v>
          </cell>
          <cell r="G270546" t="str">
            <v>301994</v>
          </cell>
        </row>
        <row r="270547">
          <cell r="F270547" t="str">
            <v>seoperks.com</v>
          </cell>
          <cell r="G270547" t="str">
            <v>301995</v>
          </cell>
        </row>
        <row r="270548">
          <cell r="F270548" t="str">
            <v>seoperth.net.au</v>
          </cell>
          <cell r="G270548" t="str">
            <v>301996</v>
          </cell>
        </row>
        <row r="270549">
          <cell r="F270549" t="str">
            <v>seopigpen.com</v>
          </cell>
          <cell r="G270549" t="str">
            <v>301997</v>
          </cell>
        </row>
        <row r="270550">
          <cell r="F270550" t="str">
            <v>seoplus.ca</v>
          </cell>
          <cell r="G270550" t="str">
            <v>301998</v>
          </cell>
        </row>
        <row r="270551">
          <cell r="F270551" t="str">
            <v>seopodium.com</v>
          </cell>
          <cell r="G270551" t="str">
            <v>301999</v>
          </cell>
        </row>
        <row r="270552">
          <cell r="F270552" t="str">
            <v>seopraxis.com</v>
          </cell>
          <cell r="G270552" t="str">
            <v>302000</v>
          </cell>
        </row>
        <row r="270553">
          <cell r="F270553" t="str">
            <v>seoprocess.net</v>
          </cell>
          <cell r="G270553" t="str">
            <v>302001</v>
          </cell>
        </row>
        <row r="270554">
          <cell r="F270554" t="str">
            <v>seoproim.com</v>
          </cell>
          <cell r="G270554" t="str">
            <v>302002</v>
          </cell>
        </row>
        <row r="270555">
          <cell r="F270555" t="str">
            <v>seoproindia.com</v>
          </cell>
          <cell r="G270555" t="str">
            <v>302003</v>
          </cell>
        </row>
        <row r="270556">
          <cell r="F270556" t="str">
            <v>seoprowebhosting.com</v>
          </cell>
          <cell r="G270556" t="str">
            <v>302004</v>
          </cell>
        </row>
        <row r="270557">
          <cell r="F270557" t="str">
            <v>seopu.lt</v>
          </cell>
          <cell r="G270557" t="str">
            <v>302005</v>
          </cell>
        </row>
        <row r="270558">
          <cell r="F270558" t="str">
            <v>seoquotesaustralia.com.au</v>
          </cell>
          <cell r="G270558" t="str">
            <v>302006</v>
          </cell>
        </row>
        <row r="270559">
          <cell r="F270559" t="str">
            <v>seoraisers.com</v>
          </cell>
          <cell r="G270559" t="str">
            <v>302007</v>
          </cell>
        </row>
        <row r="270560">
          <cell r="F270560" t="str">
            <v>seorankeragency.com</v>
          </cell>
          <cell r="G270560" t="str">
            <v>302008</v>
          </cell>
        </row>
        <row r="270561">
          <cell r="F270561" t="str">
            <v>seorankings.com</v>
          </cell>
          <cell r="G270561" t="str">
            <v>302009</v>
          </cell>
        </row>
        <row r="270562">
          <cell r="F270562" t="str">
            <v>seorankmonitor.com</v>
          </cell>
          <cell r="G270562" t="str">
            <v>302010</v>
          </cell>
        </row>
        <row r="270563">
          <cell r="F270563" t="str">
            <v>seorankmybusiness.com</v>
          </cell>
          <cell r="G270563" t="str">
            <v>302011</v>
          </cell>
        </row>
        <row r="270564">
          <cell r="F270564" t="str">
            <v>seoranksmart.com</v>
          </cell>
          <cell r="G270564" t="str">
            <v>302012</v>
          </cell>
        </row>
        <row r="270565">
          <cell r="F270565" t="str">
            <v>seoreseller.org</v>
          </cell>
          <cell r="G270565" t="str">
            <v>302013</v>
          </cell>
        </row>
        <row r="270566">
          <cell r="F270566" t="str">
            <v>seoresults1.com</v>
          </cell>
          <cell r="G270566" t="str">
            <v>302014</v>
          </cell>
        </row>
        <row r="270567">
          <cell r="F270567" t="str">
            <v>seoreviewandcompare.com</v>
          </cell>
          <cell r="G270567" t="str">
            <v>302015</v>
          </cell>
        </row>
        <row r="270568">
          <cell r="F270568" t="str">
            <v>seosamba.com</v>
          </cell>
          <cell r="G270568" t="str">
            <v>302016</v>
          </cell>
        </row>
        <row r="270569">
          <cell r="F270569" t="str">
            <v>seosapien.com</v>
          </cell>
          <cell r="G270569" t="str">
            <v>302017</v>
          </cell>
        </row>
        <row r="270570">
          <cell r="F270570" t="str">
            <v>seosatori.com</v>
          </cell>
          <cell r="G270570" t="str">
            <v>302018</v>
          </cell>
        </row>
        <row r="270571">
          <cell r="F270571" t="str">
            <v>seosavvy.com</v>
          </cell>
          <cell r="G270571" t="str">
            <v>302019</v>
          </cell>
        </row>
        <row r="270572">
          <cell r="F270572" t="str">
            <v>seoseattlegroup.com</v>
          </cell>
          <cell r="G270572" t="str">
            <v>302020</v>
          </cell>
        </row>
        <row r="270573">
          <cell r="F270573" t="str">
            <v>seosemanticxhtml.com</v>
          </cell>
          <cell r="G270573" t="str">
            <v>302021</v>
          </cell>
        </row>
        <row r="270574">
          <cell r="F270574" t="str">
            <v>seoservicecorp.com</v>
          </cell>
          <cell r="G270574" t="str">
            <v>302022</v>
          </cell>
        </row>
        <row r="270575">
          <cell r="F270575" t="str">
            <v>seoserviceedinburgh.co.uk</v>
          </cell>
          <cell r="G270575" t="str">
            <v>302023</v>
          </cell>
        </row>
        <row r="270576">
          <cell r="F270576" t="str">
            <v>seoserviceinuk.co.uk</v>
          </cell>
          <cell r="G270576" t="str">
            <v>302024</v>
          </cell>
        </row>
        <row r="270577">
          <cell r="F270577" t="str">
            <v>seoservices.com.bd</v>
          </cell>
          <cell r="G270577" t="str">
            <v>302025</v>
          </cell>
        </row>
        <row r="270578">
          <cell r="F270578" t="str">
            <v>seoservicescalgary.com</v>
          </cell>
          <cell r="G270578" t="str">
            <v>302026</v>
          </cell>
        </row>
        <row r="270579">
          <cell r="F270579" t="str">
            <v>seoservicescanada.ca</v>
          </cell>
          <cell r="G270579" t="str">
            <v>302027</v>
          </cell>
        </row>
        <row r="270580">
          <cell r="F270580" t="str">
            <v>seoserviceschennai.org</v>
          </cell>
          <cell r="G270580" t="str">
            <v>302028</v>
          </cell>
        </row>
        <row r="270581">
          <cell r="F270581" t="str">
            <v>seoservicesgroup.com</v>
          </cell>
          <cell r="G270581" t="str">
            <v>302029</v>
          </cell>
        </row>
        <row r="270582">
          <cell r="F270582" t="str">
            <v>seoservicesincanada.ca</v>
          </cell>
          <cell r="G270582" t="str">
            <v>302030</v>
          </cell>
        </row>
        <row r="270583">
          <cell r="F270583" t="str">
            <v>seoservicesinhyderabad.org</v>
          </cell>
          <cell r="G270583" t="str">
            <v>302031</v>
          </cell>
        </row>
        <row r="270584">
          <cell r="F270584" t="str">
            <v>seoserviceslosangeles.com</v>
          </cell>
          <cell r="G270584" t="str">
            <v>302032</v>
          </cell>
        </row>
        <row r="270585">
          <cell r="F270585" t="str">
            <v>seoservicesnewyork.org</v>
          </cell>
          <cell r="G270585" t="str">
            <v>302033</v>
          </cell>
        </row>
        <row r="270586">
          <cell r="F270586" t="str">
            <v>seoservicesnottingham.co.uk</v>
          </cell>
          <cell r="G270586" t="str">
            <v>302034</v>
          </cell>
        </row>
        <row r="270587">
          <cell r="F270587" t="str">
            <v>seoservicesplus.ca</v>
          </cell>
          <cell r="G270587" t="str">
            <v>302035</v>
          </cell>
        </row>
        <row r="270588">
          <cell r="F270588" t="str">
            <v>seoservicessanfrancisco.net</v>
          </cell>
          <cell r="G270588" t="str">
            <v>302036</v>
          </cell>
        </row>
        <row r="270589">
          <cell r="F270589" t="str">
            <v>seoservicesspain.com</v>
          </cell>
          <cell r="G270589" t="str">
            <v>302037</v>
          </cell>
        </row>
        <row r="270590">
          <cell r="F270590" t="str">
            <v>seoservicessz.com</v>
          </cell>
          <cell r="G270590" t="str">
            <v>302038</v>
          </cell>
        </row>
        <row r="270591">
          <cell r="F270591" t="str">
            <v>seoserviceszone.com</v>
          </cell>
          <cell r="G270591" t="str">
            <v>302039</v>
          </cell>
        </row>
        <row r="270592">
          <cell r="F270592" t="str">
            <v>seoshark.com.au</v>
          </cell>
          <cell r="G270592" t="str">
            <v>302040</v>
          </cell>
        </row>
        <row r="270593">
          <cell r="F270593" t="str">
            <v>seositewizard.com</v>
          </cell>
          <cell r="G270593" t="str">
            <v>302041</v>
          </cell>
        </row>
        <row r="270594">
          <cell r="F270594" t="str">
            <v>seoskipper.com</v>
          </cell>
          <cell r="G270594" t="str">
            <v>302042</v>
          </cell>
        </row>
        <row r="270595">
          <cell r="F270595" t="str">
            <v>seoskylimit.com</v>
          </cell>
          <cell r="G270595" t="str">
            <v>302043</v>
          </cell>
        </row>
        <row r="270596">
          <cell r="F270596" t="str">
            <v>seosmooth.com</v>
          </cell>
          <cell r="G270596" t="str">
            <v>302044</v>
          </cell>
        </row>
        <row r="270597">
          <cell r="F270597" t="str">
            <v>seosoftechindia.com</v>
          </cell>
          <cell r="G270597" t="str">
            <v>302045</v>
          </cell>
        </row>
        <row r="270598">
          <cell r="F270598" t="str">
            <v>seosoftwareservices.com</v>
          </cell>
          <cell r="G270598" t="str">
            <v>302046</v>
          </cell>
        </row>
        <row r="270599">
          <cell r="F270599" t="str">
            <v>seospark.co.uk</v>
          </cell>
          <cell r="G270599" t="str">
            <v>302047</v>
          </cell>
        </row>
        <row r="270600">
          <cell r="F270600" t="str">
            <v>seosparkweb.com</v>
          </cell>
          <cell r="G270600" t="str">
            <v>302048</v>
          </cell>
        </row>
        <row r="270601">
          <cell r="F270601" t="str">
            <v>seospecialist.co.uk</v>
          </cell>
          <cell r="G270601" t="str">
            <v>302049</v>
          </cell>
        </row>
        <row r="270602">
          <cell r="F270602" t="str">
            <v>seospecialist.co.za</v>
          </cell>
          <cell r="G270602" t="str">
            <v>302050</v>
          </cell>
        </row>
        <row r="270603">
          <cell r="F270603" t="str">
            <v>seospecialist.services</v>
          </cell>
          <cell r="G270603" t="str">
            <v>302051</v>
          </cell>
        </row>
        <row r="270604">
          <cell r="F270604" t="str">
            <v>seospecialistsindia.com</v>
          </cell>
          <cell r="G270604" t="str">
            <v>302052</v>
          </cell>
        </row>
        <row r="270605">
          <cell r="F270605" t="str">
            <v>seostardom.com</v>
          </cell>
          <cell r="G270605" t="str">
            <v>302053</v>
          </cell>
        </row>
        <row r="270606">
          <cell r="F270606" t="str">
            <v>seostation.net</v>
          </cell>
          <cell r="G270606" t="str">
            <v>302054</v>
          </cell>
        </row>
        <row r="270607">
          <cell r="F270607" t="str">
            <v>seosumo.com</v>
          </cell>
          <cell r="G270607" t="str">
            <v>302055</v>
          </cell>
        </row>
        <row r="270608">
          <cell r="F270608" t="str">
            <v>seosurgeon.co.uk</v>
          </cell>
          <cell r="G270608" t="str">
            <v>302056</v>
          </cell>
        </row>
        <row r="270609">
          <cell r="F270609" t="str">
            <v>seosydneygurus.com.au</v>
          </cell>
          <cell r="G270609" t="str">
            <v>302057</v>
          </cell>
        </row>
        <row r="270610">
          <cell r="F270610" t="str">
            <v>seot.net</v>
          </cell>
          <cell r="G270610" t="str">
            <v>302058</v>
          </cell>
        </row>
        <row r="270611">
          <cell r="F270611" t="str">
            <v>seotech.nl</v>
          </cell>
          <cell r="G270611" t="str">
            <v>302059</v>
          </cell>
        </row>
        <row r="270612">
          <cell r="F270612" t="str">
            <v>seotechexperts.com</v>
          </cell>
          <cell r="G270612" t="str">
            <v>302060</v>
          </cell>
        </row>
        <row r="270613">
          <cell r="F270613" t="str">
            <v>seoteric.com</v>
          </cell>
          <cell r="G270613" t="str">
            <v>302061</v>
          </cell>
        </row>
        <row r="270614">
          <cell r="F270614" t="str">
            <v>seotify.com</v>
          </cell>
          <cell r="G270614" t="str">
            <v>302062</v>
          </cell>
        </row>
        <row r="270615">
          <cell r="F270615" t="str">
            <v>seotiny.com</v>
          </cell>
          <cell r="G270615" t="str">
            <v>302063</v>
          </cell>
        </row>
        <row r="270616">
          <cell r="F270616" t="str">
            <v>seotiras.com</v>
          </cell>
          <cell r="G270616" t="str">
            <v>302064</v>
          </cell>
        </row>
        <row r="270617">
          <cell r="F270617" t="str">
            <v>seotonic.com</v>
          </cell>
          <cell r="G270617" t="str">
            <v>302065</v>
          </cell>
        </row>
        <row r="270618">
          <cell r="F270618" t="str">
            <v>seotopper.com</v>
          </cell>
          <cell r="G270618" t="str">
            <v>302066</v>
          </cell>
        </row>
        <row r="270619">
          <cell r="F270619" t="str">
            <v>seotrafficgenerator.com</v>
          </cell>
          <cell r="G270619" t="str">
            <v>302067</v>
          </cell>
        </row>
        <row r="270620">
          <cell r="F270620" t="str">
            <v>seotrafficsearch.com</v>
          </cell>
          <cell r="G270620" t="str">
            <v>302068</v>
          </cell>
        </row>
        <row r="270621">
          <cell r="F270621" t="str">
            <v>seotrafico.com</v>
          </cell>
          <cell r="G270621" t="str">
            <v>302069</v>
          </cell>
        </row>
        <row r="270622">
          <cell r="F270622" t="str">
            <v>seotrafik.com</v>
          </cell>
          <cell r="G270622" t="str">
            <v>302070</v>
          </cell>
        </row>
        <row r="270623">
          <cell r="F270623" t="str">
            <v>seotraininginstitute-mumbai.in</v>
          </cell>
          <cell r="G270623" t="str">
            <v>302071</v>
          </cell>
        </row>
        <row r="270624">
          <cell r="F270624" t="str">
            <v>seotraininginstitute.in</v>
          </cell>
          <cell r="G270624" t="str">
            <v>302072</v>
          </cell>
        </row>
        <row r="270625">
          <cell r="F270625" t="str">
            <v>seotraininglondon.org</v>
          </cell>
          <cell r="G270625" t="str">
            <v>302073</v>
          </cell>
        </row>
        <row r="270626">
          <cell r="F270626" t="str">
            <v>seotuners.com</v>
          </cell>
          <cell r="G270626" t="str">
            <v>302074</v>
          </cell>
        </row>
        <row r="270627">
          <cell r="F270627" t="str">
            <v>seotures.com</v>
          </cell>
          <cell r="G270627" t="str">
            <v>302075</v>
          </cell>
        </row>
        <row r="270628">
          <cell r="F270628" t="str">
            <v>seotwitt.com</v>
          </cell>
          <cell r="G270628" t="str">
            <v>302076</v>
          </cell>
        </row>
        <row r="270629">
          <cell r="F270629" t="str">
            <v>seouk.co.uk</v>
          </cell>
          <cell r="G270629" t="str">
            <v>302077</v>
          </cell>
        </row>
        <row r="270630">
          <cell r="F270630" t="str">
            <v>seoulb.us</v>
          </cell>
          <cell r="G270630" t="str">
            <v>302078</v>
          </cell>
        </row>
        <row r="270631">
          <cell r="F270631" t="str">
            <v>seoulsemicon.com</v>
          </cell>
          <cell r="G270631" t="str">
            <v>302079</v>
          </cell>
        </row>
        <row r="270632">
          <cell r="F270632" t="str">
            <v>seoulspace.co.kr</v>
          </cell>
          <cell r="G270632" t="str">
            <v>302080</v>
          </cell>
        </row>
        <row r="270633">
          <cell r="F270633" t="str">
            <v>seoultechsociety.org</v>
          </cell>
          <cell r="G270633" t="str">
            <v>302081</v>
          </cell>
        </row>
        <row r="270634">
          <cell r="F270634" t="str">
            <v>seoulthespot.com</v>
          </cell>
          <cell r="G270634" t="str">
            <v>302082</v>
          </cell>
        </row>
        <row r="270635">
          <cell r="F270635" t="str">
            <v>seoulvi.com</v>
          </cell>
          <cell r="G270635" t="str">
            <v>302083</v>
          </cell>
        </row>
        <row r="270636">
          <cell r="F270636" t="str">
            <v>seoulwelcome.com</v>
          </cell>
          <cell r="G270636" t="str">
            <v>302084</v>
          </cell>
        </row>
        <row r="270637">
          <cell r="F270637" t="str">
            <v>seounlimitedpossibilities.com</v>
          </cell>
          <cell r="G270637" t="str">
            <v>302085</v>
          </cell>
        </row>
        <row r="270638">
          <cell r="F270638" t="str">
            <v>seovalley.com</v>
          </cell>
          <cell r="G270638" t="str">
            <v>302086</v>
          </cell>
        </row>
        <row r="270639">
          <cell r="F270639" t="str">
            <v>seowares.com</v>
          </cell>
          <cell r="G270639" t="str">
            <v>302087</v>
          </cell>
        </row>
        <row r="270640">
          <cell r="F270640" t="str">
            <v>seoweave.com</v>
          </cell>
          <cell r="G270640" t="str">
            <v>302088</v>
          </cell>
        </row>
        <row r="270641">
          <cell r="F270641" t="str">
            <v>seowebanalyst.com</v>
          </cell>
          <cell r="G270641" t="str">
            <v>302089</v>
          </cell>
        </row>
        <row r="270642">
          <cell r="F270642" t="str">
            <v>seowebhosting.net</v>
          </cell>
          <cell r="G270642" t="str">
            <v>302090</v>
          </cell>
        </row>
        <row r="270643">
          <cell r="F270643" t="str">
            <v>seoweblive.com</v>
          </cell>
          <cell r="G270643" t="str">
            <v>302091</v>
          </cell>
        </row>
        <row r="270644">
          <cell r="F270644" t="str">
            <v>seoweblogistics.com</v>
          </cell>
          <cell r="G270644" t="str">
            <v>302092</v>
          </cell>
        </row>
        <row r="270645">
          <cell r="F270645" t="str">
            <v>seowebmount.com</v>
          </cell>
          <cell r="G270645" t="str">
            <v>302093</v>
          </cell>
        </row>
        <row r="270646">
          <cell r="F270646" t="str">
            <v>seowebsitehero.com</v>
          </cell>
          <cell r="G270646" t="str">
            <v>302094</v>
          </cell>
        </row>
        <row r="270647">
          <cell r="F270647" t="str">
            <v>seowebwatch.com</v>
          </cell>
          <cell r="G270647" t="str">
            <v>302095</v>
          </cell>
        </row>
        <row r="270648">
          <cell r="F270648" t="str">
            <v>seowork.in</v>
          </cell>
          <cell r="G270648" t="str">
            <v>302096</v>
          </cell>
        </row>
        <row r="270649">
          <cell r="F270649" t="str">
            <v>seoworkers.com</v>
          </cell>
          <cell r="G270649" t="str">
            <v>302097</v>
          </cell>
        </row>
        <row r="270650">
          <cell r="F270650" t="str">
            <v>seoworkgroup.com</v>
          </cell>
          <cell r="G270650" t="str">
            <v>302098</v>
          </cell>
        </row>
        <row r="270651">
          <cell r="F270651" t="str">
            <v>seoworks.co.uk</v>
          </cell>
          <cell r="G270651" t="str">
            <v>302099</v>
          </cell>
        </row>
        <row r="270652">
          <cell r="F270652" t="str">
            <v>seoworks.com</v>
          </cell>
          <cell r="G270652" t="str">
            <v>302100</v>
          </cell>
        </row>
        <row r="270653">
          <cell r="F270653" t="str">
            <v>seoworks.posterous.com</v>
          </cell>
          <cell r="G270653" t="str">
            <v>302101</v>
          </cell>
        </row>
        <row r="270654">
          <cell r="F270654" t="str">
            <v>seowriter.me</v>
          </cell>
          <cell r="G270654" t="str">
            <v>302102</v>
          </cell>
        </row>
        <row r="270655">
          <cell r="F270655" t="str">
            <v>seoxlomxu.com</v>
          </cell>
          <cell r="G270655" t="str">
            <v>302103</v>
          </cell>
        </row>
        <row r="270656">
          <cell r="F270656" t="str">
            <v>seozip.com</v>
          </cell>
          <cell r="G270656" t="str">
            <v>302104</v>
          </cell>
        </row>
        <row r="270657">
          <cell r="F270657" t="str">
            <v>seozom.com</v>
          </cell>
          <cell r="G270657" t="str">
            <v>302105</v>
          </cell>
        </row>
        <row r="270658">
          <cell r="F270658" t="str">
            <v>sepago.com</v>
          </cell>
          <cell r="G270658" t="str">
            <v>302106</v>
          </cell>
        </row>
        <row r="270659">
          <cell r="F270659" t="str">
            <v>sepantaco.com</v>
          </cell>
          <cell r="G270659" t="str">
            <v>302107</v>
          </cell>
        </row>
        <row r="270660">
          <cell r="F270660" t="str">
            <v>sepapower.org</v>
          </cell>
          <cell r="G270660" t="str">
            <v>302108</v>
          </cell>
        </row>
        <row r="270661">
          <cell r="F270661" t="str">
            <v>sepco-solarlighting.com</v>
          </cell>
          <cell r="G270661" t="str">
            <v>302109</v>
          </cell>
        </row>
        <row r="270662">
          <cell r="F270662" t="str">
            <v>seperia.com</v>
          </cell>
          <cell r="G270662" t="str">
            <v>302110</v>
          </cell>
        </row>
        <row r="270663">
          <cell r="F270663" t="str">
            <v>sepeton.com</v>
          </cell>
          <cell r="G270663" t="str">
            <v>302111</v>
          </cell>
        </row>
        <row r="270664">
          <cell r="F270664" t="str">
            <v>sepharimgroup.com</v>
          </cell>
          <cell r="G270664" t="str">
            <v>302112</v>
          </cell>
        </row>
        <row r="270665">
          <cell r="F270665" t="str">
            <v>sephora.com</v>
          </cell>
          <cell r="G270665" t="str">
            <v>302113</v>
          </cell>
        </row>
        <row r="270666">
          <cell r="F270666" t="str">
            <v>sepialabs.com</v>
          </cell>
          <cell r="G270666" t="str">
            <v>302114</v>
          </cell>
        </row>
        <row r="270667">
          <cell r="F270667" t="str">
            <v>sepialine.com</v>
          </cell>
          <cell r="G270667" t="str">
            <v>302115</v>
          </cell>
        </row>
        <row r="270668">
          <cell r="F270668" t="str">
            <v>sepiida.com</v>
          </cell>
          <cell r="G270668" t="str">
            <v>302116</v>
          </cell>
        </row>
        <row r="270669">
          <cell r="F270669" t="str">
            <v>seplaafoundation.org</v>
          </cell>
          <cell r="G270669" t="str">
            <v>302117</v>
          </cell>
        </row>
        <row r="270670">
          <cell r="F270670" t="str">
            <v>sepomo.com</v>
          </cell>
          <cell r="G270670" t="str">
            <v>302118</v>
          </cell>
        </row>
        <row r="270671">
          <cell r="F270671" t="str">
            <v>sepsistrust.org</v>
          </cell>
          <cell r="G270671" t="str">
            <v>302119</v>
          </cell>
        </row>
        <row r="270672">
          <cell r="F270672" t="str">
            <v>septagonstudios.com</v>
          </cell>
          <cell r="G270672" t="str">
            <v>302120</v>
          </cell>
        </row>
        <row r="270673">
          <cell r="F270673" t="str">
            <v>september-online.de</v>
          </cell>
          <cell r="G270673" t="str">
            <v>302121</v>
          </cell>
        </row>
        <row r="270674">
          <cell r="F270674" t="str">
            <v>septeni.co.jp</v>
          </cell>
          <cell r="G270674" t="str">
            <v>302122</v>
          </cell>
        </row>
        <row r="270675">
          <cell r="F270675" t="str">
            <v>septentrio.com</v>
          </cell>
          <cell r="G270675" t="str">
            <v>302123</v>
          </cell>
        </row>
        <row r="270676">
          <cell r="F270676" t="str">
            <v>septihost.com</v>
          </cell>
          <cell r="G270676" t="str">
            <v>302124</v>
          </cell>
        </row>
        <row r="270677">
          <cell r="F270677" t="str">
            <v>septim.cz</v>
          </cell>
          <cell r="G270677" t="str">
            <v>302125</v>
          </cell>
        </row>
        <row r="270678">
          <cell r="F270678" t="str">
            <v>septrix.com</v>
          </cell>
          <cell r="G270678" t="str">
            <v>302126</v>
          </cell>
        </row>
        <row r="270679">
          <cell r="F270679" t="str">
            <v>sepura.com</v>
          </cell>
          <cell r="G270679" t="str">
            <v>302127</v>
          </cell>
        </row>
        <row r="270680">
          <cell r="F270680" t="str">
            <v>sepus.biz</v>
          </cell>
          <cell r="G270680" t="str">
            <v>302128</v>
          </cell>
        </row>
        <row r="270681">
          <cell r="F270681" t="str">
            <v>sepusa.com</v>
          </cell>
          <cell r="G270681" t="str">
            <v>302129</v>
          </cell>
        </row>
        <row r="270682">
          <cell r="F270682" t="str">
            <v>seqcentral.com</v>
          </cell>
          <cell r="G270682" t="str">
            <v>302130</v>
          </cell>
        </row>
        <row r="270683">
          <cell r="F270683" t="str">
            <v>seqelpartners.com</v>
          </cell>
          <cell r="G270683" t="str">
            <v>302131</v>
          </cell>
        </row>
        <row r="270684">
          <cell r="F270684" t="str">
            <v>seqis.com</v>
          </cell>
          <cell r="G270684" t="str">
            <v>302132</v>
          </cell>
        </row>
        <row r="270685">
          <cell r="F270685" t="str">
            <v>seqr.com</v>
          </cell>
          <cell r="G270685" t="str">
            <v>302133</v>
          </cell>
        </row>
        <row r="270686">
          <cell r="F270686" t="str">
            <v>sequaz.com</v>
          </cell>
          <cell r="G270686" t="str">
            <v>302134</v>
          </cell>
        </row>
        <row r="270687">
          <cell r="F270687" t="str">
            <v>sequel.com</v>
          </cell>
          <cell r="G270687" t="str">
            <v>302135</v>
          </cell>
        </row>
        <row r="270688">
          <cell r="F270688" t="str">
            <v>sequelmed.com</v>
          </cell>
          <cell r="G270688" t="str">
            <v>302136</v>
          </cell>
        </row>
        <row r="270689">
          <cell r="F270689" t="str">
            <v>sequent-tech.com</v>
          </cell>
          <cell r="G270689" t="str">
            <v>302137</v>
          </cell>
        </row>
        <row r="270690">
          <cell r="F270690" t="str">
            <v>sequentiaenvironics.com</v>
          </cell>
          <cell r="G270690" t="str">
            <v>302138</v>
          </cell>
        </row>
        <row r="270691">
          <cell r="F270691" t="str">
            <v>sequentialbrandsgroup.com</v>
          </cell>
          <cell r="G270691" t="str">
            <v>302139</v>
          </cell>
        </row>
        <row r="270692">
          <cell r="F270692" t="str">
            <v>sequentialmedia.com</v>
          </cell>
          <cell r="G270692" t="str">
            <v>302140</v>
          </cell>
        </row>
        <row r="270693">
          <cell r="F270693" t="str">
            <v>sequentlearning.com</v>
          </cell>
          <cell r="G270693" t="str">
            <v>302141</v>
          </cell>
        </row>
        <row r="270694">
          <cell r="F270694" t="str">
            <v>sequi.com</v>
          </cell>
          <cell r="G270694" t="str">
            <v>302142</v>
          </cell>
        </row>
        <row r="270695">
          <cell r="F270695" t="str">
            <v>sequil.com</v>
          </cell>
          <cell r="G270695" t="str">
            <v>302143</v>
          </cell>
        </row>
        <row r="270696">
          <cell r="F270696" t="str">
            <v>sequoia-energy.com</v>
          </cell>
          <cell r="G270696" t="str">
            <v>302144</v>
          </cell>
        </row>
        <row r="270697">
          <cell r="F270697" t="str">
            <v>sequoia-uk.com</v>
          </cell>
          <cell r="G270697" t="str">
            <v>302145</v>
          </cell>
        </row>
        <row r="270698">
          <cell r="F270698" t="str">
            <v>sequoia.com</v>
          </cell>
          <cell r="G270698" t="str">
            <v>302146</v>
          </cell>
        </row>
        <row r="270699">
          <cell r="F270699" t="str">
            <v>sequoiacap.com</v>
          </cell>
          <cell r="G270699" t="str">
            <v>302147</v>
          </cell>
        </row>
        <row r="270700">
          <cell r="F270700" t="str">
            <v>sequoiagolf.com</v>
          </cell>
          <cell r="G270700" t="str">
            <v>302148</v>
          </cell>
        </row>
        <row r="270701">
          <cell r="F270701" t="str">
            <v>sequoiainc.com</v>
          </cell>
          <cell r="G270701" t="str">
            <v>302149</v>
          </cell>
        </row>
        <row r="270702">
          <cell r="F270702" t="str">
            <v>sequoialog.com.br</v>
          </cell>
          <cell r="G270702" t="str">
            <v>302150</v>
          </cell>
        </row>
        <row r="270703">
          <cell r="F270703" t="str">
            <v>sequoiasystem.com</v>
          </cell>
          <cell r="G270703" t="str">
            <v>302151</v>
          </cell>
        </row>
        <row r="270704">
          <cell r="F270704" t="str">
            <v>sequoiaventuresgroup.com</v>
          </cell>
          <cell r="G270704" t="str">
            <v>302152</v>
          </cell>
        </row>
        <row r="270705">
          <cell r="F270705" t="str">
            <v>sequoiawaste.com</v>
          </cell>
          <cell r="G270705" t="str">
            <v>302153</v>
          </cell>
        </row>
        <row r="270706">
          <cell r="F270706" t="str">
            <v>sequoiaworldwide.com</v>
          </cell>
          <cell r="G270706" t="str">
            <v>302154</v>
          </cell>
        </row>
        <row r="270707">
          <cell r="F270707" t="str">
            <v>seqvoia.com</v>
          </cell>
          <cell r="G270707" t="str">
            <v>302155</v>
          </cell>
        </row>
        <row r="270708">
          <cell r="F270708" t="str">
            <v>sera-brynn.com</v>
          </cell>
          <cell r="G270708" t="str">
            <v>302156</v>
          </cell>
        </row>
        <row r="270709">
          <cell r="F270709" t="str">
            <v>seracell.de</v>
          </cell>
          <cell r="G270709" t="str">
            <v>302157</v>
          </cell>
        </row>
        <row r="270710">
          <cell r="F270710" t="str">
            <v>seraf-investor.com</v>
          </cell>
          <cell r="G270710" t="str">
            <v>302158</v>
          </cell>
        </row>
        <row r="270711">
          <cell r="F270711" t="str">
            <v>seranking.com</v>
          </cell>
          <cell r="G270711" t="str">
            <v>302159</v>
          </cell>
        </row>
        <row r="270712">
          <cell r="F270712" t="str">
            <v>seraph.net</v>
          </cell>
          <cell r="G270712" t="str">
            <v>302160</v>
          </cell>
        </row>
        <row r="270713">
          <cell r="F270713" t="str">
            <v>serascience.com</v>
          </cell>
          <cell r="G270713" t="str">
            <v>302161</v>
          </cell>
        </row>
        <row r="270714">
          <cell r="F270714" t="str">
            <v>serasmac.com</v>
          </cell>
          <cell r="G270714" t="str">
            <v>302162</v>
          </cell>
        </row>
        <row r="270715">
          <cell r="F270715" t="str">
            <v>serato.com</v>
          </cell>
          <cell r="G270715" t="str">
            <v>302163</v>
          </cell>
        </row>
        <row r="270716">
          <cell r="F270716" t="str">
            <v>seratostream.com</v>
          </cell>
          <cell r="G270716" t="str">
            <v>302164</v>
          </cell>
        </row>
        <row r="270717">
          <cell r="F270717" t="str">
            <v>seravia.com</v>
          </cell>
          <cell r="G270717" t="str">
            <v>302165</v>
          </cell>
        </row>
        <row r="270718">
          <cell r="F270718" t="str">
            <v>seravo.fi</v>
          </cell>
          <cell r="G270718" t="str">
            <v>302166</v>
          </cell>
        </row>
        <row r="270719">
          <cell r="F270719" t="str">
            <v>serbags.com</v>
          </cell>
          <cell r="G270719" t="str">
            <v>302167</v>
          </cell>
        </row>
        <row r="270720">
          <cell r="F270720" t="str">
            <v>serbay.net</v>
          </cell>
          <cell r="G270720" t="str">
            <v>302168</v>
          </cell>
        </row>
        <row r="270721">
          <cell r="F270721" t="str">
            <v>serbian-rowing.org.rs</v>
          </cell>
          <cell r="G270721" t="str">
            <v>302169</v>
          </cell>
        </row>
        <row r="270722">
          <cell r="F270722" t="str">
            <v>serbo.nl</v>
          </cell>
          <cell r="G270722" t="str">
            <v>302170</v>
          </cell>
        </row>
        <row r="270723">
          <cell r="F270723" t="str">
            <v>serchen.com</v>
          </cell>
          <cell r="G270723" t="str">
            <v>302171</v>
          </cell>
        </row>
        <row r="270724">
          <cell r="F270724" t="str">
            <v>sercomm.com</v>
          </cell>
          <cell r="G270724" t="str">
            <v>302172</v>
          </cell>
        </row>
        <row r="270725">
          <cell r="F270725" t="str">
            <v>sereca.com</v>
          </cell>
          <cell r="G270725" t="str">
            <v>302173</v>
          </cell>
        </row>
        <row r="270726">
          <cell r="F270726" t="str">
            <v>serefind.com</v>
          </cell>
          <cell r="G270726" t="str">
            <v>302174</v>
          </cell>
        </row>
        <row r="270727">
          <cell r="F270727" t="str">
            <v>seren.com</v>
          </cell>
          <cell r="G270727" t="str">
            <v>302175</v>
          </cell>
        </row>
        <row r="270728">
          <cell r="F270728" t="str">
            <v>serena.tv</v>
          </cell>
          <cell r="G270728" t="str">
            <v>302176</v>
          </cell>
        </row>
        <row r="270729">
          <cell r="F270729" t="str">
            <v>serenade-me.com</v>
          </cell>
          <cell r="G270729" t="str">
            <v>302177</v>
          </cell>
        </row>
        <row r="270730">
          <cell r="F270730" t="str">
            <v>serendeputy.com</v>
          </cell>
          <cell r="G270730" t="str">
            <v>302178</v>
          </cell>
        </row>
        <row r="270731">
          <cell r="F270731" t="str">
            <v>serendex.com</v>
          </cell>
          <cell r="G270731" t="str">
            <v>302179</v>
          </cell>
        </row>
        <row r="270732">
          <cell r="F270732" t="str">
            <v>serendipity.at</v>
          </cell>
          <cell r="G270732" t="str">
            <v>302180</v>
          </cell>
        </row>
        <row r="270733">
          <cell r="F270733" t="str">
            <v>serendipityhouse.com.hk</v>
          </cell>
          <cell r="G270733" t="str">
            <v>302181</v>
          </cell>
        </row>
        <row r="270734">
          <cell r="F270734" t="str">
            <v>serendipityit.co.nz</v>
          </cell>
          <cell r="G270734" t="str">
            <v>302182</v>
          </cell>
        </row>
        <row r="270735">
          <cell r="F270735" t="str">
            <v>serene-machine.com</v>
          </cell>
          <cell r="G270735" t="str">
            <v>302183</v>
          </cell>
        </row>
        <row r="270736">
          <cell r="F270736" t="str">
            <v>serenehc.com</v>
          </cell>
          <cell r="G270736" t="str">
            <v>302184</v>
          </cell>
        </row>
        <row r="270737">
          <cell r="F270737" t="str">
            <v>serenemedia.co.uk</v>
          </cell>
          <cell r="G270737" t="str">
            <v>302185</v>
          </cell>
        </row>
        <row r="270738">
          <cell r="F270738" t="str">
            <v>serengetilaw.com</v>
          </cell>
          <cell r="G270738" t="str">
            <v>302186</v>
          </cell>
        </row>
        <row r="270739">
          <cell r="F270739" t="str">
            <v>serengifty.com</v>
          </cell>
          <cell r="G270739" t="str">
            <v>302187</v>
          </cell>
        </row>
        <row r="270740">
          <cell r="F270740" t="str">
            <v>serenic.com</v>
          </cell>
          <cell r="G270740" t="str">
            <v>302188</v>
          </cell>
        </row>
        <row r="270741">
          <cell r="F270741" t="str">
            <v>serenitaas.com</v>
          </cell>
          <cell r="G270741" t="str">
            <v>302189</v>
          </cell>
        </row>
        <row r="270742">
          <cell r="F270742" t="str">
            <v>serenity-systems.com</v>
          </cell>
          <cell r="G270742" t="str">
            <v>302190</v>
          </cell>
        </row>
        <row r="270743">
          <cell r="F270743" t="str">
            <v>serenitycoating.com</v>
          </cell>
          <cell r="G270743" t="str">
            <v>302191</v>
          </cell>
        </row>
        <row r="270744">
          <cell r="F270744" t="str">
            <v>serenityhealth.com</v>
          </cell>
          <cell r="G270744" t="str">
            <v>302192</v>
          </cell>
        </row>
        <row r="270745">
          <cell r="F270745" t="str">
            <v>serenitysender.com</v>
          </cell>
          <cell r="G270745" t="str">
            <v>302193</v>
          </cell>
        </row>
        <row r="270746">
          <cell r="F270746" t="str">
            <v>serenitysuitenyc.com</v>
          </cell>
          <cell r="G270746" t="str">
            <v>302194</v>
          </cell>
        </row>
        <row r="270747">
          <cell r="F270747" t="str">
            <v>serenium-funeraire.fr</v>
          </cell>
          <cell r="G270747" t="str">
            <v>302195</v>
          </cell>
        </row>
        <row r="270748">
          <cell r="F270748" t="str">
            <v>sereno.co.in</v>
          </cell>
          <cell r="G270748" t="str">
            <v>302196</v>
          </cell>
        </row>
        <row r="270749">
          <cell r="F270749" t="str">
            <v>serenus.com.au</v>
          </cell>
          <cell r="G270749" t="str">
            <v>302197</v>
          </cell>
        </row>
        <row r="270750">
          <cell r="F270750" t="str">
            <v>sererra.com</v>
          </cell>
          <cell r="G270750" t="str">
            <v>302198</v>
          </cell>
        </row>
        <row r="270751">
          <cell r="F270751" t="str">
            <v>seresinertes.com</v>
          </cell>
          <cell r="G270751" t="str">
            <v>302199</v>
          </cell>
        </row>
        <row r="270752">
          <cell r="F270752" t="str">
            <v>serestudante.com</v>
          </cell>
          <cell r="G270752" t="str">
            <v>302200</v>
          </cell>
        </row>
        <row r="270753">
          <cell r="F270753" t="str">
            <v>serfiex.es</v>
          </cell>
          <cell r="G270753" t="str">
            <v>302201</v>
          </cell>
        </row>
        <row r="270754">
          <cell r="F270754" t="str">
            <v>serg.imsciences.edu.pk</v>
          </cell>
          <cell r="G270754" t="str">
            <v>302202</v>
          </cell>
        </row>
        <row r="270755">
          <cell r="F270755" t="str">
            <v>sergata.com</v>
          </cell>
          <cell r="G270755" t="str">
            <v>302203</v>
          </cell>
        </row>
        <row r="270756">
          <cell r="F270756" t="str">
            <v>sergedelia.com</v>
          </cell>
          <cell r="G270756" t="str">
            <v>302204</v>
          </cell>
        </row>
        <row r="270757">
          <cell r="F270757" t="str">
            <v>sergiomannino.com</v>
          </cell>
          <cell r="G270757" t="str">
            <v>302205</v>
          </cell>
        </row>
        <row r="270758">
          <cell r="F270758" t="str">
            <v>sergiomatos.pt</v>
          </cell>
          <cell r="G270758" t="str">
            <v>302206</v>
          </cell>
        </row>
        <row r="270759">
          <cell r="F270759" t="str">
            <v>serialmetrics.com</v>
          </cell>
          <cell r="G270759" t="str">
            <v>302207</v>
          </cell>
        </row>
        <row r="270760">
          <cell r="F270760" t="str">
            <v>seric.co.uk</v>
          </cell>
          <cell r="G270760" t="str">
            <v>302208</v>
          </cell>
        </row>
        <row r="270761">
          <cell r="F270761" t="str">
            <v>seriesdigital.com</v>
          </cell>
          <cell r="G270761" t="str">
            <v>302209</v>
          </cell>
        </row>
        <row r="270762">
          <cell r="F270762" t="str">
            <v>serifbooks.co.uk</v>
          </cell>
          <cell r="G270762" t="str">
            <v>302210</v>
          </cell>
        </row>
        <row r="270763">
          <cell r="F270763" t="str">
            <v>seriilan.com</v>
          </cell>
          <cell r="G270763" t="str">
            <v>302211</v>
          </cell>
        </row>
        <row r="270764">
          <cell r="F270764" t="str">
            <v>serinus42.com</v>
          </cell>
          <cell r="G270764" t="str">
            <v>302212</v>
          </cell>
        </row>
        <row r="270765">
          <cell r="F270765" t="str">
            <v>seriousaccidents.com</v>
          </cell>
          <cell r="G270765" t="str">
            <v>302213</v>
          </cell>
        </row>
        <row r="270766">
          <cell r="F270766" t="str">
            <v>seriouseats.com</v>
          </cell>
          <cell r="G270766" t="str">
            <v>302214</v>
          </cell>
        </row>
        <row r="270767">
          <cell r="F270767" t="str">
            <v>seriousfox.co.uk</v>
          </cell>
          <cell r="G270767" t="str">
            <v>302215</v>
          </cell>
        </row>
        <row r="270768">
          <cell r="F270768" t="str">
            <v>seriousgames.net</v>
          </cell>
          <cell r="G270768" t="str">
            <v>302216</v>
          </cell>
        </row>
        <row r="270769">
          <cell r="F270769" t="str">
            <v>seriousgamesinternational.com</v>
          </cell>
          <cell r="G270769" t="str">
            <v>302217</v>
          </cell>
        </row>
        <row r="270770">
          <cell r="F270770" t="str">
            <v>seriously-wethinkfree.com</v>
          </cell>
          <cell r="G270770" t="str">
            <v>302218</v>
          </cell>
        </row>
        <row r="270771">
          <cell r="F270771" t="str">
            <v>seriouslyequestrian.com</v>
          </cell>
          <cell r="G270771" t="str">
            <v>302219</v>
          </cell>
        </row>
        <row r="270772">
          <cell r="F270772" t="str">
            <v>seriouslytrademarks.com.au</v>
          </cell>
          <cell r="G270772" t="str">
            <v>302220</v>
          </cell>
        </row>
        <row r="270773">
          <cell r="F270773" t="str">
            <v>seriouspuzzles.com</v>
          </cell>
          <cell r="G270773" t="str">
            <v>302221</v>
          </cell>
        </row>
        <row r="270774">
          <cell r="F270774" t="str">
            <v>serioussips.com</v>
          </cell>
          <cell r="G270774" t="str">
            <v>302222</v>
          </cell>
        </row>
        <row r="270775">
          <cell r="F270775" t="str">
            <v>seriousstartups.com</v>
          </cell>
          <cell r="G270775" t="str">
            <v>302223</v>
          </cell>
        </row>
        <row r="270776">
          <cell r="F270776" t="str">
            <v>serioustec.net</v>
          </cell>
          <cell r="G270776" t="str">
            <v>302224</v>
          </cell>
        </row>
        <row r="270777">
          <cell r="F270777" t="str">
            <v>seriouswheels.com</v>
          </cell>
          <cell r="G270777" t="str">
            <v>302225</v>
          </cell>
        </row>
        <row r="270778">
          <cell r="F270778" t="str">
            <v>serisys.com</v>
          </cell>
          <cell r="G270778" t="str">
            <v>302226</v>
          </cell>
        </row>
        <row r="270779">
          <cell r="F270779" t="str">
            <v>serj.com</v>
          </cell>
          <cell r="G270779" t="str">
            <v>302227</v>
          </cell>
        </row>
        <row r="270780">
          <cell r="F270780" t="str">
            <v>sermati.com</v>
          </cell>
          <cell r="G270780" t="str">
            <v>302228</v>
          </cell>
        </row>
        <row r="270781">
          <cell r="F270781" t="str">
            <v>sermonindex.net</v>
          </cell>
          <cell r="G270781" t="str">
            <v>302229</v>
          </cell>
        </row>
        <row r="270782">
          <cell r="F270782" t="str">
            <v>sermonsolutions.net</v>
          </cell>
          <cell r="G270782" t="str">
            <v>302230</v>
          </cell>
        </row>
        <row r="270783">
          <cell r="F270783" t="str">
            <v>sernet.de</v>
          </cell>
          <cell r="G270783" t="str">
            <v>302231</v>
          </cell>
        </row>
        <row r="270784">
          <cell r="F270784" t="str">
            <v>serole.com</v>
          </cell>
          <cell r="G270784" t="str">
            <v>302232</v>
          </cell>
        </row>
        <row r="270785">
          <cell r="F270785" t="str">
            <v>seros.co.uk</v>
          </cell>
          <cell r="G270785" t="str">
            <v>302233</v>
          </cell>
        </row>
        <row r="270786">
          <cell r="F270786" t="str">
            <v>serosoft.in</v>
          </cell>
          <cell r="G270786" t="str">
            <v>302234</v>
          </cell>
        </row>
        <row r="270787">
          <cell r="F270787" t="str">
            <v>serotek.com</v>
          </cell>
          <cell r="G270787" t="str">
            <v>302235</v>
          </cell>
        </row>
        <row r="270788">
          <cell r="F270788" t="str">
            <v>serottelaw.com</v>
          </cell>
          <cell r="G270788" t="str">
            <v>302236</v>
          </cell>
        </row>
        <row r="270789">
          <cell r="F270789" t="str">
            <v>serpbox.org</v>
          </cell>
          <cell r="G270789" t="str">
            <v>302237</v>
          </cell>
        </row>
        <row r="270790">
          <cell r="F270790" t="str">
            <v>serperture.com</v>
          </cell>
          <cell r="G270790" t="str">
            <v>302238</v>
          </cell>
        </row>
        <row r="270791">
          <cell r="F270791" t="str">
            <v>serpholic.com</v>
          </cell>
          <cell r="G270791" t="str">
            <v>302239</v>
          </cell>
        </row>
        <row r="270792">
          <cell r="F270792" t="str">
            <v>serps-invaders.com</v>
          </cell>
          <cell r="G270792" t="str">
            <v>302240</v>
          </cell>
        </row>
        <row r="270793">
          <cell r="F270793" t="str">
            <v>serpslogic.com</v>
          </cell>
          <cell r="G270793" t="str">
            <v>302241</v>
          </cell>
        </row>
        <row r="270794">
          <cell r="F270794" t="str">
            <v>serpstrategies.com</v>
          </cell>
          <cell r="G270794" t="str">
            <v>302242</v>
          </cell>
        </row>
        <row r="270795">
          <cell r="F270795" t="str">
            <v>serramedia.com</v>
          </cell>
          <cell r="G270795" t="str">
            <v>302243</v>
          </cell>
        </row>
        <row r="270796">
          <cell r="F270796" t="str">
            <v>serramedicaltransportation.com</v>
          </cell>
          <cell r="G270796" t="str">
            <v>302244</v>
          </cell>
        </row>
        <row r="270797">
          <cell r="F270797" t="str">
            <v>serro.com</v>
          </cell>
          <cell r="G270797" t="str">
            <v>302245</v>
          </cell>
        </row>
        <row r="270798">
          <cell r="F270798" t="str">
            <v>serrurier-gonesse.lartisanpascher.com</v>
          </cell>
          <cell r="G270798" t="str">
            <v>302246</v>
          </cell>
        </row>
        <row r="270799">
          <cell r="F270799" t="str">
            <v>serseo.es</v>
          </cell>
          <cell r="G270799" t="str">
            <v>302247</v>
          </cell>
        </row>
        <row r="270800">
          <cell r="F270800" t="str">
            <v>sertdatarecovery.com</v>
          </cell>
          <cell r="G270800" t="str">
            <v>302248</v>
          </cell>
        </row>
        <row r="270801">
          <cell r="F270801" t="str">
            <v>sertebal.com</v>
          </cell>
          <cell r="G270801" t="str">
            <v>302249</v>
          </cell>
        </row>
        <row r="270802">
          <cell r="F270802" t="str">
            <v>sertifi.com</v>
          </cell>
          <cell r="G270802" t="str">
            <v>302250</v>
          </cell>
        </row>
        <row r="270803">
          <cell r="F270803" t="str">
            <v>sertifika27001.com</v>
          </cell>
          <cell r="G270803" t="str">
            <v>302251</v>
          </cell>
        </row>
        <row r="270804">
          <cell r="F270804" t="str">
            <v>seruminstitute.com</v>
          </cell>
          <cell r="G270804" t="str">
            <v>302252</v>
          </cell>
        </row>
        <row r="270805">
          <cell r="F270805" t="str">
            <v>seruu.com</v>
          </cell>
          <cell r="G270805" t="str">
            <v>302253</v>
          </cell>
        </row>
        <row r="270806">
          <cell r="F270806" t="str">
            <v>serva-ts.com</v>
          </cell>
          <cell r="G270806" t="str">
            <v>302254</v>
          </cell>
        </row>
        <row r="270807">
          <cell r="F270807" t="str">
            <v>servage.co.uk</v>
          </cell>
          <cell r="G270807" t="str">
            <v>302255</v>
          </cell>
        </row>
        <row r="270808">
          <cell r="F270808" t="str">
            <v>servalsystems.co.uk</v>
          </cell>
          <cell r="G270808" t="str">
            <v>302256</v>
          </cell>
        </row>
        <row r="270809">
          <cell r="F270809" t="str">
            <v>servana.io</v>
          </cell>
          <cell r="G270809" t="str">
            <v>302257</v>
          </cell>
        </row>
        <row r="270810">
          <cell r="F270810" t="str">
            <v>servant.co</v>
          </cell>
          <cell r="G270810" t="str">
            <v>302258</v>
          </cell>
        </row>
        <row r="270811">
          <cell r="F270811" t="str">
            <v>serve.com</v>
          </cell>
          <cell r="G270811" t="str">
            <v>302259</v>
          </cell>
        </row>
        <row r="270812">
          <cell r="F270812" t="str">
            <v>servedby.net</v>
          </cell>
          <cell r="G270812" t="str">
            <v>302260</v>
          </cell>
        </row>
        <row r="270813">
          <cell r="F270813" t="str">
            <v>servednetworks.com</v>
          </cell>
          <cell r="G270813" t="str">
            <v>302261</v>
          </cell>
        </row>
        <row r="270814">
          <cell r="F270814" t="str">
            <v>servelec-group.com</v>
          </cell>
          <cell r="G270814" t="str">
            <v>302262</v>
          </cell>
        </row>
        <row r="270815">
          <cell r="F270815" t="str">
            <v>servelocity.us.com</v>
          </cell>
          <cell r="G270815" t="str">
            <v>302263</v>
          </cell>
        </row>
        <row r="270816">
          <cell r="F270816" t="str">
            <v>servemd.com</v>
          </cell>
          <cell r="G270816" t="str">
            <v>302264</v>
          </cell>
        </row>
        <row r="270817">
          <cell r="F270817" t="str">
            <v>servemerge.org</v>
          </cell>
          <cell r="G270817" t="str">
            <v>302265</v>
          </cell>
        </row>
        <row r="270818">
          <cell r="F270818" t="str">
            <v>server-rack-online.com</v>
          </cell>
          <cell r="G270818" t="str">
            <v>302266</v>
          </cell>
        </row>
        <row r="270819">
          <cell r="F270819" t="str">
            <v>server.dawateislami.net</v>
          </cell>
          <cell r="G270819" t="str">
            <v>302267</v>
          </cell>
        </row>
        <row r="270820">
          <cell r="F270820" t="str">
            <v>server1.interactivohost.com</v>
          </cell>
          <cell r="G270820" t="str">
            <v>302268</v>
          </cell>
        </row>
        <row r="270821">
          <cell r="F270821" t="str">
            <v>serverboost.com</v>
          </cell>
          <cell r="G270821" t="str">
            <v>302269</v>
          </cell>
        </row>
        <row r="270822">
          <cell r="F270822" t="str">
            <v>serverbundle.com</v>
          </cell>
          <cell r="G270822" t="str">
            <v>302270</v>
          </cell>
        </row>
        <row r="270823">
          <cell r="F270823" t="str">
            <v>servercare.com</v>
          </cell>
          <cell r="G270823" t="str">
            <v>302271</v>
          </cell>
        </row>
        <row r="270824">
          <cell r="F270824" t="str">
            <v>servercentral.com</v>
          </cell>
          <cell r="G270824" t="str">
            <v>302272</v>
          </cell>
        </row>
        <row r="270825">
          <cell r="F270825" t="str">
            <v>serverconsultancy.co.uk</v>
          </cell>
          <cell r="G270825" t="str">
            <v>302273</v>
          </cell>
        </row>
        <row r="270826">
          <cell r="F270826" t="str">
            <v>servercyde.com</v>
          </cell>
          <cell r="G270826" t="str">
            <v>302274</v>
          </cell>
        </row>
        <row r="270827">
          <cell r="F270827" t="str">
            <v>serverfarmrealty.com</v>
          </cell>
          <cell r="G270827" t="str">
            <v>302275</v>
          </cell>
        </row>
        <row r="270828">
          <cell r="F270828" t="str">
            <v>servergrove.com</v>
          </cell>
          <cell r="G270828" t="str">
            <v>302276</v>
          </cell>
        </row>
        <row r="270829">
          <cell r="F270829" t="str">
            <v>serverguy.com</v>
          </cell>
          <cell r="G270829" t="str">
            <v>302277</v>
          </cell>
        </row>
        <row r="270830">
          <cell r="F270830" t="str">
            <v>serverintellect.com</v>
          </cell>
          <cell r="G270830" t="str">
            <v>302278</v>
          </cell>
        </row>
        <row r="270831">
          <cell r="F270831" t="str">
            <v>serverius.net</v>
          </cell>
          <cell r="G270831" t="str">
            <v>302279</v>
          </cell>
        </row>
        <row r="270832">
          <cell r="F270832" t="str">
            <v>serverlift.com</v>
          </cell>
          <cell r="G270832" t="str">
            <v>302280</v>
          </cell>
        </row>
        <row r="270833">
          <cell r="F270833" t="str">
            <v>serverlogic.com</v>
          </cell>
          <cell r="G270833" t="str">
            <v>302281</v>
          </cell>
        </row>
        <row r="270834">
          <cell r="F270834" t="str">
            <v>servermanagementplus.com</v>
          </cell>
          <cell r="G270834" t="str">
            <v>302282</v>
          </cell>
        </row>
        <row r="270835">
          <cell r="F270835" t="str">
            <v>serverminer.com</v>
          </cell>
          <cell r="G270835" t="str">
            <v>302283</v>
          </cell>
        </row>
        <row r="270836">
          <cell r="F270836" t="str">
            <v>servermonkey.com</v>
          </cell>
          <cell r="G270836" t="str">
            <v>302284</v>
          </cell>
        </row>
        <row r="270837">
          <cell r="F270837" t="str">
            <v>serverorigin.com</v>
          </cell>
          <cell r="G270837" t="str">
            <v>302285</v>
          </cell>
        </row>
        <row r="270838">
          <cell r="F270838" t="str">
            <v>serverplan.com</v>
          </cell>
          <cell r="G270838" t="str">
            <v>302286</v>
          </cell>
        </row>
        <row r="270839">
          <cell r="F270839" t="str">
            <v>serverpoint.com</v>
          </cell>
          <cell r="G270839" t="str">
            <v>302287</v>
          </cell>
        </row>
        <row r="270840">
          <cell r="F270840" t="str">
            <v>serverprotectors.com</v>
          </cell>
          <cell r="G270840" t="str">
            <v>302288</v>
          </cell>
        </row>
        <row r="270841">
          <cell r="F270841" t="str">
            <v>servers.com</v>
          </cell>
          <cell r="G270841" t="str">
            <v>302289</v>
          </cell>
        </row>
        <row r="270842">
          <cell r="F270842" t="str">
            <v>servers500.com</v>
          </cell>
          <cell r="G270842" t="str">
            <v>302290</v>
          </cell>
        </row>
        <row r="270843">
          <cell r="F270843" t="str">
            <v>serversaustralia.com.au</v>
          </cell>
          <cell r="G270843" t="str">
            <v>302291</v>
          </cell>
        </row>
        <row r="270844">
          <cell r="F270844" t="str">
            <v>serverscheck.com</v>
          </cell>
          <cell r="G270844" t="str">
            <v>302292</v>
          </cell>
        </row>
        <row r="270845">
          <cell r="F270845" t="str">
            <v>serversmtp.com</v>
          </cell>
          <cell r="G270845" t="str">
            <v>302293</v>
          </cell>
        </row>
        <row r="270846">
          <cell r="F270846" t="str">
            <v>serverspace.co.uk</v>
          </cell>
          <cell r="G270846" t="str">
            <v>302294</v>
          </cell>
        </row>
        <row r="270847">
          <cell r="F270847" t="str">
            <v>serverstack.com</v>
          </cell>
          <cell r="G270847" t="str">
            <v>302295</v>
          </cell>
        </row>
        <row r="270848">
          <cell r="F270848" t="str">
            <v>serverware.com.my</v>
          </cell>
          <cell r="G270848" t="str">
            <v>302296</v>
          </cell>
        </row>
        <row r="270849">
          <cell r="F270849" t="str">
            <v>serverworks.co.jp</v>
          </cell>
          <cell r="G270849" t="str">
            <v>302297</v>
          </cell>
        </row>
        <row r="270850">
          <cell r="F270850" t="str">
            <v>servesilicon.com</v>
          </cell>
          <cell r="G270850" t="str">
            <v>302298</v>
          </cell>
        </row>
        <row r="270851">
          <cell r="F270851" t="str">
            <v>servetechie.com</v>
          </cell>
          <cell r="G270851" t="str">
            <v>302299</v>
          </cell>
        </row>
        <row r="270852">
          <cell r="F270852" t="str">
            <v>servetr.com</v>
          </cell>
          <cell r="G270852" t="str">
            <v>302300</v>
          </cell>
        </row>
        <row r="270853">
          <cell r="F270853" t="str">
            <v>servi.to</v>
          </cell>
          <cell r="G270853" t="str">
            <v>302301</v>
          </cell>
        </row>
        <row r="270854">
          <cell r="F270854" t="str">
            <v>service-design.london</v>
          </cell>
          <cell r="G270854" t="str">
            <v>302302</v>
          </cell>
        </row>
        <row r="270855">
          <cell r="F270855" t="str">
            <v>service-partners.com</v>
          </cell>
          <cell r="G270855" t="str">
            <v>302303</v>
          </cell>
        </row>
        <row r="270856">
          <cell r="F270856" t="str">
            <v>service-public.fr</v>
          </cell>
          <cell r="G270856" t="str">
            <v>302304</v>
          </cell>
        </row>
        <row r="270857">
          <cell r="F270857" t="str">
            <v>service.nanoo.so</v>
          </cell>
          <cell r="G270857" t="str">
            <v>302305</v>
          </cell>
        </row>
        <row r="270858">
          <cell r="F270858" t="str">
            <v>service.nsw.gov.au</v>
          </cell>
          <cell r="G270858" t="str">
            <v>302306</v>
          </cell>
        </row>
        <row r="270859">
          <cell r="F270859" t="str">
            <v>service1inc.com</v>
          </cell>
          <cell r="G270859" t="str">
            <v>302307</v>
          </cell>
        </row>
        <row r="270860">
          <cell r="F270860" t="str">
            <v>servicebeacon.com</v>
          </cell>
          <cell r="G270860" t="str">
            <v>302308</v>
          </cell>
        </row>
        <row r="270861">
          <cell r="F270861" t="str">
            <v>serviceblogger.com</v>
          </cell>
          <cell r="G270861" t="str">
            <v>302309</v>
          </cell>
        </row>
        <row r="270862">
          <cell r="F270862" t="str">
            <v>servicecentral.com.au</v>
          </cell>
          <cell r="G270862" t="str">
            <v>302310</v>
          </cell>
        </row>
        <row r="270863">
          <cell r="F270863" t="str">
            <v>serviceclarity.com</v>
          </cell>
          <cell r="G270863" t="str">
            <v>302311</v>
          </cell>
        </row>
        <row r="270864">
          <cell r="F270864" t="str">
            <v>serviceconcepts.coop</v>
          </cell>
          <cell r="G270864" t="str">
            <v>302312</v>
          </cell>
        </row>
        <row r="270865">
          <cell r="F270865" t="str">
            <v>serviceconnection.us</v>
          </cell>
          <cell r="G270865" t="str">
            <v>302313</v>
          </cell>
        </row>
        <row r="270866">
          <cell r="F270866" t="str">
            <v>servicedirect.com</v>
          </cell>
          <cell r="G270866" t="str">
            <v>302314</v>
          </cell>
        </row>
        <row r="270867">
          <cell r="F270867" t="str">
            <v>serviceexperts.ca</v>
          </cell>
          <cell r="G270867" t="str">
            <v>302315</v>
          </cell>
        </row>
        <row r="270868">
          <cell r="F270868" t="str">
            <v>servicefinder.se</v>
          </cell>
          <cell r="G270868" t="str">
            <v>302316</v>
          </cell>
        </row>
        <row r="270869">
          <cell r="F270869" t="str">
            <v>servicefirstactx.com</v>
          </cell>
          <cell r="G270869" t="str">
            <v>302317</v>
          </cell>
        </row>
        <row r="270870">
          <cell r="F270870" t="str">
            <v>servicefox.com</v>
          </cell>
          <cell r="G270870" t="str">
            <v>302318</v>
          </cell>
        </row>
        <row r="270871">
          <cell r="F270871" t="str">
            <v>servicejoy.com</v>
          </cell>
          <cell r="G270871" t="str">
            <v>302319</v>
          </cell>
        </row>
        <row r="270872">
          <cell r="F270872" t="str">
            <v>servicekick.com</v>
          </cell>
          <cell r="G270872" t="str">
            <v>302320</v>
          </cell>
        </row>
        <row r="270873">
          <cell r="F270873" t="str">
            <v>servicelane.com</v>
          </cell>
          <cell r="G270873" t="str">
            <v>302321</v>
          </cell>
        </row>
        <row r="270874">
          <cell r="F270874" t="str">
            <v>servicelaptop.net</v>
          </cell>
          <cell r="G270874" t="str">
            <v>302322</v>
          </cell>
        </row>
        <row r="270875">
          <cell r="F270875" t="str">
            <v>servicelive.com</v>
          </cell>
          <cell r="G270875" t="str">
            <v>302323</v>
          </cell>
        </row>
        <row r="270876">
          <cell r="F270876" t="str">
            <v>servicely.io</v>
          </cell>
          <cell r="G270876" t="str">
            <v>302324</v>
          </cell>
        </row>
        <row r="270877">
          <cell r="F270877" t="str">
            <v>servicem8.com</v>
          </cell>
          <cell r="G270877" t="str">
            <v>302325</v>
          </cell>
        </row>
        <row r="270878">
          <cell r="F270878" t="str">
            <v>servicemagic.co.uk</v>
          </cell>
          <cell r="G270878" t="str">
            <v>302326</v>
          </cell>
        </row>
        <row r="270879">
          <cell r="F270879" t="str">
            <v>servicemagic.eu</v>
          </cell>
          <cell r="G270879" t="str">
            <v>302327</v>
          </cell>
        </row>
        <row r="270880">
          <cell r="F270880" t="str">
            <v>servicemagic.md</v>
          </cell>
          <cell r="G270880" t="str">
            <v>302328</v>
          </cell>
        </row>
        <row r="270881">
          <cell r="F270881" t="str">
            <v>serviceman.in</v>
          </cell>
          <cell r="G270881" t="str">
            <v>302329</v>
          </cell>
        </row>
        <row r="270882">
          <cell r="F270882" t="str">
            <v>servicemanagementinternational.com</v>
          </cell>
          <cell r="G270882" t="str">
            <v>302330</v>
          </cell>
        </row>
        <row r="270883">
          <cell r="F270883" t="str">
            <v>servicemarket.co.uk</v>
          </cell>
          <cell r="G270883" t="str">
            <v>302331</v>
          </cell>
        </row>
        <row r="270884">
          <cell r="F270884" t="str">
            <v>servicemaster-crp.com</v>
          </cell>
          <cell r="G270884" t="str">
            <v>302332</v>
          </cell>
        </row>
        <row r="270885">
          <cell r="F270885" t="str">
            <v>servicemasterspro.com</v>
          </cell>
          <cell r="G270885" t="str">
            <v>302333</v>
          </cell>
        </row>
        <row r="270886">
          <cell r="F270886" t="str">
            <v>servicemedia.net</v>
          </cell>
          <cell r="G270886" t="str">
            <v>302334</v>
          </cell>
        </row>
        <row r="270887">
          <cell r="F270887" t="str">
            <v>serviceninja.com</v>
          </cell>
          <cell r="G270887" t="str">
            <v>302335</v>
          </cell>
        </row>
        <row r="270888">
          <cell r="F270888" t="str">
            <v>serviceobjects.com</v>
          </cell>
          <cell r="G270888" t="str">
            <v>302336</v>
          </cell>
        </row>
        <row r="270889">
          <cell r="F270889" t="str">
            <v>servicepals.com</v>
          </cell>
          <cell r="G270889" t="str">
            <v>302337</v>
          </cell>
        </row>
        <row r="270890">
          <cell r="F270890" t="str">
            <v>servicepath.co</v>
          </cell>
          <cell r="G270890" t="str">
            <v>302338</v>
          </cell>
        </row>
        <row r="270891">
          <cell r="F270891" t="str">
            <v>servicepilot.com</v>
          </cell>
          <cell r="G270891" t="str">
            <v>302339</v>
          </cell>
        </row>
        <row r="270892">
          <cell r="F270892" t="str">
            <v>serviceplatform.com</v>
          </cell>
          <cell r="G270892" t="str">
            <v>302340</v>
          </cell>
        </row>
        <row r="270893">
          <cell r="F270893" t="str">
            <v>serviceprive.com</v>
          </cell>
          <cell r="G270893" t="str">
            <v>302341</v>
          </cell>
        </row>
        <row r="270894">
          <cell r="F270894" t="str">
            <v>servicepro.solutions</v>
          </cell>
          <cell r="G270894" t="str">
            <v>302342</v>
          </cell>
        </row>
        <row r="270895">
          <cell r="F270895" t="str">
            <v>serviceprofit.com</v>
          </cell>
          <cell r="G270895" t="str">
            <v>302343</v>
          </cell>
        </row>
        <row r="270896">
          <cell r="F270896" t="str">
            <v>servicequality.com.au</v>
          </cell>
          <cell r="G270896" t="str">
            <v>302344</v>
          </cell>
        </row>
        <row r="270897">
          <cell r="F270897" t="str">
            <v>servicerage.com</v>
          </cell>
          <cell r="G270897" t="str">
            <v>302345</v>
          </cell>
        </row>
        <row r="270898">
          <cell r="F270898" t="str">
            <v>servicerepresentativesofamerica.com</v>
          </cell>
          <cell r="G270898" t="str">
            <v>302346</v>
          </cell>
        </row>
        <row r="270899">
          <cell r="F270899" t="str">
            <v>servicerocket.com</v>
          </cell>
          <cell r="G270899" t="str">
            <v>302347</v>
          </cell>
        </row>
        <row r="270900">
          <cell r="F270900" t="str">
            <v>servicerunner.com</v>
          </cell>
          <cell r="G270900" t="str">
            <v>302348</v>
          </cell>
        </row>
        <row r="270901">
          <cell r="F270901" t="str">
            <v>services.amazon.com</v>
          </cell>
          <cell r="G270901" t="str">
            <v>302349</v>
          </cell>
        </row>
        <row r="270902">
          <cell r="F270902" t="str">
            <v>services.cordavida.com</v>
          </cell>
          <cell r="G270902" t="str">
            <v>302350</v>
          </cell>
        </row>
        <row r="270903">
          <cell r="F270903" t="str">
            <v>services.systronic-group.com</v>
          </cell>
          <cell r="G270903" t="str">
            <v>302351</v>
          </cell>
        </row>
        <row r="270904">
          <cell r="F270904" t="str">
            <v>services2nri.com</v>
          </cell>
          <cell r="G270904" t="str">
            <v>302352</v>
          </cell>
        </row>
        <row r="270905">
          <cell r="F270905" t="str">
            <v>servicesansar.com</v>
          </cell>
          <cell r="G270905" t="str">
            <v>302353</v>
          </cell>
        </row>
        <row r="270906">
          <cell r="F270906" t="str">
            <v>servicesapp.com</v>
          </cell>
          <cell r="G270906" t="str">
            <v>302354</v>
          </cell>
        </row>
        <row r="270907">
          <cell r="F270907" t="str">
            <v>servicescape.com</v>
          </cell>
          <cell r="G270907" t="str">
            <v>302355</v>
          </cell>
        </row>
        <row r="270908">
          <cell r="F270908" t="str">
            <v>servicesfromindia.com</v>
          </cell>
          <cell r="G270908" t="str">
            <v>302356</v>
          </cell>
        </row>
        <row r="270909">
          <cell r="F270909" t="str">
            <v>servicesphere.com</v>
          </cell>
          <cell r="G270909" t="str">
            <v>302357</v>
          </cell>
        </row>
        <row r="270910">
          <cell r="F270910" t="str">
            <v>servicesutra.com</v>
          </cell>
          <cell r="G270910" t="str">
            <v>302358</v>
          </cell>
        </row>
        <row r="270911">
          <cell r="F270911" t="str">
            <v>servicetask.com</v>
          </cell>
          <cell r="G270911" t="str">
            <v>302359</v>
          </cell>
        </row>
        <row r="270912">
          <cell r="F270912" t="str">
            <v>serviceteaminc.com</v>
          </cell>
          <cell r="G270912" t="str">
            <v>302360</v>
          </cell>
        </row>
        <row r="270913">
          <cell r="F270913" t="str">
            <v>servicetick.com</v>
          </cell>
          <cell r="G270913" t="str">
            <v>302361</v>
          </cell>
        </row>
        <row r="270914">
          <cell r="F270914" t="str">
            <v>servicetonic.com</v>
          </cell>
          <cell r="G270914" t="str">
            <v>302362</v>
          </cell>
        </row>
        <row r="270915">
          <cell r="F270915" t="str">
            <v>servicetrackingsystems.net</v>
          </cell>
          <cell r="G270915" t="str">
            <v>302363</v>
          </cell>
        </row>
        <row r="270916">
          <cell r="F270916" t="str">
            <v>serviceu.com</v>
          </cell>
          <cell r="G270916" t="str">
            <v>302364</v>
          </cell>
        </row>
        <row r="270917">
          <cell r="F270917" t="str">
            <v>servicevillage.com.au</v>
          </cell>
          <cell r="G270917" t="str">
            <v>302365</v>
          </cell>
        </row>
        <row r="270918">
          <cell r="F270918" t="str">
            <v>serviceyear.org</v>
          </cell>
          <cell r="G270918" t="str">
            <v>302366</v>
          </cell>
        </row>
        <row r="270919">
          <cell r="F270919" t="str">
            <v>servicingstop.co.uk</v>
          </cell>
          <cell r="G270919" t="str">
            <v>302367</v>
          </cell>
        </row>
        <row r="270920">
          <cell r="F270920" t="str">
            <v>servicioreparaciones.com</v>
          </cell>
          <cell r="G270920" t="str">
            <v>302368</v>
          </cell>
        </row>
        <row r="270921">
          <cell r="F270921" t="str">
            <v>serviciotecnicohaceb.com.co</v>
          </cell>
          <cell r="G270921" t="str">
            <v>302369</v>
          </cell>
        </row>
        <row r="270922">
          <cell r="F270922" t="str">
            <v>servint.net</v>
          </cell>
          <cell r="G270922" t="str">
            <v>302370</v>
          </cell>
        </row>
        <row r="270923">
          <cell r="F270923" t="str">
            <v>servisac.cz</v>
          </cell>
          <cell r="G270923" t="str">
            <v>302371</v>
          </cell>
        </row>
        <row r="270924">
          <cell r="F270924" t="str">
            <v>servisimo.com</v>
          </cell>
          <cell r="G270924" t="str">
            <v>302372</v>
          </cell>
        </row>
        <row r="270925">
          <cell r="F270925" t="str">
            <v>serviskey.net</v>
          </cell>
          <cell r="G270925" t="str">
            <v>302373</v>
          </cell>
        </row>
        <row r="270926">
          <cell r="F270926" t="str">
            <v>servisrehberi.net</v>
          </cell>
          <cell r="G270926" t="str">
            <v>302374</v>
          </cell>
        </row>
        <row r="270927">
          <cell r="F270927" t="str">
            <v>servit.co.il</v>
          </cell>
          <cell r="G270927" t="str">
            <v>302375</v>
          </cell>
        </row>
        <row r="270928">
          <cell r="F270928" t="str">
            <v>servix.com</v>
          </cell>
          <cell r="G270928" t="str">
            <v>302376</v>
          </cell>
        </row>
        <row r="270929">
          <cell r="F270929" t="str">
            <v>servokontransformer.com</v>
          </cell>
          <cell r="G270929" t="str">
            <v>302377</v>
          </cell>
        </row>
        <row r="270930">
          <cell r="F270930" t="str">
            <v>servomagazine.com</v>
          </cell>
          <cell r="G270930" t="str">
            <v>302378</v>
          </cell>
        </row>
        <row r="270931">
          <cell r="F270931" t="str">
            <v>servomakes.com</v>
          </cell>
          <cell r="G270931" t="str">
            <v>302379</v>
          </cell>
        </row>
        <row r="270932">
          <cell r="F270932" t="str">
            <v>servosity.com</v>
          </cell>
          <cell r="G270932" t="str">
            <v>302380</v>
          </cell>
        </row>
        <row r="270933">
          <cell r="F270933" t="str">
            <v>servprojacksonlacey.com</v>
          </cell>
          <cell r="G270933" t="str">
            <v>302381</v>
          </cell>
        </row>
        <row r="270934">
          <cell r="F270934" t="str">
            <v>servprophoenix.com</v>
          </cell>
          <cell r="G270934" t="str">
            <v>302382</v>
          </cell>
        </row>
        <row r="270935">
          <cell r="F270935" t="str">
            <v>servus-control.com</v>
          </cell>
          <cell r="G270935" t="str">
            <v>302383</v>
          </cell>
        </row>
        <row r="270936">
          <cell r="F270936" t="str">
            <v>servycal.com</v>
          </cell>
          <cell r="G270936" t="str">
            <v>302384</v>
          </cell>
        </row>
        <row r="270937">
          <cell r="F270937" t="str">
            <v>ses-imagotag.com</v>
          </cell>
          <cell r="G270937" t="str">
            <v>302385</v>
          </cell>
        </row>
        <row r="270938">
          <cell r="F270938" t="str">
            <v>ses-partnership.co.uk</v>
          </cell>
          <cell r="G270938" t="str">
            <v>302386</v>
          </cell>
        </row>
        <row r="270939">
          <cell r="F270939" t="str">
            <v>sesame-enable.com</v>
          </cell>
          <cell r="G270939" t="str">
            <v>302387</v>
          </cell>
        </row>
        <row r="270940">
          <cell r="F270940" t="str">
            <v>sesamecommunications.com</v>
          </cell>
          <cell r="G270940" t="str">
            <v>302388</v>
          </cell>
        </row>
        <row r="270941">
          <cell r="F270941" t="str">
            <v>sesamegifts.com</v>
          </cell>
          <cell r="G270941" t="str">
            <v>302389</v>
          </cell>
        </row>
        <row r="270942">
          <cell r="F270942" t="str">
            <v>sesamehq.com</v>
          </cell>
          <cell r="G270942" t="str">
            <v>302390</v>
          </cell>
        </row>
        <row r="270943">
          <cell r="F270943" t="str">
            <v>sesameindia.com</v>
          </cell>
          <cell r="G270943" t="str">
            <v>302391</v>
          </cell>
        </row>
        <row r="270944">
          <cell r="F270944" t="str">
            <v>sesamii.co</v>
          </cell>
          <cell r="G270944" t="str">
            <v>302392</v>
          </cell>
        </row>
        <row r="270945">
          <cell r="F270945" t="str">
            <v>sesca.com</v>
          </cell>
          <cell r="G270945" t="str">
            <v>302393</v>
          </cell>
        </row>
        <row r="270946">
          <cell r="F270946" t="str">
            <v>sesconsulting.com</v>
          </cell>
          <cell r="G270946" t="str">
            <v>302394</v>
          </cell>
        </row>
        <row r="270947">
          <cell r="F270947" t="str">
            <v>sescorp.org</v>
          </cell>
          <cell r="G270947" t="str">
            <v>302395</v>
          </cell>
        </row>
        <row r="270948">
          <cell r="F270948" t="str">
            <v>sesh.com</v>
          </cell>
          <cell r="G270948" t="str">
            <v>302396</v>
          </cell>
        </row>
        <row r="270949">
          <cell r="F270949" t="str">
            <v>seshapp.com</v>
          </cell>
          <cell r="G270949" t="str">
            <v>302397</v>
          </cell>
        </row>
        <row r="270950">
          <cell r="F270950" t="str">
            <v>seshday.com</v>
          </cell>
          <cell r="G270950" t="str">
            <v>302398</v>
          </cell>
        </row>
        <row r="270951">
          <cell r="F270951" t="str">
            <v>seshlook.com</v>
          </cell>
          <cell r="G270951" t="str">
            <v>302399</v>
          </cell>
        </row>
        <row r="270952">
          <cell r="F270952" t="str">
            <v>seshmedia.com</v>
          </cell>
          <cell r="G270952" t="str">
            <v>302400</v>
          </cell>
        </row>
        <row r="270953">
          <cell r="F270953" t="str">
            <v>seslendirmeevi.com</v>
          </cell>
          <cell r="G270953" t="str">
            <v>302401</v>
          </cell>
        </row>
        <row r="270954">
          <cell r="F270954" t="str">
            <v>sesliharfler.com.tr</v>
          </cell>
          <cell r="G270954" t="str">
            <v>302402</v>
          </cell>
        </row>
        <row r="270955">
          <cell r="F270955" t="str">
            <v>sesnd.com</v>
          </cell>
          <cell r="G270955" t="str">
            <v>302403</v>
          </cell>
        </row>
        <row r="270956">
          <cell r="F270956" t="str">
            <v>sesquis.com</v>
          </cell>
          <cell r="G270956" t="str">
            <v>302404</v>
          </cell>
        </row>
        <row r="270957">
          <cell r="F270957" t="str">
            <v>sessiontalk.co.uk</v>
          </cell>
          <cell r="G270957" t="str">
            <v>302405</v>
          </cell>
        </row>
        <row r="270958">
          <cell r="F270958" t="str">
            <v>sestek.com</v>
          </cell>
          <cell r="G270958" t="str">
            <v>302406</v>
          </cell>
        </row>
        <row r="270959">
          <cell r="F270959" t="str">
            <v>sesura.com</v>
          </cell>
          <cell r="G270959" t="str">
            <v>302407</v>
          </cell>
        </row>
        <row r="270960">
          <cell r="F270960" t="str">
            <v>set.co.in</v>
          </cell>
          <cell r="G270960" t="str">
            <v>302408</v>
          </cell>
        </row>
        <row r="270961">
          <cell r="F270961" t="str">
            <v>seta-international.com</v>
          </cell>
          <cell r="G270961" t="str">
            <v>302409</v>
          </cell>
        </row>
        <row r="270962">
          <cell r="F270962" t="str">
            <v>setalabs.com.br</v>
          </cell>
          <cell r="G270962" t="str">
            <v>302410</v>
          </cell>
        </row>
        <row r="270963">
          <cell r="F270963" t="str">
            <v>setaris.com</v>
          </cell>
          <cell r="G270963" t="str">
            <v>302411</v>
          </cell>
        </row>
        <row r="270964">
          <cell r="F270964" t="str">
            <v>setawaycarrental.com</v>
          </cell>
          <cell r="G270964" t="str">
            <v>302412</v>
          </cell>
        </row>
        <row r="270965">
          <cell r="F270965" t="str">
            <v>setcom.co.za</v>
          </cell>
          <cell r="G270965" t="str">
            <v>302413</v>
          </cell>
        </row>
        <row r="270966">
          <cell r="F270966" t="str">
            <v>setconsulting.com</v>
          </cell>
          <cell r="G270966" t="str">
            <v>302414</v>
          </cell>
        </row>
        <row r="270967">
          <cell r="F270967" t="str">
            <v>setcorp.com</v>
          </cell>
          <cell r="G270967" t="str">
            <v>302415</v>
          </cell>
        </row>
        <row r="270968">
          <cell r="F270968" t="str">
            <v>setcreative.com</v>
          </cell>
          <cell r="G270968" t="str">
            <v>302416</v>
          </cell>
        </row>
        <row r="270969">
          <cell r="F270969" t="str">
            <v>setda.org</v>
          </cell>
          <cell r="G270969" t="str">
            <v>302417</v>
          </cell>
        </row>
        <row r="270970">
          <cell r="F270970" t="str">
            <v>setechviet.vn</v>
          </cell>
          <cell r="G270970" t="str">
            <v>302418</v>
          </cell>
        </row>
        <row r="270971">
          <cell r="F270971" t="str">
            <v>setelia.com</v>
          </cell>
          <cell r="G270971" t="str">
            <v>302419</v>
          </cell>
        </row>
        <row r="270972">
          <cell r="F270972" t="str">
            <v>setfive.com</v>
          </cell>
          <cell r="G270972" t="str">
            <v>302420</v>
          </cell>
        </row>
        <row r="270973">
          <cell r="F270973" t="str">
            <v>setforlife.com</v>
          </cell>
          <cell r="G270973" t="str">
            <v>302421</v>
          </cell>
        </row>
        <row r="270974">
          <cell r="F270974" t="str">
            <v>setformarriage.com</v>
          </cell>
          <cell r="G270974" t="str">
            <v>302422</v>
          </cell>
        </row>
        <row r="270975">
          <cell r="F270975" t="str">
            <v>setindia.com</v>
          </cell>
          <cell r="G270975" t="str">
            <v>302423</v>
          </cell>
        </row>
        <row r="270976">
          <cell r="F270976" t="str">
            <v>setindiabiz.com</v>
          </cell>
          <cell r="G270976" t="str">
            <v>302424</v>
          </cell>
        </row>
        <row r="270977">
          <cell r="F270977" t="str">
            <v>setipe.com</v>
          </cell>
          <cell r="G270977" t="str">
            <v>302425</v>
          </cell>
        </row>
        <row r="270978">
          <cell r="F270978" t="str">
            <v>setival.com</v>
          </cell>
          <cell r="G270978" t="str">
            <v>302426</v>
          </cell>
        </row>
        <row r="270979">
          <cell r="F270979" t="str">
            <v>setjet.com</v>
          </cell>
          <cell r="G270979" t="str">
            <v>302427</v>
          </cell>
        </row>
        <row r="270980">
          <cell r="F270980" t="str">
            <v>setlife.me</v>
          </cell>
          <cell r="G270980" t="str">
            <v>302428</v>
          </cell>
        </row>
        <row r="270981">
          <cell r="F270981" t="str">
            <v>setlist.fm</v>
          </cell>
          <cell r="G270981" t="str">
            <v>302429</v>
          </cell>
        </row>
        <row r="270982">
          <cell r="F270982" t="str">
            <v>setlisting.com</v>
          </cell>
          <cell r="G270982" t="str">
            <v>302430</v>
          </cell>
        </row>
        <row r="270983">
          <cell r="F270983" t="str">
            <v>setmore.com</v>
          </cell>
          <cell r="G270983" t="str">
            <v>302431</v>
          </cell>
        </row>
        <row r="270984">
          <cell r="F270984" t="str">
            <v>setn.org.uk</v>
          </cell>
          <cell r="G270984" t="str">
            <v>302432</v>
          </cell>
        </row>
        <row r="270985">
          <cell r="F270985" t="str">
            <v>setnet.com</v>
          </cell>
          <cell r="G270985" t="str">
            <v>302433</v>
          </cell>
        </row>
        <row r="270986">
          <cell r="F270986" t="str">
            <v>setnight.com</v>
          </cell>
          <cell r="G270986" t="str">
            <v>302434</v>
          </cell>
        </row>
        <row r="270987">
          <cell r="F270987" t="str">
            <v>setnine.com</v>
          </cell>
          <cell r="G270987" t="str">
            <v>302435</v>
          </cell>
        </row>
        <row r="270988">
          <cell r="F270988" t="str">
            <v>setoption.com</v>
          </cell>
          <cell r="G270988" t="str">
            <v>302436</v>
          </cell>
        </row>
        <row r="270989">
          <cell r="F270989" t="str">
            <v>setplex.com</v>
          </cell>
          <cell r="G270989" t="str">
            <v>302437</v>
          </cell>
        </row>
        <row r="270990">
          <cell r="F270990" t="str">
            <v>setranslations.com</v>
          </cell>
          <cell r="G270990" t="str">
            <v>302438</v>
          </cell>
        </row>
        <row r="270991">
          <cell r="F270991" t="str">
            <v>setrow.com</v>
          </cell>
          <cell r="G270991" t="str">
            <v>302439</v>
          </cell>
        </row>
        <row r="270992">
          <cell r="F270992" t="str">
            <v>setsolutions.com.au</v>
          </cell>
          <cell r="G270992" t="str">
            <v>302440</v>
          </cell>
        </row>
        <row r="270993">
          <cell r="F270993" t="str">
            <v>setsquaretech.com</v>
          </cell>
          <cell r="G270993" t="str">
            <v>302441</v>
          </cell>
        </row>
        <row r="270994">
          <cell r="F270994" t="str">
            <v>setster.com</v>
          </cell>
          <cell r="G270994" t="str">
            <v>302442</v>
          </cell>
        </row>
        <row r="270995">
          <cell r="F270995" t="str">
            <v>settlementagreements.co.uk</v>
          </cell>
          <cell r="G270995" t="str">
            <v>302443</v>
          </cell>
        </row>
        <row r="270996">
          <cell r="F270996" t="str">
            <v>settlementprocessors.com</v>
          </cell>
          <cell r="G270996" t="str">
            <v>302444</v>
          </cell>
        </row>
        <row r="270997">
          <cell r="F270997" t="str">
            <v>settlementservicesinc.com</v>
          </cell>
          <cell r="G270997" t="str">
            <v>302445</v>
          </cell>
        </row>
        <row r="270998">
          <cell r="F270998" t="str">
            <v>settlemoon.com</v>
          </cell>
          <cell r="G270998" t="str">
            <v>302446</v>
          </cell>
        </row>
        <row r="270999">
          <cell r="F270999" t="str">
            <v>settlemytax.com</v>
          </cell>
          <cell r="G270999" t="str">
            <v>302447</v>
          </cell>
        </row>
        <row r="271000">
          <cell r="F271000" t="str">
            <v>settlersindia.com</v>
          </cell>
          <cell r="G271000" t="str">
            <v>302448</v>
          </cell>
        </row>
        <row r="271001">
          <cell r="F271001" t="str">
            <v>settransport.ca</v>
          </cell>
          <cell r="G271001" t="str">
            <v>302449</v>
          </cell>
        </row>
        <row r="271002">
          <cell r="F271002" t="str">
            <v>setubridge.com</v>
          </cell>
          <cell r="G271002" t="str">
            <v>302450</v>
          </cell>
        </row>
        <row r="271003">
          <cell r="F271003" t="str">
            <v>setujuh.com</v>
          </cell>
          <cell r="G271003" t="str">
            <v>302451</v>
          </cell>
        </row>
        <row r="271004">
          <cell r="F271004" t="str">
            <v>setvaz.com</v>
          </cell>
          <cell r="G271004" t="str">
            <v>302452</v>
          </cell>
        </row>
        <row r="271005">
          <cell r="F271005" t="str">
            <v>setvid.com</v>
          </cell>
          <cell r="G271005" t="str">
            <v>302453</v>
          </cell>
        </row>
        <row r="271006">
          <cell r="F271006" t="str">
            <v>setweaks.com</v>
          </cell>
          <cell r="G271006" t="str">
            <v>302454</v>
          </cell>
        </row>
        <row r="271007">
          <cell r="F271007" t="str">
            <v>seva.com</v>
          </cell>
          <cell r="G271007" t="str">
            <v>302455</v>
          </cell>
        </row>
        <row r="271008">
          <cell r="F271008" t="str">
            <v>sevaa.com</v>
          </cell>
          <cell r="G271008" t="str">
            <v>302456</v>
          </cell>
        </row>
        <row r="271009">
          <cell r="F271009" t="str">
            <v>sevatec.com</v>
          </cell>
          <cell r="G271009" t="str">
            <v>302457</v>
          </cell>
        </row>
        <row r="271010">
          <cell r="F271010" t="str">
            <v>seven-marine.com</v>
          </cell>
          <cell r="G271010" t="str">
            <v>302458</v>
          </cell>
        </row>
        <row r="271011">
          <cell r="F271011" t="str">
            <v>seven.co.uk</v>
          </cell>
          <cell r="G271011" t="str">
            <v>302459</v>
          </cell>
        </row>
        <row r="271012">
          <cell r="F271012" t="str">
            <v>seven25.com</v>
          </cell>
          <cell r="G271012" t="str">
            <v>302460</v>
          </cell>
        </row>
        <row r="271013">
          <cell r="F271013" t="str">
            <v>sevenacademy.com</v>
          </cell>
          <cell r="G271013" t="str">
            <v>302461</v>
          </cell>
        </row>
        <row r="271014">
          <cell r="F271014" t="str">
            <v>sevenbank.co.jp</v>
          </cell>
          <cell r="G271014" t="str">
            <v>302462</v>
          </cell>
        </row>
        <row r="271015">
          <cell r="F271015" t="str">
            <v>sevenbranding.com</v>
          </cell>
          <cell r="G271015" t="str">
            <v>302463</v>
          </cell>
        </row>
        <row r="271016">
          <cell r="F271016" t="str">
            <v>sevenclick.com</v>
          </cell>
          <cell r="G271016" t="str">
            <v>302464</v>
          </cell>
        </row>
        <row r="271017">
          <cell r="F271017" t="str">
            <v>sevencollab.com</v>
          </cell>
          <cell r="G271017" t="str">
            <v>302465</v>
          </cell>
        </row>
        <row r="271018">
          <cell r="F271018" t="str">
            <v>sevencreative.co.uk</v>
          </cell>
          <cell r="G271018" t="str">
            <v>302466</v>
          </cell>
        </row>
        <row r="271019">
          <cell r="F271019" t="str">
            <v>sevencube.com</v>
          </cell>
          <cell r="G271019" t="str">
            <v>302467</v>
          </cell>
        </row>
        <row r="271020">
          <cell r="F271020" t="str">
            <v>sevendays.co</v>
          </cell>
          <cell r="G271020" t="str">
            <v>302468</v>
          </cell>
        </row>
        <row r="271021">
          <cell r="F271021" t="str">
            <v>sevendollarclick.com</v>
          </cell>
          <cell r="G271021" t="str">
            <v>302469</v>
          </cell>
        </row>
        <row r="271022">
          <cell r="F271022" t="str">
            <v>sevenedge.be</v>
          </cell>
          <cell r="G271022" t="str">
            <v>302470</v>
          </cell>
        </row>
        <row r="271023">
          <cell r="F271023" t="str">
            <v>sevenhillsdesign.com</v>
          </cell>
          <cell r="G271023" t="str">
            <v>302471</v>
          </cell>
        </row>
        <row r="271024">
          <cell r="F271024" t="str">
            <v>sevenice.com</v>
          </cell>
          <cell r="G271024" t="str">
            <v>302472</v>
          </cell>
        </row>
        <row r="271025">
          <cell r="F271025" t="str">
            <v>sevenit.de</v>
          </cell>
          <cell r="G271025" t="str">
            <v>302473</v>
          </cell>
        </row>
        <row r="271026">
          <cell r="F271026" t="str">
            <v>sevenleague.co.uk</v>
          </cell>
          <cell r="G271026" t="str">
            <v>302474</v>
          </cell>
        </row>
        <row r="271027">
          <cell r="F271027" t="str">
            <v>sevenly.org</v>
          </cell>
          <cell r="G271027" t="str">
            <v>302475</v>
          </cell>
        </row>
        <row r="271028">
          <cell r="F271028" t="str">
            <v>sevenontwo.com</v>
          </cell>
          <cell r="G271028" t="str">
            <v>302476</v>
          </cell>
        </row>
        <row r="271029">
          <cell r="F271029" t="str">
            <v>sevenplaygrounds.com</v>
          </cell>
          <cell r="G271029" t="str">
            <v>302477</v>
          </cell>
        </row>
        <row r="271030">
          <cell r="F271030" t="str">
            <v>sevenreasons.com.au</v>
          </cell>
          <cell r="G271030" t="str">
            <v>302478</v>
          </cell>
        </row>
        <row r="271031">
          <cell r="F271031" t="str">
            <v>sevenseasedutech.in</v>
          </cell>
          <cell r="G271031" t="str">
            <v>302479</v>
          </cell>
        </row>
        <row r="271032">
          <cell r="F271032" t="str">
            <v>sevensprings.co.kr</v>
          </cell>
          <cell r="G271032" t="str">
            <v>302480</v>
          </cell>
        </row>
        <row r="271033">
          <cell r="F271033" t="str">
            <v>sevenstarfx.com</v>
          </cell>
          <cell r="G271033" t="str">
            <v>302481</v>
          </cell>
        </row>
        <row r="271034">
          <cell r="F271034" t="str">
            <v>sevenstarinfotech.com</v>
          </cell>
          <cell r="G271034" t="str">
            <v>302482</v>
          </cell>
        </row>
        <row r="271035">
          <cell r="F271035" t="str">
            <v>sevenstarwebsolutions.com</v>
          </cell>
          <cell r="G271035" t="str">
            <v>302483</v>
          </cell>
        </row>
        <row r="271036">
          <cell r="F271036" t="str">
            <v>seventablets.com</v>
          </cell>
          <cell r="G271036" t="str">
            <v>302484</v>
          </cell>
        </row>
        <row r="271037">
          <cell r="F271037" t="str">
            <v>seventhdegree.com</v>
          </cell>
          <cell r="G271037" t="str">
            <v>302485</v>
          </cell>
        </row>
        <row r="271038">
          <cell r="F271038" t="str">
            <v>seventhelement.com</v>
          </cell>
          <cell r="G271038" t="str">
            <v>302486</v>
          </cell>
        </row>
        <row r="271039">
          <cell r="F271039" t="str">
            <v>seventhgreencircle.com</v>
          </cell>
          <cell r="G271039" t="str">
            <v>302487</v>
          </cell>
        </row>
        <row r="271040">
          <cell r="F271040" t="str">
            <v>seventwentynine.com</v>
          </cell>
          <cell r="G271040" t="str">
            <v>302488</v>
          </cell>
        </row>
        <row r="271041">
          <cell r="F271041" t="str">
            <v>seventyfourmarketing.com</v>
          </cell>
          <cell r="G271041" t="str">
            <v>302489</v>
          </cell>
        </row>
        <row r="271042">
          <cell r="F271042" t="str">
            <v>seventynine.mobi</v>
          </cell>
          <cell r="G271042" t="str">
            <v>302490</v>
          </cell>
        </row>
        <row r="271043">
          <cell r="F271043" t="str">
            <v>sevenval.com</v>
          </cell>
          <cell r="G271043" t="str">
            <v>302491</v>
          </cell>
        </row>
        <row r="271044">
          <cell r="F271044" t="str">
            <v>sevenvideoproductions.co.uk</v>
          </cell>
          <cell r="G271044" t="str">
            <v>302492</v>
          </cell>
        </row>
        <row r="271045">
          <cell r="F271045" t="str">
            <v>sevenww.com</v>
          </cell>
          <cell r="G271045" t="str">
            <v>302493</v>
          </cell>
        </row>
        <row r="271046">
          <cell r="F271046" t="str">
            <v>severelysocial.com</v>
          </cell>
          <cell r="G271046" t="str">
            <v>302494</v>
          </cell>
        </row>
        <row r="271047">
          <cell r="F271047" t="str">
            <v>sevgilihediyem.com</v>
          </cell>
          <cell r="G271047" t="str">
            <v>302495</v>
          </cell>
        </row>
        <row r="271048">
          <cell r="F271048" t="str">
            <v>sevident.com</v>
          </cell>
          <cell r="G271048" t="str">
            <v>302496</v>
          </cell>
        </row>
        <row r="271049">
          <cell r="F271049" t="str">
            <v>sevt.cz</v>
          </cell>
          <cell r="G271049" t="str">
            <v>302497</v>
          </cell>
        </row>
        <row r="271050">
          <cell r="F271050" t="str">
            <v>sewamobiljogja.info</v>
          </cell>
          <cell r="G271050" t="str">
            <v>302498</v>
          </cell>
        </row>
        <row r="271051">
          <cell r="F271051" t="str">
            <v>sewandsewtailoring.com</v>
          </cell>
          <cell r="G271051" t="str">
            <v>302499</v>
          </cell>
        </row>
        <row r="271052">
          <cell r="F271052" t="str">
            <v>sewen.se</v>
          </cell>
          <cell r="G271052" t="str">
            <v>302500</v>
          </cell>
        </row>
        <row r="271053">
          <cell r="F271053" t="str">
            <v>sewind.org</v>
          </cell>
          <cell r="G271053" t="str">
            <v>302501</v>
          </cell>
        </row>
        <row r="271054">
          <cell r="F271054" t="str">
            <v>sex.com</v>
          </cell>
          <cell r="G271054" t="str">
            <v>302502</v>
          </cell>
        </row>
        <row r="271055">
          <cell r="F271055" t="str">
            <v>sexaudia.com</v>
          </cell>
          <cell r="G271055" t="str">
            <v>302503</v>
          </cell>
        </row>
        <row r="271056">
          <cell r="F271056" t="str">
            <v>sexietv.com</v>
          </cell>
          <cell r="G271056" t="str">
            <v>302504</v>
          </cell>
        </row>
        <row r="271057">
          <cell r="F271057" t="str">
            <v>sexinema.com</v>
          </cell>
          <cell r="G271057" t="str">
            <v>302505</v>
          </cell>
        </row>
        <row r="271058">
          <cell r="F271058" t="str">
            <v>sexinthecityparties.com</v>
          </cell>
          <cell r="G271058" t="str">
            <v>302506</v>
          </cell>
        </row>
        <row r="271059">
          <cell r="F271059" t="str">
            <v>sexpinion.com</v>
          </cell>
          <cell r="G271059" t="str">
            <v>302507</v>
          </cell>
        </row>
        <row r="271060">
          <cell r="F271060" t="str">
            <v>sextantproperties.com</v>
          </cell>
          <cell r="G271060" t="str">
            <v>302508</v>
          </cell>
        </row>
        <row r="271061">
          <cell r="F271061" t="str">
            <v>sextonhardwoodflooring.com</v>
          </cell>
          <cell r="G271061" t="str">
            <v>302509</v>
          </cell>
        </row>
        <row r="271062">
          <cell r="F271062" t="str">
            <v>sextoy.fr</v>
          </cell>
          <cell r="G271062" t="str">
            <v>302510</v>
          </cell>
        </row>
        <row r="271063">
          <cell r="F271063" t="str">
            <v>sexualharassmentwatch.org</v>
          </cell>
          <cell r="G271063" t="str">
            <v>302511</v>
          </cell>
        </row>
        <row r="271064">
          <cell r="F271064" t="str">
            <v>sexualhealthinnovations.org</v>
          </cell>
          <cell r="G271064" t="str">
            <v>302512</v>
          </cell>
        </row>
        <row r="271065">
          <cell r="F271065" t="str">
            <v>sexy1.com</v>
          </cell>
          <cell r="G271065" t="str">
            <v>302513</v>
          </cell>
        </row>
        <row r="271066">
          <cell r="F271066" t="str">
            <v>sexybookmarks.net</v>
          </cell>
          <cell r="G271066" t="str">
            <v>302514</v>
          </cell>
        </row>
        <row r="271067">
          <cell r="F271067" t="str">
            <v>sexydailydeals.com</v>
          </cell>
          <cell r="G271067" t="str">
            <v>302515</v>
          </cell>
        </row>
        <row r="271068">
          <cell r="F271068" t="str">
            <v>sexytimeentertainment.com.au</v>
          </cell>
          <cell r="G271068" t="str">
            <v>302516</v>
          </cell>
        </row>
        <row r="271069">
          <cell r="F271069" t="str">
            <v>seywan.com</v>
          </cell>
          <cell r="G271069" t="str">
            <v>302517</v>
          </cell>
        </row>
        <row r="271070">
          <cell r="F271070" t="str">
            <v>seyyer.com</v>
          </cell>
          <cell r="G271070" t="str">
            <v>302518</v>
          </cell>
        </row>
        <row r="271071">
          <cell r="F271071" t="str">
            <v>sez.me</v>
          </cell>
          <cell r="G271071" t="str">
            <v>302519</v>
          </cell>
        </row>
        <row r="271072">
          <cell r="F271072" t="str">
            <v>seznam.cz</v>
          </cell>
          <cell r="G271072" t="str">
            <v>302520</v>
          </cell>
        </row>
        <row r="271073">
          <cell r="F271073" t="str">
            <v>sf-bcn.com</v>
          </cell>
          <cell r="G271073" t="str">
            <v>302521</v>
          </cell>
        </row>
        <row r="271074">
          <cell r="F271074" t="str">
            <v>sf-express.com</v>
          </cell>
          <cell r="G271074" t="str">
            <v>302522</v>
          </cell>
        </row>
        <row r="271075">
          <cell r="F271075" t="str">
            <v>sf-planning.org</v>
          </cell>
          <cell r="G271075" t="str">
            <v>302523</v>
          </cell>
        </row>
        <row r="271076">
          <cell r="F271076" t="str">
            <v>sf-pv.com</v>
          </cell>
          <cell r="G271076" t="str">
            <v>302524</v>
          </cell>
        </row>
        <row r="271077">
          <cell r="F271077" t="str">
            <v>sf-reporters.com</v>
          </cell>
          <cell r="G271077" t="str">
            <v>302525</v>
          </cell>
        </row>
        <row r="271078">
          <cell r="F271078" t="str">
            <v>sfanytime.com</v>
          </cell>
          <cell r="G271078" t="str">
            <v>302526</v>
          </cell>
        </row>
        <row r="271079">
          <cell r="F271079" t="str">
            <v>sfappworks.com</v>
          </cell>
          <cell r="G271079" t="str">
            <v>302527</v>
          </cell>
        </row>
        <row r="271080">
          <cell r="F271080" t="str">
            <v>sfari.org</v>
          </cell>
          <cell r="G271080" t="str">
            <v>302528</v>
          </cell>
        </row>
        <row r="271081">
          <cell r="F271081" t="str">
            <v>sfashionado.com</v>
          </cell>
          <cell r="G271081" t="str">
            <v>302529</v>
          </cell>
        </row>
        <row r="271082">
          <cell r="F271082" t="str">
            <v>sfbags.com</v>
          </cell>
          <cell r="G271082" t="str">
            <v>302530</v>
          </cell>
        </row>
        <row r="271083">
          <cell r="F271083" t="str">
            <v>sfbangalore.org</v>
          </cell>
          <cell r="G271083" t="str">
            <v>302531</v>
          </cell>
        </row>
        <row r="271084">
          <cell r="F271084" t="str">
            <v>sfbayeventslist.com</v>
          </cell>
          <cell r="G271084" t="str">
            <v>302532</v>
          </cell>
        </row>
        <row r="271085">
          <cell r="F271085" t="str">
            <v>sfbi.net</v>
          </cell>
          <cell r="G271085" t="str">
            <v>302533</v>
          </cell>
        </row>
        <row r="271086">
          <cell r="F271086" t="str">
            <v>sfcd.com</v>
          </cell>
          <cell r="G271086" t="str">
            <v>302534</v>
          </cell>
        </row>
        <row r="271087">
          <cell r="F271087" t="str">
            <v>sfcinc.net</v>
          </cell>
          <cell r="G271087" t="str">
            <v>302535</v>
          </cell>
        </row>
        <row r="271088">
          <cell r="F271088" t="str">
            <v>sfcircuits.com</v>
          </cell>
          <cell r="G271088" t="str">
            <v>302536</v>
          </cell>
        </row>
        <row r="271089">
          <cell r="F271089" t="str">
            <v>sfciti.org</v>
          </cell>
          <cell r="G271089" t="str">
            <v>302537</v>
          </cell>
        </row>
        <row r="271090">
          <cell r="F271090" t="str">
            <v>sfcmp.com</v>
          </cell>
          <cell r="G271090" t="str">
            <v>302538</v>
          </cell>
        </row>
        <row r="271091">
          <cell r="F271091" t="str">
            <v>sfconservancy.org</v>
          </cell>
          <cell r="G271091" t="str">
            <v>302539</v>
          </cell>
        </row>
        <row r="271092">
          <cell r="F271092" t="str">
            <v>sfcritic.com</v>
          </cell>
          <cell r="G271092" t="str">
            <v>302540</v>
          </cell>
        </row>
        <row r="271093">
          <cell r="F271093" t="str">
            <v>sfda.gov.sa</v>
          </cell>
          <cell r="G271093" t="str">
            <v>302541</v>
          </cell>
        </row>
        <row r="271094">
          <cell r="F271094" t="str">
            <v>sfdroneschool.com</v>
          </cell>
          <cell r="G271094" t="str">
            <v>302542</v>
          </cell>
        </row>
        <row r="271095">
          <cell r="F271095" t="str">
            <v>sfeed.com</v>
          </cell>
          <cell r="G271095" t="str">
            <v>302543</v>
          </cell>
        </row>
        <row r="271096">
          <cell r="F271096" t="str">
            <v>sferastudios.com</v>
          </cell>
          <cell r="G271096" t="str">
            <v>302544</v>
          </cell>
        </row>
        <row r="271097">
          <cell r="F271097" t="str">
            <v>sferea.com</v>
          </cell>
          <cell r="G271097" t="str">
            <v>302545</v>
          </cell>
        </row>
        <row r="271098">
          <cell r="F271098" t="str">
            <v>sff.org</v>
          </cell>
          <cell r="G271098" t="str">
            <v>302546</v>
          </cell>
        </row>
        <row r="271099">
          <cell r="F271099" t="str">
            <v>sfgate.com</v>
          </cell>
          <cell r="G271099" t="str">
            <v>302547</v>
          </cell>
        </row>
        <row r="271100">
          <cell r="F271100" t="str">
            <v>sfgov.org</v>
          </cell>
          <cell r="G271100" t="str">
            <v>302548</v>
          </cell>
        </row>
        <row r="271101">
          <cell r="F271101" t="str">
            <v>sfgreenspace.com</v>
          </cell>
          <cell r="G271101" t="str">
            <v>302549</v>
          </cell>
        </row>
        <row r="271102">
          <cell r="F271102" t="str">
            <v>sfhengine.com</v>
          </cell>
          <cell r="G271102" t="str">
            <v>302550</v>
          </cell>
        </row>
        <row r="271103">
          <cell r="F271103" t="str">
            <v>sfi.ie</v>
          </cell>
          <cell r="G271103" t="str">
            <v>302551</v>
          </cell>
        </row>
        <row r="271104">
          <cell r="F271104" t="str">
            <v>sfi.usc.edu</v>
          </cell>
          <cell r="G271104" t="str">
            <v>302552</v>
          </cell>
        </row>
        <row r="271105">
          <cell r="F271105" t="str">
            <v>sfihealth.com</v>
          </cell>
          <cell r="G271105" t="str">
            <v>302553</v>
          </cell>
        </row>
        <row r="271106">
          <cell r="F271106" t="str">
            <v>sfltz.com</v>
          </cell>
          <cell r="G271106" t="str">
            <v>302554</v>
          </cell>
        </row>
        <row r="271107">
          <cell r="F271107" t="str">
            <v>sfm-offshore.com</v>
          </cell>
          <cell r="G271107" t="str">
            <v>302555</v>
          </cell>
        </row>
        <row r="271108">
          <cell r="F271108" t="str">
            <v>sfmedical.eu</v>
          </cell>
          <cell r="G271108" t="str">
            <v>302556</v>
          </cell>
        </row>
        <row r="271109">
          <cell r="F271109" t="str">
            <v>sfnewtech.com</v>
          </cell>
          <cell r="G271109" t="str">
            <v>302557</v>
          </cell>
        </row>
        <row r="271110">
          <cell r="F271110" t="str">
            <v>sfntc.com</v>
          </cell>
          <cell r="G271110" t="str">
            <v>302558</v>
          </cell>
        </row>
        <row r="271111">
          <cell r="F271111" t="str">
            <v>sfomarketing.com</v>
          </cell>
          <cell r="G271111" t="str">
            <v>302559</v>
          </cell>
        </row>
        <row r="271112">
          <cell r="F271112" t="str">
            <v>sfomedia.com</v>
          </cell>
          <cell r="G271112" t="str">
            <v>302560</v>
          </cell>
        </row>
        <row r="271113">
          <cell r="F271113" t="str">
            <v>sfonge.com</v>
          </cell>
          <cell r="G271113" t="str">
            <v>302561</v>
          </cell>
        </row>
        <row r="271114">
          <cell r="F271114" t="str">
            <v>sforty.com</v>
          </cell>
          <cell r="G271114" t="str">
            <v>302562</v>
          </cell>
        </row>
        <row r="271115">
          <cell r="F271115" t="str">
            <v>sfplanet.com</v>
          </cell>
          <cell r="G271115" t="str">
            <v>302563</v>
          </cell>
        </row>
        <row r="271116">
          <cell r="F271116" t="str">
            <v>sfpublicpress.org</v>
          </cell>
          <cell r="G271116" t="str">
            <v>302564</v>
          </cell>
        </row>
        <row r="271117">
          <cell r="F271117" t="str">
            <v>sfs-lp.com</v>
          </cell>
          <cell r="G271117" t="str">
            <v>302565</v>
          </cell>
        </row>
        <row r="271118">
          <cell r="F271118" t="str">
            <v>sfs-usa.com</v>
          </cell>
          <cell r="G271118" t="str">
            <v>302566</v>
          </cell>
        </row>
        <row r="271119">
          <cell r="F271119" t="str">
            <v>sfsdz.com</v>
          </cell>
          <cell r="G271119" t="str">
            <v>302567</v>
          </cell>
        </row>
        <row r="271120">
          <cell r="F271120" t="str">
            <v>sfsfinance.co.uk</v>
          </cell>
          <cell r="G271120" t="str">
            <v>302568</v>
          </cell>
        </row>
        <row r="271121">
          <cell r="F271121" t="str">
            <v>sfskateboardcompany.com</v>
          </cell>
          <cell r="G271121" t="str">
            <v>302569</v>
          </cell>
        </row>
        <row r="271122">
          <cell r="F271122" t="str">
            <v>sfspro.com</v>
          </cell>
          <cell r="G271122" t="str">
            <v>302570</v>
          </cell>
        </row>
        <row r="271123">
          <cell r="F271123" t="str">
            <v>sfstation.com</v>
          </cell>
          <cell r="G271123" t="str">
            <v>302571</v>
          </cell>
        </row>
        <row r="271124">
          <cell r="F271124" t="str">
            <v>sfster.com</v>
          </cell>
          <cell r="G271124" t="str">
            <v>302572</v>
          </cell>
        </row>
        <row r="271125">
          <cell r="F271125" t="str">
            <v>sftpl.com</v>
          </cell>
          <cell r="G271125" t="str">
            <v>302573</v>
          </cell>
        </row>
        <row r="271126">
          <cell r="F271126" t="str">
            <v>sftpplus.com</v>
          </cell>
          <cell r="G271126" t="str">
            <v>302574</v>
          </cell>
        </row>
        <row r="271127">
          <cell r="F271127" t="str">
            <v>sftu.org</v>
          </cell>
          <cell r="G271127" t="str">
            <v>302575</v>
          </cell>
        </row>
        <row r="271128">
          <cell r="F271128" t="str">
            <v>sfwash.com</v>
          </cell>
          <cell r="G271128" t="str">
            <v>302576</v>
          </cell>
        </row>
        <row r="271129">
          <cell r="F271129" t="str">
            <v>sfwltd.co.uk</v>
          </cell>
          <cell r="G271129" t="str">
            <v>302577</v>
          </cell>
        </row>
        <row r="271130">
          <cell r="F271130" t="str">
            <v>sfxii.com</v>
          </cell>
          <cell r="G271130" t="str">
            <v>302578</v>
          </cell>
        </row>
        <row r="271131">
          <cell r="F271131" t="str">
            <v>sfy.com</v>
          </cell>
          <cell r="G271131" t="str">
            <v>302579</v>
          </cell>
        </row>
        <row r="271132">
          <cell r="F271132" t="str">
            <v>sg-release.herokuapp.com</v>
          </cell>
          <cell r="G271132" t="str">
            <v>302580</v>
          </cell>
        </row>
        <row r="271133">
          <cell r="F271133" t="str">
            <v>sg.mediaco.asia</v>
          </cell>
          <cell r="G271133" t="str">
            <v>302581</v>
          </cell>
        </row>
        <row r="271134">
          <cell r="F271134" t="str">
            <v>sg2.com</v>
          </cell>
          <cell r="G271134" t="str">
            <v>302582</v>
          </cell>
        </row>
        <row r="271135">
          <cell r="F271135" t="str">
            <v>sg2.com.ar</v>
          </cell>
          <cell r="G271135" t="str">
            <v>302583</v>
          </cell>
        </row>
        <row r="271136">
          <cell r="F271136" t="str">
            <v>sgadvisors.com</v>
          </cell>
          <cell r="G271136" t="str">
            <v>302584</v>
          </cell>
        </row>
        <row r="271137">
          <cell r="F271137" t="str">
            <v>sgame.vn</v>
          </cell>
          <cell r="G271137" t="str">
            <v>302585</v>
          </cell>
        </row>
        <row r="271138">
          <cell r="F271138" t="str">
            <v>sgarf.it</v>
          </cell>
          <cell r="G271138" t="str">
            <v>302586</v>
          </cell>
        </row>
        <row r="271139">
          <cell r="F271139" t="str">
            <v>sgaustria.com</v>
          </cell>
          <cell r="G271139" t="str">
            <v>302587</v>
          </cell>
        </row>
        <row r="271140">
          <cell r="F271140" t="str">
            <v>sgbcape.co.za</v>
          </cell>
          <cell r="G271140" t="str">
            <v>302588</v>
          </cell>
        </row>
        <row r="271141">
          <cell r="F271141" t="str">
            <v>sgblocks.com</v>
          </cell>
          <cell r="G271141" t="str">
            <v>302589</v>
          </cell>
        </row>
        <row r="271142">
          <cell r="F271142" t="str">
            <v>sgbmediagroup.wordpress.com</v>
          </cell>
          <cell r="G271142" t="str">
            <v>302590</v>
          </cell>
        </row>
        <row r="271143">
          <cell r="F271143" t="str">
            <v>sgcarmart.com</v>
          </cell>
          <cell r="G271143" t="str">
            <v>302591</v>
          </cell>
        </row>
        <row r="271144">
          <cell r="F271144" t="str">
            <v>sgcsoft.net</v>
          </cell>
          <cell r="G271144" t="str">
            <v>302592</v>
          </cell>
        </row>
        <row r="271145">
          <cell r="F271145" t="str">
            <v>sgda.com</v>
          </cell>
          <cell r="G271145" t="str">
            <v>302593</v>
          </cell>
        </row>
        <row r="271146">
          <cell r="F271146" t="str">
            <v>sge.io</v>
          </cell>
          <cell r="G271146" t="str">
            <v>302594</v>
          </cell>
        </row>
        <row r="271147">
          <cell r="F271147" t="str">
            <v>sgekinvest.com</v>
          </cell>
          <cell r="G271147" t="str">
            <v>302595</v>
          </cell>
        </row>
        <row r="271148">
          <cell r="F271148" t="str">
            <v>sghi.org</v>
          </cell>
          <cell r="G271148" t="str">
            <v>302596</v>
          </cell>
        </row>
        <row r="271149">
          <cell r="F271149" t="str">
            <v>sghproducts.com</v>
          </cell>
          <cell r="G271149" t="str">
            <v>302597</v>
          </cell>
        </row>
        <row r="271150">
          <cell r="F271150" t="str">
            <v>sgidna.com</v>
          </cell>
          <cell r="G271150" t="str">
            <v>302598</v>
          </cell>
        </row>
        <row r="271151">
          <cell r="F271151" t="str">
            <v>sgiso.com</v>
          </cell>
          <cell r="G271151" t="str">
            <v>302599</v>
          </cell>
        </row>
        <row r="271152">
          <cell r="F271152" t="str">
            <v>sgllc.me</v>
          </cell>
          <cell r="G271152" t="str">
            <v>302600</v>
          </cell>
        </row>
        <row r="271153">
          <cell r="F271153" t="str">
            <v>sgme.dk</v>
          </cell>
          <cell r="G271153" t="str">
            <v>302601</v>
          </cell>
        </row>
        <row r="271154">
          <cell r="F271154" t="str">
            <v>sgmgames.com</v>
          </cell>
          <cell r="G271154" t="str">
            <v>302602</v>
          </cell>
        </row>
        <row r="271155">
          <cell r="F271155" t="str">
            <v>sgmtechpune.com</v>
          </cell>
          <cell r="G271155" t="str">
            <v>302603</v>
          </cell>
        </row>
        <row r="271156">
          <cell r="F271156" t="str">
            <v>sgocogroup.com</v>
          </cell>
          <cell r="G271156" t="str">
            <v>302604</v>
          </cell>
        </row>
        <row r="271157">
          <cell r="F271157" t="str">
            <v>sgonline.in</v>
          </cell>
          <cell r="G271157" t="str">
            <v>302605</v>
          </cell>
        </row>
        <row r="271158">
          <cell r="F271158" t="str">
            <v>sgpad.com</v>
          </cell>
          <cell r="G271158" t="str">
            <v>302606</v>
          </cell>
        </row>
        <row r="271159">
          <cell r="F271159" t="str">
            <v>sgpc.sg</v>
          </cell>
          <cell r="G271159" t="str">
            <v>302607</v>
          </cell>
        </row>
        <row r="271160">
          <cell r="F271160" t="str">
            <v>sgraphinfotech.com</v>
          </cell>
          <cell r="G271160" t="str">
            <v>302608</v>
          </cell>
        </row>
        <row r="271161">
          <cell r="F271161" t="str">
            <v>sgrconsultants.com</v>
          </cell>
          <cell r="G271161" t="str">
            <v>302609</v>
          </cell>
        </row>
        <row r="271162">
          <cell r="F271162" t="str">
            <v>sgroom.com</v>
          </cell>
          <cell r="G271162" t="str">
            <v>302610</v>
          </cell>
        </row>
        <row r="271163">
          <cell r="F271163" t="str">
            <v>sgroup.com.au</v>
          </cell>
          <cell r="G271163" t="str">
            <v>302611</v>
          </cell>
        </row>
        <row r="271164">
          <cell r="F271164" t="str">
            <v>sgs.com</v>
          </cell>
          <cell r="G271164" t="str">
            <v>302612</v>
          </cell>
        </row>
        <row r="271165">
          <cell r="F271165" t="str">
            <v>sgseosocialmedia.com</v>
          </cell>
          <cell r="G271165" t="str">
            <v>302613</v>
          </cell>
        </row>
        <row r="271166">
          <cell r="F271166" t="str">
            <v>sgsolutionsllc.com</v>
          </cell>
          <cell r="G271166" t="str">
            <v>302614</v>
          </cell>
        </row>
        <row r="271167">
          <cell r="F271167" t="str">
            <v>sgsrlaw.com</v>
          </cell>
          <cell r="G271167" t="str">
            <v>302615</v>
          </cell>
        </row>
        <row r="271168">
          <cell r="F271168" t="str">
            <v>sgstechnologies.net</v>
          </cell>
          <cell r="G271168" t="str">
            <v>302616</v>
          </cell>
        </row>
        <row r="271169">
          <cell r="F271169" t="str">
            <v>sgstudios.com</v>
          </cell>
          <cell r="G271169" t="str">
            <v>302617</v>
          </cell>
        </row>
        <row r="271170">
          <cell r="F271170" t="str">
            <v>sgt-inc.com</v>
          </cell>
          <cell r="G271170" t="str">
            <v>302618</v>
          </cell>
        </row>
        <row r="271171">
          <cell r="F271171" t="str">
            <v>sgurrenergy.com</v>
          </cell>
          <cell r="G271171" t="str">
            <v>302619</v>
          </cell>
        </row>
        <row r="271172">
          <cell r="F271172" t="str">
            <v>sgwdesignworks.com</v>
          </cell>
          <cell r="G271172" t="str">
            <v>302620</v>
          </cell>
        </row>
        <row r="271173">
          <cell r="F271173" t="str">
            <v>sgwebdesigning.com</v>
          </cell>
          <cell r="G271173" t="str">
            <v>302621</v>
          </cell>
        </row>
        <row r="271174">
          <cell r="F271174" t="str">
            <v>sgwpropertiesny.com</v>
          </cell>
          <cell r="G271174" t="str">
            <v>302622</v>
          </cell>
        </row>
        <row r="271175">
          <cell r="F271175" t="str">
            <v>sgx.com</v>
          </cell>
          <cell r="G271175" t="str">
            <v>302623</v>
          </cell>
        </row>
        <row r="271176">
          <cell r="F271176" t="str">
            <v>sgymedia.com.tr</v>
          </cell>
          <cell r="G271176" t="str">
            <v>302624</v>
          </cell>
        </row>
        <row r="271177">
          <cell r="F271177" t="str">
            <v>sh-austin.com</v>
          </cell>
          <cell r="G271177" t="str">
            <v>302625</v>
          </cell>
        </row>
        <row r="271178">
          <cell r="F271178" t="str">
            <v>shaadhamid.com</v>
          </cell>
          <cell r="G271178" t="str">
            <v>302626</v>
          </cell>
        </row>
        <row r="271179">
          <cell r="F271179" t="str">
            <v>shaadiconnections.com</v>
          </cell>
          <cell r="G271179" t="str">
            <v>302627</v>
          </cell>
        </row>
        <row r="271180">
          <cell r="F271180" t="str">
            <v>shaadiekhas.com</v>
          </cell>
          <cell r="G271180" t="str">
            <v>302628</v>
          </cell>
        </row>
        <row r="271181">
          <cell r="F271181" t="str">
            <v>shaadiforu.com</v>
          </cell>
          <cell r="G271181" t="str">
            <v>302629</v>
          </cell>
        </row>
        <row r="271182">
          <cell r="F271182" t="str">
            <v>shaadikaroge.com</v>
          </cell>
          <cell r="G271182" t="str">
            <v>302630</v>
          </cell>
        </row>
        <row r="271183">
          <cell r="F271183" t="str">
            <v>shaadimagic.com</v>
          </cell>
          <cell r="G271183" t="str">
            <v>302631</v>
          </cell>
        </row>
        <row r="271184">
          <cell r="F271184" t="str">
            <v>shaadipulse.com</v>
          </cell>
          <cell r="G271184" t="str">
            <v>302632</v>
          </cell>
        </row>
        <row r="271185">
          <cell r="F271185" t="str">
            <v>shackletongroup.com</v>
          </cell>
          <cell r="G271185" t="str">
            <v>302633</v>
          </cell>
        </row>
        <row r="271186">
          <cell r="F271186" t="str">
            <v>shackletonrisk.co.za</v>
          </cell>
          <cell r="G271186" t="str">
            <v>302634</v>
          </cell>
        </row>
        <row r="271187">
          <cell r="F271187" t="str">
            <v>shacknews.com</v>
          </cell>
          <cell r="G271187" t="str">
            <v>302635</v>
          </cell>
        </row>
        <row r="271188">
          <cell r="F271188" t="str">
            <v>shadders.net</v>
          </cell>
          <cell r="G271188" t="str">
            <v>302636</v>
          </cell>
        </row>
        <row r="271189">
          <cell r="F271189" t="str">
            <v>shadelandstudios.com</v>
          </cell>
          <cell r="G271189" t="str">
            <v>302637</v>
          </cell>
        </row>
        <row r="271190">
          <cell r="F271190" t="str">
            <v>shadelsoftware.com</v>
          </cell>
          <cell r="G271190" t="str">
            <v>302638</v>
          </cell>
        </row>
        <row r="271191">
          <cell r="F271191" t="str">
            <v>shadence.com</v>
          </cell>
          <cell r="G271191" t="str">
            <v>302639</v>
          </cell>
        </row>
        <row r="271192">
          <cell r="F271192" t="str">
            <v>shader.fi</v>
          </cell>
          <cell r="G271192" t="str">
            <v>302640</v>
          </cell>
        </row>
        <row r="271193">
          <cell r="F271193" t="str">
            <v>shadesandyou.com</v>
          </cell>
          <cell r="G271193" t="str">
            <v>302641</v>
          </cell>
        </row>
        <row r="271194">
          <cell r="F271194" t="str">
            <v>shadesdaddy.com</v>
          </cell>
          <cell r="G271194" t="str">
            <v>302642</v>
          </cell>
        </row>
        <row r="271195">
          <cell r="F271195" t="str">
            <v>shadesofcomfort.co.uk</v>
          </cell>
          <cell r="G271195" t="str">
            <v>302643</v>
          </cell>
        </row>
        <row r="271196">
          <cell r="F271196" t="str">
            <v>shadesoftime.co.uk</v>
          </cell>
          <cell r="G271196" t="str">
            <v>302644</v>
          </cell>
        </row>
        <row r="271197">
          <cell r="F271197" t="str">
            <v>shadesshuttersblinds.com</v>
          </cell>
          <cell r="G271197" t="str">
            <v>302645</v>
          </cell>
        </row>
        <row r="271198">
          <cell r="F271198" t="str">
            <v>shadoobie.com</v>
          </cell>
          <cell r="G271198" t="str">
            <v>302646</v>
          </cell>
        </row>
        <row r="271199">
          <cell r="F271199" t="str">
            <v>shadow-soft.com</v>
          </cell>
          <cell r="G271199" t="str">
            <v>302647</v>
          </cell>
        </row>
        <row r="271200">
          <cell r="F271200" t="str">
            <v>shadowaide.com</v>
          </cell>
          <cell r="G271200" t="str">
            <v>302648</v>
          </cell>
        </row>
        <row r="271201">
          <cell r="F271201" t="str">
            <v>shadowboxdev.com</v>
          </cell>
          <cell r="G271201" t="str">
            <v>302649</v>
          </cell>
        </row>
        <row r="271202">
          <cell r="F271202" t="str">
            <v>shadowfinancial.com</v>
          </cell>
          <cell r="G271202" t="str">
            <v>302650</v>
          </cell>
        </row>
        <row r="271203">
          <cell r="F271203" t="str">
            <v>shadowmatic.com</v>
          </cell>
          <cell r="G271203" t="str">
            <v>302651</v>
          </cell>
        </row>
        <row r="271204">
          <cell r="F271204" t="str">
            <v>shadowproof.com</v>
          </cell>
          <cell r="G271204" t="str">
            <v>302652</v>
          </cell>
        </row>
        <row r="271205">
          <cell r="F271205" t="str">
            <v>shadowserver.org</v>
          </cell>
          <cell r="G271205" t="str">
            <v>302653</v>
          </cell>
        </row>
        <row r="271206">
          <cell r="F271206" t="str">
            <v>shadowtv.com</v>
          </cell>
          <cell r="G271206" t="str">
            <v>302654</v>
          </cell>
        </row>
        <row r="271207">
          <cell r="F271207" t="str">
            <v>shaggymax.com</v>
          </cell>
          <cell r="G271207" t="str">
            <v>302655</v>
          </cell>
        </row>
        <row r="271208">
          <cell r="F271208" t="str">
            <v>shagtree.com</v>
          </cell>
          <cell r="G271208" t="str">
            <v>302656</v>
          </cell>
        </row>
        <row r="271209">
          <cell r="F271209" t="str">
            <v>shagzz.com</v>
          </cell>
          <cell r="G271209" t="str">
            <v>302657</v>
          </cell>
        </row>
        <row r="271210">
          <cell r="F271210" t="str">
            <v>shaharpalace.com</v>
          </cell>
          <cell r="G271210" t="str">
            <v>302658</v>
          </cell>
        </row>
        <row r="271211">
          <cell r="F271211" t="str">
            <v>shahidaparides.com</v>
          </cell>
          <cell r="G271211" t="str">
            <v>302659</v>
          </cell>
        </row>
        <row r="271212">
          <cell r="F271212" t="str">
            <v>shahienterprises.co.in</v>
          </cell>
          <cell r="G271212" t="str">
            <v>302660</v>
          </cell>
        </row>
        <row r="271213">
          <cell r="F271213" t="str">
            <v>shaidee.com</v>
          </cell>
          <cell r="G271213" t="str">
            <v>302661</v>
          </cell>
        </row>
        <row r="271214">
          <cell r="F271214" t="str">
            <v>shailcreations.com</v>
          </cell>
          <cell r="G271214" t="str">
            <v>302662</v>
          </cell>
        </row>
        <row r="271215">
          <cell r="F271215" t="str">
            <v>shainakoren.com</v>
          </cell>
          <cell r="G271215" t="str">
            <v>302663</v>
          </cell>
        </row>
        <row r="271216">
          <cell r="F271216" t="str">
            <v>shairdoo.com</v>
          </cell>
          <cell r="G271216" t="str">
            <v>302664</v>
          </cell>
        </row>
        <row r="271217">
          <cell r="F271217" t="str">
            <v>shajeefareedi.com</v>
          </cell>
          <cell r="G271217" t="str">
            <v>302665</v>
          </cell>
        </row>
        <row r="271218">
          <cell r="F271218" t="str">
            <v>shajgoj.com</v>
          </cell>
          <cell r="G271218" t="str">
            <v>302666</v>
          </cell>
        </row>
        <row r="271219">
          <cell r="F271219" t="str">
            <v>shakatechnologies.com</v>
          </cell>
          <cell r="G271219" t="str">
            <v>302667</v>
          </cell>
        </row>
        <row r="271220">
          <cell r="F271220" t="str">
            <v>shakebiz.fr</v>
          </cell>
          <cell r="G271220" t="str">
            <v>302668</v>
          </cell>
        </row>
        <row r="271221">
          <cell r="F271221" t="str">
            <v>shakehands.me</v>
          </cell>
          <cell r="G271221" t="str">
            <v>302669</v>
          </cell>
        </row>
        <row r="271222">
          <cell r="F271222" t="str">
            <v>shakemyhome.com</v>
          </cell>
          <cell r="G271222" t="str">
            <v>302670</v>
          </cell>
        </row>
        <row r="271223">
          <cell r="F271223" t="str">
            <v>shakercg.com</v>
          </cell>
          <cell r="G271223" t="str">
            <v>302671</v>
          </cell>
        </row>
        <row r="271224">
          <cell r="F271224" t="str">
            <v>shakespearecentral.org</v>
          </cell>
          <cell r="G271224" t="str">
            <v>302672</v>
          </cell>
        </row>
        <row r="271225">
          <cell r="F271225" t="str">
            <v>shakewellgames.com</v>
          </cell>
          <cell r="G271225" t="str">
            <v>302673</v>
          </cell>
        </row>
        <row r="271226">
          <cell r="F271226" t="str">
            <v>shakili.com</v>
          </cell>
          <cell r="G271226" t="str">
            <v>302674</v>
          </cell>
        </row>
        <row r="271227">
          <cell r="F271227" t="str">
            <v>shakkya.com</v>
          </cell>
          <cell r="G271227" t="str">
            <v>302675</v>
          </cell>
        </row>
        <row r="271228">
          <cell r="F271228" t="str">
            <v>shaklaw.com</v>
          </cell>
          <cell r="G271228" t="str">
            <v>302676</v>
          </cell>
        </row>
        <row r="271229">
          <cell r="F271229" t="str">
            <v>shaktifoundation.in</v>
          </cell>
          <cell r="G271229" t="str">
            <v>302677</v>
          </cell>
        </row>
        <row r="271230">
          <cell r="F271230" t="str">
            <v>shakuro.com</v>
          </cell>
          <cell r="G271230" t="str">
            <v>302678</v>
          </cell>
        </row>
        <row r="271231">
          <cell r="F271231" t="str">
            <v>shakyplanet.com</v>
          </cell>
          <cell r="G271231" t="str">
            <v>302679</v>
          </cell>
        </row>
        <row r="271232">
          <cell r="F271232" t="str">
            <v>shale.co</v>
          </cell>
          <cell r="G271232" t="str">
            <v>302680</v>
          </cell>
        </row>
        <row r="271233">
          <cell r="F271233" t="str">
            <v>shaleapps.com</v>
          </cell>
          <cell r="G271233" t="str">
            <v>302681</v>
          </cell>
        </row>
        <row r="271234">
          <cell r="F271234" t="str">
            <v>shaligraminfotech.com</v>
          </cell>
          <cell r="G271234" t="str">
            <v>302682</v>
          </cell>
        </row>
        <row r="271235">
          <cell r="F271235" t="str">
            <v>shalinijamesmantra.com</v>
          </cell>
          <cell r="G271235" t="str">
            <v>302683</v>
          </cell>
        </row>
        <row r="271236">
          <cell r="F271236" t="str">
            <v>shallibuy.it</v>
          </cell>
          <cell r="G271236" t="str">
            <v>302684</v>
          </cell>
        </row>
        <row r="271237">
          <cell r="F271237" t="str">
            <v>shaloc.com</v>
          </cell>
          <cell r="G271237" t="str">
            <v>302685</v>
          </cell>
        </row>
        <row r="271238">
          <cell r="F271238" t="str">
            <v>shalominstitute.com</v>
          </cell>
          <cell r="G271238" t="str">
            <v>302686</v>
          </cell>
        </row>
        <row r="271239">
          <cell r="F271239" t="str">
            <v>shalomitschool.com</v>
          </cell>
          <cell r="G271239" t="str">
            <v>302687</v>
          </cell>
        </row>
        <row r="271240">
          <cell r="F271240" t="str">
            <v>shalomtelaviv.com</v>
          </cell>
          <cell r="G271240" t="str">
            <v>302688</v>
          </cell>
        </row>
        <row r="271241">
          <cell r="F271241" t="str">
            <v>sham-tech.com</v>
          </cell>
          <cell r="G271241" t="str">
            <v>302689</v>
          </cell>
        </row>
        <row r="271242">
          <cell r="F271242" t="str">
            <v>shambhalamusicfestival.com</v>
          </cell>
          <cell r="G271242" t="str">
            <v>302690</v>
          </cell>
        </row>
        <row r="271243">
          <cell r="F271243" t="str">
            <v>shambix.com</v>
          </cell>
          <cell r="G271243" t="str">
            <v>302691</v>
          </cell>
        </row>
        <row r="271244">
          <cell r="F271244" t="str">
            <v>shamirlens.com</v>
          </cell>
          <cell r="G271244" t="str">
            <v>302692</v>
          </cell>
        </row>
        <row r="271245">
          <cell r="F271245" t="str">
            <v>shamrockgames.com</v>
          </cell>
          <cell r="G271245" t="str">
            <v>302693</v>
          </cell>
        </row>
        <row r="271246">
          <cell r="F271246" t="str">
            <v>shamrockse.com</v>
          </cell>
          <cell r="G271246" t="str">
            <v>302694</v>
          </cell>
        </row>
        <row r="271247">
          <cell r="F271247" t="str">
            <v>shamrocksolutionsllc.com</v>
          </cell>
          <cell r="G271247" t="str">
            <v>302695</v>
          </cell>
        </row>
        <row r="271248">
          <cell r="F271248" t="str">
            <v>shamrockstructures.com</v>
          </cell>
          <cell r="G271248" t="str">
            <v>302696</v>
          </cell>
        </row>
        <row r="271249">
          <cell r="F271249" t="str">
            <v>shanbao-china.com</v>
          </cell>
          <cell r="G271249" t="str">
            <v>302697</v>
          </cell>
        </row>
        <row r="271250">
          <cell r="F271250" t="str">
            <v>shanda.com.cn</v>
          </cell>
          <cell r="G271250" t="str">
            <v>302698</v>
          </cell>
        </row>
        <row r="271251">
          <cell r="F271251" t="str">
            <v>shanelongman.com</v>
          </cell>
          <cell r="G271251" t="str">
            <v>302699</v>
          </cell>
        </row>
        <row r="271252">
          <cell r="F271252" t="str">
            <v>shanghai-suzhou-transfers.webs.com</v>
          </cell>
          <cell r="G271252" t="str">
            <v>302700</v>
          </cell>
        </row>
        <row r="271253">
          <cell r="F271253" t="str">
            <v>shanghaidaily.com</v>
          </cell>
          <cell r="G271253" t="str">
            <v>302701</v>
          </cell>
        </row>
        <row r="271254">
          <cell r="F271254" t="str">
            <v>shanghaimaling.com</v>
          </cell>
          <cell r="G271254" t="str">
            <v>302702</v>
          </cell>
        </row>
        <row r="271255">
          <cell r="F271255" t="str">
            <v>shango.com</v>
          </cell>
          <cell r="G271255" t="str">
            <v>302703</v>
          </cell>
        </row>
        <row r="271256">
          <cell r="F271256" t="str">
            <v>shangpharma.com</v>
          </cell>
          <cell r="G271256" t="str">
            <v>302704</v>
          </cell>
        </row>
        <row r="271257">
          <cell r="F271257" t="str">
            <v>shangrilacars.com</v>
          </cell>
          <cell r="G271257" t="str">
            <v>302705</v>
          </cell>
        </row>
        <row r="271258">
          <cell r="F271258" t="str">
            <v>shannonksteffen.com</v>
          </cell>
          <cell r="G271258" t="str">
            <v>302706</v>
          </cell>
        </row>
        <row r="271259">
          <cell r="F271259" t="str">
            <v>shanthabiotech.com</v>
          </cell>
          <cell r="G271259" t="str">
            <v>302707</v>
          </cell>
        </row>
        <row r="271260">
          <cell r="F271260" t="str">
            <v>shantitravel.com</v>
          </cell>
          <cell r="G271260" t="str">
            <v>302708</v>
          </cell>
        </row>
        <row r="271261">
          <cell r="F271261" t="str">
            <v>shanwentou.com.cn</v>
          </cell>
          <cell r="G271261" t="str">
            <v>302709</v>
          </cell>
        </row>
        <row r="271262">
          <cell r="F271262" t="str">
            <v>shaon-lab.com</v>
          </cell>
          <cell r="G271262" t="str">
            <v>302710</v>
          </cell>
        </row>
        <row r="271263">
          <cell r="F271263" t="str">
            <v>shape-services.com</v>
          </cell>
          <cell r="G271263" t="str">
            <v>302711</v>
          </cell>
        </row>
        <row r="271264">
          <cell r="F271264" t="str">
            <v>shapeblue.com</v>
          </cell>
          <cell r="G271264" t="str">
            <v>302712</v>
          </cell>
        </row>
        <row r="271265">
          <cell r="F271265" t="str">
            <v>shapegame.ru</v>
          </cell>
          <cell r="G271265" t="str">
            <v>302713</v>
          </cell>
        </row>
        <row r="271266">
          <cell r="F271266" t="str">
            <v>shapelink.com</v>
          </cell>
          <cell r="G271266" t="str">
            <v>302714</v>
          </cell>
        </row>
        <row r="271267">
          <cell r="F271267" t="str">
            <v>shapemedicalcenter.com</v>
          </cell>
          <cell r="G271267" t="str">
            <v>302715</v>
          </cell>
        </row>
        <row r="271268">
          <cell r="F271268" t="str">
            <v>shapeofcontent.com</v>
          </cell>
          <cell r="G271268" t="str">
            <v>302716</v>
          </cell>
        </row>
        <row r="271269">
          <cell r="F271269" t="str">
            <v>shaperace.com</v>
          </cell>
          <cell r="G271269" t="str">
            <v>302717</v>
          </cell>
        </row>
        <row r="271270">
          <cell r="F271270" t="str">
            <v>shapersgroup.com</v>
          </cell>
          <cell r="G271270" t="str">
            <v>302718</v>
          </cell>
        </row>
        <row r="271271">
          <cell r="F271271" t="str">
            <v>shapeshot.com</v>
          </cell>
          <cell r="G271271" t="str">
            <v>302719</v>
          </cell>
        </row>
        <row r="271272">
          <cell r="F271272" t="str">
            <v>shapesnlines.com</v>
          </cell>
          <cell r="G271272" t="str">
            <v>302720</v>
          </cell>
        </row>
        <row r="271273">
          <cell r="F271273" t="str">
            <v>shapesociety.org</v>
          </cell>
          <cell r="G271273" t="str">
            <v>302721</v>
          </cell>
        </row>
        <row r="271274">
          <cell r="F271274" t="str">
            <v>shapespark.com</v>
          </cell>
          <cell r="G271274" t="str">
            <v>302722</v>
          </cell>
        </row>
        <row r="271275">
          <cell r="F271275" t="str">
            <v>shapetechmarketing.com</v>
          </cell>
          <cell r="G271275" t="str">
            <v>302723</v>
          </cell>
        </row>
        <row r="271276">
          <cell r="F271276" t="str">
            <v>shapetechnologies.com</v>
          </cell>
          <cell r="G271276" t="str">
            <v>302724</v>
          </cell>
        </row>
        <row r="271277">
          <cell r="F271277" t="str">
            <v>shapewriter.com</v>
          </cell>
          <cell r="G271277" t="str">
            <v>302725</v>
          </cell>
        </row>
        <row r="271278">
          <cell r="F271278" t="str">
            <v>shapingtomorrow.com</v>
          </cell>
          <cell r="G271278" t="str">
            <v>302726</v>
          </cell>
        </row>
        <row r="271279">
          <cell r="F271279" t="str">
            <v>shapirodiamonds.com</v>
          </cell>
          <cell r="G271279" t="str">
            <v>302727</v>
          </cell>
        </row>
        <row r="271280">
          <cell r="F271280" t="str">
            <v>shapiromedical.com</v>
          </cell>
          <cell r="G271280" t="str">
            <v>302728</v>
          </cell>
        </row>
        <row r="271281">
          <cell r="F271281" t="str">
            <v>shaqa.com</v>
          </cell>
          <cell r="G271281" t="str">
            <v>302729</v>
          </cell>
        </row>
        <row r="271282">
          <cell r="F271282" t="str">
            <v>shar.io</v>
          </cell>
          <cell r="G271282" t="str">
            <v>302730</v>
          </cell>
        </row>
        <row r="271283">
          <cell r="F271283" t="str">
            <v>sharaabispirits.com</v>
          </cell>
          <cell r="G271283" t="str">
            <v>302731</v>
          </cell>
        </row>
        <row r="271284">
          <cell r="F271284" t="str">
            <v>shardsofparadigm.com</v>
          </cell>
          <cell r="G271284" t="str">
            <v>302732</v>
          </cell>
        </row>
        <row r="271285">
          <cell r="F271285" t="str">
            <v>share.ad</v>
          </cell>
          <cell r="G271285" t="str">
            <v>302733</v>
          </cell>
        </row>
        <row r="271286">
          <cell r="F271286" t="str">
            <v>share.asia</v>
          </cell>
          <cell r="G271286" t="str">
            <v>302734</v>
          </cell>
        </row>
        <row r="271287">
          <cell r="F271287" t="str">
            <v>share2b.com</v>
          </cell>
          <cell r="G271287" t="str">
            <v>302735</v>
          </cell>
        </row>
        <row r="271288">
          <cell r="F271288" t="str">
            <v>shareable.net</v>
          </cell>
          <cell r="G271288" t="str">
            <v>302736</v>
          </cell>
        </row>
        <row r="271289">
          <cell r="F271289" t="str">
            <v>shareafranchise.com</v>
          </cell>
          <cell r="G271289" t="str">
            <v>302737</v>
          </cell>
        </row>
        <row r="271290">
          <cell r="F271290" t="str">
            <v>shareagift.com</v>
          </cell>
          <cell r="G271290" t="str">
            <v>302738</v>
          </cell>
        </row>
        <row r="271291">
          <cell r="F271291" t="str">
            <v>shareasale.com</v>
          </cell>
          <cell r="G271291" t="str">
            <v>302739</v>
          </cell>
        </row>
        <row r="271292">
          <cell r="F271292" t="str">
            <v>sharebettr.com</v>
          </cell>
          <cell r="G271292" t="str">
            <v>302740</v>
          </cell>
        </row>
        <row r="271293">
          <cell r="F271293" t="str">
            <v>sharebi.com</v>
          </cell>
          <cell r="G271293" t="str">
            <v>302741</v>
          </cell>
        </row>
        <row r="271294">
          <cell r="F271294" t="str">
            <v>shareblossom.com</v>
          </cell>
          <cell r="G271294" t="str">
            <v>302742</v>
          </cell>
        </row>
        <row r="271295">
          <cell r="F271295" t="str">
            <v>shareblu.com</v>
          </cell>
          <cell r="G271295" t="str">
            <v>302743</v>
          </cell>
        </row>
        <row r="271296">
          <cell r="F271296" t="str">
            <v>sharebot.eu</v>
          </cell>
          <cell r="G271296" t="str">
            <v>302744</v>
          </cell>
        </row>
        <row r="271297">
          <cell r="F271297" t="str">
            <v>sharebrands.org</v>
          </cell>
          <cell r="G271297" t="str">
            <v>302745</v>
          </cell>
        </row>
        <row r="271298">
          <cell r="F271298" t="str">
            <v>sharecloset.net</v>
          </cell>
          <cell r="G271298" t="str">
            <v>302746</v>
          </cell>
        </row>
        <row r="271299">
          <cell r="F271299" t="str">
            <v>sharecredentials.com</v>
          </cell>
          <cell r="G271299" t="str">
            <v>302747</v>
          </cell>
        </row>
        <row r="271300">
          <cell r="F271300" t="str">
            <v>sharedassessments.org</v>
          </cell>
          <cell r="G271300" t="str">
            <v>302748</v>
          </cell>
        </row>
        <row r="271301">
          <cell r="F271301" t="str">
            <v>sharedband.com</v>
          </cell>
          <cell r="G271301" t="str">
            <v>302749</v>
          </cell>
        </row>
        <row r="271302">
          <cell r="F271302" t="str">
            <v>sharedbook.com</v>
          </cell>
          <cell r="G271302" t="str">
            <v>302750</v>
          </cell>
        </row>
        <row r="271303">
          <cell r="F271303" t="str">
            <v>sharedbusinessspace.com</v>
          </cell>
          <cell r="G271303" t="str">
            <v>302751</v>
          </cell>
        </row>
        <row r="271304">
          <cell r="F271304" t="str">
            <v>sharedearth.com</v>
          </cell>
          <cell r="G271304" t="str">
            <v>302752</v>
          </cell>
        </row>
        <row r="271305">
          <cell r="F271305" t="str">
            <v>sharedhealth.com</v>
          </cell>
          <cell r="G271305" t="str">
            <v>302753</v>
          </cell>
        </row>
        <row r="271306">
          <cell r="F271306" t="str">
            <v>sharediaries.com</v>
          </cell>
          <cell r="G271306" t="str">
            <v>302754</v>
          </cell>
        </row>
        <row r="271307">
          <cell r="F271307" t="str">
            <v>sharedimpact.org</v>
          </cell>
          <cell r="G271307" t="str">
            <v>302755</v>
          </cell>
        </row>
        <row r="271308">
          <cell r="F271308" t="str">
            <v>sharedinterest.org</v>
          </cell>
          <cell r="G271308" t="str">
            <v>302756</v>
          </cell>
        </row>
        <row r="271309">
          <cell r="F271309" t="str">
            <v>sharedlending.com</v>
          </cell>
          <cell r="G271309" t="str">
            <v>302757</v>
          </cell>
        </row>
        <row r="271310">
          <cell r="F271310" t="str">
            <v>sharedlivesplus.org.uk</v>
          </cell>
          <cell r="G271310" t="str">
            <v>302758</v>
          </cell>
        </row>
        <row r="271311">
          <cell r="F271311" t="str">
            <v>sharedsolar.org</v>
          </cell>
          <cell r="G271311" t="str">
            <v>302759</v>
          </cell>
        </row>
        <row r="271312">
          <cell r="F271312" t="str">
            <v>sharedteams.com</v>
          </cell>
          <cell r="G271312" t="str">
            <v>302760</v>
          </cell>
        </row>
        <row r="271313">
          <cell r="F271313" t="str">
            <v>sharedvalueafrica.com</v>
          </cell>
          <cell r="G271313" t="str">
            <v>302761</v>
          </cell>
        </row>
        <row r="271314">
          <cell r="F271314" t="str">
            <v>sharedvue.com</v>
          </cell>
          <cell r="G271314" t="str">
            <v>302762</v>
          </cell>
        </row>
        <row r="271315">
          <cell r="F271315" t="str">
            <v>sharedxpertise.com</v>
          </cell>
          <cell r="G271315" t="str">
            <v>302763</v>
          </cell>
        </row>
        <row r="271316">
          <cell r="F271316" t="str">
            <v>sharefaith.com</v>
          </cell>
          <cell r="G271316" t="str">
            <v>302764</v>
          </cell>
        </row>
        <row r="271317">
          <cell r="F271317" t="str">
            <v>sharefam.com</v>
          </cell>
          <cell r="G271317" t="str">
            <v>302765</v>
          </cell>
        </row>
        <row r="271318">
          <cell r="F271318" t="str">
            <v>sharefile.com</v>
          </cell>
          <cell r="G271318" t="str">
            <v>302766</v>
          </cell>
        </row>
        <row r="271319">
          <cell r="F271319" t="str">
            <v>sharefolio.net</v>
          </cell>
          <cell r="G271319" t="str">
            <v>302767</v>
          </cell>
        </row>
        <row r="271320">
          <cell r="F271320" t="str">
            <v>sharegrab.com</v>
          </cell>
          <cell r="G271320" t="str">
            <v>302768</v>
          </cell>
        </row>
        <row r="271321">
          <cell r="F271321" t="str">
            <v>sharehammer.com</v>
          </cell>
          <cell r="G271321" t="str">
            <v>302769</v>
          </cell>
        </row>
        <row r="271322">
          <cell r="F271322" t="str">
            <v>shareholderrep.com</v>
          </cell>
          <cell r="G271322" t="str">
            <v>302770</v>
          </cell>
        </row>
        <row r="271323">
          <cell r="F271323" t="str">
            <v>shareifyoulike.com</v>
          </cell>
          <cell r="G271323" t="str">
            <v>302771</v>
          </cell>
        </row>
        <row r="271324">
          <cell r="F271324" t="str">
            <v>shareinsocial.com</v>
          </cell>
          <cell r="G271324" t="str">
            <v>302772</v>
          </cell>
        </row>
        <row r="271325">
          <cell r="F271325" t="str">
            <v>shareinteractive.com</v>
          </cell>
          <cell r="G271325" t="str">
            <v>302773</v>
          </cell>
        </row>
        <row r="271326">
          <cell r="F271326" t="str">
            <v>shareity.me</v>
          </cell>
          <cell r="G271326" t="str">
            <v>302774</v>
          </cell>
        </row>
        <row r="271327">
          <cell r="F271327" t="str">
            <v>sharekhan.com</v>
          </cell>
          <cell r="G271327" t="str">
            <v>302775</v>
          </cell>
        </row>
        <row r="271328">
          <cell r="F271328" t="str">
            <v>sharelendar.com</v>
          </cell>
          <cell r="G271328" t="str">
            <v>302776</v>
          </cell>
        </row>
        <row r="271329">
          <cell r="F271329" t="str">
            <v>shareloc.co</v>
          </cell>
          <cell r="G271329" t="str">
            <v>302777</v>
          </cell>
        </row>
        <row r="271330">
          <cell r="F271330" t="str">
            <v>sharelocalbusiness.com</v>
          </cell>
          <cell r="G271330" t="str">
            <v>302778</v>
          </cell>
        </row>
        <row r="271331">
          <cell r="F271331" t="str">
            <v>sharemeals.org</v>
          </cell>
          <cell r="G271331" t="str">
            <v>302779</v>
          </cell>
        </row>
        <row r="271332">
          <cell r="F271332" t="str">
            <v>sharemethods.com</v>
          </cell>
          <cell r="G271332" t="str">
            <v>302780</v>
          </cell>
        </row>
        <row r="271333">
          <cell r="F271333" t="str">
            <v>sharemojo.com</v>
          </cell>
          <cell r="G271333" t="str">
            <v>302781</v>
          </cell>
        </row>
        <row r="271334">
          <cell r="F271334" t="str">
            <v>sharemotive.com</v>
          </cell>
          <cell r="G271334" t="str">
            <v>302782</v>
          </cell>
        </row>
        <row r="271335">
          <cell r="F271335" t="str">
            <v>sharemovingmedia.com</v>
          </cell>
          <cell r="G271335" t="str">
            <v>302783</v>
          </cell>
        </row>
        <row r="271336">
          <cell r="F271336" t="str">
            <v>sharemydinner.com</v>
          </cell>
          <cell r="G271336" t="str">
            <v>302784</v>
          </cell>
        </row>
        <row r="271337">
          <cell r="F271337" t="str">
            <v>sharemyfare.com</v>
          </cell>
          <cell r="G271337" t="str">
            <v>302785</v>
          </cell>
        </row>
        <row r="271338">
          <cell r="F271338" t="str">
            <v>sharemypair.com</v>
          </cell>
          <cell r="G271338" t="str">
            <v>302786</v>
          </cell>
        </row>
        <row r="271339">
          <cell r="F271339" t="str">
            <v>sharency.com</v>
          </cell>
          <cell r="G271339" t="str">
            <v>302787</v>
          </cell>
        </row>
        <row r="271340">
          <cell r="F271340" t="str">
            <v>sharendipity.com</v>
          </cell>
          <cell r="G271340" t="str">
            <v>302788</v>
          </cell>
        </row>
        <row r="271341">
          <cell r="F271341" t="str">
            <v>sharenik.com</v>
          </cell>
          <cell r="G271341" t="str">
            <v>302789</v>
          </cell>
        </row>
        <row r="271342">
          <cell r="F271342" t="str">
            <v>sharenl.nl</v>
          </cell>
          <cell r="G271342" t="str">
            <v>302790</v>
          </cell>
        </row>
        <row r="271343">
          <cell r="F271343" t="str">
            <v>sharenow.it</v>
          </cell>
          <cell r="G271343" t="str">
            <v>302791</v>
          </cell>
        </row>
        <row r="271344">
          <cell r="F271344" t="str">
            <v>sharenpay.com</v>
          </cell>
          <cell r="G271344" t="str">
            <v>302792</v>
          </cell>
        </row>
        <row r="271345">
          <cell r="F271345" t="str">
            <v>sharenship.com</v>
          </cell>
          <cell r="G271345" t="str">
            <v>302793</v>
          </cell>
        </row>
        <row r="271346">
          <cell r="F271346" t="str">
            <v>sharepad.co</v>
          </cell>
          <cell r="G271346" t="str">
            <v>302794</v>
          </cell>
        </row>
        <row r="271347">
          <cell r="F271347" t="str">
            <v>sharepals.com</v>
          </cell>
          <cell r="G271347" t="str">
            <v>302795</v>
          </cell>
        </row>
        <row r="271348">
          <cell r="F271348" t="str">
            <v>sharepoint911.com</v>
          </cell>
          <cell r="G271348" t="str">
            <v>302796</v>
          </cell>
        </row>
        <row r="271349">
          <cell r="F271349" t="str">
            <v>sharepointanalysthq.com</v>
          </cell>
          <cell r="G271349" t="str">
            <v>302797</v>
          </cell>
        </row>
        <row r="271350">
          <cell r="F271350" t="str">
            <v>sharepointengine.com</v>
          </cell>
          <cell r="G271350" t="str">
            <v>302798</v>
          </cell>
        </row>
        <row r="271351">
          <cell r="F271351" t="str">
            <v>sharepointhosting.com</v>
          </cell>
          <cell r="G271351" t="str">
            <v>302799</v>
          </cell>
        </row>
        <row r="271352">
          <cell r="F271352" t="str">
            <v>sharepointhq.com</v>
          </cell>
          <cell r="G271352" t="str">
            <v>302800</v>
          </cell>
        </row>
        <row r="271353">
          <cell r="F271353" t="str">
            <v>sharepointinnovations.com</v>
          </cell>
          <cell r="G271353" t="str">
            <v>302801</v>
          </cell>
        </row>
        <row r="271354">
          <cell r="F271354" t="str">
            <v>sharepointmaven.com</v>
          </cell>
          <cell r="G271354" t="str">
            <v>302802</v>
          </cell>
        </row>
        <row r="271355">
          <cell r="F271355" t="str">
            <v>sharepointxperts.com</v>
          </cell>
          <cell r="G271355" t="str">
            <v>302803</v>
          </cell>
        </row>
        <row r="271356">
          <cell r="F271356" t="str">
            <v>sharepract.com</v>
          </cell>
          <cell r="G271356" t="str">
            <v>302804</v>
          </cell>
        </row>
        <row r="271357">
          <cell r="F271357" t="str">
            <v>shareresults.com</v>
          </cell>
          <cell r="G271357" t="str">
            <v>302805</v>
          </cell>
        </row>
        <row r="271358">
          <cell r="F271358" t="str">
            <v>sharescri.be</v>
          </cell>
          <cell r="G271358" t="str">
            <v>302806</v>
          </cell>
        </row>
        <row r="271359">
          <cell r="F271359" t="str">
            <v>shareshoppe.in</v>
          </cell>
          <cell r="G271359" t="str">
            <v>302807</v>
          </cell>
        </row>
        <row r="271360">
          <cell r="F271360" t="str">
            <v>shareslot.us</v>
          </cell>
          <cell r="G271360" t="str">
            <v>302808</v>
          </cell>
        </row>
        <row r="271361">
          <cell r="F271361" t="str">
            <v>sharesmagazine.co.uk</v>
          </cell>
          <cell r="G271361" t="str">
            <v>302809</v>
          </cell>
        </row>
        <row r="271362">
          <cell r="F271362" t="str">
            <v>sharesoft.in</v>
          </cell>
          <cell r="G271362" t="str">
            <v>302810</v>
          </cell>
        </row>
        <row r="271363">
          <cell r="F271363" t="str">
            <v>sharesomesugar.com</v>
          </cell>
          <cell r="G271363" t="str">
            <v>302811</v>
          </cell>
        </row>
        <row r="271364">
          <cell r="F271364" t="str">
            <v>sharesquare.com</v>
          </cell>
          <cell r="G271364" t="str">
            <v>302812</v>
          </cell>
        </row>
        <row r="271365">
          <cell r="F271365" t="str">
            <v>shareswell.com</v>
          </cell>
          <cell r="G271365" t="str">
            <v>302813</v>
          </cell>
        </row>
        <row r="271366">
          <cell r="F271366" t="str">
            <v>sharethejuju.com</v>
          </cell>
          <cell r="G271366" t="str">
            <v>302814</v>
          </cell>
        </row>
        <row r="271367">
          <cell r="F271367" t="str">
            <v>sharethematch.com</v>
          </cell>
          <cell r="G271367" t="str">
            <v>302815</v>
          </cell>
        </row>
        <row r="271368">
          <cell r="F271368" t="str">
            <v>sharethemusic.com</v>
          </cell>
          <cell r="G271368" t="str">
            <v>302816</v>
          </cell>
        </row>
        <row r="271369">
          <cell r="F271369" t="str">
            <v>sharetipsinfo.com</v>
          </cell>
          <cell r="G271369" t="str">
            <v>302817</v>
          </cell>
        </row>
        <row r="271370">
          <cell r="F271370" t="str">
            <v>sharetivity.com</v>
          </cell>
          <cell r="G271370" t="str">
            <v>302818</v>
          </cell>
        </row>
        <row r="271371">
          <cell r="F271371" t="str">
            <v>sharetize.com</v>
          </cell>
          <cell r="G271371" t="str">
            <v>302819</v>
          </cell>
        </row>
        <row r="271372">
          <cell r="F271372" t="str">
            <v>sharetosell.com</v>
          </cell>
          <cell r="G271372" t="str">
            <v>302820</v>
          </cell>
        </row>
        <row r="271373">
          <cell r="F271373" t="str">
            <v>sharetown.com</v>
          </cell>
          <cell r="G271373" t="str">
            <v>302821</v>
          </cell>
        </row>
        <row r="271374">
          <cell r="F271374" t="str">
            <v>sharetrips.com</v>
          </cell>
          <cell r="G271374" t="str">
            <v>302822</v>
          </cell>
        </row>
        <row r="271375">
          <cell r="F271375" t="str">
            <v>sharetronix.com</v>
          </cell>
          <cell r="G271375" t="str">
            <v>302823</v>
          </cell>
        </row>
        <row r="271376">
          <cell r="F271376" t="str">
            <v>sharetv.com</v>
          </cell>
          <cell r="G271376" t="str">
            <v>302824</v>
          </cell>
        </row>
        <row r="271377">
          <cell r="F271377" t="str">
            <v>sharevaluecanada.org</v>
          </cell>
          <cell r="G271377" t="str">
            <v>302825</v>
          </cell>
        </row>
        <row r="271378">
          <cell r="F271378" t="str">
            <v>sharevault.com</v>
          </cell>
          <cell r="G271378" t="str">
            <v>302826</v>
          </cell>
        </row>
        <row r="271379">
          <cell r="F271379" t="str">
            <v>sharevision.ca</v>
          </cell>
          <cell r="G271379" t="str">
            <v>302827</v>
          </cell>
        </row>
        <row r="271380">
          <cell r="F271380" t="str">
            <v>sharewale.in</v>
          </cell>
          <cell r="G271380" t="str">
            <v>302828</v>
          </cell>
        </row>
        <row r="271381">
          <cell r="F271381" t="str">
            <v>sharewik.com</v>
          </cell>
          <cell r="G271381" t="str">
            <v>302829</v>
          </cell>
        </row>
        <row r="271382">
          <cell r="F271382" t="str">
            <v>shareyourpeople.com</v>
          </cell>
          <cell r="G271382" t="str">
            <v>302830</v>
          </cell>
        </row>
        <row r="271383">
          <cell r="F271383" t="str">
            <v>sharifthesis.com</v>
          </cell>
          <cell r="G271383" t="str">
            <v>302831</v>
          </cell>
        </row>
        <row r="271384">
          <cell r="F271384" t="str">
            <v>sharing-books.com</v>
          </cell>
          <cell r="G271384" t="str">
            <v>302832</v>
          </cell>
        </row>
        <row r="271385">
          <cell r="F271385" t="str">
            <v>sharingbox.nl</v>
          </cell>
          <cell r="G271385" t="str">
            <v>302833</v>
          </cell>
        </row>
        <row r="271386">
          <cell r="F271386" t="str">
            <v>sharingdard.com</v>
          </cell>
          <cell r="G271386" t="str">
            <v>302834</v>
          </cell>
        </row>
        <row r="271387">
          <cell r="F271387" t="str">
            <v>sharinghappiness.in</v>
          </cell>
          <cell r="G271387" t="str">
            <v>302835</v>
          </cell>
        </row>
        <row r="271388">
          <cell r="F271388" t="str">
            <v>sharingsmall.com</v>
          </cell>
          <cell r="G271388" t="str">
            <v>302836</v>
          </cell>
        </row>
        <row r="271389">
          <cell r="F271389" t="str">
            <v>shario.com.ua</v>
          </cell>
          <cell r="G271389" t="str">
            <v>302837</v>
          </cell>
        </row>
        <row r="271390">
          <cell r="F271390" t="str">
            <v>shark-addicts.com</v>
          </cell>
          <cell r="G271390" t="str">
            <v>302838</v>
          </cell>
        </row>
        <row r="271391">
          <cell r="F271391" t="str">
            <v>shark-holding.com</v>
          </cell>
          <cell r="G271391" t="str">
            <v>302839</v>
          </cell>
        </row>
        <row r="271392">
          <cell r="F271392" t="str">
            <v>shark.co.il</v>
          </cell>
          <cell r="G271392" t="str">
            <v>302840</v>
          </cell>
        </row>
        <row r="271393">
          <cell r="F271393" t="str">
            <v>sharkbiteseo.com</v>
          </cell>
          <cell r="G271393" t="str">
            <v>302841</v>
          </cell>
        </row>
        <row r="271394">
          <cell r="F271394" t="str">
            <v>sharkbuy.com</v>
          </cell>
          <cell r="G271394" t="str">
            <v>302842</v>
          </cell>
        </row>
        <row r="271395">
          <cell r="F271395" t="str">
            <v>sharkdigital.com.br</v>
          </cell>
          <cell r="G271395" t="str">
            <v>302843</v>
          </cell>
        </row>
        <row r="271396">
          <cell r="F271396" t="str">
            <v>sharkreach.com</v>
          </cell>
          <cell r="G271396" t="str">
            <v>302844</v>
          </cell>
        </row>
        <row r="271397">
          <cell r="F271397" t="str">
            <v>sharkstrike.com</v>
          </cell>
          <cell r="G271397" t="str">
            <v>302845</v>
          </cell>
        </row>
        <row r="271398">
          <cell r="F271398" t="str">
            <v>sharktankzone.com</v>
          </cell>
          <cell r="G271398" t="str">
            <v>302846</v>
          </cell>
        </row>
        <row r="271399">
          <cell r="F271399" t="str">
            <v>sharktecdefense.com</v>
          </cell>
          <cell r="G271399" t="str">
            <v>302847</v>
          </cell>
        </row>
        <row r="271400">
          <cell r="F271400" t="str">
            <v>sharkyextreme.com</v>
          </cell>
          <cell r="G271400" t="str">
            <v>302848</v>
          </cell>
        </row>
        <row r="271401">
          <cell r="F271401" t="str">
            <v>sharonimo.com</v>
          </cell>
          <cell r="G271401" t="str">
            <v>302849</v>
          </cell>
        </row>
        <row r="271402">
          <cell r="F271402" t="str">
            <v>sharpauctionengine.com</v>
          </cell>
          <cell r="G271402" t="str">
            <v>302850</v>
          </cell>
        </row>
        <row r="271403">
          <cell r="F271403" t="str">
            <v>sharpbrains.com</v>
          </cell>
          <cell r="G271403" t="str">
            <v>302851</v>
          </cell>
        </row>
        <row r="271404">
          <cell r="F271404" t="str">
            <v>sharpcloud.com</v>
          </cell>
          <cell r="G271404" t="str">
            <v>302852</v>
          </cell>
        </row>
        <row r="271405">
          <cell r="F271405" t="str">
            <v>sharpdrive.co</v>
          </cell>
          <cell r="G271405" t="str">
            <v>302853</v>
          </cell>
        </row>
        <row r="271406">
          <cell r="F271406" t="str">
            <v>sharpedgelearning.com</v>
          </cell>
          <cell r="G271406" t="str">
            <v>302854</v>
          </cell>
        </row>
        <row r="271407">
          <cell r="F271407" t="str">
            <v>sharpeffect.net</v>
          </cell>
          <cell r="G271407" t="str">
            <v>302855</v>
          </cell>
        </row>
        <row r="271408">
          <cell r="F271408" t="str">
            <v>sharperagent.com</v>
          </cell>
          <cell r="G271408" t="str">
            <v>302856</v>
          </cell>
        </row>
        <row r="271409">
          <cell r="F271409" t="str">
            <v>sharperax.com</v>
          </cell>
          <cell r="G271409" t="str">
            <v>302857</v>
          </cell>
        </row>
        <row r="271410">
          <cell r="F271410" t="str">
            <v>sharperecruitment.co.uk</v>
          </cell>
          <cell r="G271410" t="str">
            <v>302858</v>
          </cell>
        </row>
        <row r="271411">
          <cell r="F271411" t="str">
            <v>sharpexpo.com</v>
          </cell>
          <cell r="G271411" t="str">
            <v>302859</v>
          </cell>
        </row>
        <row r="271412">
          <cell r="F271412" t="str">
            <v>sharpfont.com</v>
          </cell>
          <cell r="G271412" t="str">
            <v>302860</v>
          </cell>
        </row>
        <row r="271413">
          <cell r="F271413" t="str">
            <v>sharpforge.com</v>
          </cell>
          <cell r="G271413" t="str">
            <v>302861</v>
          </cell>
        </row>
        <row r="271414">
          <cell r="F271414" t="str">
            <v>sharpimedia.com</v>
          </cell>
          <cell r="G271414" t="str">
            <v>302862</v>
          </cell>
        </row>
        <row r="271415">
          <cell r="F271415" t="str">
            <v>sharpinnovations.com</v>
          </cell>
          <cell r="G271415" t="str">
            <v>302863</v>
          </cell>
        </row>
        <row r="271416">
          <cell r="F271416" t="str">
            <v>sharpkit.net</v>
          </cell>
          <cell r="G271416" t="str">
            <v>302864</v>
          </cell>
        </row>
        <row r="271417">
          <cell r="F271417" t="str">
            <v>sharplawnsturf.com</v>
          </cell>
          <cell r="G271417" t="str">
            <v>302865</v>
          </cell>
        </row>
        <row r="271418">
          <cell r="F271418" t="str">
            <v>sharplet.com</v>
          </cell>
          <cell r="G271418" t="str">
            <v>302866</v>
          </cell>
        </row>
        <row r="271419">
          <cell r="F271419" t="str">
            <v>sharplightech.com</v>
          </cell>
          <cell r="G271419" t="str">
            <v>302867</v>
          </cell>
        </row>
        <row r="271420">
          <cell r="F271420" t="str">
            <v>sharplogic.com</v>
          </cell>
          <cell r="G271420" t="str">
            <v>302868</v>
          </cell>
        </row>
        <row r="271421">
          <cell r="F271421" t="str">
            <v>sharpmen.com</v>
          </cell>
          <cell r="G271421" t="str">
            <v>302869</v>
          </cell>
        </row>
        <row r="271422">
          <cell r="F271422" t="str">
            <v>sharpnetconsulting.com</v>
          </cell>
          <cell r="G271422" t="str">
            <v>302870</v>
          </cell>
        </row>
        <row r="271423">
          <cell r="F271423" t="str">
            <v>sharpr.com</v>
          </cell>
          <cell r="G271423" t="str">
            <v>302871</v>
          </cell>
        </row>
        <row r="271424">
          <cell r="F271424" t="str">
            <v>sharps.co.uk</v>
          </cell>
          <cell r="G271424" t="str">
            <v>302872</v>
          </cell>
        </row>
        <row r="271425">
          <cell r="F271425" t="str">
            <v>sharpshooter.org</v>
          </cell>
          <cell r="G271425" t="str">
            <v>302873</v>
          </cell>
        </row>
        <row r="271426">
          <cell r="F271426" t="str">
            <v>sharpshooterimaging.com</v>
          </cell>
          <cell r="G271426" t="str">
            <v>302874</v>
          </cell>
        </row>
        <row r="271427">
          <cell r="F271427" t="str">
            <v>sharpsinc.com</v>
          </cell>
          <cell r="G271427" t="str">
            <v>302875</v>
          </cell>
        </row>
        <row r="271428">
          <cell r="F271428" t="str">
            <v>sharpskirts.com</v>
          </cell>
          <cell r="G271428" t="str">
            <v>302876</v>
          </cell>
        </row>
        <row r="271429">
          <cell r="F271429" t="str">
            <v>sharptechnology.co.uk</v>
          </cell>
          <cell r="G271429" t="str">
            <v>302877</v>
          </cell>
        </row>
        <row r="271430">
          <cell r="F271430" t="str">
            <v>sharpwebhosting.com</v>
          </cell>
          <cell r="G271430" t="str">
            <v>302878</v>
          </cell>
        </row>
        <row r="271431">
          <cell r="F271431" t="str">
            <v>sharqnetwork.com</v>
          </cell>
          <cell r="G271431" t="str">
            <v>302879</v>
          </cell>
        </row>
        <row r="271432">
          <cell r="F271432" t="str">
            <v>shart.com</v>
          </cell>
          <cell r="G271432" t="str">
            <v>302880</v>
          </cell>
        </row>
        <row r="271433">
          <cell r="F271433" t="str">
            <v>shaspa.com</v>
          </cell>
          <cell r="G271433" t="str">
            <v>302881</v>
          </cell>
        </row>
        <row r="271434">
          <cell r="F271434" t="str">
            <v>shastanetworks.com</v>
          </cell>
          <cell r="G271434" t="str">
            <v>302882</v>
          </cell>
        </row>
        <row r="271435">
          <cell r="F271435" t="str">
            <v>shastaqa.com</v>
          </cell>
          <cell r="G271435" t="str">
            <v>302883</v>
          </cell>
        </row>
        <row r="271436">
          <cell r="F271436" t="str">
            <v>shatoetry.com</v>
          </cell>
          <cell r="G271436" t="str">
            <v>302884</v>
          </cell>
        </row>
        <row r="271437">
          <cell r="F271437" t="str">
            <v>shatterbuggy.com</v>
          </cell>
          <cell r="G271437" t="str">
            <v>302885</v>
          </cell>
        </row>
        <row r="271438">
          <cell r="F271438" t="str">
            <v>shattuckstreet.com</v>
          </cell>
          <cell r="G271438" t="str">
            <v>302886</v>
          </cell>
        </row>
        <row r="271439">
          <cell r="F271439" t="str">
            <v>shaukk.com</v>
          </cell>
          <cell r="G271439" t="str">
            <v>302887</v>
          </cell>
        </row>
        <row r="271440">
          <cell r="F271440" t="str">
            <v>shaunachadinha.com</v>
          </cell>
          <cell r="G271440" t="str">
            <v>302888</v>
          </cell>
        </row>
        <row r="271441">
          <cell r="F271441" t="str">
            <v>shavematerazors.com</v>
          </cell>
          <cell r="G271441" t="str">
            <v>302889</v>
          </cell>
        </row>
        <row r="271442">
          <cell r="F271442" t="str">
            <v>shavemob.com</v>
          </cell>
          <cell r="G271442" t="str">
            <v>302890</v>
          </cell>
        </row>
        <row r="271443">
          <cell r="F271443" t="str">
            <v>shavlik.com</v>
          </cell>
          <cell r="G271443" t="str">
            <v>302891</v>
          </cell>
        </row>
        <row r="271444">
          <cell r="F271444" t="str">
            <v>shawacademy.com</v>
          </cell>
          <cell r="G271444" t="str">
            <v>302892</v>
          </cell>
        </row>
        <row r="271445">
          <cell r="F271445" t="str">
            <v>shawandpartners.com</v>
          </cell>
          <cell r="G271445" t="str">
            <v>302893</v>
          </cell>
        </row>
        <row r="271446">
          <cell r="F271446" t="str">
            <v>shawmarkllc.com</v>
          </cell>
          <cell r="G271446" t="str">
            <v>302894</v>
          </cell>
        </row>
        <row r="271447">
          <cell r="F271447" t="str">
            <v>shawmedia.ca</v>
          </cell>
          <cell r="G271447" t="str">
            <v>302895</v>
          </cell>
        </row>
        <row r="271448">
          <cell r="F271448" t="str">
            <v>shawnamos.com</v>
          </cell>
          <cell r="G271448" t="str">
            <v>302896</v>
          </cell>
        </row>
        <row r="271449">
          <cell r="F271449" t="str">
            <v>shawnjohnston.ca</v>
          </cell>
          <cell r="G271449" t="str">
            <v>302897</v>
          </cell>
        </row>
        <row r="271450">
          <cell r="F271450" t="str">
            <v>shawnlam.ca</v>
          </cell>
          <cell r="G271450" t="str">
            <v>302898</v>
          </cell>
        </row>
        <row r="271451">
          <cell r="F271451" t="str">
            <v>shawnmackey.com</v>
          </cell>
          <cell r="G271451" t="str">
            <v>302899</v>
          </cell>
        </row>
        <row r="271452">
          <cell r="F271452" t="str">
            <v>shawnmageedesign.com</v>
          </cell>
          <cell r="G271452" t="str">
            <v>302900</v>
          </cell>
        </row>
        <row r="271453">
          <cell r="F271453" t="str">
            <v>shawnmcnabbcounselling.com</v>
          </cell>
          <cell r="G271453" t="str">
            <v>302901</v>
          </cell>
        </row>
        <row r="271454">
          <cell r="F271454" t="str">
            <v>shawscott.com</v>
          </cell>
          <cell r="G271454" t="str">
            <v>302902</v>
          </cell>
        </row>
        <row r="271455">
          <cell r="F271455" t="str">
            <v>shawwebsitedesign.jimdo.com</v>
          </cell>
          <cell r="G271455" t="str">
            <v>302903</v>
          </cell>
        </row>
        <row r="271456">
          <cell r="F271456" t="str">
            <v>shax-eng.com</v>
          </cell>
          <cell r="G271456" t="str">
            <v>302904</v>
          </cell>
        </row>
        <row r="271457">
          <cell r="F271457" t="str">
            <v>shayandblue.com</v>
          </cell>
          <cell r="G271457" t="str">
            <v>302905</v>
          </cell>
        </row>
        <row r="271458">
          <cell r="F271458" t="str">
            <v>shayesapps.com</v>
          </cell>
          <cell r="G271458" t="str">
            <v>302906</v>
          </cell>
        </row>
        <row r="271459">
          <cell r="F271459" t="str">
            <v>shazaaam.com</v>
          </cell>
          <cell r="G271459" t="str">
            <v>302907</v>
          </cell>
        </row>
        <row r="271460">
          <cell r="F271460" t="str">
            <v>shazampc.com</v>
          </cell>
          <cell r="G271460" t="str">
            <v>302908</v>
          </cell>
        </row>
        <row r="271461">
          <cell r="F271461" t="str">
            <v>shazzlemail.com</v>
          </cell>
          <cell r="G271461" t="str">
            <v>302909</v>
          </cell>
        </row>
        <row r="271462">
          <cell r="F271462" t="str">
            <v>shbeyondcase.en.alibaba.com</v>
          </cell>
          <cell r="G271462" t="str">
            <v>302910</v>
          </cell>
        </row>
        <row r="271463">
          <cell r="F271463" t="str">
            <v>shcilservices.com</v>
          </cell>
          <cell r="G271463" t="str">
            <v>302911</v>
          </cell>
        </row>
        <row r="271464">
          <cell r="F271464" t="str">
            <v>shdawson.com</v>
          </cell>
          <cell r="G271464" t="str">
            <v>302912</v>
          </cell>
        </row>
        <row r="271465">
          <cell r="F271465" t="str">
            <v>shderp.net</v>
          </cell>
          <cell r="G271465" t="str">
            <v>302913</v>
          </cell>
        </row>
        <row r="271466">
          <cell r="F271466" t="str">
            <v>she.ai</v>
          </cell>
          <cell r="G271466" t="str">
            <v>302914</v>
          </cell>
        </row>
        <row r="271467">
          <cell r="F271467" t="str">
            <v>sheacommunications.com</v>
          </cell>
          <cell r="G271467" t="str">
            <v>302915</v>
          </cell>
        </row>
        <row r="271468">
          <cell r="F271468" t="str">
            <v>sheargenius.co.in</v>
          </cell>
          <cell r="G271468" t="str">
            <v>302916</v>
          </cell>
        </row>
        <row r="271469">
          <cell r="F271469" t="str">
            <v>shearless.com</v>
          </cell>
          <cell r="G271469" t="str">
            <v>302917</v>
          </cell>
        </row>
        <row r="271470">
          <cell r="F271470" t="str">
            <v>shearline.com</v>
          </cell>
          <cell r="G271470" t="str">
            <v>302918</v>
          </cell>
        </row>
        <row r="271471">
          <cell r="F271471" t="str">
            <v>shearwind.com</v>
          </cell>
          <cell r="G271471" t="str">
            <v>302919</v>
          </cell>
        </row>
        <row r="271472">
          <cell r="F271472" t="str">
            <v>sheayeleen.com</v>
          </cell>
          <cell r="G271472" t="str">
            <v>302920</v>
          </cell>
        </row>
        <row r="271473">
          <cell r="F271473" t="str">
            <v>shebangusa.com</v>
          </cell>
          <cell r="G271473" t="str">
            <v>302921</v>
          </cell>
        </row>
        <row r="271474">
          <cell r="F271474" t="str">
            <v>shebirths.com</v>
          </cell>
          <cell r="G271474" t="str">
            <v>302922</v>
          </cell>
        </row>
        <row r="271475">
          <cell r="F271475" t="str">
            <v>shebooks.net</v>
          </cell>
          <cell r="G271475" t="str">
            <v>302923</v>
          </cell>
        </row>
        <row r="271476">
          <cell r="F271476" t="str">
            <v>shebusa.com</v>
          </cell>
          <cell r="G271476" t="str">
            <v>302924</v>
          </cell>
        </row>
        <row r="271477">
          <cell r="F271477" t="str">
            <v>shedfinders.com</v>
          </cell>
          <cell r="G271477" t="str">
            <v>302925</v>
          </cell>
        </row>
        <row r="271478">
          <cell r="F271478" t="str">
            <v>shedmedia.com</v>
          </cell>
          <cell r="G271478" t="str">
            <v>302926</v>
          </cell>
        </row>
        <row r="271479">
          <cell r="F271479" t="str">
            <v>shedproductions.com</v>
          </cell>
          <cell r="G271479" t="str">
            <v>302927</v>
          </cell>
        </row>
        <row r="271480">
          <cell r="F271480" t="str">
            <v>shedsbendor.com</v>
          </cell>
          <cell r="G271480" t="str">
            <v>302928</v>
          </cell>
        </row>
        <row r="271481">
          <cell r="F271481" t="str">
            <v>shedsdirect.co.uk</v>
          </cell>
          <cell r="G271481" t="str">
            <v>302929</v>
          </cell>
        </row>
        <row r="271482">
          <cell r="F271482" t="str">
            <v>shedsdirect.com</v>
          </cell>
          <cell r="G271482" t="str">
            <v>302930</v>
          </cell>
        </row>
        <row r="271483">
          <cell r="F271483" t="str">
            <v>shedsforlessdirect.com</v>
          </cell>
          <cell r="G271483" t="str">
            <v>302931</v>
          </cell>
        </row>
        <row r="271484">
          <cell r="F271484" t="str">
            <v>shedstore.co.uk</v>
          </cell>
          <cell r="G271484" t="str">
            <v>302932</v>
          </cell>
        </row>
        <row r="271485">
          <cell r="F271485" t="str">
            <v>shedwindowsandmore.com</v>
          </cell>
          <cell r="G271485" t="str">
            <v>302933</v>
          </cell>
        </row>
        <row r="271486">
          <cell r="F271486" t="str">
            <v>sheebu.com</v>
          </cell>
          <cell r="G271486" t="str">
            <v>302934</v>
          </cell>
        </row>
        <row r="271487">
          <cell r="F271487" t="str">
            <v>sheehycreative.wordpress.com</v>
          </cell>
          <cell r="G271487" t="str">
            <v>302935</v>
          </cell>
        </row>
        <row r="271488">
          <cell r="F271488" t="str">
            <v>sheenaallenapps.com</v>
          </cell>
          <cell r="G271488" t="str">
            <v>302936</v>
          </cell>
        </row>
        <row r="271489">
          <cell r="F271489" t="str">
            <v>sheepdog.com</v>
          </cell>
          <cell r="G271489" t="str">
            <v>302937</v>
          </cell>
        </row>
        <row r="271490">
          <cell r="F271490" t="str">
            <v>sheepdogsciences.com</v>
          </cell>
          <cell r="G271490" t="str">
            <v>302938</v>
          </cell>
        </row>
        <row r="271491">
          <cell r="F271491" t="str">
            <v>sheepishdesign.org</v>
          </cell>
          <cell r="G271491" t="str">
            <v>302939</v>
          </cell>
        </row>
        <row r="271492">
          <cell r="F271492" t="str">
            <v>sheepla.com</v>
          </cell>
          <cell r="G271492" t="str">
            <v>302940</v>
          </cell>
        </row>
        <row r="271493">
          <cell r="F271493" t="str">
            <v>sheerazinc.com</v>
          </cell>
          <cell r="G271493" t="str">
            <v>302941</v>
          </cell>
        </row>
        <row r="271494">
          <cell r="F271494" t="str">
            <v>sheerindustries.com</v>
          </cell>
          <cell r="G271494" t="str">
            <v>302942</v>
          </cell>
        </row>
        <row r="271495">
          <cell r="F271495" t="str">
            <v>sheernetworks.com</v>
          </cell>
          <cell r="G271495" t="str">
            <v>302943</v>
          </cell>
        </row>
        <row r="271496">
          <cell r="F271496" t="str">
            <v>sheetalacademysurat.in</v>
          </cell>
          <cell r="G271496" t="str">
            <v>302944</v>
          </cell>
        </row>
        <row r="271497">
          <cell r="F271497" t="str">
            <v>sheffieldcityguide.com</v>
          </cell>
          <cell r="G271497" t="str">
            <v>302945</v>
          </cell>
        </row>
        <row r="271498">
          <cell r="F271498" t="str">
            <v>sheffieldcityregion.org.uk</v>
          </cell>
          <cell r="G271498" t="str">
            <v>302946</v>
          </cell>
        </row>
        <row r="271499">
          <cell r="F271499" t="str">
            <v>sheffieldcompany.com</v>
          </cell>
          <cell r="G271499" t="str">
            <v>302947</v>
          </cell>
        </row>
        <row r="271500">
          <cell r="F271500" t="str">
            <v>sheffieldfinancial.com</v>
          </cell>
          <cell r="G271500" t="str">
            <v>302948</v>
          </cell>
        </row>
        <row r="271501">
          <cell r="F271501" t="str">
            <v>shegerianlaw.com</v>
          </cell>
          <cell r="G271501" t="str">
            <v>302949</v>
          </cell>
        </row>
        <row r="271502">
          <cell r="F271502" t="str">
            <v>sheilds.org</v>
          </cell>
          <cell r="G271502" t="str">
            <v>302950</v>
          </cell>
        </row>
        <row r="271503">
          <cell r="F271503" t="str">
            <v>sheindress.co.uk</v>
          </cell>
          <cell r="G271503" t="str">
            <v>302951</v>
          </cell>
        </row>
        <row r="271504">
          <cell r="F271504" t="str">
            <v>sheindressau.com</v>
          </cell>
          <cell r="G271504" t="str">
            <v>302952</v>
          </cell>
        </row>
        <row r="271505">
          <cell r="F271505" t="str">
            <v>sheindresss.co.uk</v>
          </cell>
          <cell r="G271505" t="str">
            <v>302953</v>
          </cell>
        </row>
        <row r="271506">
          <cell r="F271506" t="str">
            <v>sheinnovates.com</v>
          </cell>
          <cell r="G271506" t="str">
            <v>302954</v>
          </cell>
        </row>
        <row r="271507">
          <cell r="F271507" t="str">
            <v>sheinvented.com</v>
          </cell>
          <cell r="G271507" t="str">
            <v>302955</v>
          </cell>
        </row>
        <row r="271508">
          <cell r="F271508" t="str">
            <v>sheismedia.com</v>
          </cell>
          <cell r="G271508" t="str">
            <v>302956</v>
          </cell>
        </row>
        <row r="271509">
          <cell r="F271509" t="str">
            <v>sheldonize.com</v>
          </cell>
          <cell r="G271509" t="str">
            <v>302957</v>
          </cell>
        </row>
        <row r="271510">
          <cell r="F271510" t="str">
            <v>shelf-awareness.com</v>
          </cell>
          <cell r="G271510" t="str">
            <v>302958</v>
          </cell>
        </row>
        <row r="271511">
          <cell r="F271511" t="str">
            <v>shelflife.net</v>
          </cell>
          <cell r="G271511" t="str">
            <v>302959</v>
          </cell>
        </row>
        <row r="271512">
          <cell r="F271512" t="str">
            <v>shelfluv.com</v>
          </cell>
          <cell r="G271512" t="str">
            <v>302960</v>
          </cell>
        </row>
        <row r="271513">
          <cell r="F271513" t="str">
            <v>shelfproud.com</v>
          </cell>
          <cell r="G271513" t="str">
            <v>302961</v>
          </cell>
        </row>
        <row r="271514">
          <cell r="F271514" t="str">
            <v>shelfster.com</v>
          </cell>
          <cell r="G271514" t="str">
            <v>302962</v>
          </cell>
        </row>
        <row r="271515">
          <cell r="F271515" t="str">
            <v>shellfoundation.org</v>
          </cell>
          <cell r="G271515" t="str">
            <v>302963</v>
          </cell>
        </row>
        <row r="271516">
          <cell r="F271516" t="str">
            <v>shellycloud.com</v>
          </cell>
          <cell r="G271516" t="str">
            <v>302964</v>
          </cell>
        </row>
        <row r="271517">
          <cell r="F271517" t="str">
            <v>shels.ru</v>
          </cell>
          <cell r="G271517" t="str">
            <v>302965</v>
          </cell>
        </row>
        <row r="271518">
          <cell r="F271518" t="str">
            <v>shelter-international.com</v>
          </cell>
          <cell r="G271518" t="str">
            <v>302966</v>
          </cell>
        </row>
        <row r="271519">
          <cell r="F271519" t="str">
            <v>shelterboxusa.org</v>
          </cell>
          <cell r="G271519" t="str">
            <v>302967</v>
          </cell>
        </row>
        <row r="271520">
          <cell r="F271520" t="str">
            <v>shelterportal.com</v>
          </cell>
          <cell r="G271520" t="str">
            <v>302968</v>
          </cell>
        </row>
        <row r="271521">
          <cell r="F271521" t="str">
            <v>shelterstation.com.au</v>
          </cell>
          <cell r="G271521" t="str">
            <v>302969</v>
          </cell>
        </row>
        <row r="271522">
          <cell r="F271522" t="str">
            <v>sheltongroup.com</v>
          </cell>
          <cell r="G271522" t="str">
            <v>302970</v>
          </cell>
        </row>
        <row r="271523">
          <cell r="F271523" t="str">
            <v>sheltoninteractive.com</v>
          </cell>
          <cell r="G271523" t="str">
            <v>302971</v>
          </cell>
        </row>
        <row r="271524">
          <cell r="F271524" t="str">
            <v>shelvingstore.co.uk</v>
          </cell>
          <cell r="G271524" t="str">
            <v>302972</v>
          </cell>
        </row>
        <row r="271525">
          <cell r="F271525" t="str">
            <v>shendemach.com</v>
          </cell>
          <cell r="G271525" t="str">
            <v>302973</v>
          </cell>
        </row>
        <row r="271526">
          <cell r="F271526" t="str">
            <v>shenghuo.com.cn</v>
          </cell>
          <cell r="G271526" t="str">
            <v>302974</v>
          </cell>
        </row>
        <row r="271527">
          <cell r="F271527" t="str">
            <v>shenzhenparty.com</v>
          </cell>
          <cell r="G271527" t="str">
            <v>302975</v>
          </cell>
        </row>
        <row r="271528">
          <cell r="F271528" t="str">
            <v>sheplusplus.org</v>
          </cell>
          <cell r="G271528" t="str">
            <v>302976</v>
          </cell>
        </row>
        <row r="271529">
          <cell r="F271529" t="str">
            <v>shepparddental.com</v>
          </cell>
          <cell r="G271529" t="str">
            <v>302977</v>
          </cell>
        </row>
        <row r="271530">
          <cell r="F271530" t="str">
            <v>sheqafrica.com</v>
          </cell>
          <cell r="G271530" t="str">
            <v>302978</v>
          </cell>
        </row>
        <row r="271531">
          <cell r="F271531" t="str">
            <v>shercom.com</v>
          </cell>
          <cell r="G271531" t="str">
            <v>302979</v>
          </cell>
        </row>
        <row r="271532">
          <cell r="F271532" t="str">
            <v>sheregroup.com</v>
          </cell>
          <cell r="G271532" t="str">
            <v>302980</v>
          </cell>
        </row>
        <row r="271533">
          <cell r="F271533" t="str">
            <v>shergroup.net</v>
          </cell>
          <cell r="G271533" t="str">
            <v>302981</v>
          </cell>
        </row>
        <row r="271534">
          <cell r="F271534" t="str">
            <v>sheridanpartners.net</v>
          </cell>
          <cell r="G271534" t="str">
            <v>302982</v>
          </cell>
        </row>
        <row r="271535">
          <cell r="F271535" t="str">
            <v>sheridanprofessional.com</v>
          </cell>
          <cell r="G271535" t="str">
            <v>302983</v>
          </cell>
        </row>
        <row r="271536">
          <cell r="F271536" t="str">
            <v>sheriffratings.com</v>
          </cell>
          <cell r="G271536" t="str">
            <v>302984</v>
          </cell>
        </row>
        <row r="271537">
          <cell r="F271537" t="str">
            <v>sherlockmd.org</v>
          </cell>
          <cell r="G271537" t="str">
            <v>302985</v>
          </cell>
        </row>
        <row r="271538">
          <cell r="F271538" t="str">
            <v>sherlocktalent.com</v>
          </cell>
          <cell r="G271538" t="str">
            <v>302986</v>
          </cell>
        </row>
        <row r="271539">
          <cell r="F271539" t="str">
            <v>sherman3d.com</v>
          </cell>
          <cell r="G271539" t="str">
            <v>302987</v>
          </cell>
        </row>
        <row r="271540">
          <cell r="F271540" t="str">
            <v>sherp.io</v>
          </cell>
          <cell r="G271540" t="str">
            <v>302988</v>
          </cell>
        </row>
        <row r="271541">
          <cell r="F271541" t="str">
            <v>sherpa-design.com</v>
          </cell>
          <cell r="G271541" t="str">
            <v>302989</v>
          </cell>
        </row>
        <row r="271542">
          <cell r="F271542" t="str">
            <v>sherpa-solutions.com</v>
          </cell>
          <cell r="G271542" t="str">
            <v>302990</v>
          </cell>
        </row>
        <row r="271543">
          <cell r="F271543" t="str">
            <v>sherpa.be</v>
          </cell>
          <cell r="G271543" t="str">
            <v>302991</v>
          </cell>
        </row>
        <row r="271544">
          <cell r="F271544" t="str">
            <v>sherpaadventuregear.co.uk</v>
          </cell>
          <cell r="G271544" t="str">
            <v>302992</v>
          </cell>
        </row>
        <row r="271545">
          <cell r="F271545" t="str">
            <v>sherpaglobal.com</v>
          </cell>
          <cell r="G271545" t="str">
            <v>302993</v>
          </cell>
        </row>
        <row r="271546">
          <cell r="F271546" t="str">
            <v>sherpamarketing.ca</v>
          </cell>
          <cell r="G271546" t="str">
            <v>302994</v>
          </cell>
        </row>
        <row r="271547">
          <cell r="F271547" t="str">
            <v>sherpasoftware.com</v>
          </cell>
          <cell r="G271547" t="str">
            <v>302995</v>
          </cell>
        </row>
        <row r="271548">
          <cell r="F271548" t="str">
            <v>sherpasystems.com.au</v>
          </cell>
          <cell r="G271548" t="str">
            <v>302996</v>
          </cell>
        </row>
        <row r="271549">
          <cell r="F271549" t="str">
            <v>sherpatechnologygroup.com</v>
          </cell>
          <cell r="G271549" t="str">
            <v>302997</v>
          </cell>
        </row>
        <row r="271550">
          <cell r="F271550" t="str">
            <v>sherpia.com</v>
          </cell>
          <cell r="G271550" t="str">
            <v>302998</v>
          </cell>
        </row>
        <row r="271551">
          <cell r="F271551" t="str">
            <v>sherrillpaintandbody.com</v>
          </cell>
          <cell r="G271551" t="str">
            <v>302999</v>
          </cell>
        </row>
        <row r="271552">
          <cell r="F271552" t="str">
            <v>sherritt.com</v>
          </cell>
          <cell r="G271552" t="str">
            <v>303000</v>
          </cell>
        </row>
        <row r="271553">
          <cell r="F271553" t="str">
            <v>sherrodandbernard.com</v>
          </cell>
          <cell r="G271553" t="str">
            <v>303001</v>
          </cell>
        </row>
        <row r="271554">
          <cell r="F271554" t="str">
            <v>sherv.net</v>
          </cell>
          <cell r="G271554" t="str">
            <v>303002</v>
          </cell>
        </row>
        <row r="271555">
          <cell r="F271555" t="str">
            <v>sherweb.com</v>
          </cell>
          <cell r="G271555" t="str">
            <v>303003</v>
          </cell>
        </row>
        <row r="271556">
          <cell r="F271556" t="str">
            <v>shesaidbeauty.com</v>
          </cell>
          <cell r="G271556" t="str">
            <v>303004</v>
          </cell>
        </row>
        <row r="271557">
          <cell r="F271557" t="str">
            <v>shesaurus.com</v>
          </cell>
          <cell r="G271557" t="str">
            <v>303005</v>
          </cell>
        </row>
        <row r="271558">
          <cell r="F271558" t="str">
            <v>shesconnectedmultimedia.com</v>
          </cell>
          <cell r="G271558" t="str">
            <v>303006</v>
          </cell>
        </row>
        <row r="271559">
          <cell r="F271559" t="str">
            <v>shesource.org</v>
          </cell>
          <cell r="G271559" t="str">
            <v>303007</v>
          </cell>
        </row>
        <row r="271560">
          <cell r="F271560" t="str">
            <v>shespeaks.com</v>
          </cell>
          <cell r="G271560" t="str">
            <v>303008</v>
          </cell>
        </row>
        <row r="271561">
          <cell r="F271561" t="str">
            <v>shesteps.com</v>
          </cell>
          <cell r="G271561" t="str">
            <v>303009</v>
          </cell>
        </row>
        <row r="271562">
          <cell r="F271562" t="str">
            <v>shestockimages.com</v>
          </cell>
          <cell r="G271562" t="str">
            <v>303010</v>
          </cell>
        </row>
        <row r="271563">
          <cell r="F271563" t="str">
            <v>shetewy-tech.com</v>
          </cell>
          <cell r="G271563" t="str">
            <v>303011</v>
          </cell>
        </row>
        <row r="271564">
          <cell r="F271564" t="str">
            <v>shetrusts.com</v>
          </cell>
          <cell r="G271564" t="str">
            <v>303012</v>
          </cell>
        </row>
        <row r="271565">
          <cell r="F271565" t="str">
            <v>shevana.com</v>
          </cell>
          <cell r="G271565" t="str">
            <v>303013</v>
          </cell>
        </row>
        <row r="271566">
          <cell r="F271566" t="str">
            <v>shevooking.com</v>
          </cell>
          <cell r="G271566" t="str">
            <v>303014</v>
          </cell>
        </row>
        <row r="271567">
          <cell r="F271567" t="str">
            <v>shewired.com</v>
          </cell>
          <cell r="G271567" t="str">
            <v>303015</v>
          </cell>
        </row>
        <row r="271568">
          <cell r="F271568" t="str">
            <v>shfl.com</v>
          </cell>
          <cell r="G271568" t="str">
            <v>303016</v>
          </cell>
        </row>
        <row r="271569">
          <cell r="F271569" t="str">
            <v>shhongsen.en.alibaba.com</v>
          </cell>
          <cell r="G271569" t="str">
            <v>303017</v>
          </cell>
        </row>
        <row r="271570">
          <cell r="F271570" t="str">
            <v>shickadoo.com</v>
          </cell>
          <cell r="G271570" t="str">
            <v>303018</v>
          </cell>
        </row>
        <row r="271571">
          <cell r="F271571" t="str">
            <v>shield-lock.com</v>
          </cell>
          <cell r="G271571" t="str">
            <v>303019</v>
          </cell>
        </row>
        <row r="271572">
          <cell r="F271572" t="str">
            <v>shield-safety.com</v>
          </cell>
          <cell r="G271572" t="str">
            <v>303020</v>
          </cell>
        </row>
        <row r="271573">
          <cell r="F271573" t="str">
            <v>shieldapps.com</v>
          </cell>
          <cell r="G271573" t="str">
            <v>303021</v>
          </cell>
        </row>
        <row r="271574">
          <cell r="F271574" t="str">
            <v>shieldfunding.com</v>
          </cell>
          <cell r="G271574" t="str">
            <v>303022</v>
          </cell>
        </row>
        <row r="271575">
          <cell r="F271575" t="str">
            <v>shieldsmeneley.com</v>
          </cell>
          <cell r="G271575" t="str">
            <v>303023</v>
          </cell>
        </row>
        <row r="271576">
          <cell r="F271576" t="str">
            <v>shieldtotalinsurance.co.uk</v>
          </cell>
          <cell r="G271576" t="str">
            <v>303024</v>
          </cell>
        </row>
        <row r="271577">
          <cell r="F271577" t="str">
            <v>shieldui.com</v>
          </cell>
          <cell r="G271577" t="str">
            <v>303025</v>
          </cell>
        </row>
        <row r="271578">
          <cell r="F271578" t="str">
            <v>shiffle.com</v>
          </cell>
          <cell r="G271578" t="str">
            <v>303026</v>
          </cell>
        </row>
        <row r="271579">
          <cell r="F271579" t="str">
            <v>shift.lk</v>
          </cell>
          <cell r="G271579" t="str">
            <v>303027</v>
          </cell>
        </row>
        <row r="271580">
          <cell r="F271580" t="str">
            <v>shift.ms</v>
          </cell>
          <cell r="G271580" t="str">
            <v>303028</v>
          </cell>
        </row>
        <row r="271581">
          <cell r="F271581" t="str">
            <v>shift72.com</v>
          </cell>
          <cell r="G271581" t="str">
            <v>303029</v>
          </cell>
        </row>
        <row r="271582">
          <cell r="F271582" t="str">
            <v>shiftalertsapp.com</v>
          </cell>
          <cell r="G271582" t="str">
            <v>303030</v>
          </cell>
        </row>
        <row r="271583">
          <cell r="F271583" t="str">
            <v>shiftcomm.com</v>
          </cell>
          <cell r="G271583" t="str">
            <v>303031</v>
          </cell>
        </row>
        <row r="271584">
          <cell r="F271584" t="str">
            <v>shiftdelete.net</v>
          </cell>
          <cell r="G271584" t="str">
            <v>303032</v>
          </cell>
        </row>
        <row r="271585">
          <cell r="F271585" t="str">
            <v>shiftdesign.org.uk</v>
          </cell>
          <cell r="G271585" t="str">
            <v>303033</v>
          </cell>
        </row>
        <row r="271586">
          <cell r="F271586" t="str">
            <v>shiftdock.com</v>
          </cell>
          <cell r="G271586" t="str">
            <v>303034</v>
          </cell>
        </row>
        <row r="271587">
          <cell r="F271587" t="str">
            <v>shifteast.com</v>
          </cell>
          <cell r="G271587" t="str">
            <v>303035</v>
          </cell>
        </row>
        <row r="271588">
          <cell r="F271588" t="str">
            <v>shiftenergy.com</v>
          </cell>
          <cell r="G271588" t="str">
            <v>303036</v>
          </cell>
        </row>
        <row r="271589">
          <cell r="F271589" t="str">
            <v>shiftenergygroup.com</v>
          </cell>
          <cell r="G271589" t="str">
            <v>303037</v>
          </cell>
        </row>
        <row r="271590">
          <cell r="F271590" t="str">
            <v>shiftf7.com</v>
          </cell>
          <cell r="G271590" t="str">
            <v>303038</v>
          </cell>
        </row>
        <row r="271591">
          <cell r="F271591" t="str">
            <v>shiftfit.ch</v>
          </cell>
          <cell r="G271591" t="str">
            <v>303039</v>
          </cell>
        </row>
        <row r="271592">
          <cell r="F271592" t="str">
            <v>shiftfwd.com</v>
          </cell>
          <cell r="G271592" t="str">
            <v>303040</v>
          </cell>
        </row>
        <row r="271593">
          <cell r="F271593" t="str">
            <v>shifthound.com</v>
          </cell>
          <cell r="G271593" t="str">
            <v>303041</v>
          </cell>
        </row>
        <row r="271594">
          <cell r="F271594" t="str">
            <v>shifthub.com</v>
          </cell>
          <cell r="G271594" t="str">
            <v>303042</v>
          </cell>
        </row>
        <row r="271595">
          <cell r="F271595" t="str">
            <v>shiftingwala.in</v>
          </cell>
          <cell r="G271595" t="str">
            <v>303043</v>
          </cell>
        </row>
        <row r="271596">
          <cell r="F271596" t="str">
            <v>shiftins.com</v>
          </cell>
          <cell r="G271596" t="str">
            <v>303044</v>
          </cell>
        </row>
        <row r="271597">
          <cell r="F271597" t="str">
            <v>shiftinteractive.net</v>
          </cell>
          <cell r="G271597" t="str">
            <v>303045</v>
          </cell>
        </row>
        <row r="271598">
          <cell r="F271598" t="str">
            <v>shiftit.me</v>
          </cell>
          <cell r="G271598" t="str">
            <v>303046</v>
          </cell>
        </row>
        <row r="271599">
          <cell r="F271599" t="str">
            <v>shiftmarket.com</v>
          </cell>
          <cell r="G271599" t="str">
            <v>303047</v>
          </cell>
        </row>
        <row r="271600">
          <cell r="F271600" t="str">
            <v>shiftmarketingstudio.com</v>
          </cell>
          <cell r="G271600" t="str">
            <v>303048</v>
          </cell>
        </row>
        <row r="271601">
          <cell r="F271601" t="str">
            <v>shiftmobile.ca</v>
          </cell>
          <cell r="G271601" t="str">
            <v>303049</v>
          </cell>
        </row>
        <row r="271602">
          <cell r="F271602" t="str">
            <v>shiftone.co.za</v>
          </cell>
          <cell r="G271602" t="str">
            <v>303050</v>
          </cell>
        </row>
        <row r="271603">
          <cell r="F271603" t="str">
            <v>shiftorama.com</v>
          </cell>
          <cell r="G271603" t="str">
            <v>303051</v>
          </cell>
        </row>
        <row r="271604">
          <cell r="F271604" t="str">
            <v>shiftspark.com</v>
          </cell>
          <cell r="G271604" t="str">
            <v>303052</v>
          </cell>
        </row>
        <row r="271605">
          <cell r="F271605" t="str">
            <v>shiftswap.me</v>
          </cell>
          <cell r="G271605" t="str">
            <v>303053</v>
          </cell>
        </row>
        <row r="271606">
          <cell r="F271606" t="str">
            <v>shifturankers.com</v>
          </cell>
          <cell r="G271606" t="str">
            <v>303054</v>
          </cell>
        </row>
        <row r="271607">
          <cell r="F271607" t="str">
            <v>shiftwise.com</v>
          </cell>
          <cell r="G271607" t="str">
            <v>303055</v>
          </cell>
        </row>
        <row r="271608">
          <cell r="F271608" t="str">
            <v>shiftworks.co.kr</v>
          </cell>
          <cell r="G271608" t="str">
            <v>303056</v>
          </cell>
        </row>
        <row r="271609">
          <cell r="F271609" t="str">
            <v>shiftworkspaces.com</v>
          </cell>
          <cell r="G271609" t="str">
            <v>303057</v>
          </cell>
        </row>
        <row r="271610">
          <cell r="F271610" t="str">
            <v>shiftzen.com</v>
          </cell>
          <cell r="G271610" t="str">
            <v>303058</v>
          </cell>
        </row>
        <row r="271611">
          <cell r="F271611" t="str">
            <v>shikhatakeaway.net</v>
          </cell>
          <cell r="G271611" t="str">
            <v>303059</v>
          </cell>
        </row>
        <row r="271612">
          <cell r="F271612" t="str">
            <v>shikhisolution.com</v>
          </cell>
          <cell r="G271612" t="str">
            <v>303060</v>
          </cell>
        </row>
        <row r="271613">
          <cell r="F271613" t="str">
            <v>shiksha.com</v>
          </cell>
          <cell r="G271613" t="str">
            <v>303061</v>
          </cell>
        </row>
        <row r="271614">
          <cell r="F271614" t="str">
            <v>shikshaaedutech.com</v>
          </cell>
          <cell r="G271614" t="str">
            <v>303062</v>
          </cell>
        </row>
        <row r="271615">
          <cell r="F271615" t="str">
            <v>shikumi.co.jp</v>
          </cell>
          <cell r="G271615" t="str">
            <v>303063</v>
          </cell>
        </row>
        <row r="271616">
          <cell r="F271616" t="str">
            <v>shil.co.uk</v>
          </cell>
          <cell r="G271616" t="str">
            <v>303064</v>
          </cell>
        </row>
        <row r="271617">
          <cell r="F271617" t="str">
            <v>shilat-water-damage.com</v>
          </cell>
          <cell r="G271617" t="str">
            <v>303065</v>
          </cell>
        </row>
        <row r="271618">
          <cell r="F271618" t="str">
            <v>shillster.com</v>
          </cell>
          <cell r="G271618" t="str">
            <v>303066</v>
          </cell>
        </row>
        <row r="271619">
          <cell r="F271619" t="str">
            <v>shilohstreet.com</v>
          </cell>
          <cell r="G271619" t="str">
            <v>303067</v>
          </cell>
        </row>
        <row r="271620">
          <cell r="F271620" t="str">
            <v>shilorune.com</v>
          </cell>
          <cell r="G271620" t="str">
            <v>303068</v>
          </cell>
        </row>
        <row r="271621">
          <cell r="F271621" t="str">
            <v>shilpicables.com</v>
          </cell>
          <cell r="G271621" t="str">
            <v>303069</v>
          </cell>
        </row>
        <row r="271622">
          <cell r="F271622" t="str">
            <v>shimbamobile.com</v>
          </cell>
          <cell r="G271622" t="str">
            <v>303070</v>
          </cell>
        </row>
        <row r="271623">
          <cell r="F271623" t="str">
            <v>shimdi.com</v>
          </cell>
          <cell r="G271623" t="str">
            <v>303071</v>
          </cell>
        </row>
        <row r="271624">
          <cell r="F271624" t="str">
            <v>shimeba.com</v>
          </cell>
          <cell r="G271624" t="str">
            <v>303072</v>
          </cell>
        </row>
        <row r="271625">
          <cell r="F271625" t="str">
            <v>shimmersensing.com</v>
          </cell>
          <cell r="G271625" t="str">
            <v>303073</v>
          </cell>
        </row>
        <row r="271626">
          <cell r="F271626" t="str">
            <v>shimmerzlondon.co.uk</v>
          </cell>
          <cell r="G271626" t="str">
            <v>303074</v>
          </cell>
        </row>
        <row r="271627">
          <cell r="F271627" t="str">
            <v>shina-sys.com</v>
          </cell>
          <cell r="G271627" t="str">
            <v>303075</v>
          </cell>
        </row>
        <row r="271628">
          <cell r="F271628" t="str">
            <v>shinagawa.ph</v>
          </cell>
          <cell r="G271628" t="str">
            <v>303076</v>
          </cell>
        </row>
        <row r="271629">
          <cell r="F271629" t="str">
            <v>shinbone.com.au</v>
          </cell>
          <cell r="G271629" t="str">
            <v>303077</v>
          </cell>
        </row>
        <row r="271630">
          <cell r="F271630" t="str">
            <v>shindig.com</v>
          </cell>
          <cell r="G271630" t="str">
            <v>303078</v>
          </cell>
        </row>
        <row r="271631">
          <cell r="F271631" t="str">
            <v>shine-design.co.uk</v>
          </cell>
          <cell r="G271631" t="str">
            <v>303079</v>
          </cell>
        </row>
        <row r="271632">
          <cell r="F271632" t="str">
            <v>shine-technology.com</v>
          </cell>
          <cell r="G271632" t="str">
            <v>303080</v>
          </cell>
        </row>
        <row r="271633">
          <cell r="F271633" t="str">
            <v>shinedataentry.com</v>
          </cell>
          <cell r="G271633" t="str">
            <v>303081</v>
          </cell>
        </row>
        <row r="271634">
          <cell r="F271634" t="str">
            <v>shinegroup.tv</v>
          </cell>
          <cell r="G271634" t="str">
            <v>303082</v>
          </cell>
        </row>
        <row r="271635">
          <cell r="F271635" t="str">
            <v>shineluxforever.com</v>
          </cell>
          <cell r="G271635" t="str">
            <v>303083</v>
          </cell>
        </row>
        <row r="271636">
          <cell r="F271636" t="str">
            <v>shinemarketinggrp.com</v>
          </cell>
          <cell r="G271636" t="str">
            <v>303084</v>
          </cell>
        </row>
        <row r="271637">
          <cell r="F271637" t="str">
            <v>shinerank.com</v>
          </cell>
          <cell r="G271637" t="str">
            <v>303085</v>
          </cell>
        </row>
        <row r="271638">
          <cell r="F271638" t="str">
            <v>shineretrofits.com</v>
          </cell>
          <cell r="G271638" t="str">
            <v>303086</v>
          </cell>
        </row>
        <row r="271639">
          <cell r="F271639" t="str">
            <v>shineservers.com</v>
          </cell>
          <cell r="G271639" t="str">
            <v>303087</v>
          </cell>
        </row>
        <row r="271640">
          <cell r="F271640" t="str">
            <v>shinetech.com</v>
          </cell>
          <cell r="G271640" t="str">
            <v>303088</v>
          </cell>
        </row>
        <row r="271641">
          <cell r="F271641" t="str">
            <v>shinetech.dk</v>
          </cell>
          <cell r="G271641" t="str">
            <v>303089</v>
          </cell>
        </row>
        <row r="271642">
          <cell r="F271642" t="str">
            <v>shinewellinnovation.com</v>
          </cell>
          <cell r="G271642" t="str">
            <v>303090</v>
          </cell>
        </row>
        <row r="271643">
          <cell r="F271643" t="str">
            <v>shingare.com</v>
          </cell>
          <cell r="G271643" t="str">
            <v>303091</v>
          </cell>
        </row>
        <row r="271644">
          <cell r="F271644" t="str">
            <v>shinhancard.com</v>
          </cell>
          <cell r="G271644" t="str">
            <v>303092</v>
          </cell>
        </row>
        <row r="271645">
          <cell r="F271645" t="str">
            <v>shinhangroup.co.kr</v>
          </cell>
          <cell r="G271645" t="str">
            <v>303093</v>
          </cell>
        </row>
        <row r="271646">
          <cell r="F271646" t="str">
            <v>shininghub.com</v>
          </cell>
          <cell r="G271646" t="str">
            <v>303094</v>
          </cell>
        </row>
        <row r="271647">
          <cell r="F271647" t="str">
            <v>shiningstartherapy.com</v>
          </cell>
          <cell r="G271647" t="str">
            <v>303095</v>
          </cell>
        </row>
        <row r="271648">
          <cell r="F271648" t="str">
            <v>shinkuro.com</v>
          </cell>
          <cell r="G271648" t="str">
            <v>303096</v>
          </cell>
        </row>
        <row r="271649">
          <cell r="F271649" t="str">
            <v>shinnxstudios.com</v>
          </cell>
          <cell r="G271649" t="str">
            <v>303097</v>
          </cell>
        </row>
        <row r="271650">
          <cell r="F271650" t="str">
            <v>shinobicontrols.com</v>
          </cell>
          <cell r="G271650" t="str">
            <v>303098</v>
          </cell>
        </row>
        <row r="271651">
          <cell r="F271651" t="str">
            <v>shinola.com</v>
          </cell>
          <cell r="G271651" t="str">
            <v>303099</v>
          </cell>
        </row>
        <row r="271652">
          <cell r="F271652" t="str">
            <v>shinydocs.com</v>
          </cell>
          <cell r="G271652" t="str">
            <v>303100</v>
          </cell>
        </row>
        <row r="271653">
          <cell r="F271653" t="str">
            <v>shinyguilt.com</v>
          </cell>
          <cell r="G271653" t="str">
            <v>303101</v>
          </cell>
        </row>
        <row r="271654">
          <cell r="F271654" t="str">
            <v>shinyheart.com</v>
          </cell>
          <cell r="G271654" t="str">
            <v>303102</v>
          </cell>
        </row>
        <row r="271655">
          <cell r="F271655" t="str">
            <v>shinyneedle.com</v>
          </cell>
          <cell r="G271655" t="str">
            <v>303103</v>
          </cell>
        </row>
        <row r="271656">
          <cell r="F271656" t="str">
            <v>shinynote.com</v>
          </cell>
          <cell r="G271656" t="str">
            <v>303104</v>
          </cell>
        </row>
        <row r="271657">
          <cell r="F271657" t="str">
            <v>shinyorb.com</v>
          </cell>
          <cell r="G271657" t="str">
            <v>303105</v>
          </cell>
        </row>
        <row r="271658">
          <cell r="F271658" t="str">
            <v>shinyshiny.tv</v>
          </cell>
          <cell r="G271658" t="str">
            <v>303106</v>
          </cell>
        </row>
        <row r="271659">
          <cell r="F271659" t="str">
            <v>shinyshoe.com</v>
          </cell>
          <cell r="G271659" t="str">
            <v>303107</v>
          </cell>
        </row>
        <row r="271660">
          <cell r="F271660" t="str">
            <v>shinystar.in</v>
          </cell>
          <cell r="G271660" t="str">
            <v>303108</v>
          </cell>
        </row>
        <row r="271661">
          <cell r="F271661" t="str">
            <v>shinystat.com</v>
          </cell>
          <cell r="G271661" t="str">
            <v>303109</v>
          </cell>
        </row>
        <row r="271662">
          <cell r="F271662" t="str">
            <v>shinytown-online.com</v>
          </cell>
          <cell r="G271662" t="str">
            <v>303110</v>
          </cell>
        </row>
        <row r="271663">
          <cell r="F271663" t="str">
            <v>shinywing.com</v>
          </cell>
          <cell r="G271663" t="str">
            <v>303111</v>
          </cell>
        </row>
        <row r="271664">
          <cell r="F271664" t="str">
            <v>shipandocean.com</v>
          </cell>
          <cell r="G271664" t="str">
            <v>303112</v>
          </cell>
        </row>
        <row r="271665">
          <cell r="F271665" t="str">
            <v>shipblueocean.com</v>
          </cell>
          <cell r="G271665" t="str">
            <v>303113</v>
          </cell>
        </row>
        <row r="271666">
          <cell r="F271666" t="str">
            <v>shipdoandem.vn</v>
          </cell>
          <cell r="G271666" t="str">
            <v>303114</v>
          </cell>
        </row>
        <row r="271667">
          <cell r="F271667" t="str">
            <v>shipedge.com</v>
          </cell>
          <cell r="G271667" t="str">
            <v>303115</v>
          </cell>
        </row>
        <row r="271668">
          <cell r="F271668" t="str">
            <v>shipepc.com</v>
          </cell>
          <cell r="G271668" t="str">
            <v>303116</v>
          </cell>
        </row>
        <row r="271669">
          <cell r="F271669" t="str">
            <v>shipfy.com</v>
          </cell>
          <cell r="G271669" t="str">
            <v>303117</v>
          </cell>
        </row>
        <row r="271670">
          <cell r="F271670" t="str">
            <v>shipgenie.com</v>
          </cell>
          <cell r="G271670" t="str">
            <v>303118</v>
          </cell>
        </row>
        <row r="271671">
          <cell r="F271671" t="str">
            <v>shiphero.com</v>
          </cell>
          <cell r="G271671" t="str">
            <v>303119</v>
          </cell>
        </row>
        <row r="271672">
          <cell r="F271672" t="str">
            <v>shipitapo.com</v>
          </cell>
          <cell r="G271672" t="str">
            <v>303120</v>
          </cell>
        </row>
        <row r="271673">
          <cell r="F271673" t="str">
            <v>shipito.com</v>
          </cell>
          <cell r="G271673" t="str">
            <v>303121</v>
          </cell>
        </row>
        <row r="271674">
          <cell r="F271674" t="str">
            <v>shipitsocial.com</v>
          </cell>
          <cell r="G271674" t="str">
            <v>303122</v>
          </cell>
        </row>
        <row r="271675">
          <cell r="F271675" t="str">
            <v>shipluggage.com</v>
          </cell>
          <cell r="G271675" t="str">
            <v>303123</v>
          </cell>
        </row>
        <row r="271676">
          <cell r="F271676" t="str">
            <v>shiply.com</v>
          </cell>
          <cell r="G271676" t="str">
            <v>303124</v>
          </cell>
        </row>
        <row r="271677">
          <cell r="F271677" t="str">
            <v>shipmaninsurance.com</v>
          </cell>
          <cell r="G271677" t="str">
            <v>303125</v>
          </cell>
        </row>
        <row r="271678">
          <cell r="F271678" t="str">
            <v>shipmlg.com</v>
          </cell>
          <cell r="G271678" t="str">
            <v>303126</v>
          </cell>
        </row>
        <row r="271679">
          <cell r="F271679" t="str">
            <v>shipmycar.co.uk</v>
          </cell>
          <cell r="G271679" t="str">
            <v>303127</v>
          </cell>
        </row>
        <row r="271680">
          <cell r="F271680" t="str">
            <v>shipperscommonwealth.com</v>
          </cell>
          <cell r="G271680" t="str">
            <v>303128</v>
          </cell>
        </row>
        <row r="271681">
          <cell r="F271681" t="str">
            <v>shipping.jp</v>
          </cell>
          <cell r="G271681" t="str">
            <v>303129</v>
          </cell>
        </row>
        <row r="271682">
          <cell r="F271682" t="str">
            <v>shippingcontainerdepot.com</v>
          </cell>
          <cell r="G271682" t="str">
            <v>303130</v>
          </cell>
        </row>
        <row r="271683">
          <cell r="F271683" t="str">
            <v>shippingexplorer.net</v>
          </cell>
          <cell r="G271683" t="str">
            <v>303131</v>
          </cell>
        </row>
        <row r="271684">
          <cell r="F271684" t="str">
            <v>shippingnetwork.co.in</v>
          </cell>
          <cell r="G271684" t="str">
            <v>303132</v>
          </cell>
        </row>
        <row r="271685">
          <cell r="F271685" t="str">
            <v>shippingplanner.com</v>
          </cell>
          <cell r="G271685" t="str">
            <v>303133</v>
          </cell>
        </row>
        <row r="271686">
          <cell r="F271686" t="str">
            <v>shippingpoint.in</v>
          </cell>
          <cell r="G271686" t="str">
            <v>303134</v>
          </cell>
        </row>
        <row r="271687">
          <cell r="F271687" t="str">
            <v>shippingsidekick.com</v>
          </cell>
          <cell r="G271687" t="str">
            <v>303135</v>
          </cell>
        </row>
        <row r="271688">
          <cell r="F271688" t="str">
            <v>shippingspy.com</v>
          </cell>
          <cell r="G271688" t="str">
            <v>303136</v>
          </cell>
        </row>
        <row r="271689">
          <cell r="F271689" t="str">
            <v>shiprobot.com</v>
          </cell>
          <cell r="G271689" t="str">
            <v>303137</v>
          </cell>
        </row>
        <row r="271690">
          <cell r="F271690" t="str">
            <v>shiprocket.in</v>
          </cell>
          <cell r="G271690" t="str">
            <v>303138</v>
          </cell>
        </row>
        <row r="271691">
          <cell r="F271691" t="str">
            <v>shiprush.com</v>
          </cell>
          <cell r="G271691" t="str">
            <v>303139</v>
          </cell>
        </row>
        <row r="271692">
          <cell r="F271692" t="str">
            <v>shipshaperesources.com</v>
          </cell>
          <cell r="G271692" t="str">
            <v>303140</v>
          </cell>
        </row>
        <row r="271693">
          <cell r="F271693" t="str">
            <v>shipstation.com</v>
          </cell>
          <cell r="G271693" t="str">
            <v>303141</v>
          </cell>
        </row>
        <row r="271694">
          <cell r="F271694" t="str">
            <v>shipsticks.com</v>
          </cell>
          <cell r="G271694" t="str">
            <v>303142</v>
          </cell>
        </row>
        <row r="271695">
          <cell r="F271695" t="str">
            <v>shiptqi.com</v>
          </cell>
          <cell r="G271695" t="str">
            <v>303143</v>
          </cell>
        </row>
        <row r="271696">
          <cell r="F271696" t="str">
            <v>shiptronite.com</v>
          </cell>
          <cell r="G271696" t="str">
            <v>303144</v>
          </cell>
        </row>
        <row r="271697">
          <cell r="F271697" t="str">
            <v>shipusatoday.com</v>
          </cell>
          <cell r="G271697" t="str">
            <v>303145</v>
          </cell>
        </row>
        <row r="271698">
          <cell r="F271698" t="str">
            <v>shipville.com</v>
          </cell>
          <cell r="G271698" t="str">
            <v>303146</v>
          </cell>
        </row>
        <row r="271699">
          <cell r="F271699" t="str">
            <v>shipworks.com</v>
          </cell>
          <cell r="G271699" t="str">
            <v>303147</v>
          </cell>
        </row>
        <row r="271700">
          <cell r="F271700" t="str">
            <v>shipxpress.com</v>
          </cell>
          <cell r="G271700" t="str">
            <v>303148</v>
          </cell>
        </row>
        <row r="271701">
          <cell r="F271701" t="str">
            <v>shipyourcarnow.com</v>
          </cell>
          <cell r="G271701" t="str">
            <v>303149</v>
          </cell>
        </row>
        <row r="271702">
          <cell r="F271702" t="str">
            <v>shirasmane.com</v>
          </cell>
          <cell r="G271702" t="str">
            <v>303150</v>
          </cell>
        </row>
        <row r="271703">
          <cell r="F271703" t="str">
            <v>shireeodiz.com</v>
          </cell>
          <cell r="G271703" t="str">
            <v>303151</v>
          </cell>
        </row>
        <row r="271704">
          <cell r="F271704" t="str">
            <v>shirishproductions.com</v>
          </cell>
          <cell r="G271704" t="str">
            <v>303152</v>
          </cell>
        </row>
        <row r="271705">
          <cell r="F271705" t="str">
            <v>shirleyarmshotel.ie</v>
          </cell>
          <cell r="G271705" t="str">
            <v>303153</v>
          </cell>
        </row>
        <row r="271706">
          <cell r="F271706" t="str">
            <v>shiroube.com</v>
          </cell>
          <cell r="G271706" t="str">
            <v>303154</v>
          </cell>
        </row>
        <row r="271707">
          <cell r="F271707" t="str">
            <v>shirtfall.com</v>
          </cell>
          <cell r="G271707" t="str">
            <v>303155</v>
          </cell>
        </row>
        <row r="271708">
          <cell r="F271708" t="str">
            <v>shirtinator.de</v>
          </cell>
          <cell r="G271708" t="str">
            <v>303156</v>
          </cell>
        </row>
        <row r="271709">
          <cell r="F271709" t="str">
            <v>shirtjax.com</v>
          </cell>
          <cell r="G271709" t="str">
            <v>303157</v>
          </cell>
        </row>
        <row r="271710">
          <cell r="F271710" t="str">
            <v>shirtmagic.com</v>
          </cell>
          <cell r="G271710" t="str">
            <v>303158</v>
          </cell>
        </row>
        <row r="271711">
          <cell r="F271711" t="str">
            <v>shirtsby.me</v>
          </cell>
          <cell r="G271711" t="str">
            <v>303159</v>
          </cell>
        </row>
        <row r="271712">
          <cell r="F271712" t="str">
            <v>shirtsmyway.com</v>
          </cell>
          <cell r="G271712" t="str">
            <v>303160</v>
          </cell>
        </row>
        <row r="271713">
          <cell r="F271713" t="str">
            <v>shisalabs.com</v>
          </cell>
          <cell r="G271713" t="str">
            <v>303161</v>
          </cell>
        </row>
        <row r="271714">
          <cell r="F271714" t="str">
            <v>shiva-engineering.com</v>
          </cell>
          <cell r="G271714" t="str">
            <v>303162</v>
          </cell>
        </row>
        <row r="271715">
          <cell r="F271715" t="str">
            <v>shiva.com</v>
          </cell>
          <cell r="G271715" t="str">
            <v>303163</v>
          </cell>
        </row>
        <row r="271716">
          <cell r="F271716" t="str">
            <v>shivaandcompany.com</v>
          </cell>
          <cell r="G271716" t="str">
            <v>303164</v>
          </cell>
        </row>
        <row r="271717">
          <cell r="F271717" t="str">
            <v>shivaconnect.com</v>
          </cell>
          <cell r="G271717" t="str">
            <v>303165</v>
          </cell>
        </row>
        <row r="271718">
          <cell r="F271718" t="str">
            <v>shivaglobalenviro.com</v>
          </cell>
          <cell r="G271718" t="str">
            <v>303166</v>
          </cell>
        </row>
        <row r="271719">
          <cell r="F271719" t="str">
            <v>shivahomeopathy.com</v>
          </cell>
          <cell r="G271719" t="str">
            <v>303167</v>
          </cell>
        </row>
        <row r="271720">
          <cell r="F271720" t="str">
            <v>shivakitchen.com</v>
          </cell>
          <cell r="G271720" t="str">
            <v>303168</v>
          </cell>
        </row>
        <row r="271721">
          <cell r="F271721" t="str">
            <v>shivam-it-solutions.com</v>
          </cell>
          <cell r="G271721" t="str">
            <v>303169</v>
          </cell>
        </row>
        <row r="271722">
          <cell r="F271722" t="str">
            <v>shivam-web-solutions.com</v>
          </cell>
          <cell r="G271722" t="str">
            <v>303170</v>
          </cell>
        </row>
        <row r="271723">
          <cell r="F271723" t="str">
            <v>shivamedia.com</v>
          </cell>
          <cell r="G271723" t="str">
            <v>303171</v>
          </cell>
        </row>
        <row r="271724">
          <cell r="F271724" t="str">
            <v>shivamprints.in</v>
          </cell>
          <cell r="G271724" t="str">
            <v>303172</v>
          </cell>
        </row>
        <row r="271725">
          <cell r="F271725" t="str">
            <v>shivanshkundra.com</v>
          </cell>
          <cell r="G271725" t="str">
            <v>303173</v>
          </cell>
        </row>
        <row r="271726">
          <cell r="F271726" t="str">
            <v>shiver.net</v>
          </cell>
          <cell r="G271726" t="str">
            <v>303174</v>
          </cell>
        </row>
        <row r="271727">
          <cell r="F271727" t="str">
            <v>shiwaforce.com</v>
          </cell>
          <cell r="G271727" t="str">
            <v>303175</v>
          </cell>
        </row>
        <row r="271728">
          <cell r="F271728" t="str">
            <v>shiyixia.com</v>
          </cell>
          <cell r="G271728" t="str">
            <v>303176</v>
          </cell>
        </row>
        <row r="271729">
          <cell r="F271729" t="str">
            <v>shizzle.co</v>
          </cell>
          <cell r="G271729" t="str">
            <v>303177</v>
          </cell>
        </row>
        <row r="271730">
          <cell r="F271730" t="str">
            <v>shkalix.com</v>
          </cell>
          <cell r="G271730" t="str">
            <v>303178</v>
          </cell>
        </row>
        <row r="271731">
          <cell r="F271731" t="str">
            <v>shkedim.net</v>
          </cell>
          <cell r="G271731" t="str">
            <v>303179</v>
          </cell>
        </row>
        <row r="271732">
          <cell r="F271732" t="str">
            <v>shkolazhizni.ru</v>
          </cell>
          <cell r="G271732" t="str">
            <v>303180</v>
          </cell>
        </row>
        <row r="271733">
          <cell r="F271733" t="str">
            <v>shlreverse.com</v>
          </cell>
          <cell r="G271733" t="str">
            <v>303181</v>
          </cell>
        </row>
        <row r="271734">
          <cell r="F271734" t="str">
            <v>shm.co.il</v>
          </cell>
          <cell r="G271734" t="str">
            <v>303182</v>
          </cell>
        </row>
        <row r="271735">
          <cell r="F271735" t="str">
            <v>shmais.com</v>
          </cell>
          <cell r="G271735" t="str">
            <v>303183</v>
          </cell>
        </row>
        <row r="271736">
          <cell r="F271736" t="str">
            <v>shmaltzbrewing.com</v>
          </cell>
          <cell r="G271736" t="str">
            <v>303184</v>
          </cell>
        </row>
        <row r="271737">
          <cell r="F271737" t="str">
            <v>shmish.com</v>
          </cell>
          <cell r="G271737" t="str">
            <v>303185</v>
          </cell>
        </row>
        <row r="271738">
          <cell r="F271738" t="str">
            <v>shmoozbiz.com</v>
          </cell>
          <cell r="G271738" t="str">
            <v>303186</v>
          </cell>
        </row>
        <row r="271739">
          <cell r="F271739" t="str">
            <v>shmoozfest.com</v>
          </cell>
          <cell r="G271739" t="str">
            <v>303187</v>
          </cell>
        </row>
        <row r="271740">
          <cell r="F271740" t="str">
            <v>shmotter.com</v>
          </cell>
          <cell r="G271740" t="str">
            <v>303188</v>
          </cell>
        </row>
        <row r="271741">
          <cell r="F271741" t="str">
            <v>shmresearch.ch</v>
          </cell>
          <cell r="G271741" t="str">
            <v>303189</v>
          </cell>
        </row>
        <row r="271742">
          <cell r="F271742" t="str">
            <v>shmsoft.com</v>
          </cell>
          <cell r="G271742" t="str">
            <v>303190</v>
          </cell>
        </row>
        <row r="271743">
          <cell r="F271743" t="str">
            <v>shnit.org</v>
          </cell>
          <cell r="G271743" t="str">
            <v>303191</v>
          </cell>
        </row>
        <row r="271744">
          <cell r="F271744" t="str">
            <v>shnpt.com</v>
          </cell>
          <cell r="G271744" t="str">
            <v>303192</v>
          </cell>
        </row>
        <row r="271745">
          <cell r="F271745" t="str">
            <v>sho-pat.com</v>
          </cell>
          <cell r="G271745" t="str">
            <v>303193</v>
          </cell>
        </row>
        <row r="271746">
          <cell r="F271746" t="str">
            <v>shoalmarket.com</v>
          </cell>
          <cell r="G271746" t="str">
            <v>303194</v>
          </cell>
        </row>
        <row r="271747">
          <cell r="F271747" t="str">
            <v>shobot.tv</v>
          </cell>
          <cell r="G271747" t="str">
            <v>303195</v>
          </cell>
        </row>
        <row r="271748">
          <cell r="F271748" t="str">
            <v>shocas.com</v>
          </cell>
          <cell r="G271748" t="str">
            <v>303196</v>
          </cell>
        </row>
        <row r="271749">
          <cell r="F271749" t="str">
            <v>shockatoo.com</v>
          </cell>
          <cell r="G271749" t="str">
            <v>303197</v>
          </cell>
        </row>
        <row r="271750">
          <cell r="F271750" t="str">
            <v>shockmediastudio.com</v>
          </cell>
          <cell r="G271750" t="str">
            <v>303198</v>
          </cell>
        </row>
        <row r="271751">
          <cell r="F271751" t="str">
            <v>shockmonkeystudios.com</v>
          </cell>
          <cell r="G271751" t="str">
            <v>303199</v>
          </cell>
        </row>
        <row r="271752">
          <cell r="F271752" t="str">
            <v>shockoe.com</v>
          </cell>
          <cell r="G271752" t="str">
            <v>303200</v>
          </cell>
        </row>
        <row r="271753">
          <cell r="F271753" t="str">
            <v>shockoecommerce.com</v>
          </cell>
          <cell r="G271753" t="str">
            <v>303201</v>
          </cell>
        </row>
        <row r="271754">
          <cell r="F271754" t="str">
            <v>shocktheory.com</v>
          </cell>
          <cell r="G271754" t="str">
            <v>303202</v>
          </cell>
        </row>
        <row r="271755">
          <cell r="F271755" t="str">
            <v>shockya.com</v>
          </cell>
          <cell r="G271755" t="str">
            <v>303203</v>
          </cell>
        </row>
        <row r="271756">
          <cell r="F271756" t="str">
            <v>shodhel.com</v>
          </cell>
          <cell r="G271756" t="str">
            <v>303204</v>
          </cell>
        </row>
        <row r="271757">
          <cell r="F271757" t="str">
            <v>shoebooks.com.au</v>
          </cell>
          <cell r="G271757" t="str">
            <v>303205</v>
          </cell>
        </row>
        <row r="271758">
          <cell r="F271758" t="str">
            <v>shoehunting.com</v>
          </cell>
          <cell r="G271758" t="str">
            <v>303206</v>
          </cell>
        </row>
        <row r="271759">
          <cell r="F271759" t="str">
            <v>shoejitsu.com</v>
          </cell>
          <cell r="G271759" t="str">
            <v>303207</v>
          </cell>
        </row>
        <row r="271760">
          <cell r="F271760" t="str">
            <v>shoelacemedia.com</v>
          </cell>
          <cell r="G271760" t="str">
            <v>303208</v>
          </cell>
        </row>
        <row r="271761">
          <cell r="F271761" t="str">
            <v>shoemagoo.com</v>
          </cell>
          <cell r="G271761" t="str">
            <v>303209</v>
          </cell>
        </row>
        <row r="271762">
          <cell r="F271762" t="str">
            <v>shoemakerinspections.com</v>
          </cell>
          <cell r="G271762" t="str">
            <v>303210</v>
          </cell>
        </row>
        <row r="271763">
          <cell r="F271763" t="str">
            <v>shoemaster.co.uk</v>
          </cell>
          <cell r="G271763" t="str">
            <v>303211</v>
          </cell>
        </row>
        <row r="271764">
          <cell r="F271764" t="str">
            <v>shoeme.ca</v>
          </cell>
          <cell r="G271764" t="str">
            <v>303212</v>
          </cell>
        </row>
        <row r="271765">
          <cell r="F271765" t="str">
            <v>shoemoney.com</v>
          </cell>
          <cell r="G271765" t="str">
            <v>303213</v>
          </cell>
        </row>
        <row r="271766">
          <cell r="F271766" t="str">
            <v>shoes-carnival.com</v>
          </cell>
          <cell r="G271766" t="str">
            <v>303214</v>
          </cell>
        </row>
        <row r="271767">
          <cell r="F271767" t="str">
            <v>shoes.co.uk</v>
          </cell>
          <cell r="G271767" t="str">
            <v>303215</v>
          </cell>
        </row>
        <row r="271768">
          <cell r="F271768" t="str">
            <v>shoeshoeonline.com</v>
          </cell>
          <cell r="G271768" t="str">
            <v>303216</v>
          </cell>
        </row>
        <row r="271769">
          <cell r="F271769" t="str">
            <v>shoeshotel.com</v>
          </cell>
          <cell r="G271769" t="str">
            <v>303217</v>
          </cell>
        </row>
        <row r="271770">
          <cell r="F271770" t="str">
            <v>shoesizers.com</v>
          </cell>
          <cell r="G271770" t="str">
            <v>303218</v>
          </cell>
        </row>
        <row r="271771">
          <cell r="F271771" t="str">
            <v>shoesliving.com</v>
          </cell>
          <cell r="G271771" t="str">
            <v>303219</v>
          </cell>
        </row>
        <row r="271772">
          <cell r="F271772" t="str">
            <v>shoesofyourdreams.com</v>
          </cell>
          <cell r="G271772" t="str">
            <v>303220</v>
          </cell>
        </row>
        <row r="271773">
          <cell r="F271773" t="str">
            <v>shoesonlytravel.net</v>
          </cell>
          <cell r="G271773" t="str">
            <v>303221</v>
          </cell>
        </row>
        <row r="271774">
          <cell r="F271774" t="str">
            <v>shoestastic.com</v>
          </cell>
          <cell r="G271774" t="str">
            <v>303222</v>
          </cell>
        </row>
        <row r="271775">
          <cell r="F271775" t="str">
            <v>shoestring.agency</v>
          </cell>
          <cell r="G271775" t="str">
            <v>303223</v>
          </cell>
        </row>
        <row r="271776">
          <cell r="F271776" t="str">
            <v>shoestringmedia.co</v>
          </cell>
          <cell r="G271776" t="str">
            <v>303224</v>
          </cell>
        </row>
        <row r="271777">
          <cell r="F271777" t="str">
            <v>shoethegoose.com</v>
          </cell>
          <cell r="G271777" t="str">
            <v>303225</v>
          </cell>
        </row>
        <row r="271778">
          <cell r="F271778" t="str">
            <v>shoffr.com</v>
          </cell>
          <cell r="G271778" t="str">
            <v>303226</v>
          </cell>
        </row>
        <row r="271779">
          <cell r="F271779" t="str">
            <v>shoflo.tv</v>
          </cell>
          <cell r="G271779" t="str">
            <v>303227</v>
          </cell>
        </row>
        <row r="271780">
          <cell r="F271780" t="str">
            <v>shofr.com</v>
          </cell>
          <cell r="G271780" t="str">
            <v>303228</v>
          </cell>
        </row>
        <row r="271781">
          <cell r="F271781" t="str">
            <v>shofur.com</v>
          </cell>
          <cell r="G271781" t="str">
            <v>303229</v>
          </cell>
        </row>
        <row r="271782">
          <cell r="F271782" t="str">
            <v>shogo.io</v>
          </cell>
          <cell r="G271782" t="str">
            <v>303230</v>
          </cell>
        </row>
        <row r="271783">
          <cell r="F271783" t="str">
            <v>shokesu.com</v>
          </cell>
          <cell r="G271783" t="str">
            <v>303231</v>
          </cell>
        </row>
        <row r="271784">
          <cell r="F271784" t="str">
            <v>shomi.me</v>
          </cell>
          <cell r="G271784" t="str">
            <v>303232</v>
          </cell>
        </row>
        <row r="271785">
          <cell r="F271785" t="str">
            <v>shomiti.com</v>
          </cell>
          <cell r="G271785" t="str">
            <v>303233</v>
          </cell>
        </row>
        <row r="271786">
          <cell r="F271786" t="str">
            <v>shoobees.ie</v>
          </cell>
          <cell r="G271786" t="str">
            <v>303234</v>
          </cell>
        </row>
        <row r="271787">
          <cell r="F271787" t="str">
            <v>shoofeetv.com</v>
          </cell>
          <cell r="G271787" t="str">
            <v>303235</v>
          </cell>
        </row>
        <row r="271788">
          <cell r="F271788" t="str">
            <v>shooflycreations.com</v>
          </cell>
          <cell r="G271788" t="str">
            <v>303236</v>
          </cell>
        </row>
        <row r="271789">
          <cell r="F271789" t="str">
            <v>shoofster.com</v>
          </cell>
          <cell r="G271789" t="str">
            <v>303237</v>
          </cell>
        </row>
        <row r="271790">
          <cell r="F271790" t="str">
            <v>shoogloodigital.com</v>
          </cell>
          <cell r="G271790" t="str">
            <v>303238</v>
          </cell>
        </row>
        <row r="271791">
          <cell r="F271791" t="str">
            <v>shooks.de</v>
          </cell>
          <cell r="G271791" t="str">
            <v>303239</v>
          </cell>
        </row>
        <row r="271792">
          <cell r="F271792" t="str">
            <v>shoolintechnologies.com</v>
          </cell>
          <cell r="G271792" t="str">
            <v>303240</v>
          </cell>
        </row>
        <row r="271793">
          <cell r="F271793" t="str">
            <v>shoonyavr.com</v>
          </cell>
          <cell r="G271793" t="str">
            <v>303241</v>
          </cell>
        </row>
        <row r="271794">
          <cell r="F271794" t="str">
            <v>shooples.com</v>
          </cell>
          <cell r="G271794" t="str">
            <v>303242</v>
          </cell>
        </row>
        <row r="271795">
          <cell r="F271795" t="str">
            <v>shoopme.com</v>
          </cell>
          <cell r="G271795" t="str">
            <v>303243</v>
          </cell>
        </row>
        <row r="271796">
          <cell r="F271796" t="str">
            <v>shooppy.com</v>
          </cell>
          <cell r="G271796" t="str">
            <v>303244</v>
          </cell>
        </row>
        <row r="271797">
          <cell r="F271797" t="str">
            <v>shoor.com.ar</v>
          </cell>
          <cell r="G271797" t="str">
            <v>303245</v>
          </cell>
        </row>
        <row r="271798">
          <cell r="F271798" t="str">
            <v>shoot2share.com</v>
          </cell>
          <cell r="G271798" t="str">
            <v>303246</v>
          </cell>
        </row>
        <row r="271799">
          <cell r="F271799" t="str">
            <v>shootbydaylight.com</v>
          </cell>
          <cell r="G271799" t="str">
            <v>303247</v>
          </cell>
        </row>
        <row r="271800">
          <cell r="F271800" t="str">
            <v>shooterdetectionsystems.com</v>
          </cell>
          <cell r="G271800" t="str">
            <v>303248</v>
          </cell>
        </row>
        <row r="271801">
          <cell r="F271801" t="str">
            <v>shootingpeople.org</v>
          </cell>
          <cell r="G271801" t="str">
            <v>303249</v>
          </cell>
        </row>
        <row r="271802">
          <cell r="F271802" t="str">
            <v>shootingstarshalmz.com</v>
          </cell>
          <cell r="G271802" t="str">
            <v>303250</v>
          </cell>
        </row>
        <row r="271803">
          <cell r="F271803" t="str">
            <v>shootmytravel.com</v>
          </cell>
          <cell r="G271803" t="str">
            <v>303251</v>
          </cell>
        </row>
        <row r="271804">
          <cell r="F271804" t="str">
            <v>shootorder.com</v>
          </cell>
          <cell r="G271804" t="str">
            <v>303252</v>
          </cell>
        </row>
        <row r="271805">
          <cell r="F271805" t="str">
            <v>shooze.com</v>
          </cell>
          <cell r="G271805" t="str">
            <v>303253</v>
          </cell>
        </row>
        <row r="271806">
          <cell r="F271806" t="str">
            <v>shop-deals.com</v>
          </cell>
          <cell r="G271806" t="str">
            <v>303254</v>
          </cell>
        </row>
        <row r="271807">
          <cell r="F271807" t="str">
            <v>shop-in-box.com</v>
          </cell>
          <cell r="G271807" t="str">
            <v>303255</v>
          </cell>
        </row>
        <row r="271808">
          <cell r="F271808" t="str">
            <v>shop-tuile.com</v>
          </cell>
          <cell r="G271808" t="str">
            <v>303256</v>
          </cell>
        </row>
        <row r="271809">
          <cell r="F271809" t="str">
            <v>shop-vibe.com</v>
          </cell>
          <cell r="G271809" t="str">
            <v>303257</v>
          </cell>
        </row>
        <row r="271810">
          <cell r="F271810" t="str">
            <v>shop.2013cartier.com</v>
          </cell>
          <cell r="G271810" t="str">
            <v>303258</v>
          </cell>
        </row>
        <row r="271811">
          <cell r="F271811" t="str">
            <v>shop.andrewslighting.com</v>
          </cell>
          <cell r="G271811" t="str">
            <v>303259</v>
          </cell>
        </row>
        <row r="271812">
          <cell r="F271812" t="str">
            <v>shop.blackanchorworkshop.com</v>
          </cell>
          <cell r="G271812" t="str">
            <v>303260</v>
          </cell>
        </row>
        <row r="271813">
          <cell r="F271813" t="str">
            <v>shop.caprice-informatique.fr</v>
          </cell>
          <cell r="G271813" t="str">
            <v>303261</v>
          </cell>
        </row>
        <row r="271814">
          <cell r="F271814" t="str">
            <v>shop.evilmadscientist.com</v>
          </cell>
          <cell r="G271814" t="str">
            <v>303262</v>
          </cell>
        </row>
        <row r="271815">
          <cell r="F271815" t="str">
            <v>shop.fizzm.com</v>
          </cell>
          <cell r="G271815" t="str">
            <v>303263</v>
          </cell>
        </row>
        <row r="271816">
          <cell r="F271816" t="str">
            <v>shop.food-nation.co.uk</v>
          </cell>
          <cell r="G271816" t="str">
            <v>303264</v>
          </cell>
        </row>
        <row r="271817">
          <cell r="F271817" t="str">
            <v>shop.gaatha.com</v>
          </cell>
          <cell r="G271817" t="str">
            <v>303265</v>
          </cell>
        </row>
        <row r="271818">
          <cell r="F271818" t="str">
            <v>shop.holpublications.com</v>
          </cell>
          <cell r="G271818" t="str">
            <v>303266</v>
          </cell>
        </row>
        <row r="271819">
          <cell r="F271819" t="str">
            <v>shop.inonit.in</v>
          </cell>
          <cell r="G271819" t="str">
            <v>303267</v>
          </cell>
        </row>
        <row r="271820">
          <cell r="F271820" t="str">
            <v>shop.krink.com</v>
          </cell>
          <cell r="G271820" t="str">
            <v>303268</v>
          </cell>
        </row>
        <row r="271821">
          <cell r="F271821" t="str">
            <v>shop.lululemon.com</v>
          </cell>
          <cell r="G271821" t="str">
            <v>303269</v>
          </cell>
        </row>
        <row r="271822">
          <cell r="F271822" t="str">
            <v>shop.nodalninja.com</v>
          </cell>
          <cell r="G271822" t="str">
            <v>303270</v>
          </cell>
        </row>
        <row r="271823">
          <cell r="F271823" t="str">
            <v>shop.org</v>
          </cell>
          <cell r="G271823" t="str">
            <v>303271</v>
          </cell>
        </row>
        <row r="271824">
          <cell r="F271824" t="str">
            <v>shop.pricesmart.com</v>
          </cell>
          <cell r="G271824" t="str">
            <v>303272</v>
          </cell>
        </row>
        <row r="271825">
          <cell r="F271825" t="str">
            <v>shop.ptsonline.biz</v>
          </cell>
          <cell r="G271825" t="str">
            <v>303273</v>
          </cell>
        </row>
        <row r="271826">
          <cell r="F271826" t="str">
            <v>shop.re-inks.com</v>
          </cell>
          <cell r="G271826" t="str">
            <v>303274</v>
          </cell>
        </row>
        <row r="271827">
          <cell r="F271827" t="str">
            <v>shop.simplesquares.com</v>
          </cell>
          <cell r="G271827" t="str">
            <v>303275</v>
          </cell>
        </row>
        <row r="271828">
          <cell r="F271828" t="str">
            <v>shop.tag-a-bag.com</v>
          </cell>
          <cell r="G271828" t="str">
            <v>303276</v>
          </cell>
        </row>
        <row r="271829">
          <cell r="F271829" t="str">
            <v>shop.us.deuscustoms.com</v>
          </cell>
          <cell r="G271829" t="str">
            <v>303277</v>
          </cell>
        </row>
        <row r="271830">
          <cell r="F271830" t="str">
            <v>shop.usaimagingsupplies.com</v>
          </cell>
          <cell r="G271830" t="str">
            <v>303278</v>
          </cell>
        </row>
        <row r="271831">
          <cell r="F271831" t="str">
            <v>shop.vaporium.ca</v>
          </cell>
          <cell r="G271831" t="str">
            <v>303279</v>
          </cell>
        </row>
        <row r="271832">
          <cell r="F271832" t="str">
            <v>shop.weekday.com</v>
          </cell>
          <cell r="G271832" t="str">
            <v>303280</v>
          </cell>
        </row>
        <row r="271833">
          <cell r="F271833" t="str">
            <v>shop.windhund.com</v>
          </cell>
          <cell r="G271833" t="str">
            <v>303281</v>
          </cell>
        </row>
        <row r="271834">
          <cell r="F271834" t="str">
            <v>shop247.ug</v>
          </cell>
          <cell r="G271834" t="str">
            <v>303282</v>
          </cell>
        </row>
        <row r="271835">
          <cell r="F271835" t="str">
            <v>shop2gether.com.br</v>
          </cell>
          <cell r="G271835" t="str">
            <v>303283</v>
          </cell>
        </row>
        <row r="271836">
          <cell r="F271836" t="str">
            <v>shop2market.com</v>
          </cell>
          <cell r="G271836" t="str">
            <v>303284</v>
          </cell>
        </row>
        <row r="271837">
          <cell r="F271837" t="str">
            <v>shop41a.com</v>
          </cell>
          <cell r="G271837" t="str">
            <v>303285</v>
          </cell>
        </row>
        <row r="271838">
          <cell r="F271838" t="str">
            <v>shop4cloth.com</v>
          </cell>
          <cell r="G271838" t="str">
            <v>303286</v>
          </cell>
        </row>
        <row r="271839">
          <cell r="F271839" t="str">
            <v>shop4frames.com</v>
          </cell>
          <cell r="G271839" t="str">
            <v>303287</v>
          </cell>
        </row>
        <row r="271840">
          <cell r="F271840" t="str">
            <v>shop4teams.com</v>
          </cell>
          <cell r="G271840" t="str">
            <v>303288</v>
          </cell>
        </row>
        <row r="271841">
          <cell r="F271841" t="str">
            <v>shop5.com</v>
          </cell>
          <cell r="G271841" t="str">
            <v>303289</v>
          </cell>
        </row>
        <row r="271842">
          <cell r="F271842" t="str">
            <v>shop55wireless.com</v>
          </cell>
          <cell r="G271842" t="str">
            <v>303290</v>
          </cell>
        </row>
        <row r="271843">
          <cell r="F271843" t="str">
            <v>shopablock.com</v>
          </cell>
          <cell r="G271843" t="str">
            <v>303291</v>
          </cell>
        </row>
        <row r="271844">
          <cell r="F271844" t="str">
            <v>shopaddict.com.au</v>
          </cell>
          <cell r="G271844" t="str">
            <v>303292</v>
          </cell>
        </row>
        <row r="271845">
          <cell r="F271845" t="str">
            <v>shopaddikt.com</v>
          </cell>
          <cell r="G271845" t="str">
            <v>303293</v>
          </cell>
        </row>
        <row r="271846">
          <cell r="F271846" t="str">
            <v>shopadero.com</v>
          </cell>
          <cell r="G271846" t="str">
            <v>303294</v>
          </cell>
        </row>
        <row r="271847">
          <cell r="F271847" t="str">
            <v>shopakira.com</v>
          </cell>
          <cell r="G271847" t="str">
            <v>303295</v>
          </cell>
        </row>
        <row r="271848">
          <cell r="F271848" t="str">
            <v>shopalife.com</v>
          </cell>
          <cell r="G271848" t="str">
            <v>303296</v>
          </cell>
        </row>
        <row r="271849">
          <cell r="F271849" t="str">
            <v>shopalike.nl</v>
          </cell>
          <cell r="G271849" t="str">
            <v>303297</v>
          </cell>
        </row>
        <row r="271850">
          <cell r="F271850" t="str">
            <v>shopalive.com</v>
          </cell>
          <cell r="G271850" t="str">
            <v>303298</v>
          </cell>
        </row>
        <row r="271851">
          <cell r="F271851" t="str">
            <v>shopalize.com</v>
          </cell>
          <cell r="G271851" t="str">
            <v>303299</v>
          </cell>
        </row>
        <row r="271852">
          <cell r="F271852" t="str">
            <v>shopallo.com</v>
          </cell>
          <cell r="G271852" t="str">
            <v>303300</v>
          </cell>
        </row>
        <row r="271853">
          <cell r="F271853" t="str">
            <v>shopamarket.com</v>
          </cell>
          <cell r="G271853" t="str">
            <v>303301</v>
          </cell>
        </row>
        <row r="271854">
          <cell r="F271854" t="str">
            <v>shopamericansaturday.com</v>
          </cell>
          <cell r="G271854" t="str">
            <v>303302</v>
          </cell>
        </row>
        <row r="271855">
          <cell r="F271855" t="str">
            <v>shopamericanthrift.com</v>
          </cell>
          <cell r="G271855" t="str">
            <v>303303</v>
          </cell>
        </row>
        <row r="271856">
          <cell r="F271856" t="str">
            <v>shopandtip.com</v>
          </cell>
          <cell r="G271856" t="str">
            <v>303304</v>
          </cell>
        </row>
        <row r="271857">
          <cell r="F271857" t="str">
            <v>shopapp.it</v>
          </cell>
          <cell r="G271857" t="str">
            <v>303305</v>
          </cell>
        </row>
        <row r="271858">
          <cell r="F271858" t="str">
            <v>shoparazzi.com</v>
          </cell>
          <cell r="G271858" t="str">
            <v>303306</v>
          </cell>
        </row>
        <row r="271859">
          <cell r="F271859" t="str">
            <v>shopartti.com</v>
          </cell>
          <cell r="G271859" t="str">
            <v>303307</v>
          </cell>
        </row>
        <row r="271860">
          <cell r="F271860" t="str">
            <v>shopaservice.com</v>
          </cell>
          <cell r="G271860" t="str">
            <v>303308</v>
          </cell>
        </row>
        <row r="271861">
          <cell r="F271861" t="str">
            <v>shopback.co</v>
          </cell>
          <cell r="G271861" t="str">
            <v>303309</v>
          </cell>
        </row>
        <row r="271862">
          <cell r="F271862" t="str">
            <v>shopbadmintononline.com</v>
          </cell>
          <cell r="G271862" t="str">
            <v>303310</v>
          </cell>
        </row>
        <row r="271863">
          <cell r="F271863" t="str">
            <v>shopbidi.com</v>
          </cell>
          <cell r="G271863" t="str">
            <v>303311</v>
          </cell>
        </row>
        <row r="271864">
          <cell r="F271864" t="str">
            <v>shopbiencool.com</v>
          </cell>
          <cell r="G271864" t="str">
            <v>303312</v>
          </cell>
        </row>
        <row r="271865">
          <cell r="F271865" t="str">
            <v>shopbop.com</v>
          </cell>
          <cell r="G271865" t="str">
            <v>303313</v>
          </cell>
        </row>
        <row r="271866">
          <cell r="F271866" t="str">
            <v>shopboss.net</v>
          </cell>
          <cell r="G271866" t="str">
            <v>303314</v>
          </cell>
        </row>
        <row r="271867">
          <cell r="F271867" t="str">
            <v>shopbottools.com</v>
          </cell>
          <cell r="G271867" t="str">
            <v>303315</v>
          </cell>
        </row>
        <row r="271868">
          <cell r="F271868" t="str">
            <v>shopbriefly.com</v>
          </cell>
          <cell r="G271868" t="str">
            <v>303316</v>
          </cell>
        </row>
        <row r="271869">
          <cell r="F271869" t="str">
            <v>shopbychoice.com</v>
          </cell>
          <cell r="G271869" t="str">
            <v>303317</v>
          </cell>
        </row>
        <row r="271870">
          <cell r="F271870" t="str">
            <v>shopcable.com</v>
          </cell>
          <cell r="G271870" t="str">
            <v>303318</v>
          </cell>
        </row>
        <row r="271871">
          <cell r="F271871" t="str">
            <v>shopcaresentinel.com</v>
          </cell>
          <cell r="G271871" t="str">
            <v>303319</v>
          </cell>
        </row>
        <row r="271872">
          <cell r="F271872" t="str">
            <v>shopcastv.com</v>
          </cell>
          <cell r="G271872" t="str">
            <v>303320</v>
          </cell>
        </row>
        <row r="271873">
          <cell r="F271873" t="str">
            <v>shopchaka.com</v>
          </cell>
          <cell r="G271873" t="str">
            <v>303321</v>
          </cell>
        </row>
        <row r="271874">
          <cell r="F271874" t="str">
            <v>shopcheapenergy.com</v>
          </cell>
          <cell r="G271874" t="str">
            <v>303322</v>
          </cell>
        </row>
        <row r="271875">
          <cell r="F271875" t="str">
            <v>shopclickdrive.com</v>
          </cell>
          <cell r="G271875" t="str">
            <v>303323</v>
          </cell>
        </row>
        <row r="271876">
          <cell r="F271876" t="str">
            <v>shopcloser.com</v>
          </cell>
          <cell r="G271876" t="str">
            <v>303324</v>
          </cell>
        </row>
        <row r="271877">
          <cell r="F271877" t="str">
            <v>shopcloud.com</v>
          </cell>
          <cell r="G271877" t="str">
            <v>303325</v>
          </cell>
        </row>
        <row r="271878">
          <cell r="F271878" t="str">
            <v>shopconnect.com</v>
          </cell>
          <cell r="G271878" t="str">
            <v>303326</v>
          </cell>
        </row>
        <row r="271879">
          <cell r="F271879" t="str">
            <v>shopcorn.co.uk</v>
          </cell>
          <cell r="G271879" t="str">
            <v>303327</v>
          </cell>
        </row>
        <row r="271880">
          <cell r="F271880" t="str">
            <v>shopcreator.com</v>
          </cell>
          <cell r="G271880" t="str">
            <v>303328</v>
          </cell>
        </row>
        <row r="271881">
          <cell r="F271881" t="str">
            <v>shopctm.com</v>
          </cell>
          <cell r="G271881" t="str">
            <v>303329</v>
          </cell>
        </row>
        <row r="271882">
          <cell r="F271882" t="str">
            <v>shopdashonline.com</v>
          </cell>
          <cell r="G271882" t="str">
            <v>303330</v>
          </cell>
        </row>
        <row r="271883">
          <cell r="F271883" t="str">
            <v>shopdew.com</v>
          </cell>
          <cell r="G271883" t="str">
            <v>303331</v>
          </cell>
        </row>
        <row r="271884">
          <cell r="F271884" t="str">
            <v>shopdirect.co.za</v>
          </cell>
          <cell r="G271884" t="str">
            <v>303332</v>
          </cell>
        </row>
        <row r="271885">
          <cell r="F271885" t="str">
            <v>shopdirectbrands.com</v>
          </cell>
          <cell r="G271885" t="str">
            <v>303333</v>
          </cell>
        </row>
        <row r="271886">
          <cell r="F271886" t="str">
            <v>shopdropapp.com</v>
          </cell>
          <cell r="G271886" t="str">
            <v>303334</v>
          </cell>
        </row>
        <row r="271887">
          <cell r="F271887" t="str">
            <v>shopello.se</v>
          </cell>
          <cell r="G271887" t="str">
            <v>303335</v>
          </cell>
        </row>
        <row r="271888">
          <cell r="F271888" t="str">
            <v>shopelse.com</v>
          </cell>
          <cell r="G271888" t="str">
            <v>303336</v>
          </cell>
        </row>
        <row r="271889">
          <cell r="F271889" t="str">
            <v>shopera.az</v>
          </cell>
          <cell r="G271889" t="str">
            <v>303337</v>
          </cell>
        </row>
        <row r="271890">
          <cell r="F271890" t="str">
            <v>shopfacebook.com</v>
          </cell>
          <cell r="G271890" t="str">
            <v>303338</v>
          </cell>
        </row>
        <row r="271891">
          <cell r="F271891" t="str">
            <v>shopferret.com.au</v>
          </cell>
          <cell r="G271891" t="str">
            <v>303339</v>
          </cell>
        </row>
        <row r="271892">
          <cell r="F271892" t="str">
            <v>shopfrogs.com</v>
          </cell>
          <cell r="G271892" t="str">
            <v>303340</v>
          </cell>
        </row>
        <row r="271893">
          <cell r="F271893" t="str">
            <v>shopgab.com</v>
          </cell>
          <cell r="G271893" t="str">
            <v>303341</v>
          </cell>
        </row>
        <row r="271894">
          <cell r="F271894" t="str">
            <v>shopgaudium.com</v>
          </cell>
          <cell r="G271894" t="str">
            <v>303342</v>
          </cell>
        </row>
        <row r="271895">
          <cell r="F271895" t="str">
            <v>shopgivve.com</v>
          </cell>
          <cell r="G271895" t="str">
            <v>303343</v>
          </cell>
        </row>
        <row r="271896">
          <cell r="F271896" t="str">
            <v>shopgodt.com</v>
          </cell>
          <cell r="G271896" t="str">
            <v>303344</v>
          </cell>
        </row>
        <row r="271897">
          <cell r="F271897" t="str">
            <v>shopgram.com</v>
          </cell>
          <cell r="G271897" t="str">
            <v>303345</v>
          </cell>
        </row>
        <row r="271898">
          <cell r="F271898" t="str">
            <v>shophelpsy.com</v>
          </cell>
          <cell r="G271898" t="str">
            <v>303346</v>
          </cell>
        </row>
        <row r="271899">
          <cell r="F271899" t="str">
            <v>shophermedia.com</v>
          </cell>
          <cell r="G271899" t="str">
            <v>303347</v>
          </cell>
        </row>
        <row r="271900">
          <cell r="F271900" t="str">
            <v>shophomesmart.com</v>
          </cell>
          <cell r="G271900" t="str">
            <v>303348</v>
          </cell>
        </row>
        <row r="271901">
          <cell r="F271901" t="str">
            <v>shophop.co.in</v>
          </cell>
          <cell r="G271901" t="str">
            <v>303349</v>
          </cell>
        </row>
        <row r="271902">
          <cell r="F271902" t="str">
            <v>shophunk.com</v>
          </cell>
          <cell r="G271902" t="str">
            <v>303350</v>
          </cell>
        </row>
        <row r="271903">
          <cell r="F271903" t="str">
            <v>shopidp.com</v>
          </cell>
          <cell r="G271903" t="str">
            <v>303351</v>
          </cell>
        </row>
        <row r="271904">
          <cell r="F271904" t="str">
            <v>shopience.com</v>
          </cell>
          <cell r="G271904" t="str">
            <v>303352</v>
          </cell>
        </row>
        <row r="271905">
          <cell r="F271905" t="str">
            <v>shopifree.com</v>
          </cell>
          <cell r="G271905" t="str">
            <v>303353</v>
          </cell>
        </row>
        <row r="271906">
          <cell r="F271906" t="str">
            <v>shopikon.com</v>
          </cell>
          <cell r="G271906" t="str">
            <v>303354</v>
          </cell>
        </row>
        <row r="271907">
          <cell r="F271907" t="str">
            <v>shopinomi.com</v>
          </cell>
          <cell r="G271907" t="str">
            <v>303355</v>
          </cell>
        </row>
        <row r="271908">
          <cell r="F271908" t="str">
            <v>shopintegrator.com</v>
          </cell>
          <cell r="G271908" t="str">
            <v>303356</v>
          </cell>
        </row>
        <row r="271909">
          <cell r="F271909" t="str">
            <v>shopinvest.fr</v>
          </cell>
          <cell r="G271909" t="str">
            <v>303357</v>
          </cell>
        </row>
        <row r="271910">
          <cell r="F271910" t="str">
            <v>shopious.com</v>
          </cell>
          <cell r="G271910" t="str">
            <v>303358</v>
          </cell>
        </row>
        <row r="271911">
          <cell r="F271911" t="str">
            <v>shopism.com</v>
          </cell>
          <cell r="G271911" t="str">
            <v>303359</v>
          </cell>
        </row>
        <row r="271912">
          <cell r="F271912" t="str">
            <v>shopit4me.com</v>
          </cell>
          <cell r="G271912" t="str">
            <v>303360</v>
          </cell>
        </row>
        <row r="271913">
          <cell r="F271913" t="str">
            <v>shopittoday.in</v>
          </cell>
          <cell r="G271913" t="str">
            <v>303361</v>
          </cell>
        </row>
        <row r="271914">
          <cell r="F271914" t="str">
            <v>shopix.mobi</v>
          </cell>
          <cell r="G271914" t="str">
            <v>303362</v>
          </cell>
        </row>
        <row r="271915">
          <cell r="F271915" t="str">
            <v>shopjacks.com</v>
          </cell>
          <cell r="G271915" t="str">
            <v>303363</v>
          </cell>
        </row>
        <row r="271916">
          <cell r="F271916" t="str">
            <v>shopjoy.se</v>
          </cell>
          <cell r="G271916" t="str">
            <v>303364</v>
          </cell>
        </row>
        <row r="271917">
          <cell r="F271917" t="str">
            <v>shopk.it</v>
          </cell>
          <cell r="G271917" t="str">
            <v>303365</v>
          </cell>
        </row>
        <row r="271918">
          <cell r="F271918" t="str">
            <v>shopkolo.com</v>
          </cell>
          <cell r="G271918" t="str">
            <v>303366</v>
          </cell>
        </row>
        <row r="271919">
          <cell r="F271919" t="str">
            <v>shoplately.com</v>
          </cell>
          <cell r="G271919" t="str">
            <v>303367</v>
          </cell>
        </row>
        <row r="271920">
          <cell r="F271920" t="str">
            <v>shoplc.com</v>
          </cell>
          <cell r="G271920" t="str">
            <v>303368</v>
          </cell>
        </row>
        <row r="271921">
          <cell r="F271921" t="str">
            <v>shoplet.com</v>
          </cell>
          <cell r="G271921" t="str">
            <v>303369</v>
          </cell>
        </row>
        <row r="271922">
          <cell r="F271922" t="str">
            <v>shopletpromos.com</v>
          </cell>
          <cell r="G271922" t="str">
            <v>303370</v>
          </cell>
        </row>
        <row r="271923">
          <cell r="F271923" t="str">
            <v>shopliftermusic.com</v>
          </cell>
          <cell r="G271923" t="str">
            <v>303371</v>
          </cell>
        </row>
        <row r="271924">
          <cell r="F271924" t="str">
            <v>shoplik.com</v>
          </cell>
          <cell r="G271924" t="str">
            <v>303372</v>
          </cell>
        </row>
        <row r="271925">
          <cell r="F271925" t="str">
            <v>shoplikeanna.com</v>
          </cell>
          <cell r="G271925" t="str">
            <v>303373</v>
          </cell>
        </row>
        <row r="271926">
          <cell r="F271926" t="str">
            <v>shoplinkz.com</v>
          </cell>
          <cell r="G271926" t="str">
            <v>303374</v>
          </cell>
        </row>
        <row r="271927">
          <cell r="F271927" t="str">
            <v>shoplio.com</v>
          </cell>
          <cell r="G271927" t="str">
            <v>303375</v>
          </cell>
        </row>
        <row r="271928">
          <cell r="F271928" t="str">
            <v>shopliq.com</v>
          </cell>
          <cell r="G271928" t="str">
            <v>303376</v>
          </cell>
        </row>
        <row r="271929">
          <cell r="F271929" t="str">
            <v>shoplix.co.il</v>
          </cell>
          <cell r="G271929" t="str">
            <v>303377</v>
          </cell>
        </row>
        <row r="271930">
          <cell r="F271930" t="str">
            <v>shoplocal.com</v>
          </cell>
          <cell r="G271930" t="str">
            <v>303378</v>
          </cell>
        </row>
        <row r="271931">
          <cell r="F271931" t="str">
            <v>shoplove.com</v>
          </cell>
          <cell r="G271931" t="str">
            <v>303379</v>
          </cell>
        </row>
        <row r="271932">
          <cell r="F271932" t="str">
            <v>shoplustre.com</v>
          </cell>
          <cell r="G271932" t="str">
            <v>303380</v>
          </cell>
        </row>
        <row r="271933">
          <cell r="F271933" t="str">
            <v>shoply.com.au</v>
          </cell>
          <cell r="G271933" t="str">
            <v>303381</v>
          </cell>
        </row>
        <row r="271934">
          <cell r="F271934" t="str">
            <v>shopmack.com</v>
          </cell>
          <cell r="G271934" t="str">
            <v>303382</v>
          </cell>
        </row>
        <row r="271935">
          <cell r="F271935" t="str">
            <v>shopmages.com</v>
          </cell>
          <cell r="G271935" t="str">
            <v>303383</v>
          </cell>
        </row>
        <row r="271936">
          <cell r="F271936" t="str">
            <v>shopmekan.com</v>
          </cell>
          <cell r="G271936" t="str">
            <v>303384</v>
          </cell>
        </row>
        <row r="271937">
          <cell r="F271937" t="str">
            <v>shopmimigreen.com</v>
          </cell>
          <cell r="G271937" t="str">
            <v>303385</v>
          </cell>
        </row>
        <row r="271938">
          <cell r="F271938" t="str">
            <v>shopmonarc.com</v>
          </cell>
          <cell r="G271938" t="str">
            <v>303386</v>
          </cell>
        </row>
        <row r="271939">
          <cell r="F271939" t="str">
            <v>shopmox.com</v>
          </cell>
          <cell r="G271939" t="str">
            <v>303387</v>
          </cell>
        </row>
        <row r="271940">
          <cell r="F271940" t="str">
            <v>shopmyapp.com</v>
          </cell>
          <cell r="G271940" t="str">
            <v>303388</v>
          </cell>
        </row>
        <row r="271941">
          <cell r="F271941" t="str">
            <v>shopmycloset.com</v>
          </cell>
          <cell r="G271941" t="str">
            <v>303389</v>
          </cell>
        </row>
        <row r="271942">
          <cell r="F271942" t="str">
            <v>shopmylabel.com</v>
          </cell>
          <cell r="G271942" t="str">
            <v>303390</v>
          </cell>
        </row>
        <row r="271943">
          <cell r="F271943" t="str">
            <v>shopmypower.com</v>
          </cell>
          <cell r="G271943" t="str">
            <v>303391</v>
          </cell>
        </row>
        <row r="271944">
          <cell r="F271944" t="str">
            <v>shopnbrag.com</v>
          </cell>
          <cell r="G271944" t="str">
            <v>303392</v>
          </cell>
        </row>
        <row r="271945">
          <cell r="F271945" t="str">
            <v>shopnchill.com</v>
          </cell>
          <cell r="G271945" t="str">
            <v>303393</v>
          </cell>
        </row>
        <row r="271946">
          <cell r="F271946" t="str">
            <v>shopnfly.com</v>
          </cell>
          <cell r="G271946" t="str">
            <v>303394</v>
          </cell>
        </row>
        <row r="271947">
          <cell r="F271947" t="str">
            <v>shopnicekicks.com</v>
          </cell>
          <cell r="G271947" t="str">
            <v>303395</v>
          </cell>
        </row>
        <row r="271948">
          <cell r="F271948" t="str">
            <v>shopnics.com</v>
          </cell>
          <cell r="G271948" t="str">
            <v>303396</v>
          </cell>
        </row>
        <row r="271949">
          <cell r="F271949" t="str">
            <v>shopnix.in</v>
          </cell>
          <cell r="G271949" t="str">
            <v>303397</v>
          </cell>
        </row>
        <row r="271950">
          <cell r="F271950" t="str">
            <v>shopnly.com</v>
          </cell>
          <cell r="G271950" t="str">
            <v>303398</v>
          </cell>
        </row>
        <row r="271951">
          <cell r="F271951" t="str">
            <v>shopnow.com</v>
          </cell>
          <cell r="G271951" t="str">
            <v>303399</v>
          </cell>
        </row>
        <row r="271952">
          <cell r="F271952" t="str">
            <v>shopnow.de</v>
          </cell>
          <cell r="G271952" t="str">
            <v>303400</v>
          </cell>
        </row>
        <row r="271953">
          <cell r="F271953" t="str">
            <v>shopoj.in</v>
          </cell>
          <cell r="G271953" t="str">
            <v>303401</v>
          </cell>
        </row>
        <row r="271954">
          <cell r="F271954" t="str">
            <v>shopolot.com</v>
          </cell>
          <cell r="G271954" t="str">
            <v>303402</v>
          </cell>
        </row>
        <row r="271955">
          <cell r="F271955" t="str">
            <v>shopon4u.com</v>
          </cell>
          <cell r="G271955" t="str">
            <v>303403</v>
          </cell>
        </row>
        <row r="271956">
          <cell r="F271956" t="str">
            <v>shoponomics.com</v>
          </cell>
          <cell r="G271956" t="str">
            <v>303404</v>
          </cell>
        </row>
        <row r="271957">
          <cell r="F271957" t="str">
            <v>shoppal.in</v>
          </cell>
          <cell r="G271957" t="str">
            <v>303405</v>
          </cell>
        </row>
        <row r="271958">
          <cell r="F271958" t="str">
            <v>shoppala.com</v>
          </cell>
          <cell r="G271958" t="str">
            <v>303406</v>
          </cell>
        </row>
        <row r="271959">
          <cell r="F271959" t="str">
            <v>shopparel.com</v>
          </cell>
          <cell r="G271959" t="str">
            <v>303407</v>
          </cell>
        </row>
        <row r="271960">
          <cell r="F271960" t="str">
            <v>shoppaydayloans.co.uk</v>
          </cell>
          <cell r="G271960" t="str">
            <v>303408</v>
          </cell>
        </row>
        <row r="271961">
          <cell r="F271961" t="str">
            <v>shopperapproved.com</v>
          </cell>
          <cell r="G271961" t="str">
            <v>303409</v>
          </cell>
        </row>
        <row r="271962">
          <cell r="F271962" t="str">
            <v>shopperb.com</v>
          </cell>
          <cell r="G271962" t="str">
            <v>303410</v>
          </cell>
        </row>
        <row r="271963">
          <cell r="F271963" t="str">
            <v>shopperella.de</v>
          </cell>
          <cell r="G271963" t="str">
            <v>303411</v>
          </cell>
        </row>
        <row r="271964">
          <cell r="F271964" t="str">
            <v>shopperexperience.com.br</v>
          </cell>
          <cell r="G271964" t="str">
            <v>303412</v>
          </cell>
        </row>
        <row r="271965">
          <cell r="F271965" t="str">
            <v>shopperhive.co.uk</v>
          </cell>
          <cell r="G271965" t="str">
            <v>303413</v>
          </cell>
        </row>
        <row r="271966">
          <cell r="F271966" t="str">
            <v>shopperk.com</v>
          </cell>
          <cell r="G271966" t="str">
            <v>303414</v>
          </cell>
        </row>
        <row r="271967">
          <cell r="F271967" t="str">
            <v>shoppersbd.com</v>
          </cell>
          <cell r="G271967" t="str">
            <v>303415</v>
          </cell>
        </row>
        <row r="271968">
          <cell r="F271968" t="str">
            <v>shoppersblues.in</v>
          </cell>
          <cell r="G271968" t="str">
            <v>303416</v>
          </cell>
        </row>
        <row r="271969">
          <cell r="F271969" t="str">
            <v>shopperschoice.com</v>
          </cell>
          <cell r="G271969" t="str">
            <v>303417</v>
          </cell>
        </row>
        <row r="271970">
          <cell r="F271970" t="str">
            <v>shopperseeks.com</v>
          </cell>
          <cell r="G271970" t="str">
            <v>303418</v>
          </cell>
        </row>
        <row r="271971">
          <cell r="F271971" t="str">
            <v>shopperstraffic.com</v>
          </cell>
          <cell r="G271971" t="str">
            <v>303419</v>
          </cell>
        </row>
        <row r="271972">
          <cell r="F271972" t="str">
            <v>shopperstudio.com.ar</v>
          </cell>
          <cell r="G271972" t="str">
            <v>303420</v>
          </cell>
        </row>
        <row r="271973">
          <cell r="F271973" t="str">
            <v>shopperswing.com</v>
          </cell>
          <cell r="G271973" t="str">
            <v>303421</v>
          </cell>
        </row>
        <row r="271974">
          <cell r="F271974" t="str">
            <v>shoppertainment.in</v>
          </cell>
          <cell r="G271974" t="str">
            <v>303422</v>
          </cell>
        </row>
        <row r="271975">
          <cell r="F271975" t="str">
            <v>shoppertrak.com</v>
          </cell>
          <cell r="G271975" t="str">
            <v>303423</v>
          </cell>
        </row>
        <row r="271976">
          <cell r="F271976" t="str">
            <v>shoppertree.com</v>
          </cell>
          <cell r="G271976" t="str">
            <v>303424</v>
          </cell>
        </row>
        <row r="271977">
          <cell r="F271977" t="str">
            <v>shoppertube.com</v>
          </cell>
          <cell r="G271977" t="str">
            <v>303425</v>
          </cell>
        </row>
        <row r="271978">
          <cell r="F271978" t="str">
            <v>shopperup.com</v>
          </cell>
          <cell r="G271978" t="str">
            <v>303426</v>
          </cell>
        </row>
        <row r="271979">
          <cell r="F271979" t="str">
            <v>shoppi.jp</v>
          </cell>
          <cell r="G271979" t="str">
            <v>303427</v>
          </cell>
        </row>
        <row r="271980">
          <cell r="F271980" t="str">
            <v>shoppie.vn</v>
          </cell>
          <cell r="G271980" t="str">
            <v>303428</v>
          </cell>
        </row>
        <row r="271981">
          <cell r="F271981" t="str">
            <v>shoppiic.com</v>
          </cell>
          <cell r="G271981" t="str">
            <v>303429</v>
          </cell>
        </row>
        <row r="271982">
          <cell r="F271982" t="str">
            <v>shopping-cart-diagnostics.com</v>
          </cell>
          <cell r="G271982" t="str">
            <v>303430</v>
          </cell>
        </row>
        <row r="271983">
          <cell r="F271983" t="str">
            <v>shopping-cart-migration.com</v>
          </cell>
          <cell r="G271983" t="str">
            <v>303431</v>
          </cell>
        </row>
        <row r="271984">
          <cell r="F271984" t="str">
            <v>shopping-deals.com</v>
          </cell>
          <cell r="G271984" t="str">
            <v>303432</v>
          </cell>
        </row>
        <row r="271985">
          <cell r="F271985" t="str">
            <v>shopping-time.com</v>
          </cell>
          <cell r="G271985" t="str">
            <v>303433</v>
          </cell>
        </row>
        <row r="271986">
          <cell r="F271986" t="str">
            <v>shopping.com</v>
          </cell>
          <cell r="G271986" t="str">
            <v>303434</v>
          </cell>
        </row>
        <row r="271987">
          <cell r="F271987" t="str">
            <v>shopping.lk</v>
          </cell>
          <cell r="G271987" t="str">
            <v>303435</v>
          </cell>
        </row>
        <row r="271988">
          <cell r="F271988" t="str">
            <v>shopping.net</v>
          </cell>
          <cell r="G271988" t="str">
            <v>303436</v>
          </cell>
        </row>
        <row r="271989">
          <cell r="F271989" t="str">
            <v>shoppingbagsolutions.com</v>
          </cell>
          <cell r="G271989" t="str">
            <v>303437</v>
          </cell>
        </row>
        <row r="271990">
          <cell r="F271990" t="str">
            <v>shoppingblitz.com</v>
          </cell>
          <cell r="G271990" t="str">
            <v>303438</v>
          </cell>
        </row>
        <row r="271991">
          <cell r="F271991" t="str">
            <v>shoppingcartelite.com</v>
          </cell>
          <cell r="G271991" t="str">
            <v>303439</v>
          </cell>
        </row>
        <row r="271992">
          <cell r="F271992" t="str">
            <v>shoppingcartnet.com</v>
          </cell>
          <cell r="G271992" t="str">
            <v>303440</v>
          </cell>
        </row>
        <row r="271993">
          <cell r="F271993" t="str">
            <v>shoppingdeluxe.net</v>
          </cell>
          <cell r="G271993" t="str">
            <v>303441</v>
          </cell>
        </row>
        <row r="271994">
          <cell r="F271994" t="str">
            <v>shoppingled.com.br</v>
          </cell>
          <cell r="G271994" t="str">
            <v>303442</v>
          </cell>
        </row>
        <row r="271995">
          <cell r="F271995" t="str">
            <v>shoppingleeks.com</v>
          </cell>
          <cell r="G271995" t="str">
            <v>303443</v>
          </cell>
        </row>
        <row r="271996">
          <cell r="F271996" t="str">
            <v>shoppinglifestyle.com</v>
          </cell>
          <cell r="G271996" t="str">
            <v>303444</v>
          </cell>
        </row>
        <row r="271997">
          <cell r="F271997" t="str">
            <v>shoppingmallslist.com</v>
          </cell>
          <cell r="G271997" t="str">
            <v>303445</v>
          </cell>
        </row>
        <row r="271998">
          <cell r="F271998" t="str">
            <v>shoppingnerd.co.uk</v>
          </cell>
          <cell r="G271998" t="str">
            <v>303446</v>
          </cell>
        </row>
        <row r="271999">
          <cell r="F271999" t="str">
            <v>shoppingonthemars.com</v>
          </cell>
          <cell r="G271999" t="str">
            <v>303447</v>
          </cell>
        </row>
        <row r="272000">
          <cell r="F272000" t="str">
            <v>shoppingperte.com</v>
          </cell>
          <cell r="G272000" t="str">
            <v>303448</v>
          </cell>
        </row>
        <row r="272001">
          <cell r="F272001" t="str">
            <v>shoppingquizzes.com</v>
          </cell>
          <cell r="G272001" t="str">
            <v>303449</v>
          </cell>
        </row>
        <row r="272002">
          <cell r="F272002" t="str">
            <v>shoppingscout.com</v>
          </cell>
          <cell r="G272002" t="str">
            <v>303450</v>
          </cell>
        </row>
        <row r="272003">
          <cell r="F272003" t="str">
            <v>shoppingservice.buyjapanese.jp</v>
          </cell>
          <cell r="G272003" t="str">
            <v>303451</v>
          </cell>
        </row>
        <row r="272004">
          <cell r="F272004" t="str">
            <v>shoppingsignals.com</v>
          </cell>
          <cell r="G272004" t="str">
            <v>303452</v>
          </cell>
        </row>
        <row r="272005">
          <cell r="F272005" t="str">
            <v>shoppingspout.com</v>
          </cell>
          <cell r="G272005" t="str">
            <v>303453</v>
          </cell>
        </row>
        <row r="272006">
          <cell r="F272006" t="str">
            <v>shoppingtv.com</v>
          </cell>
          <cell r="G272006" t="str">
            <v>303454</v>
          </cell>
        </row>
        <row r="272007">
          <cell r="F272007" t="str">
            <v>shoppingway.co.uk</v>
          </cell>
          <cell r="G272007" t="str">
            <v>303455</v>
          </cell>
        </row>
        <row r="272008">
          <cell r="F272008" t="str">
            <v>shoppingwithbella.com</v>
          </cell>
          <cell r="G272008" t="str">
            <v>303456</v>
          </cell>
        </row>
        <row r="272009">
          <cell r="F272009" t="str">
            <v>shopplr.com</v>
          </cell>
          <cell r="G272009" t="str">
            <v>303457</v>
          </cell>
        </row>
        <row r="272010">
          <cell r="F272010" t="str">
            <v>shopplus.com.tr</v>
          </cell>
          <cell r="G272010" t="str">
            <v>303458</v>
          </cell>
        </row>
        <row r="272011">
          <cell r="F272011" t="str">
            <v>shopprice.com.au</v>
          </cell>
          <cell r="G272011" t="str">
            <v>303459</v>
          </cell>
        </row>
        <row r="272012">
          <cell r="F272012" t="str">
            <v>shopptag.com</v>
          </cell>
          <cell r="G272012" t="str">
            <v>303460</v>
          </cell>
        </row>
        <row r="272013">
          <cell r="F272013" t="str">
            <v>shopquick.co</v>
          </cell>
          <cell r="G272013" t="str">
            <v>303461</v>
          </cell>
        </row>
        <row r="272014">
          <cell r="F272014" t="str">
            <v>shoprecent.com</v>
          </cell>
          <cell r="G272014" t="str">
            <v>303462</v>
          </cell>
        </row>
        <row r="272015">
          <cell r="F272015" t="str">
            <v>shoprepublic.com</v>
          </cell>
          <cell r="G272015" t="str">
            <v>303463</v>
          </cell>
        </row>
        <row r="272016">
          <cell r="F272016" t="str">
            <v>shopricom.com</v>
          </cell>
          <cell r="G272016" t="str">
            <v>303464</v>
          </cell>
        </row>
        <row r="272017">
          <cell r="F272017" t="str">
            <v>shoprock.it</v>
          </cell>
          <cell r="G272017" t="str">
            <v>303465</v>
          </cell>
        </row>
        <row r="272018">
          <cell r="F272018" t="str">
            <v>shoproller.ee</v>
          </cell>
          <cell r="G272018" t="str">
            <v>303466</v>
          </cell>
        </row>
        <row r="272019">
          <cell r="F272019" t="str">
            <v>shops.bluplanets.com</v>
          </cell>
          <cell r="G272019" t="str">
            <v>303467</v>
          </cell>
        </row>
        <row r="272020">
          <cell r="F272020" t="str">
            <v>shops.com.ro</v>
          </cell>
          <cell r="G272020" t="str">
            <v>303468</v>
          </cell>
        </row>
        <row r="272021">
          <cell r="F272021" t="str">
            <v>shopsandhomes.com</v>
          </cell>
          <cell r="G272021" t="str">
            <v>303469</v>
          </cell>
        </row>
        <row r="272022">
          <cell r="F272022" t="str">
            <v>shopscarpe.com</v>
          </cell>
          <cell r="G272022" t="str">
            <v>303470</v>
          </cell>
        </row>
        <row r="272023">
          <cell r="F272023" t="str">
            <v>shopscotch.com</v>
          </cell>
          <cell r="G272023" t="str">
            <v>303471</v>
          </cell>
        </row>
        <row r="272024">
          <cell r="F272024" t="str">
            <v>shopsee.co.uk</v>
          </cell>
          <cell r="G272024" t="str">
            <v>303472</v>
          </cell>
        </row>
        <row r="272025">
          <cell r="F272025" t="str">
            <v>shopshare.eu</v>
          </cell>
          <cell r="G272025" t="str">
            <v>303473</v>
          </cell>
        </row>
        <row r="272026">
          <cell r="F272026" t="str">
            <v>shopsimple.com</v>
          </cell>
          <cell r="G272026" t="str">
            <v>303474</v>
          </cell>
        </row>
        <row r="272027">
          <cell r="F272027" t="str">
            <v>shopsite.com</v>
          </cell>
          <cell r="G272027" t="str">
            <v>303475</v>
          </cell>
        </row>
        <row r="272028">
          <cell r="F272028" t="str">
            <v>shopsmartinc.com</v>
          </cell>
          <cell r="G272028" t="str">
            <v>303476</v>
          </cell>
        </row>
        <row r="272029">
          <cell r="F272029" t="str">
            <v>shopsmartsearch.com</v>
          </cell>
          <cell r="G272029" t="str">
            <v>303477</v>
          </cell>
        </row>
        <row r="272030">
          <cell r="F272030" t="str">
            <v>shopsnapsend.com</v>
          </cell>
          <cell r="G272030" t="str">
            <v>303478</v>
          </cell>
        </row>
        <row r="272031">
          <cell r="F272031" t="str">
            <v>shopsonline.dk</v>
          </cell>
          <cell r="G272031" t="str">
            <v>303479</v>
          </cell>
        </row>
        <row r="272032">
          <cell r="F272032" t="str">
            <v>shopstarter.com</v>
          </cell>
          <cell r="G272032" t="str">
            <v>303480</v>
          </cell>
        </row>
        <row r="272033">
          <cell r="F272033" t="str">
            <v>shopstyle.com</v>
          </cell>
          <cell r="G272033" t="str">
            <v>303481</v>
          </cell>
        </row>
        <row r="272034">
          <cell r="F272034" t="str">
            <v>shopsuknow.com</v>
          </cell>
          <cell r="G272034" t="str">
            <v>303482</v>
          </cell>
        </row>
        <row r="272035">
          <cell r="F272035" t="str">
            <v>shoptab.net</v>
          </cell>
          <cell r="G272035" t="str">
            <v>303483</v>
          </cell>
        </row>
        <row r="272036">
          <cell r="F272036" t="str">
            <v>shoptadka.com</v>
          </cell>
          <cell r="G272036" t="str">
            <v>303484</v>
          </cell>
        </row>
        <row r="272037">
          <cell r="F272037" t="str">
            <v>shoptalkinc.com</v>
          </cell>
          <cell r="G272037" t="str">
            <v>303485</v>
          </cell>
        </row>
        <row r="272038">
          <cell r="F272038" t="str">
            <v>shopteksolv.com</v>
          </cell>
          <cell r="G272038" t="str">
            <v>303486</v>
          </cell>
        </row>
        <row r="272039">
          <cell r="F272039" t="str">
            <v>shoptender.com</v>
          </cell>
          <cell r="G272039" t="str">
            <v>303487</v>
          </cell>
        </row>
        <row r="272040">
          <cell r="F272040" t="str">
            <v>shoptexaselectricity.com</v>
          </cell>
          <cell r="G272040" t="str">
            <v>303488</v>
          </cell>
        </row>
        <row r="272041">
          <cell r="F272041" t="str">
            <v>shoptherate.com</v>
          </cell>
          <cell r="G272041" t="str">
            <v>303489</v>
          </cell>
        </row>
        <row r="272042">
          <cell r="F272042" t="str">
            <v>shoptheskinny.com</v>
          </cell>
          <cell r="G272042" t="str">
            <v>303490</v>
          </cell>
        </row>
        <row r="272043">
          <cell r="F272043" t="str">
            <v>shopthetrends.com</v>
          </cell>
          <cell r="G272043" t="str">
            <v>303491</v>
          </cell>
        </row>
        <row r="272044">
          <cell r="F272044" t="str">
            <v>shoptimesaver.com</v>
          </cell>
          <cell r="G272044" t="str">
            <v>303492</v>
          </cell>
        </row>
        <row r="272045">
          <cell r="F272045" t="str">
            <v>shoptimix.com</v>
          </cell>
          <cell r="G272045" t="str">
            <v>303493</v>
          </cell>
        </row>
        <row r="272046">
          <cell r="F272046" t="str">
            <v>shoptimize.org</v>
          </cell>
          <cell r="G272046" t="str">
            <v>303494</v>
          </cell>
        </row>
        <row r="272047">
          <cell r="F272047" t="str">
            <v>shoptomydoor.com</v>
          </cell>
          <cell r="G272047" t="str">
            <v>303495</v>
          </cell>
        </row>
        <row r="272048">
          <cell r="F272048" t="str">
            <v>shoptosurprise.com</v>
          </cell>
          <cell r="G272048" t="str">
            <v>303496</v>
          </cell>
        </row>
        <row r="272049">
          <cell r="F272049" t="str">
            <v>shoptowin.com</v>
          </cell>
          <cell r="G272049" t="str">
            <v>303497</v>
          </cell>
        </row>
        <row r="272050">
          <cell r="F272050" t="str">
            <v>shoptrader.nl</v>
          </cell>
          <cell r="G272050" t="str">
            <v>303498</v>
          </cell>
        </row>
        <row r="272051">
          <cell r="F272051" t="str">
            <v>shoptree.co.za</v>
          </cell>
          <cell r="G272051" t="str">
            <v>303499</v>
          </cell>
        </row>
        <row r="272052">
          <cell r="F272052" t="str">
            <v>shoptrotter.com</v>
          </cell>
          <cell r="G272052" t="str">
            <v>303500</v>
          </cell>
        </row>
        <row r="272053">
          <cell r="F272053" t="str">
            <v>shoptrulyyours.com</v>
          </cell>
          <cell r="G272053" t="str">
            <v>303501</v>
          </cell>
        </row>
        <row r="272054">
          <cell r="F272054" t="str">
            <v>shoptxelectricity.com</v>
          </cell>
          <cell r="G272054" t="str">
            <v>303502</v>
          </cell>
        </row>
        <row r="272055">
          <cell r="F272055" t="str">
            <v>shopurmeds.com</v>
          </cell>
          <cell r="G272055" t="str">
            <v>303503</v>
          </cell>
        </row>
        <row r="272056">
          <cell r="F272056" t="str">
            <v>shopvault.com</v>
          </cell>
          <cell r="G272056" t="str">
            <v>303504</v>
          </cell>
        </row>
        <row r="272057">
          <cell r="F272057" t="str">
            <v>shopvido.com</v>
          </cell>
          <cell r="G272057" t="str">
            <v>303505</v>
          </cell>
        </row>
        <row r="272058">
          <cell r="F272058" t="str">
            <v>shopviu.com</v>
          </cell>
          <cell r="G272058" t="str">
            <v>303506</v>
          </cell>
        </row>
        <row r="272059">
          <cell r="F272059" t="str">
            <v>shopvox.com</v>
          </cell>
          <cell r="G272059" t="str">
            <v>303507</v>
          </cell>
        </row>
        <row r="272060">
          <cell r="F272060" t="str">
            <v>shopwads.com</v>
          </cell>
          <cell r="G272060" t="str">
            <v>303508</v>
          </cell>
        </row>
        <row r="272061">
          <cell r="F272061" t="str">
            <v>shopware.com</v>
          </cell>
          <cell r="G272061" t="str">
            <v>303509</v>
          </cell>
        </row>
        <row r="272062">
          <cell r="F272062" t="str">
            <v>shopwareit.com</v>
          </cell>
          <cell r="G272062" t="str">
            <v>303510</v>
          </cell>
        </row>
        <row r="272063">
          <cell r="F272063" t="str">
            <v>shopwatchbuy.com</v>
          </cell>
          <cell r="G272063" t="str">
            <v>303511</v>
          </cell>
        </row>
        <row r="272064">
          <cell r="F272064" t="str">
            <v>shopylife.com</v>
          </cell>
          <cell r="G272064" t="str">
            <v>303512</v>
          </cell>
        </row>
        <row r="272065">
          <cell r="F272065" t="str">
            <v>shopyolk.com</v>
          </cell>
          <cell r="G272065" t="str">
            <v>303513</v>
          </cell>
        </row>
        <row r="272066">
          <cell r="F272066" t="str">
            <v>shopyop.com</v>
          </cell>
          <cell r="G272066" t="str">
            <v>303514</v>
          </cell>
        </row>
        <row r="272067">
          <cell r="F272067" t="str">
            <v>shoraidirect.com</v>
          </cell>
          <cell r="G272067" t="str">
            <v>303515</v>
          </cell>
        </row>
        <row r="272068">
          <cell r="F272068" t="str">
            <v>shoreditchgrind.com</v>
          </cell>
          <cell r="G272068" t="str">
            <v>303516</v>
          </cell>
        </row>
        <row r="272069">
          <cell r="F272069" t="str">
            <v>shoreditchworks.com</v>
          </cell>
          <cell r="G272069" t="str">
            <v>303517</v>
          </cell>
        </row>
        <row r="272070">
          <cell r="F272070" t="str">
            <v>shoregrp.com</v>
          </cell>
          <cell r="G272070" t="str">
            <v>303518</v>
          </cell>
        </row>
        <row r="272071">
          <cell r="F272071" t="str">
            <v>shorelabs.com</v>
          </cell>
          <cell r="G272071" t="str">
            <v>303519</v>
          </cell>
        </row>
        <row r="272072">
          <cell r="F272072" t="str">
            <v>shorelinehp.com</v>
          </cell>
          <cell r="G272072" t="str">
            <v>303520</v>
          </cell>
        </row>
        <row r="272073">
          <cell r="F272073" t="str">
            <v>shorelineinteractive.com</v>
          </cell>
          <cell r="G272073" t="str">
            <v>303521</v>
          </cell>
        </row>
        <row r="272074">
          <cell r="F272074" t="str">
            <v>shorelinenetworksolutions.com</v>
          </cell>
          <cell r="G272074" t="str">
            <v>303522</v>
          </cell>
        </row>
        <row r="272075">
          <cell r="F272075" t="str">
            <v>shorenstein.com</v>
          </cell>
          <cell r="G272075" t="str">
            <v>303523</v>
          </cell>
        </row>
        <row r="272076">
          <cell r="F272076" t="str">
            <v>shoreperformance.com</v>
          </cell>
          <cell r="G272076" t="str">
            <v>303524</v>
          </cell>
        </row>
        <row r="272077">
          <cell r="F272077" t="str">
            <v>shoresautomotive.com</v>
          </cell>
          <cell r="G272077" t="str">
            <v>303525</v>
          </cell>
        </row>
        <row r="272078">
          <cell r="F272078" t="str">
            <v>shoreslift.com</v>
          </cell>
          <cell r="G272078" t="str">
            <v>303526</v>
          </cell>
        </row>
        <row r="272079">
          <cell r="F272079" t="str">
            <v>short-biography.com</v>
          </cell>
          <cell r="G272079" t="str">
            <v>303527</v>
          </cell>
        </row>
        <row r="272080">
          <cell r="F272080" t="str">
            <v>short-edition.com</v>
          </cell>
          <cell r="G272080" t="str">
            <v>303528</v>
          </cell>
        </row>
        <row r="272081">
          <cell r="F272081" t="str">
            <v>short-hairstyles.com</v>
          </cell>
          <cell r="G272081" t="str">
            <v>303529</v>
          </cell>
        </row>
        <row r="272082">
          <cell r="F272082" t="str">
            <v>short-term-finance.co.uk</v>
          </cell>
          <cell r="G272082" t="str">
            <v>303530</v>
          </cell>
        </row>
        <row r="272083">
          <cell r="F272083" t="str">
            <v>shortbio.me</v>
          </cell>
          <cell r="G272083" t="str">
            <v>303531</v>
          </cell>
        </row>
        <row r="272084">
          <cell r="F272084" t="str">
            <v>shortcut.no</v>
          </cell>
          <cell r="G272084" t="str">
            <v>303532</v>
          </cell>
        </row>
        <row r="272085">
          <cell r="F272085" t="str">
            <v>shortcut.sc</v>
          </cell>
          <cell r="G272085" t="str">
            <v>303533</v>
          </cell>
        </row>
        <row r="272086">
          <cell r="F272086" t="str">
            <v>shortcutmedia.se</v>
          </cell>
          <cell r="G272086" t="str">
            <v>303534</v>
          </cell>
        </row>
        <row r="272087">
          <cell r="F272087" t="str">
            <v>shortcuts.com.au</v>
          </cell>
          <cell r="G272087" t="str">
            <v>303535</v>
          </cell>
        </row>
        <row r="272088">
          <cell r="F272088" t="str">
            <v>shorte.st</v>
          </cell>
          <cell r="G272088" t="str">
            <v>303536</v>
          </cell>
        </row>
        <row r="272089">
          <cell r="F272089" t="str">
            <v>shortersclub.co.uk</v>
          </cell>
          <cell r="G272089" t="str">
            <v>303537</v>
          </cell>
        </row>
        <row r="272090">
          <cell r="F272090" t="str">
            <v>shortform.com</v>
          </cell>
          <cell r="G272090" t="str">
            <v>303538</v>
          </cell>
        </row>
        <row r="272091">
          <cell r="F272091" t="str">
            <v>shortgps.com</v>
          </cell>
          <cell r="G272091" t="str">
            <v>303539</v>
          </cell>
        </row>
        <row r="272092">
          <cell r="F272092" t="str">
            <v>shorthand.com</v>
          </cell>
          <cell r="G272092" t="str">
            <v>303540</v>
          </cell>
        </row>
        <row r="272093">
          <cell r="F272093" t="str">
            <v>shorthandmobile.com</v>
          </cell>
          <cell r="G272093" t="str">
            <v>303541</v>
          </cell>
        </row>
        <row r="272094">
          <cell r="F272094" t="str">
            <v>shorthillsaviation.com</v>
          </cell>
          <cell r="G272094" t="str">
            <v>303542</v>
          </cell>
        </row>
        <row r="272095">
          <cell r="F272095" t="str">
            <v>shorticus.com</v>
          </cell>
          <cell r="G272095" t="str">
            <v>303543</v>
          </cell>
        </row>
        <row r="272096">
          <cell r="F272096" t="str">
            <v>shortlister.com</v>
          </cell>
          <cell r="G272096" t="str">
            <v>303544</v>
          </cell>
        </row>
        <row r="272097">
          <cell r="F272097" t="str">
            <v>shortlister.net</v>
          </cell>
          <cell r="G272097" t="str">
            <v>303545</v>
          </cell>
        </row>
        <row r="272098">
          <cell r="F272098" t="str">
            <v>shortnoticeapp.com</v>
          </cell>
          <cell r="G272098" t="str">
            <v>303546</v>
          </cell>
        </row>
        <row r="272099">
          <cell r="F272099" t="str">
            <v>shortreminders.com</v>
          </cell>
          <cell r="G272099" t="str">
            <v>303547</v>
          </cell>
        </row>
        <row r="272100">
          <cell r="F272100" t="str">
            <v>shortridgeacademy.com</v>
          </cell>
          <cell r="G272100" t="str">
            <v>303548</v>
          </cell>
        </row>
        <row r="272101">
          <cell r="F272101" t="str">
            <v>shortrunposters.com</v>
          </cell>
          <cell r="G272101" t="str">
            <v>303549</v>
          </cell>
        </row>
        <row r="272102">
          <cell r="F272102" t="str">
            <v>shortsaleagentfinder.com</v>
          </cell>
          <cell r="G272102" t="str">
            <v>303550</v>
          </cell>
        </row>
        <row r="272103">
          <cell r="F272103" t="str">
            <v>shortsaleartisan.com</v>
          </cell>
          <cell r="G272103" t="str">
            <v>303551</v>
          </cell>
        </row>
        <row r="272104">
          <cell r="F272104" t="str">
            <v>shortsaleopedia.com</v>
          </cell>
          <cell r="G272104" t="str">
            <v>303552</v>
          </cell>
        </row>
        <row r="272105">
          <cell r="F272105" t="str">
            <v>shortstack.com</v>
          </cell>
          <cell r="G272105" t="str">
            <v>303553</v>
          </cell>
        </row>
        <row r="272106">
          <cell r="F272106" t="str">
            <v>shortswitch.com</v>
          </cell>
          <cell r="G272106" t="str">
            <v>303554</v>
          </cell>
        </row>
        <row r="272107">
          <cell r="F272107" t="str">
            <v>shorttailmedia.com</v>
          </cell>
          <cell r="G272107" t="str">
            <v>303555</v>
          </cell>
        </row>
        <row r="272108">
          <cell r="F272108" t="str">
            <v>shorttermhousing.com</v>
          </cell>
          <cell r="G272108" t="str">
            <v>303556</v>
          </cell>
        </row>
        <row r="272109">
          <cell r="F272109" t="str">
            <v>shorttext.com</v>
          </cell>
          <cell r="G272109" t="str">
            <v>303557</v>
          </cell>
        </row>
        <row r="272110">
          <cell r="F272110" t="str">
            <v>shortwave.co</v>
          </cell>
          <cell r="G272110" t="str">
            <v>303558</v>
          </cell>
        </row>
        <row r="272111">
          <cell r="F272111" t="str">
            <v>shortways.com</v>
          </cell>
          <cell r="G272111" t="str">
            <v>303559</v>
          </cell>
        </row>
        <row r="272112">
          <cell r="F272112" t="str">
            <v>shos.com</v>
          </cell>
          <cell r="G272112" t="str">
            <v>303560</v>
          </cell>
        </row>
        <row r="272113">
          <cell r="F272113" t="str">
            <v>shotblastinc.com</v>
          </cell>
          <cell r="G272113" t="str">
            <v>303561</v>
          </cell>
        </row>
        <row r="272114">
          <cell r="F272114" t="str">
            <v>shotbox.se</v>
          </cell>
          <cell r="G272114" t="str">
            <v>303562</v>
          </cell>
        </row>
        <row r="272115">
          <cell r="F272115" t="str">
            <v>shotgunfund.com</v>
          </cell>
          <cell r="G272115" t="str">
            <v>303563</v>
          </cell>
        </row>
        <row r="272116">
          <cell r="F272116" t="str">
            <v>shotgunplayers.org</v>
          </cell>
          <cell r="G272116" t="str">
            <v>303564</v>
          </cell>
        </row>
        <row r="272117">
          <cell r="F272117" t="str">
            <v>shotgunsoftware.com</v>
          </cell>
          <cell r="G272117" t="str">
            <v>303565</v>
          </cell>
        </row>
        <row r="272118">
          <cell r="F272118" t="str">
            <v>shotmetric.com</v>
          </cell>
          <cell r="G272118" t="str">
            <v>303566</v>
          </cell>
        </row>
        <row r="272119">
          <cell r="F272119" t="str">
            <v>shotover.com</v>
          </cell>
          <cell r="G272119" t="str">
            <v>303567</v>
          </cell>
        </row>
        <row r="272120">
          <cell r="F272120" t="str">
            <v>shotpull.com</v>
          </cell>
          <cell r="G272120" t="str">
            <v>303568</v>
          </cell>
        </row>
        <row r="272121">
          <cell r="F272121" t="str">
            <v>shotzoom.com</v>
          </cell>
          <cell r="G272121" t="str">
            <v>303569</v>
          </cell>
        </row>
        <row r="272122">
          <cell r="F272122" t="str">
            <v>shoudio.com</v>
          </cell>
          <cell r="G272122" t="str">
            <v>303570</v>
          </cell>
        </row>
        <row r="272123">
          <cell r="F272123" t="str">
            <v>shoulderpod.com</v>
          </cell>
          <cell r="G272123" t="str">
            <v>303571</v>
          </cell>
        </row>
        <row r="272124">
          <cell r="F272124" t="str">
            <v>shourathemes.com</v>
          </cell>
          <cell r="G272124" t="str">
            <v>303572</v>
          </cell>
        </row>
        <row r="272125">
          <cell r="F272125" t="str">
            <v>shout.net</v>
          </cell>
          <cell r="G272125" t="str">
            <v>303573</v>
          </cell>
        </row>
        <row r="272126">
          <cell r="F272126" t="str">
            <v>shoutaboutus.com</v>
          </cell>
          <cell r="G272126" t="str">
            <v>303574</v>
          </cell>
        </row>
        <row r="272127">
          <cell r="F272127" t="str">
            <v>shoutanalytics.com</v>
          </cell>
          <cell r="G272127" t="str">
            <v>303575</v>
          </cell>
        </row>
        <row r="272128">
          <cell r="F272128" t="str">
            <v>shoutautomation.com</v>
          </cell>
          <cell r="G272128" t="str">
            <v>303576</v>
          </cell>
        </row>
        <row r="272129">
          <cell r="F272129" t="str">
            <v>shoutbackconcepts.com</v>
          </cell>
          <cell r="G272129" t="str">
            <v>303577</v>
          </cell>
        </row>
        <row r="272130">
          <cell r="F272130" t="str">
            <v>shoutboxapp.net</v>
          </cell>
          <cell r="G272130" t="str">
            <v>303578</v>
          </cell>
        </row>
        <row r="272131">
          <cell r="F272131" t="str">
            <v>shoutdigital.com</v>
          </cell>
          <cell r="G272131" t="str">
            <v>303579</v>
          </cell>
        </row>
        <row r="272132">
          <cell r="F272132" t="str">
            <v>shoutex.com</v>
          </cell>
          <cell r="G272132" t="str">
            <v>303580</v>
          </cell>
        </row>
        <row r="272133">
          <cell r="F272133" t="str">
            <v>shouthereandnow.com</v>
          </cell>
          <cell r="G272133" t="str">
            <v>303581</v>
          </cell>
        </row>
        <row r="272134">
          <cell r="F272134" t="str">
            <v>shoutify.com</v>
          </cell>
          <cell r="G272134" t="str">
            <v>303582</v>
          </cell>
        </row>
        <row r="272135">
          <cell r="F272135" t="str">
            <v>shoutlegacy.com</v>
          </cell>
          <cell r="G272135" t="str">
            <v>303583</v>
          </cell>
        </row>
        <row r="272136">
          <cell r="F272136" t="str">
            <v>shoutmeloud.com</v>
          </cell>
          <cell r="G272136" t="str">
            <v>303584</v>
          </cell>
        </row>
        <row r="272137">
          <cell r="F272137" t="str">
            <v>shoutoutapp.me</v>
          </cell>
          <cell r="G272137" t="str">
            <v>303585</v>
          </cell>
        </row>
        <row r="272138">
          <cell r="F272138" t="str">
            <v>shoutoutradio.com</v>
          </cell>
          <cell r="G272138" t="str">
            <v>303586</v>
          </cell>
        </row>
        <row r="272139">
          <cell r="F272139" t="str">
            <v>shoutplans.com</v>
          </cell>
          <cell r="G272139" t="str">
            <v>303587</v>
          </cell>
        </row>
        <row r="272140">
          <cell r="F272140" t="str">
            <v>shoutreel.com</v>
          </cell>
          <cell r="G272140" t="str">
            <v>303588</v>
          </cell>
        </row>
        <row r="272141">
          <cell r="F272141" t="str">
            <v>shoutrlabs.com</v>
          </cell>
          <cell r="G272141" t="str">
            <v>303589</v>
          </cell>
        </row>
        <row r="272142">
          <cell r="F272142" t="str">
            <v>shoutt.me</v>
          </cell>
          <cell r="G272142" t="str">
            <v>303590</v>
          </cell>
        </row>
        <row r="272143">
          <cell r="F272143" t="str">
            <v>shouttag.com</v>
          </cell>
          <cell r="G272143" t="str">
            <v>303591</v>
          </cell>
        </row>
        <row r="272144">
          <cell r="F272144" t="str">
            <v>shouuut.com</v>
          </cell>
          <cell r="G272144" t="str">
            <v>303592</v>
          </cell>
        </row>
        <row r="272145">
          <cell r="F272145" t="str">
            <v>shovio.com</v>
          </cell>
          <cell r="G272145" t="str">
            <v>303593</v>
          </cell>
        </row>
        <row r="272146">
          <cell r="F272146" t="str">
            <v>show-space.com</v>
          </cell>
          <cell r="G272146" t="str">
            <v>303594</v>
          </cell>
        </row>
        <row r="272147">
          <cell r="F272147" t="str">
            <v>showablemedia.com</v>
          </cell>
          <cell r="G272147" t="str">
            <v>303595</v>
          </cell>
        </row>
        <row r="272148">
          <cell r="F272148" t="str">
            <v>showandorder.de</v>
          </cell>
          <cell r="G272148" t="str">
            <v>303596</v>
          </cell>
        </row>
        <row r="272149">
          <cell r="F272149" t="str">
            <v>showandtellhealth.com</v>
          </cell>
          <cell r="G272149" t="str">
            <v>303597</v>
          </cell>
        </row>
        <row r="272150">
          <cell r="F272150" t="str">
            <v>showappeal.com</v>
          </cell>
          <cell r="G272150" t="str">
            <v>303598</v>
          </cell>
        </row>
        <row r="272151">
          <cell r="F272151" t="str">
            <v>showbizcentral.com</v>
          </cell>
          <cell r="G272151" t="str">
            <v>303599</v>
          </cell>
        </row>
        <row r="272152">
          <cell r="F272152" t="str">
            <v>showbizdata.com</v>
          </cell>
          <cell r="G272152" t="str">
            <v>303600</v>
          </cell>
        </row>
        <row r="272153">
          <cell r="F272153" t="str">
            <v>showbizjunkies.com</v>
          </cell>
          <cell r="G272153" t="str">
            <v>303601</v>
          </cell>
        </row>
        <row r="272154">
          <cell r="F272154" t="str">
            <v>showboatentertainment.com</v>
          </cell>
          <cell r="G272154" t="str">
            <v>303602</v>
          </cell>
        </row>
        <row r="272155">
          <cell r="F272155" t="str">
            <v>showboatr.com</v>
          </cell>
          <cell r="G272155" t="str">
            <v>303603</v>
          </cell>
        </row>
        <row r="272156">
          <cell r="F272156" t="str">
            <v>showcallusa.com</v>
          </cell>
          <cell r="G272156" t="str">
            <v>303604</v>
          </cell>
        </row>
        <row r="272157">
          <cell r="F272157" t="str">
            <v>showcarsign.com</v>
          </cell>
          <cell r="G272157" t="str">
            <v>303605</v>
          </cell>
        </row>
        <row r="272158">
          <cell r="F272158" t="str">
            <v>showcase-express.com</v>
          </cell>
          <cell r="G272158" t="str">
            <v>303606</v>
          </cell>
        </row>
        <row r="272159">
          <cell r="F272159" t="str">
            <v>showcasecloud.com</v>
          </cell>
          <cell r="G272159" t="str">
            <v>303607</v>
          </cell>
        </row>
        <row r="272160">
          <cell r="F272160" t="str">
            <v>showcasetech.com</v>
          </cell>
          <cell r="G272160" t="str">
            <v>303608</v>
          </cell>
        </row>
        <row r="272161">
          <cell r="F272161" t="str">
            <v>showcaseworkshop.com</v>
          </cell>
          <cell r="G272161" t="str">
            <v>303609</v>
          </cell>
        </row>
        <row r="272162">
          <cell r="F272162" t="str">
            <v>showcaster.com</v>
          </cell>
          <cell r="G272162" t="str">
            <v>303610</v>
          </cell>
        </row>
        <row r="272163">
          <cell r="F272163" t="str">
            <v>showcialize.me</v>
          </cell>
          <cell r="G272163" t="str">
            <v>303611</v>
          </cell>
        </row>
        <row r="272164">
          <cell r="F272164" t="str">
            <v>showdates.me</v>
          </cell>
          <cell r="G272164" t="str">
            <v>303612</v>
          </cell>
        </row>
        <row r="272165">
          <cell r="F272165" t="str">
            <v>showdocument.com</v>
          </cell>
          <cell r="G272165" t="str">
            <v>303613</v>
          </cell>
        </row>
        <row r="272166">
          <cell r="F272166" t="str">
            <v>showee.com</v>
          </cell>
          <cell r="G272166" t="str">
            <v>303614</v>
          </cell>
        </row>
        <row r="272167">
          <cell r="F272167" t="str">
            <v>showerdrainsuk.co.uk</v>
          </cell>
          <cell r="G272167" t="str">
            <v>303615</v>
          </cell>
        </row>
        <row r="272168">
          <cell r="F272168" t="str">
            <v>showerfilterstore.com</v>
          </cell>
          <cell r="G272168" t="str">
            <v>303616</v>
          </cell>
        </row>
        <row r="272169">
          <cell r="F272169" t="str">
            <v>showerhacks.com</v>
          </cell>
          <cell r="G272169" t="str">
            <v>303617</v>
          </cell>
        </row>
        <row r="272170">
          <cell r="F272170" t="str">
            <v>showfish.es</v>
          </cell>
          <cell r="G272170" t="str">
            <v>303618</v>
          </cell>
        </row>
        <row r="272171">
          <cell r="F272171" t="str">
            <v>showhaus.org</v>
          </cell>
          <cell r="G272171" t="str">
            <v>303619</v>
          </cell>
        </row>
        <row r="272172">
          <cell r="F272172" t="str">
            <v>showhear.com</v>
          </cell>
          <cell r="G272172" t="str">
            <v>303620</v>
          </cell>
        </row>
        <row r="272173">
          <cell r="F272173" t="str">
            <v>showho.ws</v>
          </cell>
          <cell r="G272173" t="str">
            <v>303621</v>
          </cell>
        </row>
        <row r="272174">
          <cell r="F272174" t="str">
            <v>showingsuite.com</v>
          </cell>
          <cell r="G272174" t="str">
            <v>303622</v>
          </cell>
        </row>
        <row r="272175">
          <cell r="F272175" t="str">
            <v>showlinq.com</v>
          </cell>
          <cell r="G272175" t="str">
            <v>303623</v>
          </cell>
        </row>
        <row r="272176">
          <cell r="F272176" t="str">
            <v>showmango.com</v>
          </cell>
          <cell r="G272176" t="str">
            <v>303624</v>
          </cell>
        </row>
        <row r="272177">
          <cell r="F272177" t="str">
            <v>showme.inpharmics.com</v>
          </cell>
          <cell r="G272177" t="str">
            <v>303625</v>
          </cell>
        </row>
        <row r="272178">
          <cell r="F272178" t="str">
            <v>showmedia.com</v>
          </cell>
          <cell r="G272178" t="str">
            <v>303626</v>
          </cell>
        </row>
        <row r="272179">
          <cell r="F272179" t="str">
            <v>showmedo.com</v>
          </cell>
          <cell r="G272179" t="str">
            <v>303627</v>
          </cell>
        </row>
        <row r="272180">
          <cell r="F272180" t="str">
            <v>showmefotos.com</v>
          </cell>
          <cell r="G272180" t="str">
            <v>303628</v>
          </cell>
        </row>
        <row r="272181">
          <cell r="F272181" t="str">
            <v>showmeleads.com</v>
          </cell>
          <cell r="G272181" t="str">
            <v>303629</v>
          </cell>
        </row>
        <row r="272182">
          <cell r="F272182" t="str">
            <v>showmelocal.com</v>
          </cell>
          <cell r="G272182" t="str">
            <v>303630</v>
          </cell>
        </row>
        <row r="272183">
          <cell r="F272183" t="str">
            <v>showmento.com</v>
          </cell>
          <cell r="G272183" t="str">
            <v>303631</v>
          </cell>
        </row>
        <row r="272184">
          <cell r="F272184" t="str">
            <v>showmeopen.showmegolfers.com</v>
          </cell>
          <cell r="G272184" t="str">
            <v>303632</v>
          </cell>
        </row>
        <row r="272185">
          <cell r="F272185" t="str">
            <v>showmethebeauty.com</v>
          </cell>
          <cell r="G272185" t="str">
            <v>303633</v>
          </cell>
        </row>
        <row r="272186">
          <cell r="F272186" t="str">
            <v>showmetrend.com</v>
          </cell>
          <cell r="G272186" t="str">
            <v>303634</v>
          </cell>
        </row>
        <row r="272187">
          <cell r="F272187" t="str">
            <v>showmobile.com</v>
          </cell>
          <cell r="G272187" t="str">
            <v>303635</v>
          </cell>
        </row>
        <row r="272188">
          <cell r="F272188" t="str">
            <v>showmypc.com</v>
          </cell>
          <cell r="G272188" t="str">
            <v>303636</v>
          </cell>
        </row>
        <row r="272189">
          <cell r="F272189" t="str">
            <v>showonthecloud.com</v>
          </cell>
          <cell r="G272189" t="str">
            <v>303637</v>
          </cell>
        </row>
        <row r="272190">
          <cell r="F272190" t="str">
            <v>showorks.es</v>
          </cell>
          <cell r="G272190" t="str">
            <v>303638</v>
          </cell>
        </row>
        <row r="272191">
          <cell r="F272191" t="str">
            <v>showqaseapp.com</v>
          </cell>
          <cell r="G272191" t="str">
            <v>303639</v>
          </cell>
        </row>
        <row r="272192">
          <cell r="F272192" t="str">
            <v>showscoop.com</v>
          </cell>
          <cell r="G272192" t="str">
            <v>303640</v>
          </cell>
        </row>
        <row r="272193">
          <cell r="F272193" t="str">
            <v>showshifter.com</v>
          </cell>
          <cell r="G272193" t="str">
            <v>303641</v>
          </cell>
        </row>
        <row r="272194">
          <cell r="F272194" t="str">
            <v>showstudio.com</v>
          </cell>
          <cell r="G272194" t="str">
            <v>303642</v>
          </cell>
        </row>
        <row r="272195">
          <cell r="F272195" t="str">
            <v>showtime.co.za</v>
          </cell>
          <cell r="G272195" t="str">
            <v>303643</v>
          </cell>
        </row>
        <row r="272196">
          <cell r="F272196" t="str">
            <v>showtv.com.tr</v>
          </cell>
          <cell r="G272196" t="str">
            <v>303644</v>
          </cell>
        </row>
        <row r="272197">
          <cell r="F272197" t="str">
            <v>showyourlogo.com</v>
          </cell>
          <cell r="G272197" t="str">
            <v>303645</v>
          </cell>
        </row>
        <row r="272198">
          <cell r="F272198" t="str">
            <v>showzey.com</v>
          </cell>
          <cell r="G272198" t="str">
            <v>303646</v>
          </cell>
        </row>
        <row r="272199">
          <cell r="F272199" t="str">
            <v>shoy.com</v>
          </cell>
          <cell r="G272199" t="str">
            <v>303647</v>
          </cell>
        </row>
        <row r="272200">
          <cell r="F272200" t="str">
            <v>shpdata.com</v>
          </cell>
          <cell r="G272200" t="str">
            <v>303648</v>
          </cell>
        </row>
        <row r="272201">
          <cell r="F272201" t="str">
            <v>shpinc.net</v>
          </cell>
          <cell r="G272201" t="str">
            <v>303649</v>
          </cell>
        </row>
        <row r="272202">
          <cell r="F272202" t="str">
            <v>shpoonkle.com</v>
          </cell>
          <cell r="G272202" t="str">
            <v>303650</v>
          </cell>
        </row>
        <row r="272203">
          <cell r="F272203" t="str">
            <v>shpreit.com</v>
          </cell>
          <cell r="G272203" t="str">
            <v>303651</v>
          </cell>
        </row>
        <row r="272204">
          <cell r="F272204" t="str">
            <v>shqiperiacom.info</v>
          </cell>
          <cell r="G272204" t="str">
            <v>303652</v>
          </cell>
        </row>
        <row r="272205">
          <cell r="F272205" t="str">
            <v>shqiperiaonline.tv</v>
          </cell>
          <cell r="G272205" t="str">
            <v>303653</v>
          </cell>
        </row>
        <row r="272206">
          <cell r="F272206" t="str">
            <v>shre.io</v>
          </cell>
          <cell r="G272206" t="str">
            <v>303654</v>
          </cell>
        </row>
        <row r="272207">
          <cell r="F272207" t="str">
            <v>shred2protect.com</v>
          </cell>
          <cell r="G272207" t="str">
            <v>303655</v>
          </cell>
        </row>
        <row r="272208">
          <cell r="F272208" t="str">
            <v>shredauthority.com</v>
          </cell>
          <cell r="G272208" t="str">
            <v>303656</v>
          </cell>
        </row>
        <row r="272209">
          <cell r="F272209" t="str">
            <v>shredderwarehouse.com</v>
          </cell>
          <cell r="G272209" t="str">
            <v>303657</v>
          </cell>
        </row>
        <row r="272210">
          <cell r="F272210" t="str">
            <v>shreddybrek.com</v>
          </cell>
          <cell r="G272210" t="str">
            <v>303658</v>
          </cell>
        </row>
        <row r="272211">
          <cell r="F272211" t="str">
            <v>shredit.co.uk</v>
          </cell>
          <cell r="G272211" t="str">
            <v>303659</v>
          </cell>
        </row>
        <row r="272212">
          <cell r="F272212" t="str">
            <v>shrednations.com</v>
          </cell>
          <cell r="G272212" t="str">
            <v>303660</v>
          </cell>
        </row>
        <row r="272213">
          <cell r="F272213" t="str">
            <v>shredpro-uk.com</v>
          </cell>
          <cell r="G272213" t="str">
            <v>303661</v>
          </cell>
        </row>
        <row r="272214">
          <cell r="F272214" t="str">
            <v>shredworthy.com</v>
          </cell>
          <cell r="G272214" t="str">
            <v>303662</v>
          </cell>
        </row>
        <row r="272215">
          <cell r="F272215" t="str">
            <v>shredz.com</v>
          </cell>
          <cell r="G272215" t="str">
            <v>303663</v>
          </cell>
        </row>
        <row r="272216">
          <cell r="F272216" t="str">
            <v>shreeji-mkt.com</v>
          </cell>
          <cell r="G272216" t="str">
            <v>303664</v>
          </cell>
        </row>
        <row r="272217">
          <cell r="F272217" t="str">
            <v>shreejicontrols.in</v>
          </cell>
          <cell r="G272217" t="str">
            <v>303665</v>
          </cell>
        </row>
        <row r="272218">
          <cell r="F272218" t="str">
            <v>shreeradharamanpackaging.com</v>
          </cell>
          <cell r="G272218" t="str">
            <v>303666</v>
          </cell>
        </row>
        <row r="272219">
          <cell r="F272219" t="str">
            <v>shreevenkatesh.com</v>
          </cell>
          <cell r="G272219" t="str">
            <v>303667</v>
          </cell>
        </row>
        <row r="272220">
          <cell r="F272220" t="str">
            <v>shreeyaitsolutions.com</v>
          </cell>
          <cell r="G272220" t="str">
            <v>303668</v>
          </cell>
        </row>
        <row r="272221">
          <cell r="F272221" t="str">
            <v>shreppy.it</v>
          </cell>
          <cell r="G272221" t="str">
            <v>303669</v>
          </cell>
        </row>
        <row r="272222">
          <cell r="F272222" t="str">
            <v>shreyanadvisory.com</v>
          </cell>
          <cell r="G272222" t="str">
            <v>303670</v>
          </cell>
        </row>
        <row r="272223">
          <cell r="F272223" t="str">
            <v>shreyasindia.com</v>
          </cell>
          <cell r="G272223" t="str">
            <v>303671</v>
          </cell>
        </row>
        <row r="272224">
          <cell r="F272224" t="str">
            <v>shridesk.com</v>
          </cell>
          <cell r="G272224" t="str">
            <v>303672</v>
          </cell>
        </row>
        <row r="272225">
          <cell r="F272225" t="str">
            <v>shrih.net</v>
          </cell>
          <cell r="G272225" t="str">
            <v>303673</v>
          </cell>
        </row>
        <row r="272226">
          <cell r="F272226" t="str">
            <v>shrimetals.com.au</v>
          </cell>
          <cell r="G272226" t="str">
            <v>303674</v>
          </cell>
        </row>
        <row r="272227">
          <cell r="F272227" t="str">
            <v>shrinext.com</v>
          </cell>
          <cell r="G272227" t="str">
            <v>303675</v>
          </cell>
        </row>
        <row r="272228">
          <cell r="F272228" t="str">
            <v>shriparasinfotech.com</v>
          </cell>
          <cell r="G272228" t="str">
            <v>303676</v>
          </cell>
        </row>
        <row r="272229">
          <cell r="F272229" t="str">
            <v>shriramepc.com</v>
          </cell>
          <cell r="G272229" t="str">
            <v>303677</v>
          </cell>
        </row>
        <row r="272230">
          <cell r="F272230" t="str">
            <v>shriramgi.com</v>
          </cell>
          <cell r="G272230" t="str">
            <v>303678</v>
          </cell>
        </row>
        <row r="272231">
          <cell r="F272231" t="str">
            <v>shriramlife.com</v>
          </cell>
          <cell r="G272231" t="str">
            <v>303679</v>
          </cell>
        </row>
        <row r="272232">
          <cell r="F272232" t="str">
            <v>shriresume.com</v>
          </cell>
          <cell r="G272232" t="str">
            <v>303680</v>
          </cell>
        </row>
        <row r="272233">
          <cell r="F272233" t="str">
            <v>shrisanwariyatours.com</v>
          </cell>
          <cell r="G272233" t="str">
            <v>303681</v>
          </cell>
        </row>
        <row r="272234">
          <cell r="F272234" t="str">
            <v>shrivra.com</v>
          </cell>
          <cell r="G272234" t="str">
            <v>303682</v>
          </cell>
        </row>
        <row r="272235">
          <cell r="F272235" t="str">
            <v>shrn.io</v>
          </cell>
          <cell r="G272235" t="str">
            <v>303683</v>
          </cell>
        </row>
        <row r="272236">
          <cell r="F272236" t="str">
            <v>shroomz81.wix.com</v>
          </cell>
          <cell r="G272236" t="str">
            <v>303684</v>
          </cell>
        </row>
        <row r="272237">
          <cell r="F272237" t="str">
            <v>shruffle.com</v>
          </cell>
          <cell r="G272237" t="str">
            <v>303685</v>
          </cell>
        </row>
        <row r="272238">
          <cell r="F272238" t="str">
            <v>shrwood.com</v>
          </cell>
          <cell r="G272238" t="str">
            <v>303686</v>
          </cell>
        </row>
        <row r="272239">
          <cell r="F272239" t="str">
            <v>shrync.com</v>
          </cell>
          <cell r="G272239" t="str">
            <v>303687</v>
          </cell>
        </row>
        <row r="272240">
          <cell r="F272240" t="str">
            <v>shtudio.com.au</v>
          </cell>
          <cell r="G272240" t="str">
            <v>303688</v>
          </cell>
        </row>
        <row r="272241">
          <cell r="F272241" t="str">
            <v>shu.yt</v>
          </cell>
          <cell r="G272241" t="str">
            <v>303689</v>
          </cell>
        </row>
        <row r="272242">
          <cell r="F272242" t="str">
            <v>shub.me</v>
          </cell>
          <cell r="G272242" t="str">
            <v>303690</v>
          </cell>
        </row>
        <row r="272243">
          <cell r="F272243" t="str">
            <v>shubhalakshmi.com</v>
          </cell>
          <cell r="G272243" t="str">
            <v>303691</v>
          </cell>
        </row>
        <row r="272244">
          <cell r="F272244" t="str">
            <v>shubhsoftware.com</v>
          </cell>
          <cell r="G272244" t="str">
            <v>303692</v>
          </cell>
        </row>
        <row r="272245">
          <cell r="F272245" t="str">
            <v>shuffleboxproductions.com</v>
          </cell>
          <cell r="G272245" t="str">
            <v>303693</v>
          </cell>
        </row>
        <row r="272246">
          <cell r="F272246" t="str">
            <v>shufflebrain.com</v>
          </cell>
          <cell r="G272246" t="str">
            <v>303694</v>
          </cell>
        </row>
        <row r="272247">
          <cell r="F272247" t="str">
            <v>shuffler.fm</v>
          </cell>
          <cell r="G272247" t="str">
            <v>303695</v>
          </cell>
        </row>
        <row r="272248">
          <cell r="F272248" t="str">
            <v>shufflr.tv</v>
          </cell>
          <cell r="G272248" t="str">
            <v>303696</v>
          </cell>
        </row>
        <row r="272249">
          <cell r="F272249" t="str">
            <v>shugert.com.mx</v>
          </cell>
          <cell r="G272249" t="str">
            <v>303697</v>
          </cell>
        </row>
        <row r="272250">
          <cell r="F272250" t="str">
            <v>shuhari.asia</v>
          </cell>
          <cell r="G272250" t="str">
            <v>303698</v>
          </cell>
        </row>
        <row r="272251">
          <cell r="F272251" t="str">
            <v>shuion.com</v>
          </cell>
          <cell r="G272251" t="str">
            <v>303699</v>
          </cell>
        </row>
        <row r="272252">
          <cell r="F272252" t="str">
            <v>shujog.org</v>
          </cell>
          <cell r="G272252" t="str">
            <v>303700</v>
          </cell>
        </row>
        <row r="272253">
          <cell r="F272253" t="str">
            <v>shumbi.com</v>
          </cell>
          <cell r="G272253" t="str">
            <v>303701</v>
          </cell>
        </row>
        <row r="272254">
          <cell r="F272254" t="str">
            <v>shumot.co.il</v>
          </cell>
          <cell r="G272254" t="str">
            <v>303702</v>
          </cell>
        </row>
        <row r="272255">
          <cell r="F272255" t="str">
            <v>shuneebooks.com</v>
          </cell>
          <cell r="G272255" t="str">
            <v>303703</v>
          </cell>
        </row>
        <row r="272256">
          <cell r="F272256" t="str">
            <v>shuraa.com</v>
          </cell>
          <cell r="G272256" t="str">
            <v>303704</v>
          </cell>
        </row>
        <row r="272257">
          <cell r="F272257" t="str">
            <v>shurgard.co.uk</v>
          </cell>
          <cell r="G272257" t="str">
            <v>303705</v>
          </cell>
        </row>
        <row r="272258">
          <cell r="F272258" t="str">
            <v>shutlerfitness.com</v>
          </cell>
          <cell r="G272258" t="str">
            <v>303706</v>
          </cell>
        </row>
        <row r="272259">
          <cell r="F272259" t="str">
            <v>shutter-shades.com</v>
          </cell>
          <cell r="G272259" t="str">
            <v>303707</v>
          </cell>
        </row>
        <row r="272260">
          <cell r="F272260" t="str">
            <v>shutterguides.com</v>
          </cell>
          <cell r="G272260" t="str">
            <v>303708</v>
          </cell>
        </row>
        <row r="272261">
          <cell r="F272261" t="str">
            <v>shutterous.com</v>
          </cell>
          <cell r="G272261" t="str">
            <v>303709</v>
          </cell>
        </row>
        <row r="272262">
          <cell r="F272262" t="str">
            <v>shuttershade.co.uk</v>
          </cell>
          <cell r="G272262" t="str">
            <v>303710</v>
          </cell>
        </row>
        <row r="272263">
          <cell r="F272263" t="str">
            <v>shutterwell.com</v>
          </cell>
          <cell r="G272263" t="str">
            <v>303711</v>
          </cell>
        </row>
        <row r="272264">
          <cell r="F272264" t="str">
            <v>shuttle-cars.com</v>
          </cell>
          <cell r="G272264" t="str">
            <v>303712</v>
          </cell>
        </row>
        <row r="272265">
          <cell r="F272265" t="str">
            <v>shuttlehq.com</v>
          </cell>
          <cell r="G272265" t="str">
            <v>303713</v>
          </cell>
        </row>
        <row r="272266">
          <cell r="F272266" t="str">
            <v>shvoong.com</v>
          </cell>
          <cell r="G272266" t="str">
            <v>303714</v>
          </cell>
        </row>
        <row r="272267">
          <cell r="F272267" t="str">
            <v>shwaag.wordpress.com</v>
          </cell>
          <cell r="G272267" t="str">
            <v>303715</v>
          </cell>
        </row>
        <row r="272268">
          <cell r="F272268" t="str">
            <v>shwcase.co</v>
          </cell>
          <cell r="G272268" t="str">
            <v>303716</v>
          </cell>
        </row>
        <row r="272269">
          <cell r="F272269" t="str">
            <v>shweebo.com</v>
          </cell>
          <cell r="G272269" t="str">
            <v>303717</v>
          </cell>
        </row>
        <row r="272270">
          <cell r="F272270" t="str">
            <v>shwetamahajan.com</v>
          </cell>
          <cell r="G272270" t="str">
            <v>303718</v>
          </cell>
        </row>
        <row r="272271">
          <cell r="F272271" t="str">
            <v>shwish.me</v>
          </cell>
          <cell r="G272271" t="str">
            <v>303719</v>
          </cell>
        </row>
        <row r="272272">
          <cell r="F272272" t="str">
            <v>shyahi.com</v>
          </cell>
          <cell r="G272272" t="str">
            <v>303720</v>
          </cell>
        </row>
        <row r="272273">
          <cell r="F272273" t="str">
            <v>shyanassociates.com</v>
          </cell>
          <cell r="G272273" t="str">
            <v>303721</v>
          </cell>
        </row>
        <row r="272274">
          <cell r="F272274" t="str">
            <v>shyndyg.com</v>
          </cell>
          <cell r="G272274" t="str">
            <v>303722</v>
          </cell>
        </row>
        <row r="272275">
          <cell r="F272275" t="str">
            <v>si-5.com</v>
          </cell>
          <cell r="G272275" t="str">
            <v>303723</v>
          </cell>
        </row>
        <row r="272276">
          <cell r="F272276" t="str">
            <v>si-intl.com</v>
          </cell>
          <cell r="G272276" t="str">
            <v>303724</v>
          </cell>
        </row>
        <row r="272277">
          <cell r="F272277" t="str">
            <v>si-technology.co</v>
          </cell>
          <cell r="G272277" t="str">
            <v>303725</v>
          </cell>
        </row>
        <row r="272278">
          <cell r="F272278" t="str">
            <v>si.edu</v>
          </cell>
          <cell r="G272278" t="str">
            <v>303726</v>
          </cell>
        </row>
        <row r="272279">
          <cell r="F272279" t="str">
            <v>si14.com</v>
          </cell>
          <cell r="G272279" t="str">
            <v>303727</v>
          </cell>
        </row>
        <row r="272280">
          <cell r="F272280" t="str">
            <v>si2technologies.com</v>
          </cell>
          <cell r="G272280" t="str">
            <v>303728</v>
          </cell>
        </row>
        <row r="272281">
          <cell r="F272281" t="str">
            <v>sia-energy.com</v>
          </cell>
          <cell r="G272281" t="str">
            <v>303729</v>
          </cell>
        </row>
        <row r="272282">
          <cell r="F272282" t="str">
            <v>sia.homeoffice.gov.uk</v>
          </cell>
          <cell r="G272282" t="str">
            <v>303730</v>
          </cell>
        </row>
        <row r="272283">
          <cell r="F272283" t="str">
            <v>siaje.com</v>
          </cell>
          <cell r="G272283" t="str">
            <v>303731</v>
          </cell>
        </row>
        <row r="272284">
          <cell r="F272284" t="str">
            <v>sialotechnology.com</v>
          </cell>
          <cell r="G272284" t="str">
            <v>303732</v>
          </cell>
        </row>
        <row r="272285">
          <cell r="F272285" t="str">
            <v>siam-it.net</v>
          </cell>
          <cell r="G272285" t="str">
            <v>303733</v>
          </cell>
        </row>
        <row r="272286">
          <cell r="F272286" t="str">
            <v>siamcomm.com</v>
          </cell>
          <cell r="G272286" t="str">
            <v>303734</v>
          </cell>
        </row>
        <row r="272287">
          <cell r="F272287" t="str">
            <v>siammandalay.com</v>
          </cell>
          <cell r="G272287" t="str">
            <v>303735</v>
          </cell>
        </row>
        <row r="272288">
          <cell r="F272288" t="str">
            <v>siartech.com</v>
          </cell>
          <cell r="G272288" t="str">
            <v>303736</v>
          </cell>
        </row>
        <row r="272289">
          <cell r="F272289" t="str">
            <v>sias.biz</v>
          </cell>
          <cell r="G272289" t="str">
            <v>303737</v>
          </cell>
        </row>
        <row r="272290">
          <cell r="F272290" t="str">
            <v>siasmsp.com</v>
          </cell>
          <cell r="G272290" t="str">
            <v>303738</v>
          </cell>
        </row>
        <row r="272291">
          <cell r="F272291" t="str">
            <v>sibb.de</v>
          </cell>
          <cell r="G272291" t="str">
            <v>303739</v>
          </cell>
        </row>
        <row r="272292">
          <cell r="F272292" t="str">
            <v>sibdocity.com</v>
          </cell>
          <cell r="G272292" t="str">
            <v>303740</v>
          </cell>
        </row>
        <row r="272293">
          <cell r="F272293" t="str">
            <v>siberalem.com</v>
          </cell>
          <cell r="G272293" t="str">
            <v>303741</v>
          </cell>
        </row>
        <row r="272294">
          <cell r="F272294" t="str">
            <v>siberia.io</v>
          </cell>
          <cell r="G272294" t="str">
            <v>303742</v>
          </cell>
        </row>
        <row r="272295">
          <cell r="F272295" t="str">
            <v>siberiancms.com</v>
          </cell>
          <cell r="G272295" t="str">
            <v>303743</v>
          </cell>
        </row>
        <row r="272296">
          <cell r="F272296" t="str">
            <v>siberkultur.com</v>
          </cell>
          <cell r="G272296" t="str">
            <v>303744</v>
          </cell>
        </row>
        <row r="272297">
          <cell r="F272297" t="str">
            <v>sibers.com</v>
          </cell>
          <cell r="G272297" t="str">
            <v>303745</v>
          </cell>
        </row>
        <row r="272298">
          <cell r="F272298" t="str">
            <v>sibersonik.com</v>
          </cell>
          <cell r="G272298" t="str">
            <v>303746</v>
          </cell>
        </row>
        <row r="272299">
          <cell r="F272299" t="str">
            <v>sibesonke.com</v>
          </cell>
          <cell r="G272299" t="str">
            <v>303747</v>
          </cell>
        </row>
        <row r="272300">
          <cell r="F272300" t="str">
            <v>sibgroup.org.uk</v>
          </cell>
          <cell r="G272300" t="str">
            <v>303748</v>
          </cell>
        </row>
        <row r="272301">
          <cell r="F272301" t="str">
            <v>sibilo.co.uk</v>
          </cell>
          <cell r="G272301" t="str">
            <v>303749</v>
          </cell>
        </row>
        <row r="272302">
          <cell r="F272302" t="str">
            <v>sibinfotech.com</v>
          </cell>
          <cell r="G272302" t="str">
            <v>303750</v>
          </cell>
        </row>
        <row r="272303">
          <cell r="F272303" t="str">
            <v>sibitex.ru</v>
          </cell>
          <cell r="G272303" t="str">
            <v>303751</v>
          </cell>
        </row>
        <row r="272304">
          <cell r="F272304" t="str">
            <v>sibme.com</v>
          </cell>
          <cell r="G272304" t="str">
            <v>303752</v>
          </cell>
        </row>
        <row r="272305">
          <cell r="F272305" t="str">
            <v>sibrandcommunication.in</v>
          </cell>
          <cell r="G272305" t="str">
            <v>303753</v>
          </cell>
        </row>
        <row r="272306">
          <cell r="F272306" t="str">
            <v>sibridgetech.com</v>
          </cell>
          <cell r="G272306" t="str">
            <v>303754</v>
          </cell>
        </row>
        <row r="272307">
          <cell r="F272307" t="str">
            <v>sibtech.com</v>
          </cell>
          <cell r="G272307" t="str">
            <v>303755</v>
          </cell>
        </row>
        <row r="272308">
          <cell r="F272308" t="str">
            <v>siburan.com.au</v>
          </cell>
          <cell r="G272308" t="str">
            <v>303756</v>
          </cell>
        </row>
        <row r="272309">
          <cell r="F272309" t="str">
            <v>sibylvision.com</v>
          </cell>
          <cell r="G272309" t="str">
            <v>303757</v>
          </cell>
        </row>
        <row r="272310">
          <cell r="F272310" t="str">
            <v>sic.co.th</v>
          </cell>
          <cell r="G272310" t="str">
            <v>303758</v>
          </cell>
        </row>
        <row r="272311">
          <cell r="F272311" t="str">
            <v>sicagen.com</v>
          </cell>
          <cell r="G272311" t="str">
            <v>303759</v>
          </cell>
        </row>
        <row r="272312">
          <cell r="F272312" t="str">
            <v>sicamp.org</v>
          </cell>
          <cell r="G272312" t="str">
            <v>303760</v>
          </cell>
        </row>
        <row r="272313">
          <cell r="F272313" t="str">
            <v>sicap.com</v>
          </cell>
          <cell r="G272313" t="str">
            <v>303761</v>
          </cell>
        </row>
        <row r="272314">
          <cell r="F272314" t="str">
            <v>sicbiometrics.com</v>
          </cell>
          <cell r="G272314" t="str">
            <v>303762</v>
          </cell>
        </row>
        <row r="272315">
          <cell r="F272315" t="str">
            <v>sicc.pl</v>
          </cell>
          <cell r="G272315" t="str">
            <v>303763</v>
          </cell>
        </row>
        <row r="272316">
          <cell r="F272316" t="str">
            <v>siccode.com</v>
          </cell>
          <cell r="G272316" t="str">
            <v>303764</v>
          </cell>
        </row>
        <row r="272317">
          <cell r="F272317" t="str">
            <v>sichermove.com</v>
          </cell>
          <cell r="G272317" t="str">
            <v>303765</v>
          </cell>
        </row>
        <row r="272318">
          <cell r="F272318" t="str">
            <v>sicilying.com</v>
          </cell>
          <cell r="G272318" t="str">
            <v>303766</v>
          </cell>
        </row>
        <row r="272319">
          <cell r="F272319" t="str">
            <v>sickbustedtees.com</v>
          </cell>
          <cell r="G272319" t="str">
            <v>303767</v>
          </cell>
        </row>
        <row r="272320">
          <cell r="F272320" t="str">
            <v>sicknosis.com</v>
          </cell>
          <cell r="G272320" t="str">
            <v>303768</v>
          </cell>
        </row>
        <row r="272321">
          <cell r="F272321" t="str">
            <v>sicnova3d.com</v>
          </cell>
          <cell r="G272321" t="str">
            <v>303769</v>
          </cell>
        </row>
        <row r="272322">
          <cell r="F272322" t="str">
            <v>sico.com.eg</v>
          </cell>
          <cell r="G272322" t="str">
            <v>303770</v>
          </cell>
        </row>
        <row r="272323">
          <cell r="F272323" t="str">
            <v>sicobahrain.com</v>
          </cell>
          <cell r="G272323" t="str">
            <v>303771</v>
          </cell>
        </row>
        <row r="272324">
          <cell r="F272324" t="str">
            <v>sicobe.co.in</v>
          </cell>
          <cell r="G272324" t="str">
            <v>303772</v>
          </cell>
        </row>
        <row r="272325">
          <cell r="F272325" t="str">
            <v>sicoustics.com</v>
          </cell>
          <cell r="G272325" t="str">
            <v>303773</v>
          </cell>
        </row>
        <row r="272326">
          <cell r="F272326" t="str">
            <v>sid-on.com</v>
          </cell>
          <cell r="G272326" t="str">
            <v>303774</v>
          </cell>
        </row>
        <row r="272327">
          <cell r="F272327" t="str">
            <v>sidarglobal.com</v>
          </cell>
          <cell r="G272327" t="str">
            <v>303775</v>
          </cell>
        </row>
        <row r="272328">
          <cell r="F272328" t="str">
            <v>sidcor.com.au</v>
          </cell>
          <cell r="G272328" t="str">
            <v>303776</v>
          </cell>
        </row>
        <row r="272329">
          <cell r="F272329" t="str">
            <v>sidearts.com</v>
          </cell>
          <cell r="G272329" t="str">
            <v>303777</v>
          </cell>
        </row>
        <row r="272330">
          <cell r="F272330" t="str">
            <v>sidebar.com</v>
          </cell>
          <cell r="G272330" t="str">
            <v>303778</v>
          </cell>
        </row>
        <row r="272331">
          <cell r="F272331" t="str">
            <v>sidebark.com</v>
          </cell>
          <cell r="G272331" t="str">
            <v>303779</v>
          </cell>
        </row>
        <row r="272332">
          <cell r="F272332" t="str">
            <v>sidebench.com</v>
          </cell>
          <cell r="G272332" t="str">
            <v>303780</v>
          </cell>
        </row>
        <row r="272333">
          <cell r="F272333" t="str">
            <v>sidekick.pro</v>
          </cell>
          <cell r="G272333" t="str">
            <v>303781</v>
          </cell>
        </row>
        <row r="272334">
          <cell r="F272334" t="str">
            <v>sidekickinteractive.com</v>
          </cell>
          <cell r="G272334" t="str">
            <v>303782</v>
          </cell>
        </row>
        <row r="272335">
          <cell r="F272335" t="str">
            <v>sidekicklabs.com</v>
          </cell>
          <cell r="G272335" t="str">
            <v>303783</v>
          </cell>
        </row>
        <row r="272336">
          <cell r="F272336" t="str">
            <v>sidelab.com</v>
          </cell>
          <cell r="G272336" t="str">
            <v>303784</v>
          </cell>
        </row>
        <row r="272337">
          <cell r="F272337" t="str">
            <v>sidelightpartners.com</v>
          </cell>
          <cell r="G272337" t="str">
            <v>303785</v>
          </cell>
        </row>
        <row r="272338">
          <cell r="F272338" t="str">
            <v>sideline-report.com</v>
          </cell>
          <cell r="G272338" t="str">
            <v>303786</v>
          </cell>
        </row>
        <row r="272339">
          <cell r="F272339" t="str">
            <v>sidelllaw.com</v>
          </cell>
          <cell r="G272339" t="str">
            <v>303787</v>
          </cell>
        </row>
        <row r="272340">
          <cell r="F272340" t="str">
            <v>sidepath.com</v>
          </cell>
          <cell r="G272340" t="str">
            <v>303788</v>
          </cell>
        </row>
        <row r="272341">
          <cell r="F272341" t="str">
            <v>sidepixel.com</v>
          </cell>
          <cell r="G272341" t="str">
            <v>303789</v>
          </cell>
        </row>
        <row r="272342">
          <cell r="F272342" t="str">
            <v>sidepon.com</v>
          </cell>
          <cell r="G272342" t="str">
            <v>303790</v>
          </cell>
        </row>
        <row r="272343">
          <cell r="F272343" t="str">
            <v>sideprojects.com</v>
          </cell>
          <cell r="G272343" t="str">
            <v>303791</v>
          </cell>
        </row>
        <row r="272344">
          <cell r="F272344" t="str">
            <v>sideracket.com</v>
          </cell>
          <cell r="G272344" t="str">
            <v>303792</v>
          </cell>
        </row>
        <row r="272345">
          <cell r="F272345" t="str">
            <v>siderealinc.com</v>
          </cell>
          <cell r="G272345" t="str">
            <v>303793</v>
          </cell>
        </row>
        <row r="272346">
          <cell r="F272346" t="str">
            <v>siderean.com</v>
          </cell>
          <cell r="G272346" t="str">
            <v>303794</v>
          </cell>
        </row>
        <row r="272347">
          <cell r="F272347" t="str">
            <v>sidereel.com</v>
          </cell>
          <cell r="G272347" t="str">
            <v>303795</v>
          </cell>
        </row>
        <row r="272348">
          <cell r="F272348" t="str">
            <v>sidereo.com</v>
          </cell>
          <cell r="G272348" t="str">
            <v>303796</v>
          </cell>
        </row>
        <row r="272349">
          <cell r="F272349" t="str">
            <v>sideshift.com</v>
          </cell>
          <cell r="G272349" t="str">
            <v>303797</v>
          </cell>
        </row>
        <row r="272350">
          <cell r="F272350" t="str">
            <v>sideshowagency.com</v>
          </cell>
          <cell r="G272350" t="str">
            <v>303798</v>
          </cell>
        </row>
        <row r="272351">
          <cell r="F272351" t="str">
            <v>sideshowmedia.nl</v>
          </cell>
          <cell r="G272351" t="str">
            <v>303799</v>
          </cell>
        </row>
        <row r="272352">
          <cell r="F272352" t="str">
            <v>sideshowtoy.com</v>
          </cell>
          <cell r="G272352" t="str">
            <v>303800</v>
          </cell>
        </row>
        <row r="272353">
          <cell r="F272353" t="str">
            <v>sidespur.com</v>
          </cell>
          <cell r="G272353" t="str">
            <v>303801</v>
          </cell>
        </row>
        <row r="272354">
          <cell r="F272354" t="str">
            <v>sidewalkdistrict.com</v>
          </cell>
          <cell r="G272354" t="str">
            <v>303802</v>
          </cell>
        </row>
        <row r="272355">
          <cell r="F272355" t="str">
            <v>sidewindersupply.com</v>
          </cell>
          <cell r="G272355" t="str">
            <v>303803</v>
          </cell>
        </row>
        <row r="272356">
          <cell r="F272356" t="str">
            <v>sidewithme.com</v>
          </cell>
          <cell r="G272356" t="str">
            <v>303804</v>
          </cell>
        </row>
        <row r="272357">
          <cell r="F272357" t="str">
            <v>sidgt.com</v>
          </cell>
          <cell r="G272357" t="str">
            <v>303805</v>
          </cell>
        </row>
        <row r="272358">
          <cell r="F272358" t="str">
            <v>sidlee.com</v>
          </cell>
          <cell r="G272358" t="str">
            <v>303806</v>
          </cell>
        </row>
        <row r="272359">
          <cell r="F272359" t="str">
            <v>sidley.com</v>
          </cell>
          <cell r="G272359" t="str">
            <v>303807</v>
          </cell>
        </row>
        <row r="272360">
          <cell r="F272360" t="str">
            <v>sidn.nl</v>
          </cell>
          <cell r="G272360" t="str">
            <v>303808</v>
          </cell>
        </row>
        <row r="272361">
          <cell r="F272361" t="str">
            <v>sidneyhotel.com</v>
          </cell>
          <cell r="G272361" t="str">
            <v>303809</v>
          </cell>
        </row>
        <row r="272362">
          <cell r="F272362" t="str">
            <v>sidneyrees.com</v>
          </cell>
          <cell r="G272362" t="str">
            <v>303810</v>
          </cell>
        </row>
        <row r="272363">
          <cell r="F272363" t="str">
            <v>sidsa.com</v>
          </cell>
          <cell r="G272363" t="str">
            <v>303811</v>
          </cell>
        </row>
        <row r="272364">
          <cell r="F272364" t="str">
            <v>sidus-solutions.com</v>
          </cell>
          <cell r="G272364" t="str">
            <v>303812</v>
          </cell>
        </row>
        <row r="272365">
          <cell r="F272365" t="str">
            <v>sie.ac.uk</v>
          </cell>
          <cell r="G272365" t="str">
            <v>303813</v>
          </cell>
        </row>
        <row r="272366">
          <cell r="F272366" t="str">
            <v>siebel.com</v>
          </cell>
          <cell r="G272366" t="str">
            <v>303814</v>
          </cell>
        </row>
        <row r="272367">
          <cell r="F272367" t="str">
            <v>sieben.gr</v>
          </cell>
          <cell r="G272367" t="str">
            <v>303815</v>
          </cell>
        </row>
        <row r="272368">
          <cell r="F272368" t="str">
            <v>siecom.cn</v>
          </cell>
          <cell r="G272368" t="str">
            <v>303816</v>
          </cell>
        </row>
        <row r="272369">
          <cell r="F272369" t="str">
            <v>siedenburg.com</v>
          </cell>
          <cell r="G272369" t="str">
            <v>303817</v>
          </cell>
        </row>
        <row r="272370">
          <cell r="F272370" t="str">
            <v>sieena.com</v>
          </cell>
          <cell r="G272370" t="str">
            <v>303818</v>
          </cell>
        </row>
        <row r="272371">
          <cell r="F272371" t="str">
            <v>siegelcompanies.com</v>
          </cell>
          <cell r="G272371" t="str">
            <v>303819</v>
          </cell>
        </row>
        <row r="272372">
          <cell r="F272372" t="str">
            <v>siegemedia.com</v>
          </cell>
          <cell r="G272372" t="str">
            <v>303820</v>
          </cell>
        </row>
        <row r="272373">
          <cell r="F272373" t="str">
            <v>siegetechnologies.com</v>
          </cell>
          <cell r="G272373" t="str">
            <v>303821</v>
          </cell>
        </row>
        <row r="272374">
          <cell r="F272374" t="str">
            <v>siehog.com</v>
          </cell>
          <cell r="G272374" t="str">
            <v>303822</v>
          </cell>
        </row>
        <row r="272375">
          <cell r="F272375" t="str">
            <v>sielay.com</v>
          </cell>
          <cell r="G272375" t="str">
            <v>303823</v>
          </cell>
        </row>
        <row r="272376">
          <cell r="F272376" t="str">
            <v>siembralatino.com</v>
          </cell>
          <cell r="G272376" t="str">
            <v>303824</v>
          </cell>
        </row>
        <row r="272377">
          <cell r="F272377" t="str">
            <v>siemens.co.in</v>
          </cell>
          <cell r="G272377" t="str">
            <v>303825</v>
          </cell>
        </row>
        <row r="272378">
          <cell r="F272378" t="str">
            <v>siemic.com</v>
          </cell>
          <cell r="G272378" t="str">
            <v>303826</v>
          </cell>
        </row>
        <row r="272379">
          <cell r="F272379" t="str">
            <v>siempresecos.com</v>
          </cell>
          <cell r="G272379" t="str">
            <v>303827</v>
          </cell>
        </row>
        <row r="272380">
          <cell r="F272380" t="str">
            <v>siemprevivo.es</v>
          </cell>
          <cell r="G272380" t="str">
            <v>303828</v>
          </cell>
        </row>
        <row r="272381">
          <cell r="F272381" t="str">
            <v>siemreap.net</v>
          </cell>
          <cell r="G272381" t="str">
            <v>303829</v>
          </cell>
        </row>
        <row r="272382">
          <cell r="F272382" t="str">
            <v>sienapublishing.com</v>
          </cell>
          <cell r="G272382" t="str">
            <v>303830</v>
          </cell>
        </row>
        <row r="272383">
          <cell r="F272383" t="str">
            <v>sienausa.com</v>
          </cell>
          <cell r="G272383" t="str">
            <v>303831</v>
          </cell>
        </row>
        <row r="272384">
          <cell r="F272384" t="str">
            <v>sienconsultants.com</v>
          </cell>
          <cell r="G272384" t="str">
            <v>303832</v>
          </cell>
        </row>
        <row r="272385">
          <cell r="F272385" t="str">
            <v>sienn.com</v>
          </cell>
          <cell r="G272385" t="str">
            <v>303833</v>
          </cell>
        </row>
        <row r="272386">
          <cell r="F272386" t="str">
            <v>sienna-x.co.uk</v>
          </cell>
          <cell r="G272386" t="str">
            <v>303834</v>
          </cell>
        </row>
        <row r="272387">
          <cell r="F272387" t="str">
            <v>siennacharles.com</v>
          </cell>
          <cell r="G272387" t="str">
            <v>303835</v>
          </cell>
        </row>
        <row r="272388">
          <cell r="F272388" t="str">
            <v>siennaonline.com</v>
          </cell>
          <cell r="G272388" t="str">
            <v>303836</v>
          </cell>
        </row>
        <row r="272389">
          <cell r="F272389" t="str">
            <v>sienso.net</v>
          </cell>
          <cell r="G272389" t="str">
            <v>303837</v>
          </cell>
        </row>
        <row r="272390">
          <cell r="F272390" t="str">
            <v>siepe.com</v>
          </cell>
          <cell r="G272390" t="str">
            <v>303838</v>
          </cell>
        </row>
        <row r="272391">
          <cell r="F272391" t="str">
            <v>sierra-cedar.com</v>
          </cell>
          <cell r="G272391" t="str">
            <v>303839</v>
          </cell>
        </row>
        <row r="272392">
          <cell r="F272392" t="str">
            <v>sierra.sg</v>
          </cell>
          <cell r="G272392" t="str">
            <v>303840</v>
          </cell>
        </row>
        <row r="272393">
          <cell r="F272393" t="str">
            <v>sierra360.com</v>
          </cell>
          <cell r="G272393" t="str">
            <v>303841</v>
          </cell>
        </row>
        <row r="272394">
          <cell r="F272394" t="str">
            <v>sierraazulcg.com</v>
          </cell>
          <cell r="G272394" t="str">
            <v>303842</v>
          </cell>
        </row>
        <row r="272395">
          <cell r="F272395" t="str">
            <v>sierrabancorp.com</v>
          </cell>
          <cell r="G272395" t="str">
            <v>303843</v>
          </cell>
        </row>
        <row r="272396">
          <cell r="F272396" t="str">
            <v>sierraits.com</v>
          </cell>
          <cell r="G272396" t="str">
            <v>303844</v>
          </cell>
        </row>
        <row r="272397">
          <cell r="F272397" t="str">
            <v>sierrametals.com</v>
          </cell>
          <cell r="G272397" t="str">
            <v>303845</v>
          </cell>
        </row>
        <row r="272398">
          <cell r="F272398" t="str">
            <v>sierramfg.mx</v>
          </cell>
          <cell r="G272398" t="str">
            <v>303846</v>
          </cell>
        </row>
        <row r="272399">
          <cell r="F272399" t="str">
            <v>sierramicroproducts.com</v>
          </cell>
          <cell r="G272399" t="str">
            <v>303847</v>
          </cell>
        </row>
        <row r="272400">
          <cell r="F272400" t="str">
            <v>sierrareadymix.com</v>
          </cell>
          <cell r="G272400" t="str">
            <v>303848</v>
          </cell>
        </row>
        <row r="272401">
          <cell r="F272401" t="str">
            <v>sierrasnowboard.com</v>
          </cell>
          <cell r="G272401" t="str">
            <v>303849</v>
          </cell>
        </row>
        <row r="272402">
          <cell r="F272402" t="str">
            <v>sierravistabank.com</v>
          </cell>
          <cell r="G272402" t="str">
            <v>303850</v>
          </cell>
        </row>
        <row r="272403">
          <cell r="F272403" t="str">
            <v>sierraware.com</v>
          </cell>
          <cell r="G272403" t="str">
            <v>303851</v>
          </cell>
        </row>
        <row r="272404">
          <cell r="F272404" t="str">
            <v>sierrawireless.com</v>
          </cell>
          <cell r="G272404" t="str">
            <v>303852</v>
          </cell>
        </row>
        <row r="272405">
          <cell r="F272405" t="str">
            <v>sievelogic.com</v>
          </cell>
          <cell r="G272405" t="str">
            <v>303853</v>
          </cell>
        </row>
        <row r="272406">
          <cell r="F272406" t="str">
            <v>sievent.com</v>
          </cell>
          <cell r="G272406" t="str">
            <v>303854</v>
          </cell>
        </row>
        <row r="272407">
          <cell r="F272407" t="str">
            <v>sievo.com</v>
          </cell>
          <cell r="G272407" t="str">
            <v>303855</v>
          </cell>
        </row>
        <row r="272408">
          <cell r="F272408" t="str">
            <v>sif.plusyoou.org</v>
          </cell>
          <cell r="G272408" t="str">
            <v>303856</v>
          </cell>
        </row>
        <row r="272409">
          <cell r="F272409" t="str">
            <v>sifassociation.org</v>
          </cell>
          <cell r="G272409" t="str">
            <v>303857</v>
          </cell>
        </row>
        <row r="272410">
          <cell r="F272410" t="str">
            <v>siffinvestment.com</v>
          </cell>
          <cell r="G272410" t="str">
            <v>303858</v>
          </cell>
        </row>
        <row r="272411">
          <cell r="F272411" t="str">
            <v>siffter.com</v>
          </cell>
          <cell r="G272411" t="str">
            <v>303859</v>
          </cell>
        </row>
        <row r="272412">
          <cell r="F272412" t="str">
            <v>sifirm.net</v>
          </cell>
          <cell r="G272412" t="str">
            <v>303860</v>
          </cell>
        </row>
        <row r="272413">
          <cell r="F272413" t="str">
            <v>sifium.co</v>
          </cell>
          <cell r="G272413" t="str">
            <v>303861</v>
          </cell>
        </row>
        <row r="272414">
          <cell r="F272414" t="str">
            <v>sift.net</v>
          </cell>
          <cell r="G272414" t="str">
            <v>303862</v>
          </cell>
        </row>
        <row r="272415">
          <cell r="F272415" t="str">
            <v>siftdigital.com</v>
          </cell>
          <cell r="G272415" t="str">
            <v>303863</v>
          </cell>
        </row>
        <row r="272416">
          <cell r="F272416" t="str">
            <v>siftie.co.uk</v>
          </cell>
          <cell r="G272416" t="str">
            <v>303864</v>
          </cell>
        </row>
        <row r="272417">
          <cell r="F272417" t="str">
            <v>siftin.com</v>
          </cell>
          <cell r="G272417" t="str">
            <v>303865</v>
          </cell>
        </row>
        <row r="272418">
          <cell r="F272418" t="str">
            <v>siftmedia.co.uk</v>
          </cell>
          <cell r="G272418" t="str">
            <v>303866</v>
          </cell>
        </row>
        <row r="272419">
          <cell r="F272419" t="str">
            <v>sify.com</v>
          </cell>
          <cell r="G272419" t="str">
            <v>303867</v>
          </cell>
        </row>
        <row r="272420">
          <cell r="F272420" t="str">
            <v>sig-hq.com</v>
          </cell>
          <cell r="G272420" t="str">
            <v>303868</v>
          </cell>
        </row>
        <row r="272421">
          <cell r="F272421" t="str">
            <v>sig-inst.com</v>
          </cell>
          <cell r="G272421" t="str">
            <v>303869</v>
          </cell>
        </row>
        <row r="272422">
          <cell r="F272422" t="str">
            <v>sig.eu</v>
          </cell>
          <cell r="G272422" t="str">
            <v>303870</v>
          </cell>
        </row>
        <row r="272423">
          <cell r="F272423" t="str">
            <v>sigalert.com</v>
          </cell>
          <cell r="G272423" t="str">
            <v>303871</v>
          </cell>
        </row>
        <row r="272424">
          <cell r="F272424" t="str">
            <v>sigaria.com</v>
          </cell>
          <cell r="G272424" t="str">
            <v>303872</v>
          </cell>
        </row>
        <row r="272425">
          <cell r="F272425" t="str">
            <v>sigaseutime.com.br</v>
          </cell>
          <cell r="G272425" t="str">
            <v>303873</v>
          </cell>
        </row>
        <row r="272426">
          <cell r="F272426" t="str">
            <v>sigby.com</v>
          </cell>
          <cell r="G272426" t="str">
            <v>303874</v>
          </cell>
        </row>
        <row r="272427">
          <cell r="F272427" t="str">
            <v>sigchina.com</v>
          </cell>
          <cell r="G272427" t="str">
            <v>303875</v>
          </cell>
        </row>
        <row r="272428">
          <cell r="F272428" t="str">
            <v>sigea.es</v>
          </cell>
          <cell r="G272428" t="str">
            <v>303876</v>
          </cell>
        </row>
        <row r="272429">
          <cell r="F272429" t="str">
            <v>siggisdairy.com</v>
          </cell>
          <cell r="G272429" t="str">
            <v>303877</v>
          </cell>
        </row>
        <row r="272430">
          <cell r="F272430" t="str">
            <v>sighire.com</v>
          </cell>
          <cell r="G272430" t="str">
            <v>303878</v>
          </cell>
        </row>
        <row r="272431">
          <cell r="F272431" t="str">
            <v>sight.io</v>
          </cell>
          <cell r="G272431" t="str">
            <v>303879</v>
          </cell>
        </row>
        <row r="272432">
          <cell r="F272432" t="str">
            <v>sightbox.me</v>
          </cell>
          <cell r="G272432" t="str">
            <v>303880</v>
          </cell>
        </row>
        <row r="272433">
          <cell r="F272433" t="str">
            <v>sightcorp.com</v>
          </cell>
          <cell r="G272433" t="str">
            <v>303881</v>
          </cell>
        </row>
        <row r="272434">
          <cell r="F272434" t="str">
            <v>sightec.com</v>
          </cell>
          <cell r="G272434" t="str">
            <v>303882</v>
          </cell>
        </row>
        <row r="272435">
          <cell r="F272435" t="str">
            <v>sightix.com</v>
          </cell>
          <cell r="G272435" t="str">
            <v>303883</v>
          </cell>
        </row>
        <row r="272436">
          <cell r="F272436" t="str">
            <v>sightlineinnovation.com</v>
          </cell>
          <cell r="G272436" t="str">
            <v>303884</v>
          </cell>
        </row>
        <row r="272437">
          <cell r="F272437" t="str">
            <v>sightlines.com</v>
          </cell>
          <cell r="G272437" t="str">
            <v>303885</v>
          </cell>
        </row>
        <row r="272438">
          <cell r="F272438" t="str">
            <v>sightmetrics.com</v>
          </cell>
          <cell r="G272438" t="str">
            <v>303886</v>
          </cell>
        </row>
        <row r="272439">
          <cell r="F272439" t="str">
            <v>sightreadingmastery.com</v>
          </cell>
          <cell r="G272439" t="str">
            <v>303887</v>
          </cell>
        </row>
        <row r="272440">
          <cell r="F272440" t="str">
            <v>sightspeed.com</v>
          </cell>
          <cell r="G272440" t="str">
            <v>303888</v>
          </cell>
        </row>
        <row r="272441">
          <cell r="F272441" t="str">
            <v>sightworks.com</v>
          </cell>
          <cell r="G272441" t="str">
            <v>303889</v>
          </cell>
        </row>
        <row r="272442">
          <cell r="F272442" t="str">
            <v>sigididesign.com</v>
          </cell>
          <cell r="G272442" t="str">
            <v>303890</v>
          </cell>
        </row>
        <row r="272443">
          <cell r="F272443" t="str">
            <v>sigimera.com</v>
          </cell>
          <cell r="G272443" t="str">
            <v>303891</v>
          </cell>
        </row>
        <row r="272444">
          <cell r="F272444" t="str">
            <v>sigint.com</v>
          </cell>
          <cell r="G272444" t="str">
            <v>303892</v>
          </cell>
        </row>
        <row r="272445">
          <cell r="F272445" t="str">
            <v>siginux.com</v>
          </cell>
          <cell r="G272445" t="str">
            <v>303893</v>
          </cell>
        </row>
        <row r="272446">
          <cell r="F272446" t="str">
            <v>sigma-eol.com</v>
          </cell>
          <cell r="G272446" t="str">
            <v>303894</v>
          </cell>
        </row>
        <row r="272447">
          <cell r="F272447" t="str">
            <v>sigma-hk.com</v>
          </cell>
          <cell r="G272447" t="str">
            <v>303895</v>
          </cell>
        </row>
        <row r="272448">
          <cell r="F272448" t="str">
            <v>sigma-systems.com</v>
          </cell>
          <cell r="G272448" t="str">
            <v>303896</v>
          </cell>
        </row>
        <row r="272449">
          <cell r="F272449" t="str">
            <v>sigma.idmlogic.com</v>
          </cell>
          <cell r="G272449" t="str">
            <v>303897</v>
          </cell>
        </row>
        <row r="272450">
          <cell r="F272450" t="str">
            <v>sigma.software</v>
          </cell>
          <cell r="G272450" t="str">
            <v>303898</v>
          </cell>
        </row>
        <row r="272451">
          <cell r="F272451" t="str">
            <v>sigmaaie.org</v>
          </cell>
          <cell r="G272451" t="str">
            <v>303899</v>
          </cell>
        </row>
        <row r="272452">
          <cell r="F272452" t="str">
            <v>sigmacenter.com.tr</v>
          </cell>
          <cell r="G272452" t="str">
            <v>303900</v>
          </cell>
        </row>
        <row r="272453">
          <cell r="F272453" t="str">
            <v>sigmacomponents.com</v>
          </cell>
          <cell r="G272453" t="str">
            <v>303901</v>
          </cell>
        </row>
        <row r="272454">
          <cell r="F272454" t="str">
            <v>sigmaconnectivity.se</v>
          </cell>
          <cell r="G272454" t="str">
            <v>303902</v>
          </cell>
        </row>
        <row r="272455">
          <cell r="F272455" t="str">
            <v>sigmaconso.com</v>
          </cell>
          <cell r="G272455" t="str">
            <v>303903</v>
          </cell>
        </row>
        <row r="272456">
          <cell r="F272456" t="str">
            <v>sigmacubed.com</v>
          </cell>
          <cell r="G272456" t="str">
            <v>303904</v>
          </cell>
        </row>
        <row r="272457">
          <cell r="F272457" t="str">
            <v>sigmainfo.com</v>
          </cell>
          <cell r="G272457" t="str">
            <v>303905</v>
          </cell>
        </row>
        <row r="272458">
          <cell r="F272458" t="str">
            <v>sigmainfo.net</v>
          </cell>
          <cell r="G272458" t="str">
            <v>303906</v>
          </cell>
        </row>
        <row r="272459">
          <cell r="F272459" t="str">
            <v>sigmainfotech.com.au</v>
          </cell>
          <cell r="G272459" t="str">
            <v>303907</v>
          </cell>
        </row>
        <row r="272460">
          <cell r="F272460" t="str">
            <v>sigmaknowledge.com</v>
          </cell>
          <cell r="G272460" t="str">
            <v>303908</v>
          </cell>
        </row>
        <row r="272461">
          <cell r="F272461" t="str">
            <v>sigmalabs.com</v>
          </cell>
          <cell r="G272461" t="str">
            <v>303909</v>
          </cell>
        </row>
        <row r="272462">
          <cell r="F272462" t="str">
            <v>sigmalert.com</v>
          </cell>
          <cell r="G272462" t="str">
            <v>303910</v>
          </cell>
        </row>
        <row r="272463">
          <cell r="F272463" t="str">
            <v>sigmanote.com</v>
          </cell>
          <cell r="G272463" t="str">
            <v>303911</v>
          </cell>
        </row>
        <row r="272464">
          <cell r="F272464" t="str">
            <v>sigmapayments.com</v>
          </cell>
          <cell r="G272464" t="str">
            <v>303912</v>
          </cell>
        </row>
        <row r="272465">
          <cell r="F272465" t="str">
            <v>sigmaphone.com</v>
          </cell>
          <cell r="G272465" t="str">
            <v>303913</v>
          </cell>
        </row>
        <row r="272466">
          <cell r="F272466" t="str">
            <v>sigmapoint.pl</v>
          </cell>
          <cell r="G272466" t="str">
            <v>303914</v>
          </cell>
        </row>
        <row r="272467">
          <cell r="F272467" t="str">
            <v>sigmaseosolutions.com</v>
          </cell>
          <cell r="G272467" t="str">
            <v>303915</v>
          </cell>
        </row>
        <row r="272468">
          <cell r="F272468" t="str">
            <v>sigmaseosolutions.in</v>
          </cell>
          <cell r="G272468" t="str">
            <v>303916</v>
          </cell>
        </row>
        <row r="272469">
          <cell r="F272469" t="str">
            <v>sigmaseven.com</v>
          </cell>
          <cell r="G272469" t="str">
            <v>303917</v>
          </cell>
        </row>
        <row r="272470">
          <cell r="F272470" t="str">
            <v>sigmasolarenergy.com</v>
          </cell>
          <cell r="G272470" t="str">
            <v>303918</v>
          </cell>
        </row>
        <row r="272471">
          <cell r="F272471" t="str">
            <v>sigmasolinc.com</v>
          </cell>
          <cell r="G272471" t="str">
            <v>303919</v>
          </cell>
        </row>
        <row r="272472">
          <cell r="F272472" t="str">
            <v>sigmaspace.com</v>
          </cell>
          <cell r="G272472" t="str">
            <v>303920</v>
          </cell>
        </row>
        <row r="272473">
          <cell r="F272473" t="str">
            <v>sigmataupharmasource.com</v>
          </cell>
          <cell r="G272473" t="str">
            <v>303921</v>
          </cell>
        </row>
        <row r="272474">
          <cell r="F272474" t="str">
            <v>sigmatechgroup.info</v>
          </cell>
          <cell r="G272474" t="str">
            <v>303922</v>
          </cell>
        </row>
        <row r="272475">
          <cell r="F272475" t="str">
            <v>sigmateinformatics.com</v>
          </cell>
          <cell r="G272475" t="str">
            <v>303923</v>
          </cell>
        </row>
        <row r="272476">
          <cell r="F272476" t="str">
            <v>sigmatest.org</v>
          </cell>
          <cell r="G272476" t="str">
            <v>303924</v>
          </cell>
        </row>
        <row r="272477">
          <cell r="F272477" t="str">
            <v>sigmato.com</v>
          </cell>
          <cell r="G272477" t="str">
            <v>303925</v>
          </cell>
        </row>
        <row r="272478">
          <cell r="F272478" t="str">
            <v>sigmatronintl.com</v>
          </cell>
          <cell r="G272478" t="str">
            <v>303926</v>
          </cell>
        </row>
        <row r="272479">
          <cell r="F272479" t="str">
            <v>sigmaways.net</v>
          </cell>
          <cell r="G272479" t="str">
            <v>303927</v>
          </cell>
        </row>
        <row r="272480">
          <cell r="F272480" t="str">
            <v>sigmetrix.com</v>
          </cell>
          <cell r="G272480" t="str">
            <v>303928</v>
          </cell>
        </row>
        <row r="272481">
          <cell r="F272481" t="str">
            <v>sigmobi.com</v>
          </cell>
          <cell r="G272481" t="str">
            <v>303929</v>
          </cell>
        </row>
        <row r="272482">
          <cell r="F272482" t="str">
            <v>sigmobile.org</v>
          </cell>
          <cell r="G272482" t="str">
            <v>303930</v>
          </cell>
        </row>
        <row r="272483">
          <cell r="F272483" t="str">
            <v>sigmoid.com</v>
          </cell>
          <cell r="G272483" t="str">
            <v>303931</v>
          </cell>
        </row>
        <row r="272484">
          <cell r="F272484" t="str">
            <v>signable.co.uk</v>
          </cell>
          <cell r="G272484" t="str">
            <v>303932</v>
          </cell>
        </row>
        <row r="272485">
          <cell r="F272485" t="str">
            <v>signageinfo.com</v>
          </cell>
          <cell r="G272485" t="str">
            <v>303933</v>
          </cell>
        </row>
        <row r="272486">
          <cell r="F272486" t="str">
            <v>signagelive.com</v>
          </cell>
          <cell r="G272486" t="str">
            <v>303934</v>
          </cell>
        </row>
        <row r="272487">
          <cell r="F272487" t="str">
            <v>signagetech.com</v>
          </cell>
          <cell r="G272487" t="str">
            <v>303935</v>
          </cell>
        </row>
        <row r="272488">
          <cell r="F272488" t="str">
            <v>signal-noise.co.uk</v>
          </cell>
          <cell r="G272488" t="str">
            <v>303936</v>
          </cell>
        </row>
        <row r="272489">
          <cell r="F272489" t="str">
            <v>signal9.com</v>
          </cell>
          <cell r="G272489" t="str">
            <v>303937</v>
          </cell>
        </row>
        <row r="272490">
          <cell r="F272490" t="str">
            <v>signalbd.com</v>
          </cell>
          <cell r="G272490" t="str">
            <v>303938</v>
          </cell>
        </row>
        <row r="272491">
          <cell r="F272491" t="str">
            <v>signalcampus.com</v>
          </cell>
          <cell r="G272491" t="str">
            <v>303939</v>
          </cell>
        </row>
        <row r="272492">
          <cell r="F272492" t="str">
            <v>signalenergy.com</v>
          </cell>
          <cell r="G272492" t="str">
            <v>303940</v>
          </cell>
        </row>
        <row r="272493">
          <cell r="F272493" t="str">
            <v>signalfy.com</v>
          </cell>
          <cell r="G272493" t="str">
            <v>303941</v>
          </cell>
        </row>
        <row r="272494">
          <cell r="F272494" t="str">
            <v>signalgroup.co.nz</v>
          </cell>
          <cell r="G272494" t="str">
            <v>303942</v>
          </cell>
        </row>
        <row r="272495">
          <cell r="F272495" t="str">
            <v>signalhq.com</v>
          </cell>
          <cell r="G272495" t="str">
            <v>303943</v>
          </cell>
        </row>
        <row r="272496">
          <cell r="F272496" t="str">
            <v>signalify.com</v>
          </cell>
          <cell r="G272496" t="str">
            <v>303944</v>
          </cell>
        </row>
        <row r="272497">
          <cell r="F272497" t="str">
            <v>signalion.com</v>
          </cell>
          <cell r="G272497" t="str">
            <v>303945</v>
          </cell>
        </row>
        <row r="272498">
          <cell r="F272498" t="str">
            <v>signalmedia.org</v>
          </cell>
          <cell r="G272498" t="str">
            <v>303946</v>
          </cell>
        </row>
        <row r="272499">
          <cell r="F272499" t="str">
            <v>signalmind.com</v>
          </cell>
          <cell r="G272499" t="str">
            <v>303947</v>
          </cell>
        </row>
        <row r="272500">
          <cell r="F272500" t="str">
            <v>signalsec.com</v>
          </cell>
          <cell r="G272500" t="str">
            <v>303948</v>
          </cell>
        </row>
        <row r="272501">
          <cell r="F272501" t="str">
            <v>signalshare.com</v>
          </cell>
          <cell r="G272501" t="str">
            <v>303949</v>
          </cell>
        </row>
        <row r="272502">
          <cell r="F272502" t="str">
            <v>signalsready.com</v>
          </cell>
          <cell r="G272502" t="str">
            <v>303950</v>
          </cell>
        </row>
        <row r="272503">
          <cell r="F272503" t="str">
            <v>signalsresearch.com</v>
          </cell>
          <cell r="G272503" t="str">
            <v>303951</v>
          </cell>
        </row>
        <row r="272504">
          <cell r="F272504" t="str">
            <v>signalstorage.com</v>
          </cell>
          <cell r="G272504" t="str">
            <v>303952</v>
          </cell>
        </row>
        <row r="272505">
          <cell r="F272505" t="str">
            <v>signaltrader.com</v>
          </cell>
          <cell r="G272505" t="str">
            <v>303953</v>
          </cell>
        </row>
        <row r="272506">
          <cell r="F272506" t="str">
            <v>signartplus.com</v>
          </cell>
          <cell r="G272506" t="str">
            <v>303954</v>
          </cell>
        </row>
        <row r="272507">
          <cell r="F272507" t="str">
            <v>signatur.co</v>
          </cell>
          <cell r="G272507" t="str">
            <v>303955</v>
          </cell>
        </row>
        <row r="272508">
          <cell r="F272508" t="str">
            <v>signature-diagnostics.eu</v>
          </cell>
          <cell r="G272508" t="str">
            <v>303956</v>
          </cell>
        </row>
        <row r="272509">
          <cell r="F272509" t="str">
            <v>signature-it.com</v>
          </cell>
          <cell r="G272509" t="str">
            <v>303957</v>
          </cell>
        </row>
        <row r="272510">
          <cell r="F272510" t="str">
            <v>signature9.com</v>
          </cell>
          <cell r="G272510" t="str">
            <v>303958</v>
          </cell>
        </row>
        <row r="272511">
          <cell r="F272511" t="str">
            <v>signatureanalytics.com</v>
          </cell>
          <cell r="G272511" t="str">
            <v>303959</v>
          </cell>
        </row>
        <row r="272512">
          <cell r="F272512" t="str">
            <v>signaturedigital.co.uk</v>
          </cell>
          <cell r="G272512" t="str">
            <v>303960</v>
          </cell>
        </row>
        <row r="272513">
          <cell r="F272513" t="str">
            <v>signaturefiling.com</v>
          </cell>
          <cell r="G272513" t="str">
            <v>303961</v>
          </cell>
        </row>
        <row r="272514">
          <cell r="F272514" t="str">
            <v>signaturehardware.com</v>
          </cell>
          <cell r="G272514" t="str">
            <v>303962</v>
          </cell>
        </row>
        <row r="272515">
          <cell r="F272515" t="str">
            <v>signatureio.com</v>
          </cell>
          <cell r="G272515" t="str">
            <v>303963</v>
          </cell>
        </row>
        <row r="272516">
          <cell r="F272516" t="str">
            <v>signaturemedicalgroup.com</v>
          </cell>
          <cell r="G272516" t="str">
            <v>303964</v>
          </cell>
        </row>
        <row r="272517">
          <cell r="F272517" t="str">
            <v>signatureoutdoor.co.uk</v>
          </cell>
          <cell r="G272517" t="str">
            <v>303965</v>
          </cell>
        </row>
        <row r="272518">
          <cell r="F272518" t="str">
            <v>signaturepoolsandpatios.com</v>
          </cell>
          <cell r="G272518" t="str">
            <v>303966</v>
          </cell>
        </row>
        <row r="272519">
          <cell r="F272519" t="str">
            <v>signaturesecurity.com.au</v>
          </cell>
          <cell r="G272519" t="str">
            <v>303967</v>
          </cell>
        </row>
        <row r="272520">
          <cell r="F272520" t="str">
            <v>signatys.com</v>
          </cell>
          <cell r="G272520" t="str">
            <v>303968</v>
          </cell>
        </row>
        <row r="272521">
          <cell r="F272521" t="str">
            <v>signazon.com</v>
          </cell>
          <cell r="G272521" t="str">
            <v>303969</v>
          </cell>
        </row>
        <row r="272522">
          <cell r="F272522" t="str">
            <v>signbrasil.com</v>
          </cell>
          <cell r="G272522" t="str">
            <v>303970</v>
          </cell>
        </row>
        <row r="272523">
          <cell r="F272523" t="str">
            <v>signdealz.com</v>
          </cell>
          <cell r="G272523" t="str">
            <v>303971</v>
          </cell>
        </row>
        <row r="272524">
          <cell r="F272524" t="str">
            <v>signelect.com</v>
          </cell>
          <cell r="G272524" t="str">
            <v>303972</v>
          </cell>
        </row>
        <row r="272525">
          <cell r="F272525" t="str">
            <v>signet-enterprises.com</v>
          </cell>
          <cell r="G272525" t="str">
            <v>303973</v>
          </cell>
        </row>
        <row r="272526">
          <cell r="F272526" t="str">
            <v>signetapartments.co.uk</v>
          </cell>
          <cell r="G272526" t="str">
            <v>303974</v>
          </cell>
        </row>
        <row r="272527">
          <cell r="F272527" t="str">
            <v>signeteducation.com</v>
          </cell>
          <cell r="G272527" t="str">
            <v>303975</v>
          </cell>
        </row>
        <row r="272528">
          <cell r="F272528" t="str">
            <v>signetinc.com</v>
          </cell>
          <cell r="G272528" t="str">
            <v>303976</v>
          </cell>
        </row>
        <row r="272529">
          <cell r="F272529" t="str">
            <v>signetinteractive.com</v>
          </cell>
          <cell r="G272529" t="str">
            <v>303977</v>
          </cell>
        </row>
        <row r="272530">
          <cell r="F272530" t="str">
            <v>signfelt.com</v>
          </cell>
          <cell r="G272530" t="str">
            <v>303978</v>
          </cell>
        </row>
        <row r="272531">
          <cell r="F272531" t="str">
            <v>signiagroup.com</v>
          </cell>
          <cell r="G272531" t="str">
            <v>303979</v>
          </cell>
        </row>
        <row r="272532">
          <cell r="F272532" t="str">
            <v>signifi.com</v>
          </cell>
          <cell r="G272532" t="str">
            <v>303980</v>
          </cell>
        </row>
        <row r="272533">
          <cell r="F272533" t="str">
            <v>significo.fi</v>
          </cell>
          <cell r="G272533" t="str">
            <v>303981</v>
          </cell>
        </row>
        <row r="272534">
          <cell r="F272534" t="str">
            <v>signify.net</v>
          </cell>
          <cell r="G272534" t="str">
            <v>303982</v>
          </cell>
        </row>
        <row r="272535">
          <cell r="F272535" t="str">
            <v>signifywealth.com</v>
          </cell>
          <cell r="G272535" t="str">
            <v>303983</v>
          </cell>
        </row>
        <row r="272536">
          <cell r="F272536" t="str">
            <v>signinblue.com</v>
          </cell>
          <cell r="G272536" t="str">
            <v>303984</v>
          </cell>
        </row>
        <row r="272537">
          <cell r="F272537" t="str">
            <v>signinghub.com</v>
          </cell>
          <cell r="G272537" t="str">
            <v>303985</v>
          </cell>
        </row>
        <row r="272538">
          <cell r="F272538" t="str">
            <v>signiti.com</v>
          </cell>
          <cell r="G272538" t="str">
            <v>303986</v>
          </cell>
        </row>
        <row r="272539">
          <cell r="F272539" t="str">
            <v>signl.com</v>
          </cell>
          <cell r="G272539" t="str">
            <v>303987</v>
          </cell>
        </row>
        <row r="272540">
          <cell r="F272540" t="str">
            <v>signmeup.com</v>
          </cell>
          <cell r="G272540" t="str">
            <v>303988</v>
          </cell>
        </row>
        <row r="272541">
          <cell r="F272541" t="str">
            <v>signosconsulting.com</v>
          </cell>
          <cell r="G272541" t="str">
            <v>303989</v>
          </cell>
        </row>
        <row r="272542">
          <cell r="F272542" t="str">
            <v>signosisinc.com</v>
          </cell>
          <cell r="G272542" t="str">
            <v>303990</v>
          </cell>
        </row>
        <row r="272543">
          <cell r="F272543" t="str">
            <v>signove.com</v>
          </cell>
          <cell r="G272543" t="str">
            <v>303991</v>
          </cell>
        </row>
        <row r="272544">
          <cell r="F272544" t="str">
            <v>signs.com</v>
          </cell>
          <cell r="G272544" t="str">
            <v>303992</v>
          </cell>
        </row>
        <row r="272545">
          <cell r="F272545" t="str">
            <v>signsforsandiego.com</v>
          </cell>
          <cell r="G272545" t="str">
            <v>303993</v>
          </cell>
        </row>
        <row r="272546">
          <cell r="F272546" t="str">
            <v>signsinaminute.com</v>
          </cell>
          <cell r="G272546" t="str">
            <v>303994</v>
          </cell>
        </row>
        <row r="272547">
          <cell r="F272547" t="str">
            <v>signsjob.com</v>
          </cell>
          <cell r="G272547" t="str">
            <v>303995</v>
          </cell>
        </row>
        <row r="272548">
          <cell r="F272548" t="str">
            <v>signsquid.com</v>
          </cell>
          <cell r="G272548" t="str">
            <v>303996</v>
          </cell>
        </row>
        <row r="272549">
          <cell r="F272549" t="str">
            <v>signswift.com</v>
          </cell>
          <cell r="G272549" t="str">
            <v>303997</v>
          </cell>
        </row>
        <row r="272550">
          <cell r="F272550" t="str">
            <v>signtalk.org</v>
          </cell>
          <cell r="G272550" t="str">
            <v>303998</v>
          </cell>
        </row>
        <row r="272551">
          <cell r="F272551" t="str">
            <v>signturbine.com</v>
          </cell>
          <cell r="G272551" t="str">
            <v>303999</v>
          </cell>
        </row>
        <row r="272552">
          <cell r="F272552" t="str">
            <v>signumgroup.com</v>
          </cell>
          <cell r="G272552" t="str">
            <v>304000</v>
          </cell>
        </row>
        <row r="272553">
          <cell r="F272553" t="str">
            <v>signup.amazi.co</v>
          </cell>
          <cell r="G272553" t="str">
            <v>304001</v>
          </cell>
        </row>
        <row r="272554">
          <cell r="F272554" t="str">
            <v>signup.amomikasa.com</v>
          </cell>
          <cell r="G272554" t="str">
            <v>304002</v>
          </cell>
        </row>
        <row r="272555">
          <cell r="F272555" t="str">
            <v>signup.audiowings.co.uk</v>
          </cell>
          <cell r="G272555" t="str">
            <v>304003</v>
          </cell>
        </row>
        <row r="272556">
          <cell r="F272556" t="str">
            <v>signup.bowfix.com</v>
          </cell>
          <cell r="G272556" t="str">
            <v>304004</v>
          </cell>
        </row>
        <row r="272557">
          <cell r="F272557" t="str">
            <v>signup.clockshark.com</v>
          </cell>
          <cell r="G272557" t="str">
            <v>304005</v>
          </cell>
        </row>
        <row r="272558">
          <cell r="F272558" t="str">
            <v>signup.crate.dj</v>
          </cell>
          <cell r="G272558" t="str">
            <v>304006</v>
          </cell>
        </row>
        <row r="272559">
          <cell r="F272559" t="str">
            <v>signup.dogood.hk</v>
          </cell>
          <cell r="G272559" t="str">
            <v>304007</v>
          </cell>
        </row>
        <row r="272560">
          <cell r="F272560" t="str">
            <v>signup.getinput.info</v>
          </cell>
          <cell r="G272560" t="str">
            <v>304008</v>
          </cell>
        </row>
        <row r="272561">
          <cell r="F272561" t="str">
            <v>signup.ibuddy.com</v>
          </cell>
          <cell r="G272561" t="str">
            <v>304009</v>
          </cell>
        </row>
        <row r="272562">
          <cell r="F272562" t="str">
            <v>signup.jetwave.co</v>
          </cell>
          <cell r="G272562" t="str">
            <v>304010</v>
          </cell>
        </row>
        <row r="272563">
          <cell r="F272563" t="str">
            <v>signup.nexiden.com</v>
          </cell>
          <cell r="G272563" t="str">
            <v>304011</v>
          </cell>
        </row>
        <row r="272564">
          <cell r="F272564" t="str">
            <v>signup.packsay.com</v>
          </cell>
          <cell r="G272564" t="str">
            <v>304012</v>
          </cell>
        </row>
        <row r="272565">
          <cell r="F272565" t="str">
            <v>signup.politiclear.com</v>
          </cell>
          <cell r="G272565" t="str">
            <v>304013</v>
          </cell>
        </row>
        <row r="272566">
          <cell r="F272566" t="str">
            <v>signup.procured.com</v>
          </cell>
          <cell r="G272566" t="str">
            <v>304014</v>
          </cell>
        </row>
        <row r="272567">
          <cell r="F272567" t="str">
            <v>signup.qwikpitch.com</v>
          </cell>
          <cell r="G272567" t="str">
            <v>304015</v>
          </cell>
        </row>
        <row r="272568">
          <cell r="F272568" t="str">
            <v>signup.sendfil.es</v>
          </cell>
          <cell r="G272568" t="str">
            <v>304016</v>
          </cell>
        </row>
        <row r="272569">
          <cell r="F272569" t="str">
            <v>signup.sproutlabs.co</v>
          </cell>
          <cell r="G272569" t="str">
            <v>304017</v>
          </cell>
        </row>
        <row r="272570">
          <cell r="F272570" t="str">
            <v>signup.tinycarrier.com</v>
          </cell>
          <cell r="G272570" t="str">
            <v>304018</v>
          </cell>
        </row>
        <row r="272571">
          <cell r="F272571" t="str">
            <v>signup.tuneterrain.com</v>
          </cell>
          <cell r="G272571" t="str">
            <v>304019</v>
          </cell>
        </row>
        <row r="272572">
          <cell r="F272572" t="str">
            <v>signup.unvael.fm</v>
          </cell>
          <cell r="G272572" t="str">
            <v>304020</v>
          </cell>
        </row>
        <row r="272573">
          <cell r="F272573" t="str">
            <v>signup.zipdeeloo.com</v>
          </cell>
          <cell r="G272573" t="str">
            <v>304021</v>
          </cell>
        </row>
        <row r="272574">
          <cell r="F272574" t="str">
            <v>signup4.com</v>
          </cell>
          <cell r="G272574" t="str">
            <v>304022</v>
          </cell>
        </row>
        <row r="272575">
          <cell r="F272575" t="str">
            <v>signupanytime.com</v>
          </cell>
          <cell r="G272575" t="str">
            <v>304023</v>
          </cell>
        </row>
        <row r="272576">
          <cell r="F272576" t="str">
            <v>signupbonuses.co.uk</v>
          </cell>
          <cell r="G272576" t="str">
            <v>304024</v>
          </cell>
        </row>
        <row r="272577">
          <cell r="F272577" t="str">
            <v>signuponline.org</v>
          </cell>
          <cell r="G272577" t="str">
            <v>304025</v>
          </cell>
        </row>
        <row r="272578">
          <cell r="F272578" t="str">
            <v>signuslabs.com</v>
          </cell>
          <cell r="G272578" t="str">
            <v>304026</v>
          </cell>
        </row>
        <row r="272579">
          <cell r="F272579" t="str">
            <v>signwork.ch</v>
          </cell>
          <cell r="G272579" t="str">
            <v>304027</v>
          </cell>
        </row>
        <row r="272580">
          <cell r="F272580" t="str">
            <v>signzoneinc.com</v>
          </cell>
          <cell r="G272580" t="str">
            <v>304028</v>
          </cell>
        </row>
        <row r="272581">
          <cell r="F272581" t="str">
            <v>sigojoven.com</v>
          </cell>
          <cell r="G272581" t="str">
            <v>304029</v>
          </cell>
        </row>
        <row r="272582">
          <cell r="F272582" t="str">
            <v>sigoracraft.com</v>
          </cell>
          <cell r="G272582" t="str">
            <v>304030</v>
          </cell>
        </row>
        <row r="272583">
          <cell r="F272583" t="str">
            <v>sigortam.net</v>
          </cell>
          <cell r="G272583" t="str">
            <v>304031</v>
          </cell>
        </row>
        <row r="272584">
          <cell r="F272584" t="str">
            <v>sigovs.com</v>
          </cell>
          <cell r="G272584" t="str">
            <v>304032</v>
          </cell>
        </row>
        <row r="272585">
          <cell r="F272585" t="str">
            <v>sigsafety.co.uk</v>
          </cell>
          <cell r="G272585" t="str">
            <v>304033</v>
          </cell>
        </row>
        <row r="272586">
          <cell r="F272586" t="str">
            <v>sigue.com</v>
          </cell>
          <cell r="G272586" t="str">
            <v>304034</v>
          </cell>
        </row>
        <row r="272587">
          <cell r="F272587" t="str">
            <v>sigur.io</v>
          </cell>
          <cell r="G272587" t="str">
            <v>304035</v>
          </cell>
        </row>
        <row r="272588">
          <cell r="F272588" t="str">
            <v>sigvaris.com</v>
          </cell>
          <cell r="G272588" t="str">
            <v>304036</v>
          </cell>
        </row>
        <row r="272589">
          <cell r="F272589" t="str">
            <v>sihappy.it</v>
          </cell>
          <cell r="G272589" t="str">
            <v>304037</v>
          </cell>
        </row>
        <row r="272590">
          <cell r="F272590" t="str">
            <v>sihirbuzz.com</v>
          </cell>
          <cell r="G272590" t="str">
            <v>304038</v>
          </cell>
        </row>
        <row r="272591">
          <cell r="F272591" t="str">
            <v>sihirlielma.com</v>
          </cell>
          <cell r="G272591" t="str">
            <v>304039</v>
          </cell>
        </row>
        <row r="272592">
          <cell r="F272592" t="str">
            <v>sihirlifoto.com</v>
          </cell>
          <cell r="G272592" t="str">
            <v>304040</v>
          </cell>
        </row>
        <row r="272593">
          <cell r="F272593" t="str">
            <v>sihirlikuponlar.com</v>
          </cell>
          <cell r="G272593" t="str">
            <v>304041</v>
          </cell>
        </row>
        <row r="272594">
          <cell r="F272594" t="str">
            <v>sihometours.com</v>
          </cell>
          <cell r="G272594" t="str">
            <v>304042</v>
          </cell>
        </row>
        <row r="272595">
          <cell r="F272595" t="str">
            <v>sihspune.org</v>
          </cell>
          <cell r="G272595" t="str">
            <v>304043</v>
          </cell>
        </row>
        <row r="272596">
          <cell r="F272596" t="str">
            <v>sihti.fi</v>
          </cell>
          <cell r="G272596" t="str">
            <v>304044</v>
          </cell>
        </row>
        <row r="272597">
          <cell r="F272597" t="str">
            <v>sihuanpharm.com</v>
          </cell>
          <cell r="G272597" t="str">
            <v>304045</v>
          </cell>
        </row>
        <row r="272598">
          <cell r="F272598" t="str">
            <v>sihventures.wordpress.com</v>
          </cell>
          <cell r="G272598" t="str">
            <v>304046</v>
          </cell>
        </row>
        <row r="272599">
          <cell r="F272599" t="str">
            <v>sii.pl</v>
          </cell>
          <cell r="G272599" t="str">
            <v>304047</v>
          </cell>
        </row>
        <row r="272600">
          <cell r="F272600" t="str">
            <v>sii.tv</v>
          </cell>
          <cell r="G272600" t="str">
            <v>304048</v>
          </cell>
        </row>
        <row r="272601">
          <cell r="F272601" t="str">
            <v>siicreative.com</v>
          </cell>
          <cell r="G272601" t="str">
            <v>304049</v>
          </cell>
        </row>
        <row r="272602">
          <cell r="F272602" t="str">
            <v>siignia.com</v>
          </cell>
          <cell r="G272602" t="str">
            <v>304050</v>
          </cell>
        </row>
        <row r="272603">
          <cell r="F272603" t="str">
            <v>siigroup.com</v>
          </cell>
          <cell r="G272603" t="str">
            <v>304051</v>
          </cell>
        </row>
        <row r="272604">
          <cell r="F272604" t="str">
            <v>siimphony.com</v>
          </cell>
          <cell r="G272604" t="str">
            <v>304052</v>
          </cell>
        </row>
        <row r="272605">
          <cell r="F272605" t="str">
            <v>siison.ee</v>
          </cell>
          <cell r="G272605" t="str">
            <v>304053</v>
          </cell>
        </row>
        <row r="272606">
          <cell r="F272606" t="str">
            <v>siitechnologies.com</v>
          </cell>
          <cell r="G272606" t="str">
            <v>304054</v>
          </cell>
        </row>
        <row r="272607">
          <cell r="F272607" t="str">
            <v>siituli.fi</v>
          </cell>
          <cell r="G272607" t="str">
            <v>304055</v>
          </cell>
        </row>
        <row r="272608">
          <cell r="F272608" t="str">
            <v>sijaiset.fi</v>
          </cell>
          <cell r="G272608" t="str">
            <v>304056</v>
          </cell>
        </row>
        <row r="272609">
          <cell r="F272609" t="str">
            <v>sijio.com</v>
          </cell>
          <cell r="G272609" t="str">
            <v>304057</v>
          </cell>
        </row>
        <row r="272610">
          <cell r="F272610" t="str">
            <v>sikhcoalition.org</v>
          </cell>
          <cell r="G272610" t="str">
            <v>304058</v>
          </cell>
        </row>
        <row r="272611">
          <cell r="F272611" t="str">
            <v>sikiwis.com</v>
          </cell>
          <cell r="G272611" t="str">
            <v>304059</v>
          </cell>
        </row>
        <row r="272612">
          <cell r="F272612" t="str">
            <v>sikosoft.com</v>
          </cell>
          <cell r="G272612" t="str">
            <v>304060</v>
          </cell>
        </row>
        <row r="272613">
          <cell r="F272613" t="str">
            <v>sikur.com</v>
          </cell>
          <cell r="G272613" t="str">
            <v>304061</v>
          </cell>
        </row>
        <row r="272614">
          <cell r="F272614" t="str">
            <v>sil-lead.org</v>
          </cell>
          <cell r="G272614" t="str">
            <v>304062</v>
          </cell>
        </row>
        <row r="272615">
          <cell r="F272615" t="str">
            <v>sil-vascular.com</v>
          </cell>
          <cell r="G272615" t="str">
            <v>304063</v>
          </cell>
        </row>
        <row r="272616">
          <cell r="F272616" t="str">
            <v>silagames.com</v>
          </cell>
          <cell r="G272616" t="str">
            <v>304064</v>
          </cell>
        </row>
        <row r="272617">
          <cell r="F272617" t="str">
            <v>silagroup.co.in</v>
          </cell>
          <cell r="G272617" t="str">
            <v>304065</v>
          </cell>
        </row>
        <row r="272618">
          <cell r="F272618" t="str">
            <v>silamedya.com.tr</v>
          </cell>
          <cell r="G272618" t="str">
            <v>304066</v>
          </cell>
        </row>
        <row r="272619">
          <cell r="F272619" t="str">
            <v>silamir.com</v>
          </cell>
          <cell r="G272619" t="str">
            <v>304067</v>
          </cell>
        </row>
        <row r="272620">
          <cell r="F272620" t="str">
            <v>silanano.com</v>
          </cell>
          <cell r="G272620" t="str">
            <v>304068</v>
          </cell>
        </row>
        <row r="272621">
          <cell r="F272621" t="str">
            <v>silansys.com</v>
          </cell>
          <cell r="G272621" t="str">
            <v>304069</v>
          </cell>
        </row>
        <row r="272622">
          <cell r="F272622" t="str">
            <v>silasbarker.com</v>
          </cell>
          <cell r="G272622" t="str">
            <v>304070</v>
          </cell>
        </row>
        <row r="272623">
          <cell r="F272623" t="str">
            <v>silasg.com</v>
          </cell>
          <cell r="G272623" t="str">
            <v>304071</v>
          </cell>
        </row>
        <row r="272624">
          <cell r="F272624" t="str">
            <v>silcarb.com</v>
          </cell>
          <cell r="G272624" t="str">
            <v>304072</v>
          </cell>
        </row>
        <row r="272625">
          <cell r="F272625" t="str">
            <v>sildenafilrevatio.com</v>
          </cell>
          <cell r="G272625" t="str">
            <v>304073</v>
          </cell>
        </row>
        <row r="272626">
          <cell r="F272626" t="str">
            <v>silence-media.com</v>
          </cell>
          <cell r="G272626" t="str">
            <v>304074</v>
          </cell>
        </row>
        <row r="272627">
          <cell r="F272627" t="str">
            <v>silencerco.com</v>
          </cell>
          <cell r="G272627" t="str">
            <v>304075</v>
          </cell>
        </row>
        <row r="272628">
          <cell r="F272628" t="str">
            <v>silentbreaksecurity.com</v>
          </cell>
          <cell r="G272628" t="str">
            <v>304076</v>
          </cell>
        </row>
        <row r="272629">
          <cell r="F272629" t="str">
            <v>silentbuyer.com</v>
          </cell>
          <cell r="G272629" t="str">
            <v>304077</v>
          </cell>
        </row>
        <row r="272630">
          <cell r="F272630" t="str">
            <v>silentdis.co</v>
          </cell>
          <cell r="G272630" t="str">
            <v>304078</v>
          </cell>
        </row>
        <row r="272631">
          <cell r="F272631" t="str">
            <v>silentorder.com</v>
          </cell>
          <cell r="G272631" t="str">
            <v>304079</v>
          </cell>
        </row>
        <row r="272632">
          <cell r="F272632" t="str">
            <v>silentway.com</v>
          </cell>
          <cell r="G272632" t="str">
            <v>304080</v>
          </cell>
        </row>
        <row r="272633">
          <cell r="F272633" t="str">
            <v>silergywellnesscenter.com</v>
          </cell>
          <cell r="G272633" t="str">
            <v>304081</v>
          </cell>
        </row>
        <row r="272634">
          <cell r="F272634" t="str">
            <v>silevosolar.com</v>
          </cell>
          <cell r="G272634" t="str">
            <v>304082</v>
          </cell>
        </row>
        <row r="272635">
          <cell r="F272635" t="str">
            <v>silexx.com</v>
          </cell>
          <cell r="G272635" t="str">
            <v>304083</v>
          </cell>
        </row>
        <row r="272636">
          <cell r="F272636" t="str">
            <v>silform.co.uk</v>
          </cell>
          <cell r="G272636" t="str">
            <v>304084</v>
          </cell>
        </row>
        <row r="272637">
          <cell r="F272637" t="str">
            <v>silhouettelift.com</v>
          </cell>
          <cell r="G272637" t="str">
            <v>304085</v>
          </cell>
        </row>
        <row r="272638">
          <cell r="F272638" t="str">
            <v>silica.avnet.com</v>
          </cell>
          <cell r="G272638" t="str">
            <v>304086</v>
          </cell>
        </row>
        <row r="272639">
          <cell r="F272639" t="str">
            <v>silicanetworks.com.ar</v>
          </cell>
          <cell r="G272639" t="str">
            <v>304087</v>
          </cell>
        </row>
        <row r="272640">
          <cell r="F272640" t="str">
            <v>silice.biz</v>
          </cell>
          <cell r="G272640" t="str">
            <v>304088</v>
          </cell>
        </row>
        <row r="272641">
          <cell r="F272641" t="str">
            <v>silicis.com</v>
          </cell>
          <cell r="G272641" t="str">
            <v>304089</v>
          </cell>
        </row>
        <row r="272642">
          <cell r="F272642" t="str">
            <v>siliciumsecurity.com</v>
          </cell>
          <cell r="G272642" t="str">
            <v>304090</v>
          </cell>
        </row>
        <row r="272643">
          <cell r="F272643" t="str">
            <v>silicolife.com</v>
          </cell>
          <cell r="G272643" t="str">
            <v>304091</v>
          </cell>
        </row>
        <row r="272644">
          <cell r="F272644" t="str">
            <v>silicon-core.com</v>
          </cell>
          <cell r="G272644" t="str">
            <v>304092</v>
          </cell>
        </row>
        <row r="272645">
          <cell r="F272645" t="str">
            <v>silicon-energy.com</v>
          </cell>
          <cell r="G272645" t="str">
            <v>304093</v>
          </cell>
        </row>
        <row r="272646">
          <cell r="F272646" t="str">
            <v>silicon-flatirons.org</v>
          </cell>
          <cell r="G272646" t="str">
            <v>304094</v>
          </cell>
        </row>
        <row r="272647">
          <cell r="F272647" t="str">
            <v>silicon-interactive.com</v>
          </cell>
          <cell r="G272647" t="str">
            <v>304095</v>
          </cell>
        </row>
        <row r="272648">
          <cell r="F272648" t="str">
            <v>silicon-power.com</v>
          </cell>
          <cell r="G272648" t="str">
            <v>304096</v>
          </cell>
        </row>
        <row r="272649">
          <cell r="F272649" t="str">
            <v>silicon.co.uk</v>
          </cell>
          <cell r="G272649" t="str">
            <v>304097</v>
          </cell>
        </row>
        <row r="272650">
          <cell r="F272650" t="str">
            <v>siliconallee.com</v>
          </cell>
          <cell r="G272650" t="str">
            <v>304098</v>
          </cell>
        </row>
        <row r="272651">
          <cell r="F272651" t="str">
            <v>siliconalley.com</v>
          </cell>
          <cell r="G272651" t="str">
            <v>304099</v>
          </cell>
        </row>
        <row r="272652">
          <cell r="F272652" t="str">
            <v>siliconangle.com</v>
          </cell>
          <cell r="G272652" t="str">
            <v>304100</v>
          </cell>
        </row>
        <row r="272653">
          <cell r="F272653" t="str">
            <v>siliconbayounews.com</v>
          </cell>
          <cell r="G272653" t="str">
            <v>304101</v>
          </cell>
        </row>
        <row r="272654">
          <cell r="F272654" t="str">
            <v>siliconbeachla.com</v>
          </cell>
          <cell r="G272654" t="str">
            <v>304102</v>
          </cell>
        </row>
        <row r="272655">
          <cell r="F272655" t="str">
            <v>siliconbeachtraining.co.uk</v>
          </cell>
          <cell r="G272655" t="str">
            <v>304103</v>
          </cell>
        </row>
        <row r="272656">
          <cell r="F272656" t="str">
            <v>siliconbeat.com</v>
          </cell>
          <cell r="G272656" t="str">
            <v>304104</v>
          </cell>
        </row>
        <row r="272657">
          <cell r="F272657" t="str">
            <v>siliconborder.com</v>
          </cell>
          <cell r="G272657" t="str">
            <v>304105</v>
          </cell>
        </row>
        <row r="272658">
          <cell r="F272658" t="str">
            <v>siliconcape.com</v>
          </cell>
          <cell r="G272658" t="str">
            <v>304106</v>
          </cell>
        </row>
        <row r="272659">
          <cell r="F272659" t="str">
            <v>silicondesignsolutions.com</v>
          </cell>
          <cell r="G272659" t="str">
            <v>304107</v>
          </cell>
        </row>
        <row r="272660">
          <cell r="F272660" t="str">
            <v>siliconedynamics.net</v>
          </cell>
          <cell r="G272660" t="str">
            <v>304108</v>
          </cell>
        </row>
        <row r="272661">
          <cell r="F272661" t="str">
            <v>siliconexpert.com</v>
          </cell>
          <cell r="G272661" t="str">
            <v>304109</v>
          </cell>
        </row>
        <row r="272662">
          <cell r="F272662" t="str">
            <v>silicongenetics.com</v>
          </cell>
          <cell r="G272662" t="str">
            <v>304110</v>
          </cell>
        </row>
        <row r="272663">
          <cell r="F272663" t="str">
            <v>siliconhillsnews.com</v>
          </cell>
          <cell r="G272663" t="str">
            <v>304111</v>
          </cell>
        </row>
        <row r="272664">
          <cell r="F272664" t="str">
            <v>siliconhouse.net</v>
          </cell>
          <cell r="G272664" t="str">
            <v>304112</v>
          </cell>
        </row>
        <row r="272665">
          <cell r="F272665" t="str">
            <v>siliconimage.com</v>
          </cell>
          <cell r="G272665" t="str">
            <v>304113</v>
          </cell>
        </row>
        <row r="272666">
          <cell r="F272666" t="str">
            <v>siliconindia.com</v>
          </cell>
          <cell r="G272666" t="str">
            <v>304114</v>
          </cell>
        </row>
        <row r="272667">
          <cell r="F272667" t="str">
            <v>siliconinfo.com</v>
          </cell>
          <cell r="G272667" t="str">
            <v>304115</v>
          </cell>
        </row>
        <row r="272668">
          <cell r="F272668" t="str">
            <v>siliconinvestor.com</v>
          </cell>
          <cell r="G272668" t="str">
            <v>304116</v>
          </cell>
        </row>
        <row r="272669">
          <cell r="F272669" t="str">
            <v>siliconirelandnewswire.com</v>
          </cell>
          <cell r="G272669" t="str">
            <v>304117</v>
          </cell>
        </row>
        <row r="272670">
          <cell r="F272670" t="str">
            <v>siliconithub.com</v>
          </cell>
          <cell r="G272670" t="str">
            <v>304118</v>
          </cell>
        </row>
        <row r="272671">
          <cell r="F272671" t="str">
            <v>siliconkarne.com</v>
          </cell>
          <cell r="G272671" t="str">
            <v>304119</v>
          </cell>
        </row>
        <row r="272672">
          <cell r="F272672" t="str">
            <v>siliconlakes.com.au</v>
          </cell>
          <cell r="G272672" t="str">
            <v>304120</v>
          </cell>
        </row>
        <row r="272673">
          <cell r="F272673" t="str">
            <v>siliconlight.com</v>
          </cell>
          <cell r="G272673" t="str">
            <v>304121</v>
          </cell>
        </row>
        <row r="272674">
          <cell r="F272674" t="str">
            <v>siliconlighting.com.au</v>
          </cell>
          <cell r="G272674" t="str">
            <v>304122</v>
          </cell>
        </row>
        <row r="272675">
          <cell r="F272675" t="str">
            <v>siliconmechanics.com</v>
          </cell>
          <cell r="G272675" t="str">
            <v>304123</v>
          </cell>
        </row>
        <row r="272676">
          <cell r="F272676" t="str">
            <v>siliconmilkroundabout.com</v>
          </cell>
          <cell r="G272676" t="str">
            <v>304124</v>
          </cell>
        </row>
        <row r="272677">
          <cell r="F272677" t="str">
            <v>siliconplanet.com</v>
          </cell>
          <cell r="G272677" t="str">
            <v>304125</v>
          </cell>
        </row>
        <row r="272678">
          <cell r="F272678" t="str">
            <v>siliconpower.com</v>
          </cell>
          <cell r="G272678" t="str">
            <v>304126</v>
          </cell>
        </row>
        <row r="272679">
          <cell r="F272679" t="str">
            <v>siliconprairienews.com</v>
          </cell>
          <cell r="G272679" t="str">
            <v>304127</v>
          </cell>
        </row>
        <row r="272680">
          <cell r="F272680" t="str">
            <v>siliconprime.com</v>
          </cell>
          <cell r="G272680" t="str">
            <v>304128</v>
          </cell>
        </row>
        <row r="272681">
          <cell r="F272681" t="str">
            <v>siliconpublishing.com</v>
          </cell>
          <cell r="G272681" t="str">
            <v>304129</v>
          </cell>
        </row>
        <row r="272682">
          <cell r="F272682" t="str">
            <v>siliconradar.com</v>
          </cell>
          <cell r="G272682" t="str">
            <v>304130</v>
          </cell>
        </row>
        <row r="272683">
          <cell r="F272683" t="str">
            <v>siliconreef.com.br</v>
          </cell>
          <cell r="G272683" t="str">
            <v>304131</v>
          </cell>
        </row>
        <row r="272684">
          <cell r="F272684" t="str">
            <v>siliconrustbelt.com</v>
          </cell>
          <cell r="G272684" t="str">
            <v>304132</v>
          </cell>
        </row>
        <row r="272685">
          <cell r="F272685" t="str">
            <v>siliconsolarsolutions.com</v>
          </cell>
          <cell r="G272685" t="str">
            <v>304133</v>
          </cell>
        </row>
        <row r="272686">
          <cell r="F272686" t="str">
            <v>siliconspace.com</v>
          </cell>
          <cell r="G272686" t="str">
            <v>304134</v>
          </cell>
        </row>
        <row r="272687">
          <cell r="F272687" t="str">
            <v>siliconstrat.com</v>
          </cell>
          <cell r="G272687" t="str">
            <v>304135</v>
          </cell>
        </row>
        <row r="272688">
          <cell r="F272688" t="str">
            <v>siliconstudents.com</v>
          </cell>
          <cell r="G272688" t="str">
            <v>304136</v>
          </cell>
        </row>
        <row r="272689">
          <cell r="F272689" t="str">
            <v>siliconstudio.co.jp</v>
          </cell>
          <cell r="G272689" t="str">
            <v>304137</v>
          </cell>
        </row>
        <row r="272690">
          <cell r="F272690" t="str">
            <v>siliconvalleycf.org</v>
          </cell>
          <cell r="G272690" t="str">
            <v>304138</v>
          </cell>
        </row>
        <row r="272691">
          <cell r="F272691" t="str">
            <v>siliconvalleyconnect.com</v>
          </cell>
          <cell r="G272691" t="str">
            <v>304139</v>
          </cell>
        </row>
        <row r="272692">
          <cell r="F272692" t="str">
            <v>siliconvalleyinsight.com</v>
          </cell>
          <cell r="G272692" t="str">
            <v>304140</v>
          </cell>
        </row>
        <row r="272693">
          <cell r="F272693" t="str">
            <v>siliconvalleypr.com</v>
          </cell>
          <cell r="G272693" t="str">
            <v>304141</v>
          </cell>
        </row>
        <row r="272694">
          <cell r="F272694" t="str">
            <v>siliconvalleyray.com</v>
          </cell>
          <cell r="G272694" t="str">
            <v>304142</v>
          </cell>
        </row>
        <row r="272695">
          <cell r="F272695" t="str">
            <v>siliconvalleytalent.com</v>
          </cell>
          <cell r="G272695" t="str">
            <v>304143</v>
          </cell>
        </row>
        <row r="272696">
          <cell r="F272696" t="str">
            <v>siliconvikings.com</v>
          </cell>
          <cell r="G272696" t="str">
            <v>304144</v>
          </cell>
        </row>
        <row r="272697">
          <cell r="F272697" t="str">
            <v>siliconwebtech.com</v>
          </cell>
          <cell r="G272697" t="str">
            <v>304145</v>
          </cell>
        </row>
        <row r="272698">
          <cell r="F272698" t="str">
            <v>silicus.com</v>
          </cell>
          <cell r="G272698" t="str">
            <v>304146</v>
          </cell>
        </row>
        <row r="272699">
          <cell r="F272699" t="str">
            <v>siliken.com</v>
          </cell>
          <cell r="G272699" t="str">
            <v>304147</v>
          </cell>
        </row>
        <row r="272700">
          <cell r="F272700" t="str">
            <v>silipump.com</v>
          </cell>
          <cell r="G272700" t="str">
            <v>304148</v>
          </cell>
        </row>
        <row r="272701">
          <cell r="F272701" t="str">
            <v>silixio.com</v>
          </cell>
          <cell r="G272701" t="str">
            <v>304149</v>
          </cell>
        </row>
        <row r="272702">
          <cell r="F272702" t="str">
            <v>silk-road-films.com</v>
          </cell>
          <cell r="G272702" t="str">
            <v>304150</v>
          </cell>
        </row>
        <row r="272703">
          <cell r="F272703" t="str">
            <v>silkan.com</v>
          </cell>
          <cell r="G272703" t="str">
            <v>304151</v>
          </cell>
        </row>
        <row r="272704">
          <cell r="F272704" t="str">
            <v>silkcollar.com</v>
          </cell>
          <cell r="G272704" t="str">
            <v>304152</v>
          </cell>
        </row>
        <row r="272705">
          <cell r="F272705" t="str">
            <v>silkfx.com</v>
          </cell>
          <cell r="G272705" t="str">
            <v>304153</v>
          </cell>
        </row>
        <row r="272706">
          <cell r="F272706" t="str">
            <v>silkroadexplore.com</v>
          </cell>
          <cell r="G272706" t="str">
            <v>304154</v>
          </cell>
        </row>
        <row r="272707">
          <cell r="F272707" t="str">
            <v>silkrouteglobal.com</v>
          </cell>
          <cell r="G272707" t="str">
            <v>304155</v>
          </cell>
        </row>
        <row r="272708">
          <cell r="F272708" t="str">
            <v>silksoftwarehouse.com</v>
          </cell>
          <cell r="G272708" t="str">
            <v>304156</v>
          </cell>
        </row>
        <row r="272709">
          <cell r="F272709" t="str">
            <v>silkstoneandgranite.ca</v>
          </cell>
          <cell r="G272709" t="str">
            <v>304157</v>
          </cell>
        </row>
        <row r="272710">
          <cell r="F272710" t="str">
            <v>silkthreads.com</v>
          </cell>
          <cell r="G272710" t="str">
            <v>304158</v>
          </cell>
        </row>
        <row r="272711">
          <cell r="F272711" t="str">
            <v>silktide.com</v>
          </cell>
          <cell r="G272711" t="str">
            <v>304159</v>
          </cell>
        </row>
        <row r="272712">
          <cell r="F272712" t="str">
            <v>silktricky.com</v>
          </cell>
          <cell r="G272712" t="str">
            <v>304160</v>
          </cell>
        </row>
        <row r="272713">
          <cell r="F272713" t="str">
            <v>silkwords.com</v>
          </cell>
          <cell r="G272713" t="str">
            <v>304161</v>
          </cell>
        </row>
        <row r="272714">
          <cell r="F272714" t="str">
            <v>sillycube.com</v>
          </cell>
          <cell r="G272714" t="str">
            <v>304162</v>
          </cell>
        </row>
        <row r="272715">
          <cell r="F272715" t="str">
            <v>silmeco.com</v>
          </cell>
          <cell r="G272715" t="str">
            <v>304163</v>
          </cell>
        </row>
        <row r="272716">
          <cell r="F272716" t="str">
            <v>silminds.com</v>
          </cell>
          <cell r="G272716" t="str">
            <v>304164</v>
          </cell>
        </row>
        <row r="272717">
          <cell r="F272717" t="str">
            <v>silobreaker.com</v>
          </cell>
          <cell r="G272717" t="str">
            <v>304165</v>
          </cell>
        </row>
        <row r="272718">
          <cell r="F272718" t="str">
            <v>silota.com</v>
          </cell>
          <cell r="G272718" t="str">
            <v>304166</v>
          </cell>
        </row>
        <row r="272719">
          <cell r="F272719" t="str">
            <v>silp.com</v>
          </cell>
          <cell r="G272719" t="str">
            <v>304167</v>
          </cell>
        </row>
        <row r="272720">
          <cell r="F272720" t="str">
            <v>silpada.com</v>
          </cell>
          <cell r="G272720" t="str">
            <v>304168</v>
          </cell>
        </row>
        <row r="272721">
          <cell r="F272721" t="str">
            <v>silterra.com</v>
          </cell>
          <cell r="G272721" t="str">
            <v>304169</v>
          </cell>
        </row>
        <row r="272722">
          <cell r="F272722" t="str">
            <v>silvanonskidsolutions.com</v>
          </cell>
          <cell r="G272722" t="str">
            <v>304170</v>
          </cell>
        </row>
        <row r="272723">
          <cell r="F272723" t="str">
            <v>silvaplumbingandheating.com</v>
          </cell>
          <cell r="G272723" t="str">
            <v>304171</v>
          </cell>
        </row>
        <row r="272724">
          <cell r="F272724" t="str">
            <v>silvatarmedia.com</v>
          </cell>
          <cell r="G272724" t="str">
            <v>304172</v>
          </cell>
        </row>
        <row r="272725">
          <cell r="F272725" t="str">
            <v>silveos.com</v>
          </cell>
          <cell r="G272725" t="str">
            <v>304173</v>
          </cell>
        </row>
        <row r="272726">
          <cell r="F272726" t="str">
            <v>silver-3d.com</v>
          </cell>
          <cell r="G272726" t="str">
            <v>304174</v>
          </cell>
        </row>
        <row r="272727">
          <cell r="F272727" t="str">
            <v>silver-imp.com</v>
          </cell>
          <cell r="G272727" t="str">
            <v>304175</v>
          </cell>
        </row>
        <row r="272728">
          <cell r="F272728" t="str">
            <v>silver-storm.com</v>
          </cell>
          <cell r="G272728" t="str">
            <v>304176</v>
          </cell>
        </row>
        <row r="272729">
          <cell r="F272729" t="str">
            <v>silver-tongue.com</v>
          </cell>
          <cell r="G272729" t="str">
            <v>304177</v>
          </cell>
        </row>
        <row r="272730">
          <cell r="F272730" t="str">
            <v>silverandgem.com</v>
          </cell>
          <cell r="G272730" t="str">
            <v>304178</v>
          </cell>
        </row>
        <row r="272731">
          <cell r="F272731" t="str">
            <v>silverandgoldexchange.com</v>
          </cell>
          <cell r="G272731" t="str">
            <v>304179</v>
          </cell>
        </row>
        <row r="272732">
          <cell r="F272732" t="str">
            <v>silverbackmarketing.com</v>
          </cell>
          <cell r="G272732" t="str">
            <v>304180</v>
          </cell>
        </row>
        <row r="272733">
          <cell r="F272733" t="str">
            <v>silverbacksocial.com</v>
          </cell>
          <cell r="G272733" t="str">
            <v>304181</v>
          </cell>
        </row>
        <row r="272734">
          <cell r="F272734" t="str">
            <v>silverbackstrategies.com</v>
          </cell>
          <cell r="G272734" t="str">
            <v>304182</v>
          </cell>
        </row>
        <row r="272735">
          <cell r="F272735" t="str">
            <v>silverbayrealtytrustcorp.com</v>
          </cell>
          <cell r="G272735" t="str">
            <v>304183</v>
          </cell>
        </row>
        <row r="272736">
          <cell r="F272736" t="str">
            <v>silverbayseafoods.com</v>
          </cell>
          <cell r="G272736" t="str">
            <v>304184</v>
          </cell>
        </row>
        <row r="272737">
          <cell r="F272737" t="str">
            <v>silverbean.com</v>
          </cell>
          <cell r="G272737" t="str">
            <v>304185</v>
          </cell>
        </row>
        <row r="272738">
          <cell r="F272738" t="str">
            <v>silverbeechstudios.com</v>
          </cell>
          <cell r="G272738" t="str">
            <v>304186</v>
          </cell>
        </row>
        <row r="272739">
          <cell r="F272739" t="str">
            <v>silverbridgeassociates.com</v>
          </cell>
          <cell r="G272739" t="str">
            <v>304187</v>
          </cell>
        </row>
        <row r="272740">
          <cell r="F272740" t="str">
            <v>silverbull.co</v>
          </cell>
          <cell r="G272740" t="str">
            <v>304188</v>
          </cell>
        </row>
        <row r="272741">
          <cell r="F272741" t="str">
            <v>silverbullion.com.sg</v>
          </cell>
          <cell r="G272741" t="str">
            <v>304189</v>
          </cell>
        </row>
        <row r="272742">
          <cell r="F272742" t="str">
            <v>silverbullresources.com</v>
          </cell>
          <cell r="G272742" t="str">
            <v>304190</v>
          </cell>
        </row>
        <row r="272743">
          <cell r="F272743" t="str">
            <v>silvercloudpartners.com</v>
          </cell>
          <cell r="G272743" t="str">
            <v>304191</v>
          </cell>
        </row>
        <row r="272744">
          <cell r="F272744" t="str">
            <v>silvercoastinsurance.com</v>
          </cell>
          <cell r="G272744" t="str">
            <v>304192</v>
          </cell>
        </row>
        <row r="272745">
          <cell r="F272745" t="str">
            <v>silvercreativegroup.com</v>
          </cell>
          <cell r="G272745" t="str">
            <v>304193</v>
          </cell>
        </row>
        <row r="272746">
          <cell r="F272746" t="str">
            <v>silvercreekpharma.com</v>
          </cell>
          <cell r="G272746" t="str">
            <v>304194</v>
          </cell>
        </row>
        <row r="272747">
          <cell r="F272747" t="str">
            <v>silverdartlearning.com</v>
          </cell>
          <cell r="G272747" t="str">
            <v>304195</v>
          </cell>
        </row>
        <row r="272748">
          <cell r="F272748" t="str">
            <v>silveregg.co.jp</v>
          </cell>
          <cell r="G272748" t="str">
            <v>304196</v>
          </cell>
        </row>
        <row r="272749">
          <cell r="F272749" t="str">
            <v>silverexchange.com</v>
          </cell>
          <cell r="G272749" t="str">
            <v>304197</v>
          </cell>
        </row>
        <row r="272750">
          <cell r="F272750" t="str">
            <v>silverfinsoftware.com</v>
          </cell>
          <cell r="G272750" t="str">
            <v>304198</v>
          </cell>
        </row>
        <row r="272751">
          <cell r="F272751" t="str">
            <v>silvergatemedia.com</v>
          </cell>
          <cell r="G272751" t="str">
            <v>304199</v>
          </cell>
        </row>
        <row r="272752">
          <cell r="F272752" t="str">
            <v>silvergryphongames.com</v>
          </cell>
          <cell r="G272752" t="str">
            <v>304200</v>
          </cell>
        </row>
        <row r="272753">
          <cell r="F272753" t="str">
            <v>silverhawkfinancial.com</v>
          </cell>
          <cell r="G272753" t="str">
            <v>304201</v>
          </cell>
        </row>
        <row r="272754">
          <cell r="F272754" t="str">
            <v>silverhillenergy.com</v>
          </cell>
          <cell r="G272754" t="str">
            <v>304202</v>
          </cell>
        </row>
        <row r="272755">
          <cell r="F272755" t="str">
            <v>silverinstruments.com</v>
          </cell>
          <cell r="G272755" t="str">
            <v>304203</v>
          </cell>
        </row>
        <row r="272756">
          <cell r="F272756" t="str">
            <v>silverinternational.com</v>
          </cell>
          <cell r="G272756" t="str">
            <v>304204</v>
          </cell>
        </row>
        <row r="272757">
          <cell r="F272757" t="str">
            <v>silverinternetventures.com</v>
          </cell>
          <cell r="G272757" t="str">
            <v>304205</v>
          </cell>
        </row>
        <row r="272758">
          <cell r="F272758" t="str">
            <v>silverknighttech.com</v>
          </cell>
          <cell r="G272758" t="str">
            <v>304206</v>
          </cell>
        </row>
        <row r="272759">
          <cell r="F272759" t="str">
            <v>silverlinecrm.com</v>
          </cell>
          <cell r="G272759" t="str">
            <v>304207</v>
          </cell>
        </row>
        <row r="272760">
          <cell r="F272760" t="str">
            <v>silverlinedsolutions.com</v>
          </cell>
          <cell r="G272760" t="str">
            <v>304208</v>
          </cell>
        </row>
        <row r="272761">
          <cell r="F272761" t="str">
            <v>silverlinesecurity.com</v>
          </cell>
          <cell r="G272761" t="str">
            <v>304209</v>
          </cell>
        </row>
        <row r="272762">
          <cell r="F272762" t="str">
            <v>silverlining.vn</v>
          </cell>
          <cell r="G272762" t="str">
            <v>304210</v>
          </cell>
        </row>
        <row r="272763">
          <cell r="F272763" t="str">
            <v>silverliving.com</v>
          </cell>
          <cell r="G272763" t="str">
            <v>304211</v>
          </cell>
        </row>
        <row r="272764">
          <cell r="F272764" t="str">
            <v>silvermerc.com</v>
          </cell>
          <cell r="G272764" t="str">
            <v>304212</v>
          </cell>
        </row>
        <row r="272765">
          <cell r="F272765" t="str">
            <v>silverolas.com</v>
          </cell>
          <cell r="G272765" t="str">
            <v>304213</v>
          </cell>
        </row>
        <row r="272766">
          <cell r="F272766" t="str">
            <v>silverorange.com</v>
          </cell>
          <cell r="G272766" t="str">
            <v>304214</v>
          </cell>
        </row>
        <row r="272767">
          <cell r="F272767" t="str">
            <v>silveroven.com</v>
          </cell>
          <cell r="G272767" t="str">
            <v>304215</v>
          </cell>
        </row>
        <row r="272768">
          <cell r="F272768" t="str">
            <v>silverpartners.com</v>
          </cell>
          <cell r="G272768" t="str">
            <v>304216</v>
          </cell>
        </row>
        <row r="272769">
          <cell r="F272769" t="str">
            <v>silverpoint.net</v>
          </cell>
          <cell r="G272769" t="str">
            <v>304217</v>
          </cell>
        </row>
        <row r="272770">
          <cell r="F272770" t="str">
            <v>silverride.com</v>
          </cell>
          <cell r="G272770" t="str">
            <v>304218</v>
          </cell>
        </row>
        <row r="272771">
          <cell r="F272771" t="str">
            <v>silversales.org</v>
          </cell>
          <cell r="G272771" t="str">
            <v>304219</v>
          </cell>
        </row>
        <row r="272772">
          <cell r="F272772" t="str">
            <v>silverscreen.in</v>
          </cell>
          <cell r="G272772" t="str">
            <v>304220</v>
          </cell>
        </row>
        <row r="272773">
          <cell r="F272773" t="str">
            <v>silvershieldsecurity.com</v>
          </cell>
          <cell r="G272773" t="str">
            <v>304221</v>
          </cell>
        </row>
        <row r="272774">
          <cell r="F272774" t="str">
            <v>silverslice.com</v>
          </cell>
          <cell r="G272774" t="str">
            <v>304222</v>
          </cell>
        </row>
        <row r="272775">
          <cell r="F272775" t="str">
            <v>silverspooncaterers.com</v>
          </cell>
          <cell r="G272775" t="str">
            <v>304223</v>
          </cell>
        </row>
        <row r="272776">
          <cell r="F272776" t="str">
            <v>silverstarindiaproduction.blogspot.com</v>
          </cell>
          <cell r="G272776" t="str">
            <v>304224</v>
          </cell>
        </row>
        <row r="272777">
          <cell r="F272777" t="str">
            <v>silverstatespecialtycoatings.com</v>
          </cell>
          <cell r="G272777" t="str">
            <v>304225</v>
          </cell>
        </row>
        <row r="272778">
          <cell r="F272778" t="str">
            <v>silversteped.com</v>
          </cell>
          <cell r="G272778" t="str">
            <v>304226</v>
          </cell>
        </row>
        <row r="272779">
          <cell r="F272779" t="str">
            <v>silverstonecis.com</v>
          </cell>
          <cell r="G272779" t="str">
            <v>304227</v>
          </cell>
        </row>
        <row r="272780">
          <cell r="F272780" t="str">
            <v>silverstonepaint.co.uk</v>
          </cell>
          <cell r="G272780" t="str">
            <v>304228</v>
          </cell>
        </row>
        <row r="272781">
          <cell r="F272781" t="str">
            <v>silverstonetek.com</v>
          </cell>
          <cell r="G272781" t="str">
            <v>304229</v>
          </cell>
        </row>
        <row r="272782">
          <cell r="F272782" t="str">
            <v>silverstream.tv</v>
          </cell>
          <cell r="G272782" t="str">
            <v>304230</v>
          </cell>
        </row>
        <row r="272783">
          <cell r="F272783" t="str">
            <v>silverstreet.com</v>
          </cell>
          <cell r="G272783" t="str">
            <v>304231</v>
          </cell>
        </row>
        <row r="272784">
          <cell r="F272784" t="str">
            <v>silverstripe.org</v>
          </cell>
          <cell r="G272784" t="str">
            <v>304232</v>
          </cell>
        </row>
        <row r="272785">
          <cell r="F272785" t="str">
            <v>silverstripers.com</v>
          </cell>
          <cell r="G272785" t="str">
            <v>304233</v>
          </cell>
        </row>
        <row r="272786">
          <cell r="F272786" t="str">
            <v>silverthornnetworks.com</v>
          </cell>
          <cell r="G272786" t="str">
            <v>304234</v>
          </cell>
        </row>
        <row r="272787">
          <cell r="F272787" t="str">
            <v>silverthreadinc.com</v>
          </cell>
          <cell r="G272787" t="str">
            <v>304235</v>
          </cell>
        </row>
        <row r="272788">
          <cell r="F272788" t="str">
            <v>silvertouch.com</v>
          </cell>
          <cell r="G272788" t="str">
            <v>304236</v>
          </cell>
        </row>
        <row r="272789">
          <cell r="F272789" t="str">
            <v>silvertouchtech.co.uk</v>
          </cell>
          <cell r="G272789" t="str">
            <v>304237</v>
          </cell>
        </row>
        <row r="272790">
          <cell r="F272790" t="str">
            <v>silvertracsoftware.com</v>
          </cell>
          <cell r="G272790" t="str">
            <v>304238</v>
          </cell>
        </row>
        <row r="272791">
          <cell r="F272791" t="str">
            <v>silvertree.com</v>
          </cell>
          <cell r="G272791" t="str">
            <v>304239</v>
          </cell>
        </row>
        <row r="272792">
          <cell r="F272792" t="str">
            <v>silvertreemedia.com</v>
          </cell>
          <cell r="G272792" t="str">
            <v>304240</v>
          </cell>
        </row>
        <row r="272793">
          <cell r="F272793" t="str">
            <v>silvertreesystems.com</v>
          </cell>
          <cell r="G272793" t="str">
            <v>304241</v>
          </cell>
        </row>
        <row r="272794">
          <cell r="F272794" t="str">
            <v>silverwheaton.com</v>
          </cell>
          <cell r="G272794" t="str">
            <v>304242</v>
          </cell>
        </row>
        <row r="272795">
          <cell r="F272795" t="str">
            <v>silverwiz.com</v>
          </cell>
          <cell r="G272795" t="str">
            <v>304243</v>
          </cell>
        </row>
        <row r="272796">
          <cell r="F272796" t="str">
            <v>silverwoodflooring.com</v>
          </cell>
          <cell r="G272796" t="str">
            <v>304244</v>
          </cell>
        </row>
        <row r="272797">
          <cell r="F272797" t="str">
            <v>silverwoodpartners.com</v>
          </cell>
          <cell r="G272797" t="str">
            <v>304245</v>
          </cell>
        </row>
        <row r="272798">
          <cell r="F272798" t="str">
            <v>silveryachts.com</v>
          </cell>
          <cell r="G272798" t="str">
            <v>304246</v>
          </cell>
        </row>
        <row r="272799">
          <cell r="F272799" t="str">
            <v>silveusfinancial.com</v>
          </cell>
          <cell r="G272799" t="str">
            <v>304247</v>
          </cell>
        </row>
        <row r="272800">
          <cell r="F272800" t="str">
            <v>silvista.com</v>
          </cell>
          <cell r="G272800" t="str">
            <v>304248</v>
          </cell>
        </row>
        <row r="272801">
          <cell r="F272801" t="str">
            <v>silvrback.com</v>
          </cell>
          <cell r="G272801" t="str">
            <v>304249</v>
          </cell>
        </row>
        <row r="272802">
          <cell r="F272802" t="str">
            <v>silvrspoon.com</v>
          </cell>
          <cell r="G272802" t="str">
            <v>304250</v>
          </cell>
        </row>
        <row r="272803">
          <cell r="F272803" t="str">
            <v>silwell.hu</v>
          </cell>
          <cell r="G272803" t="str">
            <v>304251</v>
          </cell>
        </row>
        <row r="272804">
          <cell r="F272804" t="str">
            <v>silxoft.com</v>
          </cell>
          <cell r="G272804" t="str">
            <v>304252</v>
          </cell>
        </row>
        <row r="272805">
          <cell r="F272805" t="str">
            <v>sim1ems.com</v>
          </cell>
          <cell r="G272805" t="str">
            <v>304253</v>
          </cell>
        </row>
        <row r="272806">
          <cell r="F272806" t="str">
            <v>sim4travel.com</v>
          </cell>
          <cell r="G272806" t="str">
            <v>304254</v>
          </cell>
        </row>
        <row r="272807">
          <cell r="F272807" t="str">
            <v>simaayafashions.com</v>
          </cell>
          <cell r="G272807" t="str">
            <v>304255</v>
          </cell>
        </row>
        <row r="272808">
          <cell r="F272808" t="str">
            <v>simactive.com</v>
          </cell>
          <cell r="G272808" t="str">
            <v>304256</v>
          </cell>
        </row>
        <row r="272809">
          <cell r="F272809" t="str">
            <v>simagis.com</v>
          </cell>
          <cell r="G272809" t="str">
            <v>304257</v>
          </cell>
        </row>
        <row r="272810">
          <cell r="F272810" t="str">
            <v>simania.co.il</v>
          </cell>
          <cell r="G272810" t="str">
            <v>304258</v>
          </cell>
        </row>
        <row r="272811">
          <cell r="F272811" t="str">
            <v>simayaa.com</v>
          </cell>
          <cell r="G272811" t="str">
            <v>304259</v>
          </cell>
        </row>
        <row r="272812">
          <cell r="F272812" t="str">
            <v>simbin.com</v>
          </cell>
          <cell r="G272812" t="str">
            <v>304260</v>
          </cell>
        </row>
        <row r="272813">
          <cell r="F272813" t="str">
            <v>simbiosys.es</v>
          </cell>
          <cell r="G272813" t="str">
            <v>304261</v>
          </cell>
        </row>
        <row r="272814">
          <cell r="F272814" t="str">
            <v>simbiotika.com</v>
          </cell>
          <cell r="G272814" t="str">
            <v>304262</v>
          </cell>
        </row>
        <row r="272815">
          <cell r="F272815" t="str">
            <v>simbiousa.com</v>
          </cell>
          <cell r="G272815" t="str">
            <v>304263</v>
          </cell>
        </row>
        <row r="272816">
          <cell r="F272816" t="str">
            <v>simbirsoft.com</v>
          </cell>
          <cell r="G272816" t="str">
            <v>304264</v>
          </cell>
        </row>
        <row r="272817">
          <cell r="F272817" t="str">
            <v>simbla.com</v>
          </cell>
          <cell r="G272817" t="str">
            <v>304265</v>
          </cell>
        </row>
        <row r="272818">
          <cell r="F272818" t="str">
            <v>simblegroup.com</v>
          </cell>
          <cell r="G272818" t="str">
            <v>304266</v>
          </cell>
        </row>
        <row r="272819">
          <cell r="F272819" t="str">
            <v>simbound.com</v>
          </cell>
          <cell r="G272819" t="str">
            <v>304267</v>
          </cell>
        </row>
        <row r="272820">
          <cell r="F272820" t="str">
            <v>simbrella.com</v>
          </cell>
          <cell r="G272820" t="str">
            <v>304268</v>
          </cell>
        </row>
        <row r="272821">
          <cell r="F272821" t="str">
            <v>simcere.com</v>
          </cell>
          <cell r="G272821" t="str">
            <v>304269</v>
          </cell>
        </row>
        <row r="272822">
          <cell r="F272822" t="str">
            <v>simchronise.com</v>
          </cell>
          <cell r="G272822" t="str">
            <v>304270</v>
          </cell>
        </row>
        <row r="272823">
          <cell r="F272823" t="str">
            <v>simcloud.com</v>
          </cell>
          <cell r="G272823" t="str">
            <v>304271</v>
          </cell>
        </row>
        <row r="272824">
          <cell r="F272824" t="str">
            <v>simcomposites.com</v>
          </cell>
          <cell r="G272824" t="str">
            <v>304272</v>
          </cell>
        </row>
        <row r="272825">
          <cell r="F272825" t="str">
            <v>simcraft.com</v>
          </cell>
          <cell r="G272825" t="str">
            <v>304273</v>
          </cell>
        </row>
        <row r="272826">
          <cell r="F272826" t="str">
            <v>simcredit.com</v>
          </cell>
          <cell r="G272826" t="str">
            <v>304274</v>
          </cell>
        </row>
        <row r="272827">
          <cell r="F272827" t="str">
            <v>sime.nu</v>
          </cell>
          <cell r="G272827" t="str">
            <v>304275</v>
          </cell>
        </row>
        <row r="272828">
          <cell r="F272828" t="str">
            <v>simedarbyplantation.com</v>
          </cell>
          <cell r="G272828" t="str">
            <v>304276</v>
          </cell>
        </row>
        <row r="272829">
          <cell r="F272829" t="str">
            <v>simelec.es</v>
          </cell>
          <cell r="G272829" t="str">
            <v>304277</v>
          </cell>
        </row>
        <row r="272830">
          <cell r="F272830" t="str">
            <v>simet.pl</v>
          </cell>
          <cell r="G272830" t="str">
            <v>304278</v>
          </cell>
        </row>
        <row r="272831">
          <cell r="F272831" t="str">
            <v>simetra.com</v>
          </cell>
          <cell r="G272831" t="str">
            <v>304279</v>
          </cell>
        </row>
        <row r="272832">
          <cell r="F272832" t="str">
            <v>simetric.com.br</v>
          </cell>
          <cell r="G272832" t="str">
            <v>304280</v>
          </cell>
        </row>
        <row r="272833">
          <cell r="F272833" t="str">
            <v>simfonics.com</v>
          </cell>
          <cell r="G272833" t="str">
            <v>304281</v>
          </cell>
        </row>
        <row r="272834">
          <cell r="F272834" t="str">
            <v>simforhealth.com</v>
          </cell>
          <cell r="G272834" t="str">
            <v>304282</v>
          </cell>
        </row>
        <row r="272835">
          <cell r="F272835" t="str">
            <v>simform.com</v>
          </cell>
          <cell r="G272835" t="str">
            <v>304283</v>
          </cell>
        </row>
        <row r="272836">
          <cell r="F272836" t="str">
            <v>simiaccessories.com</v>
          </cell>
          <cell r="G272836" t="str">
            <v>304284</v>
          </cell>
        </row>
        <row r="272837">
          <cell r="F272837" t="str">
            <v>simiaservice.com</v>
          </cell>
          <cell r="G272837" t="str">
            <v>304285</v>
          </cell>
        </row>
        <row r="272838">
          <cell r="F272838" t="str">
            <v>simicart.com</v>
          </cell>
          <cell r="G272838" t="str">
            <v>304286</v>
          </cell>
        </row>
        <row r="272839">
          <cell r="F272839" t="str">
            <v>simigon.com</v>
          </cell>
          <cell r="G272839" t="str">
            <v>304287</v>
          </cell>
        </row>
        <row r="272840">
          <cell r="F272840" t="str">
            <v>similanlabs.com</v>
          </cell>
          <cell r="G272840" t="str">
            <v>304288</v>
          </cell>
        </row>
        <row r="272841">
          <cell r="F272841" t="str">
            <v>similarity.com</v>
          </cell>
          <cell r="G272841" t="str">
            <v>304289</v>
          </cell>
        </row>
        <row r="272842">
          <cell r="F272842" t="str">
            <v>similaronweb.com</v>
          </cell>
          <cell r="G272842" t="str">
            <v>304290</v>
          </cell>
        </row>
        <row r="272843">
          <cell r="F272843" t="str">
            <v>similarr.com</v>
          </cell>
          <cell r="G272843" t="str">
            <v>304291</v>
          </cell>
        </row>
        <row r="272844">
          <cell r="F272844" t="str">
            <v>similarsitecheck.com</v>
          </cell>
          <cell r="G272844" t="str">
            <v>304292</v>
          </cell>
        </row>
        <row r="272845">
          <cell r="F272845" t="str">
            <v>similarsites.net</v>
          </cell>
          <cell r="G272845" t="str">
            <v>304293</v>
          </cell>
        </row>
        <row r="272846">
          <cell r="F272846" t="str">
            <v>similarsitesearch.com</v>
          </cell>
          <cell r="G272846" t="str">
            <v>304294</v>
          </cell>
        </row>
        <row r="272847">
          <cell r="F272847" t="str">
            <v>simione.com</v>
          </cell>
          <cell r="G272847" t="str">
            <v>304295</v>
          </cell>
        </row>
        <row r="272848">
          <cell r="F272848" t="str">
            <v>simiosys.com</v>
          </cell>
          <cell r="G272848" t="str">
            <v>304296</v>
          </cell>
        </row>
        <row r="272849">
          <cell r="F272849" t="str">
            <v>simis.no</v>
          </cell>
          <cell r="G272849" t="str">
            <v>304297</v>
          </cell>
        </row>
        <row r="272850">
          <cell r="F272850" t="str">
            <v>simitu.dk</v>
          </cell>
          <cell r="G272850" t="str">
            <v>304298</v>
          </cell>
        </row>
        <row r="272851">
          <cell r="F272851" t="str">
            <v>simkl.com</v>
          </cell>
          <cell r="G272851" t="str">
            <v>304299</v>
          </cell>
        </row>
        <row r="272852">
          <cell r="F272852" t="str">
            <v>simlabcorporation.com</v>
          </cell>
          <cell r="G272852" t="str">
            <v>304300</v>
          </cell>
        </row>
        <row r="272853">
          <cell r="F272853" t="str">
            <v>simlat.com</v>
          </cell>
          <cell r="G272853" t="str">
            <v>304301</v>
          </cell>
        </row>
        <row r="272854">
          <cell r="F272854" t="str">
            <v>simleader.ru</v>
          </cell>
          <cell r="G272854" t="str">
            <v>304302</v>
          </cell>
        </row>
        <row r="272855">
          <cell r="F272855" t="str">
            <v>simler.com</v>
          </cell>
          <cell r="G272855" t="str">
            <v>304303</v>
          </cell>
        </row>
        <row r="272856">
          <cell r="F272856" t="str">
            <v>simlesapp.com</v>
          </cell>
          <cell r="G272856" t="str">
            <v>304304</v>
          </cell>
        </row>
        <row r="272857">
          <cell r="F272857" t="str">
            <v>simlocal.com</v>
          </cell>
          <cell r="G272857" t="str">
            <v>304305</v>
          </cell>
        </row>
        <row r="272858">
          <cell r="F272858" t="str">
            <v>simmatonline.com</v>
          </cell>
          <cell r="G272858" t="str">
            <v>304306</v>
          </cell>
        </row>
        <row r="272859">
          <cell r="F272859" t="str">
            <v>simmdigital.com</v>
          </cell>
          <cell r="G272859" t="str">
            <v>304307</v>
          </cell>
        </row>
        <row r="272860">
          <cell r="F272860" t="str">
            <v>simmtronics.co.in</v>
          </cell>
          <cell r="G272860" t="str">
            <v>304308</v>
          </cell>
        </row>
        <row r="272861">
          <cell r="F272861" t="str">
            <v>simmyideas.com</v>
          </cell>
          <cell r="G272861" t="str">
            <v>304309</v>
          </cell>
        </row>
        <row r="272862">
          <cell r="F272862" t="str">
            <v>simnect.com</v>
          </cell>
          <cell r="G272862" t="str">
            <v>304310</v>
          </cell>
        </row>
        <row r="272863">
          <cell r="F272863" t="str">
            <v>simogo.com</v>
          </cell>
          <cell r="G272863" t="str">
            <v>304311</v>
          </cell>
        </row>
        <row r="272864">
          <cell r="F272864" t="str">
            <v>simon-searchmarketing.com</v>
          </cell>
          <cell r="G272864" t="str">
            <v>304312</v>
          </cell>
        </row>
        <row r="272865">
          <cell r="F272865" t="str">
            <v>simon.com</v>
          </cell>
          <cell r="G272865" t="str">
            <v>304313</v>
          </cell>
        </row>
        <row r="272866">
          <cell r="F272866" t="str">
            <v>simonattorneys.com</v>
          </cell>
          <cell r="G272866" t="str">
            <v>304314</v>
          </cell>
        </row>
        <row r="272867">
          <cell r="F272867" t="str">
            <v>simonblog.com</v>
          </cell>
          <cell r="G272867" t="str">
            <v>304315</v>
          </cell>
        </row>
        <row r="272868">
          <cell r="F272868" t="str">
            <v>simonbot.com</v>
          </cell>
          <cell r="G272868" t="str">
            <v>304316</v>
          </cell>
        </row>
        <row r="272869">
          <cell r="F272869" t="str">
            <v>simondiab.com.au</v>
          </cell>
          <cell r="G272869" t="str">
            <v>304317</v>
          </cell>
        </row>
        <row r="272870">
          <cell r="F272870" t="str">
            <v>simonjohnson.com</v>
          </cell>
          <cell r="G272870" t="str">
            <v>304318</v>
          </cell>
        </row>
        <row r="272871">
          <cell r="F272871" t="str">
            <v>simonlyradar.nl</v>
          </cell>
          <cell r="G272871" t="str">
            <v>304319</v>
          </cell>
        </row>
        <row r="272872">
          <cell r="F272872" t="str">
            <v>simons-voss.com</v>
          </cell>
          <cell r="G272872" t="str">
            <v>304320</v>
          </cell>
        </row>
        <row r="272873">
          <cell r="F272873" t="str">
            <v>simonsfoundation.org</v>
          </cell>
          <cell r="G272873" t="str">
            <v>304321</v>
          </cell>
        </row>
        <row r="272874">
          <cell r="F272874" t="str">
            <v>simonsholidays.com</v>
          </cell>
          <cell r="G272874" t="str">
            <v>304322</v>
          </cell>
        </row>
        <row r="272875">
          <cell r="F272875" t="str">
            <v>simonsholidays.in</v>
          </cell>
          <cell r="G272875" t="str">
            <v>304323</v>
          </cell>
        </row>
        <row r="272876">
          <cell r="F272876" t="str">
            <v>simossolutions.com</v>
          </cell>
          <cell r="G272876" t="str">
            <v>304324</v>
          </cell>
        </row>
        <row r="272877">
          <cell r="F272877" t="str">
            <v>simovits.com</v>
          </cell>
          <cell r="G272877" t="str">
            <v>304325</v>
          </cell>
        </row>
        <row r="272878">
          <cell r="F272878" t="str">
            <v>simpact-tech.com</v>
          </cell>
          <cell r="G272878" t="str">
            <v>304326</v>
          </cell>
        </row>
        <row r="272879">
          <cell r="F272879" t="str">
            <v>simpalm.com</v>
          </cell>
          <cell r="G272879" t="str">
            <v>304327</v>
          </cell>
        </row>
        <row r="272880">
          <cell r="F272880" t="str">
            <v>simpapply.com</v>
          </cell>
          <cell r="G272880" t="str">
            <v>304328</v>
          </cell>
        </row>
        <row r="272881">
          <cell r="F272881" t="str">
            <v>simpeltregnskab.dk</v>
          </cell>
          <cell r="G272881" t="str">
            <v>304329</v>
          </cell>
        </row>
        <row r="272882">
          <cell r="F272882" t="str">
            <v>simphotek.com</v>
          </cell>
          <cell r="G272882" t="str">
            <v>304330</v>
          </cell>
        </row>
        <row r="272883">
          <cell r="F272883" t="str">
            <v>simplastics.com</v>
          </cell>
          <cell r="G272883" t="str">
            <v>304331</v>
          </cell>
        </row>
        <row r="272884">
          <cell r="F272884" t="str">
            <v>simple-different.com</v>
          </cell>
          <cell r="G272884" t="str">
            <v>304332</v>
          </cell>
        </row>
        <row r="272885">
          <cell r="F272885" t="str">
            <v>simple.ly</v>
          </cell>
          <cell r="G272885" t="str">
            <v>304333</v>
          </cell>
        </row>
        <row r="272886">
          <cell r="F272886" t="str">
            <v>simpleair.com</v>
          </cell>
          <cell r="G272886" t="str">
            <v>304334</v>
          </cell>
        </row>
        <row r="272887">
          <cell r="F272887" t="str">
            <v>simpleapply.com</v>
          </cell>
          <cell r="G272887" t="str">
            <v>304335</v>
          </cell>
        </row>
        <row r="272888">
          <cell r="F272888" t="str">
            <v>simpleapps.gr</v>
          </cell>
          <cell r="G272888" t="str">
            <v>304336</v>
          </cell>
        </row>
        <row r="272889">
          <cell r="F272889" t="str">
            <v>simplease.at</v>
          </cell>
          <cell r="G272889" t="str">
            <v>304337</v>
          </cell>
        </row>
        <row r="272890">
          <cell r="F272890" t="str">
            <v>simplease.in</v>
          </cell>
          <cell r="G272890" t="str">
            <v>304338</v>
          </cell>
        </row>
        <row r="272891">
          <cell r="F272891" t="str">
            <v>simpleasme.com</v>
          </cell>
          <cell r="G272891" t="str">
            <v>304339</v>
          </cell>
        </row>
        <row r="272892">
          <cell r="F272892" t="str">
            <v>simpleauctionsite.com</v>
          </cell>
          <cell r="G272892" t="str">
            <v>304340</v>
          </cell>
        </row>
        <row r="272893">
          <cell r="F272893" t="str">
            <v>simpleaudio.com</v>
          </cell>
          <cell r="G272893" t="str">
            <v>304341</v>
          </cell>
        </row>
        <row r="272894">
          <cell r="F272894" t="str">
            <v>simplecdn.com</v>
          </cell>
          <cell r="G272894" t="str">
            <v>304342</v>
          </cell>
        </row>
        <row r="272895">
          <cell r="F272895" t="str">
            <v>simplecharters.com</v>
          </cell>
          <cell r="G272895" t="str">
            <v>304343</v>
          </cell>
        </row>
        <row r="272896">
          <cell r="F272896" t="str">
            <v>simplecig.com</v>
          </cell>
          <cell r="G272896" t="str">
            <v>304344</v>
          </cell>
        </row>
        <row r="272897">
          <cell r="F272897" t="str">
            <v>simpleclarity.co</v>
          </cell>
          <cell r="G272897" t="str">
            <v>304345</v>
          </cell>
        </row>
        <row r="272898">
          <cell r="F272898" t="str">
            <v>simpleclick.co.uk</v>
          </cell>
          <cell r="G272898" t="str">
            <v>304346</v>
          </cell>
        </row>
        <row r="272899">
          <cell r="F272899" t="str">
            <v>simplecoin.cz</v>
          </cell>
          <cell r="G272899" t="str">
            <v>304347</v>
          </cell>
        </row>
        <row r="272900">
          <cell r="F272900" t="str">
            <v>simplectix.com</v>
          </cell>
          <cell r="G272900" t="str">
            <v>304348</v>
          </cell>
        </row>
        <row r="272901">
          <cell r="F272901" t="str">
            <v>simpledata.ch</v>
          </cell>
          <cell r="G272901" t="str">
            <v>304349</v>
          </cell>
        </row>
        <row r="272902">
          <cell r="F272902" t="str">
            <v>simpledcard.com</v>
          </cell>
          <cell r="G272902" t="str">
            <v>304350</v>
          </cell>
        </row>
        <row r="272903">
          <cell r="F272903" t="str">
            <v>simpledino.com</v>
          </cell>
          <cell r="G272903" t="str">
            <v>304351</v>
          </cell>
        </row>
        <row r="272904">
          <cell r="F272904" t="str">
            <v>simpledonation.com</v>
          </cell>
          <cell r="G272904" t="str">
            <v>304352</v>
          </cell>
        </row>
        <row r="272905">
          <cell r="F272905" t="str">
            <v>simpleecm.com</v>
          </cell>
          <cell r="G272905" t="str">
            <v>304353</v>
          </cell>
        </row>
        <row r="272906">
          <cell r="F272906" t="str">
            <v>simpleehost.com</v>
          </cell>
          <cell r="G272906" t="str">
            <v>304354</v>
          </cell>
        </row>
        <row r="272907">
          <cell r="F272907" t="str">
            <v>simpleelectrical.com.au</v>
          </cell>
          <cell r="G272907" t="str">
            <v>304355</v>
          </cell>
        </row>
        <row r="272908">
          <cell r="F272908" t="str">
            <v>simpleev.com</v>
          </cell>
          <cell r="G272908" t="str">
            <v>304356</v>
          </cell>
        </row>
        <row r="272909">
          <cell r="F272909" t="str">
            <v>simplefeed.com</v>
          </cell>
          <cell r="G272909" t="str">
            <v>304357</v>
          </cell>
        </row>
        <row r="272910">
          <cell r="F272910" t="str">
            <v>simplefilings.com</v>
          </cell>
          <cell r="G272910" t="str">
            <v>304358</v>
          </cell>
        </row>
        <row r="272911">
          <cell r="F272911" t="str">
            <v>simpleforeclosures.com</v>
          </cell>
          <cell r="G272911" t="str">
            <v>304359</v>
          </cell>
        </row>
        <row r="272912">
          <cell r="F272912" t="str">
            <v>simplefractal.com</v>
          </cell>
          <cell r="G272912" t="str">
            <v>304360</v>
          </cell>
        </row>
        <row r="272913">
          <cell r="F272913" t="str">
            <v>simplegolftour.com</v>
          </cell>
          <cell r="G272913" t="str">
            <v>304361</v>
          </cell>
        </row>
        <row r="272914">
          <cell r="F272914" t="str">
            <v>simplegoods.co</v>
          </cell>
          <cell r="G272914" t="str">
            <v>304362</v>
          </cell>
        </row>
        <row r="272915">
          <cell r="F272915" t="str">
            <v>simplehosting.us</v>
          </cell>
          <cell r="G272915" t="str">
            <v>304363</v>
          </cell>
        </row>
        <row r="272916">
          <cell r="F272916" t="str">
            <v>simplehrm.com</v>
          </cell>
          <cell r="G272916" t="str">
            <v>304364</v>
          </cell>
        </row>
        <row r="272917">
          <cell r="F272917" t="str">
            <v>simplehuman.com</v>
          </cell>
          <cell r="G272917" t="str">
            <v>304365</v>
          </cell>
        </row>
        <row r="272918">
          <cell r="F272918" t="str">
            <v>simpleintelligentsystems.com</v>
          </cell>
          <cell r="G272918" t="str">
            <v>304366</v>
          </cell>
        </row>
        <row r="272919">
          <cell r="F272919" t="str">
            <v>simpleleap.com</v>
          </cell>
          <cell r="G272919" t="str">
            <v>304367</v>
          </cell>
        </row>
        <row r="272920">
          <cell r="F272920" t="str">
            <v>simpleleatherwallet.com</v>
          </cell>
          <cell r="G272920" t="str">
            <v>304368</v>
          </cell>
        </row>
        <row r="272921">
          <cell r="F272921" t="str">
            <v>simplelien.com</v>
          </cell>
          <cell r="G272921" t="str">
            <v>304369</v>
          </cell>
        </row>
        <row r="272922">
          <cell r="F272922" t="str">
            <v>simplelife.in</v>
          </cell>
          <cell r="G272922" t="str">
            <v>304370</v>
          </cell>
        </row>
        <row r="272923">
          <cell r="F272923" t="str">
            <v>simpleltc.com</v>
          </cell>
          <cell r="G272923" t="str">
            <v>304371</v>
          </cell>
        </row>
        <row r="272924">
          <cell r="F272924" t="str">
            <v>simplemaps.com</v>
          </cell>
          <cell r="G272924" t="str">
            <v>304372</v>
          </cell>
        </row>
        <row r="272925">
          <cell r="F272925" t="str">
            <v>simplemarks.com</v>
          </cell>
          <cell r="G272925" t="str">
            <v>304373</v>
          </cell>
        </row>
        <row r="272926">
          <cell r="F272926" t="str">
            <v>simplemobile.com</v>
          </cell>
          <cell r="G272926" t="str">
            <v>304374</v>
          </cell>
        </row>
        <row r="272927">
          <cell r="F272927" t="str">
            <v>simplemobileweb.com</v>
          </cell>
          <cell r="G272927" t="str">
            <v>304375</v>
          </cell>
        </row>
        <row r="272928">
          <cell r="F272928" t="str">
            <v>simplenaturalsolutions.com</v>
          </cell>
          <cell r="G272928" t="str">
            <v>304376</v>
          </cell>
        </row>
        <row r="272929">
          <cell r="F272929" t="str">
            <v>simplenetworks.it</v>
          </cell>
          <cell r="G272929" t="str">
            <v>304377</v>
          </cell>
        </row>
        <row r="272930">
          <cell r="F272930" t="str">
            <v>simplenexus.com</v>
          </cell>
          <cell r="G272930" t="str">
            <v>304378</v>
          </cell>
        </row>
        <row r="272931">
          <cell r="F272931" t="str">
            <v>simplenfc.com</v>
          </cell>
          <cell r="G272931" t="str">
            <v>304379</v>
          </cell>
        </row>
        <row r="272932">
          <cell r="F272932" t="str">
            <v>simplenight.com</v>
          </cell>
          <cell r="G272932" t="str">
            <v>304380</v>
          </cell>
        </row>
        <row r="272933">
          <cell r="F272933" t="str">
            <v>simpleone.com</v>
          </cell>
          <cell r="G272933" t="str">
            <v>304381</v>
          </cell>
        </row>
        <row r="272934">
          <cell r="F272934" t="str">
            <v>simplepatientfinance.com</v>
          </cell>
          <cell r="G272934" t="str">
            <v>304382</v>
          </cell>
        </row>
        <row r="272935">
          <cell r="F272935" t="str">
            <v>simplepay4u.com</v>
          </cell>
          <cell r="G272935" t="str">
            <v>304383</v>
          </cell>
        </row>
        <row r="272936">
          <cell r="F272936" t="str">
            <v>simplepayday.com.au</v>
          </cell>
          <cell r="G272936" t="str">
            <v>304384</v>
          </cell>
        </row>
        <row r="272937">
          <cell r="F272937" t="str">
            <v>simpleperformancemarketing.com</v>
          </cell>
          <cell r="G272937" t="str">
            <v>304385</v>
          </cell>
        </row>
        <row r="272938">
          <cell r="F272938" t="str">
            <v>simplephoneco.com</v>
          </cell>
          <cell r="G272938" t="str">
            <v>304386</v>
          </cell>
        </row>
        <row r="272939">
          <cell r="F272939" t="str">
            <v>simplepickup.com</v>
          </cell>
          <cell r="G272939" t="str">
            <v>304387</v>
          </cell>
        </row>
        <row r="272940">
          <cell r="F272940" t="str">
            <v>simplepractice.com</v>
          </cell>
          <cell r="G272940" t="str">
            <v>304388</v>
          </cell>
        </row>
        <row r="272941">
          <cell r="F272941" t="str">
            <v>simpler.com</v>
          </cell>
          <cell r="G272941" t="str">
            <v>304389</v>
          </cell>
        </row>
        <row r="272942">
          <cell r="F272942" t="str">
            <v>simplerinvoicing.org</v>
          </cell>
          <cell r="G272942" t="str">
            <v>304390</v>
          </cell>
        </row>
        <row r="272943">
          <cell r="F272943" t="str">
            <v>simplermedia.com</v>
          </cell>
          <cell r="G272943" t="str">
            <v>304391</v>
          </cell>
        </row>
        <row r="272944">
          <cell r="F272944" t="str">
            <v>simplero.com</v>
          </cell>
          <cell r="G272944" t="str">
            <v>304392</v>
          </cell>
        </row>
        <row r="272945">
          <cell r="F272945" t="str">
            <v>simples.vet.br</v>
          </cell>
          <cell r="G272945" t="str">
            <v>304393</v>
          </cell>
        </row>
        <row r="272946">
          <cell r="F272946" t="str">
            <v>simplescripts.com</v>
          </cell>
          <cell r="G272946" t="str">
            <v>304394</v>
          </cell>
        </row>
        <row r="272947">
          <cell r="F272947" t="str">
            <v>simplesdental.com</v>
          </cell>
          <cell r="G272947" t="str">
            <v>304395</v>
          </cell>
        </row>
        <row r="272948">
          <cell r="F272948" t="str">
            <v>simpleseason.com</v>
          </cell>
          <cell r="G272948" t="str">
            <v>304396</v>
          </cell>
        </row>
        <row r="272949">
          <cell r="F272949" t="str">
            <v>simpleseostart.com</v>
          </cell>
          <cell r="G272949" t="str">
            <v>304397</v>
          </cell>
        </row>
        <row r="272950">
          <cell r="F272950" t="str">
            <v>simpleservers.co.uk</v>
          </cell>
          <cell r="G272950" t="str">
            <v>304398</v>
          </cell>
        </row>
        <row r="272951">
          <cell r="F272951" t="str">
            <v>simpleset.net</v>
          </cell>
          <cell r="G272951" t="str">
            <v>304399</v>
          </cell>
        </row>
        <row r="272952">
          <cell r="F272952" t="str">
            <v>simplesignal.com</v>
          </cell>
          <cell r="G272952" t="str">
            <v>304400</v>
          </cell>
        </row>
        <row r="272953">
          <cell r="F272953" t="str">
            <v>simplesoft.co.jp</v>
          </cell>
          <cell r="G272953" t="str">
            <v>304401</v>
          </cell>
        </row>
        <row r="272954">
          <cell r="F272954" t="str">
            <v>simplessus.com</v>
          </cell>
          <cell r="G272954" t="str">
            <v>304402</v>
          </cell>
        </row>
        <row r="272955">
          <cell r="F272955" t="str">
            <v>simplestop.biz</v>
          </cell>
          <cell r="G272955" t="str">
            <v>304403</v>
          </cell>
        </row>
        <row r="272956">
          <cell r="F272956" t="str">
            <v>simplestorage.com</v>
          </cell>
          <cell r="G272956" t="str">
            <v>304404</v>
          </cell>
        </row>
        <row r="272957">
          <cell r="F272957" t="str">
            <v>simplestoryvideos.com</v>
          </cell>
          <cell r="G272957" t="str">
            <v>304405</v>
          </cell>
        </row>
        <row r="272958">
          <cell r="F272958" t="str">
            <v>simplestream.us</v>
          </cell>
          <cell r="G272958" t="str">
            <v>304406</v>
          </cell>
        </row>
        <row r="272959">
          <cell r="F272959" t="str">
            <v>simplesyn.net</v>
          </cell>
          <cell r="G272959" t="str">
            <v>304407</v>
          </cell>
        </row>
        <row r="272960">
          <cell r="F272960" t="str">
            <v>simpletax.ca</v>
          </cell>
          <cell r="G272960" t="str">
            <v>304408</v>
          </cell>
        </row>
        <row r="272961">
          <cell r="F272961" t="str">
            <v>simpletelecommute.com</v>
          </cell>
          <cell r="G272961" t="str">
            <v>304409</v>
          </cell>
        </row>
        <row r="272962">
          <cell r="F272962" t="str">
            <v>simpletest.co.kr</v>
          </cell>
          <cell r="G272962" t="str">
            <v>304410</v>
          </cell>
        </row>
        <row r="272963">
          <cell r="F272963" t="str">
            <v>simpletexting.com</v>
          </cell>
          <cell r="G272963" t="str">
            <v>304411</v>
          </cell>
        </row>
        <row r="272964">
          <cell r="F272964" t="str">
            <v>simpletiger.com</v>
          </cell>
          <cell r="G272964" t="str">
            <v>304412</v>
          </cell>
        </row>
        <row r="272965">
          <cell r="F272965" t="str">
            <v>simpletire.com</v>
          </cell>
          <cell r="G272965" t="str">
            <v>304413</v>
          </cell>
        </row>
        <row r="272966">
          <cell r="F272966" t="str">
            <v>simpletix.com</v>
          </cell>
          <cell r="G272966" t="str">
            <v>304414</v>
          </cell>
        </row>
        <row r="272967">
          <cell r="F272967" t="str">
            <v>simpletree.biz</v>
          </cell>
          <cell r="G272967" t="str">
            <v>304415</v>
          </cell>
        </row>
        <row r="272968">
          <cell r="F272968" t="str">
            <v>simpleunion.com</v>
          </cell>
          <cell r="G272968" t="str">
            <v>304416</v>
          </cell>
        </row>
        <row r="272969">
          <cell r="F272969" t="str">
            <v>simpleverity.com</v>
          </cell>
          <cell r="G272969" t="str">
            <v>304417</v>
          </cell>
        </row>
        <row r="272970">
          <cell r="F272970" t="str">
            <v>simplevle.com</v>
          </cell>
          <cell r="G272970" t="str">
            <v>304418</v>
          </cell>
        </row>
        <row r="272971">
          <cell r="F272971" t="str">
            <v>simplevox.net</v>
          </cell>
          <cell r="G272971" t="str">
            <v>304419</v>
          </cell>
        </row>
        <row r="272972">
          <cell r="F272972" t="str">
            <v>simplewallsoftware.com</v>
          </cell>
          <cell r="G272972" t="str">
            <v>304420</v>
          </cell>
        </row>
        <row r="272973">
          <cell r="F272973" t="str">
            <v>simpleware.com</v>
          </cell>
          <cell r="G272973" t="str">
            <v>304421</v>
          </cell>
        </row>
        <row r="272974">
          <cell r="F272974" t="str">
            <v>simpleweb.co.uk</v>
          </cell>
          <cell r="G272974" t="str">
            <v>304422</v>
          </cell>
        </row>
        <row r="272975">
          <cell r="F272975" t="str">
            <v>simpleworker.com</v>
          </cell>
          <cell r="G272975" t="str">
            <v>304423</v>
          </cell>
        </row>
        <row r="272976">
          <cell r="F272976" t="str">
            <v>simplex-ux.com</v>
          </cell>
          <cell r="G272976" t="str">
            <v>304424</v>
          </cell>
        </row>
        <row r="272977">
          <cell r="F272977" t="str">
            <v>simplexfittings.com</v>
          </cell>
          <cell r="G272977" t="str">
            <v>304425</v>
          </cell>
        </row>
        <row r="272978">
          <cell r="F272978" t="str">
            <v>simplexgtp.com</v>
          </cell>
          <cell r="G272978" t="str">
            <v>304426</v>
          </cell>
        </row>
        <row r="272979">
          <cell r="F272979" t="str">
            <v>simplexinv.com</v>
          </cell>
          <cell r="G272979" t="str">
            <v>304427</v>
          </cell>
        </row>
        <row r="272980">
          <cell r="F272980" t="str">
            <v>simplexinvestments.com</v>
          </cell>
          <cell r="G272980" t="str">
            <v>304428</v>
          </cell>
        </row>
        <row r="272981">
          <cell r="F272981" t="str">
            <v>simplexitytravel.com</v>
          </cell>
          <cell r="G272981" t="str">
            <v>304429</v>
          </cell>
        </row>
        <row r="272982">
          <cell r="F272982" t="str">
            <v>simplexportal.com</v>
          </cell>
          <cell r="G272982" t="str">
            <v>304430</v>
          </cell>
        </row>
        <row r="272983">
          <cell r="F272983" t="str">
            <v>simplexstudios.com</v>
          </cell>
          <cell r="G272983" t="str">
            <v>304431</v>
          </cell>
        </row>
        <row r="272984">
          <cell r="F272984" t="str">
            <v>simplicant.com</v>
          </cell>
          <cell r="G272984" t="str">
            <v>304432</v>
          </cell>
        </row>
        <row r="272985">
          <cell r="F272985" t="str">
            <v>simplicar.com</v>
          </cell>
          <cell r="G272985" t="str">
            <v>304433</v>
          </cell>
        </row>
        <row r="272986">
          <cell r="F272986" t="str">
            <v>simplicite.fr</v>
          </cell>
          <cell r="G272986" t="str">
            <v>304434</v>
          </cell>
        </row>
        <row r="272987">
          <cell r="F272987" t="str">
            <v>simplicity-consultinginc.com</v>
          </cell>
          <cell r="G272987" t="str">
            <v>304435</v>
          </cell>
        </row>
        <row r="272988">
          <cell r="F272988" t="str">
            <v>simplicity.works</v>
          </cell>
          <cell r="G272988" t="str">
            <v>304436</v>
          </cell>
        </row>
        <row r="272989">
          <cell r="F272989" t="str">
            <v>simplicitybio.com</v>
          </cell>
          <cell r="G272989" t="str">
            <v>304437</v>
          </cell>
        </row>
        <row r="272990">
          <cell r="F272990" t="str">
            <v>simplicitycollectionsoftware.com</v>
          </cell>
          <cell r="G272990" t="str">
            <v>304438</v>
          </cell>
        </row>
        <row r="272991">
          <cell r="F272991" t="str">
            <v>simplicityitself.com</v>
          </cell>
          <cell r="G272991" t="str">
            <v>304439</v>
          </cell>
        </row>
        <row r="272992">
          <cell r="F272992" t="str">
            <v>simplico.hr</v>
          </cell>
          <cell r="G272992" t="str">
            <v>304440</v>
          </cell>
        </row>
        <row r="272993">
          <cell r="F272993" t="str">
            <v>simplifiapp.com</v>
          </cell>
          <cell r="G272993" t="str">
            <v>304441</v>
          </cell>
        </row>
        <row r="272994">
          <cell r="F272994" t="str">
            <v>simplified.tv</v>
          </cell>
          <cell r="G272994" t="str">
            <v>304442</v>
          </cell>
        </row>
        <row r="272995">
          <cell r="F272995" t="str">
            <v>simplifiedata.com</v>
          </cell>
          <cell r="G272995" t="str">
            <v>304443</v>
          </cell>
        </row>
        <row r="272996">
          <cell r="F272996" t="str">
            <v>simplifiedfm.com</v>
          </cell>
          <cell r="G272996" t="str">
            <v>304444</v>
          </cell>
        </row>
        <row r="272997">
          <cell r="F272997" t="str">
            <v>simplifiedlogistics.com</v>
          </cell>
          <cell r="G272997" t="str">
            <v>304445</v>
          </cell>
        </row>
        <row r="272998">
          <cell r="F272998" t="str">
            <v>simplifiedsafety.com</v>
          </cell>
          <cell r="G272998" t="str">
            <v>304446</v>
          </cell>
        </row>
        <row r="272999">
          <cell r="F272999" t="str">
            <v>simplifile.com</v>
          </cell>
          <cell r="G272999" t="str">
            <v>304447</v>
          </cell>
        </row>
        <row r="273000">
          <cell r="F273000" t="str">
            <v>simplifind.co.za</v>
          </cell>
          <cell r="G273000" t="str">
            <v>304448</v>
          </cell>
        </row>
        <row r="273001">
          <cell r="F273001" t="str">
            <v>simpliflying.com</v>
          </cell>
          <cell r="G273001" t="str">
            <v>304449</v>
          </cell>
        </row>
        <row r="273002">
          <cell r="F273002" t="str">
            <v>simplify360.com</v>
          </cell>
          <cell r="G273002" t="str">
            <v>304450</v>
          </cell>
        </row>
        <row r="273003">
          <cell r="F273003" t="str">
            <v>simplifybranding.co.uk</v>
          </cell>
          <cell r="G273003" t="str">
            <v>304451</v>
          </cell>
        </row>
        <row r="273004">
          <cell r="F273004" t="str">
            <v>simplifydigital.co.uk</v>
          </cell>
          <cell r="G273004" t="str">
            <v>304452</v>
          </cell>
        </row>
        <row r="273005">
          <cell r="F273005" t="str">
            <v>simplifyem.com</v>
          </cell>
          <cell r="G273005" t="str">
            <v>304453</v>
          </cell>
        </row>
        <row r="273006">
          <cell r="F273006" t="str">
            <v>simplifyodoo.com</v>
          </cell>
          <cell r="G273006" t="str">
            <v>304454</v>
          </cell>
        </row>
        <row r="273007">
          <cell r="F273007" t="str">
            <v>simplikate.com</v>
          </cell>
          <cell r="G273007" t="str">
            <v>304455</v>
          </cell>
        </row>
        <row r="273008">
          <cell r="F273008" t="str">
            <v>simpliowebstudio.com</v>
          </cell>
          <cell r="G273008" t="str">
            <v>304456</v>
          </cell>
        </row>
        <row r="273009">
          <cell r="F273009" t="str">
            <v>simplistic.com</v>
          </cell>
          <cell r="G273009" t="str">
            <v>304457</v>
          </cell>
        </row>
        <row r="273010">
          <cell r="F273010" t="str">
            <v>simplistics.ca</v>
          </cell>
          <cell r="G273010" t="str">
            <v>304458</v>
          </cell>
        </row>
        <row r="273011">
          <cell r="F273011" t="str">
            <v>simpliti.com</v>
          </cell>
          <cell r="G273011" t="str">
            <v>304459</v>
          </cell>
        </row>
        <row r="273012">
          <cell r="F273012" t="str">
            <v>simpliza.com</v>
          </cell>
          <cell r="G273012" t="str">
            <v>304460</v>
          </cell>
        </row>
        <row r="273013">
          <cell r="F273013" t="str">
            <v>simplogy.com</v>
          </cell>
          <cell r="G273013" t="str">
            <v>304461</v>
          </cell>
        </row>
        <row r="273014">
          <cell r="F273014" t="str">
            <v>simplotel.com</v>
          </cell>
          <cell r="G273014" t="str">
            <v>304462</v>
          </cell>
        </row>
        <row r="273015">
          <cell r="F273015" t="str">
            <v>simplrcloud.com</v>
          </cell>
          <cell r="G273015" t="str">
            <v>304463</v>
          </cell>
        </row>
        <row r="273016">
          <cell r="F273016" t="str">
            <v>simplrinc.com</v>
          </cell>
          <cell r="G273016" t="str">
            <v>304464</v>
          </cell>
        </row>
        <row r="273017">
          <cell r="F273017" t="str">
            <v>simplrmanage.com</v>
          </cell>
          <cell r="G273017" t="str">
            <v>304465</v>
          </cell>
        </row>
        <row r="273018">
          <cell r="F273018" t="str">
            <v>simplur.com</v>
          </cell>
          <cell r="G273018" t="str">
            <v>304466</v>
          </cell>
        </row>
        <row r="273019">
          <cell r="F273019" t="str">
            <v>simplustg.com</v>
          </cell>
          <cell r="G273019" t="str">
            <v>304467</v>
          </cell>
        </row>
        <row r="273020">
          <cell r="F273020" t="str">
            <v>simplweb.com</v>
          </cell>
          <cell r="G273020" t="str">
            <v>304468</v>
          </cell>
        </row>
        <row r="273021">
          <cell r="F273021" t="str">
            <v>simplwire.com</v>
          </cell>
          <cell r="G273021" t="str">
            <v>304469</v>
          </cell>
        </row>
        <row r="273022">
          <cell r="F273022" t="str">
            <v>simply-home.com</v>
          </cell>
          <cell r="G273022" t="str">
            <v>304470</v>
          </cell>
        </row>
        <row r="273023">
          <cell r="F273023" t="str">
            <v>simply-yoga.eu</v>
          </cell>
          <cell r="G273023" t="str">
            <v>304471</v>
          </cell>
        </row>
        <row r="273024">
          <cell r="F273024" t="str">
            <v>simply.co.ua</v>
          </cell>
          <cell r="G273024" t="str">
            <v>304472</v>
          </cell>
        </row>
        <row r="273025">
          <cell r="F273025" t="str">
            <v>simply.com.au</v>
          </cell>
          <cell r="G273025" t="str">
            <v>304473</v>
          </cell>
        </row>
        <row r="273026">
          <cell r="F273026" t="str">
            <v>simplyaccessible.com</v>
          </cell>
          <cell r="G273026" t="str">
            <v>304474</v>
          </cell>
        </row>
        <row r="273027">
          <cell r="F273027" t="str">
            <v>simplyappointments.com</v>
          </cell>
          <cell r="G273027" t="str">
            <v>304475</v>
          </cell>
        </row>
        <row r="273028">
          <cell r="F273028" t="str">
            <v>simplyastro.com</v>
          </cell>
          <cell r="G273028" t="str">
            <v>304476</v>
          </cell>
        </row>
        <row r="273029">
          <cell r="F273029" t="str">
            <v>simplybackflow.com</v>
          </cell>
          <cell r="G273029" t="str">
            <v>304477</v>
          </cell>
        </row>
        <row r="273030">
          <cell r="F273030" t="str">
            <v>simplybook.me</v>
          </cell>
          <cell r="G273030" t="str">
            <v>304478</v>
          </cell>
        </row>
        <row r="273031">
          <cell r="F273031" t="str">
            <v>simplybpm.com</v>
          </cell>
          <cell r="G273031" t="str">
            <v>304479</v>
          </cell>
        </row>
        <row r="273032">
          <cell r="F273032" t="str">
            <v>simplybridal.com</v>
          </cell>
          <cell r="G273032" t="str">
            <v>304480</v>
          </cell>
        </row>
        <row r="273033">
          <cell r="F273033" t="str">
            <v>simplybuilt.com</v>
          </cell>
          <cell r="G273033" t="str">
            <v>304481</v>
          </cell>
        </row>
        <row r="273034">
          <cell r="F273034" t="str">
            <v>simplybusiness.co.uk</v>
          </cell>
          <cell r="G273034" t="str">
            <v>304482</v>
          </cell>
        </row>
        <row r="273035">
          <cell r="F273035" t="str">
            <v>simplybuyanycar.com</v>
          </cell>
          <cell r="G273035" t="str">
            <v>304483</v>
          </cell>
        </row>
        <row r="273036">
          <cell r="F273036" t="str">
            <v>simplycashflow.com</v>
          </cell>
          <cell r="G273036" t="str">
            <v>304484</v>
          </cell>
        </row>
        <row r="273037">
          <cell r="F273037" t="str">
            <v>simplycontinuous.net</v>
          </cell>
          <cell r="G273037" t="str">
            <v>304485</v>
          </cell>
        </row>
        <row r="273038">
          <cell r="F273038" t="str">
            <v>simplycontract.com</v>
          </cell>
          <cell r="G273038" t="str">
            <v>304486</v>
          </cell>
        </row>
        <row r="273039">
          <cell r="F273039" t="str">
            <v>simplyct.com</v>
          </cell>
          <cell r="G273039" t="str">
            <v>304487</v>
          </cell>
        </row>
        <row r="273040">
          <cell r="F273040" t="str">
            <v>simplydeclare.com</v>
          </cell>
          <cell r="G273040" t="str">
            <v>304488</v>
          </cell>
        </row>
        <row r="273041">
          <cell r="F273041" t="str">
            <v>simplyfeye.com</v>
          </cell>
          <cell r="G273041" t="str">
            <v>304489</v>
          </cell>
        </row>
        <row r="273042">
          <cell r="F273042" t="str">
            <v>simplyforstrings.com.au</v>
          </cell>
          <cell r="G273042" t="str">
            <v>304490</v>
          </cell>
        </row>
        <row r="273043">
          <cell r="F273043" t="str">
            <v>simplyframed.com</v>
          </cell>
          <cell r="G273043" t="str">
            <v>304491</v>
          </cell>
        </row>
        <row r="273044">
          <cell r="F273044" t="str">
            <v>simplyglobo.com</v>
          </cell>
          <cell r="G273044" t="str">
            <v>304492</v>
          </cell>
        </row>
        <row r="273045">
          <cell r="F273045" t="str">
            <v>simplygolive.com</v>
          </cell>
          <cell r="G273045" t="str">
            <v>304493</v>
          </cell>
        </row>
        <row r="273046">
          <cell r="F273046" t="str">
            <v>simplygreatresumes.com</v>
          </cell>
          <cell r="G273046" t="str">
            <v>304494</v>
          </cell>
        </row>
        <row r="273047">
          <cell r="F273047" t="str">
            <v>simplygrid.com</v>
          </cell>
          <cell r="G273047" t="str">
            <v>304495</v>
          </cell>
        </row>
        <row r="273048">
          <cell r="F273048" t="str">
            <v>simplyhealthcareplans.com</v>
          </cell>
          <cell r="G273048" t="str">
            <v>304496</v>
          </cell>
        </row>
        <row r="273049">
          <cell r="F273049" t="str">
            <v>simplyhelp.ca</v>
          </cell>
          <cell r="G273049" t="str">
            <v>304497</v>
          </cell>
        </row>
        <row r="273050">
          <cell r="F273050" t="str">
            <v>simplyideas.com</v>
          </cell>
          <cell r="G273050" t="str">
            <v>304498</v>
          </cell>
        </row>
        <row r="273051">
          <cell r="F273051" t="str">
            <v>simplyislam.com</v>
          </cell>
          <cell r="G273051" t="str">
            <v>304499</v>
          </cell>
        </row>
        <row r="273052">
          <cell r="F273052" t="str">
            <v>simplyjade612.webs.com</v>
          </cell>
          <cell r="G273052" t="str">
            <v>304500</v>
          </cell>
        </row>
        <row r="273053">
          <cell r="F273053" t="str">
            <v>simplyjob.it</v>
          </cell>
          <cell r="G273053" t="str">
            <v>304501</v>
          </cell>
        </row>
        <row r="273054">
          <cell r="F273054" t="str">
            <v>simplyjobs.com</v>
          </cell>
          <cell r="G273054" t="str">
            <v>304502</v>
          </cell>
        </row>
        <row r="273055">
          <cell r="F273055" t="str">
            <v>simplylanding.com</v>
          </cell>
          <cell r="G273055" t="str">
            <v>304503</v>
          </cell>
        </row>
        <row r="273056">
          <cell r="F273056" t="str">
            <v>simplylisted.com</v>
          </cell>
          <cell r="G273056" t="str">
            <v>304504</v>
          </cell>
        </row>
        <row r="273057">
          <cell r="F273057" t="str">
            <v>simplylondonplumber.com</v>
          </cell>
          <cell r="G273057" t="str">
            <v>304505</v>
          </cell>
        </row>
        <row r="273058">
          <cell r="F273058" t="str">
            <v>simplymac.com</v>
          </cell>
          <cell r="G273058" t="str">
            <v>304506</v>
          </cell>
        </row>
        <row r="273059">
          <cell r="F273059" t="str">
            <v>simplymadeapps.com</v>
          </cell>
          <cell r="G273059" t="str">
            <v>304507</v>
          </cell>
        </row>
        <row r="273060">
          <cell r="F273060" t="str">
            <v>simplymarry.com</v>
          </cell>
          <cell r="G273060" t="str">
            <v>304508</v>
          </cell>
        </row>
        <row r="273061">
          <cell r="F273061" t="str">
            <v>simplymatchme.com</v>
          </cell>
          <cell r="G273061" t="str">
            <v>304509</v>
          </cell>
        </row>
        <row r="273062">
          <cell r="F273062" t="str">
            <v>simplymobi.com</v>
          </cell>
          <cell r="G273062" t="str">
            <v>304510</v>
          </cell>
        </row>
        <row r="273063">
          <cell r="F273063" t="str">
            <v>simplymovingny.com</v>
          </cell>
          <cell r="G273063" t="str">
            <v>304511</v>
          </cell>
        </row>
        <row r="273064">
          <cell r="F273064" t="str">
            <v>simplyopt.com</v>
          </cell>
          <cell r="G273064" t="str">
            <v>304512</v>
          </cell>
        </row>
        <row r="273065">
          <cell r="F273065" t="str">
            <v>simplyorganicbeauty.com</v>
          </cell>
          <cell r="G273065" t="str">
            <v>304513</v>
          </cell>
        </row>
        <row r="273066">
          <cell r="F273066" t="str">
            <v>simplypaisa.com</v>
          </cell>
          <cell r="G273066" t="str">
            <v>304514</v>
          </cell>
        </row>
        <row r="273067">
          <cell r="F273067" t="str">
            <v>simplyrac.com</v>
          </cell>
          <cell r="G273067" t="str">
            <v>304515</v>
          </cell>
        </row>
        <row r="273068">
          <cell r="F273068" t="str">
            <v>simplyrecipes.com</v>
          </cell>
          <cell r="G273068" t="str">
            <v>304516</v>
          </cell>
        </row>
        <row r="273069">
          <cell r="F273069" t="str">
            <v>simplysemantic.com</v>
          </cell>
          <cell r="G273069" t="str">
            <v>304517</v>
          </cell>
        </row>
        <row r="273070">
          <cell r="F273070" t="str">
            <v>simplysim.net</v>
          </cell>
          <cell r="G273070" t="str">
            <v>304518</v>
          </cell>
        </row>
        <row r="273071">
          <cell r="F273071" t="str">
            <v>simplysizzl.in</v>
          </cell>
          <cell r="G273071" t="str">
            <v>304519</v>
          </cell>
        </row>
        <row r="273072">
          <cell r="F273072" t="str">
            <v>simplysocials.es</v>
          </cell>
          <cell r="G273072" t="str">
            <v>304520</v>
          </cell>
        </row>
        <row r="273073">
          <cell r="F273073" t="str">
            <v>simplysoftware.co</v>
          </cell>
          <cell r="G273073" t="str">
            <v>304521</v>
          </cell>
        </row>
        <row r="273074">
          <cell r="F273074" t="str">
            <v>simplystocks.com</v>
          </cell>
          <cell r="G273074" t="str">
            <v>304522</v>
          </cell>
        </row>
        <row r="273075">
          <cell r="F273075" t="str">
            <v>simplystunningspaces.net</v>
          </cell>
          <cell r="G273075" t="str">
            <v>304523</v>
          </cell>
        </row>
        <row r="273076">
          <cell r="F273076" t="str">
            <v>simplystylist.com</v>
          </cell>
          <cell r="G273076" t="str">
            <v>304524</v>
          </cell>
        </row>
        <row r="273077">
          <cell r="F273077" t="str">
            <v>simplytechnologies.net</v>
          </cell>
          <cell r="G273077" t="str">
            <v>304525</v>
          </cell>
        </row>
        <row r="273078">
          <cell r="F273078" t="str">
            <v>simplytestable.com</v>
          </cell>
          <cell r="G273078" t="str">
            <v>304526</v>
          </cell>
        </row>
        <row r="273079">
          <cell r="F273079" t="str">
            <v>simplytics.com</v>
          </cell>
          <cell r="G273079" t="str">
            <v>304527</v>
          </cell>
        </row>
        <row r="273080">
          <cell r="F273080" t="str">
            <v>simplytie.com</v>
          </cell>
          <cell r="G273080" t="str">
            <v>304528</v>
          </cell>
        </row>
        <row r="273081">
          <cell r="F273081" t="str">
            <v>simplyvoting.com</v>
          </cell>
          <cell r="G273081" t="str">
            <v>304529</v>
          </cell>
        </row>
        <row r="273082">
          <cell r="F273082" t="str">
            <v>simplywireless.com</v>
          </cell>
          <cell r="G273082" t="str">
            <v>304530</v>
          </cell>
        </row>
        <row r="273083">
          <cell r="F273083" t="str">
            <v>simplywork.com</v>
          </cell>
          <cell r="G273083" t="str">
            <v>304531</v>
          </cell>
        </row>
        <row r="273084">
          <cell r="F273084" t="str">
            <v>simplyxml.com</v>
          </cell>
          <cell r="G273084" t="str">
            <v>304532</v>
          </cell>
        </row>
        <row r="273085">
          <cell r="F273085" t="str">
            <v>simplyyouweddings.com</v>
          </cell>
          <cell r="G273085" t="str">
            <v>304533</v>
          </cell>
        </row>
        <row r="273086">
          <cell r="F273086" t="str">
            <v>simpod.com</v>
          </cell>
          <cell r="G273086" t="str">
            <v>304534</v>
          </cell>
        </row>
        <row r="273087">
          <cell r="F273087" t="str">
            <v>simpozio.com</v>
          </cell>
          <cell r="G273087" t="str">
            <v>304535</v>
          </cell>
        </row>
        <row r="273088">
          <cell r="F273088" t="str">
            <v>simpple.com</v>
          </cell>
          <cell r="G273088" t="str">
            <v>304536</v>
          </cell>
        </row>
        <row r="273089">
          <cell r="F273089" t="str">
            <v>simpress.com.br</v>
          </cell>
          <cell r="G273089" t="str">
            <v>304537</v>
          </cell>
        </row>
        <row r="273090">
          <cell r="F273090" t="str">
            <v>simpro.co.in</v>
          </cell>
          <cell r="G273090" t="str">
            <v>304538</v>
          </cell>
        </row>
        <row r="273091">
          <cell r="F273091" t="str">
            <v>simprosys.com</v>
          </cell>
          <cell r="G273091" t="str">
            <v>304539</v>
          </cell>
        </row>
        <row r="273092">
          <cell r="F273092" t="str">
            <v>simpsonfg.com</v>
          </cell>
          <cell r="G273092" t="str">
            <v>304540</v>
          </cell>
        </row>
        <row r="273093">
          <cell r="F273093" t="str">
            <v>simpsonjudge.co.uk</v>
          </cell>
          <cell r="G273093" t="str">
            <v>304541</v>
          </cell>
        </row>
        <row r="273094">
          <cell r="F273094" t="str">
            <v>simpy.com</v>
          </cell>
          <cell r="G273094" t="str">
            <v>304542</v>
          </cell>
        </row>
        <row r="273095">
          <cell r="F273095" t="str">
            <v>simquest.com</v>
          </cell>
          <cell r="G273095" t="str">
            <v>304543</v>
          </cell>
        </row>
        <row r="273096">
          <cell r="F273096" t="str">
            <v>simranmehta.com</v>
          </cell>
          <cell r="G273096" t="str">
            <v>304544</v>
          </cell>
        </row>
        <row r="273097">
          <cell r="F273097" t="str">
            <v>simransoftwaresolutions.com</v>
          </cell>
          <cell r="G273097" t="str">
            <v>304545</v>
          </cell>
        </row>
        <row r="273098">
          <cell r="F273098" t="str">
            <v>simservice.dk</v>
          </cell>
          <cell r="G273098" t="str">
            <v>304546</v>
          </cell>
        </row>
        <row r="273099">
          <cell r="F273099" t="str">
            <v>simsimi.com</v>
          </cell>
          <cell r="G273099" t="str">
            <v>304547</v>
          </cell>
        </row>
        <row r="273100">
          <cell r="F273100" t="str">
            <v>simsurgery.com</v>
          </cell>
          <cell r="G273100" t="str">
            <v>304548</v>
          </cell>
        </row>
        <row r="273101">
          <cell r="F273101" t="str">
            <v>simtechindia.in</v>
          </cell>
          <cell r="G273101" t="str">
            <v>304549</v>
          </cell>
        </row>
        <row r="273102">
          <cell r="F273102" t="str">
            <v>simteractive.com</v>
          </cell>
          <cell r="G273102" t="str">
            <v>304550</v>
          </cell>
        </row>
        <row r="273103">
          <cell r="F273103" t="str">
            <v>simufact.com</v>
          </cell>
          <cell r="G273103" t="str">
            <v>304551</v>
          </cell>
        </row>
        <row r="273104">
          <cell r="F273104" t="str">
            <v>simul.co.uk</v>
          </cell>
          <cell r="G273104" t="str">
            <v>304552</v>
          </cell>
        </row>
        <row r="273105">
          <cell r="F273105" t="str">
            <v>simula.no</v>
          </cell>
          <cell r="G273105" t="str">
            <v>304553</v>
          </cell>
        </row>
        <row r="273106">
          <cell r="F273106" t="str">
            <v>simulationcurriculum.com</v>
          </cell>
          <cell r="G273106" t="str">
            <v>304554</v>
          </cell>
        </row>
        <row r="273107">
          <cell r="F273107" t="str">
            <v>simulations-plus.com</v>
          </cell>
          <cell r="G273107" t="str">
            <v>304555</v>
          </cell>
        </row>
        <row r="273108">
          <cell r="F273108" t="str">
            <v>simultalk.com</v>
          </cell>
          <cell r="G273108" t="str">
            <v>304556</v>
          </cell>
        </row>
        <row r="273109">
          <cell r="F273109" t="str">
            <v>simulty.com</v>
          </cell>
          <cell r="G273109" t="str">
            <v>304557</v>
          </cell>
        </row>
        <row r="273110">
          <cell r="F273110" t="str">
            <v>simunix.com</v>
          </cell>
          <cell r="G273110" t="str">
            <v>304558</v>
          </cell>
        </row>
        <row r="273111">
          <cell r="F273111" t="str">
            <v>simunova.com</v>
          </cell>
          <cell r="G273111" t="str">
            <v>304559</v>
          </cell>
        </row>
        <row r="273112">
          <cell r="F273112" t="str">
            <v>simusync.com</v>
          </cell>
          <cell r="G273112" t="str">
            <v>304560</v>
          </cell>
        </row>
        <row r="273113">
          <cell r="F273113" t="str">
            <v>simventure.com</v>
          </cell>
          <cell r="G273113" t="str">
            <v>304561</v>
          </cell>
        </row>
        <row r="273114">
          <cell r="F273114" t="str">
            <v>simxar.com</v>
          </cell>
          <cell r="G273114" t="str">
            <v>304562</v>
          </cell>
        </row>
        <row r="273115">
          <cell r="F273115" t="str">
            <v>simyo.es</v>
          </cell>
          <cell r="G273115" t="str">
            <v>304563</v>
          </cell>
        </row>
        <row r="273116">
          <cell r="F273116" t="str">
            <v>sina.com</v>
          </cell>
          <cell r="G273116" t="str">
            <v>304564</v>
          </cell>
        </row>
        <row r="273117">
          <cell r="F273117" t="str">
            <v>sinaistudio.com</v>
          </cell>
          <cell r="G273117" t="str">
            <v>304565</v>
          </cell>
        </row>
        <row r="273118">
          <cell r="F273118" t="str">
            <v>sinapis.org</v>
          </cell>
          <cell r="G273118" t="str">
            <v>304566</v>
          </cell>
        </row>
        <row r="273119">
          <cell r="F273119" t="str">
            <v>sinapsi.com</v>
          </cell>
          <cell r="G273119" t="str">
            <v>304567</v>
          </cell>
        </row>
        <row r="273120">
          <cell r="F273120" t="str">
            <v>sinaptiq.com</v>
          </cell>
          <cell r="G273120" t="str">
            <v>304568</v>
          </cell>
        </row>
        <row r="273121">
          <cell r="F273121" t="str">
            <v>sinarsuryaartha.com</v>
          </cell>
          <cell r="G273121" t="str">
            <v>304569</v>
          </cell>
        </row>
        <row r="273122">
          <cell r="F273122" t="str">
            <v>sinartis.ch</v>
          </cell>
          <cell r="G273122" t="str">
            <v>304570</v>
          </cell>
        </row>
        <row r="273123">
          <cell r="F273123" t="str">
            <v>sinasinu.com</v>
          </cell>
          <cell r="G273123" t="str">
            <v>304571</v>
          </cell>
        </row>
        <row r="273124">
          <cell r="F273124" t="str">
            <v>sinatra.com</v>
          </cell>
          <cell r="G273124" t="str">
            <v>304572</v>
          </cell>
        </row>
        <row r="273125">
          <cell r="F273125" t="str">
            <v>sinavadogru.net</v>
          </cell>
          <cell r="G273125" t="str">
            <v>304573</v>
          </cell>
        </row>
        <row r="273126">
          <cell r="F273126" t="str">
            <v>sinbigote.com</v>
          </cell>
          <cell r="G273126" t="str">
            <v>304574</v>
          </cell>
        </row>
        <row r="273127">
          <cell r="F273127" t="str">
            <v>sincapp.com</v>
          </cell>
          <cell r="G273127" t="str">
            <v>304575</v>
          </cell>
        </row>
        <row r="273128">
          <cell r="F273128" t="str">
            <v>sinch.cz</v>
          </cell>
          <cell r="G273128" t="str">
            <v>304576</v>
          </cell>
        </row>
        <row r="273129">
          <cell r="F273129" t="str">
            <v>sincitycupcakes.com</v>
          </cell>
          <cell r="G273129" t="str">
            <v>304577</v>
          </cell>
        </row>
        <row r="273130">
          <cell r="F273130" t="str">
            <v>sinclairpharma.com</v>
          </cell>
          <cell r="G273130" t="str">
            <v>304578</v>
          </cell>
        </row>
        <row r="273131">
          <cell r="F273131" t="str">
            <v>sinco-pharm.com</v>
          </cell>
          <cell r="G273131" t="str">
            <v>304579</v>
          </cell>
        </row>
        <row r="273132">
          <cell r="F273132" t="str">
            <v>sincrolab.es</v>
          </cell>
          <cell r="G273132" t="str">
            <v>304580</v>
          </cell>
        </row>
        <row r="273133">
          <cell r="F273133" t="str">
            <v>sindbah.com</v>
          </cell>
          <cell r="G273133" t="str">
            <v>304581</v>
          </cell>
        </row>
        <row r="273134">
          <cell r="F273134" t="str">
            <v>sindicatum.com</v>
          </cell>
          <cell r="G273134" t="str">
            <v>304582</v>
          </cell>
        </row>
        <row r="273135">
          <cell r="F273135" t="str">
            <v>sindikata.org</v>
          </cell>
          <cell r="G273135" t="str">
            <v>304583</v>
          </cell>
        </row>
        <row r="273136">
          <cell r="F273136" t="str">
            <v>sindulge.com</v>
          </cell>
          <cell r="G273136" t="str">
            <v>304584</v>
          </cell>
        </row>
        <row r="273137">
          <cell r="F273137" t="str">
            <v>sine-wave.com</v>
          </cell>
          <cell r="G273137" t="str">
            <v>304585</v>
          </cell>
        </row>
        <row r="273138">
          <cell r="F273138" t="str">
            <v>sineiitb.org</v>
          </cell>
          <cell r="G273138" t="str">
            <v>304586</v>
          </cell>
        </row>
        <row r="273139">
          <cell r="F273139" t="str">
            <v>sinelogix.com</v>
          </cell>
          <cell r="G273139" t="str">
            <v>304587</v>
          </cell>
        </row>
        <row r="273140">
          <cell r="F273140" t="str">
            <v>sinemalar.com</v>
          </cell>
          <cell r="G273140" t="str">
            <v>304588</v>
          </cell>
        </row>
        <row r="273141">
          <cell r="F273141" t="str">
            <v>sinematurk.com</v>
          </cell>
          <cell r="G273141" t="str">
            <v>304589</v>
          </cell>
        </row>
        <row r="273142">
          <cell r="F273142" t="str">
            <v>sinenomine.net</v>
          </cell>
          <cell r="G273142" t="str">
            <v>304590</v>
          </cell>
        </row>
        <row r="273143">
          <cell r="F273143" t="str">
            <v>sinergiatotal.com</v>
          </cell>
          <cell r="G273143" t="str">
            <v>304591</v>
          </cell>
        </row>
        <row r="273144">
          <cell r="F273144" t="str">
            <v>sinergized.com</v>
          </cell>
          <cell r="G273144" t="str">
            <v>304592</v>
          </cell>
        </row>
        <row r="273145">
          <cell r="F273145" t="str">
            <v>sinetif.com</v>
          </cell>
          <cell r="G273145" t="str">
            <v>304593</v>
          </cell>
        </row>
        <row r="273146">
          <cell r="F273146" t="str">
            <v>sinevis.com</v>
          </cell>
          <cell r="G273146" t="str">
            <v>304594</v>
          </cell>
        </row>
        <row r="273147">
          <cell r="F273147" t="str">
            <v>sinew.io</v>
          </cell>
          <cell r="G273147" t="str">
            <v>304595</v>
          </cell>
        </row>
        <row r="273148">
          <cell r="F273148" t="str">
            <v>sinexvisionindia.com</v>
          </cell>
          <cell r="G273148" t="str">
            <v>304596</v>
          </cell>
        </row>
        <row r="273149">
          <cell r="F273149" t="str">
            <v>sinezy.com</v>
          </cell>
          <cell r="G273149" t="str">
            <v>304597</v>
          </cell>
        </row>
        <row r="273150">
          <cell r="F273150" t="str">
            <v>sinfoniamarketing.net</v>
          </cell>
          <cell r="G273150" t="str">
            <v>304598</v>
          </cell>
        </row>
        <row r="273151">
          <cell r="F273151" t="str">
            <v>sinfulgroup.com</v>
          </cell>
          <cell r="G273151" t="str">
            <v>304599</v>
          </cell>
        </row>
        <row r="273152">
          <cell r="F273152" t="str">
            <v>sinfulsweetsonline.com</v>
          </cell>
          <cell r="G273152" t="str">
            <v>304600</v>
          </cell>
        </row>
        <row r="273153">
          <cell r="F273153" t="str">
            <v>singa.com.au</v>
          </cell>
          <cell r="G273153" t="str">
            <v>304601</v>
          </cell>
        </row>
        <row r="273154">
          <cell r="F273154" t="str">
            <v>singafrance.com</v>
          </cell>
          <cell r="G273154" t="str">
            <v>304602</v>
          </cell>
        </row>
        <row r="273155">
          <cell r="F273155" t="str">
            <v>singapore-dine.sg</v>
          </cell>
          <cell r="G273155" t="str">
            <v>304603</v>
          </cell>
        </row>
        <row r="273156">
          <cell r="F273156" t="str">
            <v>singaporebestsite.com</v>
          </cell>
          <cell r="G273156" t="str">
            <v>304604</v>
          </cell>
        </row>
        <row r="273157">
          <cell r="F273157" t="str">
            <v>singaporegp.sg</v>
          </cell>
          <cell r="G273157" t="str">
            <v>304605</v>
          </cell>
        </row>
        <row r="273158">
          <cell r="F273158" t="str">
            <v>singaporepower.com.sg</v>
          </cell>
          <cell r="G273158" t="str">
            <v>304606</v>
          </cell>
        </row>
        <row r="273159">
          <cell r="F273159" t="str">
            <v>singex.com.sg</v>
          </cell>
          <cell r="G273159" t="str">
            <v>304607</v>
          </cell>
        </row>
        <row r="273160">
          <cell r="F273160" t="str">
            <v>singhal.asia</v>
          </cell>
          <cell r="G273160" t="str">
            <v>304608</v>
          </cell>
        </row>
        <row r="273161">
          <cell r="F273161" t="str">
            <v>singhallabs.com</v>
          </cell>
          <cell r="G273161" t="str">
            <v>304609</v>
          </cell>
        </row>
        <row r="273162">
          <cell r="F273162" t="str">
            <v>singhealth.com.sg</v>
          </cell>
          <cell r="G273162" t="str">
            <v>304610</v>
          </cell>
        </row>
        <row r="273163">
          <cell r="F273163" t="str">
            <v>singhhomes.com.au</v>
          </cell>
          <cell r="G273163" t="str">
            <v>304611</v>
          </cell>
        </row>
        <row r="273164">
          <cell r="F273164" t="str">
            <v>singingfish.com</v>
          </cell>
          <cell r="G273164" t="str">
            <v>304612</v>
          </cell>
        </row>
        <row r="273165">
          <cell r="F273165" t="str">
            <v>single-sourcing.com</v>
          </cell>
          <cell r="G273165" t="str">
            <v>304613</v>
          </cell>
        </row>
        <row r="273166">
          <cell r="F273166" t="str">
            <v>single-speed.co.uk</v>
          </cell>
          <cell r="G273166" t="str">
            <v>304614</v>
          </cell>
        </row>
        <row r="273167">
          <cell r="F273167" t="str">
            <v>single-woman.tv</v>
          </cell>
          <cell r="G273167" t="str">
            <v>304615</v>
          </cell>
        </row>
        <row r="273168">
          <cell r="F273168" t="str">
            <v>singleadhomepage.com</v>
          </cell>
          <cell r="G273168" t="str">
            <v>304616</v>
          </cell>
        </row>
        <row r="273169">
          <cell r="F273169" t="str">
            <v>singlebrook.com</v>
          </cell>
          <cell r="G273169" t="str">
            <v>304617</v>
          </cell>
        </row>
        <row r="273170">
          <cell r="F273170" t="str">
            <v>singlegrain.com</v>
          </cell>
          <cell r="G273170" t="str">
            <v>304618</v>
          </cell>
        </row>
        <row r="273171">
          <cell r="F273171" t="str">
            <v>singlehotandloaded.co.uk</v>
          </cell>
          <cell r="G273171" t="str">
            <v>304619</v>
          </cell>
        </row>
        <row r="273172">
          <cell r="F273172" t="str">
            <v>singleinthailand.com</v>
          </cell>
          <cell r="G273172" t="str">
            <v>304620</v>
          </cell>
        </row>
        <row r="273173">
          <cell r="F273173" t="str">
            <v>singlemaltdesign.co.uk</v>
          </cell>
          <cell r="G273173" t="str">
            <v>304621</v>
          </cell>
        </row>
        <row r="273174">
          <cell r="F273174" t="str">
            <v>singlemommie.com</v>
          </cell>
          <cell r="G273174" t="str">
            <v>304622</v>
          </cell>
        </row>
        <row r="273175">
          <cell r="F273175" t="str">
            <v>singlemomseeking.com</v>
          </cell>
          <cell r="G273175" t="str">
            <v>304623</v>
          </cell>
        </row>
        <row r="273176">
          <cell r="F273176" t="str">
            <v>singlepointoc.com</v>
          </cell>
          <cell r="G273176" t="str">
            <v>304624</v>
          </cell>
        </row>
        <row r="273177">
          <cell r="F273177" t="str">
            <v>singlesaroundme.com</v>
          </cell>
          <cell r="G273177" t="str">
            <v>304625</v>
          </cell>
        </row>
        <row r="273178">
          <cell r="F273178" t="str">
            <v>singlesourcecom.com</v>
          </cell>
          <cell r="G273178" t="str">
            <v>304626</v>
          </cell>
        </row>
        <row r="273179">
          <cell r="F273179" t="str">
            <v>singlesourceservices.com</v>
          </cell>
          <cell r="G273179" t="str">
            <v>304627</v>
          </cell>
        </row>
        <row r="273180">
          <cell r="F273180" t="str">
            <v>singlestoneconsulting.com</v>
          </cell>
          <cell r="G273180" t="str">
            <v>304628</v>
          </cell>
        </row>
        <row r="273181">
          <cell r="F273181" t="str">
            <v>singlestopusa.org</v>
          </cell>
          <cell r="G273181" t="str">
            <v>304629</v>
          </cell>
        </row>
        <row r="273182">
          <cell r="F273182" t="str">
            <v>singletechnologies.com</v>
          </cell>
          <cell r="G273182" t="str">
            <v>304630</v>
          </cell>
        </row>
        <row r="273183">
          <cell r="F273183" t="str">
            <v>singletfactory.com</v>
          </cell>
          <cell r="G273183" t="str">
            <v>304631</v>
          </cell>
        </row>
        <row r="273184">
          <cell r="F273184" t="str">
            <v>singleton-labs.com</v>
          </cell>
          <cell r="G273184" t="str">
            <v>304632</v>
          </cell>
        </row>
        <row r="273185">
          <cell r="F273185" t="str">
            <v>singletrack.com</v>
          </cell>
          <cell r="G273185" t="str">
            <v>304633</v>
          </cell>
        </row>
        <row r="273186">
          <cell r="F273186" t="str">
            <v>singlewire.com</v>
          </cell>
          <cell r="G273186" t="str">
            <v>304634</v>
          </cell>
        </row>
        <row r="273187">
          <cell r="F273187" t="str">
            <v>singlo.co.kr</v>
          </cell>
          <cell r="G273187" t="str">
            <v>304635</v>
          </cell>
        </row>
        <row r="273188">
          <cell r="F273188" t="str">
            <v>singr.fm</v>
          </cell>
          <cell r="G273188" t="str">
            <v>304636</v>
          </cell>
        </row>
        <row r="273189">
          <cell r="F273189" t="str">
            <v>singsnap.com</v>
          </cell>
          <cell r="G273189" t="str">
            <v>304637</v>
          </cell>
        </row>
        <row r="273190">
          <cell r="F273190" t="str">
            <v>singster.com</v>
          </cell>
          <cell r="G273190" t="str">
            <v>304638</v>
          </cell>
        </row>
        <row r="273191">
          <cell r="F273191" t="str">
            <v>singsys.com</v>
          </cell>
          <cell r="G273191" t="str">
            <v>304639</v>
          </cell>
        </row>
        <row r="273192">
          <cell r="F273192" t="str">
            <v>singtrix.com</v>
          </cell>
          <cell r="G273192" t="str">
            <v>304640</v>
          </cell>
        </row>
        <row r="273193">
          <cell r="F273193" t="str">
            <v>singularads.com</v>
          </cell>
          <cell r="G273193" t="str">
            <v>304641</v>
          </cell>
        </row>
        <row r="273194">
          <cell r="F273194" t="str">
            <v>singularecommerce.com</v>
          </cell>
          <cell r="G273194" t="str">
            <v>304642</v>
          </cell>
        </row>
        <row r="273195">
          <cell r="F273195" t="str">
            <v>singularfactory.com</v>
          </cell>
          <cell r="G273195" t="str">
            <v>304643</v>
          </cell>
        </row>
        <row r="273196">
          <cell r="F273196" t="str">
            <v>singulargames.com</v>
          </cell>
          <cell r="G273196" t="str">
            <v>304644</v>
          </cell>
        </row>
        <row r="273197">
          <cell r="F273197" t="str">
            <v>singularity.co.uk</v>
          </cell>
          <cell r="G273197" t="str">
            <v>304645</v>
          </cell>
        </row>
        <row r="273198">
          <cell r="F273198" t="str">
            <v>singularityhub.com</v>
          </cell>
          <cell r="G273198" t="str">
            <v>304646</v>
          </cell>
        </row>
        <row r="273199">
          <cell r="F273199" t="str">
            <v>singularpayments.com</v>
          </cell>
          <cell r="G273199" t="str">
            <v>304647</v>
          </cell>
        </row>
        <row r="273200">
          <cell r="F273200" t="str">
            <v>singvax.com</v>
          </cell>
          <cell r="G273200" t="str">
            <v>304648</v>
          </cell>
        </row>
        <row r="273201">
          <cell r="F273201" t="str">
            <v>sinhasoft.com</v>
          </cell>
          <cell r="G273201" t="str">
            <v>304649</v>
          </cell>
        </row>
        <row r="273202">
          <cell r="F273202" t="str">
            <v>sinhmax.com</v>
          </cell>
          <cell r="G273202" t="str">
            <v>304650</v>
          </cell>
        </row>
        <row r="273203">
          <cell r="F273203" t="str">
            <v>sinicom.com</v>
          </cell>
          <cell r="G273203" t="str">
            <v>304651</v>
          </cell>
        </row>
        <row r="273204">
          <cell r="F273204" t="str">
            <v>siniorafood.com</v>
          </cell>
          <cell r="G273204" t="str">
            <v>304652</v>
          </cell>
        </row>
        <row r="273205">
          <cell r="F273205" t="str">
            <v>sinisgroup.gr</v>
          </cell>
          <cell r="G273205" t="str">
            <v>304653</v>
          </cell>
        </row>
        <row r="273206">
          <cell r="F273206" t="str">
            <v>sinistersoft.com</v>
          </cell>
          <cell r="G273206" t="str">
            <v>304654</v>
          </cell>
        </row>
        <row r="273207">
          <cell r="F273207" t="str">
            <v>sinlabel.com</v>
          </cell>
          <cell r="G273207" t="str">
            <v>304655</v>
          </cell>
        </row>
        <row r="273208">
          <cell r="F273208" t="str">
            <v>sinnerschrader.com</v>
          </cell>
          <cell r="G273208" t="str">
            <v>304656</v>
          </cell>
        </row>
        <row r="273209">
          <cell r="F273209" t="str">
            <v>sino-global.net</v>
          </cell>
          <cell r="G273209" t="str">
            <v>304657</v>
          </cell>
        </row>
        <row r="273210">
          <cell r="F273210" t="str">
            <v>sinoage.com</v>
          </cell>
          <cell r="G273210" t="str">
            <v>304658</v>
          </cell>
        </row>
        <row r="273211">
          <cell r="F273211" t="str">
            <v>sinoamplemfg.com</v>
          </cell>
          <cell r="G273211" t="str">
            <v>304659</v>
          </cell>
        </row>
        <row r="273212">
          <cell r="F273212" t="str">
            <v>sinocare.com</v>
          </cell>
          <cell r="G273212" t="str">
            <v>304660</v>
          </cell>
        </row>
        <row r="273213">
          <cell r="F273213" t="str">
            <v>sinocism.com</v>
          </cell>
          <cell r="G273213" t="str">
            <v>304661</v>
          </cell>
        </row>
        <row r="273214">
          <cell r="F273214" t="str">
            <v>sinodis.com</v>
          </cell>
          <cell r="G273214" t="str">
            <v>304662</v>
          </cell>
        </row>
        <row r="273215">
          <cell r="F273215" t="str">
            <v>sinodrills.com</v>
          </cell>
          <cell r="G273215" t="str">
            <v>304663</v>
          </cell>
        </row>
        <row r="273216">
          <cell r="F273216" t="str">
            <v>sinohx.com</v>
          </cell>
          <cell r="G273216" t="str">
            <v>304664</v>
          </cell>
        </row>
        <row r="273217">
          <cell r="F273217" t="str">
            <v>sinomedia.net</v>
          </cell>
          <cell r="G273217" t="str">
            <v>304665</v>
          </cell>
        </row>
        <row r="273218">
          <cell r="F273218" t="str">
            <v>sinopac.com</v>
          </cell>
          <cell r="G273218" t="str">
            <v>304666</v>
          </cell>
        </row>
        <row r="273219">
          <cell r="F273219" t="str">
            <v>sinopecgroup.com</v>
          </cell>
          <cell r="G273219" t="str">
            <v>304667</v>
          </cell>
        </row>
        <row r="273220">
          <cell r="F273220" t="str">
            <v>sinopulsar.com</v>
          </cell>
          <cell r="G273220" t="str">
            <v>304668</v>
          </cell>
        </row>
        <row r="273221">
          <cell r="F273221" t="str">
            <v>sinosoft-technology.com</v>
          </cell>
          <cell r="G273221" t="str">
            <v>304669</v>
          </cell>
        </row>
        <row r="273222">
          <cell r="F273222" t="str">
            <v>sinostep.com</v>
          </cell>
          <cell r="G273222" t="str">
            <v>304670</v>
          </cell>
        </row>
        <row r="273223">
          <cell r="F273223" t="str">
            <v>sinovodriver.en.alibaba.com</v>
          </cell>
          <cell r="G273223" t="str">
            <v>304671</v>
          </cell>
        </row>
        <row r="273224">
          <cell r="F273224" t="str">
            <v>sinrex-reviews.com</v>
          </cell>
          <cell r="G273224" t="str">
            <v>304672</v>
          </cell>
        </row>
        <row r="273225">
          <cell r="F273225" t="str">
            <v>sintari.com</v>
          </cell>
          <cell r="G273225" t="str">
            <v>304673</v>
          </cell>
        </row>
        <row r="273226">
          <cell r="F273226" t="str">
            <v>sintei.com</v>
          </cell>
          <cell r="G273226" t="str">
            <v>304674</v>
          </cell>
        </row>
        <row r="273227">
          <cell r="F273227" t="str">
            <v>sintelgroup.com</v>
          </cell>
          <cell r="G273227" t="str">
            <v>304675</v>
          </cell>
        </row>
        <row r="273228">
          <cell r="F273228" t="str">
            <v>sintesagroup.com</v>
          </cell>
          <cell r="G273228" t="str">
            <v>304676</v>
          </cell>
        </row>
        <row r="273229">
          <cell r="F273229" t="str">
            <v>sintmobile.com</v>
          </cell>
          <cell r="G273229" t="str">
            <v>304677</v>
          </cell>
        </row>
        <row r="273230">
          <cell r="F273230" t="str">
            <v>sinu.com</v>
          </cell>
          <cell r="G273230" t="str">
            <v>304678</v>
          </cell>
        </row>
        <row r="273231">
          <cell r="F273231" t="str">
            <v>sinuousmag.com</v>
          </cell>
          <cell r="G273231" t="str">
            <v>304679</v>
          </cell>
        </row>
        <row r="273232">
          <cell r="F273232" t="str">
            <v>sinwonbrands.com</v>
          </cell>
          <cell r="G273232" t="str">
            <v>304680</v>
          </cell>
        </row>
        <row r="273233">
          <cell r="F273233" t="str">
            <v>sinzer.org</v>
          </cell>
          <cell r="G273233" t="str">
            <v>304681</v>
          </cell>
        </row>
        <row r="273234">
          <cell r="F273234" t="str">
            <v>sio2med.com</v>
          </cell>
          <cell r="G273234" t="str">
            <v>304682</v>
          </cell>
        </row>
        <row r="273235">
          <cell r="F273235" t="str">
            <v>siol.net</v>
          </cell>
          <cell r="G273235" t="str">
            <v>304683</v>
          </cell>
        </row>
        <row r="273236">
          <cell r="F273236" t="str">
            <v>siondo.com</v>
          </cell>
          <cell r="G273236" t="str">
            <v>304684</v>
          </cell>
        </row>
        <row r="273237">
          <cell r="F273237" t="str">
            <v>sioo.co.kr</v>
          </cell>
          <cell r="G273237" t="str">
            <v>304685</v>
          </cell>
        </row>
        <row r="273238">
          <cell r="F273238" t="str">
            <v>sioux.eu</v>
          </cell>
          <cell r="G273238" t="str">
            <v>304686</v>
          </cell>
        </row>
        <row r="273239">
          <cell r="F273239" t="str">
            <v>siouxfallshousecleaners.com</v>
          </cell>
          <cell r="G273239" t="str">
            <v>304687</v>
          </cell>
        </row>
        <row r="273240">
          <cell r="F273240" t="str">
            <v>sipa.web.tr</v>
          </cell>
          <cell r="G273240" t="str">
            <v>304688</v>
          </cell>
        </row>
        <row r="273241">
          <cell r="F273241" t="str">
            <v>sipay.es</v>
          </cell>
          <cell r="G273241" t="str">
            <v>304689</v>
          </cell>
        </row>
        <row r="273242">
          <cell r="F273242" t="str">
            <v>sipcall.com</v>
          </cell>
          <cell r="G273242" t="str">
            <v>304690</v>
          </cell>
        </row>
        <row r="273243">
          <cell r="F273243" t="str">
            <v>sipchem.com</v>
          </cell>
          <cell r="G273243" t="str">
            <v>304691</v>
          </cell>
        </row>
        <row r="273244">
          <cell r="F273244" t="str">
            <v>sipforum.org</v>
          </cell>
          <cell r="G273244" t="str">
            <v>304692</v>
          </cell>
        </row>
        <row r="273245">
          <cell r="F273245" t="str">
            <v>sipgate.com</v>
          </cell>
          <cell r="G273245" t="str">
            <v>304693</v>
          </cell>
        </row>
        <row r="273246">
          <cell r="F273246" t="str">
            <v>siphonnetworks.com</v>
          </cell>
          <cell r="G273246" t="str">
            <v>304694</v>
          </cell>
        </row>
        <row r="273247">
          <cell r="F273247" t="str">
            <v>sipltraining.com</v>
          </cell>
          <cell r="G273247" t="str">
            <v>304695</v>
          </cell>
        </row>
        <row r="273248">
          <cell r="F273248" t="str">
            <v>sipmobile.org</v>
          </cell>
          <cell r="G273248" t="str">
            <v>304696</v>
          </cell>
        </row>
        <row r="273249">
          <cell r="F273249" t="str">
            <v>sipnms.com</v>
          </cell>
          <cell r="G273249" t="str">
            <v>304697</v>
          </cell>
        </row>
        <row r="273250">
          <cell r="F273250" t="str">
            <v>sipprint.com</v>
          </cell>
          <cell r="G273250" t="str">
            <v>304698</v>
          </cell>
        </row>
        <row r="273251">
          <cell r="F273251" t="str">
            <v>sippulse.com</v>
          </cell>
          <cell r="G273251" t="str">
            <v>304699</v>
          </cell>
        </row>
        <row r="273252">
          <cell r="F273252" t="str">
            <v>sippysoft.com</v>
          </cell>
          <cell r="G273252" t="str">
            <v>304700</v>
          </cell>
        </row>
        <row r="273253">
          <cell r="F273253" t="str">
            <v>sipsmith.com</v>
          </cell>
          <cell r="G273253" t="str">
            <v>304701</v>
          </cell>
        </row>
        <row r="273254">
          <cell r="F273254" t="str">
            <v>sipsnapp.com</v>
          </cell>
          <cell r="G273254" t="str">
            <v>304702</v>
          </cell>
        </row>
        <row r="273255">
          <cell r="F273255" t="str">
            <v>siptize.com</v>
          </cell>
          <cell r="G273255" t="str">
            <v>304703</v>
          </cell>
        </row>
        <row r="273256">
          <cell r="F273256" t="str">
            <v>sipura.com</v>
          </cell>
          <cell r="G273256" t="str">
            <v>304704</v>
          </cell>
        </row>
        <row r="273257">
          <cell r="F273257" t="str">
            <v>sipwell.com</v>
          </cell>
          <cell r="G273257" t="str">
            <v>304705</v>
          </cell>
        </row>
        <row r="273258">
          <cell r="F273258" t="str">
            <v>siqens.de</v>
          </cell>
          <cell r="G273258" t="str">
            <v>304706</v>
          </cell>
        </row>
        <row r="273259">
          <cell r="F273259" t="str">
            <v>siqueries.com</v>
          </cell>
          <cell r="G273259" t="str">
            <v>304707</v>
          </cell>
        </row>
        <row r="273260">
          <cell r="F273260" t="str">
            <v>siquia.com</v>
          </cell>
          <cell r="G273260" t="str">
            <v>304708</v>
          </cell>
        </row>
        <row r="273261">
          <cell r="F273261" t="str">
            <v>siradel.com</v>
          </cell>
          <cell r="G273261" t="str">
            <v>304709</v>
          </cell>
        </row>
        <row r="273262">
          <cell r="F273262" t="str">
            <v>siradisidigital.com</v>
          </cell>
          <cell r="G273262" t="str">
            <v>304710</v>
          </cell>
        </row>
        <row r="273263">
          <cell r="F273263" t="str">
            <v>siralab.com</v>
          </cell>
          <cell r="G273263" t="str">
            <v>304711</v>
          </cell>
        </row>
        <row r="273264">
          <cell r="F273264" t="str">
            <v>siraplimau.com</v>
          </cell>
          <cell r="G273264" t="str">
            <v>304712</v>
          </cell>
        </row>
        <row r="273265">
          <cell r="F273265" t="str">
            <v>sirashleyharrisonattorney.wordpress.com</v>
          </cell>
          <cell r="G273265" t="str">
            <v>304713</v>
          </cell>
        </row>
        <row r="273266">
          <cell r="F273266" t="str">
            <v>sirca.org.au</v>
          </cell>
          <cell r="G273266" t="str">
            <v>304714</v>
          </cell>
        </row>
        <row r="273267">
          <cell r="F273267" t="str">
            <v>sirch.co</v>
          </cell>
          <cell r="G273267" t="str">
            <v>304715</v>
          </cell>
        </row>
        <row r="273268">
          <cell r="F273268" t="str">
            <v>sircleadvertising.com</v>
          </cell>
          <cell r="G273268" t="str">
            <v>304716</v>
          </cell>
        </row>
        <row r="273269">
          <cell r="F273269" t="str">
            <v>sircleit.com</v>
          </cell>
          <cell r="G273269" t="str">
            <v>304717</v>
          </cell>
        </row>
        <row r="273270">
          <cell r="F273270" t="str">
            <v>sircom.es</v>
          </cell>
          <cell r="G273270" t="str">
            <v>304718</v>
          </cell>
        </row>
        <row r="273271">
          <cell r="F273271" t="str">
            <v>sircon.com</v>
          </cell>
          <cell r="G273271" t="str">
            <v>304719</v>
          </cell>
        </row>
        <row r="273272">
          <cell r="F273272" t="str">
            <v>sirdata.com</v>
          </cell>
          <cell r="G273272" t="str">
            <v>304720</v>
          </cell>
        </row>
        <row r="273273">
          <cell r="F273273" t="str">
            <v>sire-search.com</v>
          </cell>
          <cell r="G273273" t="str">
            <v>304721</v>
          </cell>
        </row>
        <row r="273274">
          <cell r="F273274" t="str">
            <v>sirecomtech.com</v>
          </cell>
          <cell r="G273274" t="str">
            <v>304722</v>
          </cell>
        </row>
        <row r="273275">
          <cell r="F273275" t="str">
            <v>sireen.de</v>
          </cell>
          <cell r="G273275" t="str">
            <v>304723</v>
          </cell>
        </row>
        <row r="273276">
          <cell r="F273276" t="str">
            <v>sireethanol.com</v>
          </cell>
          <cell r="G273276" t="str">
            <v>304724</v>
          </cell>
        </row>
        <row r="273277">
          <cell r="F273277" t="str">
            <v>sirenapparel.us</v>
          </cell>
          <cell r="G273277" t="str">
            <v>304725</v>
          </cell>
        </row>
        <row r="273278">
          <cell r="F273278" t="str">
            <v>sirengps.com</v>
          </cell>
          <cell r="G273278" t="str">
            <v>304726</v>
          </cell>
        </row>
        <row r="273279">
          <cell r="F273279" t="str">
            <v>sirensmedia.com</v>
          </cell>
          <cell r="G273279" t="str">
            <v>304727</v>
          </cell>
        </row>
        <row r="273280">
          <cell r="F273280" t="str">
            <v>sireseyewear.com</v>
          </cell>
          <cell r="G273280" t="str">
            <v>304728</v>
          </cell>
        </row>
        <row r="273281">
          <cell r="F273281" t="str">
            <v>siretta.co.uk</v>
          </cell>
          <cell r="G273281" t="str">
            <v>304729</v>
          </cell>
        </row>
        <row r="273282">
          <cell r="F273282" t="str">
            <v>sirgroovy.com</v>
          </cell>
          <cell r="G273282" t="str">
            <v>304730</v>
          </cell>
        </row>
        <row r="273283">
          <cell r="F273283" t="str">
            <v>siricollections.in</v>
          </cell>
          <cell r="G273283" t="str">
            <v>304731</v>
          </cell>
        </row>
        <row r="273284">
          <cell r="F273284" t="str">
            <v>sirinova.com</v>
          </cell>
          <cell r="G273284" t="str">
            <v>304732</v>
          </cell>
        </row>
        <row r="273285">
          <cell r="F273285" t="str">
            <v>siris-academic.com</v>
          </cell>
          <cell r="G273285" t="str">
            <v>304733</v>
          </cell>
        </row>
        <row r="273286">
          <cell r="F273286" t="str">
            <v>siriusdigitalmedia.com</v>
          </cell>
          <cell r="G273286" t="str">
            <v>304734</v>
          </cell>
        </row>
        <row r="273287">
          <cell r="F273287" t="str">
            <v>siriushealthcarepartners.com</v>
          </cell>
          <cell r="G273287" t="str">
            <v>304735</v>
          </cell>
        </row>
        <row r="273288">
          <cell r="F273288" t="str">
            <v>siriuslogiciels.com</v>
          </cell>
          <cell r="G273288" t="str">
            <v>304736</v>
          </cell>
        </row>
        <row r="273289">
          <cell r="F273289" t="str">
            <v>siriusminerals.com</v>
          </cell>
          <cell r="G273289" t="str">
            <v>304737</v>
          </cell>
        </row>
        <row r="273290">
          <cell r="F273290" t="str">
            <v>siriusresources.com.au</v>
          </cell>
          <cell r="G273290" t="str">
            <v>304738</v>
          </cell>
        </row>
        <row r="273291">
          <cell r="F273291" t="str">
            <v>siriustelecom.com</v>
          </cell>
          <cell r="G273291" t="str">
            <v>304739</v>
          </cell>
        </row>
        <row r="273292">
          <cell r="F273292" t="str">
            <v>siriustraffic.com</v>
          </cell>
          <cell r="G273292" t="str">
            <v>304740</v>
          </cell>
        </row>
        <row r="273293">
          <cell r="F273293" t="str">
            <v>sirketce.com</v>
          </cell>
          <cell r="G273293" t="str">
            <v>304741</v>
          </cell>
        </row>
        <row r="273294">
          <cell r="F273294" t="str">
            <v>sirkethaberleri.com</v>
          </cell>
          <cell r="G273294" t="str">
            <v>304742</v>
          </cell>
        </row>
        <row r="273295">
          <cell r="F273295" t="str">
            <v>sirkusrecords.com</v>
          </cell>
          <cell r="G273295" t="str">
            <v>304743</v>
          </cell>
        </row>
        <row r="273296">
          <cell r="F273296" t="str">
            <v>sirlancelotsarmor.com</v>
          </cell>
          <cell r="G273296" t="str">
            <v>304744</v>
          </cell>
        </row>
        <row r="273297">
          <cell r="F273297" t="str">
            <v>sirma.com</v>
          </cell>
          <cell r="G273297" t="str">
            <v>304745</v>
          </cell>
        </row>
        <row r="273298">
          <cell r="F273298" t="str">
            <v>sirmamobile.com</v>
          </cell>
          <cell r="G273298" t="str">
            <v>304746</v>
          </cell>
        </row>
        <row r="273299">
          <cell r="F273299" t="str">
            <v>sirocotech.com</v>
          </cell>
          <cell r="G273299" t="str">
            <v>304747</v>
          </cell>
        </row>
        <row r="273300">
          <cell r="F273300" t="str">
            <v>sirok.co.jp</v>
          </cell>
          <cell r="G273300" t="str">
            <v>304748</v>
          </cell>
        </row>
        <row r="273301">
          <cell r="F273301" t="str">
            <v>sirokko.es</v>
          </cell>
          <cell r="G273301" t="str">
            <v>304749</v>
          </cell>
        </row>
        <row r="273302">
          <cell r="F273302" t="str">
            <v>sironta.com</v>
          </cell>
          <cell r="G273302" t="str">
            <v>304750</v>
          </cell>
        </row>
        <row r="273303">
          <cell r="F273303" t="str">
            <v>siropglobal.org</v>
          </cell>
          <cell r="G273303" t="str">
            <v>304751</v>
          </cell>
        </row>
        <row r="273304">
          <cell r="F273304" t="str">
            <v>sirrichards.com</v>
          </cell>
          <cell r="G273304" t="str">
            <v>304752</v>
          </cell>
        </row>
        <row r="273305">
          <cell r="F273305" t="str">
            <v>sirrix.com</v>
          </cell>
          <cell r="G273305" t="str">
            <v>304753</v>
          </cell>
        </row>
        <row r="273306">
          <cell r="F273306" t="str">
            <v>sirs-e.com</v>
          </cell>
          <cell r="G273306" t="str">
            <v>304754</v>
          </cell>
        </row>
        <row r="273307">
          <cell r="F273307" t="str">
            <v>sirseo.com</v>
          </cell>
          <cell r="G273307" t="str">
            <v>304755</v>
          </cell>
        </row>
        <row r="273308">
          <cell r="F273308" t="str">
            <v>sirt.com</v>
          </cell>
          <cell r="G273308" t="str">
            <v>304756</v>
          </cell>
        </row>
        <row r="273309">
          <cell r="F273309" t="str">
            <v>sirumobile.com</v>
          </cell>
          <cell r="G273309" t="str">
            <v>304757</v>
          </cell>
        </row>
        <row r="273310">
          <cell r="F273310" t="str">
            <v>siruna.com</v>
          </cell>
          <cell r="G273310" t="str">
            <v>304758</v>
          </cell>
        </row>
        <row r="273311">
          <cell r="F273311" t="str">
            <v>sirv.com</v>
          </cell>
          <cell r="G273311" t="str">
            <v>304759</v>
          </cell>
        </row>
        <row r="273312">
          <cell r="F273312" t="str">
            <v>sirva.com</v>
          </cell>
          <cell r="G273312" t="str">
            <v>304760</v>
          </cell>
        </row>
        <row r="273313">
          <cell r="F273313" t="str">
            <v>sirvisit.co.uk</v>
          </cell>
          <cell r="G273313" t="str">
            <v>304761</v>
          </cell>
        </row>
        <row r="273314">
          <cell r="F273314" t="str">
            <v>sirvoy.com</v>
          </cell>
          <cell r="G273314" t="str">
            <v>304762</v>
          </cell>
        </row>
        <row r="273315">
          <cell r="F273315" t="str">
            <v>sis-medical.com</v>
          </cell>
          <cell r="G273315" t="str">
            <v>304763</v>
          </cell>
        </row>
        <row r="273316">
          <cell r="F273316" t="str">
            <v>sis.si</v>
          </cell>
          <cell r="G273316" t="str">
            <v>304764</v>
          </cell>
        </row>
        <row r="273317">
          <cell r="F273317" t="str">
            <v>sisarv.com</v>
          </cell>
          <cell r="G273317" t="str">
            <v>304765</v>
          </cell>
        </row>
        <row r="273318">
          <cell r="F273318" t="str">
            <v>sisdipe.com.br</v>
          </cell>
          <cell r="G273318" t="str">
            <v>304766</v>
          </cell>
        </row>
        <row r="273319">
          <cell r="F273319" t="str">
            <v>sisfg.com</v>
          </cell>
          <cell r="G273319" t="str">
            <v>304767</v>
          </cell>
        </row>
        <row r="273320">
          <cell r="F273320" t="str">
            <v>sishair.com</v>
          </cell>
          <cell r="G273320" t="str">
            <v>304768</v>
          </cell>
        </row>
        <row r="273321">
          <cell r="F273321" t="str">
            <v>sismarine.com</v>
          </cell>
          <cell r="G273321" t="str">
            <v>304769</v>
          </cell>
        </row>
        <row r="273322">
          <cell r="F273322" t="str">
            <v>sismatik.com</v>
          </cell>
          <cell r="G273322" t="str">
            <v>304770</v>
          </cell>
        </row>
        <row r="273323">
          <cell r="F273323" t="str">
            <v>sispha.com</v>
          </cell>
          <cell r="G273323" t="str">
            <v>304771</v>
          </cell>
        </row>
        <row r="273324">
          <cell r="F273324" t="str">
            <v>sisprocom.ch</v>
          </cell>
          <cell r="G273324" t="str">
            <v>304772</v>
          </cell>
        </row>
        <row r="273325">
          <cell r="F273325" t="str">
            <v>sisquochealthcare.com</v>
          </cell>
          <cell r="G273325" t="str">
            <v>304773</v>
          </cell>
        </row>
        <row r="273326">
          <cell r="F273326" t="str">
            <v>sisra.com</v>
          </cell>
          <cell r="G273326" t="str">
            <v>304774</v>
          </cell>
        </row>
        <row r="273327">
          <cell r="F273327" t="str">
            <v>sissurvey.net</v>
          </cell>
          <cell r="G273327" t="str">
            <v>304775</v>
          </cell>
        </row>
        <row r="273328">
          <cell r="F273328" t="str">
            <v>sistaglam.co.uk</v>
          </cell>
          <cell r="G273328" t="str">
            <v>304776</v>
          </cell>
        </row>
        <row r="273329">
          <cell r="F273329" t="str">
            <v>sistelbanda.es</v>
          </cell>
          <cell r="G273329" t="str">
            <v>304777</v>
          </cell>
        </row>
        <row r="273330">
          <cell r="F273330" t="str">
            <v>sistelnetworks.com</v>
          </cell>
          <cell r="G273330" t="str">
            <v>304778</v>
          </cell>
        </row>
        <row r="273331">
          <cell r="F273331" t="str">
            <v>sistemabiobolsa.com</v>
          </cell>
          <cell r="G273331" t="str">
            <v>304779</v>
          </cell>
        </row>
        <row r="273332">
          <cell r="F273332" t="str">
            <v>sistemaplastics.com</v>
          </cell>
          <cell r="G273332" t="str">
            <v>304780</v>
          </cell>
        </row>
        <row r="273333">
          <cell r="F273333" t="str">
            <v>sistematechnologies.com</v>
          </cell>
          <cell r="G273333" t="str">
            <v>304781</v>
          </cell>
        </row>
        <row r="273334">
          <cell r="F273334" t="str">
            <v>sistemi.in</v>
          </cell>
          <cell r="G273334" t="str">
            <v>304782</v>
          </cell>
        </row>
        <row r="273335">
          <cell r="F273335" t="str">
            <v>sistemia.net</v>
          </cell>
          <cell r="G273335" t="str">
            <v>304783</v>
          </cell>
        </row>
        <row r="273336">
          <cell r="F273336" t="str">
            <v>sisters-code.org</v>
          </cell>
          <cell r="G273336" t="str">
            <v>304784</v>
          </cell>
        </row>
        <row r="273337">
          <cell r="F273337" t="str">
            <v>sistrix.com</v>
          </cell>
          <cell r="G273337" t="str">
            <v>304785</v>
          </cell>
        </row>
        <row r="273338">
          <cell r="F273338" t="str">
            <v>sisu-labs.com</v>
          </cell>
          <cell r="G273338" t="str">
            <v>304786</v>
          </cell>
        </row>
        <row r="273339">
          <cell r="F273339" t="str">
            <v>sisuguard.com</v>
          </cell>
          <cell r="G273339" t="str">
            <v>304787</v>
          </cell>
        </row>
        <row r="273340">
          <cell r="F273340" t="str">
            <v>sit10.net</v>
          </cell>
          <cell r="G273340" t="str">
            <v>304788</v>
          </cell>
        </row>
        <row r="273341">
          <cell r="F273341" t="str">
            <v>sitagita.com</v>
          </cell>
          <cell r="G273341" t="str">
            <v>304789</v>
          </cell>
        </row>
        <row r="273342">
          <cell r="F273342" t="str">
            <v>sitandheat.com</v>
          </cell>
          <cell r="G273342" t="str">
            <v>304790</v>
          </cell>
        </row>
        <row r="273343">
          <cell r="F273343" t="str">
            <v>sitargroup.com</v>
          </cell>
          <cell r="G273343" t="str">
            <v>304791</v>
          </cell>
        </row>
        <row r="273344">
          <cell r="F273344" t="str">
            <v>sitaslp.com</v>
          </cell>
          <cell r="G273344" t="str">
            <v>304792</v>
          </cell>
        </row>
        <row r="273345">
          <cell r="F273345" t="str">
            <v>sitasoftware.lu</v>
          </cell>
          <cell r="G273345" t="str">
            <v>304793</v>
          </cell>
        </row>
        <row r="273346">
          <cell r="F273346" t="str">
            <v>sitata.com</v>
          </cell>
          <cell r="G273346" t="str">
            <v>304794</v>
          </cell>
        </row>
        <row r="273347">
          <cell r="F273347" t="str">
            <v>sitbetter.com</v>
          </cell>
          <cell r="G273347" t="str">
            <v>304795</v>
          </cell>
        </row>
        <row r="273348">
          <cell r="F273348" t="str">
            <v>sitdropstay.com</v>
          </cell>
          <cell r="G273348" t="str">
            <v>304796</v>
          </cell>
        </row>
        <row r="273349">
          <cell r="F273349" t="str">
            <v>site-controls.com</v>
          </cell>
          <cell r="G273349" t="str">
            <v>304797</v>
          </cell>
        </row>
        <row r="273350">
          <cell r="F273350" t="str">
            <v>site-launch.com</v>
          </cell>
          <cell r="G273350" t="str">
            <v>304798</v>
          </cell>
        </row>
        <row r="273351">
          <cell r="F273351" t="str">
            <v>site-pulse.com</v>
          </cell>
          <cell r="G273351" t="str">
            <v>304799</v>
          </cell>
        </row>
        <row r="273352">
          <cell r="F273352" t="str">
            <v>site-services.out-source.biz</v>
          </cell>
          <cell r="G273352" t="str">
            <v>304800</v>
          </cell>
        </row>
        <row r="273353">
          <cell r="F273353" t="str">
            <v>site.adperfect.com</v>
          </cell>
          <cell r="G273353" t="str">
            <v>304801</v>
          </cell>
        </row>
        <row r="273354">
          <cell r="F273354" t="str">
            <v>site.dotmiles.com</v>
          </cell>
          <cell r="G273354" t="str">
            <v>304802</v>
          </cell>
        </row>
        <row r="273355">
          <cell r="F273355" t="str">
            <v>site.fotic.com.br</v>
          </cell>
          <cell r="G273355" t="str">
            <v>304803</v>
          </cell>
        </row>
        <row r="273356">
          <cell r="F273356" t="str">
            <v>site.ge-energy.com</v>
          </cell>
          <cell r="G273356" t="str">
            <v>304804</v>
          </cell>
        </row>
        <row r="273357">
          <cell r="F273357" t="str">
            <v>site.introbiz.com</v>
          </cell>
          <cell r="G273357" t="str">
            <v>304805</v>
          </cell>
        </row>
        <row r="273358">
          <cell r="F273358" t="str">
            <v>site.ke-la.com</v>
          </cell>
          <cell r="G273358" t="str">
            <v>304806</v>
          </cell>
        </row>
        <row r="273359">
          <cell r="F273359" t="str">
            <v>site.nkey.com.br</v>
          </cell>
          <cell r="G273359" t="str">
            <v>304807</v>
          </cell>
        </row>
        <row r="273360">
          <cell r="F273360" t="str">
            <v>site.pro</v>
          </cell>
          <cell r="G273360" t="str">
            <v>304808</v>
          </cell>
        </row>
        <row r="273361">
          <cell r="F273361" t="str">
            <v>site.promojam.com</v>
          </cell>
          <cell r="G273361" t="str">
            <v>304809</v>
          </cell>
        </row>
        <row r="273362">
          <cell r="F273362" t="str">
            <v>site.quarksports.com.br</v>
          </cell>
          <cell r="G273362" t="str">
            <v>304810</v>
          </cell>
        </row>
        <row r="273363">
          <cell r="F273363" t="str">
            <v>site.runthered.com</v>
          </cell>
          <cell r="G273363" t="str">
            <v>304811</v>
          </cell>
        </row>
        <row r="273364">
          <cell r="F273364" t="str">
            <v>site.solutionsone.com.br</v>
          </cell>
          <cell r="G273364" t="str">
            <v>304812</v>
          </cell>
        </row>
        <row r="273365">
          <cell r="F273365" t="str">
            <v>site.superna.net</v>
          </cell>
          <cell r="G273365" t="str">
            <v>304813</v>
          </cell>
        </row>
        <row r="273366">
          <cell r="F273366" t="str">
            <v>site.trustvox.com.br</v>
          </cell>
          <cell r="G273366" t="str">
            <v>304814</v>
          </cell>
        </row>
        <row r="273367">
          <cell r="F273367" t="str">
            <v>site24x7.com</v>
          </cell>
          <cell r="G273367" t="str">
            <v>304815</v>
          </cell>
        </row>
        <row r="273368">
          <cell r="F273368" t="str">
            <v>site2street.com</v>
          </cell>
          <cell r="G273368" t="str">
            <v>304816</v>
          </cell>
        </row>
        <row r="273369">
          <cell r="F273369" t="str">
            <v>site2you.com</v>
          </cell>
          <cell r="G273369" t="str">
            <v>304817</v>
          </cell>
        </row>
        <row r="273370">
          <cell r="F273370" t="str">
            <v>site5.com</v>
          </cell>
          <cell r="G273370" t="str">
            <v>304818</v>
          </cell>
        </row>
        <row r="273371">
          <cell r="F273371" t="str">
            <v>siteadi.com</v>
          </cell>
          <cell r="G273371" t="str">
            <v>304819</v>
          </cell>
        </row>
        <row r="273372">
          <cell r="F273372" t="str">
            <v>siteanalysis.biz</v>
          </cell>
          <cell r="G273372" t="str">
            <v>304820</v>
          </cell>
        </row>
        <row r="273373">
          <cell r="F273373" t="str">
            <v>siteapps.com</v>
          </cell>
          <cell r="G273373" t="str">
            <v>304821</v>
          </cell>
        </row>
        <row r="273374">
          <cell r="F273374" t="str">
            <v>sitebay.com</v>
          </cell>
          <cell r="G273374" t="str">
            <v>304822</v>
          </cell>
        </row>
        <row r="273375">
          <cell r="F273375" t="str">
            <v>siteber.com</v>
          </cell>
          <cell r="G273375" t="str">
            <v>304823</v>
          </cell>
        </row>
        <row r="273376">
          <cell r="F273376" t="str">
            <v>siteblindado.com</v>
          </cell>
          <cell r="G273376" t="str">
            <v>304824</v>
          </cell>
        </row>
        <row r="273377">
          <cell r="F273377" t="str">
            <v>siteboat.com</v>
          </cell>
          <cell r="G273377" t="str">
            <v>304825</v>
          </cell>
        </row>
        <row r="273378">
          <cell r="F273378" t="str">
            <v>siteboost.ca</v>
          </cell>
          <cell r="G273378" t="str">
            <v>304826</v>
          </cell>
        </row>
        <row r="273379">
          <cell r="F273379" t="str">
            <v>siteburst.com</v>
          </cell>
          <cell r="G273379" t="str">
            <v>304827</v>
          </cell>
        </row>
        <row r="273380">
          <cell r="F273380" t="str">
            <v>sitecake.com</v>
          </cell>
          <cell r="G273380" t="str">
            <v>304828</v>
          </cell>
        </row>
        <row r="273381">
          <cell r="F273381" t="str">
            <v>sitechnologies.in</v>
          </cell>
          <cell r="G273381" t="str">
            <v>304829</v>
          </cell>
        </row>
        <row r="273382">
          <cell r="F273382" t="str">
            <v>sitecite.com</v>
          </cell>
          <cell r="G273382" t="str">
            <v>304830</v>
          </cell>
        </row>
        <row r="273383">
          <cell r="F273383" t="str">
            <v>siteclipse.com</v>
          </cell>
          <cell r="G273383" t="str">
            <v>304831</v>
          </cell>
        </row>
        <row r="273384">
          <cell r="F273384" t="str">
            <v>sitecloud.com</v>
          </cell>
          <cell r="G273384" t="str">
            <v>304832</v>
          </cell>
        </row>
        <row r="273385">
          <cell r="F273385" t="str">
            <v>sitecom.no</v>
          </cell>
          <cell r="G273385" t="str">
            <v>304833</v>
          </cell>
        </row>
        <row r="273386">
          <cell r="F273386" t="str">
            <v>sitecompli.com</v>
          </cell>
          <cell r="G273386" t="str">
            <v>304834</v>
          </cell>
        </row>
        <row r="273387">
          <cell r="F273387" t="str">
            <v>sitecondor.com</v>
          </cell>
          <cell r="G273387" t="str">
            <v>304835</v>
          </cell>
        </row>
        <row r="273388">
          <cell r="F273388" t="str">
            <v>siteconsortium.com</v>
          </cell>
          <cell r="G273388" t="str">
            <v>304836</v>
          </cell>
        </row>
        <row r="273389">
          <cell r="F273389" t="str">
            <v>siteconsultants.net</v>
          </cell>
          <cell r="G273389" t="str">
            <v>304837</v>
          </cell>
        </row>
        <row r="273390">
          <cell r="F273390" t="str">
            <v>siteconsultants.us</v>
          </cell>
          <cell r="G273390" t="str">
            <v>304838</v>
          </cell>
        </row>
        <row r="273391">
          <cell r="F273391" t="str">
            <v>sitedabaixada.com.br</v>
          </cell>
          <cell r="G273391" t="str">
            <v>304839</v>
          </cell>
        </row>
        <row r="273392">
          <cell r="F273392" t="str">
            <v>sitedirect.se</v>
          </cell>
          <cell r="G273392" t="str">
            <v>304840</v>
          </cell>
        </row>
        <row r="273393">
          <cell r="F273393" t="str">
            <v>sitedity.com</v>
          </cell>
          <cell r="G273393" t="str">
            <v>304841</v>
          </cell>
        </row>
        <row r="273394">
          <cell r="F273394" t="str">
            <v>sitedrop.com</v>
          </cell>
          <cell r="G273394" t="str">
            <v>304842</v>
          </cell>
        </row>
        <row r="273395">
          <cell r="F273395" t="str">
            <v>siteface.com.br</v>
          </cell>
          <cell r="G273395" t="str">
            <v>304843</v>
          </cell>
        </row>
        <row r="273396">
          <cell r="F273396" t="str">
            <v>sitefinity.com</v>
          </cell>
          <cell r="G273396" t="str">
            <v>304844</v>
          </cell>
        </row>
        <row r="273397">
          <cell r="F273397" t="str">
            <v>siteforbiz.com</v>
          </cell>
          <cell r="G273397" t="str">
            <v>304845</v>
          </cell>
        </row>
        <row r="273398">
          <cell r="F273398" t="str">
            <v>siteforcare.com</v>
          </cell>
          <cell r="G273398" t="str">
            <v>304846</v>
          </cell>
        </row>
        <row r="273399">
          <cell r="F273399" t="str">
            <v>siteforinfotech.com</v>
          </cell>
          <cell r="G273399" t="str">
            <v>304847</v>
          </cell>
        </row>
        <row r="273400">
          <cell r="F273400" t="str">
            <v>sitefox.com</v>
          </cell>
          <cell r="G273400" t="str">
            <v>304848</v>
          </cell>
        </row>
        <row r="273401">
          <cell r="F273401" t="str">
            <v>siteground.com</v>
          </cell>
          <cell r="G273401" t="str">
            <v>304849</v>
          </cell>
        </row>
        <row r="273402">
          <cell r="F273402" t="str">
            <v>sitehelp.im</v>
          </cell>
          <cell r="G273402" t="str">
            <v>304850</v>
          </cell>
        </row>
        <row r="273403">
          <cell r="F273403" t="str">
            <v>sitehost.nz</v>
          </cell>
          <cell r="G273403" t="str">
            <v>304851</v>
          </cell>
        </row>
        <row r="273404">
          <cell r="F273404" t="str">
            <v>siteimpulse.com</v>
          </cell>
          <cell r="G273404" t="str">
            <v>304852</v>
          </cell>
        </row>
        <row r="273405">
          <cell r="F273405" t="str">
            <v>siteinspire.com</v>
          </cell>
          <cell r="G273405" t="str">
            <v>304853</v>
          </cell>
        </row>
        <row r="273406">
          <cell r="F273406" t="str">
            <v>siteisight.com</v>
          </cell>
          <cell r="G273406" t="str">
            <v>304854</v>
          </cell>
        </row>
        <row r="273407">
          <cell r="F273407" t="str">
            <v>sitekeg.com</v>
          </cell>
          <cell r="G273407" t="str">
            <v>304855</v>
          </cell>
        </row>
        <row r="273408">
          <cell r="F273408" t="str">
            <v>sitekickr.com</v>
          </cell>
          <cell r="G273408" t="str">
            <v>304856</v>
          </cell>
        </row>
        <row r="273409">
          <cell r="F273409" t="str">
            <v>sitekreator.com</v>
          </cell>
          <cell r="G273409" t="str">
            <v>304857</v>
          </cell>
        </row>
        <row r="273410">
          <cell r="F273410" t="str">
            <v>siteksolutions.com</v>
          </cell>
          <cell r="G273410" t="str">
            <v>304858</v>
          </cell>
        </row>
        <row r="273411">
          <cell r="F273411" t="str">
            <v>sitelegion.com</v>
          </cell>
          <cell r="G273411" t="str">
            <v>304859</v>
          </cell>
        </row>
        <row r="273412">
          <cell r="F273412" t="str">
            <v>sitelicon.com</v>
          </cell>
          <cell r="G273412" t="str">
            <v>304860</v>
          </cell>
        </row>
        <row r="273413">
          <cell r="F273413" t="str">
            <v>siteloom.dk</v>
          </cell>
          <cell r="G273413" t="str">
            <v>304861</v>
          </cell>
        </row>
        <row r="273414">
          <cell r="F273414" t="str">
            <v>sitemafia.com</v>
          </cell>
          <cell r="G273414" t="str">
            <v>304862</v>
          </cell>
        </row>
        <row r="273415">
          <cell r="F273415" t="str">
            <v>sitemakers.co.uk</v>
          </cell>
          <cell r="G273415" t="str">
            <v>304863</v>
          </cell>
        </row>
        <row r="273416">
          <cell r="F273416" t="str">
            <v>sitemapwidget.com</v>
          </cell>
          <cell r="G273416" t="str">
            <v>304864</v>
          </cell>
        </row>
        <row r="273417">
          <cell r="F273417" t="str">
            <v>sitemason.com</v>
          </cell>
          <cell r="G273417" t="str">
            <v>304865</v>
          </cell>
        </row>
        <row r="273418">
          <cell r="F273418" t="str">
            <v>sitementrix-cms.nl</v>
          </cell>
          <cell r="G273418" t="str">
            <v>304866</v>
          </cell>
        </row>
        <row r="273419">
          <cell r="F273419" t="str">
            <v>sitementrix.com</v>
          </cell>
          <cell r="G273419" t="str">
            <v>304867</v>
          </cell>
        </row>
        <row r="273420">
          <cell r="F273420" t="str">
            <v>sitemngr.com</v>
          </cell>
          <cell r="G273420" t="str">
            <v>304868</v>
          </cell>
        </row>
        <row r="273421">
          <cell r="F273421" t="str">
            <v>sitemorph.net</v>
          </cell>
          <cell r="G273421" t="str">
            <v>304869</v>
          </cell>
        </row>
        <row r="273422">
          <cell r="F273422" t="str">
            <v>sitenizolsun.com</v>
          </cell>
          <cell r="G273422" t="str">
            <v>304870</v>
          </cell>
        </row>
        <row r="273423">
          <cell r="F273423" t="str">
            <v>siteolytics.com</v>
          </cell>
          <cell r="G273423" t="str">
            <v>304871</v>
          </cell>
        </row>
        <row r="273424">
          <cell r="F273424" t="str">
            <v>siteopia.com</v>
          </cell>
          <cell r="G273424" t="str">
            <v>304872</v>
          </cell>
        </row>
        <row r="273425">
          <cell r="F273425" t="str">
            <v>sitepal.com</v>
          </cell>
          <cell r="G273425" t="str">
            <v>304873</v>
          </cell>
        </row>
        <row r="273426">
          <cell r="F273426" t="str">
            <v>sitepen.com</v>
          </cell>
          <cell r="G273426" t="str">
            <v>304874</v>
          </cell>
        </row>
        <row r="273427">
          <cell r="F273427" t="str">
            <v>sitepie.com</v>
          </cell>
          <cell r="G273427" t="str">
            <v>304875</v>
          </cell>
        </row>
        <row r="273428">
          <cell r="F273428" t="str">
            <v>sitepoint.com</v>
          </cell>
          <cell r="G273428" t="str">
            <v>304876</v>
          </cell>
        </row>
        <row r="273429">
          <cell r="F273429" t="str">
            <v>sitepointmedia.com</v>
          </cell>
          <cell r="G273429" t="str">
            <v>304877</v>
          </cell>
        </row>
        <row r="273430">
          <cell r="F273430" t="str">
            <v>siteport.net</v>
          </cell>
          <cell r="G273430" t="str">
            <v>304878</v>
          </cell>
        </row>
        <row r="273431">
          <cell r="F273431" t="str">
            <v>siteprice.org</v>
          </cell>
          <cell r="G273431" t="str">
            <v>304879</v>
          </cell>
        </row>
        <row r="273432">
          <cell r="F273432" t="str">
            <v>sitepro1.com</v>
          </cell>
          <cell r="G273432" t="str">
            <v>304880</v>
          </cell>
        </row>
        <row r="273433">
          <cell r="F273433" t="str">
            <v>sitepronews.com</v>
          </cell>
          <cell r="G273433" t="str">
            <v>304881</v>
          </cell>
        </row>
        <row r="273434">
          <cell r="F273434" t="str">
            <v>sitepx.com</v>
          </cell>
          <cell r="G273434" t="str">
            <v>304882</v>
          </cell>
        </row>
        <row r="273435">
          <cell r="F273435" t="str">
            <v>sitequesttech.com</v>
          </cell>
          <cell r="G273435" t="str">
            <v>304883</v>
          </cell>
        </row>
        <row r="273436">
          <cell r="F273436" t="str">
            <v>siterapture.com</v>
          </cell>
          <cell r="G273436" t="str">
            <v>304884</v>
          </cell>
        </row>
        <row r="273437">
          <cell r="F273437" t="str">
            <v>siteremark.com</v>
          </cell>
          <cell r="G273437" t="str">
            <v>304885</v>
          </cell>
        </row>
        <row r="273438">
          <cell r="F273438" t="str">
            <v>siterobot.com</v>
          </cell>
          <cell r="G273438" t="str">
            <v>304886</v>
          </cell>
        </row>
        <row r="273439">
          <cell r="F273439" t="str">
            <v>siterock.co.jp</v>
          </cell>
          <cell r="G273439" t="str">
            <v>304887</v>
          </cell>
        </row>
        <row r="273440">
          <cell r="F273440" t="str">
            <v>siteroid.jp</v>
          </cell>
          <cell r="G273440" t="str">
            <v>304888</v>
          </cell>
        </row>
        <row r="273441">
          <cell r="F273441" t="str">
            <v>sites.sysgain.com</v>
          </cell>
          <cell r="G273441" t="str">
            <v>304889</v>
          </cell>
        </row>
        <row r="273442">
          <cell r="F273442" t="str">
            <v>sites4contractors.com</v>
          </cell>
          <cell r="G273442" t="str">
            <v>304890</v>
          </cell>
        </row>
        <row r="273443">
          <cell r="F273443" t="str">
            <v>sitesbyhand.com</v>
          </cell>
          <cell r="G273443" t="str">
            <v>304891</v>
          </cell>
        </row>
        <row r="273444">
          <cell r="F273444" t="str">
            <v>sitescape.com</v>
          </cell>
          <cell r="G273444" t="str">
            <v>304892</v>
          </cell>
        </row>
        <row r="273445">
          <cell r="F273445" t="str">
            <v>sitescom.eu</v>
          </cell>
          <cell r="G273445" t="str">
            <v>304893</v>
          </cell>
        </row>
        <row r="273446">
          <cell r="F273446" t="str">
            <v>sitescout.com</v>
          </cell>
          <cell r="G273446" t="str">
            <v>304894</v>
          </cell>
        </row>
        <row r="273447">
          <cell r="F273447" t="str">
            <v>sitescout.net</v>
          </cell>
          <cell r="G273447" t="str">
            <v>304895</v>
          </cell>
        </row>
        <row r="273448">
          <cell r="F273448" t="str">
            <v>siteseaing.be</v>
          </cell>
          <cell r="G273448" t="str">
            <v>304896</v>
          </cell>
        </row>
        <row r="273449">
          <cell r="F273449" t="str">
            <v>sitesecure.co.uk</v>
          </cell>
          <cell r="G273449" t="str">
            <v>304897</v>
          </cell>
        </row>
        <row r="273450">
          <cell r="F273450" t="str">
            <v>siteselectiongroup.com</v>
          </cell>
          <cell r="G273450" t="str">
            <v>304898</v>
          </cell>
        </row>
        <row r="273451">
          <cell r="F273451" t="str">
            <v>sitesell.com</v>
          </cell>
          <cell r="G273451" t="str">
            <v>304899</v>
          </cell>
        </row>
        <row r="273452">
          <cell r="F273452" t="str">
            <v>siteshare.ie</v>
          </cell>
          <cell r="G273452" t="str">
            <v>304900</v>
          </cell>
        </row>
        <row r="273453">
          <cell r="F273453" t="str">
            <v>sitesmart.co.nz</v>
          </cell>
          <cell r="G273453" t="str">
            <v>304901</v>
          </cell>
        </row>
        <row r="273454">
          <cell r="F273454" t="str">
            <v>sitesnstores.com.au</v>
          </cell>
          <cell r="G273454" t="str">
            <v>304902</v>
          </cell>
        </row>
        <row r="273455">
          <cell r="F273455" t="str">
            <v>sitesobmedida.com.br</v>
          </cell>
          <cell r="G273455" t="str">
            <v>304903</v>
          </cell>
        </row>
        <row r="273456">
          <cell r="F273456" t="str">
            <v>sitespecificllc.com</v>
          </cell>
          <cell r="G273456" t="str">
            <v>304904</v>
          </cell>
        </row>
        <row r="273457">
          <cell r="F273457" t="str">
            <v>sitesphere.com</v>
          </cell>
          <cell r="G273457" t="str">
            <v>304905</v>
          </cell>
        </row>
        <row r="273458">
          <cell r="F273458" t="str">
            <v>sitestatr.com</v>
          </cell>
          <cell r="G273458" t="str">
            <v>304906</v>
          </cell>
        </row>
        <row r="273459">
          <cell r="F273459" t="str">
            <v>sitestream.com</v>
          </cell>
          <cell r="G273459" t="str">
            <v>304907</v>
          </cell>
        </row>
        <row r="273460">
          <cell r="F273460" t="str">
            <v>sitestuff.com</v>
          </cell>
          <cell r="G273460" t="str">
            <v>304908</v>
          </cell>
        </row>
        <row r="273461">
          <cell r="F273461" t="str">
            <v>sitesupra.com</v>
          </cell>
          <cell r="G273461" t="str">
            <v>304909</v>
          </cell>
        </row>
        <row r="273462">
          <cell r="F273462" t="str">
            <v>sitetagger.co.uk</v>
          </cell>
          <cell r="G273462" t="str">
            <v>304910</v>
          </cell>
        </row>
        <row r="273463">
          <cell r="F273463" t="str">
            <v>sitethumbshot.com</v>
          </cell>
          <cell r="G273463" t="str">
            <v>304911</v>
          </cell>
        </row>
        <row r="273464">
          <cell r="F273464" t="str">
            <v>sitetrada.co</v>
          </cell>
          <cell r="G273464" t="str">
            <v>304912</v>
          </cell>
        </row>
        <row r="273465">
          <cell r="F273465" t="str">
            <v>sitetruth.com</v>
          </cell>
          <cell r="G273465" t="str">
            <v>304913</v>
          </cell>
        </row>
        <row r="273466">
          <cell r="F273466" t="str">
            <v>sitetuners.com</v>
          </cell>
          <cell r="G273466" t="str">
            <v>304914</v>
          </cell>
        </row>
        <row r="273467">
          <cell r="F273467" t="str">
            <v>sitevalley.com</v>
          </cell>
          <cell r="G273467" t="str">
            <v>304915</v>
          </cell>
        </row>
        <row r="273468">
          <cell r="F273468" t="str">
            <v>sitevisibility.co.uk</v>
          </cell>
          <cell r="G273468" t="str">
            <v>304916</v>
          </cell>
        </row>
        <row r="273469">
          <cell r="F273469" t="str">
            <v>sitewebbuilder.com</v>
          </cell>
          <cell r="G273469" t="str">
            <v>304917</v>
          </cell>
        </row>
        <row r="273470">
          <cell r="F273470" t="str">
            <v>siteworkers.nl</v>
          </cell>
          <cell r="G273470" t="str">
            <v>304918</v>
          </cell>
        </row>
        <row r="273471">
          <cell r="F273471" t="str">
            <v>siteworx.com</v>
          </cell>
          <cell r="G273471" t="str">
            <v>304919</v>
          </cell>
        </row>
        <row r="273472">
          <cell r="F273472" t="str">
            <v>sitexploration.com</v>
          </cell>
          <cell r="G273472" t="str">
            <v>304920</v>
          </cell>
        </row>
        <row r="273473">
          <cell r="F273473" t="str">
            <v>sitheglobal.com</v>
          </cell>
          <cell r="G273473" t="str">
            <v>304921</v>
          </cell>
        </row>
        <row r="273474">
          <cell r="F273474" t="str">
            <v>sition.nl</v>
          </cell>
          <cell r="G273474" t="str">
            <v>304922</v>
          </cell>
        </row>
        <row r="273475">
          <cell r="F273475" t="str">
            <v>sitiosimple.com</v>
          </cell>
          <cell r="G273475" t="str">
            <v>304923</v>
          </cell>
        </row>
        <row r="273476">
          <cell r="F273476" t="str">
            <v>sitm.co.uk</v>
          </cell>
          <cell r="G273476" t="str">
            <v>304924</v>
          </cell>
        </row>
        <row r="273477">
          <cell r="F273477" t="str">
            <v>sitmobile.com</v>
          </cell>
          <cell r="G273477" t="str">
            <v>304925</v>
          </cell>
        </row>
        <row r="273478">
          <cell r="F273478" t="str">
            <v>sitnbid.com</v>
          </cell>
          <cell r="G273478" t="str">
            <v>304926</v>
          </cell>
        </row>
        <row r="273479">
          <cell r="F273479" t="str">
            <v>sitofono.com</v>
          </cell>
          <cell r="G273479" t="str">
            <v>304927</v>
          </cell>
        </row>
        <row r="273480">
          <cell r="F273480" t="str">
            <v>sitomic.com</v>
          </cell>
          <cell r="G273480" t="str">
            <v>304928</v>
          </cell>
        </row>
        <row r="273481">
          <cell r="F273481" t="str">
            <v>sitomobile.com</v>
          </cell>
          <cell r="G273481" t="str">
            <v>304929</v>
          </cell>
        </row>
        <row r="273482">
          <cell r="F273482" t="str">
            <v>sitonomy.com</v>
          </cell>
          <cell r="G273482" t="str">
            <v>304930</v>
          </cell>
        </row>
        <row r="273483">
          <cell r="F273483" t="str">
            <v>sitoo.com</v>
          </cell>
          <cell r="G273483" t="str">
            <v>304931</v>
          </cell>
        </row>
        <row r="273484">
          <cell r="F273484" t="str">
            <v>sitoolsbiotech.com</v>
          </cell>
          <cell r="G273484" t="str">
            <v>304932</v>
          </cell>
        </row>
        <row r="273485">
          <cell r="F273485" t="str">
            <v>sitpune.edu.in</v>
          </cell>
          <cell r="G273485" t="str">
            <v>304933</v>
          </cell>
        </row>
        <row r="273486">
          <cell r="F273486" t="str">
            <v>sitr.com</v>
          </cell>
          <cell r="G273486" t="str">
            <v>304934</v>
          </cell>
        </row>
        <row r="273487">
          <cell r="F273487" t="str">
            <v>sitrof.com</v>
          </cell>
          <cell r="G273487" t="str">
            <v>304935</v>
          </cell>
        </row>
        <row r="273488">
          <cell r="F273488" t="str">
            <v>sitros.ca</v>
          </cell>
          <cell r="G273488" t="str">
            <v>304936</v>
          </cell>
        </row>
        <row r="273489">
          <cell r="F273489" t="str">
            <v>sits.lk</v>
          </cell>
          <cell r="G273489" t="str">
            <v>304937</v>
          </cell>
        </row>
        <row r="273490">
          <cell r="F273490" t="str">
            <v>sitsite.com</v>
          </cell>
          <cell r="G273490" t="str">
            <v>304938</v>
          </cell>
        </row>
        <row r="273491">
          <cell r="F273491" t="str">
            <v>sitsols.com</v>
          </cell>
          <cell r="G273491" t="str">
            <v>304939</v>
          </cell>
        </row>
        <row r="273492">
          <cell r="F273492" t="str">
            <v>sitstay.com</v>
          </cell>
          <cell r="G273492" t="str">
            <v>304940</v>
          </cell>
        </row>
        <row r="273493">
          <cell r="F273493" t="str">
            <v>sitterrequest.com</v>
          </cell>
          <cell r="G273493" t="str">
            <v>304941</v>
          </cell>
        </row>
        <row r="273494">
          <cell r="F273494" t="str">
            <v>sitterscout.com</v>
          </cell>
          <cell r="G273494" t="str">
            <v>304942</v>
          </cell>
        </row>
        <row r="273495">
          <cell r="F273495" t="str">
            <v>sittingaround.com</v>
          </cell>
          <cell r="G273495" t="str">
            <v>304943</v>
          </cell>
        </row>
        <row r="273496">
          <cell r="F273496" t="str">
            <v>sittingculture.com</v>
          </cell>
          <cell r="G273496" t="str">
            <v>304944</v>
          </cell>
        </row>
        <row r="273497">
          <cell r="F273497" t="str">
            <v>sittingforacause.com</v>
          </cell>
          <cell r="G273497" t="str">
            <v>304945</v>
          </cell>
        </row>
        <row r="273498">
          <cell r="F273498" t="str">
            <v>situ.co.uk</v>
          </cell>
          <cell r="G273498" t="str">
            <v>304946</v>
          </cell>
        </row>
        <row r="273499">
          <cell r="F273499" t="str">
            <v>situatedconsulting.com</v>
          </cell>
          <cell r="G273499" t="str">
            <v>304947</v>
          </cell>
        </row>
        <row r="273500">
          <cell r="F273500" t="str">
            <v>situationsapp.com</v>
          </cell>
          <cell r="G273500" t="str">
            <v>304948</v>
          </cell>
        </row>
        <row r="273501">
          <cell r="F273501" t="str">
            <v>situscale.com</v>
          </cell>
          <cell r="G273501" t="str">
            <v>304949</v>
          </cell>
        </row>
        <row r="273502">
          <cell r="F273502" t="str">
            <v>sitwave.ir</v>
          </cell>
          <cell r="G273502" t="str">
            <v>304950</v>
          </cell>
        </row>
        <row r="273503">
          <cell r="F273503" t="str">
            <v>sivarit.com</v>
          </cell>
          <cell r="G273503" t="str">
            <v>304951</v>
          </cell>
        </row>
        <row r="273504">
          <cell r="F273504" t="str">
            <v>sivastasarim.com</v>
          </cell>
          <cell r="G273504" t="str">
            <v>304952</v>
          </cell>
        </row>
        <row r="273505">
          <cell r="F273505" t="str">
            <v>sivilis.com</v>
          </cell>
          <cell r="G273505" t="str">
            <v>304953</v>
          </cell>
        </row>
        <row r="273506">
          <cell r="F273506" t="str">
            <v>sivizion.com</v>
          </cell>
          <cell r="G273506" t="str">
            <v>304954</v>
          </cell>
        </row>
        <row r="273507">
          <cell r="F273507" t="str">
            <v>sivola.com</v>
          </cell>
          <cell r="G273507" t="str">
            <v>304955</v>
          </cell>
        </row>
        <row r="273508">
          <cell r="F273508" t="str">
            <v>sivoo.com</v>
          </cell>
          <cell r="G273508" t="str">
            <v>304956</v>
          </cell>
        </row>
        <row r="273509">
          <cell r="F273509" t="str">
            <v>sivox.com</v>
          </cell>
          <cell r="G273509" t="str">
            <v>304957</v>
          </cell>
        </row>
        <row r="273510">
          <cell r="F273510" t="str">
            <v>sivvr.com</v>
          </cell>
          <cell r="G273510" t="str">
            <v>304958</v>
          </cell>
        </row>
        <row r="273511">
          <cell r="F273511" t="str">
            <v>six-15.com</v>
          </cell>
          <cell r="G273511" t="str">
            <v>304959</v>
          </cell>
        </row>
        <row r="273512">
          <cell r="F273512" t="str">
            <v>six-group.com</v>
          </cell>
          <cell r="G273512" t="str">
            <v>304960</v>
          </cell>
        </row>
        <row r="273513">
          <cell r="F273513" t="str">
            <v>six-swiss-exchange.com</v>
          </cell>
          <cell r="G273513" t="str">
            <v>304961</v>
          </cell>
        </row>
        <row r="273514">
          <cell r="F273514" t="str">
            <v>six3systems.com</v>
          </cell>
          <cell r="G273514" t="str">
            <v>304962</v>
          </cell>
        </row>
        <row r="273515">
          <cell r="F273515" t="str">
            <v>sixact.com</v>
          </cell>
          <cell r="G273515" t="str">
            <v>304963</v>
          </cell>
        </row>
        <row r="273516">
          <cell r="F273516" t="str">
            <v>sixagency.com</v>
          </cell>
          <cell r="G273516" t="str">
            <v>304964</v>
          </cell>
        </row>
        <row r="273517">
          <cell r="F273517" t="str">
            <v>sixbreak.de</v>
          </cell>
          <cell r="G273517" t="str">
            <v>304965</v>
          </cell>
        </row>
        <row r="273518">
          <cell r="F273518" t="str">
            <v>sixchannels.com</v>
          </cell>
          <cell r="G273518" t="str">
            <v>304966</v>
          </cell>
        </row>
        <row r="273519">
          <cell r="F273519" t="str">
            <v>sixdead.com</v>
          </cell>
          <cell r="G273519" t="str">
            <v>304967</v>
          </cell>
        </row>
        <row r="273520">
          <cell r="F273520" t="str">
            <v>sixelevencenter.com</v>
          </cell>
          <cell r="G273520" t="str">
            <v>304968</v>
          </cell>
        </row>
        <row r="273521">
          <cell r="F273521" t="str">
            <v>sixense.com</v>
          </cell>
          <cell r="G273521" t="str">
            <v>304969</v>
          </cell>
        </row>
        <row r="273522">
          <cell r="F273522" t="str">
            <v>sixestate.com</v>
          </cell>
          <cell r="G273522" t="str">
            <v>304970</v>
          </cell>
        </row>
        <row r="273523">
          <cell r="F273523" t="str">
            <v>sixfacecloud.com</v>
          </cell>
          <cell r="G273523" t="str">
            <v>304971</v>
          </cell>
        </row>
        <row r="273524">
          <cell r="F273524" t="str">
            <v>sixfeetup.com</v>
          </cell>
          <cell r="G273524" t="str">
            <v>304972</v>
          </cell>
        </row>
        <row r="273525">
          <cell r="F273525" t="str">
            <v>sixfiguresinternational.com</v>
          </cell>
          <cell r="G273525" t="str">
            <v>304973</v>
          </cell>
        </row>
        <row r="273526">
          <cell r="F273526" t="str">
            <v>sixfolio.com</v>
          </cell>
          <cell r="G273526" t="str">
            <v>304974</v>
          </cell>
        </row>
        <row r="273527">
          <cell r="F273527" t="str">
            <v>sixfoottwo.com</v>
          </cell>
          <cell r="G273527" t="str">
            <v>304975</v>
          </cell>
        </row>
        <row r="273528">
          <cell r="F273528" t="str">
            <v>sixgroups.com</v>
          </cell>
          <cell r="G273528" t="str">
            <v>304976</v>
          </cell>
        </row>
        <row r="273529">
          <cell r="F273529" t="str">
            <v>sixhundredllc.com</v>
          </cell>
          <cell r="G273529" t="str">
            <v>304977</v>
          </cell>
        </row>
        <row r="273530">
          <cell r="F273530" t="str">
            <v>sixjax.com</v>
          </cell>
          <cell r="G273530" t="str">
            <v>304978</v>
          </cell>
        </row>
        <row r="273531">
          <cell r="F273531" t="str">
            <v>sixminute.com</v>
          </cell>
          <cell r="G273531" t="str">
            <v>304979</v>
          </cell>
        </row>
        <row r="273532">
          <cell r="F273532" t="str">
            <v>sixnutrition.com</v>
          </cell>
          <cell r="G273532" t="str">
            <v>304980</v>
          </cell>
        </row>
        <row r="273533">
          <cell r="F273533" t="str">
            <v>sixonesolutions.com</v>
          </cell>
          <cell r="G273533" t="str">
            <v>304981</v>
          </cell>
        </row>
        <row r="273534">
          <cell r="F273534" t="str">
            <v>sixoverground.com</v>
          </cell>
          <cell r="G273534" t="str">
            <v>304982</v>
          </cell>
        </row>
        <row r="273535">
          <cell r="F273535" t="str">
            <v>sixpl.com</v>
          </cell>
          <cell r="G273535" t="str">
            <v>304983</v>
          </cell>
        </row>
        <row r="273536">
          <cell r="F273536" t="str">
            <v>sixpointharness.com</v>
          </cell>
          <cell r="G273536" t="str">
            <v>304984</v>
          </cell>
        </row>
        <row r="273537">
          <cell r="F273537" t="str">
            <v>sixreasons.de</v>
          </cell>
          <cell r="G273537" t="str">
            <v>304985</v>
          </cell>
        </row>
        <row r="273538">
          <cell r="F273538" t="str">
            <v>sixred.com</v>
          </cell>
          <cell r="G273538" t="str">
            <v>304986</v>
          </cell>
        </row>
        <row r="273539">
          <cell r="F273539" t="str">
            <v>sixredmarbles.com</v>
          </cell>
          <cell r="G273539" t="str">
            <v>304987</v>
          </cell>
        </row>
        <row r="273540">
          <cell r="F273540" t="str">
            <v>sixreps.com</v>
          </cell>
          <cell r="G273540" t="str">
            <v>304988</v>
          </cell>
        </row>
        <row r="273541">
          <cell r="F273541" t="str">
            <v>sixrevisions.com</v>
          </cell>
          <cell r="G273541" t="str">
            <v>304989</v>
          </cell>
        </row>
        <row r="273542">
          <cell r="F273542" t="str">
            <v>sixshootergames.com</v>
          </cell>
          <cell r="G273542" t="str">
            <v>304990</v>
          </cell>
        </row>
        <row r="273543">
          <cell r="F273543" t="str">
            <v>sixspokemedia.com</v>
          </cell>
          <cell r="G273543" t="str">
            <v>304991</v>
          </cell>
        </row>
        <row r="273544">
          <cell r="F273544" t="str">
            <v>sixsq.com</v>
          </cell>
          <cell r="G273544" t="str">
            <v>304992</v>
          </cell>
        </row>
        <row r="273545">
          <cell r="F273545" t="str">
            <v>sixteensouth.tv</v>
          </cell>
          <cell r="G273545" t="str">
            <v>304993</v>
          </cell>
        </row>
        <row r="273546">
          <cell r="F273546" t="str">
            <v>sixteenventures.com</v>
          </cell>
          <cell r="G273546" t="str">
            <v>304994</v>
          </cell>
        </row>
        <row r="273547">
          <cell r="F273547" t="str">
            <v>sixtemia.com</v>
          </cell>
          <cell r="G273547" t="str">
            <v>304995</v>
          </cell>
        </row>
        <row r="273548">
          <cell r="F273548" t="str">
            <v>sixthdivision.com</v>
          </cell>
          <cell r="G273548" t="str">
            <v>304996</v>
          </cell>
        </row>
        <row r="273549">
          <cell r="F273549" t="str">
            <v>sixthgearstudios.com</v>
          </cell>
          <cell r="G273549" t="str">
            <v>304997</v>
          </cell>
        </row>
        <row r="273550">
          <cell r="F273550" t="str">
            <v>sixthmanmarketing.com</v>
          </cell>
          <cell r="G273550" t="str">
            <v>304998</v>
          </cell>
        </row>
        <row r="273551">
          <cell r="F273551" t="str">
            <v>sixthpair.com</v>
          </cell>
          <cell r="G273551" t="str">
            <v>304999</v>
          </cell>
        </row>
        <row r="273552">
          <cell r="F273552" t="str">
            <v>sixthsensemobilesolutions.com</v>
          </cell>
          <cell r="G273552" t="str">
            <v>305000</v>
          </cell>
        </row>
        <row r="273553">
          <cell r="F273553" t="str">
            <v>sixtree.com.au</v>
          </cell>
          <cell r="G273553" t="str">
            <v>305001</v>
          </cell>
        </row>
        <row r="273554">
          <cell r="F273554" t="str">
            <v>sixtwointeractive.com</v>
          </cell>
          <cell r="G273554" t="str">
            <v>305002</v>
          </cell>
        </row>
        <row r="273555">
          <cell r="F273555" t="str">
            <v>sixty-north.com</v>
          </cell>
          <cell r="G273555" t="str">
            <v>305003</v>
          </cell>
        </row>
        <row r="273556">
          <cell r="F273556" t="str">
            <v>sixty5media.com</v>
          </cell>
          <cell r="G273556" t="str">
            <v>305004</v>
          </cell>
        </row>
        <row r="273557">
          <cell r="F273557" t="str">
            <v>sixtyavenue.com</v>
          </cell>
          <cell r="G273557" t="str">
            <v>305005</v>
          </cell>
        </row>
        <row r="273558">
          <cell r="F273558" t="str">
            <v>sixtycasino.com</v>
          </cell>
          <cell r="G273558" t="str">
            <v>305006</v>
          </cell>
        </row>
        <row r="273559">
          <cell r="F273559" t="str">
            <v>sixtydating.com</v>
          </cell>
          <cell r="G273559" t="str">
            <v>305007</v>
          </cell>
        </row>
        <row r="273560">
          <cell r="F273560" t="str">
            <v>sixtype.com</v>
          </cell>
          <cell r="G273560" t="str">
            <v>305008</v>
          </cell>
        </row>
        <row r="273561">
          <cell r="F273561" t="str">
            <v>sixtyvocab.com</v>
          </cell>
          <cell r="G273561" t="str">
            <v>305009</v>
          </cell>
        </row>
        <row r="273562">
          <cell r="F273562" t="str">
            <v>sixuntilme.com</v>
          </cell>
          <cell r="G273562" t="str">
            <v>305010</v>
          </cell>
        </row>
        <row r="273563">
          <cell r="F273563" t="str">
            <v>sixvoice.jp</v>
          </cell>
          <cell r="G273563" t="str">
            <v>305011</v>
          </cell>
        </row>
        <row r="273564">
          <cell r="F273564" t="str">
            <v>sixypress.com</v>
          </cell>
          <cell r="G273564" t="str">
            <v>305012</v>
          </cell>
        </row>
        <row r="273565">
          <cell r="F273565" t="str">
            <v>siyahkare.com</v>
          </cell>
          <cell r="G273565" t="str">
            <v>305013</v>
          </cell>
        </row>
        <row r="273566">
          <cell r="F273566" t="str">
            <v>siyainfo.com</v>
          </cell>
          <cell r="G273566" t="str">
            <v>305014</v>
          </cell>
        </row>
        <row r="273567">
          <cell r="F273567" t="str">
            <v>siyasat.pk</v>
          </cell>
          <cell r="G273567" t="str">
            <v>305015</v>
          </cell>
        </row>
        <row r="273568">
          <cell r="F273568" t="str">
            <v>siyelo.com</v>
          </cell>
          <cell r="G273568" t="str">
            <v>305016</v>
          </cell>
        </row>
        <row r="273569">
          <cell r="F273569" t="str">
            <v>siyesda.com</v>
          </cell>
          <cell r="G273569" t="str">
            <v>305017</v>
          </cell>
        </row>
        <row r="273570">
          <cell r="F273570" t="str">
            <v>siyesko.blogspot.com</v>
          </cell>
          <cell r="G273570" t="str">
            <v>305018</v>
          </cell>
        </row>
        <row r="273571">
          <cell r="F273571" t="str">
            <v>siyli.org</v>
          </cell>
          <cell r="G273571" t="str">
            <v>305019</v>
          </cell>
        </row>
        <row r="273572">
          <cell r="F273572" t="str">
            <v>siyona.net</v>
          </cell>
          <cell r="G273572" t="str">
            <v>305020</v>
          </cell>
        </row>
        <row r="273573">
          <cell r="F273573" t="str">
            <v>sizemapp.com</v>
          </cell>
          <cell r="G273573" t="str">
            <v>305021</v>
          </cell>
        </row>
        <row r="273574">
          <cell r="F273574" t="str">
            <v>sizemetal.com</v>
          </cell>
          <cell r="G273574" t="str">
            <v>305022</v>
          </cell>
        </row>
        <row r="273575">
          <cell r="F273575" t="str">
            <v>sizetechnologies.com</v>
          </cell>
          <cell r="G273575" t="str">
            <v>305023</v>
          </cell>
        </row>
        <row r="273576">
          <cell r="F273576" t="str">
            <v>sizify.net</v>
          </cell>
          <cell r="G273576" t="str">
            <v>305024</v>
          </cell>
        </row>
        <row r="273577">
          <cell r="F273577" t="str">
            <v>sizzlepig.com</v>
          </cell>
          <cell r="G273577" t="str">
            <v>305025</v>
          </cell>
        </row>
        <row r="273578">
          <cell r="F273578" t="str">
            <v>sizzleproperties.com</v>
          </cell>
          <cell r="G273578" t="str">
            <v>305026</v>
          </cell>
        </row>
        <row r="273579">
          <cell r="F273579" t="str">
            <v>sjavarklasinn.is</v>
          </cell>
          <cell r="G273579" t="str">
            <v>305027</v>
          </cell>
        </row>
        <row r="273580">
          <cell r="F273580" t="str">
            <v>sjbconstruction.com</v>
          </cell>
          <cell r="G273580" t="str">
            <v>305028</v>
          </cell>
        </row>
        <row r="273581">
          <cell r="F273581" t="str">
            <v>sjcba.edu.in</v>
          </cell>
          <cell r="G273581" t="str">
            <v>305029</v>
          </cell>
        </row>
        <row r="273582">
          <cell r="F273582" t="str">
            <v>sjconsulting.it</v>
          </cell>
          <cell r="G273582" t="str">
            <v>305030</v>
          </cell>
        </row>
        <row r="273583">
          <cell r="F273583" t="str">
            <v>sjdaccountancy.com</v>
          </cell>
          <cell r="G273583" t="str">
            <v>305031</v>
          </cell>
        </row>
        <row r="273584">
          <cell r="F273584" t="str">
            <v>sjfeet.com</v>
          </cell>
          <cell r="G273584" t="str">
            <v>305032</v>
          </cell>
        </row>
        <row r="273585">
          <cell r="F273585" t="str">
            <v>sjksecurity.com.au</v>
          </cell>
          <cell r="G273585" t="str">
            <v>305033</v>
          </cell>
        </row>
        <row r="273586">
          <cell r="F273586" t="str">
            <v>sjmedia.com.au</v>
          </cell>
          <cell r="G273586" t="str">
            <v>305034</v>
          </cell>
        </row>
        <row r="273587">
          <cell r="F273587" t="str">
            <v>sjmfiduciary.com</v>
          </cell>
          <cell r="G273587" t="str">
            <v>305035</v>
          </cell>
        </row>
        <row r="273588">
          <cell r="F273588" t="str">
            <v>sjn.com</v>
          </cell>
          <cell r="G273588" t="str">
            <v>305036</v>
          </cell>
        </row>
        <row r="273589">
          <cell r="F273589" t="str">
            <v>sjn.de</v>
          </cell>
          <cell r="G273589" t="str">
            <v>305037</v>
          </cell>
        </row>
        <row r="273590">
          <cell r="F273590" t="str">
            <v>sjr.co</v>
          </cell>
          <cell r="G273590" t="str">
            <v>305038</v>
          </cell>
        </row>
        <row r="273591">
          <cell r="F273591" t="str">
            <v>sjsecurity.com</v>
          </cell>
          <cell r="G273591" t="str">
            <v>305039</v>
          </cell>
        </row>
        <row r="273592">
          <cell r="F273592" t="str">
            <v>sjuga.com</v>
          </cell>
          <cell r="G273592" t="str">
            <v>305040</v>
          </cell>
        </row>
        <row r="273593">
          <cell r="F273593" t="str">
            <v>sjurlie-bruidsreportages.nl</v>
          </cell>
          <cell r="G273593" t="str">
            <v>305041</v>
          </cell>
        </row>
        <row r="273594">
          <cell r="F273594" t="str">
            <v>sjvtech.com</v>
          </cell>
          <cell r="G273594" t="str">
            <v>305042</v>
          </cell>
        </row>
        <row r="273595">
          <cell r="F273595" t="str">
            <v>sk-solutions.in</v>
          </cell>
          <cell r="G273595" t="str">
            <v>305043</v>
          </cell>
        </row>
        <row r="273596">
          <cell r="F273596" t="str">
            <v>sk.ee</v>
          </cell>
          <cell r="G273596" t="str">
            <v>305044</v>
          </cell>
        </row>
        <row r="273597">
          <cell r="F273597" t="str">
            <v>sk.ua</v>
          </cell>
          <cell r="G273597" t="str">
            <v>305045</v>
          </cell>
        </row>
        <row r="273598">
          <cell r="F273598" t="str">
            <v>sk8gr8.com</v>
          </cell>
          <cell r="G273598" t="str">
            <v>305046</v>
          </cell>
        </row>
        <row r="273599">
          <cell r="F273599" t="str">
            <v>skabelondesign.com.</v>
          </cell>
          <cell r="G273599" t="str">
            <v>305047</v>
          </cell>
        </row>
        <row r="273600">
          <cell r="F273600" t="str">
            <v>skagenfondene.dk</v>
          </cell>
          <cell r="G273600" t="str">
            <v>305048</v>
          </cell>
        </row>
        <row r="273601">
          <cell r="F273601" t="str">
            <v>skaled.com</v>
          </cell>
          <cell r="G273601" t="str">
            <v>305049</v>
          </cell>
        </row>
        <row r="273602">
          <cell r="F273602" t="str">
            <v>skalfa.com</v>
          </cell>
          <cell r="G273602" t="str">
            <v>305050</v>
          </cell>
        </row>
        <row r="273603">
          <cell r="F273603" t="str">
            <v>skamper.com.au</v>
          </cell>
          <cell r="G273603" t="str">
            <v>305051</v>
          </cell>
        </row>
        <row r="273604">
          <cell r="F273604" t="str">
            <v>skandek.se</v>
          </cell>
          <cell r="G273604" t="str">
            <v>305052</v>
          </cell>
        </row>
        <row r="273605">
          <cell r="F273605" t="str">
            <v>skandiabanken.no</v>
          </cell>
          <cell r="G273605" t="str">
            <v>305053</v>
          </cell>
        </row>
        <row r="273606">
          <cell r="F273606" t="str">
            <v>skandiaweb.dk</v>
          </cell>
          <cell r="G273606" t="str">
            <v>305054</v>
          </cell>
        </row>
        <row r="273607">
          <cell r="F273607" t="str">
            <v>skapal.com</v>
          </cell>
          <cell r="G273607" t="str">
            <v>305055</v>
          </cell>
        </row>
        <row r="273608">
          <cell r="F273608" t="str">
            <v>skatelescope.org</v>
          </cell>
          <cell r="G273608" t="str">
            <v>305056</v>
          </cell>
        </row>
        <row r="273609">
          <cell r="F273609" t="str">
            <v>skatepro.dk</v>
          </cell>
          <cell r="G273609" t="str">
            <v>305057</v>
          </cell>
        </row>
        <row r="273610">
          <cell r="F273610" t="str">
            <v>skateproofmovie.com</v>
          </cell>
          <cell r="G273610" t="str">
            <v>305058</v>
          </cell>
        </row>
        <row r="273611">
          <cell r="F273611" t="str">
            <v>skatstube.de</v>
          </cell>
          <cell r="G273611" t="str">
            <v>305059</v>
          </cell>
        </row>
        <row r="273612">
          <cell r="F273612" t="str">
            <v>skatter.com</v>
          </cell>
          <cell r="G273612" t="str">
            <v>305060</v>
          </cell>
        </row>
        <row r="273613">
          <cell r="F273613" t="str">
            <v>skava.com</v>
          </cell>
          <cell r="G273613" t="str">
            <v>305061</v>
          </cell>
        </row>
        <row r="273614">
          <cell r="F273614" t="str">
            <v>skc-beratung.de</v>
          </cell>
          <cell r="G273614" t="str">
            <v>305062</v>
          </cell>
        </row>
        <row r="273615">
          <cell r="F273615" t="str">
            <v>skcfilms.com</v>
          </cell>
          <cell r="G273615" t="str">
            <v>305063</v>
          </cell>
        </row>
        <row r="273616">
          <cell r="F273616" t="str">
            <v>skcript.com</v>
          </cell>
          <cell r="G273616" t="str">
            <v>305064</v>
          </cell>
        </row>
        <row r="273617">
          <cell r="F273617" t="str">
            <v>skdevsolutions.com</v>
          </cell>
          <cell r="G273617" t="str">
            <v>305065</v>
          </cell>
        </row>
        <row r="273618">
          <cell r="F273618" t="str">
            <v>skdknick.com</v>
          </cell>
          <cell r="G273618" t="str">
            <v>305066</v>
          </cell>
        </row>
        <row r="273619">
          <cell r="F273619" t="str">
            <v>skdz.net</v>
          </cell>
          <cell r="G273619" t="str">
            <v>305067</v>
          </cell>
        </row>
        <row r="273620">
          <cell r="F273620" t="str">
            <v>skebby.it</v>
          </cell>
          <cell r="G273620" t="str">
            <v>305068</v>
          </cell>
        </row>
        <row r="273621">
          <cell r="F273621" t="str">
            <v>skechers.com</v>
          </cell>
          <cell r="G273621" t="str">
            <v>305069</v>
          </cell>
        </row>
        <row r="273622">
          <cell r="F273622" t="str">
            <v>skedadel.com</v>
          </cell>
          <cell r="G273622" t="str">
            <v>305070</v>
          </cell>
        </row>
        <row r="273623">
          <cell r="F273623" t="str">
            <v>skedda.com</v>
          </cell>
          <cell r="G273623" t="str">
            <v>305071</v>
          </cell>
        </row>
        <row r="273624">
          <cell r="F273624" t="str">
            <v>skedge.me</v>
          </cell>
          <cell r="G273624" t="str">
            <v>305072</v>
          </cell>
        </row>
        <row r="273625">
          <cell r="F273625" t="str">
            <v>skedj.com</v>
          </cell>
          <cell r="G273625" t="str">
            <v>305073</v>
          </cell>
        </row>
        <row r="273626">
          <cell r="F273626" t="str">
            <v>skedtime.com</v>
          </cell>
          <cell r="G273626" t="str">
            <v>305074</v>
          </cell>
        </row>
        <row r="273627">
          <cell r="F273627" t="str">
            <v>skeduler.com</v>
          </cell>
          <cell r="G273627" t="str">
            <v>305075</v>
          </cell>
        </row>
        <row r="273628">
          <cell r="F273628" t="str">
            <v>skedx.com</v>
          </cell>
          <cell r="G273628" t="str">
            <v>305076</v>
          </cell>
        </row>
        <row r="273629">
          <cell r="F273629" t="str">
            <v>skeedka.com</v>
          </cell>
          <cell r="G273629" t="str">
            <v>305077</v>
          </cell>
        </row>
        <row r="273630">
          <cell r="F273630" t="str">
            <v>skeenaheliskiing.com</v>
          </cell>
          <cell r="G273630" t="str">
            <v>305078</v>
          </cell>
        </row>
        <row r="273631">
          <cell r="F273631" t="str">
            <v>skefilms.com</v>
          </cell>
          <cell r="G273631" t="str">
            <v>305079</v>
          </cell>
        </row>
        <row r="273632">
          <cell r="F273632" t="str">
            <v>skein.co</v>
          </cell>
          <cell r="G273632" t="str">
            <v>305080</v>
          </cell>
        </row>
        <row r="273633">
          <cell r="F273633" t="str">
            <v>skeino.com</v>
          </cell>
          <cell r="G273633" t="str">
            <v>305081</v>
          </cell>
        </row>
        <row r="273634">
          <cell r="F273634" t="str">
            <v>skejo.com</v>
          </cell>
          <cell r="G273634" t="str">
            <v>305082</v>
          </cell>
        </row>
        <row r="273635">
          <cell r="F273635" t="str">
            <v>skeletalkinetics.com</v>
          </cell>
          <cell r="G273635" t="str">
            <v>305083</v>
          </cell>
        </row>
        <row r="273636">
          <cell r="F273636" t="str">
            <v>skeleton.ee</v>
          </cell>
          <cell r="G273636" t="str">
            <v>305084</v>
          </cell>
        </row>
        <row r="273637">
          <cell r="F273637" t="str">
            <v>skeletonkey.com</v>
          </cell>
          <cell r="G273637" t="str">
            <v>305085</v>
          </cell>
        </row>
        <row r="273638">
          <cell r="F273638" t="str">
            <v>skelia.com</v>
          </cell>
          <cell r="G273638" t="str">
            <v>305086</v>
          </cell>
        </row>
        <row r="273639">
          <cell r="F273639" t="str">
            <v>skelpo.com</v>
          </cell>
          <cell r="G273639" t="str">
            <v>305087</v>
          </cell>
        </row>
        <row r="273640">
          <cell r="F273640" t="str">
            <v>skepchick.org</v>
          </cell>
          <cell r="G273640" t="str">
            <v>305088</v>
          </cell>
        </row>
        <row r="273641">
          <cell r="F273641" t="str">
            <v>skepr.com</v>
          </cell>
          <cell r="G273641" t="str">
            <v>305089</v>
          </cell>
        </row>
        <row r="273642">
          <cell r="F273642" t="str">
            <v>skepsu.com</v>
          </cell>
          <cell r="G273642" t="str">
            <v>305090</v>
          </cell>
        </row>
        <row r="273643">
          <cell r="F273643" t="str">
            <v>skeptoid.com</v>
          </cell>
          <cell r="G273643" t="str">
            <v>305091</v>
          </cell>
        </row>
        <row r="273644">
          <cell r="F273644" t="str">
            <v>skerou.com</v>
          </cell>
          <cell r="G273644" t="str">
            <v>305092</v>
          </cell>
        </row>
        <row r="273645">
          <cell r="F273645" t="str">
            <v>sketch-off.com</v>
          </cell>
          <cell r="G273645" t="str">
            <v>305093</v>
          </cell>
        </row>
        <row r="273646">
          <cell r="F273646" t="str">
            <v>sketch.io</v>
          </cell>
          <cell r="G273646" t="str">
            <v>305094</v>
          </cell>
        </row>
        <row r="273647">
          <cell r="F273647" t="str">
            <v>sketchboard.io</v>
          </cell>
          <cell r="G273647" t="str">
            <v>305095</v>
          </cell>
        </row>
        <row r="273648">
          <cell r="F273648" t="str">
            <v>sketchbookproject.com</v>
          </cell>
          <cell r="G273648" t="str">
            <v>305096</v>
          </cell>
        </row>
        <row r="273649">
          <cell r="F273649" t="str">
            <v>sketchcan.ie</v>
          </cell>
          <cell r="G273649" t="str">
            <v>305097</v>
          </cell>
        </row>
        <row r="273650">
          <cell r="F273650" t="str">
            <v>sketchin.ch</v>
          </cell>
          <cell r="G273650" t="str">
            <v>305098</v>
          </cell>
        </row>
        <row r="273651">
          <cell r="F273651" t="str">
            <v>sketchl.tv</v>
          </cell>
          <cell r="G273651" t="str">
            <v>305099</v>
          </cell>
        </row>
        <row r="273652">
          <cell r="F273652" t="str">
            <v>sketchmaven.com</v>
          </cell>
          <cell r="G273652" t="str">
            <v>305100</v>
          </cell>
        </row>
        <row r="273653">
          <cell r="F273653" t="str">
            <v>sketchnation.com</v>
          </cell>
          <cell r="G273653" t="str">
            <v>305101</v>
          </cell>
        </row>
        <row r="273654">
          <cell r="F273654" t="str">
            <v>sketchpile.com</v>
          </cell>
          <cell r="G273654" t="str">
            <v>305102</v>
          </cell>
        </row>
        <row r="273655">
          <cell r="F273655" t="str">
            <v>sketchreality.com</v>
          </cell>
          <cell r="G273655" t="str">
            <v>305103</v>
          </cell>
        </row>
        <row r="273656">
          <cell r="F273656" t="str">
            <v>sketchtogether.com</v>
          </cell>
          <cell r="G273656" t="str">
            <v>305104</v>
          </cell>
        </row>
        <row r="273657">
          <cell r="F273657" t="str">
            <v>sketchup.com</v>
          </cell>
          <cell r="G273657" t="str">
            <v>305105</v>
          </cell>
        </row>
        <row r="273658">
          <cell r="F273658" t="str">
            <v>skewld-sources.co</v>
          </cell>
          <cell r="G273658" t="str">
            <v>305106</v>
          </cell>
        </row>
        <row r="273659">
          <cell r="F273659" t="str">
            <v>skewz.com</v>
          </cell>
          <cell r="G273659" t="str">
            <v>305107</v>
          </cell>
        </row>
        <row r="273660">
          <cell r="F273660" t="str">
            <v>skg.global</v>
          </cell>
          <cell r="G273660" t="str">
            <v>305108</v>
          </cell>
        </row>
        <row r="273661">
          <cell r="F273661" t="str">
            <v>skhapps.com</v>
          </cell>
          <cell r="G273661" t="str">
            <v>305109</v>
          </cell>
        </row>
        <row r="273662">
          <cell r="F273662" t="str">
            <v>ski-boutique.co.uk</v>
          </cell>
          <cell r="G273662" t="str">
            <v>305110</v>
          </cell>
        </row>
        <row r="273663">
          <cell r="F273663" t="str">
            <v>ski-patrol.net</v>
          </cell>
          <cell r="G273663" t="str">
            <v>305111</v>
          </cell>
        </row>
        <row r="273664">
          <cell r="F273664" t="str">
            <v>ski-transfers.com</v>
          </cell>
          <cell r="G273664" t="str">
            <v>305112</v>
          </cell>
        </row>
        <row r="273665">
          <cell r="F273665" t="str">
            <v>skia.mobi</v>
          </cell>
          <cell r="G273665" t="str">
            <v>305113</v>
          </cell>
        </row>
        <row r="273666">
          <cell r="F273666" t="str">
            <v>skia.org</v>
          </cell>
          <cell r="G273666" t="str">
            <v>305114</v>
          </cell>
        </row>
        <row r="273667">
          <cell r="F273667" t="str">
            <v>skibb.it</v>
          </cell>
          <cell r="G273667" t="str">
            <v>305115</v>
          </cell>
        </row>
        <row r="273668">
          <cell r="F273668" t="str">
            <v>skiff.com</v>
          </cell>
          <cell r="G273668" t="str">
            <v>305116</v>
          </cell>
        </row>
        <row r="273669">
          <cell r="F273669" t="str">
            <v>skifflemedia.com</v>
          </cell>
          <cell r="G273669" t="str">
            <v>305117</v>
          </cell>
        </row>
        <row r="273670">
          <cell r="F273670" t="str">
            <v>skifta.com</v>
          </cell>
          <cell r="G273670" t="str">
            <v>305118</v>
          </cell>
        </row>
        <row r="273671">
          <cell r="F273671" t="str">
            <v>skigearoutlet.com</v>
          </cell>
          <cell r="G273671" t="str">
            <v>305119</v>
          </cell>
        </row>
        <row r="273672">
          <cell r="F273672" t="str">
            <v>skigeorgia.ge</v>
          </cell>
          <cell r="G273672" t="str">
            <v>305120</v>
          </cell>
        </row>
        <row r="273673">
          <cell r="F273673" t="str">
            <v>skiinfo.com</v>
          </cell>
          <cell r="G273673" t="str">
            <v>305121</v>
          </cell>
        </row>
        <row r="273674">
          <cell r="F273674" t="str">
            <v>skild.com</v>
          </cell>
          <cell r="G273674" t="str">
            <v>305122</v>
          </cell>
        </row>
        <row r="273675">
          <cell r="F273675" t="str">
            <v>skilio.com</v>
          </cell>
          <cell r="G273675" t="str">
            <v>305123</v>
          </cell>
        </row>
        <row r="273676">
          <cell r="F273676" t="str">
            <v>skill-capped.com</v>
          </cell>
          <cell r="G273676" t="str">
            <v>305124</v>
          </cell>
        </row>
        <row r="273677">
          <cell r="F273677" t="str">
            <v>skill-guru.com</v>
          </cell>
          <cell r="G273677" t="str">
            <v>305125</v>
          </cell>
        </row>
        <row r="273678">
          <cell r="F273678" t="str">
            <v>skillacademy.com</v>
          </cell>
          <cell r="G273678" t="str">
            <v>305126</v>
          </cell>
        </row>
        <row r="273679">
          <cell r="F273679" t="str">
            <v>skilladdiction.com</v>
          </cell>
          <cell r="G273679" t="str">
            <v>305127</v>
          </cell>
        </row>
        <row r="273680">
          <cell r="F273680" t="str">
            <v>skillary.com</v>
          </cell>
          <cell r="G273680" t="str">
            <v>305128</v>
          </cell>
        </row>
        <row r="273681">
          <cell r="F273681" t="str">
            <v>skillassert.com</v>
          </cell>
          <cell r="G273681" t="str">
            <v>305129</v>
          </cell>
        </row>
        <row r="273682">
          <cell r="F273682" t="str">
            <v>skillastudio.ru</v>
          </cell>
          <cell r="G273682" t="str">
            <v>305130</v>
          </cell>
        </row>
        <row r="273683">
          <cell r="F273683" t="str">
            <v>skillbound.com</v>
          </cell>
          <cell r="G273683" t="str">
            <v>305131</v>
          </cell>
        </row>
        <row r="273684">
          <cell r="F273684" t="str">
            <v>skillcast.com</v>
          </cell>
          <cell r="G273684" t="str">
            <v>305132</v>
          </cell>
        </row>
        <row r="273685">
          <cell r="F273685" t="str">
            <v>skillcity.co</v>
          </cell>
          <cell r="G273685" t="str">
            <v>305133</v>
          </cell>
        </row>
        <row r="273686">
          <cell r="F273686" t="str">
            <v>skillcraze.com</v>
          </cell>
          <cell r="G273686" t="str">
            <v>305134</v>
          </cell>
        </row>
        <row r="273687">
          <cell r="F273687" t="str">
            <v>skillcrush.com</v>
          </cell>
          <cell r="G273687" t="str">
            <v>305135</v>
          </cell>
        </row>
        <row r="273688">
          <cell r="F273688" t="str">
            <v>skilldeal.pro</v>
          </cell>
          <cell r="G273688" t="str">
            <v>305136</v>
          </cell>
        </row>
        <row r="273689">
          <cell r="F273689" t="str">
            <v>skilldirector.com</v>
          </cell>
          <cell r="G273689" t="str">
            <v>305137</v>
          </cell>
        </row>
        <row r="273690">
          <cell r="F273690" t="str">
            <v>skilledhealthcaregroup.com</v>
          </cell>
          <cell r="G273690" t="str">
            <v>305138</v>
          </cell>
        </row>
        <row r="273691">
          <cell r="F273691" t="str">
            <v>skilledup.com</v>
          </cell>
          <cell r="G273691" t="str">
            <v>305139</v>
          </cell>
        </row>
        <row r="273692">
          <cell r="F273692" t="str">
            <v>skillendar.com</v>
          </cell>
          <cell r="G273692" t="str">
            <v>305140</v>
          </cell>
        </row>
        <row r="273693">
          <cell r="F273693" t="str">
            <v>skilleo.me</v>
          </cell>
          <cell r="G273693" t="str">
            <v>305141</v>
          </cell>
        </row>
        <row r="273694">
          <cell r="F273694" t="str">
            <v>skilletstreetfood.com</v>
          </cell>
          <cell r="G273694" t="str">
            <v>305142</v>
          </cell>
        </row>
        <row r="273695">
          <cell r="F273695" t="str">
            <v>skillflick.com</v>
          </cell>
          <cell r="G273695" t="str">
            <v>305143</v>
          </cell>
        </row>
        <row r="273696">
          <cell r="F273696" t="str">
            <v>skillgapfinder.com</v>
          </cell>
          <cell r="G273696" t="str">
            <v>305144</v>
          </cell>
        </row>
        <row r="273697">
          <cell r="F273697" t="str">
            <v>skillhippo.com</v>
          </cell>
          <cell r="G273697" t="str">
            <v>305145</v>
          </cell>
        </row>
        <row r="273698">
          <cell r="F273698" t="str">
            <v>skillizen.com</v>
          </cell>
          <cell r="G273698" t="str">
            <v>305146</v>
          </cell>
        </row>
        <row r="273699">
          <cell r="F273699" t="str">
            <v>skilljunction.in</v>
          </cell>
          <cell r="G273699" t="str">
            <v>305147</v>
          </cell>
        </row>
        <row r="273700">
          <cell r="F273700" t="str">
            <v>skillkindle.com</v>
          </cell>
          <cell r="G273700" t="str">
            <v>305148</v>
          </cell>
        </row>
        <row r="273701">
          <cell r="F273701" t="str">
            <v>skillmeter.com</v>
          </cell>
          <cell r="G273701" t="str">
            <v>305149</v>
          </cell>
        </row>
        <row r="273702">
          <cell r="F273702" t="str">
            <v>skillnet.net</v>
          </cell>
          <cell r="G273702" t="str">
            <v>305150</v>
          </cell>
        </row>
        <row r="273703">
          <cell r="F273703" t="str">
            <v>skillnetgroup.co.uk</v>
          </cell>
          <cell r="G273703" t="str">
            <v>305151</v>
          </cell>
        </row>
        <row r="273704">
          <cell r="F273704" t="str">
            <v>skillnetinc.com</v>
          </cell>
          <cell r="G273704" t="str">
            <v>305152</v>
          </cell>
        </row>
        <row r="273705">
          <cell r="F273705" t="str">
            <v>skillnets.ie</v>
          </cell>
          <cell r="G273705" t="str">
            <v>305153</v>
          </cell>
        </row>
        <row r="273706">
          <cell r="F273706" t="str">
            <v>skillocracy.com</v>
          </cell>
          <cell r="G273706" t="str">
            <v>305154</v>
          </cell>
        </row>
        <row r="273707">
          <cell r="F273707" t="str">
            <v>skilloop.com</v>
          </cell>
          <cell r="G273707" t="str">
            <v>305155</v>
          </cell>
        </row>
        <row r="273708">
          <cell r="F273708" t="str">
            <v>skillquity.com</v>
          </cell>
          <cell r="G273708" t="str">
            <v>305156</v>
          </cell>
        </row>
        <row r="273709">
          <cell r="F273709" t="str">
            <v>skillr.com</v>
          </cell>
          <cell r="G273709" t="str">
            <v>305157</v>
          </cell>
        </row>
        <row r="273710">
          <cell r="F273710" t="str">
            <v>skills-base.com</v>
          </cell>
          <cell r="G273710" t="str">
            <v>305158</v>
          </cell>
        </row>
        <row r="273711">
          <cell r="F273711" t="str">
            <v>skills-hive.com</v>
          </cell>
          <cell r="G273711" t="str">
            <v>305159</v>
          </cell>
        </row>
        <row r="273712">
          <cell r="F273712" t="str">
            <v>skills2learn.com</v>
          </cell>
          <cell r="G273712" t="str">
            <v>305160</v>
          </cell>
        </row>
        <row r="273713">
          <cell r="F273713" t="str">
            <v>skillsapp.com</v>
          </cell>
          <cell r="G273713" t="str">
            <v>305161</v>
          </cell>
        </row>
        <row r="273714">
          <cell r="F273714" t="str">
            <v>skillsarena.com</v>
          </cell>
          <cell r="G273714" t="str">
            <v>305162</v>
          </cell>
        </row>
        <row r="273715">
          <cell r="F273715" t="str">
            <v>skillscloud.com</v>
          </cell>
          <cell r="G273715" t="str">
            <v>305163</v>
          </cell>
        </row>
        <row r="273716">
          <cell r="F273716" t="str">
            <v>skillsesh.com</v>
          </cell>
          <cell r="G273716" t="str">
            <v>305164</v>
          </cell>
        </row>
        <row r="273717">
          <cell r="F273717" t="str">
            <v>skillsfinder.com</v>
          </cell>
          <cell r="G273717" t="str">
            <v>305165</v>
          </cell>
        </row>
        <row r="273718">
          <cell r="F273718" t="str">
            <v>skillsforchicagolandsfuture.com</v>
          </cell>
          <cell r="G273718" t="str">
            <v>305166</v>
          </cell>
        </row>
        <row r="273719">
          <cell r="F273719" t="str">
            <v>skillsign.com</v>
          </cell>
          <cell r="G273719" t="str">
            <v>305167</v>
          </cell>
        </row>
        <row r="273720">
          <cell r="F273720" t="str">
            <v>skillsjunction.co.za</v>
          </cell>
          <cell r="G273720" t="str">
            <v>305168</v>
          </cell>
        </row>
        <row r="273721">
          <cell r="F273721" t="str">
            <v>skillslog.com</v>
          </cell>
          <cell r="G273721" t="str">
            <v>305169</v>
          </cell>
        </row>
        <row r="273722">
          <cell r="F273722" t="str">
            <v>skillsmart.us</v>
          </cell>
          <cell r="G273722" t="str">
            <v>305170</v>
          </cell>
        </row>
        <row r="273723">
          <cell r="F273723" t="str">
            <v>skillsnknowledge.com</v>
          </cell>
          <cell r="G273723" t="str">
            <v>305171</v>
          </cell>
        </row>
        <row r="273724">
          <cell r="F273724" t="str">
            <v>skillsology.com</v>
          </cell>
          <cell r="G273724" t="str">
            <v>305172</v>
          </cell>
        </row>
        <row r="273725">
          <cell r="F273725" t="str">
            <v>skillspace.in</v>
          </cell>
          <cell r="G273725" t="str">
            <v>305173</v>
          </cell>
        </row>
        <row r="273726">
          <cell r="F273726" t="str">
            <v>skillspipeline.com</v>
          </cell>
          <cell r="G273726" t="str">
            <v>305174</v>
          </cell>
        </row>
        <row r="273727">
          <cell r="F273727" t="str">
            <v>skillstay.com</v>
          </cell>
          <cell r="G273727" t="str">
            <v>305175</v>
          </cell>
        </row>
        <row r="273728">
          <cell r="F273728" t="str">
            <v>skillstorm.com</v>
          </cell>
          <cell r="G273728" t="str">
            <v>305176</v>
          </cell>
        </row>
        <row r="273729">
          <cell r="F273729" t="str">
            <v>skillsup.net</v>
          </cell>
          <cell r="G273729" t="str">
            <v>305177</v>
          </cell>
        </row>
        <row r="273730">
          <cell r="F273730" t="str">
            <v>skilltechdx.com</v>
          </cell>
          <cell r="G273730" t="str">
            <v>305178</v>
          </cell>
        </row>
        <row r="273731">
          <cell r="F273731" t="str">
            <v>skilltize.me</v>
          </cell>
          <cell r="G273731" t="str">
            <v>305179</v>
          </cell>
        </row>
        <row r="273732">
          <cell r="F273732" t="str">
            <v>skilltrix.com</v>
          </cell>
          <cell r="G273732" t="str">
            <v>305180</v>
          </cell>
        </row>
        <row r="273733">
          <cell r="F273733" t="str">
            <v>skilltube.net</v>
          </cell>
          <cell r="G273733" t="str">
            <v>305181</v>
          </cell>
        </row>
        <row r="273734">
          <cell r="F273734" t="str">
            <v>skillwho.com</v>
          </cell>
          <cell r="G273734" t="str">
            <v>305182</v>
          </cell>
        </row>
        <row r="273735">
          <cell r="F273735" t="str">
            <v>skilrock.com</v>
          </cell>
          <cell r="G273735" t="str">
            <v>305183</v>
          </cell>
        </row>
        <row r="273736">
          <cell r="F273736" t="str">
            <v>skilto.com</v>
          </cell>
          <cell r="G273736" t="str">
            <v>305184</v>
          </cell>
        </row>
        <row r="273737">
          <cell r="F273737" t="str">
            <v>skiltrek.com</v>
          </cell>
          <cell r="G273737" t="str">
            <v>305185</v>
          </cell>
        </row>
        <row r="273738">
          <cell r="F273738" t="str">
            <v>skim.com</v>
          </cell>
          <cell r="G273738" t="str">
            <v>305186</v>
          </cell>
        </row>
        <row r="273739">
          <cell r="F273739" t="str">
            <v>skim.me</v>
          </cell>
          <cell r="G273739" t="str">
            <v>305187</v>
          </cell>
        </row>
        <row r="273740">
          <cell r="F273740" t="str">
            <v>skimbox.co</v>
          </cell>
          <cell r="G273740" t="str">
            <v>305188</v>
          </cell>
        </row>
        <row r="273741">
          <cell r="F273741" t="str">
            <v>skimm.tv</v>
          </cell>
          <cell r="G273741" t="str">
            <v>305189</v>
          </cell>
        </row>
        <row r="273742">
          <cell r="F273742" t="str">
            <v>skimp.co</v>
          </cell>
          <cell r="G273742" t="str">
            <v>305190</v>
          </cell>
        </row>
        <row r="273743">
          <cell r="F273743" t="str">
            <v>skimr.co</v>
          </cell>
          <cell r="G273743" t="str">
            <v>305191</v>
          </cell>
        </row>
        <row r="273744">
          <cell r="F273744" t="str">
            <v>skinbook.cz</v>
          </cell>
          <cell r="G273744" t="str">
            <v>305192</v>
          </cell>
        </row>
        <row r="273745">
          <cell r="F273745" t="str">
            <v>skincareforathletes.com</v>
          </cell>
          <cell r="G273745" t="str">
            <v>305193</v>
          </cell>
        </row>
        <row r="273746">
          <cell r="F273746" t="str">
            <v>skinceuticals.com</v>
          </cell>
          <cell r="G273746" t="str">
            <v>305194</v>
          </cell>
        </row>
        <row r="273747">
          <cell r="F273747" t="str">
            <v>skincleanersbeauty.com</v>
          </cell>
          <cell r="G273747" t="str">
            <v>305195</v>
          </cell>
        </row>
        <row r="273748">
          <cell r="F273748" t="str">
            <v>skindler.com</v>
          </cell>
          <cell r="G273748" t="str">
            <v>305196</v>
          </cell>
        </row>
        <row r="273749">
          <cell r="F273749" t="str">
            <v>skinincthailand.com</v>
          </cell>
          <cell r="G273749" t="str">
            <v>305197</v>
          </cell>
        </row>
        <row r="273750">
          <cell r="F273750" t="str">
            <v>skinlaundry.com</v>
          </cell>
          <cell r="G273750" t="str">
            <v>305198</v>
          </cell>
        </row>
        <row r="273751">
          <cell r="F273751" t="str">
            <v>skinmdnow.com</v>
          </cell>
          <cell r="G273751" t="str">
            <v>305199</v>
          </cell>
        </row>
        <row r="273752">
          <cell r="F273752" t="str">
            <v>skinny.co.nz</v>
          </cell>
          <cell r="G273752" t="str">
            <v>305200</v>
          </cell>
        </row>
        <row r="273753">
          <cell r="F273753" t="str">
            <v>skinnybikini.com</v>
          </cell>
          <cell r="G273753" t="str">
            <v>305201</v>
          </cell>
        </row>
        <row r="273754">
          <cell r="F273754" t="str">
            <v>skinnybitchapparel.com</v>
          </cell>
          <cell r="G273754" t="str">
            <v>305202</v>
          </cell>
        </row>
        <row r="273755">
          <cell r="F273755" t="str">
            <v>skinnyo.com</v>
          </cell>
          <cell r="G273755" t="str">
            <v>305203</v>
          </cell>
        </row>
        <row r="273756">
          <cell r="F273756" t="str">
            <v>skinnysocials.com</v>
          </cell>
          <cell r="G273756" t="str">
            <v>305204</v>
          </cell>
        </row>
        <row r="273757">
          <cell r="F273757" t="str">
            <v>skinnystork.com</v>
          </cell>
          <cell r="G273757" t="str">
            <v>305205</v>
          </cell>
        </row>
        <row r="273758">
          <cell r="F273758" t="str">
            <v>skinovation.ru</v>
          </cell>
          <cell r="G273758" t="str">
            <v>305206</v>
          </cell>
        </row>
        <row r="273759">
          <cell r="F273759" t="str">
            <v>skinprint.com</v>
          </cell>
          <cell r="G273759" t="str">
            <v>305207</v>
          </cell>
        </row>
        <row r="273760">
          <cell r="F273760" t="str">
            <v>skinpro.com</v>
          </cell>
          <cell r="G273760" t="str">
            <v>305208</v>
          </cell>
        </row>
        <row r="273761">
          <cell r="F273761" t="str">
            <v>skinrock.ch</v>
          </cell>
          <cell r="G273761" t="str">
            <v>305209</v>
          </cell>
        </row>
        <row r="273762">
          <cell r="F273762" t="str">
            <v>skinspirit.com</v>
          </cell>
          <cell r="G273762" t="str">
            <v>305210</v>
          </cell>
        </row>
        <row r="273763">
          <cell r="F273763" t="str">
            <v>skinstore.com</v>
          </cell>
          <cell r="G273763" t="str">
            <v>305211</v>
          </cell>
        </row>
        <row r="273764">
          <cell r="F273764" t="str">
            <v>skintentertainment.com</v>
          </cell>
          <cell r="G273764" t="str">
            <v>305212</v>
          </cell>
        </row>
        <row r="273765">
          <cell r="F273765" t="str">
            <v>skintifique.me</v>
          </cell>
          <cell r="G273765" t="str">
            <v>305213</v>
          </cell>
        </row>
        <row r="273766">
          <cell r="F273766" t="str">
            <v>skintour.com</v>
          </cell>
          <cell r="G273766" t="str">
            <v>305214</v>
          </cell>
        </row>
        <row r="273767">
          <cell r="F273767" t="str">
            <v>skinwearsstore.com</v>
          </cell>
          <cell r="G273767" t="str">
            <v>305215</v>
          </cell>
        </row>
        <row r="273768">
          <cell r="F273768" t="str">
            <v>skiomusic.com</v>
          </cell>
          <cell r="G273768" t="str">
            <v>305216</v>
          </cell>
        </row>
        <row r="273769">
          <cell r="F273769" t="str">
            <v>skios.com</v>
          </cell>
          <cell r="G273769" t="str">
            <v>305217</v>
          </cell>
        </row>
        <row r="273770">
          <cell r="F273770" t="str">
            <v>skipandbin.com</v>
          </cell>
          <cell r="G273770" t="str">
            <v>305218</v>
          </cell>
        </row>
        <row r="273771">
          <cell r="F273771" t="str">
            <v>skipease.com</v>
          </cell>
          <cell r="G273771" t="str">
            <v>305219</v>
          </cell>
        </row>
        <row r="273772">
          <cell r="F273772" t="str">
            <v>skipso.com</v>
          </cell>
          <cell r="G273772" t="str">
            <v>305220</v>
          </cell>
        </row>
        <row r="273773">
          <cell r="F273773" t="str">
            <v>skipsolabs.com</v>
          </cell>
          <cell r="G273773" t="str">
            <v>305221</v>
          </cell>
        </row>
        <row r="273774">
          <cell r="F273774" t="str">
            <v>skipstone.co.uk</v>
          </cell>
          <cell r="G273774" t="str">
            <v>305222</v>
          </cell>
        </row>
        <row r="273775">
          <cell r="F273775" t="str">
            <v>skipstonewines.com</v>
          </cell>
          <cell r="G273775" t="str">
            <v>305223</v>
          </cell>
        </row>
        <row r="273776">
          <cell r="F273776" t="str">
            <v>skiptonbusinessfinance.co.uk</v>
          </cell>
          <cell r="G273776" t="str">
            <v>305224</v>
          </cell>
        </row>
        <row r="273777">
          <cell r="F273777" t="str">
            <v>skiptorenew.com</v>
          </cell>
          <cell r="G273777" t="str">
            <v>305225</v>
          </cell>
        </row>
        <row r="273778">
          <cell r="F273778" t="str">
            <v>skiptrips.com</v>
          </cell>
          <cell r="G273778" t="str">
            <v>305226</v>
          </cell>
        </row>
        <row r="273779">
          <cell r="F273779" t="str">
            <v>skiptu.com</v>
          </cell>
          <cell r="G273779" t="str">
            <v>305227</v>
          </cell>
        </row>
        <row r="273780">
          <cell r="F273780" t="str">
            <v>skiptunes.com</v>
          </cell>
          <cell r="G273780" t="str">
            <v>305228</v>
          </cell>
        </row>
        <row r="273781">
          <cell r="F273781" t="str">
            <v>skirball.med.nyu.edu</v>
          </cell>
          <cell r="G273781" t="str">
            <v>305229</v>
          </cell>
        </row>
        <row r="273782">
          <cell r="F273782" t="str">
            <v>skireport.com</v>
          </cell>
          <cell r="G273782" t="str">
            <v>305230</v>
          </cell>
        </row>
        <row r="273783">
          <cell r="F273783" t="str">
            <v>skirtingonline.co.uk</v>
          </cell>
          <cell r="G273783" t="str">
            <v>305231</v>
          </cell>
        </row>
        <row r="273784">
          <cell r="F273784" t="str">
            <v>skitch.com</v>
          </cell>
          <cell r="G273784" t="str">
            <v>305232</v>
          </cell>
        </row>
        <row r="273785">
          <cell r="F273785" t="str">
            <v>skitrackapp.com</v>
          </cell>
          <cell r="G273785" t="str">
            <v>305233</v>
          </cell>
        </row>
        <row r="273786">
          <cell r="F273786" t="str">
            <v>skits.co.in</v>
          </cell>
          <cell r="G273786" t="str">
            <v>305234</v>
          </cell>
        </row>
        <row r="273787">
          <cell r="F273787" t="str">
            <v>skitsanos.com</v>
          </cell>
          <cell r="G273787" t="str">
            <v>305235</v>
          </cell>
        </row>
        <row r="273788">
          <cell r="F273788" t="str">
            <v>skitsanos.design</v>
          </cell>
          <cell r="G273788" t="str">
            <v>305236</v>
          </cell>
        </row>
        <row r="273789">
          <cell r="F273789" t="str">
            <v>skiusainc.com</v>
          </cell>
          <cell r="G273789" t="str">
            <v>305237</v>
          </cell>
        </row>
        <row r="273790">
          <cell r="F273790" t="str">
            <v>skivatech.com</v>
          </cell>
          <cell r="G273790" t="str">
            <v>305238</v>
          </cell>
        </row>
        <row r="273791">
          <cell r="F273791" t="str">
            <v>skive.it</v>
          </cell>
          <cell r="G273791" t="str">
            <v>305239</v>
          </cell>
        </row>
        <row r="273792">
          <cell r="F273792" t="str">
            <v>skjapp.com</v>
          </cell>
          <cell r="G273792" t="str">
            <v>305240</v>
          </cell>
        </row>
        <row r="273793">
          <cell r="F273793" t="str">
            <v>skjbollywoodnews.com</v>
          </cell>
          <cell r="G273793" t="str">
            <v>305241</v>
          </cell>
        </row>
        <row r="273794">
          <cell r="F273794" t="str">
            <v>skjm.com</v>
          </cell>
          <cell r="G273794" t="str">
            <v>305242</v>
          </cell>
        </row>
        <row r="273795">
          <cell r="F273795" t="str">
            <v>skkynet.com</v>
          </cell>
          <cell r="G273795" t="str">
            <v>305243</v>
          </cell>
        </row>
        <row r="273796">
          <cell r="F273796" t="str">
            <v>sklep-xado.pl</v>
          </cell>
          <cell r="G273796" t="str">
            <v>305244</v>
          </cell>
        </row>
        <row r="273797">
          <cell r="F273797" t="str">
            <v>skloog.com</v>
          </cell>
          <cell r="G273797" t="str">
            <v>305245</v>
          </cell>
        </row>
        <row r="273798">
          <cell r="F273798" t="str">
            <v>sklz.com</v>
          </cell>
          <cell r="G273798" t="str">
            <v>305246</v>
          </cell>
        </row>
        <row r="273799">
          <cell r="F273799" t="str">
            <v>skme.co.kr</v>
          </cell>
          <cell r="G273799" t="str">
            <v>305247</v>
          </cell>
        </row>
        <row r="273800">
          <cell r="F273800" t="str">
            <v>skmm.gov.my</v>
          </cell>
          <cell r="G273800" t="str">
            <v>305248</v>
          </cell>
        </row>
        <row r="273801">
          <cell r="F273801" t="str">
            <v>skn.io</v>
          </cell>
          <cell r="G273801" t="str">
            <v>305249</v>
          </cell>
        </row>
        <row r="273802">
          <cell r="F273802" t="str">
            <v>skobbler.com</v>
          </cell>
          <cell r="G273802" t="str">
            <v>305250</v>
          </cell>
        </row>
        <row r="273803">
          <cell r="F273803" t="str">
            <v>skobbler.de</v>
          </cell>
          <cell r="G273803" t="str">
            <v>305251</v>
          </cell>
        </row>
        <row r="273804">
          <cell r="F273804" t="str">
            <v>skodoodle.com</v>
          </cell>
          <cell r="G273804" t="str">
            <v>305252</v>
          </cell>
        </row>
        <row r="273805">
          <cell r="F273805" t="str">
            <v>skolapulsinn.is</v>
          </cell>
          <cell r="G273805" t="str">
            <v>305253</v>
          </cell>
        </row>
        <row r="273806">
          <cell r="F273806" t="str">
            <v>skolconsult.com</v>
          </cell>
          <cell r="G273806" t="str">
            <v>305254</v>
          </cell>
        </row>
        <row r="273807">
          <cell r="F273807" t="str">
            <v>skolearning.com</v>
          </cell>
          <cell r="G273807" t="str">
            <v>305255</v>
          </cell>
        </row>
        <row r="273808">
          <cell r="F273808" t="str">
            <v>skollworldforum.org</v>
          </cell>
          <cell r="G273808" t="str">
            <v>305256</v>
          </cell>
        </row>
        <row r="273809">
          <cell r="F273809" t="str">
            <v>skoob.com.br</v>
          </cell>
          <cell r="G273809" t="str">
            <v>305257</v>
          </cell>
        </row>
        <row r="273810">
          <cell r="F273810" t="str">
            <v>skoobadesign.com</v>
          </cell>
          <cell r="G273810" t="str">
            <v>305258</v>
          </cell>
        </row>
        <row r="273811">
          <cell r="F273811" t="str">
            <v>skoobe.de</v>
          </cell>
          <cell r="G273811" t="str">
            <v>305259</v>
          </cell>
        </row>
        <row r="273812">
          <cell r="F273812" t="str">
            <v>skoobit.com</v>
          </cell>
          <cell r="G273812" t="str">
            <v>305260</v>
          </cell>
        </row>
        <row r="273813">
          <cell r="F273813" t="str">
            <v>skoobox.com</v>
          </cell>
          <cell r="G273813" t="str">
            <v>305261</v>
          </cell>
        </row>
        <row r="273814">
          <cell r="F273814" t="str">
            <v>skoogo.com</v>
          </cell>
          <cell r="G273814" t="str">
            <v>305262</v>
          </cell>
        </row>
        <row r="273815">
          <cell r="F273815" t="str">
            <v>skookum.com</v>
          </cell>
          <cell r="G273815" t="str">
            <v>305263</v>
          </cell>
        </row>
        <row r="273816">
          <cell r="F273816" t="str">
            <v>skoola.com</v>
          </cell>
          <cell r="G273816" t="str">
            <v>305264</v>
          </cell>
        </row>
        <row r="273817">
          <cell r="F273817" t="str">
            <v>skoolaide.com</v>
          </cell>
          <cell r="G273817" t="str">
            <v>305265</v>
          </cell>
        </row>
        <row r="273818">
          <cell r="F273818" t="str">
            <v>skoollive.com</v>
          </cell>
          <cell r="G273818" t="str">
            <v>305266</v>
          </cell>
        </row>
        <row r="273819">
          <cell r="F273819" t="str">
            <v>skoolmanager.com</v>
          </cell>
          <cell r="G273819" t="str">
            <v>305267</v>
          </cell>
        </row>
        <row r="273820">
          <cell r="F273820" t="str">
            <v>skoolwerx.com</v>
          </cell>
          <cell r="G273820" t="str">
            <v>305268</v>
          </cell>
        </row>
        <row r="273821">
          <cell r="F273821" t="str">
            <v>skoosh.com</v>
          </cell>
          <cell r="G273821" t="str">
            <v>305269</v>
          </cell>
        </row>
        <row r="273822">
          <cell r="F273822" t="str">
            <v>skooter.com</v>
          </cell>
          <cell r="G273822" t="str">
            <v>305270</v>
          </cell>
        </row>
        <row r="273823">
          <cell r="F273823" t="str">
            <v>skopex.com</v>
          </cell>
          <cell r="G273823" t="str">
            <v>305271</v>
          </cell>
        </row>
        <row r="273824">
          <cell r="F273824" t="str">
            <v>skopic.com</v>
          </cell>
          <cell r="G273824" t="str">
            <v>305272</v>
          </cell>
        </row>
        <row r="273825">
          <cell r="F273825" t="str">
            <v>skorasports.com</v>
          </cell>
          <cell r="G273825" t="str">
            <v>305273</v>
          </cell>
        </row>
        <row r="273826">
          <cell r="F273826" t="str">
            <v>skorboard.com</v>
          </cell>
          <cell r="G273826" t="str">
            <v>305274</v>
          </cell>
        </row>
        <row r="273827">
          <cell r="F273827" t="str">
            <v>skoreit.com</v>
          </cell>
          <cell r="G273827" t="str">
            <v>305275</v>
          </cell>
        </row>
        <row r="273828">
          <cell r="F273828" t="str">
            <v>skorpiostech.com</v>
          </cell>
          <cell r="G273828" t="str">
            <v>305276</v>
          </cell>
        </row>
        <row r="273829">
          <cell r="F273829" t="str">
            <v>skorpyo.org</v>
          </cell>
          <cell r="G273829" t="str">
            <v>305277</v>
          </cell>
        </row>
        <row r="273830">
          <cell r="F273830" t="str">
            <v>skotkonung.com</v>
          </cell>
          <cell r="G273830" t="str">
            <v>305278</v>
          </cell>
        </row>
        <row r="273831">
          <cell r="F273831" t="str">
            <v>skotos.net</v>
          </cell>
          <cell r="G273831" t="str">
            <v>305279</v>
          </cell>
        </row>
        <row r="273832">
          <cell r="F273832" t="str">
            <v>skoubee.com</v>
          </cell>
          <cell r="G273832" t="str">
            <v>305280</v>
          </cell>
        </row>
        <row r="273833">
          <cell r="F273833" t="str">
            <v>skoutpr.com</v>
          </cell>
          <cell r="G273833" t="str">
            <v>305281</v>
          </cell>
        </row>
        <row r="273834">
          <cell r="F273834" t="str">
            <v>skplanet.com</v>
          </cell>
          <cell r="G273834" t="str">
            <v>305282</v>
          </cell>
        </row>
        <row r="273835">
          <cell r="F273835" t="str">
            <v>skpsoft.com</v>
          </cell>
          <cell r="G273835" t="str">
            <v>305283</v>
          </cell>
        </row>
        <row r="273836">
          <cell r="F273836" t="str">
            <v>skque.com</v>
          </cell>
          <cell r="G273836" t="str">
            <v>305284</v>
          </cell>
        </row>
        <row r="273837">
          <cell r="F273837" t="str">
            <v>skqueak.com</v>
          </cell>
          <cell r="G273837" t="str">
            <v>305285</v>
          </cell>
        </row>
        <row r="273838">
          <cell r="F273838" t="str">
            <v>skratchback.com</v>
          </cell>
          <cell r="G273838" t="str">
            <v>305286</v>
          </cell>
        </row>
        <row r="273839">
          <cell r="F273839" t="str">
            <v>skreemr.com</v>
          </cell>
          <cell r="G273839" t="str">
            <v>305287</v>
          </cell>
        </row>
        <row r="273840">
          <cell r="F273840" t="str">
            <v>skreened.com</v>
          </cell>
          <cell r="G273840" t="str">
            <v>305288</v>
          </cell>
        </row>
        <row r="273841">
          <cell r="F273841" t="str">
            <v>skreens.com</v>
          </cell>
          <cell r="G273841" t="str">
            <v>305289</v>
          </cell>
        </row>
        <row r="273842">
          <cell r="F273842" t="str">
            <v>skriball.com</v>
          </cell>
          <cell r="G273842" t="str">
            <v>305290</v>
          </cell>
        </row>
        <row r="273843">
          <cell r="F273843" t="str">
            <v>skrill.com</v>
          </cell>
          <cell r="G273843" t="str">
            <v>305291</v>
          </cell>
        </row>
        <row r="273844">
          <cell r="F273844" t="str">
            <v>skript.sh</v>
          </cell>
          <cell r="G273844" t="str">
            <v>305292</v>
          </cell>
        </row>
        <row r="273845">
          <cell r="F273845" t="str">
            <v>skrittle.com</v>
          </cell>
          <cell r="G273845" t="str">
            <v>305293</v>
          </cell>
        </row>
        <row r="273846">
          <cell r="F273846" t="str">
            <v>skrmengineerings.com</v>
          </cell>
          <cell r="G273846" t="str">
            <v>305294</v>
          </cell>
        </row>
        <row r="273847">
          <cell r="F273847" t="str">
            <v>skruvat.se</v>
          </cell>
          <cell r="G273847" t="str">
            <v>305295</v>
          </cell>
        </row>
        <row r="273848">
          <cell r="F273848" t="str">
            <v>skry.me</v>
          </cell>
          <cell r="G273848" t="str">
            <v>305296</v>
          </cell>
        </row>
        <row r="273849">
          <cell r="F273849" t="str">
            <v>skrydata.com</v>
          </cell>
          <cell r="G273849" t="str">
            <v>305297</v>
          </cell>
        </row>
        <row r="273850">
          <cell r="F273850" t="str">
            <v>sksoft.com</v>
          </cell>
          <cell r="G273850" t="str">
            <v>305298</v>
          </cell>
        </row>
        <row r="273851">
          <cell r="F273851" t="str">
            <v>sksteck.com</v>
          </cell>
          <cell r="G273851" t="str">
            <v>305299</v>
          </cell>
        </row>
        <row r="273852">
          <cell r="F273852" t="str">
            <v>skta.com</v>
          </cell>
          <cell r="G273852" t="str">
            <v>305300</v>
          </cell>
        </row>
        <row r="273853">
          <cell r="F273853" t="str">
            <v>sktaxiservices.in</v>
          </cell>
          <cell r="G273853" t="str">
            <v>305301</v>
          </cell>
        </row>
        <row r="273854">
          <cell r="F273854" t="str">
            <v>sktechworks.ca</v>
          </cell>
          <cell r="G273854" t="str">
            <v>305302</v>
          </cell>
        </row>
        <row r="273855">
          <cell r="F273855" t="str">
            <v>sktthemes.net</v>
          </cell>
          <cell r="G273855" t="str">
            <v>305303</v>
          </cell>
        </row>
        <row r="273856">
          <cell r="F273856" t="str">
            <v>skubadesign.com</v>
          </cell>
          <cell r="G273856" t="str">
            <v>305304</v>
          </cell>
        </row>
        <row r="273857">
          <cell r="F273857" t="str">
            <v>skubes.com</v>
          </cell>
          <cell r="G273857" t="str">
            <v>305305</v>
          </cell>
        </row>
        <row r="273858">
          <cell r="F273858" t="str">
            <v>skubotics.in</v>
          </cell>
          <cell r="G273858" t="str">
            <v>305306</v>
          </cell>
        </row>
        <row r="273859">
          <cell r="F273859" t="str">
            <v>skubrain.com</v>
          </cell>
          <cell r="G273859" t="str">
            <v>305307</v>
          </cell>
        </row>
        <row r="273860">
          <cell r="F273860" t="str">
            <v>skullninja.com</v>
          </cell>
          <cell r="G273860" t="str">
            <v>305308</v>
          </cell>
        </row>
        <row r="273861">
          <cell r="F273861" t="str">
            <v>skuloop.com</v>
          </cell>
          <cell r="G273861" t="str">
            <v>305309</v>
          </cell>
        </row>
        <row r="273862">
          <cell r="F273862" t="str">
            <v>skunkbrothers.com</v>
          </cell>
          <cell r="G273862" t="str">
            <v>305310</v>
          </cell>
        </row>
        <row r="273863">
          <cell r="F273863" t="str">
            <v>skunkjuiceearbuds.com</v>
          </cell>
          <cell r="G273863" t="str">
            <v>305311</v>
          </cell>
        </row>
        <row r="273864">
          <cell r="F273864" t="str">
            <v>skunkstudios.com</v>
          </cell>
          <cell r="G273864" t="str">
            <v>305312</v>
          </cell>
        </row>
        <row r="273865">
          <cell r="F273865" t="str">
            <v>skutrade.com</v>
          </cell>
          <cell r="G273865" t="str">
            <v>305313</v>
          </cell>
        </row>
        <row r="273866">
          <cell r="F273866" t="str">
            <v>skuvantage.com.au</v>
          </cell>
          <cell r="G273866" t="str">
            <v>305314</v>
          </cell>
        </row>
        <row r="273867">
          <cell r="F273867" t="str">
            <v>skuvault.com</v>
          </cell>
          <cell r="G273867" t="str">
            <v>305315</v>
          </cell>
        </row>
        <row r="273868">
          <cell r="F273868" t="str">
            <v>skviggle.com</v>
          </cell>
          <cell r="G273868" t="str">
            <v>305316</v>
          </cell>
        </row>
        <row r="273869">
          <cell r="F273869" t="str">
            <v>skvindia.com</v>
          </cell>
          <cell r="G273869" t="str">
            <v>305317</v>
          </cell>
        </row>
        <row r="273870">
          <cell r="F273870" t="str">
            <v>skwair.com</v>
          </cell>
          <cell r="G273870" t="str">
            <v>305318</v>
          </cell>
        </row>
        <row r="273871">
          <cell r="F273871" t="str">
            <v>skwat.com</v>
          </cell>
          <cell r="G273871" t="str">
            <v>305319</v>
          </cell>
        </row>
        <row r="273872">
          <cell r="F273872" t="str">
            <v>skweal.com</v>
          </cell>
          <cell r="G273872" t="str">
            <v>305320</v>
          </cell>
        </row>
        <row r="273873">
          <cell r="F273873" t="str">
            <v>skweet.co.uk</v>
          </cell>
          <cell r="G273873" t="str">
            <v>305321</v>
          </cell>
        </row>
        <row r="273874">
          <cell r="F273874" t="str">
            <v>sky-boy.com</v>
          </cell>
          <cell r="G273874" t="str">
            <v>305322</v>
          </cell>
        </row>
        <row r="273875">
          <cell r="F273875" t="str">
            <v>sky-conferencing.com</v>
          </cell>
          <cell r="G273875" t="str">
            <v>305323</v>
          </cell>
        </row>
        <row r="273876">
          <cell r="F273876" t="str">
            <v>sky-firm.com</v>
          </cell>
          <cell r="G273876" t="str">
            <v>305324</v>
          </cell>
        </row>
        <row r="273877">
          <cell r="F273877" t="str">
            <v>sky-sand.com</v>
          </cell>
          <cell r="G273877" t="str">
            <v>305325</v>
          </cell>
        </row>
        <row r="273878">
          <cell r="F273878" t="str">
            <v>sky-seller.com</v>
          </cell>
          <cell r="G273878" t="str">
            <v>305326</v>
          </cell>
        </row>
        <row r="273879">
          <cell r="F273879" t="str">
            <v>sky.com.br</v>
          </cell>
          <cell r="G273879" t="str">
            <v>305327</v>
          </cell>
        </row>
        <row r="273880">
          <cell r="F273880" t="str">
            <v>sky.it</v>
          </cell>
          <cell r="G273880" t="str">
            <v>305328</v>
          </cell>
        </row>
        <row r="273881">
          <cell r="F273881" t="str">
            <v>skyalert.mx</v>
          </cell>
          <cell r="G273881" t="str">
            <v>305329</v>
          </cell>
        </row>
        <row r="273882">
          <cell r="F273882" t="str">
            <v>skyanalytics.com</v>
          </cell>
          <cell r="G273882" t="str">
            <v>305330</v>
          </cell>
        </row>
        <row r="273883">
          <cell r="F273883" t="str">
            <v>skyarch.net</v>
          </cell>
          <cell r="G273883" t="str">
            <v>305331</v>
          </cell>
        </row>
        <row r="273884">
          <cell r="F273884" t="str">
            <v>skybant.com</v>
          </cell>
          <cell r="G273884" t="str">
            <v>305332</v>
          </cell>
        </row>
        <row r="273885">
          <cell r="F273885" t="str">
            <v>skybiometry.com</v>
          </cell>
          <cell r="G273885" t="str">
            <v>305333</v>
          </cell>
        </row>
        <row r="273886">
          <cell r="F273886" t="str">
            <v>skybotix.com</v>
          </cell>
          <cell r="G273886" t="str">
            <v>305334</v>
          </cell>
        </row>
        <row r="273887">
          <cell r="F273887" t="str">
            <v>skybound.ca</v>
          </cell>
          <cell r="G273887" t="str">
            <v>305335</v>
          </cell>
        </row>
        <row r="273888">
          <cell r="F273888" t="str">
            <v>skybound.com</v>
          </cell>
          <cell r="G273888" t="str">
            <v>305336</v>
          </cell>
        </row>
        <row r="273889">
          <cell r="F273889" t="str">
            <v>skybride.com</v>
          </cell>
          <cell r="G273889" t="str">
            <v>305337</v>
          </cell>
        </row>
        <row r="273890">
          <cell r="F273890" t="str">
            <v>skybridgeinfotech.com</v>
          </cell>
          <cell r="G273890" t="str">
            <v>305338</v>
          </cell>
        </row>
        <row r="273891">
          <cell r="F273891" t="str">
            <v>skybuffer.com</v>
          </cell>
          <cell r="G273891" t="str">
            <v>305339</v>
          </cell>
        </row>
        <row r="273892">
          <cell r="F273892" t="str">
            <v>skybus.es</v>
          </cell>
          <cell r="G273892" t="str">
            <v>305340</v>
          </cell>
        </row>
        <row r="273893">
          <cell r="F273893" t="str">
            <v>skycast.co</v>
          </cell>
          <cell r="G273893" t="str">
            <v>305341</v>
          </cell>
        </row>
        <row r="273894">
          <cell r="F273894" t="str">
            <v>skycatchfire.com</v>
          </cell>
          <cell r="G273894" t="str">
            <v>305342</v>
          </cell>
        </row>
        <row r="273895">
          <cell r="F273895" t="str">
            <v>skycet.com</v>
          </cell>
          <cell r="G273895" t="str">
            <v>305343</v>
          </cell>
        </row>
        <row r="273896">
          <cell r="F273896" t="str">
            <v>skych.at</v>
          </cell>
          <cell r="G273896" t="str">
            <v>305344</v>
          </cell>
        </row>
        <row r="273897">
          <cell r="F273897" t="str">
            <v>skychalk.com</v>
          </cell>
          <cell r="G273897" t="str">
            <v>305345</v>
          </cell>
        </row>
        <row r="273898">
          <cell r="F273898" t="str">
            <v>skycig.co.uk</v>
          </cell>
          <cell r="G273898" t="str">
            <v>305346</v>
          </cell>
        </row>
        <row r="273899">
          <cell r="F273899" t="str">
            <v>skycityapts.com</v>
          </cell>
          <cell r="G273899" t="str">
            <v>305347</v>
          </cell>
        </row>
        <row r="273900">
          <cell r="F273900" t="str">
            <v>skycode.com</v>
          </cell>
          <cell r="G273900" t="str">
            <v>305348</v>
          </cell>
        </row>
        <row r="273901">
          <cell r="F273901" t="str">
            <v>skyconnectiva.com</v>
          </cell>
          <cell r="G273901" t="str">
            <v>305349</v>
          </cell>
        </row>
        <row r="273902">
          <cell r="F273902" t="str">
            <v>skycopvideo.com</v>
          </cell>
          <cell r="G273902" t="str">
            <v>305350</v>
          </cell>
        </row>
        <row r="273903">
          <cell r="F273903" t="str">
            <v>skycore.com</v>
          </cell>
          <cell r="G273903" t="str">
            <v>305351</v>
          </cell>
        </row>
        <row r="273904">
          <cell r="F273904" t="str">
            <v>skycorpinc.com</v>
          </cell>
          <cell r="G273904" t="str">
            <v>305352</v>
          </cell>
        </row>
        <row r="273905">
          <cell r="F273905" t="str">
            <v>skycraftairplanes.com</v>
          </cell>
          <cell r="G273905" t="str">
            <v>305353</v>
          </cell>
        </row>
        <row r="273906">
          <cell r="F273906" t="str">
            <v>skydance.com</v>
          </cell>
          <cell r="G273906" t="str">
            <v>305354</v>
          </cell>
        </row>
        <row r="273907">
          <cell r="F273907" t="str">
            <v>skydancemedia.com</v>
          </cell>
          <cell r="G273907" t="str">
            <v>305355</v>
          </cell>
        </row>
        <row r="273908">
          <cell r="F273908" t="str">
            <v>skydater.com</v>
          </cell>
          <cell r="G273908" t="str">
            <v>305356</v>
          </cell>
        </row>
        <row r="273909">
          <cell r="F273909" t="str">
            <v>skydera.com</v>
          </cell>
          <cell r="G273909" t="str">
            <v>305357</v>
          </cell>
        </row>
        <row r="273910">
          <cell r="F273910" t="str">
            <v>skydetective.com</v>
          </cell>
          <cell r="G273910" t="str">
            <v>305358</v>
          </cell>
        </row>
        <row r="273911">
          <cell r="F273911" t="str">
            <v>skydevelopment.biz</v>
          </cell>
          <cell r="G273911" t="str">
            <v>305359</v>
          </cell>
        </row>
        <row r="273912">
          <cell r="F273912" t="str">
            <v>skydive-info.com</v>
          </cell>
          <cell r="G273912" t="str">
            <v>305360</v>
          </cell>
        </row>
        <row r="273913">
          <cell r="F273913" t="str">
            <v>skydivehollister.com</v>
          </cell>
          <cell r="G273913" t="str">
            <v>305361</v>
          </cell>
        </row>
        <row r="273914">
          <cell r="F273914" t="str">
            <v>skydns.ru</v>
          </cell>
          <cell r="G273914" t="str">
            <v>305362</v>
          </cell>
        </row>
        <row r="273915">
          <cell r="F273915" t="str">
            <v>skydoor.net</v>
          </cell>
          <cell r="G273915" t="str">
            <v>305363</v>
          </cell>
        </row>
        <row r="273916">
          <cell r="F273916" t="str">
            <v>skydreams.com</v>
          </cell>
          <cell r="G273916" t="str">
            <v>305364</v>
          </cell>
        </row>
        <row r="273917">
          <cell r="F273917" t="str">
            <v>skydrop.com</v>
          </cell>
          <cell r="G273917" t="str">
            <v>305365</v>
          </cell>
        </row>
        <row r="273918">
          <cell r="F273918" t="str">
            <v>skye-group.net</v>
          </cell>
          <cell r="G273918" t="str">
            <v>305366</v>
          </cell>
        </row>
        <row r="273919">
          <cell r="F273919" t="str">
            <v>skyeclub.com</v>
          </cell>
          <cell r="G273919" t="str">
            <v>305367</v>
          </cell>
        </row>
        <row r="273920">
          <cell r="F273920" t="str">
            <v>skyecom.net</v>
          </cell>
          <cell r="G273920" t="str">
            <v>305368</v>
          </cell>
        </row>
        <row r="273921">
          <cell r="F273921" t="str">
            <v>skyeenergy.com</v>
          </cell>
          <cell r="G273921" t="str">
            <v>305369</v>
          </cell>
        </row>
        <row r="273922">
          <cell r="F273922" t="str">
            <v>skyeodell.com</v>
          </cell>
          <cell r="G273922" t="str">
            <v>305370</v>
          </cell>
        </row>
        <row r="273923">
          <cell r="F273923" t="str">
            <v>skyepharma.com</v>
          </cell>
          <cell r="G273923" t="str">
            <v>305371</v>
          </cell>
        </row>
        <row r="273924">
          <cell r="F273924" t="str">
            <v>skyeton.com</v>
          </cell>
          <cell r="G273924" t="str">
            <v>305372</v>
          </cell>
        </row>
        <row r="273925">
          <cell r="F273925" t="str">
            <v>skyeyeph.com</v>
          </cell>
          <cell r="G273925" t="str">
            <v>305373</v>
          </cell>
        </row>
        <row r="273926">
          <cell r="F273926" t="str">
            <v>skyfer.com</v>
          </cell>
          <cell r="G273926" t="str">
            <v>305374</v>
          </cell>
        </row>
        <row r="273927">
          <cell r="F273927" t="str">
            <v>skyfex.com</v>
          </cell>
          <cell r="G273927" t="str">
            <v>305375</v>
          </cell>
        </row>
        <row r="273928">
          <cell r="F273928" t="str">
            <v>skyfile.co</v>
          </cell>
          <cell r="G273928" t="str">
            <v>305376</v>
          </cell>
        </row>
        <row r="273929">
          <cell r="F273929" t="str">
            <v>skyfu.com</v>
          </cell>
          <cell r="G273929" t="str">
            <v>305377</v>
          </cell>
        </row>
        <row r="273930">
          <cell r="F273930" t="str">
            <v>skygate.pl</v>
          </cell>
          <cell r="G273930" t="str">
            <v>305378</v>
          </cell>
        </row>
        <row r="273931">
          <cell r="F273931" t="str">
            <v>skygistics.com</v>
          </cell>
          <cell r="G273931" t="str">
            <v>305379</v>
          </cell>
        </row>
        <row r="273932">
          <cell r="F273932" t="str">
            <v>skyglue.com</v>
          </cell>
          <cell r="G273932" t="str">
            <v>305380</v>
          </cell>
        </row>
        <row r="273933">
          <cell r="F273933" t="str">
            <v>skygolf.com</v>
          </cell>
          <cell r="G273933" t="str">
            <v>305381</v>
          </cell>
        </row>
        <row r="273934">
          <cell r="F273934" t="str">
            <v>skygoneinc.com</v>
          </cell>
          <cell r="G273934" t="str">
            <v>305382</v>
          </cell>
        </row>
        <row r="273935">
          <cell r="F273935" t="str">
            <v>skygroundmedia.com</v>
          </cell>
          <cell r="G273935" t="str">
            <v>305383</v>
          </cell>
        </row>
        <row r="273936">
          <cell r="F273936" t="str">
            <v>skyguardgroup.com</v>
          </cell>
          <cell r="G273936" t="str">
            <v>305384</v>
          </cell>
        </row>
        <row r="273937">
          <cell r="F273937" t="str">
            <v>skyharbourltd.com</v>
          </cell>
          <cell r="G273937" t="str">
            <v>305385</v>
          </cell>
        </row>
        <row r="273938">
          <cell r="F273938" t="str">
            <v>skyhatch.com</v>
          </cell>
          <cell r="G273938" t="str">
            <v>305386</v>
          </cell>
        </row>
        <row r="273939">
          <cell r="F273939" t="str">
            <v>skyhealth.com</v>
          </cell>
          <cell r="G273939" t="str">
            <v>305387</v>
          </cell>
        </row>
        <row r="273940">
          <cell r="F273940" t="str">
            <v>skyhighcasino.us</v>
          </cell>
          <cell r="G273940" t="str">
            <v>305388</v>
          </cell>
        </row>
        <row r="273941">
          <cell r="F273941" t="str">
            <v>skyinc.com</v>
          </cell>
          <cell r="G273941" t="str">
            <v>305389</v>
          </cell>
        </row>
        <row r="273942">
          <cell r="F273942" t="str">
            <v>skyinfosolutions.com</v>
          </cell>
          <cell r="G273942" t="str">
            <v>305390</v>
          </cell>
        </row>
        <row r="273943">
          <cell r="F273943" t="str">
            <v>skyinkstudios.com</v>
          </cell>
          <cell r="G273943" t="str">
            <v>305391</v>
          </cell>
        </row>
        <row r="273944">
          <cell r="F273944" t="str">
            <v>skyira.com</v>
          </cell>
          <cell r="G273944" t="str">
            <v>305392</v>
          </cell>
        </row>
        <row r="273945">
          <cell r="F273945" t="str">
            <v>skyitgroup.com</v>
          </cell>
          <cell r="G273945" t="str">
            <v>305393</v>
          </cell>
        </row>
        <row r="273946">
          <cell r="F273946" t="str">
            <v>skyits.com</v>
          </cell>
          <cell r="G273946" t="str">
            <v>305394</v>
          </cell>
        </row>
        <row r="273947">
          <cell r="F273947" t="str">
            <v>skyjet.com</v>
          </cell>
          <cell r="G273947" t="str">
            <v>305395</v>
          </cell>
        </row>
        <row r="273948">
          <cell r="F273948" t="str">
            <v>skyjetinternational.com</v>
          </cell>
          <cell r="G273948" t="str">
            <v>305396</v>
          </cell>
        </row>
        <row r="273949">
          <cell r="F273949" t="str">
            <v>skyjuke.com</v>
          </cell>
          <cell r="G273949" t="str">
            <v>305397</v>
          </cell>
        </row>
        <row r="273950">
          <cell r="F273950" t="str">
            <v>skyktc.com</v>
          </cell>
          <cell r="G273950" t="str">
            <v>305398</v>
          </cell>
        </row>
        <row r="273951">
          <cell r="F273951" t="str">
            <v>skylab-mobilesystems.com</v>
          </cell>
          <cell r="G273951" t="str">
            <v>305399</v>
          </cell>
        </row>
        <row r="273952">
          <cell r="F273952" t="str">
            <v>skylabcommerce.com</v>
          </cell>
          <cell r="G273952" t="str">
            <v>305400</v>
          </cell>
        </row>
        <row r="273953">
          <cell r="F273953" t="str">
            <v>skylabindustry.com</v>
          </cell>
          <cell r="G273953" t="str">
            <v>305401</v>
          </cell>
        </row>
        <row r="273954">
          <cell r="F273954" t="str">
            <v>skylandmetal.in</v>
          </cell>
          <cell r="G273954" t="str">
            <v>305402</v>
          </cell>
        </row>
        <row r="273955">
          <cell r="F273955" t="str">
            <v>skylaneoptics.com</v>
          </cell>
          <cell r="G273955" t="str">
            <v>305403</v>
          </cell>
        </row>
        <row r="273956">
          <cell r="F273956" t="str">
            <v>skylarkcountryclub.co.uk</v>
          </cell>
          <cell r="G273956" t="str">
            <v>305404</v>
          </cell>
        </row>
        <row r="273957">
          <cell r="F273957" t="str">
            <v>skylarkios.com</v>
          </cell>
          <cell r="G273957" t="str">
            <v>305405</v>
          </cell>
        </row>
        <row r="273958">
          <cell r="F273958" t="str">
            <v>skylarkstrategies.com</v>
          </cell>
          <cell r="G273958" t="str">
            <v>305406</v>
          </cell>
        </row>
        <row r="273959">
          <cell r="F273959" t="str">
            <v>skylaservicedapartments.com</v>
          </cell>
          <cell r="G273959" t="str">
            <v>305407</v>
          </cell>
        </row>
        <row r="273960">
          <cell r="F273960" t="str">
            <v>skylaw.ca</v>
          </cell>
          <cell r="G273960" t="str">
            <v>305408</v>
          </cell>
        </row>
        <row r="273961">
          <cell r="F273961" t="str">
            <v>skylertowncarservice.com</v>
          </cell>
          <cell r="G273961" t="str">
            <v>305409</v>
          </cell>
        </row>
        <row r="273962">
          <cell r="F273962" t="str">
            <v>skylessgames.com</v>
          </cell>
          <cell r="G273962" t="str">
            <v>305410</v>
          </cell>
        </row>
        <row r="273963">
          <cell r="F273963" t="str">
            <v>skylevlstyle.com</v>
          </cell>
          <cell r="G273963" t="str">
            <v>305411</v>
          </cell>
        </row>
        <row r="273964">
          <cell r="F273964" t="str">
            <v>skylight.org.nz</v>
          </cell>
          <cell r="G273964" t="str">
            <v>305412</v>
          </cell>
        </row>
        <row r="273965">
          <cell r="F273965" t="str">
            <v>skylightit.com</v>
          </cell>
          <cell r="G273965" t="str">
            <v>305413</v>
          </cell>
        </row>
        <row r="273966">
          <cell r="F273966" t="str">
            <v>skyline-parking.com</v>
          </cell>
          <cell r="G273966" t="str">
            <v>305414</v>
          </cell>
        </row>
        <row r="273967">
          <cell r="F273967" t="str">
            <v>skyline-roofingservices.com</v>
          </cell>
          <cell r="G273967" t="str">
            <v>305415</v>
          </cell>
        </row>
        <row r="273968">
          <cell r="F273968" t="str">
            <v>skylinediscovery.com</v>
          </cell>
          <cell r="G273968" t="str">
            <v>305416</v>
          </cell>
        </row>
        <row r="273969">
          <cell r="F273969" t="str">
            <v>skylinedx.com</v>
          </cell>
          <cell r="G273969" t="str">
            <v>305417</v>
          </cell>
        </row>
        <row r="273970">
          <cell r="F273970" t="str">
            <v>skylinees.com</v>
          </cell>
          <cell r="G273970" t="str">
            <v>305418</v>
          </cell>
        </row>
        <row r="273971">
          <cell r="F273971" t="str">
            <v>skylineexchange.com</v>
          </cell>
          <cell r="G273971" t="str">
            <v>305419</v>
          </cell>
        </row>
        <row r="273972">
          <cell r="F273972" t="str">
            <v>skylinelabs.skylineinc.net</v>
          </cell>
          <cell r="G273972" t="str">
            <v>305420</v>
          </cell>
        </row>
        <row r="273973">
          <cell r="F273973" t="str">
            <v>skylinenet.net</v>
          </cell>
          <cell r="G273973" t="str">
            <v>305421</v>
          </cell>
        </row>
        <row r="273974">
          <cell r="F273974" t="str">
            <v>skylineoffers.com</v>
          </cell>
          <cell r="G273974" t="str">
            <v>305422</v>
          </cell>
        </row>
        <row r="273975">
          <cell r="F273975" t="str">
            <v>skylinxtech.com</v>
          </cell>
          <cell r="G273975" t="str">
            <v>305423</v>
          </cell>
        </row>
        <row r="273976">
          <cell r="F273976" t="str">
            <v>skylistapp.com</v>
          </cell>
          <cell r="G273976" t="str">
            <v>305424</v>
          </cell>
        </row>
        <row r="273977">
          <cell r="F273977" t="str">
            <v>skyliteweb.com</v>
          </cell>
          <cell r="G273977" t="str">
            <v>305425</v>
          </cell>
        </row>
        <row r="273978">
          <cell r="F273978" t="str">
            <v>skymark.com</v>
          </cell>
          <cell r="G273978" t="str">
            <v>305426</v>
          </cell>
        </row>
        <row r="273979">
          <cell r="F273979" t="str">
            <v>skymarkbuilderinc.com</v>
          </cell>
          <cell r="G273979" t="str">
            <v>305427</v>
          </cell>
        </row>
        <row r="273980">
          <cell r="F273980" t="str">
            <v>skymarketingco.com</v>
          </cell>
          <cell r="G273980" t="str">
            <v>305428</v>
          </cell>
        </row>
        <row r="273981">
          <cell r="F273981" t="str">
            <v>skymax.com</v>
          </cell>
          <cell r="G273981" t="str">
            <v>305429</v>
          </cell>
        </row>
        <row r="273982">
          <cell r="F273982" t="str">
            <v>skymedi.com</v>
          </cell>
          <cell r="G273982" t="str">
            <v>305430</v>
          </cell>
        </row>
        <row r="273983">
          <cell r="F273983" t="str">
            <v>skymid.com</v>
          </cell>
          <cell r="G273983" t="str">
            <v>305431</v>
          </cell>
        </row>
        <row r="273984">
          <cell r="F273984" t="str">
            <v>skymoat.com</v>
          </cell>
          <cell r="G273984" t="str">
            <v>305432</v>
          </cell>
        </row>
        <row r="273985">
          <cell r="F273985" t="str">
            <v>skymonkeysdigital.com</v>
          </cell>
          <cell r="G273985" t="str">
            <v>305433</v>
          </cell>
        </row>
        <row r="273986">
          <cell r="F273986" t="str">
            <v>skymosity.com</v>
          </cell>
          <cell r="G273986" t="str">
            <v>305434</v>
          </cell>
        </row>
        <row r="273987">
          <cell r="F273987" t="str">
            <v>skymotion.com</v>
          </cell>
          <cell r="G273987" t="str">
            <v>305435</v>
          </cell>
        </row>
        <row r="273988">
          <cell r="F273988" t="str">
            <v>skynet.vn</v>
          </cell>
          <cell r="G273988" t="str">
            <v>305436</v>
          </cell>
        </row>
        <row r="273989">
          <cell r="F273989" t="str">
            <v>skynetdthmps.com</v>
          </cell>
          <cell r="G273989" t="str">
            <v>305437</v>
          </cell>
        </row>
        <row r="273990">
          <cell r="F273990" t="str">
            <v>skynetmedya.com</v>
          </cell>
          <cell r="G273990" t="str">
            <v>305438</v>
          </cell>
        </row>
        <row r="273991">
          <cell r="F273991" t="str">
            <v>skynetsatcom.com</v>
          </cell>
          <cell r="G273991" t="str">
            <v>305439</v>
          </cell>
        </row>
        <row r="273992">
          <cell r="F273992" t="str">
            <v>skynews.com.au</v>
          </cell>
          <cell r="G273992" t="str">
            <v>305440</v>
          </cell>
        </row>
        <row r="273993">
          <cell r="F273993" t="str">
            <v>skynewsarabia.com</v>
          </cell>
          <cell r="G273993" t="str">
            <v>305441</v>
          </cell>
        </row>
        <row r="273994">
          <cell r="F273994" t="str">
            <v>skynotchenergy.com</v>
          </cell>
          <cell r="G273994" t="str">
            <v>305442</v>
          </cell>
        </row>
        <row r="273995">
          <cell r="F273995" t="str">
            <v>skynplanet.com</v>
          </cell>
          <cell r="G273995" t="str">
            <v>305443</v>
          </cell>
        </row>
        <row r="273996">
          <cell r="F273996" t="str">
            <v>skyone.solutions</v>
          </cell>
          <cell r="G273996" t="str">
            <v>305444</v>
          </cell>
        </row>
        <row r="273997">
          <cell r="F273997" t="str">
            <v>skyparkcdn.com</v>
          </cell>
          <cell r="G273997" t="str">
            <v>305445</v>
          </cell>
        </row>
        <row r="273998">
          <cell r="F273998" t="str">
            <v>skyparlorstudios.com</v>
          </cell>
          <cell r="G273998" t="str">
            <v>305446</v>
          </cell>
        </row>
        <row r="273999">
          <cell r="F273999" t="str">
            <v>skypatrol.com</v>
          </cell>
          <cell r="G273999" t="str">
            <v>305447</v>
          </cell>
        </row>
        <row r="274000">
          <cell r="F274000" t="str">
            <v>skypejournal.com</v>
          </cell>
          <cell r="G274000" t="str">
            <v>305448</v>
          </cell>
        </row>
        <row r="274001">
          <cell r="F274001" t="str">
            <v>skypoynt.com</v>
          </cell>
          <cell r="G274001" t="str">
            <v>305449</v>
          </cell>
        </row>
        <row r="274002">
          <cell r="F274002" t="str">
            <v>skyproject-inv.com</v>
          </cell>
          <cell r="G274002" t="str">
            <v>305450</v>
          </cell>
        </row>
        <row r="274003">
          <cell r="F274003" t="str">
            <v>skyrange.net</v>
          </cell>
          <cell r="G274003" t="str">
            <v>305451</v>
          </cell>
        </row>
        <row r="274004">
          <cell r="F274004" t="str">
            <v>skyranks.co.uk</v>
          </cell>
          <cell r="G274004" t="str">
            <v>305452</v>
          </cell>
        </row>
        <row r="274005">
          <cell r="F274005" t="str">
            <v>skyrec.cc</v>
          </cell>
          <cell r="G274005" t="str">
            <v>305453</v>
          </cell>
        </row>
        <row r="274006">
          <cell r="F274006" t="str">
            <v>skyred.fi</v>
          </cell>
          <cell r="G274006" t="str">
            <v>305454</v>
          </cell>
        </row>
        <row r="274007">
          <cell r="F274007" t="str">
            <v>skyrisimaging.com</v>
          </cell>
          <cell r="G274007" t="str">
            <v>305455</v>
          </cell>
        </row>
        <row r="274008">
          <cell r="F274008" t="str">
            <v>skyriver.net</v>
          </cell>
          <cell r="G274008" t="str">
            <v>305456</v>
          </cell>
        </row>
        <row r="274009">
          <cell r="F274009" t="str">
            <v>skyriver.ru</v>
          </cell>
          <cell r="G274009" t="str">
            <v>305457</v>
          </cell>
        </row>
        <row r="274010">
          <cell r="F274010" t="str">
            <v>skyroad.com</v>
          </cell>
          <cell r="G274010" t="str">
            <v>305458</v>
          </cell>
        </row>
        <row r="274011">
          <cell r="F274011" t="str">
            <v>skyrocket.is</v>
          </cell>
          <cell r="G274011" t="str">
            <v>305459</v>
          </cell>
        </row>
        <row r="274012">
          <cell r="F274012" t="str">
            <v>skyrocketla.com</v>
          </cell>
          <cell r="G274012" t="str">
            <v>305460</v>
          </cell>
        </row>
        <row r="274013">
          <cell r="F274013" t="str">
            <v>skysails.info</v>
          </cell>
          <cell r="G274013" t="str">
            <v>305461</v>
          </cell>
        </row>
        <row r="274014">
          <cell r="F274014" t="str">
            <v>skysapience.com</v>
          </cell>
          <cell r="G274014" t="str">
            <v>305462</v>
          </cell>
        </row>
        <row r="274015">
          <cell r="F274015" t="str">
            <v>skysaverusa.com</v>
          </cell>
          <cell r="G274015" t="str">
            <v>305463</v>
          </cell>
        </row>
        <row r="274016">
          <cell r="F274016" t="str">
            <v>skyscape.com</v>
          </cell>
          <cell r="G274016" t="str">
            <v>305464</v>
          </cell>
        </row>
        <row r="274017">
          <cell r="F274017" t="str">
            <v>skyscope.com</v>
          </cell>
          <cell r="G274017" t="str">
            <v>305465</v>
          </cell>
        </row>
        <row r="274018">
          <cell r="F274018" t="str">
            <v>skyshuttleride.com</v>
          </cell>
          <cell r="G274018" t="str">
            <v>305466</v>
          </cell>
        </row>
        <row r="274019">
          <cell r="F274019" t="str">
            <v>skysighttech.com</v>
          </cell>
          <cell r="G274019" t="str">
            <v>305467</v>
          </cell>
        </row>
        <row r="274020">
          <cell r="F274020" t="str">
            <v>skysignature.com</v>
          </cell>
          <cell r="G274020" t="str">
            <v>305468</v>
          </cell>
        </row>
        <row r="274021">
          <cell r="F274021" t="str">
            <v>skyslope.com</v>
          </cell>
          <cell r="G274021" t="str">
            <v>305469</v>
          </cell>
        </row>
        <row r="274022">
          <cell r="F274022" t="str">
            <v>skysocialmedia.com</v>
          </cell>
          <cell r="G274022" t="str">
            <v>305470</v>
          </cell>
        </row>
        <row r="274023">
          <cell r="F274023" t="str">
            <v>skysoffroaddesign.com</v>
          </cell>
          <cell r="G274023" t="str">
            <v>305471</v>
          </cell>
        </row>
        <row r="274024">
          <cell r="F274024" t="str">
            <v>skysoft-atm.com</v>
          </cell>
          <cell r="G274024" t="str">
            <v>305472</v>
          </cell>
        </row>
        <row r="274025">
          <cell r="F274025" t="str">
            <v>skysongcenter.com</v>
          </cell>
          <cell r="G274025" t="str">
            <v>305473</v>
          </cell>
        </row>
        <row r="274026">
          <cell r="F274026" t="str">
            <v>skyspine.com</v>
          </cell>
          <cell r="G274026" t="str">
            <v>305474</v>
          </cell>
        </row>
        <row r="274027">
          <cell r="F274027" t="str">
            <v>skysports.com</v>
          </cell>
          <cell r="G274027" t="str">
            <v>305475</v>
          </cell>
        </row>
        <row r="274028">
          <cell r="F274028" t="str">
            <v>skystarbio-pharmaceutical.com</v>
          </cell>
          <cell r="G274028" t="str">
            <v>305476</v>
          </cell>
        </row>
        <row r="274029">
          <cell r="F274029" t="str">
            <v>skystone.com</v>
          </cell>
          <cell r="G274029" t="str">
            <v>305477</v>
          </cell>
        </row>
        <row r="274030">
          <cell r="F274030" t="str">
            <v>skystreamtechnology.com</v>
          </cell>
          <cell r="G274030" t="str">
            <v>305478</v>
          </cell>
        </row>
        <row r="274031">
          <cell r="F274031" t="str">
            <v>skystreetretail.co.uk</v>
          </cell>
          <cell r="G274031" t="str">
            <v>305479</v>
          </cell>
        </row>
        <row r="274032">
          <cell r="F274032" t="str">
            <v>skysurf.ca</v>
          </cell>
          <cell r="G274032" t="str">
            <v>305480</v>
          </cell>
        </row>
        <row r="274033">
          <cell r="F274033" t="str">
            <v>skysweeping.com</v>
          </cell>
          <cell r="G274033" t="str">
            <v>305481</v>
          </cell>
        </row>
        <row r="274034">
          <cell r="F274034" t="str">
            <v>skytechnologies.com</v>
          </cell>
          <cell r="G274034" t="str">
            <v>305482</v>
          </cell>
        </row>
        <row r="274035">
          <cell r="F274035" t="str">
            <v>skytechnology.pl</v>
          </cell>
          <cell r="G274035" t="str">
            <v>305483</v>
          </cell>
        </row>
        <row r="274036">
          <cell r="F274036" t="str">
            <v>skytideseo.com</v>
          </cell>
          <cell r="G274036" t="str">
            <v>305484</v>
          </cell>
        </row>
        <row r="274037">
          <cell r="F274037" t="str">
            <v>skytocloud.com</v>
          </cell>
          <cell r="G274037" t="str">
            <v>305485</v>
          </cell>
        </row>
        <row r="274038">
          <cell r="F274038" t="str">
            <v>skytolect.com</v>
          </cell>
          <cell r="G274038" t="str">
            <v>305486</v>
          </cell>
        </row>
        <row r="274039">
          <cell r="F274039" t="str">
            <v>skyu.com</v>
          </cell>
          <cell r="G274039" t="str">
            <v>305487</v>
          </cell>
        </row>
        <row r="274040">
          <cell r="F274040" t="str">
            <v>skyven.co</v>
          </cell>
          <cell r="G274040" t="str">
            <v>305488</v>
          </cell>
        </row>
        <row r="274041">
          <cell r="F274041" t="str">
            <v>skywardtechno.com</v>
          </cell>
          <cell r="G274041" t="str">
            <v>305489</v>
          </cell>
        </row>
        <row r="274042">
          <cell r="F274042" t="str">
            <v>skywatchsite.com</v>
          </cell>
          <cell r="G274042" t="str">
            <v>305490</v>
          </cell>
        </row>
        <row r="274043">
          <cell r="F274043" t="str">
            <v>skywavesecurity.com</v>
          </cell>
          <cell r="G274043" t="str">
            <v>305491</v>
          </cell>
        </row>
        <row r="274044">
          <cell r="F274044" t="str">
            <v>skyweaver.com</v>
          </cell>
          <cell r="G274044" t="str">
            <v>305492</v>
          </cell>
        </row>
        <row r="274045">
          <cell r="F274045" t="str">
            <v>skywebservice.com</v>
          </cell>
          <cell r="G274045" t="str">
            <v>305493</v>
          </cell>
        </row>
        <row r="274046">
          <cell r="F274046" t="str">
            <v>skywebtech.net</v>
          </cell>
          <cell r="G274046" t="str">
            <v>305494</v>
          </cell>
        </row>
        <row r="274047">
          <cell r="F274047" t="str">
            <v>skywidesys.com</v>
          </cell>
          <cell r="G274047" t="str">
            <v>305495</v>
          </cell>
        </row>
        <row r="274048">
          <cell r="F274048" t="str">
            <v>skywirecomm.com</v>
          </cell>
          <cell r="G274048" t="str">
            <v>305496</v>
          </cell>
        </row>
        <row r="274049">
          <cell r="F274049" t="str">
            <v>skywiresoftware.com</v>
          </cell>
          <cell r="G274049" t="str">
            <v>305497</v>
          </cell>
        </row>
        <row r="274050">
          <cell r="F274050" t="str">
            <v>skyworks.com</v>
          </cell>
          <cell r="G274050" t="str">
            <v>305498</v>
          </cell>
        </row>
        <row r="274051">
          <cell r="F274051" t="str">
            <v>skyworksmarketing.com</v>
          </cell>
          <cell r="G274051" t="str">
            <v>305499</v>
          </cell>
        </row>
        <row r="274052">
          <cell r="F274052" t="str">
            <v>skyxoft.com</v>
          </cell>
          <cell r="G274052" t="str">
            <v>305500</v>
          </cell>
        </row>
        <row r="274053">
          <cell r="F274053" t="str">
            <v>skyya.com</v>
          </cell>
          <cell r="G274053" t="str">
            <v>305501</v>
          </cell>
        </row>
        <row r="274054">
          <cell r="F274054" t="str">
            <v>skyzone.com</v>
          </cell>
          <cell r="G274054" t="str">
            <v>305502</v>
          </cell>
        </row>
        <row r="274055">
          <cell r="F274055" t="str">
            <v>skyzonemobile.com</v>
          </cell>
          <cell r="G274055" t="str">
            <v>305503</v>
          </cell>
        </row>
        <row r="274056">
          <cell r="F274056" t="str">
            <v>sla-digital.com</v>
          </cell>
          <cell r="G274056" t="str">
            <v>305504</v>
          </cell>
        </row>
        <row r="274057">
          <cell r="F274057" t="str">
            <v>slabbkiosks.com</v>
          </cell>
          <cell r="G274057" t="str">
            <v>305505</v>
          </cell>
        </row>
        <row r="274058">
          <cell r="F274058" t="str">
            <v>slabble.com</v>
          </cell>
          <cell r="G274058" t="str">
            <v>305506</v>
          </cell>
        </row>
        <row r="274059">
          <cell r="F274059" t="str">
            <v>slabo.co</v>
          </cell>
          <cell r="G274059" t="str">
            <v>305507</v>
          </cell>
        </row>
        <row r="274060">
          <cell r="F274060" t="str">
            <v>slabtek.com</v>
          </cell>
          <cell r="G274060" t="str">
            <v>305508</v>
          </cell>
        </row>
        <row r="274061">
          <cell r="F274061" t="str">
            <v>slackdavis.com</v>
          </cell>
          <cell r="G274061" t="str">
            <v>305509</v>
          </cell>
        </row>
        <row r="274062">
          <cell r="F274062" t="str">
            <v>slader.com</v>
          </cell>
          <cell r="G274062" t="str">
            <v>305510</v>
          </cell>
        </row>
        <row r="274063">
          <cell r="F274063" t="str">
            <v>slalom.com</v>
          </cell>
          <cell r="G274063" t="str">
            <v>305511</v>
          </cell>
        </row>
        <row r="274064">
          <cell r="F274064" t="str">
            <v>slam.nhs.uk</v>
          </cell>
          <cell r="G274064" t="str">
            <v>305512</v>
          </cell>
        </row>
        <row r="274065">
          <cell r="F274065" t="str">
            <v>slam4.com</v>
          </cell>
          <cell r="G274065" t="str">
            <v>305513</v>
          </cell>
        </row>
        <row r="274066">
          <cell r="F274066" t="str">
            <v>slambrands.com</v>
          </cell>
          <cell r="G274066" t="str">
            <v>305514</v>
          </cell>
        </row>
        <row r="274067">
          <cell r="F274067" t="str">
            <v>slamby.com</v>
          </cell>
          <cell r="G274067" t="str">
            <v>305515</v>
          </cell>
        </row>
        <row r="274068">
          <cell r="F274068" t="str">
            <v>slamcontent.com</v>
          </cell>
          <cell r="G274068" t="str">
            <v>305516</v>
          </cell>
        </row>
        <row r="274069">
          <cell r="F274069" t="str">
            <v>slamdance.com</v>
          </cell>
          <cell r="G274069" t="str">
            <v>305517</v>
          </cell>
        </row>
        <row r="274070">
          <cell r="F274070" t="str">
            <v>slamdot.com</v>
          </cell>
          <cell r="G274070" t="str">
            <v>305518</v>
          </cell>
        </row>
        <row r="274071">
          <cell r="F274071" t="str">
            <v>slamdunknetwork.com</v>
          </cell>
          <cell r="G274071" t="str">
            <v>305519</v>
          </cell>
        </row>
        <row r="274072">
          <cell r="F274072" t="str">
            <v>slamstr.com</v>
          </cell>
          <cell r="G274072" t="str">
            <v>305520</v>
          </cell>
        </row>
        <row r="274073">
          <cell r="F274073" t="str">
            <v>slangapp.com</v>
          </cell>
          <cell r="G274073" t="str">
            <v>305521</v>
          </cell>
        </row>
        <row r="274074">
          <cell r="F274074" t="str">
            <v>slangthis.com</v>
          </cell>
          <cell r="G274074" t="str">
            <v>305522</v>
          </cell>
        </row>
        <row r="274075">
          <cell r="F274075" t="str">
            <v>slant.co</v>
          </cell>
          <cell r="G274075" t="str">
            <v>305523</v>
          </cell>
        </row>
        <row r="274076">
          <cell r="F274076" t="str">
            <v>slant.is</v>
          </cell>
          <cell r="G274076" t="str">
            <v>305524</v>
          </cell>
        </row>
        <row r="274077">
          <cell r="F274077" t="str">
            <v>slanted.de</v>
          </cell>
          <cell r="G274077" t="str">
            <v>305525</v>
          </cell>
        </row>
        <row r="274078">
          <cell r="F274078" t="str">
            <v>slanteddoor.com</v>
          </cell>
          <cell r="G274078" t="str">
            <v>305526</v>
          </cell>
        </row>
        <row r="274079">
          <cell r="F274079" t="str">
            <v>slapcaption.com</v>
          </cell>
          <cell r="G274079" t="str">
            <v>305527</v>
          </cell>
        </row>
        <row r="274080">
          <cell r="F274080" t="str">
            <v>slapdigital.fr</v>
          </cell>
          <cell r="G274080" t="str">
            <v>305528</v>
          </cell>
        </row>
        <row r="274081">
          <cell r="F274081" t="str">
            <v>slash8app.com</v>
          </cell>
          <cell r="G274081" t="str">
            <v>305529</v>
          </cell>
        </row>
        <row r="274082">
          <cell r="F274082" t="str">
            <v>slashcommunity.com</v>
          </cell>
          <cell r="G274082" t="str">
            <v>305530</v>
          </cell>
        </row>
        <row r="274083">
          <cell r="F274083" t="str">
            <v>slashcv.com</v>
          </cell>
          <cell r="G274083" t="str">
            <v>305531</v>
          </cell>
        </row>
        <row r="274084">
          <cell r="F274084" t="str">
            <v>slashdotmedia.com</v>
          </cell>
          <cell r="G274084" t="str">
            <v>305532</v>
          </cell>
        </row>
        <row r="274085">
          <cell r="F274085" t="str">
            <v>slashfilm.com</v>
          </cell>
          <cell r="G274085" t="str">
            <v>305533</v>
          </cell>
        </row>
        <row r="274086">
          <cell r="F274086" t="str">
            <v>slashjoin.com</v>
          </cell>
          <cell r="G274086" t="str">
            <v>305534</v>
          </cell>
        </row>
        <row r="274087">
          <cell r="F274087" t="str">
            <v>slashmatrix.com</v>
          </cell>
          <cell r="G274087" t="str">
            <v>305535</v>
          </cell>
        </row>
        <row r="274088">
          <cell r="F274088" t="str">
            <v>slashmob.com</v>
          </cell>
          <cell r="G274088" t="str">
            <v>305536</v>
          </cell>
        </row>
        <row r="274089">
          <cell r="F274089" t="str">
            <v>slashmobility.com</v>
          </cell>
          <cell r="G274089" t="str">
            <v>305537</v>
          </cell>
        </row>
        <row r="274090">
          <cell r="F274090" t="str">
            <v>slashsquare.org</v>
          </cell>
          <cell r="G274090" t="str">
            <v>305538</v>
          </cell>
        </row>
        <row r="274091">
          <cell r="F274091" t="str">
            <v>slashtag.it</v>
          </cell>
          <cell r="G274091" t="str">
            <v>305539</v>
          </cell>
        </row>
        <row r="274092">
          <cell r="F274092" t="str">
            <v>slashtxt.com</v>
          </cell>
          <cell r="G274092" t="str">
            <v>305540</v>
          </cell>
        </row>
        <row r="274093">
          <cell r="F274093" t="str">
            <v>slassy.com</v>
          </cell>
          <cell r="G274093" t="str">
            <v>305541</v>
          </cell>
        </row>
        <row r="274094">
          <cell r="F274094" t="str">
            <v>slate.com</v>
          </cell>
          <cell r="G274094" t="str">
            <v>305542</v>
          </cell>
        </row>
        <row r="274095">
          <cell r="F274095" t="str">
            <v>slate.fr</v>
          </cell>
          <cell r="G274095" t="str">
            <v>305543</v>
          </cell>
        </row>
        <row r="274096">
          <cell r="F274096" t="str">
            <v>slatecast.com</v>
          </cell>
          <cell r="G274096" t="str">
            <v>305544</v>
          </cell>
        </row>
        <row r="274097">
          <cell r="F274097" t="str">
            <v>slatenyc.com</v>
          </cell>
          <cell r="G274097" t="str">
            <v>305545</v>
          </cell>
        </row>
        <row r="274098">
          <cell r="F274098" t="str">
            <v>slateofchina.com</v>
          </cell>
          <cell r="G274098" t="str">
            <v>305546</v>
          </cell>
        </row>
        <row r="274099">
          <cell r="F274099" t="str">
            <v>slateone.com</v>
          </cell>
          <cell r="G274099" t="str">
            <v>305547</v>
          </cell>
        </row>
        <row r="274100">
          <cell r="F274100" t="str">
            <v>slatermoffat.com</v>
          </cell>
          <cell r="G274100" t="str">
            <v>305548</v>
          </cell>
        </row>
        <row r="274101">
          <cell r="F274101" t="str">
            <v>slaterocksafety.com</v>
          </cell>
          <cell r="G274101" t="str">
            <v>305549</v>
          </cell>
        </row>
        <row r="274102">
          <cell r="F274102" t="str">
            <v>slatestate.com</v>
          </cell>
          <cell r="G274102" t="str">
            <v>305550</v>
          </cell>
        </row>
        <row r="274103">
          <cell r="F274103" t="str">
            <v>slatheriton.com</v>
          </cell>
          <cell r="G274103" t="str">
            <v>305551</v>
          </cell>
        </row>
        <row r="274104">
          <cell r="F274104" t="str">
            <v>slaughtermedia.com</v>
          </cell>
          <cell r="G274104" t="str">
            <v>305552</v>
          </cell>
        </row>
        <row r="274105">
          <cell r="F274105" t="str">
            <v>slavensrealestate.com</v>
          </cell>
          <cell r="G274105" t="str">
            <v>305553</v>
          </cell>
        </row>
        <row r="274106">
          <cell r="F274106" t="str">
            <v>slaviceklaw.com</v>
          </cell>
          <cell r="G274106" t="str">
            <v>305554</v>
          </cell>
        </row>
        <row r="274107">
          <cell r="F274107" t="str">
            <v>slavtech.com</v>
          </cell>
          <cell r="G274107" t="str">
            <v>305555</v>
          </cell>
        </row>
        <row r="274108">
          <cell r="F274108" t="str">
            <v>slbio.com</v>
          </cell>
          <cell r="G274108" t="str">
            <v>305556</v>
          </cell>
        </row>
        <row r="274109">
          <cell r="F274109" t="str">
            <v>slc-haskell.com</v>
          </cell>
          <cell r="G274109" t="str">
            <v>305557</v>
          </cell>
        </row>
        <row r="274110">
          <cell r="F274110" t="str">
            <v>slconnected.com</v>
          </cell>
          <cell r="G274110" t="str">
            <v>305558</v>
          </cell>
        </row>
        <row r="274111">
          <cell r="F274111" t="str">
            <v>slcpi.com</v>
          </cell>
          <cell r="G274111" t="str">
            <v>305559</v>
          </cell>
        </row>
        <row r="274112">
          <cell r="F274112" t="str">
            <v>sldezigners.com</v>
          </cell>
          <cell r="G274112" t="str">
            <v>305560</v>
          </cell>
        </row>
        <row r="274113">
          <cell r="F274113" t="str">
            <v>slecommerce.com</v>
          </cell>
          <cell r="G274113" t="str">
            <v>305561</v>
          </cell>
        </row>
        <row r="274114">
          <cell r="F274114" t="str">
            <v>sledgehammergames.com</v>
          </cell>
          <cell r="G274114" t="str">
            <v>305562</v>
          </cell>
        </row>
        <row r="274115">
          <cell r="F274115" t="str">
            <v>sleek-geek.net</v>
          </cell>
          <cell r="G274115" t="str">
            <v>305563</v>
          </cell>
        </row>
        <row r="274116">
          <cell r="F274116" t="str">
            <v>sleek.net</v>
          </cell>
          <cell r="G274116" t="str">
            <v>305564</v>
          </cell>
        </row>
        <row r="274117">
          <cell r="F274117" t="str">
            <v>sleekfly.com</v>
          </cell>
          <cell r="G274117" t="str">
            <v>305565</v>
          </cell>
        </row>
        <row r="274118">
          <cell r="F274118" t="str">
            <v>sleekworld.com</v>
          </cell>
          <cell r="G274118" t="str">
            <v>305566</v>
          </cell>
        </row>
        <row r="274119">
          <cell r="F274119" t="str">
            <v>sleepangelworld.com</v>
          </cell>
          <cell r="G274119" t="str">
            <v>305567</v>
          </cell>
        </row>
        <row r="274120">
          <cell r="F274120" t="str">
            <v>sleepart.com</v>
          </cell>
          <cell r="G274120" t="str">
            <v>305568</v>
          </cell>
        </row>
        <row r="274121">
          <cell r="F274121" t="str">
            <v>sleepcentermd.com</v>
          </cell>
          <cell r="G274121" t="str">
            <v>305569</v>
          </cell>
        </row>
        <row r="274122">
          <cell r="F274122" t="str">
            <v>sleepinnovations.com</v>
          </cell>
          <cell r="G274122" t="str">
            <v>305570</v>
          </cell>
        </row>
        <row r="274123">
          <cell r="F274123" t="str">
            <v>sleepio.com</v>
          </cell>
          <cell r="G274123" t="str">
            <v>305571</v>
          </cell>
        </row>
        <row r="274124">
          <cell r="F274124" t="str">
            <v>sleeplessinarizona.com</v>
          </cell>
          <cell r="G274124" t="str">
            <v>305572</v>
          </cell>
        </row>
        <row r="274125">
          <cell r="F274125" t="str">
            <v>sleepora.com</v>
          </cell>
          <cell r="G274125" t="str">
            <v>305573</v>
          </cell>
        </row>
        <row r="274126">
          <cell r="F274126" t="str">
            <v>sleepow.com</v>
          </cell>
          <cell r="G274126" t="str">
            <v>305574</v>
          </cell>
        </row>
        <row r="274127">
          <cell r="F274127" t="str">
            <v>sleepphones.com</v>
          </cell>
          <cell r="G274127" t="str">
            <v>305575</v>
          </cell>
        </row>
        <row r="274128">
          <cell r="F274128" t="str">
            <v>sleeprate.com</v>
          </cell>
          <cell r="G274128" t="str">
            <v>305576</v>
          </cell>
        </row>
        <row r="274129">
          <cell r="F274129" t="str">
            <v>sleepsense.com</v>
          </cell>
          <cell r="G274129" t="str">
            <v>305577</v>
          </cell>
        </row>
        <row r="274130">
          <cell r="F274130" t="str">
            <v>sleepwellpartners.com</v>
          </cell>
          <cell r="G274130" t="str">
            <v>305578</v>
          </cell>
        </row>
        <row r="274131">
          <cell r="F274131" t="str">
            <v>sleepwrist.com</v>
          </cell>
          <cell r="G274131" t="str">
            <v>305579</v>
          </cell>
        </row>
        <row r="274132">
          <cell r="F274132" t="str">
            <v>sleepygiant.com</v>
          </cell>
          <cell r="G274132" t="str">
            <v>305580</v>
          </cell>
        </row>
        <row r="274133">
          <cell r="F274133" t="str">
            <v>sleepyowlstudios.com</v>
          </cell>
          <cell r="G274133" t="str">
            <v>305581</v>
          </cell>
        </row>
        <row r="274134">
          <cell r="F274134" t="str">
            <v>sleepz.com</v>
          </cell>
          <cell r="G274134" t="str">
            <v>305582</v>
          </cell>
        </row>
        <row r="274135">
          <cell r="F274135" t="str">
            <v>sleeq.com</v>
          </cell>
          <cell r="G274135" t="str">
            <v>305583</v>
          </cell>
        </row>
        <row r="274136">
          <cell r="F274136" t="str">
            <v>slenderm.com</v>
          </cell>
          <cell r="G274136" t="str">
            <v>305584</v>
          </cell>
        </row>
        <row r="274137">
          <cell r="F274137" t="str">
            <v>sletoh.com</v>
          </cell>
          <cell r="G274137" t="str">
            <v>305585</v>
          </cell>
        </row>
        <row r="274138">
          <cell r="F274138" t="str">
            <v>slevomat.cz</v>
          </cell>
          <cell r="G274138" t="str">
            <v>305586</v>
          </cell>
        </row>
        <row r="274139">
          <cell r="F274139" t="str">
            <v>slexy.org</v>
          </cell>
          <cell r="G274139" t="str">
            <v>305587</v>
          </cell>
        </row>
        <row r="274140">
          <cell r="F274140" t="str">
            <v>slgas.co.za</v>
          </cell>
          <cell r="G274140" t="str">
            <v>305588</v>
          </cell>
        </row>
        <row r="274141">
          <cell r="F274141" t="str">
            <v>slgps.com</v>
          </cell>
          <cell r="G274141" t="str">
            <v>305589</v>
          </cell>
        </row>
        <row r="274142">
          <cell r="F274142" t="str">
            <v>slicebiz.com</v>
          </cell>
          <cell r="G274142" t="str">
            <v>305590</v>
          </cell>
        </row>
        <row r="274143">
          <cell r="F274143" t="str">
            <v>slicedsimple.com</v>
          </cell>
          <cell r="G274143" t="str">
            <v>305591</v>
          </cell>
        </row>
        <row r="274144">
          <cell r="F274144" t="str">
            <v>slicefinder.com</v>
          </cell>
          <cell r="G274144" t="str">
            <v>305592</v>
          </cell>
        </row>
        <row r="274145">
          <cell r="F274145" t="str">
            <v>slicenetworks.com</v>
          </cell>
          <cell r="G274145" t="str">
            <v>305593</v>
          </cell>
        </row>
        <row r="274146">
          <cell r="F274146" t="str">
            <v>sliceoflime.com</v>
          </cell>
          <cell r="G274146" t="str">
            <v>305594</v>
          </cell>
        </row>
        <row r="274147">
          <cell r="F274147" t="str">
            <v>sliceproducts.com</v>
          </cell>
          <cell r="G274147" t="str">
            <v>305595</v>
          </cell>
        </row>
        <row r="274148">
          <cell r="F274148" t="str">
            <v>slicerides.com</v>
          </cell>
          <cell r="G274148" t="str">
            <v>305596</v>
          </cell>
        </row>
        <row r="274149">
          <cell r="F274149" t="str">
            <v>slicify.com</v>
          </cell>
          <cell r="G274149" t="str">
            <v>305597</v>
          </cell>
        </row>
        <row r="274150">
          <cell r="F274150" t="str">
            <v>slickaccount.com</v>
          </cell>
          <cell r="G274150" t="str">
            <v>305598</v>
          </cell>
        </row>
        <row r="274151">
          <cell r="F274151" t="str">
            <v>slickage.com</v>
          </cell>
          <cell r="G274151" t="str">
            <v>305599</v>
          </cell>
        </row>
        <row r="274152">
          <cell r="F274152" t="str">
            <v>slickcar.com</v>
          </cell>
          <cell r="G274152" t="str">
            <v>305600</v>
          </cell>
        </row>
        <row r="274153">
          <cell r="F274153" t="str">
            <v>slickdeals.net</v>
          </cell>
          <cell r="G274153" t="str">
            <v>305601</v>
          </cell>
        </row>
        <row r="274154">
          <cell r="F274154" t="str">
            <v>slickflick.com</v>
          </cell>
          <cell r="G274154" t="str">
            <v>305602</v>
          </cell>
        </row>
        <row r="274155">
          <cell r="F274155" t="str">
            <v>slickgreens.com</v>
          </cell>
          <cell r="G274155" t="str">
            <v>305603</v>
          </cell>
        </row>
        <row r="274156">
          <cell r="F274156" t="str">
            <v>slickin.com</v>
          </cell>
          <cell r="G274156" t="str">
            <v>305604</v>
          </cell>
        </row>
        <row r="274157">
          <cell r="F274157" t="str">
            <v>slickpic.com</v>
          </cell>
          <cell r="G274157" t="str">
            <v>305605</v>
          </cell>
        </row>
        <row r="274158">
          <cell r="F274158" t="str">
            <v>slickplan.com</v>
          </cell>
          <cell r="G274158" t="str">
            <v>305606</v>
          </cell>
        </row>
        <row r="274159">
          <cell r="F274159" t="str">
            <v>slickr.co</v>
          </cell>
          <cell r="G274159" t="str">
            <v>305607</v>
          </cell>
        </row>
        <row r="274160">
          <cell r="F274160" t="str">
            <v>slicktext.com</v>
          </cell>
          <cell r="G274160" t="str">
            <v>305608</v>
          </cell>
        </row>
        <row r="274161">
          <cell r="F274161" t="str">
            <v>slickviewstudios.com</v>
          </cell>
          <cell r="G274161" t="str">
            <v>305609</v>
          </cell>
        </row>
        <row r="274162">
          <cell r="F274162" t="str">
            <v>slicr.com</v>
          </cell>
          <cell r="G274162" t="str">
            <v>305610</v>
          </cell>
        </row>
        <row r="274163">
          <cell r="F274163" t="str">
            <v>slide.co</v>
          </cell>
          <cell r="G274163" t="str">
            <v>305611</v>
          </cell>
        </row>
        <row r="274164">
          <cell r="F274164" t="str">
            <v>slidebelts.com</v>
          </cell>
          <cell r="G274164" t="str">
            <v>305612</v>
          </cell>
        </row>
        <row r="274165">
          <cell r="F274165" t="str">
            <v>slideblend.com</v>
          </cell>
          <cell r="G274165" t="str">
            <v>305613</v>
          </cell>
        </row>
        <row r="274166">
          <cell r="F274166" t="str">
            <v>slidedog.com</v>
          </cell>
          <cell r="G274166" t="str">
            <v>305614</v>
          </cell>
        </row>
        <row r="274167">
          <cell r="F274167" t="str">
            <v>slidefinder.net</v>
          </cell>
          <cell r="G274167" t="str">
            <v>305615</v>
          </cell>
        </row>
        <row r="274168">
          <cell r="F274168" t="str">
            <v>slidefish.net</v>
          </cell>
          <cell r="G274168" t="str">
            <v>305616</v>
          </cell>
        </row>
        <row r="274169">
          <cell r="F274169" t="str">
            <v>slideflickr.com</v>
          </cell>
          <cell r="G274169" t="str">
            <v>305617</v>
          </cell>
        </row>
        <row r="274170">
          <cell r="F274170" t="str">
            <v>slidefox.com</v>
          </cell>
          <cell r="G274170" t="str">
            <v>305618</v>
          </cell>
        </row>
        <row r="274171">
          <cell r="F274171" t="str">
            <v>slidehtml5.com</v>
          </cell>
          <cell r="G274171" t="str">
            <v>305619</v>
          </cell>
        </row>
        <row r="274172">
          <cell r="F274172" t="str">
            <v>slideidea.com</v>
          </cell>
          <cell r="G274172" t="str">
            <v>305620</v>
          </cell>
        </row>
        <row r="274173">
          <cell r="F274173" t="str">
            <v>slidelikes.com</v>
          </cell>
          <cell r="G274173" t="str">
            <v>305621</v>
          </cell>
        </row>
        <row r="274174">
          <cell r="F274174" t="str">
            <v>slidemagic.com</v>
          </cell>
          <cell r="G274174" t="str">
            <v>305622</v>
          </cell>
        </row>
        <row r="274175">
          <cell r="F274175" t="str">
            <v>slidemap.com</v>
          </cell>
          <cell r="G274175" t="str">
            <v>305623</v>
          </cell>
        </row>
        <row r="274176">
          <cell r="F274176" t="str">
            <v>slideme.org</v>
          </cell>
          <cell r="G274176" t="str">
            <v>305624</v>
          </cell>
        </row>
        <row r="274177">
          <cell r="F274177" t="str">
            <v>slidemodel.com</v>
          </cell>
          <cell r="G274177" t="str">
            <v>305625</v>
          </cell>
        </row>
        <row r="274178">
          <cell r="F274178" t="str">
            <v>slidemoor.com</v>
          </cell>
          <cell r="G274178" t="str">
            <v>305626</v>
          </cell>
        </row>
        <row r="274179">
          <cell r="F274179" t="str">
            <v>slidemotion.com</v>
          </cell>
          <cell r="G274179" t="str">
            <v>305627</v>
          </cell>
        </row>
        <row r="274180">
          <cell r="F274180" t="str">
            <v>slideonline.com</v>
          </cell>
          <cell r="G274180" t="str">
            <v>305628</v>
          </cell>
        </row>
        <row r="274181">
          <cell r="F274181" t="str">
            <v>slidepick.com</v>
          </cell>
          <cell r="G274181" t="str">
            <v>305629</v>
          </cell>
        </row>
        <row r="274182">
          <cell r="F274182" t="str">
            <v>sliderapps.com</v>
          </cell>
          <cell r="G274182" t="str">
            <v>305630</v>
          </cell>
        </row>
        <row r="274183">
          <cell r="F274183" t="str">
            <v>slideroom.com</v>
          </cell>
          <cell r="G274183" t="str">
            <v>305631</v>
          </cell>
        </row>
        <row r="274184">
          <cell r="F274184" t="str">
            <v>slides.com</v>
          </cell>
          <cell r="G274184" t="str">
            <v>305632</v>
          </cell>
        </row>
        <row r="274185">
          <cell r="F274185" t="str">
            <v>slides.io</v>
          </cell>
          <cell r="G274185" t="str">
            <v>305633</v>
          </cell>
        </row>
        <row r="274186">
          <cell r="F274186" t="str">
            <v>slidescanningpros.com</v>
          </cell>
          <cell r="G274186" t="str">
            <v>305634</v>
          </cell>
        </row>
        <row r="274187">
          <cell r="F274187" t="str">
            <v>slideserve.com</v>
          </cell>
          <cell r="G274187" t="str">
            <v>305635</v>
          </cell>
        </row>
        <row r="274188">
          <cell r="F274188" t="str">
            <v>slideshop.com</v>
          </cell>
          <cell r="G274188" t="str">
            <v>305636</v>
          </cell>
        </row>
        <row r="274189">
          <cell r="F274189" t="str">
            <v>slideshots.com</v>
          </cell>
          <cell r="G274189" t="str">
            <v>305637</v>
          </cell>
        </row>
        <row r="274190">
          <cell r="F274190" t="str">
            <v>slideshowpro.net</v>
          </cell>
          <cell r="G274190" t="str">
            <v>305638</v>
          </cell>
        </row>
        <row r="274191">
          <cell r="F274191" t="str">
            <v>slidesix.com</v>
          </cell>
          <cell r="G274191" t="str">
            <v>305639</v>
          </cell>
        </row>
        <row r="274192">
          <cell r="F274192" t="str">
            <v>slidestaxx.com</v>
          </cell>
          <cell r="G274192" t="str">
            <v>305640</v>
          </cell>
        </row>
        <row r="274193">
          <cell r="F274193" t="str">
            <v>slidetalk.net</v>
          </cell>
          <cell r="G274193" t="str">
            <v>305641</v>
          </cell>
        </row>
        <row r="274194">
          <cell r="F274194" t="str">
            <v>slidetoplay.com</v>
          </cell>
          <cell r="G274194" t="str">
            <v>305642</v>
          </cell>
        </row>
        <row r="274195">
          <cell r="F274195" t="str">
            <v>slidor.fr</v>
          </cell>
          <cell r="G274195" t="str">
            <v>305643</v>
          </cell>
        </row>
        <row r="274196">
          <cell r="F274196" t="str">
            <v>slifeweb.com</v>
          </cell>
          <cell r="G274196" t="str">
            <v>305644</v>
          </cell>
        </row>
        <row r="274197">
          <cell r="F274197" t="str">
            <v>slighpcs.com</v>
          </cell>
          <cell r="G274197" t="str">
            <v>305645</v>
          </cell>
        </row>
        <row r="274198">
          <cell r="F274198" t="str">
            <v>slightlymadstudios.com</v>
          </cell>
          <cell r="G274198" t="str">
            <v>305646</v>
          </cell>
        </row>
        <row r="274199">
          <cell r="F274199" t="str">
            <v>slik.io</v>
          </cell>
          <cell r="G274199" t="str">
            <v>305647</v>
          </cell>
        </row>
        <row r="274200">
          <cell r="F274200" t="str">
            <v>slim-couture.com</v>
          </cell>
          <cell r="G274200" t="str">
            <v>305648</v>
          </cell>
        </row>
        <row r="274201">
          <cell r="F274201" t="str">
            <v>slim.io</v>
          </cell>
          <cell r="G274201" t="str">
            <v>305649</v>
          </cell>
        </row>
        <row r="274202">
          <cell r="F274202" t="str">
            <v>slimchickens.com</v>
          </cell>
          <cell r="G274202" t="str">
            <v>305650</v>
          </cell>
        </row>
        <row r="274203">
          <cell r="F274203" t="str">
            <v>slimcricket.com</v>
          </cell>
          <cell r="G274203" t="str">
            <v>305651</v>
          </cell>
        </row>
        <row r="274204">
          <cell r="F274204" t="str">
            <v>slimcutmedia.com</v>
          </cell>
          <cell r="G274204" t="str">
            <v>305652</v>
          </cell>
        </row>
        <row r="274205">
          <cell r="F274205" t="str">
            <v>slimdevices.com</v>
          </cell>
          <cell r="G274205" t="str">
            <v>305653</v>
          </cell>
        </row>
        <row r="274206">
          <cell r="F274206" t="str">
            <v>slimdoggy.com</v>
          </cell>
          <cell r="G274206" t="str">
            <v>305654</v>
          </cell>
        </row>
        <row r="274207">
          <cell r="F274207" t="str">
            <v>slimexpress.in</v>
          </cell>
          <cell r="G274207" t="str">
            <v>305655</v>
          </cell>
        </row>
        <row r="274208">
          <cell r="F274208" t="str">
            <v>slimfitjacket.com</v>
          </cell>
          <cell r="G274208" t="str">
            <v>305656</v>
          </cell>
        </row>
        <row r="274209">
          <cell r="F274209" t="str">
            <v>slimfitjackets.co.uk</v>
          </cell>
          <cell r="G274209" t="str">
            <v>305657</v>
          </cell>
        </row>
        <row r="274210">
          <cell r="F274210" t="str">
            <v>slimfitjackets.com</v>
          </cell>
          <cell r="G274210" t="str">
            <v>305658</v>
          </cell>
        </row>
        <row r="274211">
          <cell r="F274211" t="str">
            <v>slimhuren.nl</v>
          </cell>
          <cell r="G274211" t="str">
            <v>305659</v>
          </cell>
        </row>
        <row r="274212">
          <cell r="F274212" t="str">
            <v>slimkicker.com</v>
          </cell>
          <cell r="G274212" t="str">
            <v>305660</v>
          </cell>
        </row>
        <row r="274213">
          <cell r="F274213" t="str">
            <v>slimmingtoday.com</v>
          </cell>
          <cell r="G274213" t="str">
            <v>305661</v>
          </cell>
        </row>
        <row r="274214">
          <cell r="F274214" t="str">
            <v>slimspots.com</v>
          </cell>
          <cell r="G274214" t="str">
            <v>305662</v>
          </cell>
        </row>
        <row r="274215">
          <cell r="F274215" t="str">
            <v>slimstown.com</v>
          </cell>
          <cell r="G274215" t="str">
            <v>305663</v>
          </cell>
        </row>
        <row r="274216">
          <cell r="F274216" t="str">
            <v>slimwareutilities.com</v>
          </cell>
          <cell r="G274216" t="str">
            <v>305664</v>
          </cell>
        </row>
        <row r="274217">
          <cell r="F274217" t="str">
            <v>slinfotechnologies.com</v>
          </cell>
          <cell r="G274217" t="str">
            <v>305665</v>
          </cell>
        </row>
        <row r="274218">
          <cell r="F274218" t="str">
            <v>slingfall.com</v>
          </cell>
          <cell r="G274218" t="str">
            <v>305666</v>
          </cell>
        </row>
        <row r="274219">
          <cell r="F274219" t="str">
            <v>slingkast.com</v>
          </cell>
          <cell r="G274219" t="str">
            <v>305667</v>
          </cell>
        </row>
        <row r="274220">
          <cell r="F274220" t="str">
            <v>slingo.com</v>
          </cell>
          <cell r="G274220" t="str">
            <v>305668</v>
          </cell>
        </row>
        <row r="274221">
          <cell r="F274221" t="str">
            <v>slingshotconnections.com</v>
          </cell>
          <cell r="G274221" t="str">
            <v>305669</v>
          </cell>
        </row>
        <row r="274222">
          <cell r="F274222" t="str">
            <v>slingshotinsights.com</v>
          </cell>
          <cell r="G274222" t="str">
            <v>305670</v>
          </cell>
        </row>
        <row r="274223">
          <cell r="F274223" t="str">
            <v>slingshotlabs.com</v>
          </cell>
          <cell r="G274223" t="str">
            <v>305671</v>
          </cell>
        </row>
        <row r="274224">
          <cell r="F274224" t="str">
            <v>slingshotsponsorship.com</v>
          </cell>
          <cell r="G274224" t="str">
            <v>305672</v>
          </cell>
        </row>
        <row r="274225">
          <cell r="F274225" t="str">
            <v>slingshotsports.com</v>
          </cell>
          <cell r="G274225" t="str">
            <v>305673</v>
          </cell>
        </row>
        <row r="274226">
          <cell r="F274226" t="str">
            <v>slingshotvoip.com</v>
          </cell>
          <cell r="G274226" t="str">
            <v>305674</v>
          </cell>
        </row>
        <row r="274227">
          <cell r="F274227" t="str">
            <v>slinky.info</v>
          </cell>
          <cell r="G274227" t="str">
            <v>305675</v>
          </cell>
        </row>
        <row r="274228">
          <cell r="F274228" t="str">
            <v>slinkyinternetmarketing.com.au</v>
          </cell>
          <cell r="G274228" t="str">
            <v>305676</v>
          </cell>
        </row>
        <row r="274229">
          <cell r="F274229" t="str">
            <v>slinkywebdesign.com.au</v>
          </cell>
          <cell r="G274229" t="str">
            <v>305677</v>
          </cell>
        </row>
        <row r="274230">
          <cell r="F274230" t="str">
            <v>slinqy.com</v>
          </cell>
          <cell r="G274230" t="str">
            <v>305678</v>
          </cell>
        </row>
        <row r="274231">
          <cell r="F274231" t="str">
            <v>slipstream.com</v>
          </cell>
          <cell r="G274231" t="str">
            <v>305679</v>
          </cell>
        </row>
        <row r="274232">
          <cell r="F274232" t="str">
            <v>slipstream.us</v>
          </cell>
          <cell r="G274232" t="str">
            <v>305680</v>
          </cell>
        </row>
        <row r="274233">
          <cell r="F274233" t="str">
            <v>slipstreamstudio.com</v>
          </cell>
          <cell r="G274233" t="str">
            <v>305681</v>
          </cell>
        </row>
        <row r="274234">
          <cell r="F274234" t="str">
            <v>sliptalk.com</v>
          </cell>
          <cell r="G274234" t="str">
            <v>305682</v>
          </cell>
        </row>
        <row r="274235">
          <cell r="F274235" t="str">
            <v>sliptree.com</v>
          </cell>
          <cell r="G274235" t="str">
            <v>305683</v>
          </cell>
        </row>
        <row r="274236">
          <cell r="F274236" t="str">
            <v>slistudios.com</v>
          </cell>
          <cell r="G274236" t="str">
            <v>305684</v>
          </cell>
        </row>
        <row r="274237">
          <cell r="F274237" t="str">
            <v>slitherine.com</v>
          </cell>
          <cell r="G274237" t="str">
            <v>305685</v>
          </cell>
        </row>
        <row r="274238">
          <cell r="F274238" t="str">
            <v>sliversoftime.com</v>
          </cell>
          <cell r="G274238" t="str">
            <v>305686</v>
          </cell>
        </row>
        <row r="274239">
          <cell r="F274239" t="str">
            <v>slk-group.com</v>
          </cell>
          <cell r="G274239" t="str">
            <v>305687</v>
          </cell>
        </row>
        <row r="274240">
          <cell r="F274240" t="str">
            <v>slktechlabs.com</v>
          </cell>
          <cell r="G274240" t="str">
            <v>305688</v>
          </cell>
        </row>
        <row r="274241">
          <cell r="F274241" t="str">
            <v>slm-solutions.de</v>
          </cell>
          <cell r="G274241" t="str">
            <v>305689</v>
          </cell>
        </row>
        <row r="274242">
          <cell r="F274242" t="str">
            <v>slm.ua</v>
          </cell>
          <cell r="G274242" t="str">
            <v>305690</v>
          </cell>
        </row>
        <row r="274243">
          <cell r="F274243" t="str">
            <v>sloaneclinic.com</v>
          </cell>
          <cell r="G274243" t="str">
            <v>305691</v>
          </cell>
        </row>
        <row r="274244">
          <cell r="F274244" t="str">
            <v>sloanepr.com</v>
          </cell>
          <cell r="G274244" t="str">
            <v>305692</v>
          </cell>
        </row>
        <row r="274245">
          <cell r="F274245" t="str">
            <v>sloanmason.com</v>
          </cell>
          <cell r="G274245" t="str">
            <v>305693</v>
          </cell>
        </row>
        <row r="274246">
          <cell r="F274246" t="str">
            <v>slogup.com</v>
          </cell>
          <cell r="G274246" t="str">
            <v>305694</v>
          </cell>
        </row>
        <row r="274247">
          <cell r="F274247" t="str">
            <v>slon.ru</v>
          </cell>
          <cell r="G274247" t="str">
            <v>305695</v>
          </cell>
        </row>
        <row r="274248">
          <cell r="F274248" t="str">
            <v>slonakerlawfirm.com</v>
          </cell>
          <cell r="G274248" t="str">
            <v>305696</v>
          </cell>
        </row>
        <row r="274249">
          <cell r="F274249" t="str">
            <v>slonepartners.com</v>
          </cell>
          <cell r="G274249" t="str">
            <v>305697</v>
          </cell>
        </row>
        <row r="274250">
          <cell r="F274250" t="str">
            <v>sloocetech.com</v>
          </cell>
          <cell r="G274250" t="str">
            <v>305698</v>
          </cell>
        </row>
        <row r="274251">
          <cell r="F274251" t="str">
            <v>slooh.com</v>
          </cell>
          <cell r="G274251" t="str">
            <v>305699</v>
          </cell>
        </row>
        <row r="274252">
          <cell r="F274252" t="str">
            <v>slooky.co</v>
          </cell>
          <cell r="G274252" t="str">
            <v>305700</v>
          </cell>
        </row>
        <row r="274253">
          <cell r="F274253" t="str">
            <v>sloopfilms.com</v>
          </cell>
          <cell r="G274253" t="str">
            <v>305701</v>
          </cell>
        </row>
        <row r="274254">
          <cell r="F274254" t="str">
            <v>slopeviews.com</v>
          </cell>
          <cell r="G274254" t="str">
            <v>305702</v>
          </cell>
        </row>
        <row r="274255">
          <cell r="F274255" t="str">
            <v>slopho.com</v>
          </cell>
          <cell r="G274255" t="str">
            <v>305703</v>
          </cell>
        </row>
        <row r="274256">
          <cell r="F274256" t="str">
            <v>sloshspot.com</v>
          </cell>
          <cell r="G274256" t="str">
            <v>305704</v>
          </cell>
        </row>
        <row r="274257">
          <cell r="F274257" t="str">
            <v>slotconstructor.com</v>
          </cell>
          <cell r="G274257" t="str">
            <v>305705</v>
          </cell>
        </row>
        <row r="274258">
          <cell r="F274258" t="str">
            <v>slotix.com</v>
          </cell>
          <cell r="G274258" t="str">
            <v>305706</v>
          </cell>
        </row>
        <row r="274259">
          <cell r="F274259" t="str">
            <v>slotmachinesltd.com</v>
          </cell>
          <cell r="G274259" t="str">
            <v>305707</v>
          </cell>
        </row>
        <row r="274260">
          <cell r="F274260" t="str">
            <v>slotpower.com</v>
          </cell>
          <cell r="G274260" t="str">
            <v>305708</v>
          </cell>
        </row>
        <row r="274261">
          <cell r="F274261" t="str">
            <v>slotright.com</v>
          </cell>
          <cell r="G274261" t="str">
            <v>305709</v>
          </cell>
        </row>
        <row r="274262">
          <cell r="F274262" t="str">
            <v>slotted-angle-racks.com</v>
          </cell>
          <cell r="G274262" t="str">
            <v>305710</v>
          </cell>
        </row>
        <row r="274263">
          <cell r="F274263" t="str">
            <v>slottedangleracks.com</v>
          </cell>
          <cell r="G274263" t="str">
            <v>305711</v>
          </cell>
        </row>
        <row r="274264">
          <cell r="F274264" t="str">
            <v>slovaktech.com</v>
          </cell>
          <cell r="G274264" t="str">
            <v>305712</v>
          </cell>
        </row>
        <row r="274265">
          <cell r="F274265" t="str">
            <v>slow-chic.com</v>
          </cell>
          <cell r="G274265" t="str">
            <v>305713</v>
          </cell>
        </row>
        <row r="274266">
          <cell r="F274266" t="str">
            <v>slowalk.co.kr</v>
          </cell>
          <cell r="G274266" t="str">
            <v>305714</v>
          </cell>
        </row>
        <row r="274267">
          <cell r="F274267" t="str">
            <v>slowcolor.com</v>
          </cell>
          <cell r="G274267" t="str">
            <v>305715</v>
          </cell>
        </row>
        <row r="274268">
          <cell r="F274268" t="str">
            <v>slowcontrol.com</v>
          </cell>
          <cell r="G274268" t="str">
            <v>305716</v>
          </cell>
        </row>
        <row r="274269">
          <cell r="F274269" t="str">
            <v>slowdating.com</v>
          </cell>
          <cell r="G274269" t="str">
            <v>305717</v>
          </cell>
        </row>
        <row r="274270">
          <cell r="F274270" t="str">
            <v>slowfoodusa.org</v>
          </cell>
          <cell r="G274270" t="str">
            <v>305718</v>
          </cell>
        </row>
        <row r="274271">
          <cell r="F274271" t="str">
            <v>slpharmalabs.com</v>
          </cell>
          <cell r="G274271" t="str">
            <v>305719</v>
          </cell>
        </row>
        <row r="274272">
          <cell r="F274272" t="str">
            <v>slscellcure.in</v>
          </cell>
          <cell r="G274272" t="str">
            <v>305720</v>
          </cell>
        </row>
        <row r="274273">
          <cell r="F274273" t="str">
            <v>slsltd.com</v>
          </cell>
          <cell r="G274273" t="str">
            <v>305721</v>
          </cell>
        </row>
        <row r="274274">
          <cell r="F274274" t="str">
            <v>slsmtg.com</v>
          </cell>
          <cell r="G274274" t="str">
            <v>305722</v>
          </cell>
        </row>
        <row r="274275">
          <cell r="F274275" t="str">
            <v>slstransportation.com</v>
          </cell>
          <cell r="G274275" t="str">
            <v>305723</v>
          </cell>
        </row>
        <row r="274276">
          <cell r="F274276" t="str">
            <v>sltransit.com</v>
          </cell>
          <cell r="G274276" t="str">
            <v>305724</v>
          </cell>
        </row>
        <row r="274277">
          <cell r="F274277" t="str">
            <v>slu.sh</v>
          </cell>
          <cell r="G274277" t="str">
            <v>305725</v>
          </cell>
        </row>
        <row r="274278">
          <cell r="F274278" t="str">
            <v>sluchamber.org</v>
          </cell>
          <cell r="G274278" t="str">
            <v>305726</v>
          </cell>
        </row>
        <row r="274279">
          <cell r="F274279" t="str">
            <v>slugbooks.com</v>
          </cell>
          <cell r="G274279" t="str">
            <v>305727</v>
          </cell>
        </row>
        <row r="274280">
          <cell r="F274280" t="str">
            <v>slurpystudios.com</v>
          </cell>
          <cell r="G274280" t="str">
            <v>305728</v>
          </cell>
        </row>
        <row r="274281">
          <cell r="F274281" t="str">
            <v>slush.org</v>
          </cell>
          <cell r="G274281" t="str">
            <v>305729</v>
          </cell>
        </row>
        <row r="274282">
          <cell r="F274282" t="str">
            <v>slushpilereader.com</v>
          </cell>
          <cell r="G274282" t="str">
            <v>305730</v>
          </cell>
        </row>
        <row r="274283">
          <cell r="F274283" t="str">
            <v>slw-ele.com</v>
          </cell>
          <cell r="G274283" t="str">
            <v>305731</v>
          </cell>
        </row>
        <row r="274284">
          <cell r="F274284" t="str">
            <v>slwebcreations.com</v>
          </cell>
          <cell r="G274284" t="str">
            <v>305732</v>
          </cell>
        </row>
        <row r="274285">
          <cell r="F274285" t="str">
            <v>slwip.com</v>
          </cell>
          <cell r="G274285" t="str">
            <v>305733</v>
          </cell>
        </row>
        <row r="274286">
          <cell r="F274286" t="str">
            <v>slyde.fm</v>
          </cell>
          <cell r="G274286" t="str">
            <v>305734</v>
          </cell>
        </row>
        <row r="274287">
          <cell r="F274287" t="str">
            <v>slydz.com</v>
          </cell>
          <cell r="G274287" t="str">
            <v>305735</v>
          </cell>
        </row>
        <row r="274288">
          <cell r="F274288" t="str">
            <v>slylamb.com</v>
          </cell>
          <cell r="G274288" t="str">
            <v>305736</v>
          </cell>
        </row>
        <row r="274289">
          <cell r="F274289" t="str">
            <v>slytrunk.com</v>
          </cell>
          <cell r="G274289" t="str">
            <v>305737</v>
          </cell>
        </row>
        <row r="274290">
          <cell r="F274290" t="str">
            <v>sm4good.com</v>
          </cell>
          <cell r="G274290" t="str">
            <v>305738</v>
          </cell>
        </row>
        <row r="274291">
          <cell r="F274291" t="str">
            <v>sm724.com</v>
          </cell>
          <cell r="G274291" t="str">
            <v>305739</v>
          </cell>
        </row>
        <row r="274292">
          <cell r="F274292" t="str">
            <v>sma-australia.com.au</v>
          </cell>
          <cell r="G274292" t="str">
            <v>305740</v>
          </cell>
        </row>
        <row r="274293">
          <cell r="F274293" t="str">
            <v>sma.co.uk</v>
          </cell>
          <cell r="G274293" t="str">
            <v>305741</v>
          </cell>
        </row>
        <row r="274294">
          <cell r="F274294" t="str">
            <v>sma.net.au</v>
          </cell>
          <cell r="G274294" t="str">
            <v>305742</v>
          </cell>
        </row>
        <row r="274295">
          <cell r="F274295" t="str">
            <v>smaad.jp</v>
          </cell>
          <cell r="G274295" t="str">
            <v>305743</v>
          </cell>
        </row>
        <row r="274296">
          <cell r="F274296" t="str">
            <v>smaartshop.com</v>
          </cell>
          <cell r="G274296" t="str">
            <v>305744</v>
          </cell>
        </row>
        <row r="274297">
          <cell r="F274297" t="str">
            <v>smac.org</v>
          </cell>
          <cell r="G274297" t="str">
            <v>305745</v>
          </cell>
        </row>
        <row r="274298">
          <cell r="F274298" t="str">
            <v>smackall.com</v>
          </cell>
          <cell r="G274298" t="str">
            <v>305746</v>
          </cell>
        </row>
        <row r="274299">
          <cell r="F274299" t="str">
            <v>smackcaster.com</v>
          </cell>
          <cell r="G274299" t="str">
            <v>305747</v>
          </cell>
        </row>
        <row r="274300">
          <cell r="F274300" t="str">
            <v>smackcoders.com</v>
          </cell>
          <cell r="G274300" t="str">
            <v>305748</v>
          </cell>
        </row>
        <row r="274301">
          <cell r="F274301" t="str">
            <v>smackdab.com</v>
          </cell>
          <cell r="G274301" t="str">
            <v>305749</v>
          </cell>
        </row>
        <row r="274302">
          <cell r="F274302" t="str">
            <v>smadget.com</v>
          </cell>
          <cell r="G274302" t="str">
            <v>305750</v>
          </cell>
        </row>
        <row r="274303">
          <cell r="F274303" t="str">
            <v>smado.co</v>
          </cell>
          <cell r="G274303" t="str">
            <v>305751</v>
          </cell>
        </row>
        <row r="274304">
          <cell r="F274304" t="str">
            <v>smaf-legal.com</v>
          </cell>
          <cell r="G274304" t="str">
            <v>305752</v>
          </cell>
        </row>
        <row r="274305">
          <cell r="F274305" t="str">
            <v>smafoundation.org</v>
          </cell>
          <cell r="G274305" t="str">
            <v>305753</v>
          </cell>
        </row>
        <row r="274306">
          <cell r="F274306" t="str">
            <v>smail.fm</v>
          </cell>
          <cell r="G274306" t="str">
            <v>305754</v>
          </cell>
        </row>
        <row r="274307">
          <cell r="F274307" t="str">
            <v>small-bet.com</v>
          </cell>
          <cell r="G274307" t="str">
            <v>305755</v>
          </cell>
        </row>
        <row r="274308">
          <cell r="F274308" t="str">
            <v>small-improvements.com</v>
          </cell>
          <cell r="G274308" t="str">
            <v>305756</v>
          </cell>
        </row>
        <row r="274309">
          <cell r="F274309" t="str">
            <v>small.mu</v>
          </cell>
          <cell r="G274309" t="str">
            <v>305757</v>
          </cell>
        </row>
        <row r="274310">
          <cell r="F274310" t="str">
            <v>smallablearning.com</v>
          </cell>
          <cell r="G274310" t="str">
            <v>305758</v>
          </cell>
        </row>
        <row r="274311">
          <cell r="F274311" t="str">
            <v>smallarc.com</v>
          </cell>
          <cell r="G274311" t="str">
            <v>305759</v>
          </cell>
        </row>
        <row r="274312">
          <cell r="F274312" t="str">
            <v>smallbatchassembly.com</v>
          </cell>
          <cell r="G274312" t="str">
            <v>305760</v>
          </cell>
        </row>
        <row r="274313">
          <cell r="F274313" t="str">
            <v>smallbatchbooks.com</v>
          </cell>
          <cell r="G274313" t="str">
            <v>305761</v>
          </cell>
        </row>
        <row r="274314">
          <cell r="F274314" t="str">
            <v>smallbatchcoffee.co.uk</v>
          </cell>
          <cell r="G274314" t="str">
            <v>305762</v>
          </cell>
        </row>
        <row r="274315">
          <cell r="F274315" t="str">
            <v>smallbizclub.com</v>
          </cell>
          <cell r="G274315" t="str">
            <v>305763</v>
          </cell>
        </row>
        <row r="274316">
          <cell r="F274316" t="str">
            <v>smallbizexpress.com</v>
          </cell>
          <cell r="G274316" t="str">
            <v>305764</v>
          </cell>
        </row>
        <row r="274317">
          <cell r="F274317" t="str">
            <v>smallboxweb.com</v>
          </cell>
          <cell r="G274317" t="str">
            <v>305765</v>
          </cell>
        </row>
        <row r="274318">
          <cell r="F274318" t="str">
            <v>smallbranch.es</v>
          </cell>
          <cell r="G274318" t="str">
            <v>305766</v>
          </cell>
        </row>
        <row r="274319">
          <cell r="F274319" t="str">
            <v>smallbusinessbc.ca</v>
          </cell>
          <cell r="G274319" t="str">
            <v>305767</v>
          </cell>
        </row>
        <row r="274320">
          <cell r="F274320" t="str">
            <v>smallbusinesscan.com</v>
          </cell>
          <cell r="G274320" t="str">
            <v>305768</v>
          </cell>
        </row>
        <row r="274321">
          <cell r="F274321" t="str">
            <v>smallbusinessexpo.com</v>
          </cell>
          <cell r="G274321" t="str">
            <v>305769</v>
          </cell>
        </row>
        <row r="274322">
          <cell r="F274322" t="str">
            <v>smallbusinessseosuccess.com</v>
          </cell>
          <cell r="G274322" t="str">
            <v>305770</v>
          </cell>
        </row>
        <row r="274323">
          <cell r="F274323" t="str">
            <v>smallbusinesswebdesigns.co.nz</v>
          </cell>
          <cell r="G274323" t="str">
            <v>305771</v>
          </cell>
        </row>
        <row r="274324">
          <cell r="F274324" t="str">
            <v>smallbusinesswebdesigns.net.au</v>
          </cell>
          <cell r="G274324" t="str">
            <v>305772</v>
          </cell>
        </row>
        <row r="274325">
          <cell r="F274325" t="str">
            <v>smallcappower.com</v>
          </cell>
          <cell r="G274325" t="str">
            <v>305773</v>
          </cell>
        </row>
        <row r="274326">
          <cell r="F274326" t="str">
            <v>smallcapvoice.com</v>
          </cell>
          <cell r="G274326" t="str">
            <v>305774</v>
          </cell>
        </row>
        <row r="274327">
          <cell r="F274327" t="str">
            <v>smallcellforum.org</v>
          </cell>
          <cell r="G274327" t="str">
            <v>305775</v>
          </cell>
        </row>
        <row r="274328">
          <cell r="F274328" t="str">
            <v>smalldog.com</v>
          </cell>
          <cell r="G274328" t="str">
            <v>305776</v>
          </cell>
        </row>
        <row r="274329">
          <cell r="F274329" t="str">
            <v>smallerthan500.com</v>
          </cell>
          <cell r="G274329" t="str">
            <v>305777</v>
          </cell>
        </row>
        <row r="274330">
          <cell r="F274330" t="str">
            <v>smallgiants.com.au</v>
          </cell>
          <cell r="G274330" t="str">
            <v>305778</v>
          </cell>
        </row>
        <row r="274331">
          <cell r="F274331" t="str">
            <v>smallgirlspr.com</v>
          </cell>
          <cell r="G274331" t="str">
            <v>305779</v>
          </cell>
        </row>
        <row r="274332">
          <cell r="F274332" t="str">
            <v>smallhd.com</v>
          </cell>
          <cell r="G274332" t="str">
            <v>305780</v>
          </cell>
        </row>
        <row r="274333">
          <cell r="F274333" t="str">
            <v>smallholderfortunes.uga.edu</v>
          </cell>
          <cell r="G274333" t="str">
            <v>305781</v>
          </cell>
        </row>
        <row r="274334">
          <cell r="F274334" t="str">
            <v>smallholdersfoundation.org</v>
          </cell>
          <cell r="G274334" t="str">
            <v>305782</v>
          </cell>
        </row>
        <row r="274335">
          <cell r="F274335" t="str">
            <v>smallislandstudio.com</v>
          </cell>
          <cell r="G274335" t="str">
            <v>305783</v>
          </cell>
        </row>
        <row r="274336">
          <cell r="F274336" t="str">
            <v>smallmart.nl</v>
          </cell>
          <cell r="G274336" t="str">
            <v>305784</v>
          </cell>
        </row>
        <row r="274337">
          <cell r="F274337" t="str">
            <v>smallmedia.org.uk</v>
          </cell>
          <cell r="G274337" t="str">
            <v>305785</v>
          </cell>
        </row>
        <row r="274338">
          <cell r="F274338" t="str">
            <v>smallmoneyseo.com</v>
          </cell>
          <cell r="G274338" t="str">
            <v>305786</v>
          </cell>
        </row>
        <row r="274339">
          <cell r="F274339" t="str">
            <v>smallnest.com</v>
          </cell>
          <cell r="G274339" t="str">
            <v>305787</v>
          </cell>
        </row>
        <row r="274340">
          <cell r="F274340" t="str">
            <v>smallorange.co</v>
          </cell>
          <cell r="G274340" t="str">
            <v>305788</v>
          </cell>
        </row>
        <row r="274341">
          <cell r="F274341" t="str">
            <v>smallpayday.co.uk</v>
          </cell>
          <cell r="G274341" t="str">
            <v>305789</v>
          </cell>
        </row>
        <row r="274342">
          <cell r="F274342" t="str">
            <v>smallpdf.com</v>
          </cell>
          <cell r="G274342" t="str">
            <v>305790</v>
          </cell>
        </row>
        <row r="274343">
          <cell r="F274343" t="str">
            <v>smallpicture.com</v>
          </cell>
          <cell r="G274343" t="str">
            <v>305791</v>
          </cell>
        </row>
        <row r="274344">
          <cell r="F274344" t="str">
            <v>smallplanet.com</v>
          </cell>
          <cell r="G274344" t="str">
            <v>305792</v>
          </cell>
        </row>
        <row r="274345">
          <cell r="F274345" t="str">
            <v>smallpondllc.com</v>
          </cell>
          <cell r="G274345" t="str">
            <v>305793</v>
          </cell>
        </row>
        <row r="274346">
          <cell r="F274346" t="str">
            <v>smallprint.com.au</v>
          </cell>
          <cell r="G274346" t="str">
            <v>305794</v>
          </cell>
        </row>
        <row r="274347">
          <cell r="F274347" t="str">
            <v>smallscale.co</v>
          </cell>
          <cell r="G274347" t="str">
            <v>305795</v>
          </cell>
        </row>
        <row r="274348">
          <cell r="F274348" t="str">
            <v>smallscreennetwork.com</v>
          </cell>
          <cell r="G274348" t="str">
            <v>305796</v>
          </cell>
        </row>
        <row r="274349">
          <cell r="F274349" t="str">
            <v>smallscreenproducer.com</v>
          </cell>
          <cell r="G274349" t="str">
            <v>305797</v>
          </cell>
        </row>
        <row r="274350">
          <cell r="F274350" t="str">
            <v>smallsociety.com</v>
          </cell>
          <cell r="G274350" t="str">
            <v>305798</v>
          </cell>
        </row>
        <row r="274351">
          <cell r="F274351" t="str">
            <v>smalltalkpublishing.com</v>
          </cell>
          <cell r="G274351" t="str">
            <v>305799</v>
          </cell>
        </row>
        <row r="274352">
          <cell r="F274352" t="str">
            <v>smallwondr.es</v>
          </cell>
          <cell r="G274352" t="str">
            <v>305800</v>
          </cell>
        </row>
        <row r="274353">
          <cell r="F274353" t="str">
            <v>smallworldnews.com</v>
          </cell>
          <cell r="G274353" t="str">
            <v>305801</v>
          </cell>
        </row>
        <row r="274354">
          <cell r="F274354" t="str">
            <v>smallworlds.com</v>
          </cell>
          <cell r="G274354" t="str">
            <v>305802</v>
          </cell>
        </row>
        <row r="274355">
          <cell r="F274355" t="str">
            <v>smallworldsocial.com</v>
          </cell>
          <cell r="G274355" t="str">
            <v>305803</v>
          </cell>
        </row>
        <row r="274356">
          <cell r="F274356" t="str">
            <v>smallworldtickets.com</v>
          </cell>
          <cell r="G274356" t="str">
            <v>305804</v>
          </cell>
        </row>
        <row r="274357">
          <cell r="F274357" t="str">
            <v>smaltcn.com</v>
          </cell>
          <cell r="G274357" t="str">
            <v>305805</v>
          </cell>
        </row>
        <row r="274358">
          <cell r="F274358" t="str">
            <v>smapin.com</v>
          </cell>
          <cell r="G274358" t="str">
            <v>305806</v>
          </cell>
        </row>
        <row r="274359">
          <cell r="F274359" t="str">
            <v>smarclegames.com</v>
          </cell>
          <cell r="G274359" t="str">
            <v>305807</v>
          </cell>
        </row>
        <row r="274360">
          <cell r="F274360" t="str">
            <v>smarketer.de</v>
          </cell>
          <cell r="G274360" t="str">
            <v>305808</v>
          </cell>
        </row>
        <row r="274361">
          <cell r="F274361" t="str">
            <v>smarketsolutions.com.br</v>
          </cell>
          <cell r="G274361" t="str">
            <v>305809</v>
          </cell>
        </row>
        <row r="274362">
          <cell r="F274362" t="str">
            <v>smarpr.com</v>
          </cell>
          <cell r="G274362" t="str">
            <v>305810</v>
          </cell>
        </row>
        <row r="274363">
          <cell r="F274363" t="str">
            <v>smarsh.com</v>
          </cell>
          <cell r="G274363" t="str">
            <v>305811</v>
          </cell>
        </row>
        <row r="274364">
          <cell r="F274364" t="str">
            <v>smart-catch.com</v>
          </cell>
          <cell r="G274364" t="str">
            <v>305812</v>
          </cell>
        </row>
        <row r="274365">
          <cell r="F274365" t="str">
            <v>smart-control.co</v>
          </cell>
          <cell r="G274365" t="str">
            <v>305813</v>
          </cell>
        </row>
        <row r="274366">
          <cell r="F274366" t="str">
            <v>smart-cover.co.uk</v>
          </cell>
          <cell r="G274366" t="str">
            <v>305814</v>
          </cell>
        </row>
        <row r="274367">
          <cell r="F274367" t="str">
            <v>smart-cv.com</v>
          </cell>
          <cell r="G274367" t="str">
            <v>305815</v>
          </cell>
        </row>
        <row r="274368">
          <cell r="F274368" t="str">
            <v>smart-flows.com</v>
          </cell>
          <cell r="G274368" t="str">
            <v>305816</v>
          </cell>
        </row>
        <row r="274369">
          <cell r="F274369" t="str">
            <v>smart-fm.it</v>
          </cell>
          <cell r="G274369" t="str">
            <v>305817</v>
          </cell>
        </row>
        <row r="274370">
          <cell r="F274370" t="str">
            <v>smart-it.co.id</v>
          </cell>
          <cell r="G274370" t="str">
            <v>305818</v>
          </cell>
        </row>
        <row r="274371">
          <cell r="F274371" t="str">
            <v>smart-it.co.za</v>
          </cell>
          <cell r="G274371" t="str">
            <v>305819</v>
          </cell>
        </row>
        <row r="274372">
          <cell r="F274372" t="str">
            <v>smart-leather.com</v>
          </cell>
          <cell r="G274372" t="str">
            <v>305820</v>
          </cell>
        </row>
        <row r="274373">
          <cell r="F274373" t="str">
            <v>smart-local.co.uk</v>
          </cell>
          <cell r="G274373" t="str">
            <v>305821</v>
          </cell>
        </row>
        <row r="274374">
          <cell r="F274374" t="str">
            <v>smart-pig.com</v>
          </cell>
          <cell r="G274374" t="str">
            <v>305822</v>
          </cell>
        </row>
        <row r="274375">
          <cell r="F274375" t="str">
            <v>smart-resorts.com</v>
          </cell>
          <cell r="G274375" t="str">
            <v>305823</v>
          </cell>
        </row>
        <row r="274376">
          <cell r="F274376" t="str">
            <v>smart-save.co.il</v>
          </cell>
          <cell r="G274376" t="str">
            <v>305824</v>
          </cell>
        </row>
        <row r="274377">
          <cell r="F274377" t="str">
            <v>smart-seo.com.au</v>
          </cell>
          <cell r="G274377" t="str">
            <v>305825</v>
          </cell>
        </row>
        <row r="274378">
          <cell r="F274378" t="str">
            <v>smart-storage.co.uk</v>
          </cell>
          <cell r="G274378" t="str">
            <v>305826</v>
          </cell>
        </row>
        <row r="274379">
          <cell r="F274379" t="str">
            <v>smart-structures-inc.us</v>
          </cell>
          <cell r="G274379" t="str">
            <v>305827</v>
          </cell>
        </row>
        <row r="274380">
          <cell r="F274380" t="str">
            <v>smart-temps.com</v>
          </cell>
          <cell r="G274380" t="str">
            <v>305828</v>
          </cell>
        </row>
        <row r="274381">
          <cell r="F274381" t="str">
            <v>smart-therapeutics.com</v>
          </cell>
          <cell r="G274381" t="str">
            <v>305829</v>
          </cell>
        </row>
        <row r="274382">
          <cell r="F274382" t="str">
            <v>smart-traffic.co.uk</v>
          </cell>
          <cell r="G274382" t="str">
            <v>305830</v>
          </cell>
        </row>
        <row r="274383">
          <cell r="F274383" t="str">
            <v>smart-travelling.net</v>
          </cell>
          <cell r="G274383" t="str">
            <v>305831</v>
          </cell>
        </row>
        <row r="274384">
          <cell r="F274384" t="str">
            <v>smart-tribune.com</v>
          </cell>
          <cell r="G274384" t="str">
            <v>305832</v>
          </cell>
        </row>
        <row r="274385">
          <cell r="F274385" t="str">
            <v>smart-video.tv</v>
          </cell>
          <cell r="G274385" t="str">
            <v>305833</v>
          </cell>
        </row>
        <row r="274386">
          <cell r="F274386" t="str">
            <v>smart.com.kh</v>
          </cell>
          <cell r="G274386" t="str">
            <v>305834</v>
          </cell>
        </row>
        <row r="274387">
          <cell r="F274387" t="str">
            <v>smart.com.ph</v>
          </cell>
          <cell r="G274387" t="str">
            <v>305835</v>
          </cell>
        </row>
        <row r="274388">
          <cell r="F274388" t="str">
            <v>smart.nexon.com</v>
          </cell>
          <cell r="G274388" t="str">
            <v>305836</v>
          </cell>
        </row>
        <row r="274389">
          <cell r="F274389" t="str">
            <v>smart.pr</v>
          </cell>
          <cell r="G274389" t="str">
            <v>305837</v>
          </cell>
        </row>
        <row r="274390">
          <cell r="F274390" t="str">
            <v>smart2pay.com</v>
          </cell>
          <cell r="G274390" t="str">
            <v>305838</v>
          </cell>
        </row>
        <row r="274391">
          <cell r="F274391" t="str">
            <v>smart4ads.com</v>
          </cell>
          <cell r="G274391" t="str">
            <v>305839</v>
          </cell>
        </row>
        <row r="274392">
          <cell r="F274392" t="str">
            <v>smart4aviation.aero</v>
          </cell>
          <cell r="G274392" t="str">
            <v>305840</v>
          </cell>
        </row>
        <row r="274393">
          <cell r="F274393" t="str">
            <v>smart4talent.com</v>
          </cell>
          <cell r="G274393" t="str">
            <v>305841</v>
          </cell>
        </row>
        <row r="274394">
          <cell r="F274394" t="str">
            <v>smart4webs.com</v>
          </cell>
          <cell r="G274394" t="str">
            <v>305842</v>
          </cell>
        </row>
        <row r="274395">
          <cell r="F274395" t="str">
            <v>smartable.me</v>
          </cell>
          <cell r="G274395" t="str">
            <v>305843</v>
          </cell>
        </row>
        <row r="274396">
          <cell r="F274396" t="str">
            <v>smartaction.ai</v>
          </cell>
          <cell r="G274396" t="str">
            <v>305844</v>
          </cell>
        </row>
        <row r="274397">
          <cell r="F274397" t="str">
            <v>smartads.in</v>
          </cell>
          <cell r="G274397" t="str">
            <v>305845</v>
          </cell>
        </row>
        <row r="274398">
          <cell r="F274398" t="str">
            <v>smartaisles.com</v>
          </cell>
          <cell r="G274398" t="str">
            <v>305846</v>
          </cell>
        </row>
        <row r="274399">
          <cell r="F274399" t="str">
            <v>smartamazingcv.com</v>
          </cell>
          <cell r="G274399" t="str">
            <v>305847</v>
          </cell>
        </row>
        <row r="274400">
          <cell r="F274400" t="str">
            <v>smartameba.com</v>
          </cell>
          <cell r="G274400" t="str">
            <v>305848</v>
          </cell>
        </row>
        <row r="274401">
          <cell r="F274401" t="str">
            <v>smartandgeek.com</v>
          </cell>
          <cell r="G274401" t="str">
            <v>305849</v>
          </cell>
        </row>
        <row r="274402">
          <cell r="F274402" t="str">
            <v>smartandmobile.net</v>
          </cell>
          <cell r="G274402" t="str">
            <v>305850</v>
          </cell>
        </row>
        <row r="274403">
          <cell r="F274403" t="str">
            <v>smartapollo.com</v>
          </cell>
          <cell r="G274403" t="str">
            <v>305851</v>
          </cell>
        </row>
        <row r="274404">
          <cell r="F274404" t="str">
            <v>smartapp.pl</v>
          </cell>
          <cell r="G274404" t="str">
            <v>305852</v>
          </cell>
        </row>
        <row r="274405">
          <cell r="F274405" t="str">
            <v>smartapps.com.br</v>
          </cell>
          <cell r="G274405" t="str">
            <v>305853</v>
          </cell>
        </row>
        <row r="274406">
          <cell r="F274406" t="str">
            <v>smartapps.fr</v>
          </cell>
          <cell r="G274406" t="str">
            <v>305854</v>
          </cell>
        </row>
        <row r="274407">
          <cell r="F274407" t="str">
            <v>smartarchitects.co.uk</v>
          </cell>
          <cell r="G274407" t="str">
            <v>305855</v>
          </cell>
        </row>
        <row r="274408">
          <cell r="F274408" t="str">
            <v>smartarm.com.au</v>
          </cell>
          <cell r="G274408" t="str">
            <v>305856</v>
          </cell>
        </row>
        <row r="274409">
          <cell r="F274409" t="str">
            <v>smartass.com</v>
          </cell>
          <cell r="G274409" t="str">
            <v>305857</v>
          </cell>
        </row>
        <row r="274410">
          <cell r="F274410" t="str">
            <v>smartattendancesystem.com</v>
          </cell>
          <cell r="G274410" t="str">
            <v>305858</v>
          </cell>
        </row>
        <row r="274411">
          <cell r="F274411" t="str">
            <v>smartbaba.ae</v>
          </cell>
          <cell r="G274411" t="str">
            <v>305859</v>
          </cell>
        </row>
        <row r="274412">
          <cell r="F274412" t="str">
            <v>smartbalancewheelforsale.com</v>
          </cell>
          <cell r="G274412" t="str">
            <v>305860</v>
          </cell>
        </row>
        <row r="274413">
          <cell r="F274413" t="str">
            <v>smartbank.com</v>
          </cell>
          <cell r="G274413" t="str">
            <v>305861</v>
          </cell>
        </row>
        <row r="274414">
          <cell r="F274414" t="str">
            <v>smartbasesolutions.com</v>
          </cell>
          <cell r="G274414" t="str">
            <v>305862</v>
          </cell>
        </row>
        <row r="274415">
          <cell r="F274415" t="str">
            <v>smartbear.com</v>
          </cell>
          <cell r="G274415" t="str">
            <v>305863</v>
          </cell>
        </row>
        <row r="274416">
          <cell r="F274416" t="str">
            <v>smartbiblesearch.com</v>
          </cell>
          <cell r="G274416" t="str">
            <v>305864</v>
          </cell>
        </row>
        <row r="274417">
          <cell r="F274417" t="str">
            <v>smartbin.com</v>
          </cell>
          <cell r="G274417" t="str">
            <v>305865</v>
          </cell>
        </row>
        <row r="274418">
          <cell r="F274418" t="str">
            <v>smartblocks.com.au</v>
          </cell>
          <cell r="G274418" t="str">
            <v>305866</v>
          </cell>
        </row>
        <row r="274419">
          <cell r="F274419" t="str">
            <v>smartbookscorp.com</v>
          </cell>
          <cell r="G274419" t="str">
            <v>305867</v>
          </cell>
        </row>
        <row r="274420">
          <cell r="F274420" t="str">
            <v>smartbox.com</v>
          </cell>
          <cell r="G274420" t="str">
            <v>305868</v>
          </cell>
        </row>
        <row r="274421">
          <cell r="F274421" t="str">
            <v>smartboxwebmarketing.com</v>
          </cell>
          <cell r="G274421" t="str">
            <v>305869</v>
          </cell>
        </row>
        <row r="274422">
          <cell r="F274422" t="str">
            <v>smartbrains.in</v>
          </cell>
          <cell r="G274422" t="str">
            <v>305870</v>
          </cell>
        </row>
        <row r="274423">
          <cell r="F274423" t="str">
            <v>smartbrainzsolutions.com</v>
          </cell>
          <cell r="G274423" t="str">
            <v>305871</v>
          </cell>
        </row>
        <row r="274424">
          <cell r="F274424" t="str">
            <v>smartbreastfeed.com</v>
          </cell>
          <cell r="G274424" t="str">
            <v>305872</v>
          </cell>
        </row>
        <row r="274425">
          <cell r="F274425" t="str">
            <v>smartbridge.com</v>
          </cell>
          <cell r="G274425" t="str">
            <v>305873</v>
          </cell>
        </row>
        <row r="274426">
          <cell r="F274426" t="str">
            <v>smartbrief.com</v>
          </cell>
          <cell r="G274426" t="str">
            <v>305874</v>
          </cell>
        </row>
        <row r="274427">
          <cell r="F274427" t="str">
            <v>smartbrz.com</v>
          </cell>
          <cell r="G274427" t="str">
            <v>305875</v>
          </cell>
        </row>
        <row r="274428">
          <cell r="F274428" t="str">
            <v>smartbt.com</v>
          </cell>
          <cell r="G274428" t="str">
            <v>305876</v>
          </cell>
        </row>
        <row r="274429">
          <cell r="F274429" t="str">
            <v>smartbugmedia.com</v>
          </cell>
          <cell r="G274429" t="str">
            <v>305877</v>
          </cell>
        </row>
        <row r="274430">
          <cell r="F274430" t="str">
            <v>smartbuilder1.com</v>
          </cell>
          <cell r="G274430" t="str">
            <v>305878</v>
          </cell>
        </row>
        <row r="274431">
          <cell r="F274431" t="str">
            <v>smartbuildingapps.com</v>
          </cell>
          <cell r="G274431" t="str">
            <v>305879</v>
          </cell>
        </row>
        <row r="274432">
          <cell r="F274432" t="str">
            <v>smartbuildings.in</v>
          </cell>
          <cell r="G274432" t="str">
            <v>305880</v>
          </cell>
        </row>
        <row r="274433">
          <cell r="F274433" t="str">
            <v>smartbutton.com</v>
          </cell>
          <cell r="G274433" t="str">
            <v>305881</v>
          </cell>
        </row>
        <row r="274434">
          <cell r="F274434" t="str">
            <v>smartbuy.ng</v>
          </cell>
          <cell r="G274434" t="str">
            <v>305882</v>
          </cell>
        </row>
        <row r="274435">
          <cell r="F274435" t="str">
            <v>smartbuyglasses.com</v>
          </cell>
          <cell r="G274435" t="str">
            <v>305883</v>
          </cell>
        </row>
        <row r="274436">
          <cell r="F274436" t="str">
            <v>smartbuzzinc.com</v>
          </cell>
          <cell r="G274436" t="str">
            <v>305884</v>
          </cell>
        </row>
        <row r="274437">
          <cell r="F274437" t="str">
            <v>smartcam.club</v>
          </cell>
          <cell r="G274437" t="str">
            <v>305885</v>
          </cell>
        </row>
        <row r="274438">
          <cell r="F274438" t="str">
            <v>smartcampus.in</v>
          </cell>
          <cell r="G274438" t="str">
            <v>305886</v>
          </cell>
        </row>
        <row r="274439">
          <cell r="F274439" t="str">
            <v>smartcardia.com</v>
          </cell>
          <cell r="G274439" t="str">
            <v>305887</v>
          </cell>
        </row>
        <row r="274440">
          <cell r="F274440" t="str">
            <v>smartcartapp.com</v>
          </cell>
          <cell r="G274440" t="str">
            <v>305888</v>
          </cell>
        </row>
        <row r="274441">
          <cell r="F274441" t="str">
            <v>smartcentric.com</v>
          </cell>
          <cell r="G274441" t="str">
            <v>305889</v>
          </cell>
        </row>
        <row r="274442">
          <cell r="F274442" t="str">
            <v>smartchargelight.com</v>
          </cell>
          <cell r="G274442" t="str">
            <v>305890</v>
          </cell>
        </row>
        <row r="274443">
          <cell r="F274443" t="str">
            <v>smartcheckups.com</v>
          </cell>
          <cell r="G274443" t="str">
            <v>305891</v>
          </cell>
        </row>
        <row r="274444">
          <cell r="F274444" t="str">
            <v>smartchicagocollaborative.org</v>
          </cell>
          <cell r="G274444" t="str">
            <v>305892</v>
          </cell>
        </row>
        <row r="274445">
          <cell r="F274445" t="str">
            <v>smartchoicecarpet-ny.com</v>
          </cell>
          <cell r="G274445" t="str">
            <v>305893</v>
          </cell>
        </row>
        <row r="274446">
          <cell r="F274446" t="str">
            <v>smartchoicetech.com</v>
          </cell>
          <cell r="G274446" t="str">
            <v>305894</v>
          </cell>
        </row>
        <row r="274447">
          <cell r="F274447" t="str">
            <v>smartcine.com</v>
          </cell>
          <cell r="G274447" t="str">
            <v>305895</v>
          </cell>
        </row>
        <row r="274448">
          <cell r="F274448" t="str">
            <v>smartcirqls.com</v>
          </cell>
          <cell r="G274448" t="str">
            <v>305896</v>
          </cell>
        </row>
        <row r="274449">
          <cell r="F274449" t="str">
            <v>smartcities-infosystem.eu</v>
          </cell>
          <cell r="G274449" t="str">
            <v>305897</v>
          </cell>
        </row>
        <row r="274450">
          <cell r="F274450" t="str">
            <v>smartcityapartments.com</v>
          </cell>
          <cell r="G274450" t="str">
            <v>305898</v>
          </cell>
        </row>
        <row r="274451">
          <cell r="F274451" t="str">
            <v>smartclassroomindia.com</v>
          </cell>
          <cell r="G274451" t="str">
            <v>305899</v>
          </cell>
        </row>
        <row r="274452">
          <cell r="F274452" t="str">
            <v>smartclient.com</v>
          </cell>
          <cell r="G274452" t="str">
            <v>305900</v>
          </cell>
        </row>
        <row r="274453">
          <cell r="F274453" t="str">
            <v>smartclixx.com</v>
          </cell>
          <cell r="G274453" t="str">
            <v>305901</v>
          </cell>
        </row>
        <row r="274454">
          <cell r="F274454" t="str">
            <v>smartcloud.ie</v>
          </cell>
          <cell r="G274454" t="str">
            <v>305902</v>
          </cell>
        </row>
        <row r="274455">
          <cell r="F274455" t="str">
            <v>smartcollegevisit.com</v>
          </cell>
          <cell r="G274455" t="str">
            <v>305903</v>
          </cell>
        </row>
        <row r="274456">
          <cell r="F274456" t="str">
            <v>smartcom.com</v>
          </cell>
          <cell r="G274456" t="str">
            <v>305904</v>
          </cell>
        </row>
        <row r="274457">
          <cell r="F274457" t="str">
            <v>smartcommllc.com</v>
          </cell>
          <cell r="G274457" t="str">
            <v>305905</v>
          </cell>
        </row>
        <row r="274458">
          <cell r="F274458" t="str">
            <v>smartcommunicator.net</v>
          </cell>
          <cell r="G274458" t="str">
            <v>305906</v>
          </cell>
        </row>
        <row r="274459">
          <cell r="F274459" t="str">
            <v>smartcommunity.in</v>
          </cell>
          <cell r="G274459" t="str">
            <v>305907</v>
          </cell>
        </row>
        <row r="274460">
          <cell r="F274460" t="str">
            <v>smartcompany.com.au</v>
          </cell>
          <cell r="G274460" t="str">
            <v>305908</v>
          </cell>
        </row>
        <row r="274461">
          <cell r="F274461" t="str">
            <v>smartcompanysoftware.com</v>
          </cell>
          <cell r="G274461" t="str">
            <v>305909</v>
          </cell>
        </row>
        <row r="274462">
          <cell r="F274462" t="str">
            <v>smartcomputing.net</v>
          </cell>
          <cell r="G274462" t="str">
            <v>305910</v>
          </cell>
        </row>
        <row r="274463">
          <cell r="F274463" t="str">
            <v>smartconcierge.de</v>
          </cell>
          <cell r="G274463" t="str">
            <v>305911</v>
          </cell>
        </row>
        <row r="274464">
          <cell r="F274464" t="str">
            <v>smartcontent.me</v>
          </cell>
          <cell r="G274464" t="str">
            <v>305912</v>
          </cell>
        </row>
        <row r="274465">
          <cell r="F274465" t="str">
            <v>smartcoutureshop.com</v>
          </cell>
          <cell r="G274465" t="str">
            <v>305913</v>
          </cell>
        </row>
        <row r="274466">
          <cell r="F274466" t="str">
            <v>smartcrm.biz</v>
          </cell>
          <cell r="G274466" t="str">
            <v>305914</v>
          </cell>
        </row>
        <row r="274467">
          <cell r="F274467" t="str">
            <v>smartcrowdfunding.us</v>
          </cell>
          <cell r="G274467" t="str">
            <v>305915</v>
          </cell>
        </row>
        <row r="274468">
          <cell r="F274468" t="str">
            <v>smartcues.com</v>
          </cell>
          <cell r="G274468" t="str">
            <v>305916</v>
          </cell>
        </row>
        <row r="274469">
          <cell r="F274469" t="str">
            <v>smartcurrent.com</v>
          </cell>
          <cell r="G274469" t="str">
            <v>305917</v>
          </cell>
        </row>
        <row r="274470">
          <cell r="F274470" t="str">
            <v>smartdataconsulting.com</v>
          </cell>
          <cell r="G274470" t="str">
            <v>305918</v>
          </cell>
        </row>
        <row r="274471">
          <cell r="F274471" t="str">
            <v>smartdatainc.com</v>
          </cell>
          <cell r="G274471" t="str">
            <v>305919</v>
          </cell>
        </row>
        <row r="274472">
          <cell r="F274472" t="str">
            <v>smartdatapartner.com</v>
          </cell>
          <cell r="G274472" t="str">
            <v>305920</v>
          </cell>
        </row>
        <row r="274473">
          <cell r="F274473" t="str">
            <v>smartdesks.com</v>
          </cell>
          <cell r="G274473" t="str">
            <v>305921</v>
          </cell>
        </row>
        <row r="274474">
          <cell r="F274474" t="str">
            <v>smartdesksystems.com</v>
          </cell>
          <cell r="G274474" t="str">
            <v>305922</v>
          </cell>
        </row>
        <row r="274475">
          <cell r="F274475" t="str">
            <v>smartdex.de</v>
          </cell>
          <cell r="G274475" t="str">
            <v>305923</v>
          </cell>
        </row>
        <row r="274476">
          <cell r="F274476" t="str">
            <v>smartdigitaloptics.com</v>
          </cell>
          <cell r="G274476" t="str">
            <v>305924</v>
          </cell>
        </row>
        <row r="274477">
          <cell r="F274477" t="str">
            <v>smartdisk.com</v>
          </cell>
          <cell r="G274477" t="str">
            <v>305925</v>
          </cell>
        </row>
        <row r="274478">
          <cell r="F274478" t="str">
            <v>smartdivorce.com</v>
          </cell>
          <cell r="G274478" t="str">
            <v>305926</v>
          </cell>
        </row>
        <row r="274479">
          <cell r="F274479" t="str">
            <v>smartdnsproxy.com</v>
          </cell>
          <cell r="G274479" t="str">
            <v>305927</v>
          </cell>
        </row>
        <row r="274480">
          <cell r="F274480" t="str">
            <v>smartdocscanner.com</v>
          </cell>
          <cell r="G274480" t="str">
            <v>305928</v>
          </cell>
        </row>
        <row r="274481">
          <cell r="F274481" t="str">
            <v>smartdomainsearch.in</v>
          </cell>
          <cell r="G274481" t="str">
            <v>305929</v>
          </cell>
        </row>
        <row r="274482">
          <cell r="F274482" t="str">
            <v>smartdraw.com</v>
          </cell>
          <cell r="G274482" t="str">
            <v>305930</v>
          </cell>
        </row>
        <row r="274483">
          <cell r="F274483" t="str">
            <v>smarte-commerce.com</v>
          </cell>
          <cell r="G274483" t="str">
            <v>305931</v>
          </cell>
        </row>
        <row r="274484">
          <cell r="F274484" t="str">
            <v>smarte.rs</v>
          </cell>
          <cell r="G274484" t="str">
            <v>305932</v>
          </cell>
        </row>
        <row r="274485">
          <cell r="F274485" t="str">
            <v>smartea.ms</v>
          </cell>
          <cell r="G274485" t="str">
            <v>305933</v>
          </cell>
        </row>
        <row r="274486">
          <cell r="F274486" t="str">
            <v>smartearthtechnologies.com</v>
          </cell>
          <cell r="G274486" t="str">
            <v>305934</v>
          </cell>
        </row>
        <row r="274487">
          <cell r="F274487" t="str">
            <v>smartebook.com</v>
          </cell>
          <cell r="G274487" t="str">
            <v>305935</v>
          </cell>
        </row>
        <row r="274488">
          <cell r="F274488" t="str">
            <v>smartechgroup.es</v>
          </cell>
          <cell r="G274488" t="str">
            <v>305936</v>
          </cell>
        </row>
        <row r="274489">
          <cell r="F274489" t="str">
            <v>smartechguru.com</v>
          </cell>
          <cell r="G274489" t="str">
            <v>305937</v>
          </cell>
        </row>
        <row r="274490">
          <cell r="F274490" t="str">
            <v>smartechindia.com</v>
          </cell>
          <cell r="G274490" t="str">
            <v>305938</v>
          </cell>
        </row>
        <row r="274491">
          <cell r="F274491" t="str">
            <v>smartechpublishing.com</v>
          </cell>
          <cell r="G274491" t="str">
            <v>305939</v>
          </cell>
        </row>
        <row r="274492">
          <cell r="F274492" t="str">
            <v>smarteinc.com</v>
          </cell>
          <cell r="G274492" t="str">
            <v>305940</v>
          </cell>
        </row>
        <row r="274493">
          <cell r="F274493" t="str">
            <v>smartelectro.ro</v>
          </cell>
          <cell r="G274493" t="str">
            <v>305941</v>
          </cell>
        </row>
        <row r="274494">
          <cell r="F274494" t="str">
            <v>smartenergynews.net</v>
          </cell>
          <cell r="G274494" t="str">
            <v>305942</v>
          </cell>
        </row>
        <row r="274495">
          <cell r="F274495" t="str">
            <v>smarter-ecommerce.com</v>
          </cell>
          <cell r="G274495" t="str">
            <v>305943</v>
          </cell>
        </row>
        <row r="274496">
          <cell r="F274496" t="str">
            <v>smarter.com</v>
          </cell>
          <cell r="G274496" t="str">
            <v>305944</v>
          </cell>
        </row>
        <row r="274497">
          <cell r="F274497" t="str">
            <v>smartera.com</v>
          </cell>
          <cell r="G274497" t="str">
            <v>305945</v>
          </cell>
        </row>
        <row r="274498">
          <cell r="F274498" t="str">
            <v>smartercalls.com</v>
          </cell>
          <cell r="G274498" t="str">
            <v>305946</v>
          </cell>
        </row>
        <row r="274499">
          <cell r="F274499" t="str">
            <v>smarterchaos.com</v>
          </cell>
          <cell r="G274499" t="str">
            <v>305947</v>
          </cell>
        </row>
        <row r="274500">
          <cell r="F274500" t="str">
            <v>smartercharger.com</v>
          </cell>
          <cell r="G274500" t="str">
            <v>305948</v>
          </cell>
        </row>
        <row r="274501">
          <cell r="F274501" t="str">
            <v>smarterclick.co.uk</v>
          </cell>
          <cell r="G274501" t="str">
            <v>305949</v>
          </cell>
        </row>
        <row r="274502">
          <cell r="F274502" t="str">
            <v>smarterdeals.com</v>
          </cell>
          <cell r="G274502" t="str">
            <v>305950</v>
          </cell>
        </row>
        <row r="274503">
          <cell r="F274503" t="str">
            <v>smarterfaster.biz</v>
          </cell>
          <cell r="G274503" t="str">
            <v>305951</v>
          </cell>
        </row>
        <row r="274504">
          <cell r="F274504" t="str">
            <v>smartergerman.com</v>
          </cell>
          <cell r="G274504" t="str">
            <v>305952</v>
          </cell>
        </row>
        <row r="274505">
          <cell r="F274505" t="str">
            <v>smarterhomes.com</v>
          </cell>
          <cell r="G274505" t="str">
            <v>305953</v>
          </cell>
        </row>
        <row r="274506">
          <cell r="F274506" t="str">
            <v>smarterinthecity.com</v>
          </cell>
          <cell r="G274506" t="str">
            <v>305954</v>
          </cell>
        </row>
        <row r="274507">
          <cell r="F274507" t="str">
            <v>smarterkey.com</v>
          </cell>
          <cell r="G274507" t="str">
            <v>305955</v>
          </cell>
        </row>
        <row r="274508">
          <cell r="F274508" t="str">
            <v>smarterleap.com</v>
          </cell>
          <cell r="G274508" t="str">
            <v>305956</v>
          </cell>
        </row>
        <row r="274509">
          <cell r="F274509" t="str">
            <v>smarterp.com</v>
          </cell>
          <cell r="G274509" t="str">
            <v>305957</v>
          </cell>
        </row>
        <row r="274510">
          <cell r="F274510" t="str">
            <v>smarterplaces.net</v>
          </cell>
          <cell r="G274510" t="str">
            <v>305958</v>
          </cell>
        </row>
        <row r="274511">
          <cell r="F274511" t="str">
            <v>smartersearches.com</v>
          </cell>
          <cell r="G274511" t="str">
            <v>305959</v>
          </cell>
        </row>
        <row r="274512">
          <cell r="F274512" t="str">
            <v>smarterservices.com</v>
          </cell>
          <cell r="G274512" t="str">
            <v>305960</v>
          </cell>
        </row>
        <row r="274513">
          <cell r="F274513" t="str">
            <v>smartersign.com</v>
          </cell>
          <cell r="G274513" t="str">
            <v>305961</v>
          </cell>
        </row>
        <row r="274514">
          <cell r="F274514" t="str">
            <v>smartersocialmedia.com</v>
          </cell>
          <cell r="G274514" t="str">
            <v>305962</v>
          </cell>
        </row>
        <row r="274515">
          <cell r="F274515" t="str">
            <v>smartersurfaces.com</v>
          </cell>
          <cell r="G274515" t="str">
            <v>305963</v>
          </cell>
        </row>
        <row r="274516">
          <cell r="F274516" t="str">
            <v>smartertools.com</v>
          </cell>
          <cell r="G274516" t="str">
            <v>305964</v>
          </cell>
        </row>
        <row r="274517">
          <cell r="F274517" t="str">
            <v>smartertravelmedia.com</v>
          </cell>
          <cell r="G274517" t="str">
            <v>305965</v>
          </cell>
        </row>
        <row r="274518">
          <cell r="F274518" t="str">
            <v>smarterwork.com</v>
          </cell>
          <cell r="G274518" t="str">
            <v>305966</v>
          </cell>
        </row>
        <row r="274519">
          <cell r="F274519" t="str">
            <v>smartesoft.com</v>
          </cell>
          <cell r="G274519" t="str">
            <v>305967</v>
          </cell>
        </row>
        <row r="274520">
          <cell r="F274520" t="str">
            <v>smartestfinance.com</v>
          </cell>
          <cell r="G274520" t="str">
            <v>305968</v>
          </cell>
        </row>
        <row r="274521">
          <cell r="F274521" t="str">
            <v>smartetics.co.uk</v>
          </cell>
          <cell r="G274521" t="str">
            <v>305969</v>
          </cell>
        </row>
        <row r="274522">
          <cell r="F274522" t="str">
            <v>smarteventapp.com</v>
          </cell>
          <cell r="G274522" t="str">
            <v>305970</v>
          </cell>
        </row>
        <row r="274523">
          <cell r="F274523" t="str">
            <v>smartexe.com</v>
          </cell>
          <cell r="G274523" t="str">
            <v>305971</v>
          </cell>
        </row>
        <row r="274524">
          <cell r="F274524" t="str">
            <v>smartext.me</v>
          </cell>
          <cell r="G274524" t="str">
            <v>305972</v>
          </cell>
        </row>
        <row r="274525">
          <cell r="F274525" t="str">
            <v>smarteys.com</v>
          </cell>
          <cell r="G274525" t="str">
            <v>305973</v>
          </cell>
        </row>
        <row r="274526">
          <cell r="F274526" t="str">
            <v>smartfacility.in</v>
          </cell>
          <cell r="G274526" t="str">
            <v>305974</v>
          </cell>
        </row>
        <row r="274527">
          <cell r="F274527" t="str">
            <v>smartfincas.com</v>
          </cell>
          <cell r="G274527" t="str">
            <v>305975</v>
          </cell>
        </row>
        <row r="274528">
          <cell r="F274528" t="str">
            <v>smartfingersmedia.com</v>
          </cell>
          <cell r="G274528" t="str">
            <v>305976</v>
          </cell>
        </row>
        <row r="274529">
          <cell r="F274529" t="str">
            <v>smartfish.com.au</v>
          </cell>
          <cell r="G274529" t="str">
            <v>305977</v>
          </cell>
        </row>
        <row r="274530">
          <cell r="F274530" t="str">
            <v>smartfishtechnologies.com</v>
          </cell>
          <cell r="G274530" t="str">
            <v>305978</v>
          </cell>
        </row>
        <row r="274531">
          <cell r="F274531" t="str">
            <v>smartflats.be</v>
          </cell>
          <cell r="G274531" t="str">
            <v>305979</v>
          </cell>
        </row>
        <row r="274532">
          <cell r="F274532" t="str">
            <v>smartflix.com</v>
          </cell>
          <cell r="G274532" t="str">
            <v>305980</v>
          </cell>
        </row>
        <row r="274533">
          <cell r="F274533" t="str">
            <v>smartfolksonline.com</v>
          </cell>
          <cell r="G274533" t="str">
            <v>305981</v>
          </cell>
        </row>
        <row r="274534">
          <cell r="F274534" t="str">
            <v>smartforge.kr</v>
          </cell>
          <cell r="G274534" t="str">
            <v>305982</v>
          </cell>
        </row>
        <row r="274535">
          <cell r="F274535" t="str">
            <v>smartfosl.com</v>
          </cell>
          <cell r="G274535" t="str">
            <v>305983</v>
          </cell>
        </row>
        <row r="274536">
          <cell r="F274536" t="str">
            <v>smartfront.hu</v>
          </cell>
          <cell r="G274536" t="str">
            <v>305984</v>
          </cell>
        </row>
        <row r="274537">
          <cell r="F274537" t="str">
            <v>smartftp.com</v>
          </cell>
          <cell r="G274537" t="str">
            <v>305985</v>
          </cell>
        </row>
        <row r="274538">
          <cell r="F274538" t="str">
            <v>smartfunded.com</v>
          </cell>
          <cell r="G274538" t="str">
            <v>305986</v>
          </cell>
        </row>
        <row r="274539">
          <cell r="F274539" t="str">
            <v>smartfunnel.com</v>
          </cell>
          <cell r="G274539" t="str">
            <v>305987</v>
          </cell>
        </row>
        <row r="274540">
          <cell r="F274540" t="str">
            <v>smartgalapps.com</v>
          </cell>
          <cell r="G274540" t="str">
            <v>305988</v>
          </cell>
        </row>
        <row r="274541">
          <cell r="F274541" t="str">
            <v>smartgarmentpeople.com</v>
          </cell>
          <cell r="G274541" t="str">
            <v>305989</v>
          </cell>
        </row>
        <row r="274542">
          <cell r="F274542" t="str">
            <v>smartgenies.com</v>
          </cell>
          <cell r="G274542" t="str">
            <v>305990</v>
          </cell>
        </row>
        <row r="274543">
          <cell r="F274543" t="str">
            <v>smartgirl.dk</v>
          </cell>
          <cell r="G274543" t="str">
            <v>305991</v>
          </cell>
        </row>
        <row r="274544">
          <cell r="F274544" t="str">
            <v>smartgladiator.com</v>
          </cell>
          <cell r="G274544" t="str">
            <v>305992</v>
          </cell>
        </row>
        <row r="274545">
          <cell r="F274545" t="str">
            <v>smartglasseshq.com</v>
          </cell>
          <cell r="G274545" t="str">
            <v>305993</v>
          </cell>
        </row>
        <row r="274546">
          <cell r="F274546" t="str">
            <v>smartgoldhamilton.ca</v>
          </cell>
          <cell r="G274546" t="str">
            <v>305994</v>
          </cell>
        </row>
        <row r="274547">
          <cell r="F274547" t="str">
            <v>smartgoogleapps.com</v>
          </cell>
          <cell r="G274547" t="str">
            <v>305995</v>
          </cell>
        </row>
        <row r="274548">
          <cell r="F274548" t="str">
            <v>smartgovcommunity.com</v>
          </cell>
          <cell r="G274548" t="str">
            <v>305996</v>
          </cell>
        </row>
        <row r="274549">
          <cell r="F274549" t="str">
            <v>smartgrant.net</v>
          </cell>
          <cell r="G274549" t="str">
            <v>305997</v>
          </cell>
        </row>
        <row r="274550">
          <cell r="F274550" t="str">
            <v>smartgreen.com</v>
          </cell>
          <cell r="G274550" t="str">
            <v>305998</v>
          </cell>
        </row>
        <row r="274551">
          <cell r="F274551" t="str">
            <v>smartgrid.com</v>
          </cell>
          <cell r="G274551" t="str">
            <v>305999</v>
          </cell>
        </row>
        <row r="274552">
          <cell r="F274552" t="str">
            <v>smartgridbilling.com</v>
          </cell>
          <cell r="G274552" t="str">
            <v>306000</v>
          </cell>
        </row>
        <row r="274553">
          <cell r="F274553" t="str">
            <v>smartgridnews.com</v>
          </cell>
          <cell r="G274553" t="str">
            <v>306001</v>
          </cell>
        </row>
        <row r="274554">
          <cell r="F274554" t="str">
            <v>smartgrow.co</v>
          </cell>
          <cell r="G274554" t="str">
            <v>306002</v>
          </cell>
        </row>
        <row r="274555">
          <cell r="F274555" t="str">
            <v>smartgunlaws.org</v>
          </cell>
          <cell r="G274555" t="str">
            <v>306003</v>
          </cell>
        </row>
        <row r="274556">
          <cell r="F274556" t="str">
            <v>smartguysdesign.com</v>
          </cell>
          <cell r="G274556" t="str">
            <v>306004</v>
          </cell>
        </row>
        <row r="274557">
          <cell r="F274557" t="str">
            <v>smarther.co</v>
          </cell>
          <cell r="G274557" t="str">
            <v>306005</v>
          </cell>
        </row>
        <row r="274558">
          <cell r="F274558" t="str">
            <v>smarthinking.com</v>
          </cell>
          <cell r="G274558" t="str">
            <v>306006</v>
          </cell>
        </row>
        <row r="274559">
          <cell r="F274559" t="str">
            <v>smarthippo.com</v>
          </cell>
          <cell r="G274559" t="str">
            <v>306007</v>
          </cell>
        </row>
        <row r="274560">
          <cell r="F274560" t="str">
            <v>smarthireinc.com</v>
          </cell>
          <cell r="G274560" t="str">
            <v>306008</v>
          </cell>
        </row>
        <row r="274561">
          <cell r="F274561" t="str">
            <v>smarthires.com</v>
          </cell>
          <cell r="G274561" t="str">
            <v>306009</v>
          </cell>
        </row>
        <row r="274562">
          <cell r="F274562" t="str">
            <v>smarthomeaudiovisual.com.au</v>
          </cell>
          <cell r="G274562" t="str">
            <v>306010</v>
          </cell>
        </row>
        <row r="274563">
          <cell r="F274563" t="str">
            <v>smarthomestechnology.com</v>
          </cell>
          <cell r="G274563" t="str">
            <v>306011</v>
          </cell>
        </row>
        <row r="274564">
          <cell r="F274564" t="str">
            <v>smarthotel.nl</v>
          </cell>
          <cell r="G274564" t="str">
            <v>306012</v>
          </cell>
        </row>
        <row r="274565">
          <cell r="F274565" t="str">
            <v>smarthouse.de</v>
          </cell>
          <cell r="G274565" t="str">
            <v>306013</v>
          </cell>
        </row>
        <row r="274566">
          <cell r="F274566" t="str">
            <v>smarthousefilms.nl</v>
          </cell>
          <cell r="G274566" t="str">
            <v>306014</v>
          </cell>
        </row>
        <row r="274567">
          <cell r="F274567" t="str">
            <v>smarthousing.com</v>
          </cell>
          <cell r="G274567" t="str">
            <v>306015</v>
          </cell>
        </row>
        <row r="274568">
          <cell r="F274568" t="str">
            <v>smarthygiene.ie</v>
          </cell>
          <cell r="G274568" t="str">
            <v>306016</v>
          </cell>
        </row>
        <row r="274569">
          <cell r="F274569" t="str">
            <v>smartick.es</v>
          </cell>
          <cell r="G274569" t="str">
            <v>306017</v>
          </cell>
        </row>
        <row r="274570">
          <cell r="F274570" t="str">
            <v>smartid.ro</v>
          </cell>
          <cell r="G274570" t="str">
            <v>306018</v>
          </cell>
        </row>
        <row r="274571">
          <cell r="F274571" t="str">
            <v>smartidea.com</v>
          </cell>
          <cell r="G274571" t="str">
            <v>306019</v>
          </cell>
        </row>
        <row r="274572">
          <cell r="F274572" t="str">
            <v>smartifik.com</v>
          </cell>
          <cell r="G274572" t="str">
            <v>306020</v>
          </cell>
        </row>
        <row r="274573">
          <cell r="F274573" t="str">
            <v>smartifyinc.com</v>
          </cell>
          <cell r="G274573" t="str">
            <v>306021</v>
          </cell>
        </row>
        <row r="274574">
          <cell r="F274574" t="str">
            <v>smartii.net</v>
          </cell>
          <cell r="G274574" t="str">
            <v>306022</v>
          </cell>
        </row>
        <row r="274575">
          <cell r="F274575" t="str">
            <v>smartinsider.net</v>
          </cell>
          <cell r="G274575" t="str">
            <v>306023</v>
          </cell>
        </row>
        <row r="274576">
          <cell r="F274576" t="str">
            <v>smartinsights.com</v>
          </cell>
          <cell r="G274576" t="str">
            <v>306024</v>
          </cell>
        </row>
        <row r="274577">
          <cell r="F274577" t="str">
            <v>smartinsights.net</v>
          </cell>
          <cell r="G274577" t="str">
            <v>306025</v>
          </cell>
        </row>
        <row r="274578">
          <cell r="F274578" t="str">
            <v>smartinsurancexprts.com</v>
          </cell>
          <cell r="G274578" t="str">
            <v>306026</v>
          </cell>
        </row>
        <row r="274579">
          <cell r="F274579" t="str">
            <v>smartions.net</v>
          </cell>
          <cell r="G274579" t="str">
            <v>306027</v>
          </cell>
        </row>
        <row r="274580">
          <cell r="F274580" t="str">
            <v>smartis.com.tr</v>
          </cell>
          <cell r="G274580" t="str">
            <v>306028</v>
          </cell>
        </row>
        <row r="274581">
          <cell r="F274581" t="str">
            <v>smartise.com</v>
          </cell>
          <cell r="G274581" t="str">
            <v>306029</v>
          </cell>
        </row>
        <row r="274582">
          <cell r="F274582" t="str">
            <v>smartius.fi</v>
          </cell>
          <cell r="G274582" t="str">
            <v>306030</v>
          </cell>
        </row>
        <row r="274583">
          <cell r="F274583" t="str">
            <v>smartkage.com</v>
          </cell>
          <cell r="G274583" t="str">
            <v>306031</v>
          </cell>
        </row>
        <row r="274584">
          <cell r="F274584" t="str">
            <v>smartkargo.com</v>
          </cell>
          <cell r="G274584" t="str">
            <v>306032</v>
          </cell>
        </row>
        <row r="274585">
          <cell r="F274585" t="str">
            <v>smartladders.com</v>
          </cell>
          <cell r="G274585" t="str">
            <v>306033</v>
          </cell>
        </row>
        <row r="274586">
          <cell r="F274586" t="str">
            <v>smartland.com</v>
          </cell>
          <cell r="G274586" t="str">
            <v>306034</v>
          </cell>
        </row>
        <row r="274587">
          <cell r="F274587" t="str">
            <v>smartlanguagesolutions.com</v>
          </cell>
          <cell r="G274587" t="str">
            <v>306035</v>
          </cell>
        </row>
        <row r="274588">
          <cell r="F274588" t="str">
            <v>smartlattice.com</v>
          </cell>
          <cell r="G274588" t="str">
            <v>306036</v>
          </cell>
        </row>
        <row r="274589">
          <cell r="F274589" t="str">
            <v>smartlaunch.com</v>
          </cell>
          <cell r="G274589" t="str">
            <v>306037</v>
          </cell>
        </row>
        <row r="274590">
          <cell r="F274590" t="str">
            <v>smartlayover.com</v>
          </cell>
          <cell r="G274590" t="str">
            <v>306038</v>
          </cell>
        </row>
        <row r="274591">
          <cell r="F274591" t="str">
            <v>smartleaf.com</v>
          </cell>
          <cell r="G274591" t="str">
            <v>306039</v>
          </cell>
        </row>
        <row r="274592">
          <cell r="F274592" t="str">
            <v>smartlearnwebtv.com</v>
          </cell>
          <cell r="G274592" t="str">
            <v>306040</v>
          </cell>
        </row>
        <row r="274593">
          <cell r="F274593" t="str">
            <v>smartlegalforms.com</v>
          </cell>
          <cell r="G274593" t="str">
            <v>306041</v>
          </cell>
        </row>
        <row r="274594">
          <cell r="F274594" t="str">
            <v>smartlighting.org</v>
          </cell>
          <cell r="G274594" t="str">
            <v>306042</v>
          </cell>
        </row>
        <row r="274595">
          <cell r="F274595" t="str">
            <v>smartlive.mobi</v>
          </cell>
          <cell r="G274595" t="str">
            <v>306043</v>
          </cell>
        </row>
        <row r="274596">
          <cell r="F274596" t="str">
            <v>smartloans.sg</v>
          </cell>
          <cell r="G274596" t="str">
            <v>306044</v>
          </cell>
        </row>
        <row r="274597">
          <cell r="F274597" t="str">
            <v>smartlogic.asia</v>
          </cell>
          <cell r="G274597" t="str">
            <v>306045</v>
          </cell>
        </row>
        <row r="274598">
          <cell r="F274598" t="str">
            <v>smartlogic.com</v>
          </cell>
          <cell r="G274598" t="str">
            <v>306046</v>
          </cell>
        </row>
        <row r="274599">
          <cell r="F274599" t="str">
            <v>smartlogic.io</v>
          </cell>
          <cell r="G274599" t="str">
            <v>306047</v>
          </cell>
        </row>
        <row r="274600">
          <cell r="F274600" t="str">
            <v>smartlogix.co.in</v>
          </cell>
          <cell r="G274600" t="str">
            <v>306048</v>
          </cell>
        </row>
        <row r="274601">
          <cell r="F274601" t="str">
            <v>smartmaker.com</v>
          </cell>
          <cell r="G274601" t="str">
            <v>306049</v>
          </cell>
        </row>
        <row r="274602">
          <cell r="F274602" t="str">
            <v>smartmarketdata.com</v>
          </cell>
          <cell r="G274602" t="str">
            <v>306050</v>
          </cell>
        </row>
        <row r="274603">
          <cell r="F274603" t="str">
            <v>smartmatic.com</v>
          </cell>
          <cell r="G274603" t="str">
            <v>306051</v>
          </cell>
        </row>
        <row r="274604">
          <cell r="F274604" t="str">
            <v>smartmd.com</v>
          </cell>
          <cell r="G274604" t="str">
            <v>306052</v>
          </cell>
        </row>
        <row r="274605">
          <cell r="F274605" t="str">
            <v>smartme.university</v>
          </cell>
          <cell r="G274605" t="str">
            <v>306053</v>
          </cell>
        </row>
        <row r="274606">
          <cell r="F274606" t="str">
            <v>smartmeanalytics.com</v>
          </cell>
          <cell r="G274606" t="str">
            <v>306054</v>
          </cell>
        </row>
        <row r="274607">
          <cell r="F274607" t="str">
            <v>smartmedical.jp</v>
          </cell>
          <cell r="G274607" t="str">
            <v>306055</v>
          </cell>
        </row>
        <row r="274608">
          <cell r="F274608" t="str">
            <v>smartmembranes.de</v>
          </cell>
          <cell r="G274608" t="str">
            <v>306056</v>
          </cell>
        </row>
        <row r="274609">
          <cell r="F274609" t="str">
            <v>smartmeup.org</v>
          </cell>
          <cell r="G274609" t="str">
            <v>306057</v>
          </cell>
        </row>
        <row r="274610">
          <cell r="F274610" t="str">
            <v>smartmm.com</v>
          </cell>
          <cell r="G274610" t="str">
            <v>306058</v>
          </cell>
        </row>
        <row r="274611">
          <cell r="F274611" t="str">
            <v>smartmob.com.br</v>
          </cell>
          <cell r="G274611" t="str">
            <v>306059</v>
          </cell>
        </row>
        <row r="274612">
          <cell r="F274612" t="str">
            <v>smartmobilefactory.com</v>
          </cell>
          <cell r="G274612" t="str">
            <v>306060</v>
          </cell>
        </row>
        <row r="274613">
          <cell r="F274613" t="str">
            <v>smartmobilesolutions.com</v>
          </cell>
          <cell r="G274613" t="str">
            <v>306061</v>
          </cell>
        </row>
        <row r="274614">
          <cell r="F274614" t="str">
            <v>smartmoney.com</v>
          </cell>
          <cell r="G274614" t="str">
            <v>306062</v>
          </cell>
        </row>
        <row r="274615">
          <cell r="F274615" t="str">
            <v>smartmoneysv.com</v>
          </cell>
          <cell r="G274615" t="str">
            <v>306063</v>
          </cell>
        </row>
        <row r="274616">
          <cell r="F274616" t="str">
            <v>smartmotor.no</v>
          </cell>
          <cell r="G274616" t="str">
            <v>306064</v>
          </cell>
        </row>
        <row r="274617">
          <cell r="F274617" t="str">
            <v>smartmouthradio.com</v>
          </cell>
          <cell r="G274617" t="str">
            <v>306065</v>
          </cell>
        </row>
        <row r="274618">
          <cell r="F274618" t="str">
            <v>smartmovingbox.com</v>
          </cell>
          <cell r="G274618" t="str">
            <v>306066</v>
          </cell>
        </row>
        <row r="274619">
          <cell r="F274619" t="str">
            <v>smartmunk.com</v>
          </cell>
          <cell r="G274619" t="str">
            <v>306067</v>
          </cell>
        </row>
        <row r="274620">
          <cell r="F274620" t="str">
            <v>smartology.net</v>
          </cell>
          <cell r="G274620" t="str">
            <v>306068</v>
          </cell>
        </row>
        <row r="274621">
          <cell r="F274621" t="str">
            <v>smartomantour.com</v>
          </cell>
          <cell r="G274621" t="str">
            <v>306069</v>
          </cell>
        </row>
        <row r="274622">
          <cell r="F274622" t="str">
            <v>smartone.com</v>
          </cell>
          <cell r="G274622" t="str">
            <v>306070</v>
          </cell>
        </row>
        <row r="274623">
          <cell r="F274623" t="str">
            <v>smartoneprepaid.com</v>
          </cell>
          <cell r="G274623" t="str">
            <v>306071</v>
          </cell>
        </row>
        <row r="274624">
          <cell r="F274624" t="str">
            <v>smartonhold.com.au</v>
          </cell>
          <cell r="G274624" t="str">
            <v>306072</v>
          </cell>
        </row>
        <row r="274625">
          <cell r="F274625" t="str">
            <v>smartops.com</v>
          </cell>
          <cell r="G274625" t="str">
            <v>306073</v>
          </cell>
        </row>
        <row r="274626">
          <cell r="F274626" t="str">
            <v>smartoptics.com</v>
          </cell>
          <cell r="G274626" t="str">
            <v>306074</v>
          </cell>
        </row>
        <row r="274627">
          <cell r="F274627" t="str">
            <v>smartorder.me</v>
          </cell>
          <cell r="G274627" t="str">
            <v>306075</v>
          </cell>
        </row>
        <row r="274628">
          <cell r="F274628" t="str">
            <v>smartosc.com</v>
          </cell>
          <cell r="G274628" t="str">
            <v>306076</v>
          </cell>
        </row>
        <row r="274629">
          <cell r="F274629" t="str">
            <v>smartotels.co.uk</v>
          </cell>
          <cell r="G274629" t="str">
            <v>306077</v>
          </cell>
        </row>
        <row r="274630">
          <cell r="F274630" t="str">
            <v>smartours.com</v>
          </cell>
          <cell r="G274630" t="str">
            <v>306078</v>
          </cell>
        </row>
        <row r="274631">
          <cell r="F274631" t="str">
            <v>smartourtravel.com</v>
          </cell>
          <cell r="G274631" t="str">
            <v>306079</v>
          </cell>
        </row>
        <row r="274632">
          <cell r="F274632" t="str">
            <v>smartovation.com</v>
          </cell>
          <cell r="G274632" t="str">
            <v>306080</v>
          </cell>
        </row>
        <row r="274633">
          <cell r="F274633" t="str">
            <v>smartowlcreative.com</v>
          </cell>
          <cell r="G274633" t="str">
            <v>306081</v>
          </cell>
        </row>
        <row r="274634">
          <cell r="F274634" t="str">
            <v>smartowner.com</v>
          </cell>
          <cell r="G274634" t="str">
            <v>306082</v>
          </cell>
        </row>
        <row r="274635">
          <cell r="F274635" t="str">
            <v>smartpakequine.com</v>
          </cell>
          <cell r="G274635" t="str">
            <v>306083</v>
          </cell>
        </row>
        <row r="274636">
          <cell r="F274636" t="str">
            <v>smartpark.fr</v>
          </cell>
          <cell r="G274636" t="str">
            <v>306084</v>
          </cell>
        </row>
        <row r="274637">
          <cell r="F274637" t="str">
            <v>smartpay.tv</v>
          </cell>
          <cell r="G274637" t="str">
            <v>306085</v>
          </cell>
        </row>
        <row r="274638">
          <cell r="F274638" t="str">
            <v>smartpaylease.com</v>
          </cell>
          <cell r="G274638" t="str">
            <v>306086</v>
          </cell>
        </row>
        <row r="274639">
          <cell r="F274639" t="str">
            <v>smartpaymentplan.co</v>
          </cell>
          <cell r="G274639" t="str">
            <v>306087</v>
          </cell>
        </row>
        <row r="274640">
          <cell r="F274640" t="str">
            <v>smartpennymoving.com</v>
          </cell>
          <cell r="G274640" t="str">
            <v>306088</v>
          </cell>
        </row>
        <row r="274641">
          <cell r="F274641" t="str">
            <v>smartpeoplepodcast.com</v>
          </cell>
          <cell r="G274641" t="str">
            <v>306089</v>
          </cell>
        </row>
        <row r="274642">
          <cell r="F274642" t="str">
            <v>smartphonemedic.com</v>
          </cell>
          <cell r="G274642" t="str">
            <v>306090</v>
          </cell>
        </row>
        <row r="274643">
          <cell r="F274643" t="str">
            <v>smartphonestech.com</v>
          </cell>
          <cell r="G274643" t="str">
            <v>306091</v>
          </cell>
        </row>
        <row r="274644">
          <cell r="F274644" t="str">
            <v>smartphoneware.com</v>
          </cell>
          <cell r="G274644" t="str">
            <v>306092</v>
          </cell>
        </row>
        <row r="274645">
          <cell r="F274645" t="str">
            <v>smartpilots.co</v>
          </cell>
          <cell r="G274645" t="str">
            <v>306093</v>
          </cell>
        </row>
        <row r="274646">
          <cell r="F274646" t="str">
            <v>smartpixel.com</v>
          </cell>
          <cell r="G274646" t="str">
            <v>306094</v>
          </cell>
        </row>
        <row r="274647">
          <cell r="F274647" t="str">
            <v>smartpjs.com</v>
          </cell>
          <cell r="G274647" t="str">
            <v>306095</v>
          </cell>
        </row>
        <row r="274648">
          <cell r="F274648" t="str">
            <v>smartplanes.se</v>
          </cell>
          <cell r="G274648" t="str">
            <v>306096</v>
          </cell>
        </row>
        <row r="274649">
          <cell r="F274649" t="str">
            <v>smartplanet.com</v>
          </cell>
          <cell r="G274649" t="str">
            <v>306097</v>
          </cell>
        </row>
        <row r="274650">
          <cell r="F274650" t="str">
            <v>smartplayin.com</v>
          </cell>
          <cell r="G274650" t="str">
            <v>306098</v>
          </cell>
        </row>
        <row r="274651">
          <cell r="F274651" t="str">
            <v>smartpocket.in</v>
          </cell>
          <cell r="G274651" t="str">
            <v>306099</v>
          </cell>
        </row>
        <row r="274652">
          <cell r="F274652" t="str">
            <v>smartpoint.at</v>
          </cell>
          <cell r="G274652" t="str">
            <v>306100</v>
          </cell>
        </row>
        <row r="274653">
          <cell r="F274653" t="str">
            <v>smartpoint.in</v>
          </cell>
          <cell r="G274653" t="str">
            <v>306101</v>
          </cell>
        </row>
        <row r="274654">
          <cell r="F274654" t="str">
            <v>smartpontour.com</v>
          </cell>
          <cell r="G274654" t="str">
            <v>306102</v>
          </cell>
        </row>
        <row r="274655">
          <cell r="F274655" t="str">
            <v>smartport.es</v>
          </cell>
          <cell r="G274655" t="str">
            <v>306103</v>
          </cell>
        </row>
        <row r="274656">
          <cell r="F274656" t="str">
            <v>smartportsystems.com</v>
          </cell>
          <cell r="G274656" t="str">
            <v>306104</v>
          </cell>
        </row>
        <row r="274657">
          <cell r="F274657" t="str">
            <v>smartpower.org</v>
          </cell>
          <cell r="G274657" t="str">
            <v>306105</v>
          </cell>
        </row>
        <row r="274658">
          <cell r="F274658" t="str">
            <v>smartprofessional.co</v>
          </cell>
          <cell r="G274658" t="str">
            <v>306106</v>
          </cell>
        </row>
        <row r="274659">
          <cell r="F274659" t="str">
            <v>smartptt.com</v>
          </cell>
          <cell r="G274659" t="str">
            <v>306107</v>
          </cell>
        </row>
        <row r="274660">
          <cell r="F274660" t="str">
            <v>smartrac-group.com</v>
          </cell>
          <cell r="G274660" t="str">
            <v>306108</v>
          </cell>
        </row>
        <row r="274661">
          <cell r="F274661" t="str">
            <v>smartrail.no</v>
          </cell>
          <cell r="G274661" t="str">
            <v>306109</v>
          </cell>
        </row>
        <row r="274662">
          <cell r="F274662" t="str">
            <v>smartrak.com</v>
          </cell>
          <cell r="G274662" t="str">
            <v>306110</v>
          </cell>
        </row>
        <row r="274663">
          <cell r="F274663" t="str">
            <v>smartrank.co.kr</v>
          </cell>
          <cell r="G274663" t="str">
            <v>306111</v>
          </cell>
        </row>
        <row r="274664">
          <cell r="F274664" t="str">
            <v>smartratings.com</v>
          </cell>
          <cell r="G274664" t="str">
            <v>306112</v>
          </cell>
        </row>
        <row r="274665">
          <cell r="F274665" t="str">
            <v>smartreceipts.co</v>
          </cell>
          <cell r="G274665" t="str">
            <v>306113</v>
          </cell>
        </row>
        <row r="274666">
          <cell r="F274666" t="str">
            <v>smartreesolutions.com</v>
          </cell>
          <cell r="G274666" t="str">
            <v>306114</v>
          </cell>
        </row>
        <row r="274667">
          <cell r="F274667" t="str">
            <v>smartrefill.se</v>
          </cell>
          <cell r="G274667" t="str">
            <v>306115</v>
          </cell>
        </row>
        <row r="274668">
          <cell r="F274668" t="str">
            <v>smartremaps.co.uk</v>
          </cell>
          <cell r="G274668" t="str">
            <v>306116</v>
          </cell>
        </row>
        <row r="274669">
          <cell r="F274669" t="str">
            <v>smartreply.com</v>
          </cell>
          <cell r="G274669" t="str">
            <v>306117</v>
          </cell>
        </row>
        <row r="274670">
          <cell r="F274670" t="str">
            <v>smartrg.com</v>
          </cell>
          <cell r="G274670" t="str">
            <v>306118</v>
          </cell>
        </row>
        <row r="274671">
          <cell r="F274671" t="str">
            <v>smartrl.com</v>
          </cell>
          <cell r="G274671" t="str">
            <v>306119</v>
          </cell>
        </row>
        <row r="274672">
          <cell r="F274672" t="str">
            <v>smartron5.com</v>
          </cell>
          <cell r="G274672" t="str">
            <v>306120</v>
          </cell>
        </row>
        <row r="274673">
          <cell r="F274673" t="str">
            <v>smartronix.com</v>
          </cell>
          <cell r="G274673" t="str">
            <v>306121</v>
          </cell>
        </row>
        <row r="274674">
          <cell r="F274674" t="str">
            <v>smartrules.com</v>
          </cell>
          <cell r="G274674" t="str">
            <v>306122</v>
          </cell>
        </row>
        <row r="274675">
          <cell r="F274675" t="str">
            <v>smartrxsystems.com</v>
          </cell>
          <cell r="G274675" t="str">
            <v>306123</v>
          </cell>
        </row>
        <row r="274676">
          <cell r="F274676" t="str">
            <v>smartsafevault.com</v>
          </cell>
          <cell r="G274676" t="str">
            <v>306124</v>
          </cell>
        </row>
        <row r="274677">
          <cell r="F274677" t="str">
            <v>smartsailing.org</v>
          </cell>
          <cell r="G274677" t="str">
            <v>306125</v>
          </cell>
        </row>
        <row r="274678">
          <cell r="F274678" t="str">
            <v>smartsalus.com</v>
          </cell>
          <cell r="G274678" t="str">
            <v>306126</v>
          </cell>
        </row>
        <row r="274679">
          <cell r="F274679" t="str">
            <v>smartscalesystems.com</v>
          </cell>
          <cell r="G274679" t="str">
            <v>306127</v>
          </cell>
        </row>
        <row r="274680">
          <cell r="F274680" t="str">
            <v>smartschoolonline.in</v>
          </cell>
          <cell r="G274680" t="str">
            <v>306128</v>
          </cell>
        </row>
        <row r="274681">
          <cell r="F274681" t="str">
            <v>smartscriptstech.com</v>
          </cell>
          <cell r="G274681" t="str">
            <v>306129</v>
          </cell>
        </row>
        <row r="274682">
          <cell r="F274682" t="str">
            <v>smartsearchmarketing.com</v>
          </cell>
          <cell r="G274682" t="str">
            <v>306130</v>
          </cell>
        </row>
        <row r="274683">
          <cell r="F274683" t="str">
            <v>smartsec.fi</v>
          </cell>
          <cell r="G274683" t="str">
            <v>306131</v>
          </cell>
        </row>
        <row r="274684">
          <cell r="F274684" t="str">
            <v>smartselling.com</v>
          </cell>
          <cell r="G274684" t="str">
            <v>306132</v>
          </cell>
        </row>
        <row r="274685">
          <cell r="F274685" t="str">
            <v>smartsellingtools.com</v>
          </cell>
          <cell r="G274685" t="str">
            <v>306133</v>
          </cell>
        </row>
        <row r="274686">
          <cell r="F274686" t="str">
            <v>smartsend.com.au</v>
          </cell>
          <cell r="G274686" t="str">
            <v>306134</v>
          </cell>
        </row>
        <row r="274687">
          <cell r="F274687" t="str">
            <v>smartseniorliving.net</v>
          </cell>
          <cell r="G274687" t="str">
            <v>306135</v>
          </cell>
        </row>
        <row r="274688">
          <cell r="F274688" t="str">
            <v>smartsensecom.com</v>
          </cell>
          <cell r="G274688" t="str">
            <v>306136</v>
          </cell>
        </row>
        <row r="274689">
          <cell r="F274689" t="str">
            <v>smartseo.com.au</v>
          </cell>
          <cell r="G274689" t="str">
            <v>306137</v>
          </cell>
        </row>
        <row r="274690">
          <cell r="F274690" t="str">
            <v>smartseparations.com</v>
          </cell>
          <cell r="G274690" t="str">
            <v>306138</v>
          </cell>
        </row>
        <row r="274691">
          <cell r="F274691" t="str">
            <v>smartshopper.com</v>
          </cell>
          <cell r="G274691" t="str">
            <v>306139</v>
          </cell>
        </row>
        <row r="274692">
          <cell r="F274692" t="str">
            <v>smartshoppers.in</v>
          </cell>
          <cell r="G274692" t="str">
            <v>306140</v>
          </cell>
        </row>
        <row r="274693">
          <cell r="F274693" t="str">
            <v>smartshoppingsolutions.com</v>
          </cell>
          <cell r="G274693" t="str">
            <v>306141</v>
          </cell>
        </row>
        <row r="274694">
          <cell r="F274694" t="str">
            <v>smartsi.com</v>
          </cell>
          <cell r="G274694" t="str">
            <v>306142</v>
          </cell>
        </row>
        <row r="274695">
          <cell r="F274695" t="str">
            <v>smartsign.com</v>
          </cell>
          <cell r="G274695" t="str">
            <v>306143</v>
          </cell>
        </row>
        <row r="274696">
          <cell r="F274696" t="str">
            <v>smartsimple.com</v>
          </cell>
          <cell r="G274696" t="str">
            <v>306144</v>
          </cell>
        </row>
        <row r="274697">
          <cell r="F274697" t="str">
            <v>smartsites.com</v>
          </cell>
          <cell r="G274697" t="str">
            <v>306145</v>
          </cell>
        </row>
        <row r="274698">
          <cell r="F274698" t="str">
            <v>smartsnake.com</v>
          </cell>
          <cell r="G274698" t="str">
            <v>306146</v>
          </cell>
        </row>
        <row r="274699">
          <cell r="F274699" t="str">
            <v>smartsocialbrand.com</v>
          </cell>
          <cell r="G274699" t="str">
            <v>306147</v>
          </cell>
        </row>
        <row r="274700">
          <cell r="F274700" t="str">
            <v>smartsocialpcs.blogspot.in</v>
          </cell>
          <cell r="G274700" t="str">
            <v>306148</v>
          </cell>
        </row>
        <row r="274701">
          <cell r="F274701" t="str">
            <v>smartsoft-bd.com</v>
          </cell>
          <cell r="G274701" t="str">
            <v>306149</v>
          </cell>
        </row>
        <row r="274702">
          <cell r="F274702" t="str">
            <v>smartsoft.in</v>
          </cell>
          <cell r="G274702" t="str">
            <v>306150</v>
          </cell>
        </row>
        <row r="274703">
          <cell r="F274703" t="str">
            <v>smartsoftmobile.com</v>
          </cell>
          <cell r="G274703" t="str">
            <v>306151</v>
          </cell>
        </row>
        <row r="274704">
          <cell r="F274704" t="str">
            <v>smartsolarnyc.com</v>
          </cell>
          <cell r="G274704" t="str">
            <v>306152</v>
          </cell>
        </row>
        <row r="274705">
          <cell r="F274705" t="str">
            <v>smartson.se</v>
          </cell>
          <cell r="G274705" t="str">
            <v>306153</v>
          </cell>
        </row>
        <row r="274706">
          <cell r="F274706" t="str">
            <v>smartsoundcase.com</v>
          </cell>
          <cell r="G274706" t="str">
            <v>306154</v>
          </cell>
        </row>
        <row r="274707">
          <cell r="F274707" t="str">
            <v>smartsourcellc.com</v>
          </cell>
          <cell r="G274707" t="str">
            <v>306155</v>
          </cell>
        </row>
        <row r="274708">
          <cell r="F274708" t="str">
            <v>smartsourcing.co.jp</v>
          </cell>
          <cell r="G274708" t="str">
            <v>306156</v>
          </cell>
        </row>
        <row r="274709">
          <cell r="F274709" t="str">
            <v>smartspecks.com</v>
          </cell>
          <cell r="G274709" t="str">
            <v>306157</v>
          </cell>
        </row>
        <row r="274710">
          <cell r="F274710" t="str">
            <v>smartspotter.com</v>
          </cell>
          <cell r="G274710" t="str">
            <v>306158</v>
          </cell>
        </row>
        <row r="274711">
          <cell r="F274711" t="str">
            <v>smartstaffing.com</v>
          </cell>
          <cell r="G274711" t="str">
            <v>306159</v>
          </cell>
        </row>
        <row r="274712">
          <cell r="F274712" t="str">
            <v>smartstay.in</v>
          </cell>
          <cell r="G274712" t="str">
            <v>306160</v>
          </cell>
        </row>
        <row r="274713">
          <cell r="F274713" t="str">
            <v>smartstops.net</v>
          </cell>
          <cell r="G274713" t="str">
            <v>306161</v>
          </cell>
        </row>
        <row r="274714">
          <cell r="F274714" t="str">
            <v>smartstorage.com</v>
          </cell>
          <cell r="G274714" t="str">
            <v>306162</v>
          </cell>
        </row>
        <row r="274715">
          <cell r="F274715" t="str">
            <v>smartstoragegroup.com.au</v>
          </cell>
          <cell r="G274715" t="str">
            <v>306163</v>
          </cell>
        </row>
        <row r="274716">
          <cell r="F274716" t="str">
            <v>smartstoragesys.com</v>
          </cell>
          <cell r="G274716" t="str">
            <v>306164</v>
          </cell>
        </row>
        <row r="274717">
          <cell r="F274717" t="str">
            <v>smartstream.net</v>
          </cell>
          <cell r="G274717" t="str">
            <v>306165</v>
          </cell>
        </row>
        <row r="274718">
          <cell r="F274718" t="str">
            <v>smartstream.tv</v>
          </cell>
          <cell r="G274718" t="str">
            <v>306166</v>
          </cell>
        </row>
        <row r="274719">
          <cell r="F274719" t="str">
            <v>smartstreetmedia.com</v>
          </cell>
          <cell r="G274719" t="str">
            <v>306167</v>
          </cell>
        </row>
        <row r="274720">
          <cell r="F274720" t="str">
            <v>smartstripe.com</v>
          </cell>
          <cell r="G274720" t="str">
            <v>306168</v>
          </cell>
        </row>
        <row r="274721">
          <cell r="F274721" t="str">
            <v>smartstyle.co.uk</v>
          </cell>
          <cell r="G274721" t="str">
            <v>306169</v>
          </cell>
        </row>
        <row r="274722">
          <cell r="F274722" t="str">
            <v>smartsurvey.co.uk</v>
          </cell>
          <cell r="G274722" t="str">
            <v>306170</v>
          </cell>
        </row>
        <row r="274723">
          <cell r="F274723" t="str">
            <v>smartsy.fr</v>
          </cell>
          <cell r="G274723" t="str">
            <v>306171</v>
          </cell>
        </row>
        <row r="274724">
          <cell r="F274724" t="str">
            <v>smartsync.me</v>
          </cell>
          <cell r="G274724" t="str">
            <v>306172</v>
          </cell>
        </row>
        <row r="274725">
          <cell r="F274725" t="str">
            <v>smartsystems.com.ng</v>
          </cell>
          <cell r="G274725" t="str">
            <v>306173</v>
          </cell>
        </row>
        <row r="274726">
          <cell r="F274726" t="str">
            <v>smartsystemssa.com.au</v>
          </cell>
          <cell r="G274726" t="str">
            <v>306174</v>
          </cell>
        </row>
        <row r="274727">
          <cell r="F274727" t="str">
            <v>smarttbot.com</v>
          </cell>
          <cell r="G274727" t="str">
            <v>306175</v>
          </cell>
        </row>
        <row r="274728">
          <cell r="F274728" t="str">
            <v>smartteachers.co.uk</v>
          </cell>
          <cell r="G274728" t="str">
            <v>306176</v>
          </cell>
        </row>
        <row r="274729">
          <cell r="F274729" t="str">
            <v>smarttek.com.tr</v>
          </cell>
          <cell r="G274729" t="str">
            <v>306177</v>
          </cell>
        </row>
        <row r="274730">
          <cell r="F274730" t="str">
            <v>smarttouch.it</v>
          </cell>
          <cell r="G274730" t="str">
            <v>306178</v>
          </cell>
        </row>
        <row r="274731">
          <cell r="F274731" t="str">
            <v>smarttouchenergy.com</v>
          </cell>
          <cell r="G274731" t="str">
            <v>306179</v>
          </cell>
        </row>
        <row r="274732">
          <cell r="F274732" t="str">
            <v>smarttouchmobileinc.com</v>
          </cell>
          <cell r="G274732" t="str">
            <v>306180</v>
          </cell>
        </row>
        <row r="274733">
          <cell r="F274733" t="str">
            <v>smarttransactionsgroup.com</v>
          </cell>
          <cell r="G274733" t="str">
            <v>306181</v>
          </cell>
        </row>
        <row r="274734">
          <cell r="F274734" t="str">
            <v>smarttv.amediateka.ru</v>
          </cell>
          <cell r="G274734" t="str">
            <v>306182</v>
          </cell>
        </row>
        <row r="274735">
          <cell r="F274735" t="str">
            <v>smarttvstars.org</v>
          </cell>
          <cell r="G274735" t="str">
            <v>306183</v>
          </cell>
        </row>
        <row r="274736">
          <cell r="F274736" t="str">
            <v>smartube-bio.com</v>
          </cell>
          <cell r="G274736" t="str">
            <v>306184</v>
          </cell>
        </row>
        <row r="274737">
          <cell r="F274737" t="str">
            <v>smartum.pro</v>
          </cell>
          <cell r="G274737" t="str">
            <v>306185</v>
          </cell>
        </row>
        <row r="274738">
          <cell r="F274738" t="str">
            <v>smartunit.co.uk</v>
          </cell>
          <cell r="G274738" t="str">
            <v>306186</v>
          </cell>
        </row>
        <row r="274739">
          <cell r="F274739" t="str">
            <v>smartuplegal.com</v>
          </cell>
          <cell r="G274739" t="str">
            <v>306187</v>
          </cell>
        </row>
        <row r="274740">
          <cell r="F274740" t="str">
            <v>smartupz.com</v>
          </cell>
          <cell r="G274740" t="str">
            <v>306188</v>
          </cell>
        </row>
        <row r="274741">
          <cell r="F274741" t="str">
            <v>smartvest.com</v>
          </cell>
          <cell r="G274741" t="str">
            <v>306189</v>
          </cell>
        </row>
        <row r="274742">
          <cell r="F274742" t="str">
            <v>smartvillage.co.za</v>
          </cell>
          <cell r="G274742" t="str">
            <v>306190</v>
          </cell>
        </row>
        <row r="274743">
          <cell r="F274743" t="str">
            <v>smartvisio.fi</v>
          </cell>
          <cell r="G274743" t="str">
            <v>306191</v>
          </cell>
        </row>
        <row r="274744">
          <cell r="F274744" t="str">
            <v>smartvisite.com</v>
          </cell>
          <cell r="G274744" t="str">
            <v>306192</v>
          </cell>
        </row>
        <row r="274745">
          <cell r="F274745" t="str">
            <v>smartwaiver.com</v>
          </cell>
          <cell r="G274745" t="str">
            <v>306193</v>
          </cell>
        </row>
        <row r="274746">
          <cell r="F274746" t="str">
            <v>smartwallit.com</v>
          </cell>
          <cell r="G274746" t="str">
            <v>306194</v>
          </cell>
        </row>
        <row r="274747">
          <cell r="F274747" t="str">
            <v>smartwards.in</v>
          </cell>
          <cell r="G274747" t="str">
            <v>306195</v>
          </cell>
        </row>
        <row r="274748">
          <cell r="F274748" t="str">
            <v>smartwatchgroup.com</v>
          </cell>
          <cell r="G274748" t="str">
            <v>306196</v>
          </cell>
        </row>
        <row r="274749">
          <cell r="F274749" t="str">
            <v>smartwatchkopen.nu</v>
          </cell>
          <cell r="G274749" t="str">
            <v>306197</v>
          </cell>
        </row>
        <row r="274750">
          <cell r="F274750" t="str">
            <v>smartwateringsystems.ca</v>
          </cell>
          <cell r="G274750" t="str">
            <v>306198</v>
          </cell>
        </row>
        <row r="274751">
          <cell r="F274751" t="str">
            <v>smartwaternorge.com</v>
          </cell>
          <cell r="G274751" t="str">
            <v>306199</v>
          </cell>
        </row>
        <row r="274752">
          <cell r="F274752" t="str">
            <v>smartwatt.pt</v>
          </cell>
          <cell r="G274752" t="str">
            <v>306200</v>
          </cell>
        </row>
        <row r="274753">
          <cell r="F274753" t="str">
            <v>smartwave.us</v>
          </cell>
          <cell r="G274753" t="str">
            <v>306201</v>
          </cell>
        </row>
        <row r="274754">
          <cell r="F274754" t="str">
            <v>smartwebsolutions.com.au</v>
          </cell>
          <cell r="G274754" t="str">
            <v>306202</v>
          </cell>
        </row>
        <row r="274755">
          <cell r="F274755" t="str">
            <v>smartwine.co.kr</v>
          </cell>
          <cell r="G274755" t="str">
            <v>306203</v>
          </cell>
        </row>
        <row r="274756">
          <cell r="F274756" t="str">
            <v>smartwool.com</v>
          </cell>
          <cell r="G274756" t="str">
            <v>306204</v>
          </cell>
        </row>
        <row r="274757">
          <cell r="F274757" t="str">
            <v>smartworknetwork.com</v>
          </cell>
          <cell r="G274757" t="str">
            <v>306205</v>
          </cell>
        </row>
        <row r="274758">
          <cell r="F274758" t="str">
            <v>smartworld.com</v>
          </cell>
          <cell r="G274758" t="str">
            <v>306206</v>
          </cell>
        </row>
        <row r="274759">
          <cell r="F274759" t="str">
            <v>smartyads.com</v>
          </cell>
          <cell r="G274759" t="str">
            <v>306207</v>
          </cell>
        </row>
        <row r="274760">
          <cell r="F274760" t="str">
            <v>smartypal.com</v>
          </cell>
          <cell r="G274760" t="str">
            <v>306208</v>
          </cell>
        </row>
        <row r="274761">
          <cell r="F274761" t="str">
            <v>smartypig.com</v>
          </cell>
          <cell r="G274761" t="str">
            <v>306209</v>
          </cell>
        </row>
        <row r="274762">
          <cell r="F274762" t="str">
            <v>smartyplanet.com</v>
          </cell>
          <cell r="G274762" t="str">
            <v>306210</v>
          </cell>
        </row>
        <row r="274763">
          <cell r="F274763" t="str">
            <v>smartystreets.com</v>
          </cell>
          <cell r="G274763" t="str">
            <v>306211</v>
          </cell>
        </row>
        <row r="274764">
          <cell r="F274764" t="str">
            <v>smartzlab.com</v>
          </cell>
          <cell r="G274764" t="str">
            <v>306212</v>
          </cell>
        </row>
        <row r="274765">
          <cell r="F274765" t="str">
            <v>smashatom.com</v>
          </cell>
          <cell r="G274765" t="str">
            <v>306213</v>
          </cell>
        </row>
        <row r="274766">
          <cell r="F274766" t="str">
            <v>smashbox.com</v>
          </cell>
          <cell r="G274766" t="str">
            <v>306214</v>
          </cell>
        </row>
        <row r="274767">
          <cell r="F274767" t="str">
            <v>smashbuys.com</v>
          </cell>
          <cell r="G274767" t="str">
            <v>306215</v>
          </cell>
        </row>
        <row r="274768">
          <cell r="F274768" t="str">
            <v>smashdeals.com</v>
          </cell>
          <cell r="G274768" t="str">
            <v>306216</v>
          </cell>
        </row>
        <row r="274769">
          <cell r="F274769" t="str">
            <v>smashify.net</v>
          </cell>
          <cell r="G274769" t="str">
            <v>306217</v>
          </cell>
        </row>
        <row r="274770">
          <cell r="F274770" t="str">
            <v>smashingagency.com</v>
          </cell>
          <cell r="G274770" t="str">
            <v>306218</v>
          </cell>
        </row>
        <row r="274771">
          <cell r="F274771" t="str">
            <v>smashingboxes.com</v>
          </cell>
          <cell r="G274771" t="str">
            <v>306219</v>
          </cell>
        </row>
        <row r="274772">
          <cell r="F274772" t="str">
            <v>smashingfeeds.com</v>
          </cell>
          <cell r="G274772" t="str">
            <v>306220</v>
          </cell>
        </row>
        <row r="274773">
          <cell r="F274773" t="str">
            <v>smashingideas.com</v>
          </cell>
          <cell r="G274773" t="str">
            <v>306221</v>
          </cell>
        </row>
        <row r="274774">
          <cell r="F274774" t="str">
            <v>smashingproject.com</v>
          </cell>
          <cell r="G274774" t="str">
            <v>306222</v>
          </cell>
        </row>
        <row r="274775">
          <cell r="F274775" t="str">
            <v>smashingresumes.com</v>
          </cell>
          <cell r="G274775" t="str">
            <v>306223</v>
          </cell>
        </row>
        <row r="274776">
          <cell r="F274776" t="str">
            <v>smashingtops.com</v>
          </cell>
          <cell r="G274776" t="str">
            <v>306224</v>
          </cell>
        </row>
        <row r="274777">
          <cell r="F274777" t="str">
            <v>smashlab.com</v>
          </cell>
          <cell r="G274777" t="str">
            <v>306225</v>
          </cell>
        </row>
        <row r="274778">
          <cell r="F274778" t="str">
            <v>smashmob.net</v>
          </cell>
          <cell r="G274778" t="str">
            <v>306226</v>
          </cell>
        </row>
        <row r="274779">
          <cell r="F274779" t="str">
            <v>smashnetwork.tv</v>
          </cell>
          <cell r="G274779" t="str">
            <v>306227</v>
          </cell>
        </row>
        <row r="274780">
          <cell r="F274780" t="str">
            <v>smashon.com</v>
          </cell>
          <cell r="G274780" t="str">
            <v>306228</v>
          </cell>
        </row>
        <row r="274781">
          <cell r="F274781" t="str">
            <v>smashonemedia.com</v>
          </cell>
          <cell r="G274781" t="str">
            <v>306229</v>
          </cell>
        </row>
        <row r="274782">
          <cell r="F274782" t="str">
            <v>smashsolutions.com</v>
          </cell>
          <cell r="G274782" t="str">
            <v>306230</v>
          </cell>
        </row>
        <row r="274783">
          <cell r="F274783" t="str">
            <v>smashwords.com</v>
          </cell>
          <cell r="G274783" t="str">
            <v>306231</v>
          </cell>
        </row>
        <row r="274784">
          <cell r="F274784" t="str">
            <v>smasimsolutions.wix.com</v>
          </cell>
          <cell r="G274784" t="str">
            <v>306232</v>
          </cell>
        </row>
        <row r="274785">
          <cell r="F274785" t="str">
            <v>smatch.com</v>
          </cell>
          <cell r="G274785" t="str">
            <v>306233</v>
          </cell>
        </row>
        <row r="274786">
          <cell r="F274786" t="str">
            <v>smatechonline.com</v>
          </cell>
          <cell r="G274786" t="str">
            <v>306234</v>
          </cell>
        </row>
        <row r="274787">
          <cell r="F274787" t="str">
            <v>smaxtec.com</v>
          </cell>
          <cell r="G274787" t="str">
            <v>306235</v>
          </cell>
        </row>
        <row r="274788">
          <cell r="F274788" t="str">
            <v>smb-gr.com</v>
          </cell>
          <cell r="G274788" t="str">
            <v>306236</v>
          </cell>
        </row>
        <row r="274789">
          <cell r="F274789" t="str">
            <v>smb.com.hk</v>
          </cell>
          <cell r="G274789" t="str">
            <v>306237</v>
          </cell>
        </row>
        <row r="274790">
          <cell r="F274790" t="str">
            <v>smb.dk</v>
          </cell>
          <cell r="G274790" t="str">
            <v>306238</v>
          </cell>
        </row>
        <row r="274791">
          <cell r="F274791" t="str">
            <v>smb.plaveb.com</v>
          </cell>
          <cell r="G274791" t="str">
            <v>306239</v>
          </cell>
        </row>
        <row r="274792">
          <cell r="F274792" t="str">
            <v>smbc.co.jp</v>
          </cell>
          <cell r="G274792" t="str">
            <v>306240</v>
          </cell>
        </row>
        <row r="274793">
          <cell r="F274793" t="str">
            <v>smbcompanies.com</v>
          </cell>
          <cell r="G274793" t="str">
            <v>306241</v>
          </cell>
        </row>
        <row r="274794">
          <cell r="F274794" t="str">
            <v>smbcrail.com</v>
          </cell>
          <cell r="G274794" t="str">
            <v>306242</v>
          </cell>
        </row>
        <row r="274795">
          <cell r="F274795" t="str">
            <v>smbengine.com</v>
          </cell>
          <cell r="G274795" t="str">
            <v>306243</v>
          </cell>
        </row>
        <row r="274796">
          <cell r="F274796" t="str">
            <v>smblive.com</v>
          </cell>
          <cell r="G274796" t="str">
            <v>306244</v>
          </cell>
        </row>
        <row r="274797">
          <cell r="F274797" t="str">
            <v>smbposolutions.com</v>
          </cell>
          <cell r="G274797" t="str">
            <v>306245</v>
          </cell>
        </row>
        <row r="274798">
          <cell r="F274798" t="str">
            <v>smbs.at</v>
          </cell>
          <cell r="G274798" t="str">
            <v>306246</v>
          </cell>
        </row>
        <row r="274799">
          <cell r="F274799" t="str">
            <v>smbsales.com</v>
          </cell>
          <cell r="G274799" t="str">
            <v>306247</v>
          </cell>
        </row>
        <row r="274800">
          <cell r="F274800" t="str">
            <v>smc.net</v>
          </cell>
          <cell r="G274800" t="str">
            <v>306248</v>
          </cell>
        </row>
        <row r="274801">
          <cell r="F274801" t="str">
            <v>smc.org.in</v>
          </cell>
          <cell r="G274801" t="str">
            <v>306249</v>
          </cell>
        </row>
        <row r="274802">
          <cell r="F274802" t="str">
            <v>smc.siemens.de</v>
          </cell>
          <cell r="G274802" t="str">
            <v>306250</v>
          </cell>
        </row>
        <row r="274803">
          <cell r="F274803" t="str">
            <v>smcbio.com</v>
          </cell>
          <cell r="G274803" t="str">
            <v>306251</v>
          </cell>
        </row>
        <row r="274804">
          <cell r="F274804" t="str">
            <v>smce.org</v>
          </cell>
          <cell r="G274804" t="str">
            <v>306252</v>
          </cell>
        </row>
        <row r="274805">
          <cell r="F274805" t="str">
            <v>smchawaii.org</v>
          </cell>
          <cell r="G274805" t="str">
            <v>306253</v>
          </cell>
        </row>
        <row r="274806">
          <cell r="F274806" t="str">
            <v>smcmarketing.org</v>
          </cell>
          <cell r="G274806" t="str">
            <v>306254</v>
          </cell>
        </row>
        <row r="274807">
          <cell r="F274807" t="str">
            <v>smcommerce.net</v>
          </cell>
          <cell r="G274807" t="str">
            <v>306255</v>
          </cell>
        </row>
        <row r="274808">
          <cell r="F274808" t="str">
            <v>smconsultant.com</v>
          </cell>
          <cell r="G274808" t="str">
            <v>306256</v>
          </cell>
        </row>
        <row r="274809">
          <cell r="F274809" t="str">
            <v>smcseattle.com</v>
          </cell>
          <cell r="G274809" t="str">
            <v>306257</v>
          </cell>
        </row>
        <row r="274810">
          <cell r="F274810" t="str">
            <v>smcsoftware.com</v>
          </cell>
          <cell r="G274810" t="str">
            <v>306258</v>
          </cell>
        </row>
        <row r="274811">
          <cell r="F274811" t="str">
            <v>smdailyjournal.com</v>
          </cell>
          <cell r="G274811" t="str">
            <v>306259</v>
          </cell>
        </row>
        <row r="274812">
          <cell r="F274812" t="str">
            <v>smdesign-studio.com</v>
          </cell>
          <cell r="G274812" t="str">
            <v>306260</v>
          </cell>
        </row>
        <row r="274813">
          <cell r="F274813" t="str">
            <v>smdigitalpartners.com</v>
          </cell>
          <cell r="G274813" t="str">
            <v>306261</v>
          </cell>
        </row>
        <row r="274814">
          <cell r="F274814" t="str">
            <v>smdlighting.co.uk</v>
          </cell>
          <cell r="G274814" t="str">
            <v>306262</v>
          </cell>
        </row>
        <row r="274815">
          <cell r="F274815" t="str">
            <v>smdp.com</v>
          </cell>
          <cell r="G274815" t="str">
            <v>306263</v>
          </cell>
        </row>
        <row r="274816">
          <cell r="F274816" t="str">
            <v>sme.sk</v>
          </cell>
          <cell r="G274816" t="str">
            <v>306264</v>
          </cell>
        </row>
        <row r="274817">
          <cell r="F274817" t="str">
            <v>smebackoffice.com</v>
          </cell>
          <cell r="G274817" t="str">
            <v>306265</v>
          </cell>
        </row>
        <row r="274818">
          <cell r="F274818" t="str">
            <v>smebooth.com</v>
          </cell>
          <cell r="G274818" t="str">
            <v>306266</v>
          </cell>
        </row>
        <row r="274819">
          <cell r="F274819" t="str">
            <v>smecc.hk</v>
          </cell>
          <cell r="G274819" t="str">
            <v>306267</v>
          </cell>
        </row>
        <row r="274820">
          <cell r="F274820" t="str">
            <v>smedule.com</v>
          </cell>
          <cell r="G274820" t="str">
            <v>306268</v>
          </cell>
        </row>
        <row r="274821">
          <cell r="F274821" t="str">
            <v>smeebi.com</v>
          </cell>
          <cell r="G274821" t="str">
            <v>306269</v>
          </cell>
        </row>
        <row r="274822">
          <cell r="F274822" t="str">
            <v>smeepe.net</v>
          </cell>
          <cell r="G274822" t="str">
            <v>306270</v>
          </cell>
        </row>
        <row r="274823">
          <cell r="F274823" t="str">
            <v>smegoweb.com</v>
          </cell>
          <cell r="G274823" t="str">
            <v>306271</v>
          </cell>
        </row>
        <row r="274824">
          <cell r="F274824" t="str">
            <v>smeloan.sg</v>
          </cell>
          <cell r="G274824" t="str">
            <v>306272</v>
          </cell>
        </row>
        <row r="274825">
          <cell r="F274825" t="str">
            <v>smeoracle.com</v>
          </cell>
          <cell r="G274825" t="str">
            <v>306273</v>
          </cell>
        </row>
        <row r="274826">
          <cell r="F274826" t="str">
            <v>smepals.com</v>
          </cell>
          <cell r="G274826" t="str">
            <v>306274</v>
          </cell>
        </row>
        <row r="274827">
          <cell r="F274827" t="str">
            <v>smergers.com</v>
          </cell>
          <cell r="G274827" t="str">
            <v>306275</v>
          </cell>
        </row>
        <row r="274828">
          <cell r="F274828" t="str">
            <v>smestack.com</v>
          </cell>
          <cell r="G274828" t="str">
            <v>306276</v>
          </cell>
        </row>
        <row r="274829">
          <cell r="F274829" t="str">
            <v>smetiger.com</v>
          </cell>
          <cell r="G274829" t="str">
            <v>306277</v>
          </cell>
        </row>
        <row r="274830">
          <cell r="F274830" t="str">
            <v>smetlog.com</v>
          </cell>
          <cell r="G274830" t="str">
            <v>306278</v>
          </cell>
        </row>
        <row r="274831">
          <cell r="F274831" t="str">
            <v>smeurope.fr</v>
          </cell>
          <cell r="G274831" t="str">
            <v>306279</v>
          </cell>
        </row>
        <row r="274832">
          <cell r="F274832" t="str">
            <v>smex.org</v>
          </cell>
          <cell r="G274832" t="str">
            <v>306280</v>
          </cell>
        </row>
        <row r="274833">
          <cell r="F274833" t="str">
            <v>smfcloans.com</v>
          </cell>
          <cell r="G274833" t="str">
            <v>306281</v>
          </cell>
        </row>
        <row r="274834">
          <cell r="F274834" t="str">
            <v>smfg.co.jp</v>
          </cell>
          <cell r="G274834" t="str">
            <v>306282</v>
          </cell>
        </row>
        <row r="274835">
          <cell r="F274835" t="str">
            <v>smflegal.com</v>
          </cell>
          <cell r="G274835" t="str">
            <v>306283</v>
          </cell>
        </row>
        <row r="274836">
          <cell r="F274836" t="str">
            <v>smg-technologies.com</v>
          </cell>
          <cell r="G274836" t="str">
            <v>306284</v>
          </cell>
        </row>
        <row r="274837">
          <cell r="F274837" t="str">
            <v>smg.sg</v>
          </cell>
          <cell r="G274837" t="str">
            <v>306285</v>
          </cell>
        </row>
        <row r="274838">
          <cell r="F274838" t="str">
            <v>smgexpress.co.uk</v>
          </cell>
          <cell r="G274838" t="str">
            <v>306286</v>
          </cell>
        </row>
        <row r="274839">
          <cell r="F274839" t="str">
            <v>smginc.com</v>
          </cell>
          <cell r="G274839" t="str">
            <v>306287</v>
          </cell>
        </row>
        <row r="274840">
          <cell r="F274840" t="str">
            <v>smgo.tv</v>
          </cell>
          <cell r="G274840" t="str">
            <v>306288</v>
          </cell>
        </row>
        <row r="274841">
          <cell r="F274841" t="str">
            <v>smi-online.co.uk</v>
          </cell>
          <cell r="G274841" t="str">
            <v>306289</v>
          </cell>
        </row>
        <row r="274842">
          <cell r="F274842" t="str">
            <v>smi198.com</v>
          </cell>
          <cell r="G274842" t="str">
            <v>306290</v>
          </cell>
        </row>
        <row r="274843">
          <cell r="F274843" t="str">
            <v>smibusiness.com.au</v>
          </cell>
          <cell r="G274843" t="str">
            <v>306291</v>
          </cell>
        </row>
        <row r="274844">
          <cell r="F274844" t="str">
            <v>smifr.com</v>
          </cell>
          <cell r="G274844" t="str">
            <v>306292</v>
          </cell>
        </row>
        <row r="274845">
          <cell r="F274845" t="str">
            <v>smigin.com</v>
          </cell>
          <cell r="G274845" t="str">
            <v>306293</v>
          </cell>
        </row>
        <row r="274846">
          <cell r="F274846" t="str">
            <v>smile.nl</v>
          </cell>
          <cell r="G274846" t="str">
            <v>306294</v>
          </cell>
        </row>
        <row r="274847">
          <cell r="F274847" t="str">
            <v>smile904.fm</v>
          </cell>
          <cell r="G274847" t="str">
            <v>306295</v>
          </cell>
        </row>
        <row r="274848">
          <cell r="F274848" t="str">
            <v>smileandmobile.com</v>
          </cell>
          <cell r="G274848" t="str">
            <v>306296</v>
          </cell>
        </row>
        <row r="274849">
          <cell r="F274849" t="str">
            <v>smilebackapp.com</v>
          </cell>
          <cell r="G274849" t="str">
            <v>306297</v>
          </cell>
        </row>
        <row r="274850">
          <cell r="F274850" t="str">
            <v>smilebit.co.in</v>
          </cell>
          <cell r="G274850" t="str">
            <v>306298</v>
          </cell>
        </row>
        <row r="274851">
          <cell r="F274851" t="str">
            <v>smilebrands.com</v>
          </cell>
          <cell r="G274851" t="str">
            <v>306299</v>
          </cell>
        </row>
        <row r="274852">
          <cell r="F274852" t="str">
            <v>smilebrilliant.com</v>
          </cell>
          <cell r="G274852" t="str">
            <v>306300</v>
          </cell>
        </row>
        <row r="274853">
          <cell r="F274853" t="str">
            <v>smilecity.co.nz</v>
          </cell>
          <cell r="G274853" t="str">
            <v>306301</v>
          </cell>
        </row>
        <row r="274854">
          <cell r="F274854" t="str">
            <v>smileconcepts.com.au</v>
          </cell>
          <cell r="G274854" t="str">
            <v>306302</v>
          </cell>
        </row>
        <row r="274855">
          <cell r="F274855" t="str">
            <v>smilee.vn</v>
          </cell>
          <cell r="G274855" t="str">
            <v>306303</v>
          </cell>
        </row>
        <row r="274856">
          <cell r="F274856" t="str">
            <v>smileexpo.ru</v>
          </cell>
          <cell r="G274856" t="str">
            <v>306304</v>
          </cell>
        </row>
        <row r="274857">
          <cell r="F274857" t="str">
            <v>smilefitness.com.au</v>
          </cell>
          <cell r="G274857" t="str">
            <v>306305</v>
          </cell>
        </row>
        <row r="274858">
          <cell r="F274858" t="str">
            <v>smilegate.com</v>
          </cell>
          <cell r="G274858" t="str">
            <v>306306</v>
          </cell>
        </row>
        <row r="274859">
          <cell r="F274859" t="str">
            <v>smileinc.com</v>
          </cell>
          <cell r="G274859" t="str">
            <v>306307</v>
          </cell>
        </row>
        <row r="274860">
          <cell r="F274860" t="str">
            <v>smilelikeastar.com</v>
          </cell>
          <cell r="G274860" t="str">
            <v>306308</v>
          </cell>
        </row>
        <row r="274861">
          <cell r="F274861" t="str">
            <v>smilemachine.com</v>
          </cell>
          <cell r="G274861" t="str">
            <v>306309</v>
          </cell>
        </row>
        <row r="274862">
          <cell r="F274862" t="str">
            <v>smilereminder.com</v>
          </cell>
          <cell r="G274862" t="str">
            <v>306310</v>
          </cell>
        </row>
        <row r="274863">
          <cell r="F274863" t="str">
            <v>smiles.ie</v>
          </cell>
          <cell r="G274863" t="str">
            <v>306311</v>
          </cell>
        </row>
        <row r="274864">
          <cell r="F274864" t="str">
            <v>smilesbyadc.com</v>
          </cell>
          <cell r="G274864" t="str">
            <v>306312</v>
          </cell>
        </row>
        <row r="274865">
          <cell r="F274865" t="str">
            <v>smilesofboca.com</v>
          </cell>
          <cell r="G274865" t="str">
            <v>306313</v>
          </cell>
        </row>
        <row r="274866">
          <cell r="F274866" t="str">
            <v>smilessoftware.com</v>
          </cell>
          <cell r="G274866" t="str">
            <v>306314</v>
          </cell>
        </row>
        <row r="274867">
          <cell r="F274867" t="str">
            <v>smileti.com</v>
          </cell>
          <cell r="G274867" t="str">
            <v>306315</v>
          </cell>
        </row>
        <row r="274868">
          <cell r="F274868" t="str">
            <v>smiletownnorthdelta.com</v>
          </cell>
          <cell r="G274868" t="str">
            <v>306316</v>
          </cell>
        </row>
        <row r="274869">
          <cell r="F274869" t="str">
            <v>smileymedia.com</v>
          </cell>
          <cell r="G274869" t="str">
            <v>306317</v>
          </cell>
        </row>
        <row r="274870">
          <cell r="F274870" t="str">
            <v>smilingmind.com.au</v>
          </cell>
          <cell r="G274870" t="str">
            <v>306318</v>
          </cell>
        </row>
        <row r="274871">
          <cell r="F274871" t="str">
            <v>smilingmoosedeli.com</v>
          </cell>
          <cell r="G274871" t="str">
            <v>306319</v>
          </cell>
        </row>
        <row r="274872">
          <cell r="F274872" t="str">
            <v>smilingstars.net</v>
          </cell>
          <cell r="G274872" t="str">
            <v>306320</v>
          </cell>
        </row>
        <row r="274873">
          <cell r="F274873" t="str">
            <v>smiloops.com</v>
          </cell>
          <cell r="G274873" t="str">
            <v>306321</v>
          </cell>
        </row>
        <row r="274874">
          <cell r="F274874" t="str">
            <v>smilu.co</v>
          </cell>
          <cell r="G274874" t="str">
            <v>306322</v>
          </cell>
        </row>
        <row r="274875">
          <cell r="F274875" t="str">
            <v>sminetwork.com</v>
          </cell>
          <cell r="G274875" t="str">
            <v>306323</v>
          </cell>
        </row>
        <row r="274876">
          <cell r="F274876" t="str">
            <v>sminkerica.com</v>
          </cell>
          <cell r="G274876" t="str">
            <v>306324</v>
          </cell>
        </row>
        <row r="274877">
          <cell r="F274877" t="str">
            <v>smirkinteractive.com</v>
          </cell>
          <cell r="G274877" t="str">
            <v>306325</v>
          </cell>
        </row>
        <row r="274878">
          <cell r="F274878" t="str">
            <v>smissltd.com</v>
          </cell>
          <cell r="G274878" t="str">
            <v>306326</v>
          </cell>
        </row>
        <row r="274879">
          <cell r="F274879" t="str">
            <v>smitdigitalmarketing.com</v>
          </cell>
          <cell r="G274879" t="str">
            <v>306327</v>
          </cell>
        </row>
        <row r="274880">
          <cell r="F274880" t="str">
            <v>smite.tv</v>
          </cell>
          <cell r="G274880" t="str">
            <v>306328</v>
          </cell>
        </row>
        <row r="274881">
          <cell r="F274881" t="str">
            <v>smiteent.com</v>
          </cell>
          <cell r="G274881" t="str">
            <v>306329</v>
          </cell>
        </row>
        <row r="274882">
          <cell r="F274882" t="str">
            <v>smithandbeta.com</v>
          </cell>
          <cell r="G274882" t="str">
            <v>306330</v>
          </cell>
        </row>
        <row r="274883">
          <cell r="F274883" t="str">
            <v>smithandhawker.com</v>
          </cell>
          <cell r="G274883" t="str">
            <v>306331</v>
          </cell>
        </row>
        <row r="274884">
          <cell r="F274884" t="str">
            <v>smithandkeats.co.nz</v>
          </cell>
          <cell r="G274884" t="str">
            <v>306332</v>
          </cell>
        </row>
        <row r="274885">
          <cell r="F274885" t="str">
            <v>smithandramirezroofing.com</v>
          </cell>
          <cell r="G274885" t="str">
            <v>306333</v>
          </cell>
        </row>
        <row r="274886">
          <cell r="F274886" t="str">
            <v>smithbayes.com</v>
          </cell>
          <cell r="G274886" t="str">
            <v>306334</v>
          </cell>
        </row>
        <row r="274887">
          <cell r="F274887" t="str">
            <v>smithbrosagency.com</v>
          </cell>
          <cell r="G274887" t="str">
            <v>306335</v>
          </cell>
        </row>
        <row r="274888">
          <cell r="F274888" t="str">
            <v>smithcapital.ca</v>
          </cell>
          <cell r="G274888" t="str">
            <v>306336</v>
          </cell>
        </row>
        <row r="274889">
          <cell r="F274889" t="str">
            <v>smithery.co</v>
          </cell>
          <cell r="G274889" t="str">
            <v>306337</v>
          </cell>
        </row>
        <row r="274890">
          <cell r="F274890" t="str">
            <v>smithfield.ro</v>
          </cell>
          <cell r="G274890" t="str">
            <v>306338</v>
          </cell>
        </row>
        <row r="274891">
          <cell r="F274891" t="str">
            <v>smithfly.net</v>
          </cell>
          <cell r="G274891" t="str">
            <v>306339</v>
          </cell>
        </row>
        <row r="274892">
          <cell r="F274892" t="str">
            <v>smithgeiger.com</v>
          </cell>
          <cell r="G274892" t="str">
            <v>306340</v>
          </cell>
        </row>
        <row r="274893">
          <cell r="F274893" t="str">
            <v>smithmag.net</v>
          </cell>
          <cell r="G274893" t="str">
            <v>306341</v>
          </cell>
        </row>
        <row r="274894">
          <cell r="F274894" t="str">
            <v>smithmonitoring.com</v>
          </cell>
          <cell r="G274894" t="str">
            <v>306342</v>
          </cell>
        </row>
        <row r="274895">
          <cell r="F274895" t="str">
            <v>smithmoorelaw.com</v>
          </cell>
          <cell r="G274895" t="str">
            <v>306343</v>
          </cell>
        </row>
        <row r="274896">
          <cell r="F274896" t="str">
            <v>smithpatten.com</v>
          </cell>
          <cell r="G274896" t="str">
            <v>306344</v>
          </cell>
        </row>
        <row r="274897">
          <cell r="F274897" t="str">
            <v>smithpublicity.com</v>
          </cell>
          <cell r="G274897" t="str">
            <v>306345</v>
          </cell>
        </row>
        <row r="274898">
          <cell r="F274898" t="str">
            <v>smithsconsulting.co.uk</v>
          </cell>
          <cell r="G274898" t="str">
            <v>306346</v>
          </cell>
        </row>
        <row r="274899">
          <cell r="F274899" t="str">
            <v>smithscouting.com</v>
          </cell>
          <cell r="G274899" t="str">
            <v>306347</v>
          </cell>
        </row>
        <row r="274900">
          <cell r="F274900" t="str">
            <v>smithsinterconnect.com</v>
          </cell>
          <cell r="G274900" t="str">
            <v>306348</v>
          </cell>
        </row>
        <row r="274901">
          <cell r="F274901" t="str">
            <v>smithsoft.com.au</v>
          </cell>
          <cell r="G274901" t="str">
            <v>306349</v>
          </cell>
        </row>
        <row r="274902">
          <cell r="F274902" t="str">
            <v>smithspointanalytics.com</v>
          </cell>
          <cell r="G274902" t="str">
            <v>306350</v>
          </cell>
        </row>
        <row r="274903">
          <cell r="F274903" t="str">
            <v>smithsquarepartners.com</v>
          </cell>
          <cell r="G274903" t="str">
            <v>306351</v>
          </cell>
        </row>
        <row r="274904">
          <cell r="F274904" t="str">
            <v>smithstrong.com</v>
          </cell>
          <cell r="G274904" t="str">
            <v>306352</v>
          </cell>
        </row>
        <row r="274905">
          <cell r="F274905" t="str">
            <v>smithwrapteam.com</v>
          </cell>
          <cell r="G274905" t="str">
            <v>306353</v>
          </cell>
        </row>
        <row r="274906">
          <cell r="F274906" t="str">
            <v>smjauditors.com</v>
          </cell>
          <cell r="G274906" t="str">
            <v>306354</v>
          </cell>
        </row>
        <row r="274907">
          <cell r="F274907" t="str">
            <v>smklink.com</v>
          </cell>
          <cell r="G274907" t="str">
            <v>306355</v>
          </cell>
        </row>
        <row r="274908">
          <cell r="F274908" t="str">
            <v>smlassociates.com</v>
          </cell>
          <cell r="G274908" t="str">
            <v>306356</v>
          </cell>
        </row>
        <row r="274909">
          <cell r="F274909" t="str">
            <v>smlcapital.com</v>
          </cell>
          <cell r="G274909" t="str">
            <v>306357</v>
          </cell>
        </row>
        <row r="274910">
          <cell r="F274910" t="str">
            <v>smlsolutions.co.uk</v>
          </cell>
          <cell r="G274910" t="str">
            <v>306358</v>
          </cell>
        </row>
        <row r="274911">
          <cell r="F274911" t="str">
            <v>smltech.co.id</v>
          </cell>
          <cell r="G274911" t="str">
            <v>306359</v>
          </cell>
        </row>
        <row r="274912">
          <cell r="F274912" t="str">
            <v>smmart.es</v>
          </cell>
          <cell r="G274912" t="str">
            <v>306360</v>
          </cell>
        </row>
        <row r="274913">
          <cell r="F274913" t="str">
            <v>smmgroup.net</v>
          </cell>
          <cell r="G274913" t="str">
            <v>306361</v>
          </cell>
        </row>
        <row r="274914">
          <cell r="F274914" t="str">
            <v>smmirror.com</v>
          </cell>
          <cell r="G274914" t="str">
            <v>306362</v>
          </cell>
        </row>
        <row r="274915">
          <cell r="F274915" t="str">
            <v>smo-tech.pl</v>
          </cell>
          <cell r="G274915" t="str">
            <v>306363</v>
          </cell>
        </row>
        <row r="274916">
          <cell r="F274916" t="str">
            <v>smobiad.com</v>
          </cell>
          <cell r="G274916" t="str">
            <v>306364</v>
          </cell>
        </row>
        <row r="274917">
          <cell r="F274917" t="str">
            <v>smobilesystems.com</v>
          </cell>
          <cell r="G274917" t="str">
            <v>306365</v>
          </cell>
        </row>
        <row r="274918">
          <cell r="F274918" t="str">
            <v>smoexpert.in</v>
          </cell>
          <cell r="G274918" t="str">
            <v>306366</v>
          </cell>
        </row>
        <row r="274919">
          <cell r="F274919" t="str">
            <v>smogfarm.com</v>
          </cell>
          <cell r="G274919" t="str">
            <v>306367</v>
          </cell>
        </row>
        <row r="274920">
          <cell r="F274920" t="str">
            <v>smogtips.com</v>
          </cell>
          <cell r="G274920" t="str">
            <v>306368</v>
          </cell>
        </row>
        <row r="274921">
          <cell r="F274921" t="str">
            <v>smoke51.com</v>
          </cell>
          <cell r="G274921" t="str">
            <v>306369</v>
          </cell>
        </row>
        <row r="274922">
          <cell r="F274922" t="str">
            <v>smokeball.com</v>
          </cell>
          <cell r="G274922" t="str">
            <v>306370</v>
          </cell>
        </row>
        <row r="274923">
          <cell r="F274923" t="str">
            <v>smokeci.com</v>
          </cell>
          <cell r="G274923" t="str">
            <v>306371</v>
          </cell>
        </row>
        <row r="274924">
          <cell r="F274924" t="str">
            <v>smokejumperstrategy.com</v>
          </cell>
          <cell r="G274924" t="str">
            <v>306372</v>
          </cell>
        </row>
        <row r="274925">
          <cell r="F274925" t="str">
            <v>smokelabs.net</v>
          </cell>
          <cell r="G274925" t="str">
            <v>306373</v>
          </cell>
        </row>
        <row r="274926">
          <cell r="F274926" t="str">
            <v>smokephone.com</v>
          </cell>
          <cell r="G274926" t="str">
            <v>306374</v>
          </cell>
        </row>
        <row r="274927">
          <cell r="F274927" t="str">
            <v>smokereports.com</v>
          </cell>
          <cell r="G274927" t="str">
            <v>306375</v>
          </cell>
        </row>
        <row r="274928">
          <cell r="F274928" t="str">
            <v>smokerings.me</v>
          </cell>
          <cell r="G274928" t="str">
            <v>306376</v>
          </cell>
        </row>
        <row r="274929">
          <cell r="F274929" t="str">
            <v>smokersbench.com</v>
          </cell>
          <cell r="G274929" t="str">
            <v>306377</v>
          </cell>
        </row>
        <row r="274930">
          <cell r="F274930" t="str">
            <v>smokeybones.com</v>
          </cell>
          <cell r="G274930" t="str">
            <v>306378</v>
          </cell>
        </row>
        <row r="274931">
          <cell r="F274931" t="str">
            <v>smokeyshouse.com</v>
          </cell>
          <cell r="G274931" t="str">
            <v>306379</v>
          </cell>
        </row>
        <row r="274932">
          <cell r="F274932" t="str">
            <v>smokinapps.com</v>
          </cell>
          <cell r="G274932" t="str">
            <v>306380</v>
          </cell>
        </row>
        <row r="274933">
          <cell r="F274933" t="str">
            <v>smokinggunmedia.com</v>
          </cell>
          <cell r="G274933" t="str">
            <v>306381</v>
          </cell>
        </row>
        <row r="274934">
          <cell r="F274934" t="str">
            <v>smokintops.com</v>
          </cell>
          <cell r="G274934" t="str">
            <v>306382</v>
          </cell>
        </row>
        <row r="274935">
          <cell r="F274935" t="str">
            <v>smokio.com</v>
          </cell>
          <cell r="G274935" t="str">
            <v>306383</v>
          </cell>
        </row>
        <row r="274936">
          <cell r="F274936" t="str">
            <v>smokoo.com</v>
          </cell>
          <cell r="G274936" t="str">
            <v>306384</v>
          </cell>
        </row>
        <row r="274937">
          <cell r="F274937" t="str">
            <v>smokymountains.com</v>
          </cell>
          <cell r="G274937" t="str">
            <v>306385</v>
          </cell>
        </row>
        <row r="274938">
          <cell r="F274938" t="str">
            <v>smokypixels.com</v>
          </cell>
          <cell r="G274938" t="str">
            <v>306386</v>
          </cell>
        </row>
        <row r="274939">
          <cell r="F274939" t="str">
            <v>smolksignal.com</v>
          </cell>
          <cell r="G274939" t="str">
            <v>306387</v>
          </cell>
        </row>
        <row r="274940">
          <cell r="F274940" t="str">
            <v>smoltz.com</v>
          </cell>
          <cell r="G274940" t="str">
            <v>306388</v>
          </cell>
        </row>
        <row r="274941">
          <cell r="F274941" t="str">
            <v>smonte.com</v>
          </cell>
          <cell r="G274941" t="str">
            <v>306389</v>
          </cell>
        </row>
        <row r="274942">
          <cell r="F274942" t="str">
            <v>smoobility.com</v>
          </cell>
          <cell r="G274942" t="str">
            <v>306390</v>
          </cell>
        </row>
        <row r="274943">
          <cell r="F274943" t="str">
            <v>smoopay.com</v>
          </cell>
          <cell r="G274943" t="str">
            <v>306391</v>
          </cell>
        </row>
        <row r="274944">
          <cell r="F274944" t="str">
            <v>smooster.com</v>
          </cell>
          <cell r="G274944" t="str">
            <v>306392</v>
          </cell>
        </row>
        <row r="274945">
          <cell r="F274945" t="str">
            <v>smoothambler.com</v>
          </cell>
          <cell r="G274945" t="str">
            <v>306393</v>
          </cell>
        </row>
        <row r="274946">
          <cell r="F274946" t="str">
            <v>smoothboard.net</v>
          </cell>
          <cell r="G274946" t="str">
            <v>306394</v>
          </cell>
        </row>
        <row r="274947">
          <cell r="F274947" t="str">
            <v>smoothbook.co</v>
          </cell>
          <cell r="G274947" t="str">
            <v>306395</v>
          </cell>
        </row>
        <row r="274948">
          <cell r="F274948" t="str">
            <v>smoothboothprod.com</v>
          </cell>
          <cell r="G274948" t="str">
            <v>306396</v>
          </cell>
        </row>
        <row r="274949">
          <cell r="F274949" t="str">
            <v>smoothconversion.com</v>
          </cell>
          <cell r="G274949" t="str">
            <v>306397</v>
          </cell>
        </row>
        <row r="274950">
          <cell r="F274950" t="str">
            <v>smoothhound.co.uk</v>
          </cell>
          <cell r="G274950" t="str">
            <v>306398</v>
          </cell>
        </row>
        <row r="274951">
          <cell r="F274951" t="str">
            <v>smoothleagues.com</v>
          </cell>
          <cell r="G274951" t="str">
            <v>306399</v>
          </cell>
        </row>
        <row r="274952">
          <cell r="F274952" t="str">
            <v>smoothoperator.so</v>
          </cell>
          <cell r="G274952" t="str">
            <v>306400</v>
          </cell>
        </row>
        <row r="274953">
          <cell r="F274953" t="str">
            <v>smoothpay.com</v>
          </cell>
          <cell r="G274953" t="str">
            <v>306401</v>
          </cell>
        </row>
        <row r="274954">
          <cell r="F274954" t="str">
            <v>smoothsynergy.com</v>
          </cell>
          <cell r="G274954" t="str">
            <v>306402</v>
          </cell>
        </row>
        <row r="274955">
          <cell r="F274955" t="str">
            <v>smoothus.com</v>
          </cell>
          <cell r="G274955" t="str">
            <v>306403</v>
          </cell>
        </row>
        <row r="274956">
          <cell r="F274956" t="str">
            <v>smoothwall.com</v>
          </cell>
          <cell r="G274956" t="str">
            <v>306404</v>
          </cell>
        </row>
        <row r="274957">
          <cell r="F274957" t="str">
            <v>smoovup.com</v>
          </cell>
          <cell r="G274957" t="str">
            <v>306405</v>
          </cell>
        </row>
        <row r="274958">
          <cell r="F274958" t="str">
            <v>smorgis.com</v>
          </cell>
          <cell r="G274958" t="str">
            <v>306406</v>
          </cell>
        </row>
        <row r="274959">
          <cell r="F274959" t="str">
            <v>smow.de</v>
          </cell>
          <cell r="G274959" t="str">
            <v>306407</v>
          </cell>
        </row>
        <row r="274960">
          <cell r="F274960" t="str">
            <v>smowtion.com</v>
          </cell>
          <cell r="G274960" t="str">
            <v>306408</v>
          </cell>
        </row>
        <row r="274961">
          <cell r="F274961" t="str">
            <v>smr-automotive.com</v>
          </cell>
          <cell r="G274961" t="str">
            <v>306409</v>
          </cell>
        </row>
        <row r="274962">
          <cell r="F274962" t="str">
            <v>smrtenglish.com</v>
          </cell>
          <cell r="G274962" t="str">
            <v>306410</v>
          </cell>
        </row>
        <row r="274963">
          <cell r="F274963" t="str">
            <v>smrtguard.com</v>
          </cell>
          <cell r="G274963" t="str">
            <v>306411</v>
          </cell>
        </row>
        <row r="274964">
          <cell r="F274964" t="str">
            <v>smrtly.com</v>
          </cell>
          <cell r="G274964" t="str">
            <v>306412</v>
          </cell>
        </row>
        <row r="274965">
          <cell r="F274965" t="str">
            <v>sms-group.com</v>
          </cell>
          <cell r="G274965" t="str">
            <v>306413</v>
          </cell>
        </row>
        <row r="274966">
          <cell r="F274966" t="str">
            <v>sms-inc.net</v>
          </cell>
          <cell r="G274966" t="str">
            <v>306414</v>
          </cell>
        </row>
        <row r="274967">
          <cell r="F274967" t="str">
            <v>sms-services.nl</v>
          </cell>
          <cell r="G274967" t="str">
            <v>306415</v>
          </cell>
        </row>
        <row r="274968">
          <cell r="F274968" t="str">
            <v>sms4parking.com</v>
          </cell>
          <cell r="G274968" t="str">
            <v>306416</v>
          </cell>
        </row>
        <row r="274969">
          <cell r="F274969" t="str">
            <v>smsapi.com</v>
          </cell>
          <cell r="G274969" t="str">
            <v>306417</v>
          </cell>
        </row>
        <row r="274970">
          <cell r="F274970" t="str">
            <v>smsartwebbers.com</v>
          </cell>
          <cell r="G274970" t="str">
            <v>306418</v>
          </cell>
        </row>
        <row r="274971">
          <cell r="F274971" t="str">
            <v>smsaudio.com</v>
          </cell>
          <cell r="G274971" t="str">
            <v>306419</v>
          </cell>
        </row>
        <row r="274972">
          <cell r="F274972" t="str">
            <v>smsbites.com</v>
          </cell>
          <cell r="G274972" t="str">
            <v>306420</v>
          </cell>
        </row>
        <row r="274973">
          <cell r="F274973" t="str">
            <v>smscity.com</v>
          </cell>
          <cell r="G274973" t="str">
            <v>306421</v>
          </cell>
        </row>
        <row r="274974">
          <cell r="F274974" t="str">
            <v>smscoin.com</v>
          </cell>
          <cell r="G274974" t="str">
            <v>306422</v>
          </cell>
        </row>
        <row r="274975">
          <cell r="F274975" t="str">
            <v>smselect.net</v>
          </cell>
          <cell r="G274975" t="str">
            <v>306423</v>
          </cell>
        </row>
        <row r="274976">
          <cell r="F274976" t="str">
            <v>smsgal.com</v>
          </cell>
          <cell r="G274976" t="str">
            <v>306424</v>
          </cell>
        </row>
        <row r="274977">
          <cell r="F274977" t="str">
            <v>smsgrupp.se</v>
          </cell>
          <cell r="G274977" t="str">
            <v>306425</v>
          </cell>
        </row>
        <row r="274978">
          <cell r="F274978" t="str">
            <v>smshosting.nl</v>
          </cell>
          <cell r="G274978" t="str">
            <v>306426</v>
          </cell>
        </row>
        <row r="274979">
          <cell r="F274979" t="str">
            <v>smsincome.in</v>
          </cell>
          <cell r="G274979" t="str">
            <v>306427</v>
          </cell>
        </row>
        <row r="274980">
          <cell r="F274980" t="str">
            <v>smsit.it</v>
          </cell>
          <cell r="G274980" t="str">
            <v>306428</v>
          </cell>
        </row>
        <row r="274981">
          <cell r="F274981" t="str">
            <v>smsit.tech</v>
          </cell>
          <cell r="G274981" t="str">
            <v>306429</v>
          </cell>
        </row>
        <row r="274982">
          <cell r="F274982" t="str">
            <v>smskaufen.com</v>
          </cell>
          <cell r="G274982" t="str">
            <v>306430</v>
          </cell>
        </row>
        <row r="274983">
          <cell r="F274983" t="str">
            <v>smskrazy.com</v>
          </cell>
          <cell r="G274983" t="str">
            <v>306431</v>
          </cell>
        </row>
        <row r="274984">
          <cell r="F274984" t="str">
            <v>smsmarketing.com</v>
          </cell>
          <cell r="G274984" t="str">
            <v>306432</v>
          </cell>
        </row>
        <row r="274985">
          <cell r="F274985" t="str">
            <v>smsmatrix.com</v>
          </cell>
          <cell r="G274985" t="str">
            <v>306433</v>
          </cell>
        </row>
        <row r="274986">
          <cell r="F274986" t="str">
            <v>smsmaza.net</v>
          </cell>
          <cell r="G274986" t="str">
            <v>306434</v>
          </cell>
        </row>
        <row r="274987">
          <cell r="F274987" t="str">
            <v>smsmydebtors.com</v>
          </cell>
          <cell r="G274987" t="str">
            <v>306435</v>
          </cell>
        </row>
        <row r="274988">
          <cell r="F274988" t="str">
            <v>smsmyntra.com</v>
          </cell>
          <cell r="G274988" t="str">
            <v>306436</v>
          </cell>
        </row>
        <row r="274989">
          <cell r="F274989" t="str">
            <v>smsofficer.com</v>
          </cell>
          <cell r="G274989" t="str">
            <v>306437</v>
          </cell>
        </row>
        <row r="274990">
          <cell r="F274990" t="str">
            <v>smsolarsystems.com</v>
          </cell>
          <cell r="G274990" t="str">
            <v>306438</v>
          </cell>
        </row>
        <row r="274991">
          <cell r="F274991" t="str">
            <v>smspasscode.com</v>
          </cell>
          <cell r="G274991" t="str">
            <v>306439</v>
          </cell>
        </row>
        <row r="274992">
          <cell r="F274992" t="str">
            <v>smspoll.net</v>
          </cell>
          <cell r="G274992" t="str">
            <v>306440</v>
          </cell>
        </row>
        <row r="274993">
          <cell r="F274993" t="str">
            <v>smsportal.co.za</v>
          </cell>
          <cell r="G274993" t="str">
            <v>306441</v>
          </cell>
        </row>
        <row r="274994">
          <cell r="F274994" t="str">
            <v>smsrents.com</v>
          </cell>
          <cell r="G274994" t="str">
            <v>306442</v>
          </cell>
        </row>
        <row r="274995">
          <cell r="F274995" t="str">
            <v>smst.nl</v>
          </cell>
          <cell r="G274995" t="str">
            <v>306443</v>
          </cell>
        </row>
        <row r="274996">
          <cell r="F274996" t="str">
            <v>smstracker.com</v>
          </cell>
          <cell r="G274996" t="str">
            <v>306444</v>
          </cell>
        </row>
        <row r="274997">
          <cell r="F274997" t="str">
            <v>smstv.pt</v>
          </cell>
          <cell r="G274997" t="str">
            <v>306445</v>
          </cell>
        </row>
        <row r="274998">
          <cell r="F274998" t="str">
            <v>smsweb.co.za</v>
          </cell>
          <cell r="G274998" t="str">
            <v>306446</v>
          </cell>
        </row>
        <row r="274999">
          <cell r="F274999" t="str">
            <v>smt-x.com</v>
          </cell>
          <cell r="G274999" t="str">
            <v>306447</v>
          </cell>
        </row>
        <row r="275000">
          <cell r="F275000" t="str">
            <v>smthdesign.com</v>
          </cell>
          <cell r="G275000" t="str">
            <v>306448</v>
          </cell>
        </row>
        <row r="275001">
          <cell r="F275001" t="str">
            <v>smtmachining.com</v>
          </cell>
          <cell r="G275001" t="str">
            <v>306449</v>
          </cell>
        </row>
        <row r="275002">
          <cell r="F275002" t="str">
            <v>smtp2go.com</v>
          </cell>
          <cell r="G275002" t="str">
            <v>306450</v>
          </cell>
        </row>
        <row r="275003">
          <cell r="F275003" t="str">
            <v>smudgeapps.com</v>
          </cell>
          <cell r="G275003" t="str">
            <v>306451</v>
          </cell>
        </row>
        <row r="275004">
          <cell r="F275004" t="str">
            <v>smudgelab.com</v>
          </cell>
          <cell r="G275004" t="str">
            <v>306452</v>
          </cell>
        </row>
        <row r="275005">
          <cell r="F275005" t="str">
            <v>smufsbio.com</v>
          </cell>
          <cell r="G275005" t="str">
            <v>306453</v>
          </cell>
        </row>
        <row r="275006">
          <cell r="F275006" t="str">
            <v>smugliving.com</v>
          </cell>
          <cell r="G275006" t="str">
            <v>306454</v>
          </cell>
        </row>
        <row r="275007">
          <cell r="F275007" t="str">
            <v>smugmug.com</v>
          </cell>
          <cell r="G275007" t="str">
            <v>306455</v>
          </cell>
        </row>
        <row r="275008">
          <cell r="F275008" t="str">
            <v>smultron.pl</v>
          </cell>
          <cell r="G275008" t="str">
            <v>306456</v>
          </cell>
        </row>
        <row r="275009">
          <cell r="F275009" t="str">
            <v>smuttlewerk.de</v>
          </cell>
          <cell r="G275009" t="str">
            <v>306457</v>
          </cell>
        </row>
        <row r="275010">
          <cell r="F275010" t="str">
            <v>smvgroup.com</v>
          </cell>
          <cell r="G275010" t="str">
            <v>306458</v>
          </cell>
        </row>
        <row r="275011">
          <cell r="F275011" t="str">
            <v>smvwheels.org</v>
          </cell>
          <cell r="G275011" t="str">
            <v>306459</v>
          </cell>
        </row>
        <row r="275012">
          <cell r="F275012" t="str">
            <v>smwh.re</v>
          </cell>
          <cell r="G275012" t="str">
            <v>306460</v>
          </cell>
        </row>
        <row r="275013">
          <cell r="F275013" t="str">
            <v>smx.com.sg</v>
          </cell>
          <cell r="G275013" t="str">
            <v>306461</v>
          </cell>
        </row>
        <row r="275014">
          <cell r="F275014" t="str">
            <v>smylink.com</v>
          </cell>
          <cell r="G275014" t="str">
            <v>306462</v>
          </cell>
        </row>
        <row r="275015">
          <cell r="F275015" t="str">
            <v>smzdm.com</v>
          </cell>
          <cell r="G275015" t="str">
            <v>306463</v>
          </cell>
        </row>
        <row r="275016">
          <cell r="F275016" t="str">
            <v>sna-consult.com</v>
          </cell>
          <cell r="G275016" t="str">
            <v>306464</v>
          </cell>
        </row>
        <row r="275017">
          <cell r="F275017" t="str">
            <v>sna.pr</v>
          </cell>
          <cell r="G275017" t="str">
            <v>306465</v>
          </cell>
        </row>
        <row r="275018">
          <cell r="F275018" t="str">
            <v>snaaaper.com</v>
          </cell>
          <cell r="G275018" t="str">
            <v>306466</v>
          </cell>
        </row>
        <row r="275019">
          <cell r="F275019" t="str">
            <v>snaag.com</v>
          </cell>
          <cell r="G275019" t="str">
            <v>306467</v>
          </cell>
        </row>
        <row r="275020">
          <cell r="F275020" t="str">
            <v>snaapit.com</v>
          </cell>
          <cell r="G275020" t="str">
            <v>306468</v>
          </cell>
        </row>
        <row r="275021">
          <cell r="F275021" t="str">
            <v>snack-media.com</v>
          </cell>
          <cell r="G275021" t="str">
            <v>306469</v>
          </cell>
        </row>
        <row r="275022">
          <cell r="F275022" t="str">
            <v>snackablemedia.com</v>
          </cell>
          <cell r="G275022" t="str">
            <v>306470</v>
          </cell>
        </row>
        <row r="275023">
          <cell r="F275023" t="str">
            <v>snackandmunch.com</v>
          </cell>
          <cell r="G275023" t="str">
            <v>306471</v>
          </cell>
        </row>
        <row r="275024">
          <cell r="F275024" t="str">
            <v>snackbrands.com.au</v>
          </cell>
          <cell r="G275024" t="str">
            <v>306472</v>
          </cell>
        </row>
        <row r="275025">
          <cell r="F275025" t="str">
            <v>snackcloud.com</v>
          </cell>
          <cell r="G275025" t="str">
            <v>306473</v>
          </cell>
        </row>
        <row r="275026">
          <cell r="F275026" t="str">
            <v>snackdish.com</v>
          </cell>
          <cell r="G275026" t="str">
            <v>306474</v>
          </cell>
        </row>
        <row r="275027">
          <cell r="F275027" t="str">
            <v>snackr.com</v>
          </cell>
          <cell r="G275027" t="str">
            <v>306475</v>
          </cell>
        </row>
        <row r="275028">
          <cell r="F275028" t="str">
            <v>snackspout.com</v>
          </cell>
          <cell r="G275028" t="str">
            <v>306476</v>
          </cell>
        </row>
        <row r="275029">
          <cell r="F275029" t="str">
            <v>snacktools.com</v>
          </cell>
          <cell r="G275029" t="str">
            <v>306477</v>
          </cell>
        </row>
        <row r="275030">
          <cell r="F275030" t="str">
            <v>snacktv.de</v>
          </cell>
          <cell r="G275030" t="str">
            <v>306478</v>
          </cell>
        </row>
        <row r="275031">
          <cell r="F275031" t="str">
            <v>snaffleup.co.uk</v>
          </cell>
          <cell r="G275031" t="str">
            <v>306479</v>
          </cell>
        </row>
        <row r="275032">
          <cell r="F275032" t="str">
            <v>snafflz.com</v>
          </cell>
          <cell r="G275032" t="str">
            <v>306480</v>
          </cell>
        </row>
        <row r="275033">
          <cell r="F275033" t="str">
            <v>snagastool.com</v>
          </cell>
          <cell r="G275033" t="str">
            <v>306481</v>
          </cell>
        </row>
        <row r="275034">
          <cell r="F275034" t="str">
            <v>snagatime.com</v>
          </cell>
          <cell r="G275034" t="str">
            <v>306482</v>
          </cell>
        </row>
        <row r="275035">
          <cell r="F275035" t="str">
            <v>snaglur.com</v>
          </cell>
          <cell r="G275035" t="str">
            <v>306483</v>
          </cell>
        </row>
        <row r="275036">
          <cell r="F275036" t="str">
            <v>snagpad.com</v>
          </cell>
          <cell r="G275036" t="str">
            <v>306484</v>
          </cell>
        </row>
        <row r="275037">
          <cell r="F275037" t="str">
            <v>snagtagretail.com</v>
          </cell>
          <cell r="G275037" t="str">
            <v>306485</v>
          </cell>
        </row>
        <row r="275038">
          <cell r="F275038" t="str">
            <v>snailgamesusa.com</v>
          </cell>
          <cell r="G275038" t="str">
            <v>306486</v>
          </cell>
        </row>
        <row r="275039">
          <cell r="F275039" t="str">
            <v>snailmailpics.com</v>
          </cell>
          <cell r="G275039" t="str">
            <v>306487</v>
          </cell>
        </row>
        <row r="275040">
          <cell r="F275040" t="str">
            <v>snake97.com</v>
          </cell>
          <cell r="G275040" t="str">
            <v>306488</v>
          </cell>
        </row>
        <row r="275041">
          <cell r="F275041" t="str">
            <v>snakebirdstudios.com</v>
          </cell>
          <cell r="G275041" t="str">
            <v>306489</v>
          </cell>
        </row>
        <row r="275042">
          <cell r="F275042" t="str">
            <v>snakebyte-vyper.com</v>
          </cell>
          <cell r="G275042" t="str">
            <v>306490</v>
          </cell>
        </row>
        <row r="275043">
          <cell r="F275043" t="str">
            <v>snakeheadsoftware.com</v>
          </cell>
          <cell r="G275043" t="str">
            <v>306491</v>
          </cell>
        </row>
        <row r="275044">
          <cell r="F275044" t="str">
            <v>snakendrainplumbing.com</v>
          </cell>
          <cell r="G275044" t="str">
            <v>306492</v>
          </cell>
        </row>
        <row r="275045">
          <cell r="F275045" t="str">
            <v>snakerivershootingproducts.com</v>
          </cell>
          <cell r="G275045" t="str">
            <v>306493</v>
          </cell>
        </row>
        <row r="275046">
          <cell r="F275046" t="str">
            <v>snaketakes.ca</v>
          </cell>
          <cell r="G275046" t="str">
            <v>306494</v>
          </cell>
        </row>
        <row r="275047">
          <cell r="F275047" t="str">
            <v>snakify.org</v>
          </cell>
          <cell r="G275047" t="str">
            <v>306495</v>
          </cell>
        </row>
        <row r="275048">
          <cell r="F275048" t="str">
            <v>snakkle.com</v>
          </cell>
          <cell r="G275048" t="str">
            <v>306496</v>
          </cell>
        </row>
        <row r="275049">
          <cell r="F275049" t="str">
            <v>snap-ci.com</v>
          </cell>
          <cell r="G275049" t="str">
            <v>306497</v>
          </cell>
        </row>
        <row r="275050">
          <cell r="F275050" t="str">
            <v>snap.blogspot.blogspot.com</v>
          </cell>
          <cell r="G275050" t="str">
            <v>306498</v>
          </cell>
        </row>
        <row r="275051">
          <cell r="F275051" t="str">
            <v>snap.goldensquare.in</v>
          </cell>
          <cell r="G275051" t="str">
            <v>306499</v>
          </cell>
        </row>
        <row r="275052">
          <cell r="F275052" t="str">
            <v>snap.pn</v>
          </cell>
          <cell r="G275052" t="str">
            <v>306500</v>
          </cell>
        </row>
        <row r="275053">
          <cell r="F275053" t="str">
            <v>snap36.com</v>
          </cell>
          <cell r="G275053" t="str">
            <v>306501</v>
          </cell>
        </row>
        <row r="275054">
          <cell r="F275054" t="str">
            <v>snapable.com</v>
          </cell>
          <cell r="G275054" t="str">
            <v>306502</v>
          </cell>
        </row>
        <row r="275055">
          <cell r="F275055" t="str">
            <v>snapadvances.com</v>
          </cell>
          <cell r="G275055" t="str">
            <v>306503</v>
          </cell>
        </row>
        <row r="275056">
          <cell r="F275056" t="str">
            <v>snapagency.com</v>
          </cell>
          <cell r="G275056" t="str">
            <v>306504</v>
          </cell>
        </row>
        <row r="275057">
          <cell r="F275057" t="str">
            <v>snaparazzi.com</v>
          </cell>
          <cell r="G275057" t="str">
            <v>306505</v>
          </cell>
        </row>
        <row r="275058">
          <cell r="F275058" t="str">
            <v>snapatar.com</v>
          </cell>
          <cell r="G275058" t="str">
            <v>306506</v>
          </cell>
        </row>
        <row r="275059">
          <cell r="F275059" t="str">
            <v>snapbatch.com</v>
          </cell>
          <cell r="G275059" t="str">
            <v>306507</v>
          </cell>
        </row>
        <row r="275060">
          <cell r="F275060" t="str">
            <v>snapbid.in</v>
          </cell>
          <cell r="G275060" t="str">
            <v>306508</v>
          </cell>
        </row>
        <row r="275061">
          <cell r="F275061" t="str">
            <v>snapbill.com</v>
          </cell>
          <cell r="G275061" t="str">
            <v>306509</v>
          </cell>
        </row>
        <row r="275062">
          <cell r="F275062" t="str">
            <v>snapbomb.com</v>
          </cell>
          <cell r="G275062" t="str">
            <v>306510</v>
          </cell>
        </row>
        <row r="275063">
          <cell r="F275063" t="str">
            <v>snapc.am</v>
          </cell>
          <cell r="G275063" t="str">
            <v>306511</v>
          </cell>
        </row>
        <row r="275064">
          <cell r="F275064" t="str">
            <v>snapcane.com</v>
          </cell>
          <cell r="G275064" t="str">
            <v>306512</v>
          </cell>
        </row>
        <row r="275065">
          <cell r="F275065" t="str">
            <v>snapcap.com</v>
          </cell>
          <cell r="G275065" t="str">
            <v>306513</v>
          </cell>
        </row>
        <row r="275066">
          <cell r="F275066" t="str">
            <v>snapchatfriends.net</v>
          </cell>
          <cell r="G275066" t="str">
            <v>306514</v>
          </cell>
        </row>
        <row r="275067">
          <cell r="F275067" t="str">
            <v>snapchatleaked.com</v>
          </cell>
          <cell r="G275067" t="str">
            <v>306515</v>
          </cell>
        </row>
        <row r="275068">
          <cell r="F275068" t="str">
            <v>snapcherry.com</v>
          </cell>
          <cell r="G275068" t="str">
            <v>306516</v>
          </cell>
        </row>
        <row r="275069">
          <cell r="F275069" t="str">
            <v>snapcious.com</v>
          </cell>
          <cell r="G275069" t="str">
            <v>306517</v>
          </cell>
        </row>
        <row r="275070">
          <cell r="F275070" t="str">
            <v>snapclass.com</v>
          </cell>
          <cell r="G275070" t="str">
            <v>306518</v>
          </cell>
        </row>
        <row r="275071">
          <cell r="F275071" t="str">
            <v>snapclip.com</v>
          </cell>
          <cell r="G275071" t="str">
            <v>306519</v>
          </cell>
        </row>
        <row r="275072">
          <cell r="F275072" t="str">
            <v>snapcolumbus.org</v>
          </cell>
          <cell r="G275072" t="str">
            <v>306520</v>
          </cell>
        </row>
        <row r="275073">
          <cell r="F275073" t="str">
            <v>snapcomms.com</v>
          </cell>
          <cell r="G275073" t="str">
            <v>306521</v>
          </cell>
        </row>
        <row r="275074">
          <cell r="F275074" t="str">
            <v>snapconstruction.com</v>
          </cell>
          <cell r="G275074" t="str">
            <v>306522</v>
          </cell>
        </row>
        <row r="275075">
          <cell r="F275075" t="str">
            <v>snapcuts.com</v>
          </cell>
          <cell r="G275075" t="str">
            <v>306523</v>
          </cell>
        </row>
        <row r="275076">
          <cell r="F275076" t="str">
            <v>snapdish.co</v>
          </cell>
          <cell r="G275076" t="str">
            <v>306524</v>
          </cell>
        </row>
        <row r="275077">
          <cell r="F275077" t="str">
            <v>snapdoapp.com</v>
          </cell>
          <cell r="G275077" t="str">
            <v>306525</v>
          </cell>
        </row>
        <row r="275078">
          <cell r="F275078" t="str">
            <v>snapeous.com</v>
          </cell>
          <cell r="G275078" t="str">
            <v>306526</v>
          </cell>
        </row>
        <row r="275079">
          <cell r="F275079" t="str">
            <v>snaperoo.com</v>
          </cell>
          <cell r="G275079" t="str">
            <v>306527</v>
          </cell>
        </row>
        <row r="275080">
          <cell r="F275080" t="str">
            <v>snapfast.com</v>
          </cell>
          <cell r="G275080" t="str">
            <v>306528</v>
          </cell>
        </row>
        <row r="275081">
          <cell r="F275081" t="str">
            <v>snapfile.ie</v>
          </cell>
          <cell r="G275081" t="str">
            <v>306529</v>
          </cell>
        </row>
        <row r="275082">
          <cell r="F275082" t="str">
            <v>snapfinch.com</v>
          </cell>
          <cell r="G275082" t="str">
            <v>306530</v>
          </cell>
        </row>
        <row r="275083">
          <cell r="F275083" t="str">
            <v>snapforbusiness.com</v>
          </cell>
          <cell r="G275083" t="str">
            <v>306531</v>
          </cell>
        </row>
        <row r="275084">
          <cell r="F275084" t="str">
            <v>snapforce.com</v>
          </cell>
          <cell r="G275084" t="str">
            <v>306532</v>
          </cell>
        </row>
        <row r="275085">
          <cell r="F275085" t="str">
            <v>snapforseniors.com</v>
          </cell>
          <cell r="G275085" t="str">
            <v>306533</v>
          </cell>
        </row>
        <row r="275086">
          <cell r="F275086" t="str">
            <v>snapgalaxy.com</v>
          </cell>
          <cell r="G275086" t="str">
            <v>306534</v>
          </cell>
        </row>
        <row r="275087">
          <cell r="F275087" t="str">
            <v>snapgiant.com</v>
          </cell>
          <cell r="G275087" t="str">
            <v>306535</v>
          </cell>
        </row>
        <row r="275088">
          <cell r="F275088" t="str">
            <v>snapgood.com</v>
          </cell>
          <cell r="G275088" t="str">
            <v>306536</v>
          </cell>
        </row>
        <row r="275089">
          <cell r="F275089" t="str">
            <v>snapgoods.com</v>
          </cell>
          <cell r="G275089" t="str">
            <v>306537</v>
          </cell>
        </row>
        <row r="275090">
          <cell r="F275090" t="str">
            <v>snapgrow.com</v>
          </cell>
          <cell r="G275090" t="str">
            <v>306538</v>
          </cell>
        </row>
        <row r="275091">
          <cell r="F275091" t="str">
            <v>snaphaven.com</v>
          </cell>
          <cell r="G275091" t="str">
            <v>306539</v>
          </cell>
        </row>
        <row r="275092">
          <cell r="F275092" t="str">
            <v>snaphop.com</v>
          </cell>
          <cell r="G275092" t="str">
            <v>306540</v>
          </cell>
        </row>
        <row r="275093">
          <cell r="F275093" t="str">
            <v>snapifeye.com</v>
          </cell>
          <cell r="G275093" t="str">
            <v>306541</v>
          </cell>
        </row>
        <row r="275094">
          <cell r="F275094" t="str">
            <v>snapilypro.com</v>
          </cell>
          <cell r="G275094" t="str">
            <v>306542</v>
          </cell>
        </row>
        <row r="275095">
          <cell r="F275095" t="str">
            <v>snapinspect.com</v>
          </cell>
          <cell r="G275095" t="str">
            <v>306543</v>
          </cell>
        </row>
        <row r="275096">
          <cell r="F275096" t="str">
            <v>snapinterview.com</v>
          </cell>
          <cell r="G275096" t="str">
            <v>306544</v>
          </cell>
        </row>
        <row r="275097">
          <cell r="F275097" t="str">
            <v>snapisoft.com</v>
          </cell>
          <cell r="G275097" t="str">
            <v>306545</v>
          </cell>
        </row>
        <row r="275098">
          <cell r="F275098" t="str">
            <v>snapito.com</v>
          </cell>
          <cell r="G275098" t="str">
            <v>306546</v>
          </cell>
        </row>
        <row r="275099">
          <cell r="F275099" t="str">
            <v>snapitto.me</v>
          </cell>
          <cell r="G275099" t="str">
            <v>306547</v>
          </cell>
        </row>
        <row r="275100">
          <cell r="F275100" t="str">
            <v>snapixel.com</v>
          </cell>
          <cell r="G275100" t="str">
            <v>306548</v>
          </cell>
        </row>
        <row r="275101">
          <cell r="F275101" t="str">
            <v>snapizo.com</v>
          </cell>
          <cell r="G275101" t="str">
            <v>306549</v>
          </cell>
        </row>
        <row r="275102">
          <cell r="F275102" t="str">
            <v>snapjackwireless.com</v>
          </cell>
          <cell r="G275102" t="str">
            <v>306550</v>
          </cell>
        </row>
        <row r="275103">
          <cell r="F275103" t="str">
            <v>snapjet.com</v>
          </cell>
          <cell r="G275103" t="str">
            <v>306551</v>
          </cell>
        </row>
        <row r="275104">
          <cell r="F275104" t="str">
            <v>snapkeep.it</v>
          </cell>
          <cell r="G275104" t="str">
            <v>306552</v>
          </cell>
        </row>
        <row r="275105">
          <cell r="F275105" t="str">
            <v>snapkeys.com</v>
          </cell>
          <cell r="G275105" t="str">
            <v>306553</v>
          </cell>
        </row>
        <row r="275106">
          <cell r="F275106" t="str">
            <v>snapkite.com</v>
          </cell>
          <cell r="G275106" t="str">
            <v>306554</v>
          </cell>
        </row>
        <row r="275107">
          <cell r="F275107" t="str">
            <v>snapknot.com</v>
          </cell>
          <cell r="G275107" t="str">
            <v>306555</v>
          </cell>
        </row>
        <row r="275108">
          <cell r="F275108" t="str">
            <v>snaplaw.co</v>
          </cell>
          <cell r="G275108" t="str">
            <v>306556</v>
          </cell>
        </row>
        <row r="275109">
          <cell r="F275109" t="str">
            <v>snaplive.com</v>
          </cell>
          <cell r="G275109" t="str">
            <v>306557</v>
          </cell>
        </row>
        <row r="275110">
          <cell r="F275110" t="str">
            <v>snaplotto.co</v>
          </cell>
          <cell r="G275110" t="str">
            <v>306558</v>
          </cell>
        </row>
        <row r="275111">
          <cell r="F275111" t="str">
            <v>snapower.net</v>
          </cell>
          <cell r="G275111" t="str">
            <v>306559</v>
          </cell>
        </row>
        <row r="275112">
          <cell r="F275112" t="str">
            <v>snapp.click</v>
          </cell>
          <cell r="G275112" t="str">
            <v>306560</v>
          </cell>
        </row>
        <row r="275113">
          <cell r="F275113" t="str">
            <v>snappages.com</v>
          </cell>
          <cell r="G275113" t="str">
            <v>306561</v>
          </cell>
        </row>
        <row r="275114">
          <cell r="F275114" t="str">
            <v>snappcar.dk</v>
          </cell>
          <cell r="G275114" t="str">
            <v>306562</v>
          </cell>
        </row>
        <row r="275115">
          <cell r="F275115" t="str">
            <v>snappcar.se</v>
          </cell>
          <cell r="G275115" t="str">
            <v>306563</v>
          </cell>
        </row>
        <row r="275116">
          <cell r="F275116" t="str">
            <v>snappea.com</v>
          </cell>
          <cell r="G275116" t="str">
            <v>306564</v>
          </cell>
        </row>
        <row r="275117">
          <cell r="F275117" t="str">
            <v>snappening.com</v>
          </cell>
          <cell r="G275117" t="str">
            <v>306565</v>
          </cell>
        </row>
        <row r="275118">
          <cell r="F275118" t="str">
            <v>snappermail.com</v>
          </cell>
          <cell r="G275118" t="str">
            <v>306566</v>
          </cell>
        </row>
        <row r="275119">
          <cell r="F275119" t="str">
            <v>snappitch.com</v>
          </cell>
          <cell r="G275119" t="str">
            <v>306567</v>
          </cell>
        </row>
        <row r="275120">
          <cell r="F275120" t="str">
            <v>snappr.eu</v>
          </cell>
          <cell r="G275120" t="str">
            <v>306568</v>
          </cell>
        </row>
        <row r="275121">
          <cell r="F275121" t="str">
            <v>snappr.net</v>
          </cell>
          <cell r="G275121" t="str">
            <v>306569</v>
          </cell>
        </row>
        <row r="275122">
          <cell r="F275122" t="str">
            <v>snappyant.com</v>
          </cell>
          <cell r="G275122" t="str">
            <v>306570</v>
          </cell>
        </row>
        <row r="275123">
          <cell r="F275123" t="str">
            <v>snappyfingers.com</v>
          </cell>
          <cell r="G275123" t="str">
            <v>306571</v>
          </cell>
        </row>
        <row r="275124">
          <cell r="F275124" t="str">
            <v>snappyflickz.com</v>
          </cell>
          <cell r="G275124" t="str">
            <v>306572</v>
          </cell>
        </row>
        <row r="275125">
          <cell r="F275125" t="str">
            <v>snappygo.com</v>
          </cell>
          <cell r="G275125" t="str">
            <v>306573</v>
          </cell>
        </row>
        <row r="275126">
          <cell r="F275126" t="str">
            <v>snappykid.com</v>
          </cell>
          <cell r="G275126" t="str">
            <v>306574</v>
          </cell>
        </row>
        <row r="275127">
          <cell r="F275127" t="str">
            <v>snappylabs.com</v>
          </cell>
          <cell r="G275127" t="str">
            <v>306575</v>
          </cell>
        </row>
        <row r="275128">
          <cell r="F275128" t="str">
            <v>snappymob.com</v>
          </cell>
          <cell r="G275128" t="str">
            <v>306576</v>
          </cell>
        </row>
        <row r="275129">
          <cell r="F275129" t="str">
            <v>snappyscreen.com</v>
          </cell>
          <cell r="G275129" t="str">
            <v>306577</v>
          </cell>
        </row>
        <row r="275130">
          <cell r="F275130" t="str">
            <v>snapquest.me</v>
          </cell>
          <cell r="G275130" t="str">
            <v>306578</v>
          </cell>
        </row>
        <row r="275131">
          <cell r="F275131" t="str">
            <v>snaprecordings.com</v>
          </cell>
          <cell r="G275131" t="str">
            <v>306579</v>
          </cell>
        </row>
        <row r="275132">
          <cell r="F275132" t="str">
            <v>snapsation.com</v>
          </cell>
          <cell r="G275132" t="str">
            <v>306580</v>
          </cell>
        </row>
        <row r="275133">
          <cell r="F275133" t="str">
            <v>snapsaves.com</v>
          </cell>
          <cell r="G275133" t="str">
            <v>306581</v>
          </cell>
        </row>
        <row r="275134">
          <cell r="F275134" t="str">
            <v>snapsboard.com</v>
          </cell>
          <cell r="G275134" t="str">
            <v>306582</v>
          </cell>
        </row>
        <row r="275135">
          <cell r="F275135" t="str">
            <v>snapscan.co.za</v>
          </cell>
          <cell r="G275135" t="str">
            <v>306583</v>
          </cell>
        </row>
        <row r="275136">
          <cell r="F275136" t="str">
            <v>snapseeker.com</v>
          </cell>
          <cell r="G275136" t="str">
            <v>306584</v>
          </cell>
        </row>
        <row r="275137">
          <cell r="F275137" t="str">
            <v>snapshirt.com</v>
          </cell>
          <cell r="G275137" t="str">
            <v>306585</v>
          </cell>
        </row>
        <row r="275138">
          <cell r="F275138" t="str">
            <v>snapshock.com</v>
          </cell>
          <cell r="G275138" t="str">
            <v>306586</v>
          </cell>
        </row>
        <row r="275139">
          <cell r="F275139" t="str">
            <v>snapshot.is</v>
          </cell>
          <cell r="G275139" t="str">
            <v>306587</v>
          </cell>
        </row>
        <row r="275140">
          <cell r="F275140" t="str">
            <v>snapshotbids.com</v>
          </cell>
          <cell r="G275140" t="str">
            <v>306588</v>
          </cell>
        </row>
        <row r="275141">
          <cell r="F275141" t="str">
            <v>snapshow.tv</v>
          </cell>
          <cell r="G275141" t="str">
            <v>306589</v>
          </cell>
        </row>
        <row r="275142">
          <cell r="F275142" t="str">
            <v>snapsitemap.com</v>
          </cell>
          <cell r="G275142" t="str">
            <v>306590</v>
          </cell>
        </row>
        <row r="275143">
          <cell r="F275143" t="str">
            <v>snapskout.com</v>
          </cell>
          <cell r="G275143" t="str">
            <v>306591</v>
          </cell>
        </row>
        <row r="275144">
          <cell r="F275144" t="str">
            <v>snapstagr.am</v>
          </cell>
          <cell r="G275144" t="str">
            <v>306592</v>
          </cell>
        </row>
        <row r="275145">
          <cell r="F275145" t="str">
            <v>snapstart.com</v>
          </cell>
          <cell r="G275145" t="str">
            <v>306593</v>
          </cell>
        </row>
        <row r="275146">
          <cell r="F275146" t="str">
            <v>snapstick.com</v>
          </cell>
          <cell r="G275146" t="str">
            <v>306594</v>
          </cell>
        </row>
        <row r="275147">
          <cell r="F275147" t="str">
            <v>snapstream.com</v>
          </cell>
          <cell r="G275147" t="str">
            <v>306595</v>
          </cell>
        </row>
        <row r="275148">
          <cell r="F275148" t="str">
            <v>snapstrs.com</v>
          </cell>
          <cell r="G275148" t="str">
            <v>306596</v>
          </cell>
        </row>
        <row r="275149">
          <cell r="F275149" t="str">
            <v>snapsystems.com.br</v>
          </cell>
          <cell r="G275149" t="str">
            <v>306597</v>
          </cell>
        </row>
        <row r="275150">
          <cell r="F275150" t="str">
            <v>snapta.lk</v>
          </cell>
          <cell r="G275150" t="str">
            <v>306598</v>
          </cell>
        </row>
        <row r="275151">
          <cell r="F275151" t="str">
            <v>snaptailor.com</v>
          </cell>
          <cell r="G275151" t="str">
            <v>306599</v>
          </cell>
        </row>
        <row r="275152">
          <cell r="F275152" t="str">
            <v>snaptechit.com</v>
          </cell>
          <cell r="G275152" t="str">
            <v>306600</v>
          </cell>
        </row>
        <row r="275153">
          <cell r="F275153" t="str">
            <v>snapterms.com</v>
          </cell>
          <cell r="G275153" t="str">
            <v>306601</v>
          </cell>
        </row>
        <row r="275154">
          <cell r="F275154" t="str">
            <v>snaptor.net</v>
          </cell>
          <cell r="G275154" t="str">
            <v>306602</v>
          </cell>
        </row>
        <row r="275155">
          <cell r="F275155" t="str">
            <v>snaptortoise.com</v>
          </cell>
          <cell r="G275155" t="str">
            <v>306603</v>
          </cell>
        </row>
        <row r="275156">
          <cell r="F275156" t="str">
            <v>snaptoshop.com</v>
          </cell>
          <cell r="G275156" t="str">
            <v>306604</v>
          </cell>
        </row>
        <row r="275157">
          <cell r="F275157" t="str">
            <v>snapturelabs.com</v>
          </cell>
          <cell r="G275157" t="str">
            <v>306605</v>
          </cell>
        </row>
        <row r="275158">
          <cell r="F275158" t="str">
            <v>snapuprealestate.com</v>
          </cell>
          <cell r="G275158" t="str">
            <v>306606</v>
          </cell>
        </row>
        <row r="275159">
          <cell r="F275159" t="str">
            <v>snapvillage.com</v>
          </cell>
          <cell r="G275159" t="str">
            <v>306607</v>
          </cell>
        </row>
        <row r="275160">
          <cell r="F275160" t="str">
            <v>snapwidget.com</v>
          </cell>
          <cell r="G275160" t="str">
            <v>306608</v>
          </cell>
        </row>
        <row r="275161">
          <cell r="F275161" t="str">
            <v>snapwin.co</v>
          </cell>
          <cell r="G275161" t="str">
            <v>306609</v>
          </cell>
        </row>
        <row r="275162">
          <cell r="F275162" t="str">
            <v>snapyourself.com</v>
          </cell>
          <cell r="G275162" t="str">
            <v>306610</v>
          </cell>
        </row>
        <row r="275163">
          <cell r="F275163" t="str">
            <v>snapzooms.com</v>
          </cell>
          <cell r="G275163" t="str">
            <v>306611</v>
          </cell>
        </row>
        <row r="275164">
          <cell r="F275164" t="str">
            <v>snareclap.com</v>
          </cell>
          <cell r="G275164" t="str">
            <v>306612</v>
          </cell>
        </row>
        <row r="275165">
          <cell r="F275165" t="str">
            <v>snaretechnologies.com</v>
          </cell>
          <cell r="G275165" t="str">
            <v>306613</v>
          </cell>
        </row>
        <row r="275166">
          <cell r="F275166" t="str">
            <v>snarfsocial.com</v>
          </cell>
          <cell r="G275166" t="str">
            <v>306614</v>
          </cell>
        </row>
        <row r="275167">
          <cell r="F275167" t="str">
            <v>snarksoftware.com</v>
          </cell>
          <cell r="G275167" t="str">
            <v>306615</v>
          </cell>
        </row>
        <row r="275168">
          <cell r="F275168" t="str">
            <v>snarl.com.au</v>
          </cell>
          <cell r="G275168" t="str">
            <v>306616</v>
          </cell>
        </row>
        <row r="275169">
          <cell r="F275169" t="str">
            <v>snasm.com</v>
          </cell>
          <cell r="G275169" t="str">
            <v>306617</v>
          </cell>
        </row>
        <row r="275170">
          <cell r="F275170" t="str">
            <v>snatchcode.com</v>
          </cell>
          <cell r="G275170" t="str">
            <v>306618</v>
          </cell>
        </row>
        <row r="275171">
          <cell r="F275171" t="str">
            <v>snautz.de</v>
          </cell>
          <cell r="G275171" t="str">
            <v>306619</v>
          </cell>
        </row>
        <row r="275172">
          <cell r="F275172" t="str">
            <v>snazz.it</v>
          </cell>
          <cell r="G275172" t="str">
            <v>306620</v>
          </cell>
        </row>
        <row r="275173">
          <cell r="F275173" t="str">
            <v>snazzy-software.com</v>
          </cell>
          <cell r="G275173" t="str">
            <v>306621</v>
          </cell>
        </row>
        <row r="275174">
          <cell r="F275174" t="str">
            <v>snazzyheels.com</v>
          </cell>
          <cell r="G275174" t="str">
            <v>306622</v>
          </cell>
        </row>
        <row r="275175">
          <cell r="F275175" t="str">
            <v>snazzylabs.com</v>
          </cell>
          <cell r="G275175" t="str">
            <v>306623</v>
          </cell>
        </row>
        <row r="275176">
          <cell r="F275176" t="str">
            <v>snb.com.pk</v>
          </cell>
          <cell r="G275176" t="str">
            <v>306624</v>
          </cell>
        </row>
        <row r="275177">
          <cell r="F275177" t="str">
            <v>snbsd.com</v>
          </cell>
          <cell r="G275177" t="str">
            <v>306625</v>
          </cell>
        </row>
        <row r="275178">
          <cell r="F275178" t="str">
            <v>sncircle.com</v>
          </cell>
          <cell r="G275178" t="str">
            <v>306626</v>
          </cell>
        </row>
        <row r="275179">
          <cell r="F275179" t="str">
            <v>snclavalin-railandtransit.com</v>
          </cell>
          <cell r="G275179" t="str">
            <v>306627</v>
          </cell>
        </row>
        <row r="275180">
          <cell r="F275180" t="str">
            <v>sncoast.com</v>
          </cell>
          <cell r="G275180" t="str">
            <v>306628</v>
          </cell>
        </row>
        <row r="275181">
          <cell r="F275181" t="str">
            <v>sncr.org</v>
          </cell>
          <cell r="G275181" t="str">
            <v>306629</v>
          </cell>
        </row>
        <row r="275182">
          <cell r="F275182" t="str">
            <v>sncts.com</v>
          </cell>
          <cell r="G275182" t="str">
            <v>306630</v>
          </cell>
        </row>
        <row r="275183">
          <cell r="F275183" t="str">
            <v>sndcc.cc</v>
          </cell>
          <cell r="G275183" t="str">
            <v>306631</v>
          </cell>
        </row>
        <row r="275184">
          <cell r="F275184" t="str">
            <v>sneakahboutique.com</v>
          </cell>
          <cell r="G275184" t="str">
            <v>306632</v>
          </cell>
        </row>
        <row r="275185">
          <cell r="F275185" t="str">
            <v>sneaker.st</v>
          </cell>
          <cell r="G275185" t="str">
            <v>306633</v>
          </cell>
        </row>
        <row r="275186">
          <cell r="F275186" t="str">
            <v>sneakerfiles.com</v>
          </cell>
          <cell r="G275186" t="str">
            <v>306634</v>
          </cell>
        </row>
        <row r="275187">
          <cell r="F275187" t="str">
            <v>sneakerlab.com</v>
          </cell>
          <cell r="G275187" t="str">
            <v>306635</v>
          </cell>
        </row>
        <row r="275188">
          <cell r="F275188" t="str">
            <v>sneakerlisting.com</v>
          </cell>
          <cell r="G275188" t="str">
            <v>306636</v>
          </cell>
        </row>
        <row r="275189">
          <cell r="F275189" t="str">
            <v>sneakerplay.com</v>
          </cell>
          <cell r="G275189" t="str">
            <v>306637</v>
          </cell>
        </row>
        <row r="275190">
          <cell r="F275190" t="str">
            <v>sneakerpostup.com</v>
          </cell>
          <cell r="G275190" t="str">
            <v>306638</v>
          </cell>
        </row>
        <row r="275191">
          <cell r="F275191" t="str">
            <v>sneakers.agency</v>
          </cell>
          <cell r="G275191" t="str">
            <v>306639</v>
          </cell>
        </row>
        <row r="275192">
          <cell r="F275192" t="str">
            <v>sneakers007.com</v>
          </cell>
          <cell r="G275192" t="str">
            <v>306640</v>
          </cell>
        </row>
        <row r="275193">
          <cell r="F275193" t="str">
            <v>sneakerstudio.com</v>
          </cell>
          <cell r="G275193" t="str">
            <v>306641</v>
          </cell>
        </row>
        <row r="275194">
          <cell r="F275194" t="str">
            <v>sneakingduck.com</v>
          </cell>
          <cell r="G275194" t="str">
            <v>306642</v>
          </cell>
        </row>
        <row r="275195">
          <cell r="F275195" t="str">
            <v>sneakyvegetables.com</v>
          </cell>
          <cell r="G275195" t="str">
            <v>306643</v>
          </cell>
        </row>
        <row r="275196">
          <cell r="F275196" t="str">
            <v>sneakz.com</v>
          </cell>
          <cell r="G275196" t="str">
            <v>306644</v>
          </cell>
        </row>
        <row r="275197">
          <cell r="F275197" t="str">
            <v>sneezy.com.br</v>
          </cell>
          <cell r="G275197" t="str">
            <v>306645</v>
          </cell>
        </row>
        <row r="275198">
          <cell r="F275198" t="str">
            <v>sneleten.nl</v>
          </cell>
          <cell r="G275198" t="str">
            <v>306646</v>
          </cell>
        </row>
        <row r="275199">
          <cell r="F275199" t="str">
            <v>snellgroup.com</v>
          </cell>
          <cell r="G275199" t="str">
            <v>306647</v>
          </cell>
        </row>
        <row r="275200">
          <cell r="F275200" t="str">
            <v>snepo.com</v>
          </cell>
          <cell r="G275200" t="str">
            <v>306648</v>
          </cell>
        </row>
        <row r="275201">
          <cell r="F275201" t="str">
            <v>sneppenberg.com</v>
          </cell>
          <cell r="G275201" t="str">
            <v>306649</v>
          </cell>
        </row>
        <row r="275202">
          <cell r="F275202" t="str">
            <v>snetex.com</v>
          </cell>
          <cell r="G275202" t="str">
            <v>306650</v>
          </cell>
        </row>
        <row r="275203">
          <cell r="F275203" t="str">
            <v>snhgroup.com</v>
          </cell>
          <cell r="G275203" t="str">
            <v>306651</v>
          </cell>
        </row>
        <row r="275204">
          <cell r="F275204" t="str">
            <v>snhinc.com</v>
          </cell>
          <cell r="G275204" t="str">
            <v>306652</v>
          </cell>
        </row>
        <row r="275205">
          <cell r="F275205" t="str">
            <v>snia.org</v>
          </cell>
          <cell r="G275205" t="str">
            <v>306653</v>
          </cell>
        </row>
        <row r="275206">
          <cell r="F275206" t="str">
            <v>sniainteractive.com</v>
          </cell>
          <cell r="G275206" t="str">
            <v>306654</v>
          </cell>
        </row>
        <row r="275207">
          <cell r="F275207" t="str">
            <v>snibbeinteractive.com</v>
          </cell>
          <cell r="G275207" t="str">
            <v>306655</v>
          </cell>
        </row>
        <row r="275208">
          <cell r="F275208" t="str">
            <v>snieditions.com</v>
          </cell>
          <cell r="G275208" t="str">
            <v>306656</v>
          </cell>
        </row>
        <row r="275209">
          <cell r="F275209" t="str">
            <v>snif.gr</v>
          </cell>
          <cell r="G275209" t="str">
            <v>306657</v>
          </cell>
        </row>
        <row r="275210">
          <cell r="F275210" t="str">
            <v>sniget.com</v>
          </cell>
          <cell r="G275210" t="str">
            <v>306658</v>
          </cell>
        </row>
        <row r="275211">
          <cell r="F275211" t="str">
            <v>sniip.com</v>
          </cell>
          <cell r="G275211" t="str">
            <v>306659</v>
          </cell>
        </row>
        <row r="275212">
          <cell r="F275212" t="str">
            <v>snip.it</v>
          </cell>
          <cell r="G275212" t="str">
            <v>306660</v>
          </cell>
        </row>
        <row r="275213">
          <cell r="F275213" t="str">
            <v>snip.net</v>
          </cell>
          <cell r="G275213" t="str">
            <v>306661</v>
          </cell>
        </row>
        <row r="275214">
          <cell r="F275214" t="str">
            <v>snipcart.com</v>
          </cell>
          <cell r="G275214" t="str">
            <v>306662</v>
          </cell>
        </row>
        <row r="275215">
          <cell r="F275215" t="str">
            <v>snipclip.com</v>
          </cell>
          <cell r="G275215" t="str">
            <v>306663</v>
          </cell>
        </row>
        <row r="275216">
          <cell r="F275216" t="str">
            <v>snipgoldcorp.com</v>
          </cell>
          <cell r="G275216" t="str">
            <v>306664</v>
          </cell>
        </row>
        <row r="275217">
          <cell r="F275217" t="str">
            <v>sniphq.com</v>
          </cell>
          <cell r="G275217" t="str">
            <v>306665</v>
          </cell>
        </row>
        <row r="275218">
          <cell r="F275218" t="str">
            <v>snippa.co.uk</v>
          </cell>
          <cell r="G275218" t="str">
            <v>306666</v>
          </cell>
        </row>
        <row r="275219">
          <cell r="F275219" t="str">
            <v>snippee.com</v>
          </cell>
          <cell r="G275219" t="str">
            <v>306667</v>
          </cell>
        </row>
        <row r="275220">
          <cell r="F275220" t="str">
            <v>snippick.com.au</v>
          </cell>
          <cell r="G275220" t="str">
            <v>306668</v>
          </cell>
        </row>
        <row r="275221">
          <cell r="F275221" t="str">
            <v>snippies.com</v>
          </cell>
          <cell r="G275221" t="str">
            <v>306669</v>
          </cell>
        </row>
        <row r="275222">
          <cell r="F275222" t="str">
            <v>snipreel.com</v>
          </cell>
          <cell r="G275222" t="str">
            <v>306670</v>
          </cell>
        </row>
        <row r="275223">
          <cell r="F275223" t="str">
            <v>snipsnip.it</v>
          </cell>
          <cell r="G275223" t="str">
            <v>306671</v>
          </cell>
        </row>
        <row r="275224">
          <cell r="F275224" t="str">
            <v>snipsnip.net</v>
          </cell>
          <cell r="G275224" t="str">
            <v>306672</v>
          </cell>
        </row>
        <row r="275225">
          <cell r="F275225" t="str">
            <v>snipt.org</v>
          </cell>
          <cell r="G275225" t="str">
            <v>306673</v>
          </cell>
        </row>
        <row r="275226">
          <cell r="F275226" t="str">
            <v>snipthat.com</v>
          </cell>
          <cell r="G275226" t="str">
            <v>306674</v>
          </cell>
        </row>
        <row r="275227">
          <cell r="F275227" t="str">
            <v>snipwits.com</v>
          </cell>
          <cell r="G275227" t="str">
            <v>306675</v>
          </cell>
        </row>
        <row r="275228">
          <cell r="F275228" t="str">
            <v>snirk.com</v>
          </cell>
          <cell r="G275228" t="str">
            <v>306676</v>
          </cell>
        </row>
        <row r="275229">
          <cell r="F275229" t="str">
            <v>snirp.nl</v>
          </cell>
          <cell r="G275229" t="str">
            <v>306677</v>
          </cell>
        </row>
        <row r="275230">
          <cell r="F275230" t="str">
            <v>snitchware.com</v>
          </cell>
          <cell r="G275230" t="str">
            <v>306678</v>
          </cell>
        </row>
        <row r="275231">
          <cell r="F275231" t="str">
            <v>snitkergroup.com</v>
          </cell>
          <cell r="G275231" t="str">
            <v>306679</v>
          </cell>
        </row>
        <row r="275232">
          <cell r="F275232" t="str">
            <v>snkplaymoreusa.com</v>
          </cell>
          <cell r="G275232" t="str">
            <v>306680</v>
          </cell>
        </row>
        <row r="275233">
          <cell r="F275233" t="str">
            <v>snktrd.com</v>
          </cell>
          <cell r="G275233" t="str">
            <v>306681</v>
          </cell>
        </row>
        <row r="275234">
          <cell r="F275234" t="str">
            <v>snl.com</v>
          </cell>
          <cell r="G275234" t="str">
            <v>306682</v>
          </cell>
        </row>
        <row r="275235">
          <cell r="F275235" t="str">
            <v>sno.co.uk</v>
          </cell>
          <cell r="G275235" t="str">
            <v>306683</v>
          </cell>
        </row>
        <row r="275236">
          <cell r="F275236" t="str">
            <v>snoackstudios.com</v>
          </cell>
          <cell r="G275236" t="str">
            <v>306684</v>
          </cell>
        </row>
        <row r="275237">
          <cell r="F275237" t="str">
            <v>snog.fm</v>
          </cell>
          <cell r="G275237" t="str">
            <v>306685</v>
          </cell>
        </row>
        <row r="275238">
          <cell r="F275238" t="str">
            <v>snom.com</v>
          </cell>
          <cell r="G275238" t="str">
            <v>306686</v>
          </cell>
        </row>
        <row r="275239">
          <cell r="F275239" t="str">
            <v>snoobi.nl</v>
          </cell>
          <cell r="G275239" t="str">
            <v>306687</v>
          </cell>
        </row>
        <row r="275240">
          <cell r="F275240" t="str">
            <v>snoogd.com</v>
          </cell>
          <cell r="G275240" t="str">
            <v>306688</v>
          </cell>
        </row>
        <row r="275241">
          <cell r="F275241" t="str">
            <v>snooki.com</v>
          </cell>
          <cell r="G275241" t="str">
            <v>306689</v>
          </cell>
        </row>
        <row r="275242">
          <cell r="F275242" t="str">
            <v>snoop-around.com</v>
          </cell>
          <cell r="G275242" t="str">
            <v>306690</v>
          </cell>
        </row>
        <row r="275243">
          <cell r="F275243" t="str">
            <v>snoopf.com</v>
          </cell>
          <cell r="G275243" t="str">
            <v>306691</v>
          </cell>
        </row>
        <row r="275244">
          <cell r="F275244" t="str">
            <v>snoot.se</v>
          </cell>
          <cell r="G275244" t="str">
            <v>306692</v>
          </cell>
        </row>
        <row r="275245">
          <cell r="F275245" t="str">
            <v>snoozeatmyspace.com</v>
          </cell>
          <cell r="G275245" t="str">
            <v>306693</v>
          </cell>
        </row>
        <row r="275246">
          <cell r="F275246" t="str">
            <v>snoozester.com</v>
          </cell>
          <cell r="G275246" t="str">
            <v>306694</v>
          </cell>
        </row>
        <row r="275247">
          <cell r="F275247" t="str">
            <v>snorrason.com</v>
          </cell>
          <cell r="G275247" t="str">
            <v>306695</v>
          </cell>
        </row>
        <row r="275248">
          <cell r="F275248" t="str">
            <v>snovabits.com</v>
          </cell>
          <cell r="G275248" t="str">
            <v>306696</v>
          </cell>
        </row>
        <row r="275249">
          <cell r="F275249" t="str">
            <v>snow-forecast.com</v>
          </cell>
          <cell r="G275249" t="str">
            <v>306697</v>
          </cell>
        </row>
        <row r="275250">
          <cell r="F275250" t="str">
            <v>snowand.com</v>
          </cell>
          <cell r="G275250" t="str">
            <v>306698</v>
          </cell>
        </row>
        <row r="275251">
          <cell r="F275251" t="str">
            <v>snowandmotion.com</v>
          </cell>
          <cell r="G275251" t="str">
            <v>306699</v>
          </cell>
        </row>
        <row r="275252">
          <cell r="F275252" t="str">
            <v>snowballer.com.au</v>
          </cell>
          <cell r="G275252" t="str">
            <v>306700</v>
          </cell>
        </row>
        <row r="275253">
          <cell r="F275253" t="str">
            <v>snowballgroup.com.au</v>
          </cell>
          <cell r="G275253" t="str">
            <v>306701</v>
          </cell>
        </row>
        <row r="275254">
          <cell r="F275254" t="str">
            <v>snowballvfx.com</v>
          </cell>
          <cell r="G275254" t="str">
            <v>306702</v>
          </cell>
        </row>
        <row r="275255">
          <cell r="F275255" t="str">
            <v>snowbedding.com</v>
          </cell>
          <cell r="G275255" t="str">
            <v>306703</v>
          </cell>
        </row>
        <row r="275256">
          <cell r="F275256" t="str">
            <v>snowbirdcollection.com</v>
          </cell>
          <cell r="G275256" t="str">
            <v>306704</v>
          </cell>
        </row>
        <row r="275257">
          <cell r="F275257" t="str">
            <v>snowblindstudios.com</v>
          </cell>
          <cell r="G275257" t="str">
            <v>306705</v>
          </cell>
        </row>
        <row r="275258">
          <cell r="F275258" t="str">
            <v>snowbound.com</v>
          </cell>
          <cell r="G275258" t="str">
            <v>306706</v>
          </cell>
        </row>
        <row r="275259">
          <cell r="F275259" t="str">
            <v>snowbrains.com</v>
          </cell>
          <cell r="G275259" t="str">
            <v>306707</v>
          </cell>
        </row>
        <row r="275260">
          <cell r="F275260" t="str">
            <v>snowbush.com</v>
          </cell>
          <cell r="G275260" t="str">
            <v>306708</v>
          </cell>
        </row>
        <row r="275261">
          <cell r="F275261" t="str">
            <v>snowcarbon.co.uk</v>
          </cell>
          <cell r="G275261" t="str">
            <v>306709</v>
          </cell>
        </row>
        <row r="275262">
          <cell r="F275262" t="str">
            <v>snowcietyapp.com</v>
          </cell>
          <cell r="G275262" t="str">
            <v>306710</v>
          </cell>
        </row>
        <row r="275263">
          <cell r="F275263" t="str">
            <v>snowcityarts.org</v>
          </cell>
          <cell r="G275263" t="str">
            <v>306711</v>
          </cell>
        </row>
        <row r="275264">
          <cell r="F275264" t="str">
            <v>snowcrashdigital.com</v>
          </cell>
          <cell r="G275264" t="str">
            <v>306712</v>
          </cell>
        </row>
        <row r="275265">
          <cell r="F275265" t="str">
            <v>snowdaycalculator.com</v>
          </cell>
          <cell r="G275265" t="str">
            <v>306713</v>
          </cell>
        </row>
        <row r="275266">
          <cell r="F275266" t="str">
            <v>snowdropsolutions.co.uk</v>
          </cell>
          <cell r="G275266" t="str">
            <v>306714</v>
          </cell>
        </row>
        <row r="275267">
          <cell r="F275267" t="str">
            <v>snowebs.co.in</v>
          </cell>
          <cell r="G275267" t="str">
            <v>306715</v>
          </cell>
        </row>
        <row r="275268">
          <cell r="F275268" t="str">
            <v>snowedin.ca</v>
          </cell>
          <cell r="G275268" t="str">
            <v>306716</v>
          </cell>
        </row>
        <row r="275269">
          <cell r="F275269" t="str">
            <v>snowfire.net</v>
          </cell>
          <cell r="G275269" t="str">
            <v>306717</v>
          </cell>
        </row>
        <row r="275270">
          <cell r="F275270" t="str">
            <v>snowflakegelato.co.uk</v>
          </cell>
          <cell r="G275270" t="str">
            <v>306718</v>
          </cell>
        </row>
        <row r="275271">
          <cell r="F275271" t="str">
            <v>snowflakesdogrescue.com</v>
          </cell>
          <cell r="G275271" t="str">
            <v>306719</v>
          </cell>
        </row>
        <row r="275272">
          <cell r="F275272" t="str">
            <v>snowglobegames.com</v>
          </cell>
          <cell r="G275272" t="str">
            <v>306720</v>
          </cell>
        </row>
        <row r="275273">
          <cell r="F275273" t="str">
            <v>snowgroupconsulting.com</v>
          </cell>
          <cell r="G275273" t="str">
            <v>306721</v>
          </cell>
        </row>
        <row r="275274">
          <cell r="F275274" t="str">
            <v>snowlizardproducts.com</v>
          </cell>
          <cell r="G275274" t="str">
            <v>306722</v>
          </cell>
        </row>
        <row r="275275">
          <cell r="F275275" t="str">
            <v>snowmanlabs.com</v>
          </cell>
          <cell r="G275275" t="str">
            <v>306723</v>
          </cell>
        </row>
        <row r="275276">
          <cell r="F275276" t="str">
            <v>snowmen.se</v>
          </cell>
          <cell r="G275276" t="str">
            <v>306724</v>
          </cell>
        </row>
        <row r="275277">
          <cell r="F275277" t="str">
            <v>snowplowanalytics.com</v>
          </cell>
          <cell r="G275277" t="str">
            <v>306725</v>
          </cell>
        </row>
        <row r="275278">
          <cell r="F275278" t="str">
            <v>snowsoftwareservices.com</v>
          </cell>
          <cell r="G275278" t="str">
            <v>306726</v>
          </cell>
        </row>
        <row r="275279">
          <cell r="F275279" t="str">
            <v>snowtomamu.jp</v>
          </cell>
          <cell r="G275279" t="str">
            <v>306727</v>
          </cell>
        </row>
        <row r="275280">
          <cell r="F275280" t="str">
            <v>snowtrip.se</v>
          </cell>
          <cell r="G275280" t="str">
            <v>306728</v>
          </cell>
        </row>
        <row r="275281">
          <cell r="F275281" t="str">
            <v>snowy-evening.com</v>
          </cell>
          <cell r="G275281" t="str">
            <v>306729</v>
          </cell>
        </row>
        <row r="275282">
          <cell r="F275282" t="str">
            <v>snowyowltechnologies.com</v>
          </cell>
          <cell r="G275282" t="str">
            <v>306730</v>
          </cell>
        </row>
        <row r="275283">
          <cell r="F275283" t="str">
            <v>snpe.com</v>
          </cell>
          <cell r="G275283" t="str">
            <v>306731</v>
          </cell>
        </row>
        <row r="275284">
          <cell r="F275284" t="str">
            <v>snpnet.com</v>
          </cell>
          <cell r="G275284" t="str">
            <v>306732</v>
          </cell>
        </row>
        <row r="275285">
          <cell r="F275285" t="str">
            <v>snr-systems.com</v>
          </cell>
          <cell r="G275285" t="str">
            <v>306733</v>
          </cell>
        </row>
        <row r="275286">
          <cell r="F275286" t="str">
            <v>snr-technologies.com</v>
          </cell>
          <cell r="G275286" t="str">
            <v>306734</v>
          </cell>
        </row>
        <row r="275287">
          <cell r="F275287" t="str">
            <v>sns.com.my</v>
          </cell>
          <cell r="G275287" t="str">
            <v>306735</v>
          </cell>
        </row>
        <row r="275288">
          <cell r="F275288" t="str">
            <v>snsconsulting.com</v>
          </cell>
          <cell r="G275288" t="str">
            <v>306736</v>
          </cell>
        </row>
        <row r="275289">
          <cell r="F275289" t="str">
            <v>snsepro.com</v>
          </cell>
          <cell r="G275289" t="str">
            <v>306737</v>
          </cell>
        </row>
        <row r="275290">
          <cell r="F275290" t="str">
            <v>snsgroupholdings.sg</v>
          </cell>
          <cell r="G275290" t="str">
            <v>306738</v>
          </cell>
        </row>
        <row r="275291">
          <cell r="F275291" t="str">
            <v>sntalent.com</v>
          </cell>
          <cell r="G275291" t="str">
            <v>306739</v>
          </cell>
        </row>
        <row r="275292">
          <cell r="F275292" t="str">
            <v>snthy.com</v>
          </cell>
          <cell r="G275292" t="str">
            <v>306740</v>
          </cell>
        </row>
        <row r="275293">
          <cell r="F275293" t="str">
            <v>snubbr.com</v>
          </cell>
          <cell r="G275293" t="str">
            <v>306741</v>
          </cell>
        </row>
        <row r="275294">
          <cell r="F275294" t="str">
            <v>snuffelhuis.nl</v>
          </cell>
          <cell r="G275294" t="str">
            <v>306742</v>
          </cell>
        </row>
        <row r="275295">
          <cell r="F275295" t="str">
            <v>snuko.com</v>
          </cell>
          <cell r="G275295" t="str">
            <v>306743</v>
          </cell>
        </row>
        <row r="275296">
          <cell r="F275296" t="str">
            <v>snupped.com</v>
          </cell>
          <cell r="G275296" t="str">
            <v>306744</v>
          </cell>
        </row>
        <row r="275297">
          <cell r="F275297" t="str">
            <v>snuzu.com</v>
          </cell>
          <cell r="G275297" t="str">
            <v>306745</v>
          </cell>
        </row>
        <row r="275298">
          <cell r="F275298" t="str">
            <v>snvinfotech.com</v>
          </cell>
          <cell r="G275298" t="str">
            <v>306746</v>
          </cell>
        </row>
        <row r="275299">
          <cell r="F275299" t="str">
            <v>snyer.com</v>
          </cell>
          <cell r="G275299" t="str">
            <v>306747</v>
          </cell>
        </row>
        <row r="275300">
          <cell r="F275300" t="str">
            <v>snypher.com</v>
          </cell>
          <cell r="G275300" t="str">
            <v>306748</v>
          </cell>
        </row>
        <row r="275301">
          <cell r="F275301" t="str">
            <v>snypr.com</v>
          </cell>
          <cell r="G275301" t="str">
            <v>306749</v>
          </cell>
        </row>
        <row r="275302">
          <cell r="F275302" t="str">
            <v>snyxius.com</v>
          </cell>
          <cell r="G275302" t="str">
            <v>306750</v>
          </cell>
        </row>
        <row r="275303">
          <cell r="F275303" t="str">
            <v>so-net.ne.jp</v>
          </cell>
          <cell r="G275303" t="str">
            <v>306751</v>
          </cell>
        </row>
        <row r="275304">
          <cell r="F275304" t="str">
            <v>so-toulouse.com</v>
          </cell>
          <cell r="G275304" t="str">
            <v>306752</v>
          </cell>
        </row>
        <row r="275305">
          <cell r="F275305" t="str">
            <v>so-u.tv</v>
          </cell>
          <cell r="G275305" t="str">
            <v>306753</v>
          </cell>
        </row>
        <row r="275306">
          <cell r="F275306" t="str">
            <v>so.cl</v>
          </cell>
          <cell r="G275306" t="str">
            <v>306754</v>
          </cell>
        </row>
        <row r="275307">
          <cell r="F275307" t="str">
            <v>soadesk.com</v>
          </cell>
          <cell r="G275307" t="str">
            <v>306755</v>
          </cell>
        </row>
        <row r="275308">
          <cell r="F275308" t="str">
            <v>soaint.com</v>
          </cell>
          <cell r="G275308" t="str">
            <v>306756</v>
          </cell>
        </row>
        <row r="275309">
          <cell r="F275309" t="str">
            <v>soais.com</v>
          </cell>
          <cell r="G275309" t="str">
            <v>306757</v>
          </cell>
        </row>
        <row r="275310">
          <cell r="F275310" t="str">
            <v>soak.co.uk</v>
          </cell>
          <cell r="G275310" t="str">
            <v>306758</v>
          </cell>
        </row>
        <row r="275311">
          <cell r="F275311" t="str">
            <v>soakandsleep.com</v>
          </cell>
          <cell r="G275311" t="str">
            <v>306759</v>
          </cell>
        </row>
        <row r="275312">
          <cell r="F275312" t="str">
            <v>soap.com</v>
          </cell>
          <cell r="G275312" t="str">
            <v>306760</v>
          </cell>
        </row>
        <row r="275313">
          <cell r="F275313" t="str">
            <v>soap.com.br</v>
          </cell>
          <cell r="G275313" t="str">
            <v>306761</v>
          </cell>
        </row>
        <row r="275314">
          <cell r="F275314" t="str">
            <v>soapandglory.com</v>
          </cell>
          <cell r="G275314" t="str">
            <v>306762</v>
          </cell>
        </row>
        <row r="275315">
          <cell r="F275315" t="str">
            <v>soapandwatertattoos.co.uk</v>
          </cell>
          <cell r="G275315" t="str">
            <v>306763</v>
          </cell>
        </row>
        <row r="275316">
          <cell r="F275316" t="str">
            <v>soapapp.us</v>
          </cell>
          <cell r="G275316" t="str">
            <v>306764</v>
          </cell>
        </row>
        <row r="275317">
          <cell r="F275317" t="str">
            <v>soapberrysolutions.com</v>
          </cell>
          <cell r="G275317" t="str">
            <v>306765</v>
          </cell>
        </row>
        <row r="275318">
          <cell r="F275318" t="str">
            <v>soapcreative.com</v>
          </cell>
          <cell r="G275318" t="str">
            <v>306766</v>
          </cell>
        </row>
        <row r="275319">
          <cell r="F275319" t="str">
            <v>soapcreativegroup.com</v>
          </cell>
          <cell r="G275319" t="str">
            <v>306767</v>
          </cell>
        </row>
        <row r="275320">
          <cell r="F275320" t="str">
            <v>soapeople.com</v>
          </cell>
          <cell r="G275320" t="str">
            <v>306768</v>
          </cell>
        </row>
        <row r="275321">
          <cell r="F275321" t="str">
            <v>soaps.com</v>
          </cell>
          <cell r="G275321" t="str">
            <v>306769</v>
          </cell>
        </row>
        <row r="275322">
          <cell r="F275322" t="str">
            <v>soarcareers.com</v>
          </cell>
          <cell r="G275322" t="str">
            <v>306770</v>
          </cell>
        </row>
        <row r="275323">
          <cell r="F275323" t="str">
            <v>soarcomm.com</v>
          </cell>
          <cell r="G275323" t="str">
            <v>306771</v>
          </cell>
        </row>
        <row r="275324">
          <cell r="F275324" t="str">
            <v>soaringeaglesba.com</v>
          </cell>
          <cell r="G275324" t="str">
            <v>306772</v>
          </cell>
        </row>
        <row r="275325">
          <cell r="F275325" t="str">
            <v>soaroptimizer.com</v>
          </cell>
          <cell r="G275325" t="str">
            <v>306773</v>
          </cell>
        </row>
        <row r="275326">
          <cell r="F275326" t="str">
            <v>soarport.com</v>
          </cell>
          <cell r="G275326" t="str">
            <v>306774</v>
          </cell>
        </row>
        <row r="275327">
          <cell r="F275327" t="str">
            <v>soarsol.com</v>
          </cell>
          <cell r="G275327" t="str">
            <v>306775</v>
          </cell>
        </row>
        <row r="275328">
          <cell r="F275328" t="str">
            <v>soartec.com.tw</v>
          </cell>
          <cell r="G275328" t="str">
            <v>306776</v>
          </cell>
        </row>
        <row r="275329">
          <cell r="F275329" t="str">
            <v>soartech.com</v>
          </cell>
          <cell r="G275329" t="str">
            <v>306777</v>
          </cell>
        </row>
        <row r="275330">
          <cell r="F275330" t="str">
            <v>soas.com.sg</v>
          </cell>
          <cell r="G275330" t="str">
            <v>306778</v>
          </cell>
        </row>
        <row r="275331">
          <cell r="F275331" t="str">
            <v>soashable.com</v>
          </cell>
          <cell r="G275331" t="str">
            <v>306779</v>
          </cell>
        </row>
        <row r="275332">
          <cell r="F275332" t="str">
            <v>soatraining.hpage.com</v>
          </cell>
          <cell r="G275332" t="str">
            <v>306780</v>
          </cell>
        </row>
        <row r="275333">
          <cell r="F275333" t="str">
            <v>sobcontrollers.com</v>
          </cell>
          <cell r="G275333" t="str">
            <v>306781</v>
          </cell>
        </row>
        <row r="275334">
          <cell r="F275334" t="str">
            <v>sobe.com</v>
          </cell>
          <cell r="G275334" t="str">
            <v>306782</v>
          </cell>
        </row>
        <row r="275335">
          <cell r="F275335" t="str">
            <v>sobees.com</v>
          </cell>
          <cell r="G275335" t="str">
            <v>306783</v>
          </cell>
        </row>
        <row r="275336">
          <cell r="F275336" t="str">
            <v>sobemaps.com</v>
          </cell>
          <cell r="G275336" t="str">
            <v>306784</v>
          </cell>
        </row>
        <row r="275337">
          <cell r="F275337" t="str">
            <v>sobercheck.co.nz</v>
          </cell>
          <cell r="G275337" t="str">
            <v>306785</v>
          </cell>
        </row>
        <row r="275338">
          <cell r="F275338" t="str">
            <v>sobercircle.com</v>
          </cell>
          <cell r="G275338" t="str">
            <v>306786</v>
          </cell>
        </row>
        <row r="275339">
          <cell r="F275339" t="str">
            <v>soberjobs.com</v>
          </cell>
          <cell r="G275339" t="str">
            <v>306787</v>
          </cell>
        </row>
        <row r="275340">
          <cell r="F275340" t="str">
            <v>soberlink.com</v>
          </cell>
          <cell r="G275340" t="str">
            <v>306788</v>
          </cell>
        </row>
        <row r="275341">
          <cell r="F275341" t="str">
            <v>sobersteering.com</v>
          </cell>
          <cell r="G275341" t="str">
            <v>306789</v>
          </cell>
        </row>
        <row r="275342">
          <cell r="F275342" t="str">
            <v>sobesoft.com</v>
          </cell>
          <cell r="G275342" t="str">
            <v>306790</v>
          </cell>
        </row>
        <row r="275343">
          <cell r="F275343" t="str">
            <v>sobha-dreamacres.info</v>
          </cell>
          <cell r="G275343" t="str">
            <v>306791</v>
          </cell>
        </row>
        <row r="275344">
          <cell r="F275344" t="str">
            <v>sobinifilms.com</v>
          </cell>
          <cell r="G275344" t="str">
            <v>306792</v>
          </cell>
        </row>
        <row r="275345">
          <cell r="F275345" t="str">
            <v>sobrioapp.com</v>
          </cell>
          <cell r="G275345" t="str">
            <v>306793</v>
          </cell>
        </row>
        <row r="275346">
          <cell r="F275346" t="str">
            <v>sobytes.com</v>
          </cell>
          <cell r="G275346" t="str">
            <v>306794</v>
          </cell>
        </row>
        <row r="275347">
          <cell r="F275347" t="str">
            <v>sobyus.com</v>
          </cell>
          <cell r="G275347" t="str">
            <v>306795</v>
          </cell>
        </row>
        <row r="275348">
          <cell r="F275348" t="str">
            <v>soc-sec.net</v>
          </cell>
          <cell r="G275348" t="str">
            <v>306796</v>
          </cell>
        </row>
        <row r="275349">
          <cell r="F275349" t="str">
            <v>socalbio.org</v>
          </cell>
          <cell r="G275349" t="str">
            <v>306797</v>
          </cell>
        </row>
        <row r="275350">
          <cell r="F275350" t="str">
            <v>socalelitephotobooths.com</v>
          </cell>
          <cell r="G275350" t="str">
            <v>306798</v>
          </cell>
        </row>
        <row r="275351">
          <cell r="F275351" t="str">
            <v>socalgroupinc.com</v>
          </cell>
          <cell r="G275351" t="str">
            <v>306799</v>
          </cell>
        </row>
        <row r="275352">
          <cell r="F275352" t="str">
            <v>socalip.com</v>
          </cell>
          <cell r="G275352" t="str">
            <v>306800</v>
          </cell>
        </row>
        <row r="275353">
          <cell r="F275353" t="str">
            <v>socaltech.com</v>
          </cell>
          <cell r="G275353" t="str">
            <v>306801</v>
          </cell>
        </row>
        <row r="275354">
          <cell r="F275354" t="str">
            <v>socarrat.com</v>
          </cell>
          <cell r="G275354" t="str">
            <v>306802</v>
          </cell>
        </row>
        <row r="275355">
          <cell r="F275355" t="str">
            <v>socastdigital.com</v>
          </cell>
          <cell r="G275355" t="str">
            <v>306803</v>
          </cell>
        </row>
        <row r="275356">
          <cell r="F275356" t="str">
            <v>soccerfundraiser.net</v>
          </cell>
          <cell r="G275356" t="str">
            <v>306804</v>
          </cell>
        </row>
        <row r="275357">
          <cell r="F275357" t="str">
            <v>soccergut.com</v>
          </cell>
          <cell r="G275357" t="str">
            <v>306805</v>
          </cell>
        </row>
        <row r="275358">
          <cell r="F275358" t="str">
            <v>soccerhubb.com</v>
          </cell>
          <cell r="G275358" t="str">
            <v>306806</v>
          </cell>
        </row>
        <row r="275359">
          <cell r="F275359" t="str">
            <v>soccerkits.com</v>
          </cell>
          <cell r="G275359" t="str">
            <v>306807</v>
          </cell>
        </row>
        <row r="275360">
          <cell r="F275360" t="str">
            <v>soccerloco.com</v>
          </cell>
          <cell r="G275360" t="str">
            <v>306808</v>
          </cell>
        </row>
        <row r="275361">
          <cell r="F275361" t="str">
            <v>soccermatic.com</v>
          </cell>
          <cell r="G275361" t="str">
            <v>306809</v>
          </cell>
        </row>
        <row r="275362">
          <cell r="F275362" t="str">
            <v>soccermetrics.net</v>
          </cell>
          <cell r="G275362" t="str">
            <v>306810</v>
          </cell>
        </row>
        <row r="275363">
          <cell r="F275363" t="str">
            <v>soccerpro.com</v>
          </cell>
          <cell r="G275363" t="str">
            <v>306811</v>
          </cell>
        </row>
        <row r="275364">
          <cell r="F275364" t="str">
            <v>soceana.com</v>
          </cell>
          <cell r="G275364" t="str">
            <v>306812</v>
          </cell>
        </row>
        <row r="275365">
          <cell r="F275365" t="str">
            <v>socent.la</v>
          </cell>
          <cell r="G275365" t="str">
            <v>306813</v>
          </cell>
        </row>
        <row r="275366">
          <cell r="F275366" t="str">
            <v>socentsolutions.com</v>
          </cell>
          <cell r="G275366" t="str">
            <v>306814</v>
          </cell>
        </row>
        <row r="275367">
          <cell r="F275367" t="str">
            <v>sochadev.com</v>
          </cell>
          <cell r="G275367" t="str">
            <v>306815</v>
          </cell>
        </row>
        <row r="275368">
          <cell r="F275368" t="str">
            <v>sochi-express.ru</v>
          </cell>
          <cell r="G275368" t="str">
            <v>306816</v>
          </cell>
        </row>
        <row r="275369">
          <cell r="F275369" t="str">
            <v>sochitel.com</v>
          </cell>
          <cell r="G275369" t="str">
            <v>306817</v>
          </cell>
        </row>
        <row r="275370">
          <cell r="F275370" t="str">
            <v>sochivi.com</v>
          </cell>
          <cell r="G275370" t="str">
            <v>306818</v>
          </cell>
        </row>
        <row r="275371">
          <cell r="F275371" t="str">
            <v>sociable-now.com</v>
          </cell>
          <cell r="G275371" t="str">
            <v>306819</v>
          </cell>
        </row>
        <row r="275372">
          <cell r="F275372" t="str">
            <v>sociable.co</v>
          </cell>
          <cell r="G275372" t="str">
            <v>306820</v>
          </cell>
        </row>
        <row r="275373">
          <cell r="F275373" t="str">
            <v>sociableblog.com</v>
          </cell>
          <cell r="G275373" t="str">
            <v>306821</v>
          </cell>
        </row>
        <row r="275374">
          <cell r="F275374" t="str">
            <v>sociabliz.com</v>
          </cell>
          <cell r="G275374" t="str">
            <v>306822</v>
          </cell>
        </row>
        <row r="275375">
          <cell r="F275375" t="str">
            <v>sociaby.com</v>
          </cell>
          <cell r="G275375" t="str">
            <v>306823</v>
          </cell>
        </row>
        <row r="275376">
          <cell r="F275376" t="str">
            <v>sociagility.com</v>
          </cell>
          <cell r="G275376" t="str">
            <v>306824</v>
          </cell>
        </row>
        <row r="275377">
          <cell r="F275377" t="str">
            <v>social-3.com</v>
          </cell>
          <cell r="G275377" t="str">
            <v>306825</v>
          </cell>
        </row>
        <row r="275378">
          <cell r="F275378" t="str">
            <v>social-babies.com</v>
          </cell>
          <cell r="G275378" t="str">
            <v>306826</v>
          </cell>
        </row>
        <row r="275379">
          <cell r="F275379" t="str">
            <v>social-blink.com</v>
          </cell>
          <cell r="G275379" t="str">
            <v>306827</v>
          </cell>
        </row>
        <row r="275380">
          <cell r="F275380" t="str">
            <v>social-buy.com</v>
          </cell>
          <cell r="G275380" t="str">
            <v>306828</v>
          </cell>
        </row>
        <row r="275381">
          <cell r="F275381" t="str">
            <v>social-candy.com</v>
          </cell>
          <cell r="G275381" t="str">
            <v>306829</v>
          </cell>
        </row>
        <row r="275382">
          <cell r="F275382" t="str">
            <v>social-coins.com</v>
          </cell>
          <cell r="G275382" t="str">
            <v>306830</v>
          </cell>
        </row>
        <row r="275383">
          <cell r="F275383" t="str">
            <v>social-engineer.com</v>
          </cell>
          <cell r="G275383" t="str">
            <v>306831</v>
          </cell>
        </row>
        <row r="275384">
          <cell r="F275384" t="str">
            <v>social-eyez.com</v>
          </cell>
          <cell r="G275384" t="str">
            <v>306832</v>
          </cell>
        </row>
        <row r="275385">
          <cell r="F275385" t="str">
            <v>social-fly.com</v>
          </cell>
          <cell r="G275385" t="str">
            <v>306833</v>
          </cell>
        </row>
        <row r="275386">
          <cell r="F275386" t="str">
            <v>social-gear.jp</v>
          </cell>
          <cell r="G275386" t="str">
            <v>306834</v>
          </cell>
        </row>
        <row r="275387">
          <cell r="F275387" t="str">
            <v>social-in-sight.com</v>
          </cell>
          <cell r="G275387" t="str">
            <v>306835</v>
          </cell>
        </row>
        <row r="275388">
          <cell r="F275388" t="str">
            <v>social-inertia.com</v>
          </cell>
          <cell r="G275388" t="str">
            <v>306836</v>
          </cell>
        </row>
        <row r="275389">
          <cell r="F275389" t="str">
            <v>social-karma.eu</v>
          </cell>
          <cell r="G275389" t="str">
            <v>306837</v>
          </cell>
        </row>
        <row r="275390">
          <cell r="F275390" t="str">
            <v>social-matic.com</v>
          </cell>
          <cell r="G275390" t="str">
            <v>306838</v>
          </cell>
        </row>
        <row r="275391">
          <cell r="F275391" t="str">
            <v>social-media.co.uk</v>
          </cell>
          <cell r="G275391" t="str">
            <v>306839</v>
          </cell>
        </row>
        <row r="275392">
          <cell r="F275392" t="str">
            <v>social-medicine.org</v>
          </cell>
          <cell r="G275392" t="str">
            <v>306840</v>
          </cell>
        </row>
        <row r="275393">
          <cell r="F275393" t="str">
            <v>social-mobile-web-business-conference.com</v>
          </cell>
          <cell r="G275393" t="str">
            <v>306841</v>
          </cell>
        </row>
        <row r="275394">
          <cell r="F275394" t="str">
            <v>social-presence.co.uk</v>
          </cell>
          <cell r="G275394" t="str">
            <v>306842</v>
          </cell>
        </row>
        <row r="275395">
          <cell r="F275395" t="str">
            <v>social-searcher.com</v>
          </cell>
          <cell r="G275395" t="str">
            <v>306843</v>
          </cell>
        </row>
        <row r="275396">
          <cell r="F275396" t="str">
            <v>social-studios.com</v>
          </cell>
          <cell r="G275396" t="str">
            <v>306844</v>
          </cell>
        </row>
        <row r="275397">
          <cell r="F275397" t="str">
            <v>social.me</v>
          </cell>
          <cell r="G275397" t="str">
            <v>306845</v>
          </cell>
        </row>
        <row r="275398">
          <cell r="F275398" t="str">
            <v>social1000.com</v>
          </cell>
          <cell r="G275398" t="str">
            <v>306846</v>
          </cell>
        </row>
        <row r="275399">
          <cell r="F275399" t="str">
            <v>social27.com</v>
          </cell>
          <cell r="G275399" t="str">
            <v>306847</v>
          </cell>
        </row>
        <row r="275400">
          <cell r="F275400" t="str">
            <v>social2ms.com</v>
          </cell>
          <cell r="G275400" t="str">
            <v>306848</v>
          </cell>
        </row>
        <row r="275401">
          <cell r="F275401" t="str">
            <v>social4ce.com</v>
          </cell>
          <cell r="G275401" t="str">
            <v>306849</v>
          </cell>
        </row>
        <row r="275402">
          <cell r="F275402" t="str">
            <v>socialab.com</v>
          </cell>
          <cell r="G275402" t="str">
            <v>306850</v>
          </cell>
        </row>
        <row r="275403">
          <cell r="F275403" t="str">
            <v>socialab.gr</v>
          </cell>
          <cell r="G275403" t="str">
            <v>306851</v>
          </cell>
        </row>
        <row r="275404">
          <cell r="F275404" t="str">
            <v>socialabra.com</v>
          </cell>
          <cell r="G275404" t="str">
            <v>306852</v>
          </cell>
        </row>
        <row r="275405">
          <cell r="F275405" t="str">
            <v>socialactions.com</v>
          </cell>
          <cell r="G275405" t="str">
            <v>306853</v>
          </cell>
        </row>
        <row r="275406">
          <cell r="F275406" t="str">
            <v>socialad.biz</v>
          </cell>
          <cell r="G275406" t="str">
            <v>306854</v>
          </cell>
        </row>
        <row r="275407">
          <cell r="F275407" t="str">
            <v>socialaddicts.nl</v>
          </cell>
          <cell r="G275407" t="str">
            <v>306855</v>
          </cell>
        </row>
        <row r="275408">
          <cell r="F275408" t="str">
            <v>socialadmanager.com</v>
          </cell>
          <cell r="G275408" t="str">
            <v>306856</v>
          </cell>
        </row>
        <row r="275409">
          <cell r="F275409" t="str">
            <v>socialadr.com</v>
          </cell>
          <cell r="G275409" t="str">
            <v>306857</v>
          </cell>
        </row>
        <row r="275410">
          <cell r="F275410" t="str">
            <v>socialadstool.com</v>
          </cell>
          <cell r="G275410" t="str">
            <v>306858</v>
          </cell>
        </row>
        <row r="275411">
          <cell r="F275411" t="str">
            <v>socialadventures.org.uk</v>
          </cell>
          <cell r="G275411" t="str">
            <v>306859</v>
          </cell>
        </row>
        <row r="275412">
          <cell r="F275412" t="str">
            <v>socialage.nl</v>
          </cell>
          <cell r="G275412" t="str">
            <v>306860</v>
          </cell>
        </row>
        <row r="275413">
          <cell r="F275413" t="str">
            <v>socialagent.me</v>
          </cell>
          <cell r="G275413" t="str">
            <v>306861</v>
          </cell>
        </row>
        <row r="275414">
          <cell r="F275414" t="str">
            <v>socialalliancenetwork.org</v>
          </cell>
          <cell r="G275414" t="str">
            <v>306862</v>
          </cell>
        </row>
        <row r="275415">
          <cell r="F275415" t="str">
            <v>socialamp.com</v>
          </cell>
          <cell r="G275415" t="str">
            <v>306863</v>
          </cell>
        </row>
        <row r="275416">
          <cell r="F275416" t="str">
            <v>socialanimal.us</v>
          </cell>
          <cell r="G275416" t="str">
            <v>306864</v>
          </cell>
        </row>
        <row r="275417">
          <cell r="F275417" t="str">
            <v>socialapprove.com</v>
          </cell>
          <cell r="G275417" t="str">
            <v>306865</v>
          </cell>
        </row>
        <row r="275418">
          <cell r="F275418" t="str">
            <v>socialappshq.com</v>
          </cell>
          <cell r="G275418" t="str">
            <v>306866</v>
          </cell>
        </row>
        <row r="275419">
          <cell r="F275419" t="str">
            <v>socialarc.com</v>
          </cell>
          <cell r="G275419" t="str">
            <v>306867</v>
          </cell>
        </row>
        <row r="275420">
          <cell r="F275420" t="str">
            <v>socialarcadeapp.com</v>
          </cell>
          <cell r="G275420" t="str">
            <v>306868</v>
          </cell>
        </row>
        <row r="275421">
          <cell r="F275421" t="str">
            <v>socialassurance.com</v>
          </cell>
          <cell r="G275421" t="str">
            <v>306869</v>
          </cell>
        </row>
        <row r="275422">
          <cell r="F275422" t="str">
            <v>socialassurity.com</v>
          </cell>
          <cell r="G275422" t="str">
            <v>306870</v>
          </cell>
        </row>
        <row r="275423">
          <cell r="F275423" t="str">
            <v>socialatomgroup.com</v>
          </cell>
          <cell r="G275423" t="str">
            <v>306871</v>
          </cell>
        </row>
        <row r="275424">
          <cell r="F275424" t="str">
            <v>socialattire.com</v>
          </cell>
          <cell r="G275424" t="str">
            <v>306872</v>
          </cell>
        </row>
        <row r="275425">
          <cell r="F275425" t="str">
            <v>socialaves.com</v>
          </cell>
          <cell r="G275425" t="str">
            <v>306873</v>
          </cell>
        </row>
        <row r="275426">
          <cell r="F275426" t="str">
            <v>socialbang.com</v>
          </cell>
          <cell r="G275426" t="str">
            <v>306874</v>
          </cell>
        </row>
        <row r="275427">
          <cell r="F275427" t="str">
            <v>socialbarn.com</v>
          </cell>
          <cell r="G275427" t="str">
            <v>306875</v>
          </cell>
        </row>
        <row r="275428">
          <cell r="F275428" t="str">
            <v>socialbase.com.br</v>
          </cell>
          <cell r="G275428" t="str">
            <v>306876</v>
          </cell>
        </row>
        <row r="275429">
          <cell r="F275429" t="str">
            <v>socialbazooka.com</v>
          </cell>
          <cell r="G275429" t="str">
            <v>306877</v>
          </cell>
        </row>
        <row r="275430">
          <cell r="F275430" t="str">
            <v>socialbeat.in</v>
          </cell>
          <cell r="G275430" t="str">
            <v>306878</v>
          </cell>
        </row>
        <row r="275431">
          <cell r="F275431" t="str">
            <v>socialbeauty.com.br</v>
          </cell>
          <cell r="G275431" t="str">
            <v>306879</v>
          </cell>
        </row>
        <row r="275432">
          <cell r="F275432" t="str">
            <v>socialbeedesign.com</v>
          </cell>
          <cell r="G275432" t="str">
            <v>306880</v>
          </cell>
        </row>
        <row r="275433">
          <cell r="F275433" t="str">
            <v>socialbel.com</v>
          </cell>
          <cell r="G275433" t="str">
            <v>306881</v>
          </cell>
        </row>
        <row r="275434">
          <cell r="F275434" t="str">
            <v>socialbelong.net</v>
          </cell>
          <cell r="G275434" t="str">
            <v>306882</v>
          </cell>
        </row>
        <row r="275435">
          <cell r="F275435" t="str">
            <v>socialbilitty.com</v>
          </cell>
          <cell r="G275435" t="str">
            <v>306883</v>
          </cell>
        </row>
        <row r="275436">
          <cell r="F275436" t="str">
            <v>socialbios.com</v>
          </cell>
          <cell r="G275436" t="str">
            <v>306884</v>
          </cell>
        </row>
        <row r="275437">
          <cell r="F275437" t="str">
            <v>socialbit.de</v>
          </cell>
          <cell r="G275437" t="str">
            <v>306885</v>
          </cell>
        </row>
        <row r="275438">
          <cell r="F275438" t="str">
            <v>socialblade.com</v>
          </cell>
          <cell r="G275438" t="str">
            <v>306886</v>
          </cell>
        </row>
        <row r="275439">
          <cell r="F275439" t="str">
            <v>socialblaze.com</v>
          </cell>
          <cell r="G275439" t="str">
            <v>306887</v>
          </cell>
        </row>
        <row r="275440">
          <cell r="F275440" t="str">
            <v>socialblendr.com</v>
          </cell>
          <cell r="G275440" t="str">
            <v>306888</v>
          </cell>
        </row>
        <row r="275441">
          <cell r="F275441" t="str">
            <v>socialbliss.com</v>
          </cell>
          <cell r="G275441" t="str">
            <v>306889</v>
          </cell>
        </row>
        <row r="275442">
          <cell r="F275442" t="str">
            <v>socialboards.no</v>
          </cell>
          <cell r="G275442" t="str">
            <v>306890</v>
          </cell>
        </row>
        <row r="275443">
          <cell r="F275443" t="str">
            <v>socialbrand.us</v>
          </cell>
          <cell r="G275443" t="str">
            <v>306891</v>
          </cell>
        </row>
        <row r="275444">
          <cell r="F275444" t="str">
            <v>socialbrando.com</v>
          </cell>
          <cell r="G275444" t="str">
            <v>306892</v>
          </cell>
        </row>
        <row r="275445">
          <cell r="F275445" t="str">
            <v>socialbrandsapp.com</v>
          </cell>
          <cell r="G275445" t="str">
            <v>306893</v>
          </cell>
        </row>
        <row r="275446">
          <cell r="F275446" t="str">
            <v>socialbrandsolutions.com</v>
          </cell>
          <cell r="G275446" t="str">
            <v>306894</v>
          </cell>
        </row>
        <row r="275447">
          <cell r="F275447" t="str">
            <v>socialbullets.com</v>
          </cell>
          <cell r="G275447" t="str">
            <v>306895</v>
          </cell>
        </row>
        <row r="275448">
          <cell r="F275448" t="str">
            <v>socialbungy.com</v>
          </cell>
          <cell r="G275448" t="str">
            <v>306896</v>
          </cell>
        </row>
        <row r="275449">
          <cell r="F275449" t="str">
            <v>socialbusinessbank.com</v>
          </cell>
          <cell r="G275449" t="str">
            <v>306897</v>
          </cell>
        </row>
        <row r="275450">
          <cell r="F275450" t="str">
            <v>socialbusinesscard.me</v>
          </cell>
          <cell r="G275450" t="str">
            <v>306898</v>
          </cell>
        </row>
        <row r="275451">
          <cell r="F275451" t="str">
            <v>socialbusinesstrust.org</v>
          </cell>
          <cell r="G275451" t="str">
            <v>306899</v>
          </cell>
        </row>
        <row r="275452">
          <cell r="F275452" t="str">
            <v>socialbyme.zendesk.com</v>
          </cell>
          <cell r="G275452" t="str">
            <v>306900</v>
          </cell>
        </row>
        <row r="275453">
          <cell r="F275453" t="str">
            <v>socialcaddie.com</v>
          </cell>
          <cell r="G275453" t="str">
            <v>306901</v>
          </cell>
        </row>
        <row r="275454">
          <cell r="F275454" t="str">
            <v>socialcaddy.com</v>
          </cell>
          <cell r="G275454" t="str">
            <v>306902</v>
          </cell>
        </row>
        <row r="275455">
          <cell r="F275455" t="str">
            <v>socialcalendar.com</v>
          </cell>
          <cell r="G275455" t="str">
            <v>306903</v>
          </cell>
        </row>
        <row r="275456">
          <cell r="F275456" t="str">
            <v>socialcapitalmarkets.net</v>
          </cell>
          <cell r="G275456" t="str">
            <v>306904</v>
          </cell>
        </row>
        <row r="275457">
          <cell r="F275457" t="str">
            <v>socialcareer.com</v>
          </cell>
          <cell r="G275457" t="str">
            <v>306905</v>
          </cell>
        </row>
        <row r="275458">
          <cell r="F275458" t="str">
            <v>socialcart.com</v>
          </cell>
          <cell r="G275458" t="str">
            <v>306906</v>
          </cell>
        </row>
        <row r="275459">
          <cell r="F275459" t="str">
            <v>socialcat.com.tr</v>
          </cell>
          <cell r="G275459" t="str">
            <v>306907</v>
          </cell>
        </row>
        <row r="275460">
          <cell r="F275460" t="str">
            <v>socialcatalyst.in</v>
          </cell>
          <cell r="G275460" t="str">
            <v>306908</v>
          </cell>
        </row>
        <row r="275461">
          <cell r="F275461" t="str">
            <v>socialcatcher.com</v>
          </cell>
          <cell r="G275461" t="str">
            <v>306909</v>
          </cell>
        </row>
        <row r="275462">
          <cell r="F275462" t="str">
            <v>socialcee.com</v>
          </cell>
          <cell r="G275462" t="str">
            <v>306910</v>
          </cell>
        </row>
        <row r="275463">
          <cell r="F275463" t="str">
            <v>socialcheck.me</v>
          </cell>
          <cell r="G275463" t="str">
            <v>306911</v>
          </cell>
        </row>
        <row r="275464">
          <cell r="F275464" t="str">
            <v>socialchocolate.com</v>
          </cell>
          <cell r="G275464" t="str">
            <v>306912</v>
          </cell>
        </row>
        <row r="275465">
          <cell r="F275465" t="str">
            <v>socialchomp.com</v>
          </cell>
          <cell r="G275465" t="str">
            <v>306913</v>
          </cell>
        </row>
        <row r="275466">
          <cell r="F275466" t="str">
            <v>socialclique.com.br</v>
          </cell>
          <cell r="G275466" t="str">
            <v>306914</v>
          </cell>
        </row>
        <row r="275467">
          <cell r="F275467" t="str">
            <v>socialcloudventures.com</v>
          </cell>
          <cell r="G275467" t="str">
            <v>306915</v>
          </cell>
        </row>
        <row r="275468">
          <cell r="F275468" t="str">
            <v>socialclubmedia.com.au</v>
          </cell>
          <cell r="G275468" t="str">
            <v>306916</v>
          </cell>
        </row>
        <row r="275469">
          <cell r="F275469" t="str">
            <v>socialcode.com</v>
          </cell>
          <cell r="G275469" t="str">
            <v>306917</v>
          </cell>
        </row>
        <row r="275470">
          <cell r="F275470" t="str">
            <v>socialcolleague.com</v>
          </cell>
          <cell r="G275470" t="str">
            <v>306918</v>
          </cell>
        </row>
        <row r="275471">
          <cell r="F275471" t="str">
            <v>socialcom.me</v>
          </cell>
          <cell r="G275471" t="str">
            <v>306919</v>
          </cell>
        </row>
        <row r="275472">
          <cell r="F275472" t="str">
            <v>socialconcepts.com</v>
          </cell>
          <cell r="G275472" t="str">
            <v>306920</v>
          </cell>
        </row>
        <row r="275473">
          <cell r="F275473" t="str">
            <v>socialcontenttool.com</v>
          </cell>
          <cell r="G275473" t="str">
            <v>306921</v>
          </cell>
        </row>
        <row r="275474">
          <cell r="F275474" t="str">
            <v>socialcoup.com</v>
          </cell>
          <cell r="G275474" t="str">
            <v>306922</v>
          </cell>
        </row>
        <row r="275475">
          <cell r="F275475" t="str">
            <v>socialcubby.com</v>
          </cell>
          <cell r="G275475" t="str">
            <v>306923</v>
          </cell>
        </row>
        <row r="275476">
          <cell r="F275476" t="str">
            <v>socialcubix.com</v>
          </cell>
          <cell r="G275476" t="str">
            <v>306924</v>
          </cell>
        </row>
        <row r="275477">
          <cell r="F275477" t="str">
            <v>socialdeal.net</v>
          </cell>
          <cell r="G275477" t="str">
            <v>306925</v>
          </cell>
        </row>
        <row r="275478">
          <cell r="F275478" t="str">
            <v>socialdeal.nl</v>
          </cell>
          <cell r="G275478" t="str">
            <v>306926</v>
          </cell>
        </row>
        <row r="275479">
          <cell r="F275479" t="str">
            <v>socialdealer.com</v>
          </cell>
          <cell r="G275479" t="str">
            <v>306927</v>
          </cell>
        </row>
        <row r="275480">
          <cell r="F275480" t="str">
            <v>socialdealmap.com</v>
          </cell>
          <cell r="G275480" t="str">
            <v>306928</v>
          </cell>
        </row>
        <row r="275481">
          <cell r="F275481" t="str">
            <v>socialdecks.com</v>
          </cell>
          <cell r="G275481" t="str">
            <v>306929</v>
          </cell>
        </row>
        <row r="275482">
          <cell r="F275482" t="str">
            <v>socialdek.com</v>
          </cell>
          <cell r="G275482" t="str">
            <v>306930</v>
          </cell>
        </row>
        <row r="275483">
          <cell r="F275483" t="str">
            <v>socialdesignguru.com</v>
          </cell>
          <cell r="G275483" t="str">
            <v>306931</v>
          </cell>
        </row>
        <row r="275484">
          <cell r="F275484" t="str">
            <v>socialdeviant.com</v>
          </cell>
          <cell r="G275484" t="str">
            <v>306932</v>
          </cell>
        </row>
        <row r="275485">
          <cell r="F275485" t="str">
            <v>socialdex.co</v>
          </cell>
          <cell r="G275485" t="str">
            <v>306933</v>
          </cell>
        </row>
        <row r="275486">
          <cell r="F275486" t="str">
            <v>socialdialog.eu</v>
          </cell>
          <cell r="G275486" t="str">
            <v>306934</v>
          </cell>
        </row>
        <row r="275487">
          <cell r="F275487" t="str">
            <v>socialdice.net</v>
          </cell>
          <cell r="G275487" t="str">
            <v>306935</v>
          </cell>
        </row>
        <row r="275488">
          <cell r="F275488" t="str">
            <v>socialdistillery.com</v>
          </cell>
          <cell r="G275488" t="str">
            <v>306936</v>
          </cell>
        </row>
        <row r="275489">
          <cell r="F275489" t="str">
            <v>socialdnalabs.com</v>
          </cell>
          <cell r="G275489" t="str">
            <v>306937</v>
          </cell>
        </row>
        <row r="275490">
          <cell r="F275490" t="str">
            <v>socialdoe.com</v>
          </cell>
          <cell r="G275490" t="str">
            <v>306938</v>
          </cell>
        </row>
        <row r="275491">
          <cell r="F275491" t="str">
            <v>socialdon.com</v>
          </cell>
          <cell r="G275491" t="str">
            <v>306939</v>
          </cell>
        </row>
        <row r="275492">
          <cell r="F275492" t="str">
            <v>socialdraft.com</v>
          </cell>
          <cell r="G275492" t="str">
            <v>306940</v>
          </cell>
        </row>
        <row r="275493">
          <cell r="F275493" t="str">
            <v>socialdrv.com</v>
          </cell>
          <cell r="G275493" t="str">
            <v>306941</v>
          </cell>
        </row>
        <row r="275494">
          <cell r="F275494" t="str">
            <v>socialdy.com</v>
          </cell>
          <cell r="G275494" t="str">
            <v>306942</v>
          </cell>
        </row>
        <row r="275495">
          <cell r="F275495" t="str">
            <v>socialdynamx.com</v>
          </cell>
          <cell r="G275495" t="str">
            <v>306943</v>
          </cell>
        </row>
        <row r="275496">
          <cell r="F275496" t="str">
            <v>sociale-controle.nl</v>
          </cell>
          <cell r="G275496" t="str">
            <v>306944</v>
          </cell>
        </row>
        <row r="275497">
          <cell r="F275497" t="str">
            <v>socialeapp.com</v>
          </cell>
          <cell r="G275497" t="str">
            <v>306945</v>
          </cell>
        </row>
        <row r="275498">
          <cell r="F275498" t="str">
            <v>socialearth.org</v>
          </cell>
          <cell r="G275498" t="str">
            <v>306946</v>
          </cell>
        </row>
        <row r="275499">
          <cell r="F275499" t="str">
            <v>socialeaters.com</v>
          </cell>
          <cell r="G275499" t="str">
            <v>306947</v>
          </cell>
        </row>
        <row r="275500">
          <cell r="F275500" t="str">
            <v>socialedgesummit.com</v>
          </cell>
          <cell r="G275500" t="str">
            <v>306948</v>
          </cell>
        </row>
        <row r="275501">
          <cell r="F275501" t="str">
            <v>socialedison.com</v>
          </cell>
          <cell r="G275501" t="str">
            <v>306949</v>
          </cell>
        </row>
        <row r="275502">
          <cell r="F275502" t="str">
            <v>socialelephants.com</v>
          </cell>
          <cell r="G275502" t="str">
            <v>306950</v>
          </cell>
        </row>
        <row r="275503">
          <cell r="F275503" t="str">
            <v>socialendless.com</v>
          </cell>
          <cell r="G275503" t="str">
            <v>306951</v>
          </cell>
        </row>
        <row r="275504">
          <cell r="F275504" t="str">
            <v>socialengineindia.com</v>
          </cell>
          <cell r="G275504" t="str">
            <v>306952</v>
          </cell>
        </row>
        <row r="275505">
          <cell r="F275505" t="str">
            <v>socialenginemarket.com</v>
          </cell>
          <cell r="G275505" t="str">
            <v>306953</v>
          </cell>
        </row>
        <row r="275506">
          <cell r="F275506" t="str">
            <v>socialentellus.com</v>
          </cell>
          <cell r="G275506" t="str">
            <v>306954</v>
          </cell>
        </row>
        <row r="275507">
          <cell r="F275507" t="str">
            <v>socialenterprisebuzz.com</v>
          </cell>
          <cell r="G275507" t="str">
            <v>306955</v>
          </cell>
        </row>
        <row r="275508">
          <cell r="F275508" t="str">
            <v>socialenterpriseworks.org</v>
          </cell>
          <cell r="G275508" t="str">
            <v>306956</v>
          </cell>
        </row>
        <row r="275509">
          <cell r="F275509" t="str">
            <v>socialenvi.com</v>
          </cell>
          <cell r="G275509" t="str">
            <v>306957</v>
          </cell>
        </row>
        <row r="275510">
          <cell r="F275510" t="str">
            <v>socialenvy.com</v>
          </cell>
          <cell r="G275510" t="str">
            <v>306958</v>
          </cell>
        </row>
        <row r="275511">
          <cell r="F275511" t="str">
            <v>socialevaluator.eu</v>
          </cell>
          <cell r="G275511" t="str">
            <v>306959</v>
          </cell>
        </row>
        <row r="275512">
          <cell r="F275512" t="str">
            <v>socialeyes.boards.net</v>
          </cell>
          <cell r="G275512" t="str">
            <v>306960</v>
          </cell>
        </row>
        <row r="275513">
          <cell r="F275513" t="str">
            <v>socialfactor.it</v>
          </cell>
          <cell r="G275513" t="str">
            <v>306961</v>
          </cell>
        </row>
        <row r="275514">
          <cell r="F275514" t="str">
            <v>socialfairy.com</v>
          </cell>
          <cell r="G275514" t="str">
            <v>306962</v>
          </cell>
        </row>
        <row r="275515">
          <cell r="F275515" t="str">
            <v>socialfeet.com</v>
          </cell>
          <cell r="G275515" t="str">
            <v>306963</v>
          </cell>
        </row>
        <row r="275516">
          <cell r="F275516" t="str">
            <v>socialfigures.com</v>
          </cell>
          <cell r="G275516" t="str">
            <v>306964</v>
          </cell>
        </row>
        <row r="275517">
          <cell r="F275517" t="str">
            <v>socialfire.net.tc</v>
          </cell>
          <cell r="G275517" t="str">
            <v>306965</v>
          </cell>
        </row>
        <row r="275518">
          <cell r="F275518" t="str">
            <v>socialfit.co.kr</v>
          </cell>
          <cell r="G275518" t="str">
            <v>306966</v>
          </cell>
        </row>
        <row r="275519">
          <cell r="F275519" t="str">
            <v>socialfixation.com</v>
          </cell>
          <cell r="G275519" t="str">
            <v>306967</v>
          </cell>
        </row>
        <row r="275520">
          <cell r="F275520" t="str">
            <v>socialflights.com</v>
          </cell>
          <cell r="G275520" t="str">
            <v>306968</v>
          </cell>
        </row>
        <row r="275521">
          <cell r="F275521" t="str">
            <v>socialfluency.com</v>
          </cell>
          <cell r="G275521" t="str">
            <v>306969</v>
          </cell>
        </row>
        <row r="275522">
          <cell r="F275522" t="str">
            <v>socialflyny.com</v>
          </cell>
          <cell r="G275522" t="str">
            <v>306970</v>
          </cell>
        </row>
        <row r="275523">
          <cell r="F275523" t="str">
            <v>socialfolders.me</v>
          </cell>
          <cell r="G275523" t="str">
            <v>306971</v>
          </cell>
        </row>
        <row r="275524">
          <cell r="F275524" t="str">
            <v>socialfollow.com</v>
          </cell>
          <cell r="G275524" t="str">
            <v>306972</v>
          </cell>
        </row>
        <row r="275525">
          <cell r="F275525" t="str">
            <v>socialfollowerz.com</v>
          </cell>
          <cell r="G275525" t="str">
            <v>306973</v>
          </cell>
        </row>
        <row r="275526">
          <cell r="F275526" t="str">
            <v>socialfresh.com</v>
          </cell>
          <cell r="G275526" t="str">
            <v>306974</v>
          </cell>
        </row>
        <row r="275527">
          <cell r="F275527" t="str">
            <v>socialfulcrum.com</v>
          </cell>
          <cell r="G275527" t="str">
            <v>306975</v>
          </cell>
        </row>
        <row r="275528">
          <cell r="F275528" t="str">
            <v>socialfund.org</v>
          </cell>
          <cell r="G275528" t="str">
            <v>306976</v>
          </cell>
        </row>
        <row r="275529">
          <cell r="F275529" t="str">
            <v>socialgamesobserver.com</v>
          </cell>
          <cell r="G275529" t="str">
            <v>306977</v>
          </cell>
        </row>
        <row r="275530">
          <cell r="F275530" t="str">
            <v>socialgarden.com.au</v>
          </cell>
          <cell r="G275530" t="str">
            <v>306978</v>
          </cell>
        </row>
        <row r="275531">
          <cell r="F275531" t="str">
            <v>socialgazelle.con</v>
          </cell>
          <cell r="G275531" t="str">
            <v>306979</v>
          </cell>
        </row>
        <row r="275532">
          <cell r="F275532" t="str">
            <v>socialgeek.co</v>
          </cell>
          <cell r="G275532" t="str">
            <v>306980</v>
          </cell>
        </row>
        <row r="275533">
          <cell r="F275533" t="str">
            <v>socialgift.com</v>
          </cell>
          <cell r="G275533" t="str">
            <v>306981</v>
          </cell>
        </row>
        <row r="275534">
          <cell r="F275534" t="str">
            <v>socialgimme.com</v>
          </cell>
          <cell r="G275534" t="str">
            <v>306982</v>
          </cell>
        </row>
        <row r="275535">
          <cell r="F275535" t="str">
            <v>socialgiri.com</v>
          </cell>
          <cell r="G275535" t="str">
            <v>306983</v>
          </cell>
        </row>
        <row r="275536">
          <cell r="F275536" t="str">
            <v>socialgist.com</v>
          </cell>
          <cell r="G275536" t="str">
            <v>306984</v>
          </cell>
        </row>
        <row r="275537">
          <cell r="F275537" t="str">
            <v>socialgiveaway.com</v>
          </cell>
          <cell r="G275537" t="str">
            <v>306985</v>
          </cell>
        </row>
        <row r="275538">
          <cell r="F275538" t="str">
            <v>socialgiver.com</v>
          </cell>
          <cell r="G275538" t="str">
            <v>306986</v>
          </cell>
        </row>
        <row r="275539">
          <cell r="F275539" t="str">
            <v>socialgoodbrasil.org.br</v>
          </cell>
          <cell r="G275539" t="str">
            <v>306987</v>
          </cell>
        </row>
        <row r="275540">
          <cell r="F275540" t="str">
            <v>socialgoodnetwork.com</v>
          </cell>
          <cell r="G275540" t="str">
            <v>306988</v>
          </cell>
        </row>
        <row r="275541">
          <cell r="F275541" t="str">
            <v>socialgram.co</v>
          </cell>
          <cell r="G275541" t="str">
            <v>306989</v>
          </cell>
        </row>
        <row r="275542">
          <cell r="F275542" t="str">
            <v>socialgrapes.com</v>
          </cell>
          <cell r="G275542" t="str">
            <v>306990</v>
          </cell>
        </row>
        <row r="275543">
          <cell r="F275543" t="str">
            <v>socialgrapple.com</v>
          </cell>
          <cell r="G275543" t="str">
            <v>306991</v>
          </cell>
        </row>
        <row r="275544">
          <cell r="F275544" t="str">
            <v>socialgravity.com</v>
          </cell>
          <cell r="G275544" t="str">
            <v>306992</v>
          </cell>
        </row>
        <row r="275545">
          <cell r="F275545" t="str">
            <v>socialgrep.com</v>
          </cell>
          <cell r="G275545" t="str">
            <v>306993</v>
          </cell>
        </row>
        <row r="275546">
          <cell r="F275546" t="str">
            <v>socialgrow.com</v>
          </cell>
          <cell r="G275546" t="str">
            <v>306994</v>
          </cell>
        </row>
        <row r="275547">
          <cell r="F275547" t="str">
            <v>socialh4ck.com</v>
          </cell>
          <cell r="G275547" t="str">
            <v>306995</v>
          </cell>
        </row>
        <row r="275548">
          <cell r="F275548" t="str">
            <v>socialhappen.com</v>
          </cell>
          <cell r="G275548" t="str">
            <v>306996</v>
          </cell>
        </row>
        <row r="275549">
          <cell r="F275549" t="str">
            <v>socialhealthinsights.com</v>
          </cell>
          <cell r="G275549" t="str">
            <v>306997</v>
          </cell>
        </row>
        <row r="275550">
          <cell r="F275550" t="str">
            <v>socialhint.com</v>
          </cell>
          <cell r="G275550" t="str">
            <v>306998</v>
          </cell>
        </row>
        <row r="275551">
          <cell r="F275551" t="str">
            <v>socialhoop.com</v>
          </cell>
          <cell r="G275551" t="str">
            <v>306999</v>
          </cell>
        </row>
        <row r="275552">
          <cell r="F275552" t="str">
            <v>socialhubsite.com</v>
          </cell>
          <cell r="G275552" t="str">
            <v>307000</v>
          </cell>
        </row>
        <row r="275553">
          <cell r="F275553" t="str">
            <v>socialhunt.net</v>
          </cell>
          <cell r="G275553" t="str">
            <v>307001</v>
          </cell>
        </row>
        <row r="275554">
          <cell r="F275554" t="str">
            <v>socialibrium.com</v>
          </cell>
          <cell r="G275554" t="str">
            <v>307002</v>
          </cell>
        </row>
        <row r="275555">
          <cell r="F275555" t="str">
            <v>socialie.com</v>
          </cell>
          <cell r="G275555" t="str">
            <v>307003</v>
          </cell>
        </row>
        <row r="275556">
          <cell r="F275556" t="str">
            <v>socialifechicago.com</v>
          </cell>
          <cell r="G275556" t="str">
            <v>307004</v>
          </cell>
        </row>
        <row r="275557">
          <cell r="F275557" t="str">
            <v>socialightmedia.com</v>
          </cell>
          <cell r="G275557" t="str">
            <v>307005</v>
          </cell>
        </row>
        <row r="275558">
          <cell r="F275558" t="str">
            <v>socialimpactapp.com</v>
          </cell>
          <cell r="G275558" t="str">
            <v>307006</v>
          </cell>
        </row>
        <row r="275559">
          <cell r="F275559" t="str">
            <v>socialimpactfund.org</v>
          </cell>
          <cell r="G275559" t="str">
            <v>307007</v>
          </cell>
        </row>
        <row r="275560">
          <cell r="F275560" t="str">
            <v>socialimprints.com</v>
          </cell>
          <cell r="G275560" t="str">
            <v>307008</v>
          </cell>
        </row>
        <row r="275561">
          <cell r="F275561" t="str">
            <v>socialinfluencers.net</v>
          </cell>
          <cell r="G275561" t="str">
            <v>307009</v>
          </cell>
        </row>
        <row r="275562">
          <cell r="F275562" t="str">
            <v>socialinnovation.org</v>
          </cell>
          <cell r="G275562" t="str">
            <v>307010</v>
          </cell>
        </row>
        <row r="275563">
          <cell r="F275563" t="str">
            <v>socialinsider.cz</v>
          </cell>
          <cell r="G275563" t="str">
            <v>307011</v>
          </cell>
        </row>
        <row r="275564">
          <cell r="F275564" t="str">
            <v>socialinstinct.com</v>
          </cell>
          <cell r="G275564" t="str">
            <v>307012</v>
          </cell>
        </row>
        <row r="275565">
          <cell r="F275565" t="str">
            <v>socialintegration.com</v>
          </cell>
          <cell r="G275565" t="str">
            <v>307013</v>
          </cell>
        </row>
        <row r="275566">
          <cell r="F275566" t="str">
            <v>socialinterest.org</v>
          </cell>
          <cell r="G275566" t="str">
            <v>307014</v>
          </cell>
        </row>
        <row r="275567">
          <cell r="F275567" t="str">
            <v>socialiqapp.com</v>
          </cell>
          <cell r="G275567" t="str">
            <v>307015</v>
          </cell>
        </row>
        <row r="275568">
          <cell r="F275568" t="str">
            <v>socialism.com.ua</v>
          </cell>
          <cell r="G275568" t="str">
            <v>307016</v>
          </cell>
        </row>
        <row r="275569">
          <cell r="F275569" t="str">
            <v>socialist.pro</v>
          </cell>
          <cell r="G275569" t="str">
            <v>307017</v>
          </cell>
        </row>
        <row r="275570">
          <cell r="F275570" t="str">
            <v>socialisting.com</v>
          </cell>
          <cell r="G275570" t="str">
            <v>307018</v>
          </cell>
        </row>
        <row r="275571">
          <cell r="F275571" t="str">
            <v>socialite.me</v>
          </cell>
          <cell r="G275571" t="str">
            <v>307019</v>
          </cell>
        </row>
        <row r="275572">
          <cell r="F275572" t="str">
            <v>socialive.co.uk</v>
          </cell>
          <cell r="G275572" t="str">
            <v>307020</v>
          </cell>
        </row>
        <row r="275573">
          <cell r="F275573" t="str">
            <v>socialix.com</v>
          </cell>
          <cell r="G275573" t="str">
            <v>307021</v>
          </cell>
        </row>
        <row r="275574">
          <cell r="F275574" t="str">
            <v>socialize.com.br</v>
          </cell>
          <cell r="G275574" t="str">
            <v>307022</v>
          </cell>
        </row>
        <row r="275575">
          <cell r="F275575" t="str">
            <v>socializeagency.com</v>
          </cell>
          <cell r="G275575" t="str">
            <v>307023</v>
          </cell>
        </row>
        <row r="275576">
          <cell r="F275576" t="str">
            <v>socializeitapp.com</v>
          </cell>
          <cell r="G275576" t="str">
            <v>307024</v>
          </cell>
        </row>
        <row r="275577">
          <cell r="F275577" t="str">
            <v>socializewize.com</v>
          </cell>
          <cell r="G275577" t="str">
            <v>307025</v>
          </cell>
        </row>
        <row r="275578">
          <cell r="F275578" t="str">
            <v>socialjitney.com</v>
          </cell>
          <cell r="G275578" t="str">
            <v>307026</v>
          </cell>
        </row>
        <row r="275579">
          <cell r="F275579" t="str">
            <v>socialkinnect.com</v>
          </cell>
          <cell r="G275579" t="str">
            <v>307027</v>
          </cell>
        </row>
        <row r="275580">
          <cell r="F275580" t="str">
            <v>socialknowledge.com</v>
          </cell>
          <cell r="G275580" t="str">
            <v>307028</v>
          </cell>
        </row>
        <row r="275581">
          <cell r="F275581" t="str">
            <v>sociall.in</v>
          </cell>
          <cell r="G275581" t="str">
            <v>307029</v>
          </cell>
        </row>
        <row r="275582">
          <cell r="F275582" t="str">
            <v>sociallab.ru</v>
          </cell>
          <cell r="G275582" t="str">
            <v>307030</v>
          </cell>
        </row>
        <row r="275583">
          <cell r="F275583" t="str">
            <v>sociallearningsolutions.com</v>
          </cell>
          <cell r="G275583" t="str">
            <v>307031</v>
          </cell>
        </row>
        <row r="275584">
          <cell r="F275584" t="str">
            <v>sociallgreen.com</v>
          </cell>
          <cell r="G275584" t="str">
            <v>307032</v>
          </cell>
        </row>
        <row r="275585">
          <cell r="F275585" t="str">
            <v>sociallightinc.com</v>
          </cell>
          <cell r="G275585" t="str">
            <v>307033</v>
          </cell>
        </row>
        <row r="275586">
          <cell r="F275586" t="str">
            <v>sociallockerroom.com</v>
          </cell>
          <cell r="G275586" t="str">
            <v>307034</v>
          </cell>
        </row>
        <row r="275587">
          <cell r="F275587" t="str">
            <v>sociallottopool.com</v>
          </cell>
          <cell r="G275587" t="str">
            <v>307035</v>
          </cell>
        </row>
        <row r="275588">
          <cell r="F275588" t="str">
            <v>sociallyactive.com</v>
          </cell>
          <cell r="G275588" t="str">
            <v>307036</v>
          </cell>
        </row>
        <row r="275589">
          <cell r="F275589" t="str">
            <v>sociallybuzz.com</v>
          </cell>
          <cell r="G275589" t="str">
            <v>307037</v>
          </cell>
        </row>
        <row r="275590">
          <cell r="F275590" t="str">
            <v>sociallyengagedmarketing.com</v>
          </cell>
          <cell r="G275590" t="str">
            <v>307038</v>
          </cell>
        </row>
        <row r="275591">
          <cell r="F275591" t="str">
            <v>sociallygoodbusiness.com</v>
          </cell>
          <cell r="G275591" t="str">
            <v>307039</v>
          </cell>
        </row>
        <row r="275592">
          <cell r="F275592" t="str">
            <v>sociallymap.com</v>
          </cell>
          <cell r="G275592" t="str">
            <v>307040</v>
          </cell>
        </row>
        <row r="275593">
          <cell r="F275593" t="str">
            <v>socialmail.com</v>
          </cell>
          <cell r="G275593" t="str">
            <v>307041</v>
          </cell>
        </row>
        <row r="275594">
          <cell r="F275594" t="str">
            <v>socialmapsapp.com</v>
          </cell>
          <cell r="G275594" t="str">
            <v>307042</v>
          </cell>
        </row>
        <row r="275595">
          <cell r="F275595" t="str">
            <v>socialmarks.nl</v>
          </cell>
          <cell r="G275595" t="str">
            <v>307043</v>
          </cell>
        </row>
        <row r="275596">
          <cell r="F275596" t="str">
            <v>socialmc.co.kr</v>
          </cell>
          <cell r="G275596" t="str">
            <v>307044</v>
          </cell>
        </row>
        <row r="275597">
          <cell r="F275597" t="str">
            <v>socialmedia-coach.de</v>
          </cell>
          <cell r="G275597" t="str">
            <v>307045</v>
          </cell>
        </row>
        <row r="275598">
          <cell r="F275598" t="str">
            <v>socialmedia-max.com</v>
          </cell>
          <cell r="G275598" t="str">
            <v>307046</v>
          </cell>
        </row>
        <row r="275599">
          <cell r="F275599" t="str">
            <v>socialmedia.biz</v>
          </cell>
          <cell r="G275599" t="str">
            <v>307047</v>
          </cell>
        </row>
        <row r="275600">
          <cell r="F275600" t="str">
            <v>socialmedia.org</v>
          </cell>
          <cell r="G275600" t="str">
            <v>307048</v>
          </cell>
        </row>
        <row r="275601">
          <cell r="F275601" t="str">
            <v>socialmedia55.com</v>
          </cell>
          <cell r="G275601" t="str">
            <v>307049</v>
          </cell>
        </row>
        <row r="275602">
          <cell r="F275602" t="str">
            <v>socialmediaacademie.nl</v>
          </cell>
          <cell r="G275602" t="str">
            <v>307050</v>
          </cell>
        </row>
        <row r="275603">
          <cell r="F275603" t="str">
            <v>socialmediabahia.com</v>
          </cell>
          <cell r="G275603" t="str">
            <v>307051</v>
          </cell>
        </row>
        <row r="275604">
          <cell r="F275604" t="str">
            <v>socialmediabeast.com</v>
          </cell>
          <cell r="G275604" t="str">
            <v>307052</v>
          </cell>
        </row>
        <row r="275605">
          <cell r="F275605" t="str">
            <v>socialmediaboston.org</v>
          </cell>
          <cell r="G275605" t="str">
            <v>307053</v>
          </cell>
        </row>
        <row r="275606">
          <cell r="F275606" t="str">
            <v>socialmediadd.com</v>
          </cell>
          <cell r="G275606" t="str">
            <v>307054</v>
          </cell>
        </row>
        <row r="275607">
          <cell r="F275607" t="str">
            <v>socialmediadelivered.com</v>
          </cell>
          <cell r="G275607" t="str">
            <v>307055</v>
          </cell>
        </row>
        <row r="275608">
          <cell r="F275608" t="str">
            <v>socialmediademand.com</v>
          </cell>
          <cell r="G275608" t="str">
            <v>307056</v>
          </cell>
        </row>
        <row r="275609">
          <cell r="F275609" t="str">
            <v>socialmediaeducationgroup.com</v>
          </cell>
          <cell r="G275609" t="str">
            <v>307057</v>
          </cell>
        </row>
        <row r="275610">
          <cell r="F275610" t="str">
            <v>socialmediaelearning.co.uk</v>
          </cell>
          <cell r="G275610" t="str">
            <v>307058</v>
          </cell>
        </row>
        <row r="275611">
          <cell r="F275611" t="str">
            <v>socialmediaexaminer.com</v>
          </cell>
          <cell r="G275611" t="str">
            <v>307059</v>
          </cell>
        </row>
        <row r="275612">
          <cell r="F275612" t="str">
            <v>socialmediaexplorer.com</v>
          </cell>
          <cell r="G275612" t="str">
            <v>307060</v>
          </cell>
        </row>
        <row r="275613">
          <cell r="F275613" t="str">
            <v>socialmediagateways.com</v>
          </cell>
          <cell r="G275613" t="str">
            <v>307061</v>
          </cell>
        </row>
        <row r="275614">
          <cell r="F275614" t="str">
            <v>socialmediagrow.com</v>
          </cell>
          <cell r="G275614" t="str">
            <v>307062</v>
          </cell>
        </row>
        <row r="275615">
          <cell r="F275615" t="str">
            <v>socialmediaguys.com</v>
          </cell>
          <cell r="G275615" t="str">
            <v>307063</v>
          </cell>
        </row>
        <row r="275616">
          <cell r="F275616" t="str">
            <v>socialmedialawstudent.com</v>
          </cell>
          <cell r="G275616" t="str">
            <v>307064</v>
          </cell>
        </row>
        <row r="275617">
          <cell r="F275617" t="str">
            <v>socialmedialimited.co.uk</v>
          </cell>
          <cell r="G275617" t="str">
            <v>307065</v>
          </cell>
        </row>
        <row r="275618">
          <cell r="F275618" t="str">
            <v>socialmedialink.com</v>
          </cell>
          <cell r="G275618" t="str">
            <v>307066</v>
          </cell>
        </row>
        <row r="275619">
          <cell r="F275619" t="str">
            <v>socialmediamonitoring.co.uk</v>
          </cell>
          <cell r="G275619" t="str">
            <v>307067</v>
          </cell>
        </row>
        <row r="275620">
          <cell r="F275620" t="str">
            <v>socialmedianz.com</v>
          </cell>
          <cell r="G275620" t="str">
            <v>307068</v>
          </cell>
        </row>
        <row r="275621">
          <cell r="F275621" t="str">
            <v>socialmediapk.com</v>
          </cell>
          <cell r="G275621" t="str">
            <v>307069</v>
          </cell>
        </row>
        <row r="275622">
          <cell r="F275622" t="str">
            <v>socialmediasearch.co.uk</v>
          </cell>
          <cell r="G275622" t="str">
            <v>307070</v>
          </cell>
        </row>
        <row r="275623">
          <cell r="F275623" t="str">
            <v>socialmediatoday.com</v>
          </cell>
          <cell r="G275623" t="str">
            <v>307071</v>
          </cell>
        </row>
        <row r="275624">
          <cell r="F275624" t="str">
            <v>socialmediav.com</v>
          </cell>
          <cell r="G275624" t="str">
            <v>307072</v>
          </cell>
        </row>
        <row r="275625">
          <cell r="F275625" t="str">
            <v>socialmediaweek.org</v>
          </cell>
          <cell r="G275625" t="str">
            <v>307073</v>
          </cell>
        </row>
        <row r="275626">
          <cell r="F275626" t="str">
            <v>socialmetrix.com</v>
          </cell>
          <cell r="G275626" t="str">
            <v>307074</v>
          </cell>
        </row>
        <row r="275627">
          <cell r="F275627" t="str">
            <v>socialmist.com</v>
          </cell>
          <cell r="G275627" t="str">
            <v>307075</v>
          </cell>
        </row>
        <row r="275628">
          <cell r="F275628" t="str">
            <v>socialmixr.com</v>
          </cell>
          <cell r="G275628" t="str">
            <v>307076</v>
          </cell>
        </row>
        <row r="275629">
          <cell r="F275629" t="str">
            <v>socialmobility.io</v>
          </cell>
          <cell r="G275629" t="str">
            <v>307077</v>
          </cell>
        </row>
        <row r="275630">
          <cell r="F275630" t="str">
            <v>socialmobs.com</v>
          </cell>
          <cell r="G275630" t="str">
            <v>307078</v>
          </cell>
        </row>
        <row r="275631">
          <cell r="F275631" t="str">
            <v>socialmoms.com</v>
          </cell>
          <cell r="G275631" t="str">
            <v>307079</v>
          </cell>
        </row>
        <row r="275632">
          <cell r="F275632" t="str">
            <v>socialmoney.com</v>
          </cell>
          <cell r="G275632" t="str">
            <v>307080</v>
          </cell>
        </row>
        <row r="275633">
          <cell r="F275633" t="str">
            <v>socialmood.com</v>
          </cell>
          <cell r="G275633" t="str">
            <v>307081</v>
          </cell>
        </row>
        <row r="275634">
          <cell r="F275634" t="str">
            <v>socialmoon.com</v>
          </cell>
          <cell r="G275634" t="str">
            <v>307082</v>
          </cell>
        </row>
        <row r="275635">
          <cell r="F275635" t="str">
            <v>socialmore.com</v>
          </cell>
          <cell r="G275635" t="str">
            <v>307083</v>
          </cell>
        </row>
        <row r="275636">
          <cell r="F275636" t="str">
            <v>socialmotors.launchrock.com</v>
          </cell>
          <cell r="G275636" t="str">
            <v>307084</v>
          </cell>
        </row>
        <row r="275637">
          <cell r="F275637" t="str">
            <v>socialmotus.com</v>
          </cell>
          <cell r="G275637" t="str">
            <v>307085</v>
          </cell>
        </row>
        <row r="275638">
          <cell r="F275638" t="str">
            <v>socialmulti.com</v>
          </cell>
          <cell r="G275638" t="str">
            <v>307086</v>
          </cell>
        </row>
        <row r="275639">
          <cell r="F275639" t="str">
            <v>socialmunkee.com</v>
          </cell>
          <cell r="G275639" t="str">
            <v>307087</v>
          </cell>
        </row>
        <row r="275640">
          <cell r="F275640" t="str">
            <v>socialmusk.com</v>
          </cell>
          <cell r="G275640" t="str">
            <v>307088</v>
          </cell>
        </row>
        <row r="275641">
          <cell r="F275641" t="str">
            <v>socialnat.com</v>
          </cell>
          <cell r="G275641" t="str">
            <v>307089</v>
          </cell>
        </row>
        <row r="275642">
          <cell r="F275642" t="str">
            <v>socialnav-inc.com</v>
          </cell>
          <cell r="G275642" t="str">
            <v>307090</v>
          </cell>
        </row>
        <row r="275643">
          <cell r="F275643" t="str">
            <v>socialnet.com</v>
          </cell>
          <cell r="G275643" t="str">
            <v>307091</v>
          </cell>
        </row>
        <row r="275644">
          <cell r="F275644" t="str">
            <v>socialnetgate.com</v>
          </cell>
          <cell r="G275644" t="str">
            <v>307092</v>
          </cell>
        </row>
        <row r="275645">
          <cell r="F275645" t="str">
            <v>socialnetworkingking.com</v>
          </cell>
          <cell r="G275645" t="str">
            <v>307093</v>
          </cell>
        </row>
        <row r="275646">
          <cell r="F275646" t="str">
            <v>socialnetworkingwatch.com</v>
          </cell>
          <cell r="G275646" t="str">
            <v>307094</v>
          </cell>
        </row>
        <row r="275647">
          <cell r="F275647" t="str">
            <v>socialnetworkmd.com</v>
          </cell>
          <cell r="G275647" t="str">
            <v>307095</v>
          </cell>
        </row>
        <row r="275648">
          <cell r="F275648" t="str">
            <v>socialnetworksoftware.com</v>
          </cell>
          <cell r="G275648" t="str">
            <v>307096</v>
          </cell>
        </row>
        <row r="275649">
          <cell r="F275649" t="str">
            <v>socialnews.biz</v>
          </cell>
          <cell r="G275649" t="str">
            <v>307097</v>
          </cell>
        </row>
        <row r="275650">
          <cell r="F275650" t="str">
            <v>socialnewsdaily.com</v>
          </cell>
          <cell r="G275650" t="str">
            <v>307098</v>
          </cell>
        </row>
        <row r="275651">
          <cell r="F275651" t="str">
            <v>socialninjaz.com</v>
          </cell>
          <cell r="G275651" t="str">
            <v>307099</v>
          </cell>
        </row>
        <row r="275652">
          <cell r="F275652" t="str">
            <v>socialnotions.com</v>
          </cell>
          <cell r="G275652" t="str">
            <v>307100</v>
          </cell>
        </row>
        <row r="275653">
          <cell r="F275653" t="str">
            <v>socialnotz.com</v>
          </cell>
          <cell r="G275653" t="str">
            <v>307101</v>
          </cell>
        </row>
        <row r="275654">
          <cell r="F275654" t="str">
            <v>socialnumber.com</v>
          </cell>
          <cell r="G275654" t="str">
            <v>307102</v>
          </cell>
        </row>
        <row r="275655">
          <cell r="F275655" t="str">
            <v>socialobby.com</v>
          </cell>
          <cell r="G275655" t="str">
            <v>307103</v>
          </cell>
        </row>
        <row r="275656">
          <cell r="F275656" t="str">
            <v>socialoctave.com</v>
          </cell>
          <cell r="G275656" t="str">
            <v>307104</v>
          </cell>
        </row>
        <row r="275657">
          <cell r="F275657" t="str">
            <v>socialook.net</v>
          </cell>
          <cell r="G275657" t="str">
            <v>307105</v>
          </cell>
        </row>
        <row r="275658">
          <cell r="F275658" t="str">
            <v>socialoptic.com</v>
          </cell>
          <cell r="G275658" t="str">
            <v>307106</v>
          </cell>
        </row>
        <row r="275659">
          <cell r="F275659" t="str">
            <v>socialoutbreak.com</v>
          </cell>
          <cell r="G275659" t="str">
            <v>307107</v>
          </cell>
        </row>
        <row r="275660">
          <cell r="F275660" t="str">
            <v>socialoutlier.com</v>
          </cell>
          <cell r="G275660" t="str">
            <v>307108</v>
          </cell>
        </row>
        <row r="275661">
          <cell r="F275661" t="str">
            <v>socialoyster.com</v>
          </cell>
          <cell r="G275661" t="str">
            <v>307109</v>
          </cell>
        </row>
        <row r="275662">
          <cell r="F275662" t="str">
            <v>socialpack.net</v>
          </cell>
          <cell r="G275662" t="str">
            <v>307110</v>
          </cell>
        </row>
        <row r="275663">
          <cell r="F275663" t="str">
            <v>socialpar.com</v>
          </cell>
          <cell r="G275663" t="str">
            <v>307111</v>
          </cell>
        </row>
        <row r="275664">
          <cell r="F275664" t="str">
            <v>socialparadox.com</v>
          </cell>
          <cell r="G275664" t="str">
            <v>307112</v>
          </cell>
        </row>
        <row r="275665">
          <cell r="F275665" t="str">
            <v>socialpda.com</v>
          </cell>
          <cell r="G275665" t="str">
            <v>307113</v>
          </cell>
        </row>
        <row r="275666">
          <cell r="F275666" t="str">
            <v>socialpeople.tv</v>
          </cell>
          <cell r="G275666" t="str">
            <v>307114</v>
          </cell>
        </row>
        <row r="275667">
          <cell r="F275667" t="str">
            <v>socialphy.com</v>
          </cell>
          <cell r="G275667" t="str">
            <v>307115</v>
          </cell>
        </row>
        <row r="275668">
          <cell r="F275668" t="str">
            <v>socialpicnik.com</v>
          </cell>
          <cell r="G275668" t="str">
            <v>307116</v>
          </cell>
        </row>
        <row r="275669">
          <cell r="F275669" t="str">
            <v>socialplatform.com</v>
          </cell>
          <cell r="G275669" t="str">
            <v>307117</v>
          </cell>
        </row>
        <row r="275670">
          <cell r="F275670" t="str">
            <v>socialpluseconomycommunityfirms.cheapindex.com</v>
          </cell>
          <cell r="G275670" t="str">
            <v>307118</v>
          </cell>
        </row>
        <row r="275671">
          <cell r="F275671" t="str">
            <v>socialpod.com</v>
          </cell>
          <cell r="G275671" t="str">
            <v>307119</v>
          </cell>
        </row>
        <row r="275672">
          <cell r="F275672" t="str">
            <v>socialpog.com</v>
          </cell>
          <cell r="G275672" t="str">
            <v>307120</v>
          </cell>
        </row>
        <row r="275673">
          <cell r="F275673" t="str">
            <v>socialpoint.me</v>
          </cell>
          <cell r="G275673" t="str">
            <v>307121</v>
          </cell>
        </row>
        <row r="275674">
          <cell r="F275674" t="str">
            <v>socialpoint.mx</v>
          </cell>
          <cell r="G275674" t="str">
            <v>307122</v>
          </cell>
        </row>
        <row r="275675">
          <cell r="F275675" t="str">
            <v>socialpouch.com</v>
          </cell>
          <cell r="G275675" t="str">
            <v>307123</v>
          </cell>
        </row>
        <row r="275676">
          <cell r="F275676" t="str">
            <v>socialpov.com</v>
          </cell>
          <cell r="G275676" t="str">
            <v>307124</v>
          </cell>
        </row>
        <row r="275677">
          <cell r="F275677" t="str">
            <v>socialpower.com</v>
          </cell>
          <cell r="G275677" t="str">
            <v>307125</v>
          </cell>
        </row>
        <row r="275678">
          <cell r="F275678" t="str">
            <v>socialpowerhour.com</v>
          </cell>
          <cell r="G275678" t="str">
            <v>307126</v>
          </cell>
        </row>
        <row r="275679">
          <cell r="F275679" t="str">
            <v>socialprintstudio.com</v>
          </cell>
          <cell r="G275679" t="str">
            <v>307127</v>
          </cell>
        </row>
        <row r="275680">
          <cell r="F275680" t="str">
            <v>socialprospecting.co</v>
          </cell>
          <cell r="G275680" t="str">
            <v>307128</v>
          </cell>
        </row>
        <row r="275681">
          <cell r="F275681" t="str">
            <v>socialpulse.com</v>
          </cell>
          <cell r="G275681" t="str">
            <v>307129</v>
          </cell>
        </row>
        <row r="275682">
          <cell r="F275682" t="str">
            <v>socialquiz.it</v>
          </cell>
          <cell r="G275682" t="str">
            <v>307130</v>
          </cell>
        </row>
        <row r="275683">
          <cell r="F275683" t="str">
            <v>socialradios.com</v>
          </cell>
          <cell r="G275683" t="str">
            <v>307131</v>
          </cell>
        </row>
        <row r="275684">
          <cell r="F275684" t="str">
            <v>socialradius.com</v>
          </cell>
          <cell r="G275684" t="str">
            <v>307132</v>
          </cell>
        </row>
        <row r="275685">
          <cell r="F275685" t="str">
            <v>socialraise.com</v>
          </cell>
          <cell r="G275685" t="str">
            <v>307133</v>
          </cell>
        </row>
        <row r="275686">
          <cell r="F275686" t="str">
            <v>socialrankz.com</v>
          </cell>
          <cell r="G275686" t="str">
            <v>307134</v>
          </cell>
        </row>
        <row r="275687">
          <cell r="F275687" t="str">
            <v>socialrebate.net</v>
          </cell>
          <cell r="G275687" t="str">
            <v>307135</v>
          </cell>
        </row>
        <row r="275688">
          <cell r="F275688" t="str">
            <v>socialrecruiter.net</v>
          </cell>
          <cell r="G275688" t="str">
            <v>307136</v>
          </cell>
        </row>
        <row r="275689">
          <cell r="F275689" t="str">
            <v>socialreferral.com</v>
          </cell>
          <cell r="G275689" t="str">
            <v>307137</v>
          </cell>
        </row>
        <row r="275690">
          <cell r="F275690" t="str">
            <v>socialrehub.com</v>
          </cell>
          <cell r="G275690" t="str">
            <v>307138</v>
          </cell>
        </row>
        <row r="275691">
          <cell r="F275691" t="str">
            <v>socialrent.us</v>
          </cell>
          <cell r="G275691" t="str">
            <v>307139</v>
          </cell>
        </row>
        <row r="275692">
          <cell r="F275692" t="str">
            <v>socialreport.com</v>
          </cell>
          <cell r="G275692" t="str">
            <v>307140</v>
          </cell>
        </row>
        <row r="275693">
          <cell r="F275693" t="str">
            <v>socialrest.me</v>
          </cell>
          <cell r="G275693" t="str">
            <v>307141</v>
          </cell>
        </row>
        <row r="275694">
          <cell r="F275694" t="str">
            <v>socialrevo.org</v>
          </cell>
          <cell r="G275694" t="str">
            <v>307142</v>
          </cell>
        </row>
        <row r="275695">
          <cell r="F275695" t="str">
            <v>socialroots.com</v>
          </cell>
          <cell r="G275695" t="str">
            <v>307143</v>
          </cell>
        </row>
        <row r="275696">
          <cell r="F275696" t="str">
            <v>socialroster.com</v>
          </cell>
          <cell r="G275696" t="str">
            <v>307144</v>
          </cell>
        </row>
        <row r="275697">
          <cell r="F275697" t="str">
            <v>socialsamosa.com</v>
          </cell>
          <cell r="G275697" t="str">
            <v>307145</v>
          </cell>
        </row>
        <row r="275698">
          <cell r="F275698" t="str">
            <v>socialscallop.com</v>
          </cell>
          <cell r="G275698" t="str">
            <v>307146</v>
          </cell>
        </row>
        <row r="275699">
          <cell r="F275699" t="str">
            <v>socialscape.biz</v>
          </cell>
          <cell r="G275699" t="str">
            <v>307147</v>
          </cell>
        </row>
        <row r="275700">
          <cell r="F275700" t="str">
            <v>socialscienceandresearch.com</v>
          </cell>
          <cell r="G275700" t="str">
            <v>307148</v>
          </cell>
        </row>
        <row r="275701">
          <cell r="F275701" t="str">
            <v>socialseo.com</v>
          </cell>
          <cell r="G275701" t="str">
            <v>307149</v>
          </cell>
        </row>
        <row r="275702">
          <cell r="F275702" t="str">
            <v>socialseoteam.com</v>
          </cell>
          <cell r="G275702" t="str">
            <v>307150</v>
          </cell>
        </row>
        <row r="275703">
          <cell r="F275703" t="str">
            <v>socialshake.com</v>
          </cell>
          <cell r="G275703" t="str">
            <v>307151</v>
          </cell>
        </row>
        <row r="275704">
          <cell r="F275704" t="str">
            <v>socialshaker.com</v>
          </cell>
          <cell r="G275704" t="str">
            <v>307152</v>
          </cell>
        </row>
        <row r="275705">
          <cell r="F275705" t="str">
            <v>socialshakeupshow.com</v>
          </cell>
          <cell r="G275705" t="str">
            <v>307153</v>
          </cell>
        </row>
        <row r="275706">
          <cell r="F275706" t="str">
            <v>socialshore.com</v>
          </cell>
          <cell r="G275706" t="str">
            <v>307154</v>
          </cell>
        </row>
        <row r="275707">
          <cell r="F275707" t="str">
            <v>socialshuffle.co.uk</v>
          </cell>
          <cell r="G275707" t="str">
            <v>307155</v>
          </cell>
        </row>
        <row r="275708">
          <cell r="F275708" t="str">
            <v>socialsidekick.net</v>
          </cell>
          <cell r="G275708" t="str">
            <v>307156</v>
          </cell>
        </row>
        <row r="275709">
          <cell r="F275709" t="str">
            <v>socialsignal.com</v>
          </cell>
          <cell r="G275709" t="str">
            <v>307157</v>
          </cell>
        </row>
        <row r="275710">
          <cell r="F275710" t="str">
            <v>socialsignin.net</v>
          </cell>
          <cell r="G275710" t="str">
            <v>307158</v>
          </cell>
        </row>
        <row r="275711">
          <cell r="F275711" t="str">
            <v>socialsir.com</v>
          </cell>
          <cell r="G275711" t="str">
            <v>307159</v>
          </cell>
        </row>
        <row r="275712">
          <cell r="F275712" t="str">
            <v>socialsitecreator.com</v>
          </cell>
          <cell r="G275712" t="str">
            <v>307160</v>
          </cell>
        </row>
        <row r="275713">
          <cell r="F275713" t="str">
            <v>socialskateboarding.com</v>
          </cell>
          <cell r="G275713" t="str">
            <v>307161</v>
          </cell>
        </row>
        <row r="275714">
          <cell r="F275714" t="str">
            <v>socialslips.com</v>
          </cell>
          <cell r="G275714" t="str">
            <v>307162</v>
          </cell>
        </row>
        <row r="275715">
          <cell r="F275715" t="str">
            <v>socialsoftware.com</v>
          </cell>
          <cell r="G275715" t="str">
            <v>307163</v>
          </cell>
        </row>
        <row r="275716">
          <cell r="F275716" t="str">
            <v>socialsoundsystem.com</v>
          </cell>
          <cell r="G275716" t="str">
            <v>307164</v>
          </cell>
        </row>
        <row r="275717">
          <cell r="F275717" t="str">
            <v>socialsparkconsulting.com</v>
          </cell>
          <cell r="G275717" t="str">
            <v>307165</v>
          </cell>
        </row>
        <row r="275718">
          <cell r="F275718" t="str">
            <v>socialsphere.com</v>
          </cell>
          <cell r="G275718" t="str">
            <v>307166</v>
          </cell>
        </row>
        <row r="275719">
          <cell r="F275719" t="str">
            <v>socialsplash.com</v>
          </cell>
          <cell r="G275719" t="str">
            <v>307167</v>
          </cell>
        </row>
        <row r="275720">
          <cell r="F275720" t="str">
            <v>socialsquared.in</v>
          </cell>
          <cell r="G275720" t="str">
            <v>307168</v>
          </cell>
        </row>
        <row r="275721">
          <cell r="F275721" t="str">
            <v>socialstock.com</v>
          </cell>
          <cell r="G275721" t="str">
            <v>307169</v>
          </cell>
        </row>
        <row r="275722">
          <cell r="F275722" t="str">
            <v>socialstrata.com</v>
          </cell>
          <cell r="G275722" t="str">
            <v>307170</v>
          </cell>
        </row>
        <row r="275723">
          <cell r="F275723" t="str">
            <v>socialstrategi.com</v>
          </cell>
          <cell r="G275723" t="str">
            <v>307171</v>
          </cell>
        </row>
        <row r="275724">
          <cell r="F275724" t="str">
            <v>socialstreets.com</v>
          </cell>
          <cell r="G275724" t="str">
            <v>307172</v>
          </cell>
        </row>
        <row r="275725">
          <cell r="F275725" t="str">
            <v>socialsynapps.com</v>
          </cell>
          <cell r="G275725" t="str">
            <v>307173</v>
          </cell>
        </row>
        <row r="275726">
          <cell r="F275726" t="str">
            <v>socialsynaptics.com</v>
          </cell>
          <cell r="G275726" t="str">
            <v>307174</v>
          </cell>
        </row>
        <row r="275727">
          <cell r="F275727" t="str">
            <v>socialsys.ru</v>
          </cell>
          <cell r="G275727" t="str">
            <v>307175</v>
          </cell>
        </row>
        <row r="275728">
          <cell r="F275728" t="str">
            <v>socialtag.com.br</v>
          </cell>
          <cell r="G275728" t="str">
            <v>307176</v>
          </cell>
        </row>
        <row r="275729">
          <cell r="F275729" t="str">
            <v>socialtalent.co</v>
          </cell>
          <cell r="G275729" t="str">
            <v>307177</v>
          </cell>
        </row>
        <row r="275730">
          <cell r="F275730" t="str">
            <v>socialtalks.de</v>
          </cell>
          <cell r="G275730" t="str">
            <v>307178</v>
          </cell>
        </row>
        <row r="275731">
          <cell r="F275731" t="str">
            <v>socialtarget.com</v>
          </cell>
          <cell r="G275731" t="str">
            <v>307179</v>
          </cell>
        </row>
        <row r="275732">
          <cell r="F275732" t="str">
            <v>socialtechpop.com</v>
          </cell>
          <cell r="G275732" t="str">
            <v>307180</v>
          </cell>
        </row>
        <row r="275733">
          <cell r="F275733" t="str">
            <v>socialterminals.com</v>
          </cell>
          <cell r="G275733" t="str">
            <v>307181</v>
          </cell>
        </row>
        <row r="275734">
          <cell r="F275734" t="str">
            <v>socialtocommerce.com</v>
          </cell>
          <cell r="G275734" t="str">
            <v>307182</v>
          </cell>
        </row>
        <row r="275735">
          <cell r="F275735" t="str">
            <v>socialtoddler.com</v>
          </cell>
          <cell r="G275735" t="str">
            <v>307183</v>
          </cell>
        </row>
        <row r="275736">
          <cell r="F275736" t="str">
            <v>socialtoo.com</v>
          </cell>
          <cell r="G275736" t="str">
            <v>307184</v>
          </cell>
        </row>
        <row r="275737">
          <cell r="F275737" t="str">
            <v>socialtrackers.com</v>
          </cell>
          <cell r="G275737" t="str">
            <v>307185</v>
          </cell>
        </row>
        <row r="275738">
          <cell r="F275738" t="str">
            <v>socialtrak.com</v>
          </cell>
          <cell r="G275738" t="str">
            <v>307186</v>
          </cell>
        </row>
        <row r="275739">
          <cell r="F275739" t="str">
            <v>socialtroopz.com</v>
          </cell>
          <cell r="G275739" t="str">
            <v>307187</v>
          </cell>
        </row>
        <row r="275740">
          <cell r="F275740" t="str">
            <v>socialturbine.com</v>
          </cell>
          <cell r="G275740" t="str">
            <v>307188</v>
          </cell>
        </row>
        <row r="275741">
          <cell r="F275741" t="str">
            <v>socialtvupdate.com</v>
          </cell>
          <cell r="G275741" t="str">
            <v>307189</v>
          </cell>
        </row>
        <row r="275742">
          <cell r="F275742" t="str">
            <v>socialtwist.com</v>
          </cell>
          <cell r="G275742" t="str">
            <v>307190</v>
          </cell>
        </row>
        <row r="275743">
          <cell r="F275743" t="str">
            <v>socialtyer.com</v>
          </cell>
          <cell r="G275743" t="str">
            <v>307191</v>
          </cell>
        </row>
        <row r="275744">
          <cell r="F275744" t="str">
            <v>socialtyinc.com</v>
          </cell>
          <cell r="G275744" t="str">
            <v>307192</v>
          </cell>
        </row>
        <row r="275745">
          <cell r="F275745" t="str">
            <v>socialvantage.com</v>
          </cell>
          <cell r="G275745" t="str">
            <v>307193</v>
          </cell>
        </row>
        <row r="275746">
          <cell r="F275746" t="str">
            <v>socialvents.com</v>
          </cell>
          <cell r="G275746" t="str">
            <v>307194</v>
          </cell>
        </row>
        <row r="275747">
          <cell r="F275747" t="str">
            <v>socialvibesmedia.com</v>
          </cell>
          <cell r="G275747" t="str">
            <v>307195</v>
          </cell>
        </row>
        <row r="275748">
          <cell r="F275748" t="str">
            <v>socialviper.com</v>
          </cell>
          <cell r="G275748" t="str">
            <v>307196</v>
          </cell>
        </row>
        <row r="275749">
          <cell r="F275749" t="str">
            <v>socialvirb.com</v>
          </cell>
          <cell r="G275749" t="str">
            <v>307197</v>
          </cell>
        </row>
        <row r="275750">
          <cell r="F275750" t="str">
            <v>socialvoucher.com</v>
          </cell>
          <cell r="G275750" t="str">
            <v>307198</v>
          </cell>
        </row>
        <row r="275751">
          <cell r="F275751" t="str">
            <v>socialwalk.com</v>
          </cell>
          <cell r="G275751" t="str">
            <v>307199</v>
          </cell>
        </row>
        <row r="275752">
          <cell r="F275752" t="str">
            <v>socialwavelength.com</v>
          </cell>
          <cell r="G275752" t="str">
            <v>307200</v>
          </cell>
        </row>
        <row r="275753">
          <cell r="F275753" t="str">
            <v>socialwhale.com</v>
          </cell>
          <cell r="G275753" t="str">
            <v>307201</v>
          </cell>
        </row>
        <row r="275754">
          <cell r="F275754" t="str">
            <v>socialwhirled.com</v>
          </cell>
          <cell r="G275754" t="str">
            <v>307202</v>
          </cell>
        </row>
        <row r="275755">
          <cell r="F275755" t="str">
            <v>socialwinapp.com</v>
          </cell>
          <cell r="G275755" t="str">
            <v>307203</v>
          </cell>
        </row>
        <row r="275756">
          <cell r="F275756" t="str">
            <v>socialwod.com</v>
          </cell>
          <cell r="G275756" t="str">
            <v>307204</v>
          </cell>
        </row>
        <row r="275757">
          <cell r="F275757" t="str">
            <v>socialwok.com</v>
          </cell>
          <cell r="G275757" t="str">
            <v>307205</v>
          </cell>
        </row>
        <row r="275758">
          <cell r="F275758" t="str">
            <v>socialworkjobs.co</v>
          </cell>
          <cell r="G275758" t="str">
            <v>307206</v>
          </cell>
        </row>
        <row r="275759">
          <cell r="F275759" t="str">
            <v>socialwriter.me</v>
          </cell>
          <cell r="G275759" t="str">
            <v>307207</v>
          </cell>
        </row>
        <row r="275760">
          <cell r="F275760" t="str">
            <v>socialxdesign.com</v>
          </cell>
          <cell r="G275760" t="str">
            <v>307208</v>
          </cell>
        </row>
        <row r="275761">
          <cell r="F275761" t="str">
            <v>socialyell.com</v>
          </cell>
          <cell r="G275761" t="str">
            <v>307209</v>
          </cell>
        </row>
        <row r="275762">
          <cell r="F275762" t="str">
            <v>socialyeti.com</v>
          </cell>
          <cell r="G275762" t="str">
            <v>307210</v>
          </cell>
        </row>
        <row r="275763">
          <cell r="F275763" t="str">
            <v>socialyte.co</v>
          </cell>
          <cell r="G275763" t="str">
            <v>307211</v>
          </cell>
        </row>
        <row r="275764">
          <cell r="F275764" t="str">
            <v>socialyzerhq.com</v>
          </cell>
          <cell r="G275764" t="str">
            <v>307212</v>
          </cell>
        </row>
        <row r="275765">
          <cell r="F275765" t="str">
            <v>socialzoid.com</v>
          </cell>
          <cell r="G275765" t="str">
            <v>307213</v>
          </cell>
        </row>
        <row r="275766">
          <cell r="F275766" t="str">
            <v>sociamonials.com</v>
          </cell>
          <cell r="G275766" t="str">
            <v>307214</v>
          </cell>
        </row>
        <row r="275767">
          <cell r="F275767" t="str">
            <v>sociast.com</v>
          </cell>
          <cell r="G275767" t="str">
            <v>307215</v>
          </cell>
        </row>
        <row r="275768">
          <cell r="F275768" t="str">
            <v>sociative.net</v>
          </cell>
          <cell r="G275768" t="str">
            <v>307216</v>
          </cell>
        </row>
        <row r="275769">
          <cell r="F275769" t="str">
            <v>sociave.com</v>
          </cell>
          <cell r="G275769" t="str">
            <v>307217</v>
          </cell>
        </row>
        <row r="275770">
          <cell r="F275770" t="str">
            <v>socieapp.com</v>
          </cell>
          <cell r="G275770" t="str">
            <v>307218</v>
          </cell>
        </row>
        <row r="275771">
          <cell r="F275771" t="str">
            <v>sociedad-desarrollo.com</v>
          </cell>
          <cell r="G275771" t="str">
            <v>307219</v>
          </cell>
        </row>
        <row r="275772">
          <cell r="F275772" t="str">
            <v>societe.miwim.fr</v>
          </cell>
          <cell r="G275772" t="str">
            <v>307220</v>
          </cell>
        </row>
        <row r="275773">
          <cell r="F275773" t="str">
            <v>society-hill.com</v>
          </cell>
          <cell r="G275773" t="str">
            <v>307221</v>
          </cell>
        </row>
        <row r="275774">
          <cell r="F275774" t="str">
            <v>society6.com</v>
          </cell>
          <cell r="G275774" t="str">
            <v>307222</v>
          </cell>
        </row>
        <row r="275775">
          <cell r="F275775" t="str">
            <v>societyforculturalexchange.org</v>
          </cell>
          <cell r="G275775" t="str">
            <v>307223</v>
          </cell>
        </row>
        <row r="275776">
          <cell r="F275776" t="str">
            <v>societyinforisk.org</v>
          </cell>
          <cell r="G275776" t="str">
            <v>307224</v>
          </cell>
        </row>
        <row r="275777">
          <cell r="F275777" t="str">
            <v>socigo.eu</v>
          </cell>
          <cell r="G275777" t="str">
            <v>307225</v>
          </cell>
        </row>
        <row r="275778">
          <cell r="F275778" t="str">
            <v>socigroups.com</v>
          </cell>
          <cell r="G275778" t="str">
            <v>307226</v>
          </cell>
        </row>
        <row r="275779">
          <cell r="F275779" t="str">
            <v>socilatz.com</v>
          </cell>
          <cell r="G275779" t="str">
            <v>307227</v>
          </cell>
        </row>
        <row r="275780">
          <cell r="F275780" t="str">
            <v>socilink.com</v>
          </cell>
          <cell r="G275780" t="str">
            <v>307228</v>
          </cell>
        </row>
        <row r="275781">
          <cell r="F275781" t="str">
            <v>socilyzer.com</v>
          </cell>
          <cell r="G275781" t="str">
            <v>307229</v>
          </cell>
        </row>
        <row r="275782">
          <cell r="F275782" t="str">
            <v>socinteract.com</v>
          </cell>
          <cell r="G275782" t="str">
            <v>307230</v>
          </cell>
        </row>
        <row r="275783">
          <cell r="F275783" t="str">
            <v>socioboard.com</v>
          </cell>
          <cell r="G275783" t="str">
            <v>307231</v>
          </cell>
        </row>
        <row r="275784">
          <cell r="F275784" t="str">
            <v>sociocentral.com</v>
          </cell>
          <cell r="G275784" t="str">
            <v>307232</v>
          </cell>
        </row>
        <row r="275785">
          <cell r="F275785" t="str">
            <v>socioclean.com</v>
          </cell>
          <cell r="G275785" t="str">
            <v>307233</v>
          </cell>
        </row>
        <row r="275786">
          <cell r="F275786" t="str">
            <v>sociofabrica.com</v>
          </cell>
          <cell r="G275786" t="str">
            <v>307234</v>
          </cell>
        </row>
        <row r="275787">
          <cell r="F275787" t="str">
            <v>sociofi.com</v>
          </cell>
          <cell r="G275787" t="str">
            <v>307235</v>
          </cell>
        </row>
        <row r="275788">
          <cell r="F275788" t="str">
            <v>sociographics.co</v>
          </cell>
          <cell r="G275788" t="str">
            <v>307236</v>
          </cell>
        </row>
        <row r="275789">
          <cell r="F275789" t="str">
            <v>socioholics.com</v>
          </cell>
          <cell r="G275789" t="str">
            <v>307237</v>
          </cell>
        </row>
        <row r="275790">
          <cell r="F275790" t="str">
            <v>sociolabs.cl</v>
          </cell>
          <cell r="G275790" t="str">
            <v>307238</v>
          </cell>
        </row>
        <row r="275791">
          <cell r="F275791" t="str">
            <v>sociologyofstyle.com</v>
          </cell>
          <cell r="G275791" t="str">
            <v>307239</v>
          </cell>
        </row>
        <row r="275792">
          <cell r="F275792" t="str">
            <v>sociolus.com</v>
          </cell>
          <cell r="G275792" t="str">
            <v>307240</v>
          </cell>
        </row>
        <row r="275793">
          <cell r="F275793" t="str">
            <v>sociomantic.com</v>
          </cell>
          <cell r="G275793" t="str">
            <v>307241</v>
          </cell>
        </row>
        <row r="275794">
          <cell r="F275794" t="str">
            <v>sociomedia.com</v>
          </cell>
          <cell r="G275794" t="str">
            <v>307242</v>
          </cell>
        </row>
        <row r="275795">
          <cell r="F275795" t="str">
            <v>sociometricsolutions.com</v>
          </cell>
          <cell r="G275795" t="str">
            <v>307243</v>
          </cell>
        </row>
        <row r="275796">
          <cell r="F275796" t="str">
            <v>sociopal.com</v>
          </cell>
          <cell r="G275796" t="str">
            <v>307244</v>
          </cell>
        </row>
        <row r="275797">
          <cell r="F275797" t="str">
            <v>sociosferas.com.br</v>
          </cell>
          <cell r="G275797" t="str">
            <v>307245</v>
          </cell>
        </row>
        <row r="275798">
          <cell r="F275798" t="str">
            <v>sociosinversores.com</v>
          </cell>
          <cell r="G275798" t="str">
            <v>307246</v>
          </cell>
        </row>
        <row r="275799">
          <cell r="F275799" t="str">
            <v>sociota.net</v>
          </cell>
          <cell r="G275799" t="str">
            <v>307247</v>
          </cell>
        </row>
        <row r="275800">
          <cell r="F275800" t="str">
            <v>socious.com</v>
          </cell>
          <cell r="G275800" t="str">
            <v>307248</v>
          </cell>
        </row>
        <row r="275801">
          <cell r="F275801" t="str">
            <v>socioyou.tk</v>
          </cell>
          <cell r="G275801" t="str">
            <v>307249</v>
          </cell>
        </row>
        <row r="275802">
          <cell r="F275802" t="str">
            <v>socitrip.com</v>
          </cell>
          <cell r="G275802" t="str">
            <v>307250</v>
          </cell>
        </row>
        <row r="275803">
          <cell r="F275803" t="str">
            <v>sociversity.com</v>
          </cell>
          <cell r="G275803" t="str">
            <v>307251</v>
          </cell>
        </row>
        <row r="275804">
          <cell r="F275804" t="str">
            <v>sock-doc.com</v>
          </cell>
          <cell r="G275804" t="str">
            <v>307252</v>
          </cell>
        </row>
        <row r="275805">
          <cell r="F275805" t="str">
            <v>socketapp.com</v>
          </cell>
          <cell r="G275805" t="str">
            <v>307253</v>
          </cell>
        </row>
        <row r="275806">
          <cell r="F275806" t="str">
            <v>socketlabs.com</v>
          </cell>
          <cell r="G275806" t="str">
            <v>307254</v>
          </cell>
        </row>
        <row r="275807">
          <cell r="F275807" t="str">
            <v>socketnow.com</v>
          </cell>
          <cell r="G275807" t="str">
            <v>307255</v>
          </cell>
        </row>
        <row r="275808">
          <cell r="F275808" t="str">
            <v>socketstore.co.uk</v>
          </cell>
          <cell r="G275808" t="str">
            <v>307256</v>
          </cell>
        </row>
        <row r="275809">
          <cell r="F275809" t="str">
            <v>sockfancy.com</v>
          </cell>
          <cell r="G275809" t="str">
            <v>307257</v>
          </cell>
        </row>
        <row r="275810">
          <cell r="F275810" t="str">
            <v>sockscribe.me</v>
          </cell>
          <cell r="G275810" t="str">
            <v>307258</v>
          </cell>
        </row>
        <row r="275811">
          <cell r="F275811" t="str">
            <v>socktail.com</v>
          </cell>
          <cell r="G275811" t="str">
            <v>307259</v>
          </cell>
        </row>
        <row r="275812">
          <cell r="F275812" t="str">
            <v>soclick.co</v>
          </cell>
          <cell r="G275812" t="str">
            <v>307260</v>
          </cell>
        </row>
        <row r="275813">
          <cell r="F275813" t="str">
            <v>soclspot.com</v>
          </cell>
          <cell r="G275813" t="str">
            <v>307261</v>
          </cell>
        </row>
        <row r="275814">
          <cell r="F275814" t="str">
            <v>socmeet.de</v>
          </cell>
          <cell r="G275814" t="str">
            <v>307262</v>
          </cell>
        </row>
        <row r="275815">
          <cell r="F275815" t="str">
            <v>socochem.com</v>
          </cell>
          <cell r="G275815" t="str">
            <v>307263</v>
          </cell>
        </row>
        <row r="275816">
          <cell r="F275816" t="str">
            <v>socoslearning.com</v>
          </cell>
          <cell r="G275816" t="str">
            <v>307264</v>
          </cell>
        </row>
        <row r="275817">
          <cell r="F275817" t="str">
            <v>socqer.com</v>
          </cell>
          <cell r="G275817" t="str">
            <v>307265</v>
          </cell>
        </row>
        <row r="275818">
          <cell r="F275818" t="str">
            <v>socrates.ie</v>
          </cell>
          <cell r="G275818" t="str">
            <v>307266</v>
          </cell>
        </row>
        <row r="275819">
          <cell r="F275819" t="str">
            <v>socratesanalytics.com</v>
          </cell>
          <cell r="G275819" t="str">
            <v>307267</v>
          </cell>
        </row>
        <row r="275820">
          <cell r="F275820" t="str">
            <v>socratesjournal.com</v>
          </cell>
          <cell r="G275820" t="str">
            <v>307268</v>
          </cell>
        </row>
        <row r="275821">
          <cell r="F275821" t="str">
            <v>socratica.com</v>
          </cell>
          <cell r="G275821" t="str">
            <v>307269</v>
          </cell>
        </row>
        <row r="275822">
          <cell r="F275822" t="str">
            <v>socraticsbc.com</v>
          </cell>
          <cell r="G275822" t="str">
            <v>307270</v>
          </cell>
        </row>
        <row r="275823">
          <cell r="F275823" t="str">
            <v>socrato.com</v>
          </cell>
          <cell r="G275823" t="str">
            <v>307271</v>
          </cell>
        </row>
        <row r="275824">
          <cell r="F275824" t="str">
            <v>socser.in</v>
          </cell>
          <cell r="G275824" t="str">
            <v>307272</v>
          </cell>
        </row>
        <row r="275825">
          <cell r="F275825" t="str">
            <v>socsym.com</v>
          </cell>
          <cell r="G275825" t="str">
            <v>307273</v>
          </cell>
        </row>
        <row r="275826">
          <cell r="F275826" t="str">
            <v>soctag.com.tr</v>
          </cell>
          <cell r="G275826" t="str">
            <v>307274</v>
          </cell>
        </row>
        <row r="275827">
          <cell r="F275827" t="str">
            <v>socurio.com</v>
          </cell>
          <cell r="G275827" t="str">
            <v>307275</v>
          </cell>
        </row>
        <row r="275828">
          <cell r="F275828" t="str">
            <v>socxs.com</v>
          </cell>
          <cell r="G275828" t="str">
            <v>307276</v>
          </cell>
        </row>
        <row r="275829">
          <cell r="F275829" t="str">
            <v>soda-media.com</v>
          </cell>
          <cell r="G275829" t="str">
            <v>307277</v>
          </cell>
        </row>
        <row r="275830">
          <cell r="F275830" t="str">
            <v>soda.com</v>
          </cell>
          <cell r="G275830" t="str">
            <v>307278</v>
          </cell>
        </row>
        <row r="275831">
          <cell r="F275831" t="str">
            <v>sodacard.com</v>
          </cell>
          <cell r="G275831" t="str">
            <v>307279</v>
          </cell>
        </row>
        <row r="275832">
          <cell r="F275832" t="str">
            <v>sodamedya.com</v>
          </cell>
          <cell r="G275832" t="str">
            <v>307280</v>
          </cell>
        </row>
        <row r="275833">
          <cell r="F275833" t="str">
            <v>sodapopmedia.com</v>
          </cell>
          <cell r="G275833" t="str">
            <v>307281</v>
          </cell>
        </row>
        <row r="275834">
          <cell r="F275834" t="str">
            <v>sodaprop.com</v>
          </cell>
          <cell r="G275834" t="str">
            <v>307282</v>
          </cell>
        </row>
        <row r="275835">
          <cell r="F275835" t="str">
            <v>sodaq.com</v>
          </cell>
          <cell r="G275835" t="str">
            <v>307283</v>
          </cell>
        </row>
        <row r="275836">
          <cell r="F275836" t="str">
            <v>sodash.com</v>
          </cell>
          <cell r="G275836" t="str">
            <v>307284</v>
          </cell>
        </row>
        <row r="275837">
          <cell r="F275837" t="str">
            <v>sodasoccer.com</v>
          </cell>
          <cell r="G275837" t="str">
            <v>307285</v>
          </cell>
        </row>
        <row r="275838">
          <cell r="F275838" t="str">
            <v>sodaspeaks.com</v>
          </cell>
          <cell r="G275838" t="str">
            <v>307286</v>
          </cell>
        </row>
        <row r="275839">
          <cell r="F275839" t="str">
            <v>sodatsu.net</v>
          </cell>
          <cell r="G275839" t="str">
            <v>307287</v>
          </cell>
        </row>
        <row r="275840">
          <cell r="F275840" t="str">
            <v>sodelsolutions.com</v>
          </cell>
          <cell r="G275840" t="str">
            <v>307288</v>
          </cell>
        </row>
        <row r="275841">
          <cell r="F275841" t="str">
            <v>soderbergpartners.se</v>
          </cell>
          <cell r="G275841" t="str">
            <v>307289</v>
          </cell>
        </row>
        <row r="275842">
          <cell r="F275842" t="str">
            <v>soderquist.org</v>
          </cell>
          <cell r="G275842" t="str">
            <v>307290</v>
          </cell>
        </row>
        <row r="275843">
          <cell r="F275843" t="str">
            <v>sodhpuch.com</v>
          </cell>
          <cell r="G275843" t="str">
            <v>307291</v>
          </cell>
        </row>
        <row r="275844">
          <cell r="F275844" t="str">
            <v>sodic.com</v>
          </cell>
          <cell r="G275844" t="str">
            <v>307292</v>
          </cell>
        </row>
        <row r="275845">
          <cell r="F275845" t="str">
            <v>sodinco.dz</v>
          </cell>
          <cell r="G275845" t="str">
            <v>307293</v>
          </cell>
        </row>
        <row r="275846">
          <cell r="F275846" t="str">
            <v>sodinu.com</v>
          </cell>
          <cell r="G275846" t="str">
            <v>307294</v>
          </cell>
        </row>
        <row r="275847">
          <cell r="F275847" t="str">
            <v>sodis.co</v>
          </cell>
          <cell r="G275847" t="str">
            <v>307295</v>
          </cell>
        </row>
        <row r="275848">
          <cell r="F275848" t="str">
            <v>sodriva.com</v>
          </cell>
          <cell r="G275848" t="str">
            <v>307296</v>
          </cell>
        </row>
        <row r="275849">
          <cell r="F275849" t="str">
            <v>sodtechnologies.com</v>
          </cell>
          <cell r="G275849" t="str">
            <v>307297</v>
          </cell>
        </row>
        <row r="275850">
          <cell r="F275850" t="str">
            <v>soedam.dk</v>
          </cell>
          <cell r="G275850" t="str">
            <v>307298</v>
          </cell>
        </row>
        <row r="275851">
          <cell r="F275851" t="str">
            <v>soeie.com</v>
          </cell>
          <cell r="G275851" t="str">
            <v>307299</v>
          </cell>
        </row>
        <row r="275852">
          <cell r="F275852" t="str">
            <v>soesoftware.com</v>
          </cell>
          <cell r="G275852" t="str">
            <v>307300</v>
          </cell>
        </row>
        <row r="275853">
          <cell r="F275853" t="str">
            <v>sofa.com</v>
          </cell>
          <cell r="G275853" t="str">
            <v>307301</v>
          </cell>
        </row>
        <row r="275854">
          <cell r="F275854" t="str">
            <v>sofacleanerslondon.co.uk</v>
          </cell>
          <cell r="G275854" t="str">
            <v>307302</v>
          </cell>
        </row>
        <row r="275855">
          <cell r="F275855" t="str">
            <v>sofacleaning.co.in</v>
          </cell>
          <cell r="G275855" t="str">
            <v>307303</v>
          </cell>
        </row>
        <row r="275856">
          <cell r="F275856" t="str">
            <v>sofakingdubai.com</v>
          </cell>
          <cell r="G275856" t="str">
            <v>307304</v>
          </cell>
        </row>
        <row r="275857">
          <cell r="F275857" t="str">
            <v>sofakinginteractive.com</v>
          </cell>
          <cell r="G275857" t="str">
            <v>307305</v>
          </cell>
        </row>
        <row r="275858">
          <cell r="F275858" t="str">
            <v>sofamoolah.com</v>
          </cell>
          <cell r="G275858" t="str">
            <v>307306</v>
          </cell>
        </row>
        <row r="275859">
          <cell r="F275859" t="str">
            <v>sofanatics.com</v>
          </cell>
          <cell r="G275859" t="str">
            <v>307307</v>
          </cell>
        </row>
        <row r="275860">
          <cell r="F275860" t="str">
            <v>sofatinfertility.com</v>
          </cell>
          <cell r="G275860" t="str">
            <v>307308</v>
          </cell>
        </row>
        <row r="275861">
          <cell r="F275861" t="str">
            <v>sofatinfertility.in</v>
          </cell>
          <cell r="G275861" t="str">
            <v>307309</v>
          </cell>
        </row>
        <row r="275862">
          <cell r="F275862" t="str">
            <v>sofbang.com</v>
          </cell>
          <cell r="G275862" t="str">
            <v>307310</v>
          </cell>
        </row>
        <row r="275863">
          <cell r="F275863" t="str">
            <v>sofdia.in</v>
          </cell>
          <cell r="G275863" t="str">
            <v>307311</v>
          </cell>
        </row>
        <row r="275864">
          <cell r="F275864" t="str">
            <v>sofetch.io</v>
          </cell>
          <cell r="G275864" t="str">
            <v>307312</v>
          </cell>
        </row>
        <row r="275865">
          <cell r="F275865" t="str">
            <v>soffront.com</v>
          </cell>
          <cell r="G275865" t="str">
            <v>307313</v>
          </cell>
        </row>
        <row r="275866">
          <cell r="F275866" t="str">
            <v>sofgen.com</v>
          </cell>
          <cell r="G275866" t="str">
            <v>307314</v>
          </cell>
        </row>
        <row r="275867">
          <cell r="F275867" t="str">
            <v>sofica-group.com</v>
          </cell>
          <cell r="G275867" t="str">
            <v>307315</v>
          </cell>
        </row>
        <row r="275868">
          <cell r="F275868" t="str">
            <v>sofitu.com</v>
          </cell>
          <cell r="G275868" t="str">
            <v>307316</v>
          </cell>
        </row>
        <row r="275869">
          <cell r="F275869" t="str">
            <v>soflochiro.com</v>
          </cell>
          <cell r="G275869" t="str">
            <v>307317</v>
          </cell>
        </row>
        <row r="275870">
          <cell r="F275870" t="str">
            <v>sofmen.com</v>
          </cell>
          <cell r="G275870" t="str">
            <v>307318</v>
          </cell>
        </row>
        <row r="275871">
          <cell r="F275871" t="str">
            <v>sofokus.com</v>
          </cell>
          <cell r="G275871" t="str">
            <v>307319</v>
          </cell>
        </row>
        <row r="275872">
          <cell r="F275872" t="str">
            <v>sofon.com</v>
          </cell>
          <cell r="G275872" t="str">
            <v>307320</v>
          </cell>
        </row>
        <row r="275873">
          <cell r="F275873" t="str">
            <v>sofort.com</v>
          </cell>
          <cell r="G275873" t="str">
            <v>307321</v>
          </cell>
        </row>
        <row r="275874">
          <cell r="F275874" t="str">
            <v>soft-genesis.net</v>
          </cell>
          <cell r="G275874" t="str">
            <v>307322</v>
          </cell>
        </row>
        <row r="275875">
          <cell r="F275875" t="str">
            <v>soft-go.com</v>
          </cell>
          <cell r="G275875" t="str">
            <v>307323</v>
          </cell>
        </row>
        <row r="275876">
          <cell r="F275876" t="str">
            <v>soft-group.com</v>
          </cell>
          <cell r="G275876" t="str">
            <v>307324</v>
          </cell>
        </row>
        <row r="275877">
          <cell r="F275877" t="str">
            <v>soft-pay.com</v>
          </cell>
          <cell r="G275877" t="str">
            <v>307325</v>
          </cell>
        </row>
        <row r="275878">
          <cell r="F275878" t="str">
            <v>soft112.com</v>
          </cell>
          <cell r="G275878" t="str">
            <v>307326</v>
          </cell>
        </row>
        <row r="275879">
          <cell r="F275879" t="str">
            <v>soft4leasing.com</v>
          </cell>
          <cell r="G275879" t="str">
            <v>307327</v>
          </cell>
        </row>
        <row r="275880">
          <cell r="F275880" t="str">
            <v>softa.org.in</v>
          </cell>
          <cell r="G275880" t="str">
            <v>307328</v>
          </cell>
        </row>
        <row r="275881">
          <cell r="F275881" t="str">
            <v>softability.fi</v>
          </cell>
          <cell r="G275881" t="str">
            <v>307329</v>
          </cell>
        </row>
        <row r="275882">
          <cell r="F275882" t="str">
            <v>softactiva.com</v>
          </cell>
          <cell r="G275882" t="str">
            <v>307330</v>
          </cell>
        </row>
        <row r="275883">
          <cell r="F275883" t="str">
            <v>softactivity.com</v>
          </cell>
          <cell r="G275883" t="str">
            <v>307331</v>
          </cell>
        </row>
        <row r="275884">
          <cell r="F275884" t="str">
            <v>softaculous.com</v>
          </cell>
          <cell r="G275884" t="str">
            <v>307332</v>
          </cell>
        </row>
        <row r="275885">
          <cell r="F275885" t="str">
            <v>softagon.com</v>
          </cell>
          <cell r="G275885" t="str">
            <v>307333</v>
          </cell>
        </row>
        <row r="275886">
          <cell r="F275886" t="str">
            <v>softagram.com</v>
          </cell>
          <cell r="G275886" t="str">
            <v>307334</v>
          </cell>
        </row>
        <row r="275887">
          <cell r="F275887" t="str">
            <v>softaiminnovations.com</v>
          </cell>
          <cell r="G275887" t="str">
            <v>307335</v>
          </cell>
        </row>
        <row r="275888">
          <cell r="F275888" t="str">
            <v>softambulance.com</v>
          </cell>
          <cell r="G275888" t="str">
            <v>307336</v>
          </cell>
        </row>
        <row r="275889">
          <cell r="F275889" t="str">
            <v>softango.com</v>
          </cell>
          <cell r="G275889" t="str">
            <v>307337</v>
          </cell>
        </row>
        <row r="275890">
          <cell r="F275890" t="str">
            <v>softarex.com</v>
          </cell>
          <cell r="G275890" t="str">
            <v>307338</v>
          </cell>
        </row>
        <row r="275891">
          <cell r="F275891" t="str">
            <v>softartisans.com</v>
          </cell>
          <cell r="G275891" t="str">
            <v>307339</v>
          </cell>
        </row>
        <row r="275892">
          <cell r="F275892" t="str">
            <v>softassist.com</v>
          </cell>
          <cell r="G275892" t="str">
            <v>307340</v>
          </cell>
        </row>
        <row r="275893">
          <cell r="F275893" t="str">
            <v>softballbatsunlimited.com</v>
          </cell>
          <cell r="G275893" t="str">
            <v>307341</v>
          </cell>
        </row>
        <row r="275894">
          <cell r="F275894" t="str">
            <v>softbinator.ro</v>
          </cell>
          <cell r="G275894" t="str">
            <v>307342</v>
          </cell>
        </row>
        <row r="275895">
          <cell r="F275895" t="str">
            <v>softbistro.com</v>
          </cell>
          <cell r="G275895" t="str">
            <v>307343</v>
          </cell>
        </row>
        <row r="275896">
          <cell r="F275896" t="str">
            <v>softbot.com.cy</v>
          </cell>
          <cell r="G275896" t="str">
            <v>307344</v>
          </cell>
        </row>
        <row r="275897">
          <cell r="F275897" t="str">
            <v>softboxsystems.com</v>
          </cell>
          <cell r="G275897" t="str">
            <v>307345</v>
          </cell>
        </row>
        <row r="275898">
          <cell r="F275898" t="str">
            <v>softbridge-s.com</v>
          </cell>
          <cell r="G275898" t="str">
            <v>307346</v>
          </cell>
        </row>
        <row r="275899">
          <cell r="F275899" t="str">
            <v>softbuilder.eu</v>
          </cell>
          <cell r="G275899" t="str">
            <v>307347</v>
          </cell>
        </row>
        <row r="275900">
          <cell r="F275900" t="str">
            <v>softcamp.co.kr</v>
          </cell>
          <cell r="G275900" t="str">
            <v>307348</v>
          </cell>
        </row>
        <row r="275901">
          <cell r="F275901" t="str">
            <v>softcanon.com</v>
          </cell>
          <cell r="G275901" t="str">
            <v>307349</v>
          </cell>
        </row>
        <row r="275902">
          <cell r="F275902" t="str">
            <v>softcity.com</v>
          </cell>
          <cell r="G275902" t="str">
            <v>307350</v>
          </cell>
        </row>
        <row r="275903">
          <cell r="F275903" t="str">
            <v>softclouds.com</v>
          </cell>
          <cell r="G275903" t="str">
            <v>307351</v>
          </cell>
        </row>
        <row r="275904">
          <cell r="F275904" t="str">
            <v>softco.com</v>
          </cell>
          <cell r="G275904" t="str">
            <v>307352</v>
          </cell>
        </row>
        <row r="275905">
          <cell r="F275905" t="str">
            <v>softcodelink.in</v>
          </cell>
          <cell r="G275905" t="str">
            <v>307353</v>
          </cell>
        </row>
        <row r="275906">
          <cell r="F275906" t="str">
            <v>softcolor.fi</v>
          </cell>
          <cell r="G275906" t="str">
            <v>307354</v>
          </cell>
        </row>
        <row r="275907">
          <cell r="F275907" t="str">
            <v>softcomsolutions.com</v>
          </cell>
          <cell r="G275907" t="str">
            <v>307355</v>
          </cell>
        </row>
        <row r="275908">
          <cell r="F275908" t="str">
            <v>softcon.co.in</v>
          </cell>
          <cell r="G275908" t="str">
            <v>307356</v>
          </cell>
        </row>
        <row r="275909">
          <cell r="F275909" t="str">
            <v>softconsults.com</v>
          </cell>
          <cell r="G275909" t="str">
            <v>307357</v>
          </cell>
        </row>
        <row r="275910">
          <cell r="F275910" t="str">
            <v>softcorner.eu</v>
          </cell>
          <cell r="G275910" t="str">
            <v>307358</v>
          </cell>
        </row>
        <row r="275911">
          <cell r="F275911" t="str">
            <v>softcover.io</v>
          </cell>
          <cell r="G275911" t="str">
            <v>307359</v>
          </cell>
        </row>
        <row r="275912">
          <cell r="F275912" t="str">
            <v>softcrayons.com</v>
          </cell>
          <cell r="G275912" t="str">
            <v>307360</v>
          </cell>
        </row>
        <row r="275913">
          <cell r="F275913" t="str">
            <v>softcrop.com</v>
          </cell>
          <cell r="G275913" t="str">
            <v>307361</v>
          </cell>
        </row>
        <row r="275914">
          <cell r="F275914" t="str">
            <v>softcrylic.com</v>
          </cell>
          <cell r="G275914" t="str">
            <v>307362</v>
          </cell>
        </row>
        <row r="275915">
          <cell r="F275915" t="str">
            <v>softdel.com</v>
          </cell>
          <cell r="G275915" t="str">
            <v>307363</v>
          </cell>
        </row>
        <row r="275916">
          <cell r="F275916" t="str">
            <v>softdevices.com</v>
          </cell>
          <cell r="G275916" t="str">
            <v>307364</v>
          </cell>
        </row>
        <row r="275917">
          <cell r="F275917" t="str">
            <v>softdime.com</v>
          </cell>
          <cell r="G275917" t="str">
            <v>307365</v>
          </cell>
        </row>
        <row r="275918">
          <cell r="F275918" t="str">
            <v>softdive.com</v>
          </cell>
          <cell r="G275918" t="str">
            <v>307366</v>
          </cell>
        </row>
        <row r="275919">
          <cell r="F275919" t="str">
            <v>softdreams.eu</v>
          </cell>
          <cell r="G275919" t="str">
            <v>307367</v>
          </cell>
        </row>
        <row r="275920">
          <cell r="F275920" t="str">
            <v>softdreamz.com</v>
          </cell>
          <cell r="G275920" t="str">
            <v>307368</v>
          </cell>
        </row>
        <row r="275921">
          <cell r="F275921" t="str">
            <v>softec.org</v>
          </cell>
          <cell r="G275921" t="str">
            <v>307369</v>
          </cell>
        </row>
        <row r="275922">
          <cell r="F275922" t="str">
            <v>softeca.es</v>
          </cell>
          <cell r="G275922" t="str">
            <v>307370</v>
          </cell>
        </row>
        <row r="275923">
          <cell r="F275923" t="str">
            <v>softechebs.com</v>
          </cell>
          <cell r="G275923" t="str">
            <v>307371</v>
          </cell>
        </row>
        <row r="275924">
          <cell r="F275924" t="str">
            <v>softechis.com</v>
          </cell>
          <cell r="G275924" t="str">
            <v>307372</v>
          </cell>
        </row>
        <row r="275925">
          <cell r="F275925" t="str">
            <v>softechpedia.com</v>
          </cell>
          <cell r="G275925" t="str">
            <v>307373</v>
          </cell>
        </row>
        <row r="275926">
          <cell r="F275926" t="str">
            <v>softechstrategies.com</v>
          </cell>
          <cell r="G275926" t="str">
            <v>307374</v>
          </cell>
        </row>
        <row r="275927">
          <cell r="F275927" t="str">
            <v>softecspa.com</v>
          </cell>
          <cell r="G275927" t="str">
            <v>307375</v>
          </cell>
        </row>
        <row r="275928">
          <cell r="F275928" t="str">
            <v>softeh.ro</v>
          </cell>
          <cell r="G275928" t="str">
            <v>307376</v>
          </cell>
        </row>
        <row r="275929">
          <cell r="F275929" t="str">
            <v>softelixir.com</v>
          </cell>
          <cell r="G275929" t="str">
            <v>307377</v>
          </cell>
        </row>
        <row r="275930">
          <cell r="F275930" t="str">
            <v>softengi.com</v>
          </cell>
          <cell r="G275930" t="str">
            <v>307378</v>
          </cell>
        </row>
        <row r="275931">
          <cell r="F275931" t="str">
            <v>softengineusa.com</v>
          </cell>
          <cell r="G275931" t="str">
            <v>307379</v>
          </cell>
        </row>
        <row r="275932">
          <cell r="F275932" t="str">
            <v>softensys.com</v>
          </cell>
          <cell r="G275932" t="str">
            <v>307380</v>
          </cell>
        </row>
        <row r="275933">
          <cell r="F275933" t="str">
            <v>softential.com</v>
          </cell>
          <cell r="G275933" t="str">
            <v>307381</v>
          </cell>
        </row>
        <row r="275934">
          <cell r="F275934" t="str">
            <v>softeq.com</v>
          </cell>
          <cell r="G275934" t="str">
            <v>307382</v>
          </cell>
        </row>
        <row r="275935">
          <cell r="F275935" t="str">
            <v>softerra.com</v>
          </cell>
          <cell r="G275935" t="str">
            <v>307383</v>
          </cell>
        </row>
        <row r="275936">
          <cell r="F275936" t="str">
            <v>softex.br</v>
          </cell>
          <cell r="G275936" t="str">
            <v>307384</v>
          </cell>
        </row>
        <row r="275937">
          <cell r="F275937" t="str">
            <v>softexplorers.com</v>
          </cell>
          <cell r="G275937" t="str">
            <v>307385</v>
          </cell>
        </row>
        <row r="275938">
          <cell r="F275938" t="str">
            <v>softexpune.org</v>
          </cell>
          <cell r="G275938" t="str">
            <v>307386</v>
          </cell>
        </row>
        <row r="275939">
          <cell r="F275939" t="str">
            <v>softfinder.com</v>
          </cell>
          <cell r="G275939" t="str">
            <v>307387</v>
          </cell>
        </row>
        <row r="275940">
          <cell r="F275940" t="str">
            <v>softfinity.com</v>
          </cell>
          <cell r="G275940" t="str">
            <v>307388</v>
          </cell>
        </row>
        <row r="275941">
          <cell r="F275941" t="str">
            <v>softgeninfotech.com</v>
          </cell>
          <cell r="G275941" t="str">
            <v>307389</v>
          </cell>
        </row>
        <row r="275942">
          <cell r="F275942" t="str">
            <v>softglob.com</v>
          </cell>
          <cell r="G275942" t="str">
            <v>307390</v>
          </cell>
        </row>
        <row r="275943">
          <cell r="F275943" t="str">
            <v>softgroup.com.br</v>
          </cell>
          <cell r="G275943" t="str">
            <v>307391</v>
          </cell>
        </row>
        <row r="275944">
          <cell r="F275944" t="str">
            <v>softheme.com</v>
          </cell>
          <cell r="G275944" t="str">
            <v>307392</v>
          </cell>
        </row>
        <row r="275945">
          <cell r="F275945" t="str">
            <v>softhotelpmx.com</v>
          </cell>
          <cell r="G275945" t="str">
            <v>307393</v>
          </cell>
        </row>
        <row r="275946">
          <cell r="F275946" t="str">
            <v>softhues.in</v>
          </cell>
          <cell r="G275946" t="str">
            <v>307394</v>
          </cell>
        </row>
        <row r="275947">
          <cell r="F275947" t="str">
            <v>softidsolutions.com</v>
          </cell>
          <cell r="G275947" t="str">
            <v>307395</v>
          </cell>
        </row>
        <row r="275948">
          <cell r="F275948" t="str">
            <v>softinengines.com</v>
          </cell>
          <cell r="G275948" t="str">
            <v>307396</v>
          </cell>
        </row>
        <row r="275949">
          <cell r="F275949" t="str">
            <v>softinventive.com</v>
          </cell>
          <cell r="G275949" t="str">
            <v>307397</v>
          </cell>
        </row>
        <row r="275950">
          <cell r="F275950" t="str">
            <v>softiron.com</v>
          </cell>
          <cell r="G275950" t="str">
            <v>307398</v>
          </cell>
        </row>
        <row r="275951">
          <cell r="F275951" t="str">
            <v>softiti.com</v>
          </cell>
          <cell r="G275951" t="str">
            <v>307399</v>
          </cell>
        </row>
        <row r="275952">
          <cell r="F275952" t="str">
            <v>softivr.com</v>
          </cell>
          <cell r="G275952" t="str">
            <v>307400</v>
          </cell>
        </row>
        <row r="275953">
          <cell r="F275953" t="str">
            <v>softjourn.com</v>
          </cell>
          <cell r="G275953" t="str">
            <v>307401</v>
          </cell>
        </row>
        <row r="275954">
          <cell r="F275954" t="str">
            <v>softkinetic.com</v>
          </cell>
          <cell r="G275954" t="str">
            <v>307402</v>
          </cell>
        </row>
        <row r="275955">
          <cell r="F275955" t="str">
            <v>softkube.com</v>
          </cell>
          <cell r="G275955" t="str">
            <v>307403</v>
          </cell>
        </row>
        <row r="275956">
          <cell r="F275956" t="str">
            <v>softlabsgroup.com</v>
          </cell>
          <cell r="G275956" t="str">
            <v>307404</v>
          </cell>
        </row>
        <row r="275957">
          <cell r="F275957" t="str">
            <v>softlandro.com</v>
          </cell>
          <cell r="G275957" t="str">
            <v>307405</v>
          </cell>
        </row>
        <row r="275958">
          <cell r="F275958" t="str">
            <v>softlead.ro</v>
          </cell>
          <cell r="G275958" t="str">
            <v>307406</v>
          </cell>
        </row>
        <row r="275959">
          <cell r="F275959" t="str">
            <v>softlibsw.com</v>
          </cell>
          <cell r="G275959" t="str">
            <v>307407</v>
          </cell>
        </row>
        <row r="275960">
          <cell r="F275960" t="str">
            <v>softlimits.com</v>
          </cell>
          <cell r="G275960" t="str">
            <v>307408</v>
          </cell>
        </row>
        <row r="275961">
          <cell r="F275961" t="str">
            <v>softline-solutions.nl</v>
          </cell>
          <cell r="G275961" t="str">
            <v>307409</v>
          </cell>
        </row>
        <row r="275962">
          <cell r="F275962" t="str">
            <v>softlogica.com</v>
          </cell>
          <cell r="G275962" t="str">
            <v>307410</v>
          </cell>
        </row>
        <row r="275963">
          <cell r="F275963" t="str">
            <v>softlogicinfosystems.com</v>
          </cell>
          <cell r="G275963" t="str">
            <v>307411</v>
          </cell>
        </row>
        <row r="275964">
          <cell r="F275964" t="str">
            <v>softmachine.ws</v>
          </cell>
          <cell r="G275964" t="str">
            <v>307412</v>
          </cell>
        </row>
        <row r="275965">
          <cell r="F275965" t="str">
            <v>softmaxx.com</v>
          </cell>
          <cell r="G275965" t="str">
            <v>307413</v>
          </cell>
        </row>
        <row r="275966">
          <cell r="F275966" t="str">
            <v>softmills.com</v>
          </cell>
          <cell r="G275966" t="str">
            <v>307414</v>
          </cell>
        </row>
        <row r="275967">
          <cell r="F275967" t="str">
            <v>softnauts.com</v>
          </cell>
          <cell r="G275967" t="str">
            <v>307415</v>
          </cell>
        </row>
        <row r="275968">
          <cell r="F275968" t="str">
            <v>softnix.co.th</v>
          </cell>
          <cell r="G275968" t="str">
            <v>307416</v>
          </cell>
        </row>
        <row r="275969">
          <cell r="F275969" t="str">
            <v>softobiz.com</v>
          </cell>
          <cell r="G275969" t="str">
            <v>307417</v>
          </cell>
        </row>
        <row r="275970">
          <cell r="F275970" t="str">
            <v>softomotive.com</v>
          </cell>
          <cell r="G275970" t="str">
            <v>307418</v>
          </cell>
        </row>
        <row r="275971">
          <cell r="F275971" t="str">
            <v>softonic.com</v>
          </cell>
          <cell r="G275971" t="str">
            <v>307419</v>
          </cell>
        </row>
        <row r="275972">
          <cell r="F275972" t="str">
            <v>softorino.com</v>
          </cell>
          <cell r="G275972" t="str">
            <v>307420</v>
          </cell>
        </row>
        <row r="275973">
          <cell r="F275973" t="str">
            <v>softpark.com.tr</v>
          </cell>
          <cell r="G275973" t="str">
            <v>307421</v>
          </cell>
        </row>
        <row r="275974">
          <cell r="F275974" t="str">
            <v>softpathtech.com</v>
          </cell>
          <cell r="G275974" t="str">
            <v>307422</v>
          </cell>
        </row>
        <row r="275975">
          <cell r="F275975" t="str">
            <v>softpaysolutions.com</v>
          </cell>
          <cell r="G275975" t="str">
            <v>307423</v>
          </cell>
        </row>
        <row r="275976">
          <cell r="F275976" t="str">
            <v>softpedia.com</v>
          </cell>
          <cell r="G275976" t="str">
            <v>307424</v>
          </cell>
        </row>
        <row r="275977">
          <cell r="F275977" t="str">
            <v>softplayinternational.com</v>
          </cell>
          <cell r="G275977" t="str">
            <v>307425</v>
          </cell>
        </row>
        <row r="275978">
          <cell r="F275978" t="str">
            <v>softpotential.com</v>
          </cell>
          <cell r="G275978" t="str">
            <v>307426</v>
          </cell>
        </row>
        <row r="275979">
          <cell r="F275979" t="str">
            <v>softprodigy.com</v>
          </cell>
          <cell r="G275979" t="str">
            <v>307427</v>
          </cell>
        </row>
        <row r="275980">
          <cell r="F275980" t="str">
            <v>softprosystems.com</v>
          </cell>
          <cell r="G275980" t="str">
            <v>307428</v>
          </cell>
        </row>
        <row r="275981">
          <cell r="F275981" t="str">
            <v>softqubes.com</v>
          </cell>
          <cell r="G275981" t="str">
            <v>307429</v>
          </cell>
        </row>
        <row r="275982">
          <cell r="F275982" t="str">
            <v>softrangetech.com</v>
          </cell>
          <cell r="G275982" t="str">
            <v>307430</v>
          </cell>
        </row>
        <row r="275983">
          <cell r="F275983" t="str">
            <v>softrock.com.au</v>
          </cell>
          <cell r="G275983" t="str">
            <v>307431</v>
          </cell>
        </row>
        <row r="275984">
          <cell r="F275984" t="str">
            <v>softrock.org</v>
          </cell>
          <cell r="G275984" t="str">
            <v>307432</v>
          </cell>
        </row>
        <row r="275985">
          <cell r="F275985" t="str">
            <v>softrocs.com</v>
          </cell>
          <cell r="G275985" t="str">
            <v>307433</v>
          </cell>
        </row>
        <row r="275986">
          <cell r="F275986" t="str">
            <v>softronix.pk</v>
          </cell>
          <cell r="G275986" t="str">
            <v>307434</v>
          </cell>
        </row>
        <row r="275987">
          <cell r="F275987" t="str">
            <v>softros.com</v>
          </cell>
          <cell r="G275987" t="str">
            <v>307435</v>
          </cell>
        </row>
        <row r="275988">
          <cell r="F275988" t="str">
            <v>softruck.com.br</v>
          </cell>
          <cell r="G275988" t="str">
            <v>307436</v>
          </cell>
        </row>
        <row r="275989">
          <cell r="F275989" t="str">
            <v>softscape.com</v>
          </cell>
          <cell r="G275989" t="str">
            <v>307437</v>
          </cell>
        </row>
        <row r="275990">
          <cell r="F275990" t="str">
            <v>softscribeinc.com</v>
          </cell>
          <cell r="G275990" t="str">
            <v>307438</v>
          </cell>
        </row>
        <row r="275991">
          <cell r="F275991" t="str">
            <v>softselect.com</v>
          </cell>
          <cell r="G275991" t="str">
            <v>307439</v>
          </cell>
        </row>
        <row r="275992">
          <cell r="F275992" t="str">
            <v>softserve.ua</v>
          </cell>
          <cell r="G275992" t="str">
            <v>307440</v>
          </cell>
        </row>
        <row r="275993">
          <cell r="F275993" t="str">
            <v>softserveinc.com</v>
          </cell>
          <cell r="G275993" t="str">
            <v>307441</v>
          </cell>
        </row>
        <row r="275994">
          <cell r="F275994" t="str">
            <v>softservo.com</v>
          </cell>
          <cell r="G275994" t="str">
            <v>307442</v>
          </cell>
        </row>
        <row r="275995">
          <cell r="F275995" t="str">
            <v>softshell.ag</v>
          </cell>
          <cell r="G275995" t="str">
            <v>307443</v>
          </cell>
        </row>
        <row r="275996">
          <cell r="F275996" t="str">
            <v>softsmart.co.uk</v>
          </cell>
          <cell r="G275996" t="str">
            <v>307444</v>
          </cell>
        </row>
        <row r="275997">
          <cell r="F275997" t="str">
            <v>softsol.com</v>
          </cell>
          <cell r="G275997" t="str">
            <v>307445</v>
          </cell>
        </row>
        <row r="275998">
          <cell r="F275998" t="str">
            <v>softsolutionsindia.net</v>
          </cell>
          <cell r="G275998" t="str">
            <v>307446</v>
          </cell>
        </row>
        <row r="275999">
          <cell r="F275999" t="str">
            <v>softsolutionslimited.com</v>
          </cell>
          <cell r="G275999" t="str">
            <v>307447</v>
          </cell>
        </row>
        <row r="276000">
          <cell r="F276000" t="str">
            <v>softspire.com</v>
          </cell>
          <cell r="G276000" t="str">
            <v>307448</v>
          </cell>
        </row>
        <row r="276001">
          <cell r="F276001" t="str">
            <v>softstandard.com</v>
          </cell>
          <cell r="G276001" t="str">
            <v>307449</v>
          </cell>
        </row>
        <row r="276002">
          <cell r="F276002" t="str">
            <v>softstartalarm.com</v>
          </cell>
          <cell r="G276002" t="str">
            <v>307450</v>
          </cell>
        </row>
        <row r="276003">
          <cell r="F276003" t="str">
            <v>softsurroundings.com</v>
          </cell>
          <cell r="G276003" t="str">
            <v>307451</v>
          </cell>
        </row>
        <row r="276004">
          <cell r="F276004" t="str">
            <v>softswiss.com</v>
          </cell>
          <cell r="G276004" t="str">
            <v>307452</v>
          </cell>
        </row>
        <row r="276005">
          <cell r="F276005" t="str">
            <v>softsystemsolution.com</v>
          </cell>
          <cell r="G276005" t="str">
            <v>307453</v>
          </cell>
        </row>
        <row r="276006">
          <cell r="F276006" t="str">
            <v>softtabsolutions.com</v>
          </cell>
          <cell r="G276006" t="str">
            <v>307454</v>
          </cell>
        </row>
        <row r="276007">
          <cell r="F276007" t="str">
            <v>softtarget.com</v>
          </cell>
          <cell r="G276007" t="str">
            <v>307455</v>
          </cell>
        </row>
        <row r="276008">
          <cell r="F276008" t="str">
            <v>softteam.com</v>
          </cell>
          <cell r="G276008" t="str">
            <v>307456</v>
          </cell>
        </row>
        <row r="276009">
          <cell r="F276009" t="str">
            <v>softtech-solutions.com</v>
          </cell>
          <cell r="G276009" t="str">
            <v>307457</v>
          </cell>
        </row>
        <row r="276010">
          <cell r="F276010" t="str">
            <v>softtech.com.tr</v>
          </cell>
          <cell r="G276010" t="str">
            <v>307458</v>
          </cell>
        </row>
        <row r="276011">
          <cell r="F276011" t="str">
            <v>softtechnics.biz</v>
          </cell>
          <cell r="G276011" t="str">
            <v>307459</v>
          </cell>
        </row>
        <row r="276012">
          <cell r="F276012" t="str">
            <v>softteco.com</v>
          </cell>
          <cell r="G276012" t="str">
            <v>307460</v>
          </cell>
        </row>
        <row r="276013">
          <cell r="F276013" t="str">
            <v>softtelecom.es</v>
          </cell>
          <cell r="G276013" t="str">
            <v>307461</v>
          </cell>
        </row>
        <row r="276014">
          <cell r="F276014" t="str">
            <v>softtouchpos.com</v>
          </cell>
          <cell r="G276014" t="str">
            <v>307462</v>
          </cell>
        </row>
        <row r="276015">
          <cell r="F276015" t="str">
            <v>softtrends.com</v>
          </cell>
          <cell r="G276015" t="str">
            <v>307463</v>
          </cell>
        </row>
        <row r="276016">
          <cell r="F276016" t="str">
            <v>softtrix.com</v>
          </cell>
          <cell r="G276016" t="str">
            <v>307464</v>
          </cell>
        </row>
        <row r="276017">
          <cell r="F276017" t="str">
            <v>softvelum.com</v>
          </cell>
          <cell r="G276017" t="str">
            <v>307465</v>
          </cell>
        </row>
        <row r="276018">
          <cell r="F276018" t="str">
            <v>softvision.com</v>
          </cell>
          <cell r="G276018" t="str">
            <v>307466</v>
          </cell>
        </row>
        <row r="276019">
          <cell r="F276019" t="str">
            <v>softvit.com</v>
          </cell>
          <cell r="G276019" t="str">
            <v>307467</v>
          </cell>
        </row>
        <row r="276020">
          <cell r="F276020" t="str">
            <v>softvu.com</v>
          </cell>
          <cell r="G276020" t="str">
            <v>307468</v>
          </cell>
        </row>
        <row r="276021">
          <cell r="F276021" t="str">
            <v>software-academy.org</v>
          </cell>
          <cell r="G276021" t="str">
            <v>307469</v>
          </cell>
        </row>
        <row r="276022">
          <cell r="F276022" t="str">
            <v>software-statistics-service.com</v>
          </cell>
          <cell r="G276022" t="str">
            <v>307470</v>
          </cell>
        </row>
        <row r="276023">
          <cell r="F276023" t="str">
            <v>software.dell.com</v>
          </cell>
          <cell r="G276023" t="str">
            <v>307471</v>
          </cell>
        </row>
        <row r="276024">
          <cell r="F276024" t="str">
            <v>software.travel</v>
          </cell>
          <cell r="G276024" t="str">
            <v>307472</v>
          </cell>
        </row>
        <row r="276025">
          <cell r="F276025" t="str">
            <v>software4u.be</v>
          </cell>
          <cell r="G276025" t="str">
            <v>307473</v>
          </cell>
        </row>
        <row r="276026">
          <cell r="F276026" t="str">
            <v>softwareadvice.com</v>
          </cell>
          <cell r="G276026" t="str">
            <v>307474</v>
          </cell>
        </row>
        <row r="276027">
          <cell r="F276027" t="str">
            <v>softwareallies.com</v>
          </cell>
          <cell r="G276027" t="str">
            <v>307475</v>
          </cell>
        </row>
        <row r="276028">
          <cell r="F276028" t="str">
            <v>softwarecart.in</v>
          </cell>
          <cell r="G276028" t="str">
            <v>307476</v>
          </cell>
        </row>
        <row r="276029">
          <cell r="F276029" t="str">
            <v>softwarecw.com</v>
          </cell>
          <cell r="G276029" t="str">
            <v>307477</v>
          </cell>
        </row>
        <row r="276030">
          <cell r="F276030" t="str">
            <v>softwaredesign.ie</v>
          </cell>
          <cell r="G276030" t="str">
            <v>307478</v>
          </cell>
        </row>
        <row r="276031">
          <cell r="F276031" t="str">
            <v>softwaredesignsolutions.com</v>
          </cell>
          <cell r="G276031" t="str">
            <v>307479</v>
          </cell>
        </row>
        <row r="276032">
          <cell r="F276032" t="str">
            <v>softwareforgood.com</v>
          </cell>
          <cell r="G276032" t="str">
            <v>307480</v>
          </cell>
        </row>
        <row r="276033">
          <cell r="F276033" t="str">
            <v>softwareforkids.com</v>
          </cell>
          <cell r="G276033" t="str">
            <v>307481</v>
          </cell>
        </row>
        <row r="276034">
          <cell r="F276034" t="str">
            <v>softwareforrestaurants.com</v>
          </cell>
          <cell r="G276034" t="str">
            <v>307482</v>
          </cell>
        </row>
        <row r="276035">
          <cell r="F276035" t="str">
            <v>softwareidm.com</v>
          </cell>
          <cell r="G276035" t="str">
            <v>307483</v>
          </cell>
        </row>
        <row r="276036">
          <cell r="F276036" t="str">
            <v>softwareimperial..com</v>
          </cell>
          <cell r="G276036" t="str">
            <v>307484</v>
          </cell>
        </row>
        <row r="276037">
          <cell r="F276037" t="str">
            <v>softwareimperial.com</v>
          </cell>
          <cell r="G276037" t="str">
            <v>307485</v>
          </cell>
        </row>
        <row r="276038">
          <cell r="F276038" t="str">
            <v>softwareimpressions.com</v>
          </cell>
          <cell r="G276038" t="str">
            <v>307486</v>
          </cell>
        </row>
        <row r="276039">
          <cell r="F276039" t="str">
            <v>softwareinlife.com</v>
          </cell>
          <cell r="G276039" t="str">
            <v>307487</v>
          </cell>
        </row>
        <row r="276040">
          <cell r="F276040" t="str">
            <v>softwarelink.com</v>
          </cell>
          <cell r="G276040" t="str">
            <v>307488</v>
          </cell>
        </row>
        <row r="276041">
          <cell r="F276041" t="str">
            <v>softwaremania.net</v>
          </cell>
          <cell r="G276041" t="str">
            <v>307489</v>
          </cell>
        </row>
        <row r="276042">
          <cell r="F276042" t="str">
            <v>softwaremasters.com</v>
          </cell>
          <cell r="G276042" t="str">
            <v>307490</v>
          </cell>
        </row>
        <row r="276043">
          <cell r="F276043" t="str">
            <v>softwaremedia.com</v>
          </cell>
          <cell r="G276043" t="str">
            <v>307491</v>
          </cell>
        </row>
        <row r="276044">
          <cell r="F276044" t="str">
            <v>softwaremill.com</v>
          </cell>
          <cell r="G276044" t="str">
            <v>307492</v>
          </cell>
        </row>
        <row r="276045">
          <cell r="F276045" t="str">
            <v>softwaremob.com</v>
          </cell>
          <cell r="G276045" t="str">
            <v>307493</v>
          </cell>
        </row>
        <row r="276046">
          <cell r="F276046" t="str">
            <v>softwareops.com</v>
          </cell>
          <cell r="G276046" t="str">
            <v>307494</v>
          </cell>
        </row>
        <row r="276047">
          <cell r="F276047" t="str">
            <v>softwarepantry.com</v>
          </cell>
          <cell r="G276047" t="str">
            <v>307495</v>
          </cell>
        </row>
        <row r="276048">
          <cell r="F276048" t="str">
            <v>softwareplanet.uk.com</v>
          </cell>
          <cell r="G276048" t="str">
            <v>307496</v>
          </cell>
        </row>
        <row r="276049">
          <cell r="F276049" t="str">
            <v>softwareplatform.net</v>
          </cell>
          <cell r="G276049" t="str">
            <v>307497</v>
          </cell>
        </row>
        <row r="276050">
          <cell r="F276050" t="str">
            <v>softwareprojects.com</v>
          </cell>
          <cell r="G276050" t="str">
            <v>307498</v>
          </cell>
        </row>
        <row r="276051">
          <cell r="F276051" t="str">
            <v>softwareradiosystems.com</v>
          </cell>
          <cell r="G276051" t="str">
            <v>307499</v>
          </cell>
        </row>
        <row r="276052">
          <cell r="F276052" t="str">
            <v>softwareresearches.net</v>
          </cell>
          <cell r="G276052" t="str">
            <v>307500</v>
          </cell>
        </row>
        <row r="276053">
          <cell r="F276053" t="str">
            <v>softwaresecure.com</v>
          </cell>
          <cell r="G276053" t="str">
            <v>307501</v>
          </cell>
        </row>
        <row r="276054">
          <cell r="F276054" t="str">
            <v>softwareshortlist.com</v>
          </cell>
          <cell r="G276054" t="str">
            <v>307502</v>
          </cell>
        </row>
        <row r="276055">
          <cell r="F276055" t="str">
            <v>softwaresolved.com</v>
          </cell>
          <cell r="G276055" t="str">
            <v>307503</v>
          </cell>
        </row>
        <row r="276056">
          <cell r="F276056" t="str">
            <v>softwaresuggest.com</v>
          </cell>
          <cell r="G276056" t="str">
            <v>307504</v>
          </cell>
        </row>
        <row r="276057">
          <cell r="F276057" t="str">
            <v>softwaresyndicate.co.uk</v>
          </cell>
          <cell r="G276057" t="str">
            <v>307505</v>
          </cell>
        </row>
        <row r="276058">
          <cell r="F276058" t="str">
            <v>softwaretop100.org</v>
          </cell>
          <cell r="G276058" t="str">
            <v>307506</v>
          </cell>
        </row>
        <row r="276059">
          <cell r="F276059" t="str">
            <v>softwarevalue.com</v>
          </cell>
          <cell r="G276059" t="str">
            <v>307507</v>
          </cell>
        </row>
        <row r="276060">
          <cell r="F276060" t="str">
            <v>softwarevoucher.com</v>
          </cell>
          <cell r="G276060" t="str">
            <v>307508</v>
          </cell>
        </row>
        <row r="276061">
          <cell r="F276061" t="str">
            <v>softwareworld-it.blogspot.com</v>
          </cell>
          <cell r="G276061" t="str">
            <v>307509</v>
          </cell>
        </row>
        <row r="276062">
          <cell r="F276062" t="str">
            <v>softwarezaken.nl</v>
          </cell>
          <cell r="G276062" t="str">
            <v>307510</v>
          </cell>
        </row>
        <row r="276063">
          <cell r="F276063" t="str">
            <v>softweb.eu</v>
          </cell>
          <cell r="G276063" t="str">
            <v>307511</v>
          </cell>
        </row>
        <row r="276064">
          <cell r="F276064" t="str">
            <v>softwebsolutions.com</v>
          </cell>
          <cell r="G276064" t="str">
            <v>307512</v>
          </cell>
        </row>
        <row r="276065">
          <cell r="F276065" t="str">
            <v>softwire.com</v>
          </cell>
          <cell r="G276065" t="str">
            <v>307513</v>
          </cell>
        </row>
        <row r="276066">
          <cell r="F276066" t="str">
            <v>softwoodhosting.com</v>
          </cell>
          <cell r="G276066" t="str">
            <v>307514</v>
          </cell>
        </row>
        <row r="276067">
          <cell r="F276067" t="str">
            <v>softworld.com</v>
          </cell>
          <cell r="G276067" t="str">
            <v>307515</v>
          </cell>
        </row>
        <row r="276068">
          <cell r="F276068" t="str">
            <v>softwright.com</v>
          </cell>
          <cell r="G276068" t="str">
            <v>307516</v>
          </cell>
        </row>
        <row r="276069">
          <cell r="F276069" t="str">
            <v>softxpert.com</v>
          </cell>
          <cell r="G276069" t="str">
            <v>307517</v>
          </cell>
        </row>
        <row r="276070">
          <cell r="F276070" t="str">
            <v>softzenia.com</v>
          </cell>
          <cell r="G276070" t="str">
            <v>307518</v>
          </cell>
        </row>
        <row r="276071">
          <cell r="F276071" t="str">
            <v>sofyaliantik.com</v>
          </cell>
          <cell r="G276071" t="str">
            <v>307519</v>
          </cell>
        </row>
        <row r="276072">
          <cell r="F276072" t="str">
            <v>sofyma.com</v>
          </cell>
          <cell r="G276072" t="str">
            <v>307520</v>
          </cell>
        </row>
        <row r="276073">
          <cell r="F276073" t="str">
            <v>sogamo.com</v>
          </cell>
          <cell r="G276073" t="str">
            <v>307521</v>
          </cell>
        </row>
        <row r="276074">
          <cell r="F276074" t="str">
            <v>sogepaq.es</v>
          </cell>
          <cell r="G276074" t="str">
            <v>307522</v>
          </cell>
        </row>
        <row r="276075">
          <cell r="F276075" t="str">
            <v>soglos.com</v>
          </cell>
          <cell r="G276075" t="str">
            <v>307523</v>
          </cell>
        </row>
        <row r="276076">
          <cell r="F276076" t="str">
            <v>sogo-seibu.co.jp</v>
          </cell>
          <cell r="G276076" t="str">
            <v>307524</v>
          </cell>
        </row>
        <row r="276077">
          <cell r="F276077" t="str">
            <v>sogonsogon.com</v>
          </cell>
          <cell r="G276077" t="str">
            <v>307525</v>
          </cell>
        </row>
        <row r="276078">
          <cell r="F276078" t="str">
            <v>sogosurvey.com</v>
          </cell>
          <cell r="G276078" t="str">
            <v>307526</v>
          </cell>
        </row>
        <row r="276079">
          <cell r="F276079" t="str">
            <v>soha.vn</v>
          </cell>
          <cell r="G276079" t="str">
            <v>307527</v>
          </cell>
        </row>
        <row r="276080">
          <cell r="F276080" t="str">
            <v>sohailkhushi.weebly.com</v>
          </cell>
          <cell r="G276080" t="str">
            <v>307528</v>
          </cell>
        </row>
        <row r="276081">
          <cell r="F276081" t="str">
            <v>sohamchemicals.com</v>
          </cell>
          <cell r="G276081" t="str">
            <v>307529</v>
          </cell>
        </row>
        <row r="276082">
          <cell r="F276082" t="str">
            <v>sohamenergy.in</v>
          </cell>
          <cell r="G276082" t="str">
            <v>307530</v>
          </cell>
        </row>
        <row r="276083">
          <cell r="F276083" t="str">
            <v>sohapay.com</v>
          </cell>
          <cell r="G276083" t="str">
            <v>307531</v>
          </cell>
        </row>
        <row r="276084">
          <cell r="F276084" t="str">
            <v>sohcom.com</v>
          </cell>
          <cell r="G276084" t="str">
            <v>307532</v>
          </cell>
        </row>
        <row r="276085">
          <cell r="F276085" t="str">
            <v>soho-properties.com</v>
          </cell>
          <cell r="G276085" t="str">
            <v>307533</v>
          </cell>
        </row>
        <row r="276086">
          <cell r="F276086" t="str">
            <v>soho-solutions.jp</v>
          </cell>
          <cell r="G276086" t="str">
            <v>307534</v>
          </cell>
        </row>
        <row r="276087">
          <cell r="F276087" t="str">
            <v>soho-voip-phone.com</v>
          </cell>
          <cell r="G276087" t="str">
            <v>307535</v>
          </cell>
        </row>
        <row r="276088">
          <cell r="F276088" t="str">
            <v>soho.bg</v>
          </cell>
          <cell r="G276088" t="str">
            <v>307536</v>
          </cell>
        </row>
        <row r="276089">
          <cell r="F276089" t="str">
            <v>sohoapparel.com</v>
          </cell>
          <cell r="G276089" t="str">
            <v>307537</v>
          </cell>
        </row>
        <row r="276090">
          <cell r="F276090" t="str">
            <v>sohochina.com</v>
          </cell>
          <cell r="G276090" t="str">
            <v>307538</v>
          </cell>
        </row>
        <row r="276091">
          <cell r="F276091" t="str">
            <v>sohogrand.com</v>
          </cell>
          <cell r="G276091" t="str">
            <v>307539</v>
          </cell>
        </row>
        <row r="276092">
          <cell r="F276092" t="str">
            <v>sohomwebmedia.in</v>
          </cell>
          <cell r="G276092" t="str">
            <v>307540</v>
          </cell>
        </row>
        <row r="276093">
          <cell r="F276093" t="str">
            <v>sohorollforming.com</v>
          </cell>
          <cell r="G276093" t="str">
            <v>307541</v>
          </cell>
        </row>
        <row r="276094">
          <cell r="F276094" t="str">
            <v>sohostrategy.com</v>
          </cell>
          <cell r="G276094" t="str">
            <v>307542</v>
          </cell>
        </row>
        <row r="276095">
          <cell r="F276095" t="str">
            <v>soileire.com</v>
          </cell>
          <cell r="G276095" t="str">
            <v>307543</v>
          </cell>
        </row>
        <row r="276096">
          <cell r="F276096" t="str">
            <v>soilscout.com</v>
          </cell>
          <cell r="G276096" t="str">
            <v>307544</v>
          </cell>
        </row>
        <row r="276097">
          <cell r="F276097" t="str">
            <v>soiltech.nl</v>
          </cell>
          <cell r="G276097" t="str">
            <v>307545</v>
          </cell>
        </row>
        <row r="276098">
          <cell r="F276098" t="str">
            <v>soinfit.com</v>
          </cell>
          <cell r="G276098" t="str">
            <v>307546</v>
          </cell>
        </row>
        <row r="276099">
          <cell r="F276099" t="str">
            <v>soinsi.com</v>
          </cell>
          <cell r="G276099" t="str">
            <v>307547</v>
          </cell>
        </row>
        <row r="276100">
          <cell r="F276100" t="str">
            <v>sointelca.com</v>
          </cell>
          <cell r="G276100" t="str">
            <v>307548</v>
          </cell>
        </row>
        <row r="276101">
          <cell r="F276101" t="str">
            <v>soireeapp.com</v>
          </cell>
          <cell r="G276101" t="str">
            <v>307549</v>
          </cell>
        </row>
        <row r="276102">
          <cell r="F276102" t="str">
            <v>sojosolutions.com</v>
          </cell>
          <cell r="G276102" t="str">
            <v>307550</v>
          </cell>
        </row>
        <row r="276103">
          <cell r="F276103" t="str">
            <v>sojournhome.com</v>
          </cell>
          <cell r="G276103" t="str">
            <v>307551</v>
          </cell>
        </row>
        <row r="276104">
          <cell r="F276104" t="str">
            <v>sojournlabs.com</v>
          </cell>
          <cell r="G276104" t="str">
            <v>307552</v>
          </cell>
        </row>
        <row r="276105">
          <cell r="F276105" t="str">
            <v>sojump.com</v>
          </cell>
          <cell r="G276105" t="str">
            <v>307553</v>
          </cell>
        </row>
        <row r="276106">
          <cell r="F276106" t="str">
            <v>sokakroportajlari.com</v>
          </cell>
          <cell r="G276106" t="str">
            <v>307554</v>
          </cell>
        </row>
        <row r="276107">
          <cell r="F276107" t="str">
            <v>sokomarket.com</v>
          </cell>
          <cell r="G276107" t="str">
            <v>307555</v>
          </cell>
        </row>
        <row r="276108">
          <cell r="F276108" t="str">
            <v>sokomaroc.com</v>
          </cell>
          <cell r="G276108" t="str">
            <v>307556</v>
          </cell>
        </row>
        <row r="276109">
          <cell r="F276109" t="str">
            <v>sokoz.com</v>
          </cell>
          <cell r="G276109" t="str">
            <v>307557</v>
          </cell>
        </row>
        <row r="276110">
          <cell r="F276110" t="str">
            <v>sol-ed.com</v>
          </cell>
          <cell r="G276110" t="str">
            <v>307558</v>
          </cell>
        </row>
        <row r="276111">
          <cell r="F276111" t="str">
            <v>sol-gel.com</v>
          </cell>
          <cell r="G276111" t="str">
            <v>307559</v>
          </cell>
        </row>
        <row r="276112">
          <cell r="F276112" t="str">
            <v>sol-solution.org</v>
          </cell>
          <cell r="G276112" t="str">
            <v>307560</v>
          </cell>
        </row>
        <row r="276113">
          <cell r="F276113" t="str">
            <v>sol.edu.pk</v>
          </cell>
          <cell r="G276113" t="str">
            <v>307561</v>
          </cell>
        </row>
        <row r="276114">
          <cell r="F276114" t="str">
            <v>solablock.com</v>
          </cell>
          <cell r="G276114" t="str">
            <v>307562</v>
          </cell>
        </row>
        <row r="276115">
          <cell r="F276115" t="str">
            <v>solacom.com</v>
          </cell>
          <cell r="G276115" t="str">
            <v>307563</v>
          </cell>
        </row>
        <row r="276116">
          <cell r="F276116" t="str">
            <v>solaerotech.com</v>
          </cell>
          <cell r="G276116" t="str">
            <v>307564</v>
          </cell>
        </row>
        <row r="276117">
          <cell r="F276117" t="str">
            <v>solaircorporate.com</v>
          </cell>
          <cell r="G276117" t="str">
            <v>307565</v>
          </cell>
        </row>
        <row r="276118">
          <cell r="F276118" t="str">
            <v>solaireconnect.com.au</v>
          </cell>
          <cell r="G276118" t="str">
            <v>307566</v>
          </cell>
        </row>
        <row r="276119">
          <cell r="F276119" t="str">
            <v>solal.co.za</v>
          </cell>
          <cell r="G276119" t="str">
            <v>307567</v>
          </cell>
        </row>
        <row r="276120">
          <cell r="F276120" t="str">
            <v>solanasurgical.com</v>
          </cell>
          <cell r="G276120" t="str">
            <v>307568</v>
          </cell>
        </row>
        <row r="276121">
          <cell r="F276121" t="str">
            <v>solander.pl</v>
          </cell>
          <cell r="G276121" t="str">
            <v>307569</v>
          </cell>
        </row>
        <row r="276122">
          <cell r="F276122" t="str">
            <v>solankitransportservices.com</v>
          </cell>
          <cell r="G276122" t="str">
            <v>307570</v>
          </cell>
        </row>
        <row r="276123">
          <cell r="F276123" t="str">
            <v>solanolabs.com</v>
          </cell>
          <cell r="G276123" t="str">
            <v>307571</v>
          </cell>
        </row>
        <row r="276124">
          <cell r="F276124" t="str">
            <v>solant.com</v>
          </cell>
          <cell r="G276124" t="str">
            <v>307572</v>
          </cell>
        </row>
        <row r="276125">
          <cell r="F276125" t="str">
            <v>solanterns.com</v>
          </cell>
          <cell r="G276125" t="str">
            <v>307573</v>
          </cell>
        </row>
        <row r="276126">
          <cell r="F276126" t="str">
            <v>solaps.com</v>
          </cell>
          <cell r="G276126" t="str">
            <v>307574</v>
          </cell>
        </row>
        <row r="276127">
          <cell r="F276127" t="str">
            <v>solar-fabrik.de</v>
          </cell>
          <cell r="G276127" t="str">
            <v>307575</v>
          </cell>
        </row>
        <row r="276128">
          <cell r="F276128" t="str">
            <v>solar-frontier.com</v>
          </cell>
          <cell r="G276128" t="str">
            <v>307576</v>
          </cell>
        </row>
        <row r="276129">
          <cell r="F276129" t="str">
            <v>solar-gem.asia</v>
          </cell>
          <cell r="G276129" t="str">
            <v>307577</v>
          </cell>
        </row>
        <row r="276130">
          <cell r="F276130" t="str">
            <v>solar-ic.com</v>
          </cell>
          <cell r="G276130" t="str">
            <v>307578</v>
          </cell>
        </row>
        <row r="276131">
          <cell r="F276131" t="str">
            <v>solar-tec.com</v>
          </cell>
          <cell r="G276131" t="str">
            <v>307579</v>
          </cell>
        </row>
        <row r="276132">
          <cell r="F276132" t="str">
            <v>solar4life.co.za</v>
          </cell>
          <cell r="G276132" t="str">
            <v>307580</v>
          </cell>
        </row>
        <row r="276133">
          <cell r="F276133" t="str">
            <v>solaradtek.com</v>
          </cell>
          <cell r="G276133" t="str">
            <v>307581</v>
          </cell>
        </row>
        <row r="276134">
          <cell r="F276134" t="str">
            <v>solarandi.com</v>
          </cell>
          <cell r="G276134" t="str">
            <v>307582</v>
          </cell>
        </row>
        <row r="276135">
          <cell r="F276135" t="str">
            <v>solarbroker.com.au</v>
          </cell>
          <cell r="G276135" t="str">
            <v>307583</v>
          </cell>
        </row>
        <row r="276136">
          <cell r="F276136" t="str">
            <v>solarbuzz.com</v>
          </cell>
          <cell r="G276136" t="str">
            <v>307584</v>
          </cell>
        </row>
        <row r="276137">
          <cell r="F276137" t="str">
            <v>solarchoice.net.au</v>
          </cell>
          <cell r="G276137" t="str">
            <v>307585</v>
          </cell>
        </row>
        <row r="276138">
          <cell r="F276138" t="str">
            <v>solarear.com.br</v>
          </cell>
          <cell r="G276138" t="str">
            <v>307586</v>
          </cell>
        </row>
        <row r="276139">
          <cell r="F276139" t="str">
            <v>solarelectricsupply.com</v>
          </cell>
          <cell r="G276139" t="str">
            <v>307587</v>
          </cell>
        </row>
        <row r="276140">
          <cell r="F276140" t="str">
            <v>solarenergy-solarpower.com</v>
          </cell>
          <cell r="G276140" t="str">
            <v>307588</v>
          </cell>
        </row>
        <row r="276141">
          <cell r="F276141" t="str">
            <v>solarenergypanels.in</v>
          </cell>
          <cell r="G276141" t="str">
            <v>307589</v>
          </cell>
        </row>
        <row r="276142">
          <cell r="F276142" t="str">
            <v>solarenergypartners.co.uk</v>
          </cell>
          <cell r="G276142" t="str">
            <v>307590</v>
          </cell>
        </row>
        <row r="276143">
          <cell r="F276143" t="str">
            <v>solarenspace.com</v>
          </cell>
          <cell r="G276143" t="str">
            <v>307591</v>
          </cell>
        </row>
        <row r="276144">
          <cell r="F276144" t="str">
            <v>solareuromed.com</v>
          </cell>
          <cell r="G276144" t="str">
            <v>307592</v>
          </cell>
        </row>
        <row r="276145">
          <cell r="F276145" t="str">
            <v>solareye.eu</v>
          </cell>
          <cell r="G276145" t="str">
            <v>307593</v>
          </cell>
        </row>
        <row r="276146">
          <cell r="F276146" t="str">
            <v>solarfeeds.com</v>
          </cell>
          <cell r="G276146" t="str">
            <v>307594</v>
          </cell>
        </row>
        <row r="276147">
          <cell r="F276147" t="str">
            <v>solarfields.com</v>
          </cell>
          <cell r="G276147" t="str">
            <v>307595</v>
          </cell>
        </row>
        <row r="276148">
          <cell r="F276148" t="str">
            <v>solarfit4la.org</v>
          </cell>
          <cell r="G276148" t="str">
            <v>307596</v>
          </cell>
        </row>
        <row r="276149">
          <cell r="F276149" t="str">
            <v>solarflarebar.com</v>
          </cell>
          <cell r="G276149" t="str">
            <v>307597</v>
          </cell>
        </row>
        <row r="276150">
          <cell r="F276150" t="str">
            <v>solargard.com.my</v>
          </cell>
          <cell r="G276150" t="str">
            <v>307598</v>
          </cell>
        </row>
        <row r="276151">
          <cell r="F276151" t="str">
            <v>solargreenenergy.com</v>
          </cell>
          <cell r="G276151" t="str">
            <v>307599</v>
          </cell>
        </row>
        <row r="276152">
          <cell r="F276152" t="str">
            <v>solargridstorage.com</v>
          </cell>
          <cell r="G276152" t="str">
            <v>307600</v>
          </cell>
        </row>
        <row r="276153">
          <cell r="F276153" t="str">
            <v>solarharness.com.au</v>
          </cell>
          <cell r="G276153" t="str">
            <v>307601</v>
          </cell>
        </row>
        <row r="276154">
          <cell r="F276154" t="str">
            <v>solarhoster.com</v>
          </cell>
          <cell r="G276154" t="str">
            <v>307602</v>
          </cell>
        </row>
        <row r="276155">
          <cell r="F276155" t="str">
            <v>solarhybridconversions.com.au</v>
          </cell>
          <cell r="G276155" t="str">
            <v>307603</v>
          </cell>
        </row>
        <row r="276156">
          <cell r="F276156" t="str">
            <v>solari.it</v>
          </cell>
          <cell r="G276156" t="str">
            <v>307604</v>
          </cell>
        </row>
        <row r="276157">
          <cell r="F276157" t="str">
            <v>solarian-energy.com</v>
          </cell>
          <cell r="G276157" t="str">
            <v>307605</v>
          </cell>
        </row>
        <row r="276158">
          <cell r="F276158" t="str">
            <v>solarimpulse.com</v>
          </cell>
          <cell r="G276158" t="str">
            <v>307606</v>
          </cell>
        </row>
        <row r="276159">
          <cell r="F276159" t="str">
            <v>solarintegrated.com</v>
          </cell>
          <cell r="G276159" t="str">
            <v>307607</v>
          </cell>
        </row>
        <row r="276160">
          <cell r="F276160" t="str">
            <v>solarinverter-au.com</v>
          </cell>
          <cell r="G276160" t="str">
            <v>307608</v>
          </cell>
        </row>
        <row r="276161">
          <cell r="F276161" t="str">
            <v>solarion.net</v>
          </cell>
          <cell r="G276161" t="str">
            <v>307609</v>
          </cell>
        </row>
        <row r="276162">
          <cell r="F276162" t="str">
            <v>solaris-synergy.com</v>
          </cell>
          <cell r="G276162" t="str">
            <v>307610</v>
          </cell>
        </row>
        <row r="276163">
          <cell r="F276163" t="str">
            <v>solaris.ee</v>
          </cell>
          <cell r="G276163" t="str">
            <v>307611</v>
          </cell>
        </row>
        <row r="276164">
          <cell r="F276164" t="str">
            <v>solarisnano.com</v>
          </cell>
          <cell r="G276164" t="str">
            <v>307612</v>
          </cell>
        </row>
        <row r="276165">
          <cell r="F276165" t="str">
            <v>solaritystudios.com</v>
          </cell>
          <cell r="G276165" t="str">
            <v>307613</v>
          </cell>
        </row>
        <row r="276166">
          <cell r="F276166" t="str">
            <v>solariumfinancials.com</v>
          </cell>
          <cell r="G276166" t="str">
            <v>307614</v>
          </cell>
        </row>
        <row r="276167">
          <cell r="F276167" t="str">
            <v>solarizegypt.com</v>
          </cell>
          <cell r="G276167" t="str">
            <v>307615</v>
          </cell>
        </row>
        <row r="276168">
          <cell r="F276168" t="str">
            <v>solarmad-nrj.com</v>
          </cell>
          <cell r="G276168" t="str">
            <v>307616</v>
          </cell>
        </row>
        <row r="276169">
          <cell r="F276169" t="str">
            <v>solarmapper.com</v>
          </cell>
          <cell r="G276169" t="str">
            <v>307617</v>
          </cell>
        </row>
        <row r="276170">
          <cell r="F276170" t="str">
            <v>solarmatrix.com.au</v>
          </cell>
          <cell r="G276170" t="str">
            <v>307618</v>
          </cell>
        </row>
        <row r="276171">
          <cell r="F276171" t="str">
            <v>solarmer.com</v>
          </cell>
          <cell r="G276171" t="str">
            <v>307619</v>
          </cell>
        </row>
        <row r="276172">
          <cell r="F276172" t="str">
            <v>solarmillennium.de</v>
          </cell>
          <cell r="G276172" t="str">
            <v>307620</v>
          </cell>
        </row>
        <row r="276173">
          <cell r="F276173" t="str">
            <v>solarnetworks.eu</v>
          </cell>
          <cell r="G276173" t="str">
            <v>307621</v>
          </cell>
        </row>
        <row r="276174">
          <cell r="F276174" t="str">
            <v>solarnexus.com</v>
          </cell>
          <cell r="G276174" t="str">
            <v>307622</v>
          </cell>
        </row>
        <row r="276175">
          <cell r="F276175" t="str">
            <v>solarni.co.uk</v>
          </cell>
          <cell r="G276175" t="str">
            <v>307623</v>
          </cell>
        </row>
        <row r="276176">
          <cell r="F276176" t="str">
            <v>solaroadtechnologies.com</v>
          </cell>
          <cell r="G276176" t="str">
            <v>307624</v>
          </cell>
        </row>
        <row r="276177">
          <cell r="F276177" t="str">
            <v>solaronworld.com</v>
          </cell>
          <cell r="G276177" t="str">
            <v>307625</v>
          </cell>
        </row>
        <row r="276178">
          <cell r="F276178" t="str">
            <v>solarover.com</v>
          </cell>
          <cell r="G276178" t="str">
            <v>307626</v>
          </cell>
        </row>
        <row r="276179">
          <cell r="F276179" t="str">
            <v>solarplaza.com</v>
          </cell>
          <cell r="G276179" t="str">
            <v>307627</v>
          </cell>
        </row>
        <row r="276180">
          <cell r="F276180" t="str">
            <v>solarpowerindustries.com</v>
          </cell>
          <cell r="G276180" t="str">
            <v>307628</v>
          </cell>
        </row>
        <row r="276181">
          <cell r="F276181" t="str">
            <v>solarpowerworldonline.com</v>
          </cell>
          <cell r="G276181" t="str">
            <v>307629</v>
          </cell>
        </row>
        <row r="276182">
          <cell r="F276182" t="str">
            <v>solarreviews.com</v>
          </cell>
          <cell r="G276182" t="str">
            <v>307630</v>
          </cell>
        </row>
        <row r="276183">
          <cell r="F276183" t="str">
            <v>solarrus.com</v>
          </cell>
          <cell r="G276183" t="str">
            <v>307631</v>
          </cell>
        </row>
        <row r="276184">
          <cell r="F276184" t="str">
            <v>solarschools.org.uk</v>
          </cell>
          <cell r="G276184" t="str">
            <v>307632</v>
          </cell>
        </row>
        <row r="276185">
          <cell r="F276185" t="str">
            <v>solarsentry.com</v>
          </cell>
          <cell r="G276185" t="str">
            <v>307633</v>
          </cell>
        </row>
        <row r="276186">
          <cell r="F276186" t="str">
            <v>solarshop.com.au</v>
          </cell>
          <cell r="G276186" t="str">
            <v>307634</v>
          </cell>
        </row>
        <row r="276187">
          <cell r="F276187" t="str">
            <v>solarsister.org</v>
          </cell>
          <cell r="G276187" t="str">
            <v>307635</v>
          </cell>
        </row>
        <row r="276188">
          <cell r="F276188" t="str">
            <v>solarsunworld.com</v>
          </cell>
          <cell r="G276188" t="str">
            <v>307636</v>
          </cell>
        </row>
        <row r="276189">
          <cell r="F276189" t="str">
            <v>solarswing.com</v>
          </cell>
          <cell r="G276189" t="str">
            <v>307637</v>
          </cell>
        </row>
        <row r="276190">
          <cell r="F276190" t="str">
            <v>solarsyz.com</v>
          </cell>
          <cell r="G276190" t="str">
            <v>307638</v>
          </cell>
        </row>
        <row r="276191">
          <cell r="F276191" t="str">
            <v>solarteameindhoven.nl</v>
          </cell>
          <cell r="G276191" t="str">
            <v>307639</v>
          </cell>
        </row>
        <row r="276192">
          <cell r="F276192" t="str">
            <v>solarturtle.co.za</v>
          </cell>
          <cell r="G276192" t="str">
            <v>307640</v>
          </cell>
        </row>
        <row r="276193">
          <cell r="F276193" t="str">
            <v>solarwatt.de</v>
          </cell>
          <cell r="G276193" t="str">
            <v>307641</v>
          </cell>
        </row>
        <row r="276194">
          <cell r="F276194" t="str">
            <v>solarworld-usa.com</v>
          </cell>
          <cell r="G276194" t="str">
            <v>307642</v>
          </cell>
        </row>
        <row r="276195">
          <cell r="F276195" t="str">
            <v>solas.ca</v>
          </cell>
          <cell r="G276195" t="str">
            <v>307643</v>
          </cell>
        </row>
        <row r="276196">
          <cell r="F276196" t="str">
            <v>solasia.co.jp</v>
          </cell>
          <cell r="G276196" t="str">
            <v>307644</v>
          </cell>
        </row>
        <row r="276197">
          <cell r="F276197" t="str">
            <v>solayo.com</v>
          </cell>
          <cell r="G276197" t="str">
            <v>307645</v>
          </cell>
        </row>
        <row r="276198">
          <cell r="F276198" t="str">
            <v>solbeg.com</v>
          </cell>
          <cell r="G276198" t="str">
            <v>307646</v>
          </cell>
        </row>
        <row r="276199">
          <cell r="F276199" t="str">
            <v>solbern.com</v>
          </cell>
          <cell r="G276199" t="str">
            <v>307647</v>
          </cell>
        </row>
        <row r="276200">
          <cell r="F276200" t="str">
            <v>solbeso.com</v>
          </cell>
          <cell r="G276200" t="str">
            <v>307648</v>
          </cell>
        </row>
        <row r="276201">
          <cell r="F276201" t="str">
            <v>solbian.eu</v>
          </cell>
          <cell r="G276201" t="str">
            <v>307649</v>
          </cell>
        </row>
        <row r="276202">
          <cell r="F276202" t="str">
            <v>solbites.com</v>
          </cell>
          <cell r="G276202" t="str">
            <v>307650</v>
          </cell>
        </row>
        <row r="276203">
          <cell r="F276203" t="str">
            <v>solbox.com</v>
          </cell>
          <cell r="G276203" t="str">
            <v>307651</v>
          </cell>
        </row>
        <row r="276204">
          <cell r="F276204" t="str">
            <v>solbright.com</v>
          </cell>
          <cell r="G276204" t="str">
            <v>307652</v>
          </cell>
        </row>
        <row r="276205">
          <cell r="F276205" t="str">
            <v>solbriller-på-nett.no</v>
          </cell>
          <cell r="G276205" t="str">
            <v>307653</v>
          </cell>
        </row>
        <row r="276206">
          <cell r="F276206" t="str">
            <v>solcellespecialisten.dk</v>
          </cell>
          <cell r="G276206" t="str">
            <v>307654</v>
          </cell>
        </row>
        <row r="276207">
          <cell r="F276207" t="str">
            <v>solchar.com</v>
          </cell>
          <cell r="G276207" t="str">
            <v>307655</v>
          </cell>
        </row>
        <row r="276208">
          <cell r="F276208" t="str">
            <v>solcon.nl</v>
          </cell>
          <cell r="G276208" t="str">
            <v>307656</v>
          </cell>
        </row>
        <row r="276209">
          <cell r="F276209" t="str">
            <v>soldevelo.com</v>
          </cell>
          <cell r="G276209" t="str">
            <v>307657</v>
          </cell>
        </row>
        <row r="276210">
          <cell r="F276210" t="str">
            <v>soldia.com</v>
          </cell>
          <cell r="G276210" t="str">
            <v>307658</v>
          </cell>
        </row>
        <row r="276211">
          <cell r="F276211" t="str">
            <v>soldierdesign.com</v>
          </cell>
          <cell r="G276211" t="str">
            <v>307659</v>
          </cell>
        </row>
        <row r="276212">
          <cell r="F276212" t="str">
            <v>soldthru.com</v>
          </cell>
          <cell r="G276212" t="str">
            <v>307660</v>
          </cell>
        </row>
        <row r="276213">
          <cell r="F276213" t="str">
            <v>solease.nl</v>
          </cell>
          <cell r="G276213" t="str">
            <v>307661</v>
          </cell>
        </row>
        <row r="276214">
          <cell r="F276214" t="str">
            <v>solebicycles.com</v>
          </cell>
          <cell r="G276214" t="str">
            <v>307662</v>
          </cell>
        </row>
        <row r="276215">
          <cell r="F276215" t="str">
            <v>solecollector.com</v>
          </cell>
          <cell r="G276215" t="str">
            <v>307663</v>
          </cell>
        </row>
        <row r="276216">
          <cell r="F276216" t="str">
            <v>soledadbuilders.com</v>
          </cell>
          <cell r="G276216" t="str">
            <v>307664</v>
          </cell>
        </row>
        <row r="276217">
          <cell r="F276217" t="str">
            <v>soledge.fr</v>
          </cell>
          <cell r="G276217" t="str">
            <v>307665</v>
          </cell>
        </row>
        <row r="276218">
          <cell r="F276218" t="str">
            <v>solekai.com</v>
          </cell>
          <cell r="G276218" t="str">
            <v>307666</v>
          </cell>
        </row>
        <row r="276219">
          <cell r="F276219" t="str">
            <v>solel.com</v>
          </cell>
          <cell r="G276219" t="str">
            <v>307667</v>
          </cell>
        </row>
        <row r="276220">
          <cell r="F276220" t="str">
            <v>solemechanics.com.au</v>
          </cell>
          <cell r="G276220" t="str">
            <v>307668</v>
          </cell>
        </row>
        <row r="276221">
          <cell r="F276221" t="str">
            <v>solent-events.co.uk</v>
          </cell>
          <cell r="G276221" t="str">
            <v>307669</v>
          </cell>
        </row>
        <row r="276222">
          <cell r="F276222" t="str">
            <v>solenta.com</v>
          </cell>
          <cell r="G276222" t="str">
            <v>307670</v>
          </cell>
        </row>
        <row r="276223">
          <cell r="F276223" t="str">
            <v>solentim.com</v>
          </cell>
          <cell r="G276223" t="str">
            <v>307671</v>
          </cell>
        </row>
        <row r="276224">
          <cell r="F276224" t="str">
            <v>solentive.com.au</v>
          </cell>
          <cell r="G276224" t="str">
            <v>307672</v>
          </cell>
        </row>
        <row r="276225">
          <cell r="F276225" t="str">
            <v>soleo.com</v>
          </cell>
          <cell r="G276225" t="str">
            <v>307673</v>
          </cell>
        </row>
        <row r="276226">
          <cell r="F276226" t="str">
            <v>solerabank.com</v>
          </cell>
          <cell r="G276226" t="str">
            <v>307674</v>
          </cell>
        </row>
        <row r="276227">
          <cell r="F276227" t="str">
            <v>solerainc.com</v>
          </cell>
          <cell r="G276227" t="str">
            <v>307675</v>
          </cell>
        </row>
        <row r="276228">
          <cell r="F276228" t="str">
            <v>solerhythm.com</v>
          </cell>
          <cell r="G276228" t="str">
            <v>307676</v>
          </cell>
        </row>
        <row r="276229">
          <cell r="F276229" t="str">
            <v>solertium.com</v>
          </cell>
          <cell r="G276229" t="str">
            <v>307677</v>
          </cell>
        </row>
        <row r="276230">
          <cell r="F276230" t="str">
            <v>soles4souls.org</v>
          </cell>
          <cell r="G276230" t="str">
            <v>307678</v>
          </cell>
        </row>
        <row r="276231">
          <cell r="F276231" t="str">
            <v>soleseek.co.uk</v>
          </cell>
          <cell r="G276231" t="str">
            <v>307679</v>
          </cell>
        </row>
        <row r="276232">
          <cell r="F276232" t="str">
            <v>soleshoppers.com</v>
          </cell>
          <cell r="G276232" t="str">
            <v>307680</v>
          </cell>
        </row>
        <row r="276233">
          <cell r="F276233" t="str">
            <v>solestruck.com</v>
          </cell>
          <cell r="G276233" t="str">
            <v>307681</v>
          </cell>
        </row>
        <row r="276234">
          <cell r="F276234" t="str">
            <v>solesys.ch</v>
          </cell>
          <cell r="G276234" t="str">
            <v>307682</v>
          </cell>
        </row>
        <row r="276235">
          <cell r="F276235" t="str">
            <v>solethreads.com</v>
          </cell>
          <cell r="G276235" t="str">
            <v>307683</v>
          </cell>
        </row>
        <row r="276236">
          <cell r="F276236" t="str">
            <v>solganickco.com</v>
          </cell>
          <cell r="G276236" t="str">
            <v>307684</v>
          </cell>
        </row>
        <row r="276237">
          <cell r="F276237" t="str">
            <v>solgari.com</v>
          </cell>
          <cell r="G276237" t="str">
            <v>307685</v>
          </cell>
        </row>
        <row r="276238">
          <cell r="F276238" t="str">
            <v>solgeniakhela.com</v>
          </cell>
          <cell r="G276238" t="str">
            <v>307686</v>
          </cell>
        </row>
        <row r="276239">
          <cell r="F276239" t="str">
            <v>solgreensolutions.com</v>
          </cell>
          <cell r="G276239" t="str">
            <v>307687</v>
          </cell>
        </row>
        <row r="276240">
          <cell r="F276240" t="str">
            <v>soli.co</v>
          </cell>
          <cell r="G276240" t="str">
            <v>307688</v>
          </cell>
        </row>
        <row r="276241">
          <cell r="F276241" t="str">
            <v>soliance.com</v>
          </cell>
          <cell r="G276241" t="str">
            <v>307689</v>
          </cell>
        </row>
        <row r="276242">
          <cell r="F276242" t="str">
            <v>soliantconsulting.com</v>
          </cell>
          <cell r="G276242" t="str">
            <v>307690</v>
          </cell>
        </row>
        <row r="276243">
          <cell r="F276243" t="str">
            <v>solibri.com</v>
          </cell>
          <cell r="G276243" t="str">
            <v>307691</v>
          </cell>
        </row>
        <row r="276244">
          <cell r="F276244" t="str">
            <v>solid-apps.com</v>
          </cell>
          <cell r="G276244" t="str">
            <v>307692</v>
          </cell>
        </row>
        <row r="276245">
          <cell r="F276245" t="str">
            <v>solid-rock-cloud.com</v>
          </cell>
          <cell r="G276245" t="str">
            <v>307693</v>
          </cell>
        </row>
        <row r="276246">
          <cell r="F276246" t="str">
            <v>solid-run.com</v>
          </cell>
          <cell r="G276246" t="str">
            <v>307694</v>
          </cell>
        </row>
        <row r="276247">
          <cell r="F276247" t="str">
            <v>solid-scape.com</v>
          </cell>
          <cell r="G276247" t="str">
            <v>307695</v>
          </cell>
        </row>
        <row r="276248">
          <cell r="F276248" t="str">
            <v>solid-servision.com</v>
          </cell>
          <cell r="G276248" t="str">
            <v>307696</v>
          </cell>
        </row>
        <row r="276249">
          <cell r="F276249" t="str">
            <v>solid-state-logic.com</v>
          </cell>
          <cell r="G276249" t="str">
            <v>307697</v>
          </cell>
        </row>
        <row r="276250">
          <cell r="F276250" t="str">
            <v>solid.co.kr</v>
          </cell>
          <cell r="G276250" t="str">
            <v>307698</v>
          </cell>
        </row>
        <row r="276251">
          <cell r="F276251" t="str">
            <v>solidaletech.com</v>
          </cell>
          <cell r="G276251" t="str">
            <v>307699</v>
          </cell>
        </row>
        <row r="276252">
          <cell r="F276252" t="str">
            <v>solidangle.com</v>
          </cell>
          <cell r="G276252" t="str">
            <v>307700</v>
          </cell>
        </row>
        <row r="276253">
          <cell r="F276253" t="str">
            <v>solidapollo.com</v>
          </cell>
          <cell r="G276253" t="str">
            <v>307701</v>
          </cell>
        </row>
        <row r="276254">
          <cell r="F276254" t="str">
            <v>solidartlabs.com</v>
          </cell>
          <cell r="G276254" t="str">
            <v>307702</v>
          </cell>
        </row>
        <row r="276255">
          <cell r="F276255" t="str">
            <v>solidat.net</v>
          </cell>
          <cell r="G276255" t="str">
            <v>307703</v>
          </cell>
        </row>
        <row r="276256">
          <cell r="F276256" t="str">
            <v>solidaytelehealth.com</v>
          </cell>
          <cell r="G276256" t="str">
            <v>307704</v>
          </cell>
        </row>
        <row r="276257">
          <cell r="F276257" t="str">
            <v>solidbootcamp.com</v>
          </cell>
          <cell r="G276257" t="str">
            <v>307705</v>
          </cell>
        </row>
        <row r="276258">
          <cell r="F276258" t="str">
            <v>solidcolor.org</v>
          </cell>
          <cell r="G276258" t="str">
            <v>307706</v>
          </cell>
        </row>
        <row r="276259">
          <cell r="F276259" t="str">
            <v>soliddesignsolutions.com</v>
          </cell>
          <cell r="G276259" t="str">
            <v>307707</v>
          </cell>
        </row>
        <row r="276260">
          <cell r="F276260" t="str">
            <v>soliddigital.com</v>
          </cell>
          <cell r="G276260" t="str">
            <v>307708</v>
          </cell>
        </row>
        <row r="276261">
          <cell r="F276261" t="str">
            <v>soliddocuments.com</v>
          </cell>
          <cell r="G276261" t="str">
            <v>307709</v>
          </cell>
        </row>
        <row r="276262">
          <cell r="F276262" t="str">
            <v>solideacapital.com</v>
          </cell>
          <cell r="G276262" t="str">
            <v>307710</v>
          </cell>
        </row>
        <row r="276263">
          <cell r="F276263" t="str">
            <v>solidearth.com</v>
          </cell>
          <cell r="G276263" t="str">
            <v>307711</v>
          </cell>
        </row>
        <row r="276264">
          <cell r="F276264" t="str">
            <v>solideightstudios.com</v>
          </cell>
          <cell r="G276264" t="str">
            <v>307712</v>
          </cell>
        </row>
        <row r="276265">
          <cell r="F276265" t="str">
            <v>solides.com</v>
          </cell>
          <cell r="G276265" t="str">
            <v>307713</v>
          </cell>
        </row>
        <row r="276266">
          <cell r="F276266" t="str">
            <v>solidex.com.pl</v>
          </cell>
          <cell r="G276266" t="str">
            <v>307714</v>
          </cell>
        </row>
        <row r="276267">
          <cell r="F276267" t="str">
            <v>solidfax.com</v>
          </cell>
          <cell r="G276267" t="str">
            <v>307715</v>
          </cell>
        </row>
        <row r="276268">
          <cell r="F276268" t="str">
            <v>solidfill.com</v>
          </cell>
          <cell r="G276268" t="str">
            <v>307716</v>
          </cell>
        </row>
        <row r="276269">
          <cell r="F276269" t="str">
            <v>solidgroup.no</v>
          </cell>
          <cell r="G276269" t="str">
            <v>307717</v>
          </cell>
        </row>
        <row r="276270">
          <cell r="F276270" t="str">
            <v>solidiance.com</v>
          </cell>
          <cell r="G276270" t="str">
            <v>307718</v>
          </cell>
        </row>
        <row r="276271">
          <cell r="F276271" t="str">
            <v>solidifi.com</v>
          </cell>
          <cell r="G276271" t="str">
            <v>307719</v>
          </cell>
        </row>
        <row r="276272">
          <cell r="F276272" t="str">
            <v>solidimage3d.com</v>
          </cell>
          <cell r="G276272" t="str">
            <v>307720</v>
          </cell>
        </row>
        <row r="276273">
          <cell r="F276273" t="str">
            <v>solidinterior.vn</v>
          </cell>
          <cell r="G276273" t="str">
            <v>307721</v>
          </cell>
        </row>
        <row r="276274">
          <cell r="F276274" t="str">
            <v>solidiris.com</v>
          </cell>
          <cell r="G276274" t="str">
            <v>307722</v>
          </cell>
        </row>
        <row r="276275">
          <cell r="F276275" t="str">
            <v>solidistorage.com</v>
          </cell>
          <cell r="G276275" t="str">
            <v>307723</v>
          </cell>
        </row>
        <row r="276276">
          <cell r="F276276" t="str">
            <v>solidium.fi</v>
          </cell>
          <cell r="G276276" t="str">
            <v>307724</v>
          </cell>
        </row>
        <row r="276277">
          <cell r="F276277" t="str">
            <v>solido.net</v>
          </cell>
          <cell r="G276277" t="str">
            <v>307725</v>
          </cell>
        </row>
        <row r="276278">
          <cell r="F276278" t="str">
            <v>solidpowerbattery.com</v>
          </cell>
          <cell r="G276278" t="str">
            <v>307726</v>
          </cell>
        </row>
        <row r="276279">
          <cell r="F276279" t="str">
            <v>solidq.com</v>
          </cell>
          <cell r="G276279" t="str">
            <v>307727</v>
          </cell>
        </row>
        <row r="276280">
          <cell r="F276280" t="str">
            <v>solidradicle.com</v>
          </cell>
          <cell r="G276280" t="str">
            <v>307728</v>
          </cell>
        </row>
        <row r="276281">
          <cell r="F276281" t="str">
            <v>solidremote.com</v>
          </cell>
          <cell r="G276281" t="str">
            <v>307729</v>
          </cell>
        </row>
        <row r="276282">
          <cell r="F276282" t="str">
            <v>solidseotools.com</v>
          </cell>
          <cell r="G276282" t="str">
            <v>307730</v>
          </cell>
        </row>
        <row r="276283">
          <cell r="F276283" t="str">
            <v>solidshot.com</v>
          </cell>
          <cell r="G276283" t="str">
            <v>307731</v>
          </cell>
        </row>
        <row r="276284">
          <cell r="F276284" t="str">
            <v>solidsignal.com</v>
          </cell>
          <cell r="G276284" t="str">
            <v>307732</v>
          </cell>
        </row>
        <row r="276285">
          <cell r="F276285" t="str">
            <v>solidsoft.com</v>
          </cell>
          <cell r="G276285" t="str">
            <v>307733</v>
          </cell>
        </row>
        <row r="276286">
          <cell r="F276286" t="str">
            <v>solidsolutions.co.uk</v>
          </cell>
          <cell r="G276286" t="str">
            <v>307734</v>
          </cell>
        </row>
        <row r="276287">
          <cell r="F276287" t="str">
            <v>solidspace.com</v>
          </cell>
          <cell r="G276287" t="str">
            <v>307735</v>
          </cell>
        </row>
        <row r="276288">
          <cell r="F276288" t="str">
            <v>solidstategroup.com</v>
          </cell>
          <cell r="G276288" t="str">
            <v>307736</v>
          </cell>
        </row>
        <row r="276289">
          <cell r="F276289" t="str">
            <v>solidstatenetworks.com</v>
          </cell>
          <cell r="G276289" t="str">
            <v>307737</v>
          </cell>
        </row>
        <row r="276290">
          <cell r="F276290" t="str">
            <v>solidsurface-countertops.com</v>
          </cell>
          <cell r="G276290" t="str">
            <v>307738</v>
          </cell>
        </row>
        <row r="276291">
          <cell r="F276291" t="str">
            <v>solidtango.com</v>
          </cell>
          <cell r="G276291" t="str">
            <v>307739</v>
          </cell>
        </row>
        <row r="276292">
          <cell r="F276292" t="str">
            <v>solidusbiosciences.com</v>
          </cell>
          <cell r="G276292" t="str">
            <v>307740</v>
          </cell>
        </row>
        <row r="276293">
          <cell r="F276293" t="str">
            <v>solidvisionconsulting.com</v>
          </cell>
          <cell r="G276293" t="str">
            <v>307741</v>
          </cell>
        </row>
        <row r="276294">
          <cell r="F276294" t="str">
            <v>solidwild.com</v>
          </cell>
          <cell r="G276294" t="str">
            <v>307742</v>
          </cell>
        </row>
        <row r="276295">
          <cell r="F276295" t="str">
            <v>solidwoodflooringlondonessex.co.uk</v>
          </cell>
          <cell r="G276295" t="str">
            <v>307743</v>
          </cell>
        </row>
        <row r="276296">
          <cell r="F276296" t="str">
            <v>solien.com</v>
          </cell>
          <cell r="G276296" t="str">
            <v>307744</v>
          </cell>
        </row>
        <row r="276297">
          <cell r="F276297" t="str">
            <v>soligencorp.net</v>
          </cell>
          <cell r="G276297" t="str">
            <v>307745</v>
          </cell>
        </row>
        <row r="276298">
          <cell r="F276298" t="str">
            <v>soliloquywp.com</v>
          </cell>
          <cell r="G276298" t="str">
            <v>307746</v>
          </cell>
        </row>
        <row r="276299">
          <cell r="F276299" t="str">
            <v>solindata.com</v>
          </cell>
          <cell r="G276299" t="str">
            <v>307747</v>
          </cell>
        </row>
        <row r="276300">
          <cell r="F276300" t="str">
            <v>solinftec.com</v>
          </cell>
          <cell r="G276300" t="str">
            <v>307748</v>
          </cell>
        </row>
        <row r="276301">
          <cell r="F276301" t="str">
            <v>solipsys.com</v>
          </cell>
          <cell r="G276301" t="str">
            <v>307749</v>
          </cell>
        </row>
        <row r="276302">
          <cell r="F276302" t="str">
            <v>solis-tek.com</v>
          </cell>
          <cell r="G276302" t="str">
            <v>307750</v>
          </cell>
        </row>
        <row r="276303">
          <cell r="F276303" t="str">
            <v>solista.com</v>
          </cell>
          <cell r="G276303" t="str">
            <v>307751</v>
          </cell>
        </row>
        <row r="276304">
          <cell r="F276304" t="str">
            <v>solita.fi</v>
          </cell>
          <cell r="G276304" t="str">
            <v>307752</v>
          </cell>
        </row>
        <row r="276305">
          <cell r="F276305" t="str">
            <v>solitec.com</v>
          </cell>
          <cell r="G276305" t="str">
            <v>307753</v>
          </cell>
        </row>
        <row r="276306">
          <cell r="F276306" t="str">
            <v>solitontech.com</v>
          </cell>
          <cell r="G276306" t="str">
            <v>307754</v>
          </cell>
        </row>
        <row r="276307">
          <cell r="F276307" t="str">
            <v>solitospices.nl</v>
          </cell>
          <cell r="G276307" t="str">
            <v>307755</v>
          </cell>
        </row>
        <row r="276308">
          <cell r="F276308" t="str">
            <v>solix.com</v>
          </cell>
          <cell r="G276308" t="str">
            <v>307756</v>
          </cell>
        </row>
        <row r="276309">
          <cell r="F276309" t="str">
            <v>solixinc.com</v>
          </cell>
          <cell r="G276309" t="str">
            <v>307757</v>
          </cell>
        </row>
        <row r="276310">
          <cell r="F276310" t="str">
            <v>soljit.com</v>
          </cell>
          <cell r="G276310" t="str">
            <v>307758</v>
          </cell>
        </row>
        <row r="276311">
          <cell r="F276311" t="str">
            <v>sollega.com</v>
          </cell>
          <cell r="G276311" t="str">
            <v>307759</v>
          </cell>
        </row>
        <row r="276312">
          <cell r="F276312" t="str">
            <v>sollencia.com</v>
          </cell>
          <cell r="G276312" t="str">
            <v>307760</v>
          </cell>
        </row>
        <row r="276313">
          <cell r="F276313" t="str">
            <v>sollers.edu</v>
          </cell>
          <cell r="G276313" t="str">
            <v>307761</v>
          </cell>
        </row>
        <row r="276314">
          <cell r="F276314" t="str">
            <v>solliance.net</v>
          </cell>
          <cell r="G276314" t="str">
            <v>307762</v>
          </cell>
        </row>
        <row r="276315">
          <cell r="F276315" t="str">
            <v>sollico.com</v>
          </cell>
          <cell r="G276315" t="str">
            <v>307763</v>
          </cell>
        </row>
        <row r="276316">
          <cell r="F276316" t="str">
            <v>sollylabs.com</v>
          </cell>
          <cell r="G276316" t="str">
            <v>307764</v>
          </cell>
        </row>
        <row r="276317">
          <cell r="F276317" t="str">
            <v>solmarketing.com</v>
          </cell>
          <cell r="G276317" t="str">
            <v>307765</v>
          </cell>
        </row>
        <row r="276318">
          <cell r="F276318" t="str">
            <v>solmetric.com</v>
          </cell>
          <cell r="G276318" t="str">
            <v>307766</v>
          </cell>
        </row>
        <row r="276319">
          <cell r="F276319" t="str">
            <v>soln.ca</v>
          </cell>
          <cell r="G276319" t="str">
            <v>307767</v>
          </cell>
        </row>
        <row r="276320">
          <cell r="F276320" t="str">
            <v>solnet.co.nz</v>
          </cell>
          <cell r="G276320" t="str">
            <v>307768</v>
          </cell>
        </row>
        <row r="276321">
          <cell r="F276321" t="str">
            <v>solnicklawyers.com</v>
          </cell>
          <cell r="G276321" t="str">
            <v>307769</v>
          </cell>
        </row>
        <row r="276322">
          <cell r="F276322" t="str">
            <v>solo.vn</v>
          </cell>
          <cell r="G276322" t="str">
            <v>307770</v>
          </cell>
        </row>
        <row r="276323">
          <cell r="F276323" t="str">
            <v>solo72.com</v>
          </cell>
          <cell r="G276323" t="str">
            <v>307771</v>
          </cell>
        </row>
        <row r="276324">
          <cell r="F276324" t="str">
            <v>solocapital.co.uk</v>
          </cell>
          <cell r="G276324" t="str">
            <v>307772</v>
          </cell>
        </row>
        <row r="276325">
          <cell r="F276325" t="str">
            <v>solocigars.com</v>
          </cell>
          <cell r="G276325" t="str">
            <v>307773</v>
          </cell>
        </row>
        <row r="276326">
          <cell r="F276326" t="str">
            <v>solocom.dk</v>
          </cell>
          <cell r="G276326" t="str">
            <v>307774</v>
          </cell>
        </row>
        <row r="276327">
          <cell r="F276327" t="str">
            <v>solodev.com</v>
          </cell>
          <cell r="G276327" t="str">
            <v>307775</v>
          </cell>
        </row>
        <row r="276328">
          <cell r="F276328" t="str">
            <v>solodrinksuae.com</v>
          </cell>
          <cell r="G276328" t="str">
            <v>307776</v>
          </cell>
        </row>
        <row r="276329">
          <cell r="F276329" t="str">
            <v>soloexpenses.com</v>
          </cell>
          <cell r="G276329" t="str">
            <v>307777</v>
          </cell>
        </row>
        <row r="276330">
          <cell r="F276330" t="str">
            <v>sologame.net</v>
          </cell>
          <cell r="G276330" t="str">
            <v>307778</v>
          </cell>
        </row>
        <row r="276331">
          <cell r="F276331" t="str">
            <v>sologlobe.com</v>
          </cell>
          <cell r="G276331" t="str">
            <v>307779</v>
          </cell>
        </row>
        <row r="276332">
          <cell r="F276332" t="str">
            <v>soloinsight.com</v>
          </cell>
          <cell r="G276332" t="str">
            <v>307780</v>
          </cell>
        </row>
        <row r="276333">
          <cell r="F276333" t="str">
            <v>solomarketing.net</v>
          </cell>
          <cell r="G276333" t="str">
            <v>307781</v>
          </cell>
        </row>
        <row r="276334">
          <cell r="F276334" t="str">
            <v>solomatrixinc.com</v>
          </cell>
          <cell r="G276334" t="str">
            <v>307782</v>
          </cell>
        </row>
        <row r="276335">
          <cell r="F276335" t="str">
            <v>solomob.net</v>
          </cell>
          <cell r="G276335" t="str">
            <v>307783</v>
          </cell>
        </row>
        <row r="276336">
          <cell r="F276336" t="str">
            <v>solomodels.com</v>
          </cell>
          <cell r="G276336" t="str">
            <v>307784</v>
          </cell>
        </row>
        <row r="276337">
          <cell r="F276337" t="str">
            <v>solomonbi.com</v>
          </cell>
          <cell r="G276337" t="str">
            <v>307785</v>
          </cell>
        </row>
        <row r="276338">
          <cell r="F276338" t="str">
            <v>solomongroup.com</v>
          </cell>
          <cell r="G276338" t="str">
            <v>307786</v>
          </cell>
        </row>
        <row r="276339">
          <cell r="F276339" t="str">
            <v>solomonitc.com</v>
          </cell>
          <cell r="G276339" t="str">
            <v>307787</v>
          </cell>
        </row>
        <row r="276340">
          <cell r="F276340" t="str">
            <v>solomosalsa.com</v>
          </cell>
          <cell r="G276340" t="str">
            <v>307788</v>
          </cell>
        </row>
        <row r="276341">
          <cell r="F276341" t="str">
            <v>solon.com</v>
          </cell>
          <cell r="G276341" t="str">
            <v>307789</v>
          </cell>
        </row>
        <row r="276342">
          <cell r="F276342" t="str">
            <v>soloneiendom.no</v>
          </cell>
          <cell r="G276342" t="str">
            <v>307790</v>
          </cell>
        </row>
        <row r="276343">
          <cell r="F276343" t="str">
            <v>solonstrategy.com</v>
          </cell>
          <cell r="G276343" t="str">
            <v>307791</v>
          </cell>
        </row>
        <row r="276344">
          <cell r="F276344" t="str">
            <v>solopointsolutions.com</v>
          </cell>
          <cell r="G276344" t="str">
            <v>307792</v>
          </cell>
        </row>
        <row r="276345">
          <cell r="F276345" t="str">
            <v>soloportatiles.es</v>
          </cell>
          <cell r="G276345" t="str">
            <v>307793</v>
          </cell>
        </row>
        <row r="276346">
          <cell r="F276346" t="str">
            <v>solopress.com</v>
          </cell>
          <cell r="G276346" t="str">
            <v>307794</v>
          </cell>
        </row>
        <row r="276347">
          <cell r="F276347" t="str">
            <v>soloprofesional.com</v>
          </cell>
          <cell r="G276347" t="str">
            <v>307795</v>
          </cell>
        </row>
        <row r="276348">
          <cell r="F276348" t="str">
            <v>soloprpro.com</v>
          </cell>
          <cell r="G276348" t="str">
            <v>307796</v>
          </cell>
        </row>
        <row r="276349">
          <cell r="F276349" t="str">
            <v>soloshot.com</v>
          </cell>
          <cell r="G276349" t="str">
            <v>307797</v>
          </cell>
        </row>
        <row r="276350">
          <cell r="F276350" t="str">
            <v>solosso.com</v>
          </cell>
          <cell r="G276350" t="str">
            <v>307798</v>
          </cell>
        </row>
        <row r="276351">
          <cell r="F276351" t="str">
            <v>solovisor.com</v>
          </cell>
          <cell r="G276351" t="str">
            <v>307799</v>
          </cell>
        </row>
        <row r="276352">
          <cell r="F276352" t="str">
            <v>solowindow.com</v>
          </cell>
          <cell r="G276352" t="str">
            <v>307800</v>
          </cell>
        </row>
        <row r="276353">
          <cell r="F276353" t="str">
            <v>solpeo.com</v>
          </cell>
          <cell r="G276353" t="str">
            <v>307801</v>
          </cell>
        </row>
        <row r="276354">
          <cell r="F276354" t="str">
            <v>solphin.com</v>
          </cell>
          <cell r="G276354" t="str">
            <v>307802</v>
          </cell>
        </row>
        <row r="276355">
          <cell r="F276355" t="str">
            <v>solpowerllc.com</v>
          </cell>
          <cell r="G276355" t="str">
            <v>307803</v>
          </cell>
        </row>
        <row r="276356">
          <cell r="F276356" t="str">
            <v>solptfe.in</v>
          </cell>
          <cell r="G276356" t="str">
            <v>307804</v>
          </cell>
        </row>
        <row r="276357">
          <cell r="F276357" t="str">
            <v>solrayo.com</v>
          </cell>
          <cell r="G276357" t="str">
            <v>307805</v>
          </cell>
        </row>
        <row r="276358">
          <cell r="F276358" t="str">
            <v>solsis.co.uk</v>
          </cell>
          <cell r="G276358" t="str">
            <v>307806</v>
          </cell>
        </row>
        <row r="276359">
          <cell r="F276359" t="str">
            <v>solsketch.com</v>
          </cell>
          <cell r="G276359" t="str">
            <v>307807</v>
          </cell>
        </row>
        <row r="276360">
          <cell r="F276360" t="str">
            <v>solsquare.com</v>
          </cell>
          <cell r="G276360" t="str">
            <v>307808</v>
          </cell>
        </row>
        <row r="276361">
          <cell r="F276361" t="str">
            <v>solstas.com</v>
          </cell>
          <cell r="G276361" t="str">
            <v>307809</v>
          </cell>
        </row>
        <row r="276362">
          <cell r="F276362" t="str">
            <v>solsteas.com</v>
          </cell>
          <cell r="G276362" t="str">
            <v>307810</v>
          </cell>
        </row>
        <row r="276363">
          <cell r="F276363" t="str">
            <v>solstice.com</v>
          </cell>
          <cell r="G276363" t="str">
            <v>307811</v>
          </cell>
        </row>
        <row r="276364">
          <cell r="F276364" t="str">
            <v>solsticexchange.com</v>
          </cell>
          <cell r="G276364" t="str">
            <v>307812</v>
          </cell>
        </row>
        <row r="276365">
          <cell r="F276365" t="str">
            <v>soltanhomes.com</v>
          </cell>
          <cell r="G276365" t="str">
            <v>307813</v>
          </cell>
        </row>
        <row r="276366">
          <cell r="F276366" t="str">
            <v>soltec.com</v>
          </cell>
          <cell r="G276366" t="str">
            <v>307814</v>
          </cell>
        </row>
        <row r="276367">
          <cell r="F276367" t="str">
            <v>soltech.net</v>
          </cell>
          <cell r="G276367" t="str">
            <v>307815</v>
          </cell>
        </row>
        <row r="276368">
          <cell r="F276368" t="str">
            <v>soltecha.eu</v>
          </cell>
          <cell r="G276368" t="str">
            <v>307816</v>
          </cell>
        </row>
        <row r="276369">
          <cell r="F276369" t="str">
            <v>soltic.es</v>
          </cell>
          <cell r="G276369" t="str">
            <v>307817</v>
          </cell>
        </row>
        <row r="276370">
          <cell r="F276370" t="str">
            <v>soltiusme.com</v>
          </cell>
          <cell r="G276370" t="str">
            <v>307818</v>
          </cell>
        </row>
        <row r="276371">
          <cell r="F276371" t="str">
            <v>solturalanguages.com</v>
          </cell>
          <cell r="G276371" t="str">
            <v>307819</v>
          </cell>
        </row>
        <row r="276372">
          <cell r="F276372" t="str">
            <v>solturatravel.com</v>
          </cell>
          <cell r="G276372" t="str">
            <v>307820</v>
          </cell>
        </row>
        <row r="276373">
          <cell r="F276373" t="str">
            <v>soluble-therapeutics.com</v>
          </cell>
          <cell r="G276373" t="str">
            <v>307821</v>
          </cell>
        </row>
        <row r="276374">
          <cell r="F276374" t="str">
            <v>soluciaconsulting.com</v>
          </cell>
          <cell r="G276374" t="str">
            <v>307822</v>
          </cell>
        </row>
        <row r="276375">
          <cell r="F276375" t="str">
            <v>solucionaintegral.com.ve</v>
          </cell>
          <cell r="G276375" t="str">
            <v>307823</v>
          </cell>
        </row>
        <row r="276376">
          <cell r="F276376" t="str">
            <v>solucionesconfirma.es</v>
          </cell>
          <cell r="G276376" t="str">
            <v>307824</v>
          </cell>
        </row>
        <row r="276377">
          <cell r="F276377" t="str">
            <v>solucionsgeografiques.com</v>
          </cell>
          <cell r="G276377" t="str">
            <v>307825</v>
          </cell>
        </row>
        <row r="276378">
          <cell r="F276378" t="str">
            <v>solufy.com</v>
          </cell>
          <cell r="G276378" t="str">
            <v>307826</v>
          </cell>
        </row>
        <row r="276379">
          <cell r="F276379" t="str">
            <v>soluisce.com</v>
          </cell>
          <cell r="G276379" t="str">
            <v>307827</v>
          </cell>
        </row>
        <row r="276380">
          <cell r="F276380" t="str">
            <v>solumena.com</v>
          </cell>
          <cell r="G276380" t="str">
            <v>307828</v>
          </cell>
        </row>
        <row r="276381">
          <cell r="F276381" t="str">
            <v>soluntia.com</v>
          </cell>
          <cell r="G276381" t="str">
            <v>307829</v>
          </cell>
        </row>
        <row r="276382">
          <cell r="F276382" t="str">
            <v>solupay.com</v>
          </cell>
          <cell r="G276382" t="str">
            <v>307830</v>
          </cell>
        </row>
        <row r="276383">
          <cell r="F276383" t="str">
            <v>solus.net</v>
          </cell>
          <cell r="G276383" t="str">
            <v>307831</v>
          </cell>
        </row>
        <row r="276384">
          <cell r="F276384" t="str">
            <v>solusi247.com</v>
          </cell>
          <cell r="G276384" t="str">
            <v>307832</v>
          </cell>
        </row>
        <row r="276385">
          <cell r="F276385" t="str">
            <v>solusihp.com</v>
          </cell>
          <cell r="G276385" t="str">
            <v>307833</v>
          </cell>
        </row>
        <row r="276386">
          <cell r="F276386" t="str">
            <v>solusiibuattack.com</v>
          </cell>
          <cell r="G276386" t="str">
            <v>307834</v>
          </cell>
        </row>
        <row r="276387">
          <cell r="F276387" t="str">
            <v>solusimobil.com</v>
          </cell>
          <cell r="G276387" t="str">
            <v>307835</v>
          </cell>
        </row>
        <row r="276388">
          <cell r="F276388" t="str">
            <v>solusiproperti.com</v>
          </cell>
          <cell r="G276388" t="str">
            <v>307836</v>
          </cell>
        </row>
        <row r="276389">
          <cell r="F276389" t="str">
            <v>solusps.com</v>
          </cell>
          <cell r="G276389" t="str">
            <v>307837</v>
          </cell>
        </row>
        <row r="276390">
          <cell r="F276390" t="str">
            <v>solutel.sa</v>
          </cell>
          <cell r="G276390" t="str">
            <v>307838</v>
          </cell>
        </row>
        <row r="276391">
          <cell r="F276391" t="str">
            <v>solutelia.com</v>
          </cell>
          <cell r="G276391" t="str">
            <v>307839</v>
          </cell>
        </row>
        <row r="276392">
          <cell r="F276392" t="str">
            <v>solutiance.com</v>
          </cell>
          <cell r="G276392" t="str">
            <v>307840</v>
          </cell>
        </row>
        <row r="276393">
          <cell r="F276393" t="str">
            <v>solutio.dk</v>
          </cell>
          <cell r="G276393" t="str">
            <v>307841</v>
          </cell>
        </row>
        <row r="276394">
          <cell r="F276394" t="str">
            <v>solution-cf.com</v>
          </cell>
          <cell r="G276394" t="str">
            <v>307842</v>
          </cell>
        </row>
        <row r="276395">
          <cell r="F276395" t="str">
            <v>solution4magento.com</v>
          </cell>
          <cell r="G276395" t="str">
            <v>307843</v>
          </cell>
        </row>
        <row r="276396">
          <cell r="F276396" t="str">
            <v>solution4tech.com</v>
          </cell>
          <cell r="G276396" t="str">
            <v>307844</v>
          </cell>
        </row>
        <row r="276397">
          <cell r="F276397" t="str">
            <v>solution7.co.uk</v>
          </cell>
          <cell r="G276397" t="str">
            <v>307845</v>
          </cell>
        </row>
        <row r="276398">
          <cell r="F276398" t="str">
            <v>solutionanalysts.com</v>
          </cell>
          <cell r="G276398" t="str">
            <v>307846</v>
          </cell>
        </row>
        <row r="276399">
          <cell r="F276399" t="str">
            <v>solutionarchitects.com</v>
          </cell>
          <cell r="G276399" t="str">
            <v>307847</v>
          </cell>
        </row>
        <row r="276400">
          <cell r="F276400" t="str">
            <v>solutionarts.net</v>
          </cell>
          <cell r="G276400" t="str">
            <v>307848</v>
          </cell>
        </row>
        <row r="276401">
          <cell r="F276401" t="str">
            <v>solutionasap.com</v>
          </cell>
          <cell r="G276401" t="str">
            <v>307849</v>
          </cell>
        </row>
        <row r="276402">
          <cell r="F276402" t="str">
            <v>solutionbright.com</v>
          </cell>
          <cell r="G276402" t="str">
            <v>307850</v>
          </cell>
        </row>
        <row r="276403">
          <cell r="F276403" t="str">
            <v>solutionbuilt.com</v>
          </cell>
          <cell r="G276403" t="str">
            <v>307851</v>
          </cell>
        </row>
        <row r="276404">
          <cell r="F276404" t="str">
            <v>solutioncentre.co.uk</v>
          </cell>
          <cell r="G276404" t="str">
            <v>307852</v>
          </cell>
        </row>
        <row r="276405">
          <cell r="F276405" t="str">
            <v>solutioncode.com</v>
          </cell>
          <cell r="G276405" t="str">
            <v>307853</v>
          </cell>
        </row>
        <row r="276406">
          <cell r="F276406" t="str">
            <v>solutionfortech.comq</v>
          </cell>
          <cell r="G276406" t="str">
            <v>307854</v>
          </cell>
        </row>
        <row r="276407">
          <cell r="F276407" t="str">
            <v>solutiongenesis.com</v>
          </cell>
          <cell r="G276407" t="str">
            <v>307855</v>
          </cell>
        </row>
        <row r="276408">
          <cell r="F276408" t="str">
            <v>solutioninn.com</v>
          </cell>
          <cell r="G276408" t="str">
            <v>307856</v>
          </cell>
        </row>
        <row r="276409">
          <cell r="F276409" t="str">
            <v>solutionocean.com</v>
          </cell>
          <cell r="G276409" t="str">
            <v>307857</v>
          </cell>
        </row>
        <row r="276410">
          <cell r="F276410" t="str">
            <v>solutionpath.co.uk</v>
          </cell>
          <cell r="G276410" t="str">
            <v>307858</v>
          </cell>
        </row>
        <row r="276411">
          <cell r="F276411" t="str">
            <v>solutionpoint.in</v>
          </cell>
          <cell r="G276411" t="str">
            <v>307859</v>
          </cell>
        </row>
        <row r="276412">
          <cell r="F276412" t="str">
            <v>solutionproviders.secondlife.com</v>
          </cell>
          <cell r="G276412" t="str">
            <v>307860</v>
          </cell>
        </row>
        <row r="276413">
          <cell r="F276413" t="str">
            <v>solutions-flex.com</v>
          </cell>
          <cell r="G276413" t="str">
            <v>307861</v>
          </cell>
        </row>
        <row r="276414">
          <cell r="F276414" t="str">
            <v>solutions-ii.com</v>
          </cell>
          <cell r="G276414" t="str">
            <v>307862</v>
          </cell>
        </row>
        <row r="276415">
          <cell r="F276415" t="str">
            <v>solutions-recovery.com</v>
          </cell>
          <cell r="G276415" t="str">
            <v>307863</v>
          </cell>
        </row>
        <row r="276416">
          <cell r="F276416" t="str">
            <v>solutions.blackned.de</v>
          </cell>
          <cell r="G276416" t="str">
            <v>307864</v>
          </cell>
        </row>
        <row r="276417">
          <cell r="F276417" t="str">
            <v>solutions.clubbingowl.com</v>
          </cell>
          <cell r="G276417" t="str">
            <v>307865</v>
          </cell>
        </row>
        <row r="276418">
          <cell r="F276418" t="str">
            <v>solutions4business.consulting</v>
          </cell>
          <cell r="G276418" t="str">
            <v>307866</v>
          </cell>
        </row>
        <row r="276419">
          <cell r="F276419" t="str">
            <v>solutions4mobiles.com</v>
          </cell>
          <cell r="G276419" t="str">
            <v>307867</v>
          </cell>
        </row>
        <row r="276420">
          <cell r="F276420" t="str">
            <v>solutionsauto.ca</v>
          </cell>
          <cell r="G276420" t="str">
            <v>307868</v>
          </cell>
        </row>
        <row r="276421">
          <cell r="F276421" t="str">
            <v>solutionset.com</v>
          </cell>
          <cell r="G276421" t="str">
            <v>307869</v>
          </cell>
        </row>
        <row r="276422">
          <cell r="F276422" t="str">
            <v>solutionsfinancial.ca</v>
          </cell>
          <cell r="G276422" t="str">
            <v>307870</v>
          </cell>
        </row>
        <row r="276423">
          <cell r="F276423" t="str">
            <v>solutionsforprogress.com</v>
          </cell>
          <cell r="G276423" t="str">
            <v>307871</v>
          </cell>
        </row>
        <row r="276424">
          <cell r="F276424" t="str">
            <v>solutionsgroupinternational.com</v>
          </cell>
          <cell r="G276424" t="str">
            <v>307872</v>
          </cell>
        </row>
        <row r="276425">
          <cell r="F276425" t="str">
            <v>solutionshead.in</v>
          </cell>
          <cell r="G276425" t="str">
            <v>307873</v>
          </cell>
        </row>
        <row r="276426">
          <cell r="F276426" t="str">
            <v>solutionship.com</v>
          </cell>
          <cell r="G276426" t="str">
            <v>307874</v>
          </cell>
        </row>
        <row r="276427">
          <cell r="F276427" t="str">
            <v>solutionsmetrix.com</v>
          </cell>
          <cell r="G276427" t="str">
            <v>307875</v>
          </cell>
        </row>
        <row r="276428">
          <cell r="F276428" t="str">
            <v>solutionspal.com</v>
          </cell>
          <cell r="G276428" t="str">
            <v>307876</v>
          </cell>
        </row>
        <row r="276429">
          <cell r="F276429" t="str">
            <v>solutionspointinc.com</v>
          </cell>
          <cell r="G276429" t="str">
            <v>307877</v>
          </cell>
        </row>
        <row r="276430">
          <cell r="F276430" t="str">
            <v>solutionstream.com</v>
          </cell>
          <cell r="G276430" t="str">
            <v>307878</v>
          </cell>
        </row>
        <row r="276431">
          <cell r="F276431" t="str">
            <v>solutionunion.com</v>
          </cell>
          <cell r="G276431" t="str">
            <v>307879</v>
          </cell>
        </row>
        <row r="276432">
          <cell r="F276432" t="str">
            <v>solutionz.com</v>
          </cell>
          <cell r="G276432" t="str">
            <v>307880</v>
          </cell>
        </row>
        <row r="276433">
          <cell r="F276433" t="str">
            <v>solutionzinc.com</v>
          </cell>
          <cell r="G276433" t="str">
            <v>307881</v>
          </cell>
        </row>
        <row r="276434">
          <cell r="F276434" t="str">
            <v>solutiosoft.com</v>
          </cell>
          <cell r="G276434" t="str">
            <v>307882</v>
          </cell>
        </row>
        <row r="276435">
          <cell r="F276435" t="str">
            <v>soluworks.co.uk</v>
          </cell>
          <cell r="G276435" t="str">
            <v>307883</v>
          </cell>
        </row>
        <row r="276436">
          <cell r="F276436" t="str">
            <v>soluy.com</v>
          </cell>
          <cell r="G276436" t="str">
            <v>307884</v>
          </cell>
        </row>
        <row r="276437">
          <cell r="F276437" t="str">
            <v>soluzionisis.com</v>
          </cell>
          <cell r="G276437" t="str">
            <v>307885</v>
          </cell>
        </row>
        <row r="276438">
          <cell r="F276438" t="str">
            <v>soluzions.se</v>
          </cell>
          <cell r="G276438" t="str">
            <v>307886</v>
          </cell>
        </row>
        <row r="276439">
          <cell r="F276439" t="str">
            <v>solv.net</v>
          </cell>
          <cell r="G276439" t="str">
            <v>307887</v>
          </cell>
        </row>
        <row r="276440">
          <cell r="F276440" t="str">
            <v>solvace.com</v>
          </cell>
          <cell r="G276440" t="str">
            <v>307888</v>
          </cell>
        </row>
        <row r="276441">
          <cell r="F276441" t="str">
            <v>solveda.com</v>
          </cell>
          <cell r="G276441" t="str">
            <v>307889</v>
          </cell>
        </row>
        <row r="276442">
          <cell r="F276442" t="str">
            <v>solveforall.com</v>
          </cell>
          <cell r="G276442" t="str">
            <v>307890</v>
          </cell>
        </row>
        <row r="276443">
          <cell r="F276443" t="str">
            <v>solveforce.com</v>
          </cell>
          <cell r="G276443" t="str">
            <v>307891</v>
          </cell>
        </row>
        <row r="276444">
          <cell r="F276444" t="str">
            <v>solveforx.com</v>
          </cell>
          <cell r="G276444" t="str">
            <v>307892</v>
          </cell>
        </row>
        <row r="276445">
          <cell r="F276445" t="str">
            <v>solvehealthcare.com</v>
          </cell>
          <cell r="G276445" t="str">
            <v>307893</v>
          </cell>
        </row>
        <row r="276446">
          <cell r="F276446" t="str">
            <v>solvellc.com</v>
          </cell>
          <cell r="G276446" t="str">
            <v>307894</v>
          </cell>
        </row>
        <row r="276447">
          <cell r="F276447" t="str">
            <v>solvemyquestion.com</v>
          </cell>
          <cell r="G276447" t="str">
            <v>307895</v>
          </cell>
        </row>
        <row r="276448">
          <cell r="F276448" t="str">
            <v>solver.com</v>
          </cell>
          <cell r="G276448" t="str">
            <v>307896</v>
          </cell>
        </row>
        <row r="276449">
          <cell r="F276449" t="str">
            <v>solver.ru</v>
          </cell>
          <cell r="G276449" t="str">
            <v>307897</v>
          </cell>
        </row>
        <row r="276450">
          <cell r="F276450" t="str">
            <v>solveraenergy.com</v>
          </cell>
          <cell r="G276450" t="str">
            <v>307898</v>
          </cell>
        </row>
        <row r="276451">
          <cell r="F276451" t="str">
            <v>solvias.com</v>
          </cell>
          <cell r="G276451" t="str">
            <v>307899</v>
          </cell>
        </row>
        <row r="276452">
          <cell r="F276452" t="str">
            <v>solvingmobile.com</v>
          </cell>
          <cell r="G276452" t="str">
            <v>307900</v>
          </cell>
        </row>
        <row r="276453">
          <cell r="F276453" t="str">
            <v>solvings.com</v>
          </cell>
          <cell r="G276453" t="str">
            <v>307901</v>
          </cell>
        </row>
        <row r="276454">
          <cell r="F276454" t="str">
            <v>solvisconsulting.com</v>
          </cell>
          <cell r="G276454" t="str">
            <v>307902</v>
          </cell>
        </row>
        <row r="276455">
          <cell r="F276455" t="str">
            <v>solvitor.com</v>
          </cell>
          <cell r="G276455" t="str">
            <v>307903</v>
          </cell>
        </row>
        <row r="276456">
          <cell r="F276456" t="str">
            <v>solvobiotech.com</v>
          </cell>
          <cell r="G276456" t="str">
            <v>307904</v>
          </cell>
        </row>
        <row r="276457">
          <cell r="F276457" t="str">
            <v>solvonix.com</v>
          </cell>
          <cell r="G276457" t="str">
            <v>307905</v>
          </cell>
        </row>
        <row r="276458">
          <cell r="F276458" t="str">
            <v>solvster.com</v>
          </cell>
          <cell r="G276458" t="str">
            <v>307906</v>
          </cell>
        </row>
        <row r="276459">
          <cell r="F276459" t="str">
            <v>solvusoft.com</v>
          </cell>
          <cell r="G276459" t="str">
            <v>307907</v>
          </cell>
        </row>
        <row r="276460">
          <cell r="F276460" t="str">
            <v>solvy.com</v>
          </cell>
          <cell r="G276460" t="str">
            <v>307908</v>
          </cell>
        </row>
        <row r="276461">
          <cell r="F276461" t="str">
            <v>solweavers.com</v>
          </cell>
          <cell r="G276461" t="str">
            <v>307909</v>
          </cell>
        </row>
        <row r="276462">
          <cell r="F276462" t="str">
            <v>solwininfotech.com</v>
          </cell>
          <cell r="G276462" t="str">
            <v>307910</v>
          </cell>
        </row>
        <row r="276463">
          <cell r="F276463" t="str">
            <v>solwit.com</v>
          </cell>
          <cell r="G276463" t="str">
            <v>307911</v>
          </cell>
        </row>
        <row r="276464">
          <cell r="F276464" t="str">
            <v>solynta.com</v>
          </cell>
          <cell r="G276464" t="str">
            <v>307912</v>
          </cell>
        </row>
        <row r="276465">
          <cell r="F276465" t="str">
            <v>solystic.com</v>
          </cell>
          <cell r="G276465" t="str">
            <v>307913</v>
          </cell>
        </row>
        <row r="276466">
          <cell r="F276466" t="str">
            <v>soma.com</v>
          </cell>
          <cell r="G276466" t="str">
            <v>307914</v>
          </cell>
        </row>
        <row r="276467">
          <cell r="F276467" t="str">
            <v>soma.im</v>
          </cell>
          <cell r="G276467" t="str">
            <v>307915</v>
          </cell>
        </row>
        <row r="276468">
          <cell r="F276468" t="str">
            <v>somabariatrics.com</v>
          </cell>
          <cell r="G276468" t="str">
            <v>307916</v>
          </cell>
        </row>
        <row r="276469">
          <cell r="F276469" t="str">
            <v>somafm.com</v>
          </cell>
          <cell r="G276469" t="str">
            <v>307917</v>
          </cell>
        </row>
        <row r="276470">
          <cell r="F276470" t="str">
            <v>somansatech.com</v>
          </cell>
          <cell r="G276470" t="str">
            <v>307918</v>
          </cell>
        </row>
        <row r="276471">
          <cell r="F276471" t="str">
            <v>somanymp3s.com</v>
          </cell>
          <cell r="G276471" t="str">
            <v>307919</v>
          </cell>
        </row>
        <row r="276472">
          <cell r="F276472" t="str">
            <v>somarus.com</v>
          </cell>
          <cell r="G276472" t="str">
            <v>307920</v>
          </cell>
        </row>
        <row r="276473">
          <cell r="F276473" t="str">
            <v>somatoday.com</v>
          </cell>
          <cell r="G276473" t="str">
            <v>307921</v>
          </cell>
        </row>
        <row r="276474">
          <cell r="F276474" t="str">
            <v>somatone.com</v>
          </cell>
          <cell r="G276474" t="str">
            <v>307922</v>
          </cell>
        </row>
        <row r="276475">
          <cell r="F276475" t="str">
            <v>somazi.com</v>
          </cell>
          <cell r="G276475" t="str">
            <v>307923</v>
          </cell>
        </row>
        <row r="276476">
          <cell r="F276476" t="str">
            <v>somb.com</v>
          </cell>
          <cell r="G276476" t="str">
            <v>307924</v>
          </cell>
        </row>
        <row r="276477">
          <cell r="F276477" t="str">
            <v>sombasa.com</v>
          </cell>
          <cell r="G276477" t="str">
            <v>307925</v>
          </cell>
        </row>
        <row r="276478">
          <cell r="F276478" t="str">
            <v>somcloud.com</v>
          </cell>
          <cell r="G276478" t="str">
            <v>307926</v>
          </cell>
        </row>
        <row r="276479">
          <cell r="F276479" t="str">
            <v>somebazaar.com</v>
          </cell>
          <cell r="G276479" t="str">
            <v>307927</v>
          </cell>
        </row>
        <row r="276480">
          <cell r="F276480" t="str">
            <v>someco.fi</v>
          </cell>
          <cell r="G276480" t="str">
            <v>307928</v>
          </cell>
        </row>
        <row r="276481">
          <cell r="F276481" t="str">
            <v>somecodeiwrote.com</v>
          </cell>
          <cell r="G276481" t="str">
            <v>307929</v>
          </cell>
        </row>
        <row r="276482">
          <cell r="F276482" t="str">
            <v>someconnect.com</v>
          </cell>
          <cell r="G276482" t="str">
            <v>307930</v>
          </cell>
        </row>
        <row r="276483">
          <cell r="F276483" t="str">
            <v>somedayiwant.com</v>
          </cell>
          <cell r="G276483" t="str">
            <v>307931</v>
          </cell>
        </row>
        <row r="276484">
          <cell r="F276484" t="str">
            <v>somediatic.fr</v>
          </cell>
          <cell r="G276484" t="str">
            <v>307932</v>
          </cell>
        </row>
        <row r="276485">
          <cell r="F276485" t="str">
            <v>somedya.com</v>
          </cell>
          <cell r="G276485" t="str">
            <v>307933</v>
          </cell>
        </row>
        <row r="276486">
          <cell r="F276486" t="str">
            <v>somego.co</v>
          </cell>
          <cell r="G276486" t="str">
            <v>307934</v>
          </cell>
        </row>
        <row r="276487">
          <cell r="F276487" t="str">
            <v>someimage.com</v>
          </cell>
          <cell r="G276487" t="str">
            <v>307935</v>
          </cell>
        </row>
        <row r="276488">
          <cell r="F276488" t="str">
            <v>someko.de</v>
          </cell>
          <cell r="G276488" t="str">
            <v>307936</v>
          </cell>
        </row>
        <row r="276489">
          <cell r="F276489" t="str">
            <v>someofthebestdeals.com</v>
          </cell>
          <cell r="G276489" t="str">
            <v>307937</v>
          </cell>
        </row>
        <row r="276490">
          <cell r="F276490" t="str">
            <v>somepitching.com</v>
          </cell>
          <cell r="G276490" t="str">
            <v>307938</v>
          </cell>
        </row>
        <row r="276491">
          <cell r="F276491" t="str">
            <v>somersethillsbank.com</v>
          </cell>
          <cell r="G276491" t="str">
            <v>307939</v>
          </cell>
        </row>
        <row r="276492">
          <cell r="F276492" t="str">
            <v>somersethouse.org.uk</v>
          </cell>
          <cell r="G276492" t="str">
            <v>307940</v>
          </cell>
        </row>
        <row r="276493">
          <cell r="F276493" t="str">
            <v>somersetmgmt.com</v>
          </cell>
          <cell r="G276493" t="str">
            <v>307941</v>
          </cell>
        </row>
        <row r="276494">
          <cell r="F276494" t="str">
            <v>somersetrecon.com</v>
          </cell>
          <cell r="G276494" t="str">
            <v>307942</v>
          </cell>
        </row>
        <row r="276495">
          <cell r="F276495" t="str">
            <v>somerzby.com.au</v>
          </cell>
          <cell r="G276495" t="str">
            <v>307943</v>
          </cell>
        </row>
        <row r="276496">
          <cell r="F276496" t="str">
            <v>somes.com.tr</v>
          </cell>
          <cell r="G276496" t="str">
            <v>307944</v>
          </cell>
        </row>
        <row r="276497">
          <cell r="F276497" t="str">
            <v>somescript.com</v>
          </cell>
          <cell r="G276497" t="str">
            <v>307945</v>
          </cell>
        </row>
        <row r="276498">
          <cell r="F276498" t="str">
            <v>sometec.cl</v>
          </cell>
          <cell r="G276498" t="str">
            <v>307946</v>
          </cell>
        </row>
        <row r="276499">
          <cell r="F276499" t="str">
            <v>something3d.com</v>
          </cell>
          <cell r="G276499" t="str">
            <v>307947</v>
          </cell>
        </row>
        <row r="276500">
          <cell r="F276500" t="str">
            <v>somethingdigital.com</v>
          </cell>
          <cell r="G276500" t="str">
            <v>307948</v>
          </cell>
        </row>
        <row r="276501">
          <cell r="F276501" t="str">
            <v>somethingindependent.com</v>
          </cell>
          <cell r="G276501" t="str">
            <v>307949</v>
          </cell>
        </row>
        <row r="276502">
          <cell r="F276502" t="str">
            <v>somethingmassive.com</v>
          </cell>
          <cell r="G276502" t="str">
            <v>307950</v>
          </cell>
        </row>
        <row r="276503">
          <cell r="F276503" t="str">
            <v>somethingnewnow.wix.com</v>
          </cell>
          <cell r="G276503" t="str">
            <v>307951</v>
          </cell>
        </row>
        <row r="276504">
          <cell r="F276504" t="str">
            <v>somethingsimpler.com</v>
          </cell>
          <cell r="G276504" t="str">
            <v>307952</v>
          </cell>
        </row>
        <row r="276505">
          <cell r="F276505" t="str">
            <v>somethingsoftware.com</v>
          </cell>
          <cell r="G276505" t="str">
            <v>307953</v>
          </cell>
        </row>
        <row r="276506">
          <cell r="F276506" t="str">
            <v>somewhat.cc</v>
          </cell>
          <cell r="G276506" t="str">
            <v>307954</v>
          </cell>
        </row>
        <row r="276507">
          <cell r="F276507" t="str">
            <v>somewherein.net</v>
          </cell>
          <cell r="G276507" t="str">
            <v>307955</v>
          </cell>
        </row>
        <row r="276508">
          <cell r="F276508" t="str">
            <v>somexcloud.com</v>
          </cell>
          <cell r="G276508" t="str">
            <v>307956</v>
          </cell>
        </row>
        <row r="276509">
          <cell r="F276509" t="str">
            <v>somfysystems.com</v>
          </cell>
          <cell r="G276509" t="str">
            <v>307957</v>
          </cell>
        </row>
        <row r="276510">
          <cell r="F276510" t="str">
            <v>somhome.com</v>
          </cell>
          <cell r="G276510" t="str">
            <v>307958</v>
          </cell>
        </row>
        <row r="276511">
          <cell r="F276511" t="str">
            <v>somiacx.com</v>
          </cell>
          <cell r="G276511" t="str">
            <v>307959</v>
          </cell>
        </row>
        <row r="276512">
          <cell r="F276512" t="str">
            <v>somish.com</v>
          </cell>
          <cell r="G276512" t="str">
            <v>307960</v>
          </cell>
        </row>
        <row r="276513">
          <cell r="F276513" t="str">
            <v>sommaconsulting.com</v>
          </cell>
          <cell r="G276513" t="str">
            <v>307961</v>
          </cell>
        </row>
        <row r="276514">
          <cell r="F276514" t="str">
            <v>sommagazine.com</v>
          </cell>
          <cell r="G276514" t="str">
            <v>307962</v>
          </cell>
        </row>
        <row r="276515">
          <cell r="F276515" t="str">
            <v>sommelier-prive.de</v>
          </cell>
          <cell r="G276515" t="str">
            <v>307963</v>
          </cell>
        </row>
        <row r="276516">
          <cell r="F276516" t="str">
            <v>sommercg.com</v>
          </cell>
          <cell r="G276516" t="str">
            <v>307964</v>
          </cell>
        </row>
        <row r="276517">
          <cell r="F276517" t="str">
            <v>sommerfield.com</v>
          </cell>
          <cell r="G276517" t="str">
            <v>307965</v>
          </cell>
        </row>
        <row r="276518">
          <cell r="F276518" t="str">
            <v>somnibyte.net</v>
          </cell>
          <cell r="G276518" t="str">
            <v>307966</v>
          </cell>
        </row>
        <row r="276519">
          <cell r="F276519" t="str">
            <v>somnio.com</v>
          </cell>
          <cell r="G276519" t="str">
            <v>307967</v>
          </cell>
        </row>
        <row r="276520">
          <cell r="F276520" t="str">
            <v>somobi.co</v>
          </cell>
          <cell r="G276520" t="str">
            <v>307968</v>
          </cell>
        </row>
        <row r="276521">
          <cell r="F276521" t="str">
            <v>somoga.com</v>
          </cell>
          <cell r="G276521" t="str">
            <v>307969</v>
          </cell>
        </row>
        <row r="276522">
          <cell r="F276522" t="str">
            <v>somolosummit.com</v>
          </cell>
          <cell r="G276522" t="str">
            <v>307970</v>
          </cell>
        </row>
        <row r="276523">
          <cell r="F276523" t="str">
            <v>somoplus.com</v>
          </cell>
          <cell r="G276523" t="str">
            <v>307971</v>
          </cell>
        </row>
        <row r="276524">
          <cell r="F276524" t="str">
            <v>somoseo.com</v>
          </cell>
          <cell r="G276524" t="str">
            <v>307972</v>
          </cell>
        </row>
        <row r="276525">
          <cell r="F276525" t="str">
            <v>somossoftware.com</v>
          </cell>
          <cell r="G276525" t="str">
            <v>307973</v>
          </cell>
        </row>
        <row r="276526">
          <cell r="F276526" t="str">
            <v>sompom.com</v>
          </cell>
          <cell r="G276526" t="str">
            <v>307974</v>
          </cell>
        </row>
        <row r="276527">
          <cell r="F276527" t="str">
            <v>somproduct.ro</v>
          </cell>
          <cell r="G276527" t="str">
            <v>307975</v>
          </cell>
        </row>
        <row r="276528">
          <cell r="F276528" t="str">
            <v>somroli.com</v>
          </cell>
          <cell r="G276528" t="str">
            <v>307976</v>
          </cell>
        </row>
        <row r="276529">
          <cell r="F276529" t="str">
            <v>somutmedya.com</v>
          </cell>
          <cell r="G276529" t="str">
            <v>307977</v>
          </cell>
        </row>
        <row r="276530">
          <cell r="F276530" t="str">
            <v>somyatrans.com</v>
          </cell>
          <cell r="G276530" t="str">
            <v>307978</v>
          </cell>
        </row>
        <row r="276531">
          <cell r="F276531" t="str">
            <v>sonabank.com</v>
          </cell>
          <cell r="G276531" t="str">
            <v>307979</v>
          </cell>
        </row>
        <row r="276532">
          <cell r="F276532" t="str">
            <v>sonacadenza.com</v>
          </cell>
          <cell r="G276532" t="str">
            <v>307980</v>
          </cell>
        </row>
        <row r="276533">
          <cell r="F276533" t="str">
            <v>sonacaremedical.com</v>
          </cell>
          <cell r="G276533" t="str">
            <v>307981</v>
          </cell>
        </row>
        <row r="276534">
          <cell r="F276534" t="str">
            <v>sonalto.fr</v>
          </cell>
          <cell r="G276534" t="str">
            <v>307982</v>
          </cell>
        </row>
        <row r="276535">
          <cell r="F276535" t="str">
            <v>sonamedspa.com</v>
          </cell>
          <cell r="G276535" t="str">
            <v>307983</v>
          </cell>
        </row>
        <row r="276536">
          <cell r="F276536" t="str">
            <v>sonamine.com</v>
          </cell>
          <cell r="G276536" t="str">
            <v>307984</v>
          </cell>
        </row>
        <row r="276537">
          <cell r="F276537" t="str">
            <v>sonapetroleum.com</v>
          </cell>
          <cell r="G276537" t="str">
            <v>307985</v>
          </cell>
        </row>
        <row r="276538">
          <cell r="F276538" t="str">
            <v>sonar6.com</v>
          </cell>
          <cell r="G276538" t="str">
            <v>307986</v>
          </cell>
        </row>
        <row r="276539">
          <cell r="F276539" t="str">
            <v>sonarapp.com</v>
          </cell>
          <cell r="G276539" t="str">
            <v>307987</v>
          </cell>
        </row>
        <row r="276540">
          <cell r="F276540" t="str">
            <v>sonarion.com</v>
          </cell>
          <cell r="G276540" t="str">
            <v>307988</v>
          </cell>
        </row>
        <row r="276541">
          <cell r="F276541" t="str">
            <v>sonarsystems.co.uk</v>
          </cell>
          <cell r="G276541" t="str">
            <v>307989</v>
          </cell>
        </row>
        <row r="276542">
          <cell r="F276542" t="str">
            <v>sonartel.com</v>
          </cell>
          <cell r="G276542" t="str">
            <v>307990</v>
          </cell>
        </row>
        <row r="276543">
          <cell r="F276543" t="str">
            <v>sonatalocal.com</v>
          </cell>
          <cell r="G276543" t="str">
            <v>307991</v>
          </cell>
        </row>
        <row r="276544">
          <cell r="F276544" t="str">
            <v>sonataventure.com</v>
          </cell>
          <cell r="G276544" t="str">
            <v>307992</v>
          </cell>
        </row>
        <row r="276545">
          <cell r="F276545" t="str">
            <v>sonaweb.co.uk</v>
          </cell>
          <cell r="G276545" t="str">
            <v>307993</v>
          </cell>
        </row>
        <row r="276546">
          <cell r="F276546" t="str">
            <v>sonburst.com</v>
          </cell>
          <cell r="G276546" t="str">
            <v>307994</v>
          </cell>
        </row>
        <row r="276547">
          <cell r="F276547" t="str">
            <v>sonc.org</v>
          </cell>
          <cell r="G276547" t="str">
            <v>307995</v>
          </cell>
        </row>
        <row r="276548">
          <cell r="F276548" t="str">
            <v>sondanpiano.vn</v>
          </cell>
          <cell r="G276548" t="str">
            <v>307996</v>
          </cell>
        </row>
        <row r="276549">
          <cell r="F276549" t="str">
            <v>sone.com</v>
          </cell>
          <cell r="G276549" t="str">
            <v>307997</v>
          </cell>
        </row>
        <row r="276550">
          <cell r="F276550" t="str">
            <v>sonear.com</v>
          </cell>
          <cell r="G276550" t="str">
            <v>307998</v>
          </cell>
        </row>
        <row r="276551">
          <cell r="F276551" t="str">
            <v>sonecast.net</v>
          </cell>
          <cell r="G276551" t="str">
            <v>307999</v>
          </cell>
        </row>
        <row r="276552">
          <cell r="F276552" t="str">
            <v>sonel.pl</v>
          </cell>
          <cell r="G276552" t="str">
            <v>308000</v>
          </cell>
        </row>
        <row r="276553">
          <cell r="F276553" t="str">
            <v>sonesta.com</v>
          </cell>
          <cell r="G276553" t="str">
            <v>308001</v>
          </cell>
        </row>
        <row r="276554">
          <cell r="F276554" t="str">
            <v>sonet.digital</v>
          </cell>
          <cell r="G276554" t="str">
            <v>308002</v>
          </cell>
        </row>
        <row r="276555">
          <cell r="F276555" t="str">
            <v>sonetica.net</v>
          </cell>
          <cell r="G276555" t="str">
            <v>308003</v>
          </cell>
        </row>
        <row r="276556">
          <cell r="F276556" t="str">
            <v>sonetin.com</v>
          </cell>
          <cell r="G276556" t="str">
            <v>308004</v>
          </cell>
        </row>
        <row r="276557">
          <cell r="F276557" t="str">
            <v>sonex-metrology.com</v>
          </cell>
          <cell r="G276557" t="str">
            <v>308005</v>
          </cell>
        </row>
        <row r="276558">
          <cell r="F276558" t="str">
            <v>song.ly</v>
          </cell>
          <cell r="G276558" t="str">
            <v>308006</v>
          </cell>
        </row>
        <row r="276559">
          <cell r="F276559" t="str">
            <v>songaoffshore.com</v>
          </cell>
          <cell r="G276559" t="str">
            <v>308007</v>
          </cell>
        </row>
        <row r="276560">
          <cell r="F276560" t="str">
            <v>songbeatplayer.com</v>
          </cell>
          <cell r="G276560" t="str">
            <v>308008</v>
          </cell>
        </row>
        <row r="276561">
          <cell r="F276561" t="str">
            <v>songbirddevelopment.com</v>
          </cell>
          <cell r="G276561" t="str">
            <v>308009</v>
          </cell>
        </row>
        <row r="276562">
          <cell r="F276562" t="str">
            <v>songbirdspeakers.com</v>
          </cell>
          <cell r="G276562" t="str">
            <v>308010</v>
          </cell>
        </row>
        <row r="276563">
          <cell r="F276563" t="str">
            <v>songbright.com</v>
          </cell>
          <cell r="G276563" t="str">
            <v>308011</v>
          </cell>
        </row>
        <row r="276564">
          <cell r="F276564" t="str">
            <v>songclue.com</v>
          </cell>
          <cell r="G276564" t="str">
            <v>308012</v>
          </cell>
        </row>
        <row r="276565">
          <cell r="F276565" t="str">
            <v>songflow.com</v>
          </cell>
          <cell r="G276565" t="str">
            <v>308013</v>
          </cell>
        </row>
        <row r="276566">
          <cell r="F276566" t="str">
            <v>songirisim.com</v>
          </cell>
          <cell r="G276566" t="str">
            <v>308014</v>
          </cell>
        </row>
        <row r="276567">
          <cell r="F276567" t="str">
            <v>songl.com</v>
          </cell>
          <cell r="G276567" t="str">
            <v>308015</v>
          </cell>
        </row>
        <row r="276568">
          <cell r="F276568" t="str">
            <v>songmaster.com</v>
          </cell>
          <cell r="G276568" t="str">
            <v>308016</v>
          </cell>
        </row>
        <row r="276569">
          <cell r="F276569" t="str">
            <v>songplay.com</v>
          </cell>
          <cell r="G276569" t="str">
            <v>308017</v>
          </cell>
        </row>
        <row r="276570">
          <cell r="F276570" t="str">
            <v>songregistration.com</v>
          </cell>
          <cell r="G276570" t="str">
            <v>308018</v>
          </cell>
        </row>
        <row r="276571">
          <cell r="F276571" t="str">
            <v>songseek.net</v>
          </cell>
          <cell r="G276571" t="str">
            <v>308019</v>
          </cell>
        </row>
        <row r="276572">
          <cell r="F276572" t="str">
            <v>songslyrics.in</v>
          </cell>
          <cell r="G276572" t="str">
            <v>308020</v>
          </cell>
        </row>
        <row r="276573">
          <cell r="F276573" t="str">
            <v>songslyrics4u.com</v>
          </cell>
          <cell r="G276573" t="str">
            <v>308021</v>
          </cell>
        </row>
        <row r="276574">
          <cell r="F276574" t="str">
            <v>songsoflove.org</v>
          </cell>
          <cell r="G276574" t="str">
            <v>308022</v>
          </cell>
        </row>
        <row r="276575">
          <cell r="F276575" t="str">
            <v>songspin.fm</v>
          </cell>
          <cell r="G276575" t="str">
            <v>308023</v>
          </cell>
        </row>
        <row r="276576">
          <cell r="F276576" t="str">
            <v>songsplits.com</v>
          </cell>
          <cell r="G276576" t="str">
            <v>308024</v>
          </cell>
        </row>
        <row r="276577">
          <cell r="F276577" t="str">
            <v>songspub.com</v>
          </cell>
          <cell r="G276577" t="str">
            <v>308025</v>
          </cell>
        </row>
        <row r="276578">
          <cell r="F276578" t="str">
            <v>songspy.com</v>
          </cell>
          <cell r="G276578" t="str">
            <v>308026</v>
          </cell>
        </row>
        <row r="276579">
          <cell r="F276579" t="str">
            <v>songstagram.com</v>
          </cell>
          <cell r="G276579" t="str">
            <v>308027</v>
          </cell>
        </row>
        <row r="276580">
          <cell r="F276580" t="str">
            <v>songstand.com</v>
          </cell>
          <cell r="G276580" t="str">
            <v>308028</v>
          </cell>
        </row>
        <row r="276581">
          <cell r="F276581" t="str">
            <v>songstergram.com</v>
          </cell>
          <cell r="G276581" t="str">
            <v>308029</v>
          </cell>
        </row>
        <row r="276582">
          <cell r="F276582" t="str">
            <v>songsterr.com</v>
          </cell>
          <cell r="G276582" t="str">
            <v>308030</v>
          </cell>
        </row>
        <row r="276583">
          <cell r="F276583" t="str">
            <v>songtrust.com</v>
          </cell>
          <cell r="G276583" t="str">
            <v>308031</v>
          </cell>
        </row>
        <row r="276584">
          <cell r="F276584" t="str">
            <v>songtweak.com</v>
          </cell>
          <cell r="G276584" t="str">
            <v>308032</v>
          </cell>
        </row>
        <row r="276585">
          <cell r="F276585" t="str">
            <v>songtwist.com</v>
          </cell>
          <cell r="G276585" t="str">
            <v>308033</v>
          </cell>
        </row>
        <row r="276586">
          <cell r="F276586" t="str">
            <v>songvines.com</v>
          </cell>
          <cell r="G276586" t="str">
            <v>308034</v>
          </cell>
        </row>
        <row r="276587">
          <cell r="F276587" t="str">
            <v>songvote.com</v>
          </cell>
          <cell r="G276587" t="str">
            <v>308035</v>
          </cell>
        </row>
        <row r="276588">
          <cell r="F276588" t="str">
            <v>soniamarie.co</v>
          </cell>
          <cell r="G276588" t="str">
            <v>308036</v>
          </cell>
        </row>
        <row r="276589">
          <cell r="F276589" t="str">
            <v>sonible.com</v>
          </cell>
          <cell r="G276589" t="str">
            <v>308037</v>
          </cell>
        </row>
        <row r="276590">
          <cell r="F276590" t="str">
            <v>sonibyte.com</v>
          </cell>
          <cell r="G276590" t="str">
            <v>308038</v>
          </cell>
        </row>
        <row r="276591">
          <cell r="F276591" t="str">
            <v>sonic.com</v>
          </cell>
          <cell r="G276591" t="str">
            <v>308039</v>
          </cell>
        </row>
        <row r="276592">
          <cell r="F276592" t="str">
            <v>sonicanalytics.com</v>
          </cell>
          <cell r="G276592" t="str">
            <v>308040</v>
          </cell>
        </row>
        <row r="276593">
          <cell r="F276593" t="str">
            <v>sonicboom.com</v>
          </cell>
          <cell r="G276593" t="str">
            <v>308041</v>
          </cell>
        </row>
        <row r="276594">
          <cell r="F276594" t="str">
            <v>sonicboomradio.co.uk</v>
          </cell>
          <cell r="G276594" t="str">
            <v>308042</v>
          </cell>
        </row>
        <row r="276595">
          <cell r="F276595" t="str">
            <v>soniccode.com</v>
          </cell>
          <cell r="G276595" t="str">
            <v>308043</v>
          </cell>
        </row>
        <row r="276596">
          <cell r="F276596" t="str">
            <v>sonicdigital.co.uk</v>
          </cell>
          <cell r="G276596" t="str">
            <v>308044</v>
          </cell>
        </row>
        <row r="276597">
          <cell r="F276597" t="str">
            <v>sonicemotion.com</v>
          </cell>
          <cell r="G276597" t="str">
            <v>308045</v>
          </cell>
        </row>
        <row r="276598">
          <cell r="F276598" t="str">
            <v>sonicfiber.com</v>
          </cell>
          <cell r="G276598" t="str">
            <v>308046</v>
          </cell>
        </row>
        <row r="276599">
          <cell r="F276599" t="str">
            <v>sonichall.com</v>
          </cell>
          <cell r="G276599" t="str">
            <v>308047</v>
          </cell>
        </row>
        <row r="276600">
          <cell r="F276600" t="str">
            <v>sonichealthcareusa.com</v>
          </cell>
          <cell r="G276600" t="str">
            <v>308048</v>
          </cell>
        </row>
        <row r="276601">
          <cell r="F276601" t="str">
            <v>sonicjam.co.jp</v>
          </cell>
          <cell r="G276601" t="str">
            <v>308049</v>
          </cell>
        </row>
        <row r="276602">
          <cell r="F276602" t="str">
            <v>sonicmd.net</v>
          </cell>
          <cell r="G276602" t="str">
            <v>308050</v>
          </cell>
        </row>
        <row r="276603">
          <cell r="F276603" t="str">
            <v>sonicmfg.com</v>
          </cell>
          <cell r="G276603" t="str">
            <v>308051</v>
          </cell>
        </row>
        <row r="276604">
          <cell r="F276604" t="str">
            <v>sonicnet.us</v>
          </cell>
          <cell r="G276604" t="str">
            <v>308052</v>
          </cell>
        </row>
        <row r="276605">
          <cell r="F276605" t="str">
            <v>sonicomobile.com</v>
          </cell>
          <cell r="G276605" t="str">
            <v>308053</v>
          </cell>
        </row>
        <row r="276606">
          <cell r="F276606" t="str">
            <v>sonicplayer.com</v>
          </cell>
          <cell r="G276606" t="str">
            <v>308054</v>
          </cell>
        </row>
        <row r="276607">
          <cell r="F276607" t="str">
            <v>sonicpromos.com</v>
          </cell>
          <cell r="G276607" t="str">
            <v>308055</v>
          </cell>
        </row>
        <row r="276608">
          <cell r="F276608" t="str">
            <v>sonicrecruit.com</v>
          </cell>
          <cell r="G276608" t="str">
            <v>308056</v>
          </cell>
        </row>
        <row r="276609">
          <cell r="F276609" t="str">
            <v>sonicrow.com</v>
          </cell>
          <cell r="G276609" t="str">
            <v>308057</v>
          </cell>
        </row>
        <row r="276610">
          <cell r="F276610" t="str">
            <v>sonicsense.com</v>
          </cell>
          <cell r="G276610" t="str">
            <v>308058</v>
          </cell>
        </row>
        <row r="276611">
          <cell r="F276611" t="str">
            <v>sonicsrising.com</v>
          </cell>
          <cell r="G276611" t="str">
            <v>308059</v>
          </cell>
        </row>
        <row r="276612">
          <cell r="F276612" t="str">
            <v>sonicswap.com</v>
          </cell>
          <cell r="G276612" t="str">
            <v>308060</v>
          </cell>
        </row>
        <row r="276613">
          <cell r="F276613" t="str">
            <v>sonicvoyage.nl</v>
          </cell>
          <cell r="G276613" t="str">
            <v>308061</v>
          </cell>
        </row>
        <row r="276614">
          <cell r="F276614" t="str">
            <v>sonidolocal.com</v>
          </cell>
          <cell r="G276614" t="str">
            <v>308062</v>
          </cell>
        </row>
        <row r="276615">
          <cell r="F276615" t="str">
            <v>sonifi.com</v>
          </cell>
          <cell r="G276615" t="str">
            <v>308063</v>
          </cell>
        </row>
        <row r="276616">
          <cell r="F276616" t="str">
            <v>sonique.com</v>
          </cell>
          <cell r="G276616" t="str">
            <v>308064</v>
          </cell>
        </row>
        <row r="276617">
          <cell r="F276617" t="str">
            <v>sonital.com</v>
          </cell>
          <cell r="G276617" t="str">
            <v>308065</v>
          </cell>
        </row>
        <row r="276618">
          <cell r="F276618" t="str">
            <v>sonitek.ca</v>
          </cell>
          <cell r="G276618" t="str">
            <v>308066</v>
          </cell>
        </row>
        <row r="276619">
          <cell r="F276619" t="str">
            <v>sonitekapps.com</v>
          </cell>
          <cell r="G276619" t="str">
            <v>308067</v>
          </cell>
        </row>
        <row r="276620">
          <cell r="F276620" t="str">
            <v>sonitekseocompany.com</v>
          </cell>
          <cell r="G276620" t="str">
            <v>308068</v>
          </cell>
        </row>
        <row r="276621">
          <cell r="F276621" t="str">
            <v>sonitussystems.com</v>
          </cell>
          <cell r="G276621" t="str">
            <v>308069</v>
          </cell>
        </row>
        <row r="276622">
          <cell r="F276622" t="str">
            <v>sonitustechnologies.com</v>
          </cell>
          <cell r="G276622" t="str">
            <v>308070</v>
          </cell>
        </row>
        <row r="276623">
          <cell r="F276623" t="str">
            <v>sonix.com.tw</v>
          </cell>
          <cell r="G276623" t="str">
            <v>308071</v>
          </cell>
        </row>
        <row r="276624">
          <cell r="F276624" t="str">
            <v>sonixcases.com</v>
          </cell>
          <cell r="G276624" t="str">
            <v>308072</v>
          </cell>
        </row>
        <row r="276625">
          <cell r="F276625" t="str">
            <v>soniyayer.com</v>
          </cell>
          <cell r="G276625" t="str">
            <v>308073</v>
          </cell>
        </row>
        <row r="276626">
          <cell r="F276626" t="str">
            <v>sonkatilim.com</v>
          </cell>
          <cell r="G276626" t="str">
            <v>308074</v>
          </cell>
        </row>
        <row r="276627">
          <cell r="F276627" t="str">
            <v>sonkicreations.com</v>
          </cell>
          <cell r="G276627" t="str">
            <v>308075</v>
          </cell>
        </row>
        <row r="276628">
          <cell r="F276628" t="str">
            <v>sonlte.com</v>
          </cell>
          <cell r="G276628" t="str">
            <v>308076</v>
          </cell>
        </row>
        <row r="276629">
          <cell r="F276629" t="str">
            <v>sonnenschirm-versand.de</v>
          </cell>
          <cell r="G276629" t="str">
            <v>308077</v>
          </cell>
        </row>
        <row r="276630">
          <cell r="F276630" t="str">
            <v>sonntagmorgen.com</v>
          </cell>
          <cell r="G276630" t="str">
            <v>308078</v>
          </cell>
        </row>
        <row r="276631">
          <cell r="F276631" t="str">
            <v>sonocent.com</v>
          </cell>
          <cell r="G276631" t="str">
            <v>308079</v>
          </cell>
        </row>
        <row r="276632">
          <cell r="F276632" t="str">
            <v>sonofashiondesign.com</v>
          </cell>
          <cell r="G276632" t="str">
            <v>308080</v>
          </cell>
        </row>
        <row r="276633">
          <cell r="F276633" t="str">
            <v>sonologic.com.au</v>
          </cell>
          <cell r="G276633" t="str">
            <v>308081</v>
          </cell>
        </row>
        <row r="276634">
          <cell r="F276634" t="str">
            <v>sonomafilmfest.org</v>
          </cell>
          <cell r="G276634" t="str">
            <v>308082</v>
          </cell>
        </row>
        <row r="276635">
          <cell r="F276635" t="str">
            <v>sonomamediainvestments.com</v>
          </cell>
          <cell r="G276635" t="str">
            <v>308083</v>
          </cell>
        </row>
        <row r="276636">
          <cell r="F276636" t="str">
            <v>sonomapartners.com</v>
          </cell>
          <cell r="G276636" t="str">
            <v>308084</v>
          </cell>
        </row>
        <row r="276637">
          <cell r="F276637" t="str">
            <v>sonomaskinworks.com</v>
          </cell>
          <cell r="G276637" t="str">
            <v>308085</v>
          </cell>
        </row>
        <row r="276638">
          <cell r="F276638" t="str">
            <v>sonomavalleyinsurance.com</v>
          </cell>
          <cell r="G276638" t="str">
            <v>308086</v>
          </cell>
        </row>
        <row r="276639">
          <cell r="F276639" t="str">
            <v>sonomawireworks.com</v>
          </cell>
          <cell r="G276639" t="str">
            <v>308087</v>
          </cell>
        </row>
        <row r="276640">
          <cell r="F276640" t="str">
            <v>sonomax.com</v>
          </cell>
          <cell r="G276640" t="str">
            <v>308088</v>
          </cell>
        </row>
        <row r="276641">
          <cell r="F276641" t="str">
            <v>sonoranlandesign.com</v>
          </cell>
          <cell r="G276641" t="str">
            <v>308089</v>
          </cell>
        </row>
        <row r="276642">
          <cell r="F276642" t="str">
            <v>sonorasoft.com</v>
          </cell>
          <cell r="G276642" t="str">
            <v>308090</v>
          </cell>
        </row>
        <row r="276643">
          <cell r="F276643" t="str">
            <v>sonorika.com</v>
          </cell>
          <cell r="G276643" t="str">
            <v>308091</v>
          </cell>
        </row>
        <row r="276644">
          <cell r="F276644" t="str">
            <v>sonorys.at</v>
          </cell>
          <cell r="G276644" t="str">
            <v>308092</v>
          </cell>
        </row>
        <row r="276645">
          <cell r="F276645" t="str">
            <v>sonosim.com</v>
          </cell>
          <cell r="G276645" t="str">
            <v>308093</v>
          </cell>
        </row>
        <row r="276646">
          <cell r="F276646" t="str">
            <v>sonoteca.com</v>
          </cell>
          <cell r="G276646" t="str">
            <v>308094</v>
          </cell>
        </row>
        <row r="276647">
          <cell r="F276647" t="str">
            <v>sonox.es</v>
          </cell>
          <cell r="G276647" t="str">
            <v>308095</v>
          </cell>
        </row>
        <row r="276648">
          <cell r="F276648" t="str">
            <v>sonra.com.tr</v>
          </cell>
          <cell r="G276648" t="str">
            <v>308096</v>
          </cell>
        </row>
        <row r="276649">
          <cell r="F276649" t="str">
            <v>sonrlabs.com</v>
          </cell>
          <cell r="G276649" t="str">
            <v>308097</v>
          </cell>
        </row>
        <row r="276650">
          <cell r="F276650" t="str">
            <v>sonsindia.co.in</v>
          </cell>
          <cell r="G276650" t="str">
            <v>308098</v>
          </cell>
        </row>
        <row r="276651">
          <cell r="F276651" t="str">
            <v>sonsindia.com</v>
          </cell>
          <cell r="G276651" t="str">
            <v>308099</v>
          </cell>
        </row>
        <row r="276652">
          <cell r="F276652" t="str">
            <v>sonsofstitches.com</v>
          </cell>
          <cell r="G276652" t="str">
            <v>308100</v>
          </cell>
        </row>
        <row r="276653">
          <cell r="F276653" t="str">
            <v>sontagadvisory.com</v>
          </cell>
          <cell r="G276653" t="str">
            <v>308101</v>
          </cell>
        </row>
        <row r="276654">
          <cell r="F276654" t="str">
            <v>sontagfoundation.org</v>
          </cell>
          <cell r="G276654" t="str">
            <v>308102</v>
          </cell>
        </row>
        <row r="276655">
          <cell r="F276655" t="str">
            <v>sonusinternational.com</v>
          </cell>
          <cell r="G276655" t="str">
            <v>308103</v>
          </cell>
        </row>
        <row r="276656">
          <cell r="F276656" t="str">
            <v>sonuspr.com</v>
          </cell>
          <cell r="G276656" t="str">
            <v>308104</v>
          </cell>
        </row>
        <row r="276657">
          <cell r="F276657" t="str">
            <v>sonuts.com</v>
          </cell>
          <cell r="G276657" t="str">
            <v>308105</v>
          </cell>
        </row>
        <row r="276658">
          <cell r="F276658" t="str">
            <v>sony.co.in</v>
          </cell>
          <cell r="G276658" t="str">
            <v>308106</v>
          </cell>
        </row>
        <row r="276659">
          <cell r="F276659" t="str">
            <v>sonyatv.com</v>
          </cell>
          <cell r="G276659" t="str">
            <v>308107</v>
          </cell>
        </row>
        <row r="276660">
          <cell r="F276660" t="str">
            <v>sonybmg.com</v>
          </cell>
          <cell r="G276660" t="str">
            <v>308108</v>
          </cell>
        </row>
        <row r="276661">
          <cell r="F276661" t="str">
            <v>sonyclassics.com</v>
          </cell>
          <cell r="G276661" t="str">
            <v>308109</v>
          </cell>
        </row>
        <row r="276662">
          <cell r="F276662" t="str">
            <v>sonycreativesoftware.com</v>
          </cell>
          <cell r="G276662" t="str">
            <v>308110</v>
          </cell>
        </row>
        <row r="276663">
          <cell r="F276663" t="str">
            <v>sonyentertainmentnetwork.com</v>
          </cell>
          <cell r="G276663" t="str">
            <v>308111</v>
          </cell>
        </row>
        <row r="276664">
          <cell r="F276664" t="str">
            <v>sonyfh.co.jp</v>
          </cell>
          <cell r="G276664" t="str">
            <v>308112</v>
          </cell>
        </row>
        <row r="276665">
          <cell r="F276665" t="str">
            <v>sonymobile.com</v>
          </cell>
          <cell r="G276665" t="str">
            <v>308113</v>
          </cell>
        </row>
        <row r="276666">
          <cell r="F276666" t="str">
            <v>sonymobilephones.com</v>
          </cell>
          <cell r="G276666" t="str">
            <v>308114</v>
          </cell>
        </row>
        <row r="276667">
          <cell r="F276667" t="str">
            <v>sonypicturesanimation.com</v>
          </cell>
          <cell r="G276667" t="str">
            <v>308115</v>
          </cell>
        </row>
        <row r="276668">
          <cell r="F276668" t="str">
            <v>sonyrumors.net</v>
          </cell>
          <cell r="G276668" t="str">
            <v>308116</v>
          </cell>
        </row>
        <row r="276669">
          <cell r="F276669" t="str">
            <v>sonysepetim.com</v>
          </cell>
          <cell r="G276669" t="str">
            <v>308117</v>
          </cell>
        </row>
        <row r="276670">
          <cell r="F276670" t="str">
            <v>sonysonpo.co.jp</v>
          </cell>
          <cell r="G276670" t="str">
            <v>308118</v>
          </cell>
        </row>
        <row r="276671">
          <cell r="F276671" t="str">
            <v>soocio.com</v>
          </cell>
          <cell r="G276671" t="str">
            <v>308119</v>
          </cell>
        </row>
        <row r="276672">
          <cell r="F276672" t="str">
            <v>sookandcook.com</v>
          </cell>
          <cell r="G276672" t="str">
            <v>308120</v>
          </cell>
        </row>
        <row r="276673">
          <cell r="F276673" t="str">
            <v>sookio.com</v>
          </cell>
          <cell r="G276673" t="str">
            <v>308121</v>
          </cell>
        </row>
        <row r="276674">
          <cell r="F276674" t="str">
            <v>sookshm.co.in</v>
          </cell>
          <cell r="G276674" t="str">
            <v>308122</v>
          </cell>
        </row>
        <row r="276675">
          <cell r="F276675" t="str">
            <v>sookshm.com</v>
          </cell>
          <cell r="G276675" t="str">
            <v>308123</v>
          </cell>
        </row>
        <row r="276676">
          <cell r="F276676" t="str">
            <v>soomamedical.com</v>
          </cell>
          <cell r="G276676" t="str">
            <v>308124</v>
          </cell>
        </row>
        <row r="276677">
          <cell r="F276677" t="str">
            <v>soon.allur.com</v>
          </cell>
          <cell r="G276677" t="str">
            <v>308125</v>
          </cell>
        </row>
        <row r="276678">
          <cell r="F276678" t="str">
            <v>soonvibes.com</v>
          </cell>
          <cell r="G276678" t="str">
            <v>308126</v>
          </cell>
        </row>
        <row r="276679">
          <cell r="F276679" t="str">
            <v>soooshial.com</v>
          </cell>
          <cell r="G276679" t="str">
            <v>308127</v>
          </cell>
        </row>
        <row r="276680">
          <cell r="F276680" t="str">
            <v>sooperclean.co.uk</v>
          </cell>
          <cell r="G276680" t="str">
            <v>308128</v>
          </cell>
        </row>
        <row r="276681">
          <cell r="F276681" t="str">
            <v>sooqr.com</v>
          </cell>
          <cell r="G276681" t="str">
            <v>308129</v>
          </cell>
        </row>
        <row r="276682">
          <cell r="F276682" t="str">
            <v>sooryen.com</v>
          </cell>
          <cell r="G276682" t="str">
            <v>308130</v>
          </cell>
        </row>
        <row r="276683">
          <cell r="F276683" t="str">
            <v>soovious.com</v>
          </cell>
          <cell r="G276683" t="str">
            <v>308131</v>
          </cell>
        </row>
        <row r="276684">
          <cell r="F276684" t="str">
            <v>soovle.com</v>
          </cell>
          <cell r="G276684" t="str">
            <v>308132</v>
          </cell>
        </row>
        <row r="276685">
          <cell r="F276685" t="str">
            <v>sopantech.com</v>
          </cell>
          <cell r="G276685" t="str">
            <v>308133</v>
          </cell>
        </row>
        <row r="276686">
          <cell r="F276686" t="str">
            <v>sopariwalaexports.net</v>
          </cell>
          <cell r="G276686" t="str">
            <v>308134</v>
          </cell>
        </row>
        <row r="276687">
          <cell r="F276687" t="str">
            <v>sopera.de</v>
          </cell>
          <cell r="G276687" t="str">
            <v>308135</v>
          </cell>
        </row>
        <row r="276688">
          <cell r="F276688" t="str">
            <v>sophelle.com</v>
          </cell>
          <cell r="G276688" t="str">
            <v>308136</v>
          </cell>
        </row>
        <row r="276689">
          <cell r="F276689" t="str">
            <v>sophiaai.com</v>
          </cell>
          <cell r="G276689" t="str">
            <v>308137</v>
          </cell>
        </row>
        <row r="276690">
          <cell r="F276690" t="str">
            <v>sophiaoffice.com</v>
          </cell>
          <cell r="G276690" t="str">
            <v>308138</v>
          </cell>
        </row>
        <row r="276691">
          <cell r="F276691" t="str">
            <v>sophiasembroidery.com</v>
          </cell>
          <cell r="G276691" t="str">
            <v>308139</v>
          </cell>
        </row>
        <row r="276692">
          <cell r="F276692" t="str">
            <v>sophiasstyle.com</v>
          </cell>
          <cell r="G276692" t="str">
            <v>308140</v>
          </cell>
        </row>
        <row r="276693">
          <cell r="F276693" t="str">
            <v>sophiawireless.com</v>
          </cell>
          <cell r="G276693" t="str">
            <v>308141</v>
          </cell>
        </row>
        <row r="276694">
          <cell r="F276694" t="str">
            <v>sophic.net</v>
          </cell>
          <cell r="G276694" t="str">
            <v>308142</v>
          </cell>
        </row>
        <row r="276695">
          <cell r="F276695" t="str">
            <v>sophicgroup.net</v>
          </cell>
          <cell r="G276695" t="str">
            <v>308143</v>
          </cell>
        </row>
        <row r="276696">
          <cell r="F276696" t="str">
            <v>sophicus.com</v>
          </cell>
          <cell r="G276696" t="str">
            <v>308144</v>
          </cell>
        </row>
        <row r="276697">
          <cell r="F276697" t="str">
            <v>sophiebags.com</v>
          </cell>
          <cell r="G276697" t="str">
            <v>308145</v>
          </cell>
        </row>
        <row r="276698">
          <cell r="F276698" t="str">
            <v>sophiegrace.com.au</v>
          </cell>
          <cell r="G276698" t="str">
            <v>308146</v>
          </cell>
        </row>
        <row r="276699">
          <cell r="F276699" t="str">
            <v>sophilabs.co</v>
          </cell>
          <cell r="G276699" t="str">
            <v>308147</v>
          </cell>
        </row>
        <row r="276700">
          <cell r="F276700" t="str">
            <v>sophio.com</v>
          </cell>
          <cell r="G276700" t="str">
            <v>308148</v>
          </cell>
        </row>
        <row r="276701">
          <cell r="F276701" t="str">
            <v>sophion.dk</v>
          </cell>
          <cell r="G276701" t="str">
            <v>308149</v>
          </cell>
        </row>
        <row r="276702">
          <cell r="F276702" t="str">
            <v>sophosbanking.com</v>
          </cell>
          <cell r="G276702" t="str">
            <v>308150</v>
          </cell>
        </row>
        <row r="276703">
          <cell r="F276703" t="str">
            <v>sophoslaw.com</v>
          </cell>
          <cell r="G276703" t="str">
            <v>308151</v>
          </cell>
        </row>
        <row r="276704">
          <cell r="F276704" t="str">
            <v>sophus3.com</v>
          </cell>
          <cell r="G276704" t="str">
            <v>308152</v>
          </cell>
        </row>
        <row r="276705">
          <cell r="F276705" t="str">
            <v>sopima.com</v>
          </cell>
          <cell r="G276705" t="str">
            <v>308153</v>
          </cell>
        </row>
        <row r="276706">
          <cell r="F276706" t="str">
            <v>sopler.net</v>
          </cell>
          <cell r="G276706" t="str">
            <v>308154</v>
          </cell>
        </row>
        <row r="276707">
          <cell r="F276707" t="str">
            <v>sopoong.net</v>
          </cell>
          <cell r="G276707" t="str">
            <v>308155</v>
          </cell>
        </row>
        <row r="276708">
          <cell r="F276708" t="str">
            <v>soporteandroid.com.ar</v>
          </cell>
          <cell r="G276708" t="str">
            <v>308156</v>
          </cell>
        </row>
        <row r="276709">
          <cell r="F276709" t="str">
            <v>soporteblackberry.com.ar</v>
          </cell>
          <cell r="G276709" t="str">
            <v>308157</v>
          </cell>
        </row>
        <row r="276710">
          <cell r="F276710" t="str">
            <v>soppaz.com</v>
          </cell>
          <cell r="G276710" t="str">
            <v>308158</v>
          </cell>
        </row>
        <row r="276711">
          <cell r="F276711" t="str">
            <v>soppnox.com</v>
          </cell>
          <cell r="G276711" t="str">
            <v>308159</v>
          </cell>
        </row>
        <row r="276712">
          <cell r="F276712" t="str">
            <v>sopra.com</v>
          </cell>
          <cell r="G276712" t="str">
            <v>308160</v>
          </cell>
        </row>
        <row r="276713">
          <cell r="F276713" t="str">
            <v>soprabanking.com</v>
          </cell>
          <cell r="G276713" t="str">
            <v>308161</v>
          </cell>
        </row>
        <row r="276714">
          <cell r="F276714" t="str">
            <v>sopranodesign.com</v>
          </cell>
          <cell r="G276714" t="str">
            <v>308162</v>
          </cell>
        </row>
        <row r="276715">
          <cell r="F276715" t="str">
            <v>soprex.com</v>
          </cell>
          <cell r="G276715" t="str">
            <v>308163</v>
          </cell>
        </row>
        <row r="276716">
          <cell r="F276716" t="str">
            <v>sopularity.com</v>
          </cell>
          <cell r="G276716" t="str">
            <v>308164</v>
          </cell>
        </row>
        <row r="276717">
          <cell r="F276717" t="str">
            <v>soragora.com</v>
          </cell>
          <cell r="G276717" t="str">
            <v>308165</v>
          </cell>
        </row>
        <row r="276718">
          <cell r="F276718" t="str">
            <v>soratech.com</v>
          </cell>
          <cell r="G276718" t="str">
            <v>308166</v>
          </cell>
        </row>
        <row r="276719">
          <cell r="F276719" t="str">
            <v>soratotrust.nl</v>
          </cell>
          <cell r="G276719" t="str">
            <v>308167</v>
          </cell>
        </row>
        <row r="276720">
          <cell r="F276720" t="str">
            <v>sorbeadindia.com</v>
          </cell>
          <cell r="G276720" t="str">
            <v>308168</v>
          </cell>
        </row>
        <row r="276721">
          <cell r="F276721" t="str">
            <v>sorce.co.uk</v>
          </cell>
          <cell r="G276721" t="str">
            <v>308169</v>
          </cell>
        </row>
        <row r="276722">
          <cell r="F276722" t="str">
            <v>sorch.info</v>
          </cell>
          <cell r="G276722" t="str">
            <v>308170</v>
          </cell>
        </row>
        <row r="276723">
          <cell r="F276723" t="str">
            <v>sordr.com</v>
          </cell>
          <cell r="G276723" t="str">
            <v>308171</v>
          </cell>
        </row>
        <row r="276724">
          <cell r="F276724" t="str">
            <v>sorefer.me</v>
          </cell>
          <cell r="G276724" t="str">
            <v>308172</v>
          </cell>
        </row>
        <row r="276725">
          <cell r="F276725" t="str">
            <v>sorellaboutique.co.in</v>
          </cell>
          <cell r="G276725" t="str">
            <v>308173</v>
          </cell>
        </row>
        <row r="276726">
          <cell r="F276726" t="str">
            <v>sorensonmedia.com</v>
          </cell>
          <cell r="G276726" t="str">
            <v>308174</v>
          </cell>
        </row>
        <row r="276727">
          <cell r="F276727" t="str">
            <v>sorentohealth.com</v>
          </cell>
          <cell r="G276727" t="str">
            <v>308175</v>
          </cell>
        </row>
        <row r="276728">
          <cell r="F276728" t="str">
            <v>soreq.co.il</v>
          </cell>
          <cell r="G276728" t="str">
            <v>308176</v>
          </cell>
        </row>
        <row r="276729">
          <cell r="F276729" t="str">
            <v>sorezki.com</v>
          </cell>
          <cell r="G276729" t="str">
            <v>308177</v>
          </cell>
        </row>
        <row r="276730">
          <cell r="F276730" t="str">
            <v>sorge.pro</v>
          </cell>
          <cell r="G276730" t="str">
            <v>308178</v>
          </cell>
        </row>
        <row r="276731">
          <cell r="F276731" t="str">
            <v>sorgenia.it</v>
          </cell>
          <cell r="G276731" t="str">
            <v>308179</v>
          </cell>
        </row>
        <row r="276732">
          <cell r="F276732" t="str">
            <v>sorglosinternet.de</v>
          </cell>
          <cell r="G276732" t="str">
            <v>308180</v>
          </cell>
        </row>
        <row r="276733">
          <cell r="F276733" t="str">
            <v>sorianomedia.com</v>
          </cell>
          <cell r="G276733" t="str">
            <v>308181</v>
          </cell>
        </row>
        <row r="276734">
          <cell r="F276734" t="str">
            <v>sorident.ro</v>
          </cell>
          <cell r="G276734" t="str">
            <v>308182</v>
          </cell>
        </row>
        <row r="276735">
          <cell r="F276735" t="str">
            <v>sorin.com</v>
          </cell>
          <cell r="G276735" t="str">
            <v>308183</v>
          </cell>
        </row>
        <row r="276736">
          <cell r="F276736" t="str">
            <v>sorkh-news.com</v>
          </cell>
          <cell r="G276736" t="str">
            <v>308184</v>
          </cell>
        </row>
        <row r="276737">
          <cell r="F276737" t="str">
            <v>sorl.cn</v>
          </cell>
          <cell r="G276737" t="str">
            <v>308185</v>
          </cell>
        </row>
        <row r="276738">
          <cell r="F276738" t="str">
            <v>sorrentonet.com</v>
          </cell>
          <cell r="G276738" t="str">
            <v>308186</v>
          </cell>
        </row>
        <row r="276739">
          <cell r="F276739" t="str">
            <v>sortal.com</v>
          </cell>
          <cell r="G276739" t="str">
            <v>308187</v>
          </cell>
        </row>
        <row r="276740">
          <cell r="F276740" t="str">
            <v>sortedlocal.com</v>
          </cell>
          <cell r="G276740" t="str">
            <v>308188</v>
          </cell>
        </row>
        <row r="276741">
          <cell r="F276741" t="str">
            <v>sortednoise.com</v>
          </cell>
          <cell r="G276741" t="str">
            <v>308189</v>
          </cell>
        </row>
        <row r="276742">
          <cell r="F276742" t="str">
            <v>sortex.io</v>
          </cell>
          <cell r="G276742" t="str">
            <v>308190</v>
          </cell>
        </row>
        <row r="276743">
          <cell r="F276743" t="str">
            <v>sortfix.com</v>
          </cell>
          <cell r="G276743" t="str">
            <v>308191</v>
          </cell>
        </row>
        <row r="276744">
          <cell r="F276744" t="str">
            <v>sortflix.com</v>
          </cell>
          <cell r="G276744" t="str">
            <v>308192</v>
          </cell>
        </row>
        <row r="276745">
          <cell r="F276745" t="str">
            <v>sortfolio.com</v>
          </cell>
          <cell r="G276745" t="str">
            <v>308193</v>
          </cell>
        </row>
        <row r="276746">
          <cell r="F276746" t="str">
            <v>sortirdunucleaire.org</v>
          </cell>
          <cell r="G276746" t="str">
            <v>308194</v>
          </cell>
        </row>
        <row r="276747">
          <cell r="F276747" t="str">
            <v>sortitapps.com</v>
          </cell>
          <cell r="G276747" t="str">
            <v>308195</v>
          </cell>
        </row>
        <row r="276748">
          <cell r="F276748" t="str">
            <v>sortlyapp.com</v>
          </cell>
          <cell r="G276748" t="str">
            <v>308196</v>
          </cell>
        </row>
        <row r="276749">
          <cell r="F276749" t="str">
            <v>sortmybooks.com</v>
          </cell>
          <cell r="G276749" t="str">
            <v>308197</v>
          </cell>
        </row>
        <row r="276750">
          <cell r="F276750" t="str">
            <v>sortpage.com</v>
          </cell>
          <cell r="G276750" t="str">
            <v>308198</v>
          </cell>
        </row>
        <row r="276751">
          <cell r="F276751" t="str">
            <v>sortprice.com</v>
          </cell>
          <cell r="G276751" t="str">
            <v>308199</v>
          </cell>
        </row>
        <row r="276752">
          <cell r="F276752" t="str">
            <v>sorusana.com</v>
          </cell>
          <cell r="G276752" t="str">
            <v>308200</v>
          </cell>
        </row>
        <row r="276753">
          <cell r="F276753" t="str">
            <v>sos-team.com</v>
          </cell>
          <cell r="G276753" t="str">
            <v>308201</v>
          </cell>
        </row>
        <row r="276754">
          <cell r="F276754" t="str">
            <v>sos.mo.gov</v>
          </cell>
          <cell r="G276754" t="str">
            <v>308202</v>
          </cell>
        </row>
        <row r="276755">
          <cell r="F276755" t="str">
            <v>sosanhgia.com</v>
          </cell>
          <cell r="G276755" t="str">
            <v>308203</v>
          </cell>
        </row>
        <row r="276756">
          <cell r="F276756" t="str">
            <v>sosasta.com</v>
          </cell>
          <cell r="G276756" t="str">
            <v>308204</v>
          </cell>
        </row>
        <row r="276757">
          <cell r="F276757" t="str">
            <v>sosatisfied.com</v>
          </cell>
          <cell r="G276757" t="str">
            <v>308205</v>
          </cell>
        </row>
        <row r="276758">
          <cell r="F276758" t="str">
            <v>sosauce.com</v>
          </cell>
          <cell r="G276758" t="str">
            <v>308206</v>
          </cell>
        </row>
        <row r="276759">
          <cell r="F276759" t="str">
            <v>soscribe.com</v>
          </cell>
          <cell r="G276759" t="str">
            <v>308207</v>
          </cell>
        </row>
        <row r="276760">
          <cell r="F276760" t="str">
            <v>sosellit.ie</v>
          </cell>
          <cell r="G276760" t="str">
            <v>308208</v>
          </cell>
        </row>
        <row r="276761">
          <cell r="F276761" t="str">
            <v>sosense.org</v>
          </cell>
          <cell r="G276761" t="str">
            <v>308209</v>
          </cell>
        </row>
        <row r="276762">
          <cell r="F276762" t="str">
            <v>sosh.fr</v>
          </cell>
          <cell r="G276762" t="str">
            <v>308210</v>
          </cell>
        </row>
        <row r="276763">
          <cell r="F276763" t="str">
            <v>soshable.com</v>
          </cell>
          <cell r="G276763" t="str">
            <v>308211</v>
          </cell>
        </row>
        <row r="276764">
          <cell r="F276764" t="str">
            <v>soshal.ca</v>
          </cell>
          <cell r="G276764" t="str">
            <v>308212</v>
          </cell>
        </row>
        <row r="276765">
          <cell r="F276765" t="str">
            <v>soshiok.com</v>
          </cell>
          <cell r="G276765" t="str">
            <v>308213</v>
          </cell>
        </row>
        <row r="276766">
          <cell r="F276766" t="str">
            <v>soshitech.com</v>
          </cell>
          <cell r="G276766" t="str">
            <v>308214</v>
          </cell>
        </row>
        <row r="276767">
          <cell r="F276767" t="str">
            <v>soshobet.com</v>
          </cell>
          <cell r="G276767" t="str">
            <v>308215</v>
          </cell>
        </row>
        <row r="276768">
          <cell r="F276768" t="str">
            <v>sosianenergy.com</v>
          </cell>
          <cell r="G276768" t="str">
            <v>308216</v>
          </cell>
        </row>
        <row r="276769">
          <cell r="F276769" t="str">
            <v>sosidee.com</v>
          </cell>
          <cell r="G276769" t="str">
            <v>308217</v>
          </cell>
        </row>
        <row r="276770">
          <cell r="F276770" t="str">
            <v>sosido.com</v>
          </cell>
          <cell r="G276770" t="str">
            <v>308218</v>
          </cell>
        </row>
        <row r="276771">
          <cell r="F276771" t="str">
            <v>sosign.com</v>
          </cell>
          <cell r="G276771" t="str">
            <v>308219</v>
          </cell>
        </row>
        <row r="276772">
          <cell r="F276772" t="str">
            <v>sosinsurance.com</v>
          </cell>
          <cell r="G276772" t="str">
            <v>308220</v>
          </cell>
        </row>
        <row r="276773">
          <cell r="F276773" t="str">
            <v>sosio.in</v>
          </cell>
          <cell r="G276773" t="str">
            <v>308221</v>
          </cell>
        </row>
        <row r="276774">
          <cell r="F276774" t="str">
            <v>sosius.com</v>
          </cell>
          <cell r="G276774" t="str">
            <v>308222</v>
          </cell>
        </row>
        <row r="276775">
          <cell r="F276775" t="str">
            <v>soslang.com</v>
          </cell>
          <cell r="G276775" t="str">
            <v>308223</v>
          </cell>
        </row>
        <row r="276776">
          <cell r="F276776" t="str">
            <v>sosmartrack.com</v>
          </cell>
          <cell r="G276776" t="str">
            <v>308224</v>
          </cell>
        </row>
        <row r="276777">
          <cell r="F276777" t="str">
            <v>sosmedblog.com</v>
          </cell>
          <cell r="G276777" t="str">
            <v>308225</v>
          </cell>
        </row>
        <row r="276778">
          <cell r="F276778" t="str">
            <v>sosoactive.com</v>
          </cell>
          <cell r="G276778" t="str">
            <v>308226</v>
          </cell>
        </row>
        <row r="276779">
          <cell r="F276779" t="str">
            <v>sosolo.co.uk</v>
          </cell>
          <cell r="G276779" t="str">
            <v>308227</v>
          </cell>
        </row>
        <row r="276780">
          <cell r="F276780" t="str">
            <v>sososher.com</v>
          </cell>
          <cell r="G276780" t="str">
            <v>308228</v>
          </cell>
        </row>
        <row r="276781">
          <cell r="F276781" t="str">
            <v>sosready.com</v>
          </cell>
          <cell r="G276781" t="str">
            <v>308229</v>
          </cell>
        </row>
        <row r="276782">
          <cell r="F276782" t="str">
            <v>sostariffe.it</v>
          </cell>
          <cell r="G276782" t="str">
            <v>308230</v>
          </cell>
        </row>
        <row r="276783">
          <cell r="F276783" t="str">
            <v>sostitleloans.com</v>
          </cell>
          <cell r="G276783" t="str">
            <v>308231</v>
          </cell>
        </row>
        <row r="276784">
          <cell r="F276784" t="str">
            <v>sostravelers.com</v>
          </cell>
          <cell r="G276784" t="str">
            <v>308232</v>
          </cell>
        </row>
        <row r="276785">
          <cell r="F276785" t="str">
            <v>sosyal.com.tr</v>
          </cell>
          <cell r="G276785" t="str">
            <v>308233</v>
          </cell>
        </row>
        <row r="276786">
          <cell r="F276786" t="str">
            <v>sosyalikmedya.com</v>
          </cell>
          <cell r="G276786" t="str">
            <v>308234</v>
          </cell>
        </row>
        <row r="276787">
          <cell r="F276787" t="str">
            <v>sosyalmedya.com</v>
          </cell>
          <cell r="G276787" t="str">
            <v>308235</v>
          </cell>
        </row>
        <row r="276788">
          <cell r="F276788" t="str">
            <v>sosyalmedyaajansi.org</v>
          </cell>
          <cell r="G276788" t="str">
            <v>308236</v>
          </cell>
        </row>
        <row r="276789">
          <cell r="F276789" t="str">
            <v>sosyalmedyahaber.com</v>
          </cell>
          <cell r="G276789" t="str">
            <v>308237</v>
          </cell>
        </row>
        <row r="276790">
          <cell r="F276790" t="str">
            <v>sosyalradar.com</v>
          </cell>
          <cell r="G276790" t="str">
            <v>308238</v>
          </cell>
        </row>
        <row r="276791">
          <cell r="F276791" t="str">
            <v>sosyalshop.com</v>
          </cell>
          <cell r="G276791" t="str">
            <v>308239</v>
          </cell>
        </row>
        <row r="276792">
          <cell r="F276792" t="str">
            <v>sosyalyayin.com</v>
          </cell>
          <cell r="G276792" t="str">
            <v>308240</v>
          </cell>
        </row>
        <row r="276793">
          <cell r="F276793" t="str">
            <v>sosyatik.com</v>
          </cell>
          <cell r="G276793" t="str">
            <v>308241</v>
          </cell>
        </row>
        <row r="276794">
          <cell r="F276794" t="str">
            <v>sosyokur.com</v>
          </cell>
          <cell r="G276794" t="str">
            <v>308242</v>
          </cell>
        </row>
        <row r="276795">
          <cell r="F276795" t="str">
            <v>sosyolog.co</v>
          </cell>
          <cell r="G276795" t="str">
            <v>308243</v>
          </cell>
        </row>
        <row r="276796">
          <cell r="F276796" t="str">
            <v>sosyopet.com</v>
          </cell>
          <cell r="G276796" t="str">
            <v>308244</v>
          </cell>
        </row>
        <row r="276797">
          <cell r="F276797" t="str">
            <v>sosyotik.com</v>
          </cell>
          <cell r="G276797" t="str">
            <v>308245</v>
          </cell>
        </row>
        <row r="276798">
          <cell r="F276798" t="str">
            <v>sosyotix.com</v>
          </cell>
          <cell r="G276798" t="str">
            <v>308246</v>
          </cell>
        </row>
        <row r="276799">
          <cell r="F276799" t="str">
            <v>sotasty.nl</v>
          </cell>
          <cell r="G276799" t="str">
            <v>308247</v>
          </cell>
        </row>
        <row r="276800">
          <cell r="F276800" t="str">
            <v>sotechiespaces.com</v>
          </cell>
          <cell r="G276800" t="str">
            <v>308248</v>
          </cell>
        </row>
        <row r="276801">
          <cell r="F276801" t="str">
            <v>sotelevision.co.uk</v>
          </cell>
          <cell r="G276801" t="str">
            <v>308249</v>
          </cell>
        </row>
        <row r="276802">
          <cell r="F276802" t="str">
            <v>soteriaintelligence.com</v>
          </cell>
          <cell r="G276802" t="str">
            <v>308250</v>
          </cell>
        </row>
        <row r="276803">
          <cell r="F276803" t="str">
            <v>sothinkmedia.com</v>
          </cell>
          <cell r="G276803" t="str">
            <v>308251</v>
          </cell>
        </row>
        <row r="276804">
          <cell r="F276804" t="str">
            <v>soti.net</v>
          </cell>
          <cell r="G276804" t="str">
            <v>308252</v>
          </cell>
        </row>
        <row r="276805">
          <cell r="F276805" t="str">
            <v>sotio.com</v>
          </cell>
          <cell r="G276805" t="str">
            <v>308253</v>
          </cell>
        </row>
        <row r="276806">
          <cell r="F276806" t="str">
            <v>sotl.com</v>
          </cell>
          <cell r="G276806" t="str">
            <v>308254</v>
          </cell>
        </row>
        <row r="276807">
          <cell r="F276807" t="str">
            <v>sotlet.com</v>
          </cell>
          <cell r="G276807" t="str">
            <v>308255</v>
          </cell>
        </row>
        <row r="276808">
          <cell r="F276808" t="str">
            <v>sotn.it</v>
          </cell>
          <cell r="G276808" t="str">
            <v>308256</v>
          </cell>
        </row>
        <row r="276809">
          <cell r="F276809" t="str">
            <v>sotoko.com</v>
          </cell>
          <cell r="G276809" t="str">
            <v>308257</v>
          </cell>
        </row>
        <row r="276810">
          <cell r="F276810" t="str">
            <v>sotonight.net</v>
          </cell>
          <cell r="G276810" t="str">
            <v>308258</v>
          </cell>
        </row>
        <row r="276811">
          <cell r="F276811" t="str">
            <v>sotostore.com</v>
          </cell>
          <cell r="G276811" t="str">
            <v>308259</v>
          </cell>
        </row>
        <row r="276812">
          <cell r="F276812" t="str">
            <v>sotraproject.com</v>
          </cell>
          <cell r="G276812" t="str">
            <v>308260</v>
          </cell>
        </row>
        <row r="276813">
          <cell r="F276813" t="str">
            <v>sott.net</v>
          </cell>
          <cell r="G276813" t="str">
            <v>308261</v>
          </cell>
        </row>
        <row r="276814">
          <cell r="F276814" t="str">
            <v>sottolegal.com</v>
          </cell>
          <cell r="G276814" t="str">
            <v>308262</v>
          </cell>
        </row>
        <row r="276815">
          <cell r="F276815" t="str">
            <v>sottopelletherapy.com</v>
          </cell>
          <cell r="G276815" t="str">
            <v>308263</v>
          </cell>
        </row>
        <row r="276816">
          <cell r="F276816" t="str">
            <v>sotv.me</v>
          </cell>
          <cell r="G276816" t="str">
            <v>308264</v>
          </cell>
        </row>
        <row r="276817">
          <cell r="F276817" t="str">
            <v>souartista.pro</v>
          </cell>
          <cell r="G276817" t="str">
            <v>308265</v>
          </cell>
        </row>
        <row r="276818">
          <cell r="F276818" t="str">
            <v>soufeel.com</v>
          </cell>
          <cell r="G276818" t="str">
            <v>308266</v>
          </cell>
        </row>
        <row r="276819">
          <cell r="F276819" t="str">
            <v>soukai.com</v>
          </cell>
          <cell r="G276819" t="str">
            <v>308267</v>
          </cell>
        </row>
        <row r="276820">
          <cell r="F276820" t="str">
            <v>soukhins.com</v>
          </cell>
          <cell r="G276820" t="str">
            <v>308268</v>
          </cell>
        </row>
        <row r="276821">
          <cell r="F276821" t="str">
            <v>souking.com.br</v>
          </cell>
          <cell r="G276821" t="str">
            <v>308269</v>
          </cell>
        </row>
        <row r="276822">
          <cell r="F276822" t="str">
            <v>soul-cycle.com</v>
          </cell>
          <cell r="G276822" t="str">
            <v>308270</v>
          </cell>
        </row>
        <row r="276823">
          <cell r="F276823" t="str">
            <v>soul2match.com</v>
          </cell>
          <cell r="G276823" t="str">
            <v>308271</v>
          </cell>
        </row>
        <row r="276824">
          <cell r="F276824" t="str">
            <v>soulbit7.com</v>
          </cell>
          <cell r="G276824" t="str">
            <v>308272</v>
          </cell>
        </row>
        <row r="276825">
          <cell r="F276825" t="str">
            <v>soulelectronics.com</v>
          </cell>
          <cell r="G276825" t="str">
            <v>308273</v>
          </cell>
        </row>
        <row r="276826">
          <cell r="F276826" t="str">
            <v>soulemobile.com</v>
          </cell>
          <cell r="G276826" t="str">
            <v>308274</v>
          </cell>
        </row>
        <row r="276827">
          <cell r="F276827" t="str">
            <v>soulfirestudios.com</v>
          </cell>
          <cell r="G276827" t="str">
            <v>308275</v>
          </cell>
        </row>
        <row r="276828">
          <cell r="F276828" t="str">
            <v>soulfitretreat.com</v>
          </cell>
          <cell r="G276828" t="str">
            <v>308276</v>
          </cell>
        </row>
        <row r="276829">
          <cell r="F276829" t="str">
            <v>soulkitchenmusic.com</v>
          </cell>
          <cell r="G276829" t="str">
            <v>308277</v>
          </cell>
        </row>
        <row r="276830">
          <cell r="F276830" t="str">
            <v>soullifestyle.ie</v>
          </cell>
          <cell r="G276830" t="str">
            <v>308278</v>
          </cell>
        </row>
        <row r="276831">
          <cell r="F276831" t="str">
            <v>soulmatesawait.com</v>
          </cell>
          <cell r="G276831" t="str">
            <v>308279</v>
          </cell>
        </row>
        <row r="276832">
          <cell r="F276832" t="str">
            <v>souloyster.com</v>
          </cell>
          <cell r="G276832" t="str">
            <v>308280</v>
          </cell>
        </row>
        <row r="276833">
          <cell r="F276833" t="str">
            <v>soulpancake.com</v>
          </cell>
          <cell r="G276833" t="str">
            <v>308281</v>
          </cell>
        </row>
        <row r="276834">
          <cell r="F276834" t="str">
            <v>sound-shapes.com</v>
          </cell>
          <cell r="G276834" t="str">
            <v>308282</v>
          </cell>
        </row>
        <row r="276835">
          <cell r="F276835" t="str">
            <v>soundadvicefl.com</v>
          </cell>
          <cell r="G276835" t="str">
            <v>308283</v>
          </cell>
        </row>
        <row r="276836">
          <cell r="F276836" t="str">
            <v>soundbookkeepers.com</v>
          </cell>
          <cell r="G276836" t="str">
            <v>308284</v>
          </cell>
        </row>
        <row r="276837">
          <cell r="F276837" t="str">
            <v>soundbox.co.in</v>
          </cell>
          <cell r="G276837" t="str">
            <v>308285</v>
          </cell>
        </row>
        <row r="276838">
          <cell r="F276838" t="str">
            <v>soundbyte.fm</v>
          </cell>
          <cell r="G276838" t="str">
            <v>308286</v>
          </cell>
        </row>
        <row r="276839">
          <cell r="F276839" t="str">
            <v>soundcry.com</v>
          </cell>
          <cell r="G276839" t="str">
            <v>308287</v>
          </cell>
        </row>
        <row r="276840">
          <cell r="F276840" t="str">
            <v>soundctrl.com</v>
          </cell>
          <cell r="G276840" t="str">
            <v>308288</v>
          </cell>
        </row>
        <row r="276841">
          <cell r="F276841" t="str">
            <v>soundcueaudio.com</v>
          </cell>
          <cell r="G276841" t="str">
            <v>308289</v>
          </cell>
        </row>
        <row r="276842">
          <cell r="F276842" t="str">
            <v>sounddiplomacy.com</v>
          </cell>
          <cell r="G276842" t="str">
            <v>308290</v>
          </cell>
        </row>
        <row r="276843">
          <cell r="F276843" t="str">
            <v>soundeffects.sounddogs.com</v>
          </cell>
          <cell r="G276843" t="str">
            <v>308291</v>
          </cell>
        </row>
        <row r="276844">
          <cell r="F276844" t="str">
            <v>sounderbox.com</v>
          </cell>
          <cell r="G276844" t="str">
            <v>308292</v>
          </cell>
        </row>
        <row r="276845">
          <cell r="F276845" t="str">
            <v>soundersfc.com</v>
          </cell>
          <cell r="G276845" t="str">
            <v>308293</v>
          </cell>
        </row>
        <row r="276846">
          <cell r="F276846" t="str">
            <v>soundest.com</v>
          </cell>
          <cell r="G276846" t="str">
            <v>308294</v>
          </cell>
        </row>
        <row r="276847">
          <cell r="F276847" t="str">
            <v>soundexchange.com</v>
          </cell>
          <cell r="G276847" t="str">
            <v>308295</v>
          </cell>
        </row>
        <row r="276848">
          <cell r="F276848" t="str">
            <v>soundfacets.com</v>
          </cell>
          <cell r="G276848" t="str">
            <v>308296</v>
          </cell>
        </row>
        <row r="276849">
          <cell r="F276849" t="str">
            <v>soundfestinc.com</v>
          </cell>
          <cell r="G276849" t="str">
            <v>308297</v>
          </cell>
        </row>
        <row r="276850">
          <cell r="F276850" t="str">
            <v>soundfinancialllc.net</v>
          </cell>
          <cell r="G276850" t="str">
            <v>308298</v>
          </cell>
        </row>
        <row r="276851">
          <cell r="F276851" t="str">
            <v>soundfolder.com</v>
          </cell>
          <cell r="G276851" t="str">
            <v>308299</v>
          </cell>
        </row>
        <row r="276852">
          <cell r="F276852" t="str">
            <v>soundhalo.com</v>
          </cell>
          <cell r="G276852" t="str">
            <v>308300</v>
          </cell>
        </row>
        <row r="276853">
          <cell r="F276853" t="str">
            <v>soundical.com</v>
          </cell>
          <cell r="G276853" t="str">
            <v>308301</v>
          </cell>
        </row>
        <row r="276854">
          <cell r="F276854" t="str">
            <v>soundiiz.com</v>
          </cell>
          <cell r="G276854" t="str">
            <v>308302</v>
          </cell>
        </row>
        <row r="276855">
          <cell r="F276855" t="str">
            <v>sounditservices.com</v>
          </cell>
          <cell r="G276855" t="str">
            <v>308303</v>
          </cell>
        </row>
        <row r="276856">
          <cell r="F276856" t="str">
            <v>soundkey.com</v>
          </cell>
          <cell r="G276856" t="str">
            <v>308304</v>
          </cell>
        </row>
        <row r="276857">
          <cell r="F276857" t="str">
            <v>soundloud.com</v>
          </cell>
          <cell r="G276857" t="str">
            <v>308305</v>
          </cell>
        </row>
        <row r="276858">
          <cell r="F276858" t="str">
            <v>soundlounge.com</v>
          </cell>
          <cell r="G276858" t="str">
            <v>308306</v>
          </cell>
        </row>
        <row r="276859">
          <cell r="F276859" t="str">
            <v>soundmindz.org</v>
          </cell>
          <cell r="G276859" t="str">
            <v>308307</v>
          </cell>
        </row>
        <row r="276860">
          <cell r="F276860" t="str">
            <v>soundnet.net</v>
          </cell>
          <cell r="G276860" t="str">
            <v>308308</v>
          </cell>
        </row>
        <row r="276861">
          <cell r="F276861" t="str">
            <v>soundnlight.in</v>
          </cell>
          <cell r="G276861" t="str">
            <v>308309</v>
          </cell>
        </row>
        <row r="276862">
          <cell r="F276862" t="str">
            <v>soundnotes.com</v>
          </cell>
          <cell r="G276862" t="str">
            <v>308310</v>
          </cell>
        </row>
        <row r="276863">
          <cell r="F276863" t="str">
            <v>soundofdata.nl</v>
          </cell>
          <cell r="G276863" t="str">
            <v>308311</v>
          </cell>
        </row>
        <row r="276864">
          <cell r="F276864" t="str">
            <v>soundofmotion.com</v>
          </cell>
          <cell r="G276864" t="str">
            <v>308312</v>
          </cell>
        </row>
        <row r="276865">
          <cell r="F276865" t="str">
            <v>soundofmusicmobiledisco.com</v>
          </cell>
          <cell r="G276865" t="str">
            <v>308313</v>
          </cell>
        </row>
        <row r="276866">
          <cell r="F276866" t="str">
            <v>soundphysicians.com</v>
          </cell>
          <cell r="G276866" t="str">
            <v>308314</v>
          </cell>
        </row>
        <row r="276867">
          <cell r="F276867" t="str">
            <v>soundpkg.com</v>
          </cell>
          <cell r="G276867" t="str">
            <v>308315</v>
          </cell>
        </row>
        <row r="276868">
          <cell r="F276868" t="str">
            <v>soundpockets.com</v>
          </cell>
          <cell r="G276868" t="str">
            <v>308316</v>
          </cell>
        </row>
        <row r="276869">
          <cell r="F276869" t="str">
            <v>soundproofing.org</v>
          </cell>
          <cell r="G276869" t="str">
            <v>308317</v>
          </cell>
        </row>
        <row r="276870">
          <cell r="F276870" t="str">
            <v>soundreading.com</v>
          </cell>
          <cell r="G276870" t="str">
            <v>308318</v>
          </cell>
        </row>
        <row r="276871">
          <cell r="F276871" t="str">
            <v>soundrink.com</v>
          </cell>
          <cell r="G276871" t="str">
            <v>308319</v>
          </cell>
        </row>
        <row r="276872">
          <cell r="F276872" t="str">
            <v>sounds-mixes.com</v>
          </cell>
          <cell r="G276872" t="str">
            <v>308320</v>
          </cell>
        </row>
        <row r="276873">
          <cell r="F276873" t="str">
            <v>soundsearch.com</v>
          </cell>
          <cell r="G276873" t="str">
            <v>308321</v>
          </cell>
        </row>
        <row r="276874">
          <cell r="F276874" t="str">
            <v>soundshareapp.com</v>
          </cell>
          <cell r="G276874" t="str">
            <v>308322</v>
          </cell>
        </row>
        <row r="276875">
          <cell r="F276875" t="str">
            <v>soundsightmobile.com</v>
          </cell>
          <cell r="G276875" t="str">
            <v>308323</v>
          </cell>
        </row>
        <row r="276876">
          <cell r="F276876" t="str">
            <v>soundslates.com</v>
          </cell>
          <cell r="G276876" t="str">
            <v>308324</v>
          </cell>
        </row>
        <row r="276877">
          <cell r="F276877" t="str">
            <v>soundsleeping.com</v>
          </cell>
          <cell r="G276877" t="str">
            <v>308325</v>
          </cell>
        </row>
        <row r="276878">
          <cell r="F276878" t="str">
            <v>soundsnack.com</v>
          </cell>
          <cell r="G276878" t="str">
            <v>308326</v>
          </cell>
        </row>
        <row r="276879">
          <cell r="F276879" t="str">
            <v>soundsnap.com</v>
          </cell>
          <cell r="G276879" t="str">
            <v>308327</v>
          </cell>
        </row>
        <row r="276880">
          <cell r="F276880" t="str">
            <v>soundsolutionconsultants.co.uk</v>
          </cell>
          <cell r="G276880" t="str">
            <v>308328</v>
          </cell>
        </row>
        <row r="276881">
          <cell r="F276881" t="str">
            <v>soundspar.com</v>
          </cell>
          <cell r="G276881" t="str">
            <v>308329</v>
          </cell>
        </row>
        <row r="276882">
          <cell r="F276882" t="str">
            <v>soundstation.com</v>
          </cell>
          <cell r="G276882" t="str">
            <v>308330</v>
          </cell>
        </row>
        <row r="276883">
          <cell r="F276883" t="str">
            <v>soundstrokesart.com</v>
          </cell>
          <cell r="G276883" t="str">
            <v>308331</v>
          </cell>
        </row>
        <row r="276884">
          <cell r="F276884" t="str">
            <v>soundswarm.com</v>
          </cell>
          <cell r="G276884" t="str">
            <v>308332</v>
          </cell>
        </row>
        <row r="276885">
          <cell r="F276885" t="str">
            <v>soundtap.com</v>
          </cell>
          <cell r="G276885" t="str">
            <v>308333</v>
          </cell>
        </row>
        <row r="276886">
          <cell r="F276886" t="str">
            <v>soundtouchinteractive.com</v>
          </cell>
          <cell r="G276886" t="str">
            <v>308334</v>
          </cell>
        </row>
        <row r="276887">
          <cell r="F276887" t="str">
            <v>soundtravel.co</v>
          </cell>
          <cell r="G276887" t="str">
            <v>308335</v>
          </cell>
        </row>
        <row r="276888">
          <cell r="F276888" t="str">
            <v>soundtree.co.in</v>
          </cell>
          <cell r="G276888" t="str">
            <v>308336</v>
          </cell>
        </row>
        <row r="276889">
          <cell r="F276889" t="str">
            <v>soundunited.com</v>
          </cell>
          <cell r="G276889" t="str">
            <v>308337</v>
          </cell>
        </row>
        <row r="276890">
          <cell r="F276890" t="str">
            <v>soundvault.tv</v>
          </cell>
          <cell r="G276890" t="str">
            <v>308338</v>
          </cell>
        </row>
        <row r="276891">
          <cell r="F276891" t="str">
            <v>soundvenue.com</v>
          </cell>
          <cell r="G276891" t="str">
            <v>308339</v>
          </cell>
        </row>
        <row r="276892">
          <cell r="F276892" t="str">
            <v>soundwaveresearch.com</v>
          </cell>
          <cell r="G276892" t="str">
            <v>308340</v>
          </cell>
        </row>
        <row r="276893">
          <cell r="F276893" t="str">
            <v>soundwaveslakeland.com</v>
          </cell>
          <cell r="G276893" t="str">
            <v>308341</v>
          </cell>
        </row>
        <row r="276894">
          <cell r="F276894" t="str">
            <v>soundy.co</v>
          </cell>
          <cell r="G276894" t="str">
            <v>308342</v>
          </cell>
        </row>
        <row r="276895">
          <cell r="F276895" t="str">
            <v>soundytics.com</v>
          </cell>
          <cell r="G276895" t="str">
            <v>308343</v>
          </cell>
        </row>
        <row r="276896">
          <cell r="F276896" t="str">
            <v>soup.is</v>
          </cell>
          <cell r="G276896" t="str">
            <v>308344</v>
          </cell>
        </row>
        <row r="276897">
          <cell r="F276897" t="str">
            <v>soupcan.com.au</v>
          </cell>
          <cell r="G276897" t="str">
            <v>308345</v>
          </cell>
        </row>
        <row r="276898">
          <cell r="F276898" t="str">
            <v>souptoys.com</v>
          </cell>
          <cell r="G276898" t="str">
            <v>308346</v>
          </cell>
        </row>
        <row r="276899">
          <cell r="F276899" t="str">
            <v>souqbaba.com</v>
          </cell>
          <cell r="G276899" t="str">
            <v>308347</v>
          </cell>
        </row>
        <row r="276900">
          <cell r="F276900" t="str">
            <v>souqjobs.com</v>
          </cell>
          <cell r="G276900" t="str">
            <v>308348</v>
          </cell>
        </row>
        <row r="276901">
          <cell r="F276901" t="str">
            <v>souqmobi.com</v>
          </cell>
          <cell r="G276901" t="str">
            <v>308349</v>
          </cell>
        </row>
        <row r="276902">
          <cell r="F276902" t="str">
            <v>source-code.com</v>
          </cell>
          <cell r="G276902" t="str">
            <v>308350</v>
          </cell>
        </row>
        <row r="276903">
          <cell r="F276903" t="str">
            <v>source-elements.com</v>
          </cell>
          <cell r="G276903" t="str">
            <v>308351</v>
          </cell>
        </row>
        <row r="276904">
          <cell r="F276904" t="str">
            <v>source.co.za</v>
          </cell>
          <cell r="G276904" t="str">
            <v>308352</v>
          </cell>
        </row>
        <row r="276905">
          <cell r="F276905" t="str">
            <v>source4teachers.com</v>
          </cell>
          <cell r="G276905" t="str">
            <v>308353</v>
          </cell>
        </row>
        <row r="276906">
          <cell r="F276906" t="str">
            <v>source8.com</v>
          </cell>
          <cell r="G276906" t="str">
            <v>308354</v>
          </cell>
        </row>
        <row r="276907">
          <cell r="F276907" t="str">
            <v>sourcealliance.net</v>
          </cell>
          <cell r="G276907" t="str">
            <v>308355</v>
          </cell>
        </row>
        <row r="276908">
          <cell r="F276908" t="str">
            <v>sourcebottle.com</v>
          </cell>
          <cell r="G276908" t="str">
            <v>308356</v>
          </cell>
        </row>
        <row r="276909">
          <cell r="F276909" t="str">
            <v>sourceburst.com</v>
          </cell>
          <cell r="G276909" t="str">
            <v>308357</v>
          </cell>
        </row>
        <row r="276910">
          <cell r="F276910" t="str">
            <v>sourcecoast.com</v>
          </cell>
          <cell r="G276910" t="str">
            <v>308358</v>
          </cell>
        </row>
        <row r="276911">
          <cell r="F276911" t="str">
            <v>sourcecodetrans.com</v>
          </cell>
          <cell r="G276911" t="str">
            <v>308359</v>
          </cell>
        </row>
        <row r="276912">
          <cell r="F276912" t="str">
            <v>sourceconsultingllc.com</v>
          </cell>
          <cell r="G276912" t="str">
            <v>308360</v>
          </cell>
        </row>
        <row r="276913">
          <cell r="F276913" t="str">
            <v>sourcecorp.com</v>
          </cell>
          <cell r="G276913" t="str">
            <v>308361</v>
          </cell>
        </row>
        <row r="276914">
          <cell r="F276914" t="str">
            <v>sourced.fm</v>
          </cell>
          <cell r="G276914" t="str">
            <v>308362</v>
          </cell>
        </row>
        <row r="276915">
          <cell r="F276915" t="str">
            <v>sourcedadventures.com</v>
          </cell>
          <cell r="G276915" t="str">
            <v>308363</v>
          </cell>
        </row>
        <row r="276916">
          <cell r="F276916" t="str">
            <v>sourcedgroup.com</v>
          </cell>
          <cell r="G276916" t="str">
            <v>308364</v>
          </cell>
        </row>
        <row r="276917">
          <cell r="F276917" t="str">
            <v>sourceetf.com</v>
          </cell>
          <cell r="G276917" t="str">
            <v>308365</v>
          </cell>
        </row>
        <row r="276918">
          <cell r="F276918" t="str">
            <v>sourcefabric.org</v>
          </cell>
          <cell r="G276918" t="str">
            <v>308366</v>
          </cell>
        </row>
        <row r="276919">
          <cell r="F276919" t="str">
            <v>sourcefit.com</v>
          </cell>
          <cell r="G276919" t="str">
            <v>308367</v>
          </cell>
        </row>
        <row r="276920">
          <cell r="F276920" t="str">
            <v>sourceforchange.in</v>
          </cell>
          <cell r="G276920" t="str">
            <v>308368</v>
          </cell>
        </row>
        <row r="276921">
          <cell r="F276921" t="str">
            <v>sourcefound.com</v>
          </cell>
          <cell r="G276921" t="str">
            <v>308369</v>
          </cell>
        </row>
        <row r="276922">
          <cell r="F276922" t="str">
            <v>sourcefuse.com</v>
          </cell>
          <cell r="G276922" t="str">
            <v>308370</v>
          </cell>
        </row>
        <row r="276923">
          <cell r="F276923" t="str">
            <v>sourcegas.com</v>
          </cell>
          <cell r="G276923" t="str">
            <v>308371</v>
          </cell>
        </row>
        <row r="276924">
          <cell r="F276924" t="str">
            <v>sourcegear.com</v>
          </cell>
          <cell r="G276924" t="str">
            <v>308372</v>
          </cell>
        </row>
        <row r="276925">
          <cell r="F276925" t="str">
            <v>sourcegraph.com</v>
          </cell>
          <cell r="G276925" t="str">
            <v>308373</v>
          </cell>
        </row>
        <row r="276926">
          <cell r="F276926" t="str">
            <v>sourcehorse.com</v>
          </cell>
          <cell r="G276926" t="str">
            <v>308374</v>
          </cell>
        </row>
        <row r="276927">
          <cell r="F276927" t="str">
            <v>sourceindustries.com</v>
          </cell>
          <cell r="G276927" t="str">
            <v>308375</v>
          </cell>
        </row>
        <row r="276928">
          <cell r="F276928" t="str">
            <v>sourceinterlink.com</v>
          </cell>
          <cell r="G276928" t="str">
            <v>308376</v>
          </cell>
        </row>
        <row r="276929">
          <cell r="F276929" t="str">
            <v>sourcekode.in</v>
          </cell>
          <cell r="G276929" t="str">
            <v>308377</v>
          </cell>
        </row>
        <row r="276930">
          <cell r="F276930" t="str">
            <v>sourcelinemedia.com</v>
          </cell>
          <cell r="G276930" t="str">
            <v>308378</v>
          </cell>
        </row>
        <row r="276931">
          <cell r="F276931" t="str">
            <v>sourcelink.com</v>
          </cell>
          <cell r="G276931" t="str">
            <v>308379</v>
          </cell>
        </row>
        <row r="276932">
          <cell r="F276932" t="str">
            <v>sourcelysis.com</v>
          </cell>
          <cell r="G276932" t="str">
            <v>308380</v>
          </cell>
        </row>
        <row r="276933">
          <cell r="F276933" t="str">
            <v>sourcemap.com</v>
          </cell>
          <cell r="G276933" t="str">
            <v>308381</v>
          </cell>
        </row>
        <row r="276934">
          <cell r="F276934" t="str">
            <v>sourcemarkusa.com</v>
          </cell>
          <cell r="G276934" t="str">
            <v>308382</v>
          </cell>
        </row>
        <row r="276935">
          <cell r="F276935" t="str">
            <v>sourcemedia.com</v>
          </cell>
          <cell r="G276935" t="str">
            <v>308383</v>
          </cell>
        </row>
        <row r="276936">
          <cell r="F276936" t="str">
            <v>sourcemetrics.com</v>
          </cell>
          <cell r="G276936" t="str">
            <v>308384</v>
          </cell>
        </row>
        <row r="276937">
          <cell r="F276937" t="str">
            <v>sourcen.com</v>
          </cell>
          <cell r="G276937" t="str">
            <v>308385</v>
          </cell>
        </row>
        <row r="276938">
          <cell r="F276938" t="str">
            <v>sourceoneautogroup.com</v>
          </cell>
          <cell r="G276938" t="str">
            <v>308386</v>
          </cell>
        </row>
        <row r="276939">
          <cell r="F276939" t="str">
            <v>sourceonetechnology.com</v>
          </cell>
          <cell r="G276939" t="str">
            <v>308387</v>
          </cell>
        </row>
        <row r="276940">
          <cell r="F276940" t="str">
            <v>sourcepad.com</v>
          </cell>
          <cell r="G276940" t="str">
            <v>308388</v>
          </cell>
        </row>
        <row r="276941">
          <cell r="F276941" t="str">
            <v>sourcepole.ch</v>
          </cell>
          <cell r="G276941" t="str">
            <v>308389</v>
          </cell>
        </row>
        <row r="276942">
          <cell r="F276942" t="str">
            <v>sourcerefrigeration.com</v>
          </cell>
          <cell r="G276942" t="str">
            <v>308390</v>
          </cell>
        </row>
        <row r="276943">
          <cell r="F276943" t="str">
            <v>sourceseek.com</v>
          </cell>
          <cell r="G276943" t="str">
            <v>308391</v>
          </cell>
        </row>
        <row r="276944">
          <cell r="F276944" t="str">
            <v>sourcesolution.com</v>
          </cell>
          <cell r="G276944" t="str">
            <v>308392</v>
          </cell>
        </row>
        <row r="276945">
          <cell r="F276945" t="str">
            <v>sourcesouth.com</v>
          </cell>
          <cell r="G276945" t="str">
            <v>308393</v>
          </cell>
        </row>
        <row r="276946">
          <cell r="F276946" t="str">
            <v>sourcesupport.com</v>
          </cell>
          <cell r="G276946" t="str">
            <v>308394</v>
          </cell>
        </row>
        <row r="276947">
          <cell r="F276947" t="str">
            <v>sourcetechnologiesinc.com</v>
          </cell>
          <cell r="G276947" t="str">
            <v>308395</v>
          </cell>
        </row>
        <row r="276948">
          <cell r="F276948" t="str">
            <v>sourcetecindustries.com</v>
          </cell>
          <cell r="G276948" t="str">
            <v>308396</v>
          </cell>
        </row>
        <row r="276949">
          <cell r="F276949" t="str">
            <v>sourcetoad.com</v>
          </cell>
          <cell r="G276949" t="str">
            <v>308397</v>
          </cell>
        </row>
        <row r="276950">
          <cell r="F276950" t="str">
            <v>sourcetreeapp.com</v>
          </cell>
          <cell r="G276950" t="str">
            <v>308398</v>
          </cell>
        </row>
        <row r="276951">
          <cell r="F276951" t="str">
            <v>sourcewatch.org</v>
          </cell>
          <cell r="G276951" t="str">
            <v>308399</v>
          </cell>
        </row>
        <row r="276952">
          <cell r="F276952" t="str">
            <v>sourcewaterwatch.com</v>
          </cell>
          <cell r="G276952" t="str">
            <v>308400</v>
          </cell>
        </row>
        <row r="276953">
          <cell r="F276953" t="str">
            <v>sourceweb.in</v>
          </cell>
          <cell r="G276953" t="str">
            <v>308401</v>
          </cell>
        </row>
        <row r="276954">
          <cell r="F276954" t="str">
            <v>sourcexpert.com</v>
          </cell>
          <cell r="G276954" t="str">
            <v>308402</v>
          </cell>
        </row>
        <row r="276955">
          <cell r="F276955" t="str">
            <v>sourcey.com</v>
          </cell>
          <cell r="G276955" t="str">
            <v>308403</v>
          </cell>
        </row>
        <row r="276956">
          <cell r="F276956" t="str">
            <v>sourcing.co.za</v>
          </cell>
          <cell r="G276956" t="str">
            <v>308404</v>
          </cell>
        </row>
        <row r="276957">
          <cell r="F276957" t="str">
            <v>sourcing.io</v>
          </cell>
          <cell r="G276957" t="str">
            <v>308405</v>
          </cell>
        </row>
        <row r="276958">
          <cell r="F276958" t="str">
            <v>sourcinge.com</v>
          </cell>
          <cell r="G276958" t="str">
            <v>308406</v>
          </cell>
        </row>
        <row r="276959">
          <cell r="F276959" t="str">
            <v>sourcinginvietnam.com</v>
          </cell>
          <cell r="G276959" t="str">
            <v>308407</v>
          </cell>
        </row>
        <row r="276960">
          <cell r="F276960" t="str">
            <v>sourcingjournalonline.com</v>
          </cell>
          <cell r="G276960" t="str">
            <v>308408</v>
          </cell>
        </row>
        <row r="276961">
          <cell r="F276961" t="str">
            <v>sourcinglink.org</v>
          </cell>
          <cell r="G276961" t="str">
            <v>308409</v>
          </cell>
        </row>
        <row r="276962">
          <cell r="F276962" t="str">
            <v>sourcingmap.com</v>
          </cell>
          <cell r="G276962" t="str">
            <v>308410</v>
          </cell>
        </row>
        <row r="276963">
          <cell r="F276963" t="str">
            <v>sourcingmonk.com</v>
          </cell>
          <cell r="G276963" t="str">
            <v>308411</v>
          </cell>
        </row>
        <row r="276964">
          <cell r="F276964" t="str">
            <v>sourcingproductdesign.com</v>
          </cell>
          <cell r="G276964" t="str">
            <v>308412</v>
          </cell>
        </row>
        <row r="276965">
          <cell r="F276965" t="str">
            <v>sourdoughlabs.com</v>
          </cell>
          <cell r="G276965" t="str">
            <v>308413</v>
          </cell>
        </row>
        <row r="276966">
          <cell r="F276966" t="str">
            <v>sourock.com</v>
          </cell>
          <cell r="G276966" t="str">
            <v>308414</v>
          </cell>
        </row>
        <row r="276967">
          <cell r="F276967" t="str">
            <v>soute.com.br</v>
          </cell>
          <cell r="G276967" t="str">
            <v>308415</v>
          </cell>
        </row>
        <row r="276968">
          <cell r="F276968" t="str">
            <v>south-lane.com</v>
          </cell>
          <cell r="G276968" t="str">
            <v>308416</v>
          </cell>
        </row>
        <row r="276969">
          <cell r="F276969" t="str">
            <v>south.io</v>
          </cell>
          <cell r="G276969" t="str">
            <v>308417</v>
          </cell>
        </row>
        <row r="276970">
          <cell r="F276970" t="str">
            <v>southafrica.info</v>
          </cell>
          <cell r="G276970" t="str">
            <v>308418</v>
          </cell>
        </row>
        <row r="276971">
          <cell r="F276971" t="str">
            <v>southafrica.to</v>
          </cell>
          <cell r="G276971" t="str">
            <v>308419</v>
          </cell>
        </row>
        <row r="276972">
          <cell r="F276972" t="str">
            <v>southafricajobline.co.za</v>
          </cell>
          <cell r="G276972" t="str">
            <v>308420</v>
          </cell>
        </row>
        <row r="276973">
          <cell r="F276973" t="str">
            <v>southafricancoderz.weebly.com</v>
          </cell>
          <cell r="G276973" t="str">
            <v>308421</v>
          </cell>
        </row>
        <row r="276974">
          <cell r="F276974" t="str">
            <v>southairinc.com</v>
          </cell>
          <cell r="G276974" t="str">
            <v>308422</v>
          </cell>
        </row>
        <row r="276975">
          <cell r="F276975" t="str">
            <v>southapps.mobi</v>
          </cell>
          <cell r="G276975" t="str">
            <v>308423</v>
          </cell>
        </row>
        <row r="276976">
          <cell r="F276976" t="str">
            <v>southapps.net</v>
          </cell>
          <cell r="G276976" t="str">
            <v>308424</v>
          </cell>
        </row>
        <row r="276977">
          <cell r="F276977" t="str">
            <v>southbaymedspa.com</v>
          </cell>
          <cell r="G276977" t="str">
            <v>308425</v>
          </cell>
        </row>
        <row r="276978">
          <cell r="F276978" t="str">
            <v>southbeachdiet.com</v>
          </cell>
          <cell r="G276978" t="str">
            <v>308426</v>
          </cell>
        </row>
        <row r="276979">
          <cell r="F276979" t="str">
            <v>southbeachsoftware.com</v>
          </cell>
          <cell r="G276979" t="str">
            <v>308427</v>
          </cell>
        </row>
        <row r="276980">
          <cell r="F276980" t="str">
            <v>southbournegroup.com</v>
          </cell>
          <cell r="G276980" t="str">
            <v>308428</v>
          </cell>
        </row>
        <row r="276981">
          <cell r="F276981" t="str">
            <v>southcalrealestate.com</v>
          </cell>
          <cell r="G276981" t="str">
            <v>308429</v>
          </cell>
        </row>
        <row r="276982">
          <cell r="F276982" t="str">
            <v>southcoastbaking.com</v>
          </cell>
          <cell r="G276982" t="str">
            <v>308430</v>
          </cell>
        </row>
        <row r="276983">
          <cell r="F276983" t="str">
            <v>southcoastpartnership.org</v>
          </cell>
          <cell r="G276983" t="str">
            <v>308431</v>
          </cell>
        </row>
        <row r="276984">
          <cell r="F276984" t="str">
            <v>southcoastsurety.com</v>
          </cell>
          <cell r="G276984" t="str">
            <v>308432</v>
          </cell>
        </row>
        <row r="276985">
          <cell r="F276985" t="str">
            <v>southcomm.com</v>
          </cell>
          <cell r="G276985" t="str">
            <v>308433</v>
          </cell>
        </row>
        <row r="276986">
          <cell r="F276986" t="str">
            <v>southcrossenergy.com</v>
          </cell>
          <cell r="G276986" t="str">
            <v>308434</v>
          </cell>
        </row>
        <row r="276987">
          <cell r="F276987" t="str">
            <v>southdirekt.com</v>
          </cell>
          <cell r="G276987" t="str">
            <v>308435</v>
          </cell>
        </row>
        <row r="276988">
          <cell r="F276988" t="str">
            <v>southdunedinsatay.com</v>
          </cell>
          <cell r="G276988" t="str">
            <v>308436</v>
          </cell>
        </row>
        <row r="276989">
          <cell r="F276989" t="str">
            <v>southeastairheat.com</v>
          </cell>
          <cell r="G276989" t="str">
            <v>308437</v>
          </cell>
        </row>
        <row r="276990">
          <cell r="F276990" t="str">
            <v>southeastcommercial.com</v>
          </cell>
          <cell r="G276990" t="str">
            <v>308438</v>
          </cell>
        </row>
        <row r="276991">
          <cell r="F276991" t="str">
            <v>southeasternit.com</v>
          </cell>
          <cell r="G276991" t="str">
            <v>308439</v>
          </cell>
        </row>
        <row r="276992">
          <cell r="F276992" t="str">
            <v>southeasternrailway.co.uk</v>
          </cell>
          <cell r="G276992" t="str">
            <v>308440</v>
          </cell>
        </row>
        <row r="276993">
          <cell r="F276993" t="str">
            <v>southeasthypnosis.com</v>
          </cell>
          <cell r="G276993" t="str">
            <v>308441</v>
          </cell>
        </row>
        <row r="276994">
          <cell r="F276994" t="str">
            <v>southeastip.co.uk</v>
          </cell>
          <cell r="G276994" t="str">
            <v>308442</v>
          </cell>
        </row>
        <row r="276995">
          <cell r="F276995" t="str">
            <v>southeastpacificuniversity.com</v>
          </cell>
          <cell r="G276995" t="str">
            <v>308443</v>
          </cell>
        </row>
        <row r="276996">
          <cell r="F276996" t="str">
            <v>southeastwater.com.au</v>
          </cell>
          <cell r="G276996" t="str">
            <v>308444</v>
          </cell>
        </row>
        <row r="276997">
          <cell r="F276997" t="str">
            <v>southendsmiles.com</v>
          </cell>
          <cell r="G276997" t="str">
            <v>308445</v>
          </cell>
        </row>
        <row r="276998">
          <cell r="F276998" t="str">
            <v>southern-energy.com</v>
          </cell>
          <cell r="G276998" t="str">
            <v>308446</v>
          </cell>
        </row>
        <row r="276999">
          <cell r="F276999" t="str">
            <v>southern-irrigation-tn.com</v>
          </cell>
          <cell r="G276999" t="str">
            <v>308447</v>
          </cell>
        </row>
        <row r="277000">
          <cell r="F277000" t="str">
            <v>southern-scapes.com</v>
          </cell>
          <cell r="G277000" t="str">
            <v>308448</v>
          </cell>
        </row>
        <row r="277001">
          <cell r="F277001" t="str">
            <v>southern-telecom.com</v>
          </cell>
          <cell r="G277001" t="str">
            <v>308449</v>
          </cell>
        </row>
        <row r="277002">
          <cell r="F277002" t="str">
            <v>southernad.com</v>
          </cell>
          <cell r="G277002" t="str">
            <v>308450</v>
          </cell>
        </row>
        <row r="277003">
          <cell r="F277003" t="str">
            <v>southernairnow.com</v>
          </cell>
          <cell r="G277003" t="str">
            <v>308451</v>
          </cell>
        </row>
        <row r="277004">
          <cell r="F277004" t="str">
            <v>southernaluminuminc.com</v>
          </cell>
          <cell r="G277004" t="str">
            <v>308452</v>
          </cell>
        </row>
        <row r="277005">
          <cell r="F277005" t="str">
            <v>southernarcminerals.com</v>
          </cell>
          <cell r="G277005" t="str">
            <v>308453</v>
          </cell>
        </row>
        <row r="277006">
          <cell r="F277006" t="str">
            <v>southerncaliforniarehabservices.com</v>
          </cell>
          <cell r="G277006" t="str">
            <v>308454</v>
          </cell>
        </row>
        <row r="277007">
          <cell r="F277007" t="str">
            <v>southerncloud.net</v>
          </cell>
          <cell r="G277007" t="str">
            <v>308455</v>
          </cell>
        </row>
        <row r="277008">
          <cell r="F277008" t="str">
            <v>southerncompany.com</v>
          </cell>
          <cell r="G277008" t="str">
            <v>308456</v>
          </cell>
        </row>
        <row r="277009">
          <cell r="F277009" t="str">
            <v>southerncrosscables.com</v>
          </cell>
          <cell r="G277009" t="str">
            <v>308457</v>
          </cell>
        </row>
        <row r="277010">
          <cell r="F277010" t="str">
            <v>southerncrosswindowtinting.com.au</v>
          </cell>
          <cell r="G277010" t="str">
            <v>308458</v>
          </cell>
        </row>
        <row r="277011">
          <cell r="F277011" t="str">
            <v>southernexposure.com</v>
          </cell>
          <cell r="G277011" t="str">
            <v>308459</v>
          </cell>
        </row>
        <row r="277012">
          <cell r="F277012" t="str">
            <v>southerngrowthstudio.com</v>
          </cell>
          <cell r="G277012" t="str">
            <v>308460</v>
          </cell>
        </row>
        <row r="277013">
          <cell r="F277013" t="str">
            <v>southernhillshospital.com</v>
          </cell>
          <cell r="G277013" t="str">
            <v>308461</v>
          </cell>
        </row>
        <row r="277014">
          <cell r="F277014" t="str">
            <v>southerninnovation.com</v>
          </cell>
          <cell r="G277014" t="str">
            <v>308462</v>
          </cell>
        </row>
        <row r="277015">
          <cell r="F277015" t="str">
            <v>southernits.co.uk</v>
          </cell>
          <cell r="G277015" t="str">
            <v>308463</v>
          </cell>
        </row>
        <row r="277016">
          <cell r="F277016" t="str">
            <v>southernlightfiber.com</v>
          </cell>
          <cell r="G277016" t="str">
            <v>308464</v>
          </cell>
        </row>
        <row r="277017">
          <cell r="F277017" t="str">
            <v>southernlinc.com</v>
          </cell>
          <cell r="G277017" t="str">
            <v>308465</v>
          </cell>
        </row>
        <row r="277018">
          <cell r="F277018" t="str">
            <v>southernmoverspackers.com</v>
          </cell>
          <cell r="G277018" t="str">
            <v>308466</v>
          </cell>
        </row>
        <row r="277019">
          <cell r="F277019" t="str">
            <v>southernroofing.ca</v>
          </cell>
          <cell r="G277019" t="str">
            <v>308467</v>
          </cell>
        </row>
        <row r="277020">
          <cell r="F277020" t="str">
            <v>southerntide.com</v>
          </cell>
          <cell r="G277020" t="str">
            <v>308468</v>
          </cell>
        </row>
        <row r="277021">
          <cell r="F277021" t="str">
            <v>southerntouchtech.com</v>
          </cell>
          <cell r="G277021" t="str">
            <v>308469</v>
          </cell>
        </row>
        <row r="277022">
          <cell r="F277022" t="str">
            <v>southernutahrealty.com</v>
          </cell>
          <cell r="G277022" t="str">
            <v>308470</v>
          </cell>
        </row>
        <row r="277023">
          <cell r="F277023" t="str">
            <v>southernvalleysafaris.com</v>
          </cell>
          <cell r="G277023" t="str">
            <v>308471</v>
          </cell>
        </row>
        <row r="277024">
          <cell r="F277024" t="str">
            <v>southernwastesystems.com</v>
          </cell>
          <cell r="G277024" t="str">
            <v>308472</v>
          </cell>
        </row>
        <row r="277025">
          <cell r="F277025" t="str">
            <v>southernweb.com</v>
          </cell>
          <cell r="G277025" t="str">
            <v>308473</v>
          </cell>
        </row>
        <row r="277026">
          <cell r="F277026" t="str">
            <v>southernwildlifetn.com</v>
          </cell>
          <cell r="G277026" t="str">
            <v>308474</v>
          </cell>
        </row>
        <row r="277027">
          <cell r="F277027" t="str">
            <v>southessex.ac.uk</v>
          </cell>
          <cell r="G277027" t="str">
            <v>308475</v>
          </cell>
        </row>
        <row r="277028">
          <cell r="F277028" t="str">
            <v>southfloridaangels.com</v>
          </cell>
          <cell r="G277028" t="str">
            <v>308476</v>
          </cell>
        </row>
        <row r="277029">
          <cell r="F277029" t="str">
            <v>southfloridaeliteshuttle.com</v>
          </cell>
          <cell r="G277029" t="str">
            <v>308477</v>
          </cell>
        </row>
        <row r="277030">
          <cell r="F277030" t="str">
            <v>southfloridafertilityclinic.com</v>
          </cell>
          <cell r="G277030" t="str">
            <v>308478</v>
          </cell>
        </row>
        <row r="277031">
          <cell r="F277031" t="str">
            <v>southfloridaforme.com</v>
          </cell>
          <cell r="G277031" t="str">
            <v>308479</v>
          </cell>
        </row>
        <row r="277032">
          <cell r="F277032" t="str">
            <v>southgatedental.co.uk</v>
          </cell>
          <cell r="G277032" t="str">
            <v>308480</v>
          </cell>
        </row>
        <row r="277033">
          <cell r="F277033" t="str">
            <v>southincnashville.com</v>
          </cell>
          <cell r="G277033" t="str">
            <v>308481</v>
          </cell>
        </row>
        <row r="277034">
          <cell r="F277034" t="str">
            <v>southindiahighlights.com</v>
          </cell>
          <cell r="G277034" t="str">
            <v>308482</v>
          </cell>
        </row>
        <row r="277035">
          <cell r="F277035" t="str">
            <v>southindianweddings.com</v>
          </cell>
          <cell r="G277035" t="str">
            <v>308483</v>
          </cell>
        </row>
        <row r="277036">
          <cell r="F277036" t="str">
            <v>southjerseyseo.org</v>
          </cell>
          <cell r="G277036" t="str">
            <v>308484</v>
          </cell>
        </row>
        <row r="277037">
          <cell r="F277037" t="str">
            <v>southlabs.com</v>
          </cell>
          <cell r="G277037" t="str">
            <v>308485</v>
          </cell>
        </row>
        <row r="277038">
          <cell r="F277038" t="str">
            <v>southlake.cruiseholidays.com</v>
          </cell>
          <cell r="G277038" t="str">
            <v>308486</v>
          </cell>
        </row>
        <row r="277039">
          <cell r="F277039" t="str">
            <v>southloopcpa.com</v>
          </cell>
          <cell r="G277039" t="str">
            <v>308487</v>
          </cell>
        </row>
        <row r="277040">
          <cell r="F277040" t="str">
            <v>southmountaindental.com</v>
          </cell>
          <cell r="G277040" t="str">
            <v>308488</v>
          </cell>
        </row>
        <row r="277041">
          <cell r="F277041" t="str">
            <v>southpalmsresort.com</v>
          </cell>
          <cell r="G277041" t="str">
            <v>308489</v>
          </cell>
        </row>
        <row r="277042">
          <cell r="F277042" t="str">
            <v>southparkstudios.com</v>
          </cell>
          <cell r="G277042" t="str">
            <v>308490</v>
          </cell>
        </row>
        <row r="277043">
          <cell r="F277043" t="str">
            <v>southrivertech.com</v>
          </cell>
          <cell r="G277043" t="str">
            <v>308491</v>
          </cell>
        </row>
        <row r="277044">
          <cell r="F277044" t="str">
            <v>southshoreventure.com</v>
          </cell>
          <cell r="G277044" t="str">
            <v>308492</v>
          </cell>
        </row>
        <row r="277045">
          <cell r="F277045" t="str">
            <v>southsmoke.com</v>
          </cell>
          <cell r="G277045" t="str">
            <v>308493</v>
          </cell>
        </row>
        <row r="277046">
          <cell r="F277046" t="str">
            <v>southstreetholdingsinc.com</v>
          </cell>
          <cell r="G277046" t="str">
            <v>308494</v>
          </cell>
        </row>
        <row r="277047">
          <cell r="F277047" t="str">
            <v>southtechbhutan.com</v>
          </cell>
          <cell r="G277047" t="str">
            <v>308495</v>
          </cell>
        </row>
        <row r="277048">
          <cell r="F277048" t="str">
            <v>southtexaschlsupply.com</v>
          </cell>
          <cell r="G277048" t="str">
            <v>308496</v>
          </cell>
        </row>
        <row r="277049">
          <cell r="F277049" t="str">
            <v>southwestepos.ie</v>
          </cell>
          <cell r="G277049" t="str">
            <v>308497</v>
          </cell>
        </row>
        <row r="277050">
          <cell r="F277050" t="str">
            <v>southwesternconsulting.com</v>
          </cell>
          <cell r="G277050" t="str">
            <v>308498</v>
          </cell>
        </row>
        <row r="277051">
          <cell r="F277051" t="str">
            <v>southwesterninvestorgroup.com</v>
          </cell>
          <cell r="G277051" t="str">
            <v>308499</v>
          </cell>
        </row>
        <row r="277052">
          <cell r="F277052" t="str">
            <v>southwestfd.co.uk</v>
          </cell>
          <cell r="G277052" t="str">
            <v>308500</v>
          </cell>
        </row>
        <row r="277053">
          <cell r="F277053" t="str">
            <v>southwestnetwork.org</v>
          </cell>
          <cell r="G277053" t="str">
            <v>308501</v>
          </cell>
        </row>
        <row r="277054">
          <cell r="F277054" t="str">
            <v>southwestshopfittings.co.uk</v>
          </cell>
          <cell r="G277054" t="str">
            <v>308502</v>
          </cell>
        </row>
        <row r="277055">
          <cell r="F277055" t="str">
            <v>southwesttrains.co.uk</v>
          </cell>
          <cell r="G277055" t="str">
            <v>308503</v>
          </cell>
        </row>
        <row r="277056">
          <cell r="F277056" t="str">
            <v>southwindsmarine.com</v>
          </cell>
          <cell r="G277056" t="str">
            <v>308504</v>
          </cell>
        </row>
        <row r="277057">
          <cell r="F277057" t="str">
            <v>souvnear.com</v>
          </cell>
          <cell r="G277057" t="str">
            <v>308505</v>
          </cell>
        </row>
        <row r="277058">
          <cell r="F277058" t="str">
            <v>sov.tech</v>
          </cell>
          <cell r="G277058" t="str">
            <v>308506</v>
          </cell>
        </row>
        <row r="277059">
          <cell r="F277059" t="str">
            <v>sova.com</v>
          </cell>
          <cell r="G277059" t="str">
            <v>308507</v>
          </cell>
        </row>
        <row r="277060">
          <cell r="F277060" t="str">
            <v>sovapharma.com</v>
          </cell>
          <cell r="G277060" t="str">
            <v>308508</v>
          </cell>
        </row>
        <row r="277061">
          <cell r="F277061" t="str">
            <v>sovasystems.com</v>
          </cell>
          <cell r="G277061" t="str">
            <v>308509</v>
          </cell>
        </row>
        <row r="277062">
          <cell r="F277062" t="str">
            <v>sovatravel.co.uk</v>
          </cell>
          <cell r="G277062" t="str">
            <v>308510</v>
          </cell>
        </row>
        <row r="277063">
          <cell r="F277063" t="str">
            <v>sovcal.com</v>
          </cell>
          <cell r="G277063" t="str">
            <v>308511</v>
          </cell>
        </row>
        <row r="277064">
          <cell r="F277064" t="str">
            <v>sovello.com</v>
          </cell>
          <cell r="G277064" t="str">
            <v>308512</v>
          </cell>
        </row>
        <row r="277065">
          <cell r="F277065" t="str">
            <v>sovendus.de</v>
          </cell>
          <cell r="G277065" t="str">
            <v>308513</v>
          </cell>
        </row>
        <row r="277066">
          <cell r="F277066" t="str">
            <v>soventix.com</v>
          </cell>
          <cell r="G277066" t="str">
            <v>308514</v>
          </cell>
        </row>
        <row r="277067">
          <cell r="F277067" t="str">
            <v>sovereign.org.uk</v>
          </cell>
          <cell r="G277067" t="str">
            <v>308515</v>
          </cell>
        </row>
        <row r="277068">
          <cell r="F277068" t="str">
            <v>sovereigncarscroydon.co.uk</v>
          </cell>
          <cell r="G277068" t="str">
            <v>308516</v>
          </cell>
        </row>
        <row r="277069">
          <cell r="F277069" t="str">
            <v>sovereignconsult.com</v>
          </cell>
          <cell r="G277069" t="str">
            <v>308517</v>
          </cell>
        </row>
        <row r="277070">
          <cell r="F277070" t="str">
            <v>sovereignhomehealth.com</v>
          </cell>
          <cell r="G277070" t="str">
            <v>308518</v>
          </cell>
        </row>
        <row r="277071">
          <cell r="F277071" t="str">
            <v>sovereignman.com</v>
          </cell>
          <cell r="G277071" t="str">
            <v>308519</v>
          </cell>
        </row>
        <row r="277072">
          <cell r="F277072" t="str">
            <v>sovereignsc.com</v>
          </cell>
          <cell r="G277072" t="str">
            <v>308520</v>
          </cell>
        </row>
        <row r="277073">
          <cell r="F277073" t="str">
            <v>sovereignwealthcenter.com</v>
          </cell>
          <cell r="G277073" t="str">
            <v>308521</v>
          </cell>
        </row>
        <row r="277074">
          <cell r="F277074" t="str">
            <v>soverinn.com</v>
          </cell>
          <cell r="G277074" t="str">
            <v>308522</v>
          </cell>
        </row>
        <row r="277075">
          <cell r="F277075" t="str">
            <v>sovnr.com</v>
          </cell>
          <cell r="G277075" t="str">
            <v>308523</v>
          </cell>
        </row>
        <row r="277076">
          <cell r="F277076" t="str">
            <v>sovren.com</v>
          </cell>
          <cell r="G277076" t="str">
            <v>308524</v>
          </cell>
        </row>
        <row r="277077">
          <cell r="F277077" t="str">
            <v>sovsystems.com</v>
          </cell>
          <cell r="G277077" t="str">
            <v>308525</v>
          </cell>
        </row>
        <row r="277078">
          <cell r="F277078" t="str">
            <v>sow.co.il</v>
          </cell>
          <cell r="G277078" t="str">
            <v>308526</v>
          </cell>
        </row>
        <row r="277079">
          <cell r="F277079" t="str">
            <v>sowambe.com</v>
          </cell>
          <cell r="G277079" t="str">
            <v>308527</v>
          </cell>
        </row>
        <row r="277080">
          <cell r="F277080" t="str">
            <v>sowasia.org</v>
          </cell>
          <cell r="G277080" t="str">
            <v>308528</v>
          </cell>
        </row>
        <row r="277081">
          <cell r="F277081" t="str">
            <v>sowedane.co.uk</v>
          </cell>
          <cell r="G277081" t="str">
            <v>308529</v>
          </cell>
        </row>
        <row r="277082">
          <cell r="F277082" t="str">
            <v>sowedu.com</v>
          </cell>
          <cell r="G277082" t="str">
            <v>308530</v>
          </cell>
        </row>
        <row r="277083">
          <cell r="F277083" t="str">
            <v>sowetanlive.co.za</v>
          </cell>
          <cell r="G277083" t="str">
            <v>308531</v>
          </cell>
        </row>
        <row r="277084">
          <cell r="F277084" t="str">
            <v>sowhatsthedeal.com</v>
          </cell>
          <cell r="G277084" t="str">
            <v>308532</v>
          </cell>
        </row>
        <row r="277085">
          <cell r="F277085" t="str">
            <v>sowingo.com</v>
          </cell>
          <cell r="G277085" t="str">
            <v>308533</v>
          </cell>
        </row>
        <row r="277086">
          <cell r="F277086" t="str">
            <v>sowink.com</v>
          </cell>
          <cell r="G277086" t="str">
            <v>308534</v>
          </cell>
        </row>
        <row r="277087">
          <cell r="F277087" t="str">
            <v>sowiredforwork.com</v>
          </cell>
          <cell r="G277087" t="str">
            <v>308535</v>
          </cell>
        </row>
        <row r="277088">
          <cell r="F277088" t="str">
            <v>sowrya.com</v>
          </cell>
          <cell r="G277088" t="str">
            <v>308536</v>
          </cell>
        </row>
        <row r="277089">
          <cell r="F277089" t="str">
            <v>sowt.com</v>
          </cell>
          <cell r="G277089" t="str">
            <v>308537</v>
          </cell>
        </row>
        <row r="277090">
          <cell r="F277090" t="str">
            <v>soyamarketing.com</v>
          </cell>
          <cell r="G277090" t="str">
            <v>308538</v>
          </cell>
        </row>
        <row r="277091">
          <cell r="F277091" t="str">
            <v>soyhuce.fr</v>
          </cell>
          <cell r="G277091" t="str">
            <v>308539</v>
          </cell>
        </row>
        <row r="277092">
          <cell r="F277092" t="str">
            <v>soykid.com</v>
          </cell>
          <cell r="G277092" t="str">
            <v>308540</v>
          </cell>
        </row>
        <row r="277093">
          <cell r="F277093" t="str">
            <v>soyringconsulting.com</v>
          </cell>
          <cell r="G277093" t="str">
            <v>308541</v>
          </cell>
        </row>
        <row r="277094">
          <cell r="F277094" t="str">
            <v>soyuzgroup.com</v>
          </cell>
          <cell r="G277094" t="str">
            <v>308542</v>
          </cell>
        </row>
        <row r="277095">
          <cell r="F277095" t="str">
            <v>sozcu.com.tr</v>
          </cell>
          <cell r="G277095" t="str">
            <v>308543</v>
          </cell>
        </row>
        <row r="277096">
          <cell r="F277096" t="str">
            <v>sozialpapier.com</v>
          </cell>
          <cell r="G277096" t="str">
            <v>308544</v>
          </cell>
        </row>
        <row r="277097">
          <cell r="F277097" t="str">
            <v>sozila.com</v>
          </cell>
          <cell r="G277097" t="str">
            <v>308545</v>
          </cell>
        </row>
        <row r="277098">
          <cell r="F277098" t="str">
            <v>sozodesign.com</v>
          </cell>
          <cell r="G277098" t="str">
            <v>308546</v>
          </cell>
        </row>
        <row r="277099">
          <cell r="F277099" t="str">
            <v>sozpic.com</v>
          </cell>
          <cell r="G277099" t="str">
            <v>308547</v>
          </cell>
        </row>
        <row r="277100">
          <cell r="F277100" t="str">
            <v>sozzia.com</v>
          </cell>
          <cell r="G277100" t="str">
            <v>308548</v>
          </cell>
        </row>
        <row r="277101">
          <cell r="F277101" t="str">
            <v>sp-assurance.com</v>
          </cell>
          <cell r="G277101" t="str">
            <v>308549</v>
          </cell>
        </row>
        <row r="277102">
          <cell r="F277102" t="str">
            <v>sp-systems.com</v>
          </cell>
          <cell r="G277102" t="str">
            <v>308550</v>
          </cell>
        </row>
        <row r="277103">
          <cell r="F277103" t="str">
            <v>sp.myservicenetwork.com</v>
          </cell>
          <cell r="G277103" t="str">
            <v>308551</v>
          </cell>
        </row>
        <row r="277104">
          <cell r="F277104" t="str">
            <v>spa-gos.com</v>
          </cell>
          <cell r="G277104" t="str">
            <v>308552</v>
          </cell>
        </row>
        <row r="277105">
          <cell r="F277105" t="str">
            <v>spa810houston.com</v>
          </cell>
          <cell r="G277105" t="str">
            <v>308553</v>
          </cell>
        </row>
        <row r="277106">
          <cell r="F277106" t="str">
            <v>spaarks.com</v>
          </cell>
          <cell r="G277106" t="str">
            <v>308554</v>
          </cell>
        </row>
        <row r="277107">
          <cell r="F277107" t="str">
            <v>spaarspot.nl</v>
          </cell>
          <cell r="G277107" t="str">
            <v>308555</v>
          </cell>
        </row>
        <row r="277108">
          <cell r="F277108" t="str">
            <v>spaaza.com</v>
          </cell>
          <cell r="G277108" t="str">
            <v>308556</v>
          </cell>
        </row>
        <row r="277109">
          <cell r="F277109" t="str">
            <v>space-airbusds.com</v>
          </cell>
          <cell r="G277109" t="str">
            <v>308557</v>
          </cell>
        </row>
        <row r="277110">
          <cell r="F277110" t="str">
            <v>space.skyrocket.de</v>
          </cell>
          <cell r="G277110" t="str">
            <v>308558</v>
          </cell>
        </row>
        <row r="277111">
          <cell r="F277111" t="str">
            <v>space150.com</v>
          </cell>
          <cell r="G277111" t="str">
            <v>308559</v>
          </cell>
        </row>
        <row r="277112">
          <cell r="F277112" t="str">
            <v>space2world.com</v>
          </cell>
          <cell r="G277112" t="str">
            <v>308560</v>
          </cell>
        </row>
        <row r="277113">
          <cell r="F277113" t="str">
            <v>spaceadv.com</v>
          </cell>
          <cell r="G277113" t="str">
            <v>308561</v>
          </cell>
        </row>
        <row r="277114">
          <cell r="F277114" t="str">
            <v>spaceagedirect.com</v>
          </cell>
          <cell r="G277114" t="str">
            <v>308562</v>
          </cell>
        </row>
        <row r="277115">
          <cell r="F277115" t="str">
            <v>spaceagegizmos.com</v>
          </cell>
          <cell r="G277115" t="str">
            <v>308563</v>
          </cell>
        </row>
        <row r="277116">
          <cell r="F277116" t="str">
            <v>spaceantiques.com</v>
          </cell>
          <cell r="G277116" t="str">
            <v>308564</v>
          </cell>
        </row>
        <row r="277117">
          <cell r="F277117" t="str">
            <v>spaceaparthotel.com</v>
          </cell>
          <cell r="G277117" t="str">
            <v>308565</v>
          </cell>
        </row>
        <row r="277118">
          <cell r="F277118" t="str">
            <v>spaceapps.biz</v>
          </cell>
          <cell r="G277118" t="str">
            <v>308566</v>
          </cell>
        </row>
        <row r="277119">
          <cell r="F277119" t="str">
            <v>spacearena.com.sg</v>
          </cell>
          <cell r="G277119" t="str">
            <v>308567</v>
          </cell>
        </row>
        <row r="277120">
          <cell r="F277120" t="str">
            <v>spacebarmedia.com</v>
          </cell>
          <cell r="G277120" t="str">
            <v>308568</v>
          </cell>
        </row>
        <row r="277121">
          <cell r="F277121" t="str">
            <v>spaceblue.es</v>
          </cell>
          <cell r="G277121" t="str">
            <v>308569</v>
          </cell>
        </row>
        <row r="277122">
          <cell r="F277122" t="str">
            <v>spaceboy.jp</v>
          </cell>
          <cell r="G277122" t="str">
            <v>308570</v>
          </cell>
        </row>
        <row r="277123">
          <cell r="F277123" t="str">
            <v>spacecenter.org</v>
          </cell>
          <cell r="G277123" t="str">
            <v>308571</v>
          </cell>
        </row>
        <row r="277124">
          <cell r="F277124" t="str">
            <v>spacechimp.io</v>
          </cell>
          <cell r="G277124" t="str">
            <v>308572</v>
          </cell>
        </row>
        <row r="277125">
          <cell r="F277125" t="str">
            <v>spacecoastcomm.com</v>
          </cell>
          <cell r="G277125" t="str">
            <v>308573</v>
          </cell>
        </row>
        <row r="277126">
          <cell r="F277126" t="str">
            <v>spacecoastdaily.com</v>
          </cell>
          <cell r="G277126" t="str">
            <v>308574</v>
          </cell>
        </row>
        <row r="277127">
          <cell r="F277127" t="str">
            <v>spacecode.com</v>
          </cell>
          <cell r="G277127" t="str">
            <v>308575</v>
          </cell>
        </row>
        <row r="277128">
          <cell r="F277128" t="str">
            <v>spacecom.ma</v>
          </cell>
          <cell r="G277128" t="str">
            <v>308576</v>
          </cell>
        </row>
        <row r="277129">
          <cell r="F277129" t="str">
            <v>spacecreative.co.uk</v>
          </cell>
          <cell r="G277129" t="str">
            <v>308577</v>
          </cell>
        </row>
        <row r="277130">
          <cell r="F277130" t="str">
            <v>spacecubed.com</v>
          </cell>
          <cell r="G277130" t="str">
            <v>308578</v>
          </cell>
        </row>
        <row r="277131">
          <cell r="F277131" t="str">
            <v>spacedata.net</v>
          </cell>
          <cell r="G277131" t="str">
            <v>308579</v>
          </cell>
        </row>
        <row r="277132">
          <cell r="F277132" t="str">
            <v>spacedatabase.com</v>
          </cell>
          <cell r="G277132" t="str">
            <v>308580</v>
          </cell>
        </row>
        <row r="277133">
          <cell r="F277133" t="str">
            <v>spacedesigner3d.com</v>
          </cell>
          <cell r="G277133" t="str">
            <v>308581</v>
          </cell>
        </row>
        <row r="277134">
          <cell r="F277134" t="str">
            <v>spacedigitalagency.com</v>
          </cell>
          <cell r="G277134" t="str">
            <v>308582</v>
          </cell>
        </row>
        <row r="277135">
          <cell r="F277135" t="str">
            <v>spaceduststudios.com</v>
          </cell>
          <cell r="G277135" t="str">
            <v>308583</v>
          </cell>
        </row>
        <row r="277136">
          <cell r="F277136" t="str">
            <v>spacee.co</v>
          </cell>
          <cell r="G277136" t="str">
            <v>308584</v>
          </cell>
        </row>
        <row r="277137">
          <cell r="F277137" t="str">
            <v>spacee.jp</v>
          </cell>
          <cell r="G277137" t="str">
            <v>308585</v>
          </cell>
        </row>
        <row r="277138">
          <cell r="F277138" t="str">
            <v>spaceentertainment.com</v>
          </cell>
          <cell r="G277138" t="str">
            <v>308586</v>
          </cell>
        </row>
        <row r="277139">
          <cell r="F277139" t="str">
            <v>spacefindr.com</v>
          </cell>
          <cell r="G277139" t="str">
            <v>308587</v>
          </cell>
        </row>
        <row r="277140">
          <cell r="F277140" t="str">
            <v>spaceflight.com</v>
          </cell>
          <cell r="G277140" t="str">
            <v>308588</v>
          </cell>
        </row>
        <row r="277141">
          <cell r="F277141" t="str">
            <v>spaceflorida.gov</v>
          </cell>
          <cell r="G277141" t="str">
            <v>308589</v>
          </cell>
        </row>
        <row r="277142">
          <cell r="F277142" t="str">
            <v>spacegroundamalgam.com</v>
          </cell>
          <cell r="G277142" t="str">
            <v>308590</v>
          </cell>
        </row>
        <row r="277143">
          <cell r="F277143" t="str">
            <v>spacehack.org</v>
          </cell>
          <cell r="G277143" t="str">
            <v>308591</v>
          </cell>
        </row>
        <row r="277144">
          <cell r="F277144" t="str">
            <v>spaceinch.com</v>
          </cell>
          <cell r="G277144" t="str">
            <v>308592</v>
          </cell>
        </row>
        <row r="277145">
          <cell r="F277145" t="str">
            <v>spaceindia.in</v>
          </cell>
          <cell r="G277145" t="str">
            <v>308593</v>
          </cell>
        </row>
        <row r="277146">
          <cell r="F277146" t="str">
            <v>spaceio.com</v>
          </cell>
          <cell r="G277146" t="str">
            <v>308594</v>
          </cell>
        </row>
        <row r="277147">
          <cell r="F277147" t="str">
            <v>spacejunk.co</v>
          </cell>
          <cell r="G277147" t="str">
            <v>308595</v>
          </cell>
        </row>
        <row r="277148">
          <cell r="F277148" t="str">
            <v>spaceku.com</v>
          </cell>
          <cell r="G277148" t="str">
            <v>308596</v>
          </cell>
        </row>
        <row r="277149">
          <cell r="F277149" t="str">
            <v>spacemachine.net</v>
          </cell>
          <cell r="G277149" t="str">
            <v>308597</v>
          </cell>
        </row>
        <row r="277150">
          <cell r="F277150" t="str">
            <v>spaceman.com</v>
          </cell>
          <cell r="G277150" t="str">
            <v>308598</v>
          </cell>
        </row>
        <row r="277151">
          <cell r="F277151" t="str">
            <v>spacemanlabs.com</v>
          </cell>
          <cell r="G277151" t="str">
            <v>308599</v>
          </cell>
        </row>
        <row r="277152">
          <cell r="F277152" t="str">
            <v>spacematrix.com</v>
          </cell>
          <cell r="G277152" t="str">
            <v>308600</v>
          </cell>
        </row>
        <row r="277153">
          <cell r="F277153" t="str">
            <v>spacemicro.com</v>
          </cell>
          <cell r="G277153" t="str">
            <v>308601</v>
          </cell>
        </row>
        <row r="277154">
          <cell r="F277154" t="str">
            <v>spaceoar.com</v>
          </cell>
          <cell r="G277154" t="str">
            <v>308602</v>
          </cell>
        </row>
        <row r="277155">
          <cell r="F277155" t="str">
            <v>spaceoasis.com</v>
          </cell>
          <cell r="G277155" t="str">
            <v>308603</v>
          </cell>
        </row>
        <row r="277156">
          <cell r="F277156" t="str">
            <v>spaceotechnologies.com</v>
          </cell>
          <cell r="G277156" t="str">
            <v>308604</v>
          </cell>
        </row>
        <row r="277157">
          <cell r="F277157" t="str">
            <v>spacepolicyonline.com</v>
          </cell>
          <cell r="G277157" t="str">
            <v>308605</v>
          </cell>
        </row>
        <row r="277158">
          <cell r="F277158" t="str">
            <v>spaceportsweden.com</v>
          </cell>
          <cell r="G277158" t="str">
            <v>308606</v>
          </cell>
        </row>
        <row r="277159">
          <cell r="F277159" t="str">
            <v>spacepragency.com</v>
          </cell>
          <cell r="G277159" t="str">
            <v>308607</v>
          </cell>
        </row>
        <row r="277160">
          <cell r="F277160" t="str">
            <v>spacequbegame.com</v>
          </cell>
          <cell r="G277160" t="str">
            <v>308608</v>
          </cell>
        </row>
        <row r="277161">
          <cell r="F277161" t="str">
            <v>spaceref.com</v>
          </cell>
          <cell r="G277161" t="str">
            <v>308609</v>
          </cell>
        </row>
        <row r="277162">
          <cell r="F277162" t="str">
            <v>spacerockit.com</v>
          </cell>
          <cell r="G277162" t="str">
            <v>308610</v>
          </cell>
        </row>
        <row r="277163">
          <cell r="F277163" t="str">
            <v>spacescience.org</v>
          </cell>
          <cell r="G277163" t="str">
            <v>308611</v>
          </cell>
        </row>
        <row r="277164">
          <cell r="F277164" t="str">
            <v>spacesculpt.com</v>
          </cell>
          <cell r="G277164" t="str">
            <v>308612</v>
          </cell>
        </row>
        <row r="277165">
          <cell r="F277165" t="str">
            <v>spacesheep.net</v>
          </cell>
          <cell r="G277165" t="str">
            <v>308613</v>
          </cell>
        </row>
        <row r="277166">
          <cell r="F277166" t="str">
            <v>spaceshower.net</v>
          </cell>
          <cell r="G277166" t="str">
            <v>308614</v>
          </cell>
        </row>
        <row r="277167">
          <cell r="F277167" t="str">
            <v>spacespare.com</v>
          </cell>
          <cell r="G277167" t="str">
            <v>308615</v>
          </cell>
        </row>
        <row r="277168">
          <cell r="F277168" t="str">
            <v>spacesplitter.com</v>
          </cell>
          <cell r="G277168" t="str">
            <v>308616</v>
          </cell>
        </row>
        <row r="277169">
          <cell r="F277169" t="str">
            <v>spacestandard.com</v>
          </cell>
          <cell r="G277169" t="str">
            <v>308617</v>
          </cell>
        </row>
        <row r="277170">
          <cell r="F277170" t="str">
            <v>spacestl.com</v>
          </cell>
          <cell r="G277170" t="str">
            <v>308618</v>
          </cell>
        </row>
        <row r="277171">
          <cell r="F277171" t="str">
            <v>spacestud.io</v>
          </cell>
          <cell r="G277171" t="str">
            <v>308619</v>
          </cell>
        </row>
        <row r="277172">
          <cell r="F277172" t="str">
            <v>spacesworks.com</v>
          </cell>
          <cell r="G277172" t="str">
            <v>308620</v>
          </cell>
        </row>
        <row r="277173">
          <cell r="F277173" t="str">
            <v>spacetec.us</v>
          </cell>
          <cell r="G277173" t="str">
            <v>308621</v>
          </cell>
        </row>
        <row r="277174">
          <cell r="F277174" t="str">
            <v>spacetecpartners.eu</v>
          </cell>
          <cell r="G277174" t="str">
            <v>308622</v>
          </cell>
        </row>
        <row r="277175">
          <cell r="F277175" t="str">
            <v>spacetimestudios.com</v>
          </cell>
          <cell r="G277175" t="str">
            <v>308623</v>
          </cell>
        </row>
        <row r="277176">
          <cell r="F277176" t="str">
            <v>spacetourismsociety.org</v>
          </cell>
          <cell r="G277176" t="str">
            <v>308624</v>
          </cell>
        </row>
        <row r="277177">
          <cell r="F277177" t="str">
            <v>spaceup.fr</v>
          </cell>
          <cell r="G277177" t="str">
            <v>308625</v>
          </cell>
        </row>
        <row r="277178">
          <cell r="F277178" t="str">
            <v>spacewinder.com</v>
          </cell>
          <cell r="G277178" t="str">
            <v>308626</v>
          </cell>
        </row>
        <row r="277179">
          <cell r="F277179" t="str">
            <v>spaceworks.co.nz</v>
          </cell>
          <cell r="G277179" t="str">
            <v>308627</v>
          </cell>
        </row>
        <row r="277180">
          <cell r="F277180" t="str">
            <v>spaceworxindia.com</v>
          </cell>
          <cell r="G277180" t="str">
            <v>308628</v>
          </cell>
        </row>
        <row r="277181">
          <cell r="F277181" t="str">
            <v>spacexc.com</v>
          </cell>
          <cell r="G277181" t="str">
            <v>308629</v>
          </cell>
        </row>
        <row r="277182">
          <cell r="F277182" t="str">
            <v>spacgroup.com</v>
          </cell>
          <cell r="G277182" t="str">
            <v>308630</v>
          </cell>
        </row>
        <row r="277183">
          <cell r="F277183" t="str">
            <v>spacial.com</v>
          </cell>
          <cell r="G277183" t="str">
            <v>308631</v>
          </cell>
        </row>
        <row r="277184">
          <cell r="F277184" t="str">
            <v>spaciotech.com</v>
          </cell>
          <cell r="G277184" t="str">
            <v>308632</v>
          </cell>
        </row>
        <row r="277185">
          <cell r="F277185" t="str">
            <v>spack.info</v>
          </cell>
          <cell r="G277185" t="str">
            <v>308633</v>
          </cell>
        </row>
        <row r="277186">
          <cell r="F277186" t="str">
            <v>spaculus.com</v>
          </cell>
          <cell r="G277186" t="str">
            <v>308634</v>
          </cell>
        </row>
        <row r="277187">
          <cell r="F277187" t="str">
            <v>spaculus.org</v>
          </cell>
          <cell r="G277187" t="str">
            <v>308635</v>
          </cell>
        </row>
        <row r="277188">
          <cell r="F277188" t="str">
            <v>spadepot.com</v>
          </cell>
          <cell r="G277188" t="str">
            <v>308636</v>
          </cell>
        </row>
        <row r="277189">
          <cell r="F277189" t="str">
            <v>spadesmedia.com</v>
          </cell>
          <cell r="G277189" t="str">
            <v>308637</v>
          </cell>
        </row>
        <row r="277190">
          <cell r="F277190" t="str">
            <v>spadester.com</v>
          </cell>
          <cell r="G277190" t="str">
            <v>308638</v>
          </cell>
        </row>
        <row r="277191">
          <cell r="F277191" t="str">
            <v>spadeworks.net</v>
          </cell>
          <cell r="G277191" t="str">
            <v>308639</v>
          </cell>
        </row>
        <row r="277192">
          <cell r="F277192" t="str">
            <v>spadeworx.com</v>
          </cell>
          <cell r="G277192" t="str">
            <v>308640</v>
          </cell>
        </row>
        <row r="277193">
          <cell r="F277193" t="str">
            <v>spadia.com</v>
          </cell>
          <cell r="G277193" t="str">
            <v>308641</v>
          </cell>
        </row>
        <row r="277194">
          <cell r="F277194" t="str">
            <v>spadigital.com</v>
          </cell>
          <cell r="G277194" t="str">
            <v>308642</v>
          </cell>
        </row>
        <row r="277195">
          <cell r="F277195" t="str">
            <v>spadoto.com.br</v>
          </cell>
          <cell r="G277195" t="str">
            <v>308643</v>
          </cell>
        </row>
        <row r="277196">
          <cell r="F277196" t="str">
            <v>spag.asia</v>
          </cell>
          <cell r="G277196" t="str">
            <v>308644</v>
          </cell>
        </row>
        <row r="277197">
          <cell r="F277197" t="str">
            <v>spageotech.com</v>
          </cell>
          <cell r="G277197" t="str">
            <v>308645</v>
          </cell>
        </row>
        <row r="277198">
          <cell r="F277198" t="str">
            <v>spain-holiday.com</v>
          </cell>
          <cell r="G277198" t="str">
            <v>308646</v>
          </cell>
        </row>
        <row r="277199">
          <cell r="F277199" t="str">
            <v>spain-internship.com</v>
          </cell>
          <cell r="G277199" t="str">
            <v>308647</v>
          </cell>
        </row>
        <row r="277200">
          <cell r="F277200" t="str">
            <v>spain-startup.com</v>
          </cell>
          <cell r="G277200" t="str">
            <v>308648</v>
          </cell>
        </row>
        <row r="277201">
          <cell r="F277201" t="str">
            <v>spain-visual.com</v>
          </cell>
          <cell r="G277201" t="str">
            <v>308649</v>
          </cell>
        </row>
        <row r="277202">
          <cell r="F277202" t="str">
            <v>spainfixer.com</v>
          </cell>
          <cell r="G277202" t="str">
            <v>308650</v>
          </cell>
        </row>
        <row r="277203">
          <cell r="F277203" t="str">
            <v>spainnexus.com</v>
          </cell>
          <cell r="G277203" t="str">
            <v>308651</v>
          </cell>
        </row>
        <row r="277204">
          <cell r="F277204" t="str">
            <v>spaksu.com</v>
          </cell>
          <cell r="G277204" t="str">
            <v>308652</v>
          </cell>
        </row>
        <row r="277205">
          <cell r="F277205" t="str">
            <v>spalmalo.com</v>
          </cell>
          <cell r="G277205" t="str">
            <v>308653</v>
          </cell>
        </row>
        <row r="277206">
          <cell r="F277206" t="str">
            <v>spambrella.com</v>
          </cell>
          <cell r="G277206" t="str">
            <v>308654</v>
          </cell>
        </row>
        <row r="277207">
          <cell r="F277207" t="str">
            <v>spamchunk.com</v>
          </cell>
          <cell r="G277207" t="str">
            <v>308655</v>
          </cell>
        </row>
        <row r="277208">
          <cell r="F277208" t="str">
            <v>spamconcept.com</v>
          </cell>
          <cell r="G277208" t="str">
            <v>308656</v>
          </cell>
        </row>
        <row r="277209">
          <cell r="F277209" t="str">
            <v>spamcop.net</v>
          </cell>
          <cell r="G277209" t="str">
            <v>308657</v>
          </cell>
        </row>
        <row r="277210">
          <cell r="F277210" t="str">
            <v>spamdrain.com</v>
          </cell>
          <cell r="G277210" t="str">
            <v>308658</v>
          </cell>
        </row>
        <row r="277211">
          <cell r="F277211" t="str">
            <v>spamexperts.com</v>
          </cell>
          <cell r="G277211" t="str">
            <v>308659</v>
          </cell>
        </row>
        <row r="277212">
          <cell r="F277212" t="str">
            <v>spamfighter.com</v>
          </cell>
          <cell r="G277212" t="str">
            <v>308660</v>
          </cell>
        </row>
        <row r="277213">
          <cell r="F277213" t="str">
            <v>spamhero.com</v>
          </cell>
          <cell r="G277213" t="str">
            <v>308661</v>
          </cell>
        </row>
        <row r="277214">
          <cell r="F277214" t="str">
            <v>spamina.com</v>
          </cell>
          <cell r="G277214" t="str">
            <v>308662</v>
          </cell>
        </row>
        <row r="277215">
          <cell r="F277215" t="str">
            <v>spamtitan.com</v>
          </cell>
          <cell r="G277215" t="str">
            <v>308663</v>
          </cell>
        </row>
        <row r="277216">
          <cell r="F277216" t="str">
            <v>spanatix.com</v>
          </cell>
          <cell r="G277216" t="str">
            <v>308664</v>
          </cell>
        </row>
        <row r="277217">
          <cell r="F277217" t="str">
            <v>spancan.com</v>
          </cell>
          <cell r="G277217" t="str">
            <v>308665</v>
          </cell>
        </row>
        <row r="277218">
          <cell r="F277218" t="str">
            <v>spandexcollection.com</v>
          </cell>
          <cell r="G277218" t="str">
            <v>308666</v>
          </cell>
        </row>
        <row r="277219">
          <cell r="F277219" t="str">
            <v>spandigit.com</v>
          </cell>
          <cell r="G277219" t="str">
            <v>308667</v>
          </cell>
        </row>
        <row r="277220">
          <cell r="F277220" t="str">
            <v>spandreldevelopment.com</v>
          </cell>
          <cell r="G277220" t="str">
            <v>308668</v>
          </cell>
        </row>
        <row r="277221">
          <cell r="F277221" t="str">
            <v>spanedea.com</v>
          </cell>
          <cell r="G277221" t="str">
            <v>308669</v>
          </cell>
        </row>
        <row r="277222">
          <cell r="F277222" t="str">
            <v>spanenterprises.com</v>
          </cell>
          <cell r="G277222" t="str">
            <v>308670</v>
          </cell>
        </row>
        <row r="277223">
          <cell r="F277223" t="str">
            <v>spanglator.com</v>
          </cell>
          <cell r="G277223" t="str">
            <v>308671</v>
          </cell>
        </row>
        <row r="277224">
          <cell r="F277224" t="str">
            <v>spanglish-unlimited.com</v>
          </cell>
          <cell r="G277224" t="str">
            <v>308672</v>
          </cell>
        </row>
        <row r="277225">
          <cell r="F277225" t="str">
            <v>spanglobalservices.com</v>
          </cell>
          <cell r="G277225" t="str">
            <v>308673</v>
          </cell>
        </row>
        <row r="277226">
          <cell r="F277226" t="str">
            <v>spanishdict.com</v>
          </cell>
          <cell r="G277226" t="str">
            <v>308674</v>
          </cell>
        </row>
        <row r="277227">
          <cell r="F277227" t="str">
            <v>spanishintour.com</v>
          </cell>
          <cell r="G277227" t="str">
            <v>308675</v>
          </cell>
        </row>
        <row r="277228">
          <cell r="F277228" t="str">
            <v>spanishlifepropertiessl.com</v>
          </cell>
          <cell r="G277228" t="str">
            <v>308676</v>
          </cell>
        </row>
        <row r="277229">
          <cell r="F277229" t="str">
            <v>spanishpoint.ie</v>
          </cell>
          <cell r="G277229" t="str">
            <v>308677</v>
          </cell>
        </row>
        <row r="277230">
          <cell r="F277230" t="str">
            <v>spanishprograms.com</v>
          </cell>
          <cell r="G277230" t="str">
            <v>308678</v>
          </cell>
        </row>
        <row r="277231">
          <cell r="F277231" t="str">
            <v>spanishtomove.com</v>
          </cell>
          <cell r="G277231" t="str">
            <v>308679</v>
          </cell>
        </row>
        <row r="277232">
          <cell r="F277232" t="str">
            <v>spankinapps.com</v>
          </cell>
          <cell r="G277232" t="str">
            <v>308680</v>
          </cell>
        </row>
        <row r="277233">
          <cell r="F277233" t="str">
            <v>spankincheap.com</v>
          </cell>
          <cell r="G277233" t="str">
            <v>308681</v>
          </cell>
        </row>
        <row r="277234">
          <cell r="F277234" t="str">
            <v>spankwire.com</v>
          </cell>
          <cell r="G277234" t="str">
            <v>308682</v>
          </cell>
        </row>
        <row r="277235">
          <cell r="F277235" t="str">
            <v>spannersound.com</v>
          </cell>
          <cell r="G277235" t="str">
            <v>308683</v>
          </cell>
        </row>
        <row r="277236">
          <cell r="F277236" t="str">
            <v>spannerworks.com</v>
          </cell>
          <cell r="G277236" t="str">
            <v>308684</v>
          </cell>
        </row>
        <row r="277237">
          <cell r="F277237" t="str">
            <v>spanngle.com</v>
          </cell>
          <cell r="G277237" t="str">
            <v>308685</v>
          </cell>
        </row>
        <row r="277238">
          <cell r="F277238" t="str">
            <v>spannr.com</v>
          </cell>
          <cell r="G277238" t="str">
            <v>308686</v>
          </cell>
        </row>
        <row r="277239">
          <cell r="F277239" t="str">
            <v>spanone.com</v>
          </cell>
          <cell r="G277239" t="str">
            <v>308687</v>
          </cell>
        </row>
        <row r="277240">
          <cell r="F277240" t="str">
            <v>spanos.com.au</v>
          </cell>
          <cell r="G277240" t="str">
            <v>308688</v>
          </cell>
        </row>
        <row r="277241">
          <cell r="F277241" t="str">
            <v>spansafetyworkshops.com</v>
          </cell>
          <cell r="G277241" t="str">
            <v>308689</v>
          </cell>
        </row>
        <row r="277242">
          <cell r="F277242" t="str">
            <v>spansion.com</v>
          </cell>
          <cell r="G277242" t="str">
            <v>308690</v>
          </cell>
        </row>
        <row r="277243">
          <cell r="F277243" t="str">
            <v>spansystems.com</v>
          </cell>
          <cell r="G277243" t="str">
            <v>308691</v>
          </cell>
        </row>
        <row r="277244">
          <cell r="F277244" t="str">
            <v>spantree.net</v>
          </cell>
          <cell r="G277244" t="str">
            <v>308692</v>
          </cell>
        </row>
        <row r="277245">
          <cell r="F277245" t="str">
            <v>spanx.com</v>
          </cell>
          <cell r="G277245" t="str">
            <v>308693</v>
          </cell>
        </row>
        <row r="277246">
          <cell r="F277246" t="str">
            <v>sparanoid.com</v>
          </cell>
          <cell r="G277246" t="str">
            <v>308694</v>
          </cell>
        </row>
        <row r="277247">
          <cell r="F277247" t="str">
            <v>sparcedge.com</v>
          </cell>
          <cell r="G277247" t="str">
            <v>308695</v>
          </cell>
        </row>
        <row r="277248">
          <cell r="F277248" t="str">
            <v>sparcindia.com</v>
          </cell>
          <cell r="G277248" t="str">
            <v>308696</v>
          </cell>
        </row>
        <row r="277249">
          <cell r="F277249" t="str">
            <v>sparcmedia.com</v>
          </cell>
          <cell r="G277249" t="str">
            <v>308697</v>
          </cell>
        </row>
        <row r="277250">
          <cell r="F277250" t="str">
            <v>sparcotech.com</v>
          </cell>
          <cell r="G277250" t="str">
            <v>308698</v>
          </cell>
        </row>
        <row r="277251">
          <cell r="F277251" t="str">
            <v>sparcq.com</v>
          </cell>
          <cell r="G277251" t="str">
            <v>308699</v>
          </cell>
        </row>
        <row r="277252">
          <cell r="F277252" t="str">
            <v>sparechangenews.net</v>
          </cell>
          <cell r="G277252" t="str">
            <v>308700</v>
          </cell>
        </row>
        <row r="277253">
          <cell r="F277253" t="str">
            <v>sparenyc.com</v>
          </cell>
          <cell r="G277253" t="str">
            <v>308701</v>
          </cell>
        </row>
        <row r="277254">
          <cell r="F277254" t="str">
            <v>spareone.com</v>
          </cell>
          <cell r="G277254" t="str">
            <v>308702</v>
          </cell>
        </row>
        <row r="277255">
          <cell r="F277255" t="str">
            <v>sparesinmotion.com</v>
          </cell>
          <cell r="G277255" t="str">
            <v>308703</v>
          </cell>
        </row>
        <row r="277256">
          <cell r="F277256" t="str">
            <v>sparestop.ae</v>
          </cell>
          <cell r="G277256" t="str">
            <v>308704</v>
          </cell>
        </row>
        <row r="277257">
          <cell r="F277257" t="str">
            <v>sparetium.com</v>
          </cell>
          <cell r="G277257" t="str">
            <v>308705</v>
          </cell>
        </row>
        <row r="277258">
          <cell r="F277258" t="str">
            <v>sparetraffic.com</v>
          </cell>
          <cell r="G277258" t="str">
            <v>308706</v>
          </cell>
        </row>
        <row r="277259">
          <cell r="F277259" t="str">
            <v>sparhandy.de</v>
          </cell>
          <cell r="G277259" t="str">
            <v>308707</v>
          </cell>
        </row>
        <row r="277260">
          <cell r="F277260" t="str">
            <v>sparheld.de</v>
          </cell>
          <cell r="G277260" t="str">
            <v>308708</v>
          </cell>
        </row>
        <row r="277261">
          <cell r="F277261" t="str">
            <v>spark-innovations.com</v>
          </cell>
          <cell r="G277261" t="str">
            <v>308709</v>
          </cell>
        </row>
        <row r="277262">
          <cell r="F277262" t="str">
            <v>spark-jewelry.com</v>
          </cell>
          <cell r="G277262" t="str">
            <v>308710</v>
          </cell>
        </row>
        <row r="277263">
          <cell r="F277263" t="str">
            <v>spark-labs.co</v>
          </cell>
          <cell r="G277263" t="str">
            <v>308711</v>
          </cell>
        </row>
        <row r="277264">
          <cell r="F277264" t="str">
            <v>spark-online.org</v>
          </cell>
          <cell r="G277264" t="str">
            <v>308712</v>
          </cell>
        </row>
        <row r="277265">
          <cell r="F277265" t="str">
            <v>spark.apache.org</v>
          </cell>
          <cell r="G277265" t="str">
            <v>308713</v>
          </cell>
        </row>
        <row r="277266">
          <cell r="F277266" t="str">
            <v>spark.me</v>
          </cell>
          <cell r="G277266" t="str">
            <v>308714</v>
          </cell>
        </row>
        <row r="277267">
          <cell r="F277267" t="str">
            <v>spark.us</v>
          </cell>
          <cell r="G277267" t="str">
            <v>308715</v>
          </cell>
        </row>
        <row r="277268">
          <cell r="F277268" t="str">
            <v>spark33.co.uk</v>
          </cell>
          <cell r="G277268" t="str">
            <v>308716</v>
          </cell>
        </row>
        <row r="277269">
          <cell r="F277269" t="str">
            <v>spark5.de</v>
          </cell>
          <cell r="G277269" t="str">
            <v>308717</v>
          </cell>
        </row>
        <row r="277270">
          <cell r="F277270" t="str">
            <v>spark59.com</v>
          </cell>
          <cell r="G277270" t="str">
            <v>308718</v>
          </cell>
        </row>
        <row r="277271">
          <cell r="F277271" t="str">
            <v>sparkandmettle.org.uk</v>
          </cell>
          <cell r="G277271" t="str">
            <v>308719</v>
          </cell>
        </row>
        <row r="277272">
          <cell r="F277272" t="str">
            <v>sparkart.com</v>
          </cell>
          <cell r="G277272" t="str">
            <v>308720</v>
          </cell>
        </row>
        <row r="277273">
          <cell r="F277273" t="str">
            <v>sparkatm.co.za</v>
          </cell>
          <cell r="G277273" t="str">
            <v>308721</v>
          </cell>
        </row>
        <row r="277274">
          <cell r="F277274" t="str">
            <v>sparkbeyond.com</v>
          </cell>
          <cell r="G277274" t="str">
            <v>308722</v>
          </cell>
        </row>
        <row r="277275">
          <cell r="F277275" t="str">
            <v>sparkboxtoys.com</v>
          </cell>
          <cell r="G277275" t="str">
            <v>308723</v>
          </cell>
        </row>
        <row r="277276">
          <cell r="F277276" t="str">
            <v>sparkbrands.com</v>
          </cell>
          <cell r="G277276" t="str">
            <v>308724</v>
          </cell>
        </row>
        <row r="277277">
          <cell r="F277277" t="str">
            <v>sparkcamp.com</v>
          </cell>
          <cell r="G277277" t="str">
            <v>308725</v>
          </cell>
        </row>
        <row r="277278">
          <cell r="F277278" t="str">
            <v>sparkcompass.com</v>
          </cell>
          <cell r="G277278" t="str">
            <v>308726</v>
          </cell>
        </row>
        <row r="277279">
          <cell r="F277279" t="str">
            <v>sparkdesign.com</v>
          </cell>
          <cell r="G277279" t="str">
            <v>308727</v>
          </cell>
        </row>
        <row r="277280">
          <cell r="F277280" t="str">
            <v>sparkdesign.nl</v>
          </cell>
          <cell r="G277280" t="str">
            <v>308728</v>
          </cell>
        </row>
        <row r="277281">
          <cell r="F277281" t="str">
            <v>sparkdevelopment.co.uk</v>
          </cell>
          <cell r="G277281" t="str">
            <v>308729</v>
          </cell>
        </row>
        <row r="277282">
          <cell r="F277282" t="str">
            <v>sparked.com</v>
          </cell>
          <cell r="G277282" t="str">
            <v>308730</v>
          </cell>
        </row>
        <row r="277283">
          <cell r="F277283" t="str">
            <v>sparkemaildesign.com</v>
          </cell>
          <cell r="G277283" t="str">
            <v>308731</v>
          </cell>
        </row>
        <row r="277284">
          <cell r="F277284" t="str">
            <v>sparkenergy.co.uk</v>
          </cell>
          <cell r="G277284" t="str">
            <v>308732</v>
          </cell>
        </row>
        <row r="277285">
          <cell r="F277285" t="str">
            <v>sparkengage.com</v>
          </cell>
          <cell r="G277285" t="str">
            <v>308733</v>
          </cell>
        </row>
        <row r="277286">
          <cell r="F277286" t="str">
            <v>sparkexperience.com</v>
          </cell>
          <cell r="G277286" t="str">
            <v>308734</v>
          </cell>
        </row>
        <row r="277287">
          <cell r="F277287" t="str">
            <v>sparkfiredance.com</v>
          </cell>
          <cell r="G277287" t="str">
            <v>308735</v>
          </cell>
        </row>
        <row r="277288">
          <cell r="F277288" t="str">
            <v>sparkfun.com</v>
          </cell>
          <cell r="G277288" t="str">
            <v>308736</v>
          </cell>
        </row>
        <row r="277289">
          <cell r="F277289" t="str">
            <v>sparkgeo.com</v>
          </cell>
          <cell r="G277289" t="str">
            <v>308737</v>
          </cell>
        </row>
        <row r="277290">
          <cell r="F277290" t="str">
            <v>sparkhire.com</v>
          </cell>
          <cell r="G277290" t="str">
            <v>308738</v>
          </cell>
        </row>
        <row r="277291">
          <cell r="F277291" t="str">
            <v>sparkia.mx</v>
          </cell>
          <cell r="G277291" t="str">
            <v>308739</v>
          </cell>
        </row>
        <row r="277292">
          <cell r="F277292" t="str">
            <v>sparkimpact.co.uk</v>
          </cell>
          <cell r="G277292" t="str">
            <v>308740</v>
          </cell>
        </row>
        <row r="277293">
          <cell r="F277293" t="str">
            <v>sparkinapps.com</v>
          </cell>
          <cell r="G277293" t="str">
            <v>308741</v>
          </cell>
        </row>
        <row r="277294">
          <cell r="F277294" t="str">
            <v>sparkinfosystems.com</v>
          </cell>
          <cell r="G277294" t="str">
            <v>308742</v>
          </cell>
        </row>
        <row r="277295">
          <cell r="F277295" t="str">
            <v>sparkinvestigation.com</v>
          </cell>
          <cell r="G277295" t="str">
            <v>308743</v>
          </cell>
        </row>
        <row r="277296">
          <cell r="F277296" t="str">
            <v>sparkit.me</v>
          </cell>
          <cell r="G277296" t="str">
            <v>308744</v>
          </cell>
        </row>
        <row r="277297">
          <cell r="F277297" t="str">
            <v>sparkjh.com</v>
          </cell>
          <cell r="G277297" t="str">
            <v>308745</v>
          </cell>
        </row>
        <row r="277298">
          <cell r="F277298" t="str">
            <v>sparkk.fr</v>
          </cell>
          <cell r="G277298" t="str">
            <v>308746</v>
          </cell>
        </row>
        <row r="277299">
          <cell r="F277299" t="str">
            <v>sparkktv.com</v>
          </cell>
          <cell r="G277299" t="str">
            <v>308747</v>
          </cell>
        </row>
        <row r="277300">
          <cell r="F277300" t="str">
            <v>sparkl.com</v>
          </cell>
          <cell r="G277300" t="str">
            <v>308748</v>
          </cell>
        </row>
        <row r="277301">
          <cell r="F277301" t="str">
            <v>sparklabs.com</v>
          </cell>
          <cell r="G277301" t="str">
            <v>308749</v>
          </cell>
        </row>
        <row r="277302">
          <cell r="F277302" t="str">
            <v>sparkleappz.com</v>
          </cell>
          <cell r="G277302" t="str">
            <v>308750</v>
          </cell>
        </row>
        <row r="277303">
          <cell r="F277303" t="str">
            <v>sparkleoffice.com.au</v>
          </cell>
          <cell r="G277303" t="str">
            <v>308751</v>
          </cell>
        </row>
        <row r="277304">
          <cell r="F277304" t="str">
            <v>sparklesfashionstudio.com</v>
          </cell>
          <cell r="G277304" t="str">
            <v>308752</v>
          </cell>
        </row>
        <row r="277305">
          <cell r="F277305" t="str">
            <v>sparkleshare.net</v>
          </cell>
          <cell r="G277305" t="str">
            <v>308753</v>
          </cell>
        </row>
        <row r="277306">
          <cell r="F277306" t="str">
            <v>sparklin.com</v>
          </cell>
          <cell r="G277306" t="str">
            <v>308754</v>
          </cell>
        </row>
        <row r="277307">
          <cell r="F277307" t="str">
            <v>sparkline.com</v>
          </cell>
          <cell r="G277307" t="str">
            <v>308755</v>
          </cell>
        </row>
        <row r="277308">
          <cell r="F277308" t="str">
            <v>sparklingapps.com</v>
          </cell>
          <cell r="G277308" t="str">
            <v>308756</v>
          </cell>
        </row>
        <row r="277309">
          <cell r="F277309" t="str">
            <v>sparklinglogic.com</v>
          </cell>
          <cell r="G277309" t="str">
            <v>308757</v>
          </cell>
        </row>
        <row r="277310">
          <cell r="F277310" t="str">
            <v>sparklit.com</v>
          </cell>
          <cell r="G277310" t="str">
            <v>308758</v>
          </cell>
        </row>
        <row r="277311">
          <cell r="F277311" t="str">
            <v>sparkloftmedia.com</v>
          </cell>
          <cell r="G277311" t="str">
            <v>308759</v>
          </cell>
        </row>
        <row r="277312">
          <cell r="F277312" t="str">
            <v>sparklogistics.com</v>
          </cell>
          <cell r="G277312" t="str">
            <v>308760</v>
          </cell>
        </row>
        <row r="277313">
          <cell r="F277313" t="str">
            <v>sparklynhotels.com</v>
          </cell>
          <cell r="G277313" t="str">
            <v>308761</v>
          </cell>
        </row>
        <row r="277314">
          <cell r="F277314" t="str">
            <v>sparkmarket.com</v>
          </cell>
          <cell r="G277314" t="str">
            <v>308762</v>
          </cell>
        </row>
        <row r="277315">
          <cell r="F277315" t="str">
            <v>sparkmediasolutions.com</v>
          </cell>
          <cell r="G277315" t="str">
            <v>308763</v>
          </cell>
        </row>
        <row r="277316">
          <cell r="F277316" t="str">
            <v>sparknetsolutions.com</v>
          </cell>
          <cell r="G277316" t="str">
            <v>308764</v>
          </cell>
        </row>
        <row r="277317">
          <cell r="F277317" t="str">
            <v>sparknews.com</v>
          </cell>
          <cell r="G277317" t="str">
            <v>308765</v>
          </cell>
        </row>
        <row r="277318">
          <cell r="F277318" t="str">
            <v>sparknotes.com</v>
          </cell>
          <cell r="G277318" t="str">
            <v>308766</v>
          </cell>
        </row>
        <row r="277319">
          <cell r="F277319" t="str">
            <v>sparkology.com</v>
          </cell>
          <cell r="G277319" t="str">
            <v>308767</v>
          </cell>
        </row>
        <row r="277320">
          <cell r="F277320" t="str">
            <v>sparkon.com</v>
          </cell>
          <cell r="G277320" t="str">
            <v>308768</v>
          </cell>
        </row>
        <row r="277321">
          <cell r="F277321" t="str">
            <v>sparkpad.com</v>
          </cell>
          <cell r="G277321" t="str">
            <v>308769</v>
          </cell>
        </row>
        <row r="277322">
          <cell r="F277322" t="str">
            <v>sparkpage.com</v>
          </cell>
          <cell r="G277322" t="str">
            <v>308770</v>
          </cell>
        </row>
        <row r="277323">
          <cell r="F277323" t="str">
            <v>sparkpay.com</v>
          </cell>
          <cell r="G277323" t="str">
            <v>308771</v>
          </cell>
        </row>
        <row r="277324">
          <cell r="F277324" t="str">
            <v>sparkpeople.com</v>
          </cell>
          <cell r="G277324" t="str">
            <v>308772</v>
          </cell>
        </row>
        <row r="277325">
          <cell r="F277325" t="str">
            <v>sparkpl.ug</v>
          </cell>
          <cell r="G277325" t="str">
            <v>308773</v>
          </cell>
        </row>
        <row r="277326">
          <cell r="F277326" t="str">
            <v>sparkplatformsolutions.com</v>
          </cell>
          <cell r="G277326" t="str">
            <v>308774</v>
          </cell>
        </row>
        <row r="277327">
          <cell r="F277327" t="str">
            <v>sparkplugcoffee.com</v>
          </cell>
          <cell r="G277327" t="str">
            <v>308775</v>
          </cell>
        </row>
        <row r="277328">
          <cell r="F277328" t="str">
            <v>sparkpluggames.com</v>
          </cell>
          <cell r="G277328" t="str">
            <v>308776</v>
          </cell>
        </row>
        <row r="277329">
          <cell r="F277329" t="str">
            <v>sparkpluglabs.co</v>
          </cell>
          <cell r="G277329" t="str">
            <v>308777</v>
          </cell>
        </row>
        <row r="277330">
          <cell r="F277330" t="str">
            <v>sparkpointstrategies.com</v>
          </cell>
          <cell r="G277330" t="str">
            <v>308778</v>
          </cell>
        </row>
        <row r="277331">
          <cell r="F277331" t="str">
            <v>sparkpr.com</v>
          </cell>
          <cell r="G277331" t="str">
            <v>308779</v>
          </cell>
        </row>
        <row r="277332">
          <cell r="F277332" t="str">
            <v>sparkrebel.com</v>
          </cell>
          <cell r="G277332" t="str">
            <v>308780</v>
          </cell>
        </row>
        <row r="277333">
          <cell r="F277333" t="str">
            <v>sparkreel.com</v>
          </cell>
          <cell r="G277333" t="str">
            <v>308781</v>
          </cell>
        </row>
        <row r="277334">
          <cell r="F277334" t="str">
            <v>sparksandhoney.com</v>
          </cell>
          <cell r="G277334" t="str">
            <v>308782</v>
          </cell>
        </row>
        <row r="277335">
          <cell r="F277335" t="str">
            <v>sparkscorporation.com</v>
          </cell>
          <cell r="G277335" t="str">
            <v>308783</v>
          </cell>
        </row>
        <row r="277336">
          <cell r="F277336" t="str">
            <v>sparksf.org</v>
          </cell>
          <cell r="G277336" t="str">
            <v>308784</v>
          </cell>
        </row>
        <row r="277337">
          <cell r="F277337" t="str">
            <v>sparkshipping.com</v>
          </cell>
          <cell r="G277337" t="str">
            <v>308785</v>
          </cell>
        </row>
        <row r="277338">
          <cell r="F277338" t="str">
            <v>sparksight.com</v>
          </cell>
          <cell r="G277338" t="str">
            <v>308786</v>
          </cell>
        </row>
        <row r="277339">
          <cell r="F277339" t="str">
            <v>sparksol.net</v>
          </cell>
          <cell r="G277339" t="str">
            <v>308787</v>
          </cell>
        </row>
        <row r="277340">
          <cell r="F277340" t="str">
            <v>sparkstarter.com</v>
          </cell>
          <cell r="G277340" t="str">
            <v>308788</v>
          </cell>
        </row>
        <row r="277341">
          <cell r="F277341" t="str">
            <v>sparktg.com</v>
          </cell>
          <cell r="G277341" t="str">
            <v>308789</v>
          </cell>
        </row>
        <row r="277342">
          <cell r="F277342" t="str">
            <v>sparktivity.com</v>
          </cell>
          <cell r="G277342" t="str">
            <v>308790</v>
          </cell>
        </row>
        <row r="277343">
          <cell r="F277343" t="str">
            <v>sparktrust.com</v>
          </cell>
          <cell r="G277343" t="str">
            <v>308791</v>
          </cell>
        </row>
        <row r="277344">
          <cell r="F277344" t="str">
            <v>sparkunlimited.com</v>
          </cell>
          <cell r="G277344" t="str">
            <v>308792</v>
          </cell>
        </row>
        <row r="277345">
          <cell r="F277345" t="str">
            <v>sparkventures.org</v>
          </cell>
          <cell r="G277345" t="str">
            <v>308793</v>
          </cell>
        </row>
        <row r="277346">
          <cell r="F277346" t="str">
            <v>sparkvest.com</v>
          </cell>
          <cell r="G277346" t="str">
            <v>308794</v>
          </cell>
        </row>
        <row r="277347">
          <cell r="F277347" t="str">
            <v>sparkwi.se</v>
          </cell>
          <cell r="G277347" t="str">
            <v>308795</v>
          </cell>
        </row>
        <row r="277348">
          <cell r="F277348" t="str">
            <v>sparkysgarage.com</v>
          </cell>
          <cell r="G277348" t="str">
            <v>308796</v>
          </cell>
        </row>
        <row r="277349">
          <cell r="F277349" t="str">
            <v>sparkz.co.in</v>
          </cell>
          <cell r="G277349" t="str">
            <v>308797</v>
          </cell>
        </row>
        <row r="277350">
          <cell r="F277350" t="str">
            <v>sparkz.in</v>
          </cell>
          <cell r="G277350" t="str">
            <v>308798</v>
          </cell>
        </row>
        <row r="277351">
          <cell r="F277351" t="str">
            <v>sparqlight.com</v>
          </cell>
          <cell r="G277351" t="str">
            <v>308799</v>
          </cell>
        </row>
        <row r="277352">
          <cell r="F277352" t="str">
            <v>sparro.com.au</v>
          </cell>
          <cell r="G277352" t="str">
            <v>308800</v>
          </cell>
        </row>
        <row r="277353">
          <cell r="F277353" t="str">
            <v>sparrow.org</v>
          </cell>
          <cell r="G277353" t="str">
            <v>308801</v>
          </cell>
        </row>
        <row r="277354">
          <cell r="F277354" t="str">
            <v>sparrowmobile.com</v>
          </cell>
          <cell r="G277354" t="str">
            <v>308802</v>
          </cell>
        </row>
        <row r="277355">
          <cell r="F277355" t="str">
            <v>sparrowsms.com</v>
          </cell>
          <cell r="G277355" t="str">
            <v>308803</v>
          </cell>
        </row>
        <row r="277356">
          <cell r="F277356" t="str">
            <v>sparrowsolution.com</v>
          </cell>
          <cell r="G277356" t="str">
            <v>308804</v>
          </cell>
        </row>
        <row r="277357">
          <cell r="F277357" t="str">
            <v>sparsen.com</v>
          </cell>
          <cell r="G277357" t="str">
            <v>308805</v>
          </cell>
        </row>
        <row r="277358">
          <cell r="F277358" t="str">
            <v>sparsense.com</v>
          </cell>
          <cell r="G277358" t="str">
            <v>308806</v>
          </cell>
        </row>
        <row r="277359">
          <cell r="F277359" t="str">
            <v>sparshnephrocare.com</v>
          </cell>
          <cell r="G277359" t="str">
            <v>308807</v>
          </cell>
        </row>
        <row r="277360">
          <cell r="F277360" t="str">
            <v>sparsity-technologies.com</v>
          </cell>
          <cell r="G277360" t="str">
            <v>308808</v>
          </cell>
        </row>
        <row r="277361">
          <cell r="F277361" t="str">
            <v>spartabells.com</v>
          </cell>
          <cell r="G277361" t="str">
            <v>308809</v>
          </cell>
        </row>
        <row r="277362">
          <cell r="F277362" t="str">
            <v>spartaconsulting.com</v>
          </cell>
          <cell r="G277362" t="str">
            <v>308810</v>
          </cell>
        </row>
        <row r="277363">
          <cell r="F277363" t="str">
            <v>spartaconsultingroup.com</v>
          </cell>
          <cell r="G277363" t="str">
            <v>308811</v>
          </cell>
        </row>
        <row r="277364">
          <cell r="F277364" t="str">
            <v>spartadata.com</v>
          </cell>
          <cell r="G277364" t="str">
            <v>308812</v>
          </cell>
        </row>
        <row r="277365">
          <cell r="F277365" t="str">
            <v>spartamatrix.com</v>
          </cell>
          <cell r="G277365" t="str">
            <v>308813</v>
          </cell>
        </row>
        <row r="277366">
          <cell r="F277366" t="str">
            <v>spartanbits.com</v>
          </cell>
          <cell r="G277366" t="str">
            <v>308814</v>
          </cell>
        </row>
        <row r="277367">
          <cell r="F277367" t="str">
            <v>spartancoins.com</v>
          </cell>
          <cell r="G277367" t="str">
            <v>308815</v>
          </cell>
        </row>
        <row r="277368">
          <cell r="F277368" t="str">
            <v>spartanholdings.us</v>
          </cell>
          <cell r="G277368" t="str">
            <v>308816</v>
          </cell>
        </row>
        <row r="277369">
          <cell r="F277369" t="str">
            <v>spartansolutionsaz.com</v>
          </cell>
          <cell r="G277369" t="str">
            <v>308817</v>
          </cell>
        </row>
        <row r="277370">
          <cell r="F277370" t="str">
            <v>spartasocialnetworks.com</v>
          </cell>
          <cell r="G277370" t="str">
            <v>308818</v>
          </cell>
        </row>
        <row r="277371">
          <cell r="F277371" t="str">
            <v>spartechnology.com</v>
          </cell>
          <cell r="G277371" t="str">
            <v>308819</v>
          </cell>
        </row>
        <row r="277372">
          <cell r="F277372" t="str">
            <v>sparteco.com</v>
          </cell>
          <cell r="G277372" t="str">
            <v>308820</v>
          </cell>
        </row>
        <row r="277373">
          <cell r="F277373" t="str">
            <v>sparter.com</v>
          </cell>
          <cell r="G277373" t="str">
            <v>308821</v>
          </cell>
        </row>
        <row r="277374">
          <cell r="F277374" t="str">
            <v>spartez.com</v>
          </cell>
          <cell r="G277374" t="str">
            <v>308822</v>
          </cell>
        </row>
        <row r="277375">
          <cell r="F277375" t="str">
            <v>spartups.com</v>
          </cell>
          <cell r="G277375" t="str">
            <v>308823</v>
          </cell>
        </row>
        <row r="277376">
          <cell r="F277376" t="str">
            <v>sparwelt.de</v>
          </cell>
          <cell r="G277376" t="str">
            <v>308824</v>
          </cell>
        </row>
        <row r="277377">
          <cell r="F277377" t="str">
            <v>sparxengineering.com</v>
          </cell>
          <cell r="G277377" t="str">
            <v>308825</v>
          </cell>
        </row>
        <row r="277378">
          <cell r="F277378" t="str">
            <v>sparxitsolutions.com</v>
          </cell>
          <cell r="G277378" t="str">
            <v>308826</v>
          </cell>
        </row>
        <row r="277379">
          <cell r="F277379" t="str">
            <v>sparxo.com</v>
          </cell>
          <cell r="G277379" t="str">
            <v>308827</v>
          </cell>
        </row>
        <row r="277380">
          <cell r="F277380" t="str">
            <v>sparxsystems.com</v>
          </cell>
          <cell r="G277380" t="str">
            <v>308828</v>
          </cell>
        </row>
        <row r="277381">
          <cell r="F277381" t="str">
            <v>sparxxapp.com</v>
          </cell>
          <cell r="G277381" t="str">
            <v>308829</v>
          </cell>
        </row>
        <row r="277382">
          <cell r="F277382" t="str">
            <v>spastrategy.net</v>
          </cell>
          <cell r="G277382" t="str">
            <v>308830</v>
          </cell>
        </row>
        <row r="277383">
          <cell r="F277383" t="str">
            <v>spatclash.com</v>
          </cell>
          <cell r="G277383" t="str">
            <v>308831</v>
          </cell>
        </row>
        <row r="277384">
          <cell r="F277384" t="str">
            <v>spatial-stream.com</v>
          </cell>
          <cell r="G277384" t="str">
            <v>308832</v>
          </cell>
        </row>
        <row r="277385">
          <cell r="F277385" t="str">
            <v>spatialadventures.com</v>
          </cell>
          <cell r="G277385" t="str">
            <v>308833</v>
          </cell>
        </row>
        <row r="277386">
          <cell r="F277386" t="str">
            <v>spatialcloud.com</v>
          </cell>
          <cell r="G277386" t="str">
            <v>308834</v>
          </cell>
        </row>
        <row r="277387">
          <cell r="F277387" t="str">
            <v>spatialdimension.com</v>
          </cell>
          <cell r="G277387" t="str">
            <v>308835</v>
          </cell>
        </row>
        <row r="277388">
          <cell r="F277388" t="str">
            <v>spatialdna.com</v>
          </cell>
          <cell r="G277388" t="str">
            <v>308836</v>
          </cell>
        </row>
        <row r="277389">
          <cell r="F277389" t="str">
            <v>spatialideas.com</v>
          </cell>
          <cell r="G277389" t="str">
            <v>308837</v>
          </cell>
        </row>
        <row r="277390">
          <cell r="F277390" t="str">
            <v>spatially.com</v>
          </cell>
          <cell r="G277390" t="str">
            <v>308838</v>
          </cell>
        </row>
        <row r="277391">
          <cell r="F277391" t="str">
            <v>spatiallyadjusted.com</v>
          </cell>
          <cell r="G277391" t="str">
            <v>308839</v>
          </cell>
        </row>
        <row r="277392">
          <cell r="F277392" t="str">
            <v>spatialnetworks.com</v>
          </cell>
          <cell r="G277392" t="str">
            <v>308840</v>
          </cell>
        </row>
        <row r="277393">
          <cell r="F277393" t="str">
            <v>spatialtechnologies.ca</v>
          </cell>
          <cell r="G277393" t="str">
            <v>308841</v>
          </cell>
        </row>
        <row r="277394">
          <cell r="F277394" t="str">
            <v>spatialview.com</v>
          </cell>
          <cell r="G277394" t="str">
            <v>308842</v>
          </cell>
        </row>
        <row r="277395">
          <cell r="F277395" t="str">
            <v>spatialvision.com</v>
          </cell>
          <cell r="G277395" t="str">
            <v>308843</v>
          </cell>
        </row>
        <row r="277396">
          <cell r="F277396" t="str">
            <v>spatialytics.org</v>
          </cell>
          <cell r="G277396" t="str">
            <v>308844</v>
          </cell>
        </row>
        <row r="277397">
          <cell r="F277397" t="str">
            <v>spatie.be</v>
          </cell>
          <cell r="G277397" t="str">
            <v>308845</v>
          </cell>
        </row>
        <row r="277398">
          <cell r="F277398" t="str">
            <v>spatineo.com</v>
          </cell>
          <cell r="G277398" t="str">
            <v>308846</v>
          </cell>
        </row>
        <row r="277399">
          <cell r="F277399" t="str">
            <v>spatterit.com</v>
          </cell>
          <cell r="G277399" t="str">
            <v>308847</v>
          </cell>
        </row>
        <row r="277400">
          <cell r="F277400" t="str">
            <v>spaweek.com</v>
          </cell>
          <cell r="G277400" t="str">
            <v>308848</v>
          </cell>
        </row>
        <row r="277401">
          <cell r="F277401" t="str">
            <v>spaworldcorp.com</v>
          </cell>
          <cell r="G277401" t="str">
            <v>308849</v>
          </cell>
        </row>
        <row r="277402">
          <cell r="F277402" t="str">
            <v>spaworldhotels.it</v>
          </cell>
          <cell r="G277402" t="str">
            <v>308850</v>
          </cell>
        </row>
        <row r="277403">
          <cell r="F277403" t="str">
            <v>spazzmania.com</v>
          </cell>
          <cell r="G277403" t="str">
            <v>308851</v>
          </cell>
        </row>
        <row r="277404">
          <cell r="F277404" t="str">
            <v>spb.com</v>
          </cell>
          <cell r="G277404" t="str">
            <v>308852</v>
          </cell>
        </row>
        <row r="277405">
          <cell r="F277405" t="str">
            <v>spbdmicrofinance.com</v>
          </cell>
          <cell r="G277405" t="str">
            <v>308853</v>
          </cell>
        </row>
        <row r="277406">
          <cell r="F277406" t="str">
            <v>spbiogroup.com</v>
          </cell>
          <cell r="G277406" t="str">
            <v>308854</v>
          </cell>
        </row>
        <row r="277407">
          <cell r="F277407" t="str">
            <v>spbmediaburo.ru</v>
          </cell>
          <cell r="G277407" t="str">
            <v>308855</v>
          </cell>
        </row>
        <row r="277408">
          <cell r="F277408" t="str">
            <v>spbtv.com</v>
          </cell>
          <cell r="G277408" t="str">
            <v>308856</v>
          </cell>
        </row>
        <row r="277409">
          <cell r="F277409" t="str">
            <v>spcapitaliq.com</v>
          </cell>
          <cell r="G277409" t="str">
            <v>308857</v>
          </cell>
        </row>
        <row r="277410">
          <cell r="F277410" t="str">
            <v>spcinfosoft.com</v>
          </cell>
          <cell r="G277410" t="str">
            <v>308858</v>
          </cell>
        </row>
        <row r="277411">
          <cell r="F277411" t="str">
            <v>spcsft.com</v>
          </cell>
          <cell r="G277411" t="str">
            <v>308859</v>
          </cell>
        </row>
        <row r="277412">
          <cell r="F277412" t="str">
            <v>spd-ukraine.com</v>
          </cell>
          <cell r="G277412" t="str">
            <v>308860</v>
          </cell>
        </row>
        <row r="277413">
          <cell r="F277413" t="str">
            <v>spdesignhouse.com</v>
          </cell>
          <cell r="G277413" t="str">
            <v>308861</v>
          </cell>
        </row>
        <row r="277414">
          <cell r="F277414" t="str">
            <v>spdwpx.com</v>
          </cell>
          <cell r="G277414" t="str">
            <v>308862</v>
          </cell>
        </row>
        <row r="277415">
          <cell r="F277415" t="str">
            <v>spdy.me</v>
          </cell>
          <cell r="G277415" t="str">
            <v>308863</v>
          </cell>
        </row>
        <row r="277416">
          <cell r="F277416" t="str">
            <v>speag.com</v>
          </cell>
          <cell r="G277416" t="str">
            <v>308864</v>
          </cell>
        </row>
        <row r="277417">
          <cell r="F277417" t="str">
            <v>speak-wireless.com</v>
          </cell>
          <cell r="G277417" t="str">
            <v>308865</v>
          </cell>
        </row>
        <row r="277418">
          <cell r="F277418" t="str">
            <v>speak2leads.com</v>
          </cell>
          <cell r="G277418" t="str">
            <v>308866</v>
          </cell>
        </row>
        <row r="277419">
          <cell r="F277419" t="str">
            <v>speakagora.com</v>
          </cell>
          <cell r="G277419" t="str">
            <v>308867</v>
          </cell>
        </row>
        <row r="277420">
          <cell r="F277420" t="str">
            <v>speakbin.com</v>
          </cell>
          <cell r="G277420" t="str">
            <v>308868</v>
          </cell>
        </row>
        <row r="277421">
          <cell r="F277421" t="str">
            <v>speakeasy.is</v>
          </cell>
          <cell r="G277421" t="str">
            <v>308869</v>
          </cell>
        </row>
        <row r="277422">
          <cell r="F277422" t="str">
            <v>speakeasybriefs.com</v>
          </cell>
          <cell r="G277422" t="str">
            <v>308870</v>
          </cell>
        </row>
        <row r="277423">
          <cell r="F277423" t="str">
            <v>speakeasyproject.com</v>
          </cell>
          <cell r="G277423" t="str">
            <v>308871</v>
          </cell>
        </row>
        <row r="277424">
          <cell r="F277424" t="str">
            <v>speaker-search.de</v>
          </cell>
          <cell r="G277424" t="str">
            <v>308872</v>
          </cell>
        </row>
        <row r="277425">
          <cell r="F277425" t="str">
            <v>speakerblast.com</v>
          </cell>
          <cell r="G277425" t="str">
            <v>308873</v>
          </cell>
        </row>
        <row r="277426">
          <cell r="F277426" t="str">
            <v>speakerhead.com</v>
          </cell>
          <cell r="G277426" t="str">
            <v>308874</v>
          </cell>
        </row>
        <row r="277427">
          <cell r="F277427" t="str">
            <v>speakermatch.com</v>
          </cell>
          <cell r="G277427" t="str">
            <v>308875</v>
          </cell>
        </row>
        <row r="277428">
          <cell r="F277428" t="str">
            <v>speakerrate.com</v>
          </cell>
          <cell r="G277428" t="str">
            <v>308876</v>
          </cell>
        </row>
        <row r="277429">
          <cell r="F277429" t="str">
            <v>speakerservices.net</v>
          </cell>
          <cell r="G277429" t="str">
            <v>308877</v>
          </cell>
        </row>
        <row r="277430">
          <cell r="F277430" t="str">
            <v>speakersforyourcomputer.com</v>
          </cell>
          <cell r="G277430" t="str">
            <v>308878</v>
          </cell>
        </row>
        <row r="277431">
          <cell r="F277431" t="str">
            <v>speakfeel.ca</v>
          </cell>
          <cell r="G277431" t="str">
            <v>308879</v>
          </cell>
        </row>
        <row r="277432">
          <cell r="F277432" t="str">
            <v>speakgeek.co.za</v>
          </cell>
          <cell r="G277432" t="str">
            <v>308880</v>
          </cell>
        </row>
        <row r="277433">
          <cell r="F277433" t="str">
            <v>speakgeo.com</v>
          </cell>
          <cell r="G277433" t="str">
            <v>308881</v>
          </cell>
        </row>
        <row r="277434">
          <cell r="F277434" t="str">
            <v>speakingbooks.com</v>
          </cell>
          <cell r="G277434" t="str">
            <v>308882</v>
          </cell>
        </row>
        <row r="277435">
          <cell r="F277435" t="str">
            <v>speakingempire.com</v>
          </cell>
          <cell r="G277435" t="str">
            <v>308883</v>
          </cell>
        </row>
        <row r="277436">
          <cell r="F277436" t="str">
            <v>speakinggiftsny.com</v>
          </cell>
          <cell r="G277436" t="str">
            <v>308884</v>
          </cell>
        </row>
        <row r="277437">
          <cell r="F277437" t="str">
            <v>speakingroses.com</v>
          </cell>
          <cell r="G277437" t="str">
            <v>308885</v>
          </cell>
        </row>
        <row r="277438">
          <cell r="F277438" t="str">
            <v>speakingtree.in</v>
          </cell>
          <cell r="G277438" t="str">
            <v>308886</v>
          </cell>
        </row>
        <row r="277439">
          <cell r="F277439" t="str">
            <v>speakingvisuals.nl</v>
          </cell>
          <cell r="G277439" t="str">
            <v>308887</v>
          </cell>
        </row>
        <row r="277440">
          <cell r="F277440" t="str">
            <v>speaklanguages.com</v>
          </cell>
          <cell r="G277440" t="str">
            <v>308888</v>
          </cell>
        </row>
        <row r="277441">
          <cell r="F277441" t="str">
            <v>speaklike.com</v>
          </cell>
          <cell r="G277441" t="str">
            <v>308889</v>
          </cell>
        </row>
        <row r="277442">
          <cell r="F277442" t="str">
            <v>speakmanentertainment.com</v>
          </cell>
          <cell r="G277442" t="str">
            <v>308890</v>
          </cell>
        </row>
        <row r="277443">
          <cell r="F277443" t="str">
            <v>speakmeme.com</v>
          </cell>
          <cell r="G277443" t="str">
            <v>308891</v>
          </cell>
        </row>
        <row r="277444">
          <cell r="F277444" t="str">
            <v>speakmy.biz</v>
          </cell>
          <cell r="G277444" t="str">
            <v>308892</v>
          </cell>
        </row>
        <row r="277445">
          <cell r="F277445" t="str">
            <v>speakniwota.com</v>
          </cell>
          <cell r="G277445" t="str">
            <v>308893</v>
          </cell>
        </row>
        <row r="277446">
          <cell r="F277446" t="str">
            <v>speakol.com</v>
          </cell>
          <cell r="G277446" t="str">
            <v>308894</v>
          </cell>
        </row>
        <row r="277447">
          <cell r="F277447" t="str">
            <v>speakoutfreedom.com</v>
          </cell>
          <cell r="G277447" t="str">
            <v>308895</v>
          </cell>
        </row>
        <row r="277448">
          <cell r="F277448" t="str">
            <v>speakprose.com</v>
          </cell>
          <cell r="G277448" t="str">
            <v>308896</v>
          </cell>
        </row>
        <row r="277449">
          <cell r="F277449" t="str">
            <v>speakr.fm</v>
          </cell>
          <cell r="G277449" t="str">
            <v>308897</v>
          </cell>
        </row>
        <row r="277450">
          <cell r="F277450" t="str">
            <v>speaksake.com</v>
          </cell>
          <cell r="G277450" t="str">
            <v>308898</v>
          </cell>
        </row>
        <row r="277451">
          <cell r="F277451" t="str">
            <v>speaksocial.net</v>
          </cell>
          <cell r="G277451" t="str">
            <v>308899</v>
          </cell>
        </row>
        <row r="277452">
          <cell r="F277452" t="str">
            <v>speakuplabs.com</v>
          </cell>
          <cell r="G277452" t="str">
            <v>308900</v>
          </cell>
        </row>
        <row r="277453">
          <cell r="F277453" t="str">
            <v>speakwithageek.com</v>
          </cell>
          <cell r="G277453" t="str">
            <v>308901</v>
          </cell>
        </row>
        <row r="277454">
          <cell r="F277454" t="str">
            <v>speakyourmindfoundation.org</v>
          </cell>
          <cell r="G277454" t="str">
            <v>308902</v>
          </cell>
        </row>
        <row r="277455">
          <cell r="F277455" t="str">
            <v>speareducation.com</v>
          </cell>
          <cell r="G277455" t="str">
            <v>308903</v>
          </cell>
        </row>
        <row r="277456">
          <cell r="F277456" t="str">
            <v>spearheadllc.com</v>
          </cell>
          <cell r="G277456" t="str">
            <v>308904</v>
          </cell>
        </row>
        <row r="277457">
          <cell r="F277457" t="str">
            <v>spearheadplatoon.com</v>
          </cell>
          <cell r="G277457" t="str">
            <v>308905</v>
          </cell>
        </row>
        <row r="277458">
          <cell r="F277458" t="str">
            <v>spearheadss.com</v>
          </cell>
          <cell r="G277458" t="str">
            <v>308906</v>
          </cell>
        </row>
        <row r="277459">
          <cell r="F277459" t="str">
            <v>spearheadsystems.ro</v>
          </cell>
          <cell r="G277459" t="str">
            <v>308907</v>
          </cell>
        </row>
        <row r="277460">
          <cell r="F277460" t="str">
            <v>spearmarketing.com</v>
          </cell>
          <cell r="G277460" t="str">
            <v>308908</v>
          </cell>
        </row>
        <row r="277461">
          <cell r="F277461" t="str">
            <v>spearnet.org</v>
          </cell>
          <cell r="G277461" t="str">
            <v>308909</v>
          </cell>
        </row>
        <row r="277462">
          <cell r="F277462" t="str">
            <v>spearsmarketing.com</v>
          </cell>
          <cell r="G277462" t="str">
            <v>308910</v>
          </cell>
        </row>
        <row r="277463">
          <cell r="F277463" t="str">
            <v>speax.io</v>
          </cell>
          <cell r="G277463" t="str">
            <v>308911</v>
          </cell>
        </row>
        <row r="277464">
          <cell r="F277464" t="str">
            <v>specbank.com</v>
          </cell>
          <cell r="G277464" t="str">
            <v>308912</v>
          </cell>
        </row>
        <row r="277465">
          <cell r="F277465" t="str">
            <v>specbidpro.com</v>
          </cell>
          <cell r="G277465" t="str">
            <v>308913</v>
          </cell>
        </row>
        <row r="277466">
          <cell r="F277466" t="str">
            <v>speceffectmedia.com</v>
          </cell>
          <cell r="G277466" t="str">
            <v>308914</v>
          </cell>
        </row>
        <row r="277467">
          <cell r="F277467" t="str">
            <v>specetch.com</v>
          </cell>
          <cell r="G277467" t="str">
            <v>308915</v>
          </cell>
        </row>
        <row r="277468">
          <cell r="F277468" t="str">
            <v>spechub.com</v>
          </cell>
          <cell r="G277468" t="str">
            <v>308916</v>
          </cell>
        </row>
        <row r="277469">
          <cell r="F277469" t="str">
            <v>special2.us</v>
          </cell>
          <cell r="G277469" t="str">
            <v>308917</v>
          </cell>
        </row>
        <row r="277470">
          <cell r="F277470" t="str">
            <v>specialdatabases.com</v>
          </cell>
          <cell r="G277470" t="str">
            <v>308918</v>
          </cell>
        </row>
        <row r="277471">
          <cell r="F277471" t="str">
            <v>specialdeals.com</v>
          </cell>
          <cell r="G277471" t="str">
            <v>308919</v>
          </cell>
        </row>
        <row r="277472">
          <cell r="F277472" t="str">
            <v>specialholidays.net</v>
          </cell>
          <cell r="G277472" t="str">
            <v>308920</v>
          </cell>
        </row>
        <row r="277473">
          <cell r="F277473" t="str">
            <v>specialisterne.com</v>
          </cell>
          <cell r="G277473" t="str">
            <v>308921</v>
          </cell>
        </row>
        <row r="277474">
          <cell r="F277474" t="str">
            <v>specialistsguild.org</v>
          </cell>
          <cell r="G277474" t="str">
            <v>308922</v>
          </cell>
        </row>
        <row r="277475">
          <cell r="F277475" t="str">
            <v>specialistsinpaincare.com</v>
          </cell>
          <cell r="G277475" t="str">
            <v>308923</v>
          </cell>
        </row>
        <row r="277476">
          <cell r="F277476" t="str">
            <v>specializedconsumerstrategies.wordpress.com</v>
          </cell>
          <cell r="G277476" t="str">
            <v>308924</v>
          </cell>
        </row>
        <row r="277477">
          <cell r="F277477" t="str">
            <v>specializednrg.com</v>
          </cell>
          <cell r="G277477" t="str">
            <v>308925</v>
          </cell>
        </row>
        <row r="277478">
          <cell r="F277478" t="str">
            <v>specializedprocessingsolutions.com</v>
          </cell>
          <cell r="G277478" t="str">
            <v>308926</v>
          </cell>
        </row>
        <row r="277479">
          <cell r="F277479" t="str">
            <v>specializedrefinishing.com</v>
          </cell>
          <cell r="G277479" t="str">
            <v>308927</v>
          </cell>
        </row>
        <row r="277480">
          <cell r="F277480" t="str">
            <v>specialkids.com</v>
          </cell>
          <cell r="G277480" t="str">
            <v>308928</v>
          </cell>
        </row>
        <row r="277481">
          <cell r="F277481" t="str">
            <v>specialmetals.com</v>
          </cell>
          <cell r="G277481" t="str">
            <v>308929</v>
          </cell>
        </row>
        <row r="277482">
          <cell r="F277482" t="str">
            <v>specialopsmedia.com</v>
          </cell>
          <cell r="G277482" t="str">
            <v>308930</v>
          </cell>
        </row>
        <row r="277483">
          <cell r="F277483" t="str">
            <v>specialsagent.com</v>
          </cell>
          <cell r="G277483" t="str">
            <v>308931</v>
          </cell>
        </row>
        <row r="277484">
          <cell r="F277484" t="str">
            <v>specialtouchliving.com</v>
          </cell>
          <cell r="G277484" t="str">
            <v>308932</v>
          </cell>
        </row>
        <row r="277485">
          <cell r="F277485" t="str">
            <v>specialtyansweringservice.net</v>
          </cell>
          <cell r="G277485" t="str">
            <v>308933</v>
          </cell>
        </row>
        <row r="277486">
          <cell r="F277486" t="str">
            <v>specialtycapital.com</v>
          </cell>
          <cell r="G277486" t="str">
            <v>308934</v>
          </cell>
        </row>
        <row r="277487">
          <cell r="F277487" t="str">
            <v>specialtyexteriors.com</v>
          </cell>
          <cell r="G277487" t="str">
            <v>308935</v>
          </cell>
        </row>
        <row r="277488">
          <cell r="F277488" t="str">
            <v>specialtyfashiongroup.com.au</v>
          </cell>
          <cell r="G277488" t="str">
            <v>308936</v>
          </cell>
        </row>
        <row r="277489">
          <cell r="F277489" t="str">
            <v>specialtyhealthcare.com</v>
          </cell>
          <cell r="G277489" t="str">
            <v>308937</v>
          </cell>
        </row>
        <row r="277490">
          <cell r="F277490" t="str">
            <v>specialtyoilfield.com</v>
          </cell>
          <cell r="G277490" t="str">
            <v>308938</v>
          </cell>
        </row>
        <row r="277491">
          <cell r="F277491" t="str">
            <v>specialtypharmacy.com</v>
          </cell>
          <cell r="G277491" t="str">
            <v>308939</v>
          </cell>
        </row>
        <row r="277492">
          <cell r="F277492" t="str">
            <v>specialtyprintcomm.com</v>
          </cell>
          <cell r="G277492" t="str">
            <v>308940</v>
          </cell>
        </row>
        <row r="277493">
          <cell r="F277493" t="str">
            <v>specitrack.com</v>
          </cell>
          <cell r="G277493" t="str">
            <v>308941</v>
          </cell>
        </row>
        <row r="277494">
          <cell r="F277494" t="str">
            <v>speckdesign.com</v>
          </cell>
          <cell r="G277494" t="str">
            <v>308942</v>
          </cell>
        </row>
        <row r="277495">
          <cell r="F277495" t="str">
            <v>speckly.com</v>
          </cell>
          <cell r="G277495" t="str">
            <v>308943</v>
          </cell>
        </row>
        <row r="277496">
          <cell r="F277496" t="str">
            <v>speckmedia.com</v>
          </cell>
          <cell r="G277496" t="str">
            <v>308944</v>
          </cell>
        </row>
        <row r="277497">
          <cell r="F277497" t="str">
            <v>speckproducts.com</v>
          </cell>
          <cell r="G277497" t="str">
            <v>308945</v>
          </cell>
        </row>
        <row r="277498">
          <cell r="F277498" t="str">
            <v>speckyboy.com</v>
          </cell>
          <cell r="G277498" t="str">
            <v>308946</v>
          </cell>
        </row>
        <row r="277499">
          <cell r="F277499" t="str">
            <v>specopsbrand.com</v>
          </cell>
          <cell r="G277499" t="str">
            <v>308947</v>
          </cell>
        </row>
        <row r="277500">
          <cell r="F277500" t="str">
            <v>specopssoft.com</v>
          </cell>
          <cell r="G277500" t="str">
            <v>308948</v>
          </cell>
        </row>
        <row r="277501">
          <cell r="F277501" t="str">
            <v>specpick.com</v>
          </cell>
          <cell r="G277501" t="str">
            <v>308949</v>
          </cell>
        </row>
        <row r="277502">
          <cell r="F277502" t="str">
            <v>specsandglasses.com</v>
          </cell>
          <cell r="G277502" t="str">
            <v>308950</v>
          </cell>
        </row>
        <row r="277503">
          <cell r="F277503" t="str">
            <v>specsuperstore.com</v>
          </cell>
          <cell r="G277503" t="str">
            <v>308951</v>
          </cell>
        </row>
        <row r="277504">
          <cell r="F277504" t="str">
            <v>spectackler.com</v>
          </cell>
          <cell r="G277504" t="str">
            <v>308952</v>
          </cell>
        </row>
        <row r="277505">
          <cell r="F277505" t="str">
            <v>spectaquilar.com</v>
          </cell>
          <cell r="G277505" t="str">
            <v>308953</v>
          </cell>
        </row>
        <row r="277506">
          <cell r="F277506" t="str">
            <v>spectate.com</v>
          </cell>
          <cell r="G277506" t="str">
            <v>308954</v>
          </cell>
        </row>
        <row r="277507">
          <cell r="F277507" t="str">
            <v>spectati.com.br</v>
          </cell>
          <cell r="G277507" t="str">
            <v>308955</v>
          </cell>
        </row>
        <row r="277508">
          <cell r="F277508" t="str">
            <v>spectodesign.com</v>
          </cell>
          <cell r="G277508" t="str">
            <v>308956</v>
          </cell>
        </row>
        <row r="277509">
          <cell r="F277509" t="str">
            <v>spectoos.com</v>
          </cell>
          <cell r="G277509" t="str">
            <v>308957</v>
          </cell>
        </row>
        <row r="277510">
          <cell r="F277510" t="str">
            <v>spectos.com</v>
          </cell>
          <cell r="G277510" t="str">
            <v>308958</v>
          </cell>
        </row>
        <row r="277511">
          <cell r="F277511" t="str">
            <v>spectra-group.co.uk</v>
          </cell>
          <cell r="G277511" t="str">
            <v>308959</v>
          </cell>
        </row>
        <row r="277512">
          <cell r="F277512" t="str">
            <v>spectra-physics.com</v>
          </cell>
          <cell r="G277512" t="str">
            <v>308960</v>
          </cell>
        </row>
        <row r="277513">
          <cell r="F277513" t="str">
            <v>spectracal.com</v>
          </cell>
          <cell r="G277513" t="str">
            <v>308961</v>
          </cell>
        </row>
        <row r="277514">
          <cell r="F277514" t="str">
            <v>spectraenergy.com</v>
          </cell>
          <cell r="G277514" t="str">
            <v>308962</v>
          </cell>
        </row>
        <row r="277515">
          <cell r="F277515" t="str">
            <v>spectrahut.com</v>
          </cell>
          <cell r="G277515" t="str">
            <v>308963</v>
          </cell>
        </row>
        <row r="277516">
          <cell r="F277516" t="str">
            <v>spectral-imaging.com</v>
          </cell>
          <cell r="G277516" t="str">
            <v>308964</v>
          </cell>
        </row>
        <row r="277517">
          <cell r="F277517" t="str">
            <v>spectralcore.com</v>
          </cell>
          <cell r="G277517" t="str">
            <v>308965</v>
          </cell>
        </row>
        <row r="277518">
          <cell r="F277518" t="str">
            <v>spectramedi.com</v>
          </cell>
          <cell r="G277518" t="str">
            <v>308966</v>
          </cell>
        </row>
        <row r="277519">
          <cell r="F277519" t="str">
            <v>spectrams.com</v>
          </cell>
          <cell r="G277519" t="str">
            <v>308967</v>
          </cell>
        </row>
        <row r="277520">
          <cell r="F277520" t="str">
            <v>spectranet.in</v>
          </cell>
          <cell r="G277520" t="str">
            <v>308968</v>
          </cell>
        </row>
        <row r="277521">
          <cell r="F277521" t="str">
            <v>spectrascribe.net</v>
          </cell>
          <cell r="G277521" t="str">
            <v>308969</v>
          </cell>
        </row>
        <row r="277522">
          <cell r="F277522" t="str">
            <v>spectrasoft.com</v>
          </cell>
          <cell r="G277522" t="str">
            <v>308970</v>
          </cell>
        </row>
        <row r="277523">
          <cell r="F277523" t="str">
            <v>spectre.sm</v>
          </cell>
          <cell r="G277523" t="str">
            <v>308971</v>
          </cell>
        </row>
        <row r="277524">
          <cell r="F277524" t="str">
            <v>spectreit.com</v>
          </cell>
          <cell r="G277524" t="str">
            <v>308972</v>
          </cell>
        </row>
        <row r="277525">
          <cell r="F277525" t="str">
            <v>spectrio.com</v>
          </cell>
          <cell r="G277525" t="str">
            <v>308973</v>
          </cell>
        </row>
        <row r="277526">
          <cell r="F277526" t="str">
            <v>spectronex.com</v>
          </cell>
          <cell r="G277526" t="str">
            <v>308974</v>
          </cell>
        </row>
        <row r="277527">
          <cell r="F277527" t="str">
            <v>spectros.com</v>
          </cell>
          <cell r="G277527" t="str">
            <v>308975</v>
          </cell>
        </row>
        <row r="277528">
          <cell r="F277528" t="str">
            <v>spectrosci.com</v>
          </cell>
          <cell r="G277528" t="str">
            <v>308976</v>
          </cell>
        </row>
        <row r="277529">
          <cell r="F277529" t="str">
            <v>spectrum-dynamics.com</v>
          </cell>
          <cell r="G277529" t="str">
            <v>308977</v>
          </cell>
        </row>
        <row r="277530">
          <cell r="F277530" t="str">
            <v>spectrum-photonics.com</v>
          </cell>
          <cell r="G277530" t="str">
            <v>308978</v>
          </cell>
        </row>
        <row r="277531">
          <cell r="F277531" t="str">
            <v>spectrum.net.in</v>
          </cell>
          <cell r="G277531" t="str">
            <v>308979</v>
          </cell>
        </row>
        <row r="277532">
          <cell r="F277532" t="str">
            <v>spectrumaudio.com</v>
          </cell>
          <cell r="G277532" t="str">
            <v>308980</v>
          </cell>
        </row>
        <row r="277533">
          <cell r="F277533" t="str">
            <v>spectrumbiztech.com</v>
          </cell>
          <cell r="G277533" t="str">
            <v>308981</v>
          </cell>
        </row>
        <row r="277534">
          <cell r="F277534" t="str">
            <v>spectrumbrands.com</v>
          </cell>
          <cell r="G277534" t="str">
            <v>308982</v>
          </cell>
        </row>
        <row r="277535">
          <cell r="F277535" t="str">
            <v>spectrumedusolutions.com</v>
          </cell>
          <cell r="G277535" t="str">
            <v>308983</v>
          </cell>
        </row>
        <row r="277536">
          <cell r="F277536" t="str">
            <v>spectrumgrp.com</v>
          </cell>
          <cell r="G277536" t="str">
            <v>308984</v>
          </cell>
        </row>
        <row r="277537">
          <cell r="F277537" t="str">
            <v>spectrumhealthcare.net</v>
          </cell>
          <cell r="G277537" t="str">
            <v>308985</v>
          </cell>
        </row>
        <row r="277538">
          <cell r="F277538" t="str">
            <v>spectruminteractive.co.uk</v>
          </cell>
          <cell r="G277538" t="str">
            <v>308986</v>
          </cell>
        </row>
        <row r="277539">
          <cell r="F277539" t="str">
            <v>spectrumlogistics.us</v>
          </cell>
          <cell r="G277539" t="str">
            <v>308987</v>
          </cell>
        </row>
        <row r="277540">
          <cell r="F277540" t="str">
            <v>spectrummax.com</v>
          </cell>
          <cell r="G277540" t="str">
            <v>308988</v>
          </cell>
        </row>
        <row r="277541">
          <cell r="F277541" t="str">
            <v>spectrumnews.org</v>
          </cell>
          <cell r="G277541" t="str">
            <v>308989</v>
          </cell>
        </row>
        <row r="277542">
          <cell r="F277542" t="str">
            <v>spectrumpestcontrolinc.com</v>
          </cell>
          <cell r="G277542" t="str">
            <v>308990</v>
          </cell>
        </row>
        <row r="277543">
          <cell r="F277543" t="str">
            <v>spectrumplanning.com</v>
          </cell>
          <cell r="G277543" t="str">
            <v>308991</v>
          </cell>
        </row>
        <row r="277544">
          <cell r="F277544" t="str">
            <v>spectrumscience.com</v>
          </cell>
          <cell r="G277544" t="str">
            <v>308992</v>
          </cell>
        </row>
        <row r="277545">
          <cell r="F277545" t="str">
            <v>spectrumsdi.com</v>
          </cell>
          <cell r="G277545" t="str">
            <v>308993</v>
          </cell>
        </row>
        <row r="277546">
          <cell r="F277546" t="str">
            <v>spectrumsettlement.com</v>
          </cell>
          <cell r="G277546" t="str">
            <v>308994</v>
          </cell>
        </row>
        <row r="277547">
          <cell r="F277547" t="str">
            <v>spectrumstrategy.com</v>
          </cell>
          <cell r="G277547" t="str">
            <v>308995</v>
          </cell>
        </row>
        <row r="277548">
          <cell r="F277548" t="str">
            <v>spectrumtbm.com</v>
          </cell>
          <cell r="G277548" t="str">
            <v>308996</v>
          </cell>
        </row>
        <row r="277549">
          <cell r="F277549" t="str">
            <v>spectrumweb.co.uk</v>
          </cell>
          <cell r="G277549" t="str">
            <v>308997</v>
          </cell>
        </row>
        <row r="277550">
          <cell r="F277550" t="str">
            <v>spectrx.com</v>
          </cell>
          <cell r="G277550" t="str">
            <v>308998</v>
          </cell>
        </row>
        <row r="277551">
          <cell r="F277551" t="str">
            <v>speculartheory.com</v>
          </cell>
          <cell r="G277551" t="str">
            <v>308999</v>
          </cell>
        </row>
        <row r="277552">
          <cell r="F277552" t="str">
            <v>speculategrowth.com</v>
          </cell>
          <cell r="G277552" t="str">
            <v>309000</v>
          </cell>
        </row>
        <row r="277553">
          <cell r="F277553" t="str">
            <v>speculatingstocks.com</v>
          </cell>
          <cell r="G277553" t="str">
            <v>309001</v>
          </cell>
        </row>
        <row r="277554">
          <cell r="F277554" t="str">
            <v>spedingo.com</v>
          </cell>
          <cell r="G277554" t="str">
            <v>309002</v>
          </cell>
        </row>
        <row r="277555">
          <cell r="F277555" t="str">
            <v>speechbubblemarketing.com</v>
          </cell>
          <cell r="G277555" t="str">
            <v>309003</v>
          </cell>
        </row>
        <row r="277556">
          <cell r="F277556" t="str">
            <v>speechfxinc.com</v>
          </cell>
          <cell r="G277556" t="str">
            <v>309004</v>
          </cell>
        </row>
        <row r="277557">
          <cell r="F277557" t="str">
            <v>speechlabs.com</v>
          </cell>
          <cell r="G277557" t="str">
            <v>309005</v>
          </cell>
        </row>
        <row r="277558">
          <cell r="F277558" t="str">
            <v>speechlang.org</v>
          </cell>
          <cell r="G277558" t="str">
            <v>309006</v>
          </cell>
        </row>
        <row r="277559">
          <cell r="F277559" t="str">
            <v>speechmatics.com</v>
          </cell>
          <cell r="G277559" t="str">
            <v>309007</v>
          </cell>
        </row>
        <row r="277560">
          <cell r="F277560" t="str">
            <v>speechocean.com</v>
          </cell>
          <cell r="G277560" t="str">
            <v>309008</v>
          </cell>
        </row>
        <row r="277561">
          <cell r="F277561" t="str">
            <v>speechpad.com</v>
          </cell>
          <cell r="G277561" t="str">
            <v>309009</v>
          </cell>
        </row>
        <row r="277562">
          <cell r="F277562" t="str">
            <v>speechpath.ie</v>
          </cell>
          <cell r="G277562" t="str">
            <v>309010</v>
          </cell>
        </row>
        <row r="277563">
          <cell r="F277563" t="str">
            <v>speechpro-usa.com</v>
          </cell>
          <cell r="G277563" t="str">
            <v>309011</v>
          </cell>
        </row>
        <row r="277564">
          <cell r="F277564" t="str">
            <v>speechstorm.com</v>
          </cell>
          <cell r="G277564" t="str">
            <v>309012</v>
          </cell>
        </row>
        <row r="277565">
          <cell r="F277565" t="str">
            <v>speecys.com</v>
          </cell>
          <cell r="G277565" t="str">
            <v>309013</v>
          </cell>
        </row>
        <row r="277566">
          <cell r="F277566" t="str">
            <v>speed.net.tr</v>
          </cell>
          <cell r="G277566" t="str">
            <v>309014</v>
          </cell>
        </row>
        <row r="277567">
          <cell r="F277567" t="str">
            <v>speedballfitness.com</v>
          </cell>
          <cell r="G277567" t="str">
            <v>309015</v>
          </cell>
        </row>
        <row r="277568">
          <cell r="F277568" t="str">
            <v>speedbuy.biz</v>
          </cell>
          <cell r="G277568" t="str">
            <v>309016</v>
          </cell>
        </row>
        <row r="277569">
          <cell r="F277569" t="str">
            <v>speedcom.se</v>
          </cell>
          <cell r="G277569" t="str">
            <v>309017</v>
          </cell>
        </row>
        <row r="277570">
          <cell r="F277570" t="str">
            <v>speedcountry.com</v>
          </cell>
          <cell r="G277570" t="str">
            <v>309018</v>
          </cell>
        </row>
        <row r="277571">
          <cell r="F277571" t="str">
            <v>speedcoverage.com</v>
          </cell>
          <cell r="G277571" t="str">
            <v>309019</v>
          </cell>
        </row>
        <row r="277572">
          <cell r="F277572" t="str">
            <v>speedcurve.com</v>
          </cell>
          <cell r="G277572" t="str">
            <v>309020</v>
          </cell>
        </row>
        <row r="277573">
          <cell r="F277573" t="str">
            <v>speedeals.com</v>
          </cell>
          <cell r="G277573" t="str">
            <v>309021</v>
          </cell>
        </row>
        <row r="277574">
          <cell r="F277574" t="str">
            <v>speedeondata.com</v>
          </cell>
          <cell r="G277574" t="str">
            <v>309022</v>
          </cell>
        </row>
        <row r="277575">
          <cell r="F277575" t="str">
            <v>speedernet.fr</v>
          </cell>
          <cell r="G277575" t="str">
            <v>309023</v>
          </cell>
        </row>
        <row r="277576">
          <cell r="F277576" t="str">
            <v>speedflow.com</v>
          </cell>
          <cell r="G277576" t="str">
            <v>309024</v>
          </cell>
        </row>
        <row r="277577">
          <cell r="F277577" t="str">
            <v>speedfox.com</v>
          </cell>
          <cell r="G277577" t="str">
            <v>309025</v>
          </cell>
        </row>
        <row r="277578">
          <cell r="F277578" t="str">
            <v>speedgolfinternational.com</v>
          </cell>
          <cell r="G277578" t="str">
            <v>309026</v>
          </cell>
        </row>
        <row r="277579">
          <cell r="F277579" t="str">
            <v>speedhost.com.au</v>
          </cell>
          <cell r="G277579" t="str">
            <v>309027</v>
          </cell>
        </row>
        <row r="277580">
          <cell r="F277580" t="str">
            <v>speedi.ly</v>
          </cell>
          <cell r="G277580" t="str">
            <v>309028</v>
          </cell>
        </row>
        <row r="277581">
          <cell r="F277581" t="str">
            <v>speedimango.com</v>
          </cell>
          <cell r="G277581" t="str">
            <v>309029</v>
          </cell>
        </row>
        <row r="277582">
          <cell r="F277582" t="str">
            <v>speedlinetech.com</v>
          </cell>
          <cell r="G277582" t="str">
            <v>309030</v>
          </cell>
        </row>
        <row r="277583">
          <cell r="F277583" t="str">
            <v>speedmango.com</v>
          </cell>
          <cell r="G277583" t="str">
            <v>309031</v>
          </cell>
        </row>
        <row r="277584">
          <cell r="F277584" t="str">
            <v>speednames.com</v>
          </cell>
          <cell r="G277584" t="str">
            <v>309032</v>
          </cell>
        </row>
        <row r="277585">
          <cell r="F277585" t="str">
            <v>speednite.com</v>
          </cell>
          <cell r="G277585" t="str">
            <v>309033</v>
          </cell>
        </row>
        <row r="277586">
          <cell r="F277586" t="str">
            <v>speedroute.com</v>
          </cell>
          <cell r="G277586" t="str">
            <v>309034</v>
          </cell>
        </row>
        <row r="277587">
          <cell r="F277587" t="str">
            <v>speedsell.com</v>
          </cell>
          <cell r="G277587" t="str">
            <v>309035</v>
          </cell>
        </row>
        <row r="277588">
          <cell r="F277588" t="str">
            <v>speedshiftmedia.com</v>
          </cell>
          <cell r="G277588" t="str">
            <v>309036</v>
          </cell>
        </row>
        <row r="277589">
          <cell r="F277589" t="str">
            <v>speedsim.net</v>
          </cell>
          <cell r="G277589" t="str">
            <v>309037</v>
          </cell>
        </row>
        <row r="277590">
          <cell r="F277590" t="str">
            <v>speedslice.com</v>
          </cell>
          <cell r="G277590" t="str">
            <v>309038</v>
          </cell>
        </row>
        <row r="277591">
          <cell r="F277591" t="str">
            <v>speedtechlights.com</v>
          </cell>
          <cell r="G277591" t="str">
            <v>309039</v>
          </cell>
        </row>
        <row r="277592">
          <cell r="F277592" t="str">
            <v>speedtocontact.com</v>
          </cell>
          <cell r="G277592" t="str">
            <v>309040</v>
          </cell>
        </row>
        <row r="277593">
          <cell r="F277593" t="str">
            <v>speedtracinc.com</v>
          </cell>
          <cell r="G277593" t="str">
            <v>309041</v>
          </cell>
        </row>
        <row r="277594">
          <cell r="F277594" t="str">
            <v>speedtrader.com</v>
          </cell>
          <cell r="G277594" t="str">
            <v>309042</v>
          </cell>
        </row>
        <row r="277595">
          <cell r="F277595" t="str">
            <v>speedtrials.com</v>
          </cell>
          <cell r="G277595" t="str">
            <v>309043</v>
          </cell>
        </row>
        <row r="277596">
          <cell r="F277596" t="str">
            <v>speedwagononline.com</v>
          </cell>
          <cell r="G277596" t="str">
            <v>309044</v>
          </cell>
        </row>
        <row r="277597">
          <cell r="F277597" t="str">
            <v>speedwayautoloan.com</v>
          </cell>
          <cell r="G277597" t="str">
            <v>309045</v>
          </cell>
        </row>
        <row r="277598">
          <cell r="F277598" t="str">
            <v>speedwayplumbinghouston.com</v>
          </cell>
          <cell r="G277598" t="str">
            <v>309046</v>
          </cell>
        </row>
        <row r="277599">
          <cell r="F277599" t="str">
            <v>speedwireinc.com</v>
          </cell>
          <cell r="G277599" t="str">
            <v>309047</v>
          </cell>
        </row>
        <row r="277600">
          <cell r="F277600" t="str">
            <v>speedwise.net</v>
          </cell>
          <cell r="G277600" t="str">
            <v>309048</v>
          </cell>
        </row>
        <row r="277601">
          <cell r="F277601" t="str">
            <v>speedy.fr</v>
          </cell>
          <cell r="G277601" t="str">
            <v>309049</v>
          </cell>
        </row>
        <row r="277602">
          <cell r="F277602" t="str">
            <v>speedyacservice.com</v>
          </cell>
          <cell r="G277602" t="str">
            <v>309050</v>
          </cell>
        </row>
        <row r="277603">
          <cell r="F277603" t="str">
            <v>speedycash.com</v>
          </cell>
          <cell r="G277603" t="str">
            <v>309051</v>
          </cell>
        </row>
        <row r="277604">
          <cell r="F277604" t="str">
            <v>speedyessay.co.uk</v>
          </cell>
          <cell r="G277604" t="str">
            <v>309052</v>
          </cell>
        </row>
        <row r="277605">
          <cell r="F277605" t="str">
            <v>speedylimousine.com</v>
          </cell>
          <cell r="G277605" t="str">
            <v>309053</v>
          </cell>
        </row>
        <row r="277606">
          <cell r="F277606" t="str">
            <v>speedypancake.co.uk</v>
          </cell>
          <cell r="G277606" t="str">
            <v>309054</v>
          </cell>
        </row>
        <row r="277607">
          <cell r="F277607" t="str">
            <v>speedypin.com</v>
          </cell>
          <cell r="G277607" t="str">
            <v>309055</v>
          </cell>
        </row>
        <row r="277608">
          <cell r="F277608" t="str">
            <v>speedyrails.com</v>
          </cell>
          <cell r="G277608" t="str">
            <v>309056</v>
          </cell>
        </row>
        <row r="277609">
          <cell r="F277609" t="str">
            <v>speedyseat.us</v>
          </cell>
          <cell r="G277609" t="str">
            <v>309057</v>
          </cell>
        </row>
        <row r="277610">
          <cell r="F277610" t="str">
            <v>speekle.sk</v>
          </cell>
          <cell r="G277610" t="str">
            <v>309058</v>
          </cell>
        </row>
        <row r="277611">
          <cell r="F277611" t="str">
            <v>speekr.fr</v>
          </cell>
          <cell r="G277611" t="str">
            <v>309059</v>
          </cell>
        </row>
        <row r="277612">
          <cell r="F277612" t="str">
            <v>speen2.com</v>
          </cell>
          <cell r="G277612" t="str">
            <v>309060</v>
          </cell>
        </row>
        <row r="277613">
          <cell r="F277613" t="str">
            <v>speereo.com</v>
          </cell>
          <cell r="G277613" t="str">
            <v>309061</v>
          </cell>
        </row>
        <row r="277614">
          <cell r="F277614" t="str">
            <v>speerhead.com</v>
          </cell>
          <cell r="G277614" t="str">
            <v>309062</v>
          </cell>
        </row>
        <row r="277615">
          <cell r="F277615" t="str">
            <v>spefsolutions.com</v>
          </cell>
          <cell r="G277615" t="str">
            <v>309063</v>
          </cell>
        </row>
        <row r="277616">
          <cell r="F277616" t="str">
            <v>speisekarte.de</v>
          </cell>
          <cell r="G277616" t="str">
            <v>309064</v>
          </cell>
        </row>
        <row r="277617">
          <cell r="F277617" t="str">
            <v>speja.com</v>
          </cell>
          <cell r="G277617" t="str">
            <v>309065</v>
          </cell>
        </row>
        <row r="277618">
          <cell r="F277618" t="str">
            <v>spekios.com</v>
          </cell>
          <cell r="G277618" t="str">
            <v>309066</v>
          </cell>
        </row>
        <row r="277619">
          <cell r="F277619" t="str">
            <v>spektrix.com</v>
          </cell>
          <cell r="G277619" t="str">
            <v>309067</v>
          </cell>
        </row>
        <row r="277620">
          <cell r="F277620" t="str">
            <v>spelbloggare.se</v>
          </cell>
          <cell r="G277620" t="str">
            <v>309068</v>
          </cell>
        </row>
        <row r="277621">
          <cell r="F277621" t="str">
            <v>spellad.com</v>
          </cell>
          <cell r="G277621" t="str">
            <v>309069</v>
          </cell>
        </row>
        <row r="277622">
          <cell r="F277622" t="str">
            <v>spellboy.com</v>
          </cell>
          <cell r="G277622" t="str">
            <v>309070</v>
          </cell>
        </row>
        <row r="277623">
          <cell r="F277623" t="str">
            <v>spellbrand.com</v>
          </cell>
          <cell r="G277623" t="str">
            <v>309071</v>
          </cell>
        </row>
        <row r="277624">
          <cell r="F277624" t="str">
            <v>spelldial.com</v>
          </cell>
          <cell r="G277624" t="str">
            <v>309072</v>
          </cell>
        </row>
        <row r="277625">
          <cell r="F277625" t="str">
            <v>spellermetcalfe.com</v>
          </cell>
          <cell r="G277625" t="str">
            <v>309073</v>
          </cell>
        </row>
        <row r="277626">
          <cell r="F277626" t="str">
            <v>spelletjeswereld.be</v>
          </cell>
          <cell r="G277626" t="str">
            <v>309074</v>
          </cell>
        </row>
        <row r="277627">
          <cell r="F277627" t="str">
            <v>spellingcity.com</v>
          </cell>
          <cell r="G277627" t="str">
            <v>309075</v>
          </cell>
        </row>
        <row r="277628">
          <cell r="F277628" t="str">
            <v>spellsofdracula.com</v>
          </cell>
          <cell r="G277628" t="str">
            <v>309076</v>
          </cell>
        </row>
        <row r="277629">
          <cell r="F277629" t="str">
            <v>spellspace.com</v>
          </cell>
          <cell r="G277629" t="str">
            <v>309077</v>
          </cell>
        </row>
        <row r="277630">
          <cell r="F277630" t="str">
            <v>spencejohnson.com</v>
          </cell>
          <cell r="G277630" t="str">
            <v>309078</v>
          </cell>
        </row>
        <row r="277631">
          <cell r="F277631" t="str">
            <v>spencerhaley.com</v>
          </cell>
          <cell r="G277631" t="str">
            <v>309079</v>
          </cell>
        </row>
        <row r="277632">
          <cell r="F277632" t="str">
            <v>spencerharrington.com</v>
          </cell>
          <cell r="G277632" t="str">
            <v>309080</v>
          </cell>
        </row>
        <row r="277633">
          <cell r="F277633" t="str">
            <v>spencerkc.com</v>
          </cell>
          <cell r="G277633" t="str">
            <v>309081</v>
          </cell>
        </row>
        <row r="277634">
          <cell r="F277634" t="str">
            <v>spencerpierce.com</v>
          </cell>
          <cell r="G277634" t="str">
            <v>309082</v>
          </cell>
        </row>
        <row r="277635">
          <cell r="F277635" t="str">
            <v>spencerresources.com.au</v>
          </cell>
          <cell r="G277635" t="str">
            <v>309083</v>
          </cell>
        </row>
        <row r="277636">
          <cell r="F277636" t="str">
            <v>spencersmarket.com</v>
          </cell>
          <cell r="G277636" t="str">
            <v>309084</v>
          </cell>
        </row>
        <row r="277637">
          <cell r="F277637" t="str">
            <v>spencersundstrom.com</v>
          </cell>
          <cell r="G277637" t="str">
            <v>309085</v>
          </cell>
        </row>
        <row r="277638">
          <cell r="F277638" t="str">
            <v>spend360.com</v>
          </cell>
          <cell r="G277638" t="str">
            <v>309086</v>
          </cell>
        </row>
        <row r="277639">
          <cell r="F277639" t="str">
            <v>spendbot.com</v>
          </cell>
          <cell r="G277639" t="str">
            <v>309087</v>
          </cell>
        </row>
        <row r="277640">
          <cell r="F277640" t="str">
            <v>spendchart.no</v>
          </cell>
          <cell r="G277640" t="str">
            <v>309088</v>
          </cell>
        </row>
        <row r="277641">
          <cell r="F277641" t="str">
            <v>spendconsole.com</v>
          </cell>
          <cell r="G277641" t="str">
            <v>309089</v>
          </cell>
        </row>
        <row r="277642">
          <cell r="F277642" t="str">
            <v>spendgate.com</v>
          </cell>
          <cell r="G277642" t="str">
            <v>309090</v>
          </cell>
        </row>
        <row r="277643">
          <cell r="F277643" t="str">
            <v>spendhq.com</v>
          </cell>
          <cell r="G277643" t="str">
            <v>309091</v>
          </cell>
        </row>
        <row r="277644">
          <cell r="F277644" t="str">
            <v>spendingkarma.com</v>
          </cell>
          <cell r="G277644" t="str">
            <v>309092</v>
          </cell>
        </row>
        <row r="277645">
          <cell r="F277645" t="str">
            <v>spendino.de</v>
          </cell>
          <cell r="G277645" t="str">
            <v>309093</v>
          </cell>
        </row>
        <row r="277646">
          <cell r="F277646" t="str">
            <v>spendlo.com</v>
          </cell>
          <cell r="G277646" t="str">
            <v>309094</v>
          </cell>
        </row>
        <row r="277647">
          <cell r="F277647" t="str">
            <v>spendmatters.com</v>
          </cell>
          <cell r="G277647" t="str">
            <v>309095</v>
          </cell>
        </row>
        <row r="277648">
          <cell r="F277648" t="str">
            <v>spendologyblog.com</v>
          </cell>
          <cell r="G277648" t="str">
            <v>309096</v>
          </cell>
        </row>
        <row r="277649">
          <cell r="F277649" t="str">
            <v>spendradar.com</v>
          </cell>
          <cell r="G277649" t="str">
            <v>309097</v>
          </cell>
        </row>
        <row r="277650">
          <cell r="F277650" t="str">
            <v>spendship.com</v>
          </cell>
          <cell r="G277650" t="str">
            <v>309098</v>
          </cell>
        </row>
        <row r="277651">
          <cell r="F277651" t="str">
            <v>spendtrackr.com</v>
          </cell>
          <cell r="G277651" t="str">
            <v>309099</v>
          </cell>
        </row>
        <row r="277652">
          <cell r="F277652" t="str">
            <v>spendvu.com</v>
          </cell>
          <cell r="G277652" t="str">
            <v>309100</v>
          </cell>
        </row>
        <row r="277653">
          <cell r="F277653" t="str">
            <v>spendwisor.com</v>
          </cell>
          <cell r="G277653" t="str">
            <v>309101</v>
          </cell>
        </row>
        <row r="277654">
          <cell r="F277654" t="str">
            <v>spendzen.com</v>
          </cell>
          <cell r="G277654" t="str">
            <v>309102</v>
          </cell>
        </row>
        <row r="277655">
          <cell r="F277655" t="str">
            <v>spentadigital.com</v>
          </cell>
          <cell r="G277655" t="str">
            <v>309103</v>
          </cell>
        </row>
        <row r="277656">
          <cell r="F277656" t="str">
            <v>spently.com</v>
          </cell>
          <cell r="G277656" t="str">
            <v>309104</v>
          </cell>
        </row>
        <row r="277657">
          <cell r="F277657" t="str">
            <v>spenz.com</v>
          </cell>
          <cell r="G277657" t="str">
            <v>309105</v>
          </cell>
        </row>
        <row r="277658">
          <cell r="F277658" t="str">
            <v>speranzaproject.org</v>
          </cell>
          <cell r="G277658" t="str">
            <v>309106</v>
          </cell>
        </row>
        <row r="277659">
          <cell r="F277659" t="str">
            <v>speridian.com</v>
          </cell>
          <cell r="G277659" t="str">
            <v>309107</v>
          </cell>
        </row>
        <row r="277660">
          <cell r="F277660" t="str">
            <v>speroware.com</v>
          </cell>
          <cell r="G277660" t="str">
            <v>309108</v>
          </cell>
        </row>
        <row r="277661">
          <cell r="F277661" t="str">
            <v>sperse.com</v>
          </cell>
          <cell r="G277661" t="str">
            <v>309109</v>
          </cell>
        </row>
        <row r="277662">
          <cell r="F277662" t="str">
            <v>spesh.io</v>
          </cell>
          <cell r="G277662" t="str">
            <v>309110</v>
          </cell>
        </row>
        <row r="277663">
          <cell r="F277663" t="str">
            <v>spesialrekvisita.com</v>
          </cell>
          <cell r="G277663" t="str">
            <v>309111</v>
          </cell>
        </row>
        <row r="277664">
          <cell r="F277664" t="str">
            <v>spesnet.co.za</v>
          </cell>
          <cell r="G277664" t="str">
            <v>309112</v>
          </cell>
        </row>
        <row r="277665">
          <cell r="F277665" t="str">
            <v>spestle.com</v>
          </cell>
          <cell r="G277665" t="str">
            <v>309113</v>
          </cell>
        </row>
        <row r="277666">
          <cell r="F277666" t="str">
            <v>spewarecorporation.com</v>
          </cell>
          <cell r="G277666" t="str">
            <v>309114</v>
          </cell>
        </row>
        <row r="277667">
          <cell r="F277667" t="str">
            <v>spezify.com</v>
          </cell>
          <cell r="G277667" t="str">
            <v>309115</v>
          </cell>
        </row>
        <row r="277668">
          <cell r="F277668" t="str">
            <v>spfence.net</v>
          </cell>
          <cell r="G277668" t="str">
            <v>309116</v>
          </cell>
        </row>
        <row r="277669">
          <cell r="F277669" t="str">
            <v>spg-corp.com</v>
          </cell>
          <cell r="G277669" t="str">
            <v>309117</v>
          </cell>
        </row>
        <row r="277670">
          <cell r="F277670" t="str">
            <v>spg.com.tn</v>
          </cell>
          <cell r="G277670" t="str">
            <v>309118</v>
          </cell>
        </row>
        <row r="277671">
          <cell r="F277671" t="str">
            <v>spg.edu.in</v>
          </cell>
          <cell r="G277671" t="str">
            <v>309119</v>
          </cell>
        </row>
        <row r="277672">
          <cell r="F277672" t="str">
            <v>spgevent.se</v>
          </cell>
          <cell r="G277672" t="str">
            <v>309120</v>
          </cell>
        </row>
        <row r="277673">
          <cell r="F277673" t="str">
            <v>spginfotech.com</v>
          </cell>
          <cell r="G277673" t="str">
            <v>309121</v>
          </cell>
        </row>
        <row r="277674">
          <cell r="F277674" t="str">
            <v>spgl.co.in</v>
          </cell>
          <cell r="G277674" t="str">
            <v>309122</v>
          </cell>
        </row>
        <row r="277675">
          <cell r="F277675" t="str">
            <v>spglpcom.nextmp.net</v>
          </cell>
          <cell r="G277675" t="str">
            <v>309123</v>
          </cell>
        </row>
        <row r="277676">
          <cell r="F277676" t="str">
            <v>spgsolar.com</v>
          </cell>
          <cell r="G277676" t="str">
            <v>309124</v>
          </cell>
        </row>
        <row r="277677">
          <cell r="F277677" t="str">
            <v>spgsolutions.com</v>
          </cell>
          <cell r="G277677" t="str">
            <v>309125</v>
          </cell>
        </row>
        <row r="277678">
          <cell r="F277678" t="str">
            <v>sph3re.tv</v>
          </cell>
          <cell r="G277678" t="str">
            <v>309126</v>
          </cell>
        </row>
        <row r="277679">
          <cell r="F277679" t="str">
            <v>sphelarpower.com</v>
          </cell>
          <cell r="G277679" t="str">
            <v>309127</v>
          </cell>
        </row>
        <row r="277680">
          <cell r="F277680" t="str">
            <v>spheraglobalhealthcare.com</v>
          </cell>
          <cell r="G277680" t="str">
            <v>309128</v>
          </cell>
        </row>
        <row r="277681">
          <cell r="F277681" t="str">
            <v>sphere-research.com</v>
          </cell>
          <cell r="G277681" t="str">
            <v>309129</v>
          </cell>
        </row>
        <row r="277682">
          <cell r="F277682" t="str">
            <v>sphere.ms</v>
          </cell>
          <cell r="G277682" t="str">
            <v>309130</v>
          </cell>
        </row>
        <row r="277683">
          <cell r="F277683" t="str">
            <v>sphere.technology</v>
          </cell>
          <cell r="G277683" t="str">
            <v>309131</v>
          </cell>
        </row>
        <row r="277684">
          <cell r="F277684" t="str">
            <v>spherea.com</v>
          </cell>
          <cell r="G277684" t="str">
            <v>309132</v>
          </cell>
        </row>
        <row r="277685">
          <cell r="F277685" t="str">
            <v>spherebase.com</v>
          </cell>
          <cell r="G277685" t="str">
            <v>309133</v>
          </cell>
        </row>
        <row r="277686">
          <cell r="F277686" t="str">
            <v>sphereco.com</v>
          </cell>
          <cell r="G277686" t="str">
            <v>309134</v>
          </cell>
        </row>
        <row r="277687">
          <cell r="F277687" t="str">
            <v>spheregram.com</v>
          </cell>
          <cell r="G277687" t="str">
            <v>309135</v>
          </cell>
        </row>
        <row r="277688">
          <cell r="F277688" t="str">
            <v>sphereinc.com</v>
          </cell>
          <cell r="G277688" t="str">
            <v>309136</v>
          </cell>
        </row>
        <row r="277689">
          <cell r="F277689" t="str">
            <v>sphereit.com.br</v>
          </cell>
          <cell r="G277689" t="str">
            <v>309137</v>
          </cell>
        </row>
        <row r="277690">
          <cell r="F277690" t="str">
            <v>spheremail.com</v>
          </cell>
          <cell r="G277690" t="str">
            <v>309138</v>
          </cell>
        </row>
        <row r="277691">
          <cell r="F277691" t="str">
            <v>sphereoptics.com</v>
          </cell>
          <cell r="G277691" t="str">
            <v>309139</v>
          </cell>
        </row>
        <row r="277692">
          <cell r="F277692" t="str">
            <v>spherexx.com</v>
          </cell>
          <cell r="G277692" t="str">
            <v>309140</v>
          </cell>
        </row>
        <row r="277693">
          <cell r="F277693" t="str">
            <v>spheric.ca</v>
          </cell>
          <cell r="G277693" t="str">
            <v>309141</v>
          </cell>
        </row>
        <row r="277694">
          <cell r="F277694" t="str">
            <v>spheris.com</v>
          </cell>
          <cell r="G277694" t="str">
            <v>309142</v>
          </cell>
        </row>
        <row r="277695">
          <cell r="F277695" t="str">
            <v>spheriumbiomed.com</v>
          </cell>
          <cell r="G277695" t="str">
            <v>309143</v>
          </cell>
        </row>
        <row r="277696">
          <cell r="F277696" t="str">
            <v>spherotec.com</v>
          </cell>
          <cell r="G277696" t="str">
            <v>309144</v>
          </cell>
        </row>
        <row r="277697">
          <cell r="F277697" t="str">
            <v>spherre.com</v>
          </cell>
          <cell r="G277697" t="str">
            <v>309145</v>
          </cell>
        </row>
        <row r="277698">
          <cell r="F277698" t="str">
            <v>sphinx-solution.com</v>
          </cell>
          <cell r="G277698" t="str">
            <v>309146</v>
          </cell>
        </row>
        <row r="277699">
          <cell r="F277699" t="str">
            <v>sphinxelectricbicycles.com</v>
          </cell>
          <cell r="G277699" t="str">
            <v>309147</v>
          </cell>
        </row>
        <row r="277700">
          <cell r="F277700" t="str">
            <v>sphinxfrance.fr</v>
          </cell>
          <cell r="G277700" t="str">
            <v>309148</v>
          </cell>
        </row>
        <row r="277701">
          <cell r="F277701" t="str">
            <v>sphinxgroup.com</v>
          </cell>
          <cell r="G277701" t="str">
            <v>309149</v>
          </cell>
        </row>
        <row r="277702">
          <cell r="F277702" t="str">
            <v>sphinxit.in</v>
          </cell>
          <cell r="G277702" t="str">
            <v>309150</v>
          </cell>
        </row>
        <row r="277703">
          <cell r="F277703" t="str">
            <v>sphinxjoy.com</v>
          </cell>
          <cell r="G277703" t="str">
            <v>309151</v>
          </cell>
        </row>
        <row r="277704">
          <cell r="F277704" t="str">
            <v>sphinxsearch.com</v>
          </cell>
          <cell r="G277704" t="str">
            <v>309152</v>
          </cell>
        </row>
        <row r="277705">
          <cell r="F277705" t="str">
            <v>sphomerun.com</v>
          </cell>
          <cell r="G277705" t="str">
            <v>309153</v>
          </cell>
        </row>
        <row r="277706">
          <cell r="F277706" t="str">
            <v>sphonic.com</v>
          </cell>
          <cell r="G277706" t="str">
            <v>309154</v>
          </cell>
        </row>
        <row r="277707">
          <cell r="F277707" t="str">
            <v>sphvalue.com</v>
          </cell>
          <cell r="G277707" t="str">
            <v>309155</v>
          </cell>
        </row>
        <row r="277708">
          <cell r="F277708" t="str">
            <v>sphynxcanada.com</v>
          </cell>
          <cell r="G277708" t="str">
            <v>309156</v>
          </cell>
        </row>
        <row r="277709">
          <cell r="F277709" t="str">
            <v>spi-bpo.com</v>
          </cell>
          <cell r="G277709" t="str">
            <v>309157</v>
          </cell>
        </row>
        <row r="277710">
          <cell r="F277710" t="str">
            <v>spi-global.com</v>
          </cell>
          <cell r="G277710" t="str">
            <v>309158</v>
          </cell>
        </row>
        <row r="277711">
          <cell r="F277711" t="str">
            <v>spi.com</v>
          </cell>
          <cell r="G277711" t="str">
            <v>309159</v>
          </cell>
        </row>
        <row r="277712">
          <cell r="F277712" t="str">
            <v>spiadetectiv.ro</v>
          </cell>
          <cell r="G277712" t="str">
            <v>309160</v>
          </cell>
        </row>
        <row r="277713">
          <cell r="F277713" t="str">
            <v>spice-recruitment.com</v>
          </cell>
          <cell r="G277713" t="str">
            <v>309161</v>
          </cell>
        </row>
        <row r="277714">
          <cell r="F277714" t="str">
            <v>spiceblue.com</v>
          </cell>
          <cell r="G277714" t="str">
            <v>309162</v>
          </cell>
        </row>
        <row r="277715">
          <cell r="F277715" t="str">
            <v>spicebox.in</v>
          </cell>
          <cell r="G277715" t="str">
            <v>309163</v>
          </cell>
        </row>
        <row r="277716">
          <cell r="F277716" t="str">
            <v>spicepatterns.com</v>
          </cell>
          <cell r="G277716" t="str">
            <v>309164</v>
          </cell>
        </row>
        <row r="277717">
          <cell r="F277717" t="str">
            <v>spicerackmedia.com</v>
          </cell>
          <cell r="G277717" t="str">
            <v>309165</v>
          </cell>
        </row>
        <row r="277718">
          <cell r="F277718" t="str">
            <v>spicestore.hk</v>
          </cell>
          <cell r="G277718" t="str">
            <v>309166</v>
          </cell>
        </row>
        <row r="277719">
          <cell r="F277719" t="str">
            <v>spicetg.com</v>
          </cell>
          <cell r="G277719" t="str">
            <v>309167</v>
          </cell>
        </row>
        <row r="277720">
          <cell r="F277720" t="str">
            <v>spicetone.com</v>
          </cell>
          <cell r="G277720" t="str">
            <v>309168</v>
          </cell>
        </row>
        <row r="277721">
          <cell r="F277721" t="str">
            <v>spicetoons.com</v>
          </cell>
          <cell r="G277721" t="str">
            <v>309169</v>
          </cell>
        </row>
        <row r="277722">
          <cell r="F277722" t="str">
            <v>spicewebs.in</v>
          </cell>
          <cell r="G277722" t="str">
            <v>309170</v>
          </cell>
        </row>
        <row r="277723">
          <cell r="F277723" t="str">
            <v>spicus.com</v>
          </cell>
          <cell r="G277723" t="str">
            <v>309171</v>
          </cell>
        </row>
        <row r="277724">
          <cell r="F277724" t="str">
            <v>spicyip.com</v>
          </cell>
          <cell r="G277724" t="str">
            <v>309172</v>
          </cell>
        </row>
        <row r="277725">
          <cell r="F277725" t="str">
            <v>spicyliveshows.com</v>
          </cell>
          <cell r="G277725" t="str">
            <v>309173</v>
          </cell>
        </row>
        <row r="277726">
          <cell r="F277726" t="str">
            <v>spicyspirit.com</v>
          </cell>
          <cell r="G277726" t="str">
            <v>309174</v>
          </cell>
        </row>
        <row r="277727">
          <cell r="F277727" t="str">
            <v>spiddit.net</v>
          </cell>
          <cell r="G277727" t="str">
            <v>309175</v>
          </cell>
        </row>
        <row r="277728">
          <cell r="F277728" t="str">
            <v>spideo.tv</v>
          </cell>
          <cell r="G277728" t="str">
            <v>309176</v>
          </cell>
        </row>
        <row r="277729">
          <cell r="F277729" t="str">
            <v>spider.ad</v>
          </cell>
          <cell r="G277729" t="str">
            <v>309177</v>
          </cell>
        </row>
        <row r="277730">
          <cell r="F277730" t="str">
            <v>spider.io</v>
          </cell>
          <cell r="G277730" t="str">
            <v>309178</v>
          </cell>
        </row>
        <row r="277731">
          <cell r="F277731" t="str">
            <v>spider9.com</v>
          </cell>
          <cell r="G277731" t="str">
            <v>309179</v>
          </cell>
        </row>
        <row r="277732">
          <cell r="F277732" t="str">
            <v>spider90.com</v>
          </cell>
          <cell r="G277732" t="str">
            <v>309180</v>
          </cell>
        </row>
        <row r="277733">
          <cell r="F277733" t="str">
            <v>spideraysfonts.com</v>
          </cell>
          <cell r="G277733" t="str">
            <v>309181</v>
          </cell>
        </row>
        <row r="277734">
          <cell r="F277734" t="str">
            <v>spiderboost.com</v>
          </cell>
          <cell r="G277734" t="str">
            <v>309182</v>
          </cell>
        </row>
        <row r="277735">
          <cell r="F277735" t="str">
            <v>spiderfrogs.com</v>
          </cell>
          <cell r="G277735" t="str">
            <v>309183</v>
          </cell>
        </row>
        <row r="277736">
          <cell r="F277736" t="str">
            <v>spidergap.com</v>
          </cell>
          <cell r="G277736" t="str">
            <v>309184</v>
          </cell>
        </row>
        <row r="277737">
          <cell r="F277737" t="str">
            <v>spiderhost.com</v>
          </cell>
          <cell r="G277737" t="str">
            <v>309185</v>
          </cell>
        </row>
        <row r="277738">
          <cell r="F277738" t="str">
            <v>spiderindia.com</v>
          </cell>
          <cell r="G277738" t="str">
            <v>309186</v>
          </cell>
        </row>
        <row r="277739">
          <cell r="F277739" t="str">
            <v>spiderlogic.com</v>
          </cell>
          <cell r="G277739" t="str">
            <v>309187</v>
          </cell>
        </row>
        <row r="277740">
          <cell r="F277740" t="str">
            <v>spiderloop.com</v>
          </cell>
          <cell r="G277740" t="str">
            <v>309188</v>
          </cell>
        </row>
        <row r="277741">
          <cell r="F277741" t="str">
            <v>spiderphone.com</v>
          </cell>
          <cell r="G277741" t="str">
            <v>309189</v>
          </cell>
        </row>
        <row r="277742">
          <cell r="F277742" t="str">
            <v>spiderpic.com</v>
          </cell>
          <cell r="G277742" t="str">
            <v>309190</v>
          </cell>
        </row>
        <row r="277743">
          <cell r="F277743" t="str">
            <v>spiders.com</v>
          </cell>
          <cell r="G277743" t="str">
            <v>309191</v>
          </cell>
        </row>
        <row r="277744">
          <cell r="F277744" t="str">
            <v>spidersat.net</v>
          </cell>
          <cell r="G277744" t="str">
            <v>309192</v>
          </cell>
        </row>
        <row r="277745">
          <cell r="F277745" t="str">
            <v>spiderstrategies.com</v>
          </cell>
          <cell r="G277745" t="str">
            <v>309193</v>
          </cell>
        </row>
        <row r="277746">
          <cell r="F277746" t="str">
            <v>spiderswatch.com</v>
          </cell>
          <cell r="G277746" t="str">
            <v>309194</v>
          </cell>
        </row>
        <row r="277747">
          <cell r="F277747" t="str">
            <v>spidertracks.com</v>
          </cell>
          <cell r="G277747" t="str">
            <v>309195</v>
          </cell>
        </row>
        <row r="277748">
          <cell r="F277748" t="str">
            <v>spidervideos.bg</v>
          </cell>
          <cell r="G277748" t="str">
            <v>309196</v>
          </cell>
        </row>
        <row r="277749">
          <cell r="F277749" t="str">
            <v>spiderworks.in</v>
          </cell>
          <cell r="G277749" t="str">
            <v>309197</v>
          </cell>
        </row>
        <row r="277750">
          <cell r="F277750" t="str">
            <v>spiderworld.in</v>
          </cell>
          <cell r="G277750" t="str">
            <v>309198</v>
          </cell>
        </row>
        <row r="277751">
          <cell r="F277751" t="str">
            <v>spidr.net</v>
          </cell>
          <cell r="G277751" t="str">
            <v>309199</v>
          </cell>
        </row>
        <row r="277752">
          <cell r="F277752" t="str">
            <v>spie.org</v>
          </cell>
          <cell r="G277752" t="str">
            <v>309200</v>
          </cell>
        </row>
        <row r="277753">
          <cell r="F277753" t="str">
            <v>spiegel.de</v>
          </cell>
          <cell r="G277753" t="str">
            <v>309201</v>
          </cell>
        </row>
        <row r="277754">
          <cell r="F277754" t="str">
            <v>spielcreative.com</v>
          </cell>
          <cell r="G277754" t="str">
            <v>309202</v>
          </cell>
        </row>
        <row r="277755">
          <cell r="F277755" t="str">
            <v>spielend-programmieren.at</v>
          </cell>
          <cell r="G277755" t="str">
            <v>309203</v>
          </cell>
        </row>
        <row r="277756">
          <cell r="F277756" t="str">
            <v>spielstudios.com</v>
          </cell>
          <cell r="G277756" t="str">
            <v>309204</v>
          </cell>
        </row>
        <row r="277757">
          <cell r="F277757" t="str">
            <v>spieltz.de</v>
          </cell>
          <cell r="G277757" t="str">
            <v>309205</v>
          </cell>
        </row>
        <row r="277758">
          <cell r="F277758" t="str">
            <v>spielwerk.at</v>
          </cell>
          <cell r="G277758" t="str">
            <v>309206</v>
          </cell>
        </row>
        <row r="277759">
          <cell r="F277759" t="str">
            <v>spierandmackay.com</v>
          </cell>
          <cell r="G277759" t="str">
            <v>309207</v>
          </cell>
        </row>
        <row r="277760">
          <cell r="F277760" t="str">
            <v>spiffbox.com</v>
          </cell>
          <cell r="G277760" t="str">
            <v>309208</v>
          </cell>
        </row>
        <row r="277761">
          <cell r="F277761" t="str">
            <v>spiffit.com</v>
          </cell>
          <cell r="G277761" t="str">
            <v>309209</v>
          </cell>
        </row>
        <row r="277762">
          <cell r="F277762" t="str">
            <v>spiffypixel.com</v>
          </cell>
          <cell r="G277762" t="str">
            <v>309210</v>
          </cell>
        </row>
        <row r="277763">
          <cell r="F277763" t="str">
            <v>spigen.com</v>
          </cell>
          <cell r="G277763" t="str">
            <v>309211</v>
          </cell>
        </row>
        <row r="277764">
          <cell r="F277764" t="str">
            <v>spiggler.com</v>
          </cell>
          <cell r="G277764" t="str">
            <v>309212</v>
          </cell>
        </row>
        <row r="277765">
          <cell r="F277765" t="str">
            <v>spigot.com</v>
          </cell>
          <cell r="G277765" t="str">
            <v>309213</v>
          </cell>
        </row>
        <row r="277766">
          <cell r="F277766" t="str">
            <v>spigoworld.com</v>
          </cell>
          <cell r="G277766" t="str">
            <v>309214</v>
          </cell>
        </row>
        <row r="277767">
          <cell r="F277767" t="str">
            <v>spijoprod.com</v>
          </cell>
          <cell r="G277767" t="str">
            <v>309215</v>
          </cell>
        </row>
        <row r="277768">
          <cell r="F277768" t="str">
            <v>spike-chunsoft.co.jp</v>
          </cell>
          <cell r="G277768" t="str">
            <v>309216</v>
          </cell>
        </row>
        <row r="277769">
          <cell r="F277769" t="str">
            <v>spike-engine.com</v>
          </cell>
          <cell r="G277769" t="str">
            <v>309217</v>
          </cell>
        </row>
        <row r="277770">
          <cell r="F277770" t="str">
            <v>spike-it.com</v>
          </cell>
          <cell r="G277770" t="str">
            <v>309218</v>
          </cell>
        </row>
        <row r="277771">
          <cell r="F277771" t="str">
            <v>spikeaerospace.com</v>
          </cell>
          <cell r="G277771" t="str">
            <v>309219</v>
          </cell>
        </row>
        <row r="277772">
          <cell r="F277772" t="str">
            <v>spikeball.com</v>
          </cell>
          <cell r="G277772" t="str">
            <v>309220</v>
          </cell>
        </row>
        <row r="277773">
          <cell r="F277773" t="str">
            <v>spikeinnovation.com.au</v>
          </cell>
          <cell r="G277773" t="str">
            <v>309221</v>
          </cell>
        </row>
        <row r="277774">
          <cell r="F277774" t="str">
            <v>spikenet-technology.com</v>
          </cell>
          <cell r="G277774" t="str">
            <v>309222</v>
          </cell>
        </row>
        <row r="277775">
          <cell r="F277775" t="str">
            <v>spikesautocareinc.com</v>
          </cell>
          <cell r="G277775" t="str">
            <v>309223</v>
          </cell>
        </row>
        <row r="277776">
          <cell r="F277776" t="str">
            <v>spill.com</v>
          </cell>
          <cell r="G277776" t="str">
            <v>309224</v>
          </cell>
        </row>
        <row r="277777">
          <cell r="F277777" t="str">
            <v>spillfix.com.au</v>
          </cell>
          <cell r="G277777" t="str">
            <v>309225</v>
          </cell>
        </row>
        <row r="277778">
          <cell r="F277778" t="str">
            <v>spillingcoffeemedia.com</v>
          </cell>
          <cell r="G277778" t="str">
            <v>309226</v>
          </cell>
        </row>
        <row r="277779">
          <cell r="F277779" t="str">
            <v>spillmagic.com</v>
          </cell>
          <cell r="G277779" t="str">
            <v>309227</v>
          </cell>
        </row>
        <row r="277780">
          <cell r="F277780" t="str">
            <v>spillnett.no</v>
          </cell>
          <cell r="G277780" t="str">
            <v>309228</v>
          </cell>
        </row>
        <row r="277781">
          <cell r="F277781" t="str">
            <v>spilltech.ie</v>
          </cell>
          <cell r="G277781" t="str">
            <v>309229</v>
          </cell>
        </row>
        <row r="277782">
          <cell r="F277782" t="str">
            <v>spiloghygge.dk</v>
          </cell>
          <cell r="G277782" t="str">
            <v>309230</v>
          </cell>
        </row>
        <row r="277783">
          <cell r="F277783" t="str">
            <v>spilpige.dk</v>
          </cell>
          <cell r="G277783" t="str">
            <v>309231</v>
          </cell>
        </row>
        <row r="277784">
          <cell r="F277784" t="str">
            <v>spimesenselabs.com</v>
          </cell>
          <cell r="G277784" t="str">
            <v>309232</v>
          </cell>
        </row>
        <row r="277785">
          <cell r="F277785" t="str">
            <v>spin-r.com</v>
          </cell>
          <cell r="G277785" t="str">
            <v>309233</v>
          </cell>
        </row>
        <row r="277786">
          <cell r="F277786" t="str">
            <v>spinachsolutions.com</v>
          </cell>
          <cell r="G277786" t="str">
            <v>309234</v>
          </cell>
        </row>
        <row r="277787">
          <cell r="F277787" t="str">
            <v>spinalcareofwilmington.com</v>
          </cell>
          <cell r="G277787" t="str">
            <v>309235</v>
          </cell>
        </row>
        <row r="277788">
          <cell r="F277788" t="str">
            <v>spinalcom.com</v>
          </cell>
          <cell r="G277788" t="str">
            <v>309236</v>
          </cell>
        </row>
        <row r="277789">
          <cell r="F277789" t="str">
            <v>spinalelements.com</v>
          </cell>
          <cell r="G277789" t="str">
            <v>309237</v>
          </cell>
        </row>
        <row r="277790">
          <cell r="F277790" t="str">
            <v>spinalogy.com</v>
          </cell>
          <cell r="G277790" t="str">
            <v>309238</v>
          </cell>
        </row>
        <row r="277791">
          <cell r="F277791" t="str">
            <v>spinbackup.com</v>
          </cell>
          <cell r="G277791" t="str">
            <v>309239</v>
          </cell>
        </row>
        <row r="277792">
          <cell r="F277792" t="str">
            <v>spinbits.com</v>
          </cell>
          <cell r="G277792" t="str">
            <v>309240</v>
          </cell>
        </row>
        <row r="277793">
          <cell r="F277793" t="str">
            <v>spincards.wearenetworku.com</v>
          </cell>
          <cell r="G277793" t="str">
            <v>309241</v>
          </cell>
        </row>
        <row r="277794">
          <cell r="F277794" t="str">
            <v>spindogs.co.uk</v>
          </cell>
          <cell r="G277794" t="str">
            <v>309242</v>
          </cell>
        </row>
        <row r="277795">
          <cell r="F277795" t="str">
            <v>spindustries.com</v>
          </cell>
          <cell r="G277795" t="str">
            <v>309243</v>
          </cell>
        </row>
        <row r="277796">
          <cell r="F277796" t="str">
            <v>spine-health.com</v>
          </cell>
          <cell r="G277796" t="str">
            <v>309244</v>
          </cell>
        </row>
        <row r="277797">
          <cell r="F277797" t="str">
            <v>spine-it.com</v>
          </cell>
          <cell r="G277797" t="str">
            <v>309245</v>
          </cell>
        </row>
        <row r="277798">
          <cell r="F277798" t="str">
            <v>spinecor.com</v>
          </cell>
          <cell r="G277798" t="str">
            <v>309246</v>
          </cell>
        </row>
        <row r="277799">
          <cell r="F277799" t="str">
            <v>spinesport.org</v>
          </cell>
          <cell r="G277799" t="str">
            <v>309247</v>
          </cell>
        </row>
        <row r="277800">
          <cell r="F277800" t="str">
            <v>spinestrucking.com</v>
          </cell>
          <cell r="G277800" t="str">
            <v>309248</v>
          </cell>
        </row>
        <row r="277801">
          <cell r="F277801" t="str">
            <v>spinesurgeryindia.com</v>
          </cell>
          <cell r="G277801" t="str">
            <v>309249</v>
          </cell>
        </row>
        <row r="277802">
          <cell r="F277802" t="str">
            <v>spinezone.com</v>
          </cell>
          <cell r="G277802" t="str">
            <v>309250</v>
          </cell>
        </row>
        <row r="277803">
          <cell r="F277803" t="str">
            <v>spingames.net</v>
          </cell>
          <cell r="G277803" t="str">
            <v>309251</v>
          </cell>
        </row>
        <row r="277804">
          <cell r="F277804" t="str">
            <v>spininvest.no</v>
          </cell>
          <cell r="G277804" t="str">
            <v>309252</v>
          </cell>
        </row>
        <row r="277805">
          <cell r="F277805" t="str">
            <v>spinlabels.com</v>
          </cell>
          <cell r="G277805" t="str">
            <v>309253</v>
          </cell>
        </row>
        <row r="277806">
          <cell r="F277806" t="str">
            <v>spinlet.com</v>
          </cell>
          <cell r="G277806" t="str">
            <v>309254</v>
          </cell>
        </row>
        <row r="277807">
          <cell r="F277807" t="str">
            <v>spinlogics.com</v>
          </cell>
          <cell r="G277807" t="str">
            <v>309255</v>
          </cell>
        </row>
        <row r="277808">
          <cell r="F277808" t="str">
            <v>spinmaster.com</v>
          </cell>
          <cell r="G277808" t="str">
            <v>309256</v>
          </cell>
        </row>
        <row r="277809">
          <cell r="F277809" t="str">
            <v>spinn3r.com</v>
          </cell>
          <cell r="G277809" t="str">
            <v>309257</v>
          </cell>
        </row>
        <row r="277810">
          <cell r="F277810" t="str">
            <v>spinnaker-partners.com</v>
          </cell>
          <cell r="G277810" t="str">
            <v>309258</v>
          </cell>
        </row>
        <row r="277811">
          <cell r="F277811" t="str">
            <v>spinnakermgmt.com</v>
          </cell>
          <cell r="G277811" t="str">
            <v>309259</v>
          </cell>
        </row>
        <row r="277812">
          <cell r="F277812" t="str">
            <v>spinnakerpro.com</v>
          </cell>
          <cell r="G277812" t="str">
            <v>309260</v>
          </cell>
        </row>
        <row r="277813">
          <cell r="F277813" t="str">
            <v>spinnakersoftware.com</v>
          </cell>
          <cell r="G277813" t="str">
            <v>309261</v>
          </cell>
        </row>
        <row r="277814">
          <cell r="F277814" t="str">
            <v>spinnakerstudio.com</v>
          </cell>
          <cell r="G277814" t="str">
            <v>309262</v>
          </cell>
        </row>
        <row r="277815">
          <cell r="F277815" t="str">
            <v>spinnakersupport.com</v>
          </cell>
          <cell r="G277815" t="str">
            <v>309263</v>
          </cell>
        </row>
        <row r="277816">
          <cell r="F277816" t="str">
            <v>spinning.com</v>
          </cell>
          <cell r="G277816" t="str">
            <v>309264</v>
          </cell>
        </row>
        <row r="277817">
          <cell r="F277817" t="str">
            <v>spinningkick.co.uk</v>
          </cell>
          <cell r="G277817" t="str">
            <v>309265</v>
          </cell>
        </row>
        <row r="277818">
          <cell r="F277818" t="str">
            <v>spinningworks.com</v>
          </cell>
          <cell r="G277818" t="str">
            <v>309266</v>
          </cell>
        </row>
        <row r="277819">
          <cell r="F277819" t="str">
            <v>spinningyourweb.net</v>
          </cell>
          <cell r="G277819" t="str">
            <v>309267</v>
          </cell>
        </row>
        <row r="277820">
          <cell r="F277820" t="str">
            <v>spinninrecords.com</v>
          </cell>
          <cell r="G277820" t="str">
            <v>309268</v>
          </cell>
        </row>
        <row r="277821">
          <cell r="F277821" t="str">
            <v>spinno.fi</v>
          </cell>
          <cell r="G277821" t="str">
            <v>309269</v>
          </cell>
        </row>
        <row r="277822">
          <cell r="F277822" t="str">
            <v>spinnup.com</v>
          </cell>
          <cell r="G277822" t="str">
            <v>309270</v>
          </cell>
        </row>
        <row r="277823">
          <cell r="F277823" t="str">
            <v>spinoffresearch.com</v>
          </cell>
          <cell r="G277823" t="str">
            <v>309271</v>
          </cell>
        </row>
        <row r="277824">
          <cell r="F277824" t="str">
            <v>spinoffstudio.com</v>
          </cell>
          <cell r="G277824" t="str">
            <v>309272</v>
          </cell>
        </row>
        <row r="277825">
          <cell r="F277825" t="str">
            <v>spinotech.com</v>
          </cell>
          <cell r="G277825" t="str">
            <v>309273</v>
          </cell>
        </row>
        <row r="277826">
          <cell r="F277826" t="str">
            <v>spinpicks.com</v>
          </cell>
          <cell r="G277826" t="str">
            <v>309274</v>
          </cell>
        </row>
        <row r="277827">
          <cell r="F277827" t="str">
            <v>spinschool.co</v>
          </cell>
          <cell r="G277827" t="str">
            <v>309275</v>
          </cell>
        </row>
        <row r="277828">
          <cell r="F277828" t="str">
            <v>spinsci.com</v>
          </cell>
          <cell r="G277828" t="str">
            <v>309276</v>
          </cell>
        </row>
        <row r="277829">
          <cell r="F277829" t="str">
            <v>spinscout.com</v>
          </cell>
          <cell r="G277829" t="str">
            <v>309277</v>
          </cell>
        </row>
        <row r="277830">
          <cell r="F277830" t="str">
            <v>spinshark.com</v>
          </cell>
          <cell r="G277830" t="str">
            <v>309278</v>
          </cell>
        </row>
        <row r="277831">
          <cell r="F277831" t="str">
            <v>spinsoftware.co</v>
          </cell>
          <cell r="G277831" t="str">
            <v>309279</v>
          </cell>
        </row>
        <row r="277832">
          <cell r="F277832" t="str">
            <v>spintank.fr</v>
          </cell>
          <cell r="G277832" t="str">
            <v>309280</v>
          </cell>
        </row>
        <row r="277833">
          <cell r="F277833" t="str">
            <v>spinteedubai.com</v>
          </cell>
          <cell r="G277833" t="str">
            <v>309281</v>
          </cell>
        </row>
        <row r="277834">
          <cell r="F277834" t="str">
            <v>spintop-games.com</v>
          </cell>
          <cell r="G277834" t="str">
            <v>309282</v>
          </cell>
        </row>
        <row r="277835">
          <cell r="F277835" t="str">
            <v>spinutech.com</v>
          </cell>
          <cell r="G277835" t="str">
            <v>309283</v>
          </cell>
        </row>
        <row r="277836">
          <cell r="F277836" t="str">
            <v>spinvite.com</v>
          </cell>
          <cell r="G277836" t="str">
            <v>309284</v>
          </cell>
        </row>
        <row r="277837">
          <cell r="F277837" t="str">
            <v>spinwidgets.com</v>
          </cell>
          <cell r="G277837" t="str">
            <v>309285</v>
          </cell>
        </row>
        <row r="277838">
          <cell r="F277838" t="str">
            <v>spinxdigital.com</v>
          </cell>
          <cell r="G277838" t="str">
            <v>309286</v>
          </cell>
        </row>
        <row r="277839">
          <cell r="F277839" t="str">
            <v>spirae.com</v>
          </cell>
          <cell r="G277839" t="str">
            <v>309287</v>
          </cell>
        </row>
        <row r="277840">
          <cell r="F277840" t="str">
            <v>spiral16.com</v>
          </cell>
          <cell r="G277840" t="str">
            <v>309288</v>
          </cell>
        </row>
        <row r="277841">
          <cell r="F277841" t="str">
            <v>spiral2grow.com</v>
          </cell>
          <cell r="G277841" t="str">
            <v>309289</v>
          </cell>
        </row>
        <row r="277842">
          <cell r="F277842" t="str">
            <v>spiralclick.com</v>
          </cell>
          <cell r="G277842" t="str">
            <v>309290</v>
          </cell>
        </row>
        <row r="277843">
          <cell r="F277843" t="str">
            <v>spiralframe.com</v>
          </cell>
          <cell r="G277843" t="str">
            <v>309291</v>
          </cell>
        </row>
        <row r="277844">
          <cell r="F277844" t="str">
            <v>spiralglobal.com</v>
          </cell>
          <cell r="G277844" t="str">
            <v>309292</v>
          </cell>
        </row>
        <row r="277845">
          <cell r="F277845" t="str">
            <v>spiralgroup.com</v>
          </cell>
          <cell r="G277845" t="str">
            <v>309293</v>
          </cell>
        </row>
        <row r="277846">
          <cell r="F277846" t="str">
            <v>spiralli.ie</v>
          </cell>
          <cell r="G277846" t="str">
            <v>309294</v>
          </cell>
        </row>
        <row r="277847">
          <cell r="F277847" t="str">
            <v>spiralmoon.com</v>
          </cell>
          <cell r="G277847" t="str">
            <v>309295</v>
          </cell>
        </row>
        <row r="277848">
          <cell r="F277848" t="str">
            <v>spiralscout.com</v>
          </cell>
          <cell r="G277848" t="str">
            <v>309296</v>
          </cell>
        </row>
        <row r="277849">
          <cell r="F277849" t="str">
            <v>spiralshell.com</v>
          </cell>
          <cell r="G277849" t="str">
            <v>309297</v>
          </cell>
        </row>
        <row r="277850">
          <cell r="F277850" t="str">
            <v>spiralsolutions.com</v>
          </cell>
          <cell r="G277850" t="str">
            <v>309298</v>
          </cell>
        </row>
        <row r="277851">
          <cell r="F277851" t="str">
            <v>spiralstatic.com</v>
          </cell>
          <cell r="G277851" t="str">
            <v>309299</v>
          </cell>
        </row>
        <row r="277852">
          <cell r="F277852" t="str">
            <v>spiraluniverse.com</v>
          </cell>
          <cell r="G277852" t="str">
            <v>309300</v>
          </cell>
        </row>
        <row r="277853">
          <cell r="F277853" t="str">
            <v>spiramid.com</v>
          </cell>
          <cell r="G277853" t="str">
            <v>309301</v>
          </cell>
        </row>
        <row r="277854">
          <cell r="F277854" t="str">
            <v>spiratech.com</v>
          </cell>
          <cell r="G277854" t="str">
            <v>309302</v>
          </cell>
        </row>
        <row r="277855">
          <cell r="F277855" t="str">
            <v>spiread.com</v>
          </cell>
          <cell r="G277855" t="str">
            <v>309303</v>
          </cell>
        </row>
        <row r="277856">
          <cell r="F277856" t="str">
            <v>spireautomotive.com</v>
          </cell>
          <cell r="G277856" t="str">
            <v>309304</v>
          </cell>
        </row>
        <row r="277857">
          <cell r="F277857" t="str">
            <v>spiredigital.com</v>
          </cell>
          <cell r="G277857" t="str">
            <v>309305</v>
          </cell>
        </row>
        <row r="277858">
          <cell r="F277858" t="str">
            <v>spirentfederal.com</v>
          </cell>
          <cell r="G277858" t="str">
            <v>309306</v>
          </cell>
        </row>
        <row r="277859">
          <cell r="F277859" t="str">
            <v>spiresolar.com</v>
          </cell>
          <cell r="G277859" t="str">
            <v>309307</v>
          </cell>
        </row>
        <row r="277860">
          <cell r="F277860" t="str">
            <v>spirevision.com</v>
          </cell>
          <cell r="G277860" t="str">
            <v>309308</v>
          </cell>
        </row>
        <row r="277861">
          <cell r="F277861" t="str">
            <v>spiriplex.com</v>
          </cell>
          <cell r="G277861" t="str">
            <v>309309</v>
          </cell>
        </row>
        <row r="277862">
          <cell r="F277862" t="str">
            <v>spirit-media.com</v>
          </cell>
          <cell r="G277862" t="str">
            <v>309310</v>
          </cell>
        </row>
        <row r="277863">
          <cell r="F277863" t="str">
            <v>spirit-tv.de</v>
          </cell>
          <cell r="G277863" t="str">
            <v>309311</v>
          </cell>
        </row>
        <row r="277864">
          <cell r="F277864" t="str">
            <v>spirit.com.au</v>
          </cell>
          <cell r="G277864" t="str">
            <v>309312</v>
          </cell>
        </row>
        <row r="277865">
          <cell r="F277865" t="str">
            <v>spiritaero.com</v>
          </cell>
          <cell r="G277865" t="str">
            <v>309313</v>
          </cell>
        </row>
        <row r="277866">
          <cell r="F277866" t="str">
            <v>spiritbb.com</v>
          </cell>
          <cell r="G277866" t="str">
            <v>309314</v>
          </cell>
        </row>
        <row r="277867">
          <cell r="F277867" t="str">
            <v>spiritcape.com</v>
          </cell>
          <cell r="G277867" t="str">
            <v>309315</v>
          </cell>
        </row>
        <row r="277868">
          <cell r="F277868" t="str">
            <v>spiritclips.com</v>
          </cell>
          <cell r="G277868" t="str">
            <v>309316</v>
          </cell>
        </row>
        <row r="277869">
          <cell r="F277869" t="str">
            <v>spiritdsp.com</v>
          </cell>
          <cell r="G277869" t="str">
            <v>309317</v>
          </cell>
        </row>
        <row r="277870">
          <cell r="F277870" t="str">
            <v>spiritelplc.com</v>
          </cell>
          <cell r="G277870" t="str">
            <v>309318</v>
          </cell>
        </row>
        <row r="277871">
          <cell r="F277871" t="str">
            <v>spiritin.com</v>
          </cell>
          <cell r="G277871" t="str">
            <v>309319</v>
          </cell>
        </row>
        <row r="277872">
          <cell r="F277872" t="str">
            <v>spiritmusicgroup.com</v>
          </cell>
          <cell r="G277872" t="str">
            <v>309320</v>
          </cell>
        </row>
        <row r="277873">
          <cell r="F277873" t="str">
            <v>spiritpubcompany.com</v>
          </cell>
          <cell r="G277873" t="str">
            <v>309321</v>
          </cell>
        </row>
        <row r="277874">
          <cell r="F277874" t="str">
            <v>spiritrealty.com</v>
          </cell>
          <cell r="G277874" t="str">
            <v>309322</v>
          </cell>
        </row>
        <row r="277875">
          <cell r="F277875" t="str">
            <v>spiritualqa.com</v>
          </cell>
          <cell r="G277875" t="str">
            <v>309323</v>
          </cell>
        </row>
        <row r="277876">
          <cell r="F277876" t="str">
            <v>spiritualriver.com</v>
          </cell>
          <cell r="G277876" t="str">
            <v>309324</v>
          </cell>
        </row>
        <row r="277877">
          <cell r="F277877" t="str">
            <v>spiritvine.net</v>
          </cell>
          <cell r="G277877" t="str">
            <v>309325</v>
          </cell>
        </row>
        <row r="277878">
          <cell r="F277878" t="str">
            <v>spiritz.in</v>
          </cell>
          <cell r="G277878" t="str">
            <v>309326</v>
          </cell>
        </row>
        <row r="277879">
          <cell r="F277879" t="str">
            <v>spirochem.com</v>
          </cell>
          <cell r="G277879" t="str">
            <v>309327</v>
          </cell>
        </row>
        <row r="277880">
          <cell r="F277880" t="str">
            <v>spirochem.in</v>
          </cell>
          <cell r="G277880" t="str">
            <v>309328</v>
          </cell>
        </row>
        <row r="277881">
          <cell r="F277881" t="str">
            <v>spirocontrol.com</v>
          </cell>
          <cell r="G277881" t="str">
            <v>309329</v>
          </cell>
        </row>
        <row r="277882">
          <cell r="F277882" t="str">
            <v>spirofrog.de</v>
          </cell>
          <cell r="G277882" t="str">
            <v>309330</v>
          </cell>
        </row>
        <row r="277883">
          <cell r="F277883" t="str">
            <v>spirogen.com</v>
          </cell>
          <cell r="G277883" t="str">
            <v>309331</v>
          </cell>
        </row>
        <row r="277884">
          <cell r="F277884" t="str">
            <v>spirosano.com</v>
          </cell>
          <cell r="G277884" t="str">
            <v>309332</v>
          </cell>
        </row>
        <row r="277885">
          <cell r="F277885" t="str">
            <v>spirospecialities.in</v>
          </cell>
          <cell r="G277885" t="str">
            <v>309333</v>
          </cell>
        </row>
        <row r="277886">
          <cell r="F277886" t="str">
            <v>spirtle.com</v>
          </cell>
          <cell r="G277886" t="str">
            <v>309334</v>
          </cell>
        </row>
        <row r="277887">
          <cell r="F277887" t="str">
            <v>spirulasystems.com</v>
          </cell>
          <cell r="G277887" t="str">
            <v>309335</v>
          </cell>
        </row>
        <row r="277888">
          <cell r="F277888" t="str">
            <v>spitfirecontrols.com</v>
          </cell>
          <cell r="G277888" t="str">
            <v>309336</v>
          </cell>
        </row>
        <row r="277889">
          <cell r="F277889" t="str">
            <v>spitfiregroup.com</v>
          </cell>
          <cell r="G277889" t="str">
            <v>309337</v>
          </cell>
        </row>
        <row r="277890">
          <cell r="F277890" t="str">
            <v>spittingbullets.com</v>
          </cell>
          <cell r="G277890" t="str">
            <v>309338</v>
          </cell>
        </row>
        <row r="277891">
          <cell r="F277891" t="str">
            <v>spitzberg-partners.com</v>
          </cell>
          <cell r="G277891" t="str">
            <v>309339</v>
          </cell>
        </row>
        <row r="277892">
          <cell r="F277892" t="str">
            <v>spius.net</v>
          </cell>
          <cell r="G277892" t="str">
            <v>309340</v>
          </cell>
        </row>
        <row r="277893">
          <cell r="F277893" t="str">
            <v>spiveyco.com</v>
          </cell>
          <cell r="G277893" t="str">
            <v>309341</v>
          </cell>
        </row>
        <row r="277894">
          <cell r="F277894" t="str">
            <v>spizeo.com</v>
          </cell>
          <cell r="G277894" t="str">
            <v>309342</v>
          </cell>
        </row>
        <row r="277895">
          <cell r="F277895" t="str">
            <v>spja.org</v>
          </cell>
          <cell r="G277895" t="str">
            <v>309343</v>
          </cell>
        </row>
        <row r="277896">
          <cell r="F277896" t="str">
            <v>spjedi.com</v>
          </cell>
          <cell r="G277896" t="str">
            <v>309344</v>
          </cell>
        </row>
        <row r="277897">
          <cell r="F277897" t="str">
            <v>spkrbar.com</v>
          </cell>
          <cell r="G277897" t="str">
            <v>309345</v>
          </cell>
        </row>
        <row r="277898">
          <cell r="F277898" t="str">
            <v>splaht.com</v>
          </cell>
          <cell r="G277898" t="str">
            <v>309346</v>
          </cell>
        </row>
        <row r="277899">
          <cell r="F277899" t="str">
            <v>splarchive.com</v>
          </cell>
          <cell r="G277899" t="str">
            <v>309347</v>
          </cell>
        </row>
        <row r="277900">
          <cell r="F277900" t="str">
            <v>splash-cash.com</v>
          </cell>
          <cell r="G277900" t="str">
            <v>309348</v>
          </cell>
        </row>
        <row r="277901">
          <cell r="F277901" t="str">
            <v>splash-mobile.com</v>
          </cell>
          <cell r="G277901" t="str">
            <v>309349</v>
          </cell>
        </row>
        <row r="277902">
          <cell r="F277902" t="str">
            <v>splash-studios.com</v>
          </cell>
          <cell r="G277902" t="str">
            <v>309350</v>
          </cell>
        </row>
        <row r="277903">
          <cell r="F277903" t="str">
            <v>splash.aereon.com</v>
          </cell>
          <cell r="G277903" t="str">
            <v>309351</v>
          </cell>
        </row>
        <row r="277904">
          <cell r="F277904" t="str">
            <v>splash.io</v>
          </cell>
          <cell r="G277904" t="str">
            <v>309352</v>
          </cell>
        </row>
        <row r="277905">
          <cell r="F277905" t="str">
            <v>splash.seagull.no</v>
          </cell>
          <cell r="G277905" t="str">
            <v>309353</v>
          </cell>
        </row>
        <row r="277906">
          <cell r="F277906" t="str">
            <v>splashbacksguide.com</v>
          </cell>
          <cell r="G277906" t="str">
            <v>309354</v>
          </cell>
        </row>
        <row r="277907">
          <cell r="F277907" t="str">
            <v>splashdamage.com</v>
          </cell>
          <cell r="G277907" t="str">
            <v>309355</v>
          </cell>
        </row>
        <row r="277908">
          <cell r="F277908" t="str">
            <v>splashdata.com</v>
          </cell>
          <cell r="G277908" t="str">
            <v>309356</v>
          </cell>
        </row>
        <row r="277909">
          <cell r="F277909" t="str">
            <v>splashhead.com</v>
          </cell>
          <cell r="G277909" t="str">
            <v>309357</v>
          </cell>
        </row>
        <row r="277910">
          <cell r="F277910" t="str">
            <v>splashinfotech.in</v>
          </cell>
          <cell r="G277910" t="str">
            <v>309358</v>
          </cell>
        </row>
        <row r="277911">
          <cell r="F277911" t="str">
            <v>splashinteractive.com.sg</v>
          </cell>
          <cell r="G277911" t="str">
            <v>309359</v>
          </cell>
        </row>
        <row r="277912">
          <cell r="F277912" t="str">
            <v>splashlabsocial.com</v>
          </cell>
          <cell r="G277912" t="str">
            <v>309360</v>
          </cell>
        </row>
        <row r="277913">
          <cell r="F277913" t="str">
            <v>splashlight.com</v>
          </cell>
          <cell r="G277913" t="str">
            <v>309361</v>
          </cell>
        </row>
        <row r="277914">
          <cell r="F277914" t="str">
            <v>splashmath.com</v>
          </cell>
          <cell r="G277914" t="str">
            <v>309362</v>
          </cell>
        </row>
        <row r="277915">
          <cell r="F277915" t="str">
            <v>splashmatic.com</v>
          </cell>
          <cell r="G277915" t="str">
            <v>309363</v>
          </cell>
        </row>
        <row r="277916">
          <cell r="F277916" t="str">
            <v>splashmedia.com</v>
          </cell>
          <cell r="G277916" t="str">
            <v>309364</v>
          </cell>
        </row>
        <row r="277917">
          <cell r="F277917" t="str">
            <v>splashmediau.com</v>
          </cell>
          <cell r="G277917" t="str">
            <v>309365</v>
          </cell>
        </row>
        <row r="277918">
          <cell r="F277918" t="str">
            <v>splashmood.com</v>
          </cell>
          <cell r="G277918" t="str">
            <v>309366</v>
          </cell>
        </row>
        <row r="277919">
          <cell r="F277919" t="str">
            <v>splashpost.com</v>
          </cell>
          <cell r="G277919" t="str">
            <v>309367</v>
          </cell>
        </row>
        <row r="277920">
          <cell r="F277920" t="str">
            <v>splashpower.com</v>
          </cell>
          <cell r="G277920" t="str">
            <v>309368</v>
          </cell>
        </row>
        <row r="277921">
          <cell r="F277921" t="str">
            <v>splashpress.com</v>
          </cell>
          <cell r="G277921" t="str">
            <v>309369</v>
          </cell>
        </row>
        <row r="277922">
          <cell r="F277922" t="str">
            <v>splashsys.com</v>
          </cell>
          <cell r="G277922" t="str">
            <v>309370</v>
          </cell>
        </row>
        <row r="277923">
          <cell r="F277923" t="str">
            <v>splasm.com</v>
          </cell>
          <cell r="G277923" t="str">
            <v>309371</v>
          </cell>
        </row>
        <row r="277924">
          <cell r="F277924" t="str">
            <v>splatf.com</v>
          </cell>
          <cell r="G277924" t="str">
            <v>309372</v>
          </cell>
        </row>
        <row r="277925">
          <cell r="F277925" t="str">
            <v>splatr.com</v>
          </cell>
          <cell r="G277925" t="str">
            <v>309373</v>
          </cell>
        </row>
        <row r="277926">
          <cell r="F277926" t="str">
            <v>splatspace.org</v>
          </cell>
          <cell r="G277926" t="str">
            <v>309374</v>
          </cell>
        </row>
        <row r="277927">
          <cell r="F277927" t="str">
            <v>splattermusic.com</v>
          </cell>
          <cell r="G277927" t="str">
            <v>309375</v>
          </cell>
        </row>
        <row r="277928">
          <cell r="F277928" t="str">
            <v>splay.tv</v>
          </cell>
          <cell r="G277928" t="str">
            <v>309376</v>
          </cell>
        </row>
        <row r="277929">
          <cell r="F277929" t="str">
            <v>splaysoft.com</v>
          </cell>
          <cell r="G277929" t="str">
            <v>309377</v>
          </cell>
        </row>
        <row r="277930">
          <cell r="F277930" t="str">
            <v>spleak.com</v>
          </cell>
          <cell r="G277930" t="str">
            <v>309378</v>
          </cell>
        </row>
        <row r="277931">
          <cell r="F277931" t="str">
            <v>splendid.com</v>
          </cell>
          <cell r="G277931" t="str">
            <v>309379</v>
          </cell>
        </row>
        <row r="277932">
          <cell r="F277932" t="str">
            <v>splendidunlimited.com</v>
          </cell>
          <cell r="G277932" t="str">
            <v>309380</v>
          </cell>
        </row>
        <row r="277933">
          <cell r="F277933" t="str">
            <v>splendo.com</v>
          </cell>
          <cell r="G277933" t="str">
            <v>309381</v>
          </cell>
        </row>
        <row r="277934">
          <cell r="F277934" t="str">
            <v>splice-media.com</v>
          </cell>
          <cell r="G277934" t="str">
            <v>309382</v>
          </cell>
        </row>
        <row r="277935">
          <cell r="F277935" t="str">
            <v>splicens.com</v>
          </cell>
          <cell r="G277935" t="str">
            <v>309383</v>
          </cell>
        </row>
        <row r="277936">
          <cell r="F277936" t="str">
            <v>splicesoftware.com</v>
          </cell>
          <cell r="G277936" t="str">
            <v>309384</v>
          </cell>
        </row>
        <row r="277937">
          <cell r="F277937" t="str">
            <v>splicky.com</v>
          </cell>
          <cell r="G277937" t="str">
            <v>309385</v>
          </cell>
        </row>
        <row r="277938">
          <cell r="F277938" t="str">
            <v>splinter.co</v>
          </cell>
          <cell r="G277938" t="str">
            <v>309386</v>
          </cell>
        </row>
        <row r="277939">
          <cell r="F277939" t="str">
            <v>splinterteal.co.uk</v>
          </cell>
          <cell r="G277939" t="str">
            <v>309387</v>
          </cell>
        </row>
        <row r="277940">
          <cell r="F277940" t="str">
            <v>splitable.com</v>
          </cell>
          <cell r="G277940" t="str">
            <v>309388</v>
          </cell>
        </row>
        <row r="277941">
          <cell r="F277941" t="str">
            <v>splitanatom.com</v>
          </cell>
          <cell r="G277941" t="str">
            <v>309389</v>
          </cell>
        </row>
        <row r="277942">
          <cell r="F277942" t="str">
            <v>splitflix.com</v>
          </cell>
          <cell r="G277942" t="str">
            <v>309390</v>
          </cell>
        </row>
        <row r="277943">
          <cell r="F277943" t="str">
            <v>splititquick.com</v>
          </cell>
          <cell r="G277943" t="str">
            <v>309391</v>
          </cell>
        </row>
        <row r="277944">
          <cell r="F277944" t="str">
            <v>splitmango.com</v>
          </cell>
          <cell r="G277944" t="str">
            <v>309392</v>
          </cell>
        </row>
        <row r="277945">
          <cell r="F277945" t="str">
            <v>splitmedialabs.com</v>
          </cell>
          <cell r="G277945" t="str">
            <v>309393</v>
          </cell>
        </row>
        <row r="277946">
          <cell r="F277946" t="str">
            <v>splitmo.com</v>
          </cell>
          <cell r="G277946" t="str">
            <v>309394</v>
          </cell>
        </row>
        <row r="277947">
          <cell r="F277947" t="str">
            <v>splitplay.com</v>
          </cell>
          <cell r="G277947" t="str">
            <v>309395</v>
          </cell>
        </row>
        <row r="277948">
          <cell r="F277948" t="str">
            <v>splitrock.net</v>
          </cell>
          <cell r="G277948" t="str">
            <v>309396</v>
          </cell>
        </row>
        <row r="277949">
          <cell r="F277949" t="str">
            <v>splitscreen-games.com</v>
          </cell>
          <cell r="G277949" t="str">
            <v>309397</v>
          </cell>
        </row>
        <row r="277950">
          <cell r="F277950" t="str">
            <v>splitsville.com</v>
          </cell>
          <cell r="G277950" t="str">
            <v>309398</v>
          </cell>
        </row>
        <row r="277951">
          <cell r="F277951" t="str">
            <v>splittbill.com</v>
          </cell>
          <cell r="G277951" t="str">
            <v>309399</v>
          </cell>
        </row>
        <row r="277952">
          <cell r="F277952" t="str">
            <v>splitted-desktop.com</v>
          </cell>
          <cell r="G277952" t="str">
            <v>309400</v>
          </cell>
        </row>
        <row r="277953">
          <cell r="F277953" t="str">
            <v>splitterhq.com</v>
          </cell>
          <cell r="G277953" t="str">
            <v>309401</v>
          </cell>
        </row>
        <row r="277954">
          <cell r="F277954" t="str">
            <v>splittr.com</v>
          </cell>
          <cell r="G277954" t="str">
            <v>309402</v>
          </cell>
        </row>
        <row r="277955">
          <cell r="F277955" t="str">
            <v>splitts.com</v>
          </cell>
          <cell r="G277955" t="str">
            <v>309403</v>
          </cell>
        </row>
        <row r="277956">
          <cell r="F277956" t="str">
            <v>sploder.com</v>
          </cell>
          <cell r="G277956" t="str">
            <v>309404</v>
          </cell>
        </row>
        <row r="277957">
          <cell r="F277957" t="str">
            <v>splora.com</v>
          </cell>
          <cell r="G277957" t="str">
            <v>309405</v>
          </cell>
        </row>
        <row r="277958">
          <cell r="F277958" t="str">
            <v>splots.co</v>
          </cell>
          <cell r="G277958" t="str">
            <v>309406</v>
          </cell>
        </row>
        <row r="277959">
          <cell r="F277959" t="str">
            <v>spluck.com</v>
          </cell>
          <cell r="G277959" t="str">
            <v>309407</v>
          </cell>
        </row>
        <row r="277960">
          <cell r="F277960" t="str">
            <v>splustech.com</v>
          </cell>
          <cell r="G277960" t="str">
            <v>309408</v>
          </cell>
        </row>
        <row r="277961">
          <cell r="F277961" t="str">
            <v>spm.cz</v>
          </cell>
          <cell r="G277961" t="str">
            <v>309409</v>
          </cell>
        </row>
        <row r="277962">
          <cell r="F277962" t="str">
            <v>spmarketplace.com</v>
          </cell>
          <cell r="G277962" t="str">
            <v>309410</v>
          </cell>
        </row>
        <row r="277963">
          <cell r="F277963" t="str">
            <v>spmgmbh.net</v>
          </cell>
          <cell r="G277963" t="str">
            <v>309411</v>
          </cell>
        </row>
        <row r="277964">
          <cell r="F277964" t="str">
            <v>spmindycar.com</v>
          </cell>
          <cell r="G277964" t="str">
            <v>309412</v>
          </cell>
        </row>
        <row r="277965">
          <cell r="F277965" t="str">
            <v>spmllc.com</v>
          </cell>
          <cell r="G277965" t="str">
            <v>309413</v>
          </cell>
        </row>
        <row r="277966">
          <cell r="F277966" t="str">
            <v>spnegocios.com</v>
          </cell>
          <cell r="G277966" t="str">
            <v>309414</v>
          </cell>
        </row>
        <row r="277967">
          <cell r="F277967" t="str">
            <v>spo.tt</v>
          </cell>
          <cell r="G277967" t="str">
            <v>309415</v>
          </cell>
        </row>
        <row r="277968">
          <cell r="F277968" t="str">
            <v>spodia.co.jp</v>
          </cell>
          <cell r="G277968" t="str">
            <v>309416</v>
          </cell>
        </row>
        <row r="277969">
          <cell r="F277969" t="str">
            <v>spoiledbrat.co.uk</v>
          </cell>
          <cell r="G277969" t="str">
            <v>309417</v>
          </cell>
        </row>
        <row r="277970">
          <cell r="F277970" t="str">
            <v>spoiledmilk.ie</v>
          </cell>
          <cell r="G277970" t="str">
            <v>309418</v>
          </cell>
        </row>
        <row r="277971">
          <cell r="F277971" t="str">
            <v>spoilershield.com</v>
          </cell>
          <cell r="G277971" t="str">
            <v>309419</v>
          </cell>
        </row>
        <row r="277972">
          <cell r="F277972" t="str">
            <v>spoilt.com.hk</v>
          </cell>
          <cell r="G277972" t="str">
            <v>309420</v>
          </cell>
        </row>
        <row r="277973">
          <cell r="F277973" t="str">
            <v>spoiltchild.com</v>
          </cell>
          <cell r="G277973" t="str">
            <v>309421</v>
          </cell>
        </row>
        <row r="277974">
          <cell r="F277974" t="str">
            <v>spoke.se</v>
          </cell>
          <cell r="G277974" t="str">
            <v>309422</v>
          </cell>
        </row>
        <row r="277975">
          <cell r="F277975" t="str">
            <v>spoke6.com</v>
          </cell>
          <cell r="G277975" t="str">
            <v>309423</v>
          </cell>
        </row>
        <row r="277976">
          <cell r="F277976" t="str">
            <v>spokedc.com</v>
          </cell>
          <cell r="G277976" t="str">
            <v>309424</v>
          </cell>
        </row>
        <row r="277977">
          <cell r="F277977" t="str">
            <v>spokenstories.org</v>
          </cell>
          <cell r="G277977" t="str">
            <v>309425</v>
          </cell>
        </row>
        <row r="277978">
          <cell r="F277978" t="str">
            <v>spokeo.com</v>
          </cell>
          <cell r="G277978" t="str">
            <v>309426</v>
          </cell>
        </row>
        <row r="277979">
          <cell r="F277979" t="str">
            <v>spokesignal.com</v>
          </cell>
          <cell r="G277979" t="str">
            <v>309427</v>
          </cell>
        </row>
        <row r="277980">
          <cell r="F277980" t="str">
            <v>spokester.com</v>
          </cell>
          <cell r="G277980" t="str">
            <v>309428</v>
          </cell>
        </row>
        <row r="277981">
          <cell r="F277981" t="str">
            <v>spokeswap.com</v>
          </cell>
          <cell r="G277981" t="str">
            <v>309429</v>
          </cell>
        </row>
        <row r="277982">
          <cell r="F277982" t="str">
            <v>spoketechnologies.com</v>
          </cell>
          <cell r="G277982" t="str">
            <v>309430</v>
          </cell>
        </row>
        <row r="277983">
          <cell r="F277983" t="str">
            <v>spokiyo.com</v>
          </cell>
          <cell r="G277983" t="str">
            <v>309431</v>
          </cell>
        </row>
        <row r="277984">
          <cell r="F277984" t="str">
            <v>spokt.com</v>
          </cell>
          <cell r="G277984" t="str">
            <v>309432</v>
          </cell>
        </row>
        <row r="277985">
          <cell r="F277985" t="str">
            <v>sponads.com</v>
          </cell>
          <cell r="G277985" t="str">
            <v>309433</v>
          </cell>
        </row>
        <row r="277986">
          <cell r="F277986" t="str">
            <v>sponduly.com</v>
          </cell>
          <cell r="G277986" t="str">
            <v>309434</v>
          </cell>
        </row>
        <row r="277987">
          <cell r="F277987" t="str">
            <v>spongedigital.us</v>
          </cell>
          <cell r="G277987" t="str">
            <v>309435</v>
          </cell>
        </row>
        <row r="277988">
          <cell r="F277988" t="str">
            <v>spongegroup.com</v>
          </cell>
          <cell r="G277988" t="str">
            <v>309436</v>
          </cell>
        </row>
        <row r="277989">
          <cell r="F277989" t="str">
            <v>spongeit.ie</v>
          </cell>
          <cell r="G277989" t="str">
            <v>309437</v>
          </cell>
        </row>
        <row r="277990">
          <cell r="F277990" t="str">
            <v>sponsez.com</v>
          </cell>
          <cell r="G277990" t="str">
            <v>309438</v>
          </cell>
        </row>
        <row r="277991">
          <cell r="F277991" t="str">
            <v>sponsiv.com</v>
          </cell>
          <cell r="G277991" t="str">
            <v>309439</v>
          </cell>
        </row>
        <row r="277992">
          <cell r="F277992" t="str">
            <v>sponsorboat.com</v>
          </cell>
          <cell r="G277992" t="str">
            <v>309440</v>
          </cell>
        </row>
        <row r="277993">
          <cell r="F277993" t="str">
            <v>sponsoredads.com</v>
          </cell>
          <cell r="G277993" t="str">
            <v>309441</v>
          </cell>
        </row>
        <row r="277994">
          <cell r="F277994" t="str">
            <v>sponsorise.me</v>
          </cell>
          <cell r="G277994" t="str">
            <v>309442</v>
          </cell>
        </row>
        <row r="277995">
          <cell r="F277995" t="str">
            <v>sponsorist.com</v>
          </cell>
          <cell r="G277995" t="str">
            <v>309443</v>
          </cell>
        </row>
        <row r="277996">
          <cell r="F277996" t="str">
            <v>sponsormob.com</v>
          </cell>
          <cell r="G277996" t="str">
            <v>309444</v>
          </cell>
        </row>
        <row r="277997">
          <cell r="F277997" t="str">
            <v>sponsorop.com</v>
          </cell>
          <cell r="G277997" t="str">
            <v>309445</v>
          </cell>
        </row>
        <row r="277998">
          <cell r="F277998" t="str">
            <v>sponsorpitch.com</v>
          </cell>
          <cell r="G277998" t="str">
            <v>309446</v>
          </cell>
        </row>
        <row r="277999">
          <cell r="F277999" t="str">
            <v>sponsorselect.com</v>
          </cell>
          <cell r="G277999" t="str">
            <v>309447</v>
          </cell>
        </row>
        <row r="278000">
          <cell r="F278000" t="str">
            <v>sponsorship.org</v>
          </cell>
          <cell r="G278000" t="str">
            <v>309448</v>
          </cell>
        </row>
        <row r="278001">
          <cell r="F278001" t="str">
            <v>sponsortag.com</v>
          </cell>
          <cell r="G278001" t="str">
            <v>309449</v>
          </cell>
        </row>
        <row r="278002">
          <cell r="F278002" t="str">
            <v>sponsowl.com</v>
          </cell>
          <cell r="G278002" t="str">
            <v>309450</v>
          </cell>
        </row>
        <row r="278003">
          <cell r="F278003" t="str">
            <v>sponsr.com</v>
          </cell>
          <cell r="G278003" t="str">
            <v>309451</v>
          </cell>
        </row>
        <row r="278004">
          <cell r="F278004" t="str">
            <v>sponsr.us</v>
          </cell>
          <cell r="G278004" t="str">
            <v>309452</v>
          </cell>
        </row>
        <row r="278005">
          <cell r="F278005" t="str">
            <v>sponsume.com</v>
          </cell>
          <cell r="G278005" t="str">
            <v>309453</v>
          </cell>
        </row>
        <row r="278006">
          <cell r="F278006" t="str">
            <v>spont.ca</v>
          </cell>
          <cell r="G278006" t="str">
            <v>309454</v>
          </cell>
        </row>
        <row r="278007">
          <cell r="F278007" t="str">
            <v>spontaneus.com</v>
          </cell>
          <cell r="G278007" t="str">
            <v>309455</v>
          </cell>
        </row>
        <row r="278008">
          <cell r="F278008" t="str">
            <v>spontano.se</v>
          </cell>
          <cell r="G278008" t="str">
            <v>309456</v>
          </cell>
        </row>
        <row r="278009">
          <cell r="F278009" t="str">
            <v>sponzor.me</v>
          </cell>
          <cell r="G278009" t="str">
            <v>309457</v>
          </cell>
        </row>
        <row r="278010">
          <cell r="F278010" t="str">
            <v>sponzu.com</v>
          </cell>
          <cell r="G278010" t="str">
            <v>309458</v>
          </cell>
        </row>
        <row r="278011">
          <cell r="F278011" t="str">
            <v>spookedinseattle.com</v>
          </cell>
          <cell r="G278011" t="str">
            <v>309459</v>
          </cell>
        </row>
        <row r="278012">
          <cell r="F278012" t="str">
            <v>spookycool.com</v>
          </cell>
          <cell r="G278012" t="str">
            <v>309460</v>
          </cell>
        </row>
        <row r="278013">
          <cell r="F278013" t="str">
            <v>spookyhousestudios.com</v>
          </cell>
          <cell r="G278013" t="str">
            <v>309461</v>
          </cell>
        </row>
        <row r="278014">
          <cell r="F278014" t="str">
            <v>spoolios.com</v>
          </cell>
          <cell r="G278014" t="str">
            <v>309462</v>
          </cell>
        </row>
        <row r="278015">
          <cell r="F278015" t="str">
            <v>spoolster.com</v>
          </cell>
          <cell r="G278015" t="str">
            <v>309463</v>
          </cell>
        </row>
        <row r="278016">
          <cell r="F278016" t="str">
            <v>spoome.com</v>
          </cell>
          <cell r="G278016" t="str">
            <v>309464</v>
          </cell>
        </row>
        <row r="278017">
          <cell r="F278017" t="str">
            <v>spoon.net</v>
          </cell>
          <cell r="G278017" t="str">
            <v>309465</v>
          </cell>
        </row>
        <row r="278018">
          <cell r="F278018" t="str">
            <v>spoonacular.com</v>
          </cell>
          <cell r="G278018" t="str">
            <v>309466</v>
          </cell>
        </row>
        <row r="278019">
          <cell r="F278019" t="str">
            <v>spoonfeedme.com.au</v>
          </cell>
          <cell r="G278019" t="str">
            <v>309467</v>
          </cell>
        </row>
        <row r="278020">
          <cell r="F278020" t="str">
            <v>spoontech.co.cc</v>
          </cell>
          <cell r="G278020" t="str">
            <v>309468</v>
          </cell>
        </row>
        <row r="278021">
          <cell r="F278021" t="str">
            <v>spoontrip.com</v>
          </cell>
          <cell r="G278021" t="str">
            <v>309469</v>
          </cell>
        </row>
        <row r="278022">
          <cell r="F278022" t="str">
            <v>spoonwest.com</v>
          </cell>
          <cell r="G278022" t="str">
            <v>309470</v>
          </cell>
        </row>
        <row r="278023">
          <cell r="F278023" t="str">
            <v>spoonzer.com</v>
          </cell>
          <cell r="G278023" t="str">
            <v>309471</v>
          </cell>
        </row>
        <row r="278024">
          <cell r="F278024" t="str">
            <v>spoorr.me</v>
          </cell>
          <cell r="G278024" t="str">
            <v>309472</v>
          </cell>
        </row>
        <row r="278025">
          <cell r="F278025" t="str">
            <v>sporcard.com</v>
          </cell>
          <cell r="G278025" t="str">
            <v>309473</v>
          </cell>
        </row>
        <row r="278026">
          <cell r="F278026" t="str">
            <v>sporcle.com</v>
          </cell>
          <cell r="G278026" t="str">
            <v>309474</v>
          </cell>
        </row>
        <row r="278027">
          <cell r="F278027" t="str">
            <v>sporcumagazasi.com</v>
          </cell>
          <cell r="G278027" t="str">
            <v>309475</v>
          </cell>
        </row>
        <row r="278028">
          <cell r="F278028" t="str">
            <v>spordle.com</v>
          </cell>
          <cell r="G278028" t="str">
            <v>309476</v>
          </cell>
        </row>
        <row r="278029">
          <cell r="F278029" t="str">
            <v>sporestory.com</v>
          </cell>
          <cell r="G278029" t="str">
            <v>309477</v>
          </cell>
        </row>
        <row r="278030">
          <cell r="F278030" t="str">
            <v>sporisandinn.is</v>
          </cell>
          <cell r="G278030" t="str">
            <v>309478</v>
          </cell>
        </row>
        <row r="278031">
          <cell r="F278031" t="str">
            <v>sporjinal.com</v>
          </cell>
          <cell r="G278031" t="str">
            <v>309479</v>
          </cell>
        </row>
        <row r="278032">
          <cell r="F278032" t="str">
            <v>spork-app.com</v>
          </cell>
          <cell r="G278032" t="str">
            <v>309480</v>
          </cell>
        </row>
        <row r="278033">
          <cell r="F278033" t="str">
            <v>spork.digital</v>
          </cell>
          <cell r="G278033" t="str">
            <v>309481</v>
          </cell>
        </row>
        <row r="278034">
          <cell r="F278034" t="str">
            <v>sporkmarketing.com</v>
          </cell>
          <cell r="G278034" t="str">
            <v>309482</v>
          </cell>
        </row>
        <row r="278035">
          <cell r="F278035" t="str">
            <v>sporple.com</v>
          </cell>
          <cell r="G278035" t="str">
            <v>309483</v>
          </cell>
        </row>
        <row r="278036">
          <cell r="F278036" t="str">
            <v>sporreyonum.com</v>
          </cell>
          <cell r="G278036" t="str">
            <v>309484</v>
          </cell>
        </row>
        <row r="278037">
          <cell r="F278037" t="str">
            <v>sporsonik.com</v>
          </cell>
          <cell r="G278037" t="str">
            <v>309485</v>
          </cell>
        </row>
        <row r="278038">
          <cell r="F278038" t="str">
            <v>sport-fm.gr</v>
          </cell>
          <cell r="G278038" t="str">
            <v>309486</v>
          </cell>
        </row>
        <row r="278039">
          <cell r="F278039" t="str">
            <v>sport-oesterreich.at</v>
          </cell>
          <cell r="G278039" t="str">
            <v>309487</v>
          </cell>
        </row>
        <row r="278040">
          <cell r="F278040" t="str">
            <v>sport-tribe.com</v>
          </cell>
          <cell r="G278040" t="str">
            <v>309488</v>
          </cell>
        </row>
        <row r="278041">
          <cell r="F278041" t="str">
            <v>sport.net</v>
          </cell>
          <cell r="G278041" t="str">
            <v>309489</v>
          </cell>
        </row>
        <row r="278042">
          <cell r="F278042" t="str">
            <v>sport10.be</v>
          </cell>
          <cell r="G278042" t="str">
            <v>309490</v>
          </cell>
        </row>
        <row r="278043">
          <cell r="F278043" t="str">
            <v>sport360.com</v>
          </cell>
          <cell r="G278043" t="str">
            <v>309491</v>
          </cell>
        </row>
        <row r="278044">
          <cell r="F278044" t="str">
            <v>sport4life.org.uk</v>
          </cell>
          <cell r="G278044" t="str">
            <v>309492</v>
          </cell>
        </row>
        <row r="278045">
          <cell r="F278045" t="str">
            <v>sport80.com</v>
          </cell>
          <cell r="G278045" t="str">
            <v>309493</v>
          </cell>
        </row>
        <row r="278046">
          <cell r="F278046" t="str">
            <v>sportagraph.com</v>
          </cell>
          <cell r="G278046" t="str">
            <v>309494</v>
          </cell>
        </row>
        <row r="278047">
          <cell r="F278047" t="str">
            <v>sportal.bg</v>
          </cell>
          <cell r="G278047" t="str">
            <v>309495</v>
          </cell>
        </row>
        <row r="278048">
          <cell r="F278048" t="str">
            <v>sportalk.com</v>
          </cell>
          <cell r="G278048" t="str">
            <v>309496</v>
          </cell>
        </row>
        <row r="278049">
          <cell r="F278049" t="str">
            <v>sportamore.se</v>
          </cell>
          <cell r="G278049" t="str">
            <v>309497</v>
          </cell>
        </row>
        <row r="278050">
          <cell r="F278050" t="str">
            <v>sportaneous.com</v>
          </cell>
          <cell r="G278050" t="str">
            <v>309498</v>
          </cell>
        </row>
        <row r="278051">
          <cell r="F278051" t="str">
            <v>sportauthority.com</v>
          </cell>
          <cell r="G278051" t="str">
            <v>309499</v>
          </cell>
        </row>
        <row r="278052">
          <cell r="F278052" t="str">
            <v>sportbic.com</v>
          </cell>
          <cell r="G278052" t="str">
            <v>309500</v>
          </cell>
        </row>
        <row r="278053">
          <cell r="F278053" t="str">
            <v>sportbusiness.com</v>
          </cell>
          <cell r="G278053" t="str">
            <v>309501</v>
          </cell>
        </row>
        <row r="278054">
          <cell r="F278054" t="str">
            <v>sportcafe.ca</v>
          </cell>
          <cell r="G278054" t="str">
            <v>309502</v>
          </cell>
        </row>
        <row r="278055">
          <cell r="F278055" t="str">
            <v>sportcareer.nl</v>
          </cell>
          <cell r="G278055" t="str">
            <v>309503</v>
          </cell>
        </row>
        <row r="278056">
          <cell r="F278056" t="str">
            <v>sportchaser.com</v>
          </cell>
          <cell r="G278056" t="str">
            <v>309504</v>
          </cell>
        </row>
        <row r="278057">
          <cell r="F278057" t="str">
            <v>sportchecked.com</v>
          </cell>
          <cell r="G278057" t="str">
            <v>309505</v>
          </cell>
        </row>
        <row r="278058">
          <cell r="F278058" t="str">
            <v>sportcia.com</v>
          </cell>
          <cell r="G278058" t="str">
            <v>309506</v>
          </cell>
        </row>
        <row r="278059">
          <cell r="F278059" t="str">
            <v>sportcloud.com</v>
          </cell>
          <cell r="G278059" t="str">
            <v>309507</v>
          </cell>
        </row>
        <row r="278060">
          <cell r="F278060" t="str">
            <v>sportcontent.co.uk</v>
          </cell>
          <cell r="G278060" t="str">
            <v>309508</v>
          </cell>
        </row>
        <row r="278061">
          <cell r="F278061" t="str">
            <v>sportcourt.com</v>
          </cell>
          <cell r="G278061" t="str">
            <v>309509</v>
          </cell>
        </row>
        <row r="278062">
          <cell r="F278062" t="str">
            <v>sportcube.me</v>
          </cell>
          <cell r="G278062" t="str">
            <v>309510</v>
          </cell>
        </row>
        <row r="278063">
          <cell r="F278063" t="str">
            <v>sportdate.de</v>
          </cell>
          <cell r="G278063" t="str">
            <v>309511</v>
          </cell>
        </row>
        <row r="278064">
          <cell r="F278064" t="str">
            <v>sporter.com</v>
          </cell>
          <cell r="G278064" t="str">
            <v>309512</v>
          </cell>
        </row>
        <row r="278065">
          <cell r="F278065" t="str">
            <v>sportevolution.pl</v>
          </cell>
          <cell r="G278065" t="str">
            <v>309513</v>
          </cell>
        </row>
        <row r="278066">
          <cell r="F278066" t="str">
            <v>sportextreme.com</v>
          </cell>
          <cell r="G278066" t="str">
            <v>309514</v>
          </cell>
        </row>
        <row r="278067">
          <cell r="F278067" t="str">
            <v>sportgamesarena.com</v>
          </cell>
          <cell r="G278067" t="str">
            <v>309515</v>
          </cell>
        </row>
        <row r="278068">
          <cell r="F278068" t="str">
            <v>sporther.es</v>
          </cell>
          <cell r="G278068" t="str">
            <v>309516</v>
          </cell>
        </row>
        <row r="278069">
          <cell r="F278069" t="str">
            <v>sporthorizon.blogspot.com</v>
          </cell>
          <cell r="G278069" t="str">
            <v>309517</v>
          </cell>
        </row>
        <row r="278070">
          <cell r="F278070" t="str">
            <v>sportigo.co</v>
          </cell>
          <cell r="G278070" t="str">
            <v>309518</v>
          </cell>
        </row>
        <row r="278071">
          <cell r="F278071" t="str">
            <v>sportingbet.com</v>
          </cell>
          <cell r="G278071" t="str">
            <v>309519</v>
          </cell>
        </row>
        <row r="278072">
          <cell r="F278072" t="str">
            <v>sportingcharts.com</v>
          </cell>
          <cell r="G278072" t="str">
            <v>309520</v>
          </cell>
        </row>
        <row r="278073">
          <cell r="F278073" t="str">
            <v>sportingcommunities.com</v>
          </cell>
          <cell r="G278073" t="str">
            <v>309521</v>
          </cell>
        </row>
        <row r="278074">
          <cell r="F278074" t="str">
            <v>sportingconnections.com</v>
          </cell>
          <cell r="G278074" t="str">
            <v>309522</v>
          </cell>
        </row>
        <row r="278075">
          <cell r="F278075" t="str">
            <v>sportingkc.com</v>
          </cell>
          <cell r="G278075" t="str">
            <v>309523</v>
          </cell>
        </row>
        <row r="278076">
          <cell r="F278076" t="str">
            <v>sportingmindz.com</v>
          </cell>
          <cell r="G278076" t="str">
            <v>309524</v>
          </cell>
        </row>
        <row r="278077">
          <cell r="F278077" t="str">
            <v>sportingportal.co</v>
          </cell>
          <cell r="G278077" t="str">
            <v>309525</v>
          </cell>
        </row>
        <row r="278078">
          <cell r="F278078" t="str">
            <v>sportingpulseinternational.com</v>
          </cell>
          <cell r="G278078" t="str">
            <v>309526</v>
          </cell>
        </row>
        <row r="278079">
          <cell r="F278079" t="str">
            <v>sportingsmiles.com</v>
          </cell>
          <cell r="G278079" t="str">
            <v>309527</v>
          </cell>
        </row>
        <row r="278080">
          <cell r="F278080" t="str">
            <v>sportingvote.com</v>
          </cell>
          <cell r="G278080" t="str">
            <v>309528</v>
          </cell>
        </row>
        <row r="278081">
          <cell r="F278081" t="str">
            <v>sportinteractiva.com</v>
          </cell>
          <cell r="G278081" t="str">
            <v>309529</v>
          </cell>
        </row>
        <row r="278082">
          <cell r="F278082" t="str">
            <v>sportiq.fi</v>
          </cell>
          <cell r="G278082" t="str">
            <v>309530</v>
          </cell>
        </row>
        <row r="278083">
          <cell r="F278083" t="str">
            <v>sportiva.com</v>
          </cell>
          <cell r="G278083" t="str">
            <v>309531</v>
          </cell>
        </row>
        <row r="278084">
          <cell r="F278084" t="str">
            <v>sportliif.com</v>
          </cell>
          <cell r="G278084" t="str">
            <v>309532</v>
          </cell>
        </row>
        <row r="278085">
          <cell r="F278085" t="str">
            <v>sportlinkapp.com</v>
          </cell>
          <cell r="G278085" t="str">
            <v>309533</v>
          </cell>
        </row>
        <row r="278086">
          <cell r="F278086" t="str">
            <v>sportme.hr</v>
          </cell>
          <cell r="G278086" t="str">
            <v>309534</v>
          </cell>
        </row>
        <row r="278087">
          <cell r="F278087" t="str">
            <v>sportmultimedia.pt</v>
          </cell>
          <cell r="G278087" t="str">
            <v>309535</v>
          </cell>
        </row>
        <row r="278088">
          <cell r="F278088" t="str">
            <v>sportnet.com</v>
          </cell>
          <cell r="G278088" t="str">
            <v>309536</v>
          </cell>
        </row>
        <row r="278089">
          <cell r="F278089" t="str">
            <v>sportobchod.cz</v>
          </cell>
          <cell r="G278089" t="str">
            <v>309537</v>
          </cell>
        </row>
        <row r="278090">
          <cell r="F278090" t="str">
            <v>sportolutions.com</v>
          </cell>
          <cell r="G278090" t="str">
            <v>309538</v>
          </cell>
        </row>
        <row r="278091">
          <cell r="F278091" t="str">
            <v>sportovo.com</v>
          </cell>
          <cell r="G278091" t="str">
            <v>309539</v>
          </cell>
        </row>
        <row r="278092">
          <cell r="F278092" t="str">
            <v>sportpass.me</v>
          </cell>
          <cell r="G278092" t="str">
            <v>309540</v>
          </cell>
        </row>
        <row r="278093">
          <cell r="F278093" t="str">
            <v>sportracker.com</v>
          </cell>
          <cell r="G278093" t="str">
            <v>309541</v>
          </cell>
        </row>
        <row r="278094">
          <cell r="F278094" t="str">
            <v>sportrecon.com</v>
          </cell>
          <cell r="G278094" t="str">
            <v>309542</v>
          </cell>
        </row>
        <row r="278095">
          <cell r="F278095" t="str">
            <v>sportreseller.com</v>
          </cell>
          <cell r="G278095" t="str">
            <v>309543</v>
          </cell>
        </row>
        <row r="278096">
          <cell r="F278096" t="str">
            <v>sportrfid.com</v>
          </cell>
          <cell r="G278096" t="str">
            <v>309544</v>
          </cell>
        </row>
        <row r="278097">
          <cell r="F278097" t="str">
            <v>sportron.com</v>
          </cell>
          <cell r="G278097" t="str">
            <v>309545</v>
          </cell>
        </row>
        <row r="278098">
          <cell r="F278098" t="str">
            <v>sportronix.com</v>
          </cell>
          <cell r="G278098" t="str">
            <v>309546</v>
          </cell>
        </row>
        <row r="278099">
          <cell r="F278099" t="str">
            <v>sportroops.com</v>
          </cell>
          <cell r="G278099" t="str">
            <v>309547</v>
          </cell>
        </row>
        <row r="278100">
          <cell r="F278100" t="str">
            <v>sports-4all.com</v>
          </cell>
          <cell r="G278100" t="str">
            <v>309548</v>
          </cell>
        </row>
        <row r="278101">
          <cell r="F278101" t="str">
            <v>sports-kings.com</v>
          </cell>
          <cell r="G278101" t="str">
            <v>309549</v>
          </cell>
        </row>
        <row r="278102">
          <cell r="F278102" t="str">
            <v>sports-reference.com</v>
          </cell>
          <cell r="G278102" t="str">
            <v>309550</v>
          </cell>
        </row>
        <row r="278103">
          <cell r="F278103" t="str">
            <v>sports.com</v>
          </cell>
          <cell r="G278103" t="str">
            <v>309551</v>
          </cell>
        </row>
        <row r="278104">
          <cell r="F278104" t="str">
            <v>sports.ru</v>
          </cell>
          <cell r="G278104" t="str">
            <v>309552</v>
          </cell>
        </row>
        <row r="278105">
          <cell r="F278105" t="str">
            <v>sports195.com</v>
          </cell>
          <cell r="G278105" t="str">
            <v>309553</v>
          </cell>
        </row>
        <row r="278106">
          <cell r="F278106" t="str">
            <v>sports1marketing.com</v>
          </cell>
          <cell r="G278106" t="str">
            <v>309554</v>
          </cell>
        </row>
        <row r="278107">
          <cell r="F278107" t="str">
            <v>sports360.net</v>
          </cell>
          <cell r="G278107" t="str">
            <v>309555</v>
          </cell>
        </row>
        <row r="278108">
          <cell r="F278108" t="str">
            <v>sportsaholicforum.com</v>
          </cell>
          <cell r="G278108" t="str">
            <v>309556</v>
          </cell>
        </row>
        <row r="278109">
          <cell r="F278109" t="str">
            <v>sportsandorthocenter.com</v>
          </cell>
          <cell r="G278109" t="str">
            <v>309557</v>
          </cell>
        </row>
        <row r="278110">
          <cell r="F278110" t="str">
            <v>sportsandsocialchange.org</v>
          </cell>
          <cell r="G278110" t="str">
            <v>309558</v>
          </cell>
        </row>
        <row r="278111">
          <cell r="F278111" t="str">
            <v>sportsandspinalphysio.com.au</v>
          </cell>
          <cell r="G278111" t="str">
            <v>309559</v>
          </cell>
        </row>
        <row r="278112">
          <cell r="F278112" t="str">
            <v>sportsaptitude.com</v>
          </cell>
          <cell r="G278112" t="str">
            <v>309560</v>
          </cell>
        </row>
        <row r="278113">
          <cell r="F278113" t="str">
            <v>sportsbeem.com</v>
          </cell>
          <cell r="G278113" t="str">
            <v>309561</v>
          </cell>
        </row>
        <row r="278114">
          <cell r="F278114" t="str">
            <v>sportsbetting.ag</v>
          </cell>
          <cell r="G278114" t="str">
            <v>309562</v>
          </cell>
        </row>
        <row r="278115">
          <cell r="F278115" t="str">
            <v>sportsbettingsitez.co.uk</v>
          </cell>
          <cell r="G278115" t="str">
            <v>309563</v>
          </cell>
        </row>
        <row r="278116">
          <cell r="F278116" t="str">
            <v>sportsbooksoft.com</v>
          </cell>
          <cell r="G278116" t="str">
            <v>309564</v>
          </cell>
        </row>
        <row r="278117">
          <cell r="F278117" t="str">
            <v>sportsbox360.com</v>
          </cell>
          <cell r="G278117" t="str">
            <v>309565</v>
          </cell>
        </row>
        <row r="278118">
          <cell r="F278118" t="str">
            <v>sportsbuy.com</v>
          </cell>
          <cell r="G278118" t="str">
            <v>309566</v>
          </cell>
        </row>
        <row r="278119">
          <cell r="F278119" t="str">
            <v>sportscampconnection.com</v>
          </cell>
          <cell r="G278119" t="str">
            <v>309567</v>
          </cell>
        </row>
        <row r="278120">
          <cell r="F278120" t="str">
            <v>sportsclinicplus.com</v>
          </cell>
          <cell r="G278120" t="str">
            <v>309568</v>
          </cell>
        </row>
        <row r="278121">
          <cell r="F278121" t="str">
            <v>sportscurve.com</v>
          </cell>
          <cell r="G278121" t="str">
            <v>309569</v>
          </cell>
        </row>
        <row r="278122">
          <cell r="F278122" t="str">
            <v>sportsdata.com</v>
          </cell>
          <cell r="G278122" t="str">
            <v>309570</v>
          </cell>
        </row>
        <row r="278123">
          <cell r="F278123" t="str">
            <v>sportsdatahub.com</v>
          </cell>
          <cell r="G278123" t="str">
            <v>309571</v>
          </cell>
        </row>
        <row r="278124">
          <cell r="F278124" t="str">
            <v>sportsdatallc.com</v>
          </cell>
          <cell r="G278124" t="str">
            <v>309572</v>
          </cell>
        </row>
        <row r="278125">
          <cell r="F278125" t="str">
            <v>sportsdataltd.com</v>
          </cell>
          <cell r="G278125" t="str">
            <v>309573</v>
          </cell>
        </row>
        <row r="278126">
          <cell r="F278126" t="str">
            <v>sportsdirectinc.com</v>
          </cell>
          <cell r="G278126" t="str">
            <v>309574</v>
          </cell>
        </row>
        <row r="278127">
          <cell r="F278127" t="str">
            <v>sportsdisplays.com</v>
          </cell>
          <cell r="G278127" t="str">
            <v>309575</v>
          </cell>
        </row>
        <row r="278128">
          <cell r="F278128" t="str">
            <v>sportseed.in</v>
          </cell>
          <cell r="G278128" t="str">
            <v>309576</v>
          </cell>
        </row>
        <row r="278129">
          <cell r="F278129" t="str">
            <v>sportselect.be</v>
          </cell>
          <cell r="G278129" t="str">
            <v>309577</v>
          </cell>
        </row>
        <row r="278130">
          <cell r="F278130" t="str">
            <v>sportsexpress.com</v>
          </cell>
          <cell r="G278130" t="str">
            <v>309578</v>
          </cell>
        </row>
        <row r="278131">
          <cell r="F278131" t="str">
            <v>sportsfangalaxy.com</v>
          </cell>
          <cell r="G278131" t="str">
            <v>309579</v>
          </cell>
        </row>
        <row r="278132">
          <cell r="F278132" t="str">
            <v>sportsfanlive.com</v>
          </cell>
          <cell r="G278132" t="str">
            <v>309580</v>
          </cell>
        </row>
        <row r="278133">
          <cell r="F278133" t="str">
            <v>sportsfeed.me</v>
          </cell>
          <cell r="G278133" t="str">
            <v>309581</v>
          </cell>
        </row>
        <row r="278134">
          <cell r="F278134" t="str">
            <v>sportsfinder.com</v>
          </cell>
          <cell r="G278134" t="str">
            <v>309582</v>
          </cell>
        </row>
        <row r="278135">
          <cell r="F278135" t="str">
            <v>sportsflow.me</v>
          </cell>
          <cell r="G278135" t="str">
            <v>309583</v>
          </cell>
        </row>
        <row r="278136">
          <cell r="F278136" t="str">
            <v>sportsformulator.com</v>
          </cell>
          <cell r="G278136" t="str">
            <v>309584</v>
          </cell>
        </row>
        <row r="278137">
          <cell r="F278137" t="str">
            <v>sportsfuel.co.nz</v>
          </cell>
          <cell r="G278137" t="str">
            <v>309585</v>
          </cell>
        </row>
        <row r="278138">
          <cell r="F278138" t="str">
            <v>sportsgabnetwork.com</v>
          </cell>
          <cell r="G278138" t="str">
            <v>309586</v>
          </cell>
        </row>
        <row r="278139">
          <cell r="F278139" t="str">
            <v>sportsgalaxy7.blogspot.com</v>
          </cell>
          <cell r="G278139" t="str">
            <v>309587</v>
          </cell>
        </row>
        <row r="278140">
          <cell r="F278140" t="str">
            <v>sportsglory.com</v>
          </cell>
          <cell r="G278140" t="str">
            <v>309588</v>
          </cell>
        </row>
        <row r="278141">
          <cell r="F278141" t="str">
            <v>sportsgrants.org</v>
          </cell>
          <cell r="G278141" t="str">
            <v>309589</v>
          </cell>
        </row>
        <row r="278142">
          <cell r="F278142" t="str">
            <v>sportsgrid.com</v>
          </cell>
          <cell r="G278142" t="str">
            <v>309590</v>
          </cell>
        </row>
        <row r="278143">
          <cell r="F278143" t="str">
            <v>sportshaze.com</v>
          </cell>
          <cell r="G278143" t="str">
            <v>309591</v>
          </cell>
        </row>
        <row r="278144">
          <cell r="F278144" t="str">
            <v>sportsid.uk.net</v>
          </cell>
          <cell r="G278144" t="str">
            <v>309592</v>
          </cell>
        </row>
        <row r="278145">
          <cell r="F278145" t="str">
            <v>sportsindeed.com</v>
          </cell>
          <cell r="G278145" t="str">
            <v>309593</v>
          </cell>
        </row>
        <row r="278146">
          <cell r="F278146" t="str">
            <v>sportsinsights.com</v>
          </cell>
          <cell r="G278146" t="str">
            <v>309594</v>
          </cell>
        </row>
        <row r="278147">
          <cell r="F278147" t="str">
            <v>sportsinstruments.com</v>
          </cell>
          <cell r="G278147" t="str">
            <v>309595</v>
          </cell>
        </row>
        <row r="278148">
          <cell r="F278148" t="str">
            <v>sportsjam.in</v>
          </cell>
          <cell r="G278148" t="str">
            <v>309596</v>
          </cell>
        </row>
        <row r="278149">
          <cell r="F278149" t="str">
            <v>sportskool.com</v>
          </cell>
          <cell r="G278149" t="str">
            <v>309597</v>
          </cell>
        </row>
        <row r="278150">
          <cell r="F278150" t="str">
            <v>sportskroft.com</v>
          </cell>
          <cell r="G278150" t="str">
            <v>309598</v>
          </cell>
        </row>
        <row r="278151">
          <cell r="F278151" t="str">
            <v>sportslabhq.com</v>
          </cell>
          <cell r="G278151" t="str">
            <v>309599</v>
          </cell>
        </row>
        <row r="278152">
          <cell r="F278152" t="str">
            <v>sportslabs.com</v>
          </cell>
          <cell r="G278152" t="str">
            <v>309600</v>
          </cell>
        </row>
        <row r="278153">
          <cell r="F278153" t="str">
            <v>sportsmansbailbonds.com</v>
          </cell>
          <cell r="G278153" t="str">
            <v>309601</v>
          </cell>
        </row>
        <row r="278154">
          <cell r="F278154" t="str">
            <v>sportsmanslogistics.com</v>
          </cell>
          <cell r="G278154" t="str">
            <v>309602</v>
          </cell>
        </row>
        <row r="278155">
          <cell r="F278155" t="str">
            <v>sportsmatemobile.com</v>
          </cell>
          <cell r="G278155" t="str">
            <v>309603</v>
          </cell>
        </row>
        <row r="278156">
          <cell r="F278156" t="str">
            <v>sportsmd.com</v>
          </cell>
          <cell r="G278156" t="str">
            <v>309604</v>
          </cell>
        </row>
        <row r="278157">
          <cell r="F278157" t="str">
            <v>sportsmechanics.com</v>
          </cell>
          <cell r="G278157" t="str">
            <v>309605</v>
          </cell>
        </row>
        <row r="278158">
          <cell r="F278158" t="str">
            <v>sportsmedia101.com</v>
          </cell>
          <cell r="G278158" t="str">
            <v>309606</v>
          </cell>
        </row>
        <row r="278159">
          <cell r="F278159" t="str">
            <v>sportsmemorabilia.com</v>
          </cell>
          <cell r="G278159" t="str">
            <v>309607</v>
          </cell>
        </row>
        <row r="278160">
          <cell r="F278160" t="str">
            <v>sportsnet.ca</v>
          </cell>
          <cell r="G278160" t="str">
            <v>309608</v>
          </cell>
        </row>
        <row r="278161">
          <cell r="F278161" t="str">
            <v>sportsnetholidays.com</v>
          </cell>
          <cell r="G278161" t="str">
            <v>309609</v>
          </cell>
        </row>
        <row r="278162">
          <cell r="F278162" t="str">
            <v>sportsnewmedia.com</v>
          </cell>
          <cell r="G278162" t="str">
            <v>309610</v>
          </cell>
        </row>
        <row r="278163">
          <cell r="F278163" t="str">
            <v>sportsprofi.com</v>
          </cell>
          <cell r="G278163" t="str">
            <v>309611</v>
          </cell>
        </row>
        <row r="278164">
          <cell r="F278164" t="str">
            <v>sportspromedia.com</v>
          </cell>
          <cell r="G278164" t="str">
            <v>309612</v>
          </cell>
        </row>
        <row r="278165">
          <cell r="F278165" t="str">
            <v>sportspyder.com</v>
          </cell>
          <cell r="G278165" t="str">
            <v>309613</v>
          </cell>
        </row>
        <row r="278166">
          <cell r="F278166" t="str">
            <v>sportsquestapp.com</v>
          </cell>
          <cell r="G278166" t="str">
            <v>309614</v>
          </cell>
        </row>
        <row r="278167">
          <cell r="F278167" t="str">
            <v>sportsrecruitment.com</v>
          </cell>
          <cell r="G278167" t="str">
            <v>309615</v>
          </cell>
        </row>
        <row r="278168">
          <cell r="F278168" t="str">
            <v>sportsshopp.com</v>
          </cell>
          <cell r="G278168" t="str">
            <v>309616</v>
          </cell>
        </row>
        <row r="278169">
          <cell r="F278169" t="str">
            <v>sportssignup.com</v>
          </cell>
          <cell r="G278169" t="str">
            <v>309617</v>
          </cell>
        </row>
        <row r="278170">
          <cell r="F278170" t="str">
            <v>sportstation.co.uk</v>
          </cell>
          <cell r="G278170" t="str">
            <v>309618</v>
          </cell>
        </row>
        <row r="278171">
          <cell r="F278171" t="str">
            <v>sportstechinc.com</v>
          </cell>
          <cell r="G278171" t="str">
            <v>309619</v>
          </cell>
        </row>
        <row r="278172">
          <cell r="F278172" t="str">
            <v>sportstilt.com</v>
          </cell>
          <cell r="G278172" t="str">
            <v>309620</v>
          </cell>
        </row>
        <row r="278173">
          <cell r="F278173" t="str">
            <v>sportstradex.com</v>
          </cell>
          <cell r="G278173" t="str">
            <v>309621</v>
          </cell>
        </row>
        <row r="278174">
          <cell r="F278174" t="str">
            <v>sportstwit.com</v>
          </cell>
          <cell r="G278174" t="str">
            <v>309622</v>
          </cell>
        </row>
        <row r="278175">
          <cell r="F278175" t="str">
            <v>sportsultra.com</v>
          </cell>
          <cell r="G278175" t="str">
            <v>309623</v>
          </cell>
        </row>
        <row r="278176">
          <cell r="F278176" t="str">
            <v>sportsurfaces.com</v>
          </cell>
          <cell r="G278176" t="str">
            <v>309624</v>
          </cell>
        </row>
        <row r="278177">
          <cell r="F278177" t="str">
            <v>sportsvault.net</v>
          </cell>
          <cell r="G278177" t="str">
            <v>309625</v>
          </cell>
        </row>
        <row r="278178">
          <cell r="F278178" t="str">
            <v>sportsvideoinnovations.com</v>
          </cell>
          <cell r="G278178" t="str">
            <v>309626</v>
          </cell>
        </row>
        <row r="278179">
          <cell r="F278179" t="str">
            <v>sportsvill.com</v>
          </cell>
          <cell r="G278179" t="str">
            <v>309627</v>
          </cell>
        </row>
        <row r="278180">
          <cell r="F278180" t="str">
            <v>sportswa.net</v>
          </cell>
          <cell r="G278180" t="str">
            <v>309628</v>
          </cell>
        </row>
        <row r="278181">
          <cell r="F278181" t="str">
            <v>sportswave.co.in</v>
          </cell>
          <cell r="G278181" t="str">
            <v>309629</v>
          </cell>
        </row>
        <row r="278182">
          <cell r="F278182" t="str">
            <v>sportsway.dk</v>
          </cell>
          <cell r="G278182" t="str">
            <v>309630</v>
          </cell>
        </row>
        <row r="278183">
          <cell r="F278183" t="str">
            <v>sportswire.biz</v>
          </cell>
          <cell r="G278183" t="str">
            <v>309631</v>
          </cell>
        </row>
        <row r="278184">
          <cell r="F278184" t="str">
            <v>sportswurlz.com</v>
          </cell>
          <cell r="G278184" t="str">
            <v>309632</v>
          </cell>
        </row>
        <row r="278185">
          <cell r="F278185" t="str">
            <v>sporttechie.com</v>
          </cell>
          <cell r="G278185" t="str">
            <v>309633</v>
          </cell>
        </row>
        <row r="278186">
          <cell r="F278186" t="str">
            <v>sporttsclub.com</v>
          </cell>
          <cell r="G278186" t="str">
            <v>309634</v>
          </cell>
        </row>
        <row r="278187">
          <cell r="F278187" t="str">
            <v>sporttv.fi</v>
          </cell>
          <cell r="G278187" t="str">
            <v>309635</v>
          </cell>
        </row>
        <row r="278188">
          <cell r="F278188" t="str">
            <v>sportup.com</v>
          </cell>
          <cell r="G278188" t="str">
            <v>309636</v>
          </cell>
        </row>
        <row r="278189">
          <cell r="F278189" t="str">
            <v>sportway.se</v>
          </cell>
          <cell r="G278189" t="str">
            <v>309637</v>
          </cell>
        </row>
        <row r="278190">
          <cell r="F278190" t="str">
            <v>sportwire.se</v>
          </cell>
          <cell r="G278190" t="str">
            <v>309638</v>
          </cell>
        </row>
        <row r="278191">
          <cell r="F278191" t="str">
            <v>sportxiom.com</v>
          </cell>
          <cell r="G278191" t="str">
            <v>309639</v>
          </cell>
        </row>
        <row r="278192">
          <cell r="F278192" t="str">
            <v>sporty-tech.org</v>
          </cell>
          <cell r="G278192" t="str">
            <v>309640</v>
          </cell>
        </row>
        <row r="278193">
          <cell r="F278193" t="str">
            <v>sportycal.com</v>
          </cell>
          <cell r="G278193" t="str">
            <v>309641</v>
          </cell>
        </row>
        <row r="278194">
          <cell r="F278194" t="str">
            <v>sportythreads.com</v>
          </cell>
          <cell r="G278194" t="str">
            <v>309642</v>
          </cell>
        </row>
        <row r="278195">
          <cell r="F278195" t="str">
            <v>sportytrader.co.uk</v>
          </cell>
          <cell r="G278195" t="str">
            <v>309643</v>
          </cell>
        </row>
        <row r="278196">
          <cell r="F278196" t="str">
            <v>sporx.com</v>
          </cell>
          <cell r="G278196" t="str">
            <v>309644</v>
          </cell>
        </row>
        <row r="278197">
          <cell r="F278197" t="str">
            <v>sposae.com</v>
          </cell>
          <cell r="G278197" t="str">
            <v>309645</v>
          </cell>
        </row>
        <row r="278198">
          <cell r="F278198" t="str">
            <v>spot-on-print.com</v>
          </cell>
          <cell r="G278198" t="str">
            <v>309646</v>
          </cell>
        </row>
        <row r="278199">
          <cell r="F278199" t="str">
            <v>spot.ms</v>
          </cell>
          <cell r="G278199" t="str">
            <v>309647</v>
          </cell>
        </row>
        <row r="278200">
          <cell r="F278200" t="str">
            <v>spot.pl</v>
          </cell>
          <cell r="G278200" t="str">
            <v>309648</v>
          </cell>
        </row>
        <row r="278201">
          <cell r="F278201" t="str">
            <v>spotagory.com</v>
          </cell>
          <cell r="G278201" t="str">
            <v>309649</v>
          </cell>
        </row>
        <row r="278202">
          <cell r="F278202" t="str">
            <v>spotapp.mobi</v>
          </cell>
          <cell r="G278202" t="str">
            <v>309650</v>
          </cell>
        </row>
        <row r="278203">
          <cell r="F278203" t="str">
            <v>spotblue.com</v>
          </cell>
          <cell r="G278203" t="str">
            <v>309651</v>
          </cell>
        </row>
        <row r="278204">
          <cell r="F278204" t="str">
            <v>spotcanineclub.com</v>
          </cell>
          <cell r="G278204" t="str">
            <v>309652</v>
          </cell>
        </row>
        <row r="278205">
          <cell r="F278205" t="str">
            <v>spotcheq.com</v>
          </cell>
          <cell r="G278205" t="str">
            <v>309653</v>
          </cell>
        </row>
        <row r="278206">
          <cell r="F278206" t="str">
            <v>spotcher.com</v>
          </cell>
          <cell r="G278206" t="str">
            <v>309654</v>
          </cell>
        </row>
        <row r="278207">
          <cell r="F278207" t="str">
            <v>spotcred.com</v>
          </cell>
          <cell r="G278207" t="str">
            <v>309655</v>
          </cell>
        </row>
        <row r="278208">
          <cell r="F278208" t="str">
            <v>spotcrime.com</v>
          </cell>
          <cell r="G278208" t="str">
            <v>309656</v>
          </cell>
        </row>
        <row r="278209">
          <cell r="F278209" t="str">
            <v>spotever.com</v>
          </cell>
          <cell r="G278209" t="str">
            <v>309657</v>
          </cell>
        </row>
        <row r="278210">
          <cell r="F278210" t="str">
            <v>spotexpo.com</v>
          </cell>
          <cell r="G278210" t="str">
            <v>309658</v>
          </cell>
        </row>
        <row r="278211">
          <cell r="F278211" t="str">
            <v>spotfront.com</v>
          </cell>
          <cell r="G278211" t="str">
            <v>309659</v>
          </cell>
        </row>
        <row r="278212">
          <cell r="F278212" t="str">
            <v>spoti.io</v>
          </cell>
          <cell r="G278212" t="str">
            <v>309660</v>
          </cell>
        </row>
        <row r="278213">
          <cell r="F278213" t="str">
            <v>spotia.com</v>
          </cell>
          <cell r="G278213" t="str">
            <v>309661</v>
          </cell>
        </row>
        <row r="278214">
          <cell r="F278214" t="str">
            <v>spotjobs.com</v>
          </cell>
          <cell r="G278214" t="str">
            <v>309662</v>
          </cell>
        </row>
        <row r="278215">
          <cell r="F278215" t="str">
            <v>spotlander.com</v>
          </cell>
          <cell r="G278215" t="str">
            <v>309663</v>
          </cell>
        </row>
        <row r="278216">
          <cell r="F278216" t="str">
            <v>spotlight-parking.com</v>
          </cell>
          <cell r="G278216" t="str">
            <v>309664</v>
          </cell>
        </row>
        <row r="278217">
          <cell r="F278217" t="str">
            <v>spotlight.net</v>
          </cell>
          <cell r="G278217" t="str">
            <v>309665</v>
          </cell>
        </row>
        <row r="278218">
          <cell r="F278218" t="str">
            <v>spotlightcharity.com</v>
          </cell>
          <cell r="G278218" t="str">
            <v>309666</v>
          </cell>
        </row>
        <row r="278219">
          <cell r="F278219" t="str">
            <v>spotlighters.nl</v>
          </cell>
          <cell r="G278219" t="str">
            <v>309667</v>
          </cell>
        </row>
        <row r="278220">
          <cell r="F278220" t="str">
            <v>spotlightgrabber.com</v>
          </cell>
          <cell r="G278220" t="str">
            <v>309668</v>
          </cell>
        </row>
        <row r="278221">
          <cell r="F278221" t="str">
            <v>spotlightppm.com</v>
          </cell>
          <cell r="G278221" t="str">
            <v>309669</v>
          </cell>
        </row>
        <row r="278222">
          <cell r="F278222" t="str">
            <v>spotlightsix.com</v>
          </cell>
          <cell r="G278222" t="str">
            <v>309670</v>
          </cell>
        </row>
        <row r="278223">
          <cell r="F278223" t="str">
            <v>spotlightsolar.com</v>
          </cell>
          <cell r="G278223" t="str">
            <v>309671</v>
          </cell>
        </row>
        <row r="278224">
          <cell r="F278224" t="str">
            <v>spotlightstrippers.com</v>
          </cell>
          <cell r="G278224" t="str">
            <v>309672</v>
          </cell>
        </row>
        <row r="278225">
          <cell r="F278225" t="str">
            <v>spotlio.com</v>
          </cell>
          <cell r="G278225" t="str">
            <v>309673</v>
          </cell>
        </row>
        <row r="278226">
          <cell r="F278226" t="str">
            <v>spotlite.com</v>
          </cell>
          <cell r="G278226" t="str">
            <v>309674</v>
          </cell>
        </row>
        <row r="278227">
          <cell r="F278227" t="str">
            <v>spotliter.com</v>
          </cell>
          <cell r="G278227" t="str">
            <v>309675</v>
          </cell>
        </row>
        <row r="278228">
          <cell r="F278228" t="str">
            <v>spotmau.com</v>
          </cell>
          <cell r="G278228" t="str">
            <v>309676</v>
          </cell>
        </row>
        <row r="278229">
          <cell r="F278229" t="str">
            <v>spotme.com</v>
          </cell>
          <cell r="G278229" t="str">
            <v>309677</v>
          </cell>
        </row>
        <row r="278230">
          <cell r="F278230" t="str">
            <v>spotmi.co</v>
          </cell>
          <cell r="G278230" t="str">
            <v>309678</v>
          </cell>
        </row>
        <row r="278231">
          <cell r="F278231" t="str">
            <v>spotmyx.com</v>
          </cell>
          <cell r="G278231" t="str">
            <v>309679</v>
          </cell>
        </row>
        <row r="278232">
          <cell r="F278232" t="str">
            <v>spotney.com</v>
          </cell>
          <cell r="G278232" t="str">
            <v>309680</v>
          </cell>
        </row>
        <row r="278233">
          <cell r="F278233" t="str">
            <v>spotnsave.com</v>
          </cell>
          <cell r="G278233" t="str">
            <v>309681</v>
          </cell>
        </row>
        <row r="278234">
          <cell r="F278234" t="str">
            <v>spotnyc.com</v>
          </cell>
          <cell r="G278234" t="str">
            <v>309682</v>
          </cell>
        </row>
        <row r="278235">
          <cell r="F278235" t="str">
            <v>spoton3d.com</v>
          </cell>
          <cell r="G278235" t="str">
            <v>309683</v>
          </cell>
        </row>
        <row r="278236">
          <cell r="F278236" t="str">
            <v>spotonparking.com</v>
          </cell>
          <cell r="G278236" t="str">
            <v>309684</v>
          </cell>
        </row>
        <row r="278237">
          <cell r="F278237" t="str">
            <v>spotonsoft.com</v>
          </cell>
          <cell r="G278237" t="str">
            <v>309685</v>
          </cell>
        </row>
        <row r="278238">
          <cell r="F278238" t="str">
            <v>spotonsport.com</v>
          </cell>
          <cell r="G278238" t="str">
            <v>309686</v>
          </cell>
        </row>
        <row r="278239">
          <cell r="F278239" t="str">
            <v>spotoption.com</v>
          </cell>
          <cell r="G278239" t="str">
            <v>309687</v>
          </cell>
        </row>
        <row r="278240">
          <cell r="F278240" t="str">
            <v>spotpanda.com</v>
          </cell>
          <cell r="G278240" t="str">
            <v>309688</v>
          </cell>
        </row>
        <row r="278241">
          <cell r="F278241" t="str">
            <v>spotparking.com.au</v>
          </cell>
          <cell r="G278241" t="str">
            <v>309689</v>
          </cell>
        </row>
        <row r="278242">
          <cell r="F278242" t="str">
            <v>spotpink.com</v>
          </cell>
          <cell r="G278242" t="str">
            <v>309690</v>
          </cell>
        </row>
        <row r="278243">
          <cell r="F278243" t="str">
            <v>spotpulse.com</v>
          </cell>
          <cell r="G278243" t="str">
            <v>309691</v>
          </cell>
        </row>
        <row r="278244">
          <cell r="F278244" t="str">
            <v>spots-app.com</v>
          </cell>
          <cell r="G278244" t="str">
            <v>309692</v>
          </cell>
        </row>
        <row r="278245">
          <cell r="F278245" t="str">
            <v>spotsave.me</v>
          </cell>
          <cell r="G278245" t="str">
            <v>309693</v>
          </cell>
        </row>
        <row r="278246">
          <cell r="F278246" t="str">
            <v>spotsaving.com</v>
          </cell>
          <cell r="G278246" t="str">
            <v>309694</v>
          </cell>
        </row>
        <row r="278247">
          <cell r="F278247" t="str">
            <v>spotsift.com</v>
          </cell>
          <cell r="G278247" t="str">
            <v>309695</v>
          </cell>
        </row>
        <row r="278248">
          <cell r="F278248" t="str">
            <v>spotsify.com</v>
          </cell>
          <cell r="G278248" t="str">
            <v>309696</v>
          </cell>
        </row>
        <row r="278249">
          <cell r="F278249" t="str">
            <v>spotspecific.com</v>
          </cell>
          <cell r="G278249" t="str">
            <v>309697</v>
          </cell>
        </row>
        <row r="278250">
          <cell r="F278250" t="str">
            <v>spotst.com</v>
          </cell>
          <cell r="G278250" t="str">
            <v>309698</v>
          </cell>
        </row>
        <row r="278251">
          <cell r="F278251" t="str">
            <v>spotstrat.com</v>
          </cell>
          <cell r="G278251" t="str">
            <v>309699</v>
          </cell>
        </row>
        <row r="278252">
          <cell r="F278252" t="str">
            <v>spotsuite.com</v>
          </cell>
          <cell r="G278252" t="str">
            <v>309700</v>
          </cell>
        </row>
        <row r="278253">
          <cell r="F278253" t="str">
            <v>spotsurvey.me</v>
          </cell>
          <cell r="G278253" t="str">
            <v>309701</v>
          </cell>
        </row>
        <row r="278254">
          <cell r="F278254" t="str">
            <v>spott.com</v>
          </cell>
          <cell r="G278254" t="str">
            <v>309702</v>
          </cell>
        </row>
        <row r="278255">
          <cell r="F278255" t="str">
            <v>spottah.com</v>
          </cell>
          <cell r="G278255" t="str">
            <v>309703</v>
          </cell>
        </row>
        <row r="278256">
          <cell r="F278256" t="str">
            <v>spottedbylocals.com</v>
          </cell>
          <cell r="G278256" t="str">
            <v>309704</v>
          </cell>
        </row>
        <row r="278257">
          <cell r="F278257" t="str">
            <v>spottedfriend.com</v>
          </cell>
          <cell r="G278257" t="str">
            <v>309705</v>
          </cell>
        </row>
        <row r="278258">
          <cell r="F278258" t="str">
            <v>spottedkoi.com</v>
          </cell>
          <cell r="G278258" t="str">
            <v>309706</v>
          </cell>
        </row>
        <row r="278259">
          <cell r="F278259" t="str">
            <v>spottednearyou.com</v>
          </cell>
          <cell r="G278259" t="str">
            <v>309707</v>
          </cell>
        </row>
        <row r="278260">
          <cell r="F278260" t="str">
            <v>spotterapp.us</v>
          </cell>
          <cell r="G278260" t="str">
            <v>309708</v>
          </cell>
        </row>
        <row r="278261">
          <cell r="F278261" t="str">
            <v>spotternetwork.org</v>
          </cell>
          <cell r="G278261" t="str">
            <v>309709</v>
          </cell>
        </row>
        <row r="278262">
          <cell r="F278262" t="str">
            <v>spottible.com</v>
          </cell>
          <cell r="G278262" t="str">
            <v>309710</v>
          </cell>
        </row>
        <row r="278263">
          <cell r="F278263" t="str">
            <v>spottiness.com</v>
          </cell>
          <cell r="G278263" t="str">
            <v>309711</v>
          </cell>
        </row>
        <row r="278264">
          <cell r="F278264" t="str">
            <v>spottinstyle.com</v>
          </cell>
          <cell r="G278264" t="str">
            <v>309712</v>
          </cell>
        </row>
        <row r="278265">
          <cell r="F278265" t="str">
            <v>spottpestprevention.com</v>
          </cell>
          <cell r="G278265" t="str">
            <v>309713</v>
          </cell>
        </row>
        <row r="278266">
          <cell r="F278266" t="str">
            <v>spottradingllc.com</v>
          </cell>
          <cell r="G278266" t="str">
            <v>309714</v>
          </cell>
        </row>
        <row r="278267">
          <cell r="F278267" t="str">
            <v>spottrender.com</v>
          </cell>
          <cell r="G278267" t="str">
            <v>309715</v>
          </cell>
        </row>
        <row r="278268">
          <cell r="F278268" t="str">
            <v>spottster.com</v>
          </cell>
          <cell r="G278268" t="str">
            <v>309716</v>
          </cell>
        </row>
        <row r="278269">
          <cell r="F278269" t="str">
            <v>spottymedia.co.uk</v>
          </cell>
          <cell r="G278269" t="str">
            <v>309717</v>
          </cell>
        </row>
        <row r="278270">
          <cell r="F278270" t="str">
            <v>spotuart.com</v>
          </cell>
          <cell r="G278270" t="str">
            <v>309718</v>
          </cell>
        </row>
        <row r="278271">
          <cell r="F278271" t="str">
            <v>spotushere.com</v>
          </cell>
          <cell r="G278271" t="str">
            <v>309719</v>
          </cell>
        </row>
        <row r="278272">
          <cell r="F278272" t="str">
            <v>spotvite.com</v>
          </cell>
          <cell r="G278272" t="str">
            <v>309720</v>
          </cell>
        </row>
        <row r="278273">
          <cell r="F278273" t="str">
            <v>spotwag.com</v>
          </cell>
          <cell r="G278273" t="str">
            <v>309721</v>
          </cell>
        </row>
        <row r="278274">
          <cell r="F278274" t="str">
            <v>spotwired.com</v>
          </cell>
          <cell r="G278274" t="str">
            <v>309722</v>
          </cell>
        </row>
        <row r="278275">
          <cell r="F278275" t="str">
            <v>spotyourcorner.com</v>
          </cell>
          <cell r="G278275" t="str">
            <v>309723</v>
          </cell>
        </row>
        <row r="278276">
          <cell r="F278276" t="str">
            <v>spotzee.com</v>
          </cell>
          <cell r="G278276" t="str">
            <v>309724</v>
          </cell>
        </row>
        <row r="278277">
          <cell r="F278277" t="str">
            <v>spousescleaninghouses.com</v>
          </cell>
          <cell r="G278277" t="str">
            <v>309725</v>
          </cell>
        </row>
        <row r="278278">
          <cell r="F278278" t="str">
            <v>spout.com</v>
          </cell>
          <cell r="G278278" t="str">
            <v>309726</v>
          </cell>
        </row>
        <row r="278279">
          <cell r="F278279" t="str">
            <v>spoutsoftware.com</v>
          </cell>
          <cell r="G278279" t="str">
            <v>309727</v>
          </cell>
        </row>
        <row r="278280">
          <cell r="F278280" t="str">
            <v>spov.tv</v>
          </cell>
          <cell r="G278280" t="str">
            <v>309728</v>
          </cell>
        </row>
        <row r="278281">
          <cell r="F278281" t="str">
            <v>sppil.com</v>
          </cell>
          <cell r="G278281" t="str">
            <v>309729</v>
          </cell>
        </row>
        <row r="278282">
          <cell r="F278282" t="str">
            <v>sppin.com.br</v>
          </cell>
          <cell r="G278282" t="str">
            <v>309730</v>
          </cell>
        </row>
        <row r="278283">
          <cell r="F278283" t="str">
            <v>sprakdesign.com</v>
          </cell>
          <cell r="G278283" t="str">
            <v>309731</v>
          </cell>
        </row>
        <row r="278284">
          <cell r="F278284" t="str">
            <v>sprav.com</v>
          </cell>
          <cell r="G278284" t="str">
            <v>309732</v>
          </cell>
        </row>
        <row r="278285">
          <cell r="F278285" t="str">
            <v>spraycloud.com</v>
          </cell>
          <cell r="G278285" t="str">
            <v>309733</v>
          </cell>
        </row>
        <row r="278286">
          <cell r="F278286" t="str">
            <v>sprayfoaminsulationphoenix.net</v>
          </cell>
          <cell r="G278286" t="str">
            <v>309734</v>
          </cell>
        </row>
        <row r="278287">
          <cell r="F278287" t="str">
            <v>spraylight.at</v>
          </cell>
          <cell r="G278287" t="str">
            <v>309735</v>
          </cell>
        </row>
        <row r="278288">
          <cell r="F278288" t="str">
            <v>spraytanningroyaloak.com</v>
          </cell>
          <cell r="G278288" t="str">
            <v>309736</v>
          </cell>
        </row>
        <row r="278289">
          <cell r="F278289" t="str">
            <v>spraytech.com</v>
          </cell>
          <cell r="G278289" t="str">
            <v>309737</v>
          </cell>
        </row>
        <row r="278290">
          <cell r="F278290" t="str">
            <v>spread.cm</v>
          </cell>
          <cell r="G278290" t="str">
            <v>309738</v>
          </cell>
        </row>
        <row r="278291">
          <cell r="F278291" t="str">
            <v>spreadableideas.com</v>
          </cell>
          <cell r="G278291" t="str">
            <v>309739</v>
          </cell>
        </row>
        <row r="278292">
          <cell r="F278292" t="str">
            <v>spreadfamily.com</v>
          </cell>
          <cell r="G278292" t="str">
            <v>309740</v>
          </cell>
        </row>
        <row r="278293">
          <cell r="F278293" t="str">
            <v>spreadit.co</v>
          </cell>
          <cell r="G278293" t="str">
            <v>309741</v>
          </cell>
        </row>
        <row r="278294">
          <cell r="F278294" t="str">
            <v>spreadly.com</v>
          </cell>
          <cell r="G278294" t="str">
            <v>309742</v>
          </cell>
        </row>
        <row r="278295">
          <cell r="F278295" t="str">
            <v>spreadontechnologies.in</v>
          </cell>
          <cell r="G278295" t="str">
            <v>309743</v>
          </cell>
        </row>
        <row r="278296">
          <cell r="F278296" t="str">
            <v>spreadshape.com</v>
          </cell>
          <cell r="G278296" t="str">
            <v>309744</v>
          </cell>
        </row>
        <row r="278297">
          <cell r="F278297" t="str">
            <v>spreadsheetspace.net</v>
          </cell>
          <cell r="G278297" t="str">
            <v>309745</v>
          </cell>
        </row>
        <row r="278298">
          <cell r="F278298" t="str">
            <v>spreadsheetsuperstar.com</v>
          </cell>
          <cell r="G278298" t="str">
            <v>309746</v>
          </cell>
        </row>
        <row r="278299">
          <cell r="F278299" t="str">
            <v>spreadsong.com</v>
          </cell>
          <cell r="G278299" t="str">
            <v>309747</v>
          </cell>
        </row>
        <row r="278300">
          <cell r="F278300" t="str">
            <v>spreadster.com</v>
          </cell>
          <cell r="G278300" t="str">
            <v>309748</v>
          </cell>
        </row>
        <row r="278301">
          <cell r="F278301" t="str">
            <v>spreadtradingsolutions.com</v>
          </cell>
          <cell r="G278301" t="str">
            <v>309749</v>
          </cell>
        </row>
        <row r="278302">
          <cell r="F278302" t="str">
            <v>sprechersprecher.de</v>
          </cell>
          <cell r="G278302" t="str">
            <v>309750</v>
          </cell>
        </row>
        <row r="278303">
          <cell r="F278303" t="str">
            <v>sprechindia.com</v>
          </cell>
          <cell r="G278303" t="str">
            <v>309751</v>
          </cell>
        </row>
        <row r="278304">
          <cell r="F278304" t="str">
            <v>spree.co</v>
          </cell>
          <cell r="G278304" t="str">
            <v>309752</v>
          </cell>
        </row>
        <row r="278305">
          <cell r="F278305" t="str">
            <v>spree.co.za</v>
          </cell>
          <cell r="G278305" t="str">
            <v>309753</v>
          </cell>
        </row>
        <row r="278306">
          <cell r="F278306" t="str">
            <v>spree7.com</v>
          </cell>
          <cell r="G278306" t="str">
            <v>309754</v>
          </cell>
        </row>
        <row r="278307">
          <cell r="F278307" t="str">
            <v>spreeder.com</v>
          </cell>
          <cell r="G278307" t="str">
            <v>309755</v>
          </cell>
        </row>
        <row r="278308">
          <cell r="F278308" t="str">
            <v>spreednews.com</v>
          </cell>
          <cell r="G278308" t="str">
            <v>309756</v>
          </cell>
        </row>
        <row r="278309">
          <cell r="F278309" t="str">
            <v>spreegram.com</v>
          </cell>
          <cell r="G278309" t="str">
            <v>309757</v>
          </cell>
        </row>
        <row r="278310">
          <cell r="F278310" t="str">
            <v>spreeify.com</v>
          </cell>
          <cell r="G278310" t="str">
            <v>309758</v>
          </cell>
        </row>
        <row r="278311">
          <cell r="F278311" t="str">
            <v>spreet.it</v>
          </cell>
          <cell r="G278311" t="str">
            <v>309759</v>
          </cell>
        </row>
        <row r="278312">
          <cell r="F278312" t="str">
            <v>spreets.com.au</v>
          </cell>
          <cell r="G278312" t="str">
            <v>309760</v>
          </cell>
        </row>
        <row r="278313">
          <cell r="F278313" t="str">
            <v>spreety.com</v>
          </cell>
          <cell r="G278313" t="str">
            <v>309761</v>
          </cell>
        </row>
        <row r="278314">
          <cell r="F278314" t="str">
            <v>spreever.com</v>
          </cell>
          <cell r="G278314" t="str">
            <v>309762</v>
          </cell>
        </row>
        <row r="278315">
          <cell r="F278315" t="str">
            <v>spreezio.com</v>
          </cell>
          <cell r="G278315" t="str">
            <v>309763</v>
          </cell>
        </row>
        <row r="278316">
          <cell r="F278316" t="str">
            <v>sprice.com</v>
          </cell>
          <cell r="G278316" t="str">
            <v>309764</v>
          </cell>
        </row>
        <row r="278317">
          <cell r="F278317" t="str">
            <v>sprigandsproutdc.com</v>
          </cell>
          <cell r="G278317" t="str">
            <v>309765</v>
          </cell>
        </row>
        <row r="278318">
          <cell r="F278318" t="str">
            <v>sprigbox.com</v>
          </cell>
          <cell r="G278318" t="str">
            <v>309766</v>
          </cell>
        </row>
        <row r="278319">
          <cell r="F278319" t="str">
            <v>sprighealth.com</v>
          </cell>
          <cell r="G278319" t="str">
            <v>309767</v>
          </cell>
        </row>
        <row r="278320">
          <cell r="F278320" t="str">
            <v>spright.ly</v>
          </cell>
          <cell r="G278320" t="str">
            <v>309768</v>
          </cell>
        </row>
        <row r="278321">
          <cell r="F278321" t="str">
            <v>sprightlife.com</v>
          </cell>
          <cell r="G278321" t="str">
            <v>309769</v>
          </cell>
        </row>
        <row r="278322">
          <cell r="F278322" t="str">
            <v>sprightly.ca</v>
          </cell>
          <cell r="G278322" t="str">
            <v>309770</v>
          </cell>
        </row>
        <row r="278323">
          <cell r="F278323" t="str">
            <v>sprighttech.com</v>
          </cell>
          <cell r="G278323" t="str">
            <v>309771</v>
          </cell>
        </row>
        <row r="278324">
          <cell r="F278324" t="str">
            <v>sprike.co.uk</v>
          </cell>
          <cell r="G278324" t="str">
            <v>309772</v>
          </cell>
        </row>
        <row r="278325">
          <cell r="F278325" t="str">
            <v>sprin.in</v>
          </cell>
          <cell r="G278325" t="str">
            <v>309773</v>
          </cell>
        </row>
        <row r="278326">
          <cell r="F278326" t="str">
            <v>spring-board.info</v>
          </cell>
          <cell r="G278326" t="str">
            <v>309774</v>
          </cell>
        </row>
        <row r="278327">
          <cell r="F278327" t="str">
            <v>spring-lab.com</v>
          </cell>
          <cell r="G278327" t="str">
            <v>309775</v>
          </cell>
        </row>
        <row r="278328">
          <cell r="F278328" t="str">
            <v>springactive.com</v>
          </cell>
          <cell r="G278328" t="str">
            <v>309776</v>
          </cell>
        </row>
        <row r="278329">
          <cell r="F278329" t="str">
            <v>springahead.com</v>
          </cell>
          <cell r="G278329" t="str">
            <v>309777</v>
          </cell>
        </row>
        <row r="278330">
          <cell r="F278330" t="str">
            <v>springandsprout.com</v>
          </cell>
          <cell r="G278330" t="str">
            <v>309778</v>
          </cell>
        </row>
        <row r="278331">
          <cell r="F278331" t="str">
            <v>springbio.com</v>
          </cell>
          <cell r="G278331" t="str">
            <v>309779</v>
          </cell>
        </row>
        <row r="278332">
          <cell r="F278332" t="str">
            <v>springboard.com.gh</v>
          </cell>
          <cell r="G278332" t="str">
            <v>309780</v>
          </cell>
        </row>
        <row r="278333">
          <cell r="F278333" t="str">
            <v>springboard.sg</v>
          </cell>
          <cell r="G278333" t="str">
            <v>309781</v>
          </cell>
        </row>
        <row r="278334">
          <cell r="F278334" t="str">
            <v>springboardbizcoaching.com</v>
          </cell>
          <cell r="G278334" t="str">
            <v>309782</v>
          </cell>
        </row>
        <row r="278335">
          <cell r="F278335" t="str">
            <v>springboardcollaborative.org</v>
          </cell>
          <cell r="G278335" t="str">
            <v>309783</v>
          </cell>
        </row>
        <row r="278336">
          <cell r="F278336" t="str">
            <v>springboardengineers.com</v>
          </cell>
          <cell r="G278336" t="str">
            <v>309784</v>
          </cell>
        </row>
        <row r="278337">
          <cell r="F278337" t="str">
            <v>springboardpr.com</v>
          </cell>
          <cell r="G278337" t="str">
            <v>309785</v>
          </cell>
        </row>
        <row r="278338">
          <cell r="F278338" t="str">
            <v>springboardresearch.com</v>
          </cell>
          <cell r="G278338" t="str">
            <v>309786</v>
          </cell>
        </row>
        <row r="278339">
          <cell r="F278339" t="str">
            <v>springboardsconsulting.com</v>
          </cell>
          <cell r="G278339" t="str">
            <v>309787</v>
          </cell>
        </row>
        <row r="278340">
          <cell r="F278340" t="str">
            <v>springclick.com</v>
          </cell>
          <cell r="G278340" t="str">
            <v>309788</v>
          </cell>
        </row>
        <row r="278341">
          <cell r="F278341" t="str">
            <v>springconcepts.co.uk</v>
          </cell>
          <cell r="G278341" t="str">
            <v>309789</v>
          </cell>
        </row>
        <row r="278342">
          <cell r="F278342" t="str">
            <v>springcreekgroup.com</v>
          </cell>
          <cell r="G278342" t="str">
            <v>309790</v>
          </cell>
        </row>
        <row r="278343">
          <cell r="F278343" t="str">
            <v>springdesign.com</v>
          </cell>
          <cell r="G278343" t="str">
            <v>309791</v>
          </cell>
        </row>
        <row r="278344">
          <cell r="F278344" t="str">
            <v>springedge.com</v>
          </cell>
          <cell r="G278344" t="str">
            <v>309792</v>
          </cell>
        </row>
        <row r="278345">
          <cell r="F278345" t="str">
            <v>springertermite.com</v>
          </cell>
          <cell r="G278345" t="str">
            <v>309793</v>
          </cell>
        </row>
        <row r="278346">
          <cell r="F278346" t="str">
            <v>springfour.cc</v>
          </cell>
          <cell r="G278346" t="str">
            <v>309794</v>
          </cell>
        </row>
        <row r="278347">
          <cell r="F278347" t="str">
            <v>springgage.com</v>
          </cell>
          <cell r="G278347" t="str">
            <v>309795</v>
          </cell>
        </row>
        <row r="278348">
          <cell r="F278348" t="str">
            <v>springhealth.in</v>
          </cell>
          <cell r="G278348" t="str">
            <v>309796</v>
          </cell>
        </row>
        <row r="278349">
          <cell r="F278349" t="str">
            <v>springlab.co</v>
          </cell>
          <cell r="G278349" t="str">
            <v>309797</v>
          </cell>
        </row>
        <row r="278350">
          <cell r="F278350" t="str">
            <v>springleafstrategies.com</v>
          </cell>
          <cell r="G278350" t="str">
            <v>309798</v>
          </cell>
        </row>
        <row r="278351">
          <cell r="F278351" t="str">
            <v>springlightweb.com</v>
          </cell>
          <cell r="G278351" t="str">
            <v>309799</v>
          </cell>
        </row>
        <row r="278352">
          <cell r="F278352" t="str">
            <v>springloadedsoftware.com</v>
          </cell>
          <cell r="G278352" t="str">
            <v>309800</v>
          </cell>
        </row>
        <row r="278353">
          <cell r="F278353" t="str">
            <v>springmerchant.com</v>
          </cell>
          <cell r="G278353" t="str">
            <v>309801</v>
          </cell>
        </row>
        <row r="278354">
          <cell r="F278354" t="str">
            <v>springmobile.com</v>
          </cell>
          <cell r="G278354" t="str">
            <v>309802</v>
          </cell>
        </row>
        <row r="278355">
          <cell r="F278355" t="str">
            <v>springo.com</v>
          </cell>
          <cell r="G278355" t="str">
            <v>309803</v>
          </cell>
        </row>
        <row r="278356">
          <cell r="F278356" t="str">
            <v>springowl.com</v>
          </cell>
          <cell r="G278356" t="str">
            <v>309804</v>
          </cell>
        </row>
        <row r="278357">
          <cell r="F278357" t="str">
            <v>springpeople.com</v>
          </cell>
          <cell r="G278357" t="str">
            <v>309805</v>
          </cell>
        </row>
        <row r="278358">
          <cell r="F278358" t="str">
            <v>springsearchgroup.com</v>
          </cell>
          <cell r="G278358" t="str">
            <v>309806</v>
          </cell>
        </row>
        <row r="278359">
          <cell r="F278359" t="str">
            <v>springsense.com</v>
          </cell>
          <cell r="G278359" t="str">
            <v>309807</v>
          </cell>
        </row>
        <row r="278360">
          <cell r="F278360" t="str">
            <v>springsoft.com</v>
          </cell>
          <cell r="G278360" t="str">
            <v>309808</v>
          </cell>
        </row>
        <row r="278361">
          <cell r="F278361" t="str">
            <v>springstreet.com</v>
          </cell>
          <cell r="G278361" t="str">
            <v>309809</v>
          </cell>
        </row>
        <row r="278362">
          <cell r="F278362" t="str">
            <v>springstudio.com</v>
          </cell>
          <cell r="G278362" t="str">
            <v>309810</v>
          </cell>
        </row>
        <row r="278363">
          <cell r="F278363" t="str">
            <v>springtrax.com</v>
          </cell>
          <cell r="G278363" t="str">
            <v>309811</v>
          </cell>
        </row>
        <row r="278364">
          <cell r="F278364" t="str">
            <v>springuelconsulting.com</v>
          </cell>
          <cell r="G278364" t="str">
            <v>309812</v>
          </cell>
        </row>
        <row r="278365">
          <cell r="F278365" t="str">
            <v>springwel.in</v>
          </cell>
          <cell r="G278365" t="str">
            <v>309813</v>
          </cell>
        </row>
        <row r="278366">
          <cell r="F278366" t="str">
            <v>springwise.com</v>
          </cell>
          <cell r="G278366" t="str">
            <v>309814</v>
          </cell>
        </row>
        <row r="278367">
          <cell r="F278367" t="str">
            <v>springwrq.com</v>
          </cell>
          <cell r="G278367" t="str">
            <v>309815</v>
          </cell>
        </row>
        <row r="278368">
          <cell r="F278368" t="str">
            <v>springyapps.com</v>
          </cell>
          <cell r="G278368" t="str">
            <v>309816</v>
          </cell>
        </row>
        <row r="278369">
          <cell r="F278369" t="str">
            <v>springzback.com</v>
          </cell>
          <cell r="G278369" t="str">
            <v>309817</v>
          </cell>
        </row>
        <row r="278370">
          <cell r="F278370" t="str">
            <v>sprinklecontent.com</v>
          </cell>
          <cell r="G278370" t="str">
            <v>309818</v>
          </cell>
        </row>
        <row r="278371">
          <cell r="F278371" t="str">
            <v>sprinklerservice.best</v>
          </cell>
          <cell r="G278371" t="str">
            <v>309819</v>
          </cell>
        </row>
        <row r="278372">
          <cell r="F278372" t="str">
            <v>sprint-ink.co.uk</v>
          </cell>
          <cell r="G278372" t="str">
            <v>309820</v>
          </cell>
        </row>
        <row r="278373">
          <cell r="F278373" t="str">
            <v>sprint.ly</v>
          </cell>
          <cell r="G278373" t="str">
            <v>309821</v>
          </cell>
        </row>
        <row r="278374">
          <cell r="F278374" t="str">
            <v>sprintenergyservices.com</v>
          </cell>
          <cell r="G278374" t="str">
            <v>309822</v>
          </cell>
        </row>
        <row r="278375">
          <cell r="F278375" t="str">
            <v>sprintmedia.com</v>
          </cell>
          <cell r="G278375" t="str">
            <v>309823</v>
          </cell>
        </row>
        <row r="278376">
          <cell r="F278376" t="str">
            <v>sprintpipeline.com</v>
          </cell>
          <cell r="G278376" t="str">
            <v>309824</v>
          </cell>
        </row>
        <row r="278377">
          <cell r="F278377" t="str">
            <v>sprintray.com</v>
          </cell>
          <cell r="G278377" t="str">
            <v>309825</v>
          </cell>
        </row>
        <row r="278378">
          <cell r="F278378" t="str">
            <v>sprintship.com</v>
          </cell>
          <cell r="G278378" t="str">
            <v>309826</v>
          </cell>
        </row>
        <row r="278379">
          <cell r="F278379" t="str">
            <v>sprita-startups.es</v>
          </cell>
          <cell r="G278379" t="str">
            <v>309827</v>
          </cell>
        </row>
        <row r="278380">
          <cell r="F278380" t="str">
            <v>spritecloud.com</v>
          </cell>
          <cell r="G278380" t="str">
            <v>309828</v>
          </cell>
        </row>
        <row r="278381">
          <cell r="F278381" t="str">
            <v>spritmonitor.de</v>
          </cell>
          <cell r="G278381" t="str">
            <v>309829</v>
          </cell>
        </row>
        <row r="278382">
          <cell r="F278382" t="str">
            <v>spritzsf.com</v>
          </cell>
          <cell r="G278382" t="str">
            <v>309830</v>
          </cell>
        </row>
        <row r="278383">
          <cell r="F278383" t="str">
            <v>sprk-d.com</v>
          </cell>
          <cell r="G278383" t="str">
            <v>309831</v>
          </cell>
        </row>
        <row r="278384">
          <cell r="F278384" t="str">
            <v>sprmarket.com</v>
          </cell>
          <cell r="G278384" t="str">
            <v>309832</v>
          </cell>
        </row>
        <row r="278385">
          <cell r="F278385" t="str">
            <v>sprocketgroup.com</v>
          </cell>
          <cell r="G278385" t="str">
            <v>309833</v>
          </cell>
        </row>
        <row r="278386">
          <cell r="F278386" t="str">
            <v>sprocketmedia.com</v>
          </cell>
          <cell r="G278386" t="str">
            <v>309834</v>
          </cell>
        </row>
        <row r="278387">
          <cell r="F278387" t="str">
            <v>sprocketnetworks.com</v>
          </cell>
          <cell r="G278387" t="str">
            <v>309835</v>
          </cell>
        </row>
        <row r="278388">
          <cell r="F278388" t="str">
            <v>sprokk.com</v>
          </cell>
          <cell r="G278388" t="str">
            <v>309836</v>
          </cell>
        </row>
        <row r="278389">
          <cell r="F278389" t="str">
            <v>sprongler.com</v>
          </cell>
          <cell r="G278389" t="str">
            <v>309837</v>
          </cell>
        </row>
        <row r="278390">
          <cell r="F278390" t="str">
            <v>sproov.com</v>
          </cell>
          <cell r="G278390" t="str">
            <v>309838</v>
          </cell>
        </row>
        <row r="278391">
          <cell r="F278391" t="str">
            <v>sprottinc.com</v>
          </cell>
          <cell r="G278391" t="str">
            <v>309839</v>
          </cell>
        </row>
        <row r="278392">
          <cell r="F278392" t="str">
            <v>sprottmoney.com</v>
          </cell>
          <cell r="G278392" t="str">
            <v>309840</v>
          </cell>
        </row>
        <row r="278393">
          <cell r="F278393" t="str">
            <v>sprottresource.com</v>
          </cell>
          <cell r="G278393" t="str">
            <v>309841</v>
          </cell>
        </row>
        <row r="278394">
          <cell r="F278394" t="str">
            <v>sprouders.com</v>
          </cell>
          <cell r="G278394" t="str">
            <v>309842</v>
          </cell>
        </row>
        <row r="278395">
          <cell r="F278395" t="str">
            <v>sprousemarketing.com</v>
          </cell>
          <cell r="G278395" t="str">
            <v>309843</v>
          </cell>
        </row>
        <row r="278396">
          <cell r="F278396" t="str">
            <v>sprout.us</v>
          </cell>
          <cell r="G278396" t="str">
            <v>309844</v>
          </cell>
        </row>
        <row r="278397">
          <cell r="F278397" t="str">
            <v>sproutbeautyhair.com.ng</v>
          </cell>
          <cell r="G278397" t="str">
            <v>309845</v>
          </cell>
        </row>
        <row r="278398">
          <cell r="F278398" t="str">
            <v>sprouter.com</v>
          </cell>
          <cell r="G278398" t="str">
            <v>309846</v>
          </cell>
        </row>
        <row r="278399">
          <cell r="F278399" t="str">
            <v>sproutform.com</v>
          </cell>
          <cell r="G278399" t="str">
            <v>309847</v>
          </cell>
        </row>
        <row r="278400">
          <cell r="F278400" t="str">
            <v>sproutfund.org</v>
          </cell>
          <cell r="G278400" t="str">
            <v>309848</v>
          </cell>
        </row>
        <row r="278401">
          <cell r="F278401" t="str">
            <v>sproutgames.com</v>
          </cell>
          <cell r="G278401" t="str">
            <v>309849</v>
          </cell>
        </row>
        <row r="278402">
          <cell r="F278402" t="str">
            <v>sproutgear.com</v>
          </cell>
          <cell r="G278402" t="str">
            <v>309850</v>
          </cell>
        </row>
        <row r="278403">
          <cell r="F278403" t="str">
            <v>sproutgeek.com</v>
          </cell>
          <cell r="G278403" t="str">
            <v>309851</v>
          </cell>
        </row>
        <row r="278404">
          <cell r="F278404" t="str">
            <v>sproutinc.com.au</v>
          </cell>
          <cell r="G278404" t="str">
            <v>309852</v>
          </cell>
        </row>
        <row r="278405">
          <cell r="F278405" t="str">
            <v>sproutink.com</v>
          </cell>
          <cell r="G278405" t="str">
            <v>309853</v>
          </cell>
        </row>
        <row r="278406">
          <cell r="F278406" t="str">
            <v>sproutit.co.uk</v>
          </cell>
          <cell r="G278406" t="str">
            <v>309854</v>
          </cell>
        </row>
        <row r="278407">
          <cell r="F278407" t="str">
            <v>sproutlaunch.com</v>
          </cell>
          <cell r="G278407" t="str">
            <v>309855</v>
          </cell>
        </row>
        <row r="278408">
          <cell r="F278408" t="str">
            <v>sproutlet.io</v>
          </cell>
          <cell r="G278408" t="str">
            <v>309856</v>
          </cell>
        </row>
        <row r="278409">
          <cell r="F278409" t="str">
            <v>sproutloud.com</v>
          </cell>
          <cell r="G278409" t="str">
            <v>309857</v>
          </cell>
        </row>
        <row r="278410">
          <cell r="F278410" t="str">
            <v>sproutmobi.com</v>
          </cell>
          <cell r="G278410" t="str">
            <v>309858</v>
          </cell>
        </row>
        <row r="278411">
          <cell r="F278411" t="str">
            <v>sproutonline.com</v>
          </cell>
          <cell r="G278411" t="str">
            <v>309859</v>
          </cell>
        </row>
        <row r="278412">
          <cell r="F278412" t="str">
            <v>sproutperformance.com</v>
          </cell>
          <cell r="G278412" t="str">
            <v>309860</v>
          </cell>
        </row>
        <row r="278413">
          <cell r="F278413" t="str">
            <v>sproutproducts.com</v>
          </cell>
          <cell r="G278413" t="str">
            <v>309861</v>
          </cell>
        </row>
        <row r="278414">
          <cell r="F278414" t="str">
            <v>sproutrhouse.com</v>
          </cell>
          <cell r="G278414" t="str">
            <v>309862</v>
          </cell>
        </row>
        <row r="278415">
          <cell r="F278415" t="str">
            <v>sprouts.com</v>
          </cell>
          <cell r="G278415" t="str">
            <v>309863</v>
          </cell>
        </row>
        <row r="278416">
          <cell r="F278416" t="str">
            <v>sprouts.io</v>
          </cell>
          <cell r="G278416" t="str">
            <v>309864</v>
          </cell>
        </row>
        <row r="278417">
          <cell r="F278417" t="str">
            <v>sproutshout.co</v>
          </cell>
          <cell r="G278417" t="str">
            <v>309865</v>
          </cell>
        </row>
        <row r="278418">
          <cell r="F278418" t="str">
            <v>sprouttr.com</v>
          </cell>
          <cell r="G278418" t="str">
            <v>309866</v>
          </cell>
        </row>
        <row r="278419">
          <cell r="F278419" t="str">
            <v>sproutups.com</v>
          </cell>
          <cell r="G278419" t="str">
            <v>309867</v>
          </cell>
        </row>
        <row r="278420">
          <cell r="F278420" t="str">
            <v>sproutups.org</v>
          </cell>
          <cell r="G278420" t="str">
            <v>309868</v>
          </cell>
        </row>
        <row r="278421">
          <cell r="F278421" t="str">
            <v>sproutvideo.com</v>
          </cell>
          <cell r="G278421" t="str">
            <v>309869</v>
          </cell>
        </row>
        <row r="278422">
          <cell r="F278422" t="str">
            <v>sprowtt.com</v>
          </cell>
          <cell r="G278422" t="str">
            <v>309870</v>
          </cell>
        </row>
        <row r="278423">
          <cell r="F278423" t="str">
            <v>sprred.com</v>
          </cell>
          <cell r="G278423" t="str">
            <v>309871</v>
          </cell>
        </row>
        <row r="278424">
          <cell r="F278424" t="str">
            <v>spruancegroup.com</v>
          </cell>
          <cell r="G278424" t="str">
            <v>309872</v>
          </cell>
        </row>
        <row r="278425">
          <cell r="F278425" t="str">
            <v>sprucecarpets.org.uk</v>
          </cell>
          <cell r="G278425" t="str">
            <v>309873</v>
          </cell>
        </row>
        <row r="278426">
          <cell r="F278426" t="str">
            <v>sprudge.com</v>
          </cell>
          <cell r="G278426" t="str">
            <v>309874</v>
          </cell>
        </row>
        <row r="278427">
          <cell r="F278427" t="str">
            <v>spruse.com</v>
          </cell>
          <cell r="G278427" t="str">
            <v>309875</v>
          </cell>
        </row>
        <row r="278428">
          <cell r="F278428" t="str">
            <v>spruz.com</v>
          </cell>
          <cell r="G278428" t="str">
            <v>309876</v>
          </cell>
        </row>
        <row r="278429">
          <cell r="F278429" t="str">
            <v>spry-group.com</v>
          </cell>
          <cell r="G278429" t="str">
            <v>309877</v>
          </cell>
        </row>
        <row r="278430">
          <cell r="F278430" t="str">
            <v>spryads.com</v>
          </cell>
          <cell r="G278430" t="str">
            <v>309878</v>
          </cell>
        </row>
        <row r="278431">
          <cell r="F278431" t="str">
            <v>spryagency.com</v>
          </cell>
          <cell r="G278431" t="str">
            <v>309879</v>
          </cell>
        </row>
        <row r="278432">
          <cell r="F278432" t="str">
            <v>sprydigital.com</v>
          </cell>
          <cell r="G278432" t="str">
            <v>309880</v>
          </cell>
        </row>
        <row r="278433">
          <cell r="F278433" t="str">
            <v>spryelephant.tv</v>
          </cell>
          <cell r="G278433" t="str">
            <v>309881</v>
          </cell>
        </row>
        <row r="278434">
          <cell r="F278434" t="str">
            <v>spryfox.com</v>
          </cell>
          <cell r="G278434" t="str">
            <v>309882</v>
          </cell>
        </row>
        <row r="278435">
          <cell r="F278435" t="str">
            <v>sprygg.com</v>
          </cell>
          <cell r="G278435" t="str">
            <v>309883</v>
          </cell>
        </row>
        <row r="278436">
          <cell r="F278436" t="str">
            <v>spryinc.com</v>
          </cell>
          <cell r="G278436" t="str">
            <v>309884</v>
          </cell>
        </row>
        <row r="278437">
          <cell r="F278437" t="str">
            <v>sps-software.net</v>
          </cell>
          <cell r="G278437" t="str">
            <v>309885</v>
          </cell>
        </row>
        <row r="278438">
          <cell r="F278438" t="str">
            <v>sps.swiss</v>
          </cell>
          <cell r="G278438" t="str">
            <v>309886</v>
          </cell>
        </row>
        <row r="278439">
          <cell r="F278439" t="str">
            <v>spsmechanical.com</v>
          </cell>
          <cell r="G278439" t="str">
            <v>309887</v>
          </cell>
        </row>
        <row r="278440">
          <cell r="F278440" t="str">
            <v>spsoftglobal.com</v>
          </cell>
          <cell r="G278440" t="str">
            <v>309888</v>
          </cell>
        </row>
        <row r="278441">
          <cell r="F278441" t="str">
            <v>spsonline.biz</v>
          </cell>
          <cell r="G278441" t="str">
            <v>309889</v>
          </cell>
        </row>
        <row r="278442">
          <cell r="F278442" t="str">
            <v>spsplumbers.com.au</v>
          </cell>
          <cell r="G278442" t="str">
            <v>309890</v>
          </cell>
        </row>
        <row r="278443">
          <cell r="F278443" t="str">
            <v>sptel.com</v>
          </cell>
          <cell r="G278443" t="str">
            <v>309891</v>
          </cell>
        </row>
        <row r="278444">
          <cell r="F278444" t="str">
            <v>sptrans.com.br</v>
          </cell>
          <cell r="G278444" t="str">
            <v>309892</v>
          </cell>
        </row>
        <row r="278445">
          <cell r="F278445" t="str">
            <v>spts.com</v>
          </cell>
          <cell r="G278445" t="str">
            <v>309893</v>
          </cell>
        </row>
        <row r="278446">
          <cell r="F278446" t="str">
            <v>sptvjsat.com</v>
          </cell>
          <cell r="G278446" t="str">
            <v>309894</v>
          </cell>
        </row>
        <row r="278447">
          <cell r="F278447" t="str">
            <v>spudaroo.com</v>
          </cell>
          <cell r="G278447" t="str">
            <v>309895</v>
          </cell>
        </row>
        <row r="278448">
          <cell r="F278448" t="str">
            <v>spuddmobile.co.uk</v>
          </cell>
          <cell r="G278448" t="str">
            <v>309896</v>
          </cell>
        </row>
        <row r="278449">
          <cell r="F278449" t="str">
            <v>spunch.it</v>
          </cell>
          <cell r="G278449" t="str">
            <v>309897</v>
          </cell>
        </row>
        <row r="278450">
          <cell r="F278450" t="str">
            <v>spunkfightgear.com</v>
          </cell>
          <cell r="G278450" t="str">
            <v>309898</v>
          </cell>
        </row>
        <row r="278451">
          <cell r="F278451" t="str">
            <v>spur-i-t.com</v>
          </cell>
          <cell r="G278451" t="str">
            <v>309899</v>
          </cell>
        </row>
        <row r="278452">
          <cell r="F278452" t="str">
            <v>spurd.com</v>
          </cell>
          <cell r="G278452" t="str">
            <v>309900</v>
          </cell>
        </row>
        <row r="278453">
          <cell r="F278453" t="str">
            <v>spurinnovations.com</v>
          </cell>
          <cell r="G278453" t="str">
            <v>309901</v>
          </cell>
        </row>
        <row r="278454">
          <cell r="F278454" t="str">
            <v>spurinteractive.com</v>
          </cell>
          <cell r="G278454" t="str">
            <v>309902</v>
          </cell>
        </row>
        <row r="278455">
          <cell r="F278455" t="str">
            <v>spurlink.in</v>
          </cell>
          <cell r="G278455" t="str">
            <v>309903</v>
          </cell>
        </row>
        <row r="278456">
          <cell r="F278456" t="str">
            <v>spurresources.ca</v>
          </cell>
          <cell r="G278456" t="str">
            <v>309904</v>
          </cell>
        </row>
        <row r="278457">
          <cell r="F278457" t="str">
            <v>sputeit.com</v>
          </cell>
          <cell r="G278457" t="str">
            <v>309905</v>
          </cell>
        </row>
        <row r="278458">
          <cell r="F278458" t="str">
            <v>sputnik.com</v>
          </cell>
          <cell r="G278458" t="str">
            <v>309906</v>
          </cell>
        </row>
        <row r="278459">
          <cell r="F278459" t="str">
            <v>sputnikmoment.com</v>
          </cell>
          <cell r="G278459" t="str">
            <v>309907</v>
          </cell>
        </row>
        <row r="278460">
          <cell r="F278460" t="str">
            <v>spuul.com</v>
          </cell>
          <cell r="G278460" t="str">
            <v>309908</v>
          </cell>
        </row>
        <row r="278461">
          <cell r="F278461" t="str">
            <v>spyapp.net</v>
          </cell>
          <cell r="G278461" t="str">
            <v>309909</v>
          </cell>
        </row>
        <row r="278462">
          <cell r="F278462" t="str">
            <v>spyassociates.com</v>
          </cell>
          <cell r="G278462" t="str">
            <v>309910</v>
          </cell>
        </row>
        <row r="278463">
          <cell r="F278463" t="str">
            <v>spycameracctv.com</v>
          </cell>
          <cell r="G278463" t="str">
            <v>309911</v>
          </cell>
        </row>
        <row r="278464">
          <cell r="F278464" t="str">
            <v>spycards.net</v>
          </cell>
          <cell r="G278464" t="str">
            <v>309912</v>
          </cell>
        </row>
        <row r="278465">
          <cell r="F278465" t="str">
            <v>spydelhi.co</v>
          </cell>
          <cell r="G278465" t="str">
            <v>309913</v>
          </cell>
        </row>
        <row r="278466">
          <cell r="F278466" t="str">
            <v>spydertrap.com</v>
          </cell>
          <cell r="G278466" t="str">
            <v>309914</v>
          </cell>
        </row>
        <row r="278467">
          <cell r="F278467" t="str">
            <v>spyderweb.co</v>
          </cell>
          <cell r="G278467" t="str">
            <v>309915</v>
          </cell>
        </row>
        <row r="278468">
          <cell r="F278468" t="str">
            <v>spyfu.com</v>
          </cell>
          <cell r="G278468" t="str">
            <v>309916</v>
          </cell>
        </row>
        <row r="278469">
          <cell r="F278469" t="str">
            <v>spygadgetonline.ca</v>
          </cell>
          <cell r="G278469" t="str">
            <v>309917</v>
          </cell>
        </row>
        <row r="278470">
          <cell r="F278470" t="str">
            <v>spyglassresources.com</v>
          </cell>
          <cell r="G278470" t="str">
            <v>309918</v>
          </cell>
        </row>
        <row r="278471">
          <cell r="F278471" t="str">
            <v>spyindia.in</v>
          </cell>
          <cell r="G278471" t="str">
            <v>309919</v>
          </cell>
        </row>
        <row r="278472">
          <cell r="F278472" t="str">
            <v>spykemedia.com</v>
          </cell>
          <cell r="G278472" t="str">
            <v>309920</v>
          </cell>
        </row>
        <row r="278473">
          <cell r="F278473" t="str">
            <v>spylight.com</v>
          </cell>
          <cell r="G278473" t="str">
            <v>309921</v>
          </cell>
        </row>
        <row r="278474">
          <cell r="F278474" t="str">
            <v>spyoptic.com</v>
          </cell>
          <cell r="G278474" t="str">
            <v>309922</v>
          </cell>
        </row>
        <row r="278475">
          <cell r="F278475" t="str">
            <v>spyparent.net</v>
          </cell>
          <cell r="G278475" t="str">
            <v>309923</v>
          </cell>
        </row>
        <row r="278476">
          <cell r="F278476" t="str">
            <v>spyphonecalls.com</v>
          </cell>
          <cell r="G278476" t="str">
            <v>309924</v>
          </cell>
        </row>
        <row r="278477">
          <cell r="F278477" t="str">
            <v>spyre.com</v>
          </cell>
          <cell r="G278477" t="str">
            <v>309925</v>
          </cell>
        </row>
        <row r="278478">
          <cell r="F278478" t="str">
            <v>spyrealty.com</v>
          </cell>
          <cell r="G278478" t="str">
            <v>309926</v>
          </cell>
        </row>
        <row r="278479">
          <cell r="F278479" t="str">
            <v>spyrel.com</v>
          </cell>
          <cell r="G278479" t="str">
            <v>309927</v>
          </cell>
        </row>
        <row r="278480">
          <cell r="F278480" t="str">
            <v>spyrestudios.com</v>
          </cell>
          <cell r="G278480" t="str">
            <v>309928</v>
          </cell>
        </row>
        <row r="278481">
          <cell r="F278481" t="str">
            <v>spysee.com</v>
          </cell>
          <cell r="G278481" t="str">
            <v>309929</v>
          </cell>
        </row>
        <row r="278482">
          <cell r="F278482" t="str">
            <v>spysonic.com</v>
          </cell>
          <cell r="G278482" t="str">
            <v>309930</v>
          </cell>
        </row>
        <row r="278483">
          <cell r="F278483" t="str">
            <v>spyspot.us</v>
          </cell>
          <cell r="G278483" t="str">
            <v>309931</v>
          </cell>
        </row>
        <row r="278484">
          <cell r="F278484" t="str">
            <v>spyvalue.com</v>
          </cell>
          <cell r="G278484" t="str">
            <v>309932</v>
          </cell>
        </row>
        <row r="278485">
          <cell r="F278485" t="str">
            <v>spyvee.com</v>
          </cell>
          <cell r="G278485" t="str">
            <v>309933</v>
          </cell>
        </row>
        <row r="278486">
          <cell r="F278486" t="str">
            <v>sq1.com</v>
          </cell>
          <cell r="G278486" t="str">
            <v>309934</v>
          </cell>
        </row>
        <row r="278487">
          <cell r="F278487" t="str">
            <v>sqan.com</v>
          </cell>
          <cell r="G278487" t="str">
            <v>309935</v>
          </cell>
        </row>
        <row r="278488">
          <cell r="F278488" t="str">
            <v>sqaservices.com</v>
          </cell>
          <cell r="G278488" t="str">
            <v>309936</v>
          </cell>
        </row>
        <row r="278489">
          <cell r="F278489" t="str">
            <v>sqasolution.com</v>
          </cell>
          <cell r="G278489" t="str">
            <v>309937</v>
          </cell>
        </row>
        <row r="278490">
          <cell r="F278490" t="str">
            <v>sqcircle.com</v>
          </cell>
          <cell r="G278490" t="str">
            <v>309938</v>
          </cell>
        </row>
        <row r="278491">
          <cell r="F278491" t="str">
            <v>sqdem.com</v>
          </cell>
          <cell r="G278491" t="str">
            <v>309939</v>
          </cell>
        </row>
        <row r="278492">
          <cell r="F278492" t="str">
            <v>sqillzer.com</v>
          </cell>
          <cell r="G278492" t="str">
            <v>309940</v>
          </cell>
        </row>
        <row r="278493">
          <cell r="F278493" t="str">
            <v>sql-programmers.com</v>
          </cell>
          <cell r="G278493" t="str">
            <v>309941</v>
          </cell>
        </row>
        <row r="278494">
          <cell r="F278494" t="str">
            <v>sql-server-backup.databaserecovery.org</v>
          </cell>
          <cell r="G278494" t="str">
            <v>309942</v>
          </cell>
        </row>
        <row r="278495">
          <cell r="F278495" t="str">
            <v>sqldep.com</v>
          </cell>
          <cell r="G278495" t="str">
            <v>309943</v>
          </cell>
        </row>
        <row r="278496">
          <cell r="F278496" t="str">
            <v>sqlearn.com</v>
          </cell>
          <cell r="G278496" t="str">
            <v>309944</v>
          </cell>
        </row>
        <row r="278497">
          <cell r="F278497" t="str">
            <v>sqlmag.com</v>
          </cell>
          <cell r="G278497" t="str">
            <v>309945</v>
          </cell>
        </row>
        <row r="278498">
          <cell r="F278498" t="str">
            <v>sqlmdfviewer.org</v>
          </cell>
          <cell r="G278498" t="str">
            <v>309946</v>
          </cell>
        </row>
        <row r="278499">
          <cell r="F278499" t="str">
            <v>sqlservermasters.com</v>
          </cell>
          <cell r="G278499" t="str">
            <v>309947</v>
          </cell>
        </row>
        <row r="278500">
          <cell r="F278500" t="str">
            <v>sqorch.com</v>
          </cell>
          <cell r="G278500" t="str">
            <v>309948</v>
          </cell>
        </row>
        <row r="278501">
          <cell r="F278501" t="str">
            <v>sqres.com</v>
          </cell>
          <cell r="G278501" t="str">
            <v>309949</v>
          </cell>
        </row>
        <row r="278502">
          <cell r="F278502" t="str">
            <v>sqs-india.com</v>
          </cell>
          <cell r="G278502" t="str">
            <v>309950</v>
          </cell>
        </row>
        <row r="278503">
          <cell r="F278503" t="str">
            <v>squa.re</v>
          </cell>
          <cell r="G278503" t="str">
            <v>309951</v>
          </cell>
        </row>
        <row r="278504">
          <cell r="F278504" t="str">
            <v>squace.com</v>
          </cell>
          <cell r="G278504" t="str">
            <v>309952</v>
          </cell>
        </row>
        <row r="278505">
          <cell r="F278505" t="str">
            <v>squadata.net</v>
          </cell>
          <cell r="G278505" t="str">
            <v>309953</v>
          </cell>
        </row>
        <row r="278506">
          <cell r="F278506" t="str">
            <v>squadedit.com</v>
          </cell>
          <cell r="G278506" t="str">
            <v>309954</v>
          </cell>
        </row>
        <row r="278507">
          <cell r="F278507" t="str">
            <v>squadhelp.com</v>
          </cell>
          <cell r="G278507" t="str">
            <v>309955</v>
          </cell>
        </row>
        <row r="278508">
          <cell r="F278508" t="str">
            <v>squadify.com</v>
          </cell>
          <cell r="G278508" t="str">
            <v>309956</v>
          </cell>
        </row>
        <row r="278509">
          <cell r="F278509" t="str">
            <v>squadjr.com</v>
          </cell>
          <cell r="G278509" t="str">
            <v>309957</v>
          </cell>
        </row>
        <row r="278510">
          <cell r="F278510" t="str">
            <v>squan.com</v>
          </cell>
          <cell r="G278510" t="str">
            <v>309958</v>
          </cell>
        </row>
        <row r="278511">
          <cell r="F278511" t="str">
            <v>squaqr.com</v>
          </cell>
          <cell r="G278511" t="str">
            <v>309959</v>
          </cell>
        </row>
        <row r="278512">
          <cell r="F278512" t="str">
            <v>squard.com</v>
          </cell>
          <cell r="G278512" t="str">
            <v>309960</v>
          </cell>
        </row>
        <row r="278513">
          <cell r="F278513" t="str">
            <v>square-9.com</v>
          </cell>
          <cell r="G278513" t="str">
            <v>309961</v>
          </cell>
        </row>
        <row r="278514">
          <cell r="F278514" t="str">
            <v>square-audio.com</v>
          </cell>
          <cell r="G278514" t="str">
            <v>309962</v>
          </cell>
        </row>
        <row r="278515">
          <cell r="F278515" t="str">
            <v>square-root.com</v>
          </cell>
          <cell r="G278515" t="str">
            <v>309963</v>
          </cell>
        </row>
        <row r="278516">
          <cell r="F278516" t="str">
            <v>square-snaps.com</v>
          </cell>
          <cell r="G278516" t="str">
            <v>309964</v>
          </cell>
        </row>
        <row r="278517">
          <cell r="F278517" t="str">
            <v>square1development.com</v>
          </cell>
          <cell r="G278517" t="str">
            <v>309965</v>
          </cell>
        </row>
        <row r="278518">
          <cell r="F278518" t="str">
            <v>square2marketing.com</v>
          </cell>
          <cell r="G278518" t="str">
            <v>309966</v>
          </cell>
        </row>
        <row r="278519">
          <cell r="F278519" t="str">
            <v>square63.com</v>
          </cell>
          <cell r="G278519" t="str">
            <v>309967</v>
          </cell>
        </row>
        <row r="278520">
          <cell r="F278520" t="str">
            <v>squareballstudios.com</v>
          </cell>
          <cell r="G278520" t="str">
            <v>309968</v>
          </cell>
        </row>
        <row r="278521">
          <cell r="F278521" t="str">
            <v>squareboat.com</v>
          </cell>
          <cell r="G278521" t="str">
            <v>309969</v>
          </cell>
        </row>
        <row r="278522">
          <cell r="F278522" t="str">
            <v>squarebox.com</v>
          </cell>
          <cell r="G278522" t="str">
            <v>309970</v>
          </cell>
        </row>
        <row r="278523">
          <cell r="F278523" t="str">
            <v>squarec.com</v>
          </cell>
          <cell r="G278523" t="str">
            <v>309971</v>
          </cell>
        </row>
        <row r="278524">
          <cell r="F278524" t="str">
            <v>squarecowmovers.com</v>
          </cell>
          <cell r="G278524" t="str">
            <v>309972</v>
          </cell>
        </row>
        <row r="278525">
          <cell r="F278525" t="str">
            <v>squared.one</v>
          </cell>
          <cell r="G278525" t="str">
            <v>309973</v>
          </cell>
        </row>
        <row r="278526">
          <cell r="F278526" t="str">
            <v>squaredup.com</v>
          </cell>
          <cell r="G278526" t="str">
            <v>309974</v>
          </cell>
        </row>
        <row r="278527">
          <cell r="F278527" t="str">
            <v>squarefoot.ca</v>
          </cell>
          <cell r="G278527" t="str">
            <v>309975</v>
          </cell>
        </row>
        <row r="278528">
          <cell r="F278528" t="str">
            <v>squarehire.com</v>
          </cell>
          <cell r="G278528" t="str">
            <v>309976</v>
          </cell>
        </row>
        <row r="278529">
          <cell r="F278529" t="str">
            <v>squaremailer.co.uk</v>
          </cell>
          <cell r="G278529" t="str">
            <v>309977</v>
          </cell>
        </row>
        <row r="278530">
          <cell r="F278530" t="str">
            <v>squaremelons.com</v>
          </cell>
          <cell r="G278530" t="str">
            <v>309978</v>
          </cell>
        </row>
        <row r="278531">
          <cell r="F278531" t="str">
            <v>squaremileaccounting.co.uk</v>
          </cell>
          <cell r="G278531" t="str">
            <v>309979</v>
          </cell>
        </row>
        <row r="278532">
          <cell r="F278532" t="str">
            <v>squaremilecapital.com</v>
          </cell>
          <cell r="G278532" t="str">
            <v>309980</v>
          </cell>
        </row>
        <row r="278533">
          <cell r="F278533" t="str">
            <v>squaremill.com</v>
          </cell>
          <cell r="G278533" t="str">
            <v>309981</v>
          </cell>
        </row>
        <row r="278534">
          <cell r="F278534" t="str">
            <v>squaremouth.com</v>
          </cell>
          <cell r="G278534" t="str">
            <v>309982</v>
          </cell>
        </row>
        <row r="278535">
          <cell r="F278535" t="str">
            <v>squareoneinsurance.ca</v>
          </cell>
          <cell r="G278535" t="str">
            <v>309983</v>
          </cell>
        </row>
        <row r="278536">
          <cell r="F278536" t="str">
            <v>squareonepublishers.com</v>
          </cell>
          <cell r="G278536" t="str">
            <v>309984</v>
          </cell>
        </row>
        <row r="278537">
          <cell r="F278537" t="str">
            <v>squareorganics.com</v>
          </cell>
          <cell r="G278537" t="str">
            <v>309985</v>
          </cell>
        </row>
        <row r="278538">
          <cell r="F278538" t="str">
            <v>squarepixelstudios.net</v>
          </cell>
          <cell r="G278538" t="str">
            <v>309986</v>
          </cell>
        </row>
        <row r="278539">
          <cell r="F278539" t="str">
            <v>squarepoet.com</v>
          </cell>
          <cell r="G278539" t="str">
            <v>309987</v>
          </cell>
        </row>
        <row r="278540">
          <cell r="F278540" t="str">
            <v>squareprism.com</v>
          </cell>
          <cell r="G278540" t="str">
            <v>309988</v>
          </cell>
        </row>
        <row r="278541">
          <cell r="F278541" t="str">
            <v>squarepushers.com</v>
          </cell>
          <cell r="G278541" t="str">
            <v>309989</v>
          </cell>
        </row>
        <row r="278542">
          <cell r="F278542" t="str">
            <v>squareradius.in</v>
          </cell>
          <cell r="G278542" t="str">
            <v>309990</v>
          </cell>
        </row>
        <row r="278543">
          <cell r="F278543" t="str">
            <v>squarerootgames.com</v>
          </cell>
          <cell r="G278543" t="str">
            <v>309991</v>
          </cell>
        </row>
        <row r="278544">
          <cell r="F278544" t="str">
            <v>squarestonehomes.com</v>
          </cell>
          <cell r="G278544" t="str">
            <v>309992</v>
          </cell>
        </row>
        <row r="278545">
          <cell r="F278545" t="str">
            <v>squawkapp.com</v>
          </cell>
          <cell r="G278545" t="str">
            <v>309993</v>
          </cell>
        </row>
        <row r="278546">
          <cell r="F278546" t="str">
            <v>squawkboxapp.com</v>
          </cell>
          <cell r="G278546" t="str">
            <v>309994</v>
          </cell>
        </row>
        <row r="278547">
          <cell r="F278547" t="str">
            <v>squeaker.net</v>
          </cell>
          <cell r="G278547" t="str">
            <v>309995</v>
          </cell>
        </row>
        <row r="278548">
          <cell r="F278548" t="str">
            <v>squeaky.com</v>
          </cell>
          <cell r="G278548" t="str">
            <v>309996</v>
          </cell>
        </row>
        <row r="278549">
          <cell r="F278549" t="str">
            <v>squeakycleanli.com</v>
          </cell>
          <cell r="G278549" t="str">
            <v>309997</v>
          </cell>
        </row>
        <row r="278550">
          <cell r="F278550" t="str">
            <v>squeakyjumpers.com</v>
          </cell>
          <cell r="G278550" t="str">
            <v>309998</v>
          </cell>
        </row>
        <row r="278551">
          <cell r="F278551" t="str">
            <v>squeasewear.com</v>
          </cell>
          <cell r="G278551" t="str">
            <v>309999</v>
          </cell>
        </row>
        <row r="278552">
          <cell r="F278552" t="str">
            <v>squeeck.com</v>
          </cell>
          <cell r="G278552" t="str">
            <v>310000</v>
          </cell>
        </row>
        <row r="278553">
          <cell r="F278553" t="str">
            <v>squeejee.com</v>
          </cell>
          <cell r="G278553" t="str">
            <v>310001</v>
          </cell>
        </row>
        <row r="278554">
          <cell r="F278554" t="str">
            <v>squeek.ru</v>
          </cell>
          <cell r="G278554" t="str">
            <v>310002</v>
          </cell>
        </row>
        <row r="278555">
          <cell r="F278555" t="str">
            <v>squeeler.com</v>
          </cell>
          <cell r="G278555" t="str">
            <v>310003</v>
          </cell>
        </row>
        <row r="278556">
          <cell r="F278556" t="str">
            <v>squeezableskyline.com</v>
          </cell>
          <cell r="G278556" t="str">
            <v>310004</v>
          </cell>
        </row>
        <row r="278557">
          <cell r="F278557" t="str">
            <v>squeezed.me</v>
          </cell>
          <cell r="G278557" t="str">
            <v>310005</v>
          </cell>
        </row>
        <row r="278558">
          <cell r="F278558" t="str">
            <v>squeezingtheminds.com</v>
          </cell>
          <cell r="G278558" t="str">
            <v>310006</v>
          </cell>
        </row>
        <row r="278559">
          <cell r="F278559" t="str">
            <v>squeezol.com</v>
          </cell>
          <cell r="G278559" t="str">
            <v>310007</v>
          </cell>
        </row>
        <row r="278560">
          <cell r="F278560" t="str">
            <v>squid-labs.com</v>
          </cell>
          <cell r="G278560" t="str">
            <v>310008</v>
          </cell>
        </row>
        <row r="278561">
          <cell r="F278561" t="str">
            <v>squidcard.com</v>
          </cell>
          <cell r="G278561" t="str">
            <v>310009</v>
          </cell>
        </row>
        <row r="278562">
          <cell r="F278562" t="str">
            <v>squidjob.com</v>
          </cell>
          <cell r="G278562" t="str">
            <v>310010</v>
          </cell>
        </row>
        <row r="278563">
          <cell r="F278563" t="str">
            <v>squidoo.com</v>
          </cell>
          <cell r="G278563" t="str">
            <v>310011</v>
          </cell>
        </row>
        <row r="278564">
          <cell r="F278564" t="str">
            <v>squidsolutions.com</v>
          </cell>
          <cell r="G278564" t="str">
            <v>310012</v>
          </cell>
        </row>
        <row r="278565">
          <cell r="F278565" t="str">
            <v>squiggl.es</v>
          </cell>
          <cell r="G278565" t="str">
            <v>310013</v>
          </cell>
        </row>
        <row r="278566">
          <cell r="F278566" t="str">
            <v>squikoo.com</v>
          </cell>
          <cell r="G278566" t="str">
            <v>310014</v>
          </cell>
        </row>
        <row r="278567">
          <cell r="F278567" t="str">
            <v>squintbrowser.com</v>
          </cell>
          <cell r="G278567" t="str">
            <v>310015</v>
          </cell>
        </row>
        <row r="278568">
          <cell r="F278568" t="str">
            <v>squints.ca</v>
          </cell>
          <cell r="G278568" t="str">
            <v>310016</v>
          </cell>
        </row>
        <row r="278569">
          <cell r="F278569" t="str">
            <v>squircle.ws</v>
          </cell>
          <cell r="G278569" t="str">
            <v>310017</v>
          </cell>
        </row>
        <row r="278570">
          <cell r="F278570" t="str">
            <v>squirl.co</v>
          </cell>
          <cell r="G278570" t="str">
            <v>310018</v>
          </cell>
        </row>
        <row r="278571">
          <cell r="F278571" t="str">
            <v>squirrelandcompany.com</v>
          </cell>
          <cell r="G278571" t="str">
            <v>310019</v>
          </cell>
        </row>
        <row r="278572">
          <cell r="F278572" t="str">
            <v>squirrelstreet.com</v>
          </cell>
          <cell r="G278572" t="str">
            <v>310020</v>
          </cell>
        </row>
        <row r="278573">
          <cell r="F278573" t="str">
            <v>squishsoftware.com</v>
          </cell>
          <cell r="G278573" t="str">
            <v>310021</v>
          </cell>
        </row>
        <row r="278574">
          <cell r="F278574" t="str">
            <v>squiz.co.uk</v>
          </cell>
          <cell r="G278574" t="str">
            <v>310022</v>
          </cell>
        </row>
        <row r="278575">
          <cell r="F278575" t="str">
            <v>squiz.net</v>
          </cell>
          <cell r="G278575" t="str">
            <v>310023</v>
          </cell>
        </row>
        <row r="278576">
          <cell r="F278576" t="str">
            <v>squizzysonline.com.au</v>
          </cell>
          <cell r="G278576" t="str">
            <v>310024</v>
          </cell>
        </row>
        <row r="278577">
          <cell r="F278577" t="str">
            <v>squse.co.jp</v>
          </cell>
          <cell r="G278577" t="str">
            <v>310025</v>
          </cell>
        </row>
        <row r="278578">
          <cell r="F278578" t="str">
            <v>squz.com</v>
          </cell>
          <cell r="G278578" t="str">
            <v>310026</v>
          </cell>
        </row>
        <row r="278579">
          <cell r="F278579" t="str">
            <v>sqwady.com</v>
          </cell>
          <cell r="G278579" t="str">
            <v>310027</v>
          </cell>
        </row>
        <row r="278580">
          <cell r="F278580" t="str">
            <v>sqwag.com</v>
          </cell>
          <cell r="G278580" t="str">
            <v>310028</v>
          </cell>
        </row>
        <row r="278581">
          <cell r="F278581" t="str">
            <v>sqweb.com</v>
          </cell>
          <cell r="G278581" t="str">
            <v>310029</v>
          </cell>
        </row>
        <row r="278582">
          <cell r="F278582" t="str">
            <v>sqwishland.com</v>
          </cell>
          <cell r="G278582" t="str">
            <v>310030</v>
          </cell>
        </row>
        <row r="278583">
          <cell r="F278583" t="str">
            <v>sr-b.co.uk</v>
          </cell>
          <cell r="G278583" t="str">
            <v>310031</v>
          </cell>
        </row>
        <row r="278584">
          <cell r="F278584" t="str">
            <v>sr-research.com</v>
          </cell>
          <cell r="G278584" t="str">
            <v>310032</v>
          </cell>
        </row>
        <row r="278585">
          <cell r="F278585" t="str">
            <v>sr22-insurance-policies.com</v>
          </cell>
          <cell r="G278585" t="str">
            <v>310033</v>
          </cell>
        </row>
        <row r="278586">
          <cell r="F278586" t="str">
            <v>sra.com.au</v>
          </cell>
          <cell r="G278586" t="str">
            <v>310034</v>
          </cell>
        </row>
        <row r="278587">
          <cell r="F278587" t="str">
            <v>sracpas.com</v>
          </cell>
          <cell r="G278587" t="str">
            <v>310035</v>
          </cell>
        </row>
        <row r="278588">
          <cell r="F278588" t="str">
            <v>srastrovastuconsultant.com</v>
          </cell>
          <cell r="G278588" t="str">
            <v>310036</v>
          </cell>
        </row>
        <row r="278589">
          <cell r="F278589" t="str">
            <v>srating.com</v>
          </cell>
          <cell r="G278589" t="str">
            <v>310037</v>
          </cell>
        </row>
        <row r="278590">
          <cell r="F278590" t="str">
            <v>sravni.ru</v>
          </cell>
          <cell r="G278590" t="str">
            <v>310038</v>
          </cell>
        </row>
        <row r="278591">
          <cell r="F278591" t="str">
            <v>sravnisam.ru</v>
          </cell>
          <cell r="G278591" t="str">
            <v>310039</v>
          </cell>
        </row>
        <row r="278592">
          <cell r="F278592" t="str">
            <v>srbtech.com</v>
          </cell>
          <cell r="G278592" t="str">
            <v>310040</v>
          </cell>
        </row>
        <row r="278593">
          <cell r="F278593" t="str">
            <v>src-reservestudy.com</v>
          </cell>
          <cell r="G278593" t="str">
            <v>310041</v>
          </cell>
        </row>
        <row r="278594">
          <cell r="F278594" t="str">
            <v>srcsolutions.com.au</v>
          </cell>
          <cell r="G278594" t="str">
            <v>310042</v>
          </cell>
        </row>
        <row r="278595">
          <cell r="F278595" t="str">
            <v>sreclassified.com</v>
          </cell>
          <cell r="G278595" t="str">
            <v>310043</v>
          </cell>
        </row>
        <row r="278596">
          <cell r="F278596" t="str">
            <v>srectrade.com</v>
          </cell>
          <cell r="G278596" t="str">
            <v>310044</v>
          </cell>
        </row>
        <row r="278597">
          <cell r="F278597" t="str">
            <v>sreejan.in</v>
          </cell>
          <cell r="G278597" t="str">
            <v>310045</v>
          </cell>
        </row>
        <row r="278598">
          <cell r="F278598" t="str">
            <v>srett.com</v>
          </cell>
          <cell r="G278598" t="str">
            <v>310046</v>
          </cell>
        </row>
        <row r="278599">
          <cell r="F278599" t="str">
            <v>srf.ch</v>
          </cell>
          <cell r="G278599" t="str">
            <v>310047</v>
          </cell>
        </row>
        <row r="278600">
          <cell r="F278600" t="str">
            <v>srfkllp.com</v>
          </cell>
          <cell r="G278600" t="str">
            <v>310048</v>
          </cell>
        </row>
        <row r="278601">
          <cell r="F278601" t="str">
            <v>srfood.dk</v>
          </cell>
          <cell r="G278601" t="str">
            <v>310049</v>
          </cell>
        </row>
        <row r="278602">
          <cell r="F278602" t="str">
            <v>srfprofesional.es</v>
          </cell>
          <cell r="G278602" t="str">
            <v>310050</v>
          </cell>
        </row>
        <row r="278603">
          <cell r="F278603" t="str">
            <v>srgresearch.com</v>
          </cell>
          <cell r="G278603" t="str">
            <v>310051</v>
          </cell>
        </row>
        <row r="278604">
          <cell r="F278604" t="str">
            <v>srgroofing.com</v>
          </cell>
          <cell r="G278604" t="str">
            <v>310052</v>
          </cell>
        </row>
        <row r="278605">
          <cell r="F278605" t="str">
            <v>srholdings.in</v>
          </cell>
          <cell r="G278605" t="str">
            <v>310053</v>
          </cell>
        </row>
        <row r="278606">
          <cell r="F278606" t="str">
            <v>sri-consulting.org</v>
          </cell>
          <cell r="G278606" t="str">
            <v>310054</v>
          </cell>
        </row>
        <row r="278607">
          <cell r="F278607" t="str">
            <v>sriganeshhosting.in</v>
          </cell>
          <cell r="G278607" t="str">
            <v>310055</v>
          </cell>
        </row>
        <row r="278608">
          <cell r="F278608" t="str">
            <v>srihithatechnologies.com</v>
          </cell>
          <cell r="G278608" t="str">
            <v>310056</v>
          </cell>
        </row>
        <row r="278609">
          <cell r="F278609" t="str">
            <v>sriibalajidecor.com</v>
          </cell>
          <cell r="G278609" t="str">
            <v>310057</v>
          </cell>
        </row>
        <row r="278610">
          <cell r="F278610" t="str">
            <v>srijan.net</v>
          </cell>
          <cell r="G278610" t="str">
            <v>310058</v>
          </cell>
        </row>
        <row r="278611">
          <cell r="F278611" t="str">
            <v>srijanexportstowelwarmers.co.uk</v>
          </cell>
          <cell r="G278611" t="str">
            <v>310059</v>
          </cell>
        </row>
        <row r="278612">
          <cell r="F278612" t="str">
            <v>srilankanexperience.net</v>
          </cell>
          <cell r="G278612" t="str">
            <v>310060</v>
          </cell>
        </row>
        <row r="278613">
          <cell r="F278613" t="str">
            <v>srimax.com</v>
          </cell>
          <cell r="G278613" t="str">
            <v>310061</v>
          </cell>
        </row>
        <row r="278614">
          <cell r="F278614" t="str">
            <v>sriptech.com</v>
          </cell>
          <cell r="G278614" t="str">
            <v>310062</v>
          </cell>
        </row>
        <row r="278615">
          <cell r="F278615" t="str">
            <v>sriracha.nl</v>
          </cell>
          <cell r="G278615" t="str">
            <v>310063</v>
          </cell>
        </row>
        <row r="278616">
          <cell r="F278616" t="str">
            <v>srishtis.com</v>
          </cell>
          <cell r="G278616" t="str">
            <v>310064</v>
          </cell>
        </row>
        <row r="278617">
          <cell r="F278617" t="str">
            <v>srishtisoft.com</v>
          </cell>
          <cell r="G278617" t="str">
            <v>310065</v>
          </cell>
        </row>
        <row r="278618">
          <cell r="F278618" t="str">
            <v>srisms.com</v>
          </cell>
          <cell r="G278618" t="str">
            <v>310066</v>
          </cell>
        </row>
        <row r="278619">
          <cell r="F278619" t="str">
            <v>srisoft9.com</v>
          </cell>
          <cell r="G278619" t="str">
            <v>310067</v>
          </cell>
        </row>
        <row r="278620">
          <cell r="F278620" t="str">
            <v>sritechnologies.in</v>
          </cell>
          <cell r="G278620" t="str">
            <v>310068</v>
          </cell>
        </row>
        <row r="278621">
          <cell r="F278621" t="str">
            <v>srits.co</v>
          </cell>
          <cell r="G278621" t="str">
            <v>310069</v>
          </cell>
        </row>
        <row r="278622">
          <cell r="F278622" t="str">
            <v>srivyom.com</v>
          </cell>
          <cell r="G278622" t="str">
            <v>310070</v>
          </cell>
        </row>
        <row r="278623">
          <cell r="F278623" t="str">
            <v>sriwebeo.com</v>
          </cell>
          <cell r="G278623" t="str">
            <v>310071</v>
          </cell>
        </row>
        <row r="278624">
          <cell r="F278624" t="str">
            <v>sriyansh.com</v>
          </cell>
          <cell r="G278624" t="str">
            <v>310072</v>
          </cell>
        </row>
        <row r="278625">
          <cell r="F278625" t="str">
            <v>srklifesciences.com</v>
          </cell>
          <cell r="G278625" t="str">
            <v>310073</v>
          </cell>
        </row>
        <row r="278626">
          <cell r="F278626" t="str">
            <v>srm-group.com</v>
          </cell>
          <cell r="G278626" t="str">
            <v>310074</v>
          </cell>
        </row>
        <row r="278627">
          <cell r="F278627" t="str">
            <v>srmcorp.com</v>
          </cell>
          <cell r="G278627" t="str">
            <v>310075</v>
          </cell>
        </row>
        <row r="278628">
          <cell r="F278628" t="str">
            <v>srmedia.com</v>
          </cell>
          <cell r="G278628" t="str">
            <v>310076</v>
          </cell>
        </row>
        <row r="278629">
          <cell r="F278629" t="str">
            <v>srmetering.com</v>
          </cell>
          <cell r="G278629" t="str">
            <v>310077</v>
          </cell>
        </row>
        <row r="278630">
          <cell r="F278630" t="str">
            <v>srnd.org</v>
          </cell>
          <cell r="G278630" t="str">
            <v>310078</v>
          </cell>
        </row>
        <row r="278631">
          <cell r="F278631" t="str">
            <v>srnhosting.net</v>
          </cell>
          <cell r="G278631" t="str">
            <v>310079</v>
          </cell>
        </row>
        <row r="278632">
          <cell r="F278632" t="str">
            <v>srosolutions.net</v>
          </cell>
          <cell r="G278632" t="str">
            <v>310080</v>
          </cell>
        </row>
        <row r="278633">
          <cell r="F278633" t="str">
            <v>srpharma.com</v>
          </cell>
          <cell r="G278633" t="str">
            <v>310081</v>
          </cell>
        </row>
        <row r="278634">
          <cell r="F278634" t="str">
            <v>srrngames.com</v>
          </cell>
          <cell r="G278634" t="str">
            <v>310082</v>
          </cell>
        </row>
        <row r="278635">
          <cell r="F278635" t="str">
            <v>srs.com.au</v>
          </cell>
          <cell r="G278635" t="str">
            <v>310083</v>
          </cell>
        </row>
        <row r="278636">
          <cell r="F278636" t="str">
            <v>srsacquiom.com</v>
          </cell>
          <cell r="G278636" t="str">
            <v>310084</v>
          </cell>
        </row>
        <row r="278637">
          <cell r="F278637" t="str">
            <v>srssoft.com</v>
          </cell>
          <cell r="G278637" t="str">
            <v>310085</v>
          </cell>
        </row>
        <row r="278638">
          <cell r="F278638" t="str">
            <v>srstechnologiesllc.com</v>
          </cell>
          <cell r="G278638" t="str">
            <v>310086</v>
          </cell>
        </row>
        <row r="278639">
          <cell r="F278639" t="str">
            <v>srswebsolutions.com</v>
          </cell>
          <cell r="G278639" t="str">
            <v>310087</v>
          </cell>
        </row>
        <row r="278640">
          <cell r="F278640" t="str">
            <v>srt.im</v>
          </cell>
          <cell r="G278640" t="str">
            <v>310088</v>
          </cell>
        </row>
        <row r="278641">
          <cell r="F278641" t="str">
            <v>srtechnics.com</v>
          </cell>
          <cell r="G278641" t="str">
            <v>310089</v>
          </cell>
        </row>
        <row r="278642">
          <cell r="F278642" t="str">
            <v>srtelecombd.com</v>
          </cell>
          <cell r="G278642" t="str">
            <v>310090</v>
          </cell>
        </row>
        <row r="278643">
          <cell r="F278643" t="str">
            <v>srtgtech.com</v>
          </cell>
          <cell r="G278643" t="str">
            <v>310091</v>
          </cell>
        </row>
        <row r="278644">
          <cell r="F278644" t="str">
            <v>srthermonix.com</v>
          </cell>
          <cell r="G278644" t="str">
            <v>310092</v>
          </cell>
        </row>
        <row r="278645">
          <cell r="F278645" t="str">
            <v>srujna.org</v>
          </cell>
          <cell r="G278645" t="str">
            <v>310093</v>
          </cell>
        </row>
        <row r="278646">
          <cell r="F278646" t="str">
            <v>srushti-sot.com</v>
          </cell>
          <cell r="G278646" t="str">
            <v>310094</v>
          </cell>
        </row>
        <row r="278647">
          <cell r="F278647" t="str">
            <v>srushticreative.com</v>
          </cell>
          <cell r="G278647" t="str">
            <v>310095</v>
          </cell>
        </row>
        <row r="278648">
          <cell r="F278648" t="str">
            <v>srushtivfx.com</v>
          </cell>
          <cell r="G278648" t="str">
            <v>310096</v>
          </cell>
        </row>
        <row r="278649">
          <cell r="F278649" t="str">
            <v>srvmedia.com</v>
          </cell>
          <cell r="G278649" t="str">
            <v>310097</v>
          </cell>
        </row>
        <row r="278650">
          <cell r="F278650" t="str">
            <v>ssa-solutions.com</v>
          </cell>
          <cell r="G278650" t="str">
            <v>310098</v>
          </cell>
        </row>
        <row r="278651">
          <cell r="F278651" t="str">
            <v>ssab.com</v>
          </cell>
          <cell r="G278651" t="str">
            <v>310099</v>
          </cell>
        </row>
        <row r="278652">
          <cell r="F278652" t="str">
            <v>ssachamber.org</v>
          </cell>
          <cell r="G278652" t="str">
            <v>310100</v>
          </cell>
        </row>
        <row r="278653">
          <cell r="F278653" t="str">
            <v>ssadreps.com</v>
          </cell>
          <cell r="G278653" t="str">
            <v>310101</v>
          </cell>
        </row>
        <row r="278654">
          <cell r="F278654" t="str">
            <v>ssaohs.com.au</v>
          </cell>
          <cell r="G278654" t="str">
            <v>310102</v>
          </cell>
        </row>
        <row r="278655">
          <cell r="F278655" t="str">
            <v>ssashirts.com.au</v>
          </cell>
          <cell r="G278655" t="str">
            <v>310103</v>
          </cell>
        </row>
        <row r="278656">
          <cell r="F278656" t="str">
            <v>ssbinfo.com</v>
          </cell>
          <cell r="G278656" t="str">
            <v>310104</v>
          </cell>
        </row>
        <row r="278657">
          <cell r="F278657" t="str">
            <v>sscglobeop.com</v>
          </cell>
          <cell r="G278657" t="str">
            <v>310105</v>
          </cell>
        </row>
        <row r="278658">
          <cell r="F278658" t="str">
            <v>ssconnect.com.au</v>
          </cell>
          <cell r="G278658" t="str">
            <v>310106</v>
          </cell>
        </row>
        <row r="278659">
          <cell r="F278659" t="str">
            <v>sscsworld.com</v>
          </cell>
          <cell r="G278659" t="str">
            <v>310107</v>
          </cell>
        </row>
        <row r="278660">
          <cell r="F278660" t="str">
            <v>ssdindia.in</v>
          </cell>
          <cell r="G278660" t="str">
            <v>310108</v>
          </cell>
        </row>
        <row r="278661">
          <cell r="F278661" t="str">
            <v>ssdkolkata.net</v>
          </cell>
          <cell r="G278661" t="str">
            <v>310109</v>
          </cell>
        </row>
        <row r="278662">
          <cell r="F278662" t="str">
            <v>ssdkorea.co.kr</v>
          </cell>
          <cell r="G278662" t="str">
            <v>310110</v>
          </cell>
        </row>
        <row r="278663">
          <cell r="F278663" t="str">
            <v>ssdnodes.com</v>
          </cell>
          <cell r="G278663" t="str">
            <v>310111</v>
          </cell>
        </row>
        <row r="278664">
          <cell r="F278664" t="str">
            <v>ssdntech.com</v>
          </cell>
          <cell r="G278664" t="str">
            <v>310112</v>
          </cell>
        </row>
        <row r="278665">
          <cell r="F278665" t="str">
            <v>sseairtricity.com</v>
          </cell>
          <cell r="G278665" t="str">
            <v>310113</v>
          </cell>
        </row>
        <row r="278666">
          <cell r="F278666" t="str">
            <v>sseeventsgroup.com</v>
          </cell>
          <cell r="G278666" t="str">
            <v>310114</v>
          </cell>
        </row>
        <row r="278667">
          <cell r="F278667" t="str">
            <v>ssekodesigns.com</v>
          </cell>
          <cell r="G278667" t="str">
            <v>310115</v>
          </cell>
        </row>
        <row r="278668">
          <cell r="F278668" t="str">
            <v>ssense.com</v>
          </cell>
          <cell r="G278668" t="str">
            <v>310116</v>
          </cell>
        </row>
        <row r="278669">
          <cell r="F278669" t="str">
            <v>sserca.org</v>
          </cell>
          <cell r="G278669" t="str">
            <v>310117</v>
          </cell>
        </row>
        <row r="278670">
          <cell r="F278670" t="str">
            <v>ssetelecoms.com</v>
          </cell>
          <cell r="G278670" t="str">
            <v>310118</v>
          </cell>
        </row>
        <row r="278671">
          <cell r="F278671" t="str">
            <v>ssg-now.com</v>
          </cell>
          <cell r="G278671" t="str">
            <v>310119</v>
          </cell>
        </row>
        <row r="278672">
          <cell r="F278672" t="str">
            <v>ssgdeals.com</v>
          </cell>
          <cell r="G278672" t="str">
            <v>310120</v>
          </cell>
        </row>
        <row r="278673">
          <cell r="F278673" t="str">
            <v>ssghomesolutions.com</v>
          </cell>
          <cell r="G278673" t="str">
            <v>310121</v>
          </cell>
        </row>
        <row r="278674">
          <cell r="F278674" t="str">
            <v>ssginfoservice.com</v>
          </cell>
          <cell r="G278674" t="str">
            <v>310122</v>
          </cell>
        </row>
        <row r="278675">
          <cell r="F278675" t="str">
            <v>ssgpower.co.in</v>
          </cell>
          <cell r="G278675" t="str">
            <v>310123</v>
          </cell>
        </row>
        <row r="278676">
          <cell r="F278676" t="str">
            <v>ssgsoftsolutions.com</v>
          </cell>
          <cell r="G278676" t="str">
            <v>310124</v>
          </cell>
        </row>
        <row r="278677">
          <cell r="F278677" t="str">
            <v>ssi-racing.com</v>
          </cell>
          <cell r="G278677" t="str">
            <v>310125</v>
          </cell>
        </row>
        <row r="278678">
          <cell r="F278678" t="str">
            <v>ssiembedded.com</v>
          </cell>
          <cell r="G278678" t="str">
            <v>310126</v>
          </cell>
        </row>
        <row r="278679">
          <cell r="F278679" t="str">
            <v>ssimwave.com</v>
          </cell>
          <cell r="G278679" t="str">
            <v>310127</v>
          </cell>
        </row>
        <row r="278680">
          <cell r="F278680" t="str">
            <v>ssindy.com</v>
          </cell>
          <cell r="G278680" t="str">
            <v>310128</v>
          </cell>
        </row>
        <row r="278681">
          <cell r="F278681" t="str">
            <v>ssinternet.co.uk</v>
          </cell>
          <cell r="G278681" t="str">
            <v>310129</v>
          </cell>
        </row>
        <row r="278682">
          <cell r="F278682" t="str">
            <v>ssireview.org</v>
          </cell>
          <cell r="G278682" t="str">
            <v>310130</v>
          </cell>
        </row>
        <row r="278683">
          <cell r="F278683" t="str">
            <v>ssl.com</v>
          </cell>
          <cell r="G278683" t="str">
            <v>310131</v>
          </cell>
        </row>
        <row r="278684">
          <cell r="F278684" t="str">
            <v>ssl2buy.com</v>
          </cell>
          <cell r="G278684" t="str">
            <v>310132</v>
          </cell>
        </row>
        <row r="278685">
          <cell r="F278685" t="str">
            <v>sslcouponcode.com</v>
          </cell>
          <cell r="G278685" t="str">
            <v>310133</v>
          </cell>
        </row>
        <row r="278686">
          <cell r="F278686" t="str">
            <v>sslguru.com</v>
          </cell>
          <cell r="G278686" t="str">
            <v>310134</v>
          </cell>
        </row>
        <row r="278687">
          <cell r="F278687" t="str">
            <v>sslpoint.com</v>
          </cell>
          <cell r="G278687" t="str">
            <v>310135</v>
          </cell>
        </row>
        <row r="278688">
          <cell r="F278688" t="str">
            <v>ssls.com</v>
          </cell>
          <cell r="G278688" t="str">
            <v>310136</v>
          </cell>
        </row>
        <row r="278689">
          <cell r="F278689" t="str">
            <v>sslwireless.com</v>
          </cell>
          <cell r="G278689" t="str">
            <v>310137</v>
          </cell>
        </row>
        <row r="278690">
          <cell r="F278690" t="str">
            <v>ssms.co.za</v>
          </cell>
          <cell r="G278690" t="str">
            <v>310138</v>
          </cell>
        </row>
        <row r="278691">
          <cell r="F278691" t="str">
            <v>ssnonline.co.za</v>
          </cell>
          <cell r="G278691" t="str">
            <v>310139</v>
          </cell>
        </row>
        <row r="278692">
          <cell r="F278692" t="str">
            <v>ssp-worldwide.com</v>
          </cell>
          <cell r="G278692" t="str">
            <v>310140</v>
          </cell>
        </row>
        <row r="278693">
          <cell r="F278693" t="str">
            <v>sspblue.com</v>
          </cell>
          <cell r="G278693" t="str">
            <v>310141</v>
          </cell>
        </row>
        <row r="278694">
          <cell r="F278694" t="str">
            <v>sspseals.com</v>
          </cell>
          <cell r="G278694" t="str">
            <v>310142</v>
          </cell>
        </row>
        <row r="278695">
          <cell r="F278695" t="str">
            <v>ssquaresystem.com</v>
          </cell>
          <cell r="G278695" t="str">
            <v>310143</v>
          </cell>
        </row>
        <row r="278696">
          <cell r="F278696" t="str">
            <v>ssreng.com</v>
          </cell>
          <cell r="G278696" t="str">
            <v>310144</v>
          </cell>
        </row>
        <row r="278697">
          <cell r="F278697" t="str">
            <v>ssrn.com</v>
          </cell>
          <cell r="G278697" t="str">
            <v>310145</v>
          </cell>
        </row>
        <row r="278698">
          <cell r="F278698" t="str">
            <v>ssrrt.org</v>
          </cell>
          <cell r="G278698" t="str">
            <v>310146</v>
          </cell>
        </row>
        <row r="278699">
          <cell r="F278699" t="str">
            <v>sst-ar.com</v>
          </cell>
          <cell r="G278699" t="str">
            <v>310147</v>
          </cell>
        </row>
        <row r="278700">
          <cell r="F278700" t="str">
            <v>sst.net.cn</v>
          </cell>
          <cell r="G278700" t="str">
            <v>310148</v>
          </cell>
        </row>
        <row r="278701">
          <cell r="F278701" t="str">
            <v>sstech.us</v>
          </cell>
          <cell r="G278701" t="str">
            <v>310149</v>
          </cell>
        </row>
        <row r="278702">
          <cell r="F278702" t="str">
            <v>sstechsystem.com</v>
          </cell>
          <cell r="G278702" t="str">
            <v>310150</v>
          </cell>
        </row>
        <row r="278703">
          <cell r="F278703" t="str">
            <v>ssti.org</v>
          </cell>
          <cell r="G278703" t="str">
            <v>310151</v>
          </cell>
        </row>
        <row r="278704">
          <cell r="F278704" t="str">
            <v>sstsoftware.com</v>
          </cell>
          <cell r="G278704" t="str">
            <v>310152</v>
          </cell>
        </row>
        <row r="278705">
          <cell r="F278705" t="str">
            <v>ssultime.com</v>
          </cell>
          <cell r="G278705" t="str">
            <v>310153</v>
          </cell>
        </row>
        <row r="278706">
          <cell r="F278706" t="str">
            <v>ssv.net</v>
          </cell>
          <cell r="G278706" t="str">
            <v>310154</v>
          </cell>
        </row>
        <row r="278707">
          <cell r="F278707" t="str">
            <v>ssva.com</v>
          </cell>
          <cell r="G278707" t="str">
            <v>310155</v>
          </cell>
        </row>
        <row r="278708">
          <cell r="F278708" t="str">
            <v>ssvtechnologies.in</v>
          </cell>
          <cell r="G278708" t="str">
            <v>310156</v>
          </cell>
        </row>
        <row r="278709">
          <cell r="F278709" t="str">
            <v>sswapnils.com</v>
          </cell>
          <cell r="G278709" t="str">
            <v>310157</v>
          </cell>
        </row>
        <row r="278710">
          <cell r="F278710" t="str">
            <v>ssystems.net</v>
          </cell>
          <cell r="G278710" t="str">
            <v>310158</v>
          </cell>
        </row>
        <row r="278711">
          <cell r="F278711" t="str">
            <v>st-amp.co.uk</v>
          </cell>
          <cell r="G278711" t="str">
            <v>310159</v>
          </cell>
        </row>
        <row r="278712">
          <cell r="F278712" t="str">
            <v>st-jamesinvestments.com</v>
          </cell>
          <cell r="G278712" t="str">
            <v>310160</v>
          </cell>
        </row>
        <row r="278713">
          <cell r="F278713" t="str">
            <v>st701.com</v>
          </cell>
          <cell r="G278713" t="str">
            <v>310161</v>
          </cell>
        </row>
        <row r="278714">
          <cell r="F278714" t="str">
            <v>sta-technologies.com</v>
          </cell>
          <cell r="G278714" t="str">
            <v>310162</v>
          </cell>
        </row>
        <row r="278715">
          <cell r="F278715" t="str">
            <v>staach.com</v>
          </cell>
          <cell r="G278715" t="str">
            <v>310163</v>
          </cell>
        </row>
        <row r="278716">
          <cell r="F278716" t="str">
            <v>stabh.com</v>
          </cell>
          <cell r="G278716" t="str">
            <v>310164</v>
          </cell>
        </row>
        <row r="278717">
          <cell r="F278717" t="str">
            <v>stabilitybio.com</v>
          </cell>
          <cell r="G278717" t="str">
            <v>310165</v>
          </cell>
        </row>
        <row r="278718">
          <cell r="F278718" t="str">
            <v>stablebrook.com</v>
          </cell>
          <cell r="G278718" t="str">
            <v>310166</v>
          </cell>
        </row>
        <row r="278719">
          <cell r="F278719" t="str">
            <v>stableflow.com</v>
          </cell>
          <cell r="G278719" t="str">
            <v>310167</v>
          </cell>
        </row>
        <row r="278720">
          <cell r="F278720" t="str">
            <v>stableliftfoundationrepair.com</v>
          </cell>
          <cell r="G278720" t="str">
            <v>310168</v>
          </cell>
        </row>
        <row r="278721">
          <cell r="F278721" t="str">
            <v>stablish.me</v>
          </cell>
          <cell r="G278721" t="str">
            <v>310169</v>
          </cell>
        </row>
        <row r="278722">
          <cell r="F278722" t="str">
            <v>staburo.de</v>
          </cell>
          <cell r="G278722" t="str">
            <v>310170</v>
          </cell>
        </row>
        <row r="278723">
          <cell r="F278723" t="str">
            <v>staceyschmidtlawfirm.com</v>
          </cell>
          <cell r="G278723" t="str">
            <v>310171</v>
          </cell>
        </row>
        <row r="278724">
          <cell r="F278724" t="str">
            <v>stack8.com</v>
          </cell>
          <cell r="G278724" t="str">
            <v>310172</v>
          </cell>
        </row>
        <row r="278725">
          <cell r="F278725" t="str">
            <v>stackable.com</v>
          </cell>
          <cell r="G278725" t="str">
            <v>310173</v>
          </cell>
        </row>
        <row r="278726">
          <cell r="F278726" t="str">
            <v>stackajack.com</v>
          </cell>
          <cell r="G278726" t="str">
            <v>310174</v>
          </cell>
        </row>
        <row r="278727">
          <cell r="F278727" t="str">
            <v>stackarena.com</v>
          </cell>
          <cell r="G278727" t="str">
            <v>310175</v>
          </cell>
        </row>
        <row r="278728">
          <cell r="F278728" t="str">
            <v>stackbuilders.com</v>
          </cell>
          <cell r="G278728" t="str">
            <v>310176</v>
          </cell>
        </row>
        <row r="278729">
          <cell r="F278729" t="str">
            <v>stackbystack.com</v>
          </cell>
          <cell r="G278729" t="str">
            <v>310177</v>
          </cell>
        </row>
        <row r="278730">
          <cell r="F278730" t="str">
            <v>stackerdecks.com</v>
          </cell>
          <cell r="G278730" t="str">
            <v>310178</v>
          </cell>
        </row>
        <row r="278731">
          <cell r="F278731" t="str">
            <v>stackexpert.com</v>
          </cell>
          <cell r="G278731" t="str">
            <v>310179</v>
          </cell>
        </row>
        <row r="278732">
          <cell r="F278732" t="str">
            <v>stackfield.com</v>
          </cell>
          <cell r="G278732" t="str">
            <v>310180</v>
          </cell>
        </row>
        <row r="278733">
          <cell r="F278733" t="str">
            <v>stackfu.com</v>
          </cell>
          <cell r="G278733" t="str">
            <v>310181</v>
          </cell>
        </row>
        <row r="278734">
          <cell r="F278734" t="str">
            <v>stackhash.com</v>
          </cell>
          <cell r="G278734" t="str">
            <v>310182</v>
          </cell>
        </row>
        <row r="278735">
          <cell r="F278735" t="str">
            <v>stackhaus.com</v>
          </cell>
          <cell r="G278735" t="str">
            <v>310183</v>
          </cell>
        </row>
        <row r="278736">
          <cell r="F278736" t="str">
            <v>stackhive.com</v>
          </cell>
          <cell r="G278736" t="str">
            <v>310184</v>
          </cell>
        </row>
        <row r="278737">
          <cell r="F278737" t="str">
            <v>stackideas.com</v>
          </cell>
          <cell r="G278737" t="str">
            <v>310185</v>
          </cell>
        </row>
        <row r="278738">
          <cell r="F278738" t="str">
            <v>stackmagazines.com</v>
          </cell>
          <cell r="G278738" t="str">
            <v>310186</v>
          </cell>
        </row>
        <row r="278739">
          <cell r="F278739" t="str">
            <v>stackmap.com</v>
          </cell>
          <cell r="G278739" t="str">
            <v>310187</v>
          </cell>
        </row>
        <row r="278740">
          <cell r="F278740" t="str">
            <v>stackpathrs.com</v>
          </cell>
          <cell r="G278740" t="str">
            <v>310188</v>
          </cell>
        </row>
        <row r="278741">
          <cell r="F278741" t="str">
            <v>stackscale.es</v>
          </cell>
          <cell r="G278741" t="str">
            <v>310189</v>
          </cell>
        </row>
        <row r="278742">
          <cell r="F278742" t="str">
            <v>stackstar.com</v>
          </cell>
          <cell r="G278742" t="str">
            <v>310190</v>
          </cell>
        </row>
        <row r="278743">
          <cell r="F278743" t="str">
            <v>stackthread.com</v>
          </cell>
          <cell r="G278743" t="str">
            <v>310191</v>
          </cell>
        </row>
        <row r="278744">
          <cell r="F278744" t="str">
            <v>stackup.ca</v>
          </cell>
          <cell r="G278744" t="str">
            <v>310192</v>
          </cell>
        </row>
        <row r="278745">
          <cell r="F278745" t="str">
            <v>stackvelocity.com</v>
          </cell>
          <cell r="G278745" t="str">
            <v>310193</v>
          </cell>
        </row>
        <row r="278746">
          <cell r="F278746" t="str">
            <v>staclaritasc.com</v>
          </cell>
          <cell r="G278746" t="str">
            <v>310194</v>
          </cell>
        </row>
        <row r="278747">
          <cell r="F278747" t="str">
            <v>stacyblackman.com</v>
          </cell>
          <cell r="G278747" t="str">
            <v>310195</v>
          </cell>
        </row>
        <row r="278748">
          <cell r="F278748" t="str">
            <v>stacychan.com</v>
          </cell>
          <cell r="G278748" t="str">
            <v>310196</v>
          </cell>
        </row>
        <row r="278749">
          <cell r="F278749" t="str">
            <v>stacyssnacks.com</v>
          </cell>
          <cell r="G278749" t="str">
            <v>310197</v>
          </cell>
        </row>
        <row r="278750">
          <cell r="F278750" t="str">
            <v>stadeleague.com</v>
          </cell>
          <cell r="G278750" t="str">
            <v>310198</v>
          </cell>
        </row>
        <row r="278751">
          <cell r="F278751" t="str">
            <v>stadigital.com</v>
          </cell>
          <cell r="G278751" t="str">
            <v>310199</v>
          </cell>
        </row>
        <row r="278752">
          <cell r="F278752" t="str">
            <v>stadiumdigital.com</v>
          </cell>
          <cell r="G278752" t="str">
            <v>310200</v>
          </cell>
        </row>
        <row r="278753">
          <cell r="F278753" t="str">
            <v>stadiumred.com</v>
          </cell>
          <cell r="G278753" t="str">
            <v>310201</v>
          </cell>
        </row>
        <row r="278754">
          <cell r="F278754" t="str">
            <v>stadiumroar.com</v>
          </cell>
          <cell r="G278754" t="str">
            <v>310202</v>
          </cell>
        </row>
        <row r="278755">
          <cell r="F278755" t="str">
            <v>stadiumse.com</v>
          </cell>
          <cell r="G278755" t="str">
            <v>310203</v>
          </cell>
        </row>
        <row r="278756">
          <cell r="F278756" t="str">
            <v>stadiumshoes.com</v>
          </cell>
          <cell r="G278756" t="str">
            <v>310204</v>
          </cell>
        </row>
        <row r="278757">
          <cell r="F278757" t="str">
            <v>stadthunde.com</v>
          </cell>
          <cell r="G278757" t="str">
            <v>310205</v>
          </cell>
        </row>
        <row r="278758">
          <cell r="F278758" t="str">
            <v>stadtlandkind.ch</v>
          </cell>
          <cell r="G278758" t="str">
            <v>310206</v>
          </cell>
        </row>
        <row r="278759">
          <cell r="F278759" t="str">
            <v>staff.com</v>
          </cell>
          <cell r="G278759" t="str">
            <v>310207</v>
          </cell>
        </row>
        <row r="278760">
          <cell r="F278760" t="str">
            <v>staffbalance.ie</v>
          </cell>
          <cell r="G278760" t="str">
            <v>310208</v>
          </cell>
        </row>
        <row r="278761">
          <cell r="F278761" t="str">
            <v>staffbio.com</v>
          </cell>
          <cell r="G278761" t="str">
            <v>310209</v>
          </cell>
        </row>
        <row r="278762">
          <cell r="F278762" t="str">
            <v>staffcv.com</v>
          </cell>
          <cell r="G278762" t="str">
            <v>310210</v>
          </cell>
        </row>
        <row r="278763">
          <cell r="F278763" t="str">
            <v>stafferton.co.uk</v>
          </cell>
          <cell r="G278763" t="str">
            <v>310211</v>
          </cell>
        </row>
        <row r="278764">
          <cell r="F278764" t="str">
            <v>staffex.co</v>
          </cell>
          <cell r="G278764" t="str">
            <v>310212</v>
          </cell>
        </row>
        <row r="278765">
          <cell r="F278765" t="str">
            <v>staffgroup.com</v>
          </cell>
          <cell r="G278765" t="str">
            <v>310213</v>
          </cell>
        </row>
        <row r="278766">
          <cell r="F278766" t="str">
            <v>staffingdebt.com</v>
          </cell>
          <cell r="G278766" t="str">
            <v>310214</v>
          </cell>
        </row>
        <row r="278767">
          <cell r="F278767" t="str">
            <v>staffingrobot.com</v>
          </cell>
          <cell r="G278767" t="str">
            <v>310215</v>
          </cell>
        </row>
        <row r="278768">
          <cell r="F278768" t="str">
            <v>staffingsolutionsinc.com</v>
          </cell>
          <cell r="G278768" t="str">
            <v>310216</v>
          </cell>
        </row>
        <row r="278769">
          <cell r="F278769" t="str">
            <v>staffittome.com</v>
          </cell>
          <cell r="G278769" t="str">
            <v>310217</v>
          </cell>
        </row>
        <row r="278770">
          <cell r="F278770" t="str">
            <v>staffmatcher.com.au</v>
          </cell>
          <cell r="G278770" t="str">
            <v>310218</v>
          </cell>
        </row>
        <row r="278771">
          <cell r="F278771" t="str">
            <v>staffmd.com</v>
          </cell>
          <cell r="G278771" t="str">
            <v>310219</v>
          </cell>
        </row>
        <row r="278772">
          <cell r="F278772" t="str">
            <v>staffmeup.com</v>
          </cell>
          <cell r="G278772" t="str">
            <v>310220</v>
          </cell>
        </row>
        <row r="278773">
          <cell r="F278773" t="str">
            <v>staffmyagency.com</v>
          </cell>
          <cell r="G278773" t="str">
            <v>310221</v>
          </cell>
        </row>
        <row r="278774">
          <cell r="F278774" t="str">
            <v>staffondemand.sg</v>
          </cell>
          <cell r="G278774" t="str">
            <v>310222</v>
          </cell>
        </row>
        <row r="278775">
          <cell r="F278775" t="str">
            <v>staffordconsultingcompany.com</v>
          </cell>
          <cell r="G278775" t="str">
            <v>310223</v>
          </cell>
        </row>
        <row r="278776">
          <cell r="F278776" t="str">
            <v>staffordglobal.org</v>
          </cell>
          <cell r="G278776" t="str">
            <v>310224</v>
          </cell>
        </row>
        <row r="278777">
          <cell r="F278777" t="str">
            <v>stafforg.com</v>
          </cell>
          <cell r="G278777" t="str">
            <v>310225</v>
          </cell>
        </row>
        <row r="278778">
          <cell r="F278778" t="str">
            <v>staffquick.com</v>
          </cell>
          <cell r="G278778" t="str">
            <v>310226</v>
          </cell>
        </row>
        <row r="278779">
          <cell r="F278779" t="str">
            <v>staffsource.com</v>
          </cell>
          <cell r="G278779" t="str">
            <v>310227</v>
          </cell>
        </row>
        <row r="278780">
          <cell r="F278780" t="str">
            <v>staffsquared.com</v>
          </cell>
          <cell r="G278780" t="str">
            <v>310228</v>
          </cell>
        </row>
        <row r="278781">
          <cell r="F278781" t="str">
            <v>staffvirtual.com</v>
          </cell>
          <cell r="G278781" t="str">
            <v>310229</v>
          </cell>
        </row>
        <row r="278782">
          <cell r="F278782" t="str">
            <v>staffwisely.com</v>
          </cell>
          <cell r="G278782" t="str">
            <v>310230</v>
          </cell>
        </row>
        <row r="278783">
          <cell r="F278783" t="str">
            <v>stafraendigital.com</v>
          </cell>
          <cell r="G278783" t="str">
            <v>310231</v>
          </cell>
        </row>
        <row r="278784">
          <cell r="F278784" t="str">
            <v>stagarms.com</v>
          </cell>
          <cell r="G278784" t="str">
            <v>310232</v>
          </cell>
        </row>
        <row r="278785">
          <cell r="F278785" t="str">
            <v>stage-celltherapeutics.com</v>
          </cell>
          <cell r="G278785" t="str">
            <v>310233</v>
          </cell>
        </row>
        <row r="278786">
          <cell r="F278786" t="str">
            <v>stage-co.com</v>
          </cell>
          <cell r="G278786" t="str">
            <v>310234</v>
          </cell>
        </row>
        <row r="278787">
          <cell r="F278787" t="str">
            <v>stage-entertainment.com</v>
          </cell>
          <cell r="G278787" t="str">
            <v>310235</v>
          </cell>
        </row>
        <row r="278788">
          <cell r="F278788" t="str">
            <v>stage-gate.com</v>
          </cell>
          <cell r="G278788" t="str">
            <v>310236</v>
          </cell>
        </row>
        <row r="278789">
          <cell r="F278789" t="str">
            <v>stage1financial.com</v>
          </cell>
          <cell r="G278789" t="str">
            <v>310237</v>
          </cell>
        </row>
        <row r="278790">
          <cell r="F278790" t="str">
            <v>stage2data.com</v>
          </cell>
          <cell r="G278790" t="str">
            <v>310238</v>
          </cell>
        </row>
        <row r="278791">
          <cell r="F278791" t="str">
            <v>stage2networks.com</v>
          </cell>
          <cell r="G278791" t="str">
            <v>310239</v>
          </cell>
        </row>
        <row r="278792">
          <cell r="F278792" t="str">
            <v>stage32happywriters.com</v>
          </cell>
          <cell r="G278792" t="str">
            <v>310240</v>
          </cell>
        </row>
        <row r="278793">
          <cell r="F278793" t="str">
            <v>stage7systems.com</v>
          </cell>
          <cell r="G278793" t="str">
            <v>310241</v>
          </cell>
        </row>
        <row r="278794">
          <cell r="F278794" t="str">
            <v>stageagent.com</v>
          </cell>
          <cell r="G278794" t="str">
            <v>310242</v>
          </cell>
        </row>
        <row r="278795">
          <cell r="F278795" t="str">
            <v>stagecast.com</v>
          </cell>
          <cell r="G278795" t="str">
            <v>310243</v>
          </cell>
        </row>
        <row r="278796">
          <cell r="F278796" t="str">
            <v>stageclearstudios.com</v>
          </cell>
          <cell r="G278796" t="str">
            <v>310244</v>
          </cell>
        </row>
        <row r="278797">
          <cell r="F278797" t="str">
            <v>stagecrush.com</v>
          </cell>
          <cell r="G278797" t="str">
            <v>310245</v>
          </cell>
        </row>
        <row r="278798">
          <cell r="F278798" t="str">
            <v>stagediscounts.com</v>
          </cell>
          <cell r="G278798" t="str">
            <v>310246</v>
          </cell>
        </row>
        <row r="278799">
          <cell r="F278799" t="str">
            <v>stageharborgroup.com</v>
          </cell>
          <cell r="G278799" t="str">
            <v>310247</v>
          </cell>
        </row>
        <row r="278800">
          <cell r="F278800" t="str">
            <v>stagehq.com</v>
          </cell>
          <cell r="G278800" t="str">
            <v>310248</v>
          </cell>
        </row>
        <row r="278801">
          <cell r="F278801" t="str">
            <v>stageleap.com</v>
          </cell>
          <cell r="G278801" t="str">
            <v>310249</v>
          </cell>
        </row>
        <row r="278802">
          <cell r="F278802" t="str">
            <v>stageman.lt</v>
          </cell>
          <cell r="G278802" t="str">
            <v>310250</v>
          </cell>
        </row>
        <row r="278803">
          <cell r="F278803" t="str">
            <v>stagemporium.com</v>
          </cell>
          <cell r="G278803" t="str">
            <v>310251</v>
          </cell>
        </row>
        <row r="278804">
          <cell r="F278804" t="str">
            <v>stagename.com</v>
          </cell>
          <cell r="G278804" t="str">
            <v>310252</v>
          </cell>
        </row>
        <row r="278805">
          <cell r="F278805" t="str">
            <v>stagenergy.com</v>
          </cell>
          <cell r="G278805" t="str">
            <v>310253</v>
          </cell>
        </row>
        <row r="278806">
          <cell r="F278806" t="str">
            <v>stages.co</v>
          </cell>
          <cell r="G278806" t="str">
            <v>310254</v>
          </cell>
        </row>
        <row r="278807">
          <cell r="F278807" t="str">
            <v>stagescycling.com</v>
          </cell>
          <cell r="G278807" t="str">
            <v>310255</v>
          </cell>
        </row>
        <row r="278808">
          <cell r="F278808" t="str">
            <v>stageten.tv</v>
          </cell>
          <cell r="G278808" t="str">
            <v>310256</v>
          </cell>
        </row>
        <row r="278809">
          <cell r="F278809" t="str">
            <v>stagetwo.com</v>
          </cell>
          <cell r="G278809" t="str">
            <v>310257</v>
          </cell>
        </row>
        <row r="278810">
          <cell r="F278810" t="str">
            <v>stagevoyage.com</v>
          </cell>
          <cell r="G278810" t="str">
            <v>310258</v>
          </cell>
        </row>
        <row r="278811">
          <cell r="F278811" t="str">
            <v>stagevu.com</v>
          </cell>
          <cell r="G278811" t="str">
            <v>310259</v>
          </cell>
        </row>
        <row r="278812">
          <cell r="F278812" t="str">
            <v>staggdigital.com</v>
          </cell>
          <cell r="G278812" t="str">
            <v>310260</v>
          </cell>
        </row>
        <row r="278813">
          <cell r="F278813" t="str">
            <v>stagindustrial.com</v>
          </cell>
          <cell r="G278813" t="str">
            <v>310261</v>
          </cell>
        </row>
        <row r="278814">
          <cell r="F278814" t="str">
            <v>staging.biomodels.com</v>
          </cell>
          <cell r="G278814" t="str">
            <v>310262</v>
          </cell>
        </row>
        <row r="278815">
          <cell r="F278815" t="str">
            <v>stagr.com</v>
          </cell>
          <cell r="G278815" t="str">
            <v>310263</v>
          </cell>
        </row>
        <row r="278816">
          <cell r="F278816" t="str">
            <v>stagrp.com</v>
          </cell>
          <cell r="G278816" t="str">
            <v>310264</v>
          </cell>
        </row>
        <row r="278817">
          <cell r="F278817" t="str">
            <v>stagsoftware.com</v>
          </cell>
          <cell r="G278817" t="str">
            <v>310265</v>
          </cell>
        </row>
        <row r="278818">
          <cell r="F278818" t="str">
            <v>stagsource.com</v>
          </cell>
          <cell r="G278818" t="str">
            <v>310266</v>
          </cell>
        </row>
        <row r="278819">
          <cell r="F278819" t="str">
            <v>stahleydesigns.com</v>
          </cell>
          <cell r="G278819" t="str">
            <v>310267</v>
          </cell>
        </row>
        <row r="278820">
          <cell r="F278820" t="str">
            <v>staidsoft.com</v>
          </cell>
          <cell r="G278820" t="str">
            <v>310268</v>
          </cell>
        </row>
        <row r="278821">
          <cell r="F278821" t="str">
            <v>stainlesscode.com</v>
          </cell>
          <cell r="G278821" t="str">
            <v>310269</v>
          </cell>
        </row>
        <row r="278822">
          <cell r="F278822" t="str">
            <v>stainlesssteelset.com</v>
          </cell>
          <cell r="G278822" t="str">
            <v>310270</v>
          </cell>
        </row>
        <row r="278823">
          <cell r="F278823" t="str">
            <v>stairsrailings.net</v>
          </cell>
          <cell r="G278823" t="str">
            <v>310271</v>
          </cell>
        </row>
        <row r="278824">
          <cell r="F278824" t="str">
            <v>stairwarehouse.com</v>
          </cell>
          <cell r="G278824" t="str">
            <v>310272</v>
          </cell>
        </row>
        <row r="278825">
          <cell r="F278825" t="str">
            <v>stairways.com</v>
          </cell>
          <cell r="G278825" t="str">
            <v>310273</v>
          </cell>
        </row>
        <row r="278826">
          <cell r="F278826" t="str">
            <v>stakepower.com</v>
          </cell>
          <cell r="G278826" t="str">
            <v>310274</v>
          </cell>
        </row>
        <row r="278827">
          <cell r="F278827" t="str">
            <v>stakhanovets.ru</v>
          </cell>
          <cell r="G278827" t="str">
            <v>310275</v>
          </cell>
        </row>
        <row r="278828">
          <cell r="F278828" t="str">
            <v>stalbertphysiotherapy.com</v>
          </cell>
          <cell r="G278828" t="str">
            <v>310276</v>
          </cell>
        </row>
        <row r="278829">
          <cell r="F278829" t="str">
            <v>stalkdesk.com</v>
          </cell>
          <cell r="G278829" t="str">
            <v>310277</v>
          </cell>
        </row>
        <row r="278830">
          <cell r="F278830" t="str">
            <v>stall-frei.de</v>
          </cell>
          <cell r="G278830" t="str">
            <v>310278</v>
          </cell>
        </row>
        <row r="278831">
          <cell r="F278831" t="str">
            <v>stallholder.net</v>
          </cell>
          <cell r="G278831" t="str">
            <v>310279</v>
          </cell>
        </row>
        <row r="278832">
          <cell r="F278832" t="str">
            <v>stallionhost.com</v>
          </cell>
          <cell r="G278832" t="str">
            <v>310280</v>
          </cell>
        </row>
        <row r="278833">
          <cell r="F278833" t="str">
            <v>stallmart.com</v>
          </cell>
          <cell r="G278833" t="str">
            <v>310281</v>
          </cell>
        </row>
        <row r="278834">
          <cell r="F278834" t="str">
            <v>stalqer.com</v>
          </cell>
          <cell r="G278834" t="str">
            <v>310282</v>
          </cell>
        </row>
        <row r="278835">
          <cell r="F278835" t="str">
            <v>stamblerlaw.com</v>
          </cell>
          <cell r="G278835" t="str">
            <v>310283</v>
          </cell>
        </row>
        <row r="278836">
          <cell r="F278836" t="str">
            <v>stamen.com</v>
          </cell>
          <cell r="G278836" t="str">
            <v>310284</v>
          </cell>
        </row>
        <row r="278837">
          <cell r="F278837" t="str">
            <v>stamfordicenter.com</v>
          </cell>
          <cell r="G278837" t="str">
            <v>310285</v>
          </cell>
        </row>
        <row r="278838">
          <cell r="F278838" t="str">
            <v>staminus.net</v>
          </cell>
          <cell r="G278838" t="str">
            <v>310286</v>
          </cell>
        </row>
        <row r="278839">
          <cell r="F278839" t="str">
            <v>stampaestampe.it</v>
          </cell>
          <cell r="G278839" t="str">
            <v>310287</v>
          </cell>
        </row>
        <row r="278840">
          <cell r="F278840" t="str">
            <v>stampandcoinappraisers.com</v>
          </cell>
          <cell r="G278840" t="str">
            <v>310288</v>
          </cell>
        </row>
        <row r="278841">
          <cell r="F278841" t="str">
            <v>stampay.com</v>
          </cell>
          <cell r="G278841" t="str">
            <v>310289</v>
          </cell>
        </row>
        <row r="278842">
          <cell r="F278842" t="str">
            <v>stampede.com</v>
          </cell>
          <cell r="G278842" t="str">
            <v>310290</v>
          </cell>
        </row>
        <row r="278843">
          <cell r="F278843" t="str">
            <v>stampedecap.com</v>
          </cell>
          <cell r="G278843" t="str">
            <v>310291</v>
          </cell>
        </row>
        <row r="278844">
          <cell r="F278844" t="str">
            <v>stampedemgmt.com</v>
          </cell>
          <cell r="G278844" t="str">
            <v>310292</v>
          </cell>
        </row>
        <row r="278845">
          <cell r="F278845" t="str">
            <v>stampen.com</v>
          </cell>
          <cell r="G278845" t="str">
            <v>310293</v>
          </cell>
        </row>
        <row r="278846">
          <cell r="F278846" t="str">
            <v>stampitnet.com</v>
          </cell>
          <cell r="G278846" t="str">
            <v>310294</v>
          </cell>
        </row>
        <row r="278847">
          <cell r="F278847" t="str">
            <v>stamplia.com</v>
          </cell>
          <cell r="G278847" t="str">
            <v>310295</v>
          </cell>
        </row>
        <row r="278848">
          <cell r="F278848" t="str">
            <v>stamproad.wordpress.com</v>
          </cell>
          <cell r="G278848" t="str">
            <v>310296</v>
          </cell>
        </row>
        <row r="278849">
          <cell r="F278849" t="str">
            <v>stamps.com</v>
          </cell>
          <cell r="G278849" t="str">
            <v>310297</v>
          </cell>
        </row>
        <row r="278850">
          <cell r="F278850" t="str">
            <v>stampsrus.net</v>
          </cell>
          <cell r="G278850" t="str">
            <v>310298</v>
          </cell>
        </row>
        <row r="278851">
          <cell r="F278851" t="str">
            <v>stanatwork.com</v>
          </cell>
          <cell r="G278851" t="str">
            <v>310299</v>
          </cell>
        </row>
        <row r="278852">
          <cell r="F278852" t="str">
            <v>stanbicibtcbank.com</v>
          </cell>
          <cell r="G278852" t="str">
            <v>310300</v>
          </cell>
        </row>
        <row r="278853">
          <cell r="F278853" t="str">
            <v>stance.io</v>
          </cell>
          <cell r="G278853" t="str">
            <v>310301</v>
          </cell>
        </row>
        <row r="278854">
          <cell r="F278854" t="str">
            <v>standandstretch.com</v>
          </cell>
          <cell r="G278854" t="str">
            <v>310302</v>
          </cell>
        </row>
        <row r="278855">
          <cell r="F278855" t="str">
            <v>standard-accounts.com</v>
          </cell>
          <cell r="G278855" t="str">
            <v>310303</v>
          </cell>
        </row>
        <row r="278856">
          <cell r="F278856" t="str">
            <v>standard-developments.com</v>
          </cell>
          <cell r="G278856" t="str">
            <v>310304</v>
          </cell>
        </row>
        <row r="278857">
          <cell r="F278857" t="str">
            <v>standardauto.com</v>
          </cell>
          <cell r="G278857" t="str">
            <v>310305</v>
          </cell>
        </row>
        <row r="278858">
          <cell r="F278858" t="str">
            <v>standardautocare.com</v>
          </cell>
          <cell r="G278858" t="str">
            <v>310306</v>
          </cell>
        </row>
        <row r="278859">
          <cell r="F278859" t="str">
            <v>standardcocoa.com</v>
          </cell>
          <cell r="G278859" t="str">
            <v>310307</v>
          </cell>
        </row>
        <row r="278860">
          <cell r="F278860" t="str">
            <v>standardconsulting.com.au</v>
          </cell>
          <cell r="G278860" t="str">
            <v>310308</v>
          </cell>
        </row>
        <row r="278861">
          <cell r="F278861" t="str">
            <v>standardhotels.com</v>
          </cell>
          <cell r="G278861" t="str">
            <v>310309</v>
          </cell>
        </row>
        <row r="278862">
          <cell r="F278862" t="str">
            <v>standardinnovation.com</v>
          </cell>
          <cell r="G278862" t="str">
            <v>310310</v>
          </cell>
        </row>
        <row r="278863">
          <cell r="F278863" t="str">
            <v>standardlifeinvestments.com</v>
          </cell>
          <cell r="G278863" t="str">
            <v>310311</v>
          </cell>
        </row>
        <row r="278864">
          <cell r="F278864" t="str">
            <v>standardliving.com</v>
          </cell>
          <cell r="G278864" t="str">
            <v>310312</v>
          </cell>
        </row>
        <row r="278865">
          <cell r="F278865" t="str">
            <v>standardmarketingltd.co.uk</v>
          </cell>
          <cell r="G278865" t="str">
            <v>310313</v>
          </cell>
        </row>
        <row r="278866">
          <cell r="F278866" t="str">
            <v>standardsolar.com</v>
          </cell>
          <cell r="G278866" t="str">
            <v>310314</v>
          </cell>
        </row>
        <row r="278867">
          <cell r="F278867" t="str">
            <v>standardtolling.com</v>
          </cell>
          <cell r="G278867" t="str">
            <v>310315</v>
          </cell>
        </row>
        <row r="278868">
          <cell r="F278868" t="str">
            <v>standbanner.co.uk</v>
          </cell>
          <cell r="G278868" t="str">
            <v>310316</v>
          </cell>
        </row>
        <row r="278869">
          <cell r="F278869" t="str">
            <v>standbuy.us</v>
          </cell>
          <cell r="G278869" t="str">
            <v>310317</v>
          </cell>
        </row>
        <row r="278870">
          <cell r="F278870" t="str">
            <v>standbyrecords.net</v>
          </cell>
          <cell r="G278870" t="str">
            <v>310318</v>
          </cell>
        </row>
        <row r="278871">
          <cell r="F278871" t="str">
            <v>standdout.com</v>
          </cell>
          <cell r="G278871" t="str">
            <v>310319</v>
          </cell>
        </row>
        <row r="278872">
          <cell r="F278872" t="str">
            <v>standingdog.com</v>
          </cell>
          <cell r="G278872" t="str">
            <v>310320</v>
          </cell>
        </row>
        <row r="278873">
          <cell r="F278873" t="str">
            <v>standoutdezine.com</v>
          </cell>
          <cell r="G278873" t="str">
            <v>310321</v>
          </cell>
        </row>
        <row r="278874">
          <cell r="F278874" t="str">
            <v>standoutfromtheherd.com</v>
          </cell>
          <cell r="G278874" t="str">
            <v>310322</v>
          </cell>
        </row>
        <row r="278875">
          <cell r="F278875" t="str">
            <v>standoutmedia.dk</v>
          </cell>
          <cell r="G278875" t="str">
            <v>310323</v>
          </cell>
        </row>
        <row r="278876">
          <cell r="F278876" t="str">
            <v>standpointgroup.com</v>
          </cell>
          <cell r="G278876" t="str">
            <v>310324</v>
          </cell>
        </row>
        <row r="278877">
          <cell r="F278877" t="str">
            <v>standsandmounts.com</v>
          </cell>
          <cell r="G278877" t="str">
            <v>310325</v>
          </cell>
        </row>
        <row r="278878">
          <cell r="F278878" t="str">
            <v>standstrongmedia.com</v>
          </cell>
          <cell r="G278878" t="str">
            <v>310326</v>
          </cell>
        </row>
        <row r="278879">
          <cell r="F278879" t="str">
            <v>standupnylabs.com</v>
          </cell>
          <cell r="G278879" t="str">
            <v>310327</v>
          </cell>
        </row>
        <row r="278880">
          <cell r="F278880" t="str">
            <v>stanfieldsystems.com</v>
          </cell>
          <cell r="G278880" t="str">
            <v>310328</v>
          </cell>
        </row>
        <row r="278881">
          <cell r="F278881" t="str">
            <v>stanfordchem.com</v>
          </cell>
          <cell r="G278881" t="str">
            <v>310329</v>
          </cell>
        </row>
        <row r="278882">
          <cell r="F278882" t="str">
            <v>stanfordconsulting.net</v>
          </cell>
          <cell r="G278882" t="str">
            <v>310330</v>
          </cell>
        </row>
        <row r="278883">
          <cell r="F278883" t="str">
            <v>stanforddaily.com</v>
          </cell>
          <cell r="G278883" t="str">
            <v>310331</v>
          </cell>
        </row>
        <row r="278884">
          <cell r="F278884" t="str">
            <v>stanfordhealthcare.org</v>
          </cell>
          <cell r="G278884" t="str">
            <v>310332</v>
          </cell>
        </row>
        <row r="278885">
          <cell r="F278885" t="str">
            <v>stanfordmarketing.org</v>
          </cell>
          <cell r="G278885" t="str">
            <v>310333</v>
          </cell>
        </row>
        <row r="278886">
          <cell r="F278886" t="str">
            <v>stanfordmaterials.com</v>
          </cell>
          <cell r="G278886" t="str">
            <v>310334</v>
          </cell>
        </row>
        <row r="278887">
          <cell r="F278887" t="str">
            <v>stanfordtechnology.com</v>
          </cell>
          <cell r="G278887" t="str">
            <v>310335</v>
          </cell>
        </row>
        <row r="278888">
          <cell r="F278888" t="str">
            <v>stanforduae.com</v>
          </cell>
          <cell r="G278888" t="str">
            <v>310336</v>
          </cell>
        </row>
        <row r="278889">
          <cell r="F278889" t="str">
            <v>stanfy.com</v>
          </cell>
          <cell r="G278889" t="str">
            <v>310337</v>
          </cell>
        </row>
        <row r="278890">
          <cell r="F278890" t="str">
            <v>stanleycss.com</v>
          </cell>
          <cell r="G278890" t="str">
            <v>310338</v>
          </cell>
        </row>
        <row r="278891">
          <cell r="F278891" t="str">
            <v>stanntron.com</v>
          </cell>
          <cell r="G278891" t="str">
            <v>310339</v>
          </cell>
        </row>
        <row r="278892">
          <cell r="F278892" t="str">
            <v>stanstone.com</v>
          </cell>
          <cell r="G278892" t="str">
            <v>310340</v>
          </cell>
        </row>
        <row r="278893">
          <cell r="F278893" t="str">
            <v>stantive.com</v>
          </cell>
          <cell r="G278893" t="str">
            <v>310341</v>
          </cell>
        </row>
        <row r="278894">
          <cell r="F278894" t="str">
            <v>stantonasset.com</v>
          </cell>
          <cell r="G278894" t="str">
            <v>310342</v>
          </cell>
        </row>
        <row r="278895">
          <cell r="F278895" t="str">
            <v>stanventures.com</v>
          </cell>
          <cell r="G278895" t="str">
            <v>310343</v>
          </cell>
        </row>
        <row r="278896">
          <cell r="F278896" t="str">
            <v>stanwinstonschool.com</v>
          </cell>
          <cell r="G278896" t="str">
            <v>310344</v>
          </cell>
        </row>
        <row r="278897">
          <cell r="F278897" t="str">
            <v>stanwood.de</v>
          </cell>
          <cell r="G278897" t="str">
            <v>310345</v>
          </cell>
        </row>
        <row r="278898">
          <cell r="F278898" t="str">
            <v>stapledigital.co.uk</v>
          </cell>
          <cell r="G278898" t="str">
            <v>310346</v>
          </cell>
        </row>
        <row r="278899">
          <cell r="F278899" t="str">
            <v>stapletonroofing.com</v>
          </cell>
          <cell r="G278899" t="str">
            <v>310347</v>
          </cell>
        </row>
        <row r="278900">
          <cell r="F278900" t="str">
            <v>stapleup.com</v>
          </cell>
          <cell r="G278900" t="str">
            <v>310348</v>
          </cell>
        </row>
        <row r="278901">
          <cell r="F278901" t="str">
            <v>star-arcade.com</v>
          </cell>
          <cell r="G278901" t="str">
            <v>310349</v>
          </cell>
        </row>
        <row r="278902">
          <cell r="F278902" t="str">
            <v>star-berry.com</v>
          </cell>
          <cell r="G278902" t="str">
            <v>310350</v>
          </cell>
        </row>
        <row r="278903">
          <cell r="F278903" t="str">
            <v>star-board.com</v>
          </cell>
          <cell r="G278903" t="str">
            <v>310351</v>
          </cell>
        </row>
        <row r="278904">
          <cell r="F278904" t="str">
            <v>star-map.fr</v>
          </cell>
          <cell r="G278904" t="str">
            <v>310352</v>
          </cell>
        </row>
        <row r="278905">
          <cell r="F278905" t="str">
            <v>star-qa.com</v>
          </cell>
          <cell r="G278905" t="str">
            <v>310353</v>
          </cell>
        </row>
        <row r="278906">
          <cell r="F278906" t="str">
            <v>star-storage.eu</v>
          </cell>
          <cell r="G278906" t="str">
            <v>310354</v>
          </cell>
        </row>
        <row r="278907">
          <cell r="F278907" t="str">
            <v>star-trac.com</v>
          </cell>
          <cell r="G278907" t="str">
            <v>310355</v>
          </cell>
        </row>
        <row r="278908">
          <cell r="F278908" t="str">
            <v>star-ts.com</v>
          </cell>
          <cell r="G278908" t="str">
            <v>310356</v>
          </cell>
        </row>
        <row r="278909">
          <cell r="F278909" t="str">
            <v>star2billing.com</v>
          </cell>
          <cell r="G278909" t="str">
            <v>310357</v>
          </cell>
        </row>
        <row r="278910">
          <cell r="F278910" t="str">
            <v>staragexp.com</v>
          </cell>
          <cell r="G278910" t="str">
            <v>310358</v>
          </cell>
        </row>
        <row r="278911">
          <cell r="F278911" t="str">
            <v>staragri.com</v>
          </cell>
          <cell r="G278911" t="str">
            <v>310359</v>
          </cell>
        </row>
        <row r="278912">
          <cell r="F278912" t="str">
            <v>staralliance.com</v>
          </cell>
          <cell r="G278912" t="str">
            <v>310360</v>
          </cell>
        </row>
        <row r="278913">
          <cell r="F278913" t="str">
            <v>starantenna.com</v>
          </cell>
          <cell r="G278913" t="str">
            <v>310361</v>
          </cell>
        </row>
        <row r="278914">
          <cell r="F278914" t="str">
            <v>staraviation.com</v>
          </cell>
          <cell r="G278914" t="str">
            <v>310362</v>
          </cell>
        </row>
        <row r="278915">
          <cell r="F278915" t="str">
            <v>starbase.co.uk</v>
          </cell>
          <cell r="G278915" t="str">
            <v>310363</v>
          </cell>
        </row>
        <row r="278916">
          <cell r="F278916" t="str">
            <v>starbeautycosmeticos.com.br</v>
          </cell>
          <cell r="G278916" t="str">
            <v>310364</v>
          </cell>
        </row>
        <row r="278917">
          <cell r="F278917" t="str">
            <v>starberry.tv</v>
          </cell>
          <cell r="G278917" t="str">
            <v>310365</v>
          </cell>
        </row>
        <row r="278918">
          <cell r="F278918" t="str">
            <v>starboard-consulting.com</v>
          </cell>
          <cell r="G278918" t="str">
            <v>310366</v>
          </cell>
        </row>
        <row r="278919">
          <cell r="F278919" t="str">
            <v>starboard-technologies.com</v>
          </cell>
          <cell r="G278919" t="str">
            <v>310367</v>
          </cell>
        </row>
        <row r="278920">
          <cell r="F278920" t="str">
            <v>starboardvalue.com</v>
          </cell>
          <cell r="G278920" t="str">
            <v>310368</v>
          </cell>
        </row>
        <row r="278921">
          <cell r="F278921" t="str">
            <v>starbornsolutions.com</v>
          </cell>
          <cell r="G278921" t="str">
            <v>310369</v>
          </cell>
        </row>
        <row r="278922">
          <cell r="F278922" t="str">
            <v>starbrideapparel.com</v>
          </cell>
          <cell r="G278922" t="str">
            <v>310370</v>
          </cell>
        </row>
        <row r="278923">
          <cell r="F278923" t="str">
            <v>starbru.net</v>
          </cell>
          <cell r="G278923" t="str">
            <v>310371</v>
          </cell>
        </row>
        <row r="278924">
          <cell r="F278924" t="str">
            <v>starbuildersllc.com</v>
          </cell>
          <cell r="G278924" t="str">
            <v>310372</v>
          </cell>
        </row>
        <row r="278925">
          <cell r="F278925" t="str">
            <v>starburstsoftware.co.uk</v>
          </cell>
          <cell r="G278925" t="str">
            <v>310373</v>
          </cell>
        </row>
        <row r="278926">
          <cell r="F278926" t="str">
            <v>starbytes.it</v>
          </cell>
          <cell r="G278926" t="str">
            <v>310374</v>
          </cell>
        </row>
        <row r="278927">
          <cell r="F278927" t="str">
            <v>starchapter.com</v>
          </cell>
          <cell r="G278927" t="str">
            <v>310375</v>
          </cell>
        </row>
        <row r="278928">
          <cell r="F278928" t="str">
            <v>starclubltd.com</v>
          </cell>
          <cell r="G278928" t="str">
            <v>310376</v>
          </cell>
        </row>
        <row r="278929">
          <cell r="F278929" t="str">
            <v>starcode.ru</v>
          </cell>
          <cell r="G278929" t="str">
            <v>310377</v>
          </cell>
        </row>
        <row r="278930">
          <cell r="F278930" t="str">
            <v>starcoffeepatisserie.co.uk</v>
          </cell>
          <cell r="G278930" t="str">
            <v>310378</v>
          </cell>
        </row>
        <row r="278931">
          <cell r="F278931" t="str">
            <v>starcomsystems.net</v>
          </cell>
          <cell r="G278931" t="str">
            <v>310379</v>
          </cell>
        </row>
        <row r="278932">
          <cell r="F278932" t="str">
            <v>starcomww.com</v>
          </cell>
          <cell r="G278932" t="str">
            <v>310380</v>
          </cell>
        </row>
        <row r="278933">
          <cell r="F278933" t="str">
            <v>stardocs.com</v>
          </cell>
          <cell r="G278933" t="str">
            <v>310381</v>
          </cell>
        </row>
        <row r="278934">
          <cell r="F278934" t="str">
            <v>stardot.com</v>
          </cell>
          <cell r="G278934" t="str">
            <v>310382</v>
          </cell>
        </row>
        <row r="278935">
          <cell r="F278935" t="str">
            <v>stardotstar.com</v>
          </cell>
          <cell r="G278935" t="str">
            <v>310383</v>
          </cell>
        </row>
        <row r="278936">
          <cell r="F278936" t="str">
            <v>stardur.com.br</v>
          </cell>
          <cell r="G278936" t="str">
            <v>310384</v>
          </cell>
        </row>
        <row r="278937">
          <cell r="F278937" t="str">
            <v>stardust-cbs.dk</v>
          </cell>
          <cell r="G278937" t="str">
            <v>310385</v>
          </cell>
        </row>
        <row r="278938">
          <cell r="F278938" t="str">
            <v>stardust-dtu.dk</v>
          </cell>
          <cell r="G278938" t="str">
            <v>310386</v>
          </cell>
        </row>
        <row r="278939">
          <cell r="F278939" t="str">
            <v>stardust-testing.com</v>
          </cell>
          <cell r="G278939" t="str">
            <v>310387</v>
          </cell>
        </row>
        <row r="278940">
          <cell r="F278940" t="str">
            <v>stardustinstitute.org</v>
          </cell>
          <cell r="G278940" t="str">
            <v>310388</v>
          </cell>
        </row>
        <row r="278941">
          <cell r="F278941" t="str">
            <v>stardustus.com</v>
          </cell>
          <cell r="G278941" t="str">
            <v>310389</v>
          </cell>
        </row>
        <row r="278942">
          <cell r="F278942" t="str">
            <v>stardynetech.com</v>
          </cell>
          <cell r="G278942" t="str">
            <v>310390</v>
          </cell>
        </row>
        <row r="278943">
          <cell r="F278943" t="str">
            <v>stare-funty.pl</v>
          </cell>
          <cell r="G278943" t="str">
            <v>310391</v>
          </cell>
        </row>
        <row r="278944">
          <cell r="F278944" t="str">
            <v>starecruitment.com.au</v>
          </cell>
          <cell r="G278944" t="str">
            <v>310392</v>
          </cell>
        </row>
        <row r="278945">
          <cell r="F278945" t="str">
            <v>starenergycorp.com</v>
          </cell>
          <cell r="G278945" t="str">
            <v>310393</v>
          </cell>
        </row>
        <row r="278946">
          <cell r="F278946" t="str">
            <v>starenvirotech.com</v>
          </cell>
          <cell r="G278946" t="str">
            <v>310394</v>
          </cell>
        </row>
        <row r="278947">
          <cell r="F278947" t="str">
            <v>starfall.com</v>
          </cell>
          <cell r="G278947" t="str">
            <v>310395</v>
          </cell>
        </row>
        <row r="278948">
          <cell r="F278948" t="str">
            <v>starfall.lt</v>
          </cell>
          <cell r="G278948" t="str">
            <v>310396</v>
          </cell>
        </row>
        <row r="278949">
          <cell r="F278949" t="str">
            <v>starfantasyleagues.com</v>
          </cell>
          <cell r="G278949" t="str">
            <v>310397</v>
          </cell>
        </row>
        <row r="278950">
          <cell r="F278950" t="str">
            <v>starfi.sh</v>
          </cell>
          <cell r="G278950" t="str">
            <v>310398</v>
          </cell>
        </row>
        <row r="278951">
          <cell r="F278951" t="str">
            <v>starfieldtech.com</v>
          </cell>
          <cell r="G278951" t="str">
            <v>310399</v>
          </cell>
        </row>
        <row r="278952">
          <cell r="F278952" t="str">
            <v>starfieldtms.com</v>
          </cell>
          <cell r="G278952" t="str">
            <v>310400</v>
          </cell>
        </row>
        <row r="278953">
          <cell r="F278953" t="str">
            <v>starfieldvineyards.com</v>
          </cell>
          <cell r="G278953" t="str">
            <v>310401</v>
          </cell>
        </row>
        <row r="278954">
          <cell r="F278954" t="str">
            <v>starfinancialsystems.com</v>
          </cell>
          <cell r="G278954" t="str">
            <v>310402</v>
          </cell>
        </row>
        <row r="278955">
          <cell r="F278955" t="str">
            <v>starfirecigs.com</v>
          </cell>
          <cell r="G278955" t="str">
            <v>310403</v>
          </cell>
        </row>
        <row r="278956">
          <cell r="F278956" t="str">
            <v>starfiredirect.com</v>
          </cell>
          <cell r="G278956" t="str">
            <v>310404</v>
          </cell>
        </row>
        <row r="278957">
          <cell r="F278957" t="str">
            <v>starfishassociates.com</v>
          </cell>
          <cell r="G278957" t="str">
            <v>310405</v>
          </cell>
        </row>
        <row r="278958">
          <cell r="F278958" t="str">
            <v>starfishcommunitygroup.com</v>
          </cell>
          <cell r="G278958" t="str">
            <v>310406</v>
          </cell>
        </row>
        <row r="278959">
          <cell r="F278959" t="str">
            <v>starfishmediagroup.com</v>
          </cell>
          <cell r="G278959" t="str">
            <v>310407</v>
          </cell>
        </row>
        <row r="278960">
          <cell r="F278960" t="str">
            <v>starfishstorage.com</v>
          </cell>
          <cell r="G278960" t="str">
            <v>310408</v>
          </cell>
        </row>
        <row r="278961">
          <cell r="F278961" t="str">
            <v>starfleetmedia.com</v>
          </cell>
          <cell r="G278961" t="str">
            <v>310409</v>
          </cell>
        </row>
        <row r="278962">
          <cell r="F278962" t="str">
            <v>starfunding.com</v>
          </cell>
          <cell r="G278962" t="str">
            <v>310410</v>
          </cell>
        </row>
        <row r="278963">
          <cell r="F278963" t="str">
            <v>stargamesaffiliate.com</v>
          </cell>
          <cell r="G278963" t="str">
            <v>310411</v>
          </cell>
        </row>
        <row r="278964">
          <cell r="F278964" t="str">
            <v>stargateti.com</v>
          </cell>
          <cell r="G278964" t="str">
            <v>310412</v>
          </cell>
        </row>
        <row r="278965">
          <cell r="F278965" t="str">
            <v>stargsm.com</v>
          </cell>
          <cell r="G278965" t="str">
            <v>310413</v>
          </cell>
        </row>
        <row r="278966">
          <cell r="F278966" t="str">
            <v>stargush-entertainment.com</v>
          </cell>
          <cell r="G278966" t="str">
            <v>310414</v>
          </cell>
        </row>
        <row r="278967">
          <cell r="F278967" t="str">
            <v>starharvestsilverjewelry.com</v>
          </cell>
          <cell r="G278967" t="str">
            <v>310415</v>
          </cell>
        </row>
        <row r="278968">
          <cell r="F278968" t="str">
            <v>starheadtechnologies.com</v>
          </cell>
          <cell r="G278968" t="str">
            <v>310416</v>
          </cell>
        </row>
        <row r="278969">
          <cell r="F278969" t="str">
            <v>starhr.com</v>
          </cell>
          <cell r="G278969" t="str">
            <v>310417</v>
          </cell>
        </row>
        <row r="278970">
          <cell r="F278970" t="str">
            <v>starhub.com</v>
          </cell>
          <cell r="G278970" t="str">
            <v>310418</v>
          </cell>
        </row>
        <row r="278971">
          <cell r="F278971" t="str">
            <v>starindex.com</v>
          </cell>
          <cell r="G278971" t="str">
            <v>310419</v>
          </cell>
        </row>
        <row r="278972">
          <cell r="F278972" t="str">
            <v>starinfranet.com</v>
          </cell>
          <cell r="G278972" t="str">
            <v>310420</v>
          </cell>
        </row>
        <row r="278973">
          <cell r="F278973" t="str">
            <v>starioninstruments.com</v>
          </cell>
          <cell r="G278973" t="str">
            <v>310421</v>
          </cell>
        </row>
        <row r="278974">
          <cell r="F278974" t="str">
            <v>starjacker.com</v>
          </cell>
          <cell r="G278974" t="str">
            <v>310422</v>
          </cell>
        </row>
        <row r="278975">
          <cell r="F278975" t="str">
            <v>starkdesignny.com</v>
          </cell>
          <cell r="G278975" t="str">
            <v>310423</v>
          </cell>
        </row>
        <row r="278976">
          <cell r="F278976" t="str">
            <v>starkdg.com</v>
          </cell>
          <cell r="G278976" t="str">
            <v>310424</v>
          </cell>
        </row>
        <row r="278977">
          <cell r="F278977" t="str">
            <v>starkdigital.net</v>
          </cell>
          <cell r="G278977" t="str">
            <v>310425</v>
          </cell>
        </row>
        <row r="278978">
          <cell r="F278978" t="str">
            <v>starkfinancialgroup.com</v>
          </cell>
          <cell r="G278978" t="str">
            <v>310426</v>
          </cell>
        </row>
        <row r="278979">
          <cell r="F278979" t="str">
            <v>starkinfotech.com</v>
          </cell>
          <cell r="G278979" t="str">
            <v>310427</v>
          </cell>
        </row>
        <row r="278980">
          <cell r="F278980" t="str">
            <v>starkinsider.com</v>
          </cell>
          <cell r="G278980" t="str">
            <v>310428</v>
          </cell>
        </row>
        <row r="278981">
          <cell r="F278981" t="str">
            <v>starkmarketing.com</v>
          </cell>
          <cell r="G278981" t="str">
            <v>310429</v>
          </cell>
        </row>
        <row r="278982">
          <cell r="F278982" t="str">
            <v>starknine.com</v>
          </cell>
          <cell r="G278982" t="str">
            <v>310430</v>
          </cell>
        </row>
        <row r="278983">
          <cell r="F278983" t="str">
            <v>starlab.org</v>
          </cell>
          <cell r="G278983" t="str">
            <v>310431</v>
          </cell>
        </row>
        <row r="278984">
          <cell r="F278984" t="str">
            <v>starlett.tv</v>
          </cell>
          <cell r="G278984" t="str">
            <v>310432</v>
          </cell>
        </row>
        <row r="278985">
          <cell r="F278985" t="str">
            <v>starlightcruiseshalong.com</v>
          </cell>
          <cell r="G278985" t="str">
            <v>310433</v>
          </cell>
        </row>
        <row r="278986">
          <cell r="F278986" t="str">
            <v>starlim.co.in</v>
          </cell>
          <cell r="G278986" t="str">
            <v>310434</v>
          </cell>
        </row>
        <row r="278987">
          <cell r="F278987" t="str">
            <v>starlinghealth.com</v>
          </cell>
          <cell r="G278987" t="str">
            <v>310435</v>
          </cell>
        </row>
        <row r="278988">
          <cell r="F278988" t="str">
            <v>starlize.me</v>
          </cell>
          <cell r="G278988" t="str">
            <v>310436</v>
          </cell>
        </row>
        <row r="278989">
          <cell r="F278989" t="str">
            <v>starlophost.com</v>
          </cell>
          <cell r="G278989" t="str">
            <v>310437</v>
          </cell>
        </row>
        <row r="278990">
          <cell r="F278990" t="str">
            <v>starmakersindia.com</v>
          </cell>
          <cell r="G278990" t="str">
            <v>310438</v>
          </cell>
        </row>
        <row r="278991">
          <cell r="F278991" t="str">
            <v>starman.ee</v>
          </cell>
          <cell r="G278991" t="str">
            <v>310439</v>
          </cell>
        </row>
        <row r="278992">
          <cell r="F278992" t="str">
            <v>starmarksv.com</v>
          </cell>
          <cell r="G278992" t="str">
            <v>310440</v>
          </cell>
        </row>
        <row r="278993">
          <cell r="F278993" t="str">
            <v>starmaxmedia.com</v>
          </cell>
          <cell r="G278993" t="str">
            <v>310441</v>
          </cell>
        </row>
        <row r="278994">
          <cell r="F278994" t="str">
            <v>starmedia.com</v>
          </cell>
          <cell r="G278994" t="str">
            <v>310442</v>
          </cell>
        </row>
        <row r="278995">
          <cell r="F278995" t="str">
            <v>starmediasms.com</v>
          </cell>
          <cell r="G278995" t="str">
            <v>310443</v>
          </cell>
        </row>
        <row r="278996">
          <cell r="F278996" t="str">
            <v>starmedtec.de</v>
          </cell>
          <cell r="G278996" t="str">
            <v>310444</v>
          </cell>
        </row>
        <row r="278997">
          <cell r="F278997" t="str">
            <v>starmind.com</v>
          </cell>
          <cell r="G278997" t="str">
            <v>310445</v>
          </cell>
        </row>
        <row r="278998">
          <cell r="F278998" t="str">
            <v>starmine.com</v>
          </cell>
          <cell r="G278998" t="str">
            <v>310446</v>
          </cell>
        </row>
        <row r="278999">
          <cell r="F278999" t="str">
            <v>starmobile.com.ph</v>
          </cell>
          <cell r="G278999" t="str">
            <v>310447</v>
          </cell>
        </row>
        <row r="279000">
          <cell r="F279000" t="str">
            <v>starmugs.com</v>
          </cell>
          <cell r="G279000" t="str">
            <v>310448</v>
          </cell>
        </row>
        <row r="279001">
          <cell r="F279001" t="str">
            <v>starnet-china.com</v>
          </cell>
          <cell r="G279001" t="str">
            <v>310449</v>
          </cell>
        </row>
        <row r="279002">
          <cell r="F279002" t="str">
            <v>starnine.com</v>
          </cell>
          <cell r="G279002" t="str">
            <v>310450</v>
          </cell>
        </row>
        <row r="279003">
          <cell r="F279003" t="str">
            <v>starnrgy.com</v>
          </cell>
          <cell r="G279003" t="str">
            <v>310451</v>
          </cell>
        </row>
        <row r="279004">
          <cell r="F279004" t="str">
            <v>starofficesystems.co.uk</v>
          </cell>
          <cell r="G279004" t="str">
            <v>310452</v>
          </cell>
        </row>
        <row r="279005">
          <cell r="F279005" t="str">
            <v>starpaymentsystems.com.au</v>
          </cell>
          <cell r="G279005" t="str">
            <v>310453</v>
          </cell>
        </row>
        <row r="279006">
          <cell r="F279006" t="str">
            <v>starpcexcess.com</v>
          </cell>
          <cell r="G279006" t="str">
            <v>310454</v>
          </cell>
        </row>
        <row r="279007">
          <cell r="F279007" t="str">
            <v>starpersonality.in</v>
          </cell>
          <cell r="G279007" t="str">
            <v>310455</v>
          </cell>
        </row>
        <row r="279008">
          <cell r="F279008" t="str">
            <v>starpharma.com</v>
          </cell>
          <cell r="G279008" t="str">
            <v>310456</v>
          </cell>
        </row>
        <row r="279009">
          <cell r="F279009" t="str">
            <v>starpires.com</v>
          </cell>
          <cell r="G279009" t="str">
            <v>310457</v>
          </cell>
        </row>
        <row r="279010">
          <cell r="F279010" t="str">
            <v>starplc.com</v>
          </cell>
          <cell r="G279010" t="str">
            <v>310458</v>
          </cell>
        </row>
        <row r="279011">
          <cell r="F279011" t="str">
            <v>starplexcinemas.com</v>
          </cell>
          <cell r="G279011" t="str">
            <v>310459</v>
          </cell>
        </row>
        <row r="279012">
          <cell r="F279012" t="str">
            <v>starpond.com</v>
          </cell>
          <cell r="G279012" t="str">
            <v>310460</v>
          </cell>
        </row>
        <row r="279013">
          <cell r="F279013" t="str">
            <v>starpoundtech.com</v>
          </cell>
          <cell r="G279013" t="str">
            <v>310461</v>
          </cell>
        </row>
        <row r="279014">
          <cell r="F279014" t="str">
            <v>starpulse.com</v>
          </cell>
          <cell r="G279014" t="str">
            <v>310462</v>
          </cell>
        </row>
        <row r="279015">
          <cell r="F279015" t="str">
            <v>starrdata.com</v>
          </cell>
          <cell r="G279015" t="str">
            <v>310463</v>
          </cell>
        </row>
        <row r="279016">
          <cell r="F279016" t="str">
            <v>starreturn.com</v>
          </cell>
          <cell r="G279016" t="str">
            <v>310464</v>
          </cell>
        </row>
        <row r="279017">
          <cell r="F279017" t="str">
            <v>starrez.com</v>
          </cell>
          <cell r="G279017" t="str">
            <v>310465</v>
          </cell>
        </row>
        <row r="279018">
          <cell r="F279018" t="str">
            <v>starrholdings.com</v>
          </cell>
          <cell r="G279018" t="str">
            <v>310466</v>
          </cell>
        </row>
        <row r="279019">
          <cell r="F279019" t="str">
            <v>starsat.al</v>
          </cell>
          <cell r="G279019" t="str">
            <v>310467</v>
          </cell>
        </row>
        <row r="279020">
          <cell r="F279020" t="str">
            <v>starscale.com</v>
          </cell>
          <cell r="G279020" t="str">
            <v>310468</v>
          </cell>
        </row>
        <row r="279021">
          <cell r="F279021" t="str">
            <v>starschema.net</v>
          </cell>
          <cell r="G279021" t="str">
            <v>310469</v>
          </cell>
        </row>
        <row r="279022">
          <cell r="F279022" t="str">
            <v>starscriber.com</v>
          </cell>
          <cell r="G279022" t="str">
            <v>310470</v>
          </cell>
        </row>
        <row r="279023">
          <cell r="F279023" t="str">
            <v>starsheepinteractive.com</v>
          </cell>
          <cell r="G279023" t="str">
            <v>310471</v>
          </cell>
        </row>
        <row r="279024">
          <cell r="F279024" t="str">
            <v>starship-ent.com</v>
          </cell>
          <cell r="G279024" t="str">
            <v>310472</v>
          </cell>
        </row>
        <row r="279025">
          <cell r="F279025" t="str">
            <v>starship-group.com</v>
          </cell>
          <cell r="G279025" t="str">
            <v>310473</v>
          </cell>
        </row>
        <row r="279026">
          <cell r="F279026" t="str">
            <v>starsinteractive.ru</v>
          </cell>
          <cell r="G279026" t="str">
            <v>310474</v>
          </cell>
        </row>
        <row r="279027">
          <cell r="F279027" t="str">
            <v>starskydigital.com</v>
          </cell>
          <cell r="G279027" t="str">
            <v>310475</v>
          </cell>
        </row>
        <row r="279028">
          <cell r="F279028" t="str">
            <v>starsofreality.tv</v>
          </cell>
          <cell r="G279028" t="str">
            <v>310476</v>
          </cell>
        </row>
        <row r="279029">
          <cell r="F279029" t="str">
            <v>starsolar.in</v>
          </cell>
          <cell r="G279029" t="str">
            <v>310477</v>
          </cell>
        </row>
        <row r="279030">
          <cell r="F279030" t="str">
            <v>starsoundstudios.com</v>
          </cell>
          <cell r="G279030" t="str">
            <v>310478</v>
          </cell>
        </row>
        <row r="279031">
          <cell r="F279031" t="str">
            <v>starspace46.com</v>
          </cell>
          <cell r="G279031" t="str">
            <v>310479</v>
          </cell>
        </row>
        <row r="279032">
          <cell r="F279032" t="str">
            <v>starstreet.com</v>
          </cell>
          <cell r="G279032" t="str">
            <v>310480</v>
          </cell>
        </row>
        <row r="279033">
          <cell r="F279033" t="str">
            <v>starstudentproject.com</v>
          </cell>
          <cell r="G279033" t="str">
            <v>310481</v>
          </cell>
        </row>
        <row r="279034">
          <cell r="F279034" t="str">
            <v>starsystem.com</v>
          </cell>
          <cell r="G279034" t="str">
            <v>310482</v>
          </cell>
        </row>
        <row r="279035">
          <cell r="F279035" t="str">
            <v>start-app.es</v>
          </cell>
          <cell r="G279035" t="str">
            <v>310483</v>
          </cell>
        </row>
        <row r="279036">
          <cell r="F279036" t="str">
            <v>start-berlin.com</v>
          </cell>
          <cell r="G279036" t="str">
            <v>310484</v>
          </cell>
        </row>
        <row r="279037">
          <cell r="F279037" t="str">
            <v>start-in-brussels.com</v>
          </cell>
          <cell r="G279037" t="str">
            <v>310485</v>
          </cell>
        </row>
        <row r="279038">
          <cell r="F279038" t="str">
            <v>start-invest.ru</v>
          </cell>
          <cell r="G279038" t="str">
            <v>310486</v>
          </cell>
        </row>
        <row r="279039">
          <cell r="F279039" t="str">
            <v>start-lighting.com</v>
          </cell>
          <cell r="G279039" t="str">
            <v>310487</v>
          </cell>
        </row>
        <row r="279040">
          <cell r="F279040" t="str">
            <v>start-sportsbook.com</v>
          </cell>
          <cell r="G279040" t="str">
            <v>310488</v>
          </cell>
        </row>
        <row r="279041">
          <cell r="F279041" t="str">
            <v>start-upcenter.fi</v>
          </cell>
          <cell r="G279041" t="str">
            <v>310489</v>
          </cell>
        </row>
        <row r="279042">
          <cell r="F279042" t="str">
            <v>start-ups.co</v>
          </cell>
          <cell r="G279042" t="str">
            <v>310490</v>
          </cell>
        </row>
        <row r="279043">
          <cell r="F279043" t="str">
            <v>start.ac</v>
          </cell>
          <cell r="G279043" t="str">
            <v>310491</v>
          </cell>
        </row>
        <row r="279044">
          <cell r="F279044" t="str">
            <v>start.pneumedicare.com</v>
          </cell>
          <cell r="G279044" t="str">
            <v>310492</v>
          </cell>
        </row>
        <row r="279045">
          <cell r="F279045" t="str">
            <v>start51.com</v>
          </cell>
          <cell r="G279045" t="str">
            <v>310493</v>
          </cell>
        </row>
        <row r="279046">
          <cell r="F279046" t="str">
            <v>startae.com</v>
          </cell>
          <cell r="G279046" t="str">
            <v>310494</v>
          </cell>
        </row>
        <row r="279047">
          <cell r="F279047" t="str">
            <v>startaggers.com</v>
          </cell>
          <cell r="G279047" t="str">
            <v>310495</v>
          </cell>
        </row>
        <row r="279048">
          <cell r="F279048" t="str">
            <v>startaki.com</v>
          </cell>
          <cell r="G279048" t="str">
            <v>310496</v>
          </cell>
        </row>
        <row r="279049">
          <cell r="F279049" t="str">
            <v>startalkradio.net</v>
          </cell>
          <cell r="G279049" t="str">
            <v>310497</v>
          </cell>
        </row>
        <row r="279050">
          <cell r="F279050" t="str">
            <v>startappz.com</v>
          </cell>
          <cell r="G279050" t="str">
            <v>310498</v>
          </cell>
        </row>
        <row r="279051">
          <cell r="F279051" t="str">
            <v>startarally.com</v>
          </cell>
          <cell r="G279051" t="str">
            <v>310499</v>
          </cell>
        </row>
        <row r="279052">
          <cell r="F279052" t="str">
            <v>startatsquare1.org</v>
          </cell>
          <cell r="G279052" t="str">
            <v>310500</v>
          </cell>
        </row>
        <row r="279053">
          <cell r="F279053" t="str">
            <v>startaxiapp.com</v>
          </cell>
          <cell r="G279053" t="str">
            <v>310501</v>
          </cell>
        </row>
        <row r="279054">
          <cell r="F279054" t="str">
            <v>startbase.co</v>
          </cell>
          <cell r="G279054" t="str">
            <v>310502</v>
          </cell>
        </row>
        <row r="279055">
          <cell r="F279055" t="str">
            <v>startbuildgrow.co</v>
          </cell>
          <cell r="G279055" t="str">
            <v>310503</v>
          </cell>
        </row>
        <row r="279056">
          <cell r="F279056" t="str">
            <v>startdesign.com</v>
          </cell>
          <cell r="G279056" t="str">
            <v>310504</v>
          </cell>
        </row>
        <row r="279057">
          <cell r="F279057" t="str">
            <v>startdesigns.com</v>
          </cell>
          <cell r="G279057" t="str">
            <v>310505</v>
          </cell>
        </row>
        <row r="279058">
          <cell r="F279058" t="str">
            <v>startdesignstudios.com</v>
          </cell>
          <cell r="G279058" t="str">
            <v>310506</v>
          </cell>
        </row>
        <row r="279059">
          <cell r="F279059" t="str">
            <v>startdireito.com.br</v>
          </cell>
          <cell r="G279059" t="str">
            <v>310507</v>
          </cell>
        </row>
        <row r="279060">
          <cell r="F279060" t="str">
            <v>startech.ro</v>
          </cell>
          <cell r="G279060" t="str">
            <v>310508</v>
          </cell>
        </row>
        <row r="279061">
          <cell r="F279061" t="str">
            <v>startechnosys.com</v>
          </cell>
          <cell r="G279061" t="str">
            <v>310509</v>
          </cell>
        </row>
        <row r="279062">
          <cell r="F279062" t="str">
            <v>startechtel.com</v>
          </cell>
          <cell r="G279062" t="str">
            <v>310510</v>
          </cell>
        </row>
        <row r="279063">
          <cell r="F279063" t="str">
            <v>startelelogic.com</v>
          </cell>
          <cell r="G279063" t="str">
            <v>310511</v>
          </cell>
        </row>
        <row r="279064">
          <cell r="F279064" t="str">
            <v>starter.io</v>
          </cell>
          <cell r="G279064" t="str">
            <v>310512</v>
          </cell>
        </row>
        <row r="279065">
          <cell r="F279065" t="str">
            <v>starterdaily.com</v>
          </cell>
          <cell r="G279065" t="str">
            <v>310513</v>
          </cell>
        </row>
        <row r="279066">
          <cell r="F279066" t="str">
            <v>starterleague.com</v>
          </cell>
          <cell r="G279066" t="str">
            <v>310514</v>
          </cell>
        </row>
        <row r="279067">
          <cell r="F279067" t="str">
            <v>starterpad.com</v>
          </cell>
          <cell r="G279067" t="str">
            <v>310515</v>
          </cell>
        </row>
        <row r="279068">
          <cell r="F279068" t="str">
            <v>starterslift.nl</v>
          </cell>
          <cell r="G279068" t="str">
            <v>310516</v>
          </cell>
        </row>
        <row r="279069">
          <cell r="F279069" t="str">
            <v>starteurope.at</v>
          </cell>
          <cell r="G279069" t="str">
            <v>310517</v>
          </cell>
        </row>
        <row r="279070">
          <cell r="F279070" t="str">
            <v>startexam.com</v>
          </cell>
          <cell r="G279070" t="str">
            <v>310518</v>
          </cell>
        </row>
        <row r="279071">
          <cell r="F279071" t="str">
            <v>startexsoftware.com</v>
          </cell>
          <cell r="G279071" t="str">
            <v>310519</v>
          </cell>
        </row>
        <row r="279072">
          <cell r="F279072" t="str">
            <v>startfreshtoday.com</v>
          </cell>
          <cell r="G279072" t="str">
            <v>310520</v>
          </cell>
        </row>
        <row r="279073">
          <cell r="F279073" t="str">
            <v>startgainingmomentum.com</v>
          </cell>
          <cell r="G279073" t="str">
            <v>310521</v>
          </cell>
        </row>
        <row r="279074">
          <cell r="F279074" t="str">
            <v>startgrowimprove.com</v>
          </cell>
          <cell r="G279074" t="str">
            <v>310522</v>
          </cell>
        </row>
        <row r="279075">
          <cell r="F279075" t="str">
            <v>starthem.com</v>
          </cell>
          <cell r="G279075" t="str">
            <v>310523</v>
          </cell>
        </row>
        <row r="279076">
          <cell r="F279076" t="str">
            <v>starther.org</v>
          </cell>
          <cell r="G279076" t="str">
            <v>310524</v>
          </cell>
        </row>
        <row r="279077">
          <cell r="F279077" t="str">
            <v>starthouston.com</v>
          </cell>
          <cell r="G279077" t="str">
            <v>310525</v>
          </cell>
        </row>
        <row r="279078">
          <cell r="F279078" t="str">
            <v>starthq.com</v>
          </cell>
          <cell r="G279078" t="str">
            <v>310526</v>
          </cell>
        </row>
        <row r="279079">
          <cell r="F279079" t="str">
            <v>startia.co.jp</v>
          </cell>
          <cell r="G279079" t="str">
            <v>310527</v>
          </cell>
        </row>
        <row r="279080">
          <cell r="F279080" t="str">
            <v>startics.com</v>
          </cell>
          <cell r="G279080" t="str">
            <v>310528</v>
          </cell>
        </row>
        <row r="279081">
          <cell r="F279081" t="str">
            <v>startific.com</v>
          </cell>
          <cell r="G279081" t="str">
            <v>310529</v>
          </cell>
        </row>
        <row r="279082">
          <cell r="F279082" t="str">
            <v>starting-point.nl</v>
          </cell>
          <cell r="G279082" t="str">
            <v>310530</v>
          </cell>
        </row>
        <row r="279083">
          <cell r="F279083" t="str">
            <v>startingbloc.org</v>
          </cell>
          <cell r="G279083" t="str">
            <v>310531</v>
          </cell>
        </row>
        <row r="279084">
          <cell r="F279084" t="str">
            <v>startingovertoronto.com</v>
          </cell>
          <cell r="G279084" t="str">
            <v>310532</v>
          </cell>
        </row>
        <row r="279085">
          <cell r="F279085" t="str">
            <v>startinns.com</v>
          </cell>
          <cell r="G279085" t="str">
            <v>310533</v>
          </cell>
        </row>
        <row r="279086">
          <cell r="F279086" t="str">
            <v>startinparis.com</v>
          </cell>
          <cell r="G279086" t="str">
            <v>310534</v>
          </cell>
        </row>
        <row r="279087">
          <cell r="F279087" t="str">
            <v>startit.be</v>
          </cell>
          <cell r="G279087" t="str">
            <v>310535</v>
          </cell>
        </row>
        <row r="279088">
          <cell r="F279088" t="str">
            <v>startitupdelaware.org</v>
          </cell>
          <cell r="G279088" t="str">
            <v>310536</v>
          </cell>
        </row>
        <row r="279089">
          <cell r="F279089" t="str">
            <v>startjoin.com</v>
          </cell>
          <cell r="G279089" t="str">
            <v>310537</v>
          </cell>
        </row>
        <row r="279090">
          <cell r="F279090" t="str">
            <v>startleint.com</v>
          </cell>
          <cell r="G279090" t="str">
            <v>310538</v>
          </cell>
        </row>
        <row r="279091">
          <cell r="F279091" t="str">
            <v>startlike.com</v>
          </cell>
          <cell r="G279091" t="str">
            <v>310539</v>
          </cell>
        </row>
        <row r="279092">
          <cell r="F279092" t="str">
            <v>startmail.com</v>
          </cell>
          <cell r="G279092" t="str">
            <v>310540</v>
          </cell>
        </row>
        <row r="279093">
          <cell r="F279093" t="str">
            <v>startmeapp.com</v>
          </cell>
          <cell r="G279093" t="str">
            <v>310541</v>
          </cell>
        </row>
        <row r="279094">
          <cell r="F279094" t="str">
            <v>startmiup.it</v>
          </cell>
          <cell r="G279094" t="str">
            <v>310542</v>
          </cell>
        </row>
        <row r="279095">
          <cell r="F279095" t="str">
            <v>startmobile.net</v>
          </cell>
          <cell r="G279095" t="str">
            <v>310543</v>
          </cell>
        </row>
        <row r="279096">
          <cell r="F279096" t="str">
            <v>startmysong.com</v>
          </cell>
          <cell r="G279096" t="str">
            <v>310544</v>
          </cell>
        </row>
        <row r="279097">
          <cell r="F279097" t="str">
            <v>startnest.com</v>
          </cell>
          <cell r="G279097" t="str">
            <v>310545</v>
          </cell>
        </row>
        <row r="279098">
          <cell r="F279098" t="str">
            <v>startnewblog.com</v>
          </cell>
          <cell r="G279098" t="str">
            <v>310546</v>
          </cell>
        </row>
        <row r="279099">
          <cell r="F279099" t="str">
            <v>startnow.sg</v>
          </cell>
          <cell r="G279099" t="str">
            <v>310547</v>
          </cell>
        </row>
        <row r="279100">
          <cell r="F279100" t="str">
            <v>startoholics.in</v>
          </cell>
          <cell r="G279100" t="str">
            <v>310548</v>
          </cell>
        </row>
        <row r="279101">
          <cell r="F279101" t="str">
            <v>startoiletpaper.com</v>
          </cell>
          <cell r="G279101" t="str">
            <v>310549</v>
          </cell>
        </row>
        <row r="279102">
          <cell r="F279102" t="str">
            <v>startonlinegames.com</v>
          </cell>
          <cell r="G279102" t="str">
            <v>310550</v>
          </cell>
        </row>
        <row r="279103">
          <cell r="F279103" t="str">
            <v>startout.org</v>
          </cell>
          <cell r="G279103" t="str">
            <v>310551</v>
          </cell>
        </row>
        <row r="279104">
          <cell r="F279104" t="str">
            <v>startpeople.nl</v>
          </cell>
          <cell r="G279104" t="str">
            <v>310552</v>
          </cell>
        </row>
        <row r="279105">
          <cell r="F279105" t="str">
            <v>startphilly.com</v>
          </cell>
          <cell r="G279105" t="str">
            <v>310553</v>
          </cell>
        </row>
        <row r="279106">
          <cell r="F279106" t="str">
            <v>startplug.com</v>
          </cell>
          <cell r="G279106" t="str">
            <v>310554</v>
          </cell>
        </row>
        <row r="279107">
          <cell r="F279107" t="str">
            <v>startpoken.com</v>
          </cell>
          <cell r="G279107" t="str">
            <v>310555</v>
          </cell>
        </row>
        <row r="279108">
          <cell r="F279108" t="str">
            <v>startrankingnow.com</v>
          </cell>
          <cell r="G279108" t="str">
            <v>310556</v>
          </cell>
        </row>
        <row r="279109">
          <cell r="F279109" t="str">
            <v>startsatsixty.com.au</v>
          </cell>
          <cell r="G279109" t="str">
            <v>310557</v>
          </cell>
        </row>
        <row r="279110">
          <cell r="F279110" t="str">
            <v>startscool.com</v>
          </cell>
          <cell r="G279110" t="str">
            <v>310558</v>
          </cell>
        </row>
        <row r="279111">
          <cell r="F279111" t="str">
            <v>startselect.com</v>
          </cell>
          <cell r="G279111" t="str">
            <v>310559</v>
          </cell>
        </row>
        <row r="279112">
          <cell r="F279112" t="str">
            <v>startstate.co</v>
          </cell>
          <cell r="G279112" t="str">
            <v>310560</v>
          </cell>
        </row>
        <row r="279113">
          <cell r="F279113" t="str">
            <v>startstories.de</v>
          </cell>
          <cell r="G279113" t="str">
            <v>310561</v>
          </cell>
        </row>
        <row r="279114">
          <cell r="F279114" t="str">
            <v>starttaamo.fi</v>
          </cell>
          <cell r="G279114" t="str">
            <v>310562</v>
          </cell>
        </row>
        <row r="279115">
          <cell r="F279115" t="str">
            <v>starttoday.jp</v>
          </cell>
          <cell r="G279115" t="str">
            <v>310563</v>
          </cell>
        </row>
        <row r="279116">
          <cell r="F279116" t="str">
            <v>starttofinishproduction.com</v>
          </cell>
          <cell r="G279116" t="str">
            <v>310564</v>
          </cell>
        </row>
        <row r="279117">
          <cell r="F279117" t="str">
            <v>startu.ps</v>
          </cell>
          <cell r="G279117" t="str">
            <v>310565</v>
          </cell>
        </row>
        <row r="279118">
          <cell r="F279118" t="str">
            <v>startuberlin.com</v>
          </cell>
          <cell r="G279118" t="str">
            <v>310566</v>
          </cell>
        </row>
        <row r="279119">
          <cell r="F279119" t="str">
            <v>startup</v>
          </cell>
          <cell r="G279119" t="str">
            <v>310567</v>
          </cell>
        </row>
        <row r="279120">
          <cell r="F279120" t="str">
            <v>startup-academy.net</v>
          </cell>
          <cell r="G279120" t="str">
            <v>310568</v>
          </cell>
        </row>
        <row r="279121">
          <cell r="F279121" t="str">
            <v>startup-access.com</v>
          </cell>
          <cell r="G279121" t="str">
            <v>310569</v>
          </cell>
        </row>
        <row r="279122">
          <cell r="F279122" t="str">
            <v>startup-arts.com</v>
          </cell>
          <cell r="G279122" t="str">
            <v>310570</v>
          </cell>
        </row>
        <row r="279123">
          <cell r="F279123" t="str">
            <v>startup-berlin.com</v>
          </cell>
          <cell r="G279123" t="str">
            <v>310571</v>
          </cell>
        </row>
        <row r="279124">
          <cell r="F279124" t="str">
            <v>startup-experience.com</v>
          </cell>
          <cell r="G279124" t="str">
            <v>310572</v>
          </cell>
        </row>
        <row r="279125">
          <cell r="F279125" t="str">
            <v>startup-italia.it</v>
          </cell>
          <cell r="G279125" t="str">
            <v>310573</v>
          </cell>
        </row>
        <row r="279126">
          <cell r="F279126" t="str">
            <v>startup-port.com</v>
          </cell>
          <cell r="G279126" t="str">
            <v>310574</v>
          </cell>
        </row>
        <row r="279127">
          <cell r="F279127" t="str">
            <v>startup-roulette.com</v>
          </cell>
          <cell r="G279127" t="str">
            <v>310575</v>
          </cell>
        </row>
        <row r="279128">
          <cell r="F279128" t="str">
            <v>startup-saatio.fi</v>
          </cell>
          <cell r="G279128" t="str">
            <v>310576</v>
          </cell>
        </row>
        <row r="279129">
          <cell r="F279129" t="str">
            <v>startup-screener.com</v>
          </cell>
          <cell r="G279129" t="str">
            <v>310577</v>
          </cell>
        </row>
        <row r="279130">
          <cell r="F279130" t="str">
            <v>startup-story.fr</v>
          </cell>
          <cell r="G279130" t="str">
            <v>310578</v>
          </cell>
        </row>
        <row r="279131">
          <cell r="F279131" t="str">
            <v>startup.bg</v>
          </cell>
          <cell r="G279131" t="str">
            <v>310579</v>
          </cell>
        </row>
        <row r="279132">
          <cell r="F279132" t="str">
            <v>startup.bo</v>
          </cell>
          <cell r="G279132" t="str">
            <v>310580</v>
          </cell>
        </row>
        <row r="279133">
          <cell r="F279133" t="str">
            <v>startup.foundation</v>
          </cell>
          <cell r="G279133" t="str">
            <v>310581</v>
          </cell>
        </row>
        <row r="279134">
          <cell r="F279134" t="str">
            <v>startup.lviv.ua</v>
          </cell>
          <cell r="G279134" t="str">
            <v>310582</v>
          </cell>
        </row>
        <row r="279135">
          <cell r="F279135" t="str">
            <v>startup.si</v>
          </cell>
          <cell r="G279135" t="str">
            <v>310583</v>
          </cell>
        </row>
        <row r="279136">
          <cell r="F279136" t="str">
            <v>startup.vn</v>
          </cell>
          <cell r="G279136" t="str">
            <v>310584</v>
          </cell>
        </row>
        <row r="279137">
          <cell r="F279137" t="str">
            <v>startup2venture.wordpress.com</v>
          </cell>
          <cell r="G279137" t="str">
            <v>310585</v>
          </cell>
        </row>
        <row r="279138">
          <cell r="F279138" t="str">
            <v>startup4me.com</v>
          </cell>
          <cell r="G279138" t="str">
            <v>310586</v>
          </cell>
        </row>
        <row r="279139">
          <cell r="F279139" t="str">
            <v>startup50plustv.com</v>
          </cell>
          <cell r="G279139" t="str">
            <v>310587</v>
          </cell>
        </row>
        <row r="279140">
          <cell r="F279140" t="str">
            <v>startupabq.org</v>
          </cell>
          <cell r="G279140" t="str">
            <v>310588</v>
          </cell>
        </row>
        <row r="279141">
          <cell r="F279141" t="str">
            <v>startupacademy.la</v>
          </cell>
          <cell r="G279141" t="str">
            <v>310589</v>
          </cell>
        </row>
        <row r="279142">
          <cell r="F279142" t="str">
            <v>startupaddict.com</v>
          </cell>
          <cell r="G279142" t="str">
            <v>310590</v>
          </cell>
        </row>
        <row r="279143">
          <cell r="F279143" t="str">
            <v>startupagency.com</v>
          </cell>
          <cell r="G279143" t="str">
            <v>310591</v>
          </cell>
        </row>
        <row r="279144">
          <cell r="F279144" t="str">
            <v>startupagents.com</v>
          </cell>
          <cell r="G279144" t="str">
            <v>310592</v>
          </cell>
        </row>
        <row r="279145">
          <cell r="F279145" t="str">
            <v>startupalliance.com</v>
          </cell>
          <cell r="G279145" t="str">
            <v>310593</v>
          </cell>
        </row>
        <row r="279146">
          <cell r="F279146" t="str">
            <v>startupamericapartnership.org</v>
          </cell>
          <cell r="G279146" t="str">
            <v>310594</v>
          </cell>
        </row>
        <row r="279147">
          <cell r="F279147" t="str">
            <v>startuparabia.com</v>
          </cell>
          <cell r="G279147" t="str">
            <v>310595</v>
          </cell>
        </row>
        <row r="279148">
          <cell r="F279148" t="str">
            <v>startupatlanta.org</v>
          </cell>
          <cell r="G279148" t="str">
            <v>310596</v>
          </cell>
        </row>
        <row r="279149">
          <cell r="F279149" t="str">
            <v>startupbase.net</v>
          </cell>
          <cell r="G279149" t="str">
            <v>310597</v>
          </cell>
        </row>
        <row r="279150">
          <cell r="F279150" t="str">
            <v>startupbidder.com</v>
          </cell>
          <cell r="G279150" t="str">
            <v>310598</v>
          </cell>
        </row>
        <row r="279151">
          <cell r="F279151" t="str">
            <v>startupblaster.com</v>
          </cell>
          <cell r="G279151" t="str">
            <v>310599</v>
          </cell>
        </row>
        <row r="279152">
          <cell r="F279152" t="str">
            <v>startupborgen.dk</v>
          </cell>
          <cell r="G279152" t="str">
            <v>310600</v>
          </cell>
        </row>
        <row r="279153">
          <cell r="F279153" t="str">
            <v>startupbuys.com</v>
          </cell>
          <cell r="G279153" t="str">
            <v>310601</v>
          </cell>
        </row>
        <row r="279154">
          <cell r="F279154" t="str">
            <v>startupcalgary.ca</v>
          </cell>
          <cell r="G279154" t="str">
            <v>310602</v>
          </cell>
        </row>
        <row r="279155">
          <cell r="F279155" t="str">
            <v>startupcan.ca</v>
          </cell>
          <cell r="G279155" t="str">
            <v>310603</v>
          </cell>
        </row>
        <row r="279156">
          <cell r="F279156" t="str">
            <v>startupcentral.in</v>
          </cell>
          <cell r="G279156" t="str">
            <v>310604</v>
          </cell>
        </row>
        <row r="279157">
          <cell r="F279157" t="str">
            <v>startupcity.dk</v>
          </cell>
          <cell r="G279157" t="str">
            <v>310605</v>
          </cell>
        </row>
        <row r="279158">
          <cell r="F279158" t="str">
            <v>startupcommons.org</v>
          </cell>
          <cell r="G279158" t="str">
            <v>310606</v>
          </cell>
        </row>
        <row r="279159">
          <cell r="F279159" t="str">
            <v>startupconnection.net</v>
          </cell>
          <cell r="G279159" t="str">
            <v>310607</v>
          </cell>
        </row>
        <row r="279160">
          <cell r="F279160" t="str">
            <v>startupcorps.org</v>
          </cell>
          <cell r="G279160" t="str">
            <v>310608</v>
          </cell>
        </row>
        <row r="279161">
          <cell r="F279161" t="str">
            <v>startupcup.com</v>
          </cell>
          <cell r="G279161" t="str">
            <v>310609</v>
          </cell>
        </row>
        <row r="279162">
          <cell r="F279162" t="str">
            <v>startupdaily.net</v>
          </cell>
          <cell r="G279162" t="str">
            <v>310610</v>
          </cell>
        </row>
        <row r="279163">
          <cell r="F279163" t="str">
            <v>startupdelight.com</v>
          </cell>
          <cell r="G279163" t="str">
            <v>310611</v>
          </cell>
        </row>
        <row r="279164">
          <cell r="F279164" t="str">
            <v>startupdevs.com</v>
          </cell>
          <cell r="G279164" t="str">
            <v>310612</v>
          </cell>
        </row>
        <row r="279165">
          <cell r="F279165" t="str">
            <v>startupdhaka.org</v>
          </cell>
          <cell r="G279165" t="str">
            <v>310613</v>
          </cell>
        </row>
        <row r="279166">
          <cell r="F279166" t="str">
            <v>startupdiario.com.br</v>
          </cell>
          <cell r="G279166" t="str">
            <v>310614</v>
          </cell>
        </row>
        <row r="279167">
          <cell r="F279167" t="str">
            <v>startupdock.de</v>
          </cell>
          <cell r="G279167" t="str">
            <v>310615</v>
          </cell>
        </row>
        <row r="279168">
          <cell r="F279168" t="str">
            <v>startupdreamteam.siliconstudents.com</v>
          </cell>
          <cell r="G279168" t="str">
            <v>310616</v>
          </cell>
        </row>
        <row r="279169">
          <cell r="F279169" t="str">
            <v>startupecology.com</v>
          </cell>
          <cell r="G279169" t="str">
            <v>310617</v>
          </cell>
        </row>
        <row r="279170">
          <cell r="F279170" t="str">
            <v>startupeffect.org</v>
          </cell>
          <cell r="G279170" t="str">
            <v>310618</v>
          </cell>
        </row>
        <row r="279171">
          <cell r="F279171" t="str">
            <v>startupelves.com</v>
          </cell>
          <cell r="G279171" t="str">
            <v>310619</v>
          </cell>
        </row>
        <row r="279172">
          <cell r="F279172" t="str">
            <v>startupembassy.com</v>
          </cell>
          <cell r="G279172" t="str">
            <v>310620</v>
          </cell>
        </row>
        <row r="279173">
          <cell r="F279173" t="str">
            <v>startupers.com</v>
          </cell>
          <cell r="G279173" t="str">
            <v>310621</v>
          </cell>
        </row>
        <row r="279174">
          <cell r="F279174" t="str">
            <v>startupessentials.co</v>
          </cell>
          <cell r="G279174" t="str">
            <v>310622</v>
          </cell>
        </row>
        <row r="279175">
          <cell r="F279175" t="str">
            <v>startupeuropehub.eu</v>
          </cell>
          <cell r="G279175" t="str">
            <v>310623</v>
          </cell>
        </row>
        <row r="279176">
          <cell r="F279176" t="str">
            <v>startupeuropepartnership.eu</v>
          </cell>
          <cell r="G279176" t="str">
            <v>310624</v>
          </cell>
        </row>
        <row r="279177">
          <cell r="F279177" t="str">
            <v>startupexchangeprogram.org</v>
          </cell>
          <cell r="G279177" t="str">
            <v>310625</v>
          </cell>
        </row>
        <row r="279178">
          <cell r="F279178" t="str">
            <v>startupexemption.com</v>
          </cell>
          <cell r="G279178" t="str">
            <v>310626</v>
          </cell>
        </row>
        <row r="279179">
          <cell r="F279179" t="str">
            <v>startupexperience.org</v>
          </cell>
          <cell r="G279179" t="str">
            <v>310627</v>
          </cell>
        </row>
        <row r="279180">
          <cell r="F279180" t="str">
            <v>startupfashion.com</v>
          </cell>
          <cell r="G279180" t="str">
            <v>310628</v>
          </cell>
        </row>
        <row r="279181">
          <cell r="F279181" t="str">
            <v>startupfollower.com</v>
          </cell>
          <cell r="G279181" t="str">
            <v>310629</v>
          </cell>
        </row>
        <row r="279182">
          <cell r="F279182" t="str">
            <v>startupgermany.org</v>
          </cell>
          <cell r="G279182" t="str">
            <v>310630</v>
          </cell>
        </row>
        <row r="279183">
          <cell r="F279183" t="str">
            <v>startupgrind.com</v>
          </cell>
          <cell r="G279183" t="str">
            <v>310631</v>
          </cell>
        </row>
        <row r="279184">
          <cell r="F279184" t="str">
            <v>startupguru.com</v>
          </cell>
          <cell r="G279184" t="str">
            <v>310632</v>
          </cell>
        </row>
        <row r="279185">
          <cell r="F279185" t="str">
            <v>startuphelp.cz</v>
          </cell>
          <cell r="G279185" t="str">
            <v>310633</v>
          </cell>
        </row>
        <row r="279186">
          <cell r="F279186" t="str">
            <v>startupheroes.net</v>
          </cell>
          <cell r="G279186" t="str">
            <v>310634</v>
          </cell>
        </row>
        <row r="279187">
          <cell r="F279187" t="str">
            <v>startuphire.com</v>
          </cell>
          <cell r="G279187" t="str">
            <v>310635</v>
          </cell>
        </row>
        <row r="279188">
          <cell r="F279188" t="str">
            <v>startuphive.wordpress.com</v>
          </cell>
          <cell r="G279188" t="str">
            <v>310636</v>
          </cell>
        </row>
        <row r="279189">
          <cell r="F279189" t="str">
            <v>startuphouse.com</v>
          </cell>
          <cell r="G279189" t="str">
            <v>310637</v>
          </cell>
        </row>
        <row r="279190">
          <cell r="F279190" t="str">
            <v>startuphub.ro</v>
          </cell>
          <cell r="G279190" t="str">
            <v>310638</v>
          </cell>
        </row>
        <row r="279191">
          <cell r="F279191" t="str">
            <v>startupinbrazil.com</v>
          </cell>
          <cell r="G279191" t="str">
            <v>310639</v>
          </cell>
        </row>
        <row r="279192">
          <cell r="F279192" t="str">
            <v>startupinsurance.com</v>
          </cell>
          <cell r="G279192" t="str">
            <v>310640</v>
          </cell>
        </row>
        <row r="279193">
          <cell r="F279193" t="str">
            <v>startupinvesting.com</v>
          </cell>
          <cell r="G279193" t="str">
            <v>310641</v>
          </cell>
        </row>
        <row r="279194">
          <cell r="F279194" t="str">
            <v>startupireland.ie</v>
          </cell>
          <cell r="G279194" t="str">
            <v>310642</v>
          </cell>
        </row>
        <row r="279195">
          <cell r="F279195" t="str">
            <v>startupjobfair.org</v>
          </cell>
          <cell r="G279195" t="str">
            <v>310643</v>
          </cell>
        </row>
        <row r="279196">
          <cell r="F279196" t="str">
            <v>startupjobs.asia</v>
          </cell>
          <cell r="G279196" t="str">
            <v>310644</v>
          </cell>
        </row>
        <row r="279197">
          <cell r="F279197" t="str">
            <v>startupjobs.cz</v>
          </cell>
          <cell r="G279197" t="str">
            <v>310645</v>
          </cell>
        </row>
        <row r="279198">
          <cell r="F279198" t="str">
            <v>startupjuncture.com</v>
          </cell>
          <cell r="G279198" t="str">
            <v>310646</v>
          </cell>
        </row>
        <row r="279199">
          <cell r="F279199" t="str">
            <v>startupkitchen.ca</v>
          </cell>
          <cell r="G279199" t="str">
            <v>310647</v>
          </cell>
        </row>
        <row r="279200">
          <cell r="F279200" t="str">
            <v>startupkitchen.co</v>
          </cell>
          <cell r="G279200" t="str">
            <v>310648</v>
          </cell>
        </row>
        <row r="279201">
          <cell r="F279201" t="str">
            <v>startuplab.mx</v>
          </cell>
          <cell r="G279201" t="str">
            <v>310649</v>
          </cell>
        </row>
        <row r="279202">
          <cell r="F279202" t="str">
            <v>startupland.tv</v>
          </cell>
          <cell r="G279202" t="str">
            <v>310650</v>
          </cell>
        </row>
        <row r="279203">
          <cell r="F279203" t="str">
            <v>startupleadersclub.com</v>
          </cell>
          <cell r="G279203" t="str">
            <v>310651</v>
          </cell>
        </row>
        <row r="279204">
          <cell r="F279204" t="str">
            <v>startupleak.com</v>
          </cell>
          <cell r="G279204" t="str">
            <v>310652</v>
          </cell>
        </row>
        <row r="279205">
          <cell r="F279205" t="str">
            <v>startupletters.com</v>
          </cell>
          <cell r="G279205" t="str">
            <v>310653</v>
          </cell>
        </row>
        <row r="279206">
          <cell r="F279206" t="str">
            <v>startupli.st</v>
          </cell>
          <cell r="G279206" t="str">
            <v>310654</v>
          </cell>
        </row>
        <row r="279207">
          <cell r="F279207" t="str">
            <v>startuplift.com</v>
          </cell>
          <cell r="G279207" t="str">
            <v>310655</v>
          </cell>
        </row>
        <row r="279208">
          <cell r="F279208" t="str">
            <v>startuplithuania.lt</v>
          </cell>
          <cell r="G279208" t="str">
            <v>310656</v>
          </cell>
        </row>
        <row r="279209">
          <cell r="F279209" t="str">
            <v>startuplive.org</v>
          </cell>
          <cell r="G279209" t="str">
            <v>310657</v>
          </cell>
        </row>
        <row r="279210">
          <cell r="F279210" t="str">
            <v>startuplocal.biz</v>
          </cell>
          <cell r="G279210" t="str">
            <v>310658</v>
          </cell>
        </row>
        <row r="279211">
          <cell r="F279211" t="str">
            <v>startuplokal.org</v>
          </cell>
          <cell r="G279211" t="str">
            <v>310659</v>
          </cell>
        </row>
        <row r="279212">
          <cell r="F279212" t="str">
            <v>startuplondon.ca</v>
          </cell>
          <cell r="G279212" t="str">
            <v>310660</v>
          </cell>
        </row>
        <row r="279213">
          <cell r="F279213" t="str">
            <v>startupmalaysia.org</v>
          </cell>
          <cell r="G279213" t="str">
            <v>310661</v>
          </cell>
        </row>
        <row r="279214">
          <cell r="F279214" t="str">
            <v>startupmarketingagency.co.uk</v>
          </cell>
          <cell r="G279214" t="str">
            <v>310662</v>
          </cell>
        </row>
        <row r="279215">
          <cell r="F279215" t="str">
            <v>startupmgzn.com</v>
          </cell>
          <cell r="G279215" t="str">
            <v>310663</v>
          </cell>
        </row>
        <row r="279216">
          <cell r="F279216" t="str">
            <v>startupmke.org</v>
          </cell>
          <cell r="G279216" t="str">
            <v>310664</v>
          </cell>
        </row>
        <row r="279217">
          <cell r="F279217" t="str">
            <v>startupmongolia.com</v>
          </cell>
          <cell r="G279217" t="str">
            <v>310665</v>
          </cell>
        </row>
        <row r="279218">
          <cell r="F279218" t="str">
            <v>startupmontreal.com</v>
          </cell>
          <cell r="G279218" t="str">
            <v>310666</v>
          </cell>
        </row>
        <row r="279219">
          <cell r="F279219" t="str">
            <v>startupms.com.br</v>
          </cell>
          <cell r="G279219" t="str">
            <v>310667</v>
          </cell>
        </row>
        <row r="279220">
          <cell r="F279220" t="str">
            <v>startupnationcentral.org</v>
          </cell>
          <cell r="G279220" t="str">
            <v>310668</v>
          </cell>
        </row>
        <row r="279221">
          <cell r="F279221" t="str">
            <v>startupnectar.com</v>
          </cell>
          <cell r="G279221" t="str">
            <v>310669</v>
          </cell>
        </row>
        <row r="279222">
          <cell r="F279222" t="str">
            <v>startupnerede.com</v>
          </cell>
          <cell r="G279222" t="str">
            <v>310670</v>
          </cell>
        </row>
        <row r="279223">
          <cell r="F279223" t="str">
            <v>startupnews.com.au</v>
          </cell>
          <cell r="G279223" t="str">
            <v>310671</v>
          </cell>
        </row>
        <row r="279224">
          <cell r="F279224" t="str">
            <v>startupnews.com.br</v>
          </cell>
          <cell r="G279224" t="str">
            <v>310672</v>
          </cell>
        </row>
        <row r="279225">
          <cell r="F279225" t="str">
            <v>startupninja.net</v>
          </cell>
          <cell r="G279225" t="str">
            <v>310673</v>
          </cell>
        </row>
        <row r="279226">
          <cell r="F279226" t="str">
            <v>startupnm.org</v>
          </cell>
          <cell r="G279226" t="str">
            <v>310674</v>
          </cell>
        </row>
        <row r="279227">
          <cell r="F279227" t="str">
            <v>startupnomads.com</v>
          </cell>
          <cell r="G279227" t="str">
            <v>310675</v>
          </cell>
        </row>
        <row r="279228">
          <cell r="F279228" t="str">
            <v>startupnorth.ca</v>
          </cell>
          <cell r="G279228" t="str">
            <v>310676</v>
          </cell>
        </row>
        <row r="279229">
          <cell r="F279229" t="str">
            <v>startupolic.com</v>
          </cell>
          <cell r="G279229" t="str">
            <v>310677</v>
          </cell>
        </row>
        <row r="279230">
          <cell r="F279230" t="str">
            <v>startupover.com</v>
          </cell>
          <cell r="G279230" t="str">
            <v>310678</v>
          </cell>
        </row>
        <row r="279231">
          <cell r="F279231" t="str">
            <v>startupparty.splashthat.com</v>
          </cell>
          <cell r="G279231" t="str">
            <v>310679</v>
          </cell>
        </row>
        <row r="279232">
          <cell r="F279232" t="str">
            <v>startupperz.com</v>
          </cell>
          <cell r="G279232" t="str">
            <v>310680</v>
          </cell>
        </row>
        <row r="279233">
          <cell r="F279233" t="str">
            <v>startupplace.org</v>
          </cell>
          <cell r="G279233" t="str">
            <v>310681</v>
          </cell>
        </row>
        <row r="279234">
          <cell r="F279234" t="str">
            <v>startupplays.com</v>
          </cell>
          <cell r="G279234" t="str">
            <v>310682</v>
          </cell>
        </row>
        <row r="279235">
          <cell r="F279235" t="str">
            <v>startupprincegeorge.ca</v>
          </cell>
          <cell r="G279235" t="str">
            <v>310683</v>
          </cell>
        </row>
        <row r="279236">
          <cell r="F279236" t="str">
            <v>startupprofessionals.com</v>
          </cell>
          <cell r="G279236" t="str">
            <v>310684</v>
          </cell>
        </row>
        <row r="279237">
          <cell r="F279237" t="str">
            <v>startupquest.org</v>
          </cell>
          <cell r="G279237" t="str">
            <v>310685</v>
          </cell>
        </row>
        <row r="279238">
          <cell r="F279238" t="str">
            <v>startupradio.fm</v>
          </cell>
          <cell r="G279238" t="str">
            <v>310686</v>
          </cell>
        </row>
        <row r="279239">
          <cell r="F279239" t="str">
            <v>startupreal.com</v>
          </cell>
          <cell r="G279239" t="str">
            <v>310687</v>
          </cell>
        </row>
        <row r="279240">
          <cell r="F279240" t="str">
            <v>startuprecroot.com</v>
          </cell>
          <cell r="G279240" t="str">
            <v>310688</v>
          </cell>
        </row>
        <row r="279241">
          <cell r="F279241" t="str">
            <v>startuprep.org</v>
          </cell>
          <cell r="G279241" t="str">
            <v>310689</v>
          </cell>
        </row>
        <row r="279242">
          <cell r="F279242" t="str">
            <v>startupreport.com</v>
          </cell>
          <cell r="G279242" t="str">
            <v>310690</v>
          </cell>
        </row>
        <row r="279243">
          <cell r="F279243" t="str">
            <v>startuprevival.com</v>
          </cell>
          <cell r="G279243" t="str">
            <v>310691</v>
          </cell>
        </row>
        <row r="279244">
          <cell r="F279244" t="str">
            <v>startupriot.com</v>
          </cell>
          <cell r="G279244" t="str">
            <v>310692</v>
          </cell>
        </row>
        <row r="279245">
          <cell r="F279245" t="str">
            <v>startuprocket.com</v>
          </cell>
          <cell r="G279245" t="str">
            <v>310693</v>
          </cell>
        </row>
        <row r="279246">
          <cell r="F279246" t="str">
            <v>startuprocketlauncher.com</v>
          </cell>
          <cell r="G279246" t="str">
            <v>310694</v>
          </cell>
        </row>
        <row r="279247">
          <cell r="F279247" t="str">
            <v>startuproots.org</v>
          </cell>
          <cell r="G279247" t="str">
            <v>310695</v>
          </cell>
        </row>
        <row r="279248">
          <cell r="F279248" t="str">
            <v>startuprounds.com</v>
          </cell>
          <cell r="G279248" t="str">
            <v>310696</v>
          </cell>
        </row>
        <row r="279249">
          <cell r="F279249" t="str">
            <v>startups.be</v>
          </cell>
          <cell r="G279249" t="str">
            <v>310697</v>
          </cell>
        </row>
        <row r="279250">
          <cell r="F279250" t="str">
            <v>startups.ch</v>
          </cell>
          <cell r="G279250" t="str">
            <v>310698</v>
          </cell>
        </row>
        <row r="279251">
          <cell r="F279251" t="str">
            <v>startups.co</v>
          </cell>
          <cell r="G279251" t="str">
            <v>310699</v>
          </cell>
        </row>
        <row r="279252">
          <cell r="F279252" t="str">
            <v>startups.co.uk</v>
          </cell>
          <cell r="G279252" t="str">
            <v>310700</v>
          </cell>
        </row>
        <row r="279253">
          <cell r="F279253" t="str">
            <v>startups.fm</v>
          </cell>
          <cell r="G279253" t="str">
            <v>310701</v>
          </cell>
        </row>
        <row r="279254">
          <cell r="F279254" t="str">
            <v>startupsacademy.co</v>
          </cell>
          <cell r="G279254" t="str">
            <v>310702</v>
          </cell>
        </row>
        <row r="279255">
          <cell r="F279255" t="str">
            <v>startupsafary.com</v>
          </cell>
          <cell r="G279255" t="str">
            <v>310703</v>
          </cell>
        </row>
        <row r="279256">
          <cell r="F279256" t="str">
            <v>startupsb.com</v>
          </cell>
          <cell r="G279256" t="str">
            <v>310704</v>
          </cell>
        </row>
        <row r="279257">
          <cell r="F279257" t="str">
            <v>startupsbr.com.br</v>
          </cell>
          <cell r="G279257" t="str">
            <v>310705</v>
          </cell>
        </row>
        <row r="279258">
          <cell r="F279258" t="str">
            <v>startupscholarship.org</v>
          </cell>
          <cell r="G279258" t="str">
            <v>310706</v>
          </cell>
        </row>
        <row r="279259">
          <cell r="F279259" t="str">
            <v>startupsea.com</v>
          </cell>
          <cell r="G279259" t="str">
            <v>310707</v>
          </cell>
        </row>
        <row r="279260">
          <cell r="F279260" t="str">
            <v>startupseattle.com</v>
          </cell>
          <cell r="G279260" t="str">
            <v>310708</v>
          </cell>
        </row>
        <row r="279261">
          <cell r="F279261" t="str">
            <v>startupsense.net</v>
          </cell>
          <cell r="G279261" t="str">
            <v>310709</v>
          </cell>
        </row>
        <row r="279262">
          <cell r="F279262" t="str">
            <v>startupsforbrands.com</v>
          </cell>
          <cell r="G279262" t="str">
            <v>310710</v>
          </cell>
        </row>
        <row r="279263">
          <cell r="F279263" t="str">
            <v>startupshiring.com</v>
          </cell>
          <cell r="G279263" t="str">
            <v>310711</v>
          </cell>
        </row>
        <row r="279264">
          <cell r="F279264" t="str">
            <v>startupshk.com</v>
          </cell>
          <cell r="G279264" t="str">
            <v>310712</v>
          </cell>
        </row>
        <row r="279265">
          <cell r="F279265" t="str">
            <v>startupsla.com</v>
          </cell>
          <cell r="G279265" t="str">
            <v>310713</v>
          </cell>
        </row>
        <row r="279266">
          <cell r="F279266" t="str">
            <v>startupsocial.com</v>
          </cell>
          <cell r="G279266" t="str">
            <v>310714</v>
          </cell>
        </row>
        <row r="279267">
          <cell r="F279267" t="str">
            <v>startupsocials.com</v>
          </cell>
          <cell r="G279267" t="str">
            <v>310715</v>
          </cell>
        </row>
        <row r="279268">
          <cell r="F279268" t="str">
            <v>startupsquare.com</v>
          </cell>
          <cell r="G279268" t="str">
            <v>310716</v>
          </cell>
        </row>
        <row r="279269">
          <cell r="F279269" t="str">
            <v>startupsriopreto.com.br</v>
          </cell>
          <cell r="G279269" t="str">
            <v>310717</v>
          </cell>
        </row>
        <row r="279270">
          <cell r="F279270" t="str">
            <v>startupsstars.com</v>
          </cell>
          <cell r="G279270" t="str">
            <v>310718</v>
          </cell>
        </row>
        <row r="279271">
          <cell r="F279271" t="str">
            <v>startupstats.com</v>
          </cell>
          <cell r="G279271" t="str">
            <v>310719</v>
          </cell>
        </row>
        <row r="279272">
          <cell r="F279272" t="str">
            <v>startupsteps.dk</v>
          </cell>
          <cell r="G279272" t="str">
            <v>310720</v>
          </cell>
        </row>
        <row r="279273">
          <cell r="F279273" t="str">
            <v>startupstreet.co</v>
          </cell>
          <cell r="G279273" t="str">
            <v>310721</v>
          </cell>
        </row>
        <row r="279274">
          <cell r="F279274" t="str">
            <v>startupsventures.com</v>
          </cell>
          <cell r="G279274" t="str">
            <v>310722</v>
          </cell>
        </row>
        <row r="279275">
          <cell r="F279275" t="str">
            <v>startuptabs.com</v>
          </cell>
          <cell r="G279275" t="str">
            <v>310723</v>
          </cell>
        </row>
        <row r="279276">
          <cell r="F279276" t="str">
            <v>startuptalent.in</v>
          </cell>
          <cell r="G279276" t="str">
            <v>310724</v>
          </cell>
        </row>
        <row r="279277">
          <cell r="F279277" t="str">
            <v>startuptank.com</v>
          </cell>
          <cell r="G279277" t="str">
            <v>310725</v>
          </cell>
        </row>
        <row r="279278">
          <cell r="F279278" t="str">
            <v>startuptap.com</v>
          </cell>
          <cell r="G279278" t="str">
            <v>310726</v>
          </cell>
        </row>
        <row r="279279">
          <cell r="F279279" t="str">
            <v>startuptasmania.com</v>
          </cell>
          <cell r="G279279" t="str">
            <v>310727</v>
          </cell>
        </row>
        <row r="279280">
          <cell r="F279280" t="str">
            <v>startuptechmixer.com</v>
          </cell>
          <cell r="G279280" t="str">
            <v>310728</v>
          </cell>
        </row>
        <row r="279281">
          <cell r="F279281" t="str">
            <v>startupthreads.com</v>
          </cell>
          <cell r="G279281" t="str">
            <v>310729</v>
          </cell>
        </row>
        <row r="279282">
          <cell r="F279282" t="str">
            <v>startupticker.ch</v>
          </cell>
          <cell r="G279282" t="str">
            <v>310730</v>
          </cell>
        </row>
        <row r="279283">
          <cell r="F279283" t="str">
            <v>startuptimes.in</v>
          </cell>
          <cell r="G279283" t="str">
            <v>310731</v>
          </cell>
        </row>
        <row r="279284">
          <cell r="F279284" t="str">
            <v>startuptoolshop.com</v>
          </cell>
          <cell r="G279284" t="str">
            <v>310732</v>
          </cell>
        </row>
        <row r="279285">
          <cell r="F279285" t="str">
            <v>startuptour.org</v>
          </cell>
          <cell r="G279285" t="str">
            <v>310733</v>
          </cell>
        </row>
        <row r="279286">
          <cell r="F279286" t="str">
            <v>startuptree.net</v>
          </cell>
          <cell r="G279286" t="str">
            <v>310734</v>
          </cell>
        </row>
        <row r="279287">
          <cell r="F279287" t="str">
            <v>startuptunes.com</v>
          </cell>
          <cell r="G279287" t="str">
            <v>310735</v>
          </cell>
        </row>
        <row r="279288">
          <cell r="F279288" t="str">
            <v>startupukraine.com</v>
          </cell>
          <cell r="G279288" t="str">
            <v>310736</v>
          </cell>
        </row>
        <row r="279289">
          <cell r="F279289" t="str">
            <v>startupvalley.com</v>
          </cell>
          <cell r="G279289" t="str">
            <v>310737</v>
          </cell>
        </row>
        <row r="279290">
          <cell r="F279290" t="str">
            <v>startupvalue.com</v>
          </cell>
          <cell r="G279290" t="str">
            <v>310738</v>
          </cell>
        </row>
        <row r="279291">
          <cell r="F279291" t="str">
            <v>startupville.in</v>
          </cell>
          <cell r="G279291" t="str">
            <v>310739</v>
          </cell>
        </row>
        <row r="279292">
          <cell r="F279292" t="str">
            <v>startupvisa.us</v>
          </cell>
          <cell r="G279292" t="str">
            <v>310740</v>
          </cell>
        </row>
        <row r="279293">
          <cell r="F279293" t="str">
            <v>startupvitamins.com</v>
          </cell>
          <cell r="G279293" t="str">
            <v>310741</v>
          </cell>
        </row>
        <row r="279294">
          <cell r="F279294" t="str">
            <v>startupwinnipeg.ca</v>
          </cell>
          <cell r="G279294" t="str">
            <v>310742</v>
          </cell>
        </row>
        <row r="279295">
          <cell r="F279295" t="str">
            <v>startupx.org</v>
          </cell>
          <cell r="G279295" t="str">
            <v>310743</v>
          </cell>
        </row>
        <row r="279296">
          <cell r="F279296" t="str">
            <v>startwithstep1.com</v>
          </cell>
          <cell r="G279296" t="str">
            <v>310744</v>
          </cell>
        </row>
        <row r="279297">
          <cell r="F279297" t="str">
            <v>startyourart.de</v>
          </cell>
          <cell r="G279297" t="str">
            <v>310745</v>
          </cell>
        </row>
        <row r="279298">
          <cell r="F279298" t="str">
            <v>startzai.com</v>
          </cell>
          <cell r="G279298" t="str">
            <v>310746</v>
          </cell>
        </row>
        <row r="279299">
          <cell r="F279299" t="str">
            <v>startzentrum.ch</v>
          </cell>
          <cell r="G279299" t="str">
            <v>310747</v>
          </cell>
        </row>
        <row r="279300">
          <cell r="F279300" t="str">
            <v>starverse.com</v>
          </cell>
          <cell r="G279300" t="str">
            <v>310748</v>
          </cell>
        </row>
        <row r="279301">
          <cell r="F279301" t="str">
            <v>starviewint.com</v>
          </cell>
          <cell r="G279301" t="str">
            <v>310749</v>
          </cell>
        </row>
        <row r="279302">
          <cell r="F279302" t="str">
            <v>starvved.com</v>
          </cell>
          <cell r="G279302" t="str">
            <v>310750</v>
          </cell>
        </row>
        <row r="279303">
          <cell r="F279303" t="str">
            <v>starweb.se</v>
          </cell>
          <cell r="G279303" t="str">
            <v>310751</v>
          </cell>
        </row>
        <row r="279304">
          <cell r="F279304" t="str">
            <v>starwoodcreations.com</v>
          </cell>
          <cell r="G279304" t="str">
            <v>310752</v>
          </cell>
        </row>
        <row r="279305">
          <cell r="F279305" t="str">
            <v>starwoodpropertytrust.com</v>
          </cell>
          <cell r="G279305" t="str">
            <v>310753</v>
          </cell>
        </row>
        <row r="279306">
          <cell r="F279306" t="str">
            <v>starworksgroup.com</v>
          </cell>
          <cell r="G279306" t="str">
            <v>310754</v>
          </cell>
        </row>
        <row r="279307">
          <cell r="F279307" t="str">
            <v>starybrowar5050.com</v>
          </cell>
          <cell r="G279307" t="str">
            <v>310755</v>
          </cell>
        </row>
        <row r="279308">
          <cell r="F279308" t="str">
            <v>starzik.com</v>
          </cell>
          <cell r="G279308" t="str">
            <v>310756</v>
          </cell>
        </row>
        <row r="279309">
          <cell r="F279309" t="str">
            <v>stash.global</v>
          </cell>
          <cell r="G279309" t="str">
            <v>310757</v>
          </cell>
        </row>
        <row r="279310">
          <cell r="F279310" t="str">
            <v>stasham.com</v>
          </cell>
          <cell r="G279310" t="str">
            <v>310758</v>
          </cell>
        </row>
        <row r="279311">
          <cell r="F279311" t="str">
            <v>stashcity.com</v>
          </cell>
          <cell r="G279311" t="str">
            <v>310759</v>
          </cell>
        </row>
        <row r="279312">
          <cell r="F279312" t="str">
            <v>stashpix.com</v>
          </cell>
          <cell r="G279312" t="str">
            <v>310760</v>
          </cell>
        </row>
        <row r="279313">
          <cell r="F279313" t="str">
            <v>stashwith.me</v>
          </cell>
          <cell r="G279313" t="str">
            <v>310761</v>
          </cell>
        </row>
        <row r="279314">
          <cell r="F279314" t="str">
            <v>stasmobstudios.com</v>
          </cell>
          <cell r="G279314" t="str">
            <v>310762</v>
          </cell>
        </row>
        <row r="279315">
          <cell r="F279315" t="str">
            <v>stasysmedical.com</v>
          </cell>
          <cell r="G279315" t="str">
            <v>310763</v>
          </cell>
        </row>
        <row r="279316">
          <cell r="F279316" t="str">
            <v>statamic.com</v>
          </cell>
          <cell r="G279316" t="str">
            <v>310764</v>
          </cell>
        </row>
        <row r="279317">
          <cell r="F279317" t="str">
            <v>statbeat.com</v>
          </cell>
          <cell r="G279317" t="str">
            <v>310765</v>
          </cell>
        </row>
        <row r="279318">
          <cell r="F279318" t="str">
            <v>statbicorp.com</v>
          </cell>
          <cell r="G279318" t="str">
            <v>310766</v>
          </cell>
        </row>
        <row r="279319">
          <cell r="F279319" t="str">
            <v>statcounter.com</v>
          </cell>
          <cell r="G279319" t="str">
            <v>310767</v>
          </cell>
        </row>
        <row r="279320">
          <cell r="F279320" t="str">
            <v>statebt.com</v>
          </cell>
          <cell r="G279320" t="str">
            <v>310768</v>
          </cell>
        </row>
        <row r="279321">
          <cell r="F279321" t="str">
            <v>statecoinsurance.com</v>
          </cell>
          <cell r="G279321" t="str">
            <v>310769</v>
          </cell>
        </row>
        <row r="279322">
          <cell r="F279322" t="str">
            <v>statecreative.com</v>
          </cell>
          <cell r="G279322" t="str">
            <v>310770</v>
          </cell>
        </row>
        <row r="279323">
          <cell r="F279323" t="str">
            <v>stateexpressindia.com</v>
          </cell>
          <cell r="G279323" t="str">
            <v>310771</v>
          </cell>
        </row>
        <row r="279324">
          <cell r="F279324" t="str">
            <v>statelesssystems.com</v>
          </cell>
          <cell r="G279324" t="str">
            <v>310772</v>
          </cell>
        </row>
        <row r="279325">
          <cell r="F279325" t="str">
            <v>stateofplaygames.com</v>
          </cell>
          <cell r="G279325" t="str">
            <v>310773</v>
          </cell>
        </row>
        <row r="279326">
          <cell r="F279326" t="str">
            <v>statevan.com</v>
          </cell>
          <cell r="G279326" t="str">
            <v>310774</v>
          </cell>
        </row>
        <row r="279327">
          <cell r="F279327" t="str">
            <v>statewidepestcontrol.com.au</v>
          </cell>
          <cell r="G279327" t="str">
            <v>310775</v>
          </cell>
        </row>
        <row r="279328">
          <cell r="F279328" t="str">
            <v>statewidepi.com</v>
          </cell>
          <cell r="G279328" t="str">
            <v>310776</v>
          </cell>
        </row>
        <row r="279329">
          <cell r="F279329" t="str">
            <v>statewideremodeling.com</v>
          </cell>
          <cell r="G279329" t="str">
            <v>310777</v>
          </cell>
        </row>
        <row r="279330">
          <cell r="F279330" t="str">
            <v>statf.ly</v>
          </cell>
          <cell r="G279330" t="str">
            <v>310778</v>
          </cell>
        </row>
        <row r="279331">
          <cell r="F279331" t="str">
            <v>statfuse.com</v>
          </cell>
          <cell r="G279331" t="str">
            <v>310779</v>
          </cell>
        </row>
        <row r="279332">
          <cell r="F279332" t="str">
            <v>staticapp.co</v>
          </cell>
          <cell r="G279332" t="str">
            <v>310780</v>
          </cell>
        </row>
        <row r="279333">
          <cell r="F279333" t="str">
            <v>staticlive.net</v>
          </cell>
          <cell r="G279333" t="str">
            <v>310781</v>
          </cell>
        </row>
        <row r="279334">
          <cell r="F279334" t="str">
            <v>staticmediaa.com</v>
          </cell>
          <cell r="G279334" t="str">
            <v>310782</v>
          </cell>
        </row>
        <row r="279335">
          <cell r="F279335" t="str">
            <v>staticmotion.ca</v>
          </cell>
          <cell r="G279335" t="str">
            <v>310783</v>
          </cell>
        </row>
        <row r="279336">
          <cell r="F279336" t="str">
            <v>station-energy.com</v>
          </cell>
          <cell r="G279336" t="str">
            <v>310784</v>
          </cell>
        </row>
        <row r="279337">
          <cell r="F279337" t="str">
            <v>station.com</v>
          </cell>
          <cell r="G279337" t="str">
            <v>310785</v>
          </cell>
        </row>
        <row r="279338">
          <cell r="F279338" t="str">
            <v>stationcars.co.uk</v>
          </cell>
          <cell r="G279338" t="str">
            <v>310786</v>
          </cell>
        </row>
        <row r="279339">
          <cell r="F279339" t="str">
            <v>stationcarslondon.com</v>
          </cell>
          <cell r="G279339" t="str">
            <v>310787</v>
          </cell>
        </row>
        <row r="279340">
          <cell r="F279340" t="str">
            <v>stationdigitalmedia.com</v>
          </cell>
          <cell r="G279340" t="str">
            <v>310788</v>
          </cell>
        </row>
        <row r="279341">
          <cell r="F279341" t="str">
            <v>stationeryhut.in</v>
          </cell>
          <cell r="G279341" t="str">
            <v>310789</v>
          </cell>
        </row>
        <row r="279342">
          <cell r="F279342" t="str">
            <v>stationerystyle.com</v>
          </cell>
          <cell r="G279342" t="str">
            <v>310790</v>
          </cell>
        </row>
        <row r="279343">
          <cell r="F279343" t="str">
            <v>stationnext.com</v>
          </cell>
          <cell r="G279343" t="str">
            <v>310791</v>
          </cell>
        </row>
        <row r="279344">
          <cell r="F279344" t="str">
            <v>statis.co</v>
          </cell>
          <cell r="G279344" t="str">
            <v>310792</v>
          </cell>
        </row>
        <row r="279345">
          <cell r="F279345" t="str">
            <v>statista.com</v>
          </cell>
          <cell r="G279345" t="str">
            <v>310793</v>
          </cell>
        </row>
        <row r="279346">
          <cell r="F279346" t="str">
            <v>statisticalconsultants.co.nz</v>
          </cell>
          <cell r="G279346" t="str">
            <v>310794</v>
          </cell>
        </row>
        <row r="279347">
          <cell r="F279347" t="str">
            <v>statisticsassignmentexperts.com</v>
          </cell>
          <cell r="G279347" t="str">
            <v>310795</v>
          </cell>
        </row>
        <row r="279348">
          <cell r="F279348" t="str">
            <v>statisticshelpdesk.com</v>
          </cell>
          <cell r="G279348" t="str">
            <v>310796</v>
          </cell>
        </row>
        <row r="279349">
          <cell r="F279349" t="str">
            <v>statistified.com</v>
          </cell>
          <cell r="G279349" t="str">
            <v>310797</v>
          </cell>
        </row>
        <row r="279350">
          <cell r="F279350" t="str">
            <v>statistips.com</v>
          </cell>
          <cell r="G279350" t="str">
            <v>310798</v>
          </cell>
        </row>
        <row r="279351">
          <cell r="F279351" t="str">
            <v>statix.tv</v>
          </cell>
          <cell r="G279351" t="str">
            <v>310799</v>
          </cell>
        </row>
        <row r="279352">
          <cell r="F279352" t="str">
            <v>statlifemedicaltraining.com</v>
          </cell>
          <cell r="G279352" t="str">
            <v>310800</v>
          </cell>
        </row>
        <row r="279353">
          <cell r="F279353" t="str">
            <v>statmilk.com</v>
          </cell>
          <cell r="G279353" t="str">
            <v>310801</v>
          </cell>
        </row>
        <row r="279354">
          <cell r="F279354" t="str">
            <v>statmoz.com</v>
          </cell>
          <cell r="G279354" t="str">
            <v>310802</v>
          </cell>
        </row>
        <row r="279355">
          <cell r="F279355" t="str">
            <v>statmyweb.com</v>
          </cell>
          <cell r="G279355" t="str">
            <v>310803</v>
          </cell>
        </row>
        <row r="279356">
          <cell r="F279356" t="str">
            <v>statpro.com</v>
          </cell>
          <cell r="G279356" t="str">
            <v>310804</v>
          </cell>
        </row>
        <row r="279357">
          <cell r="F279357" t="str">
            <v>statricks.com</v>
          </cell>
          <cell r="G279357" t="str">
            <v>310805</v>
          </cell>
        </row>
        <row r="279358">
          <cell r="F279358" t="str">
            <v>statschippac.com</v>
          </cell>
          <cell r="G279358" t="str">
            <v>310806</v>
          </cell>
        </row>
        <row r="279359">
          <cell r="F279359" t="str">
            <v>statsilk.com</v>
          </cell>
          <cell r="G279359" t="str">
            <v>310807</v>
          </cell>
        </row>
        <row r="279360">
          <cell r="F279360" t="str">
            <v>statsintl.com</v>
          </cell>
          <cell r="G279360" t="str">
            <v>310808</v>
          </cell>
        </row>
        <row r="279361">
          <cell r="F279361" t="str">
            <v>statsit.com</v>
          </cell>
          <cell r="G279361" t="str">
            <v>310809</v>
          </cell>
        </row>
        <row r="279362">
          <cell r="F279362" t="str">
            <v>statslice.com</v>
          </cell>
          <cell r="G279362" t="str">
            <v>310810</v>
          </cell>
        </row>
        <row r="279363">
          <cell r="F279363" t="str">
            <v>statstrade.com</v>
          </cell>
          <cell r="G279363" t="str">
            <v>310811</v>
          </cell>
        </row>
        <row r="279364">
          <cell r="F279364" t="str">
            <v>stattechservices.com</v>
          </cell>
          <cell r="G279364" t="str">
            <v>310812</v>
          </cell>
        </row>
        <row r="279365">
          <cell r="F279365" t="str">
            <v>stattransfers.net</v>
          </cell>
          <cell r="G279365" t="str">
            <v>310813</v>
          </cell>
        </row>
        <row r="279366">
          <cell r="F279366" t="str">
            <v>statugle.com</v>
          </cell>
          <cell r="G279366" t="str">
            <v>310814</v>
          </cell>
        </row>
        <row r="279367">
          <cell r="F279367" t="str">
            <v>status-blue.com</v>
          </cell>
          <cell r="G279367" t="str">
            <v>310815</v>
          </cell>
        </row>
        <row r="279368">
          <cell r="F279368" t="str">
            <v>status.io</v>
          </cell>
          <cell r="G279368" t="str">
            <v>310816</v>
          </cell>
        </row>
        <row r="279369">
          <cell r="F279369" t="str">
            <v>statusbot.co</v>
          </cell>
          <cell r="G279369" t="str">
            <v>310817</v>
          </cell>
        </row>
        <row r="279370">
          <cell r="F279370" t="str">
            <v>statusbrew.com</v>
          </cell>
          <cell r="G279370" t="str">
            <v>310818</v>
          </cell>
        </row>
        <row r="279371">
          <cell r="F279371" t="str">
            <v>statusbureau.com</v>
          </cell>
          <cell r="G279371" t="str">
            <v>310819</v>
          </cell>
        </row>
        <row r="279372">
          <cell r="F279372" t="str">
            <v>statuscake.com</v>
          </cell>
          <cell r="G279372" t="str">
            <v>310820</v>
          </cell>
        </row>
        <row r="279373">
          <cell r="F279373" t="str">
            <v>statuschart.com</v>
          </cell>
          <cell r="G279373" t="str">
            <v>310821</v>
          </cell>
        </row>
        <row r="279374">
          <cell r="F279374" t="str">
            <v>statuscollection.in</v>
          </cell>
          <cell r="G279374" t="str">
            <v>310822</v>
          </cell>
        </row>
        <row r="279375">
          <cell r="F279375" t="str">
            <v>statusengage.com</v>
          </cell>
          <cell r="G279375" t="str">
            <v>310823</v>
          </cell>
        </row>
        <row r="279376">
          <cell r="F279376" t="str">
            <v>statusfirm.com</v>
          </cell>
          <cell r="G279376" t="str">
            <v>310824</v>
          </cell>
        </row>
        <row r="279377">
          <cell r="F279377" t="str">
            <v>statushq.com</v>
          </cell>
          <cell r="G279377" t="str">
            <v>310825</v>
          </cell>
        </row>
        <row r="279378">
          <cell r="F279378" t="str">
            <v>statuslabs.com</v>
          </cell>
          <cell r="G279378" t="str">
            <v>310826</v>
          </cell>
        </row>
        <row r="279379">
          <cell r="F279379" t="str">
            <v>statusmedia.com</v>
          </cell>
          <cell r="G279379" t="str">
            <v>310827</v>
          </cell>
        </row>
        <row r="279380">
          <cell r="F279380" t="str">
            <v>statuson.com</v>
          </cell>
          <cell r="G279380" t="str">
            <v>310828</v>
          </cell>
        </row>
        <row r="279381">
          <cell r="F279381" t="str">
            <v>statuspnr.com</v>
          </cell>
          <cell r="G279381" t="str">
            <v>310829</v>
          </cell>
        </row>
        <row r="279382">
          <cell r="F279382" t="str">
            <v>statusscout.com</v>
          </cell>
          <cell r="G279382" t="str">
            <v>310830</v>
          </cell>
        </row>
        <row r="279383">
          <cell r="F279383" t="str">
            <v>statussearch.net</v>
          </cell>
          <cell r="G279383" t="str">
            <v>310831</v>
          </cell>
        </row>
        <row r="279384">
          <cell r="F279384" t="str">
            <v>statusstalker.com</v>
          </cell>
          <cell r="G279384" t="str">
            <v>310832</v>
          </cell>
        </row>
        <row r="279385">
          <cell r="F279385" t="str">
            <v>statusteam.org</v>
          </cell>
          <cell r="G279385" t="str">
            <v>310833</v>
          </cell>
        </row>
        <row r="279386">
          <cell r="F279386" t="str">
            <v>statustransportation.com</v>
          </cell>
          <cell r="G279386" t="str">
            <v>310834</v>
          </cell>
        </row>
        <row r="279387">
          <cell r="F279387" t="str">
            <v>statusutils.com</v>
          </cell>
          <cell r="G279387" t="str">
            <v>310835</v>
          </cell>
        </row>
        <row r="279388">
          <cell r="F279388" t="str">
            <v>statworkz.com</v>
          </cell>
          <cell r="G279388" t="str">
            <v>310836</v>
          </cell>
        </row>
        <row r="279389">
          <cell r="F279389" t="str">
            <v>statyourself.com</v>
          </cell>
          <cell r="G279389" t="str">
            <v>310837</v>
          </cell>
        </row>
        <row r="279390">
          <cell r="F279390" t="str">
            <v>statzen.com</v>
          </cell>
          <cell r="G279390" t="str">
            <v>310838</v>
          </cell>
        </row>
        <row r="279391">
          <cell r="F279391" t="str">
            <v>stauffer.com</v>
          </cell>
          <cell r="G279391" t="str">
            <v>310839</v>
          </cell>
        </row>
        <row r="279392">
          <cell r="F279392" t="str">
            <v>stawiindustries.com</v>
          </cell>
          <cell r="G279392" t="str">
            <v>310840</v>
          </cell>
        </row>
        <row r="279393">
          <cell r="F279393" t="str">
            <v>stax.com</v>
          </cell>
          <cell r="G279393" t="str">
            <v>310841</v>
          </cell>
        </row>
        <row r="279394">
          <cell r="F279394" t="str">
            <v>stay.com</v>
          </cell>
          <cell r="G279394" t="str">
            <v>310842</v>
          </cell>
        </row>
        <row r="279395">
          <cell r="F279395" t="str">
            <v>stayable.me</v>
          </cell>
          <cell r="G279395" t="str">
            <v>310843</v>
          </cell>
        </row>
        <row r="279396">
          <cell r="F279396" t="str">
            <v>stayathomepc.com</v>
          </cell>
          <cell r="G279396" t="str">
            <v>310844</v>
          </cell>
        </row>
        <row r="279397">
          <cell r="F279397" t="str">
            <v>stayatmy.com</v>
          </cell>
          <cell r="G279397" t="str">
            <v>310845</v>
          </cell>
        </row>
        <row r="279398">
          <cell r="F279398" t="str">
            <v>staybay.com</v>
          </cell>
          <cell r="G279398" t="str">
            <v>310846</v>
          </cell>
        </row>
        <row r="279399">
          <cell r="F279399" t="str">
            <v>staycation.com</v>
          </cell>
          <cell r="G279399" t="str">
            <v>310847</v>
          </cell>
        </row>
        <row r="279400">
          <cell r="F279400" t="str">
            <v>stayfurnished.com</v>
          </cell>
          <cell r="G279400" t="str">
            <v>310848</v>
          </cell>
        </row>
        <row r="279401">
          <cell r="F279401" t="str">
            <v>staygreenoil.com</v>
          </cell>
          <cell r="G279401" t="str">
            <v>310849</v>
          </cell>
        </row>
        <row r="279402">
          <cell r="F279402" t="str">
            <v>stayhold.com</v>
          </cell>
          <cell r="G279402" t="str">
            <v>310850</v>
          </cell>
        </row>
        <row r="279403">
          <cell r="F279403" t="str">
            <v>stayhungrymarketing.nl</v>
          </cell>
          <cell r="G279403" t="str">
            <v>310851</v>
          </cell>
        </row>
        <row r="279404">
          <cell r="F279404" t="str">
            <v>stayinathens.com</v>
          </cell>
          <cell r="G279404" t="str">
            <v>310852</v>
          </cell>
        </row>
        <row r="279405">
          <cell r="F279405" t="str">
            <v>staylegal.net</v>
          </cell>
          <cell r="G279405" t="str">
            <v>310853</v>
          </cell>
        </row>
        <row r="279406">
          <cell r="F279406" t="str">
            <v>staynalive.com</v>
          </cell>
          <cell r="G279406" t="str">
            <v>310854</v>
          </cell>
        </row>
        <row r="279407">
          <cell r="F279407" t="str">
            <v>staynholiday.com</v>
          </cell>
          <cell r="G279407" t="str">
            <v>310855</v>
          </cell>
        </row>
        <row r="279408">
          <cell r="F279408" t="str">
            <v>stayonsearch.com</v>
          </cell>
          <cell r="G279408" t="str">
            <v>310856</v>
          </cell>
        </row>
        <row r="279409">
          <cell r="F279409" t="str">
            <v>stayplanet.com</v>
          </cell>
          <cell r="G279409" t="str">
            <v>310857</v>
          </cell>
        </row>
        <row r="279410">
          <cell r="F279410" t="str">
            <v>stayplease.com</v>
          </cell>
          <cell r="G279410" t="str">
            <v>310858</v>
          </cell>
        </row>
        <row r="279411">
          <cell r="F279411" t="str">
            <v>staysafeonline.org</v>
          </cell>
          <cell r="G279411" t="str">
            <v>310859</v>
          </cell>
        </row>
        <row r="279412">
          <cell r="F279412" t="str">
            <v>staysatfriends.com</v>
          </cell>
          <cell r="G279412" t="str">
            <v>310860</v>
          </cell>
        </row>
        <row r="279413">
          <cell r="F279413" t="str">
            <v>staysecure.se</v>
          </cell>
          <cell r="G279413" t="str">
            <v>310861</v>
          </cell>
        </row>
        <row r="279414">
          <cell r="F279414" t="str">
            <v>staysherpa.com</v>
          </cell>
          <cell r="G279414" t="str">
            <v>310862</v>
          </cell>
        </row>
        <row r="279415">
          <cell r="F279415" t="str">
            <v>staytoasty.com</v>
          </cell>
          <cell r="G279415" t="str">
            <v>310863</v>
          </cell>
        </row>
        <row r="279416">
          <cell r="F279416" t="str">
            <v>staywellgroup.com</v>
          </cell>
          <cell r="G279416" t="str">
            <v>310864</v>
          </cell>
        </row>
        <row r="279417">
          <cell r="F279417" t="str">
            <v>stayxo.com</v>
          </cell>
          <cell r="G279417" t="str">
            <v>310865</v>
          </cell>
        </row>
        <row r="279418">
          <cell r="F279418" t="str">
            <v>stayyoung.co.in</v>
          </cell>
          <cell r="G279418" t="str">
            <v>310866</v>
          </cell>
        </row>
        <row r="279419">
          <cell r="F279419" t="str">
            <v>stayz.com.au</v>
          </cell>
          <cell r="G279419" t="str">
            <v>310867</v>
          </cell>
        </row>
        <row r="279420">
          <cell r="F279420" t="str">
            <v>stbaldricks.org</v>
          </cell>
          <cell r="G279420" t="str">
            <v>310868</v>
          </cell>
        </row>
        <row r="279421">
          <cell r="F279421" t="str">
            <v>stblabs.com</v>
          </cell>
          <cell r="G279421" t="str">
            <v>310869</v>
          </cell>
        </row>
        <row r="279422">
          <cell r="F279422" t="str">
            <v>stbmedia.com</v>
          </cell>
          <cell r="G279422" t="str">
            <v>310870</v>
          </cell>
        </row>
        <row r="279423">
          <cell r="F279423" t="str">
            <v>stc.com.sa</v>
          </cell>
          <cell r="G279423" t="str">
            <v>310871</v>
          </cell>
        </row>
        <row r="279424">
          <cell r="F279424" t="str">
            <v>stc.unm.edu</v>
          </cell>
          <cell r="G279424" t="str">
            <v>310872</v>
          </cell>
        </row>
        <row r="279425">
          <cell r="F279425" t="str">
            <v>stcaf.com</v>
          </cell>
          <cell r="G279425" t="str">
            <v>310873</v>
          </cell>
        </row>
        <row r="279426">
          <cell r="F279426" t="str">
            <v>stccapitalbank.com</v>
          </cell>
          <cell r="G279426" t="str">
            <v>310874</v>
          </cell>
        </row>
        <row r="279427">
          <cell r="F279427" t="str">
            <v>stcdirectphilly.com</v>
          </cell>
          <cell r="G279427" t="str">
            <v>310875</v>
          </cell>
        </row>
        <row r="279428">
          <cell r="F279428" t="str">
            <v>stceducation.org</v>
          </cell>
          <cell r="G279428" t="str">
            <v>310876</v>
          </cell>
        </row>
        <row r="279429">
          <cell r="F279429" t="str">
            <v>stclassifieds.sg</v>
          </cell>
          <cell r="G279429" t="str">
            <v>310877</v>
          </cell>
        </row>
        <row r="279430">
          <cell r="F279430" t="str">
            <v>stcmems.com</v>
          </cell>
          <cell r="G279430" t="str">
            <v>310878</v>
          </cell>
        </row>
        <row r="279431">
          <cell r="F279431" t="str">
            <v>stcroixsolutions.com</v>
          </cell>
          <cell r="G279431" t="str">
            <v>310879</v>
          </cell>
        </row>
        <row r="279432">
          <cell r="F279432" t="str">
            <v>stdawaresanantonio.com</v>
          </cell>
          <cell r="G279432" t="str">
            <v>310880</v>
          </cell>
        </row>
        <row r="279433">
          <cell r="F279433" t="str">
            <v>stdental.com</v>
          </cell>
          <cell r="G279433" t="str">
            <v>310881</v>
          </cell>
        </row>
        <row r="279434">
          <cell r="F279434" t="str">
            <v>stdriskcalculator.com</v>
          </cell>
          <cell r="G279434" t="str">
            <v>310882</v>
          </cell>
        </row>
        <row r="279435">
          <cell r="F279435" t="str">
            <v>steadee.com</v>
          </cell>
          <cell r="G279435" t="str">
            <v>310883</v>
          </cell>
        </row>
        <row r="279436">
          <cell r="F279436" t="str">
            <v>steadfastcreative.com</v>
          </cell>
          <cell r="G279436" t="str">
            <v>310884</v>
          </cell>
        </row>
        <row r="279437">
          <cell r="F279437" t="str">
            <v>steadicopter.com</v>
          </cell>
          <cell r="G279437" t="str">
            <v>310885</v>
          </cell>
        </row>
        <row r="279438">
          <cell r="F279438" t="str">
            <v>steadidrone.com</v>
          </cell>
          <cell r="G279438" t="str">
            <v>310886</v>
          </cell>
        </row>
        <row r="279439">
          <cell r="F279439" t="str">
            <v>steadlane.com.au</v>
          </cell>
          <cell r="G279439" t="str">
            <v>310887</v>
          </cell>
        </row>
        <row r="279440">
          <cell r="F279440" t="str">
            <v>steadyinternet.com</v>
          </cell>
          <cell r="G279440" t="str">
            <v>310888</v>
          </cell>
        </row>
        <row r="279441">
          <cell r="F279441" t="str">
            <v>steadyltd.com</v>
          </cell>
          <cell r="G279441" t="str">
            <v>310889</v>
          </cell>
        </row>
        <row r="279442">
          <cell r="F279442" t="str">
            <v>steadyon.tv</v>
          </cell>
          <cell r="G279442" t="str">
            <v>310890</v>
          </cell>
        </row>
        <row r="279443">
          <cell r="F279443" t="str">
            <v>steadyrain.com</v>
          </cell>
          <cell r="G279443" t="str">
            <v>310891</v>
          </cell>
        </row>
        <row r="279444">
          <cell r="F279444" t="str">
            <v>steadystate.co</v>
          </cell>
          <cell r="G279444" t="str">
            <v>310892</v>
          </cell>
        </row>
        <row r="279445">
          <cell r="F279445" t="str">
            <v>steakdigital.co.uk</v>
          </cell>
          <cell r="G279445" t="str">
            <v>310893</v>
          </cell>
        </row>
        <row r="279446">
          <cell r="F279446" t="str">
            <v>stealapps.com</v>
          </cell>
          <cell r="G279446" t="str">
            <v>310894</v>
          </cell>
        </row>
        <row r="279447">
          <cell r="F279447" t="str">
            <v>stealth-soft.com</v>
          </cell>
          <cell r="G279447" t="str">
            <v>310895</v>
          </cell>
        </row>
        <row r="279448">
          <cell r="F279448" t="str">
            <v>stealth.ly</v>
          </cell>
          <cell r="G279448" t="str">
            <v>310896</v>
          </cell>
        </row>
        <row r="279449">
          <cell r="F279449" t="str">
            <v>stealth.travel</v>
          </cell>
          <cell r="G279449" t="str">
            <v>310897</v>
          </cell>
        </row>
        <row r="279450">
          <cell r="F279450" t="str">
            <v>stealthbits.com</v>
          </cell>
          <cell r="G279450" t="str">
            <v>310898</v>
          </cell>
        </row>
        <row r="279451">
          <cell r="F279451" t="str">
            <v>stealthbt.com</v>
          </cell>
          <cell r="G279451" t="str">
            <v>310899</v>
          </cell>
        </row>
        <row r="279452">
          <cell r="F279452" t="str">
            <v>stealthgas.com</v>
          </cell>
          <cell r="G279452" t="str">
            <v>310900</v>
          </cell>
        </row>
        <row r="279453">
          <cell r="F279453" t="str">
            <v>stealthmachines.com</v>
          </cell>
          <cell r="G279453" t="str">
            <v>310901</v>
          </cell>
        </row>
        <row r="279454">
          <cell r="F279454" t="str">
            <v>stealthmediagroupnews.co.uk</v>
          </cell>
          <cell r="G279454" t="str">
            <v>310902</v>
          </cell>
        </row>
        <row r="279455">
          <cell r="F279455" t="str">
            <v>stealthmediany.com</v>
          </cell>
          <cell r="G279455" t="str">
            <v>310903</v>
          </cell>
        </row>
        <row r="279456">
          <cell r="F279456" t="str">
            <v>stealthpartnergroup.com</v>
          </cell>
          <cell r="G279456" t="str">
            <v>310904</v>
          </cell>
        </row>
        <row r="279457">
          <cell r="F279457" t="str">
            <v>stealthtech.ca</v>
          </cell>
          <cell r="G279457" t="str">
            <v>310905</v>
          </cell>
        </row>
        <row r="279458">
          <cell r="F279458" t="str">
            <v>stealthwerk.com</v>
          </cell>
          <cell r="G279458" t="str">
            <v>310906</v>
          </cell>
        </row>
        <row r="279459">
          <cell r="F279459" t="str">
            <v>stealthy.co</v>
          </cell>
          <cell r="G279459" t="str">
            <v>310907</v>
          </cell>
        </row>
        <row r="279460">
          <cell r="F279460" t="str">
            <v>steam.nl</v>
          </cell>
          <cell r="G279460" t="str">
            <v>310908</v>
          </cell>
        </row>
        <row r="279461">
          <cell r="F279461" t="str">
            <v>steamandshoweruk.co.uk</v>
          </cell>
          <cell r="G279461" t="str">
            <v>310909</v>
          </cell>
        </row>
        <row r="279462">
          <cell r="F279462" t="str">
            <v>steamboatcoffee.com</v>
          </cell>
          <cell r="G279462" t="str">
            <v>310910</v>
          </cell>
        </row>
        <row r="279463">
          <cell r="F279463" t="str">
            <v>steamcleaningdallas.com</v>
          </cell>
          <cell r="G279463" t="str">
            <v>310911</v>
          </cell>
        </row>
        <row r="279464">
          <cell r="F279464" t="str">
            <v>steamclock.com</v>
          </cell>
          <cell r="G279464" t="str">
            <v>310912</v>
          </cell>
        </row>
        <row r="279465">
          <cell r="F279465" t="str">
            <v>steamcommunity.com</v>
          </cell>
          <cell r="G279465" t="str">
            <v>310913</v>
          </cell>
        </row>
        <row r="279466">
          <cell r="F279466" t="str">
            <v>steamerscarpetcare.com</v>
          </cell>
          <cell r="G279466" t="str">
            <v>310914</v>
          </cell>
        </row>
        <row r="279467">
          <cell r="F279467" t="str">
            <v>steamlocalcarpetcleaning.com</v>
          </cell>
          <cell r="G279467" t="str">
            <v>310915</v>
          </cell>
        </row>
        <row r="279468">
          <cell r="F279468" t="str">
            <v>steamlogistics.com</v>
          </cell>
          <cell r="G279468" t="str">
            <v>310916</v>
          </cell>
        </row>
        <row r="279469">
          <cell r="F279469" t="str">
            <v>steammultimedia.com</v>
          </cell>
          <cell r="G279469" t="str">
            <v>310917</v>
          </cell>
        </row>
        <row r="279470">
          <cell r="F279470" t="str">
            <v>steamnstitch.com</v>
          </cell>
          <cell r="G279470" t="str">
            <v>310918</v>
          </cell>
        </row>
        <row r="279471">
          <cell r="F279471" t="str">
            <v>steamrepublic.com</v>
          </cell>
          <cell r="G279471" t="str">
            <v>310919</v>
          </cell>
        </row>
        <row r="279472">
          <cell r="F279472" t="str">
            <v>steamshowerspareparts.com</v>
          </cell>
          <cell r="G279472" t="str">
            <v>310920</v>
          </cell>
        </row>
        <row r="279473">
          <cell r="F279473" t="str">
            <v>steamtrax.com</v>
          </cell>
          <cell r="G279473" t="str">
            <v>310921</v>
          </cell>
        </row>
        <row r="279474">
          <cell r="F279474" t="str">
            <v>steamturbo.com</v>
          </cell>
          <cell r="G279474" t="str">
            <v>310922</v>
          </cell>
        </row>
        <row r="279475">
          <cell r="F279475" t="str">
            <v>stearns208.com</v>
          </cell>
          <cell r="G279475" t="str">
            <v>310923</v>
          </cell>
        </row>
        <row r="279476">
          <cell r="F279476" t="str">
            <v>stech.com.pk</v>
          </cell>
          <cell r="G279476" t="str">
            <v>310924</v>
          </cell>
        </row>
        <row r="279477">
          <cell r="F279477" t="str">
            <v>stectech.com</v>
          </cell>
          <cell r="G279477" t="str">
            <v>310925</v>
          </cell>
        </row>
        <row r="279478">
          <cell r="F279478" t="str">
            <v>stedex.com</v>
          </cell>
          <cell r="G279478" t="str">
            <v>310926</v>
          </cell>
        </row>
        <row r="279479">
          <cell r="F279479" t="str">
            <v>steegerusa.com</v>
          </cell>
          <cell r="G279479" t="str">
            <v>310927</v>
          </cell>
        </row>
        <row r="279480">
          <cell r="F279480" t="str">
            <v>steel.cl</v>
          </cell>
          <cell r="G279480" t="str">
            <v>310928</v>
          </cell>
        </row>
        <row r="279481">
          <cell r="F279481" t="str">
            <v>steelbb.com</v>
          </cell>
          <cell r="G279481" t="str">
            <v>310929</v>
          </cell>
        </row>
        <row r="279482">
          <cell r="F279482" t="str">
            <v>steelbuildings.co.uk</v>
          </cell>
          <cell r="G279482" t="str">
            <v>310930</v>
          </cell>
        </row>
        <row r="279483">
          <cell r="F279483" t="str">
            <v>steelcare.com</v>
          </cell>
          <cell r="G279483" t="str">
            <v>310931</v>
          </cell>
        </row>
        <row r="279484">
          <cell r="F279484" t="str">
            <v>steelcast.com</v>
          </cell>
          <cell r="G279484" t="str">
            <v>310932</v>
          </cell>
        </row>
        <row r="279485">
          <cell r="F279485" t="str">
            <v>steelcomponentsinc.net</v>
          </cell>
          <cell r="G279485" t="str">
            <v>310933</v>
          </cell>
        </row>
        <row r="279486">
          <cell r="F279486" t="str">
            <v>steeldynamics.com</v>
          </cell>
          <cell r="G279486" t="str">
            <v>310934</v>
          </cell>
        </row>
        <row r="279487">
          <cell r="F279487" t="str">
            <v>steelfashion.com</v>
          </cell>
          <cell r="G279487" t="str">
            <v>310935</v>
          </cell>
        </row>
        <row r="279488">
          <cell r="F279488" t="str">
            <v>steelhorseautomotive.ca</v>
          </cell>
          <cell r="G279488" t="str">
            <v>310936</v>
          </cell>
        </row>
        <row r="279489">
          <cell r="F279489" t="str">
            <v>steelhouselabs.com</v>
          </cell>
          <cell r="G279489" t="str">
            <v>310937</v>
          </cell>
        </row>
        <row r="279490">
          <cell r="F279490" t="str">
            <v>steelintheair.com</v>
          </cell>
          <cell r="G279490" t="str">
            <v>310938</v>
          </cell>
        </row>
        <row r="279491">
          <cell r="F279491" t="str">
            <v>steelkiwi.com</v>
          </cell>
          <cell r="G279491" t="str">
            <v>310939</v>
          </cell>
        </row>
        <row r="279492">
          <cell r="F279492" t="str">
            <v>steelmedia.co.uk</v>
          </cell>
          <cell r="G279492" t="str">
            <v>310940</v>
          </cell>
        </row>
        <row r="279493">
          <cell r="F279493" t="str">
            <v>steelmediainc.com</v>
          </cell>
          <cell r="G279493" t="str">
            <v>310941</v>
          </cell>
        </row>
        <row r="279494">
          <cell r="F279494" t="str">
            <v>steelmint.com</v>
          </cell>
          <cell r="G279494" t="str">
            <v>310942</v>
          </cell>
        </row>
        <row r="279495">
          <cell r="F279495" t="str">
            <v>steelo.me</v>
          </cell>
          <cell r="G279495" t="str">
            <v>310943</v>
          </cell>
        </row>
        <row r="279496">
          <cell r="F279496" t="str">
            <v>steelorbis.com</v>
          </cell>
          <cell r="G279496" t="str">
            <v>310944</v>
          </cell>
        </row>
        <row r="279497">
          <cell r="F279497" t="str">
            <v>steelpartners.com</v>
          </cell>
          <cell r="G279497" t="str">
            <v>310945</v>
          </cell>
        </row>
        <row r="279498">
          <cell r="F279498" t="str">
            <v>steelrange.com</v>
          </cell>
          <cell r="G279498" t="str">
            <v>310946</v>
          </cell>
        </row>
        <row r="279499">
          <cell r="F279499" t="str">
            <v>steelray.com</v>
          </cell>
          <cell r="G279499" t="str">
            <v>310947</v>
          </cell>
        </row>
        <row r="279500">
          <cell r="F279500" t="str">
            <v>steelrook.com</v>
          </cell>
          <cell r="G279500" t="str">
            <v>310948</v>
          </cell>
        </row>
        <row r="279501">
          <cell r="F279501" t="str">
            <v>steelseries.com</v>
          </cell>
          <cell r="G279501" t="str">
            <v>310949</v>
          </cell>
        </row>
        <row r="279502">
          <cell r="F279502" t="str">
            <v>steelsmithinc.com</v>
          </cell>
          <cell r="G279502" t="str">
            <v>310950</v>
          </cell>
        </row>
        <row r="279503">
          <cell r="F279503" t="str">
            <v>steelvaultdata.com</v>
          </cell>
          <cell r="G279503" t="str">
            <v>310951</v>
          </cell>
        </row>
        <row r="279504">
          <cell r="F279504" t="str">
            <v>steelyeye.com</v>
          </cell>
          <cell r="G279504" t="str">
            <v>310952</v>
          </cell>
        </row>
        <row r="279505">
          <cell r="F279505" t="str">
            <v>steema.com</v>
          </cell>
          <cell r="G279505" t="str">
            <v>310953</v>
          </cell>
        </row>
        <row r="279506">
          <cell r="F279506" t="str">
            <v>steep.ly</v>
          </cell>
          <cell r="G279506" t="str">
            <v>310954</v>
          </cell>
        </row>
        <row r="279507">
          <cell r="F279507" t="str">
            <v>steepestsoft.com</v>
          </cell>
          <cell r="G279507" t="str">
            <v>310955</v>
          </cell>
        </row>
        <row r="279508">
          <cell r="F279508" t="str">
            <v>steeplechase.net</v>
          </cell>
          <cell r="G279508" t="str">
            <v>310956</v>
          </cell>
        </row>
        <row r="279509">
          <cell r="F279509" t="str">
            <v>steerer.com</v>
          </cell>
          <cell r="G279509" t="str">
            <v>310957</v>
          </cell>
        </row>
        <row r="279510">
          <cell r="F279510" t="str">
            <v>steerpartners.com</v>
          </cell>
          <cell r="G279510" t="str">
            <v>310958</v>
          </cell>
        </row>
        <row r="279511">
          <cell r="F279511" t="str">
            <v>steerpath.com</v>
          </cell>
          <cell r="G279511" t="str">
            <v>310959</v>
          </cell>
        </row>
        <row r="279512">
          <cell r="F279512" t="str">
            <v>steerslawfirm.com</v>
          </cell>
          <cell r="G279512" t="str">
            <v>310960</v>
          </cell>
        </row>
        <row r="279513">
          <cell r="F279513" t="str">
            <v>stefanxo.com</v>
          </cell>
          <cell r="G279513" t="str">
            <v>310961</v>
          </cell>
        </row>
        <row r="279514">
          <cell r="F279514" t="str">
            <v>steffenfx.com</v>
          </cell>
          <cell r="G279514" t="str">
            <v>310962</v>
          </cell>
        </row>
        <row r="279515">
          <cell r="F279515" t="str">
            <v>steffenkappesser.de</v>
          </cell>
          <cell r="G279515" t="str">
            <v>310963</v>
          </cell>
        </row>
        <row r="279516">
          <cell r="F279516" t="str">
            <v>steffyhome.com</v>
          </cell>
          <cell r="G279516" t="str">
            <v>310964</v>
          </cell>
        </row>
        <row r="279517">
          <cell r="F279517" t="str">
            <v>steganos.com</v>
          </cell>
          <cell r="G279517" t="str">
            <v>310965</v>
          </cell>
        </row>
        <row r="279518">
          <cell r="F279518" t="str">
            <v>steigerdynamics.com</v>
          </cell>
          <cell r="G279518" t="str">
            <v>310966</v>
          </cell>
        </row>
        <row r="279519">
          <cell r="F279519" t="str">
            <v>steinbrinkengineering.com</v>
          </cell>
          <cell r="G279519" t="str">
            <v>310967</v>
          </cell>
        </row>
        <row r="279520">
          <cell r="F279520" t="str">
            <v>steincorporation.net</v>
          </cell>
          <cell r="G279520" t="str">
            <v>310968</v>
          </cell>
        </row>
        <row r="279521">
          <cell r="F279521" t="str">
            <v>steinias.com</v>
          </cell>
          <cell r="G279521" t="str">
            <v>310969</v>
          </cell>
        </row>
        <row r="279522">
          <cell r="F279522" t="str">
            <v>steinmart.com</v>
          </cell>
          <cell r="G279522" t="str">
            <v>310970</v>
          </cell>
        </row>
        <row r="279523">
          <cell r="F279523" t="str">
            <v>steinwaygrand.com</v>
          </cell>
          <cell r="G279523" t="str">
            <v>310971</v>
          </cell>
        </row>
        <row r="279524">
          <cell r="F279524" t="str">
            <v>steinwaymusical.com</v>
          </cell>
          <cell r="G279524" t="str">
            <v>310972</v>
          </cell>
        </row>
        <row r="279525">
          <cell r="F279525" t="str">
            <v>stelapps.com</v>
          </cell>
          <cell r="G279525" t="str">
            <v>310973</v>
          </cell>
        </row>
        <row r="279526">
          <cell r="F279526" t="str">
            <v>stella-jones.com</v>
          </cell>
          <cell r="G279526" t="str">
            <v>310974</v>
          </cell>
        </row>
        <row r="279527">
          <cell r="F279527" t="str">
            <v>stellamccartney.com</v>
          </cell>
          <cell r="G279527" t="str">
            <v>310975</v>
          </cell>
        </row>
        <row r="279528">
          <cell r="F279528" t="str">
            <v>stellar-exploration.com</v>
          </cell>
          <cell r="G279528" t="str">
            <v>310976</v>
          </cell>
        </row>
        <row r="279529">
          <cell r="F279529" t="str">
            <v>stellar-pcs.com</v>
          </cell>
          <cell r="G279529" t="str">
            <v>310977</v>
          </cell>
        </row>
        <row r="279530">
          <cell r="F279530" t="str">
            <v>stellar-research.com</v>
          </cell>
          <cell r="G279530" t="str">
            <v>310978</v>
          </cell>
        </row>
        <row r="279531">
          <cell r="F279531" t="str">
            <v>stellar-sat.com</v>
          </cell>
          <cell r="G279531" t="str">
            <v>310979</v>
          </cell>
        </row>
        <row r="279532">
          <cell r="F279532" t="str">
            <v>stellar-technologies.com</v>
          </cell>
          <cell r="G279532" t="str">
            <v>310980</v>
          </cell>
        </row>
        <row r="279533">
          <cell r="F279533" t="str">
            <v>stellar.london</v>
          </cell>
          <cell r="G279533" t="str">
            <v>310981</v>
          </cell>
        </row>
        <row r="279534">
          <cell r="F279534" t="str">
            <v>stellar.nl</v>
          </cell>
          <cell r="G279534" t="str">
            <v>310982</v>
          </cell>
        </row>
        <row r="279535">
          <cell r="F279535" t="str">
            <v>stellarbpo.com</v>
          </cell>
          <cell r="G279535" t="str">
            <v>310983</v>
          </cell>
        </row>
        <row r="279536">
          <cell r="F279536" t="str">
            <v>stellarenergy.com</v>
          </cell>
          <cell r="G279536" t="str">
            <v>310984</v>
          </cell>
        </row>
        <row r="279537">
          <cell r="F279537" t="str">
            <v>stellarinfo.com</v>
          </cell>
          <cell r="G279537" t="str">
            <v>310985</v>
          </cell>
        </row>
        <row r="279538">
          <cell r="F279538" t="str">
            <v>stellarix.com</v>
          </cell>
          <cell r="G279538" t="str">
            <v>310986</v>
          </cell>
        </row>
        <row r="279539">
          <cell r="F279539" t="str">
            <v>stellarls.com</v>
          </cell>
          <cell r="G279539" t="str">
            <v>310987</v>
          </cell>
        </row>
        <row r="279540">
          <cell r="F279540" t="str">
            <v>stellarmediaworks.com</v>
          </cell>
          <cell r="G279540" t="str">
            <v>310988</v>
          </cell>
        </row>
        <row r="279541">
          <cell r="F279541" t="str">
            <v>stellarmicro.com</v>
          </cell>
          <cell r="G279541" t="str">
            <v>310989</v>
          </cell>
        </row>
        <row r="279542">
          <cell r="F279542" t="str">
            <v>stellarpride.com</v>
          </cell>
          <cell r="G279542" t="str">
            <v>310990</v>
          </cell>
        </row>
        <row r="279543">
          <cell r="F279543" t="str">
            <v>stellarsecurities.com.au</v>
          </cell>
          <cell r="G279543" t="str">
            <v>310991</v>
          </cell>
        </row>
        <row r="279544">
          <cell r="F279544" t="str">
            <v>stellarsolar.net</v>
          </cell>
          <cell r="G279544" t="str">
            <v>310992</v>
          </cell>
        </row>
        <row r="279545">
          <cell r="F279545" t="str">
            <v>stellarsolutions.com</v>
          </cell>
          <cell r="G279545" t="str">
            <v>310993</v>
          </cell>
        </row>
        <row r="279546">
          <cell r="F279546" t="str">
            <v>stellarsqldatabaserecovery.com</v>
          </cell>
          <cell r="G279546" t="str">
            <v>310994</v>
          </cell>
        </row>
        <row r="279547">
          <cell r="F279547" t="str">
            <v>stellarsurvey.com</v>
          </cell>
          <cell r="G279547" t="str">
            <v>310995</v>
          </cell>
        </row>
        <row r="279548">
          <cell r="F279548" t="str">
            <v>stellartickets.com</v>
          </cell>
          <cell r="G279548" t="str">
            <v>310996</v>
          </cell>
        </row>
        <row r="279549">
          <cell r="F279549" t="str">
            <v>stellatechnology.com</v>
          </cell>
          <cell r="G279549" t="str">
            <v>310997</v>
          </cell>
        </row>
        <row r="279550">
          <cell r="F279550" t="str">
            <v>stellatherapeutics.com</v>
          </cell>
          <cell r="G279550" t="str">
            <v>310998</v>
          </cell>
        </row>
        <row r="279551">
          <cell r="F279551" t="str">
            <v>stelleaudio.com</v>
          </cell>
          <cell r="G279551" t="str">
            <v>310999</v>
          </cell>
        </row>
        <row r="279552">
          <cell r="F279552" t="str">
            <v>stellenbrau.co.za</v>
          </cell>
          <cell r="G279552" t="str">
            <v>311000</v>
          </cell>
        </row>
        <row r="279553">
          <cell r="F279553" t="str">
            <v>steller.co</v>
          </cell>
          <cell r="G279553" t="str">
            <v>311001</v>
          </cell>
        </row>
        <row r="279554">
          <cell r="F279554" t="str">
            <v>stelligent.com</v>
          </cell>
          <cell r="G279554" t="str">
            <v>311002</v>
          </cell>
        </row>
        <row r="279555">
          <cell r="F279555" t="str">
            <v>stelliuminc.com</v>
          </cell>
          <cell r="G279555" t="str">
            <v>311003</v>
          </cell>
        </row>
        <row r="279556">
          <cell r="F279556" t="str">
            <v>stelorder.com</v>
          </cell>
          <cell r="G279556" t="str">
            <v>311004</v>
          </cell>
        </row>
        <row r="279557">
          <cell r="F279557" t="str">
            <v>stem.org.uk</v>
          </cell>
          <cell r="G279557" t="str">
            <v>311005</v>
          </cell>
        </row>
        <row r="279558">
          <cell r="F279558" t="str">
            <v>stem101.org</v>
          </cell>
          <cell r="G279558" t="str">
            <v>311006</v>
          </cell>
        </row>
        <row r="279559">
          <cell r="F279559" t="str">
            <v>stemaction.org</v>
          </cell>
          <cell r="G279559" t="str">
            <v>311007</v>
          </cell>
        </row>
        <row r="279560">
          <cell r="F279560" t="str">
            <v>stemboard.com</v>
          </cell>
          <cell r="G279560" t="str">
            <v>311008</v>
          </cell>
        </row>
        <row r="279561">
          <cell r="F279561" t="str">
            <v>stemcardiocell.com</v>
          </cell>
          <cell r="G279561" t="str">
            <v>311009</v>
          </cell>
        </row>
        <row r="279562">
          <cell r="F279562" t="str">
            <v>stemcellofatlanta.com</v>
          </cell>
          <cell r="G279562" t="str">
            <v>311010</v>
          </cell>
        </row>
        <row r="279563">
          <cell r="F279563" t="str">
            <v>stemcellthailand.org</v>
          </cell>
          <cell r="G279563" t="str">
            <v>311011</v>
          </cell>
        </row>
        <row r="279564">
          <cell r="F279564" t="str">
            <v>stemcenterusa.com</v>
          </cell>
          <cell r="G279564" t="str">
            <v>311012</v>
          </cell>
        </row>
        <row r="279565">
          <cell r="F279565" t="str">
            <v>stemettes.org</v>
          </cell>
          <cell r="G279565" t="str">
            <v>311013</v>
          </cell>
        </row>
        <row r="279566">
          <cell r="F279566" t="str">
            <v>stemfunder.com</v>
          </cell>
          <cell r="G279566" t="str">
            <v>311014</v>
          </cell>
        </row>
        <row r="279567">
          <cell r="F279567" t="str">
            <v>steminist.com</v>
          </cell>
          <cell r="G279567" t="str">
            <v>311015</v>
          </cell>
        </row>
        <row r="279568">
          <cell r="F279568" t="str">
            <v>stemlessonkits.com</v>
          </cell>
          <cell r="G279568" t="str">
            <v>311016</v>
          </cell>
        </row>
        <row r="279569">
          <cell r="F279569" t="str">
            <v>stemlife.com</v>
          </cell>
          <cell r="G279569" t="str">
            <v>311017</v>
          </cell>
        </row>
        <row r="279570">
          <cell r="F279570" t="str">
            <v>stemmarketing.com</v>
          </cell>
          <cell r="G279570" t="str">
            <v>311018</v>
          </cell>
        </row>
        <row r="279571">
          <cell r="F279571" t="str">
            <v>stemnet.org.uk</v>
          </cell>
          <cell r="G279571" t="str">
            <v>311019</v>
          </cell>
        </row>
        <row r="279572">
          <cell r="F279572" t="str">
            <v>stempelo.de</v>
          </cell>
          <cell r="G279572" t="str">
            <v>311020</v>
          </cell>
        </row>
        <row r="279573">
          <cell r="F279573" t="str">
            <v>stempeutics.com</v>
          </cell>
          <cell r="G279573" t="str">
            <v>311021</v>
          </cell>
        </row>
        <row r="279574">
          <cell r="F279574" t="str">
            <v>stemrad.com</v>
          </cell>
          <cell r="G279574" t="str">
            <v>311022</v>
          </cell>
        </row>
        <row r="279575">
          <cell r="F279575" t="str">
            <v>stemtektherapeutics.com</v>
          </cell>
          <cell r="G279575" t="str">
            <v>311023</v>
          </cell>
        </row>
        <row r="279576">
          <cell r="F279576" t="str">
            <v>stemtronix.com</v>
          </cell>
          <cell r="G279576" t="str">
            <v>311024</v>
          </cell>
        </row>
        <row r="279577">
          <cell r="F279577" t="str">
            <v>stemys.io</v>
          </cell>
          <cell r="G279577" t="str">
            <v>311025</v>
          </cell>
        </row>
        <row r="279578">
          <cell r="F279578" t="str">
            <v>stenaadactum.com</v>
          </cell>
          <cell r="G279578" t="str">
            <v>311026</v>
          </cell>
        </row>
        <row r="279579">
          <cell r="F279579" t="str">
            <v>stenarenewable.se</v>
          </cell>
          <cell r="G279579" t="str">
            <v>311027</v>
          </cell>
        </row>
        <row r="279580">
          <cell r="F279580" t="str">
            <v>stencilsonline.com</v>
          </cell>
          <cell r="G279580" t="str">
            <v>311028</v>
          </cell>
        </row>
        <row r="279581">
          <cell r="F279581" t="str">
            <v>stencyl.com</v>
          </cell>
          <cell r="G279581" t="str">
            <v>311029</v>
          </cell>
        </row>
        <row r="279582">
          <cell r="F279582" t="str">
            <v>stengg.com</v>
          </cell>
          <cell r="G279582" t="str">
            <v>311030</v>
          </cell>
        </row>
        <row r="279583">
          <cell r="F279583" t="str">
            <v>stenvall-skoeld.com</v>
          </cell>
          <cell r="G279583" t="str">
            <v>311031</v>
          </cell>
        </row>
        <row r="279584">
          <cell r="F279584" t="str">
            <v>steorn.com</v>
          </cell>
          <cell r="G279584" t="str">
            <v>311032</v>
          </cell>
        </row>
        <row r="279585">
          <cell r="F279585" t="str">
            <v>step-logic.com</v>
          </cell>
          <cell r="G279585" t="str">
            <v>311033</v>
          </cell>
        </row>
        <row r="279586">
          <cell r="F279586" t="str">
            <v>step.is</v>
          </cell>
          <cell r="G279586" t="str">
            <v>311034</v>
          </cell>
        </row>
        <row r="279587">
          <cell r="F279587" t="str">
            <v>step2love.com</v>
          </cell>
          <cell r="G279587" t="str">
            <v>311035</v>
          </cell>
        </row>
        <row r="279588">
          <cell r="F279588" t="str">
            <v>stepac.com</v>
          </cell>
          <cell r="G279588" t="str">
            <v>311036</v>
          </cell>
        </row>
        <row r="279589">
          <cell r="F279589" t="str">
            <v>stepaheadinc.com</v>
          </cell>
          <cell r="G279589" t="str">
            <v>311037</v>
          </cell>
        </row>
        <row r="279590">
          <cell r="F279590" t="str">
            <v>stepaheadsolution.com</v>
          </cell>
          <cell r="G279590" t="str">
            <v>311038</v>
          </cell>
        </row>
        <row r="279591">
          <cell r="F279591" t="str">
            <v>stepathlon.com</v>
          </cell>
          <cell r="G279591" t="str">
            <v>311039</v>
          </cell>
        </row>
        <row r="279592">
          <cell r="F279592" t="str">
            <v>stepbystep.com</v>
          </cell>
          <cell r="G279592" t="str">
            <v>311040</v>
          </cell>
        </row>
        <row r="279593">
          <cell r="F279593" t="str">
            <v>stepchangeglobal.com</v>
          </cell>
          <cell r="G279593" t="str">
            <v>311041</v>
          </cell>
        </row>
        <row r="279594">
          <cell r="F279594" t="str">
            <v>stepenergyservices.com</v>
          </cell>
          <cell r="G279594" t="str">
            <v>311042</v>
          </cell>
        </row>
        <row r="279595">
          <cell r="F279595" t="str">
            <v>stepfwd.co</v>
          </cell>
          <cell r="G279595" t="str">
            <v>311043</v>
          </cell>
        </row>
        <row r="279596">
          <cell r="F279596" t="str">
            <v>stephanehamel.net</v>
          </cell>
          <cell r="G279596" t="str">
            <v>311044</v>
          </cell>
        </row>
        <row r="279597">
          <cell r="F279597" t="str">
            <v>stephanieovadia.com</v>
          </cell>
          <cell r="G279597" t="str">
            <v>311045</v>
          </cell>
        </row>
        <row r="279598">
          <cell r="F279598" t="str">
            <v>stephenarmor.com</v>
          </cell>
          <cell r="G279598" t="str">
            <v>311046</v>
          </cell>
        </row>
        <row r="279599">
          <cell r="F279599" t="str">
            <v>stephenbabcock.com</v>
          </cell>
          <cell r="G279599" t="str">
            <v>311047</v>
          </cell>
        </row>
        <row r="279600">
          <cell r="F279600" t="str">
            <v>stephenbradford.com</v>
          </cell>
          <cell r="G279600" t="str">
            <v>311048</v>
          </cell>
        </row>
        <row r="279601">
          <cell r="F279601" t="str">
            <v>stephenkassinger.ca</v>
          </cell>
          <cell r="G279601" t="str">
            <v>311049</v>
          </cell>
        </row>
        <row r="279602">
          <cell r="F279602" t="str">
            <v>stephenkoppekin.net</v>
          </cell>
          <cell r="G279602" t="str">
            <v>311050</v>
          </cell>
        </row>
        <row r="279603">
          <cell r="F279603" t="str">
            <v>stephensanderson.com</v>
          </cell>
          <cell r="G279603" t="str">
            <v>311051</v>
          </cell>
        </row>
        <row r="279604">
          <cell r="F279604" t="str">
            <v>stephensonstrategies.com</v>
          </cell>
          <cell r="G279604" t="str">
            <v>311052</v>
          </cell>
        </row>
        <row r="279605">
          <cell r="F279605" t="str">
            <v>stepinmobile.com</v>
          </cell>
          <cell r="G279605" t="str">
            <v>311053</v>
          </cell>
        </row>
        <row r="279606">
          <cell r="F279606" t="str">
            <v>steply.io</v>
          </cell>
          <cell r="G279606" t="str">
            <v>311054</v>
          </cell>
        </row>
        <row r="279607">
          <cell r="F279607" t="str">
            <v>stepmiles.com</v>
          </cell>
          <cell r="G279607" t="str">
            <v>311055</v>
          </cell>
        </row>
        <row r="279608">
          <cell r="F279608" t="str">
            <v>stepngrip.com</v>
          </cell>
          <cell r="G279608" t="str">
            <v>311056</v>
          </cell>
        </row>
        <row r="279609">
          <cell r="F279609" t="str">
            <v>stepofmind.com</v>
          </cell>
          <cell r="G279609" t="str">
            <v>311057</v>
          </cell>
        </row>
        <row r="279610">
          <cell r="F279610" t="str">
            <v>stepone.com</v>
          </cell>
          <cell r="G279610" t="str">
            <v>311058</v>
          </cell>
        </row>
        <row r="279611">
          <cell r="F279611" t="str">
            <v>stepparentadoptionforms.com</v>
          </cell>
          <cell r="G279611" t="str">
            <v>311059</v>
          </cell>
        </row>
        <row r="279612">
          <cell r="F279612" t="str">
            <v>steppingstone.org.in</v>
          </cell>
          <cell r="G279612" t="str">
            <v>311060</v>
          </cell>
        </row>
        <row r="279613">
          <cell r="F279613" t="str">
            <v>steppingstonesluton.co.uk</v>
          </cell>
          <cell r="G279613" t="str">
            <v>311061</v>
          </cell>
        </row>
        <row r="279614">
          <cell r="F279614" t="str">
            <v>steppyfrog.com</v>
          </cell>
          <cell r="G279614" t="str">
            <v>311062</v>
          </cell>
        </row>
        <row r="279615">
          <cell r="F279615" t="str">
            <v>steps.ie</v>
          </cell>
          <cell r="G279615" t="str">
            <v>311063</v>
          </cell>
        </row>
        <row r="279616">
          <cell r="F279616" t="str">
            <v>steps2next.com</v>
          </cell>
          <cell r="G279616" t="str">
            <v>311064</v>
          </cell>
        </row>
        <row r="279617">
          <cell r="F279617" t="str">
            <v>steps2startup.net</v>
          </cell>
          <cell r="G279617" t="str">
            <v>311065</v>
          </cell>
        </row>
        <row r="279618">
          <cell r="F279618" t="str">
            <v>stepsbabylounge.com.br</v>
          </cell>
          <cell r="G279618" t="str">
            <v>311066</v>
          </cell>
        </row>
        <row r="279619">
          <cell r="F279619" t="str">
            <v>stepsindia.firm.in</v>
          </cell>
          <cell r="G279619" t="str">
            <v>311067</v>
          </cell>
        </row>
        <row r="279620">
          <cell r="F279620" t="str">
            <v>stepsolutions.com</v>
          </cell>
          <cell r="G279620" t="str">
            <v>311068</v>
          </cell>
        </row>
        <row r="279621">
          <cell r="F279621" t="str">
            <v>stepsstone.net</v>
          </cell>
          <cell r="G279621" t="str">
            <v>311069</v>
          </cell>
        </row>
        <row r="279622">
          <cell r="F279622" t="str">
            <v>stepstation.com</v>
          </cell>
          <cell r="G279622" t="str">
            <v>311070</v>
          </cell>
        </row>
        <row r="279623">
          <cell r="F279623" t="str">
            <v>stepstone.com</v>
          </cell>
          <cell r="G279623" t="str">
            <v>311071</v>
          </cell>
        </row>
        <row r="279624">
          <cell r="F279624" t="str">
            <v>stepstrategy.net</v>
          </cell>
          <cell r="G279624" t="str">
            <v>311072</v>
          </cell>
        </row>
        <row r="279625">
          <cell r="F279625" t="str">
            <v>stepupheight.co</v>
          </cell>
          <cell r="G279625" t="str">
            <v>311073</v>
          </cell>
        </row>
        <row r="279626">
          <cell r="F279626" t="str">
            <v>stepupsoftware.co.uk</v>
          </cell>
          <cell r="G279626" t="str">
            <v>311074</v>
          </cell>
        </row>
        <row r="279627">
          <cell r="F279627" t="str">
            <v>stepworks.com.hk</v>
          </cell>
          <cell r="G279627" t="str">
            <v>311075</v>
          </cell>
        </row>
        <row r="279628">
          <cell r="F279628" t="str">
            <v>sterci.com</v>
          </cell>
          <cell r="G279628" t="str">
            <v>311076</v>
          </cell>
        </row>
        <row r="279629">
          <cell r="F279629" t="str">
            <v>stercodigitex.com</v>
          </cell>
          <cell r="G279629" t="str">
            <v>311077</v>
          </cell>
        </row>
        <row r="279630">
          <cell r="F279630" t="str">
            <v>steredenn.fr</v>
          </cell>
          <cell r="G279630" t="str">
            <v>311078</v>
          </cell>
        </row>
        <row r="279631">
          <cell r="F279631" t="str">
            <v>stereobold.com</v>
          </cell>
          <cell r="G279631" t="str">
            <v>311079</v>
          </cell>
        </row>
        <row r="279632">
          <cell r="F279632" t="str">
            <v>stereobox.com</v>
          </cell>
          <cell r="G279632" t="str">
            <v>311080</v>
          </cell>
        </row>
        <row r="279633">
          <cell r="F279633" t="str">
            <v>stereogramclothing.com</v>
          </cell>
          <cell r="G279633" t="str">
            <v>311081</v>
          </cell>
        </row>
        <row r="279634">
          <cell r="F279634" t="str">
            <v>stereogum.com</v>
          </cell>
          <cell r="G279634" t="str">
            <v>311082</v>
          </cell>
        </row>
        <row r="279635">
          <cell r="F279635" t="str">
            <v>stereolithography.com</v>
          </cell>
          <cell r="G279635" t="str">
            <v>311083</v>
          </cell>
        </row>
        <row r="279636">
          <cell r="F279636" t="str">
            <v>stereopill.com</v>
          </cell>
          <cell r="G279636" t="str">
            <v>311084</v>
          </cell>
        </row>
        <row r="279637">
          <cell r="F279637" t="str">
            <v>stereoscape.com</v>
          </cell>
          <cell r="G279637" t="str">
            <v>311085</v>
          </cell>
        </row>
        <row r="279638">
          <cell r="F279638" t="str">
            <v>stereoscopynews.com</v>
          </cell>
          <cell r="G279638" t="str">
            <v>311086</v>
          </cell>
        </row>
        <row r="279639">
          <cell r="F279639" t="str">
            <v>stergen.tv</v>
          </cell>
          <cell r="G279639" t="str">
            <v>311087</v>
          </cell>
        </row>
        <row r="279640">
          <cell r="F279640" t="str">
            <v>stericsson.com</v>
          </cell>
          <cell r="G279640" t="str">
            <v>311088</v>
          </cell>
        </row>
        <row r="279641">
          <cell r="F279641" t="str">
            <v>sterilin.co.uk</v>
          </cell>
          <cell r="G279641" t="str">
            <v>311089</v>
          </cell>
        </row>
        <row r="279642">
          <cell r="F279642" t="str">
            <v>steritechsolutions.com</v>
          </cell>
          <cell r="G279642" t="str">
            <v>311090</v>
          </cell>
        </row>
        <row r="279643">
          <cell r="F279643" t="str">
            <v>sterizon.com</v>
          </cell>
          <cell r="G279643" t="str">
            <v>311091</v>
          </cell>
        </row>
        <row r="279644">
          <cell r="F279644" t="str">
            <v>sterkly.com</v>
          </cell>
          <cell r="G279644" t="str">
            <v>311092</v>
          </cell>
        </row>
        <row r="279645">
          <cell r="F279645" t="str">
            <v>sterlchem.com</v>
          </cell>
          <cell r="G279645" t="str">
            <v>311093</v>
          </cell>
        </row>
        <row r="279646">
          <cell r="F279646" t="str">
            <v>sterling-group.com</v>
          </cell>
          <cell r="G279646" t="str">
            <v>311094</v>
          </cell>
        </row>
        <row r="279647">
          <cell r="F279647" t="str">
            <v>sterling-rock.co.uk</v>
          </cell>
          <cell r="G279647" t="str">
            <v>311095</v>
          </cell>
        </row>
        <row r="279648">
          <cell r="F279648" t="str">
            <v>sterlingcomputers.com</v>
          </cell>
          <cell r="G279648" t="str">
            <v>311096</v>
          </cell>
        </row>
        <row r="279649">
          <cell r="F279649" t="str">
            <v>sterlingcooper.com</v>
          </cell>
          <cell r="G279649" t="str">
            <v>311097</v>
          </cell>
        </row>
        <row r="279650">
          <cell r="F279650" t="str">
            <v>sterlingdatavault.com</v>
          </cell>
          <cell r="G279650" t="str">
            <v>311098</v>
          </cell>
        </row>
        <row r="279651">
          <cell r="F279651" t="str">
            <v>sterlingearlyeducation.com</v>
          </cell>
          <cell r="G279651" t="str">
            <v>311099</v>
          </cell>
        </row>
        <row r="279652">
          <cell r="F279652" t="str">
            <v>sterlingelectronics.com</v>
          </cell>
          <cell r="G279652" t="str">
            <v>311100</v>
          </cell>
        </row>
        <row r="279653">
          <cell r="F279653" t="str">
            <v>sterlingenergy.info</v>
          </cell>
          <cell r="G279653" t="str">
            <v>311101</v>
          </cell>
        </row>
        <row r="279654">
          <cell r="F279654" t="str">
            <v>sterlingfunder.com</v>
          </cell>
          <cell r="G279654" t="str">
            <v>311102</v>
          </cell>
        </row>
        <row r="279655">
          <cell r="F279655" t="str">
            <v>sterlinghoffman.com</v>
          </cell>
          <cell r="G279655" t="str">
            <v>311103</v>
          </cell>
        </row>
        <row r="279656">
          <cell r="F279656" t="str">
            <v>sterlingint.com</v>
          </cell>
          <cell r="G279656" t="str">
            <v>311104</v>
          </cell>
        </row>
        <row r="279657">
          <cell r="F279657" t="str">
            <v>sterlingjuris.com</v>
          </cell>
          <cell r="G279657" t="str">
            <v>311105</v>
          </cell>
        </row>
        <row r="279658">
          <cell r="F279658" t="str">
            <v>sterlingmaidsnyc.com</v>
          </cell>
          <cell r="G279658" t="str">
            <v>311106</v>
          </cell>
        </row>
        <row r="279659">
          <cell r="F279659" t="str">
            <v>sterlingmedia.co.uk</v>
          </cell>
          <cell r="G279659" t="str">
            <v>311107</v>
          </cell>
        </row>
        <row r="279660">
          <cell r="F279660" t="str">
            <v>sterlingmedical.com</v>
          </cell>
          <cell r="G279660" t="str">
            <v>311108</v>
          </cell>
        </row>
        <row r="279661">
          <cell r="F279661" t="str">
            <v>sterlingmedicaldevices.com</v>
          </cell>
          <cell r="G279661" t="str">
            <v>311109</v>
          </cell>
        </row>
        <row r="279662">
          <cell r="F279662" t="str">
            <v>sterlingmobile.com</v>
          </cell>
          <cell r="G279662" t="str">
            <v>311110</v>
          </cell>
        </row>
        <row r="279663">
          <cell r="F279663" t="str">
            <v>sterlingpayment.com</v>
          </cell>
          <cell r="G279663" t="str">
            <v>311111</v>
          </cell>
        </row>
        <row r="279664">
          <cell r="F279664" t="str">
            <v>sterlingpixels.com</v>
          </cell>
          <cell r="G279664" t="str">
            <v>311112</v>
          </cell>
        </row>
        <row r="279665">
          <cell r="F279665" t="str">
            <v>sterlingsmobile.com</v>
          </cell>
          <cell r="G279665" t="str">
            <v>311113</v>
          </cell>
        </row>
        <row r="279666">
          <cell r="F279666" t="str">
            <v>sterlingsolutions.net</v>
          </cell>
          <cell r="G279666" t="str">
            <v>311114</v>
          </cell>
        </row>
        <row r="279667">
          <cell r="F279667" t="str">
            <v>sterlingwiring.com</v>
          </cell>
          <cell r="G279667" t="str">
            <v>311115</v>
          </cell>
        </row>
        <row r="279668">
          <cell r="F279668" t="str">
            <v>sterlinks.net</v>
          </cell>
          <cell r="G279668" t="str">
            <v>311116</v>
          </cell>
        </row>
        <row r="279669">
          <cell r="F279669" t="str">
            <v>sterlitegrid.com</v>
          </cell>
          <cell r="G279669" t="str">
            <v>311117</v>
          </cell>
        </row>
        <row r="279670">
          <cell r="F279670" t="str">
            <v>stern.nl</v>
          </cell>
          <cell r="G279670" t="str">
            <v>311118</v>
          </cell>
        </row>
        <row r="279671">
          <cell r="F279671" t="str">
            <v>stern.nyu.edu</v>
          </cell>
          <cell r="G279671" t="str">
            <v>311119</v>
          </cell>
        </row>
        <row r="279672">
          <cell r="F279672" t="str">
            <v>sternbailbonds.com</v>
          </cell>
          <cell r="G279672" t="str">
            <v>311120</v>
          </cell>
        </row>
        <row r="279673">
          <cell r="F279673" t="str">
            <v>sternberglawoffice.com</v>
          </cell>
          <cell r="G279673" t="str">
            <v>311121</v>
          </cell>
        </row>
        <row r="279674">
          <cell r="F279674" t="str">
            <v>sterndatagroup.com</v>
          </cell>
          <cell r="G279674" t="str">
            <v>311122</v>
          </cell>
        </row>
        <row r="279675">
          <cell r="F279675" t="str">
            <v>sternocandlelamp.com</v>
          </cell>
          <cell r="G279675" t="str">
            <v>311123</v>
          </cell>
        </row>
        <row r="279676">
          <cell r="F279676" t="str">
            <v>steroids-online.net</v>
          </cell>
          <cell r="G279676" t="str">
            <v>311124</v>
          </cell>
        </row>
        <row r="279677">
          <cell r="F279677" t="str">
            <v>sterrehealth.com</v>
          </cell>
          <cell r="G279677" t="str">
            <v>311125</v>
          </cell>
        </row>
        <row r="279678">
          <cell r="F279678" t="str">
            <v>stesscw.com</v>
          </cell>
          <cell r="G279678" t="str">
            <v>311126</v>
          </cell>
        </row>
        <row r="279679">
          <cell r="F279679" t="str">
            <v>stethee.com</v>
          </cell>
          <cell r="G279679" t="str">
            <v>311127</v>
          </cell>
        </row>
        <row r="279680">
          <cell r="F279680" t="str">
            <v>stetic.com</v>
          </cell>
          <cell r="G279680" t="str">
            <v>311128</v>
          </cell>
        </row>
        <row r="279681">
          <cell r="F279681" t="str">
            <v>stetinternationaltz.com</v>
          </cell>
          <cell r="G279681" t="str">
            <v>311129</v>
          </cell>
        </row>
        <row r="279682">
          <cell r="F279682" t="str">
            <v>steve2me.com</v>
          </cell>
          <cell r="G279682" t="str">
            <v>311130</v>
          </cell>
        </row>
        <row r="279683">
          <cell r="F279683" t="str">
            <v>stevemalls.com</v>
          </cell>
          <cell r="G279683" t="str">
            <v>311131</v>
          </cell>
        </row>
        <row r="279684">
          <cell r="F279684" t="str">
            <v>stevemindmagicien.fr</v>
          </cell>
          <cell r="G279684" t="str">
            <v>311132</v>
          </cell>
        </row>
        <row r="279685">
          <cell r="F279685" t="str">
            <v>stevenalan.com</v>
          </cell>
          <cell r="G279685" t="str">
            <v>311133</v>
          </cell>
        </row>
        <row r="279686">
          <cell r="F279686" t="str">
            <v>stevenbrooksphotographer.co.uk</v>
          </cell>
          <cell r="G279686" t="str">
            <v>311134</v>
          </cell>
        </row>
        <row r="279687">
          <cell r="F279687" t="str">
            <v>stevensip.com</v>
          </cell>
          <cell r="G279687" t="str">
            <v>311135</v>
          </cell>
        </row>
        <row r="279688">
          <cell r="F279688" t="str">
            <v>stevensonsoftware.com</v>
          </cell>
          <cell r="G279688" t="str">
            <v>311136</v>
          </cell>
        </row>
        <row r="279689">
          <cell r="F279689" t="str">
            <v>stevetaplin.com</v>
          </cell>
          <cell r="G279689" t="str">
            <v>311137</v>
          </cell>
        </row>
        <row r="279690">
          <cell r="F279690" t="str">
            <v>stevetonkin.com</v>
          </cell>
          <cell r="G279690" t="str">
            <v>311138</v>
          </cell>
        </row>
        <row r="279691">
          <cell r="F279691" t="str">
            <v>stevia1931.com</v>
          </cell>
          <cell r="G279691" t="str">
            <v>311139</v>
          </cell>
        </row>
        <row r="279692">
          <cell r="F279692" t="str">
            <v>stevieawards.com</v>
          </cell>
          <cell r="G279692" t="str">
            <v>311140</v>
          </cell>
        </row>
        <row r="279693">
          <cell r="F279693" t="str">
            <v>steward.org</v>
          </cell>
          <cell r="G279693" t="str">
            <v>311141</v>
          </cell>
        </row>
        <row r="279694">
          <cell r="F279694" t="str">
            <v>stewartmader.com</v>
          </cell>
          <cell r="G279694" t="str">
            <v>311142</v>
          </cell>
        </row>
        <row r="279695">
          <cell r="F279695" t="str">
            <v>stewartmedia.com.au</v>
          </cell>
          <cell r="G279695" t="str">
            <v>311143</v>
          </cell>
        </row>
        <row r="279696">
          <cell r="F279696" t="str">
            <v>stewshare.com</v>
          </cell>
          <cell r="G279696" t="str">
            <v>311144</v>
          </cell>
        </row>
        <row r="279697">
          <cell r="F279697" t="str">
            <v>stexfibers.com</v>
          </cell>
          <cell r="G279697" t="str">
            <v>311145</v>
          </cell>
        </row>
        <row r="279698">
          <cell r="F279698" t="str">
            <v>steyermoore.com</v>
          </cell>
          <cell r="G279698" t="str">
            <v>311146</v>
          </cell>
        </row>
        <row r="279699">
          <cell r="F279699" t="str">
            <v>stf-technologies.com</v>
          </cell>
          <cell r="G279699" t="str">
            <v>311147</v>
          </cell>
        </row>
        <row r="279700">
          <cell r="F279700" t="str">
            <v>stfalcon.com</v>
          </cell>
          <cell r="G279700" t="str">
            <v>311148</v>
          </cell>
        </row>
        <row r="279701">
          <cell r="F279701" t="str">
            <v>stfc.ac.uk</v>
          </cell>
          <cell r="G279701" t="str">
            <v>311149</v>
          </cell>
        </row>
        <row r="279702">
          <cell r="F279702" t="str">
            <v>stfrancisherbfarm.com</v>
          </cell>
          <cell r="G279702" t="str">
            <v>311150</v>
          </cell>
        </row>
        <row r="279703">
          <cell r="F279703" t="str">
            <v>stgeorgeclarionsuites.com</v>
          </cell>
          <cell r="G279703" t="str">
            <v>311151</v>
          </cell>
        </row>
        <row r="279704">
          <cell r="F279704" t="str">
            <v>stgeorgesbristol.co.uk</v>
          </cell>
          <cell r="G279704" t="str">
            <v>311152</v>
          </cell>
        </row>
        <row r="279705">
          <cell r="F279705" t="str">
            <v>stgeorgesinnvictoria.co.uk</v>
          </cell>
          <cell r="G279705" t="str">
            <v>311153</v>
          </cell>
        </row>
        <row r="279706">
          <cell r="F279706" t="str">
            <v>stgusa.com</v>
          </cell>
          <cell r="G279706" t="str">
            <v>311154</v>
          </cell>
        </row>
        <row r="279707">
          <cell r="F279707" t="str">
            <v>sthaler.com</v>
          </cell>
          <cell r="G279707" t="str">
            <v>311155</v>
          </cell>
        </row>
        <row r="279708">
          <cell r="F279708" t="str">
            <v>sti.st</v>
          </cell>
          <cell r="G279708" t="str">
            <v>311156</v>
          </cell>
        </row>
        <row r="279709">
          <cell r="F279709" t="str">
            <v>stibera.ca</v>
          </cell>
          <cell r="G279709" t="str">
            <v>311157</v>
          </cell>
        </row>
        <row r="279710">
          <cell r="F279710" t="str">
            <v>stickablemedia.com</v>
          </cell>
          <cell r="G279710" t="str">
            <v>311158</v>
          </cell>
        </row>
        <row r="279711">
          <cell r="F279711" t="str">
            <v>stickah.com</v>
          </cell>
          <cell r="G279711" t="str">
            <v>311159</v>
          </cell>
        </row>
        <row r="279712">
          <cell r="F279712" t="str">
            <v>stickam.com</v>
          </cell>
          <cell r="G279712" t="str">
            <v>311160</v>
          </cell>
        </row>
        <row r="279713">
          <cell r="F279713" t="str">
            <v>stickerdeals.net</v>
          </cell>
          <cell r="G279713" t="str">
            <v>311161</v>
          </cell>
        </row>
        <row r="279714">
          <cell r="F279714" t="str">
            <v>stickerdepo.com</v>
          </cell>
          <cell r="G279714" t="str">
            <v>311162</v>
          </cell>
        </row>
        <row r="279715">
          <cell r="F279715" t="str">
            <v>stickergiant.com</v>
          </cell>
          <cell r="G279715" t="str">
            <v>311163</v>
          </cell>
        </row>
        <row r="279716">
          <cell r="F279716" t="str">
            <v>stickermule.com</v>
          </cell>
          <cell r="G279716" t="str">
            <v>311164</v>
          </cell>
        </row>
        <row r="279717">
          <cell r="F279717" t="str">
            <v>stickerprinting.com.au</v>
          </cell>
          <cell r="G279717" t="str">
            <v>311165</v>
          </cell>
        </row>
        <row r="279718">
          <cell r="F279718" t="str">
            <v>stickeryou.com</v>
          </cell>
          <cell r="G279718" t="str">
            <v>311166</v>
          </cell>
        </row>
        <row r="279719">
          <cell r="F279719" t="str">
            <v>stickiepic.com</v>
          </cell>
          <cell r="G279719" t="str">
            <v>311167</v>
          </cell>
        </row>
        <row r="279720">
          <cell r="F279720" t="str">
            <v>stickin.ag</v>
          </cell>
          <cell r="G279720" t="str">
            <v>311168</v>
          </cell>
        </row>
        <row r="279721">
          <cell r="F279721" t="str">
            <v>stickipages.com</v>
          </cell>
          <cell r="G279721" t="str">
            <v>311169</v>
          </cell>
        </row>
        <row r="279722">
          <cell r="F279722" t="str">
            <v>sticko.com</v>
          </cell>
          <cell r="G279722" t="str">
            <v>311170</v>
          </cell>
        </row>
        <row r="279723">
          <cell r="F279723" t="str">
            <v>stickout.com</v>
          </cell>
          <cell r="G279723" t="str">
            <v>311171</v>
          </cell>
        </row>
        <row r="279724">
          <cell r="F279724" t="str">
            <v>sticksandstones.ie</v>
          </cell>
          <cell r="G279724" t="str">
            <v>311172</v>
          </cell>
        </row>
        <row r="279725">
          <cell r="F279725" t="str">
            <v>sticksports.com</v>
          </cell>
          <cell r="G279725" t="str">
            <v>311173</v>
          </cell>
        </row>
        <row r="279726">
          <cell r="F279726" t="str">
            <v>stickthebills.com</v>
          </cell>
          <cell r="G279726" t="str">
            <v>311174</v>
          </cell>
        </row>
        <row r="279727">
          <cell r="F279727" t="str">
            <v>sticktwiddlers.com</v>
          </cell>
          <cell r="G279727" t="str">
            <v>311175</v>
          </cell>
        </row>
        <row r="279728">
          <cell r="F279728" t="str">
            <v>stickvogel.com</v>
          </cell>
          <cell r="G279728" t="str">
            <v>311176</v>
          </cell>
        </row>
        <row r="279729">
          <cell r="F279729" t="str">
            <v>sticky9.com</v>
          </cell>
          <cell r="G279729" t="str">
            <v>311177</v>
          </cell>
        </row>
        <row r="279730">
          <cell r="F279730" t="str">
            <v>stickybusiness.com</v>
          </cell>
          <cell r="G279730" t="str">
            <v>311178</v>
          </cell>
        </row>
        <row r="279731">
          <cell r="F279731" t="str">
            <v>stickycandy.tv</v>
          </cell>
          <cell r="G279731" t="str">
            <v>311179</v>
          </cell>
        </row>
        <row r="279732">
          <cell r="F279732" t="str">
            <v>stickycontent.com</v>
          </cell>
          <cell r="G279732" t="str">
            <v>311180</v>
          </cell>
        </row>
        <row r="279733">
          <cell r="F279733" t="str">
            <v>stickycreative.net</v>
          </cell>
          <cell r="G279733" t="str">
            <v>311181</v>
          </cell>
        </row>
        <row r="279734">
          <cell r="F279734" t="str">
            <v>stickydocs.com</v>
          </cell>
          <cell r="G279734" t="str">
            <v>311182</v>
          </cell>
        </row>
        <row r="279735">
          <cell r="F279735" t="str">
            <v>stickydrive.com</v>
          </cell>
          <cell r="G279735" t="str">
            <v>311183</v>
          </cell>
        </row>
        <row r="279736">
          <cell r="F279736" t="str">
            <v>stickyeyes.com</v>
          </cell>
          <cell r="G279736" t="str">
            <v>311184</v>
          </cell>
        </row>
        <row r="279737">
          <cell r="F279737" t="str">
            <v>stickyhq.com</v>
          </cell>
          <cell r="G279737" t="str">
            <v>311185</v>
          </cell>
        </row>
        <row r="279738">
          <cell r="F279738" t="str">
            <v>stickylife.com</v>
          </cell>
          <cell r="G279738" t="str">
            <v>311186</v>
          </cell>
        </row>
        <row r="279739">
          <cell r="F279739" t="str">
            <v>stickymonsterlab.com</v>
          </cell>
          <cell r="G279739" t="str">
            <v>311187</v>
          </cell>
        </row>
        <row r="279740">
          <cell r="F279740" t="str">
            <v>stickypages.ca</v>
          </cell>
          <cell r="G279740" t="str">
            <v>311188</v>
          </cell>
        </row>
        <row r="279741">
          <cell r="F279741" t="str">
            <v>stickypassword.com</v>
          </cell>
          <cell r="G279741" t="str">
            <v>311189</v>
          </cell>
        </row>
        <row r="279742">
          <cell r="F279742" t="str">
            <v>stickys.com</v>
          </cell>
          <cell r="G279742" t="str">
            <v>311190</v>
          </cell>
        </row>
        <row r="279743">
          <cell r="F279743" t="str">
            <v>stickystreet.com</v>
          </cell>
          <cell r="G279743" t="str">
            <v>311191</v>
          </cell>
        </row>
        <row r="279744">
          <cell r="F279744" t="str">
            <v>stickystudios.com</v>
          </cell>
          <cell r="G279744" t="str">
            <v>311192</v>
          </cell>
        </row>
        <row r="279745">
          <cell r="F279745" t="str">
            <v>stickytacs.com</v>
          </cell>
          <cell r="G279745" t="str">
            <v>311193</v>
          </cell>
        </row>
        <row r="279746">
          <cell r="F279746" t="str">
            <v>stickywebz.com</v>
          </cell>
          <cell r="G279746" t="str">
            <v>311194</v>
          </cell>
        </row>
        <row r="279747">
          <cell r="F279747" t="str">
            <v>sticviews.com</v>
          </cell>
          <cell r="G279747" t="str">
            <v>311195</v>
          </cell>
        </row>
        <row r="279748">
          <cell r="F279748" t="str">
            <v>stidental.com</v>
          </cell>
          <cell r="G279748" t="str">
            <v>311196</v>
          </cell>
        </row>
        <row r="279749">
          <cell r="F279749" t="str">
            <v>stiege.it</v>
          </cell>
          <cell r="G279749" t="str">
            <v>311197</v>
          </cell>
        </row>
        <row r="279750">
          <cell r="F279750" t="str">
            <v>stiel.org</v>
          </cell>
          <cell r="G279750" t="str">
            <v>311198</v>
          </cell>
        </row>
        <row r="279751">
          <cell r="F279751" t="str">
            <v>stiffjab.com</v>
          </cell>
          <cell r="G279751" t="str">
            <v>311199</v>
          </cell>
        </row>
        <row r="279752">
          <cell r="F279752" t="str">
            <v>stigasoft.com</v>
          </cell>
          <cell r="G279752" t="str">
            <v>311200</v>
          </cell>
        </row>
        <row r="279753">
          <cell r="F279753" t="str">
            <v>stigmare.com</v>
          </cell>
          <cell r="G279753" t="str">
            <v>311201</v>
          </cell>
        </row>
        <row r="279754">
          <cell r="F279754" t="str">
            <v>stihovi.net</v>
          </cell>
          <cell r="G279754" t="str">
            <v>311202</v>
          </cell>
        </row>
        <row r="279755">
          <cell r="F279755" t="str">
            <v>stiintaazi.ro</v>
          </cell>
          <cell r="G279755" t="str">
            <v>311203</v>
          </cell>
        </row>
        <row r="279756">
          <cell r="F279756" t="str">
            <v>stik.com</v>
          </cell>
          <cell r="G279756" t="str">
            <v>311204</v>
          </cell>
        </row>
        <row r="279757">
          <cell r="F279757" t="str">
            <v>stikimedia.com</v>
          </cell>
          <cell r="G279757" t="str">
            <v>311205</v>
          </cell>
        </row>
        <row r="279758">
          <cell r="F279758" t="str">
            <v>stikkymedia.com</v>
          </cell>
          <cell r="G279758" t="str">
            <v>311206</v>
          </cell>
        </row>
        <row r="279759">
          <cell r="F279759" t="str">
            <v>stiknowledge.com</v>
          </cell>
          <cell r="G279759" t="str">
            <v>311207</v>
          </cell>
        </row>
        <row r="279760">
          <cell r="F279760" t="str">
            <v>stilacosmetics.com</v>
          </cell>
          <cell r="G279760" t="str">
            <v>311208</v>
          </cell>
        </row>
        <row r="279761">
          <cell r="F279761" t="str">
            <v>stiletto.is</v>
          </cell>
          <cell r="G279761" t="str">
            <v>311209</v>
          </cell>
        </row>
        <row r="279762">
          <cell r="F279762" t="str">
            <v>stilettodash.com</v>
          </cell>
          <cell r="G279762" t="str">
            <v>311210</v>
          </cell>
        </row>
        <row r="279763">
          <cell r="F279763" t="str">
            <v>stilgiyin.com</v>
          </cell>
          <cell r="G279763" t="str">
            <v>311211</v>
          </cell>
        </row>
        <row r="279764">
          <cell r="F279764" t="str">
            <v>stilkolik.com</v>
          </cell>
          <cell r="G279764" t="str">
            <v>311212</v>
          </cell>
        </row>
        <row r="279765">
          <cell r="F279765" t="str">
            <v>stillalive-studios.com</v>
          </cell>
          <cell r="G279765" t="str">
            <v>311213</v>
          </cell>
        </row>
        <row r="279766">
          <cell r="F279766" t="str">
            <v>stillalive.in</v>
          </cell>
          <cell r="G279766" t="str">
            <v>311214</v>
          </cell>
        </row>
        <row r="279767">
          <cell r="F279767" t="str">
            <v>stillbrandworks.com</v>
          </cell>
          <cell r="G279767" t="str">
            <v>311215</v>
          </cell>
        </row>
        <row r="279768">
          <cell r="F279768" t="str">
            <v>stillhousesolutions.com</v>
          </cell>
          <cell r="G279768" t="str">
            <v>311216</v>
          </cell>
        </row>
        <row r="279769">
          <cell r="F279769" t="str">
            <v>stillmuzik.com</v>
          </cell>
          <cell r="G279769" t="str">
            <v>311217</v>
          </cell>
        </row>
        <row r="279770">
          <cell r="F279770" t="str">
            <v>stillspiritsstore.com</v>
          </cell>
          <cell r="G279770" t="str">
            <v>311218</v>
          </cell>
        </row>
        <row r="279771">
          <cell r="F279771" t="str">
            <v>stillwatermining.com</v>
          </cell>
          <cell r="G279771" t="str">
            <v>311219</v>
          </cell>
        </row>
        <row r="279772">
          <cell r="F279772" t="str">
            <v>stilo.it</v>
          </cell>
          <cell r="G279772" t="str">
            <v>311220</v>
          </cell>
        </row>
        <row r="279773">
          <cell r="F279773" t="str">
            <v>stimdesigns.com</v>
          </cell>
          <cell r="G279773" t="str">
            <v>311221</v>
          </cell>
        </row>
        <row r="279774">
          <cell r="F279774" t="str">
            <v>stimet.com</v>
          </cell>
          <cell r="G279774" t="str">
            <v>311222</v>
          </cell>
        </row>
        <row r="279775">
          <cell r="F279775" t="str">
            <v>stimline.com</v>
          </cell>
          <cell r="G279775" t="str">
            <v>311223</v>
          </cell>
        </row>
        <row r="279776">
          <cell r="F279776" t="str">
            <v>stimmt.ch</v>
          </cell>
          <cell r="G279776" t="str">
            <v>311224</v>
          </cell>
        </row>
        <row r="279777">
          <cell r="F279777" t="str">
            <v>stimulant.com</v>
          </cell>
          <cell r="G279777" t="str">
            <v>311225</v>
          </cell>
        </row>
        <row r="279778">
          <cell r="F279778" t="str">
            <v>stimulsoft.com</v>
          </cell>
          <cell r="G279778" t="str">
            <v>311226</v>
          </cell>
        </row>
        <row r="279779">
          <cell r="F279779" t="str">
            <v>stimulussoft.com</v>
          </cell>
          <cell r="G279779" t="str">
            <v>311227</v>
          </cell>
        </row>
        <row r="279780">
          <cell r="F279780" t="str">
            <v>stimuluswebdesign.com</v>
          </cell>
          <cell r="G279780" t="str">
            <v>311228</v>
          </cell>
        </row>
        <row r="279781">
          <cell r="F279781" t="str">
            <v>stingergames.com</v>
          </cell>
          <cell r="G279781" t="str">
            <v>311229</v>
          </cell>
        </row>
        <row r="279782">
          <cell r="F279782" t="str">
            <v>stingervideos.com</v>
          </cell>
          <cell r="G279782" t="str">
            <v>311230</v>
          </cell>
        </row>
        <row r="279783">
          <cell r="F279783" t="str">
            <v>stingray.com</v>
          </cell>
          <cell r="G279783" t="str">
            <v>311231</v>
          </cell>
        </row>
        <row r="279784">
          <cell r="F279784" t="str">
            <v>stingraysystem.com</v>
          </cell>
          <cell r="G279784" t="str">
            <v>311232</v>
          </cell>
        </row>
        <row r="279785">
          <cell r="F279785" t="str">
            <v>stinkyink.com</v>
          </cell>
          <cell r="G279785" t="str">
            <v>311233</v>
          </cell>
        </row>
        <row r="279786">
          <cell r="F279786" t="str">
            <v>stinnett-associates.com</v>
          </cell>
          <cell r="G279786" t="str">
            <v>311234</v>
          </cell>
        </row>
        <row r="279787">
          <cell r="F279787" t="str">
            <v>stinngo.com</v>
          </cell>
          <cell r="G279787" t="str">
            <v>311235</v>
          </cell>
        </row>
        <row r="279788">
          <cell r="F279788" t="str">
            <v>stintireland.com</v>
          </cell>
          <cell r="G279788" t="str">
            <v>311236</v>
          </cell>
        </row>
        <row r="279789">
          <cell r="F279789" t="str">
            <v>stiorg.com</v>
          </cell>
          <cell r="G279789" t="str">
            <v>311237</v>
          </cell>
        </row>
        <row r="279790">
          <cell r="F279790" t="str">
            <v>stiprepaid.com</v>
          </cell>
          <cell r="G279790" t="str">
            <v>311238</v>
          </cell>
        </row>
        <row r="279791">
          <cell r="F279791" t="str">
            <v>stiqr.com</v>
          </cell>
          <cell r="G279791" t="str">
            <v>311239</v>
          </cell>
        </row>
        <row r="279792">
          <cell r="F279792" t="str">
            <v>stir-e.org.in</v>
          </cell>
          <cell r="G279792" t="str">
            <v>311240</v>
          </cell>
        </row>
        <row r="279793">
          <cell r="F279793" t="str">
            <v>stirgames.com</v>
          </cell>
          <cell r="G279793" t="str">
            <v>311241</v>
          </cell>
        </row>
        <row r="279794">
          <cell r="F279794" t="str">
            <v>stiri9.com</v>
          </cell>
          <cell r="G279794" t="str">
            <v>311242</v>
          </cell>
        </row>
        <row r="279795">
          <cell r="F279795" t="str">
            <v>stirista.com</v>
          </cell>
          <cell r="G279795" t="str">
            <v>311243</v>
          </cell>
        </row>
        <row r="279796">
          <cell r="F279796" t="str">
            <v>stirmarketing.com</v>
          </cell>
          <cell r="G279796" t="str">
            <v>311244</v>
          </cell>
        </row>
        <row r="279797">
          <cell r="F279797" t="str">
            <v>stirringminds.com</v>
          </cell>
          <cell r="G279797" t="str">
            <v>311245</v>
          </cell>
        </row>
        <row r="279798">
          <cell r="F279798" t="str">
            <v>stirside.com</v>
          </cell>
          <cell r="G279798" t="str">
            <v>311246</v>
          </cell>
        </row>
        <row r="279799">
          <cell r="F279799" t="str">
            <v>stirthemix.com</v>
          </cell>
          <cell r="G279799" t="str">
            <v>311247</v>
          </cell>
        </row>
        <row r="279800">
          <cell r="F279800" t="str">
            <v>stitch-technologies.com</v>
          </cell>
          <cell r="G279800" t="str">
            <v>311248</v>
          </cell>
        </row>
        <row r="279801">
          <cell r="F279801" t="str">
            <v>stitchdlive.com</v>
          </cell>
          <cell r="G279801" t="str">
            <v>311249</v>
          </cell>
        </row>
        <row r="279802">
          <cell r="F279802" t="str">
            <v>stitchedforme.com</v>
          </cell>
          <cell r="G279802" t="str">
            <v>311250</v>
          </cell>
        </row>
        <row r="279803">
          <cell r="F279803" t="str">
            <v>stitchnetworks.com</v>
          </cell>
          <cell r="G279803" t="str">
            <v>311251</v>
          </cell>
        </row>
        <row r="279804">
          <cell r="F279804" t="str">
            <v>stitchpalace.com</v>
          </cell>
          <cell r="G279804" t="str">
            <v>311252</v>
          </cell>
        </row>
        <row r="279805">
          <cell r="F279805" t="str">
            <v>stitchswitch.com</v>
          </cell>
          <cell r="G279805" t="str">
            <v>311253</v>
          </cell>
        </row>
        <row r="279806">
          <cell r="F279806" t="str">
            <v>stivasoft.com</v>
          </cell>
          <cell r="G279806" t="str">
            <v>311254</v>
          </cell>
        </row>
        <row r="279807">
          <cell r="F279807" t="str">
            <v>stixta.com</v>
          </cell>
          <cell r="G279807" t="str">
            <v>311255</v>
          </cell>
        </row>
        <row r="279808">
          <cell r="F279808" t="str">
            <v>stixy.com</v>
          </cell>
          <cell r="G279808" t="str">
            <v>311256</v>
          </cell>
        </row>
        <row r="279809">
          <cell r="F279809" t="str">
            <v>stjacquesphotography.com</v>
          </cell>
          <cell r="G279809" t="str">
            <v>311257</v>
          </cell>
        </row>
        <row r="279810">
          <cell r="F279810" t="str">
            <v>stjadvisors.com</v>
          </cell>
          <cell r="G279810" t="str">
            <v>311258</v>
          </cell>
        </row>
        <row r="279811">
          <cell r="F279811" t="str">
            <v>stjepanmedia.com</v>
          </cell>
          <cell r="G279811" t="str">
            <v>311259</v>
          </cell>
        </row>
        <row r="279812">
          <cell r="F279812" t="str">
            <v>stjobs.sg</v>
          </cell>
          <cell r="G279812" t="str">
            <v>311260</v>
          </cell>
        </row>
        <row r="279813">
          <cell r="F279813" t="str">
            <v>stjudesnursinghome.co.uk</v>
          </cell>
          <cell r="G279813" t="str">
            <v>311261</v>
          </cell>
        </row>
        <row r="279814">
          <cell r="F279814" t="str">
            <v>stki.info</v>
          </cell>
          <cell r="G279814" t="str">
            <v>311262</v>
          </cell>
        </row>
        <row r="279815">
          <cell r="F279815" t="str">
            <v>stklife.com</v>
          </cell>
          <cell r="G279815" t="str">
            <v>311263</v>
          </cell>
        </row>
        <row r="279816">
          <cell r="F279816" t="str">
            <v>stlautobodyrepair.com</v>
          </cell>
          <cell r="G279816" t="str">
            <v>311264</v>
          </cell>
        </row>
        <row r="279817">
          <cell r="F279817" t="str">
            <v>stlawyers.ca</v>
          </cell>
          <cell r="G279817" t="str">
            <v>311265</v>
          </cell>
        </row>
        <row r="279818">
          <cell r="F279818" t="str">
            <v>stlgip.com</v>
          </cell>
          <cell r="G279818" t="str">
            <v>311266</v>
          </cell>
        </row>
        <row r="279819">
          <cell r="F279819" t="str">
            <v>stlondemand.com</v>
          </cell>
          <cell r="G279819" t="str">
            <v>311267</v>
          </cell>
        </row>
        <row r="279820">
          <cell r="F279820" t="str">
            <v>stlouisattorneyjobs.com</v>
          </cell>
          <cell r="G279820" t="str">
            <v>311268</v>
          </cell>
        </row>
        <row r="279821">
          <cell r="F279821" t="str">
            <v>stlouiscomputertechs.com</v>
          </cell>
          <cell r="G279821" t="str">
            <v>311269</v>
          </cell>
        </row>
        <row r="279822">
          <cell r="F279822" t="str">
            <v>stluciedentist.com</v>
          </cell>
          <cell r="G279822" t="str">
            <v>311270</v>
          </cell>
        </row>
        <row r="279823">
          <cell r="F279823" t="str">
            <v>stms.co.il</v>
          </cell>
          <cell r="G279823" t="str">
            <v>311271</v>
          </cell>
        </row>
        <row r="279824">
          <cell r="F279824" t="str">
            <v>stndintl.com</v>
          </cell>
          <cell r="G279824" t="str">
            <v>311272</v>
          </cell>
        </row>
        <row r="279825">
          <cell r="F279825" t="str">
            <v>stneotspackaging.co.uk</v>
          </cell>
          <cell r="G279825" t="str">
            <v>311273</v>
          </cell>
        </row>
        <row r="279826">
          <cell r="F279826" t="str">
            <v>stoaenterprises.com</v>
          </cell>
          <cell r="G279826" t="str">
            <v>311274</v>
          </cell>
        </row>
        <row r="279827">
          <cell r="F279827" t="str">
            <v>stock-talk.ru</v>
          </cell>
          <cell r="G279827" t="str">
            <v>311275</v>
          </cell>
        </row>
        <row r="279828">
          <cell r="F279828" t="str">
            <v>stock.ly</v>
          </cell>
          <cell r="G279828" t="str">
            <v>311276</v>
          </cell>
        </row>
        <row r="279829">
          <cell r="F279829" t="str">
            <v>stockaholics.net</v>
          </cell>
          <cell r="G279829" t="str">
            <v>311277</v>
          </cell>
        </row>
        <row r="279830">
          <cell r="F279830" t="str">
            <v>stockapps.net</v>
          </cell>
          <cell r="G279830" t="str">
            <v>311278</v>
          </cell>
        </row>
        <row r="279831">
          <cell r="F279831" t="str">
            <v>stockarchitect.com</v>
          </cell>
          <cell r="G279831" t="str">
            <v>311279</v>
          </cell>
        </row>
        <row r="279832">
          <cell r="F279832" t="str">
            <v>stockato.com</v>
          </cell>
          <cell r="G279832" t="str">
            <v>311280</v>
          </cell>
        </row>
        <row r="279833">
          <cell r="F279833" t="str">
            <v>stockbol.com</v>
          </cell>
          <cell r="G279833" t="str">
            <v>311281</v>
          </cell>
        </row>
        <row r="279834">
          <cell r="F279834" t="str">
            <v>stockboxgrocers.com</v>
          </cell>
          <cell r="G279834" t="str">
            <v>311282</v>
          </cell>
        </row>
        <row r="279835">
          <cell r="F279835" t="str">
            <v>stockboxphoto.com</v>
          </cell>
          <cell r="G279835" t="str">
            <v>311283</v>
          </cell>
        </row>
        <row r="279836">
          <cell r="F279836" t="str">
            <v>stockcg.com</v>
          </cell>
          <cell r="G279836" t="str">
            <v>311284</v>
          </cell>
        </row>
        <row r="279837">
          <cell r="F279837" t="str">
            <v>stockdalecapital.com</v>
          </cell>
          <cell r="G279837" t="str">
            <v>311285</v>
          </cell>
        </row>
        <row r="279838">
          <cell r="F279838" t="str">
            <v>stockdisplays.co.uk</v>
          </cell>
          <cell r="G279838" t="str">
            <v>311286</v>
          </cell>
        </row>
        <row r="279839">
          <cell r="F279839" t="str">
            <v>stocket.com</v>
          </cell>
          <cell r="G279839" t="str">
            <v>311287</v>
          </cell>
        </row>
        <row r="279840">
          <cell r="F279840" t="str">
            <v>stockfluence.com</v>
          </cell>
          <cell r="G279840" t="str">
            <v>311288</v>
          </cell>
        </row>
        <row r="279841">
          <cell r="F279841" t="str">
            <v>stockfotoworld.com</v>
          </cell>
          <cell r="G279841" t="str">
            <v>311289</v>
          </cell>
        </row>
        <row r="279842">
          <cell r="F279842" t="str">
            <v>stockfresh.com</v>
          </cell>
          <cell r="G279842" t="str">
            <v>311290</v>
          </cell>
        </row>
        <row r="279843">
          <cell r="F279843" t="str">
            <v>stockgroup.com</v>
          </cell>
          <cell r="G279843" t="str">
            <v>311291</v>
          </cell>
        </row>
        <row r="279844">
          <cell r="F279844" t="str">
            <v>stockholm.bymont.se</v>
          </cell>
          <cell r="G279844" t="str">
            <v>311292</v>
          </cell>
        </row>
        <row r="279845">
          <cell r="F279845" t="str">
            <v>stockholmbusinessregion.se</v>
          </cell>
          <cell r="G279845" t="str">
            <v>311293</v>
          </cell>
        </row>
        <row r="279846">
          <cell r="F279846" t="str">
            <v>stockholmprecisiontools.com</v>
          </cell>
          <cell r="G279846" t="str">
            <v>311294</v>
          </cell>
        </row>
        <row r="279847">
          <cell r="F279847" t="str">
            <v>stockhouse.com</v>
          </cell>
          <cell r="G279847" t="str">
            <v>311295</v>
          </cell>
        </row>
        <row r="279848">
          <cell r="F279848" t="str">
            <v>stocklamp.com</v>
          </cell>
          <cell r="G279848" t="str">
            <v>311296</v>
          </cell>
        </row>
        <row r="279849">
          <cell r="F279849" t="str">
            <v>stockloo.com</v>
          </cell>
          <cell r="G279849" t="str">
            <v>311297</v>
          </cell>
        </row>
        <row r="279850">
          <cell r="F279850" t="str">
            <v>stockmarketcasino.net</v>
          </cell>
          <cell r="G279850" t="str">
            <v>311298</v>
          </cell>
        </row>
        <row r="279851">
          <cell r="F279851" t="str">
            <v>stockmarketmediagroup.com</v>
          </cell>
          <cell r="G279851" t="str">
            <v>311299</v>
          </cell>
        </row>
        <row r="279852">
          <cell r="F279852" t="str">
            <v>stockmarketwire.com</v>
          </cell>
          <cell r="G279852" t="str">
            <v>311300</v>
          </cell>
        </row>
        <row r="279853">
          <cell r="F279853" t="str">
            <v>stockmfg.co</v>
          </cell>
          <cell r="G279853" t="str">
            <v>311301</v>
          </cell>
        </row>
        <row r="279854">
          <cell r="F279854" t="str">
            <v>stockmonks.com</v>
          </cell>
          <cell r="G279854" t="str">
            <v>311302</v>
          </cell>
        </row>
        <row r="279855">
          <cell r="F279855" t="str">
            <v>stocknearby.com</v>
          </cell>
          <cell r="G279855" t="str">
            <v>311303</v>
          </cell>
        </row>
        <row r="279856">
          <cell r="F279856" t="str">
            <v>stocknetworkmedia.com</v>
          </cell>
          <cell r="G279856" t="str">
            <v>311304</v>
          </cell>
        </row>
        <row r="279857">
          <cell r="F279857" t="str">
            <v>stocknod.com</v>
          </cell>
          <cell r="G279857" t="str">
            <v>311305</v>
          </cell>
        </row>
        <row r="279858">
          <cell r="F279858" t="str">
            <v>stockopedia.co.uk</v>
          </cell>
          <cell r="G279858" t="str">
            <v>311306</v>
          </cell>
        </row>
        <row r="279859">
          <cell r="F279859" t="str">
            <v>stockox.com</v>
          </cell>
          <cell r="G279859" t="str">
            <v>311307</v>
          </cell>
        </row>
        <row r="279860">
          <cell r="F279860" t="str">
            <v>stockoy.com</v>
          </cell>
          <cell r="G279860" t="str">
            <v>311308</v>
          </cell>
        </row>
        <row r="279861">
          <cell r="F279861" t="str">
            <v>stockpickr.com</v>
          </cell>
          <cell r="G279861" t="str">
            <v>311309</v>
          </cell>
        </row>
        <row r="279862">
          <cell r="F279862" t="str">
            <v>stockpickstr.com</v>
          </cell>
          <cell r="G279862" t="str">
            <v>311310</v>
          </cell>
        </row>
        <row r="279863">
          <cell r="F279863" t="str">
            <v>stockportinsider.com</v>
          </cell>
          <cell r="G279863" t="str">
            <v>311311</v>
          </cell>
        </row>
        <row r="279864">
          <cell r="F279864" t="str">
            <v>stockrover.com</v>
          </cell>
          <cell r="G279864" t="str">
            <v>311312</v>
          </cell>
        </row>
        <row r="279865">
          <cell r="F279865" t="str">
            <v>stocks.co.zw</v>
          </cell>
          <cell r="G279865" t="str">
            <v>311313</v>
          </cell>
        </row>
        <row r="279866">
          <cell r="F279866" t="str">
            <v>stockshield.com</v>
          </cell>
          <cell r="G279866" t="str">
            <v>311314</v>
          </cell>
        </row>
        <row r="279867">
          <cell r="F279867" t="str">
            <v>stocksmantra.com</v>
          </cell>
          <cell r="G279867" t="str">
            <v>311315</v>
          </cell>
        </row>
        <row r="279868">
          <cell r="F279868" t="str">
            <v>stocksonwallstreet.net</v>
          </cell>
          <cell r="G279868" t="str">
            <v>311316</v>
          </cell>
        </row>
        <row r="279869">
          <cell r="F279869" t="str">
            <v>stocksy.com</v>
          </cell>
          <cell r="G279869" t="str">
            <v>311317</v>
          </cell>
        </row>
        <row r="279870">
          <cell r="F279870" t="str">
            <v>stocksyoulove.com</v>
          </cell>
          <cell r="G279870" t="str">
            <v>311318</v>
          </cell>
        </row>
        <row r="279871">
          <cell r="F279871" t="str">
            <v>stocktaking.ie</v>
          </cell>
          <cell r="G279871" t="str">
            <v>311319</v>
          </cell>
        </row>
        <row r="279872">
          <cell r="F279872" t="str">
            <v>stocktickr.com</v>
          </cell>
          <cell r="G279872" t="str">
            <v>311320</v>
          </cell>
        </row>
        <row r="279873">
          <cell r="F279873" t="str">
            <v>stocktipr.com</v>
          </cell>
          <cell r="G279873" t="str">
            <v>311321</v>
          </cell>
        </row>
        <row r="279874">
          <cell r="F279874" t="str">
            <v>stockton-ag.com</v>
          </cell>
          <cell r="G279874" t="str">
            <v>311322</v>
          </cell>
        </row>
        <row r="279875">
          <cell r="F279875" t="str">
            <v>stocktradersdaily.com</v>
          </cell>
          <cell r="G279875" t="str">
            <v>311323</v>
          </cell>
        </row>
        <row r="279876">
          <cell r="F279876" t="str">
            <v>stockvault.net</v>
          </cell>
          <cell r="G279876" t="str">
            <v>311324</v>
          </cell>
        </row>
        <row r="279877">
          <cell r="F279877" t="str">
            <v>stockviser.com</v>
          </cell>
          <cell r="G279877" t="str">
            <v>311325</v>
          </cell>
        </row>
        <row r="279878">
          <cell r="F279878" t="str">
            <v>stockwellgroup.com</v>
          </cell>
          <cell r="G279878" t="str">
            <v>311326</v>
          </cell>
        </row>
        <row r="279879">
          <cell r="F279879" t="str">
            <v>stocu.com</v>
          </cell>
          <cell r="G279879" t="str">
            <v>311327</v>
          </cell>
        </row>
        <row r="279880">
          <cell r="F279880" t="str">
            <v>stoddardandpartners.com</v>
          </cell>
          <cell r="G279880" t="str">
            <v>311328</v>
          </cell>
        </row>
        <row r="279881">
          <cell r="F279881" t="str">
            <v>stoehrinteractive.com</v>
          </cell>
          <cell r="G279881" t="str">
            <v>311329</v>
          </cell>
        </row>
        <row r="279882">
          <cell r="F279882" t="str">
            <v>stohke.com</v>
          </cell>
          <cell r="G279882" t="str">
            <v>311330</v>
          </cell>
        </row>
        <row r="279883">
          <cell r="F279883" t="str">
            <v>stokebox.com</v>
          </cell>
          <cell r="G279883" t="str">
            <v>311331</v>
          </cell>
        </row>
        <row r="279884">
          <cell r="F279884" t="str">
            <v>stoked-industries.com</v>
          </cell>
          <cell r="G279884" t="str">
            <v>311332</v>
          </cell>
        </row>
        <row r="279885">
          <cell r="F279885" t="str">
            <v>stokestaffslep.org.uk</v>
          </cell>
          <cell r="G279885" t="str">
            <v>311333</v>
          </cell>
        </row>
        <row r="279886">
          <cell r="F279886" t="str">
            <v>stokta.com</v>
          </cell>
          <cell r="G279886" t="str">
            <v>311334</v>
          </cell>
        </row>
        <row r="279887">
          <cell r="F279887" t="str">
            <v>stoliczku.pl</v>
          </cell>
          <cell r="G279887" t="str">
            <v>311335</v>
          </cell>
        </row>
        <row r="279888">
          <cell r="F279888" t="str">
            <v>stolikapp.com</v>
          </cell>
          <cell r="G279888" t="str">
            <v>311336</v>
          </cell>
        </row>
        <row r="279889">
          <cell r="F279889" t="str">
            <v>stollerfamilyestate.com</v>
          </cell>
          <cell r="G279889" t="str">
            <v>311337</v>
          </cell>
        </row>
        <row r="279890">
          <cell r="F279890" t="str">
            <v>stomp-models.com</v>
          </cell>
          <cell r="G279890" t="str">
            <v>311338</v>
          </cell>
        </row>
        <row r="279891">
          <cell r="F279891" t="str">
            <v>stone-ware.com</v>
          </cell>
          <cell r="G279891" t="str">
            <v>311339</v>
          </cell>
        </row>
        <row r="279892">
          <cell r="F279892" t="str">
            <v>stone.com.br</v>
          </cell>
          <cell r="G279892" t="str">
            <v>311340</v>
          </cell>
        </row>
        <row r="279893">
          <cell r="F279893" t="str">
            <v>stoneacre.co.uk</v>
          </cell>
          <cell r="G279893" t="str">
            <v>311341</v>
          </cell>
        </row>
        <row r="279894">
          <cell r="F279894" t="str">
            <v>stoneacreinc.com</v>
          </cell>
          <cell r="G279894" t="str">
            <v>311342</v>
          </cell>
        </row>
        <row r="279895">
          <cell r="F279895" t="str">
            <v>stoneageoutdoorliving.com</v>
          </cell>
          <cell r="G279895" t="str">
            <v>311343</v>
          </cell>
        </row>
        <row r="279896">
          <cell r="F279896" t="str">
            <v>stoneandcloth.com</v>
          </cell>
          <cell r="G279896" t="str">
            <v>311344</v>
          </cell>
        </row>
        <row r="279897">
          <cell r="F279897" t="str">
            <v>stoneapple.com</v>
          </cell>
          <cell r="G279897" t="str">
            <v>311345</v>
          </cell>
        </row>
        <row r="279898">
          <cell r="F279898" t="str">
            <v>stonebranch.com</v>
          </cell>
          <cell r="G279898" t="str">
            <v>311346</v>
          </cell>
        </row>
        <row r="279899">
          <cell r="F279899" t="str">
            <v>stonebrewing.com</v>
          </cell>
          <cell r="G279899" t="str">
            <v>311347</v>
          </cell>
        </row>
        <row r="279900">
          <cell r="F279900" t="str">
            <v>stonebridge-am.com</v>
          </cell>
          <cell r="G279900" t="str">
            <v>311348</v>
          </cell>
        </row>
        <row r="279901">
          <cell r="F279901" t="str">
            <v>stonebridge.ca</v>
          </cell>
          <cell r="G279901" t="str">
            <v>311349</v>
          </cell>
        </row>
        <row r="279902">
          <cell r="F279902" t="str">
            <v>stonebridgebank.com</v>
          </cell>
          <cell r="G279902" t="str">
            <v>311350</v>
          </cell>
        </row>
        <row r="279903">
          <cell r="F279903" t="str">
            <v>stonebridgecontracting.com</v>
          </cell>
          <cell r="G279903" t="str">
            <v>311351</v>
          </cell>
        </row>
        <row r="279904">
          <cell r="F279904" t="str">
            <v>stonebridgeimports.com</v>
          </cell>
          <cell r="G279904" t="str">
            <v>311352</v>
          </cell>
        </row>
        <row r="279905">
          <cell r="F279905" t="str">
            <v>stonecalibre.com</v>
          </cell>
          <cell r="G279905" t="str">
            <v>311353</v>
          </cell>
        </row>
        <row r="279906">
          <cell r="F279906" t="str">
            <v>stonecobra.com</v>
          </cell>
          <cell r="G279906" t="str">
            <v>311354</v>
          </cell>
        </row>
        <row r="279907">
          <cell r="F279907" t="str">
            <v>stonecreate.com</v>
          </cell>
          <cell r="G279907" t="str">
            <v>311355</v>
          </cell>
        </row>
        <row r="279908">
          <cell r="F279908" t="str">
            <v>stonecroptech.com</v>
          </cell>
          <cell r="G279908" t="str">
            <v>311356</v>
          </cell>
        </row>
        <row r="279909">
          <cell r="F279909" t="str">
            <v>stonedandfamous.com</v>
          </cell>
          <cell r="G279909" t="str">
            <v>311357</v>
          </cell>
        </row>
        <row r="279910">
          <cell r="F279910" t="str">
            <v>stonefin.com</v>
          </cell>
          <cell r="G279910" t="str">
            <v>311358</v>
          </cell>
        </row>
        <row r="279911">
          <cell r="F279911" t="str">
            <v>stonefiregrill.com</v>
          </cell>
          <cell r="G279911" t="str">
            <v>311359</v>
          </cell>
        </row>
        <row r="279912">
          <cell r="F279912" t="str">
            <v>stonegatebank.com</v>
          </cell>
          <cell r="G279912" t="str">
            <v>311360</v>
          </cell>
        </row>
        <row r="279913">
          <cell r="F279913" t="str">
            <v>stonegatepower.com</v>
          </cell>
          <cell r="G279913" t="str">
            <v>311361</v>
          </cell>
        </row>
        <row r="279914">
          <cell r="F279914" t="str">
            <v>stonehamdrilling.com</v>
          </cell>
          <cell r="G279914" t="str">
            <v>311362</v>
          </cell>
        </row>
        <row r="279915">
          <cell r="F279915" t="str">
            <v>stonehawkgroup.com</v>
          </cell>
          <cell r="G279915" t="str">
            <v>311363</v>
          </cell>
        </row>
        <row r="279916">
          <cell r="F279916" t="str">
            <v>stoneheadbikes.com</v>
          </cell>
          <cell r="G279916" t="str">
            <v>311364</v>
          </cell>
        </row>
        <row r="279917">
          <cell r="F279917" t="str">
            <v>stonehenge-telecom.com</v>
          </cell>
          <cell r="G279917" t="str">
            <v>311365</v>
          </cell>
        </row>
        <row r="279918">
          <cell r="F279918" t="str">
            <v>stonehenge.com</v>
          </cell>
          <cell r="G279918" t="str">
            <v>311366</v>
          </cell>
        </row>
        <row r="279919">
          <cell r="F279919" t="str">
            <v>stonehengeecommerce.com</v>
          </cell>
          <cell r="G279919" t="str">
            <v>311367</v>
          </cell>
        </row>
        <row r="279920">
          <cell r="F279920" t="str">
            <v>stonehengetechnologies.com</v>
          </cell>
          <cell r="G279920" t="str">
            <v>311368</v>
          </cell>
        </row>
        <row r="279921">
          <cell r="F279921" t="str">
            <v>stonehilldental.ca</v>
          </cell>
          <cell r="G279921" t="str">
            <v>311369</v>
          </cell>
        </row>
        <row r="279922">
          <cell r="F279922" t="str">
            <v>stonehilltech.com</v>
          </cell>
          <cell r="G279922" t="str">
            <v>311370</v>
          </cell>
        </row>
        <row r="279923">
          <cell r="F279923" t="str">
            <v>stonekapcreative.com</v>
          </cell>
          <cell r="G279923" t="str">
            <v>311371</v>
          </cell>
        </row>
        <row r="279924">
          <cell r="F279924" t="str">
            <v>stonekoreankitchen.com</v>
          </cell>
          <cell r="G279924" t="str">
            <v>311372</v>
          </cell>
        </row>
        <row r="279925">
          <cell r="F279925" t="str">
            <v>stonemor.com</v>
          </cell>
          <cell r="G279925" t="str">
            <v>311373</v>
          </cell>
        </row>
        <row r="279926">
          <cell r="F279926" t="str">
            <v>stonepanels.com</v>
          </cell>
          <cell r="G279926" t="str">
            <v>311374</v>
          </cell>
        </row>
        <row r="279927">
          <cell r="F279927" t="str">
            <v>stonepath.com</v>
          </cell>
          <cell r="G279927" t="str">
            <v>311375</v>
          </cell>
        </row>
        <row r="279928">
          <cell r="F279928" t="str">
            <v>stonepointenergy.com</v>
          </cell>
          <cell r="G279928" t="str">
            <v>311376</v>
          </cell>
        </row>
        <row r="279929">
          <cell r="F279929" t="str">
            <v>stoneraven.com</v>
          </cell>
          <cell r="G279929" t="str">
            <v>311377</v>
          </cell>
        </row>
        <row r="279930">
          <cell r="F279930" t="str">
            <v>stoneriveradvisors.cc</v>
          </cell>
          <cell r="G279930" t="str">
            <v>311378</v>
          </cell>
        </row>
        <row r="279931">
          <cell r="F279931" t="str">
            <v>stoneroadsoftware.com</v>
          </cell>
          <cell r="G279931" t="str">
            <v>311379</v>
          </cell>
        </row>
        <row r="279932">
          <cell r="F279932" t="str">
            <v>stoneside.com</v>
          </cell>
          <cell r="G279932" t="str">
            <v>311380</v>
          </cell>
        </row>
        <row r="279933">
          <cell r="F279933" t="str">
            <v>stonetemple.com</v>
          </cell>
          <cell r="G279933" t="str">
            <v>311381</v>
          </cell>
        </row>
        <row r="279934">
          <cell r="F279934" t="str">
            <v>stonethree.com</v>
          </cell>
          <cell r="G279934" t="str">
            <v>311382</v>
          </cell>
        </row>
        <row r="279935">
          <cell r="F279935" t="str">
            <v>stonetiledepot.com</v>
          </cell>
          <cell r="G279935" t="str">
            <v>311383</v>
          </cell>
        </row>
        <row r="279936">
          <cell r="F279936" t="str">
            <v>stonetimberriver.com</v>
          </cell>
          <cell r="G279936" t="str">
            <v>311384</v>
          </cell>
        </row>
        <row r="279937">
          <cell r="F279937" t="str">
            <v>stonewash.co.uk</v>
          </cell>
          <cell r="G279937" t="str">
            <v>311385</v>
          </cell>
        </row>
        <row r="279938">
          <cell r="F279938" t="str">
            <v>stonewood.co.uk</v>
          </cell>
          <cell r="G279938" t="str">
            <v>311386</v>
          </cell>
        </row>
        <row r="279939">
          <cell r="F279939" t="str">
            <v>stonyridgelabs.com</v>
          </cell>
          <cell r="G279939" t="str">
            <v>311387</v>
          </cell>
        </row>
        <row r="279940">
          <cell r="F279940" t="str">
            <v>stoockr.com</v>
          </cell>
          <cell r="G279940" t="str">
            <v>311388</v>
          </cell>
        </row>
        <row r="279941">
          <cell r="F279941" t="str">
            <v>stoodle.ck12.org</v>
          </cell>
          <cell r="G279941" t="str">
            <v>311389</v>
          </cell>
        </row>
        <row r="279942">
          <cell r="F279942" t="str">
            <v>stoodos.com</v>
          </cell>
          <cell r="G279942" t="str">
            <v>311390</v>
          </cell>
        </row>
        <row r="279943">
          <cell r="F279943" t="str">
            <v>stoopsimon.nl</v>
          </cell>
          <cell r="G279943" t="str">
            <v>311391</v>
          </cell>
        </row>
        <row r="279944">
          <cell r="F279944" t="str">
            <v>stopagingnow.com</v>
          </cell>
          <cell r="G279944" t="str">
            <v>311392</v>
          </cell>
        </row>
        <row r="279945">
          <cell r="F279945" t="str">
            <v>stopalcoholdeaths.com</v>
          </cell>
          <cell r="G279945" t="str">
            <v>311393</v>
          </cell>
        </row>
        <row r="279946">
          <cell r="F279946" t="str">
            <v>stopald.org</v>
          </cell>
          <cell r="G279946" t="str">
            <v>311394</v>
          </cell>
        </row>
        <row r="279947">
          <cell r="F279947" t="str">
            <v>stopandstaremm.com</v>
          </cell>
          <cell r="G279947" t="str">
            <v>311395</v>
          </cell>
        </row>
        <row r="279948">
          <cell r="F279948" t="str">
            <v>stopbadware.org</v>
          </cell>
          <cell r="G279948" t="str">
            <v>311396</v>
          </cell>
        </row>
        <row r="279949">
          <cell r="F279949" t="str">
            <v>stopbox.com</v>
          </cell>
          <cell r="G279949" t="str">
            <v>311397</v>
          </cell>
        </row>
        <row r="279950">
          <cell r="F279950" t="str">
            <v>stopdesign.com</v>
          </cell>
          <cell r="G279950" t="str">
            <v>311398</v>
          </cell>
        </row>
        <row r="279951">
          <cell r="F279951" t="str">
            <v>stopgonetworks.co.uk</v>
          </cell>
          <cell r="G279951" t="str">
            <v>311399</v>
          </cell>
        </row>
        <row r="279952">
          <cell r="F279952" t="str">
            <v>stophungernow.org</v>
          </cell>
          <cell r="G279952" t="str">
            <v>311400</v>
          </cell>
        </row>
        <row r="279953">
          <cell r="F279953" t="str">
            <v>stopirsdebt.com</v>
          </cell>
          <cell r="G279953" t="str">
            <v>311401</v>
          </cell>
        </row>
        <row r="279954">
          <cell r="F279954" t="str">
            <v>stopitcyberbully.com</v>
          </cell>
          <cell r="G279954" t="str">
            <v>311402</v>
          </cell>
        </row>
        <row r="279955">
          <cell r="F279955" t="str">
            <v>stopkillerrobots.org</v>
          </cell>
          <cell r="G279955" t="str">
            <v>311403</v>
          </cell>
        </row>
        <row r="279956">
          <cell r="F279956" t="str">
            <v>stopllc.com</v>
          </cell>
          <cell r="G279956" t="str">
            <v>311404</v>
          </cell>
        </row>
        <row r="279957">
          <cell r="F279957" t="str">
            <v>stopmebeforeiblogagain.com</v>
          </cell>
          <cell r="G279957" t="str">
            <v>311405</v>
          </cell>
        </row>
        <row r="279958">
          <cell r="F279958" t="str">
            <v>stoponsocialmedia.com</v>
          </cell>
          <cell r="G279958" t="str">
            <v>311406</v>
          </cell>
        </row>
        <row r="279959">
          <cell r="F279959" t="str">
            <v>stopoverresorts.com</v>
          </cell>
          <cell r="G279959" t="str">
            <v>311407</v>
          </cell>
        </row>
        <row r="279960">
          <cell r="F279960" t="str">
            <v>stopp.se</v>
          </cell>
          <cell r="G279960" t="str">
            <v>311408</v>
          </cell>
        </row>
        <row r="279961">
          <cell r="F279961" t="str">
            <v>stopped.at</v>
          </cell>
          <cell r="G279961" t="str">
            <v>311409</v>
          </cell>
        </row>
        <row r="279962">
          <cell r="F279962" t="str">
            <v>stopsleepgo.com</v>
          </cell>
          <cell r="G279962" t="str">
            <v>311410</v>
          </cell>
        </row>
        <row r="279963">
          <cell r="F279963" t="str">
            <v>stopsmoke.ie</v>
          </cell>
          <cell r="G279963" t="str">
            <v>311411</v>
          </cell>
        </row>
        <row r="279964">
          <cell r="F279964" t="str">
            <v>stopstreetharassment.org</v>
          </cell>
          <cell r="G279964" t="str">
            <v>311412</v>
          </cell>
        </row>
        <row r="279965">
          <cell r="F279965" t="str">
            <v>stopware.com</v>
          </cell>
          <cell r="G279965" t="str">
            <v>311413</v>
          </cell>
        </row>
        <row r="279966">
          <cell r="F279966" t="str">
            <v>stopwatchesworld.com</v>
          </cell>
          <cell r="G279966" t="str">
            <v>311414</v>
          </cell>
        </row>
        <row r="279967">
          <cell r="F279967" t="str">
            <v>stor-i.com</v>
          </cell>
          <cell r="G279967" t="str">
            <v>311415</v>
          </cell>
        </row>
        <row r="279968">
          <cell r="F279968" t="str">
            <v>storaenso.com</v>
          </cell>
          <cell r="G279968" t="str">
            <v>311416</v>
          </cell>
        </row>
        <row r="279969">
          <cell r="F279969" t="str">
            <v>storage-market.com</v>
          </cell>
          <cell r="G279969" t="str">
            <v>311417</v>
          </cell>
        </row>
        <row r="279970">
          <cell r="F279970" t="str">
            <v>storagearkley.co.uk</v>
          </cell>
          <cell r="G279970" t="str">
            <v>311418</v>
          </cell>
        </row>
        <row r="279971">
          <cell r="F279971" t="str">
            <v>storagebeds.com</v>
          </cell>
          <cell r="G279971" t="str">
            <v>311419</v>
          </cell>
        </row>
        <row r="279972">
          <cell r="F279972" t="str">
            <v>storagecambridgeheath.co.uk</v>
          </cell>
          <cell r="G279972" t="str">
            <v>311420</v>
          </cell>
        </row>
        <row r="279973">
          <cell r="F279973" t="str">
            <v>storagedeluxe.com</v>
          </cell>
          <cell r="G279973" t="str">
            <v>311421</v>
          </cell>
        </row>
        <row r="279974">
          <cell r="F279974" t="str">
            <v>storageforyourlife.com</v>
          </cell>
          <cell r="G279974" t="str">
            <v>311422</v>
          </cell>
        </row>
        <row r="279975">
          <cell r="F279975" t="str">
            <v>storagefront.com</v>
          </cell>
          <cell r="G279975" t="str">
            <v>311423</v>
          </cell>
        </row>
        <row r="279976">
          <cell r="F279976" t="str">
            <v>storagekingarthur.com</v>
          </cell>
          <cell r="G279976" t="str">
            <v>311424</v>
          </cell>
        </row>
        <row r="279977">
          <cell r="F279977" t="str">
            <v>storageo.com</v>
          </cell>
          <cell r="G279977" t="str">
            <v>311425</v>
          </cell>
        </row>
        <row r="279978">
          <cell r="F279978" t="str">
            <v>storagepipe.com</v>
          </cell>
          <cell r="G279978" t="str">
            <v>311426</v>
          </cell>
        </row>
        <row r="279979">
          <cell r="F279979" t="str">
            <v>storagepipeline.com</v>
          </cell>
          <cell r="G279979" t="str">
            <v>311427</v>
          </cell>
        </row>
        <row r="279980">
          <cell r="F279980" t="str">
            <v>storagereview.com</v>
          </cell>
          <cell r="G279980" t="str">
            <v>311428</v>
          </cell>
        </row>
        <row r="279981">
          <cell r="F279981" t="str">
            <v>storageseeker.com.au</v>
          </cell>
          <cell r="G279981" t="str">
            <v>311429</v>
          </cell>
        </row>
        <row r="279982">
          <cell r="F279982" t="str">
            <v>storageshedsonsale.com</v>
          </cell>
          <cell r="G279982" t="str">
            <v>311430</v>
          </cell>
        </row>
        <row r="279983">
          <cell r="F279983" t="str">
            <v>storageunitauctionlist.com</v>
          </cell>
          <cell r="G279983" t="str">
            <v>311431</v>
          </cell>
        </row>
        <row r="279984">
          <cell r="F279984" t="str">
            <v>storagevaultcanada.com</v>
          </cell>
          <cell r="G279984" t="str">
            <v>311432</v>
          </cell>
        </row>
        <row r="279985">
          <cell r="F279985" t="str">
            <v>storan.com</v>
          </cell>
          <cell r="G279985" t="str">
            <v>311433</v>
          </cell>
        </row>
        <row r="279986">
          <cell r="F279986" t="str">
            <v>storanza.com</v>
          </cell>
          <cell r="G279986" t="str">
            <v>311434</v>
          </cell>
        </row>
        <row r="279987">
          <cell r="F279987" t="str">
            <v>storbay.com</v>
          </cell>
          <cell r="G279987" t="str">
            <v>311435</v>
          </cell>
        </row>
        <row r="279988">
          <cell r="F279988" t="str">
            <v>storchadvisors.com</v>
          </cell>
          <cell r="G279988" t="str">
            <v>311436</v>
          </cell>
        </row>
        <row r="279989">
          <cell r="F279989" t="str">
            <v>storcium.com</v>
          </cell>
          <cell r="G279989" t="str">
            <v>311437</v>
          </cell>
        </row>
        <row r="279990">
          <cell r="F279990" t="str">
            <v>storcom.net</v>
          </cell>
          <cell r="G279990" t="str">
            <v>311438</v>
          </cell>
        </row>
        <row r="279991">
          <cell r="F279991" t="str">
            <v>store-a-tooth.com</v>
          </cell>
          <cell r="G279991" t="str">
            <v>311439</v>
          </cell>
        </row>
        <row r="279992">
          <cell r="F279992" t="str">
            <v>store-sharing.com</v>
          </cell>
          <cell r="G279992" t="str">
            <v>311440</v>
          </cell>
        </row>
        <row r="279993">
          <cell r="F279993" t="str">
            <v>store-solutions.com</v>
          </cell>
          <cell r="G279993" t="str">
            <v>311441</v>
          </cell>
        </row>
        <row r="279994">
          <cell r="F279994" t="str">
            <v>store.afrodeity.co.uk</v>
          </cell>
          <cell r="G279994" t="str">
            <v>311442</v>
          </cell>
        </row>
        <row r="279995">
          <cell r="F279995" t="str">
            <v>store.aikotradingstore.com</v>
          </cell>
          <cell r="G279995" t="str">
            <v>311443</v>
          </cell>
        </row>
        <row r="279996">
          <cell r="F279996" t="str">
            <v>store.bamboosolutions.com</v>
          </cell>
          <cell r="G279996" t="str">
            <v>311444</v>
          </cell>
        </row>
        <row r="279997">
          <cell r="F279997" t="str">
            <v>store.dftba.com</v>
          </cell>
          <cell r="G279997" t="str">
            <v>311445</v>
          </cell>
        </row>
        <row r="279998">
          <cell r="F279998" t="str">
            <v>store.digilentinc.com</v>
          </cell>
          <cell r="G279998" t="str">
            <v>311446</v>
          </cell>
        </row>
        <row r="279999">
          <cell r="F279999" t="str">
            <v>store.ergobaby.com</v>
          </cell>
          <cell r="G279999" t="str">
            <v>311447</v>
          </cell>
        </row>
        <row r="280000">
          <cell r="F280000" t="str">
            <v>store.iam8bit.co.uk</v>
          </cell>
          <cell r="G280000" t="str">
            <v>311448</v>
          </cell>
        </row>
        <row r="280001">
          <cell r="F280001" t="str">
            <v>store.justhype.co.uk</v>
          </cell>
          <cell r="G280001" t="str">
            <v>311449</v>
          </cell>
        </row>
        <row r="280002">
          <cell r="F280002" t="str">
            <v>store.magenest.com</v>
          </cell>
          <cell r="G280002" t="str">
            <v>311450</v>
          </cell>
        </row>
        <row r="280003">
          <cell r="F280003" t="str">
            <v>store.talltreesled.com</v>
          </cell>
          <cell r="G280003" t="str">
            <v>311451</v>
          </cell>
        </row>
        <row r="280004">
          <cell r="F280004" t="str">
            <v>store.velanapps.com</v>
          </cell>
          <cell r="G280004" t="str">
            <v>311452</v>
          </cell>
        </row>
        <row r="280005">
          <cell r="F280005" t="str">
            <v>store.voiceautomated.com</v>
          </cell>
          <cell r="G280005" t="str">
            <v>311453</v>
          </cell>
        </row>
        <row r="280006">
          <cell r="F280006" t="str">
            <v>store.zpmespresso.com</v>
          </cell>
          <cell r="G280006" t="str">
            <v>311454</v>
          </cell>
        </row>
        <row r="280007">
          <cell r="F280007" t="str">
            <v>storebeez.com</v>
          </cell>
          <cell r="G280007" t="str">
            <v>311455</v>
          </cell>
        </row>
        <row r="280008">
          <cell r="F280008" t="str">
            <v>storeblogs.com</v>
          </cell>
          <cell r="G280008" t="str">
            <v>311456</v>
          </cell>
        </row>
        <row r="280009">
          <cell r="F280009" t="str">
            <v>storeboard.com</v>
          </cell>
          <cell r="G280009" t="str">
            <v>311457</v>
          </cell>
        </row>
        <row r="280010">
          <cell r="F280010" t="str">
            <v>storebound.com</v>
          </cell>
          <cell r="G280010" t="str">
            <v>311458</v>
          </cell>
        </row>
        <row r="280011">
          <cell r="F280011" t="str">
            <v>storebrand.lt</v>
          </cell>
          <cell r="G280011" t="str">
            <v>311459</v>
          </cell>
        </row>
        <row r="280012">
          <cell r="F280012" t="str">
            <v>storecrowd.com</v>
          </cell>
          <cell r="G280012" t="str">
            <v>311460</v>
          </cell>
        </row>
        <row r="280013">
          <cell r="F280013" t="str">
            <v>storedesign.guru</v>
          </cell>
          <cell r="G280013" t="str">
            <v>311461</v>
          </cell>
        </row>
        <row r="280014">
          <cell r="F280014" t="str">
            <v>storedvalue.com</v>
          </cell>
          <cell r="G280014" t="str">
            <v>311462</v>
          </cell>
        </row>
        <row r="280015">
          <cell r="F280015" t="str">
            <v>storeeyes.com</v>
          </cell>
          <cell r="G280015" t="str">
            <v>311463</v>
          </cell>
        </row>
        <row r="280016">
          <cell r="F280016" t="str">
            <v>storefeeder.com</v>
          </cell>
          <cell r="G280016" t="str">
            <v>311464</v>
          </cell>
        </row>
        <row r="280017">
          <cell r="F280017" t="str">
            <v>storefinancial.com</v>
          </cell>
          <cell r="G280017" t="str">
            <v>311465</v>
          </cell>
        </row>
        <row r="280018">
          <cell r="F280018" t="str">
            <v>storeflow.is</v>
          </cell>
          <cell r="G280018" t="str">
            <v>311466</v>
          </cell>
        </row>
        <row r="280019">
          <cell r="F280019" t="str">
            <v>storefront.net</v>
          </cell>
          <cell r="G280019" t="str">
            <v>311467</v>
          </cell>
        </row>
        <row r="280020">
          <cell r="F280020" t="str">
            <v>storefrontconsulting.com</v>
          </cell>
          <cell r="G280020" t="str">
            <v>311468</v>
          </cell>
        </row>
        <row r="280021">
          <cell r="F280021" t="str">
            <v>storefrontsocial.com</v>
          </cell>
          <cell r="G280021" t="str">
            <v>311469</v>
          </cell>
        </row>
        <row r="280022">
          <cell r="F280022" t="str">
            <v>storehr.com</v>
          </cell>
          <cell r="G280022" t="str">
            <v>311470</v>
          </cell>
        </row>
        <row r="280023">
          <cell r="F280023" t="str">
            <v>storeitcold.com</v>
          </cell>
          <cell r="G280023" t="str">
            <v>311471</v>
          </cell>
        </row>
        <row r="280024">
          <cell r="F280024" t="str">
            <v>storemonk.com</v>
          </cell>
          <cell r="G280024" t="str">
            <v>311472</v>
          </cell>
        </row>
        <row r="280025">
          <cell r="F280025" t="str">
            <v>storenext.co.il</v>
          </cell>
          <cell r="G280025" t="str">
            <v>311473</v>
          </cell>
        </row>
        <row r="280026">
          <cell r="F280026" t="str">
            <v>storenextdoor.com</v>
          </cell>
          <cell r="G280026" t="str">
            <v>311474</v>
          </cell>
        </row>
        <row r="280027">
          <cell r="F280027" t="str">
            <v>storeofthecommunity.com</v>
          </cell>
          <cell r="G280027" t="str">
            <v>311475</v>
          </cell>
        </row>
        <row r="280028">
          <cell r="F280028" t="str">
            <v>storepartners.com</v>
          </cell>
          <cell r="G280028" t="str">
            <v>311476</v>
          </cell>
        </row>
        <row r="280029">
          <cell r="F280029" t="str">
            <v>storeplacer.com</v>
          </cell>
          <cell r="G280029" t="str">
            <v>311477</v>
          </cell>
        </row>
        <row r="280030">
          <cell r="F280030" t="str">
            <v>stores.classybag12.com</v>
          </cell>
          <cell r="G280030" t="str">
            <v>311478</v>
          </cell>
        </row>
        <row r="280031">
          <cell r="F280031" t="str">
            <v>stores.cymbalismmusic.com</v>
          </cell>
          <cell r="G280031" t="str">
            <v>311479</v>
          </cell>
        </row>
        <row r="280032">
          <cell r="F280032" t="str">
            <v>stores.dotsquares.com</v>
          </cell>
          <cell r="G280032" t="str">
            <v>311480</v>
          </cell>
        </row>
        <row r="280033">
          <cell r="F280033" t="str">
            <v>stores.express.com</v>
          </cell>
          <cell r="G280033" t="str">
            <v>311481</v>
          </cell>
        </row>
        <row r="280034">
          <cell r="F280034" t="str">
            <v>stores.healthmart.com</v>
          </cell>
          <cell r="G280034" t="str">
            <v>311482</v>
          </cell>
        </row>
        <row r="280035">
          <cell r="F280035" t="str">
            <v>stores.miscake.com</v>
          </cell>
          <cell r="G280035" t="str">
            <v>311483</v>
          </cell>
        </row>
        <row r="280036">
          <cell r="F280036" t="str">
            <v>storeside.com</v>
          </cell>
          <cell r="G280036" t="str">
            <v>311484</v>
          </cell>
        </row>
        <row r="280037">
          <cell r="F280037" t="str">
            <v>storesigns.com</v>
          </cell>
          <cell r="G280037" t="str">
            <v>311485</v>
          </cell>
        </row>
        <row r="280038">
          <cell r="F280038" t="str">
            <v>storetec.net</v>
          </cell>
          <cell r="G280038" t="str">
            <v>311486</v>
          </cell>
        </row>
        <row r="280039">
          <cell r="F280039" t="str">
            <v>storever.com</v>
          </cell>
          <cell r="G280039" t="str">
            <v>311487</v>
          </cell>
        </row>
        <row r="280040">
          <cell r="F280040" t="str">
            <v>storeya.com</v>
          </cell>
          <cell r="G280040" t="str">
            <v>311488</v>
          </cell>
        </row>
        <row r="280041">
          <cell r="F280041" t="str">
            <v>storfisk.com</v>
          </cell>
          <cell r="G280041" t="str">
            <v>311489</v>
          </cell>
        </row>
        <row r="280042">
          <cell r="F280042" t="str">
            <v>storia.me</v>
          </cell>
          <cell r="G280042" t="str">
            <v>311490</v>
          </cell>
        </row>
        <row r="280043">
          <cell r="F280043" t="str">
            <v>storied.co</v>
          </cell>
          <cell r="G280043" t="str">
            <v>311491</v>
          </cell>
        </row>
        <row r="280044">
          <cell r="F280044" t="str">
            <v>storiesareus.com</v>
          </cell>
          <cell r="G280044" t="str">
            <v>311492</v>
          </cell>
        </row>
        <row r="280045">
          <cell r="F280045" t="str">
            <v>storiesout.com</v>
          </cell>
          <cell r="G280045" t="str">
            <v>311493</v>
          </cell>
        </row>
        <row r="280046">
          <cell r="F280046" t="str">
            <v>storit.co</v>
          </cell>
          <cell r="G280046" t="str">
            <v>311494</v>
          </cell>
        </row>
        <row r="280047">
          <cell r="F280047" t="str">
            <v>storitell.com</v>
          </cell>
          <cell r="G280047" t="str">
            <v>311495</v>
          </cell>
        </row>
        <row r="280048">
          <cell r="F280048" t="str">
            <v>storivers.com</v>
          </cell>
          <cell r="G280048" t="str">
            <v>311496</v>
          </cell>
        </row>
        <row r="280049">
          <cell r="F280049" t="str">
            <v>storix.com</v>
          </cell>
          <cell r="G280049" t="str">
            <v>311497</v>
          </cell>
        </row>
        <row r="280050">
          <cell r="F280050" t="str">
            <v>storkstack.com</v>
          </cell>
          <cell r="G280050" t="str">
            <v>311498</v>
          </cell>
        </row>
        <row r="280051">
          <cell r="F280051" t="str">
            <v>storkstand.com</v>
          </cell>
          <cell r="G280051" t="str">
            <v>311499</v>
          </cell>
        </row>
        <row r="280052">
          <cell r="F280052" t="str">
            <v>storleap.com</v>
          </cell>
          <cell r="G280052" t="str">
            <v>311500</v>
          </cell>
        </row>
        <row r="280053">
          <cell r="F280053" t="str">
            <v>storm-technologies.com</v>
          </cell>
          <cell r="G280053" t="str">
            <v>311501</v>
          </cell>
        </row>
        <row r="280054">
          <cell r="F280054" t="str">
            <v>storm.ie</v>
          </cell>
          <cell r="G280054" t="str">
            <v>311502</v>
          </cell>
        </row>
        <row r="280055">
          <cell r="F280055" t="str">
            <v>storm8.com</v>
          </cell>
          <cell r="G280055" t="str">
            <v>311503</v>
          </cell>
        </row>
        <row r="280056">
          <cell r="F280056" t="str">
            <v>stormagic.com</v>
          </cell>
          <cell r="G280056" t="str">
            <v>311504</v>
          </cell>
        </row>
        <row r="280057">
          <cell r="F280057" t="str">
            <v>storman.com</v>
          </cell>
          <cell r="G280057" t="str">
            <v>311505</v>
          </cell>
        </row>
        <row r="280058">
          <cell r="F280058" t="str">
            <v>stormancer.com</v>
          </cell>
          <cell r="G280058" t="str">
            <v>311506</v>
          </cell>
        </row>
        <row r="280059">
          <cell r="F280059" t="str">
            <v>stormbasicgames.com</v>
          </cell>
          <cell r="G280059" t="str">
            <v>311507</v>
          </cell>
        </row>
        <row r="280060">
          <cell r="F280060" t="str">
            <v>stormbasketball.com</v>
          </cell>
          <cell r="G280060" t="str">
            <v>311508</v>
          </cell>
        </row>
        <row r="280061">
          <cell r="F280061" t="str">
            <v>stormblok.com</v>
          </cell>
          <cell r="G280061" t="str">
            <v>311509</v>
          </cell>
        </row>
        <row r="280062">
          <cell r="F280062" t="str">
            <v>stormboard.com</v>
          </cell>
          <cell r="G280062" t="str">
            <v>311510</v>
          </cell>
        </row>
        <row r="280063">
          <cell r="F280063" t="str">
            <v>stormbrain.us</v>
          </cell>
          <cell r="G280063" t="str">
            <v>311511</v>
          </cell>
        </row>
        <row r="280064">
          <cell r="F280064" t="str">
            <v>stormcharge.com</v>
          </cell>
          <cell r="G280064" t="str">
            <v>311512</v>
          </cell>
        </row>
        <row r="280065">
          <cell r="F280065" t="str">
            <v>stormcom.co.uk</v>
          </cell>
          <cell r="G280065" t="str">
            <v>311513</v>
          </cell>
        </row>
        <row r="280066">
          <cell r="F280066" t="str">
            <v>storme.com.br</v>
          </cell>
          <cell r="G280066" t="str">
            <v>311514</v>
          </cell>
        </row>
        <row r="280067">
          <cell r="F280067" t="str">
            <v>stormeyestudio.com</v>
          </cell>
          <cell r="G280067" t="str">
            <v>311515</v>
          </cell>
        </row>
        <row r="280068">
          <cell r="F280068" t="str">
            <v>stormfront.co.uk</v>
          </cell>
          <cell r="G280068" t="str">
            <v>311516</v>
          </cell>
        </row>
        <row r="280069">
          <cell r="F280069" t="str">
            <v>stormid.com</v>
          </cell>
          <cell r="G280069" t="str">
            <v>311517</v>
          </cell>
        </row>
        <row r="280070">
          <cell r="F280070" t="str">
            <v>stormideas.com</v>
          </cell>
          <cell r="G280070" t="str">
            <v>311518</v>
          </cell>
        </row>
        <row r="280071">
          <cell r="F280071" t="str">
            <v>stormsafeshelters.com</v>
          </cell>
          <cell r="G280071" t="str">
            <v>311519</v>
          </cell>
        </row>
        <row r="280072">
          <cell r="F280072" t="str">
            <v>stormsemi.com</v>
          </cell>
          <cell r="G280072" t="str">
            <v>311520</v>
          </cell>
        </row>
        <row r="280073">
          <cell r="F280073" t="str">
            <v>stormswiftmedia.com</v>
          </cell>
          <cell r="G280073" t="str">
            <v>311521</v>
          </cell>
        </row>
        <row r="280074">
          <cell r="F280074" t="str">
            <v>stormweight.com</v>
          </cell>
          <cell r="G280074" t="str">
            <v>311522</v>
          </cell>
        </row>
        <row r="280075">
          <cell r="F280075" t="str">
            <v>stormwood.com</v>
          </cell>
          <cell r="G280075" t="str">
            <v>311523</v>
          </cell>
        </row>
        <row r="280076">
          <cell r="F280076" t="str">
            <v>stormworkspgh.com</v>
          </cell>
          <cell r="G280076" t="str">
            <v>311524</v>
          </cell>
        </row>
        <row r="280077">
          <cell r="F280077" t="str">
            <v>stormyprods.com</v>
          </cell>
          <cell r="G280077" t="str">
            <v>311525</v>
          </cell>
        </row>
        <row r="280078">
          <cell r="F280078" t="str">
            <v>stormystudio.com</v>
          </cell>
          <cell r="G280078" t="str">
            <v>311526</v>
          </cell>
        </row>
        <row r="280079">
          <cell r="F280079" t="str">
            <v>stornowaydiamonds.com</v>
          </cell>
          <cell r="G280079" t="str">
            <v>311527</v>
          </cell>
        </row>
        <row r="280080">
          <cell r="F280080" t="str">
            <v>storobinfirm.com</v>
          </cell>
          <cell r="G280080" t="str">
            <v>311528</v>
          </cell>
        </row>
        <row r="280081">
          <cell r="F280081" t="str">
            <v>storrage.com</v>
          </cell>
          <cell r="G280081" t="str">
            <v>311529</v>
          </cell>
        </row>
        <row r="280082">
          <cell r="F280082" t="str">
            <v>storwatts.com</v>
          </cell>
          <cell r="G280082" t="str">
            <v>311530</v>
          </cell>
        </row>
        <row r="280083">
          <cell r="F280083" t="str">
            <v>story-tech.com</v>
          </cell>
          <cell r="G280083" t="str">
            <v>311531</v>
          </cell>
        </row>
        <row r="280084">
          <cell r="F280084" t="str">
            <v>story4.org</v>
          </cell>
          <cell r="G280084" t="str">
            <v>311532</v>
          </cell>
        </row>
        <row r="280085">
          <cell r="F280085" t="str">
            <v>storyboarder.com</v>
          </cell>
          <cell r="G280085" t="str">
            <v>311533</v>
          </cell>
        </row>
        <row r="280086">
          <cell r="F280086" t="str">
            <v>storyboardthat.com</v>
          </cell>
          <cell r="G280086" t="str">
            <v>311534</v>
          </cell>
        </row>
        <row r="280087">
          <cell r="F280087" t="str">
            <v>storybox.mx</v>
          </cell>
          <cell r="G280087" t="str">
            <v>311535</v>
          </cell>
        </row>
        <row r="280088">
          <cell r="F280088" t="str">
            <v>storybundle.com</v>
          </cell>
          <cell r="G280088" t="str">
            <v>311536</v>
          </cell>
        </row>
        <row r="280089">
          <cell r="F280089" t="str">
            <v>storyby.com</v>
          </cell>
          <cell r="G280089" t="str">
            <v>311537</v>
          </cell>
        </row>
        <row r="280090">
          <cell r="F280090" t="str">
            <v>storycartel.com</v>
          </cell>
          <cell r="G280090" t="str">
            <v>311538</v>
          </cell>
        </row>
        <row r="280091">
          <cell r="F280091" t="str">
            <v>storycatchers.be</v>
          </cell>
          <cell r="G280091" t="str">
            <v>311539</v>
          </cell>
        </row>
        <row r="280092">
          <cell r="F280092" t="str">
            <v>storycloud.co</v>
          </cell>
          <cell r="G280092" t="str">
            <v>311540</v>
          </cell>
        </row>
        <row r="280093">
          <cell r="F280093" t="str">
            <v>storycode.com</v>
          </cell>
          <cell r="G280093" t="str">
            <v>311541</v>
          </cell>
        </row>
        <row r="280094">
          <cell r="F280094" t="str">
            <v>storydesk.com</v>
          </cell>
          <cell r="G280094" t="str">
            <v>311542</v>
          </cell>
        </row>
        <row r="280095">
          <cell r="F280095" t="str">
            <v>storyfactory.net</v>
          </cell>
          <cell r="G280095" t="str">
            <v>311543</v>
          </cell>
        </row>
        <row r="280096">
          <cell r="F280096" t="str">
            <v>storyfountain.de</v>
          </cell>
          <cell r="G280096" t="str">
            <v>311544</v>
          </cell>
        </row>
        <row r="280097">
          <cell r="F280097" t="str">
            <v>storyhackers.com</v>
          </cell>
          <cell r="G280097" t="str">
            <v>311545</v>
          </cell>
        </row>
        <row r="280098">
          <cell r="F280098" t="str">
            <v>storyjumper.com</v>
          </cell>
          <cell r="G280098" t="str">
            <v>311546</v>
          </cell>
        </row>
        <row r="280099">
          <cell r="F280099" t="str">
            <v>storylab.com</v>
          </cell>
          <cell r="G280099" t="str">
            <v>311547</v>
          </cell>
        </row>
        <row r="280100">
          <cell r="F280100" t="str">
            <v>storylane.com</v>
          </cell>
          <cell r="G280100" t="str">
            <v>311548</v>
          </cell>
        </row>
        <row r="280101">
          <cell r="F280101" t="str">
            <v>storylation.com</v>
          </cell>
          <cell r="G280101" t="str">
            <v>311549</v>
          </cell>
        </row>
        <row r="280102">
          <cell r="F280102" t="str">
            <v>storyleaders.com</v>
          </cell>
          <cell r="G280102" t="str">
            <v>311550</v>
          </cell>
        </row>
        <row r="280103">
          <cell r="F280103" t="str">
            <v>storyleather.com</v>
          </cell>
          <cell r="G280103" t="str">
            <v>311551</v>
          </cell>
        </row>
        <row r="280104">
          <cell r="F280104" t="str">
            <v>storylined.net</v>
          </cell>
          <cell r="G280104" t="str">
            <v>311552</v>
          </cell>
        </row>
        <row r="280105">
          <cell r="F280105" t="str">
            <v>storymash.com</v>
          </cell>
          <cell r="G280105" t="str">
            <v>311553</v>
          </cell>
        </row>
        <row r="280106">
          <cell r="F280106" t="str">
            <v>storyme.be</v>
          </cell>
          <cell r="G280106" t="str">
            <v>311554</v>
          </cell>
        </row>
        <row r="280107">
          <cell r="F280107" t="str">
            <v>storyofwhere.com</v>
          </cell>
          <cell r="G280107" t="str">
            <v>311555</v>
          </cell>
        </row>
        <row r="280108">
          <cell r="F280108" t="str">
            <v>storypark.com</v>
          </cell>
          <cell r="G280108" t="str">
            <v>311556</v>
          </cell>
        </row>
        <row r="280109">
          <cell r="F280109" t="str">
            <v>storypick.com</v>
          </cell>
          <cell r="G280109" t="str">
            <v>311557</v>
          </cell>
        </row>
        <row r="280110">
          <cell r="F280110" t="str">
            <v>storyplayr.com</v>
          </cell>
          <cell r="G280110" t="str">
            <v>311558</v>
          </cell>
        </row>
        <row r="280111">
          <cell r="F280111" t="str">
            <v>storyrobe.com</v>
          </cell>
          <cell r="G280111" t="str">
            <v>311559</v>
          </cell>
        </row>
        <row r="280112">
          <cell r="F280112" t="str">
            <v>storyscoop.co.kr</v>
          </cell>
          <cell r="G280112" t="str">
            <v>311560</v>
          </cell>
        </row>
        <row r="280113">
          <cell r="F280113" t="str">
            <v>storysensecomputing.com</v>
          </cell>
          <cell r="G280113" t="str">
            <v>311561</v>
          </cell>
        </row>
        <row r="280114">
          <cell r="F280114" t="str">
            <v>storyshelter.com</v>
          </cell>
          <cell r="G280114" t="str">
            <v>311562</v>
          </cell>
        </row>
        <row r="280115">
          <cell r="F280115" t="str">
            <v>storysomething.com</v>
          </cell>
          <cell r="G280115" t="str">
            <v>311563</v>
          </cell>
        </row>
        <row r="280116">
          <cell r="F280116" t="str">
            <v>storystic.com</v>
          </cell>
          <cell r="G280116" t="str">
            <v>311564</v>
          </cell>
        </row>
        <row r="280117">
          <cell r="F280117" t="str">
            <v>storystudiochicago.com</v>
          </cell>
          <cell r="G280117" t="str">
            <v>311565</v>
          </cell>
        </row>
        <row r="280118">
          <cell r="F280118" t="str">
            <v>storytally.com</v>
          </cell>
          <cell r="G280118" t="str">
            <v>311566</v>
          </cell>
        </row>
        <row r="280119">
          <cell r="F280119" t="str">
            <v>storytellersforgood.com</v>
          </cell>
          <cell r="G280119" t="str">
            <v>311567</v>
          </cell>
        </row>
        <row r="280120">
          <cell r="F280120" t="str">
            <v>storytlr.org</v>
          </cell>
          <cell r="G280120" t="str">
            <v>311568</v>
          </cell>
        </row>
        <row r="280121">
          <cell r="F280121" t="str">
            <v>storytune.com</v>
          </cell>
          <cell r="G280121" t="str">
            <v>311569</v>
          </cell>
        </row>
        <row r="280122">
          <cell r="F280122" t="str">
            <v>storyuk.com</v>
          </cell>
          <cell r="G280122" t="str">
            <v>311570</v>
          </cell>
        </row>
        <row r="280123">
          <cell r="F280123" t="str">
            <v>storyvilleapp.com</v>
          </cell>
          <cell r="G280123" t="str">
            <v>311571</v>
          </cell>
        </row>
        <row r="280124">
          <cell r="F280124" t="str">
            <v>storywallahs.com</v>
          </cell>
          <cell r="G280124" t="str">
            <v>311572</v>
          </cell>
        </row>
        <row r="280125">
          <cell r="F280125" t="str">
            <v>storyworldwide.com</v>
          </cell>
          <cell r="G280125" t="str">
            <v>311573</v>
          </cell>
        </row>
        <row r="280126">
          <cell r="F280126" t="str">
            <v>stosorok.ru</v>
          </cell>
          <cell r="G280126" t="str">
            <v>311574</v>
          </cell>
        </row>
        <row r="280127">
          <cell r="F280127" t="str">
            <v>stottandmay.com</v>
          </cell>
          <cell r="G280127" t="str">
            <v>311575</v>
          </cell>
        </row>
        <row r="280128">
          <cell r="F280128" t="str">
            <v>stourgreen.com</v>
          </cell>
          <cell r="G280128" t="str">
            <v>311576</v>
          </cell>
        </row>
        <row r="280129">
          <cell r="F280129" t="str">
            <v>stovallconstructioninc.com</v>
          </cell>
          <cell r="G280129" t="str">
            <v>311577</v>
          </cell>
        </row>
        <row r="280130">
          <cell r="F280130" t="str">
            <v>stovekraft.com</v>
          </cell>
          <cell r="G280130" t="str">
            <v>311578</v>
          </cell>
        </row>
        <row r="280131">
          <cell r="F280131" t="str">
            <v>stovepipestudios.com</v>
          </cell>
          <cell r="G280131" t="str">
            <v>311579</v>
          </cell>
        </row>
        <row r="280132">
          <cell r="F280132" t="str">
            <v>stowecraft.com</v>
          </cell>
          <cell r="G280132" t="str">
            <v>311580</v>
          </cell>
        </row>
        <row r="280133">
          <cell r="F280133" t="str">
            <v>stp-online.de</v>
          </cell>
          <cell r="G280133" t="str">
            <v>311581</v>
          </cell>
        </row>
        <row r="280134">
          <cell r="F280134" t="str">
            <v>stphousing.com</v>
          </cell>
          <cell r="G280134" t="str">
            <v>311582</v>
          </cell>
        </row>
        <row r="280135">
          <cell r="F280135" t="str">
            <v>stplglobal.com</v>
          </cell>
          <cell r="G280135" t="str">
            <v>311583</v>
          </cell>
        </row>
        <row r="280136">
          <cell r="F280136" t="str">
            <v>stproperty.sg</v>
          </cell>
          <cell r="G280136" t="str">
            <v>311584</v>
          </cell>
        </row>
        <row r="280137">
          <cell r="F280137" t="str">
            <v>stqry.com</v>
          </cell>
          <cell r="G280137" t="str">
            <v>311585</v>
          </cell>
        </row>
        <row r="280138">
          <cell r="F280138" t="str">
            <v>straat.co</v>
          </cell>
          <cell r="G280138" t="str">
            <v>311586</v>
          </cell>
        </row>
        <row r="280139">
          <cell r="F280139" t="str">
            <v>strabogis.com</v>
          </cell>
          <cell r="G280139" t="str">
            <v>311587</v>
          </cell>
        </row>
        <row r="280140">
          <cell r="F280140" t="str">
            <v>stracka.com</v>
          </cell>
          <cell r="G280140" t="str">
            <v>311588</v>
          </cell>
        </row>
        <row r="280141">
          <cell r="F280141" t="str">
            <v>stracocorp.com</v>
          </cell>
          <cell r="G280141" t="str">
            <v>311589</v>
          </cell>
        </row>
        <row r="280142">
          <cell r="F280142" t="str">
            <v>stradellaroad.com</v>
          </cell>
          <cell r="G280142" t="str">
            <v>311590</v>
          </cell>
        </row>
        <row r="280143">
          <cell r="F280143" t="str">
            <v>stradenergy.com</v>
          </cell>
          <cell r="G280143" t="str">
            <v>311591</v>
          </cell>
        </row>
        <row r="280144">
          <cell r="F280144" t="str">
            <v>stradigi.ca</v>
          </cell>
          <cell r="G280144" t="str">
            <v>311592</v>
          </cell>
        </row>
        <row r="280145">
          <cell r="F280145" t="str">
            <v>stradiji.com</v>
          </cell>
          <cell r="G280145" t="str">
            <v>311593</v>
          </cell>
        </row>
        <row r="280146">
          <cell r="F280146" t="str">
            <v>stradishealthcare.com</v>
          </cell>
          <cell r="G280146" t="str">
            <v>311594</v>
          </cell>
        </row>
        <row r="280147">
          <cell r="F280147" t="str">
            <v>straightedgepaintingllc.com</v>
          </cell>
          <cell r="G280147" t="str">
            <v>311595</v>
          </cell>
        </row>
        <row r="280148">
          <cell r="F280148" t="str">
            <v>straightline.in</v>
          </cell>
          <cell r="G280148" t="str">
            <v>311596</v>
          </cell>
        </row>
        <row r="280149">
          <cell r="F280149" t="str">
            <v>straightnorth.com</v>
          </cell>
          <cell r="G280149" t="str">
            <v>311597</v>
          </cell>
        </row>
        <row r="280150">
          <cell r="F280150" t="str">
            <v>straightsecurity.com</v>
          </cell>
          <cell r="G280150" t="str">
            <v>311598</v>
          </cell>
        </row>
        <row r="280151">
          <cell r="F280151" t="str">
            <v>straighttalk.com</v>
          </cell>
          <cell r="G280151" t="str">
            <v>311599</v>
          </cell>
        </row>
        <row r="280152">
          <cell r="F280152" t="str">
            <v>straighttovideogames.com</v>
          </cell>
          <cell r="G280152" t="str">
            <v>311600</v>
          </cell>
        </row>
        <row r="280153">
          <cell r="F280153" t="str">
            <v>strainsystems.com</v>
          </cell>
          <cell r="G280153" t="str">
            <v>311601</v>
          </cell>
        </row>
        <row r="280154">
          <cell r="F280154" t="str">
            <v>straitgold.com</v>
          </cell>
          <cell r="G280154" t="str">
            <v>311602</v>
          </cell>
        </row>
        <row r="280155">
          <cell r="F280155" t="str">
            <v>straitshipping.co.nz</v>
          </cell>
          <cell r="G280155" t="str">
            <v>311603</v>
          </cell>
        </row>
        <row r="280156">
          <cell r="F280156" t="str">
            <v>strakerfilms.com</v>
          </cell>
          <cell r="G280156" t="str">
            <v>311604</v>
          </cell>
        </row>
        <row r="280157">
          <cell r="F280157" t="str">
            <v>stramash.org.uk</v>
          </cell>
          <cell r="G280157" t="str">
            <v>311605</v>
          </cell>
        </row>
        <row r="280158">
          <cell r="F280158" t="str">
            <v>stramos.com</v>
          </cell>
          <cell r="G280158" t="str">
            <v>311606</v>
          </cell>
        </row>
        <row r="280159">
          <cell r="F280159" t="str">
            <v>strand-pr.co.uk</v>
          </cell>
          <cell r="G280159" t="str">
            <v>311607</v>
          </cell>
        </row>
        <row r="280160">
          <cell r="F280160" t="str">
            <v>stranded.me</v>
          </cell>
          <cell r="G280160" t="str">
            <v>311608</v>
          </cell>
        </row>
        <row r="280161">
          <cell r="F280161" t="str">
            <v>strandofsilk.com</v>
          </cell>
          <cell r="G280161" t="str">
            <v>311609</v>
          </cell>
        </row>
        <row r="280162">
          <cell r="F280162" t="str">
            <v>strandreports.com</v>
          </cell>
          <cell r="G280162" t="str">
            <v>311610</v>
          </cell>
        </row>
        <row r="280163">
          <cell r="F280163" t="str">
            <v>strands.in</v>
          </cell>
          <cell r="G280163" t="str">
            <v>311611</v>
          </cell>
        </row>
        <row r="280164">
          <cell r="F280164" t="str">
            <v>strandtheory.org</v>
          </cell>
          <cell r="G280164" t="str">
            <v>311612</v>
          </cell>
        </row>
        <row r="280165">
          <cell r="F280165" t="str">
            <v>strangecode.com</v>
          </cell>
          <cell r="G280165" t="str">
            <v>311613</v>
          </cell>
        </row>
        <row r="280166">
          <cell r="F280166" t="str">
            <v>strangelogic.se</v>
          </cell>
          <cell r="G280166" t="str">
            <v>311614</v>
          </cell>
        </row>
        <row r="280167">
          <cell r="F280167" t="str">
            <v>strangelove.nl</v>
          </cell>
          <cell r="G280167" t="str">
            <v>311615</v>
          </cell>
        </row>
        <row r="280168">
          <cell r="F280168" t="str">
            <v>stranger-collective.com</v>
          </cell>
          <cell r="G280168" t="str">
            <v>311616</v>
          </cell>
        </row>
        <row r="280169">
          <cell r="F280169" t="str">
            <v>strangerartsstudios.com</v>
          </cell>
          <cell r="G280169" t="str">
            <v>311617</v>
          </cell>
        </row>
        <row r="280170">
          <cell r="F280170" t="str">
            <v>strantech.com</v>
          </cell>
          <cell r="G280170" t="str">
            <v>311618</v>
          </cell>
        </row>
        <row r="280171">
          <cell r="F280171" t="str">
            <v>straply.com</v>
          </cell>
          <cell r="G280171" t="str">
            <v>311619</v>
          </cell>
        </row>
        <row r="280172">
          <cell r="F280172" t="str">
            <v>strapp.net</v>
          </cell>
          <cell r="G280172" t="str">
            <v>311620</v>
          </cell>
        </row>
        <row r="280173">
          <cell r="F280173" t="str">
            <v>straquest.com</v>
          </cell>
          <cell r="G280173" t="str">
            <v>311621</v>
          </cell>
        </row>
        <row r="280174">
          <cell r="F280174" t="str">
            <v>strastar.com</v>
          </cell>
          <cell r="G280174" t="str">
            <v>311622</v>
          </cell>
        </row>
        <row r="280175">
          <cell r="F280175" t="str">
            <v>strat-aero.com</v>
          </cell>
          <cell r="G280175" t="str">
            <v>311623</v>
          </cell>
        </row>
        <row r="280176">
          <cell r="F280176" t="str">
            <v>strata-partners.com</v>
          </cell>
          <cell r="G280176" t="str">
            <v>311624</v>
          </cell>
        </row>
        <row r="280177">
          <cell r="F280177" t="str">
            <v>strata.ph</v>
          </cell>
          <cell r="G280177" t="str">
            <v>311625</v>
          </cell>
        </row>
        <row r="280178">
          <cell r="F280178" t="str">
            <v>strata3.com</v>
          </cell>
          <cell r="G280178" t="str">
            <v>311626</v>
          </cell>
        </row>
        <row r="280179">
          <cell r="F280179" t="str">
            <v>strata9.com</v>
          </cell>
          <cell r="G280179" t="str">
            <v>311627</v>
          </cell>
        </row>
        <row r="280180">
          <cell r="F280180" t="str">
            <v>stratablue.com</v>
          </cell>
          <cell r="G280180" t="str">
            <v>311628</v>
          </cell>
        </row>
        <row r="280181">
          <cell r="F280181" t="str">
            <v>stratacache.com</v>
          </cell>
          <cell r="G280181" t="str">
            <v>311629</v>
          </cell>
        </row>
        <row r="280182">
          <cell r="F280182" t="str">
            <v>stratacare.com</v>
          </cell>
          <cell r="G280182" t="str">
            <v>311630</v>
          </cell>
        </row>
        <row r="280183">
          <cell r="F280183" t="str">
            <v>stratacominc.com</v>
          </cell>
          <cell r="G280183" t="str">
            <v>311631</v>
          </cell>
        </row>
        <row r="280184">
          <cell r="F280184" t="str">
            <v>stratacuity.com</v>
          </cell>
          <cell r="G280184" t="str">
            <v>311632</v>
          </cell>
        </row>
        <row r="280185">
          <cell r="F280185" t="str">
            <v>stratadecision.com</v>
          </cell>
          <cell r="G280185" t="str">
            <v>311633</v>
          </cell>
        </row>
        <row r="280186">
          <cell r="F280186" t="str">
            <v>strataenergy.co.nz</v>
          </cell>
          <cell r="G280186" t="str">
            <v>311634</v>
          </cell>
        </row>
        <row r="280187">
          <cell r="F280187" t="str">
            <v>stratag.org</v>
          </cell>
          <cell r="G280187" t="str">
            <v>311635</v>
          </cell>
        </row>
        <row r="280188">
          <cell r="F280188" t="str">
            <v>stratagemgroup.nl</v>
          </cell>
          <cell r="G280188" t="str">
            <v>311636</v>
          </cell>
        </row>
        <row r="280189">
          <cell r="F280189" t="str">
            <v>stratalux.com</v>
          </cell>
          <cell r="G280189" t="str">
            <v>311637</v>
          </cell>
        </row>
        <row r="280190">
          <cell r="F280190" t="str">
            <v>stratamericasonline.com</v>
          </cell>
          <cell r="G280190" t="str">
            <v>311638</v>
          </cell>
        </row>
        <row r="280191">
          <cell r="F280191" t="str">
            <v>stratascale.com</v>
          </cell>
          <cell r="G280191" t="str">
            <v>311639</v>
          </cell>
        </row>
        <row r="280192">
          <cell r="F280192" t="str">
            <v>stratasfoods.com</v>
          </cell>
          <cell r="G280192" t="str">
            <v>311640</v>
          </cell>
        </row>
        <row r="280193">
          <cell r="F280193" t="str">
            <v>stratasoft.com</v>
          </cell>
          <cell r="G280193" t="str">
            <v>311641</v>
          </cell>
        </row>
        <row r="280194">
          <cell r="F280194" t="str">
            <v>stratasys.com</v>
          </cell>
          <cell r="G280194" t="str">
            <v>311642</v>
          </cell>
        </row>
        <row r="280195">
          <cell r="F280195" t="str">
            <v>stratatec.co.nz</v>
          </cell>
          <cell r="G280195" t="str">
            <v>311643</v>
          </cell>
        </row>
        <row r="280196">
          <cell r="F280196" t="str">
            <v>stratature.com</v>
          </cell>
          <cell r="G280196" t="str">
            <v>311644</v>
          </cell>
        </row>
        <row r="280197">
          <cell r="F280197" t="str">
            <v>strataworldwide.com</v>
          </cell>
          <cell r="G280197" t="str">
            <v>311645</v>
          </cell>
        </row>
        <row r="280198">
          <cell r="F280198" t="str">
            <v>stratcommunications.com</v>
          </cell>
          <cell r="G280198" t="str">
            <v>311646</v>
          </cell>
        </row>
        <row r="280199">
          <cell r="F280199" t="str">
            <v>strate.co.za</v>
          </cell>
          <cell r="G280199" t="str">
            <v>311647</v>
          </cell>
        </row>
        <row r="280200">
          <cell r="F280200" t="str">
            <v>stratebi.com</v>
          </cell>
          <cell r="G280200" t="str">
            <v>311648</v>
          </cell>
        </row>
        <row r="280201">
          <cell r="F280201" t="str">
            <v>stratechery.com</v>
          </cell>
          <cell r="G280201" t="str">
            <v>311649</v>
          </cell>
        </row>
        <row r="280202">
          <cell r="F280202" t="str">
            <v>strateer.com</v>
          </cell>
          <cell r="G280202" t="str">
            <v>311650</v>
          </cell>
        </row>
        <row r="280203">
          <cell r="F280203" t="str">
            <v>strategasrp.com</v>
          </cell>
          <cell r="G280203" t="str">
            <v>311651</v>
          </cell>
        </row>
        <row r="280204">
          <cell r="F280204" t="str">
            <v>strategator.com</v>
          </cell>
          <cell r="G280204" t="str">
            <v>311652</v>
          </cell>
        </row>
        <row r="280205">
          <cell r="F280205" t="str">
            <v>strategemcapital.com</v>
          </cell>
          <cell r="G280205" t="str">
            <v>311653</v>
          </cell>
        </row>
        <row r="280206">
          <cell r="F280206" t="str">
            <v>strategiaadvisors.com</v>
          </cell>
          <cell r="G280206" t="str">
            <v>311654</v>
          </cell>
        </row>
        <row r="280207">
          <cell r="F280207" t="str">
            <v>strategic-dimensions.co.uk</v>
          </cell>
          <cell r="G280207" t="str">
            <v>311655</v>
          </cell>
        </row>
        <row r="280208">
          <cell r="F280208" t="str">
            <v>strategic-options.com</v>
          </cell>
          <cell r="G280208" t="str">
            <v>311656</v>
          </cell>
        </row>
        <row r="280209">
          <cell r="F280209" t="str">
            <v>strategic-technologies.co.uk</v>
          </cell>
          <cell r="G280209" t="str">
            <v>311657</v>
          </cell>
        </row>
        <row r="280210">
          <cell r="F280210" t="str">
            <v>strategicadvisorygroup.com</v>
          </cell>
          <cell r="G280210" t="str">
            <v>311658</v>
          </cell>
        </row>
        <row r="280211">
          <cell r="F280211" t="str">
            <v>strategicalliancez.com</v>
          </cell>
          <cell r="G280211" t="str">
            <v>311659</v>
          </cell>
        </row>
        <row r="280212">
          <cell r="F280212" t="str">
            <v>strategicanalytics.com</v>
          </cell>
          <cell r="G280212" t="str">
            <v>311660</v>
          </cell>
        </row>
        <row r="280213">
          <cell r="F280213" t="str">
            <v>strategicandcreative.com</v>
          </cell>
          <cell r="G280213" t="str">
            <v>311661</v>
          </cell>
        </row>
        <row r="280214">
          <cell r="F280214" t="str">
            <v>strategicba.com</v>
          </cell>
          <cell r="G280214" t="str">
            <v>311662</v>
          </cell>
        </row>
        <row r="280215">
          <cell r="F280215" t="str">
            <v>strategicbenefitsolutions.net</v>
          </cell>
          <cell r="G280215" t="str">
            <v>311663</v>
          </cell>
        </row>
        <row r="280216">
          <cell r="F280216" t="str">
            <v>strategicblend.com</v>
          </cell>
          <cell r="G280216" t="str">
            <v>311664</v>
          </cell>
        </row>
        <row r="280217">
          <cell r="F280217" t="str">
            <v>strategicclaim.com</v>
          </cell>
          <cell r="G280217" t="str">
            <v>311665</v>
          </cell>
        </row>
        <row r="280218">
          <cell r="F280218" t="str">
            <v>strategicgrantpartners.org</v>
          </cell>
          <cell r="G280218" t="str">
            <v>311666</v>
          </cell>
        </row>
        <row r="280219">
          <cell r="F280219" t="str">
            <v>strategichealthplans.com</v>
          </cell>
          <cell r="G280219" t="str">
            <v>311667</v>
          </cell>
        </row>
        <row r="280220">
          <cell r="F280220" t="str">
            <v>strategichelp.com</v>
          </cell>
          <cell r="G280220" t="str">
            <v>311668</v>
          </cell>
        </row>
        <row r="280221">
          <cell r="F280221" t="str">
            <v>strategichospitalityonline.com</v>
          </cell>
          <cell r="G280221" t="str">
            <v>311669</v>
          </cell>
        </row>
        <row r="280222">
          <cell r="F280222" t="str">
            <v>strategichotels.com</v>
          </cell>
          <cell r="G280222" t="str">
            <v>311670</v>
          </cell>
        </row>
        <row r="280223">
          <cell r="F280223" t="str">
            <v>strategichs.com</v>
          </cell>
          <cell r="G280223" t="str">
            <v>311671</v>
          </cell>
        </row>
        <row r="280224">
          <cell r="F280224" t="str">
            <v>strategicintegrators.com</v>
          </cell>
          <cell r="G280224" t="str">
            <v>311672</v>
          </cell>
        </row>
        <row r="280225">
          <cell r="F280225" t="str">
            <v>strategiclinkpartners.com</v>
          </cell>
          <cell r="G280225" t="str">
            <v>311673</v>
          </cell>
        </row>
        <row r="280226">
          <cell r="F280226" t="str">
            <v>strategicmarketing-consultants.com</v>
          </cell>
          <cell r="G280226" t="str">
            <v>311674</v>
          </cell>
        </row>
        <row r="280227">
          <cell r="F280227" t="str">
            <v>strategicmarketinggroup.in</v>
          </cell>
          <cell r="G280227" t="str">
            <v>311675</v>
          </cell>
        </row>
        <row r="280228">
          <cell r="F280228" t="str">
            <v>strategicmarketinginc.com</v>
          </cell>
          <cell r="G280228" t="str">
            <v>311676</v>
          </cell>
        </row>
        <row r="280229">
          <cell r="F280229" t="str">
            <v>strategicmaterials.com</v>
          </cell>
          <cell r="G280229" t="str">
            <v>311677</v>
          </cell>
        </row>
        <row r="280230">
          <cell r="F280230" t="str">
            <v>strategicoffsites.com</v>
          </cell>
          <cell r="G280230" t="str">
            <v>311678</v>
          </cell>
        </row>
        <row r="280231">
          <cell r="F280231" t="str">
            <v>strategicpartners.net</v>
          </cell>
          <cell r="G280231" t="str">
            <v>311679</v>
          </cell>
        </row>
        <row r="280232">
          <cell r="F280232" t="str">
            <v>strategicpharmasolutions.com</v>
          </cell>
          <cell r="G280232" t="str">
            <v>311680</v>
          </cell>
        </row>
        <row r="280233">
          <cell r="F280233" t="str">
            <v>strategicplanner.com</v>
          </cell>
          <cell r="G280233" t="str">
            <v>311681</v>
          </cell>
        </row>
        <row r="280234">
          <cell r="F280234" t="str">
            <v>strategicrms.com</v>
          </cell>
          <cell r="G280234" t="str">
            <v>311682</v>
          </cell>
        </row>
        <row r="280235">
          <cell r="F280235" t="str">
            <v>strategicsale.com</v>
          </cell>
          <cell r="G280235" t="str">
            <v>311683</v>
          </cell>
        </row>
        <row r="280236">
          <cell r="F280236" t="str">
            <v>strategicsocial.com</v>
          </cell>
          <cell r="G280236" t="str">
            <v>311684</v>
          </cell>
        </row>
        <row r="280237">
          <cell r="F280237" t="str">
            <v>strategicstudentsolution.com</v>
          </cell>
          <cell r="G280237" t="str">
            <v>311685</v>
          </cell>
        </row>
        <row r="280238">
          <cell r="F280238" t="str">
            <v>strategictelecom.com</v>
          </cell>
          <cell r="G280238" t="str">
            <v>311686</v>
          </cell>
        </row>
        <row r="280239">
          <cell r="F280239" t="str">
            <v>strategiemakers.nl</v>
          </cell>
          <cell r="G280239" t="str">
            <v>311687</v>
          </cell>
        </row>
        <row r="280240">
          <cell r="F280240" t="str">
            <v>strategies.com</v>
          </cell>
          <cell r="G280240" t="str">
            <v>311688</v>
          </cell>
        </row>
        <row r="280241">
          <cell r="F280241" t="str">
            <v>strategiesfirst.com</v>
          </cell>
          <cell r="G280241" t="str">
            <v>311689</v>
          </cell>
        </row>
        <row r="280242">
          <cell r="F280242" t="str">
            <v>strategiqmarketing.co.uk</v>
          </cell>
          <cell r="G280242" t="str">
            <v>311690</v>
          </cell>
        </row>
        <row r="280243">
          <cell r="F280243" t="str">
            <v>strategisadv.com</v>
          </cell>
          <cell r="G280243" t="str">
            <v>311691</v>
          </cell>
        </row>
        <row r="280244">
          <cell r="F280244" t="str">
            <v>strategistnews.com</v>
          </cell>
          <cell r="G280244" t="str">
            <v>311692</v>
          </cell>
        </row>
        <row r="280245">
          <cell r="F280245" t="str">
            <v>strategitech.biz</v>
          </cell>
          <cell r="G280245" t="str">
            <v>311693</v>
          </cell>
        </row>
        <row r="280246">
          <cell r="F280246" t="str">
            <v>strategiweb.com</v>
          </cell>
          <cell r="G280246" t="str">
            <v>311694</v>
          </cell>
        </row>
        <row r="280247">
          <cell r="F280247" t="str">
            <v>stratego.com</v>
          </cell>
          <cell r="G280247" t="str">
            <v>311695</v>
          </cell>
        </row>
        <row r="280248">
          <cell r="F280248" t="str">
            <v>strategomania.com</v>
          </cell>
          <cell r="G280248" t="str">
            <v>311696</v>
          </cell>
        </row>
        <row r="280249">
          <cell r="F280249" t="str">
            <v>strategos.com</v>
          </cell>
          <cell r="G280249" t="str">
            <v>311697</v>
          </cell>
        </row>
        <row r="280250">
          <cell r="F280250" t="str">
            <v>strategyand.pwc.com</v>
          </cell>
          <cell r="G280250" t="str">
            <v>311698</v>
          </cell>
        </row>
        <row r="280251">
          <cell r="F280251" t="str">
            <v>strategyarts.com</v>
          </cell>
          <cell r="G280251" t="str">
            <v>311699</v>
          </cell>
        </row>
        <row r="280252">
          <cell r="F280252" t="str">
            <v>strategyassetmanagers.com</v>
          </cell>
          <cell r="G280252" t="str">
            <v>311700</v>
          </cell>
        </row>
        <row r="280253">
          <cell r="F280253" t="str">
            <v>strategyconsultinglimited.co.uk</v>
          </cell>
          <cell r="G280253" t="str">
            <v>311701</v>
          </cell>
        </row>
        <row r="280254">
          <cell r="F280254" t="str">
            <v>strategyconsultingltd.com</v>
          </cell>
          <cell r="G280254" t="str">
            <v>311702</v>
          </cell>
        </row>
        <row r="280255">
          <cell r="F280255" t="str">
            <v>strategydb.com</v>
          </cell>
          <cell r="G280255" t="str">
            <v>311703</v>
          </cell>
        </row>
        <row r="280256">
          <cell r="F280256" t="str">
            <v>strategydone.com</v>
          </cell>
          <cell r="G280256" t="str">
            <v>311704</v>
          </cell>
        </row>
        <row r="280257">
          <cell r="F280257" t="str">
            <v>strategyengineers.com</v>
          </cell>
          <cell r="G280257" t="str">
            <v>311705</v>
          </cell>
        </row>
        <row r="280258">
          <cell r="F280258" t="str">
            <v>strategyhack.org</v>
          </cell>
          <cell r="G280258" t="str">
            <v>311706</v>
          </cell>
        </row>
        <row r="280259">
          <cell r="F280259" t="str">
            <v>strategyindia.com</v>
          </cell>
          <cell r="G280259" t="str">
            <v>311707</v>
          </cell>
        </row>
        <row r="280260">
          <cell r="F280260" t="str">
            <v>strategyinternetmarketing.co.uk</v>
          </cell>
          <cell r="G280260" t="str">
            <v>311708</v>
          </cell>
        </row>
        <row r="280261">
          <cell r="F280261" t="str">
            <v>strategylab.com</v>
          </cell>
          <cell r="G280261" t="str">
            <v>311709</v>
          </cell>
        </row>
        <row r="280262">
          <cell r="F280262" t="str">
            <v>strategymanagementinstitute.com</v>
          </cell>
          <cell r="G280262" t="str">
            <v>311710</v>
          </cell>
        </row>
        <row r="280263">
          <cell r="F280263" t="str">
            <v>strategyn.com</v>
          </cell>
          <cell r="G280263" t="str">
            <v>311711</v>
          </cell>
        </row>
        <row r="280264">
          <cell r="F280264" t="str">
            <v>strategyseeker.com</v>
          </cell>
          <cell r="G280264" t="str">
            <v>311712</v>
          </cell>
        </row>
        <row r="280265">
          <cell r="F280265" t="str">
            <v>strategysourcellc.com</v>
          </cell>
          <cell r="G280265" t="str">
            <v>311713</v>
          </cell>
        </row>
        <row r="280266">
          <cell r="F280266" t="str">
            <v>strategytorevenue.com</v>
          </cell>
          <cell r="G280266" t="str">
            <v>311714</v>
          </cell>
        </row>
        <row r="280267">
          <cell r="F280267" t="str">
            <v>strategyzer.com</v>
          </cell>
          <cell r="G280267" t="str">
            <v>311715</v>
          </cell>
        </row>
        <row r="280268">
          <cell r="F280268" t="str">
            <v>stratesphere.com</v>
          </cell>
          <cell r="G280268" t="str">
            <v>311716</v>
          </cell>
        </row>
        <row r="280269">
          <cell r="F280269" t="str">
            <v>stratessence.com</v>
          </cell>
          <cell r="G280269" t="str">
            <v>311717</v>
          </cell>
        </row>
        <row r="280270">
          <cell r="F280270" t="str">
            <v>stratesys-ts.com</v>
          </cell>
          <cell r="G280270" t="str">
            <v>311718</v>
          </cell>
        </row>
        <row r="280271">
          <cell r="F280271" t="str">
            <v>stratex.com</v>
          </cell>
          <cell r="G280271" t="str">
            <v>311719</v>
          </cell>
        </row>
        <row r="280272">
          <cell r="F280272" t="str">
            <v>stratexapp.com</v>
          </cell>
          <cell r="G280272" t="str">
            <v>311720</v>
          </cell>
        </row>
        <row r="280273">
          <cell r="F280273" t="str">
            <v>stratfarm.com</v>
          </cell>
          <cell r="G280273" t="str">
            <v>311721</v>
          </cell>
        </row>
        <row r="280274">
          <cell r="F280274" t="str">
            <v>stratfs.com</v>
          </cell>
          <cell r="G280274" t="str">
            <v>311722</v>
          </cell>
        </row>
        <row r="280275">
          <cell r="F280275" t="str">
            <v>strathbridge.com</v>
          </cell>
          <cell r="G280275" t="str">
            <v>311723</v>
          </cell>
        </row>
        <row r="280276">
          <cell r="F280276" t="str">
            <v>strathearn.com.au</v>
          </cell>
          <cell r="G280276" t="str">
            <v>311724</v>
          </cell>
        </row>
        <row r="280277">
          <cell r="F280277" t="str">
            <v>stratics.com</v>
          </cell>
          <cell r="G280277" t="str">
            <v>311725</v>
          </cell>
        </row>
        <row r="280278">
          <cell r="F280278" t="str">
            <v>stratiform.ca</v>
          </cell>
          <cell r="G280278" t="str">
            <v>311726</v>
          </cell>
        </row>
        <row r="280279">
          <cell r="F280279" t="str">
            <v>stratigent.com</v>
          </cell>
          <cell r="G280279" t="str">
            <v>311727</v>
          </cell>
        </row>
        <row r="280280">
          <cell r="F280280" t="str">
            <v>stratign.com</v>
          </cell>
          <cell r="G280280" t="str">
            <v>311728</v>
          </cell>
        </row>
        <row r="280281">
          <cell r="F280281" t="str">
            <v>stratinis.com</v>
          </cell>
          <cell r="G280281" t="str">
            <v>311729</v>
          </cell>
        </row>
        <row r="280282">
          <cell r="F280282" t="str">
            <v>stratisma.com</v>
          </cell>
          <cell r="G280282" t="str">
            <v>311730</v>
          </cell>
        </row>
        <row r="280283">
          <cell r="F280283" t="str">
            <v>stratisresources.com</v>
          </cell>
          <cell r="G280283" t="str">
            <v>311731</v>
          </cell>
        </row>
        <row r="280284">
          <cell r="F280284" t="str">
            <v>stratitgy.com.au</v>
          </cell>
          <cell r="G280284" t="str">
            <v>311732</v>
          </cell>
        </row>
        <row r="280285">
          <cell r="F280285" t="str">
            <v>stratitsphere.com</v>
          </cell>
          <cell r="G280285" t="str">
            <v>311733</v>
          </cell>
        </row>
        <row r="280286">
          <cell r="F280286" t="str">
            <v>strativa.com</v>
          </cell>
          <cell r="G280286" t="str">
            <v>311734</v>
          </cell>
        </row>
        <row r="280287">
          <cell r="F280287" t="str">
            <v>strativapharma.com</v>
          </cell>
          <cell r="G280287" t="str">
            <v>311735</v>
          </cell>
        </row>
        <row r="280288">
          <cell r="F280288" t="str">
            <v>strativia.com</v>
          </cell>
          <cell r="G280288" t="str">
            <v>311736</v>
          </cell>
        </row>
        <row r="280289">
          <cell r="F280289" t="str">
            <v>strativity.com</v>
          </cell>
          <cell r="G280289" t="str">
            <v>311737</v>
          </cell>
        </row>
        <row r="280290">
          <cell r="F280290" t="str">
            <v>stratnews.com</v>
          </cell>
          <cell r="G280290" t="str">
            <v>311738</v>
          </cell>
        </row>
        <row r="280291">
          <cell r="F280291" t="str">
            <v>strato.de</v>
          </cell>
          <cell r="G280291" t="str">
            <v>311739</v>
          </cell>
        </row>
        <row r="280292">
          <cell r="F280292" t="str">
            <v>stratodesk.com</v>
          </cell>
          <cell r="G280292" t="str">
            <v>311740</v>
          </cell>
        </row>
        <row r="280293">
          <cell r="F280293" t="str">
            <v>stratogon.com</v>
          </cell>
          <cell r="G280293" t="str">
            <v>311741</v>
          </cell>
        </row>
        <row r="280294">
          <cell r="F280294" t="str">
            <v>stratokey.com</v>
          </cell>
          <cell r="G280294" t="str">
            <v>311742</v>
          </cell>
        </row>
        <row r="280295">
          <cell r="F280295" t="str">
            <v>stratopan.com</v>
          </cell>
          <cell r="G280295" t="str">
            <v>311743</v>
          </cell>
        </row>
        <row r="280296">
          <cell r="F280296" t="str">
            <v>stratosec.co</v>
          </cell>
          <cell r="G280296" t="str">
            <v>311744</v>
          </cell>
        </row>
        <row r="280297">
          <cell r="F280297" t="str">
            <v>stratosfile.com</v>
          </cell>
          <cell r="G280297" t="str">
            <v>311745</v>
          </cell>
        </row>
        <row r="280298">
          <cell r="F280298" t="str">
            <v>stratoshear.com</v>
          </cell>
          <cell r="G280298" t="str">
            <v>311746</v>
          </cell>
        </row>
        <row r="280299">
          <cell r="F280299" t="str">
            <v>stratoslegal.com</v>
          </cell>
          <cell r="G280299" t="str">
            <v>311747</v>
          </cell>
        </row>
        <row r="280300">
          <cell r="F280300" t="str">
            <v>stratoslightwave.com</v>
          </cell>
          <cell r="G280300" t="str">
            <v>311748</v>
          </cell>
        </row>
        <row r="280301">
          <cell r="F280301" t="str">
            <v>stratosoptical.com</v>
          </cell>
          <cell r="G280301" t="str">
            <v>311749</v>
          </cell>
        </row>
        <row r="280302">
          <cell r="F280302" t="str">
            <v>stratospherix.com</v>
          </cell>
          <cell r="G280302" t="str">
            <v>311750</v>
          </cell>
        </row>
        <row r="280303">
          <cell r="F280303" t="str">
            <v>stratpoint.com</v>
          </cell>
          <cell r="G280303" t="str">
            <v>311751</v>
          </cell>
        </row>
        <row r="280304">
          <cell r="F280304" t="str">
            <v>stratprop.com</v>
          </cell>
          <cell r="G280304" t="str">
            <v>311752</v>
          </cell>
        </row>
        <row r="280305">
          <cell r="F280305" t="str">
            <v>stratspace.net</v>
          </cell>
          <cell r="G280305" t="str">
            <v>311753</v>
          </cell>
        </row>
        <row r="280306">
          <cell r="F280306" t="str">
            <v>stratstone.com</v>
          </cell>
          <cell r="G280306" t="str">
            <v>311754</v>
          </cell>
        </row>
        <row r="280307">
          <cell r="F280307" t="str">
            <v>strattec.com</v>
          </cell>
          <cell r="G280307" t="str">
            <v>311755</v>
          </cell>
        </row>
        <row r="280308">
          <cell r="F280308" t="str">
            <v>stratum.ie</v>
          </cell>
          <cell r="G280308" t="str">
            <v>311756</v>
          </cell>
        </row>
        <row r="280309">
          <cell r="F280309" t="str">
            <v>stratumsecurity.com</v>
          </cell>
          <cell r="G280309" t="str">
            <v>311757</v>
          </cell>
        </row>
        <row r="280310">
          <cell r="F280310" t="str">
            <v>stratus.com</v>
          </cell>
          <cell r="G280310" t="str">
            <v>311758</v>
          </cell>
        </row>
        <row r="280311">
          <cell r="F280311" t="str">
            <v>stratuscloudsolutions.com</v>
          </cell>
          <cell r="G280311" t="str">
            <v>311759</v>
          </cell>
        </row>
        <row r="280312">
          <cell r="F280312" t="str">
            <v>stratuscontactsolutions.com</v>
          </cell>
          <cell r="G280312" t="str">
            <v>311760</v>
          </cell>
        </row>
        <row r="280313">
          <cell r="F280313" t="str">
            <v>stratusee.com</v>
          </cell>
          <cell r="G280313" t="str">
            <v>311761</v>
          </cell>
        </row>
        <row r="280314">
          <cell r="F280314" t="str">
            <v>stratusvideo.com</v>
          </cell>
          <cell r="G280314" t="str">
            <v>311762</v>
          </cell>
        </row>
        <row r="280315">
          <cell r="F280315" t="str">
            <v>stratusvue.com</v>
          </cell>
          <cell r="G280315" t="str">
            <v>311763</v>
          </cell>
        </row>
        <row r="280316">
          <cell r="F280316" t="str">
            <v>stratuswave.com</v>
          </cell>
          <cell r="G280316" t="str">
            <v>311764</v>
          </cell>
        </row>
        <row r="280317">
          <cell r="F280317" t="str">
            <v>stratxmarkets.com</v>
          </cell>
          <cell r="G280317" t="str">
            <v>311765</v>
          </cell>
        </row>
        <row r="280318">
          <cell r="F280318" t="str">
            <v>strausberggroup.com</v>
          </cell>
          <cell r="G280318" t="str">
            <v>311766</v>
          </cell>
        </row>
        <row r="280319">
          <cell r="F280319" t="str">
            <v>strauss.ca</v>
          </cell>
          <cell r="G280319" t="str">
            <v>311767</v>
          </cell>
        </row>
        <row r="280320">
          <cell r="F280320" t="str">
            <v>straussgroup.com</v>
          </cell>
          <cell r="G280320" t="str">
            <v>311768</v>
          </cell>
        </row>
        <row r="280321">
          <cell r="F280321" t="str">
            <v>strawberry.co.uk</v>
          </cell>
          <cell r="G280321" t="str">
            <v>311769</v>
          </cell>
        </row>
        <row r="280322">
          <cell r="F280322" t="str">
            <v>strawberryfrog.com</v>
          </cell>
          <cell r="G280322" t="str">
            <v>311770</v>
          </cell>
        </row>
        <row r="280323">
          <cell r="F280323" t="str">
            <v>strawberrystandards.co.uk</v>
          </cell>
          <cell r="G280323" t="str">
            <v>311771</v>
          </cell>
        </row>
        <row r="280324">
          <cell r="F280324" t="str">
            <v>strawhouse.com</v>
          </cell>
          <cell r="G280324" t="str">
            <v>311772</v>
          </cell>
        </row>
        <row r="280325">
          <cell r="F280325" t="str">
            <v>strawpollnow.com</v>
          </cell>
          <cell r="G280325" t="str">
            <v>311773</v>
          </cell>
        </row>
        <row r="280326">
          <cell r="F280326" t="str">
            <v>straxis.com</v>
          </cell>
          <cell r="G280326" t="str">
            <v>311774</v>
          </cell>
        </row>
        <row r="280327">
          <cell r="F280327" t="str">
            <v>strayfactory.com</v>
          </cell>
          <cell r="G280327" t="str">
            <v>311775</v>
          </cell>
        </row>
        <row r="280328">
          <cell r="F280328" t="str">
            <v>strayte.com</v>
          </cell>
          <cell r="G280328" t="str">
            <v>311776</v>
          </cell>
        </row>
        <row r="280329">
          <cell r="F280329" t="str">
            <v>stream.co.jp</v>
          </cell>
          <cell r="G280329" t="str">
            <v>311777</v>
          </cell>
        </row>
        <row r="280330">
          <cell r="F280330" t="str">
            <v>stream.io</v>
          </cell>
          <cell r="G280330" t="str">
            <v>311778</v>
          </cell>
        </row>
        <row r="280331">
          <cell r="F280331" t="str">
            <v>stream.no</v>
          </cell>
          <cell r="G280331" t="str">
            <v>311779</v>
          </cell>
        </row>
        <row r="280332">
          <cell r="F280332" t="str">
            <v>stream20.com</v>
          </cell>
          <cell r="G280332" t="str">
            <v>311780</v>
          </cell>
        </row>
        <row r="280333">
          <cell r="F280333" t="str">
            <v>stream57.com</v>
          </cell>
          <cell r="G280333" t="str">
            <v>311781</v>
          </cell>
        </row>
        <row r="280334">
          <cell r="F280334" t="str">
            <v>stream9.net</v>
          </cell>
          <cell r="G280334" t="str">
            <v>311782</v>
          </cell>
        </row>
        <row r="280335">
          <cell r="F280335" t="str">
            <v>streamamg.com</v>
          </cell>
          <cell r="G280335" t="str">
            <v>311783</v>
          </cell>
        </row>
        <row r="280336">
          <cell r="F280336" t="str">
            <v>streamaudio.com</v>
          </cell>
          <cell r="G280336" t="str">
            <v>311784</v>
          </cell>
        </row>
        <row r="280337">
          <cell r="F280337" t="str">
            <v>streamba.net</v>
          </cell>
          <cell r="G280337" t="str">
            <v>311785</v>
          </cell>
        </row>
        <row r="280338">
          <cell r="F280338" t="str">
            <v>streambow.com</v>
          </cell>
          <cell r="G280338" t="str">
            <v>311786</v>
          </cell>
        </row>
        <row r="280339">
          <cell r="F280339" t="str">
            <v>streamcom.fr</v>
          </cell>
          <cell r="G280339" t="str">
            <v>311787</v>
          </cell>
        </row>
        <row r="280340">
          <cell r="F280340" t="str">
            <v>streamcomms.com</v>
          </cell>
          <cell r="G280340" t="str">
            <v>311788</v>
          </cell>
        </row>
        <row r="280341">
          <cell r="F280341" t="str">
            <v>streamcompanies.com</v>
          </cell>
          <cell r="G280341" t="str">
            <v>311789</v>
          </cell>
        </row>
        <row r="280342">
          <cell r="F280342" t="str">
            <v>streamdrill.com</v>
          </cell>
          <cell r="G280342" t="str">
            <v>311790</v>
          </cell>
        </row>
        <row r="280343">
          <cell r="F280343" t="str">
            <v>streamdrinks.com</v>
          </cell>
          <cell r="G280343" t="str">
            <v>311791</v>
          </cell>
        </row>
        <row r="280344">
          <cell r="F280344" t="str">
            <v>streamed.in</v>
          </cell>
          <cell r="G280344" t="str">
            <v>311792</v>
          </cell>
        </row>
        <row r="280345">
          <cell r="F280345" t="str">
            <v>streamenginestudios.com</v>
          </cell>
          <cell r="G280345" t="str">
            <v>311793</v>
          </cell>
        </row>
        <row r="280346">
          <cell r="F280346" t="str">
            <v>streamfocus.com</v>
          </cell>
          <cell r="G280346" t="str">
            <v>311794</v>
          </cell>
        </row>
        <row r="280347">
          <cell r="F280347" t="str">
            <v>streamframe.com</v>
          </cell>
          <cell r="G280347" t="str">
            <v>311795</v>
          </cell>
        </row>
        <row r="280348">
          <cell r="F280348" t="str">
            <v>streamglider.com</v>
          </cell>
          <cell r="G280348" t="str">
            <v>311796</v>
          </cell>
        </row>
        <row r="280349">
          <cell r="F280349" t="str">
            <v>streamguys.com</v>
          </cell>
          <cell r="G280349" t="str">
            <v>311797</v>
          </cell>
        </row>
        <row r="280350">
          <cell r="F280350" t="str">
            <v>streamhub.co.uk</v>
          </cell>
          <cell r="G280350" t="str">
            <v>311798</v>
          </cell>
        </row>
        <row r="280351">
          <cell r="F280351" t="str">
            <v>streamhub.de</v>
          </cell>
          <cell r="G280351" t="str">
            <v>311799</v>
          </cell>
        </row>
        <row r="280352">
          <cell r="F280352" t="str">
            <v>streamicm.com</v>
          </cell>
          <cell r="G280352" t="str">
            <v>311800</v>
          </cell>
        </row>
        <row r="280353">
          <cell r="F280353" t="str">
            <v>streamin.io</v>
          </cell>
          <cell r="G280353" t="str">
            <v>311801</v>
          </cell>
        </row>
        <row r="280354">
          <cell r="F280354" t="str">
            <v>streaming-networks.com</v>
          </cell>
          <cell r="G280354" t="str">
            <v>311802</v>
          </cell>
        </row>
        <row r="280355">
          <cell r="F280355" t="str">
            <v>streamingcolour.com</v>
          </cell>
          <cell r="G280355" t="str">
            <v>311803</v>
          </cell>
        </row>
        <row r="280356">
          <cell r="F280356" t="str">
            <v>streamingdevicesupport.com</v>
          </cell>
          <cell r="G280356" t="str">
            <v>311804</v>
          </cell>
        </row>
        <row r="280357">
          <cell r="F280357" t="str">
            <v>streamingdjs.com</v>
          </cell>
          <cell r="G280357" t="str">
            <v>311805</v>
          </cell>
        </row>
        <row r="280358">
          <cell r="F280358" t="str">
            <v>streamingfaith.com</v>
          </cell>
          <cell r="G280358" t="str">
            <v>311806</v>
          </cell>
        </row>
        <row r="280359">
          <cell r="F280359" t="str">
            <v>streamingflix.com</v>
          </cell>
          <cell r="G280359" t="str">
            <v>311807</v>
          </cell>
        </row>
        <row r="280360">
          <cell r="F280360" t="str">
            <v>streamingmediaglobal.com</v>
          </cell>
          <cell r="G280360" t="str">
            <v>311808</v>
          </cell>
        </row>
        <row r="280361">
          <cell r="F280361" t="str">
            <v>streamingtank.com</v>
          </cell>
          <cell r="G280361" t="str">
            <v>311809</v>
          </cell>
        </row>
        <row r="280362">
          <cell r="F280362" t="str">
            <v>streamingvpn.com</v>
          </cell>
          <cell r="G280362" t="str">
            <v>311810</v>
          </cell>
        </row>
        <row r="280363">
          <cell r="F280363" t="str">
            <v>streamitup.co.il</v>
          </cell>
          <cell r="G280363" t="str">
            <v>311811</v>
          </cell>
        </row>
        <row r="280364">
          <cell r="F280364" t="str">
            <v>streamiz-vk.fr</v>
          </cell>
          <cell r="G280364" t="str">
            <v>311812</v>
          </cell>
        </row>
        <row r="280365">
          <cell r="F280365" t="str">
            <v>streamjunkie.tv</v>
          </cell>
          <cell r="G280365" t="str">
            <v>311813</v>
          </cell>
        </row>
        <row r="280366">
          <cell r="F280366" t="str">
            <v>streamlease.com</v>
          </cell>
          <cell r="G280366" t="str">
            <v>311814</v>
          </cell>
        </row>
        <row r="280367">
          <cell r="F280367" t="str">
            <v>streamline-mediagroup.com</v>
          </cell>
          <cell r="G280367" t="str">
            <v>311815</v>
          </cell>
        </row>
        <row r="280368">
          <cell r="F280368" t="str">
            <v>streamline.com</v>
          </cell>
          <cell r="G280368" t="str">
            <v>311816</v>
          </cell>
        </row>
        <row r="280369">
          <cell r="F280369" t="str">
            <v>streamlinedingenuity.com</v>
          </cell>
          <cell r="G280369" t="str">
            <v>311817</v>
          </cell>
        </row>
        <row r="280370">
          <cell r="F280370" t="str">
            <v>streamlinedrecordretrieval.com</v>
          </cell>
          <cell r="G280370" t="str">
            <v>311818</v>
          </cell>
        </row>
        <row r="280371">
          <cell r="F280371" t="str">
            <v>streamlinephilly.com</v>
          </cell>
          <cell r="G280371" t="str">
            <v>311819</v>
          </cell>
        </row>
        <row r="280372">
          <cell r="F280372" t="str">
            <v>streamliner.co</v>
          </cell>
          <cell r="G280372" t="str">
            <v>311820</v>
          </cell>
        </row>
        <row r="280373">
          <cell r="F280373" t="str">
            <v>streamlineresults.com</v>
          </cell>
          <cell r="G280373" t="str">
            <v>311821</v>
          </cell>
        </row>
        <row r="280374">
          <cell r="F280374" t="str">
            <v>streamlinesocial.com</v>
          </cell>
          <cell r="G280374" t="str">
            <v>311822</v>
          </cell>
        </row>
        <row r="280375">
          <cell r="F280375" t="str">
            <v>streamlinestudios.com</v>
          </cell>
          <cell r="G280375" t="str">
            <v>311823</v>
          </cell>
        </row>
        <row r="280376">
          <cell r="F280376" t="str">
            <v>streamlinevents.com</v>
          </cell>
          <cell r="G280376" t="str">
            <v>311824</v>
          </cell>
        </row>
        <row r="280377">
          <cell r="F280377" t="str">
            <v>streamlogicinc.com</v>
          </cell>
          <cell r="G280377" t="str">
            <v>311825</v>
          </cell>
        </row>
        <row r="280378">
          <cell r="F280378" t="str">
            <v>streamlogics.com</v>
          </cell>
          <cell r="G280378" t="str">
            <v>311826</v>
          </cell>
        </row>
        <row r="280379">
          <cell r="F280379" t="str">
            <v>streammyevent.com</v>
          </cell>
          <cell r="G280379" t="str">
            <v>311827</v>
          </cell>
        </row>
        <row r="280380">
          <cell r="F280380" t="str">
            <v>streamnation.com</v>
          </cell>
          <cell r="G280380" t="str">
            <v>311828</v>
          </cell>
        </row>
        <row r="280381">
          <cell r="F280381" t="str">
            <v>streamnet.com</v>
          </cell>
          <cell r="G280381" t="str">
            <v>311829</v>
          </cell>
        </row>
        <row r="280382">
          <cell r="F280382" t="str">
            <v>streamoilandgas.com</v>
          </cell>
          <cell r="G280382" t="str">
            <v>311830</v>
          </cell>
        </row>
        <row r="280383">
          <cell r="F280383" t="str">
            <v>streamon.fm</v>
          </cell>
          <cell r="G280383" t="str">
            <v>311831</v>
          </cell>
        </row>
        <row r="280384">
          <cell r="F280384" t="str">
            <v>streamonweb.com</v>
          </cell>
          <cell r="G280384" t="str">
            <v>311832</v>
          </cell>
        </row>
        <row r="280385">
          <cell r="F280385" t="str">
            <v>streamovations.be</v>
          </cell>
          <cell r="G280385" t="str">
            <v>311833</v>
          </cell>
        </row>
        <row r="280386">
          <cell r="F280386" t="str">
            <v>streampad.com</v>
          </cell>
          <cell r="G280386" t="str">
            <v>311834</v>
          </cell>
        </row>
        <row r="280387">
          <cell r="F280387" t="str">
            <v>streamrealty.com</v>
          </cell>
          <cell r="G280387" t="str">
            <v>311835</v>
          </cell>
        </row>
        <row r="280388">
          <cell r="F280388" t="str">
            <v>streams.im</v>
          </cell>
          <cell r="G280388" t="str">
            <v>311836</v>
          </cell>
        </row>
        <row r="280389">
          <cell r="F280389" t="str">
            <v>streamscapital.com</v>
          </cell>
          <cell r="G280389" t="str">
            <v>311837</v>
          </cell>
        </row>
        <row r="280390">
          <cell r="F280390" t="str">
            <v>streamscience.co</v>
          </cell>
          <cell r="G280390" t="str">
            <v>311838</v>
          </cell>
        </row>
        <row r="280391">
          <cell r="F280391" t="str">
            <v>streamserve.com</v>
          </cell>
          <cell r="G280391" t="str">
            <v>311839</v>
          </cell>
        </row>
        <row r="280392">
          <cell r="F280392" t="str">
            <v>streamshare.com.au</v>
          </cell>
          <cell r="G280392" t="str">
            <v>311840</v>
          </cell>
        </row>
        <row r="280393">
          <cell r="F280393" t="str">
            <v>streamslet.com</v>
          </cell>
          <cell r="G280393" t="str">
            <v>311841</v>
          </cell>
        </row>
        <row r="280394">
          <cell r="F280394" t="str">
            <v>streamsol.com</v>
          </cell>
          <cell r="G280394" t="str">
            <v>311842</v>
          </cell>
        </row>
        <row r="280395">
          <cell r="F280395" t="str">
            <v>streamsports.com</v>
          </cell>
          <cell r="G280395" t="str">
            <v>311843</v>
          </cell>
        </row>
        <row r="280396">
          <cell r="F280396" t="str">
            <v>streamstash.com</v>
          </cell>
          <cell r="G280396" t="str">
            <v>311844</v>
          </cell>
        </row>
        <row r="280397">
          <cell r="F280397" t="str">
            <v>streamstep.com</v>
          </cell>
          <cell r="G280397" t="str">
            <v>311845</v>
          </cell>
        </row>
        <row r="280398">
          <cell r="F280398" t="str">
            <v>streamtainment.com</v>
          </cell>
          <cell r="G280398" t="str">
            <v>311846</v>
          </cell>
        </row>
        <row r="280399">
          <cell r="F280399" t="str">
            <v>streamtease.net</v>
          </cell>
          <cell r="G280399" t="str">
            <v>311847</v>
          </cell>
        </row>
        <row r="280400">
          <cell r="F280400" t="str">
            <v>streamtheworld.com</v>
          </cell>
          <cell r="G280400" t="str">
            <v>311848</v>
          </cell>
        </row>
        <row r="280401">
          <cell r="F280401" t="str">
            <v>streamuk.com</v>
          </cell>
          <cell r="G280401" t="str">
            <v>311849</v>
          </cell>
        </row>
        <row r="280402">
          <cell r="F280402" t="str">
            <v>streamunlimited.com</v>
          </cell>
          <cell r="G280402" t="str">
            <v>311850</v>
          </cell>
        </row>
        <row r="280403">
          <cell r="F280403" t="str">
            <v>streamus.com</v>
          </cell>
          <cell r="G280403" t="str">
            <v>311851</v>
          </cell>
        </row>
        <row r="280404">
          <cell r="F280404" t="str">
            <v>streamwide.com</v>
          </cell>
          <cell r="G280404" t="str">
            <v>311852</v>
          </cell>
        </row>
        <row r="280405">
          <cell r="F280405" t="str">
            <v>streamworksint.com</v>
          </cell>
          <cell r="G280405" t="str">
            <v>311853</v>
          </cell>
        </row>
        <row r="280406">
          <cell r="F280406" t="str">
            <v>streamy.com</v>
          </cell>
          <cell r="G280406" t="str">
            <v>311854</v>
          </cell>
        </row>
        <row r="280407">
          <cell r="F280407" t="str">
            <v>streamzilla.com</v>
          </cell>
          <cell r="G280407" t="str">
            <v>311855</v>
          </cell>
        </row>
        <row r="280408">
          <cell r="F280408" t="str">
            <v>streamzy.com</v>
          </cell>
          <cell r="G280408" t="str">
            <v>311856</v>
          </cell>
        </row>
        <row r="280409">
          <cell r="F280409" t="str">
            <v>streebo.com</v>
          </cell>
          <cell r="G280409" t="str">
            <v>311857</v>
          </cell>
        </row>
        <row r="280410">
          <cell r="F280410" t="str">
            <v>streekmolen.nl</v>
          </cell>
          <cell r="G280410" t="str">
            <v>311858</v>
          </cell>
        </row>
        <row r="280411">
          <cell r="F280411" t="str">
            <v>streema.com</v>
          </cell>
          <cell r="G280411" t="str">
            <v>311859</v>
          </cell>
        </row>
        <row r="280412">
          <cell r="F280412" t="str">
            <v>streemliner.com</v>
          </cell>
          <cell r="G280412" t="str">
            <v>311860</v>
          </cell>
        </row>
        <row r="280413">
          <cell r="F280413" t="str">
            <v>street-lamp.com</v>
          </cell>
          <cell r="G280413" t="str">
            <v>311861</v>
          </cell>
        </row>
        <row r="280414">
          <cell r="F280414" t="str">
            <v>street-smart.nl</v>
          </cell>
          <cell r="G280414" t="str">
            <v>311862</v>
          </cell>
        </row>
        <row r="280415">
          <cell r="F280415" t="str">
            <v>street101.co.uk</v>
          </cell>
          <cell r="G280415" t="str">
            <v>311863</v>
          </cell>
        </row>
        <row r="280416">
          <cell r="F280416" t="str">
            <v>streetaccount.com</v>
          </cell>
          <cell r="G280416" t="str">
            <v>311864</v>
          </cell>
        </row>
        <row r="280417">
          <cell r="F280417" t="str">
            <v>streetadvisor.com</v>
          </cell>
          <cell r="G280417" t="str">
            <v>311865</v>
          </cell>
        </row>
        <row r="280418">
          <cell r="F280418" t="str">
            <v>streetbank.com</v>
          </cell>
          <cell r="G280418" t="str">
            <v>311866</v>
          </cell>
        </row>
        <row r="280419">
          <cell r="F280419" t="str">
            <v>streetbeatcustoms.com</v>
          </cell>
          <cell r="G280419" t="str">
            <v>311867</v>
          </cell>
        </row>
        <row r="280420">
          <cell r="F280420" t="str">
            <v>streetchildren.org</v>
          </cell>
          <cell r="G280420" t="str">
            <v>311868</v>
          </cell>
        </row>
        <row r="280421">
          <cell r="F280421" t="str">
            <v>streetcred.com</v>
          </cell>
          <cell r="G280421" t="str">
            <v>311869</v>
          </cell>
        </row>
        <row r="280422">
          <cell r="F280422" t="str">
            <v>streetcredsoftware.com</v>
          </cell>
          <cell r="G280422" t="str">
            <v>311870</v>
          </cell>
        </row>
        <row r="280423">
          <cell r="F280423" t="str">
            <v>streetdiligence.com</v>
          </cell>
          <cell r="G280423" t="str">
            <v>311871</v>
          </cell>
        </row>
        <row r="280424">
          <cell r="F280424" t="str">
            <v>streeteasy.com</v>
          </cell>
          <cell r="G280424" t="str">
            <v>311872</v>
          </cell>
        </row>
        <row r="280425">
          <cell r="F280425" t="str">
            <v>streetfeed.ca</v>
          </cell>
          <cell r="G280425" t="str">
            <v>311873</v>
          </cell>
        </row>
        <row r="280426">
          <cell r="F280426" t="str">
            <v>streetfightmag.com</v>
          </cell>
          <cell r="G280426" t="str">
            <v>311874</v>
          </cell>
        </row>
        <row r="280427">
          <cell r="F280427" t="str">
            <v>streetfolio.com</v>
          </cell>
          <cell r="G280427" t="str">
            <v>311875</v>
          </cell>
        </row>
        <row r="280428">
          <cell r="F280428" t="str">
            <v>streetfootballworld.org</v>
          </cell>
          <cell r="G280428" t="str">
            <v>311876</v>
          </cell>
        </row>
        <row r="280429">
          <cell r="F280429" t="str">
            <v>streetics.com</v>
          </cell>
          <cell r="G280429" t="str">
            <v>311877</v>
          </cell>
        </row>
        <row r="280430">
          <cell r="F280430" t="str">
            <v>streetid.com</v>
          </cell>
          <cell r="G280430" t="str">
            <v>311878</v>
          </cell>
        </row>
        <row r="280431">
          <cell r="F280431" t="str">
            <v>streetinsider.com</v>
          </cell>
          <cell r="G280431" t="str">
            <v>311879</v>
          </cell>
        </row>
        <row r="280432">
          <cell r="F280432" t="str">
            <v>streetinvoice.com</v>
          </cell>
          <cell r="G280432" t="str">
            <v>311880</v>
          </cell>
        </row>
        <row r="280433">
          <cell r="F280433" t="str">
            <v>streetjelly.com</v>
          </cell>
          <cell r="G280433" t="str">
            <v>311881</v>
          </cell>
        </row>
        <row r="280434">
          <cell r="F280434" t="str">
            <v>streetkings.com</v>
          </cell>
          <cell r="G280434" t="str">
            <v>311882</v>
          </cell>
        </row>
        <row r="280435">
          <cell r="F280435" t="str">
            <v>streetlend.com</v>
          </cell>
          <cell r="G280435" t="str">
            <v>311883</v>
          </cell>
        </row>
        <row r="280436">
          <cell r="F280436" t="str">
            <v>streetlib.com</v>
          </cell>
          <cell r="G280436" t="str">
            <v>311884</v>
          </cell>
        </row>
        <row r="280437">
          <cell r="F280437" t="str">
            <v>streetlight-vision.com</v>
          </cell>
          <cell r="G280437" t="str">
            <v>311885</v>
          </cell>
        </row>
        <row r="280438">
          <cell r="F280438" t="str">
            <v>streetlights-solar.com</v>
          </cell>
          <cell r="G280438" t="str">
            <v>311886</v>
          </cell>
        </row>
        <row r="280439">
          <cell r="F280439" t="str">
            <v>streetlights.lc</v>
          </cell>
          <cell r="G280439" t="str">
            <v>311887</v>
          </cell>
        </row>
        <row r="280440">
          <cell r="F280440" t="str">
            <v>streetlightsoftware.com</v>
          </cell>
          <cell r="G280440" t="str">
            <v>311888</v>
          </cell>
        </row>
        <row r="280441">
          <cell r="F280441" t="str">
            <v>streetlinks.com</v>
          </cell>
          <cell r="G280441" t="str">
            <v>311889</v>
          </cell>
        </row>
        <row r="280442">
          <cell r="F280442" t="str">
            <v>streetloop.com</v>
          </cell>
          <cell r="G280442" t="str">
            <v>311890</v>
          </cell>
        </row>
        <row r="280443">
          <cell r="F280443" t="str">
            <v>streetmatching.com</v>
          </cell>
          <cell r="G280443" t="str">
            <v>311891</v>
          </cell>
        </row>
        <row r="280444">
          <cell r="F280444" t="str">
            <v>streetmavens.com</v>
          </cell>
          <cell r="G280444" t="str">
            <v>311892</v>
          </cell>
        </row>
        <row r="280445">
          <cell r="F280445" t="str">
            <v>streetpin.com</v>
          </cell>
          <cell r="G280445" t="str">
            <v>311893</v>
          </cell>
        </row>
        <row r="280446">
          <cell r="F280446" t="str">
            <v>streetprices.com</v>
          </cell>
          <cell r="G280446" t="str">
            <v>311894</v>
          </cell>
        </row>
        <row r="280447">
          <cell r="F280447" t="str">
            <v>streetsavings.com</v>
          </cell>
          <cell r="G280447" t="str">
            <v>311895</v>
          </cell>
        </row>
        <row r="280448">
          <cell r="F280448" t="str">
            <v>streetsblog.org</v>
          </cell>
          <cell r="G280448" t="str">
            <v>311896</v>
          </cell>
        </row>
        <row r="280449">
          <cell r="F280449" t="str">
            <v>streetsine.com</v>
          </cell>
          <cell r="G280449" t="str">
            <v>311897</v>
          </cell>
        </row>
        <row r="280450">
          <cell r="F280450" t="str">
            <v>streetslides.com</v>
          </cell>
          <cell r="G280450" t="str">
            <v>311898</v>
          </cell>
        </row>
        <row r="280451">
          <cell r="F280451" t="str">
            <v>streetsmartbrand.com</v>
          </cell>
          <cell r="G280451" t="str">
            <v>311899</v>
          </cell>
        </row>
        <row r="280452">
          <cell r="F280452" t="str">
            <v>streetspotr.com</v>
          </cell>
          <cell r="G280452" t="str">
            <v>311900</v>
          </cell>
        </row>
        <row r="280453">
          <cell r="F280453" t="str">
            <v>streetsquash.org</v>
          </cell>
          <cell r="G280453" t="str">
            <v>311901</v>
          </cell>
        </row>
        <row r="280454">
          <cell r="F280454" t="str">
            <v>streetsteam.org</v>
          </cell>
          <cell r="G280454" t="str">
            <v>311902</v>
          </cell>
        </row>
        <row r="280455">
          <cell r="F280455" t="str">
            <v>streetsurvival.org</v>
          </cell>
          <cell r="G280455" t="str">
            <v>311903</v>
          </cell>
        </row>
        <row r="280456">
          <cell r="F280456" t="str">
            <v>streettext.com</v>
          </cell>
          <cell r="G280456" t="str">
            <v>311904</v>
          </cell>
        </row>
        <row r="280457">
          <cell r="F280457" t="str">
            <v>streetvalue.asia</v>
          </cell>
          <cell r="G280457" t="str">
            <v>311905</v>
          </cell>
        </row>
        <row r="280458">
          <cell r="F280458" t="str">
            <v>streetwisemovies.com</v>
          </cell>
          <cell r="G280458" t="str">
            <v>311906</v>
          </cell>
        </row>
        <row r="280459">
          <cell r="F280459" t="str">
            <v>streetwisepartners.org</v>
          </cell>
          <cell r="G280459" t="str">
            <v>311907</v>
          </cell>
        </row>
        <row r="280460">
          <cell r="F280460" t="str">
            <v>streetworkoutapp.com</v>
          </cell>
          <cell r="G280460" t="str">
            <v>311908</v>
          </cell>
        </row>
        <row r="280461">
          <cell r="F280461" t="str">
            <v>streleckyostrov.cz</v>
          </cell>
          <cell r="G280461" t="str">
            <v>311909</v>
          </cell>
        </row>
        <row r="280462">
          <cell r="F280462" t="str">
            <v>strengthofnature.com</v>
          </cell>
          <cell r="G280462" t="str">
            <v>311910</v>
          </cell>
        </row>
        <row r="280463">
          <cell r="F280463" t="str">
            <v>strengthportal.com</v>
          </cell>
          <cell r="G280463" t="str">
            <v>311911</v>
          </cell>
        </row>
        <row r="280464">
          <cell r="F280464" t="str">
            <v>strengthtape.com</v>
          </cell>
          <cell r="G280464" t="str">
            <v>311912</v>
          </cell>
        </row>
        <row r="280465">
          <cell r="F280465" t="str">
            <v>strenuus.com</v>
          </cell>
          <cell r="G280465" t="str">
            <v>311913</v>
          </cell>
        </row>
        <row r="280466">
          <cell r="F280466" t="str">
            <v>stresslessincome.com</v>
          </cell>
          <cell r="G280466" t="str">
            <v>311914</v>
          </cell>
        </row>
        <row r="280467">
          <cell r="F280467" t="str">
            <v>stretchable-circuits.com</v>
          </cell>
          <cell r="G280467" t="str">
            <v>311915</v>
          </cell>
        </row>
        <row r="280468">
          <cell r="F280468" t="str">
            <v>stretche.com</v>
          </cell>
          <cell r="G280468" t="str">
            <v>311916</v>
          </cell>
        </row>
        <row r="280469">
          <cell r="F280469" t="str">
            <v>stretchlimochicago.com</v>
          </cell>
          <cell r="G280469" t="str">
            <v>311917</v>
          </cell>
        </row>
        <row r="280470">
          <cell r="F280470" t="str">
            <v>strglobal.com</v>
          </cell>
          <cell r="G280470" t="str">
            <v>311918</v>
          </cell>
        </row>
        <row r="280471">
          <cell r="F280471" t="str">
            <v>striata.com</v>
          </cell>
          <cell r="G280471" t="str">
            <v>311919</v>
          </cell>
        </row>
        <row r="280472">
          <cell r="F280472" t="str">
            <v>strictlytalent.com</v>
          </cell>
          <cell r="G280472" t="str">
            <v>311920</v>
          </cell>
        </row>
        <row r="280473">
          <cell r="F280473" t="str">
            <v>stricture-group.com</v>
          </cell>
          <cell r="G280473" t="str">
            <v>311921</v>
          </cell>
        </row>
        <row r="280474">
          <cell r="F280474" t="str">
            <v>strideapp.com</v>
          </cell>
          <cell r="G280474" t="str">
            <v>311922</v>
          </cell>
        </row>
        <row r="280475">
          <cell r="F280475" t="str">
            <v>stridebox.com</v>
          </cell>
          <cell r="G280475" t="str">
            <v>311923</v>
          </cell>
        </row>
        <row r="280476">
          <cell r="F280476" t="str">
            <v>stridecenter.org</v>
          </cell>
          <cell r="G280476" t="str">
            <v>311924</v>
          </cell>
        </row>
        <row r="280477">
          <cell r="F280477" t="str">
            <v>stridegaming.com</v>
          </cell>
          <cell r="G280477" t="str">
            <v>311925</v>
          </cell>
        </row>
        <row r="280478">
          <cell r="F280478" t="str">
            <v>striderseo.com</v>
          </cell>
          <cell r="G280478" t="str">
            <v>311926</v>
          </cell>
        </row>
        <row r="280479">
          <cell r="F280479" t="str">
            <v>stridertech.co.za</v>
          </cell>
          <cell r="G280479" t="str">
            <v>311927</v>
          </cell>
        </row>
        <row r="280480">
          <cell r="F280480" t="str">
            <v>striding-edge-ltd.com</v>
          </cell>
          <cell r="G280480" t="str">
            <v>311928</v>
          </cell>
        </row>
        <row r="280481">
          <cell r="F280481" t="str">
            <v>striim.in</v>
          </cell>
          <cell r="G280481" t="str">
            <v>311929</v>
          </cell>
        </row>
        <row r="280482">
          <cell r="F280482" t="str">
            <v>strike-jobs.co.uk</v>
          </cell>
          <cell r="G280482" t="str">
            <v>311930</v>
          </cell>
        </row>
        <row r="280483">
          <cell r="F280483" t="str">
            <v>strike.com.au</v>
          </cell>
          <cell r="G280483" t="str">
            <v>311931</v>
          </cell>
        </row>
        <row r="280484">
          <cell r="F280484" t="str">
            <v>strikeaprice.com</v>
          </cell>
          <cell r="G280484" t="str">
            <v>311932</v>
          </cell>
        </row>
        <row r="280485">
          <cell r="F280485" t="str">
            <v>strikebase.com</v>
          </cell>
          <cell r="G280485" t="str">
            <v>311933</v>
          </cell>
        </row>
        <row r="280486">
          <cell r="F280486" t="str">
            <v>strikebaseball.com</v>
          </cell>
          <cell r="G280486" t="str">
            <v>311934</v>
          </cell>
        </row>
        <row r="280487">
          <cell r="F280487" t="str">
            <v>strikeinternet.com</v>
          </cell>
          <cell r="G280487" t="str">
            <v>311935</v>
          </cell>
        </row>
        <row r="280488">
          <cell r="F280488" t="str">
            <v>strikermanager.com</v>
          </cell>
          <cell r="G280488" t="str">
            <v>311936</v>
          </cell>
        </row>
        <row r="280489">
          <cell r="F280489" t="str">
            <v>strikersoft.com</v>
          </cell>
          <cell r="G280489" t="str">
            <v>311937</v>
          </cell>
        </row>
        <row r="280490">
          <cell r="F280490" t="str">
            <v>strikingfashion.com.au</v>
          </cell>
          <cell r="G280490" t="str">
            <v>311938</v>
          </cell>
        </row>
        <row r="280491">
          <cell r="F280491" t="str">
            <v>strimm.com</v>
          </cell>
          <cell r="G280491" t="str">
            <v>311939</v>
          </cell>
        </row>
        <row r="280492">
          <cell r="F280492" t="str">
            <v>stringapps.com</v>
          </cell>
          <cell r="G280492" t="str">
            <v>311940</v>
          </cell>
        </row>
        <row r="280493">
          <cell r="F280493" t="str">
            <v>stringcaninteractive.com</v>
          </cell>
          <cell r="G280493" t="str">
            <v>311941</v>
          </cell>
        </row>
        <row r="280494">
          <cell r="F280494" t="str">
            <v>strings.com</v>
          </cell>
          <cell r="G280494" t="str">
            <v>311942</v>
          </cell>
        </row>
        <row r="280495">
          <cell r="F280495" t="str">
            <v>stringwire.com</v>
          </cell>
          <cell r="G280495" t="str">
            <v>311943</v>
          </cell>
        </row>
        <row r="280496">
          <cell r="F280496" t="str">
            <v>strinker.com</v>
          </cell>
          <cell r="G280496" t="str">
            <v>311944</v>
          </cell>
        </row>
        <row r="280497">
          <cell r="F280497" t="str">
            <v>strionair.com</v>
          </cell>
          <cell r="G280497" t="str">
            <v>311945</v>
          </cell>
        </row>
        <row r="280498">
          <cell r="F280498" t="str">
            <v>stripcheez.com</v>
          </cell>
          <cell r="G280498" t="str">
            <v>311946</v>
          </cell>
        </row>
        <row r="280499">
          <cell r="F280499" t="str">
            <v>stripe4.co</v>
          </cell>
          <cell r="G280499" t="str">
            <v>311947</v>
          </cell>
        </row>
        <row r="280500">
          <cell r="F280500" t="str">
            <v>stripes.com</v>
          </cell>
          <cell r="G280500" t="str">
            <v>311948</v>
          </cell>
        </row>
        <row r="280501">
          <cell r="F280501" t="str">
            <v>stripes39.com</v>
          </cell>
          <cell r="G280501" t="str">
            <v>311949</v>
          </cell>
        </row>
        <row r="280502">
          <cell r="F280502" t="str">
            <v>strippedfinance.com</v>
          </cell>
          <cell r="G280502" t="str">
            <v>311950</v>
          </cell>
        </row>
        <row r="280503">
          <cell r="F280503" t="str">
            <v>strivefit4u.com</v>
          </cell>
          <cell r="G280503" t="str">
            <v>311951</v>
          </cell>
        </row>
        <row r="280504">
          <cell r="F280504" t="str">
            <v>strivelogistics.com</v>
          </cell>
          <cell r="G280504" t="str">
            <v>311952</v>
          </cell>
        </row>
        <row r="280505">
          <cell r="F280505" t="str">
            <v>strivemobile.com</v>
          </cell>
          <cell r="G280505" t="str">
            <v>311953</v>
          </cell>
        </row>
        <row r="280506">
          <cell r="F280506" t="str">
            <v>strivingstyles.com</v>
          </cell>
          <cell r="G280506" t="str">
            <v>311954</v>
          </cell>
        </row>
        <row r="280507">
          <cell r="F280507" t="str">
            <v>strivved.com</v>
          </cell>
          <cell r="G280507" t="str">
            <v>311955</v>
          </cell>
        </row>
        <row r="280508">
          <cell r="F280508" t="str">
            <v>strixsecurity.com</v>
          </cell>
          <cell r="G280508" t="str">
            <v>311956</v>
          </cell>
        </row>
        <row r="280509">
          <cell r="F280509" t="str">
            <v>strmur.com</v>
          </cell>
          <cell r="G280509" t="str">
            <v>311957</v>
          </cell>
        </row>
        <row r="280510">
          <cell r="F280510" t="str">
            <v>strobogram.com</v>
          </cell>
          <cell r="G280510" t="str">
            <v>311958</v>
          </cell>
        </row>
        <row r="280511">
          <cell r="F280511" t="str">
            <v>strohlsf.com</v>
          </cell>
          <cell r="G280511" t="str">
            <v>311959</v>
          </cell>
        </row>
        <row r="280512">
          <cell r="F280512" t="str">
            <v>strokegolfusa.com</v>
          </cell>
          <cell r="G280512" t="str">
            <v>311960</v>
          </cell>
        </row>
        <row r="280513">
          <cell r="F280513" t="str">
            <v>stroll.com</v>
          </cell>
          <cell r="G280513" t="str">
            <v>311961</v>
          </cell>
        </row>
        <row r="280514">
          <cell r="F280514" t="str">
            <v>strollay.com</v>
          </cell>
          <cell r="G280514" t="str">
            <v>311962</v>
          </cell>
        </row>
        <row r="280515">
          <cell r="F280515" t="str">
            <v>strollertraffic.com</v>
          </cell>
          <cell r="G280515" t="str">
            <v>311963</v>
          </cell>
        </row>
        <row r="280516">
          <cell r="F280516" t="str">
            <v>strollup.in</v>
          </cell>
          <cell r="G280516" t="str">
            <v>311964</v>
          </cell>
        </row>
        <row r="280517">
          <cell r="F280517" t="str">
            <v>stromasys.com</v>
          </cell>
          <cell r="G280517" t="str">
            <v>311965</v>
          </cell>
        </row>
        <row r="280518">
          <cell r="F280518" t="str">
            <v>stromberg.ch</v>
          </cell>
          <cell r="G280518" t="str">
            <v>311966</v>
          </cell>
        </row>
        <row r="280519">
          <cell r="F280519" t="str">
            <v>strombergsport.com</v>
          </cell>
          <cell r="G280519" t="str">
            <v>311967</v>
          </cell>
        </row>
        <row r="280520">
          <cell r="F280520" t="str">
            <v>stromboli.co.uk</v>
          </cell>
          <cell r="G280520" t="str">
            <v>311968</v>
          </cell>
        </row>
        <row r="280521">
          <cell r="F280521" t="str">
            <v>strombss.com</v>
          </cell>
          <cell r="G280521" t="str">
            <v>311969</v>
          </cell>
        </row>
        <row r="280522">
          <cell r="F280522" t="str">
            <v>strome.com</v>
          </cell>
          <cell r="G280522" t="str">
            <v>311970</v>
          </cell>
        </row>
        <row r="280523">
          <cell r="F280523" t="str">
            <v>stromerbike.com</v>
          </cell>
          <cell r="G280523" t="str">
            <v>311971</v>
          </cell>
        </row>
        <row r="280524">
          <cell r="F280524" t="str">
            <v>stromlaw.com</v>
          </cell>
          <cell r="G280524" t="str">
            <v>311972</v>
          </cell>
        </row>
        <row r="280525">
          <cell r="F280525" t="str">
            <v>stronachgroup.com</v>
          </cell>
          <cell r="G280525" t="str">
            <v>311973</v>
          </cell>
        </row>
        <row r="280526">
          <cell r="F280526" t="str">
            <v>stronexcompany.com</v>
          </cell>
          <cell r="G280526" t="str">
            <v>311974</v>
          </cell>
        </row>
        <row r="280527">
          <cell r="F280527" t="str">
            <v>strong-castle.com</v>
          </cell>
          <cell r="G280527" t="str">
            <v>311975</v>
          </cell>
        </row>
        <row r="280528">
          <cell r="F280528" t="str">
            <v>strong-oak.com</v>
          </cell>
          <cell r="G280528" t="str">
            <v>311976</v>
          </cell>
        </row>
        <row r="280529">
          <cell r="F280529" t="str">
            <v>strongabogados.com</v>
          </cell>
          <cell r="G280529" t="str">
            <v>311977</v>
          </cell>
        </row>
        <row r="280530">
          <cell r="F280530" t="str">
            <v>strongauth.com</v>
          </cell>
          <cell r="G280530" t="str">
            <v>311978</v>
          </cell>
        </row>
        <row r="280531">
          <cell r="F280531" t="str">
            <v>strongbark.com</v>
          </cell>
          <cell r="G280531" t="str">
            <v>311979</v>
          </cell>
        </row>
        <row r="280532">
          <cell r="F280532" t="str">
            <v>strongboxwest.com</v>
          </cell>
          <cell r="G280532" t="str">
            <v>311980</v>
          </cell>
        </row>
        <row r="280533">
          <cell r="F280533" t="str">
            <v>strongbridgecorp.com</v>
          </cell>
          <cell r="G280533" t="str">
            <v>311981</v>
          </cell>
        </row>
        <row r="280534">
          <cell r="F280534" t="str">
            <v>strongfilms.org</v>
          </cell>
          <cell r="G280534" t="str">
            <v>311982</v>
          </cell>
        </row>
        <row r="280535">
          <cell r="F280535" t="str">
            <v>strongfri.com</v>
          </cell>
          <cell r="G280535" t="str">
            <v>311983</v>
          </cell>
        </row>
        <row r="280536">
          <cell r="F280536" t="str">
            <v>stronghold.se</v>
          </cell>
          <cell r="G280536" t="str">
            <v>311984</v>
          </cell>
        </row>
        <row r="280537">
          <cell r="F280537" t="str">
            <v>strongminds.dk</v>
          </cell>
          <cell r="G280537" t="str">
            <v>311985</v>
          </cell>
        </row>
        <row r="280538">
          <cell r="F280538" t="str">
            <v>strongminds.org</v>
          </cell>
          <cell r="G280538" t="str">
            <v>311986</v>
          </cell>
        </row>
        <row r="280539">
          <cell r="F280539" t="str">
            <v>strongsocial.ca</v>
          </cell>
          <cell r="G280539" t="str">
            <v>311987</v>
          </cell>
        </row>
        <row r="280540">
          <cell r="F280540" t="str">
            <v>strongtieinsurance.com</v>
          </cell>
          <cell r="G280540" t="str">
            <v>311988</v>
          </cell>
        </row>
        <row r="280541">
          <cell r="F280541" t="str">
            <v>strongtowercommunications.com</v>
          </cell>
          <cell r="G280541" t="str">
            <v>311989</v>
          </cell>
        </row>
        <row r="280542">
          <cell r="F280542" t="str">
            <v>strongvpn.com</v>
          </cell>
          <cell r="G280542" t="str">
            <v>311990</v>
          </cell>
        </row>
        <row r="280543">
          <cell r="F280543" t="str">
            <v>strontium.biz</v>
          </cell>
          <cell r="G280543" t="str">
            <v>311991</v>
          </cell>
        </row>
        <row r="280544">
          <cell r="F280544" t="str">
            <v>stroome.com</v>
          </cell>
          <cell r="G280544" t="str">
            <v>311992</v>
          </cell>
        </row>
        <row r="280545">
          <cell r="F280545" t="str">
            <v>stroudnetworkservices.com</v>
          </cell>
          <cell r="G280545" t="str">
            <v>311993</v>
          </cell>
        </row>
        <row r="280546">
          <cell r="F280546" t="str">
            <v>strrents.com</v>
          </cell>
          <cell r="G280546" t="str">
            <v>311994</v>
          </cell>
        </row>
        <row r="280547">
          <cell r="F280547" t="str">
            <v>strshp.com</v>
          </cell>
          <cell r="G280547" t="str">
            <v>311995</v>
          </cell>
        </row>
        <row r="280548">
          <cell r="F280548" t="str">
            <v>struc.to</v>
          </cell>
          <cell r="G280548" t="str">
            <v>311996</v>
          </cell>
        </row>
        <row r="280549">
          <cell r="F280549" t="str">
            <v>struck.com</v>
          </cell>
          <cell r="G280549" t="str">
            <v>311997</v>
          </cell>
        </row>
        <row r="280550">
          <cell r="F280550" t="str">
            <v>strucsure.com</v>
          </cell>
          <cell r="G280550" t="str">
            <v>311998</v>
          </cell>
        </row>
        <row r="280551">
          <cell r="F280551" t="str">
            <v>structum.io</v>
          </cell>
          <cell r="G280551" t="str">
            <v>311999</v>
          </cell>
        </row>
        <row r="280552">
          <cell r="F280552" t="str">
            <v>structure.pm</v>
          </cell>
          <cell r="G280552" t="str">
            <v>312000</v>
          </cell>
        </row>
        <row r="280553">
          <cell r="F280553" t="str">
            <v>structure101.com</v>
          </cell>
          <cell r="G280553" t="str">
            <v>312001</v>
          </cell>
        </row>
        <row r="280554">
          <cell r="F280554" t="str">
            <v>structureconsulting.com</v>
          </cell>
          <cell r="G280554" t="str">
            <v>312002</v>
          </cell>
        </row>
        <row r="280555">
          <cell r="F280555" t="str">
            <v>structureddomains.com</v>
          </cell>
          <cell r="G280555" t="str">
            <v>312003</v>
          </cell>
        </row>
        <row r="280556">
          <cell r="F280556" t="str">
            <v>structureddynamics.com</v>
          </cell>
          <cell r="G280556" t="str">
            <v>312004</v>
          </cell>
        </row>
        <row r="280557">
          <cell r="F280557" t="str">
            <v>structuredreports.com</v>
          </cell>
          <cell r="G280557" t="str">
            <v>312005</v>
          </cell>
        </row>
        <row r="280558">
          <cell r="F280558" t="str">
            <v>structureresearch.net</v>
          </cell>
          <cell r="G280558" t="str">
            <v>312006</v>
          </cell>
        </row>
        <row r="280559">
          <cell r="F280559" t="str">
            <v>strudwickroofing.com</v>
          </cell>
          <cell r="G280559" t="str">
            <v>312007</v>
          </cell>
        </row>
        <row r="280560">
          <cell r="F280560" t="str">
            <v>strumbystrum.com</v>
          </cell>
          <cell r="G280560" t="str">
            <v>312008</v>
          </cell>
        </row>
        <row r="280561">
          <cell r="F280561" t="str">
            <v>strv.com</v>
          </cell>
          <cell r="G280561" t="str">
            <v>312009</v>
          </cell>
        </row>
        <row r="280562">
          <cell r="F280562" t="str">
            <v>stryde.com</v>
          </cell>
          <cell r="G280562" t="str">
            <v>312010</v>
          </cell>
        </row>
        <row r="280563">
          <cell r="F280563" t="str">
            <v>sts-usa.com</v>
          </cell>
          <cell r="G280563" t="str">
            <v>312011</v>
          </cell>
        </row>
        <row r="280564">
          <cell r="F280564" t="str">
            <v>stscomps.com</v>
          </cell>
          <cell r="G280564" t="str">
            <v>312012</v>
          </cell>
        </row>
        <row r="280565">
          <cell r="F280565" t="str">
            <v>stshealth.com</v>
          </cell>
          <cell r="G280565" t="str">
            <v>312013</v>
          </cell>
        </row>
        <row r="280566">
          <cell r="F280566" t="str">
            <v>stsinks.com</v>
          </cell>
          <cell r="G280566" t="str">
            <v>312014</v>
          </cell>
        </row>
        <row r="280567">
          <cell r="F280567" t="str">
            <v>stsmedicalgroup.com</v>
          </cell>
          <cell r="G280567" t="str">
            <v>312015</v>
          </cell>
        </row>
        <row r="280568">
          <cell r="F280568" t="str">
            <v>stsoft.eu</v>
          </cell>
          <cell r="G280568" t="str">
            <v>312016</v>
          </cell>
        </row>
        <row r="280569">
          <cell r="F280569" t="str">
            <v>stspecialtyfoods.com</v>
          </cell>
          <cell r="G280569" t="str">
            <v>312017</v>
          </cell>
        </row>
        <row r="280570">
          <cell r="F280570" t="str">
            <v>ststelecom.com</v>
          </cell>
          <cell r="G280570" t="str">
            <v>312018</v>
          </cell>
        </row>
        <row r="280571">
          <cell r="F280571" t="str">
            <v>sttarr.ca</v>
          </cell>
          <cell r="G280571" t="str">
            <v>312019</v>
          </cell>
        </row>
        <row r="280572">
          <cell r="F280572" t="str">
            <v>sttay.com</v>
          </cell>
          <cell r="G280572" t="str">
            <v>312020</v>
          </cell>
        </row>
        <row r="280573">
          <cell r="F280573" t="str">
            <v>stteleport.com</v>
          </cell>
          <cell r="G280573" t="str">
            <v>312021</v>
          </cell>
        </row>
        <row r="280574">
          <cell r="F280574" t="str">
            <v>sttropeztan.com</v>
          </cell>
          <cell r="G280574" t="str">
            <v>312022</v>
          </cell>
        </row>
        <row r="280575">
          <cell r="F280575" t="str">
            <v>stuanchrobots.com</v>
          </cell>
          <cell r="G280575" t="str">
            <v>312023</v>
          </cell>
        </row>
        <row r="280576">
          <cell r="F280576" t="str">
            <v>stuarthalperin.com</v>
          </cell>
          <cell r="G280576" t="str">
            <v>312024</v>
          </cell>
        </row>
        <row r="280577">
          <cell r="F280577" t="str">
            <v>stuartlevine.com</v>
          </cell>
          <cell r="G280577" t="str">
            <v>312025</v>
          </cell>
        </row>
        <row r="280578">
          <cell r="F280578" t="str">
            <v>stuartmatthews.ca</v>
          </cell>
          <cell r="G280578" t="str">
            <v>312026</v>
          </cell>
        </row>
        <row r="280579">
          <cell r="F280579" t="str">
            <v>stubbleandstache.com</v>
          </cell>
          <cell r="G280579" t="str">
            <v>312027</v>
          </cell>
        </row>
        <row r="280580">
          <cell r="F280580" t="str">
            <v>stubbsalderton.com</v>
          </cell>
          <cell r="G280580" t="str">
            <v>312028</v>
          </cell>
        </row>
        <row r="280581">
          <cell r="F280581" t="str">
            <v>stubbyplanner.com</v>
          </cell>
          <cell r="G280581" t="str">
            <v>312029</v>
          </cell>
        </row>
        <row r="280582">
          <cell r="F280582" t="str">
            <v>stubdepot.com</v>
          </cell>
          <cell r="G280582" t="str">
            <v>312030</v>
          </cell>
        </row>
        <row r="280583">
          <cell r="F280583" t="str">
            <v>stuborder.com</v>
          </cell>
          <cell r="G280583" t="str">
            <v>312031</v>
          </cell>
        </row>
        <row r="280584">
          <cell r="F280584" t="str">
            <v>stubstats.co</v>
          </cell>
          <cell r="G280584" t="str">
            <v>312032</v>
          </cell>
        </row>
        <row r="280585">
          <cell r="F280585" t="str">
            <v>stuccomedia.com</v>
          </cell>
          <cell r="G280585" t="str">
            <v>312033</v>
          </cell>
        </row>
        <row r="280586">
          <cell r="F280586" t="str">
            <v>stuckonhomework.com</v>
          </cell>
          <cell r="G280586" t="str">
            <v>312034</v>
          </cell>
        </row>
        <row r="280587">
          <cell r="F280587" t="str">
            <v>stuckpixelstudios.com</v>
          </cell>
          <cell r="G280587" t="str">
            <v>312035</v>
          </cell>
        </row>
        <row r="280588">
          <cell r="F280588" t="str">
            <v>stucon.at</v>
          </cell>
          <cell r="G280588" t="str">
            <v>312036</v>
          </cell>
        </row>
        <row r="280589">
          <cell r="F280589" t="str">
            <v>stucorner.com</v>
          </cell>
          <cell r="G280589" t="str">
            <v>312037</v>
          </cell>
        </row>
        <row r="280590">
          <cell r="F280590" t="str">
            <v>studdybuddyasia.com</v>
          </cell>
          <cell r="G280590" t="str">
            <v>312038</v>
          </cell>
        </row>
        <row r="280591">
          <cell r="F280591" t="str">
            <v>studeersnel.nl</v>
          </cell>
          <cell r="G280591" t="str">
            <v>312039</v>
          </cell>
        </row>
        <row r="280592">
          <cell r="F280592" t="str">
            <v>studemia.com</v>
          </cell>
          <cell r="G280592" t="str">
            <v>312040</v>
          </cell>
        </row>
        <row r="280593">
          <cell r="F280593" t="str">
            <v>student-jobs.ca</v>
          </cell>
          <cell r="G280593" t="str">
            <v>312041</v>
          </cell>
        </row>
        <row r="280594">
          <cell r="F280594" t="str">
            <v>student-junction.com</v>
          </cell>
          <cell r="G280594" t="str">
            <v>312042</v>
          </cell>
        </row>
        <row r="280595">
          <cell r="F280595" t="str">
            <v>student-leadership.org</v>
          </cell>
          <cell r="G280595" t="str">
            <v>312043</v>
          </cell>
        </row>
        <row r="280596">
          <cell r="F280596" t="str">
            <v>studentadvantage.com</v>
          </cell>
          <cell r="G280596" t="str">
            <v>312044</v>
          </cell>
        </row>
        <row r="280597">
          <cell r="F280597" t="str">
            <v>studentadvisor.com</v>
          </cell>
          <cell r="G280597" t="str">
            <v>312045</v>
          </cell>
        </row>
        <row r="280598">
          <cell r="F280598" t="str">
            <v>studentbees.com.au</v>
          </cell>
          <cell r="G280598" t="str">
            <v>312046</v>
          </cell>
        </row>
        <row r="280599">
          <cell r="F280599" t="str">
            <v>studentboat.com</v>
          </cell>
          <cell r="G280599" t="str">
            <v>312047</v>
          </cell>
        </row>
        <row r="280600">
          <cell r="F280600" t="str">
            <v>studentbrands.co.za</v>
          </cell>
          <cell r="G280600" t="str">
            <v>312048</v>
          </cell>
        </row>
        <row r="280601">
          <cell r="F280601" t="str">
            <v>studentbridge.com</v>
          </cell>
          <cell r="G280601" t="str">
            <v>312049</v>
          </cell>
        </row>
        <row r="280602">
          <cell r="F280602" t="str">
            <v>studentbusinesses.com</v>
          </cell>
          <cell r="G280602" t="str">
            <v>312050</v>
          </cell>
        </row>
        <row r="280603">
          <cell r="F280603" t="str">
            <v>studentclearinghouse.org</v>
          </cell>
          <cell r="G280603" t="str">
            <v>312051</v>
          </cell>
        </row>
        <row r="280604">
          <cell r="F280604" t="str">
            <v>studentcompetitions.com</v>
          </cell>
          <cell r="G280604" t="str">
            <v>312052</v>
          </cell>
        </row>
        <row r="280605">
          <cell r="F280605" t="str">
            <v>studentcoursereview.com</v>
          </cell>
          <cell r="G280605" t="str">
            <v>312053</v>
          </cell>
        </row>
        <row r="280606">
          <cell r="F280606" t="str">
            <v>studentdebtcenter.org</v>
          </cell>
          <cell r="G280606" t="str">
            <v>312054</v>
          </cell>
        </row>
        <row r="280607">
          <cell r="F280607" t="str">
            <v>studentdesigners.com</v>
          </cell>
          <cell r="G280607" t="str">
            <v>312055</v>
          </cell>
        </row>
        <row r="280608">
          <cell r="F280608" t="str">
            <v>studentdevelop.com</v>
          </cell>
          <cell r="G280608" t="str">
            <v>312056</v>
          </cell>
        </row>
        <row r="280609">
          <cell r="F280609" t="str">
            <v>studentdoctor.net</v>
          </cell>
          <cell r="G280609" t="str">
            <v>312057</v>
          </cell>
        </row>
        <row r="280610">
          <cell r="F280610" t="str">
            <v>studentdriven.com</v>
          </cell>
          <cell r="G280610" t="str">
            <v>312058</v>
          </cell>
        </row>
        <row r="280611">
          <cell r="F280611" t="str">
            <v>studenteats.com</v>
          </cell>
          <cell r="G280611" t="str">
            <v>312059</v>
          </cell>
        </row>
        <row r="280612">
          <cell r="F280612" t="str">
            <v>studentevents.com</v>
          </cell>
          <cell r="G280612" t="str">
            <v>312060</v>
          </cell>
        </row>
        <row r="280613">
          <cell r="F280613" t="str">
            <v>studentexperts.com</v>
          </cell>
          <cell r="G280613" t="str">
            <v>312061</v>
          </cell>
        </row>
        <row r="280614">
          <cell r="F280614" t="str">
            <v>studentflats.com</v>
          </cell>
          <cell r="G280614" t="str">
            <v>312062</v>
          </cell>
        </row>
        <row r="280615">
          <cell r="F280615" t="str">
            <v>studenthive.com</v>
          </cell>
          <cell r="G280615" t="str">
            <v>312063</v>
          </cell>
        </row>
        <row r="280616">
          <cell r="F280616" t="str">
            <v>studenthouses.com</v>
          </cell>
          <cell r="G280616" t="str">
            <v>312064</v>
          </cell>
        </row>
        <row r="280617">
          <cell r="F280617" t="str">
            <v>studentinternnetwork.com</v>
          </cell>
          <cell r="G280617" t="str">
            <v>312065</v>
          </cell>
        </row>
        <row r="280618">
          <cell r="F280618" t="str">
            <v>studentlauncher.org</v>
          </cell>
          <cell r="G280618" t="str">
            <v>312066</v>
          </cell>
        </row>
        <row r="280619">
          <cell r="F280619" t="str">
            <v>studentlendinganalytics.com</v>
          </cell>
          <cell r="G280619" t="str">
            <v>312067</v>
          </cell>
        </row>
        <row r="280620">
          <cell r="F280620" t="str">
            <v>studentliberty.com</v>
          </cell>
          <cell r="G280620" t="str">
            <v>312068</v>
          </cell>
        </row>
        <row r="280621">
          <cell r="F280621" t="str">
            <v>studentloan.com</v>
          </cell>
          <cell r="G280621" t="str">
            <v>312069</v>
          </cell>
        </row>
        <row r="280622">
          <cell r="F280622" t="str">
            <v>studentloanhelpdirect.com</v>
          </cell>
          <cell r="G280622" t="str">
            <v>312070</v>
          </cell>
        </row>
        <row r="280623">
          <cell r="F280623" t="str">
            <v>studentloansystems.com</v>
          </cell>
          <cell r="G280623" t="str">
            <v>312071</v>
          </cell>
        </row>
        <row r="280624">
          <cell r="F280624" t="str">
            <v>studentmarket.com</v>
          </cell>
          <cell r="G280624" t="str">
            <v>312072</v>
          </cell>
        </row>
        <row r="280625">
          <cell r="F280625" t="str">
            <v>studentmentor.org</v>
          </cell>
          <cell r="G280625" t="str">
            <v>312073</v>
          </cell>
        </row>
        <row r="280626">
          <cell r="F280626" t="str">
            <v>studentmoneymarket.com</v>
          </cell>
          <cell r="G280626" t="str">
            <v>312074</v>
          </cell>
        </row>
        <row r="280627">
          <cell r="F280627" t="str">
            <v>studentmoneysaver.co.uk</v>
          </cell>
          <cell r="G280627" t="str">
            <v>312075</v>
          </cell>
        </row>
        <row r="280628">
          <cell r="F280628" t="str">
            <v>studentmundial.com</v>
          </cell>
          <cell r="G280628" t="str">
            <v>312076</v>
          </cell>
        </row>
        <row r="280629">
          <cell r="F280629" t="str">
            <v>studentoffortune.com</v>
          </cell>
          <cell r="G280629" t="str">
            <v>312077</v>
          </cell>
        </row>
        <row r="280630">
          <cell r="F280630" t="str">
            <v>studentpublishing.com</v>
          </cell>
          <cell r="G280630" t="str">
            <v>312078</v>
          </cell>
        </row>
        <row r="280631">
          <cell r="F280631" t="str">
            <v>studentquest.org</v>
          </cell>
          <cell r="G280631" t="str">
            <v>312079</v>
          </cell>
        </row>
        <row r="280632">
          <cell r="F280632" t="str">
            <v>studentreasures.com</v>
          </cell>
          <cell r="G280632" t="str">
            <v>312080</v>
          </cell>
        </row>
        <row r="280633">
          <cell r="F280633" t="str">
            <v>students.ch</v>
          </cell>
          <cell r="G280633" t="str">
            <v>312081</v>
          </cell>
        </row>
        <row r="280634">
          <cell r="F280634" t="str">
            <v>students3k.com</v>
          </cell>
          <cell r="G280634" t="str">
            <v>312082</v>
          </cell>
        </row>
        <row r="280635">
          <cell r="F280635" t="str">
            <v>studentsarea.com</v>
          </cell>
          <cell r="G280635" t="str">
            <v>312083</v>
          </cell>
        </row>
        <row r="280636">
          <cell r="F280636" t="str">
            <v>studentscircle.net</v>
          </cell>
          <cell r="G280636" t="str">
            <v>312084</v>
          </cell>
        </row>
        <row r="280637">
          <cell r="F280637" t="str">
            <v>studentscout.com</v>
          </cell>
          <cell r="G280637" t="str">
            <v>312085</v>
          </cell>
        </row>
        <row r="280638">
          <cell r="F280638" t="str">
            <v>studentsknow.com</v>
          </cell>
          <cell r="G280638" t="str">
            <v>312086</v>
          </cell>
        </row>
        <row r="280639">
          <cell r="F280639" t="str">
            <v>studentsofferingsupport.ca</v>
          </cell>
          <cell r="G280639" t="str">
            <v>312087</v>
          </cell>
        </row>
        <row r="280640">
          <cell r="F280640" t="str">
            <v>studentsphere.ca</v>
          </cell>
          <cell r="G280640" t="str">
            <v>312088</v>
          </cell>
        </row>
        <row r="280641">
          <cell r="F280641" t="str">
            <v>studentstock.com</v>
          </cell>
          <cell r="G280641" t="str">
            <v>312089</v>
          </cell>
        </row>
        <row r="280642">
          <cell r="F280642" t="str">
            <v>studentstudybuddy.com</v>
          </cell>
          <cell r="G280642" t="str">
            <v>312090</v>
          </cell>
        </row>
        <row r="280643">
          <cell r="F280643" t="str">
            <v>studentsuccess.co</v>
          </cell>
          <cell r="G280643" t="str">
            <v>312091</v>
          </cell>
        </row>
        <row r="280644">
          <cell r="F280644" t="str">
            <v>studentsuccessagency.com</v>
          </cell>
          <cell r="G280644" t="str">
            <v>312092</v>
          </cell>
        </row>
        <row r="280645">
          <cell r="F280645" t="str">
            <v>studentsuccessnetwork.org</v>
          </cell>
          <cell r="G280645" t="str">
            <v>312093</v>
          </cell>
        </row>
        <row r="280646">
          <cell r="F280646" t="str">
            <v>studentteacherexchange.com</v>
          </cell>
          <cell r="G280646" t="str">
            <v>312094</v>
          </cell>
        </row>
        <row r="280647">
          <cell r="F280647" t="str">
            <v>studenttemp.com</v>
          </cell>
          <cell r="G280647" t="str">
            <v>312095</v>
          </cell>
        </row>
        <row r="280648">
          <cell r="F280648" t="str">
            <v>studentuniverse.com</v>
          </cell>
          <cell r="G280648" t="str">
            <v>312096</v>
          </cell>
        </row>
        <row r="280649">
          <cell r="F280649" t="str">
            <v>studentvalue.co.uk</v>
          </cell>
          <cell r="G280649" t="str">
            <v>312097</v>
          </cell>
        </row>
        <row r="280650">
          <cell r="F280650" t="str">
            <v>studentveterans.org</v>
          </cell>
          <cell r="G280650" t="str">
            <v>312098</v>
          </cell>
        </row>
        <row r="280651">
          <cell r="F280651" t="str">
            <v>studentview.com.au</v>
          </cell>
          <cell r="G280651" t="str">
            <v>312099</v>
          </cell>
        </row>
        <row r="280652">
          <cell r="F280652" t="str">
            <v>studentvoice.com</v>
          </cell>
          <cell r="G280652" t="str">
            <v>312100</v>
          </cell>
        </row>
        <row r="280653">
          <cell r="F280653" t="str">
            <v>studentwhat.com</v>
          </cell>
          <cell r="G280653" t="str">
            <v>312101</v>
          </cell>
        </row>
        <row r="280654">
          <cell r="F280654" t="str">
            <v>studeo55crossfit.com</v>
          </cell>
          <cell r="G280654" t="str">
            <v>312102</v>
          </cell>
        </row>
        <row r="280655">
          <cell r="F280655" t="str">
            <v>studi.com.br</v>
          </cell>
          <cell r="G280655" t="str">
            <v>312103</v>
          </cell>
        </row>
        <row r="280656">
          <cell r="F280656" t="str">
            <v>studialisedu.net</v>
          </cell>
          <cell r="G280656" t="str">
            <v>312104</v>
          </cell>
        </row>
        <row r="280657">
          <cell r="F280657" t="str">
            <v>studies-overseas.com</v>
          </cell>
          <cell r="G280657" t="str">
            <v>312105</v>
          </cell>
        </row>
        <row r="280658">
          <cell r="F280658" t="str">
            <v>studiesinn.com</v>
          </cell>
          <cell r="G280658" t="str">
            <v>312106</v>
          </cell>
        </row>
        <row r="280659">
          <cell r="F280659" t="str">
            <v>studiesweekly.com</v>
          </cell>
          <cell r="G280659" t="str">
            <v>312107</v>
          </cell>
        </row>
        <row r="280660">
          <cell r="F280660" t="str">
            <v>studifi.com</v>
          </cell>
          <cell r="G280660" t="str">
            <v>312108</v>
          </cell>
        </row>
        <row r="280661">
          <cell r="F280661" t="str">
            <v>studimedia.ch</v>
          </cell>
          <cell r="G280661" t="str">
            <v>312109</v>
          </cell>
        </row>
        <row r="280662">
          <cell r="F280662" t="str">
            <v>studio-40.com</v>
          </cell>
          <cell r="G280662" t="str">
            <v>312110</v>
          </cell>
        </row>
        <row r="280663">
          <cell r="F280663" t="str">
            <v>studio-kg.com</v>
          </cell>
          <cell r="G280663" t="str">
            <v>312111</v>
          </cell>
        </row>
        <row r="280664">
          <cell r="F280664" t="str">
            <v>studio-m.in</v>
          </cell>
          <cell r="G280664" t="str">
            <v>312112</v>
          </cell>
        </row>
        <row r="280665">
          <cell r="F280665" t="str">
            <v>studio-monolith.com</v>
          </cell>
          <cell r="G280665" t="str">
            <v>312113</v>
          </cell>
        </row>
        <row r="280666">
          <cell r="F280666" t="str">
            <v>studio-output.cn</v>
          </cell>
          <cell r="G280666" t="str">
            <v>312114</v>
          </cell>
        </row>
        <row r="280667">
          <cell r="F280667" t="str">
            <v>studio05.nl</v>
          </cell>
          <cell r="G280667" t="str">
            <v>312115</v>
          </cell>
        </row>
        <row r="280668">
          <cell r="F280668" t="str">
            <v>studio100.tv</v>
          </cell>
          <cell r="G280668" t="str">
            <v>312116</v>
          </cell>
        </row>
        <row r="280669">
          <cell r="F280669" t="str">
            <v>studio14online.co.uk</v>
          </cell>
          <cell r="G280669" t="str">
            <v>312117</v>
          </cell>
        </row>
        <row r="280670">
          <cell r="F280670" t="str">
            <v>studio21.in</v>
          </cell>
          <cell r="G280670" t="str">
            <v>312118</v>
          </cell>
        </row>
        <row r="280671">
          <cell r="F280671" t="str">
            <v>studio2a.net</v>
          </cell>
          <cell r="G280671" t="str">
            <v>312119</v>
          </cell>
        </row>
        <row r="280672">
          <cell r="F280672" t="str">
            <v>studio32avril.com</v>
          </cell>
          <cell r="G280672" t="str">
            <v>312120</v>
          </cell>
        </row>
        <row r="280673">
          <cell r="F280673" t="str">
            <v>studio72dpi.com</v>
          </cell>
          <cell r="G280673" t="str">
            <v>312121</v>
          </cell>
        </row>
        <row r="280674">
          <cell r="F280674" t="str">
            <v>studio9.io</v>
          </cell>
          <cell r="G280674" t="str">
            <v>312122</v>
          </cell>
        </row>
        <row r="280675">
          <cell r="F280675" t="str">
            <v>studio98.com</v>
          </cell>
          <cell r="G280675" t="str">
            <v>312123</v>
          </cell>
        </row>
        <row r="280676">
          <cell r="F280676" t="str">
            <v>studiobananathings.com</v>
          </cell>
          <cell r="G280676" t="str">
            <v>312124</v>
          </cell>
        </row>
        <row r="280677">
          <cell r="F280677" t="str">
            <v>studiobinary.com</v>
          </cell>
          <cell r="G280677" t="str">
            <v>312125</v>
          </cell>
        </row>
        <row r="280678">
          <cell r="F280678" t="str">
            <v>studiobleep.com</v>
          </cell>
          <cell r="G280678" t="str">
            <v>312126</v>
          </cell>
        </row>
        <row r="280679">
          <cell r="F280679" t="str">
            <v>studiocalico.com</v>
          </cell>
          <cell r="G280679" t="str">
            <v>312127</v>
          </cell>
        </row>
        <row r="280680">
          <cell r="F280680" t="str">
            <v>studiocom.com</v>
          </cell>
          <cell r="G280680" t="str">
            <v>312128</v>
          </cell>
        </row>
        <row r="280681">
          <cell r="F280681" t="str">
            <v>studiocreate.com</v>
          </cell>
          <cell r="G280681" t="str">
            <v>312129</v>
          </cell>
        </row>
        <row r="280682">
          <cell r="F280682" t="str">
            <v>studiodirectinc.com</v>
          </cell>
          <cell r="G280682" t="str">
            <v>312130</v>
          </cell>
        </row>
        <row r="280683">
          <cell r="F280683" t="str">
            <v>studiodror.com</v>
          </cell>
          <cell r="G280683" t="str">
            <v>312131</v>
          </cell>
        </row>
        <row r="280684">
          <cell r="F280684" t="str">
            <v>studiodrumsnow.com</v>
          </cell>
          <cell r="G280684" t="str">
            <v>312132</v>
          </cell>
        </row>
        <row r="280685">
          <cell r="F280685" t="str">
            <v>studioemotion.com.au</v>
          </cell>
          <cell r="G280685" t="str">
            <v>312133</v>
          </cell>
        </row>
        <row r="280686">
          <cell r="F280686" t="str">
            <v>studioengine.com</v>
          </cell>
          <cell r="G280686" t="str">
            <v>312134</v>
          </cell>
        </row>
        <row r="280687">
          <cell r="F280687" t="str">
            <v>studiofabrica105.com.br</v>
          </cell>
          <cell r="G280687" t="str">
            <v>312135</v>
          </cell>
        </row>
        <row r="280688">
          <cell r="F280688" t="str">
            <v>studioface.si</v>
          </cell>
          <cell r="G280688" t="str">
            <v>312136</v>
          </cell>
        </row>
        <row r="280689">
          <cell r="F280689" t="str">
            <v>studiofathom.com</v>
          </cell>
          <cell r="G280689" t="str">
            <v>312137</v>
          </cell>
        </row>
        <row r="280690">
          <cell r="F280690" t="str">
            <v>studiofluid.com</v>
          </cell>
          <cell r="G280690" t="str">
            <v>312138</v>
          </cell>
        </row>
        <row r="280691">
          <cell r="F280691" t="str">
            <v>studiofreak.tv</v>
          </cell>
          <cell r="G280691" t="str">
            <v>312139</v>
          </cell>
        </row>
        <row r="280692">
          <cell r="F280692" t="str">
            <v>studiofreya.com</v>
          </cell>
          <cell r="G280692" t="str">
            <v>312140</v>
          </cell>
        </row>
        <row r="280693">
          <cell r="F280693" t="str">
            <v>studiogang.com</v>
          </cell>
          <cell r="G280693" t="str">
            <v>312141</v>
          </cell>
        </row>
        <row r="280694">
          <cell r="F280694" t="str">
            <v>studiohakuna.com</v>
          </cell>
          <cell r="G280694" t="str">
            <v>312142</v>
          </cell>
        </row>
        <row r="280695">
          <cell r="F280695" t="str">
            <v>studiohive.com</v>
          </cell>
          <cell r="G280695" t="str">
            <v>312143</v>
          </cell>
        </row>
        <row r="280696">
          <cell r="F280696" t="str">
            <v>studiohyperset.com</v>
          </cell>
          <cell r="G280696" t="str">
            <v>312144</v>
          </cell>
        </row>
        <row r="280697">
          <cell r="F280697" t="str">
            <v>studiointeract.se</v>
          </cell>
          <cell r="G280697" t="str">
            <v>312145</v>
          </cell>
        </row>
        <row r="280698">
          <cell r="F280698" t="str">
            <v>studiointeractive.net</v>
          </cell>
          <cell r="G280698" t="str">
            <v>312146</v>
          </cell>
        </row>
        <row r="280699">
          <cell r="F280699" t="str">
            <v>studiojux.com</v>
          </cell>
          <cell r="G280699" t="str">
            <v>312147</v>
          </cell>
        </row>
        <row r="280700">
          <cell r="F280700" t="str">
            <v>studiokrew.com</v>
          </cell>
          <cell r="G280700" t="str">
            <v>312148</v>
          </cell>
        </row>
        <row r="280701">
          <cell r="F280701" t="str">
            <v>studiokuma.com</v>
          </cell>
          <cell r="G280701" t="str">
            <v>312149</v>
          </cell>
        </row>
        <row r="280702">
          <cell r="F280702" t="str">
            <v>studiolabs.io</v>
          </cell>
          <cell r="G280702" t="str">
            <v>312150</v>
          </cell>
        </row>
        <row r="280703">
          <cell r="F280703" t="str">
            <v>studiolist.org</v>
          </cell>
          <cell r="G280703" t="str">
            <v>312151</v>
          </cell>
        </row>
        <row r="280704">
          <cell r="F280704" t="str">
            <v>studiollc.com</v>
          </cell>
          <cell r="G280704" t="str">
            <v>312152</v>
          </cell>
        </row>
        <row r="280705">
          <cell r="F280705" t="str">
            <v>studiolution.com</v>
          </cell>
          <cell r="G280705" t="str">
            <v>312153</v>
          </cell>
        </row>
        <row r="280706">
          <cell r="F280706" t="str">
            <v>studiolx.com</v>
          </cell>
          <cell r="G280706" t="str">
            <v>312154</v>
          </cell>
        </row>
        <row r="280707">
          <cell r="F280707" t="str">
            <v>studioma.com</v>
          </cell>
          <cell r="G280707" t="str">
            <v>312155</v>
          </cell>
        </row>
        <row r="280708">
          <cell r="F280708" t="str">
            <v>studiomado.it</v>
          </cell>
          <cell r="G280708" t="str">
            <v>312156</v>
          </cell>
        </row>
        <row r="280709">
          <cell r="F280709" t="str">
            <v>studiomashbo.com</v>
          </cell>
          <cell r="G280709" t="str">
            <v>312157</v>
          </cell>
        </row>
        <row r="280710">
          <cell r="F280710" t="str">
            <v>studiomdhr.com</v>
          </cell>
          <cell r="G280710" t="str">
            <v>312158</v>
          </cell>
        </row>
        <row r="280711">
          <cell r="F280711" t="str">
            <v>studiomelipone.eu</v>
          </cell>
          <cell r="G280711" t="str">
            <v>312159</v>
          </cell>
        </row>
        <row r="280712">
          <cell r="F280712" t="str">
            <v>studiomitte.com</v>
          </cell>
          <cell r="G280712" t="str">
            <v>312160</v>
          </cell>
        </row>
        <row r="280713">
          <cell r="F280713" t="str">
            <v>studiomoniker.com</v>
          </cell>
          <cell r="G280713" t="str">
            <v>312161</v>
          </cell>
        </row>
        <row r="280714">
          <cell r="F280714" t="str">
            <v>studiomosaicapps.com</v>
          </cell>
          <cell r="G280714" t="str">
            <v>312162</v>
          </cell>
        </row>
        <row r="280715">
          <cell r="F280715" t="str">
            <v>studioneat.com</v>
          </cell>
          <cell r="G280715" t="str">
            <v>312163</v>
          </cell>
        </row>
        <row r="280716">
          <cell r="F280716" t="str">
            <v>studionord.org</v>
          </cell>
          <cell r="G280716" t="str">
            <v>312164</v>
          </cell>
        </row>
        <row r="280717">
          <cell r="F280717" t="str">
            <v>studionorth.co.uk</v>
          </cell>
          <cell r="G280717" t="str">
            <v>312165</v>
          </cell>
        </row>
        <row r="280718">
          <cell r="F280718" t="str">
            <v>studioone.com</v>
          </cell>
          <cell r="G280718" t="str">
            <v>312166</v>
          </cell>
        </row>
        <row r="280719">
          <cell r="F280719" t="str">
            <v>studioparts.com</v>
          </cell>
          <cell r="G280719" t="str">
            <v>312167</v>
          </cell>
        </row>
        <row r="280720">
          <cell r="F280720" t="str">
            <v>studiopass.de</v>
          </cell>
          <cell r="G280720" t="str">
            <v>312168</v>
          </cell>
        </row>
        <row r="280721">
          <cell r="F280721" t="str">
            <v>studiophi.com.mx</v>
          </cell>
          <cell r="G280721" t="str">
            <v>312169</v>
          </cell>
        </row>
        <row r="280722">
          <cell r="F280722" t="str">
            <v>studiopraxis.com</v>
          </cell>
          <cell r="G280722" t="str">
            <v>312170</v>
          </cell>
        </row>
        <row r="280723">
          <cell r="F280723" t="str">
            <v>studiopress.com</v>
          </cell>
          <cell r="G280723" t="str">
            <v>312171</v>
          </cell>
        </row>
        <row r="280724">
          <cell r="F280724" t="str">
            <v>studioproper.com.au</v>
          </cell>
          <cell r="G280724" t="str">
            <v>312172</v>
          </cell>
        </row>
        <row r="280725">
          <cell r="F280725" t="str">
            <v>studioq.co.in</v>
          </cell>
          <cell r="G280725" t="str">
            <v>312173</v>
          </cell>
        </row>
        <row r="280726">
          <cell r="F280726" t="str">
            <v>studioreactor.com</v>
          </cell>
          <cell r="G280726" t="str">
            <v>312174</v>
          </cell>
        </row>
        <row r="280727">
          <cell r="F280727" t="str">
            <v>studiorendering.com</v>
          </cell>
          <cell r="G280727" t="str">
            <v>312175</v>
          </cell>
        </row>
        <row r="280728">
          <cell r="F280728" t="str">
            <v>studiorepublic.com</v>
          </cell>
          <cell r="G280728" t="str">
            <v>312176</v>
          </cell>
        </row>
        <row r="280729">
          <cell r="F280729" t="str">
            <v>studioroosegaarde.net</v>
          </cell>
          <cell r="G280729" t="str">
            <v>312177</v>
          </cell>
        </row>
        <row r="280730">
          <cell r="F280730" t="str">
            <v>studiorudraksh.com</v>
          </cell>
          <cell r="G280730" t="str">
            <v>312178</v>
          </cell>
        </row>
        <row r="280731">
          <cell r="F280731" t="str">
            <v>studios.pressstart.co</v>
          </cell>
          <cell r="G280731" t="str">
            <v>312179</v>
          </cell>
        </row>
        <row r="280732">
          <cell r="F280732" t="str">
            <v>studiosamo.it</v>
          </cell>
          <cell r="G280732" t="str">
            <v>312180</v>
          </cell>
        </row>
        <row r="280733">
          <cell r="F280733" t="str">
            <v>studioscience.com</v>
          </cell>
          <cell r="G280733" t="str">
            <v>312181</v>
          </cell>
        </row>
        <row r="280734">
          <cell r="F280734" t="str">
            <v>studiosol.com.br</v>
          </cell>
          <cell r="G280734" t="str">
            <v>312182</v>
          </cell>
        </row>
        <row r="280735">
          <cell r="F280735" t="str">
            <v>studiossoftware.com</v>
          </cell>
          <cell r="G280735" t="str">
            <v>312183</v>
          </cell>
        </row>
        <row r="280736">
          <cell r="F280736" t="str">
            <v>studiosuite.com</v>
          </cell>
          <cell r="G280736" t="str">
            <v>312184</v>
          </cell>
        </row>
        <row r="280737">
          <cell r="F280737" t="str">
            <v>studiotate.com.au</v>
          </cell>
          <cell r="G280737" t="str">
            <v>312185</v>
          </cell>
        </row>
        <row r="280738">
          <cell r="F280738" t="str">
            <v>studiotg.pl</v>
          </cell>
          <cell r="G280738" t="str">
            <v>312186</v>
          </cell>
        </row>
        <row r="280739">
          <cell r="F280739" t="str">
            <v>studiotogo.com</v>
          </cell>
          <cell r="G280739" t="str">
            <v>312187</v>
          </cell>
        </row>
        <row r="280740">
          <cell r="F280740" t="str">
            <v>studiototal.se</v>
          </cell>
          <cell r="G280740" t="str">
            <v>312188</v>
          </cell>
        </row>
        <row r="280741">
          <cell r="F280741" t="str">
            <v>studioup.it</v>
          </cell>
          <cell r="G280741" t="str">
            <v>312189</v>
          </cell>
        </row>
        <row r="280742">
          <cell r="F280742" t="str">
            <v>studiousguy.com</v>
          </cell>
          <cell r="G280742" t="str">
            <v>312190</v>
          </cell>
        </row>
        <row r="280743">
          <cell r="F280743" t="str">
            <v>studiove.com</v>
          </cell>
          <cell r="G280743" t="str">
            <v>312191</v>
          </cell>
        </row>
        <row r="280744">
          <cell r="F280744" t="str">
            <v>studioxcess.net</v>
          </cell>
          <cell r="G280744" t="str">
            <v>312192</v>
          </cell>
        </row>
        <row r="280745">
          <cell r="F280745" t="str">
            <v>studiozurg.com</v>
          </cell>
          <cell r="G280745" t="str">
            <v>312193</v>
          </cell>
        </row>
        <row r="280746">
          <cell r="F280746" t="str">
            <v>studius.com.au</v>
          </cell>
          <cell r="G280746" t="str">
            <v>312194</v>
          </cell>
        </row>
        <row r="280747">
          <cell r="F280747" t="str">
            <v>studiz.dk</v>
          </cell>
          <cell r="G280747" t="str">
            <v>312195</v>
          </cell>
        </row>
        <row r="280748">
          <cell r="F280748" t="str">
            <v>studnickilaw.com</v>
          </cell>
          <cell r="G280748" t="str">
            <v>312196</v>
          </cell>
        </row>
        <row r="280749">
          <cell r="F280749" t="str">
            <v>studop.com</v>
          </cell>
          <cell r="G280749" t="str">
            <v>312197</v>
          </cell>
        </row>
        <row r="280750">
          <cell r="F280750" t="str">
            <v>study-aids.co.uk</v>
          </cell>
          <cell r="G280750" t="str">
            <v>312198</v>
          </cell>
        </row>
        <row r="280751">
          <cell r="F280751" t="str">
            <v>study-chat.com</v>
          </cell>
          <cell r="G280751" t="str">
            <v>312199</v>
          </cell>
        </row>
        <row r="280752">
          <cell r="F280752" t="str">
            <v>study-date.com</v>
          </cell>
          <cell r="G280752" t="str">
            <v>312200</v>
          </cell>
        </row>
        <row r="280753">
          <cell r="F280753" t="str">
            <v>study-english-online.net</v>
          </cell>
          <cell r="G280753" t="str">
            <v>312201</v>
          </cell>
        </row>
        <row r="280754">
          <cell r="F280754" t="str">
            <v>study.com</v>
          </cell>
          <cell r="G280754" t="str">
            <v>312202</v>
          </cell>
        </row>
        <row r="280755">
          <cell r="F280755" t="str">
            <v>study.taaza.com</v>
          </cell>
          <cell r="G280755" t="str">
            <v>312203</v>
          </cell>
        </row>
        <row r="280756">
          <cell r="F280756" t="str">
            <v>studyabroad360.com</v>
          </cell>
          <cell r="G280756" t="str">
            <v>312204</v>
          </cell>
        </row>
        <row r="280757">
          <cell r="F280757" t="str">
            <v>studybloc.com</v>
          </cell>
          <cell r="G280757" t="str">
            <v>312205</v>
          </cell>
        </row>
        <row r="280758">
          <cell r="F280758" t="str">
            <v>studybreakmedia.com</v>
          </cell>
          <cell r="G280758" t="str">
            <v>312206</v>
          </cell>
        </row>
        <row r="280759">
          <cell r="F280759" t="str">
            <v>studybucks.com</v>
          </cell>
          <cell r="G280759" t="str">
            <v>312207</v>
          </cell>
        </row>
        <row r="280760">
          <cell r="F280760" t="str">
            <v>studybuddycampus.com</v>
          </cell>
          <cell r="G280760" t="str">
            <v>312208</v>
          </cell>
        </row>
        <row r="280761">
          <cell r="F280761" t="str">
            <v>studycopter.com</v>
          </cell>
          <cell r="G280761" t="str">
            <v>312209</v>
          </cell>
        </row>
        <row r="280762">
          <cell r="F280762" t="str">
            <v>studydog.com</v>
          </cell>
          <cell r="G280762" t="str">
            <v>312210</v>
          </cell>
        </row>
        <row r="280763">
          <cell r="F280763" t="str">
            <v>studyflow.nl</v>
          </cell>
          <cell r="G280763" t="str">
            <v>312211</v>
          </cell>
        </row>
        <row r="280764">
          <cell r="F280764" t="str">
            <v>studygems.com</v>
          </cell>
          <cell r="G280764" t="str">
            <v>312212</v>
          </cell>
        </row>
        <row r="280765">
          <cell r="F280765" t="str">
            <v>studygroup.com</v>
          </cell>
          <cell r="G280765" t="str">
            <v>312213</v>
          </cell>
        </row>
        <row r="280766">
          <cell r="F280766" t="str">
            <v>studyhall.com</v>
          </cell>
          <cell r="G280766" t="str">
            <v>312214</v>
          </cell>
        </row>
        <row r="280767">
          <cell r="F280767" t="str">
            <v>studyhallresearch.com</v>
          </cell>
          <cell r="G280767" t="str">
            <v>312215</v>
          </cell>
        </row>
        <row r="280768">
          <cell r="F280768" t="str">
            <v>studylance.com</v>
          </cell>
          <cell r="G280768" t="str">
            <v>312216</v>
          </cell>
        </row>
        <row r="280769">
          <cell r="F280769" t="str">
            <v>studyman.co.uk</v>
          </cell>
          <cell r="G280769" t="str">
            <v>312217</v>
          </cell>
        </row>
        <row r="280770">
          <cell r="F280770" t="str">
            <v>studymode.com</v>
          </cell>
          <cell r="G280770" t="str">
            <v>312218</v>
          </cell>
        </row>
        <row r="280771">
          <cell r="F280771" t="str">
            <v>studymonkey.ca</v>
          </cell>
          <cell r="G280771" t="str">
            <v>312219</v>
          </cell>
        </row>
        <row r="280772">
          <cell r="F280772" t="str">
            <v>studymoose.com</v>
          </cell>
          <cell r="G280772" t="str">
            <v>312220</v>
          </cell>
        </row>
        <row r="280773">
          <cell r="F280773" t="str">
            <v>studypact.com</v>
          </cell>
          <cell r="G280773" t="str">
            <v>312221</v>
          </cell>
        </row>
        <row r="280774">
          <cell r="F280774" t="str">
            <v>studypods.com</v>
          </cell>
          <cell r="G280774" t="str">
            <v>312222</v>
          </cell>
        </row>
        <row r="280775">
          <cell r="F280775" t="str">
            <v>studypoint.com</v>
          </cell>
          <cell r="G280775" t="str">
            <v>312223</v>
          </cell>
        </row>
        <row r="280776">
          <cell r="F280776" t="str">
            <v>studyprint.nl</v>
          </cell>
          <cell r="G280776" t="str">
            <v>312224</v>
          </cell>
        </row>
        <row r="280777">
          <cell r="F280777" t="str">
            <v>studyquizz.fr</v>
          </cell>
          <cell r="G280777" t="str">
            <v>312225</v>
          </cell>
        </row>
        <row r="280778">
          <cell r="F280778" t="str">
            <v>studyrite.com</v>
          </cell>
          <cell r="G280778" t="str">
            <v>312226</v>
          </cell>
        </row>
        <row r="280779">
          <cell r="F280779" t="str">
            <v>studyscanner.com</v>
          </cell>
          <cell r="G280779" t="str">
            <v>312227</v>
          </cell>
        </row>
        <row r="280780">
          <cell r="F280780" t="str">
            <v>studyshuffle.com</v>
          </cell>
          <cell r="G280780" t="str">
            <v>312228</v>
          </cell>
        </row>
        <row r="280781">
          <cell r="F280781" t="str">
            <v>studysmart.co.in</v>
          </cell>
          <cell r="G280781" t="str">
            <v>312229</v>
          </cell>
        </row>
        <row r="280782">
          <cell r="F280782" t="str">
            <v>studyspot.co</v>
          </cell>
          <cell r="G280782" t="str">
            <v>312230</v>
          </cell>
        </row>
        <row r="280783">
          <cell r="F280783" t="str">
            <v>studystack.com</v>
          </cell>
          <cell r="G280783" t="str">
            <v>312231</v>
          </cell>
        </row>
        <row r="280784">
          <cell r="F280784" t="str">
            <v>studytonight.com</v>
          </cell>
          <cell r="G280784" t="str">
            <v>312232</v>
          </cell>
        </row>
        <row r="280785">
          <cell r="F280785" t="str">
            <v>stuff-uk.net</v>
          </cell>
          <cell r="G280785" t="str">
            <v>312233</v>
          </cell>
        </row>
        <row r="280786">
          <cell r="F280786" t="str">
            <v>stuff.co.nz</v>
          </cell>
          <cell r="G280786" t="str">
            <v>312234</v>
          </cell>
        </row>
        <row r="280787">
          <cell r="F280787" t="str">
            <v>stuff.tm</v>
          </cell>
          <cell r="G280787" t="str">
            <v>312235</v>
          </cell>
        </row>
        <row r="280788">
          <cell r="F280788" t="str">
            <v>stuff.tv</v>
          </cell>
          <cell r="G280788" t="str">
            <v>312236</v>
          </cell>
        </row>
        <row r="280789">
          <cell r="F280789" t="str">
            <v>stuff2.do</v>
          </cell>
          <cell r="G280789" t="str">
            <v>312237</v>
          </cell>
        </row>
        <row r="280790">
          <cell r="F280790" t="str">
            <v>stuffbak.com</v>
          </cell>
          <cell r="G280790" t="str">
            <v>312238</v>
          </cell>
        </row>
        <row r="280791">
          <cell r="F280791" t="str">
            <v>stuffbox.com</v>
          </cell>
          <cell r="G280791" t="str">
            <v>312239</v>
          </cell>
        </row>
        <row r="280792">
          <cell r="F280792" t="str">
            <v>stufflix.com</v>
          </cell>
          <cell r="G280792" t="str">
            <v>312240</v>
          </cell>
        </row>
        <row r="280793">
          <cell r="F280793" t="str">
            <v>stuffonrent.com</v>
          </cell>
          <cell r="G280793" t="str">
            <v>312241</v>
          </cell>
        </row>
        <row r="280794">
          <cell r="F280794" t="str">
            <v>stuffpit.com</v>
          </cell>
          <cell r="G280794" t="str">
            <v>312242</v>
          </cell>
        </row>
        <row r="280795">
          <cell r="F280795" t="str">
            <v>stuffwrap.com</v>
          </cell>
          <cell r="G280795" t="str">
            <v>312243</v>
          </cell>
        </row>
        <row r="280796">
          <cell r="F280796" t="str">
            <v>stulio.co.jp</v>
          </cell>
          <cell r="G280796" t="str">
            <v>312244</v>
          </cell>
        </row>
        <row r="280797">
          <cell r="F280797" t="str">
            <v>stumcomm.co.kr</v>
          </cell>
          <cell r="G280797" t="str">
            <v>312245</v>
          </cell>
        </row>
        <row r="280798">
          <cell r="F280798" t="str">
            <v>stumptowncoffee.com</v>
          </cell>
          <cell r="G280798" t="str">
            <v>312246</v>
          </cell>
        </row>
        <row r="280799">
          <cell r="F280799" t="str">
            <v>stumptowngamemachine.com</v>
          </cell>
          <cell r="G280799" t="str">
            <v>312247</v>
          </cell>
        </row>
        <row r="280800">
          <cell r="F280800" t="str">
            <v>stumptownsyndicate.org</v>
          </cell>
          <cell r="G280800" t="str">
            <v>312248</v>
          </cell>
        </row>
        <row r="280801">
          <cell r="F280801" t="str">
            <v>stunn.com</v>
          </cell>
          <cell r="G280801" t="str">
            <v>312249</v>
          </cell>
        </row>
        <row r="280802">
          <cell r="F280802" t="str">
            <v>stunningselection.com</v>
          </cell>
          <cell r="G280802" t="str">
            <v>312250</v>
          </cell>
        </row>
        <row r="280803">
          <cell r="F280803" t="str">
            <v>stunster.com</v>
          </cell>
          <cell r="G280803" t="str">
            <v>312251</v>
          </cell>
        </row>
        <row r="280804">
          <cell r="F280804" t="str">
            <v>stuntcoders.com</v>
          </cell>
          <cell r="G280804" t="str">
            <v>312252</v>
          </cell>
        </row>
        <row r="280805">
          <cell r="F280805" t="str">
            <v>stuntmanstudio.com</v>
          </cell>
          <cell r="G280805" t="str">
            <v>312253</v>
          </cell>
        </row>
        <row r="280806">
          <cell r="F280806" t="str">
            <v>stup.me</v>
          </cell>
          <cell r="G280806" t="str">
            <v>312254</v>
          </cell>
        </row>
        <row r="280807">
          <cell r="F280807" t="str">
            <v>stupidcancer.org</v>
          </cell>
          <cell r="G280807" t="str">
            <v>312255</v>
          </cell>
        </row>
        <row r="280808">
          <cell r="F280808" t="str">
            <v>stupidfunclub.com</v>
          </cell>
          <cell r="G280808" t="str">
            <v>312256</v>
          </cell>
        </row>
        <row r="280809">
          <cell r="F280809" t="str">
            <v>stupidsid.com</v>
          </cell>
          <cell r="G280809" t="str">
            <v>312257</v>
          </cell>
        </row>
        <row r="280810">
          <cell r="F280810" t="str">
            <v>stupon.co.il</v>
          </cell>
          <cell r="G280810" t="str">
            <v>312258</v>
          </cell>
        </row>
        <row r="280811">
          <cell r="F280811" t="str">
            <v>stupski.org</v>
          </cell>
          <cell r="G280811" t="str">
            <v>312259</v>
          </cell>
        </row>
        <row r="280812">
          <cell r="F280812" t="str">
            <v>sturffy.com</v>
          </cell>
          <cell r="G280812" t="str">
            <v>312260</v>
          </cell>
        </row>
        <row r="280813">
          <cell r="F280813" t="str">
            <v>sturmunddrang.de</v>
          </cell>
          <cell r="G280813" t="str">
            <v>312261</v>
          </cell>
        </row>
        <row r="280814">
          <cell r="F280814" t="str">
            <v>sturvs.com</v>
          </cell>
          <cell r="G280814" t="str">
            <v>312262</v>
          </cell>
        </row>
        <row r="280815">
          <cell r="F280815" t="str">
            <v>stuslife.org</v>
          </cell>
          <cell r="G280815" t="str">
            <v>312263</v>
          </cell>
        </row>
        <row r="280816">
          <cell r="F280816" t="str">
            <v>stuvia.com</v>
          </cell>
          <cell r="G280816" t="str">
            <v>312264</v>
          </cell>
        </row>
        <row r="280817">
          <cell r="F280817" t="str">
            <v>stuvu.com</v>
          </cell>
          <cell r="G280817" t="str">
            <v>312265</v>
          </cell>
        </row>
        <row r="280818">
          <cell r="F280818" t="str">
            <v>stuxbot.co.uk</v>
          </cell>
          <cell r="G280818" t="str">
            <v>312266</v>
          </cell>
        </row>
        <row r="280819">
          <cell r="F280819" t="str">
            <v>stuzo.com</v>
          </cell>
          <cell r="G280819" t="str">
            <v>312267</v>
          </cell>
        </row>
        <row r="280820">
          <cell r="F280820" t="str">
            <v>stw-services.com</v>
          </cell>
          <cell r="G280820" t="str">
            <v>312268</v>
          </cell>
        </row>
        <row r="280821">
          <cell r="F280821" t="str">
            <v>stwi.in</v>
          </cell>
          <cell r="G280821" t="str">
            <v>312269</v>
          </cell>
        </row>
        <row r="280822">
          <cell r="F280822" t="str">
            <v>stwresources.com</v>
          </cell>
          <cell r="G280822" t="str">
            <v>312270</v>
          </cell>
        </row>
        <row r="280823">
          <cell r="F280823" t="str">
            <v>stxnext.com</v>
          </cell>
          <cell r="G280823" t="str">
            <v>312271</v>
          </cell>
        </row>
        <row r="280824">
          <cell r="F280824" t="str">
            <v>styky.com</v>
          </cell>
          <cell r="G280824" t="str">
            <v>312272</v>
          </cell>
        </row>
        <row r="280825">
          <cell r="F280825" t="str">
            <v>stylark.com</v>
          </cell>
          <cell r="G280825" t="str">
            <v>312273</v>
          </cell>
        </row>
        <row r="280826">
          <cell r="F280826" t="str">
            <v>style-architects.com</v>
          </cell>
          <cell r="G280826" t="str">
            <v>312274</v>
          </cell>
        </row>
        <row r="280827">
          <cell r="F280827" t="str">
            <v>style-passport.com</v>
          </cell>
          <cell r="G280827" t="str">
            <v>312275</v>
          </cell>
        </row>
        <row r="280828">
          <cell r="F280828" t="str">
            <v>style-tv.ru</v>
          </cell>
          <cell r="G280828" t="str">
            <v>312276</v>
          </cell>
        </row>
        <row r="280829">
          <cell r="F280829" t="str">
            <v>style.curiouscatch.com</v>
          </cell>
          <cell r="G280829" t="str">
            <v>312277</v>
          </cell>
        </row>
        <row r="280830">
          <cell r="F280830" t="str">
            <v>style36.co.za</v>
          </cell>
          <cell r="G280830" t="str">
            <v>312278</v>
          </cell>
        </row>
        <row r="280831">
          <cell r="F280831" t="str">
            <v>style4real.com</v>
          </cell>
          <cell r="G280831" t="str">
            <v>312279</v>
          </cell>
        </row>
        <row r="280832">
          <cell r="F280832" t="str">
            <v>stylealley.in</v>
          </cell>
          <cell r="G280832" t="str">
            <v>312280</v>
          </cell>
        </row>
        <row r="280833">
          <cell r="F280833" t="str">
            <v>styleandentertaining.com</v>
          </cell>
          <cell r="G280833" t="str">
            <v>312281</v>
          </cell>
        </row>
        <row r="280834">
          <cell r="F280834" t="str">
            <v>styleandthecity.com</v>
          </cell>
          <cell r="G280834" t="str">
            <v>312282</v>
          </cell>
        </row>
        <row r="280835">
          <cell r="F280835" t="str">
            <v>styleandthecity.ro</v>
          </cell>
          <cell r="G280835" t="str">
            <v>312283</v>
          </cell>
        </row>
        <row r="280836">
          <cell r="F280836" t="str">
            <v>styleblueprint.com</v>
          </cell>
          <cell r="G280836" t="str">
            <v>312284</v>
          </cell>
        </row>
        <row r="280837">
          <cell r="F280837" t="str">
            <v>stylecard.com</v>
          </cell>
          <cell r="G280837" t="str">
            <v>312285</v>
          </cell>
        </row>
        <row r="280838">
          <cell r="F280838" t="str">
            <v>stylechatmobile.com</v>
          </cell>
          <cell r="G280838" t="str">
            <v>312286</v>
          </cell>
        </row>
        <row r="280839">
          <cell r="F280839" t="str">
            <v>stylecoalition.com</v>
          </cell>
          <cell r="G280839" t="str">
            <v>312287</v>
          </cell>
        </row>
        <row r="280840">
          <cell r="F280840" t="str">
            <v>stylecode.co</v>
          </cell>
          <cell r="G280840" t="str">
            <v>312288</v>
          </cell>
        </row>
        <row r="280841">
          <cell r="F280841" t="str">
            <v>stylecompare.co.uk</v>
          </cell>
          <cell r="G280841" t="str">
            <v>312289</v>
          </cell>
        </row>
        <row r="280842">
          <cell r="F280842" t="str">
            <v>stylecube.in</v>
          </cell>
          <cell r="G280842" t="str">
            <v>312290</v>
          </cell>
        </row>
        <row r="280843">
          <cell r="F280843" t="str">
            <v>stylediary.net</v>
          </cell>
          <cell r="G280843" t="str">
            <v>312291</v>
          </cell>
        </row>
        <row r="280844">
          <cell r="F280844" t="str">
            <v>styledon.com</v>
          </cell>
          <cell r="G280844" t="str">
            <v>312292</v>
          </cell>
        </row>
        <row r="280845">
          <cell r="F280845" t="str">
            <v>stylefox.co</v>
          </cell>
          <cell r="G280845" t="str">
            <v>312293</v>
          </cell>
        </row>
        <row r="280846">
          <cell r="F280846" t="str">
            <v>stylegalli.com</v>
          </cell>
          <cell r="G280846" t="str">
            <v>312294</v>
          </cell>
        </row>
        <row r="280847">
          <cell r="F280847" t="str">
            <v>stylegirlfriend.com</v>
          </cell>
          <cell r="G280847" t="str">
            <v>312295</v>
          </cell>
        </row>
        <row r="280848">
          <cell r="F280848" t="str">
            <v>stylegrid.co</v>
          </cell>
          <cell r="G280848" t="str">
            <v>312296</v>
          </cell>
        </row>
        <row r="280849">
          <cell r="F280849" t="str">
            <v>styleguidance.com</v>
          </cell>
          <cell r="G280849" t="str">
            <v>312297</v>
          </cell>
        </row>
        <row r="280850">
          <cell r="F280850" t="str">
            <v>stylehoops.com</v>
          </cell>
          <cell r="G280850" t="str">
            <v>312298</v>
          </cell>
        </row>
        <row r="280851">
          <cell r="F280851" t="str">
            <v>styleid.ca</v>
          </cell>
          <cell r="G280851" t="str">
            <v>312299</v>
          </cell>
        </row>
        <row r="280852">
          <cell r="F280852" t="str">
            <v>styleinview.co.uk</v>
          </cell>
          <cell r="G280852" t="str">
            <v>312300</v>
          </cell>
        </row>
        <row r="280853">
          <cell r="F280853" t="str">
            <v>styleio.se</v>
          </cell>
          <cell r="G280853" t="str">
            <v>312301</v>
          </cell>
        </row>
        <row r="280854">
          <cell r="F280854" t="str">
            <v>styleitapp.com</v>
          </cell>
          <cell r="G280854" t="str">
            <v>312302</v>
          </cell>
        </row>
        <row r="280855">
          <cell r="F280855" t="str">
            <v>stylelabs.com</v>
          </cell>
          <cell r="G280855" t="str">
            <v>312303</v>
          </cell>
        </row>
        <row r="280856">
          <cell r="F280856" t="str">
            <v>stylemepretty.com</v>
          </cell>
          <cell r="G280856" t="str">
            <v>312304</v>
          </cell>
        </row>
        <row r="280857">
          <cell r="F280857" t="str">
            <v>stylemyhomepage.com</v>
          </cell>
          <cell r="G280857" t="str">
            <v>312305</v>
          </cell>
        </row>
        <row r="280858">
          <cell r="F280858" t="str">
            <v>stylemyway.com</v>
          </cell>
          <cell r="G280858" t="str">
            <v>312306</v>
          </cell>
        </row>
        <row r="280859">
          <cell r="F280859" t="str">
            <v>stylenibble.com</v>
          </cell>
          <cell r="G280859" t="str">
            <v>312307</v>
          </cell>
        </row>
        <row r="280860">
          <cell r="F280860" t="str">
            <v>styleoutsidethebox.com</v>
          </cell>
          <cell r="G280860" t="str">
            <v>312308</v>
          </cell>
        </row>
        <row r="280861">
          <cell r="F280861" t="str">
            <v>styleowner.com</v>
          </cell>
          <cell r="G280861" t="str">
            <v>312309</v>
          </cell>
        </row>
        <row r="280862">
          <cell r="F280862" t="str">
            <v>stylepath.com</v>
          </cell>
          <cell r="G280862" t="str">
            <v>312310</v>
          </cell>
        </row>
        <row r="280863">
          <cell r="F280863" t="str">
            <v>stylepilot.com</v>
          </cell>
          <cell r="G280863" t="str">
            <v>312311</v>
          </cell>
        </row>
        <row r="280864">
          <cell r="F280864" t="str">
            <v>stylepixi.com</v>
          </cell>
          <cell r="G280864" t="str">
            <v>312312</v>
          </cell>
        </row>
        <row r="280865">
          <cell r="F280865" t="str">
            <v>stylepx.com</v>
          </cell>
          <cell r="G280865" t="str">
            <v>312313</v>
          </cell>
        </row>
        <row r="280866">
          <cell r="F280866" t="str">
            <v>styleranking.de</v>
          </cell>
          <cell r="G280866" t="str">
            <v>312314</v>
          </cell>
        </row>
        <row r="280867">
          <cell r="F280867" t="str">
            <v>stylerays.com</v>
          </cell>
          <cell r="G280867" t="str">
            <v>312315</v>
          </cell>
        </row>
        <row r="280868">
          <cell r="F280868" t="str">
            <v>stylerecovery.com</v>
          </cell>
          <cell r="G280868" t="str">
            <v>312316</v>
          </cell>
        </row>
        <row r="280869">
          <cell r="F280869" t="str">
            <v>styleresearch.com</v>
          </cell>
          <cell r="G280869" t="str">
            <v>312317</v>
          </cell>
        </row>
        <row r="280870">
          <cell r="F280870" t="str">
            <v>stylerocks.com</v>
          </cell>
          <cell r="G280870" t="str">
            <v>312318</v>
          </cell>
        </row>
        <row r="280871">
          <cell r="F280871" t="str">
            <v>stylerunner.com</v>
          </cell>
          <cell r="G280871" t="str">
            <v>312319</v>
          </cell>
        </row>
        <row r="280872">
          <cell r="F280872" t="str">
            <v>stylesandwood-group.co.uk</v>
          </cell>
          <cell r="G280872" t="str">
            <v>312320</v>
          </cell>
        </row>
        <row r="280873">
          <cell r="F280873" t="str">
            <v>stylesclub.com</v>
          </cell>
          <cell r="G280873" t="str">
            <v>312321</v>
          </cell>
        </row>
        <row r="280874">
          <cell r="F280874" t="str">
            <v>stylesearch.sg</v>
          </cell>
          <cell r="G280874" t="str">
            <v>312322</v>
          </cell>
        </row>
        <row r="280875">
          <cell r="F280875" t="str">
            <v>styleseek.com</v>
          </cell>
          <cell r="G280875" t="str">
            <v>312323</v>
          </cell>
        </row>
        <row r="280876">
          <cell r="F280876" t="str">
            <v>styleselect.com</v>
          </cell>
          <cell r="G280876" t="str">
            <v>312324</v>
          </cell>
        </row>
        <row r="280877">
          <cell r="F280877" t="str">
            <v>styleshack.com</v>
          </cell>
          <cell r="G280877" t="str">
            <v>312325</v>
          </cell>
        </row>
        <row r="280878">
          <cell r="F280878" t="str">
            <v>styleshapes.com</v>
          </cell>
          <cell r="G280878" t="str">
            <v>312326</v>
          </cell>
        </row>
        <row r="280879">
          <cell r="F280879" t="str">
            <v>stylespotter.com</v>
          </cell>
          <cell r="G280879" t="str">
            <v>312327</v>
          </cell>
        </row>
        <row r="280880">
          <cell r="F280880" t="str">
            <v>stylestanza.com</v>
          </cell>
          <cell r="G280880" t="str">
            <v>312328</v>
          </cell>
        </row>
        <row r="280881">
          <cell r="F280881" t="str">
            <v>styletheaisle.com</v>
          </cell>
          <cell r="G280881" t="str">
            <v>312329</v>
          </cell>
        </row>
        <row r="280882">
          <cell r="F280882" t="str">
            <v>styletoss.com</v>
          </cell>
          <cell r="G280882" t="str">
            <v>312330</v>
          </cell>
        </row>
        <row r="280883">
          <cell r="F280883" t="str">
            <v>stylevau.lt</v>
          </cell>
          <cell r="G280883" t="str">
            <v>312331</v>
          </cell>
        </row>
        <row r="280884">
          <cell r="F280884" t="str">
            <v>stylewisedirect.com</v>
          </cell>
          <cell r="G280884" t="str">
            <v>312332</v>
          </cell>
        </row>
        <row r="280885">
          <cell r="F280885" t="str">
            <v>stylewithcindy.com.au</v>
          </cell>
          <cell r="G280885" t="str">
            <v>312333</v>
          </cell>
        </row>
        <row r="280886">
          <cell r="F280886" t="str">
            <v>stylift.com</v>
          </cell>
          <cell r="G280886" t="str">
            <v>312334</v>
          </cell>
        </row>
        <row r="280887">
          <cell r="F280887" t="str">
            <v>styligion.com</v>
          </cell>
          <cell r="G280887" t="str">
            <v>312335</v>
          </cell>
        </row>
        <row r="280888">
          <cell r="F280888" t="str">
            <v>stylingbridesmaids.com</v>
          </cell>
          <cell r="G280888" t="str">
            <v>312336</v>
          </cell>
        </row>
        <row r="280889">
          <cell r="F280889" t="str">
            <v>stylingo.co.uk</v>
          </cell>
          <cell r="G280889" t="str">
            <v>312337</v>
          </cell>
        </row>
        <row r="280890">
          <cell r="F280890" t="str">
            <v>stylingon.com</v>
          </cell>
          <cell r="G280890" t="str">
            <v>312338</v>
          </cell>
        </row>
        <row r="280891">
          <cell r="F280891" t="str">
            <v>stylingup.com</v>
          </cell>
          <cell r="G280891" t="str">
            <v>312339</v>
          </cell>
        </row>
        <row r="280892">
          <cell r="F280892" t="str">
            <v>stylios.com</v>
          </cell>
          <cell r="G280892" t="str">
            <v>312340</v>
          </cell>
        </row>
        <row r="280893">
          <cell r="F280893" t="str">
            <v>stylisci-poznan.pl</v>
          </cell>
          <cell r="G280893" t="str">
            <v>312341</v>
          </cell>
        </row>
        <row r="280894">
          <cell r="F280894" t="str">
            <v>stylishandcool.com</v>
          </cell>
          <cell r="G280894" t="str">
            <v>312342</v>
          </cell>
        </row>
        <row r="280895">
          <cell r="F280895" t="str">
            <v>stylishdesi.com</v>
          </cell>
          <cell r="G280895" t="str">
            <v>312343</v>
          </cell>
        </row>
        <row r="280896">
          <cell r="F280896" t="str">
            <v>stylishhome.com</v>
          </cell>
          <cell r="G280896" t="str">
            <v>312344</v>
          </cell>
        </row>
        <row r="280897">
          <cell r="F280897" t="str">
            <v>stylishhomerugs.com</v>
          </cell>
          <cell r="G280897" t="str">
            <v>312345</v>
          </cell>
        </row>
        <row r="280898">
          <cell r="F280898" t="str">
            <v>stylishlyme.com</v>
          </cell>
          <cell r="G280898" t="str">
            <v>312346</v>
          </cell>
        </row>
        <row r="280899">
          <cell r="F280899" t="str">
            <v>stylishthought.com</v>
          </cell>
          <cell r="G280899" t="str">
            <v>312347</v>
          </cell>
        </row>
        <row r="280900">
          <cell r="F280900" t="str">
            <v>stylishyou.in</v>
          </cell>
          <cell r="G280900" t="str">
            <v>312348</v>
          </cell>
        </row>
        <row r="280901">
          <cell r="F280901" t="str">
            <v>stylistla.com</v>
          </cell>
          <cell r="G280901" t="str">
            <v>312349</v>
          </cell>
        </row>
        <row r="280902">
          <cell r="F280902" t="str">
            <v>stylkist.com</v>
          </cell>
          <cell r="G280902" t="str">
            <v>312350</v>
          </cell>
        </row>
        <row r="280903">
          <cell r="F280903" t="str">
            <v>stylog.com</v>
          </cell>
          <cell r="G280903" t="str">
            <v>312351</v>
          </cell>
        </row>
        <row r="280904">
          <cell r="F280904" t="str">
            <v>styloko.com</v>
          </cell>
          <cell r="G280904" t="str">
            <v>312352</v>
          </cell>
        </row>
        <row r="280905">
          <cell r="F280905" t="str">
            <v>stylondo.com</v>
          </cell>
          <cell r="G280905" t="str">
            <v>312353</v>
          </cell>
        </row>
        <row r="280906">
          <cell r="F280906" t="str">
            <v>styls.co</v>
          </cell>
          <cell r="G280906" t="str">
            <v>312354</v>
          </cell>
        </row>
        <row r="280907">
          <cell r="F280907" t="str">
            <v>stylsavvy.com</v>
          </cell>
          <cell r="G280907" t="str">
            <v>312355</v>
          </cell>
        </row>
        <row r="280908">
          <cell r="F280908" t="str">
            <v>stylspire.com</v>
          </cell>
          <cell r="G280908" t="str">
            <v>312356</v>
          </cell>
        </row>
        <row r="280909">
          <cell r="F280909" t="str">
            <v>stylum.net</v>
          </cell>
          <cell r="G280909" t="str">
            <v>312357</v>
          </cell>
        </row>
        <row r="280910">
          <cell r="F280910" t="str">
            <v>stylus.in</v>
          </cell>
          <cell r="G280910" t="str">
            <v>312358</v>
          </cell>
        </row>
        <row r="280911">
          <cell r="F280911" t="str">
            <v>styracorp.com</v>
          </cell>
          <cell r="G280911" t="str">
            <v>312359</v>
          </cell>
        </row>
        <row r="280912">
          <cell r="F280912" t="str">
            <v>stytchpad.com</v>
          </cell>
          <cell r="G280912" t="str">
            <v>312360</v>
          </cell>
        </row>
        <row r="280913">
          <cell r="F280913" t="str">
            <v>su-kam.com</v>
          </cell>
          <cell r="G280913" t="str">
            <v>312361</v>
          </cell>
        </row>
        <row r="280914">
          <cell r="F280914" t="str">
            <v>su.pr</v>
          </cell>
          <cell r="G280914" t="str">
            <v>312362</v>
          </cell>
        </row>
        <row r="280915">
          <cell r="F280915" t="str">
            <v>suadellc.com</v>
          </cell>
          <cell r="G280915" t="str">
            <v>312363</v>
          </cell>
        </row>
        <row r="280916">
          <cell r="F280916" t="str">
            <v>suademus.com</v>
          </cell>
          <cell r="G280916" t="str">
            <v>312364</v>
          </cell>
        </row>
        <row r="280917">
          <cell r="F280917" t="str">
            <v>suainsurance.com</v>
          </cell>
          <cell r="G280917" t="str">
            <v>312365</v>
          </cell>
        </row>
        <row r="280918">
          <cell r="F280918" t="str">
            <v>sualmacen.com.mx</v>
          </cell>
          <cell r="G280918" t="str">
            <v>312366</v>
          </cell>
        </row>
        <row r="280919">
          <cell r="F280919" t="str">
            <v>suaree.com</v>
          </cell>
          <cell r="G280919" t="str">
            <v>312367</v>
          </cell>
        </row>
        <row r="280920">
          <cell r="F280920" t="str">
            <v>suashoists.com</v>
          </cell>
          <cell r="G280920" t="str">
            <v>312368</v>
          </cell>
        </row>
        <row r="280921">
          <cell r="F280921" t="str">
            <v>suasnews.com</v>
          </cell>
          <cell r="G280921" t="str">
            <v>312369</v>
          </cell>
        </row>
        <row r="280922">
          <cell r="F280922" t="str">
            <v>suasvendas.com</v>
          </cell>
          <cell r="G280922" t="str">
            <v>312370</v>
          </cell>
        </row>
        <row r="280923">
          <cell r="F280923" t="str">
            <v>suave-party.co.nz</v>
          </cell>
          <cell r="G280923" t="str">
            <v>312371</v>
          </cell>
        </row>
        <row r="280924">
          <cell r="F280924" t="str">
            <v>suavesoles.com</v>
          </cell>
          <cell r="G280924" t="str">
            <v>312372</v>
          </cell>
        </row>
        <row r="280925">
          <cell r="F280925" t="str">
            <v>sub-sonic.de</v>
          </cell>
          <cell r="G280925" t="str">
            <v>312373</v>
          </cell>
        </row>
        <row r="280926">
          <cell r="F280926" t="str">
            <v>subagames.com</v>
          </cell>
          <cell r="G280926" t="str">
            <v>312374</v>
          </cell>
        </row>
        <row r="280927">
          <cell r="F280927" t="str">
            <v>subasf.com</v>
          </cell>
          <cell r="G280927" t="str">
            <v>312375</v>
          </cell>
        </row>
        <row r="280928">
          <cell r="F280928" t="str">
            <v>subassistant.com</v>
          </cell>
          <cell r="G280928" t="str">
            <v>312376</v>
          </cell>
        </row>
        <row r="280929">
          <cell r="F280929" t="str">
            <v>subastademudanzas.com</v>
          </cell>
          <cell r="G280929" t="str">
            <v>312377</v>
          </cell>
        </row>
        <row r="280930">
          <cell r="F280930" t="str">
            <v>subatomic.nl</v>
          </cell>
          <cell r="G280930" t="str">
            <v>312378</v>
          </cell>
        </row>
        <row r="280931">
          <cell r="F280931" t="str">
            <v>subatomicstudios.com</v>
          </cell>
          <cell r="G280931" t="str">
            <v>312379</v>
          </cell>
        </row>
        <row r="280932">
          <cell r="F280932" t="str">
            <v>subb.me</v>
          </cell>
          <cell r="G280932" t="str">
            <v>312380</v>
          </cell>
        </row>
        <row r="280933">
          <cell r="F280933" t="str">
            <v>subbabel.com</v>
          </cell>
          <cell r="G280933" t="str">
            <v>312381</v>
          </cell>
        </row>
        <row r="280934">
          <cell r="F280934" t="str">
            <v>subbable.com</v>
          </cell>
          <cell r="G280934" t="str">
            <v>312382</v>
          </cell>
        </row>
        <row r="280935">
          <cell r="F280935" t="str">
            <v>subber.com</v>
          </cell>
          <cell r="G280935" t="str">
            <v>312383</v>
          </cell>
        </row>
        <row r="280936">
          <cell r="F280936" t="str">
            <v>subbids.com</v>
          </cell>
          <cell r="G280936" t="str">
            <v>312384</v>
          </cell>
        </row>
        <row r="280937">
          <cell r="F280937" t="str">
            <v>subbly.co</v>
          </cell>
          <cell r="G280937" t="str">
            <v>312385</v>
          </cell>
        </row>
        <row r="280938">
          <cell r="F280938" t="str">
            <v>subcircle.co.uk</v>
          </cell>
          <cell r="G280938" t="str">
            <v>312386</v>
          </cell>
        </row>
        <row r="280939">
          <cell r="F280939" t="str">
            <v>subcloud.com</v>
          </cell>
          <cell r="G280939" t="str">
            <v>312387</v>
          </cell>
        </row>
        <row r="280940">
          <cell r="F280940" t="str">
            <v>subctech.eu</v>
          </cell>
          <cell r="G280940" t="str">
            <v>312388</v>
          </cell>
        </row>
        <row r="280941">
          <cell r="F280941" t="str">
            <v>subdelivery.com.br</v>
          </cell>
          <cell r="G280941" t="str">
            <v>312389</v>
          </cell>
        </row>
        <row r="280942">
          <cell r="F280942" t="str">
            <v>subex.com</v>
          </cell>
          <cell r="G280942" t="str">
            <v>312390</v>
          </cell>
        </row>
        <row r="280943">
          <cell r="F280943" t="str">
            <v>subflex.org</v>
          </cell>
          <cell r="G280943" t="str">
            <v>312391</v>
          </cell>
        </row>
        <row r="280944">
          <cell r="F280944" t="str">
            <v>subhash.co.in</v>
          </cell>
          <cell r="G280944" t="str">
            <v>312392</v>
          </cell>
        </row>
        <row r="280945">
          <cell r="F280945" t="str">
            <v>subillion.com</v>
          </cell>
          <cell r="G280945" t="str">
            <v>312393</v>
          </cell>
        </row>
        <row r="280946">
          <cell r="F280946" t="str">
            <v>subimo.com</v>
          </cell>
          <cell r="G280946" t="str">
            <v>312394</v>
          </cell>
        </row>
        <row r="280947">
          <cell r="F280947" t="str">
            <v>subito.it</v>
          </cell>
          <cell r="G280947" t="str">
            <v>312395</v>
          </cell>
        </row>
        <row r="280948">
          <cell r="F280948" t="str">
            <v>subitositi.com</v>
          </cell>
          <cell r="G280948" t="str">
            <v>312396</v>
          </cell>
        </row>
        <row r="280949">
          <cell r="F280949" t="str">
            <v>subitup.com</v>
          </cell>
          <cell r="G280949" t="str">
            <v>312397</v>
          </cell>
        </row>
        <row r="280950">
          <cell r="F280950" t="str">
            <v>subiz.com</v>
          </cell>
          <cell r="G280950" t="str">
            <v>312398</v>
          </cell>
        </row>
        <row r="280951">
          <cell r="F280951" t="str">
            <v>subject-7.com</v>
          </cell>
          <cell r="G280951" t="str">
            <v>312399</v>
          </cell>
        </row>
        <row r="280952">
          <cell r="F280952" t="str">
            <v>subjectwell.com</v>
          </cell>
          <cell r="G280952" t="str">
            <v>312400</v>
          </cell>
        </row>
        <row r="280953">
          <cell r="F280953" t="str">
            <v>subledger.com</v>
          </cell>
          <cell r="G280953" t="str">
            <v>312401</v>
          </cell>
        </row>
        <row r="280954">
          <cell r="F280954" t="str">
            <v>sublimechina.com</v>
          </cell>
          <cell r="G280954" t="str">
            <v>312402</v>
          </cell>
        </row>
        <row r="280955">
          <cell r="F280955" t="str">
            <v>sublimegeek.com</v>
          </cell>
          <cell r="G280955" t="str">
            <v>312403</v>
          </cell>
        </row>
        <row r="280956">
          <cell r="F280956" t="str">
            <v>sublimeip.com</v>
          </cell>
          <cell r="G280956" t="str">
            <v>312404</v>
          </cell>
        </row>
        <row r="280957">
          <cell r="F280957" t="str">
            <v>sublimepackaging.com</v>
          </cell>
          <cell r="G280957" t="str">
            <v>312405</v>
          </cell>
        </row>
        <row r="280958">
          <cell r="F280958" t="str">
            <v>sublimet.com</v>
          </cell>
          <cell r="G280958" t="str">
            <v>312406</v>
          </cell>
        </row>
        <row r="280959">
          <cell r="F280959" t="str">
            <v>sublimetext.com</v>
          </cell>
          <cell r="G280959" t="str">
            <v>312407</v>
          </cell>
        </row>
        <row r="280960">
          <cell r="F280960" t="str">
            <v>sublyme.com</v>
          </cell>
          <cell r="G280960" t="str">
            <v>312408</v>
          </cell>
        </row>
        <row r="280961">
          <cell r="F280961" t="str">
            <v>submitclimb.com</v>
          </cell>
          <cell r="G280961" t="str">
            <v>312409</v>
          </cell>
        </row>
        <row r="280962">
          <cell r="F280962" t="str">
            <v>submitcore.com</v>
          </cell>
          <cell r="G280962" t="str">
            <v>312410</v>
          </cell>
        </row>
        <row r="280963">
          <cell r="F280963" t="str">
            <v>submitcube.com</v>
          </cell>
          <cell r="G280963" t="str">
            <v>312411</v>
          </cell>
        </row>
        <row r="280964">
          <cell r="F280964" t="str">
            <v>submitedgereview.com</v>
          </cell>
          <cell r="G280964" t="str">
            <v>312412</v>
          </cell>
        </row>
        <row r="280965">
          <cell r="F280965" t="str">
            <v>submitedgeseo.com</v>
          </cell>
          <cell r="G280965" t="str">
            <v>312413</v>
          </cell>
        </row>
        <row r="280966">
          <cell r="F280966" t="str">
            <v>submitexpress.com</v>
          </cell>
          <cell r="G280966" t="str">
            <v>312414</v>
          </cell>
        </row>
        <row r="280967">
          <cell r="F280967" t="str">
            <v>submitinme.com</v>
          </cell>
          <cell r="G280967" t="str">
            <v>312415</v>
          </cell>
        </row>
        <row r="280968">
          <cell r="F280968" t="str">
            <v>submitmixseo.com</v>
          </cell>
          <cell r="G280968" t="str">
            <v>312416</v>
          </cell>
        </row>
        <row r="280969">
          <cell r="F280969" t="str">
            <v>submitpressrelease123.com</v>
          </cell>
          <cell r="G280969" t="str">
            <v>312417</v>
          </cell>
        </row>
        <row r="280970">
          <cell r="F280970" t="str">
            <v>submitshop.com</v>
          </cell>
          <cell r="G280970" t="str">
            <v>312418</v>
          </cell>
        </row>
        <row r="280971">
          <cell r="F280971" t="str">
            <v>submittalexchange.com</v>
          </cell>
          <cell r="G280971" t="str">
            <v>312419</v>
          </cell>
        </row>
        <row r="280972">
          <cell r="F280972" t="str">
            <v>submodal.com</v>
          </cell>
          <cell r="G280972" t="str">
            <v>312420</v>
          </cell>
        </row>
        <row r="280973">
          <cell r="F280973" t="str">
            <v>submusicgroup.com</v>
          </cell>
          <cell r="G280973" t="str">
            <v>312421</v>
          </cell>
        </row>
        <row r="280974">
          <cell r="F280974" t="str">
            <v>subnero.com</v>
          </cell>
          <cell r="G280974" t="str">
            <v>312422</v>
          </cell>
        </row>
        <row r="280975">
          <cell r="F280975" t="str">
            <v>subnet.com</v>
          </cell>
          <cell r="G280975" t="str">
            <v>312423</v>
          </cell>
        </row>
        <row r="280976">
          <cell r="F280976" t="str">
            <v>subraa.com</v>
          </cell>
          <cell r="G280976" t="str">
            <v>312424</v>
          </cell>
        </row>
        <row r="280977">
          <cell r="F280977" t="str">
            <v>subroflash.com</v>
          </cell>
          <cell r="G280977" t="str">
            <v>312425</v>
          </cell>
        </row>
        <row r="280978">
          <cell r="F280978" t="str">
            <v>subscrea.com</v>
          </cell>
          <cell r="G280978" t="str">
            <v>312426</v>
          </cell>
        </row>
        <row r="280979">
          <cell r="F280979" t="str">
            <v>subscribeomatic.com</v>
          </cell>
          <cell r="G280979" t="str">
            <v>312427</v>
          </cell>
        </row>
        <row r="280980">
          <cell r="F280980" t="str">
            <v>subscribermail.com</v>
          </cell>
          <cell r="G280980" t="str">
            <v>312428</v>
          </cell>
        </row>
        <row r="280981">
          <cell r="F280981" t="str">
            <v>subscriptionboxnetwork.com</v>
          </cell>
          <cell r="G280981" t="str">
            <v>312429</v>
          </cell>
        </row>
        <row r="280982">
          <cell r="F280982" t="str">
            <v>subscriptionbridge.com</v>
          </cell>
          <cell r="G280982" t="str">
            <v>312430</v>
          </cell>
        </row>
        <row r="280983">
          <cell r="F280983" t="str">
            <v>subscriptiondna.com</v>
          </cell>
          <cell r="G280983" t="str">
            <v>312431</v>
          </cell>
        </row>
        <row r="280984">
          <cell r="F280984" t="str">
            <v>subscriptionsave.co.uk</v>
          </cell>
          <cell r="G280984" t="str">
            <v>312432</v>
          </cell>
        </row>
        <row r="280985">
          <cell r="F280985" t="str">
            <v>subseasolutions.com</v>
          </cell>
          <cell r="G280985" t="str">
            <v>312433</v>
          </cell>
        </row>
        <row r="280986">
          <cell r="F280986" t="str">
            <v>subsentio.com</v>
          </cell>
          <cell r="G280986" t="str">
            <v>312434</v>
          </cell>
        </row>
        <row r="280987">
          <cell r="F280987" t="str">
            <v>subserveo.com</v>
          </cell>
          <cell r="G280987" t="str">
            <v>312435</v>
          </cell>
        </row>
        <row r="280988">
          <cell r="F280988" t="str">
            <v>subsidence.io</v>
          </cell>
          <cell r="G280988" t="str">
            <v>312436</v>
          </cell>
        </row>
        <row r="280989">
          <cell r="F280989" t="str">
            <v>subsie.com</v>
          </cell>
          <cell r="G280989" t="str">
            <v>312437</v>
          </cell>
        </row>
        <row r="280990">
          <cell r="F280990" t="str">
            <v>subsistservices.com</v>
          </cell>
          <cell r="G280990" t="str">
            <v>312438</v>
          </cell>
        </row>
        <row r="280991">
          <cell r="F280991" t="str">
            <v>subsplash.com</v>
          </cell>
          <cell r="G280991" t="str">
            <v>312439</v>
          </cell>
        </row>
        <row r="280992">
          <cell r="F280992" t="str">
            <v>substanceglobal.com</v>
          </cell>
          <cell r="G280992" t="str">
            <v>312440</v>
          </cell>
        </row>
        <row r="280993">
          <cell r="F280993" t="str">
            <v>substantial.com</v>
          </cell>
          <cell r="G280993" t="str">
            <v>312441</v>
          </cell>
        </row>
        <row r="280994">
          <cell r="F280994" t="str">
            <v>subsynct.com</v>
          </cell>
          <cell r="G280994" t="str">
            <v>312442</v>
          </cell>
        </row>
        <row r="280995">
          <cell r="F280995" t="str">
            <v>subtext3.com</v>
          </cell>
          <cell r="G280995" t="str">
            <v>312443</v>
          </cell>
        </row>
        <row r="280996">
          <cell r="F280996" t="str">
            <v>subtlenetwork.com</v>
          </cell>
          <cell r="G280996" t="str">
            <v>312444</v>
          </cell>
        </row>
        <row r="280997">
          <cell r="F280997" t="str">
            <v>subtrak.net</v>
          </cell>
          <cell r="G280997" t="str">
            <v>312445</v>
          </cell>
        </row>
        <row r="280998">
          <cell r="F280998" t="str">
            <v>subuno.com</v>
          </cell>
          <cell r="G280998" t="str">
            <v>312446</v>
          </cell>
        </row>
        <row r="280999">
          <cell r="F280999" t="str">
            <v>suburbancable.com</v>
          </cell>
          <cell r="G280999" t="str">
            <v>312447</v>
          </cell>
        </row>
        <row r="281000">
          <cell r="F281000" t="str">
            <v>suburbandiagnostics.com</v>
          </cell>
          <cell r="G281000" t="str">
            <v>312448</v>
          </cell>
        </row>
        <row r="281001">
          <cell r="F281001" t="str">
            <v>subutai.mn</v>
          </cell>
          <cell r="G281001" t="str">
            <v>312449</v>
          </cell>
        </row>
        <row r="281002">
          <cell r="F281002" t="str">
            <v>subverge.com</v>
          </cell>
          <cell r="G281002" t="str">
            <v>312450</v>
          </cell>
        </row>
        <row r="281003">
          <cell r="F281003" t="str">
            <v>subvert.ca</v>
          </cell>
          <cell r="G281003" t="str">
            <v>312451</v>
          </cell>
        </row>
        <row r="281004">
          <cell r="F281004" t="str">
            <v>subvisual.co</v>
          </cell>
          <cell r="G281004" t="str">
            <v>312452</v>
          </cell>
        </row>
        <row r="281005">
          <cell r="F281005" t="str">
            <v>subwaycrush.com</v>
          </cell>
          <cell r="G281005" t="str">
            <v>312453</v>
          </cell>
        </row>
        <row r="281006">
          <cell r="F281006" t="str">
            <v>subwaytrade.co.kr</v>
          </cell>
          <cell r="G281006" t="str">
            <v>312454</v>
          </cell>
        </row>
        <row r="281007">
          <cell r="F281007" t="str">
            <v>subzerosoftware.net</v>
          </cell>
          <cell r="G281007" t="str">
            <v>312455</v>
          </cell>
        </row>
        <row r="281008">
          <cell r="F281008" t="str">
            <v>sucampo.com</v>
          </cell>
          <cell r="G281008" t="str">
            <v>312456</v>
          </cell>
        </row>
        <row r="281009">
          <cell r="F281009" t="str">
            <v>succeed.com</v>
          </cell>
          <cell r="G281009" t="str">
            <v>312457</v>
          </cell>
        </row>
        <row r="281010">
          <cell r="F281010" t="str">
            <v>succeedms.com</v>
          </cell>
          <cell r="G281010" t="str">
            <v>312458</v>
          </cell>
        </row>
        <row r="281011">
          <cell r="F281011" t="str">
            <v>success.am</v>
          </cell>
          <cell r="G281011" t="str">
            <v>312459</v>
          </cell>
        </row>
        <row r="281012">
          <cell r="F281012" t="str">
            <v>successcityonline.com</v>
          </cell>
          <cell r="G281012" t="str">
            <v>312460</v>
          </cell>
        </row>
        <row r="281013">
          <cell r="F281013" t="str">
            <v>successedge.info</v>
          </cell>
          <cell r="G281013" t="str">
            <v>312461</v>
          </cell>
        </row>
        <row r="281014">
          <cell r="F281014" t="str">
            <v>successehs.com</v>
          </cell>
          <cell r="G281014" t="str">
            <v>312462</v>
          </cell>
        </row>
        <row r="281015">
          <cell r="F281015" t="str">
            <v>successflow.co.uk</v>
          </cell>
          <cell r="G281015" t="str">
            <v>312463</v>
          </cell>
        </row>
        <row r="281016">
          <cell r="F281016" t="str">
            <v>successfuladmarketing.blogspot.in</v>
          </cell>
          <cell r="G281016" t="str">
            <v>312464</v>
          </cell>
        </row>
        <row r="281017">
          <cell r="F281017" t="str">
            <v>successfulbaby.com</v>
          </cell>
          <cell r="G281017" t="str">
            <v>312465</v>
          </cell>
        </row>
        <row r="281018">
          <cell r="F281018" t="str">
            <v>successfulstartup101.com</v>
          </cell>
          <cell r="G281018" t="str">
            <v>312466</v>
          </cell>
        </row>
        <row r="281019">
          <cell r="F281019" t="str">
            <v>successfulworkplace.org</v>
          </cell>
          <cell r="G281019" t="str">
            <v>312467</v>
          </cell>
        </row>
        <row r="281020">
          <cell r="F281020" t="str">
            <v>successify.me</v>
          </cell>
          <cell r="G281020" t="str">
            <v>312468</v>
          </cell>
        </row>
        <row r="281021">
          <cell r="F281021" t="str">
            <v>successionadvisoryservices.com</v>
          </cell>
          <cell r="G281021" t="str">
            <v>312469</v>
          </cell>
        </row>
        <row r="281022">
          <cell r="F281022" t="str">
            <v>successionresource.com</v>
          </cell>
          <cell r="G281022" t="str">
            <v>312470</v>
          </cell>
        </row>
        <row r="281023">
          <cell r="F281023" t="str">
            <v>successiveapplications.com</v>
          </cell>
          <cell r="G281023" t="str">
            <v>312471</v>
          </cell>
        </row>
        <row r="281024">
          <cell r="F281024" t="str">
            <v>successivesoftwares.com</v>
          </cell>
          <cell r="G281024" t="str">
            <v>312472</v>
          </cell>
        </row>
        <row r="281025">
          <cell r="F281025" t="str">
            <v>successoutsourcing.com</v>
          </cell>
          <cell r="G281025" t="str">
            <v>312473</v>
          </cell>
        </row>
        <row r="281026">
          <cell r="F281026" t="str">
            <v>successpatheducation.com</v>
          </cell>
          <cell r="G281026" t="str">
            <v>312474</v>
          </cell>
        </row>
        <row r="281027">
          <cell r="F281027" t="str">
            <v>successsculpting.com</v>
          </cell>
          <cell r="G281027" t="str">
            <v>312475</v>
          </cell>
        </row>
        <row r="281028">
          <cell r="F281028" t="str">
            <v>successsign.com</v>
          </cell>
          <cell r="G281028" t="str">
            <v>312476</v>
          </cell>
        </row>
        <row r="281029">
          <cell r="F281029" t="str">
            <v>successwizard.com</v>
          </cell>
          <cell r="G281029" t="str">
            <v>312477</v>
          </cell>
        </row>
        <row r="281030">
          <cell r="F281030" t="str">
            <v>succubus.fr</v>
          </cell>
          <cell r="G281030" t="str">
            <v>312478</v>
          </cell>
        </row>
        <row r="281031">
          <cell r="F281031" t="str">
            <v>suchegroup.com</v>
          </cell>
          <cell r="G281031" t="str">
            <v>312479</v>
          </cell>
        </row>
        <row r="281032">
          <cell r="F281032" t="str">
            <v>suchmaschinen-online-marketing.com</v>
          </cell>
          <cell r="G281032" t="str">
            <v>312480</v>
          </cell>
        </row>
        <row r="281033">
          <cell r="F281033" t="str">
            <v>suckerpunch.playstation.com</v>
          </cell>
          <cell r="G281033" t="str">
            <v>312481</v>
          </cell>
        </row>
        <row r="281034">
          <cell r="F281034" t="str">
            <v>suckerpunchent.com</v>
          </cell>
          <cell r="G281034" t="str">
            <v>312482</v>
          </cell>
        </row>
        <row r="281035">
          <cell r="F281035" t="str">
            <v>suckersexcavations.com.au</v>
          </cell>
          <cell r="G281035" t="str">
            <v>312483</v>
          </cell>
        </row>
        <row r="281036">
          <cell r="F281036" t="str">
            <v>sucluyorum.com</v>
          </cell>
          <cell r="G281036" t="str">
            <v>312484</v>
          </cell>
        </row>
        <row r="281037">
          <cell r="F281037" t="str">
            <v>sucontable.es</v>
          </cell>
          <cell r="G281037" t="str">
            <v>312485</v>
          </cell>
        </row>
        <row r="281038">
          <cell r="F281038" t="str">
            <v>sucreblue.org</v>
          </cell>
          <cell r="G281038" t="str">
            <v>312486</v>
          </cell>
        </row>
        <row r="281039">
          <cell r="F281039" t="str">
            <v>sud-aviation-services.com</v>
          </cell>
          <cell r="G281039" t="str">
            <v>312487</v>
          </cell>
        </row>
        <row r="281040">
          <cell r="F281040" t="str">
            <v>suda.co.uk</v>
          </cell>
          <cell r="G281040" t="str">
            <v>312488</v>
          </cell>
        </row>
        <row r="281041">
          <cell r="F281041" t="str">
            <v>sudamed.sd</v>
          </cell>
          <cell r="G281041" t="str">
            <v>312489</v>
          </cell>
        </row>
        <row r="281042">
          <cell r="F281042" t="str">
            <v>sudarshaninfotech.com</v>
          </cell>
          <cell r="G281042" t="str">
            <v>312490</v>
          </cell>
        </row>
        <row r="281043">
          <cell r="F281043" t="str">
            <v>sudbrinkoralsurgery.net</v>
          </cell>
          <cell r="G281043" t="str">
            <v>312491</v>
          </cell>
        </row>
        <row r="281044">
          <cell r="F281044" t="str">
            <v>sudburyonline.ca</v>
          </cell>
          <cell r="G281044" t="str">
            <v>312492</v>
          </cell>
        </row>
        <row r="281045">
          <cell r="F281045" t="str">
            <v>suddenlink.com</v>
          </cell>
          <cell r="G281045" t="str">
            <v>312493</v>
          </cell>
        </row>
        <row r="281046">
          <cell r="F281046" t="str">
            <v>suddenlydarling.com</v>
          </cell>
          <cell r="G281046" t="str">
            <v>312494</v>
          </cell>
        </row>
        <row r="281047">
          <cell r="F281047" t="str">
            <v>suddora.com</v>
          </cell>
          <cell r="G281047" t="str">
            <v>312495</v>
          </cell>
        </row>
        <row r="281048">
          <cell r="F281048" t="str">
            <v>sudevfashion.com</v>
          </cell>
          <cell r="G281048" t="str">
            <v>312496</v>
          </cell>
        </row>
        <row r="281049">
          <cell r="F281049" t="str">
            <v>sudmanncreative.com</v>
          </cell>
          <cell r="G281049" t="str">
            <v>312497</v>
          </cell>
        </row>
        <row r="281050">
          <cell r="F281050" t="str">
            <v>sudokrew.com</v>
          </cell>
          <cell r="G281050" t="str">
            <v>312498</v>
          </cell>
        </row>
        <row r="281051">
          <cell r="F281051" t="str">
            <v>sudosaints.com</v>
          </cell>
          <cell r="G281051" t="str">
            <v>312499</v>
          </cell>
        </row>
        <row r="281052">
          <cell r="F281052" t="str">
            <v>sudz.com.br</v>
          </cell>
          <cell r="G281052" t="str">
            <v>312500</v>
          </cell>
        </row>
        <row r="281053">
          <cell r="F281053" t="str">
            <v>sudzee.com</v>
          </cell>
          <cell r="G281053" t="str">
            <v>312501</v>
          </cell>
        </row>
        <row r="281054">
          <cell r="F281054" t="str">
            <v>suez-environnement.com</v>
          </cell>
          <cell r="G281054" t="str">
            <v>312502</v>
          </cell>
        </row>
        <row r="281055">
          <cell r="F281055" t="str">
            <v>suffescom.com</v>
          </cell>
          <cell r="G281055" t="str">
            <v>312503</v>
          </cell>
        </row>
        <row r="281056">
          <cell r="F281056" t="str">
            <v>suffolkllc.com</v>
          </cell>
          <cell r="G281056" t="str">
            <v>312504</v>
          </cell>
        </row>
        <row r="281057">
          <cell r="F281057" t="str">
            <v>sufio.com</v>
          </cell>
          <cell r="G281057" t="str">
            <v>312505</v>
          </cell>
        </row>
        <row r="281058">
          <cell r="F281058" t="str">
            <v>sufmar.pl</v>
          </cell>
          <cell r="G281058" t="str">
            <v>312506</v>
          </cell>
        </row>
        <row r="281059">
          <cell r="F281059" t="str">
            <v>sufrati.online</v>
          </cell>
          <cell r="G281059" t="str">
            <v>312507</v>
          </cell>
        </row>
        <row r="281060">
          <cell r="F281060" t="str">
            <v>sugaramigo.com</v>
          </cell>
          <cell r="G281060" t="str">
            <v>312508</v>
          </cell>
        </row>
        <row r="281061">
          <cell r="F281061" t="str">
            <v>sugarbash.com</v>
          </cell>
          <cell r="G281061" t="str">
            <v>312509</v>
          </cell>
        </row>
        <row r="281062">
          <cell r="F281062" t="str">
            <v>sugarbombchic.com</v>
          </cell>
          <cell r="G281062" t="str">
            <v>312510</v>
          </cell>
        </row>
        <row r="281063">
          <cell r="F281063" t="str">
            <v>sugarcodedapps.com</v>
          </cell>
          <cell r="G281063" t="str">
            <v>312511</v>
          </cell>
        </row>
        <row r="281064">
          <cell r="F281064" t="str">
            <v>sugardaddie.com</v>
          </cell>
          <cell r="G281064" t="str">
            <v>312512</v>
          </cell>
        </row>
        <row r="281065">
          <cell r="F281065" t="str">
            <v>sugardaddyforme.com</v>
          </cell>
          <cell r="G281065" t="str">
            <v>312513</v>
          </cell>
        </row>
        <row r="281066">
          <cell r="F281066" t="str">
            <v>sugardrop.co</v>
          </cell>
          <cell r="G281066" t="str">
            <v>312514</v>
          </cell>
        </row>
        <row r="281067">
          <cell r="F281067" t="str">
            <v>sugaredandbronzed.com</v>
          </cell>
          <cell r="G281067" t="str">
            <v>312515</v>
          </cell>
        </row>
        <row r="281068">
          <cell r="F281068" t="str">
            <v>sugarhillpr.com</v>
          </cell>
          <cell r="G281068" t="str">
            <v>312516</v>
          </cell>
        </row>
        <row r="281069">
          <cell r="F281069" t="str">
            <v>sugarknife.com</v>
          </cell>
          <cell r="G281069" t="str">
            <v>312517</v>
          </cell>
        </row>
        <row r="281070">
          <cell r="F281070" t="str">
            <v>sugarmade.com</v>
          </cell>
          <cell r="G281070" t="str">
            <v>312518</v>
          </cell>
        </row>
        <row r="281071">
          <cell r="F281071" t="str">
            <v>sugarmedia.ca</v>
          </cell>
          <cell r="G281071" t="str">
            <v>312519</v>
          </cell>
        </row>
        <row r="281072">
          <cell r="F281072" t="str">
            <v>sugarpaper.com</v>
          </cell>
          <cell r="G281072" t="str">
            <v>312520</v>
          </cell>
        </row>
        <row r="281073">
          <cell r="F281073" t="str">
            <v>sugarplumtree.co.uk</v>
          </cell>
          <cell r="G281073" t="str">
            <v>312521</v>
          </cell>
        </row>
        <row r="281074">
          <cell r="F281074" t="str">
            <v>sugarsnap.com</v>
          </cell>
          <cell r="G281074" t="str">
            <v>312522</v>
          </cell>
        </row>
        <row r="281075">
          <cell r="F281075" t="str">
            <v>sugarspunmarketing.com</v>
          </cell>
          <cell r="G281075" t="str">
            <v>312523</v>
          </cell>
        </row>
        <row r="281076">
          <cell r="F281076" t="str">
            <v>sugartest.com</v>
          </cell>
          <cell r="G281076" t="str">
            <v>312524</v>
          </cell>
        </row>
        <row r="281077">
          <cell r="F281077" t="str">
            <v>sugartheagency.co.za</v>
          </cell>
          <cell r="G281077" t="str">
            <v>312525</v>
          </cell>
        </row>
        <row r="281078">
          <cell r="F281078" t="str">
            <v>sugerendo.com</v>
          </cell>
          <cell r="G281078" t="str">
            <v>312526</v>
          </cell>
        </row>
        <row r="281079">
          <cell r="F281079" t="str">
            <v>suggest.io</v>
          </cell>
          <cell r="G281079" t="str">
            <v>312527</v>
          </cell>
        </row>
        <row r="281080">
          <cell r="F281080" t="str">
            <v>suggestar.com</v>
          </cell>
          <cell r="G281080" t="str">
            <v>312528</v>
          </cell>
        </row>
        <row r="281081">
          <cell r="F281081" t="str">
            <v>suggestica.com</v>
          </cell>
          <cell r="G281081" t="str">
            <v>312529</v>
          </cell>
        </row>
        <row r="281082">
          <cell r="F281082" t="str">
            <v>suggestionbox.com</v>
          </cell>
          <cell r="G281082" t="str">
            <v>312530</v>
          </cell>
        </row>
        <row r="281083">
          <cell r="F281083" t="str">
            <v>suggestions4obama.com</v>
          </cell>
          <cell r="G281083" t="str">
            <v>312531</v>
          </cell>
        </row>
        <row r="281084">
          <cell r="F281084" t="str">
            <v>suggestme.com</v>
          </cell>
          <cell r="G281084" t="str">
            <v>312532</v>
          </cell>
        </row>
        <row r="281085">
          <cell r="F281085" t="str">
            <v>suggestmemovie.com</v>
          </cell>
          <cell r="G281085" t="str">
            <v>312533</v>
          </cell>
        </row>
        <row r="281086">
          <cell r="F281086" t="str">
            <v>sughar.org</v>
          </cell>
          <cell r="G281086" t="str">
            <v>312534</v>
          </cell>
        </row>
        <row r="281087">
          <cell r="F281087" t="str">
            <v>sugieremecasa.com</v>
          </cell>
          <cell r="G281087" t="str">
            <v>312535</v>
          </cell>
        </row>
        <row r="281088">
          <cell r="F281088" t="str">
            <v>sugoilabs.com</v>
          </cell>
          <cell r="G281088" t="str">
            <v>312536</v>
          </cell>
        </row>
        <row r="281089">
          <cell r="F281089" t="str">
            <v>sugoma.com</v>
          </cell>
          <cell r="G281089" t="str">
            <v>312537</v>
          </cell>
        </row>
        <row r="281090">
          <cell r="F281090" t="str">
            <v>suibee.com</v>
          </cell>
          <cell r="G281090" t="str">
            <v>312538</v>
          </cell>
        </row>
        <row r="281091">
          <cell r="F281091" t="str">
            <v>suicidegirls.com</v>
          </cell>
          <cell r="G281091" t="str">
            <v>312539</v>
          </cell>
        </row>
        <row r="281092">
          <cell r="F281092" t="str">
            <v>suissalawyers.com</v>
          </cell>
          <cell r="G281092" t="str">
            <v>312540</v>
          </cell>
        </row>
        <row r="281093">
          <cell r="F281093" t="str">
            <v>suisseo.ch</v>
          </cell>
          <cell r="G281093" t="str">
            <v>312541</v>
          </cell>
        </row>
        <row r="281094">
          <cell r="F281094" t="str">
            <v>suitabletech.com</v>
          </cell>
          <cell r="G281094" t="str">
            <v>312542</v>
          </cell>
        </row>
        <row r="281095">
          <cell r="F281095" t="str">
            <v>suitbargains.com</v>
          </cell>
          <cell r="G281095" t="str">
            <v>312543</v>
          </cell>
        </row>
        <row r="281096">
          <cell r="F281096" t="str">
            <v>suite.is</v>
          </cell>
          <cell r="G281096" t="str">
            <v>312544</v>
          </cell>
        </row>
        <row r="281097">
          <cell r="F281097" t="str">
            <v>suite401.co</v>
          </cell>
          <cell r="G281097" t="str">
            <v>312545</v>
          </cell>
        </row>
        <row r="281098">
          <cell r="F281098" t="str">
            <v>suite48a.com</v>
          </cell>
          <cell r="G281098" t="str">
            <v>312546</v>
          </cell>
        </row>
        <row r="281099">
          <cell r="F281099" t="str">
            <v>suitearrival.com</v>
          </cell>
          <cell r="G281099" t="str">
            <v>312547</v>
          </cell>
        </row>
        <row r="281100">
          <cell r="F281100" t="str">
            <v>suitecrm.com</v>
          </cell>
          <cell r="G281100" t="str">
            <v>312548</v>
          </cell>
        </row>
        <row r="281101">
          <cell r="F281101" t="str">
            <v>suitecx.com</v>
          </cell>
          <cell r="G281101" t="str">
            <v>312549</v>
          </cell>
        </row>
        <row r="281102">
          <cell r="F281102" t="str">
            <v>suitefiles.com</v>
          </cell>
          <cell r="G281102" t="str">
            <v>312550</v>
          </cell>
        </row>
        <row r="281103">
          <cell r="F281103" t="str">
            <v>suiteforyou.com</v>
          </cell>
          <cell r="G281103" t="str">
            <v>312551</v>
          </cell>
        </row>
        <row r="281104">
          <cell r="F281104" t="str">
            <v>suitellc.com</v>
          </cell>
          <cell r="G281104" t="str">
            <v>312552</v>
          </cell>
        </row>
        <row r="281105">
          <cell r="F281105" t="str">
            <v>suitematch.com</v>
          </cell>
          <cell r="G281105" t="str">
            <v>312553</v>
          </cell>
        </row>
        <row r="281106">
          <cell r="F281106" t="str">
            <v>suitesearch.com</v>
          </cell>
          <cell r="G281106" t="str">
            <v>312554</v>
          </cell>
        </row>
        <row r="281107">
          <cell r="F281107" t="str">
            <v>suitestation.com</v>
          </cell>
          <cell r="G281107" t="str">
            <v>312555</v>
          </cell>
        </row>
        <row r="281108">
          <cell r="F281108" t="str">
            <v>suiteworks.ca</v>
          </cell>
          <cell r="G281108" t="str">
            <v>312556</v>
          </cell>
        </row>
        <row r="281109">
          <cell r="F281109" t="str">
            <v>suitlink.com</v>
          </cell>
          <cell r="G281109" t="str">
            <v>312557</v>
          </cell>
        </row>
        <row r="281110">
          <cell r="F281110" t="str">
            <v>suitmedia.com</v>
          </cell>
          <cell r="G281110" t="str">
            <v>312558</v>
          </cell>
        </row>
        <row r="281111">
          <cell r="F281111" t="str">
            <v>suitrow.com</v>
          </cell>
          <cell r="G281111" t="str">
            <v>312559</v>
          </cell>
        </row>
        <row r="281112">
          <cell r="F281112" t="str">
            <v>suits-sandals.com</v>
          </cell>
          <cell r="G281112" t="str">
            <v>312560</v>
          </cell>
        </row>
        <row r="281113">
          <cell r="F281113" t="str">
            <v>suitsandskirtscleaners.com</v>
          </cell>
          <cell r="G281113" t="str">
            <v>312561</v>
          </cell>
        </row>
        <row r="281114">
          <cell r="F281114" t="str">
            <v>suitts.me</v>
          </cell>
          <cell r="G281114" t="str">
            <v>312562</v>
          </cell>
        </row>
        <row r="281115">
          <cell r="F281115" t="str">
            <v>suitupme.com</v>
          </cell>
          <cell r="G281115" t="str">
            <v>312563</v>
          </cell>
        </row>
        <row r="281116">
          <cell r="F281116" t="str">
            <v>sujayafoundation.org</v>
          </cell>
          <cell r="G281116" t="str">
            <v>312564</v>
          </cell>
        </row>
        <row r="281117">
          <cell r="F281117" t="str">
            <v>sukamart.com</v>
          </cell>
          <cell r="G281117" t="str">
            <v>312565</v>
          </cell>
        </row>
        <row r="281118">
          <cell r="F281118" t="str">
            <v>sukaoutdoor.com</v>
          </cell>
          <cell r="G281118" t="str">
            <v>312566</v>
          </cell>
        </row>
        <row r="281119">
          <cell r="F281119" t="str">
            <v>sukar.com</v>
          </cell>
          <cell r="G281119" t="str">
            <v>312567</v>
          </cell>
        </row>
        <row r="281120">
          <cell r="F281120" t="str">
            <v>sukhadaam.com</v>
          </cell>
          <cell r="G281120" t="str">
            <v>312568</v>
          </cell>
        </row>
        <row r="281121">
          <cell r="F281121" t="str">
            <v>sukigroup.com.sg</v>
          </cell>
          <cell r="G281121" t="str">
            <v>312569</v>
          </cell>
        </row>
        <row r="281122">
          <cell r="F281122" t="str">
            <v>sukkur.net</v>
          </cell>
          <cell r="G281122" t="str">
            <v>312570</v>
          </cell>
        </row>
        <row r="281123">
          <cell r="F281123" t="str">
            <v>sukshtech.com</v>
          </cell>
          <cell r="G281123" t="str">
            <v>312571</v>
          </cell>
        </row>
        <row r="281124">
          <cell r="F281124" t="str">
            <v>sul.com.br</v>
          </cell>
          <cell r="G281124" t="str">
            <v>312572</v>
          </cell>
        </row>
        <row r="281125">
          <cell r="F281125" t="str">
            <v>sul.de</v>
          </cell>
          <cell r="G281125" t="str">
            <v>312573</v>
          </cell>
        </row>
        <row r="281126">
          <cell r="F281126" t="str">
            <v>sulaba.com</v>
          </cell>
          <cell r="G281126" t="str">
            <v>312574</v>
          </cell>
        </row>
        <row r="281127">
          <cell r="F281127" t="str">
            <v>sulantra.com</v>
          </cell>
          <cell r="G281127" t="str">
            <v>312575</v>
          </cell>
        </row>
        <row r="281128">
          <cell r="F281128" t="str">
            <v>sulapamedia.com</v>
          </cell>
          <cell r="G281128" t="str">
            <v>312576</v>
          </cell>
        </row>
        <row r="281129">
          <cell r="F281129" t="str">
            <v>sulava.com</v>
          </cell>
          <cell r="G281129" t="str">
            <v>312577</v>
          </cell>
        </row>
        <row r="281130">
          <cell r="F281130" t="str">
            <v>sulisventures.com</v>
          </cell>
          <cell r="G281130" t="str">
            <v>312578</v>
          </cell>
        </row>
        <row r="281131">
          <cell r="F281131" t="str">
            <v>sulit.com.ph</v>
          </cell>
          <cell r="G281131" t="str">
            <v>312579</v>
          </cell>
        </row>
        <row r="281132">
          <cell r="F281132" t="str">
            <v>sulit.ph</v>
          </cell>
          <cell r="G281132" t="str">
            <v>312580</v>
          </cell>
        </row>
        <row r="281133">
          <cell r="F281133" t="str">
            <v>sullivancatskills.com</v>
          </cell>
          <cell r="G281133" t="str">
            <v>312581</v>
          </cell>
        </row>
        <row r="281134">
          <cell r="F281134" t="str">
            <v>sullivancomm.com</v>
          </cell>
          <cell r="G281134" t="str">
            <v>312582</v>
          </cell>
        </row>
        <row r="281135">
          <cell r="F281135" t="str">
            <v>sullivanpaintinginc.com</v>
          </cell>
          <cell r="G281135" t="str">
            <v>312583</v>
          </cell>
        </row>
        <row r="281136">
          <cell r="F281136" t="str">
            <v>sullivansoftwaresystems.com</v>
          </cell>
          <cell r="G281136" t="str">
            <v>312584</v>
          </cell>
        </row>
        <row r="281137">
          <cell r="F281137" t="str">
            <v>sulon.com</v>
          </cell>
          <cell r="G281137" t="str">
            <v>312585</v>
          </cell>
        </row>
        <row r="281138">
          <cell r="F281138" t="str">
            <v>sulpicechocolat.com</v>
          </cell>
          <cell r="G281138" t="str">
            <v>312586</v>
          </cell>
        </row>
        <row r="281139">
          <cell r="F281139" t="str">
            <v>sulvo.com</v>
          </cell>
          <cell r="G281139" t="str">
            <v>312587</v>
          </cell>
        </row>
        <row r="281140">
          <cell r="F281140" t="str">
            <v>sum.com</v>
          </cell>
          <cell r="G281140" t="str">
            <v>312588</v>
          </cell>
        </row>
        <row r="281141">
          <cell r="F281141" t="str">
            <v>sumagreen.com</v>
          </cell>
          <cell r="G281141" t="str">
            <v>312589</v>
          </cell>
        </row>
        <row r="281142">
          <cell r="F281142" t="str">
            <v>sumandocontactos.com</v>
          </cell>
          <cell r="G281142" t="str">
            <v>312590</v>
          </cell>
        </row>
        <row r="281143">
          <cell r="F281143" t="str">
            <v>sumangalamtelecom.com</v>
          </cell>
          <cell r="G281143" t="str">
            <v>312591</v>
          </cell>
        </row>
        <row r="281144">
          <cell r="F281144" t="str">
            <v>sumarum.com</v>
          </cell>
          <cell r="G281144" t="str">
            <v>312592</v>
          </cell>
        </row>
        <row r="281145">
          <cell r="F281145" t="str">
            <v>sumatosoft.com</v>
          </cell>
          <cell r="G281145" t="str">
            <v>312593</v>
          </cell>
        </row>
        <row r="281146">
          <cell r="F281146" t="str">
            <v>sumattory.com</v>
          </cell>
          <cell r="G281146" t="str">
            <v>312594</v>
          </cell>
        </row>
        <row r="281147">
          <cell r="F281147" t="str">
            <v>sumazi.com</v>
          </cell>
          <cell r="G281147" t="str">
            <v>312595</v>
          </cell>
        </row>
        <row r="281148">
          <cell r="F281148" t="str">
            <v>sumblox.com</v>
          </cell>
          <cell r="G281148" t="str">
            <v>312596</v>
          </cell>
        </row>
        <row r="281149">
          <cell r="F281149" t="str">
            <v>sumcollab.com</v>
          </cell>
          <cell r="G281149" t="str">
            <v>312597</v>
          </cell>
        </row>
        <row r="281150">
          <cell r="F281150" t="str">
            <v>sumdigital.com</v>
          </cell>
          <cell r="G281150" t="str">
            <v>312598</v>
          </cell>
        </row>
        <row r="281151">
          <cell r="F281151" t="str">
            <v>sumhr.com</v>
          </cell>
          <cell r="G281151" t="str">
            <v>312599</v>
          </cell>
        </row>
        <row r="281152">
          <cell r="F281152" t="str">
            <v>sumiagro.de</v>
          </cell>
          <cell r="G281152" t="str">
            <v>312600</v>
          </cell>
        </row>
        <row r="281153">
          <cell r="F281153" t="str">
            <v>suminterindiaorganics.com</v>
          </cell>
          <cell r="G281153" t="str">
            <v>312601</v>
          </cell>
        </row>
        <row r="281154">
          <cell r="F281154" t="str">
            <v>sumitron.com</v>
          </cell>
          <cell r="G281154" t="str">
            <v>312602</v>
          </cell>
        </row>
        <row r="281155">
          <cell r="F281155" t="str">
            <v>sumitronics.co.jp</v>
          </cell>
          <cell r="G281155" t="str">
            <v>312603</v>
          </cell>
        </row>
        <row r="281156">
          <cell r="F281156" t="str">
            <v>sumitseo.com</v>
          </cell>
          <cell r="G281156" t="str">
            <v>312604</v>
          </cell>
        </row>
        <row r="281157">
          <cell r="F281157" t="str">
            <v>sumline.com</v>
          </cell>
          <cell r="G281157" t="str">
            <v>312605</v>
          </cell>
        </row>
        <row r="281158">
          <cell r="F281158" t="str">
            <v>summa-tech.com</v>
          </cell>
          <cell r="G281158" t="str">
            <v>312606</v>
          </cell>
        </row>
        <row r="281159">
          <cell r="F281159" t="str">
            <v>summagroup.ru</v>
          </cell>
          <cell r="G281159" t="str">
            <v>312607</v>
          </cell>
        </row>
        <row r="281160">
          <cell r="F281160" t="str">
            <v>summasocial.com</v>
          </cell>
          <cell r="G281160" t="str">
            <v>312608</v>
          </cell>
        </row>
        <row r="281161">
          <cell r="F281161" t="str">
            <v>summationit.com</v>
          </cell>
          <cell r="G281161" t="str">
            <v>312609</v>
          </cell>
        </row>
        <row r="281162">
          <cell r="F281162" t="str">
            <v>summd.com</v>
          </cell>
          <cell r="G281162" t="str">
            <v>312610</v>
          </cell>
        </row>
        <row r="281163">
          <cell r="F281163" t="str">
            <v>summer.yale.edu</v>
          </cell>
          <cell r="G281163" t="str">
            <v>312611</v>
          </cell>
        </row>
        <row r="281164">
          <cell r="F281164" t="str">
            <v>summercampstudios.com</v>
          </cell>
          <cell r="G281164" t="str">
            <v>312612</v>
          </cell>
        </row>
        <row r="281165">
          <cell r="F281165" t="str">
            <v>summerdiscovery.com</v>
          </cell>
          <cell r="G281165" t="str">
            <v>312613</v>
          </cell>
        </row>
        <row r="281166">
          <cell r="F281166" t="str">
            <v>summerfunguide.ca</v>
          </cell>
          <cell r="G281166" t="str">
            <v>312614</v>
          </cell>
        </row>
        <row r="281167">
          <cell r="F281167" t="str">
            <v>summerhaus.com.sg</v>
          </cell>
          <cell r="G281167" t="str">
            <v>312615</v>
          </cell>
        </row>
        <row r="281168">
          <cell r="F281168" t="str">
            <v>summerhillgroup.ca</v>
          </cell>
          <cell r="G281168" t="str">
            <v>312616</v>
          </cell>
        </row>
        <row r="281169">
          <cell r="F281169" t="str">
            <v>summerinternships.com</v>
          </cell>
          <cell r="G281169" t="str">
            <v>312617</v>
          </cell>
        </row>
        <row r="281170">
          <cell r="F281170" t="str">
            <v>summerlearning.org</v>
          </cell>
          <cell r="G281170" t="str">
            <v>312618</v>
          </cell>
        </row>
        <row r="281171">
          <cell r="F281171" t="str">
            <v>summeroftech.co.nz</v>
          </cell>
          <cell r="G281171" t="str">
            <v>312619</v>
          </cell>
        </row>
        <row r="281172">
          <cell r="F281172" t="str">
            <v>summertimemedia.com</v>
          </cell>
          <cell r="G281172" t="str">
            <v>312620</v>
          </cell>
        </row>
        <row r="281173">
          <cell r="F281173" t="str">
            <v>summertraining2014.com</v>
          </cell>
          <cell r="G281173" t="str">
            <v>312621</v>
          </cell>
        </row>
        <row r="281174">
          <cell r="F281174" t="str">
            <v>summerwindsolar.com</v>
          </cell>
          <cell r="G281174" t="str">
            <v>312622</v>
          </cell>
        </row>
        <row r="281175">
          <cell r="F281175" t="str">
            <v>summit-ent.com</v>
          </cell>
          <cell r="G281175" t="str">
            <v>312623</v>
          </cell>
        </row>
        <row r="281176">
          <cell r="F281176" t="str">
            <v>summit-materials.com</v>
          </cell>
          <cell r="G281176" t="str">
            <v>312624</v>
          </cell>
        </row>
        <row r="281177">
          <cell r="F281177" t="str">
            <v>summit-service.com</v>
          </cell>
          <cell r="G281177" t="str">
            <v>312625</v>
          </cell>
        </row>
        <row r="281178">
          <cell r="F281178" t="str">
            <v>summit-stories.com</v>
          </cell>
          <cell r="G281178" t="str">
            <v>312626</v>
          </cell>
        </row>
        <row r="281179">
          <cell r="F281179" t="str">
            <v>summit-technology.com</v>
          </cell>
          <cell r="G281179" t="str">
            <v>312627</v>
          </cell>
        </row>
        <row r="281180">
          <cell r="F281180" t="str">
            <v>summit.co</v>
          </cell>
          <cell r="G281180" t="str">
            <v>312628</v>
          </cell>
        </row>
        <row r="281181">
          <cell r="F281181" t="str">
            <v>summit.co.uk</v>
          </cell>
          <cell r="G281181" t="str">
            <v>312629</v>
          </cell>
        </row>
        <row r="281182">
          <cell r="F281182" t="str">
            <v>summitairambulance.com</v>
          </cell>
          <cell r="G281182" t="str">
            <v>312630</v>
          </cell>
        </row>
        <row r="281183">
          <cell r="F281183" t="str">
            <v>summitbrokerage.com</v>
          </cell>
          <cell r="G281183" t="str">
            <v>312631</v>
          </cell>
        </row>
        <row r="281184">
          <cell r="F281184" t="str">
            <v>summitcreators.com</v>
          </cell>
          <cell r="G281184" t="str">
            <v>312632</v>
          </cell>
        </row>
        <row r="281185">
          <cell r="F281185" t="str">
            <v>summitdata.net</v>
          </cell>
          <cell r="G281185" t="str">
            <v>312633</v>
          </cell>
        </row>
        <row r="281186">
          <cell r="F281186" t="str">
            <v>summitdigital.us</v>
          </cell>
          <cell r="G281186" t="str">
            <v>312634</v>
          </cell>
        </row>
        <row r="281187">
          <cell r="F281187" t="str">
            <v>summitesp.com</v>
          </cell>
          <cell r="G281187" t="str">
            <v>312635</v>
          </cell>
        </row>
        <row r="281188">
          <cell r="F281188" t="str">
            <v>summitgas.com</v>
          </cell>
          <cell r="G281188" t="str">
            <v>312636</v>
          </cell>
        </row>
        <row r="281189">
          <cell r="F281189" t="str">
            <v>summitgolfbrands.com</v>
          </cell>
          <cell r="G281189" t="str">
            <v>312637</v>
          </cell>
        </row>
        <row r="281190">
          <cell r="F281190" t="str">
            <v>summithealth.com</v>
          </cell>
          <cell r="G281190" t="str">
            <v>312638</v>
          </cell>
        </row>
        <row r="281191">
          <cell r="F281191" t="str">
            <v>summitholdings.com</v>
          </cell>
          <cell r="G281191" t="str">
            <v>312639</v>
          </cell>
        </row>
        <row r="281192">
          <cell r="F281192" t="str">
            <v>summithr.co.uk</v>
          </cell>
          <cell r="G281192" t="str">
            <v>312640</v>
          </cell>
        </row>
        <row r="281193">
          <cell r="F281193" t="str">
            <v>summithrpayroll.com</v>
          </cell>
          <cell r="G281193" t="str">
            <v>312641</v>
          </cell>
        </row>
        <row r="281194">
          <cell r="F281194" t="str">
            <v>summitir.com</v>
          </cell>
          <cell r="G281194" t="str">
            <v>312642</v>
          </cell>
        </row>
        <row r="281195">
          <cell r="F281195" t="str">
            <v>summitit.com</v>
          </cell>
          <cell r="G281195" t="str">
            <v>312643</v>
          </cell>
        </row>
        <row r="281196">
          <cell r="F281196" t="str">
            <v>summitlaw.com</v>
          </cell>
          <cell r="G281196" t="str">
            <v>312644</v>
          </cell>
        </row>
        <row r="281197">
          <cell r="F281197" t="str">
            <v>summitlynx.com</v>
          </cell>
          <cell r="G281197" t="str">
            <v>312645</v>
          </cell>
        </row>
        <row r="281198">
          <cell r="F281198" t="str">
            <v>summitmarketing.com</v>
          </cell>
          <cell r="G281198" t="str">
            <v>312646</v>
          </cell>
        </row>
        <row r="281199">
          <cell r="F281199" t="str">
            <v>summitmedcenter.com</v>
          </cell>
          <cell r="G281199" t="str">
            <v>312647</v>
          </cell>
        </row>
        <row r="281200">
          <cell r="F281200" t="str">
            <v>summitmedia.com.ph</v>
          </cell>
          <cell r="G281200" t="str">
            <v>312648</v>
          </cell>
        </row>
        <row r="281201">
          <cell r="F281201" t="str">
            <v>summitmedicalusa.com</v>
          </cell>
          <cell r="G281201" t="str">
            <v>312649</v>
          </cell>
        </row>
        <row r="281202">
          <cell r="F281202" t="str">
            <v>summitmfg.net</v>
          </cell>
          <cell r="G281202" t="str">
            <v>312650</v>
          </cell>
        </row>
        <row r="281203">
          <cell r="F281203" t="str">
            <v>summitmidstream.com</v>
          </cell>
          <cell r="G281203" t="str">
            <v>312651</v>
          </cell>
        </row>
        <row r="281204">
          <cell r="F281204" t="str">
            <v>summitoakshospital.com</v>
          </cell>
          <cell r="G281204" t="str">
            <v>312652</v>
          </cell>
        </row>
        <row r="281205">
          <cell r="F281205" t="str">
            <v>summitpowdermountain.com</v>
          </cell>
          <cell r="G281205" t="str">
            <v>312653</v>
          </cell>
        </row>
        <row r="281206">
          <cell r="F281206" t="str">
            <v>summitprofessionalnetworks.com</v>
          </cell>
          <cell r="G281206" t="str">
            <v>312654</v>
          </cell>
        </row>
        <row r="281207">
          <cell r="F281207" t="str">
            <v>summitridgegroup.com</v>
          </cell>
          <cell r="G281207" t="str">
            <v>312655</v>
          </cell>
        </row>
        <row r="281208">
          <cell r="F281208" t="str">
            <v>summitridgehospital.net</v>
          </cell>
          <cell r="G281208" t="str">
            <v>312656</v>
          </cell>
        </row>
        <row r="281209">
          <cell r="F281209" t="str">
            <v>summitsc.com</v>
          </cell>
          <cell r="G281209" t="str">
            <v>312657</v>
          </cell>
        </row>
        <row r="281210">
          <cell r="F281210" t="str">
            <v>summitslc.com</v>
          </cell>
          <cell r="G281210" t="str">
            <v>312658</v>
          </cell>
        </row>
        <row r="281211">
          <cell r="F281211" t="str">
            <v>summitsoft.com</v>
          </cell>
          <cell r="G281211" t="str">
            <v>312659</v>
          </cell>
        </row>
        <row r="281212">
          <cell r="F281212" t="str">
            <v>summitsti.com</v>
          </cell>
          <cell r="G281212" t="str">
            <v>312660</v>
          </cell>
        </row>
        <row r="281213">
          <cell r="F281213" t="str">
            <v>summittech.com.sg</v>
          </cell>
          <cell r="G281213" t="str">
            <v>312661</v>
          </cell>
        </row>
        <row r="281214">
          <cell r="F281214" t="str">
            <v>summitutilitiesinc.com</v>
          </cell>
          <cell r="G281214" t="str">
            <v>312662</v>
          </cell>
        </row>
        <row r="281215">
          <cell r="F281215" t="str">
            <v>summitvanlinesmovers.com</v>
          </cell>
          <cell r="G281215" t="str">
            <v>312663</v>
          </cell>
        </row>
        <row r="281216">
          <cell r="F281216" t="str">
            <v>summitwatercapital.com</v>
          </cell>
          <cell r="G281216" t="str">
            <v>312664</v>
          </cell>
        </row>
        <row r="281217">
          <cell r="F281217" t="str">
            <v>summitweb.net</v>
          </cell>
          <cell r="G281217" t="str">
            <v>312665</v>
          </cell>
        </row>
        <row r="281218">
          <cell r="F281218" t="str">
            <v>summussoftware.com</v>
          </cell>
          <cell r="G281218" t="str">
            <v>312666</v>
          </cell>
        </row>
        <row r="281219">
          <cell r="F281219" t="str">
            <v>sumnerfurniture.com</v>
          </cell>
          <cell r="G281219" t="str">
            <v>312667</v>
          </cell>
        </row>
        <row r="281220">
          <cell r="F281220" t="str">
            <v>sumofus.org</v>
          </cell>
          <cell r="G281220" t="str">
            <v>312668</v>
          </cell>
        </row>
        <row r="281221">
          <cell r="F281221" t="str">
            <v>sumofy.me</v>
          </cell>
          <cell r="G281221" t="str">
            <v>312669</v>
          </cell>
        </row>
        <row r="281222">
          <cell r="F281222" t="str">
            <v>sumoheavy.com</v>
          </cell>
          <cell r="G281222" t="str">
            <v>312670</v>
          </cell>
        </row>
        <row r="281223">
          <cell r="F281223" t="str">
            <v>sumolounge.com</v>
          </cell>
          <cell r="G281223" t="str">
            <v>312671</v>
          </cell>
        </row>
        <row r="281224">
          <cell r="F281224" t="str">
            <v>sumooptimize.com</v>
          </cell>
          <cell r="G281224" t="str">
            <v>312672</v>
          </cell>
        </row>
        <row r="281225">
          <cell r="F281225" t="str">
            <v>sumotext.com</v>
          </cell>
          <cell r="G281225" t="str">
            <v>312673</v>
          </cell>
        </row>
        <row r="281226">
          <cell r="F281226" t="str">
            <v>sumry.me</v>
          </cell>
          <cell r="G281226" t="str">
            <v>312674</v>
          </cell>
        </row>
        <row r="281227">
          <cell r="F281227" t="str">
            <v>sumsys.com</v>
          </cell>
          <cell r="G281227" t="str">
            <v>312675</v>
          </cell>
        </row>
        <row r="281228">
          <cell r="F281228" t="str">
            <v>sumtechonline.com</v>
          </cell>
          <cell r="G281228" t="str">
            <v>312676</v>
          </cell>
        </row>
        <row r="281229">
          <cell r="F281229" t="str">
            <v>sumtel.ru</v>
          </cell>
          <cell r="G281229" t="str">
            <v>312677</v>
          </cell>
        </row>
        <row r="281230">
          <cell r="F281230" t="str">
            <v>sumtnsumtn.com</v>
          </cell>
          <cell r="G281230" t="str">
            <v>312678</v>
          </cell>
        </row>
        <row r="281231">
          <cell r="F281231" t="str">
            <v>sumtotal.com</v>
          </cell>
          <cell r="G281231" t="str">
            <v>312679</v>
          </cell>
        </row>
        <row r="281232">
          <cell r="F281232" t="str">
            <v>sumup.de</v>
          </cell>
          <cell r="G281232" t="str">
            <v>312680</v>
          </cell>
        </row>
        <row r="281233">
          <cell r="F281233" t="str">
            <v>sumuri.com</v>
          </cell>
          <cell r="G281233" t="str">
            <v>312681</v>
          </cell>
        </row>
        <row r="281234">
          <cell r="F281234" t="str">
            <v>sumwear.com</v>
          </cell>
          <cell r="G281234" t="str">
            <v>312682</v>
          </cell>
        </row>
        <row r="281235">
          <cell r="F281235" t="str">
            <v>sumwise.com</v>
          </cell>
          <cell r="G281235" t="str">
            <v>312683</v>
          </cell>
        </row>
        <row r="281236">
          <cell r="F281236" t="str">
            <v>sumworld.com</v>
          </cell>
          <cell r="G281236" t="str">
            <v>312684</v>
          </cell>
        </row>
        <row r="281237">
          <cell r="F281237" t="str">
            <v>sun-innovations.com</v>
          </cell>
          <cell r="G281237" t="str">
            <v>312685</v>
          </cell>
        </row>
        <row r="281238">
          <cell r="F281238" t="str">
            <v>sun-value.com</v>
          </cell>
          <cell r="G281238" t="str">
            <v>312686</v>
          </cell>
        </row>
        <row r="281239">
          <cell r="F281239" t="str">
            <v>sun-windsolutions.com</v>
          </cell>
          <cell r="G281239" t="str">
            <v>312687</v>
          </cell>
        </row>
        <row r="281240">
          <cell r="F281240" t="str">
            <v>sunauratech.com</v>
          </cell>
          <cell r="G281240" t="str">
            <v>312688</v>
          </cell>
        </row>
        <row r="281241">
          <cell r="F281241" t="str">
            <v>sunbeamlaundry.co.uk</v>
          </cell>
          <cell r="G281241" t="str">
            <v>312689</v>
          </cell>
        </row>
        <row r="281242">
          <cell r="F281242" t="str">
            <v>sunbeltsoftware.com</v>
          </cell>
          <cell r="G281242" t="str">
            <v>312690</v>
          </cell>
        </row>
        <row r="281243">
          <cell r="F281243" t="str">
            <v>sunbirdgroup.co</v>
          </cell>
          <cell r="G281243" t="str">
            <v>312691</v>
          </cell>
        </row>
        <row r="281244">
          <cell r="F281244" t="str">
            <v>sunbritetv.com</v>
          </cell>
          <cell r="G281244" t="str">
            <v>312692</v>
          </cell>
        </row>
        <row r="281245">
          <cell r="F281245" t="str">
            <v>sunburstsensors.com</v>
          </cell>
          <cell r="G281245" t="str">
            <v>312693</v>
          </cell>
        </row>
        <row r="281246">
          <cell r="F281246" t="str">
            <v>sunburyprinting.com.au</v>
          </cell>
          <cell r="G281246" t="str">
            <v>312694</v>
          </cell>
        </row>
        <row r="281247">
          <cell r="F281247" t="str">
            <v>suncadiaresort.com</v>
          </cell>
          <cell r="G281247" t="str">
            <v>312695</v>
          </cell>
        </row>
        <row r="281248">
          <cell r="F281248" t="str">
            <v>suncapfinancial.com</v>
          </cell>
          <cell r="G281248" t="str">
            <v>312696</v>
          </cell>
        </row>
        <row r="281249">
          <cell r="F281249" t="str">
            <v>suncastv.com</v>
          </cell>
          <cell r="G281249" t="str">
            <v>312697</v>
          </cell>
        </row>
        <row r="281250">
          <cell r="F281250" t="str">
            <v>sunchasermedia.co.uk</v>
          </cell>
          <cell r="G281250" t="str">
            <v>312698</v>
          </cell>
        </row>
        <row r="281251">
          <cell r="F281251" t="str">
            <v>suncoal.de</v>
          </cell>
          <cell r="G281251" t="str">
            <v>312699</v>
          </cell>
        </row>
        <row r="281252">
          <cell r="F281252" t="str">
            <v>suncoastcustomsigns.com</v>
          </cell>
          <cell r="G281252" t="str">
            <v>312700</v>
          </cell>
        </row>
        <row r="281253">
          <cell r="F281253" t="str">
            <v>suncode.pl</v>
          </cell>
          <cell r="G281253" t="str">
            <v>312701</v>
          </cell>
        </row>
        <row r="281254">
          <cell r="F281254" t="str">
            <v>suncominfotech.com</v>
          </cell>
          <cell r="G281254" t="str">
            <v>312702</v>
          </cell>
        </row>
        <row r="281255">
          <cell r="F281255" t="str">
            <v>suncommunications.md</v>
          </cell>
          <cell r="G281255" t="str">
            <v>312703</v>
          </cell>
        </row>
        <row r="281256">
          <cell r="F281256" t="str">
            <v>suncommunity.com</v>
          </cell>
          <cell r="G281256" t="str">
            <v>312704</v>
          </cell>
        </row>
        <row r="281257">
          <cell r="F281257" t="str">
            <v>suncoreus.com</v>
          </cell>
          <cell r="G281257" t="str">
            <v>312705</v>
          </cell>
        </row>
        <row r="281258">
          <cell r="F281258" t="str">
            <v>sundailyhealth.com</v>
          </cell>
          <cell r="G281258" t="str">
            <v>312706</v>
          </cell>
        </row>
        <row r="281259">
          <cell r="F281259" t="str">
            <v>sundance.tv</v>
          </cell>
          <cell r="G281259" t="str">
            <v>312707</v>
          </cell>
        </row>
        <row r="281260">
          <cell r="F281260" t="str">
            <v>sundancedigital.com</v>
          </cell>
          <cell r="G281260" t="str">
            <v>312708</v>
          </cell>
        </row>
        <row r="281261">
          <cell r="F281261" t="str">
            <v>sundancesolutions.com</v>
          </cell>
          <cell r="G281261" t="str">
            <v>312709</v>
          </cell>
        </row>
        <row r="281262">
          <cell r="F281262" t="str">
            <v>sundarambizserv.com</v>
          </cell>
          <cell r="G281262" t="str">
            <v>312710</v>
          </cell>
        </row>
        <row r="281263">
          <cell r="F281263" t="str">
            <v>sundaraminfotech.com</v>
          </cell>
          <cell r="G281263" t="str">
            <v>312711</v>
          </cell>
        </row>
        <row r="281264">
          <cell r="F281264" t="str">
            <v>sundarammutual.com</v>
          </cell>
          <cell r="G281264" t="str">
            <v>312712</v>
          </cell>
        </row>
        <row r="281265">
          <cell r="F281265" t="str">
            <v>sunday.com</v>
          </cell>
          <cell r="G281265" t="str">
            <v>312713</v>
          </cell>
        </row>
        <row r="281266">
          <cell r="F281266" t="str">
            <v>sundaybell.com</v>
          </cell>
          <cell r="G281266" t="str">
            <v>312714</v>
          </cell>
        </row>
        <row r="281267">
          <cell r="F281267" t="str">
            <v>sundayguardianlive.com</v>
          </cell>
          <cell r="G281267" t="str">
            <v>312715</v>
          </cell>
        </row>
        <row r="281268">
          <cell r="F281268" t="str">
            <v>sundaywoman.com</v>
          </cell>
          <cell r="G281268" t="str">
            <v>312716</v>
          </cell>
        </row>
        <row r="281269">
          <cell r="F281269" t="str">
            <v>sundera.it</v>
          </cell>
          <cell r="G281269" t="str">
            <v>312717</v>
          </cell>
        </row>
        <row r="281270">
          <cell r="F281270" t="str">
            <v>sundercreative.com</v>
          </cell>
          <cell r="G281270" t="str">
            <v>312718</v>
          </cell>
        </row>
        <row r="281271">
          <cell r="F281271" t="str">
            <v>sundhed.dk</v>
          </cell>
          <cell r="G281271" t="str">
            <v>312719</v>
          </cell>
        </row>
        <row r="281272">
          <cell r="F281272" t="str">
            <v>sundoctors.com.au</v>
          </cell>
          <cell r="G281272" t="str">
            <v>312720</v>
          </cell>
        </row>
        <row r="281273">
          <cell r="F281273" t="str">
            <v>sundolier.com</v>
          </cell>
          <cell r="G281273" t="str">
            <v>312721</v>
          </cell>
        </row>
        <row r="281274">
          <cell r="F281274" t="str">
            <v>sundstedt.se</v>
          </cell>
          <cell r="G281274" t="str">
            <v>312722</v>
          </cell>
        </row>
        <row r="281275">
          <cell r="F281275" t="str">
            <v>sunduka.com</v>
          </cell>
          <cell r="G281275" t="str">
            <v>312723</v>
          </cell>
        </row>
        <row r="281276">
          <cell r="F281276" t="str">
            <v>sundwater.com</v>
          </cell>
          <cell r="G281276" t="str">
            <v>312724</v>
          </cell>
        </row>
        <row r="281277">
          <cell r="F281277" t="str">
            <v>sunedgesolar.com</v>
          </cell>
          <cell r="G281277" t="str">
            <v>312725</v>
          </cell>
        </row>
        <row r="281278">
          <cell r="F281278" t="str">
            <v>suneeva.com</v>
          </cell>
          <cell r="G281278" t="str">
            <v>312726</v>
          </cell>
        </row>
        <row r="281279">
          <cell r="F281279" t="str">
            <v>sunengen.com</v>
          </cell>
          <cell r="G281279" t="str">
            <v>312727</v>
          </cell>
        </row>
        <row r="281280">
          <cell r="F281280" t="str">
            <v>suneratech.com</v>
          </cell>
          <cell r="G281280" t="str">
            <v>312728</v>
          </cell>
        </row>
        <row r="281281">
          <cell r="F281281" t="str">
            <v>sunesys.com</v>
          </cell>
          <cell r="G281281" t="str">
            <v>312729</v>
          </cell>
        </row>
        <row r="281282">
          <cell r="F281282" t="str">
            <v>sunet.it</v>
          </cell>
          <cell r="G281282" t="str">
            <v>312730</v>
          </cell>
        </row>
        <row r="281283">
          <cell r="F281283" t="str">
            <v>sunetric.com</v>
          </cell>
          <cell r="G281283" t="str">
            <v>312731</v>
          </cell>
        </row>
        <row r="281284">
          <cell r="F281284" t="str">
            <v>sunexp.com.sg</v>
          </cell>
          <cell r="G281284" t="str">
            <v>312732</v>
          </cell>
        </row>
        <row r="281285">
          <cell r="F281285" t="str">
            <v>sunfamart.com</v>
          </cell>
          <cell r="G281285" t="str">
            <v>312733</v>
          </cell>
        </row>
        <row r="281286">
          <cell r="F281286" t="str">
            <v>sunflowernsa.com</v>
          </cell>
          <cell r="G281286" t="str">
            <v>312734</v>
          </cell>
        </row>
        <row r="281287">
          <cell r="F281287" t="str">
            <v>sunflowersystems.com</v>
          </cell>
          <cell r="G281287" t="str">
            <v>312735</v>
          </cell>
        </row>
        <row r="281288">
          <cell r="F281288" t="str">
            <v>sunflowertechnologies.com</v>
          </cell>
          <cell r="G281288" t="str">
            <v>312736</v>
          </cell>
        </row>
        <row r="281289">
          <cell r="F281289" t="str">
            <v>sunflowerwellness.org</v>
          </cell>
          <cell r="G281289" t="str">
            <v>312737</v>
          </cell>
        </row>
        <row r="281290">
          <cell r="F281290" t="str">
            <v>sunflyers.it</v>
          </cell>
          <cell r="G281290" t="str">
            <v>312738</v>
          </cell>
        </row>
        <row r="281291">
          <cell r="F281291" t="str">
            <v>sunfood.com</v>
          </cell>
          <cell r="G281291" t="str">
            <v>312739</v>
          </cell>
        </row>
        <row r="281292">
          <cell r="F281292" t="str">
            <v>sunforged.com</v>
          </cell>
          <cell r="G281292" t="str">
            <v>312740</v>
          </cell>
        </row>
        <row r="281293">
          <cell r="F281293" t="str">
            <v>sunfreshproduce.com</v>
          </cell>
          <cell r="G281293" t="str">
            <v>312741</v>
          </cell>
        </row>
        <row r="281294">
          <cell r="F281294" t="str">
            <v>sungagefinancial.com</v>
          </cell>
          <cell r="G281294" t="str">
            <v>312742</v>
          </cell>
        </row>
        <row r="281295">
          <cell r="F281295" t="str">
            <v>sunglasshut.com</v>
          </cell>
          <cell r="G281295" t="str">
            <v>312743</v>
          </cell>
        </row>
        <row r="281296">
          <cell r="F281296" t="str">
            <v>sunglassville.com</v>
          </cell>
          <cell r="G281296" t="str">
            <v>312744</v>
          </cell>
        </row>
        <row r="281297">
          <cell r="F281297" t="str">
            <v>sungloss.com</v>
          </cell>
          <cell r="G281297" t="str">
            <v>312745</v>
          </cell>
        </row>
        <row r="281298">
          <cell r="F281298" t="str">
            <v>sungroupwp.com</v>
          </cell>
          <cell r="G281298" t="str">
            <v>312746</v>
          </cell>
        </row>
        <row r="281299">
          <cell r="F281299" t="str">
            <v>sungwhatech.com</v>
          </cell>
          <cell r="G281299" t="str">
            <v>312747</v>
          </cell>
        </row>
        <row r="281300">
          <cell r="F281300" t="str">
            <v>sunhawk.com</v>
          </cell>
          <cell r="G281300" t="str">
            <v>312748</v>
          </cell>
        </row>
        <row r="281301">
          <cell r="F281301" t="str">
            <v>sunhill-technologies.com</v>
          </cell>
          <cell r="G281301" t="str">
            <v>312749</v>
          </cell>
        </row>
        <row r="281302">
          <cell r="F281302" t="str">
            <v>sunhotels.com</v>
          </cell>
          <cell r="G281302" t="str">
            <v>312750</v>
          </cell>
        </row>
        <row r="281303">
          <cell r="F281303" t="str">
            <v>sunidee.com</v>
          </cell>
          <cell r="G281303" t="str">
            <v>312751</v>
          </cell>
        </row>
        <row r="281304">
          <cell r="F281304" t="str">
            <v>sunient.com</v>
          </cell>
          <cell r="G281304" t="str">
            <v>312752</v>
          </cell>
        </row>
        <row r="281305">
          <cell r="F281305" t="str">
            <v>suninnovation.com</v>
          </cell>
          <cell r="G281305" t="str">
            <v>312753</v>
          </cell>
        </row>
        <row r="281306">
          <cell r="F281306" t="str">
            <v>sunit.fi</v>
          </cell>
          <cell r="G281306" t="str">
            <v>312754</v>
          </cell>
        </row>
        <row r="281307">
          <cell r="F281307" t="str">
            <v>sunitanetwork.com</v>
          </cell>
          <cell r="G281307" t="str">
            <v>312755</v>
          </cell>
        </row>
        <row r="281308">
          <cell r="F281308" t="str">
            <v>sunkalp.com</v>
          </cell>
          <cell r="G281308" t="str">
            <v>312756</v>
          </cell>
        </row>
        <row r="281309">
          <cell r="F281309" t="str">
            <v>sunknowledge.com</v>
          </cell>
          <cell r="G281309" t="str">
            <v>312757</v>
          </cell>
        </row>
        <row r="281310">
          <cell r="F281310" t="str">
            <v>sunlab.de</v>
          </cell>
          <cell r="G281310" t="str">
            <v>312758</v>
          </cell>
        </row>
        <row r="281311">
          <cell r="F281311" t="str">
            <v>sunlandjsc.com</v>
          </cell>
          <cell r="G281311" t="str">
            <v>312759</v>
          </cell>
        </row>
        <row r="281312">
          <cell r="F281312" t="str">
            <v>sunlayar.com</v>
          </cell>
          <cell r="G281312" t="str">
            <v>312760</v>
          </cell>
        </row>
        <row r="281313">
          <cell r="F281313" t="str">
            <v>sunlessinc.com</v>
          </cell>
          <cell r="G281313" t="str">
            <v>312761</v>
          </cell>
        </row>
        <row r="281314">
          <cell r="F281314" t="str">
            <v>sunlife-everbright.com</v>
          </cell>
          <cell r="G281314" t="str">
            <v>312762</v>
          </cell>
        </row>
        <row r="281315">
          <cell r="F281315" t="str">
            <v>sunlife.ca</v>
          </cell>
          <cell r="G281315" t="str">
            <v>312763</v>
          </cell>
        </row>
        <row r="281316">
          <cell r="F281316" t="str">
            <v>sunlight-direct.com</v>
          </cell>
          <cell r="G281316" t="str">
            <v>312764</v>
          </cell>
        </row>
        <row r="281317">
          <cell r="F281317" t="str">
            <v>sunlight-games.com</v>
          </cell>
          <cell r="G281317" t="str">
            <v>312765</v>
          </cell>
        </row>
        <row r="281318">
          <cell r="F281318" t="str">
            <v>sunlight-medical.com</v>
          </cell>
          <cell r="G281318" t="str">
            <v>312766</v>
          </cell>
        </row>
        <row r="281319">
          <cell r="F281319" t="str">
            <v>sunlightdigital.com</v>
          </cell>
          <cell r="G281319" t="str">
            <v>312767</v>
          </cell>
        </row>
        <row r="281320">
          <cell r="F281320" t="str">
            <v>sunlighthealth.com</v>
          </cell>
          <cell r="G281320" t="str">
            <v>312768</v>
          </cell>
        </row>
        <row r="281321">
          <cell r="F281321" t="str">
            <v>sunlighttrust.org.uk</v>
          </cell>
          <cell r="G281321" t="str">
            <v>312769</v>
          </cell>
        </row>
        <row r="281322">
          <cell r="F281322" t="str">
            <v>sunlit.pro</v>
          </cell>
          <cell r="G281322" t="str">
            <v>312770</v>
          </cell>
        </row>
        <row r="281323">
          <cell r="F281323" t="str">
            <v>sunmedmedical.com</v>
          </cell>
          <cell r="G281323" t="str">
            <v>312771</v>
          </cell>
        </row>
        <row r="281324">
          <cell r="F281324" t="str">
            <v>sunmotorcars.com</v>
          </cell>
          <cell r="G281324" t="str">
            <v>312772</v>
          </cell>
        </row>
        <row r="281325">
          <cell r="F281325" t="str">
            <v>sunndayrecords.com</v>
          </cell>
          <cell r="G281325" t="str">
            <v>312773</v>
          </cell>
        </row>
        <row r="281326">
          <cell r="F281326" t="str">
            <v>sunniedog.com</v>
          </cell>
          <cell r="G281326" t="str">
            <v>312774</v>
          </cell>
        </row>
        <row r="281327">
          <cell r="F281327" t="str">
            <v>sunny-eco.vn</v>
          </cell>
          <cell r="G281327" t="str">
            <v>312775</v>
          </cell>
        </row>
        <row r="281328">
          <cell r="F281328" t="str">
            <v>sunnybritain.co.uk</v>
          </cell>
          <cell r="G281328" t="str">
            <v>312776</v>
          </cell>
        </row>
        <row r="281329">
          <cell r="F281329" t="str">
            <v>sunnybusiness.ee</v>
          </cell>
          <cell r="G281329" t="str">
            <v>312777</v>
          </cell>
        </row>
        <row r="281330">
          <cell r="F281330" t="str">
            <v>sunnyd.com</v>
          </cell>
          <cell r="G281330" t="str">
            <v>312778</v>
          </cell>
        </row>
        <row r="281331">
          <cell r="F281331" t="str">
            <v>sunnykarma.com</v>
          </cell>
          <cell r="G281331" t="str">
            <v>312779</v>
          </cell>
        </row>
        <row r="281332">
          <cell r="F281332" t="str">
            <v>sunnyrentals.com</v>
          </cell>
          <cell r="G281332" t="str">
            <v>312780</v>
          </cell>
        </row>
        <row r="281333">
          <cell r="F281333" t="str">
            <v>sunnyreports.com</v>
          </cell>
          <cell r="G281333" t="str">
            <v>312781</v>
          </cell>
        </row>
        <row r="281334">
          <cell r="F281334" t="str">
            <v>sunnysaves.com</v>
          </cell>
          <cell r="G281334" t="str">
            <v>312782</v>
          </cell>
        </row>
        <row r="281335">
          <cell r="F281335" t="str">
            <v>sunnyskitchen.co.in</v>
          </cell>
          <cell r="G281335" t="str">
            <v>312783</v>
          </cell>
        </row>
        <row r="281336">
          <cell r="F281336" t="str">
            <v>sunnytelecom.com</v>
          </cell>
          <cell r="G281336" t="str">
            <v>312784</v>
          </cell>
        </row>
        <row r="281337">
          <cell r="F281337" t="str">
            <v>sunnyvalemgmt.com</v>
          </cell>
          <cell r="G281337" t="str">
            <v>312785</v>
          </cell>
        </row>
        <row r="281338">
          <cell r="F281338" t="str">
            <v>sunnywirelessinc.com</v>
          </cell>
          <cell r="G281338" t="str">
            <v>312786</v>
          </cell>
        </row>
        <row r="281339">
          <cell r="F281339" t="str">
            <v>sunocologistics.com</v>
          </cell>
          <cell r="G281339" t="str">
            <v>312787</v>
          </cell>
        </row>
        <row r="281340">
          <cell r="F281340" t="str">
            <v>sunoguides.com</v>
          </cell>
          <cell r="G281340" t="str">
            <v>312788</v>
          </cell>
        </row>
        <row r="281341">
          <cell r="F281341" t="str">
            <v>sunohre.com</v>
          </cell>
          <cell r="G281341" t="str">
            <v>312789</v>
          </cell>
        </row>
        <row r="281342">
          <cell r="F281342" t="str">
            <v>sunosunao.com</v>
          </cell>
          <cell r="G281342" t="str">
            <v>312790</v>
          </cell>
        </row>
        <row r="281343">
          <cell r="F281343" t="str">
            <v>sunpartnertechnologies.jp</v>
          </cell>
          <cell r="G281343" t="str">
            <v>312791</v>
          </cell>
        </row>
        <row r="281344">
          <cell r="F281344" t="str">
            <v>sunpharma.in</v>
          </cell>
          <cell r="G281344" t="str">
            <v>312792</v>
          </cell>
        </row>
        <row r="281345">
          <cell r="F281345" t="str">
            <v>sunrank.com</v>
          </cell>
          <cell r="G281345" t="str">
            <v>312793</v>
          </cell>
        </row>
        <row r="281346">
          <cell r="F281346" t="str">
            <v>sunrayspas.ca</v>
          </cell>
          <cell r="G281346" t="str">
            <v>312794</v>
          </cell>
        </row>
        <row r="281347">
          <cell r="F281347" t="str">
            <v>sunraywebsolutions.com</v>
          </cell>
          <cell r="G281347" t="str">
            <v>312795</v>
          </cell>
        </row>
        <row r="281348">
          <cell r="F281348" t="str">
            <v>sunreports.com</v>
          </cell>
          <cell r="G281348" t="str">
            <v>312796</v>
          </cell>
        </row>
        <row r="281349">
          <cell r="F281349" t="str">
            <v>sunridgegold.com</v>
          </cell>
          <cell r="G281349" t="str">
            <v>312797</v>
          </cell>
        </row>
        <row r="281350">
          <cell r="F281350" t="str">
            <v>sunrise.ch</v>
          </cell>
          <cell r="G281350" t="str">
            <v>312798</v>
          </cell>
        </row>
        <row r="281351">
          <cell r="F281351" t="str">
            <v>sunriseconsult.com</v>
          </cell>
          <cell r="G281351" t="str">
            <v>312799</v>
          </cell>
        </row>
        <row r="281352">
          <cell r="F281352" t="str">
            <v>sunrisedvertising.com</v>
          </cell>
          <cell r="G281352" t="str">
            <v>312800</v>
          </cell>
        </row>
        <row r="281353">
          <cell r="F281353" t="str">
            <v>sunrisehs.com</v>
          </cell>
          <cell r="G281353" t="str">
            <v>312801</v>
          </cell>
        </row>
        <row r="281354">
          <cell r="F281354" t="str">
            <v>sunriseirrigationandsprinklers.com</v>
          </cell>
          <cell r="G281354" t="str">
            <v>312802</v>
          </cell>
        </row>
        <row r="281355">
          <cell r="F281355" t="str">
            <v>sunrisemedical.com</v>
          </cell>
          <cell r="G281355" t="str">
            <v>312803</v>
          </cell>
        </row>
        <row r="281356">
          <cell r="F281356" t="str">
            <v>sunrisemicro.com</v>
          </cell>
          <cell r="G281356" t="str">
            <v>312804</v>
          </cell>
        </row>
        <row r="281357">
          <cell r="F281357" t="str">
            <v>sunrisemidwifery.com</v>
          </cell>
          <cell r="G281357" t="str">
            <v>312805</v>
          </cell>
        </row>
        <row r="281358">
          <cell r="F281358" t="str">
            <v>sunrisepcsupport.com</v>
          </cell>
          <cell r="G281358" t="str">
            <v>312806</v>
          </cell>
        </row>
        <row r="281359">
          <cell r="F281359" t="str">
            <v>sunrisepremiums.com</v>
          </cell>
          <cell r="G281359" t="str">
            <v>312807</v>
          </cell>
        </row>
        <row r="281360">
          <cell r="F281360" t="str">
            <v>sunrisethermoforming.com</v>
          </cell>
          <cell r="G281360" t="str">
            <v>312808</v>
          </cell>
        </row>
        <row r="281361">
          <cell r="F281361" t="str">
            <v>sunrisetranscription.net</v>
          </cell>
          <cell r="G281361" t="str">
            <v>312809</v>
          </cell>
        </row>
        <row r="281362">
          <cell r="F281362" t="str">
            <v>sunrisewindows.com</v>
          </cell>
          <cell r="G281362" t="str">
            <v>312810</v>
          </cell>
        </row>
        <row r="281363">
          <cell r="F281363" t="str">
            <v>sunriverassistedliving.com</v>
          </cell>
          <cell r="G281363" t="str">
            <v>312811</v>
          </cell>
        </row>
        <row r="281364">
          <cell r="F281364" t="str">
            <v>sunroleds.com</v>
          </cell>
          <cell r="G281364" t="str">
            <v>312812</v>
          </cell>
        </row>
        <row r="281365">
          <cell r="F281365" t="str">
            <v>sunrooms-enclosures.com</v>
          </cell>
          <cell r="G281365" t="str">
            <v>312813</v>
          </cell>
        </row>
        <row r="281366">
          <cell r="F281366" t="str">
            <v>sunrx.com</v>
          </cell>
          <cell r="G281366" t="str">
            <v>312814</v>
          </cell>
        </row>
        <row r="281367">
          <cell r="F281367" t="str">
            <v>sunsaluter.com</v>
          </cell>
          <cell r="G281367" t="str">
            <v>312815</v>
          </cell>
        </row>
        <row r="281368">
          <cell r="F281368" t="str">
            <v>sunsar.co</v>
          </cell>
          <cell r="G281368" t="str">
            <v>312816</v>
          </cell>
        </row>
        <row r="281369">
          <cell r="F281369" t="str">
            <v>sunsargod.com</v>
          </cell>
          <cell r="G281369" t="str">
            <v>312817</v>
          </cell>
        </row>
        <row r="281370">
          <cell r="F281370" t="str">
            <v>sunscrapers.com</v>
          </cell>
          <cell r="G281370" t="str">
            <v>312818</v>
          </cell>
        </row>
        <row r="281371">
          <cell r="F281371" t="str">
            <v>sunset4drivers.com</v>
          </cell>
          <cell r="G281371" t="str">
            <v>312819</v>
          </cell>
        </row>
        <row r="281372">
          <cell r="F281372" t="str">
            <v>sunsetafricansafaris.com</v>
          </cell>
          <cell r="G281372" t="str">
            <v>312820</v>
          </cell>
        </row>
        <row r="281373">
          <cell r="F281373" t="str">
            <v>sunsetair.com</v>
          </cell>
          <cell r="G281373" t="str">
            <v>312821</v>
          </cell>
        </row>
        <row r="281374">
          <cell r="F281374" t="str">
            <v>sunsetandbowery.com</v>
          </cell>
          <cell r="G281374" t="str">
            <v>312822</v>
          </cell>
        </row>
        <row r="281375">
          <cell r="F281375" t="str">
            <v>sunsetgames.com</v>
          </cell>
          <cell r="G281375" t="str">
            <v>312823</v>
          </cell>
        </row>
        <row r="281376">
          <cell r="F281376" t="str">
            <v>sunsethomes.ca</v>
          </cell>
          <cell r="G281376" t="str">
            <v>312824</v>
          </cell>
        </row>
        <row r="281377">
          <cell r="F281377" t="str">
            <v>sunsetradiology.com</v>
          </cell>
          <cell r="G281377" t="str">
            <v>312825</v>
          </cell>
        </row>
        <row r="281378">
          <cell r="F281378" t="str">
            <v>sunsetrecordings.com</v>
          </cell>
          <cell r="G281378" t="str">
            <v>312826</v>
          </cell>
        </row>
        <row r="281379">
          <cell r="F281379" t="str">
            <v>sunsetsailstours.com</v>
          </cell>
          <cell r="G281379" t="str">
            <v>312827</v>
          </cell>
        </row>
        <row r="281380">
          <cell r="F281380" t="str">
            <v>sunsetsurfhouse.com</v>
          </cell>
          <cell r="G281380" t="str">
            <v>312828</v>
          </cell>
        </row>
        <row r="281381">
          <cell r="F281381" t="str">
            <v>sunshine-nation.com</v>
          </cell>
          <cell r="G281381" t="str">
            <v>312829</v>
          </cell>
        </row>
        <row r="281382">
          <cell r="F281382" t="str">
            <v>sunshine.co.uk</v>
          </cell>
          <cell r="G281382" t="str">
            <v>312830</v>
          </cell>
        </row>
        <row r="281383">
          <cell r="F281383" t="str">
            <v>sunshinehealth.com</v>
          </cell>
          <cell r="G281383" t="str">
            <v>312831</v>
          </cell>
        </row>
        <row r="281384">
          <cell r="F281384" t="str">
            <v>sunshinehospitals.com</v>
          </cell>
          <cell r="G281384" t="str">
            <v>312832</v>
          </cell>
        </row>
        <row r="281385">
          <cell r="F281385" t="str">
            <v>sunshineny.com</v>
          </cell>
          <cell r="G281385" t="str">
            <v>312833</v>
          </cell>
        </row>
        <row r="281386">
          <cell r="F281386" t="str">
            <v>sunshineoilsands.com</v>
          </cell>
          <cell r="G281386" t="str">
            <v>312834</v>
          </cell>
        </row>
        <row r="281387">
          <cell r="F281387" t="str">
            <v>sunshineok.com</v>
          </cell>
          <cell r="G281387" t="str">
            <v>312835</v>
          </cell>
        </row>
        <row r="281388">
          <cell r="F281388" t="str">
            <v>sunshineprofits.com</v>
          </cell>
          <cell r="G281388" t="str">
            <v>312836</v>
          </cell>
        </row>
        <row r="281389">
          <cell r="F281389" t="str">
            <v>sunshinesunrooms.com</v>
          </cell>
          <cell r="G281389" t="str">
            <v>312837</v>
          </cell>
        </row>
        <row r="281390">
          <cell r="F281390" t="str">
            <v>sunsidegames.com</v>
          </cell>
          <cell r="G281390" t="str">
            <v>312838</v>
          </cell>
        </row>
        <row r="281391">
          <cell r="F281391" t="str">
            <v>sunsight.com</v>
          </cell>
          <cell r="G281391" t="str">
            <v>312839</v>
          </cell>
        </row>
        <row r="281392">
          <cell r="F281392" t="str">
            <v>sunsoftinfoway.com</v>
          </cell>
          <cell r="G281392" t="str">
            <v>312840</v>
          </cell>
        </row>
        <row r="281393">
          <cell r="F281393" t="str">
            <v>sunsolarus.com</v>
          </cell>
          <cell r="G281393" t="str">
            <v>312841</v>
          </cell>
        </row>
        <row r="281394">
          <cell r="F281394" t="str">
            <v>sunsonix.com</v>
          </cell>
          <cell r="G281394" t="str">
            <v>312842</v>
          </cell>
        </row>
        <row r="281395">
          <cell r="F281395" t="str">
            <v>sunstone.ab.ca</v>
          </cell>
          <cell r="G281395" t="str">
            <v>312843</v>
          </cell>
        </row>
        <row r="281396">
          <cell r="F281396" t="str">
            <v>sunstonehotels.com</v>
          </cell>
          <cell r="G281396" t="str">
            <v>312844</v>
          </cell>
        </row>
        <row r="281397">
          <cell r="F281397" t="str">
            <v>sunstormgames.com</v>
          </cell>
          <cell r="G281397" t="str">
            <v>312845</v>
          </cell>
        </row>
        <row r="281398">
          <cell r="F281398" t="str">
            <v>sunstrategic.com</v>
          </cell>
          <cell r="G281398" t="str">
            <v>312846</v>
          </cell>
        </row>
        <row r="281399">
          <cell r="F281399" t="str">
            <v>sunsystem.it</v>
          </cell>
          <cell r="G281399" t="str">
            <v>312847</v>
          </cell>
        </row>
        <row r="281400">
          <cell r="F281400" t="str">
            <v>suntactics.com</v>
          </cell>
          <cell r="G281400" t="str">
            <v>312848</v>
          </cell>
        </row>
        <row r="281401">
          <cell r="F281401" t="str">
            <v>suntancity.com</v>
          </cell>
          <cell r="G281401" t="str">
            <v>312849</v>
          </cell>
        </row>
        <row r="281402">
          <cell r="F281402" t="str">
            <v>suntecdata.com</v>
          </cell>
          <cell r="G281402" t="str">
            <v>312850</v>
          </cell>
        </row>
        <row r="281403">
          <cell r="F281403" t="str">
            <v>suntech-power.com</v>
          </cell>
          <cell r="G281403" t="str">
            <v>312851</v>
          </cell>
        </row>
        <row r="281404">
          <cell r="F281404" t="str">
            <v>suntecindia.com</v>
          </cell>
          <cell r="G281404" t="str">
            <v>312852</v>
          </cell>
        </row>
        <row r="281405">
          <cell r="F281405" t="str">
            <v>suntecindia.net</v>
          </cell>
          <cell r="G281405" t="str">
            <v>312853</v>
          </cell>
        </row>
        <row r="281406">
          <cell r="F281406" t="str">
            <v>suntecmarketing.com</v>
          </cell>
          <cell r="G281406" t="str">
            <v>312854</v>
          </cell>
        </row>
        <row r="281407">
          <cell r="F281407" t="str">
            <v>suntecoss.com</v>
          </cell>
          <cell r="G281407" t="str">
            <v>312855</v>
          </cell>
        </row>
        <row r="281408">
          <cell r="F281408" t="str">
            <v>suntico.com</v>
          </cell>
          <cell r="G281408" t="str">
            <v>312856</v>
          </cell>
        </row>
        <row r="281409">
          <cell r="F281409" t="str">
            <v>suntradingllc.com</v>
          </cell>
          <cell r="G281409" t="str">
            <v>312857</v>
          </cell>
        </row>
        <row r="281410">
          <cell r="F281410" t="str">
            <v>suntrica.com</v>
          </cell>
          <cell r="G281410" t="str">
            <v>312858</v>
          </cell>
        </row>
        <row r="281411">
          <cell r="F281411" t="str">
            <v>suntrough.com</v>
          </cell>
          <cell r="G281411" t="str">
            <v>312859</v>
          </cell>
        </row>
        <row r="281412">
          <cell r="F281412" t="str">
            <v>sunturn.com</v>
          </cell>
          <cell r="G281412" t="str">
            <v>312860</v>
          </cell>
        </row>
        <row r="281413">
          <cell r="F281413" t="str">
            <v>sunupsystems.com</v>
          </cell>
          <cell r="G281413" t="str">
            <v>312861</v>
          </cell>
        </row>
        <row r="281414">
          <cell r="F281414" t="str">
            <v>sunverasoftware.com</v>
          </cell>
          <cell r="G281414" t="str">
            <v>312862</v>
          </cell>
        </row>
        <row r="281415">
          <cell r="F281415" t="str">
            <v>sunviewsoftware.com</v>
          </cell>
          <cell r="G281415" t="str">
            <v>312863</v>
          </cell>
        </row>
        <row r="281416">
          <cell r="F281416" t="str">
            <v>sunvoltla.com</v>
          </cell>
          <cell r="G281416" t="str">
            <v>312864</v>
          </cell>
        </row>
        <row r="281417">
          <cell r="F281417" t="str">
            <v>sunwardresources.com</v>
          </cell>
          <cell r="G281417" t="str">
            <v>312865</v>
          </cell>
        </row>
        <row r="281418">
          <cell r="F281418" t="str">
            <v>sunwavepharma.com</v>
          </cell>
          <cell r="G281418" t="str">
            <v>312866</v>
          </cell>
        </row>
        <row r="281419">
          <cell r="F281419" t="str">
            <v>sunways.eu</v>
          </cell>
          <cell r="G281419" t="str">
            <v>312867</v>
          </cell>
        </row>
        <row r="281420">
          <cell r="F281420" t="str">
            <v>sunwebtechnologies.com</v>
          </cell>
          <cell r="G281420" t="str">
            <v>312868</v>
          </cell>
        </row>
        <row r="281421">
          <cell r="F281421" t="str">
            <v>sunwest.net</v>
          </cell>
          <cell r="G281421" t="str">
            <v>312869</v>
          </cell>
        </row>
        <row r="281422">
          <cell r="F281422" t="str">
            <v>sunworksllc.com</v>
          </cell>
          <cell r="G281422" t="str">
            <v>312870</v>
          </cell>
        </row>
        <row r="281423">
          <cell r="F281423" t="str">
            <v>sunworldgroup.com</v>
          </cell>
          <cell r="G281423" t="str">
            <v>312871</v>
          </cell>
        </row>
        <row r="281424">
          <cell r="F281424" t="str">
            <v>sunworldvideo.com</v>
          </cell>
          <cell r="G281424" t="str">
            <v>312872</v>
          </cell>
        </row>
        <row r="281425">
          <cell r="F281425" t="str">
            <v>suomi24.fi</v>
          </cell>
          <cell r="G281425" t="str">
            <v>312873</v>
          </cell>
        </row>
        <row r="281426">
          <cell r="F281426" t="str">
            <v>sup.com</v>
          </cell>
          <cell r="G281426" t="str">
            <v>312874</v>
          </cell>
        </row>
        <row r="281427">
          <cell r="F281427" t="str">
            <v>sup46.com</v>
          </cell>
          <cell r="G281427" t="str">
            <v>312875</v>
          </cell>
        </row>
        <row r="281428">
          <cell r="F281428" t="str">
            <v>supacoderz.com</v>
          </cell>
          <cell r="G281428" t="str">
            <v>312876</v>
          </cell>
        </row>
        <row r="281429">
          <cell r="F281429" t="str">
            <v>supanet.com</v>
          </cell>
          <cell r="G281429" t="str">
            <v>312877</v>
          </cell>
        </row>
        <row r="281430">
          <cell r="F281430" t="str">
            <v>supaproofread.com</v>
          </cell>
          <cell r="G281430" t="str">
            <v>312878</v>
          </cell>
        </row>
        <row r="281431">
          <cell r="F281431" t="str">
            <v>supatx.com</v>
          </cell>
          <cell r="G281431" t="str">
            <v>312879</v>
          </cell>
        </row>
        <row r="281432">
          <cell r="F281432" t="str">
            <v>super-hoze.com</v>
          </cell>
          <cell r="G281432" t="str">
            <v>312880</v>
          </cell>
        </row>
        <row r="281433">
          <cell r="F281433" t="str">
            <v>super-marmite.com</v>
          </cell>
          <cell r="G281433" t="str">
            <v>312881</v>
          </cell>
        </row>
        <row r="281434">
          <cell r="F281434" t="str">
            <v>super-resume.com</v>
          </cell>
          <cell r="G281434" t="str">
            <v>312882</v>
          </cell>
        </row>
        <row r="281435">
          <cell r="F281435" t="str">
            <v>super.cc</v>
          </cell>
          <cell r="G281435" t="str">
            <v>312883</v>
          </cell>
        </row>
        <row r="281436">
          <cell r="F281436" t="str">
            <v>super7store.com</v>
          </cell>
          <cell r="G281436" t="str">
            <v>312884</v>
          </cell>
        </row>
        <row r="281437">
          <cell r="F281437" t="str">
            <v>superadlabs.com</v>
          </cell>
          <cell r="G281437" t="str">
            <v>312885</v>
          </cell>
        </row>
        <row r="281438">
          <cell r="F281438" t="str">
            <v>superadmins.com</v>
          </cell>
          <cell r="G281438" t="str">
            <v>312886</v>
          </cell>
        </row>
        <row r="281439">
          <cell r="F281439" t="str">
            <v>superantispyware.com</v>
          </cell>
          <cell r="G281439" t="str">
            <v>312887</v>
          </cell>
        </row>
        <row r="281440">
          <cell r="F281440" t="str">
            <v>superantojo.com.mx</v>
          </cell>
          <cell r="G281440" t="str">
            <v>312888</v>
          </cell>
        </row>
        <row r="281441">
          <cell r="F281441" t="str">
            <v>superarama.com</v>
          </cell>
          <cell r="G281441" t="str">
            <v>312889</v>
          </cell>
        </row>
        <row r="281442">
          <cell r="F281442" t="str">
            <v>superatic.com</v>
          </cell>
          <cell r="G281442" t="str">
            <v>312890</v>
          </cell>
        </row>
        <row r="281443">
          <cell r="F281443" t="str">
            <v>superb-group.co.za</v>
          </cell>
          <cell r="G281443" t="str">
            <v>312891</v>
          </cell>
        </row>
        <row r="281444">
          <cell r="F281444" t="str">
            <v>superb.net</v>
          </cell>
          <cell r="G281444" t="str">
            <v>312892</v>
          </cell>
        </row>
        <row r="281445">
          <cell r="F281445" t="str">
            <v>superbalist.com</v>
          </cell>
          <cell r="G281445" t="str">
            <v>312893</v>
          </cell>
        </row>
        <row r="281446">
          <cell r="F281446" t="str">
            <v>superbattestation.com</v>
          </cell>
          <cell r="G281446" t="str">
            <v>312894</v>
          </cell>
        </row>
        <row r="281447">
          <cell r="F281447" t="str">
            <v>superblock.net</v>
          </cell>
          <cell r="G281447" t="str">
            <v>312895</v>
          </cell>
        </row>
        <row r="281448">
          <cell r="F281448" t="str">
            <v>superboise.com</v>
          </cell>
          <cell r="G281448" t="str">
            <v>312896</v>
          </cell>
        </row>
        <row r="281449">
          <cell r="F281449" t="str">
            <v>superboption.com</v>
          </cell>
          <cell r="G281449" t="str">
            <v>312897</v>
          </cell>
        </row>
        <row r="281450">
          <cell r="F281450" t="str">
            <v>superbrain.io</v>
          </cell>
          <cell r="G281450" t="str">
            <v>312898</v>
          </cell>
        </row>
        <row r="281451">
          <cell r="F281451" t="str">
            <v>superbusters.com</v>
          </cell>
          <cell r="G281451" t="str">
            <v>312899</v>
          </cell>
        </row>
        <row r="281452">
          <cell r="F281452" t="str">
            <v>superbuy.com</v>
          </cell>
          <cell r="G281452" t="str">
            <v>312900</v>
          </cell>
        </row>
        <row r="281453">
          <cell r="F281453" t="str">
            <v>supercapital.uk</v>
          </cell>
          <cell r="G281453" t="str">
            <v>312901</v>
          </cell>
        </row>
        <row r="281454">
          <cell r="F281454" t="str">
            <v>supercharge.io</v>
          </cell>
          <cell r="G281454" t="str">
            <v>312902</v>
          </cell>
        </row>
        <row r="281455">
          <cell r="F281455" t="str">
            <v>supercheapsigns.com</v>
          </cell>
          <cell r="G281455" t="str">
            <v>312903</v>
          </cell>
        </row>
        <row r="281456">
          <cell r="F281456" t="str">
            <v>superchooha.com</v>
          </cell>
          <cell r="G281456" t="str">
            <v>312904</v>
          </cell>
        </row>
        <row r="281457">
          <cell r="F281457" t="str">
            <v>superclick.com</v>
          </cell>
          <cell r="G281457" t="str">
            <v>312905</v>
          </cell>
        </row>
        <row r="281458">
          <cell r="F281458" t="str">
            <v>supercoder.com</v>
          </cell>
          <cell r="G281458" t="str">
            <v>312906</v>
          </cell>
        </row>
        <row r="281459">
          <cell r="F281459" t="str">
            <v>supercompressor.com</v>
          </cell>
          <cell r="G281459" t="str">
            <v>312907</v>
          </cell>
        </row>
        <row r="281460">
          <cell r="F281460" t="str">
            <v>superconeng.com</v>
          </cell>
          <cell r="G281460" t="str">
            <v>312908</v>
          </cell>
        </row>
        <row r="281461">
          <cell r="F281461" t="str">
            <v>supercoolcreative.com</v>
          </cell>
          <cell r="G281461" t="str">
            <v>312909</v>
          </cell>
        </row>
        <row r="281462">
          <cell r="F281462" t="str">
            <v>supercoolschool.com</v>
          </cell>
          <cell r="G281462" t="str">
            <v>312910</v>
          </cell>
        </row>
        <row r="281463">
          <cell r="F281463" t="str">
            <v>supercoolsearch.com</v>
          </cell>
          <cell r="G281463" t="str">
            <v>312911</v>
          </cell>
        </row>
        <row r="281464">
          <cell r="F281464" t="str">
            <v>supercoolsites.com</v>
          </cell>
          <cell r="G281464" t="str">
            <v>312912</v>
          </cell>
        </row>
        <row r="281465">
          <cell r="F281465" t="str">
            <v>supercritical.tech</v>
          </cell>
          <cell r="G281465" t="str">
            <v>312913</v>
          </cell>
        </row>
        <row r="281466">
          <cell r="F281466" t="str">
            <v>superdata.com</v>
          </cell>
          <cell r="G281466" t="str">
            <v>312914</v>
          </cell>
        </row>
        <row r="281467">
          <cell r="F281467" t="str">
            <v>superdense.io</v>
          </cell>
          <cell r="G281467" t="str">
            <v>312915</v>
          </cell>
        </row>
        <row r="281468">
          <cell r="F281468" t="str">
            <v>superdik.com</v>
          </cell>
          <cell r="G281468" t="str">
            <v>312916</v>
          </cell>
        </row>
        <row r="281469">
          <cell r="F281469" t="str">
            <v>superdroidrobots.com</v>
          </cell>
          <cell r="G281469" t="str">
            <v>312917</v>
          </cell>
        </row>
        <row r="281470">
          <cell r="F281470" t="str">
            <v>superegoclothiers.com</v>
          </cell>
          <cell r="G281470" t="str">
            <v>312918</v>
          </cell>
        </row>
        <row r="281471">
          <cell r="F281471" t="str">
            <v>superevent.com</v>
          </cell>
          <cell r="G281471" t="str">
            <v>312919</v>
          </cell>
        </row>
        <row r="281472">
          <cell r="F281472" t="str">
            <v>superexperiencias.com.br</v>
          </cell>
          <cell r="G281472" t="str">
            <v>312920</v>
          </cell>
        </row>
        <row r="281473">
          <cell r="F281473" t="str">
            <v>superf.ly</v>
          </cell>
          <cell r="G281473" t="str">
            <v>312921</v>
          </cell>
        </row>
        <row r="281474">
          <cell r="F281474" t="str">
            <v>superfanu.com</v>
          </cell>
          <cell r="G281474" t="str">
            <v>312922</v>
          </cell>
        </row>
        <row r="281475">
          <cell r="F281475" t="str">
            <v>superfecta.com</v>
          </cell>
          <cell r="G281475" t="str">
            <v>312923</v>
          </cell>
        </row>
        <row r="281476">
          <cell r="F281476" t="str">
            <v>superflux.in</v>
          </cell>
          <cell r="G281476" t="str">
            <v>312924</v>
          </cell>
        </row>
        <row r="281477">
          <cell r="F281477" t="str">
            <v>superflycables.com</v>
          </cell>
          <cell r="G281477" t="str">
            <v>312925</v>
          </cell>
        </row>
        <row r="281478">
          <cell r="F281478" t="str">
            <v>superflypresents.com</v>
          </cell>
          <cell r="G281478" t="str">
            <v>312926</v>
          </cell>
        </row>
        <row r="281479">
          <cell r="F281479" t="str">
            <v>superforex.pl</v>
          </cell>
          <cell r="G281479" t="str">
            <v>312927</v>
          </cell>
        </row>
        <row r="281480">
          <cell r="F281480" t="str">
            <v>superfox.com.au</v>
          </cell>
          <cell r="G281480" t="str">
            <v>312928</v>
          </cell>
        </row>
        <row r="281481">
          <cell r="F281481" t="str">
            <v>superfunplay.com</v>
          </cell>
          <cell r="G281481" t="str">
            <v>312929</v>
          </cell>
        </row>
        <row r="281482">
          <cell r="F281482" t="str">
            <v>superfuture.com</v>
          </cell>
          <cell r="G281482" t="str">
            <v>312930</v>
          </cell>
        </row>
        <row r="281483">
          <cell r="F281483" t="str">
            <v>superfuturelabs.com</v>
          </cell>
          <cell r="G281483" t="str">
            <v>312931</v>
          </cell>
        </row>
        <row r="281484">
          <cell r="F281484" t="str">
            <v>superg.pro</v>
          </cell>
          <cell r="G281484" t="str">
            <v>312932</v>
          </cell>
        </row>
        <row r="281485">
          <cell r="F281485" t="str">
            <v>supergas.me</v>
          </cell>
          <cell r="G281485" t="str">
            <v>312933</v>
          </cell>
        </row>
        <row r="281486">
          <cell r="F281486" t="str">
            <v>supergeek.com.au</v>
          </cell>
          <cell r="G281486" t="str">
            <v>312934</v>
          </cell>
        </row>
        <row r="281487">
          <cell r="F281487" t="str">
            <v>supergeeks.co</v>
          </cell>
          <cell r="G281487" t="str">
            <v>312935</v>
          </cell>
        </row>
        <row r="281488">
          <cell r="F281488" t="str">
            <v>supergeeks.com.br</v>
          </cell>
          <cell r="G281488" t="str">
            <v>312936</v>
          </cell>
        </row>
        <row r="281489">
          <cell r="F281489" t="str">
            <v>supergiantgames.com</v>
          </cell>
          <cell r="G281489" t="str">
            <v>312937</v>
          </cell>
        </row>
        <row r="281490">
          <cell r="F281490" t="str">
            <v>supergiftme.gr</v>
          </cell>
          <cell r="G281490" t="str">
            <v>312938</v>
          </cell>
        </row>
        <row r="281491">
          <cell r="F281491" t="str">
            <v>superglued.com</v>
          </cell>
          <cell r="G281491" t="str">
            <v>312939</v>
          </cell>
        </row>
        <row r="281492">
          <cell r="F281492" t="str">
            <v>superguc.com</v>
          </cell>
          <cell r="G281492" t="str">
            <v>312940</v>
          </cell>
        </row>
        <row r="281493">
          <cell r="F281493" t="str">
            <v>superguia.com</v>
          </cell>
          <cell r="G281493" t="str">
            <v>312941</v>
          </cell>
        </row>
        <row r="281494">
          <cell r="F281494" t="str">
            <v>superhappybunny.com</v>
          </cell>
          <cell r="G281494" t="str">
            <v>312942</v>
          </cell>
        </row>
        <row r="281495">
          <cell r="F281495" t="str">
            <v>superheavymedia.co.uk</v>
          </cell>
          <cell r="G281495" t="str">
            <v>312943</v>
          </cell>
        </row>
        <row r="281496">
          <cell r="F281496" t="str">
            <v>superheromail.com</v>
          </cell>
          <cell r="G281496" t="str">
            <v>312944</v>
          </cell>
        </row>
        <row r="281497">
          <cell r="F281497" t="str">
            <v>superhexagon.com</v>
          </cell>
          <cell r="G281497" t="str">
            <v>312945</v>
          </cell>
        </row>
        <row r="281498">
          <cell r="F281498" t="str">
            <v>superhosting.bg</v>
          </cell>
          <cell r="G281498" t="str">
            <v>312946</v>
          </cell>
        </row>
        <row r="281499">
          <cell r="F281499" t="str">
            <v>superhug.com</v>
          </cell>
          <cell r="G281499" t="str">
            <v>312947</v>
          </cell>
        </row>
        <row r="281500">
          <cell r="F281500" t="str">
            <v>superhumanoid.com</v>
          </cell>
          <cell r="G281500" t="str">
            <v>312948</v>
          </cell>
        </row>
        <row r="281501">
          <cell r="F281501" t="str">
            <v>superhumanradio.com</v>
          </cell>
          <cell r="G281501" t="str">
            <v>312949</v>
          </cell>
        </row>
        <row r="281502">
          <cell r="F281502" t="str">
            <v>superimmo.com</v>
          </cell>
          <cell r="G281502" t="str">
            <v>312950</v>
          </cell>
        </row>
        <row r="281503">
          <cell r="F281503" t="str">
            <v>superior-pr.com</v>
          </cell>
          <cell r="G281503" t="str">
            <v>312951</v>
          </cell>
        </row>
        <row r="281504">
          <cell r="F281504" t="str">
            <v>superioraccess.com</v>
          </cell>
          <cell r="G281504" t="str">
            <v>312952</v>
          </cell>
        </row>
        <row r="281505">
          <cell r="F281505" t="str">
            <v>superioralf.com</v>
          </cell>
          <cell r="G281505" t="str">
            <v>312953</v>
          </cell>
        </row>
        <row r="281506">
          <cell r="F281506" t="str">
            <v>superiorcomforthvac.com</v>
          </cell>
          <cell r="G281506" t="str">
            <v>312954</v>
          </cell>
        </row>
        <row r="281507">
          <cell r="F281507" t="str">
            <v>superiorconsultingllc.com</v>
          </cell>
          <cell r="G281507" t="str">
            <v>312955</v>
          </cell>
        </row>
        <row r="281508">
          <cell r="F281508" t="str">
            <v>superiorcontrols.com</v>
          </cell>
          <cell r="G281508" t="str">
            <v>312956</v>
          </cell>
        </row>
        <row r="281509">
          <cell r="F281509" t="str">
            <v>superiorcreditlending.com</v>
          </cell>
          <cell r="G281509" t="str">
            <v>312957</v>
          </cell>
        </row>
        <row r="281510">
          <cell r="F281510" t="str">
            <v>superioressex.com</v>
          </cell>
          <cell r="G281510" t="str">
            <v>312958</v>
          </cell>
        </row>
        <row r="281511">
          <cell r="F281511" t="str">
            <v>superiorfab.com</v>
          </cell>
          <cell r="G281511" t="str">
            <v>312959</v>
          </cell>
        </row>
        <row r="281512">
          <cell r="F281512" t="str">
            <v>superiorgmr.com</v>
          </cell>
          <cell r="G281512" t="str">
            <v>312960</v>
          </cell>
        </row>
        <row r="281513">
          <cell r="F281513" t="str">
            <v>superiorhealthplan.com</v>
          </cell>
          <cell r="G281513" t="str">
            <v>312961</v>
          </cell>
        </row>
        <row r="281514">
          <cell r="F281514" t="str">
            <v>superiorhorns.com</v>
          </cell>
          <cell r="G281514" t="str">
            <v>312962</v>
          </cell>
        </row>
        <row r="281515">
          <cell r="F281515" t="str">
            <v>superioritservices.net</v>
          </cell>
          <cell r="G281515" t="str">
            <v>312963</v>
          </cell>
        </row>
        <row r="281516">
          <cell r="F281516" t="str">
            <v>superiorlodgingcorp.com</v>
          </cell>
          <cell r="G281516" t="str">
            <v>312964</v>
          </cell>
        </row>
        <row r="281517">
          <cell r="F281517" t="str">
            <v>superiormachinery.com</v>
          </cell>
          <cell r="G281517" t="str">
            <v>312965</v>
          </cell>
        </row>
        <row r="281518">
          <cell r="F281518" t="str">
            <v>superiorpeople.com.au</v>
          </cell>
          <cell r="G281518" t="str">
            <v>312966</v>
          </cell>
        </row>
        <row r="281519">
          <cell r="F281519" t="str">
            <v>superiorplastics.com</v>
          </cell>
          <cell r="G281519" t="str">
            <v>312967</v>
          </cell>
        </row>
        <row r="281520">
          <cell r="F281520" t="str">
            <v>superiorplus.com</v>
          </cell>
          <cell r="G281520" t="str">
            <v>312968</v>
          </cell>
        </row>
        <row r="281521">
          <cell r="F281521" t="str">
            <v>superiorrecreationalproducts.com</v>
          </cell>
          <cell r="G281521" t="str">
            <v>312969</v>
          </cell>
        </row>
        <row r="281522">
          <cell r="F281522" t="str">
            <v>superiorrecruiting.net</v>
          </cell>
          <cell r="G281522" t="str">
            <v>312970</v>
          </cell>
        </row>
        <row r="281523">
          <cell r="F281523" t="str">
            <v>superiorsafeandsecurity.com</v>
          </cell>
          <cell r="G281523" t="str">
            <v>312971</v>
          </cell>
        </row>
        <row r="281524">
          <cell r="F281524" t="str">
            <v>superiorsouthern.com</v>
          </cell>
          <cell r="G281524" t="str">
            <v>312972</v>
          </cell>
        </row>
        <row r="281525">
          <cell r="F281525" t="str">
            <v>superiorvision.com</v>
          </cell>
          <cell r="G281525" t="str">
            <v>312973</v>
          </cell>
        </row>
        <row r="281526">
          <cell r="F281526" t="str">
            <v>superiorwebsys.com</v>
          </cell>
          <cell r="G281526" t="str">
            <v>312974</v>
          </cell>
        </row>
        <row r="281527">
          <cell r="F281527" t="str">
            <v>superkarga.com</v>
          </cell>
          <cell r="G281527" t="str">
            <v>312975</v>
          </cell>
        </row>
        <row r="281528">
          <cell r="F281528" t="str">
            <v>superkiddostudio.com</v>
          </cell>
          <cell r="G281528" t="str">
            <v>312976</v>
          </cell>
        </row>
        <row r="281529">
          <cell r="F281529" t="str">
            <v>superkix.com</v>
          </cell>
          <cell r="G281529" t="str">
            <v>312977</v>
          </cell>
        </row>
        <row r="281530">
          <cell r="F281530" t="str">
            <v>superlabtechnology.com</v>
          </cell>
          <cell r="G281530" t="str">
            <v>312978</v>
          </cell>
        </row>
        <row r="281531">
          <cell r="F281531" t="str">
            <v>superlandingpage.com</v>
          </cell>
          <cell r="G281531" t="str">
            <v>312979</v>
          </cell>
        </row>
        <row r="281532">
          <cell r="F281532" t="str">
            <v>superlatido.net</v>
          </cell>
          <cell r="G281532" t="str">
            <v>312980</v>
          </cell>
        </row>
        <row r="281533">
          <cell r="F281533" t="str">
            <v>superlative.com</v>
          </cell>
          <cell r="G281533" t="str">
            <v>312981</v>
          </cell>
        </row>
        <row r="281534">
          <cell r="F281534" t="str">
            <v>superlativebio.com</v>
          </cell>
          <cell r="G281534" t="str">
            <v>312982</v>
          </cell>
        </row>
        <row r="281535">
          <cell r="F281535" t="str">
            <v>superlativegroup.com</v>
          </cell>
          <cell r="G281535" t="str">
            <v>312983</v>
          </cell>
        </row>
        <row r="281536">
          <cell r="F281536" t="str">
            <v>superleaguegreece.net</v>
          </cell>
          <cell r="G281536" t="str">
            <v>312984</v>
          </cell>
        </row>
        <row r="281537">
          <cell r="F281537" t="str">
            <v>superlectures.com</v>
          </cell>
          <cell r="G281537" t="str">
            <v>312985</v>
          </cell>
        </row>
        <row r="281538">
          <cell r="F281538" t="str">
            <v>superlocalseo.com</v>
          </cell>
          <cell r="G281538" t="str">
            <v>312986</v>
          </cell>
        </row>
        <row r="281539">
          <cell r="F281539" t="str">
            <v>superlogics.com</v>
          </cell>
          <cell r="G281539" t="str">
            <v>312987</v>
          </cell>
        </row>
        <row r="281540">
          <cell r="F281540" t="str">
            <v>supermanandvanremovals.co.uk</v>
          </cell>
          <cell r="G281540" t="str">
            <v>312988</v>
          </cell>
        </row>
        <row r="281541">
          <cell r="F281541" t="str">
            <v>supermassivegames.com</v>
          </cell>
          <cell r="G281541" t="str">
            <v>312989</v>
          </cell>
        </row>
        <row r="281542">
          <cell r="F281542" t="str">
            <v>supermeal.pk</v>
          </cell>
          <cell r="G281542" t="str">
            <v>312990</v>
          </cell>
        </row>
        <row r="281543">
          <cell r="F281543" t="str">
            <v>supermechanical.com</v>
          </cell>
          <cell r="G281543" t="str">
            <v>312991</v>
          </cell>
        </row>
        <row r="281544">
          <cell r="F281544" t="str">
            <v>supermedia.com</v>
          </cell>
          <cell r="G281544" t="str">
            <v>312992</v>
          </cell>
        </row>
        <row r="281545">
          <cell r="F281545" t="str">
            <v>supermegateam.com</v>
          </cell>
          <cell r="G281545" t="str">
            <v>312993</v>
          </cell>
        </row>
        <row r="281546">
          <cell r="F281546" t="str">
            <v>supermenu.ca</v>
          </cell>
          <cell r="G281546" t="str">
            <v>312994</v>
          </cell>
        </row>
        <row r="281547">
          <cell r="F281547" t="str">
            <v>supermetrics.com</v>
          </cell>
          <cell r="G281547" t="str">
            <v>312995</v>
          </cell>
        </row>
        <row r="281548">
          <cell r="F281548" t="str">
            <v>supermicro.com</v>
          </cell>
          <cell r="G281548" t="str">
            <v>312996</v>
          </cell>
        </row>
        <row r="281549">
          <cell r="F281549" t="str">
            <v>supermodelhair.com</v>
          </cell>
          <cell r="G281549" t="str">
            <v>312997</v>
          </cell>
        </row>
        <row r="281550">
          <cell r="F281550" t="str">
            <v>supermoney.com</v>
          </cell>
          <cell r="G281550" t="str">
            <v>312998</v>
          </cell>
        </row>
        <row r="281551">
          <cell r="F281551" t="str">
            <v>supermonitoring.com</v>
          </cell>
          <cell r="G281551" t="str">
            <v>312999</v>
          </cell>
        </row>
        <row r="281552">
          <cell r="F281552" t="str">
            <v>supermono-studios.com</v>
          </cell>
          <cell r="G281552" t="str">
            <v>313000</v>
          </cell>
        </row>
        <row r="281553">
          <cell r="F281553" t="str">
            <v>supernal.com</v>
          </cell>
          <cell r="G281553" t="str">
            <v>313001</v>
          </cell>
        </row>
        <row r="281554">
          <cell r="F281554" t="str">
            <v>supernaltechnologies.com</v>
          </cell>
          <cell r="G281554" t="str">
            <v>313002</v>
          </cell>
        </row>
        <row r="281555">
          <cell r="F281555" t="str">
            <v>supernepal.com</v>
          </cell>
          <cell r="G281555" t="str">
            <v>313003</v>
          </cell>
        </row>
        <row r="281556">
          <cell r="F281556" t="str">
            <v>supernight.cc</v>
          </cell>
          <cell r="G281556" t="str">
            <v>313004</v>
          </cell>
        </row>
        <row r="281557">
          <cell r="F281557" t="str">
            <v>supernova-labs.com</v>
          </cell>
          <cell r="G281557" t="str">
            <v>313005</v>
          </cell>
        </row>
        <row r="281558">
          <cell r="F281558" t="str">
            <v>supernova.com</v>
          </cell>
          <cell r="G281558" t="str">
            <v>313006</v>
          </cell>
        </row>
        <row r="281559">
          <cell r="F281559" t="str">
            <v>supernovalabs.com.br</v>
          </cell>
          <cell r="G281559" t="str">
            <v>313007</v>
          </cell>
        </row>
        <row r="281560">
          <cell r="F281560" t="str">
            <v>supernovapp.com</v>
          </cell>
          <cell r="G281560" t="str">
            <v>313008</v>
          </cell>
        </row>
        <row r="281561">
          <cell r="F281561" t="str">
            <v>supernovatech.info</v>
          </cell>
          <cell r="G281561" t="str">
            <v>313009</v>
          </cell>
        </row>
        <row r="281562">
          <cell r="F281562" t="str">
            <v>supernurse.co.nz</v>
          </cell>
          <cell r="G281562" t="str">
            <v>313010</v>
          </cell>
        </row>
        <row r="281563">
          <cell r="F281563" t="str">
            <v>superpa.net</v>
          </cell>
          <cell r="G281563" t="str">
            <v>313011</v>
          </cell>
        </row>
        <row r="281564">
          <cell r="F281564" t="str">
            <v>superpacapp.org</v>
          </cell>
          <cell r="G281564" t="str">
            <v>313012</v>
          </cell>
        </row>
        <row r="281565">
          <cell r="F281565" t="str">
            <v>superplug.in</v>
          </cell>
          <cell r="G281565" t="str">
            <v>313013</v>
          </cell>
        </row>
        <row r="281566">
          <cell r="F281566" t="str">
            <v>superpost.me</v>
          </cell>
          <cell r="G281566" t="str">
            <v>313014</v>
          </cell>
        </row>
        <row r="281567">
          <cell r="F281567" t="str">
            <v>superquickloans.co.uk</v>
          </cell>
          <cell r="G281567" t="str">
            <v>313015</v>
          </cell>
        </row>
        <row r="281568">
          <cell r="F281568" t="str">
            <v>superrewards.com</v>
          </cell>
          <cell r="G281568" t="str">
            <v>313016</v>
          </cell>
        </row>
        <row r="281569">
          <cell r="F281569" t="str">
            <v>superrtl.de</v>
          </cell>
          <cell r="G281569" t="str">
            <v>313017</v>
          </cell>
        </row>
        <row r="281570">
          <cell r="F281570" t="str">
            <v>supersaas.com</v>
          </cell>
          <cell r="G281570" t="str">
            <v>313018</v>
          </cell>
        </row>
        <row r="281571">
          <cell r="F281571" t="str">
            <v>supersagastudios.com</v>
          </cell>
          <cell r="G281571" t="str">
            <v>313019</v>
          </cell>
        </row>
        <row r="281572">
          <cell r="F281572" t="str">
            <v>superscopemedia.com</v>
          </cell>
          <cell r="G281572" t="str">
            <v>313020</v>
          </cell>
        </row>
        <row r="281573">
          <cell r="F281573" t="str">
            <v>superscout.com</v>
          </cell>
          <cell r="G281573" t="str">
            <v>313021</v>
          </cell>
        </row>
        <row r="281574">
          <cell r="F281574" t="str">
            <v>supership.jp</v>
          </cell>
          <cell r="G281574" t="str">
            <v>313022</v>
          </cell>
        </row>
        <row r="281575">
          <cell r="F281575" t="str">
            <v>supersimplesurvey.com</v>
          </cell>
          <cell r="G281575" t="str">
            <v>313023</v>
          </cell>
        </row>
        <row r="281576">
          <cell r="F281576" t="str">
            <v>supersizedseo.com</v>
          </cell>
          <cell r="G281576" t="str">
            <v>313024</v>
          </cell>
        </row>
        <row r="281577">
          <cell r="F281577" t="str">
            <v>supersoniccourier.co.uk</v>
          </cell>
          <cell r="G281577" t="str">
            <v>313025</v>
          </cell>
        </row>
        <row r="281578">
          <cell r="F281578" t="str">
            <v>supersonicpayday.com</v>
          </cell>
          <cell r="G281578" t="str">
            <v>313026</v>
          </cell>
        </row>
        <row r="281579">
          <cell r="F281579" t="str">
            <v>superspark.co</v>
          </cell>
          <cell r="G281579" t="str">
            <v>313027</v>
          </cell>
        </row>
        <row r="281580">
          <cell r="F281580" t="str">
            <v>superstaractivator.com</v>
          </cell>
          <cell r="G281580" t="str">
            <v>313028</v>
          </cell>
        </row>
        <row r="281581">
          <cell r="F281581" t="str">
            <v>superstarlearning.com</v>
          </cell>
          <cell r="G281581" t="str">
            <v>313029</v>
          </cell>
        </row>
        <row r="281582">
          <cell r="F281582" t="str">
            <v>superstoresearch.com</v>
          </cell>
          <cell r="G281582" t="str">
            <v>313030</v>
          </cell>
        </row>
        <row r="281583">
          <cell r="F281583" t="str">
            <v>supersum.com</v>
          </cell>
          <cell r="G281583" t="str">
            <v>313031</v>
          </cell>
        </row>
        <row r="281584">
          <cell r="F281584" t="str">
            <v>supersummit.com</v>
          </cell>
          <cell r="G281584" t="str">
            <v>313032</v>
          </cell>
        </row>
        <row r="281585">
          <cell r="F281585" t="str">
            <v>supersumweb.com</v>
          </cell>
          <cell r="G281585" t="str">
            <v>313033</v>
          </cell>
        </row>
        <row r="281586">
          <cell r="F281586" t="str">
            <v>superswitcher.co.uk</v>
          </cell>
          <cell r="G281586" t="str">
            <v>313034</v>
          </cell>
        </row>
        <row r="281587">
          <cell r="F281587" t="str">
            <v>supersystems.com</v>
          </cell>
          <cell r="G281587" t="str">
            <v>313035</v>
          </cell>
        </row>
        <row r="281588">
          <cell r="F281588" t="str">
            <v>supertalent.com</v>
          </cell>
          <cell r="G281588" t="str">
            <v>313036</v>
          </cell>
        </row>
        <row r="281589">
          <cell r="F281589" t="str">
            <v>superteacherworksheets.com</v>
          </cell>
          <cell r="G281589" t="str">
            <v>313037</v>
          </cell>
        </row>
        <row r="281590">
          <cell r="F281590" t="str">
            <v>supertechperformance.com</v>
          </cell>
          <cell r="G281590" t="str">
            <v>313038</v>
          </cell>
        </row>
        <row r="281591">
          <cell r="F281591" t="str">
            <v>superthost.com.br</v>
          </cell>
          <cell r="G281591" t="str">
            <v>313039</v>
          </cell>
        </row>
        <row r="281592">
          <cell r="F281592" t="str">
            <v>supertintin.com</v>
          </cell>
          <cell r="G281592" t="str">
            <v>313040</v>
          </cell>
        </row>
        <row r="281593">
          <cell r="F281593" t="str">
            <v>supertitle.net</v>
          </cell>
          <cell r="G281593" t="str">
            <v>313041</v>
          </cell>
        </row>
        <row r="281594">
          <cell r="F281594" t="str">
            <v>supertours.com</v>
          </cell>
          <cell r="G281594" t="str">
            <v>313042</v>
          </cell>
        </row>
        <row r="281595">
          <cell r="F281595" t="str">
            <v>supertroninfotech.in</v>
          </cell>
          <cell r="G281595" t="str">
            <v>313043</v>
          </cell>
        </row>
        <row r="281596">
          <cell r="F281596" t="str">
            <v>supertwins.kr</v>
          </cell>
          <cell r="G281596" t="str">
            <v>313044</v>
          </cell>
        </row>
        <row r="281597">
          <cell r="F281597" t="str">
            <v>superuse-studios.com</v>
          </cell>
          <cell r="G281597" t="str">
            <v>313045</v>
          </cell>
        </row>
        <row r="281598">
          <cell r="F281598" t="str">
            <v>superuserstudio.com</v>
          </cell>
          <cell r="G281598" t="str">
            <v>313046</v>
          </cell>
        </row>
        <row r="281599">
          <cell r="F281599" t="str">
            <v>supervirals.com</v>
          </cell>
          <cell r="G281599" t="str">
            <v>313047</v>
          </cell>
        </row>
        <row r="281600">
          <cell r="F281600" t="str">
            <v>supervisionmd.com</v>
          </cell>
          <cell r="G281600" t="str">
            <v>313048</v>
          </cell>
        </row>
        <row r="281601">
          <cell r="F281601" t="str">
            <v>superwall.com.au</v>
          </cell>
          <cell r="G281601" t="str">
            <v>313049</v>
          </cell>
        </row>
        <row r="281602">
          <cell r="F281602" t="str">
            <v>superwarehouse.com</v>
          </cell>
          <cell r="G281602" t="str">
            <v>313050</v>
          </cell>
        </row>
        <row r="281603">
          <cell r="F281603" t="str">
            <v>superwatersolutions.com</v>
          </cell>
          <cell r="G281603" t="str">
            <v>313051</v>
          </cell>
        </row>
        <row r="281604">
          <cell r="F281604" t="str">
            <v>superweapongames.com</v>
          </cell>
          <cell r="G281604" t="str">
            <v>313052</v>
          </cell>
        </row>
        <row r="281605">
          <cell r="F281605" t="str">
            <v>superwebomatic.com</v>
          </cell>
          <cell r="G281605" t="str">
            <v>313053</v>
          </cell>
        </row>
        <row r="281606">
          <cell r="F281606" t="str">
            <v>supperking.com</v>
          </cell>
          <cell r="G281606" t="str">
            <v>313054</v>
          </cell>
        </row>
        <row r="281607">
          <cell r="F281607" t="str">
            <v>suppershare.com</v>
          </cell>
          <cell r="G281607" t="str">
            <v>313055</v>
          </cell>
        </row>
        <row r="281608">
          <cell r="F281608" t="str">
            <v>supple.com.au</v>
          </cell>
          <cell r="G281608" t="str">
            <v>313056</v>
          </cell>
        </row>
        <row r="281609">
          <cell r="F281609" t="str">
            <v>supplement.dk</v>
          </cell>
          <cell r="G281609" t="str">
            <v>313057</v>
          </cell>
        </row>
        <row r="281610">
          <cell r="F281610" t="str">
            <v>supplement4choice.com</v>
          </cell>
          <cell r="G281610" t="str">
            <v>313058</v>
          </cell>
        </row>
        <row r="281611">
          <cell r="F281611" t="str">
            <v>supplement4help.com</v>
          </cell>
          <cell r="G281611" t="str">
            <v>313059</v>
          </cell>
        </row>
        <row r="281612">
          <cell r="F281612" t="str">
            <v>supplement4us.com</v>
          </cell>
          <cell r="G281612" t="str">
            <v>313060</v>
          </cell>
        </row>
        <row r="281613">
          <cell r="F281613" t="str">
            <v>supplementalmarketing.com</v>
          </cell>
          <cell r="G281613" t="str">
            <v>313061</v>
          </cell>
        </row>
        <row r="281614">
          <cell r="F281614" t="str">
            <v>supplementbase.com</v>
          </cell>
          <cell r="G281614" t="str">
            <v>313062</v>
          </cell>
        </row>
        <row r="281615">
          <cell r="F281615" t="str">
            <v>supplementch3mistry.com</v>
          </cell>
          <cell r="G281615" t="str">
            <v>313063</v>
          </cell>
        </row>
        <row r="281616">
          <cell r="F281616" t="str">
            <v>supplementdeals.net</v>
          </cell>
          <cell r="G281616" t="str">
            <v>313064</v>
          </cell>
        </row>
        <row r="281617">
          <cell r="F281617" t="str">
            <v>supplementguidesg.net</v>
          </cell>
          <cell r="G281617" t="str">
            <v>313065</v>
          </cell>
        </row>
        <row r="281618">
          <cell r="F281618" t="str">
            <v>supplementler.com</v>
          </cell>
          <cell r="G281618" t="str">
            <v>313066</v>
          </cell>
        </row>
        <row r="281619">
          <cell r="F281619" t="str">
            <v>supplementme.co.uk</v>
          </cell>
          <cell r="G281619" t="str">
            <v>313067</v>
          </cell>
        </row>
        <row r="281620">
          <cell r="F281620" t="str">
            <v>supplementrelief.com</v>
          </cell>
          <cell r="G281620" t="str">
            <v>313068</v>
          </cell>
        </row>
        <row r="281621">
          <cell r="F281621" t="str">
            <v>supplementschoice.com</v>
          </cell>
          <cell r="G281621" t="str">
            <v>313069</v>
          </cell>
        </row>
        <row r="281622">
          <cell r="F281622" t="str">
            <v>supplementsgarden.com</v>
          </cell>
          <cell r="G281622" t="str">
            <v>313070</v>
          </cell>
        </row>
        <row r="281623">
          <cell r="F281623" t="str">
            <v>supplementshelf.com</v>
          </cell>
          <cell r="G281623" t="str">
            <v>313071</v>
          </cell>
        </row>
        <row r="281624">
          <cell r="F281624" t="str">
            <v>supplibase.com</v>
          </cell>
          <cell r="G281624" t="str">
            <v>313072</v>
          </cell>
        </row>
        <row r="281625">
          <cell r="F281625" t="str">
            <v>supplierselect.com</v>
          </cell>
          <cell r="G281625" t="str">
            <v>313073</v>
          </cell>
        </row>
        <row r="281626">
          <cell r="F281626" t="str">
            <v>suppliersoft.com</v>
          </cell>
          <cell r="G281626" t="str">
            <v>313074</v>
          </cell>
        </row>
        <row r="281627">
          <cell r="F281627" t="str">
            <v>suppliesonthefly.com</v>
          </cell>
          <cell r="G281627" t="str">
            <v>313075</v>
          </cell>
        </row>
        <row r="281628">
          <cell r="F281628" t="str">
            <v>supply-china.com</v>
          </cell>
          <cell r="G281628" t="str">
            <v>313076</v>
          </cell>
        </row>
        <row r="281629">
          <cell r="F281629" t="str">
            <v>supply.ie</v>
          </cell>
          <cell r="G281629" t="str">
            <v>313077</v>
          </cell>
        </row>
        <row r="281630">
          <cell r="F281630" t="str">
            <v>supplyanddemand.ie</v>
          </cell>
          <cell r="G281630" t="str">
            <v>313078</v>
          </cell>
        </row>
        <row r="281631">
          <cell r="F281631" t="str">
            <v>supplybase.com</v>
          </cell>
          <cell r="G281631" t="str">
            <v>313079</v>
          </cell>
        </row>
        <row r="281632">
          <cell r="F281632" t="str">
            <v>supplychainasia.org</v>
          </cell>
          <cell r="G281632" t="str">
            <v>313080</v>
          </cell>
        </row>
        <row r="281633">
          <cell r="F281633" t="str">
            <v>supplychainbrain.com</v>
          </cell>
          <cell r="G281633" t="str">
            <v>313081</v>
          </cell>
        </row>
        <row r="281634">
          <cell r="F281634" t="str">
            <v>supplychainconnect.com</v>
          </cell>
          <cell r="G281634" t="str">
            <v>313082</v>
          </cell>
        </row>
        <row r="281635">
          <cell r="F281635" t="str">
            <v>supplychains.com</v>
          </cell>
          <cell r="G281635" t="str">
            <v>313083</v>
          </cell>
        </row>
        <row r="281636">
          <cell r="F281636" t="str">
            <v>supplychainservices.com</v>
          </cell>
          <cell r="G281636" t="str">
            <v>313084</v>
          </cell>
        </row>
        <row r="281637">
          <cell r="F281637" t="str">
            <v>supplyhq.com</v>
          </cell>
          <cell r="G281637" t="str">
            <v>313085</v>
          </cell>
        </row>
        <row r="281638">
          <cell r="F281638" t="str">
            <v>supplyindia.in</v>
          </cell>
          <cell r="G281638" t="str">
            <v>313086</v>
          </cell>
        </row>
        <row r="281639">
          <cell r="F281639" t="str">
            <v>supplynexus.com</v>
          </cell>
          <cell r="G281639" t="str">
            <v>313087</v>
          </cell>
        </row>
        <row r="281640">
          <cell r="F281640" t="str">
            <v>supplyside.com</v>
          </cell>
          <cell r="G281640" t="str">
            <v>313088</v>
          </cell>
        </row>
        <row r="281641">
          <cell r="F281641" t="str">
            <v>supplywarehouse.com.au</v>
          </cell>
          <cell r="G281641" t="str">
            <v>313089</v>
          </cell>
        </row>
        <row r="281642">
          <cell r="F281642" t="str">
            <v>support-intelligence.com</v>
          </cell>
          <cell r="G281642" t="str">
            <v>313090</v>
          </cell>
        </row>
        <row r="281643">
          <cell r="F281643" t="str">
            <v>support.cancerproject.org</v>
          </cell>
          <cell r="G281643" t="str">
            <v>313091</v>
          </cell>
        </row>
        <row r="281644">
          <cell r="F281644" t="str">
            <v>support.fridgecatsw.com</v>
          </cell>
          <cell r="G281644" t="str">
            <v>313092</v>
          </cell>
        </row>
        <row r="281645">
          <cell r="F281645" t="str">
            <v>support.intelliboard.net</v>
          </cell>
          <cell r="G281645" t="str">
            <v>313093</v>
          </cell>
        </row>
        <row r="281646">
          <cell r="F281646" t="str">
            <v>support.mozilla.org</v>
          </cell>
          <cell r="G281646" t="str">
            <v>313094</v>
          </cell>
        </row>
        <row r="281647">
          <cell r="F281647" t="str">
            <v>support.mumbojumbo.com</v>
          </cell>
          <cell r="G281647" t="str">
            <v>313095</v>
          </cell>
        </row>
        <row r="281648">
          <cell r="F281648" t="str">
            <v>support.streamsend.com</v>
          </cell>
          <cell r="G281648" t="str">
            <v>313096</v>
          </cell>
        </row>
        <row r="281649">
          <cell r="F281649" t="str">
            <v>support1000.com</v>
          </cell>
          <cell r="G281649" t="str">
            <v>313097</v>
          </cell>
        </row>
        <row r="281650">
          <cell r="F281650" t="str">
            <v>support2perform.com</v>
          </cell>
          <cell r="G281650" t="str">
            <v>313098</v>
          </cell>
        </row>
        <row r="281651">
          <cell r="F281651" t="str">
            <v>supportcorporate.com</v>
          </cell>
          <cell r="G281651" t="str">
            <v>313099</v>
          </cell>
        </row>
        <row r="281652">
          <cell r="F281652" t="str">
            <v>supportdash.com</v>
          </cell>
          <cell r="G281652" t="str">
            <v>313100</v>
          </cell>
        </row>
        <row r="281653">
          <cell r="F281653" t="str">
            <v>supportedintelligence.com</v>
          </cell>
          <cell r="G281653" t="str">
            <v>313101</v>
          </cell>
        </row>
        <row r="281654">
          <cell r="F281654" t="str">
            <v>supporter.com</v>
          </cell>
          <cell r="G281654" t="str">
            <v>313102</v>
          </cell>
        </row>
        <row r="281655">
          <cell r="F281655" t="str">
            <v>supporterwall.com</v>
          </cell>
          <cell r="G281655" t="str">
            <v>313103</v>
          </cell>
        </row>
        <row r="281656">
          <cell r="F281656" t="str">
            <v>supportgroupscentral.com</v>
          </cell>
          <cell r="G281656" t="str">
            <v>313104</v>
          </cell>
        </row>
        <row r="281657">
          <cell r="F281657" t="str">
            <v>supporthacker.com</v>
          </cell>
          <cell r="G281657" t="str">
            <v>313105</v>
          </cell>
        </row>
        <row r="281658">
          <cell r="F281658" t="str">
            <v>supportify.io</v>
          </cell>
          <cell r="G281658" t="str">
            <v>313106</v>
          </cell>
        </row>
        <row r="281659">
          <cell r="F281659" t="str">
            <v>supportimation.com</v>
          </cell>
          <cell r="G281659" t="str">
            <v>313107</v>
          </cell>
        </row>
        <row r="281660">
          <cell r="F281660" t="str">
            <v>supportly.org</v>
          </cell>
          <cell r="G281660" t="str">
            <v>313108</v>
          </cell>
        </row>
        <row r="281661">
          <cell r="F281661" t="str">
            <v>supportmachines.com</v>
          </cell>
          <cell r="G281661" t="str">
            <v>313109</v>
          </cell>
        </row>
        <row r="281662">
          <cell r="F281662" t="str">
            <v>supportmart.net</v>
          </cell>
          <cell r="G281662" t="str">
            <v>313110</v>
          </cell>
        </row>
        <row r="281663">
          <cell r="F281663" t="str">
            <v>supportmonk.com</v>
          </cell>
          <cell r="G281663" t="str">
            <v>313111</v>
          </cell>
        </row>
        <row r="281664">
          <cell r="F281664" t="str">
            <v>supportmyshow.net</v>
          </cell>
          <cell r="G281664" t="str">
            <v>313112</v>
          </cell>
        </row>
        <row r="281665">
          <cell r="F281665" t="str">
            <v>supportoncalls.com</v>
          </cell>
          <cell r="G281665" t="str">
            <v>313113</v>
          </cell>
        </row>
        <row r="281666">
          <cell r="F281666" t="str">
            <v>supportonlinecomputer.com</v>
          </cell>
          <cell r="G281666" t="str">
            <v>313114</v>
          </cell>
        </row>
        <row r="281667">
          <cell r="F281667" t="str">
            <v>supportperhour.com</v>
          </cell>
          <cell r="G281667" t="str">
            <v>313115</v>
          </cell>
        </row>
        <row r="281668">
          <cell r="F281668" t="str">
            <v>supportpro.com</v>
          </cell>
          <cell r="G281668" t="str">
            <v>313116</v>
          </cell>
        </row>
        <row r="281669">
          <cell r="F281669" t="str">
            <v>supportrix.com</v>
          </cell>
          <cell r="G281669" t="str">
            <v>313117</v>
          </cell>
        </row>
        <row r="281670">
          <cell r="F281670" t="str">
            <v>supportsquad.com</v>
          </cell>
          <cell r="G281670" t="str">
            <v>313118</v>
          </cell>
        </row>
        <row r="281671">
          <cell r="F281671" t="str">
            <v>supportteq.com</v>
          </cell>
          <cell r="G281671" t="str">
            <v>313119</v>
          </cell>
        </row>
        <row r="281672">
          <cell r="F281672" t="str">
            <v>supraits.com</v>
          </cell>
          <cell r="G281672" t="str">
            <v>313120</v>
          </cell>
        </row>
        <row r="281673">
          <cell r="F281673" t="str">
            <v>supramagnets.com</v>
          </cell>
          <cell r="G281673" t="str">
            <v>313121</v>
          </cell>
        </row>
        <row r="281674">
          <cell r="F281674" t="str">
            <v>supratek.com</v>
          </cell>
          <cell r="G281674" t="str">
            <v>313122</v>
          </cell>
        </row>
        <row r="281675">
          <cell r="F281675" t="str">
            <v>supremainc.com</v>
          </cell>
          <cell r="G281675" t="str">
            <v>313123</v>
          </cell>
        </row>
        <row r="281676">
          <cell r="F281676" t="str">
            <v>supreme.de</v>
          </cell>
          <cell r="G281676" t="str">
            <v>313124</v>
          </cell>
        </row>
        <row r="281677">
          <cell r="F281677" t="str">
            <v>supremeappsllc.com</v>
          </cell>
          <cell r="G281677" t="str">
            <v>313125</v>
          </cell>
        </row>
        <row r="281678">
          <cell r="F281678" t="str">
            <v>supremecorq.com</v>
          </cell>
          <cell r="G281678" t="str">
            <v>313126</v>
          </cell>
        </row>
        <row r="281679">
          <cell r="F281679" t="str">
            <v>supremefactory.net</v>
          </cell>
          <cell r="G281679" t="str">
            <v>313127</v>
          </cell>
        </row>
        <row r="281680">
          <cell r="F281680" t="str">
            <v>supremegrowers.com</v>
          </cell>
          <cell r="G281680" t="str">
            <v>313128</v>
          </cell>
        </row>
        <row r="281681">
          <cell r="F281681" t="str">
            <v>supremeinv.com</v>
          </cell>
          <cell r="G281681" t="str">
            <v>313129</v>
          </cell>
        </row>
        <row r="281682">
          <cell r="F281682" t="str">
            <v>supremesoft.com</v>
          </cell>
          <cell r="G281682" t="str">
            <v>313130</v>
          </cell>
        </row>
        <row r="281683">
          <cell r="F281683" t="str">
            <v>supremeteamflyerdistribution.com</v>
          </cell>
          <cell r="G281683" t="str">
            <v>313131</v>
          </cell>
        </row>
        <row r="281684">
          <cell r="F281684" t="str">
            <v>supremetelecommunications.com</v>
          </cell>
          <cell r="G281684" t="str">
            <v>313132</v>
          </cell>
        </row>
        <row r="281685">
          <cell r="F281685" t="str">
            <v>supremeventuresinc.com</v>
          </cell>
          <cell r="G281685" t="str">
            <v>313133</v>
          </cell>
        </row>
        <row r="281686">
          <cell r="F281686" t="str">
            <v>supremia.ro</v>
          </cell>
          <cell r="G281686" t="str">
            <v>313134</v>
          </cell>
        </row>
        <row r="281687">
          <cell r="F281687" t="str">
            <v>supremum.pl</v>
          </cell>
          <cell r="G281687" t="str">
            <v>313135</v>
          </cell>
        </row>
        <row r="281688">
          <cell r="F281688" t="str">
            <v>suprgym.com</v>
          </cell>
          <cell r="G281688" t="str">
            <v>313136</v>
          </cell>
        </row>
        <row r="281689">
          <cell r="F281689" t="str">
            <v>suprios.com</v>
          </cell>
          <cell r="G281689" t="str">
            <v>313137</v>
          </cell>
        </row>
        <row r="281690">
          <cell r="F281690" t="str">
            <v>suprnova.org</v>
          </cell>
          <cell r="G281690" t="str">
            <v>313138</v>
          </cell>
        </row>
        <row r="281691">
          <cell r="F281691" t="str">
            <v>suprpod.com</v>
          </cell>
          <cell r="G281691" t="str">
            <v>313139</v>
          </cell>
        </row>
        <row r="281692">
          <cell r="F281692" t="str">
            <v>suprview.fi</v>
          </cell>
          <cell r="G281692" t="str">
            <v>313140</v>
          </cell>
        </row>
        <row r="281693">
          <cell r="F281693" t="str">
            <v>supshotapp.com</v>
          </cell>
          <cell r="G281693" t="str">
            <v>313141</v>
          </cell>
        </row>
        <row r="281694">
          <cell r="F281694" t="str">
            <v>sur-form.com</v>
          </cell>
          <cell r="G281694" t="str">
            <v>313142</v>
          </cell>
        </row>
        <row r="281695">
          <cell r="F281695" t="str">
            <v>sur.co.uk</v>
          </cell>
          <cell r="G281695" t="str">
            <v>313143</v>
          </cell>
        </row>
        <row r="281696">
          <cell r="F281696" t="str">
            <v>sur.ly</v>
          </cell>
          <cell r="G281696" t="str">
            <v>313144</v>
          </cell>
        </row>
        <row r="281697">
          <cell r="F281697" t="str">
            <v>suradocrm.com</v>
          </cell>
          <cell r="G281697" t="str">
            <v>313145</v>
          </cell>
        </row>
        <row r="281698">
          <cell r="F281698" t="str">
            <v>surania.com</v>
          </cell>
          <cell r="G281698" t="str">
            <v>313146</v>
          </cell>
        </row>
        <row r="281699">
          <cell r="F281699" t="str">
            <v>surasafi.com</v>
          </cell>
          <cell r="G281699" t="str">
            <v>313147</v>
          </cell>
        </row>
        <row r="281700">
          <cell r="F281700" t="str">
            <v>surbanajurong.com</v>
          </cell>
          <cell r="G281700" t="str">
            <v>313148</v>
          </cell>
        </row>
        <row r="281701">
          <cell r="F281701" t="str">
            <v>surcaptrading.com</v>
          </cell>
          <cell r="G281701" t="str">
            <v>313149</v>
          </cell>
        </row>
        <row r="281702">
          <cell r="F281702" t="str">
            <v>surchur.com</v>
          </cell>
          <cell r="G281702" t="str">
            <v>313150</v>
          </cell>
        </row>
        <row r="281703">
          <cell r="F281703" t="str">
            <v>surclean.net</v>
          </cell>
          <cell r="G281703" t="str">
            <v>313151</v>
          </cell>
        </row>
        <row r="281704">
          <cell r="F281704" t="str">
            <v>surdellpartners.com</v>
          </cell>
          <cell r="G281704" t="str">
            <v>313152</v>
          </cell>
        </row>
        <row r="281705">
          <cell r="F281705" t="str">
            <v>sure-power.com</v>
          </cell>
          <cell r="G281705" t="str">
            <v>313153</v>
          </cell>
        </row>
        <row r="281706">
          <cell r="F281706" t="str">
            <v>surebaby.com</v>
          </cell>
          <cell r="G281706" t="str">
            <v>313154</v>
          </cell>
        </row>
        <row r="281707">
          <cell r="F281707" t="str">
            <v>sureclick.com</v>
          </cell>
          <cell r="G281707" t="str">
            <v>313155</v>
          </cell>
        </row>
        <row r="281708">
          <cell r="F281708" t="str">
            <v>sureclinical.com</v>
          </cell>
          <cell r="G281708" t="str">
            <v>313156</v>
          </cell>
        </row>
        <row r="281709">
          <cell r="F281709" t="str">
            <v>surecom.com.au</v>
          </cell>
          <cell r="G281709" t="str">
            <v>313157</v>
          </cell>
        </row>
        <row r="281710">
          <cell r="F281710" t="str">
            <v>surecritic.com</v>
          </cell>
          <cell r="G281710" t="str">
            <v>313158</v>
          </cell>
        </row>
        <row r="281711">
          <cell r="F281711" t="str">
            <v>surecruise.com</v>
          </cell>
          <cell r="G281711" t="str">
            <v>313159</v>
          </cell>
        </row>
        <row r="281712">
          <cell r="F281712" t="str">
            <v>suredatum.com</v>
          </cell>
          <cell r="G281712" t="str">
            <v>313160</v>
          </cell>
        </row>
        <row r="281713">
          <cell r="F281713" t="str">
            <v>suredocument.info</v>
          </cell>
          <cell r="G281713" t="str">
            <v>313161</v>
          </cell>
        </row>
        <row r="281714">
          <cell r="F281714" t="str">
            <v>surefirecpr.com</v>
          </cell>
          <cell r="G281714" t="str">
            <v>313162</v>
          </cell>
        </row>
        <row r="281715">
          <cell r="F281715" t="str">
            <v>sureflap.com</v>
          </cell>
          <cell r="G281715" t="str">
            <v>313163</v>
          </cell>
        </row>
        <row r="281716">
          <cell r="F281716" t="str">
            <v>surefundingsolutions.com</v>
          </cell>
          <cell r="G281716" t="str">
            <v>313164</v>
          </cell>
        </row>
        <row r="281717">
          <cell r="F281717" t="str">
            <v>suregenomics.com</v>
          </cell>
          <cell r="G281717" t="str">
            <v>313165</v>
          </cell>
        </row>
        <row r="281718">
          <cell r="F281718" t="str">
            <v>suregrid.com</v>
          </cell>
          <cell r="G281718" t="str">
            <v>313166</v>
          </cell>
        </row>
        <row r="281719">
          <cell r="F281719" t="str">
            <v>suregripcontrols.com</v>
          </cell>
          <cell r="G281719" t="str">
            <v>313167</v>
          </cell>
        </row>
        <row r="281720">
          <cell r="F281720" t="str">
            <v>suregripfootwear.com</v>
          </cell>
          <cell r="G281720" t="str">
            <v>313168</v>
          </cell>
        </row>
        <row r="281721">
          <cell r="F281721" t="str">
            <v>sureharvest.com</v>
          </cell>
          <cell r="G281721" t="str">
            <v>313169</v>
          </cell>
        </row>
        <row r="281722">
          <cell r="F281722" t="str">
            <v>surehatch.com</v>
          </cell>
          <cell r="G281722" t="str">
            <v>313170</v>
          </cell>
        </row>
        <row r="281723">
          <cell r="F281723" t="str">
            <v>sureholdings.com</v>
          </cell>
          <cell r="G281723" t="str">
            <v>313171</v>
          </cell>
        </row>
        <row r="281724">
          <cell r="F281724" t="str">
            <v>surejobz.com</v>
          </cell>
          <cell r="G281724" t="str">
            <v>313172</v>
          </cell>
        </row>
        <row r="281725">
          <cell r="F281725" t="str">
            <v>surepassticketing.com</v>
          </cell>
          <cell r="G281725" t="str">
            <v>313173</v>
          </cell>
        </row>
        <row r="281726">
          <cell r="F281726" t="str">
            <v>surepharmarx.com</v>
          </cell>
          <cell r="G281726" t="str">
            <v>313174</v>
          </cell>
        </row>
        <row r="281727">
          <cell r="F281727" t="str">
            <v>sureproductconsulting.com</v>
          </cell>
          <cell r="G281727" t="str">
            <v>313175</v>
          </cell>
        </row>
        <row r="281728">
          <cell r="F281728" t="str">
            <v>suresafety.com</v>
          </cell>
          <cell r="G281728" t="str">
            <v>313176</v>
          </cell>
        </row>
        <row r="281729">
          <cell r="F281729" t="str">
            <v>surescore.com</v>
          </cell>
          <cell r="G281729" t="str">
            <v>313177</v>
          </cell>
        </row>
        <row r="281730">
          <cell r="F281730" t="str">
            <v>sureshot.io</v>
          </cell>
          <cell r="G281730" t="str">
            <v>313178</v>
          </cell>
        </row>
        <row r="281731">
          <cell r="F281731" t="str">
            <v>suresitesinc.com</v>
          </cell>
          <cell r="G281731" t="str">
            <v>313179</v>
          </cell>
        </row>
        <row r="281732">
          <cell r="F281732" t="str">
            <v>sureskills.com</v>
          </cell>
          <cell r="G281732" t="str">
            <v>313180</v>
          </cell>
        </row>
        <row r="281733">
          <cell r="F281733" t="str">
            <v>suresoftware.com</v>
          </cell>
          <cell r="G281733" t="str">
            <v>313181</v>
          </cell>
        </row>
        <row r="281734">
          <cell r="F281734" t="str">
            <v>surespot.com</v>
          </cell>
          <cell r="G281734" t="str">
            <v>313182</v>
          </cell>
        </row>
        <row r="281735">
          <cell r="F281735" t="str">
            <v>suretank.com</v>
          </cell>
          <cell r="G281735" t="str">
            <v>313183</v>
          </cell>
        </row>
        <row r="281736">
          <cell r="F281736" t="str">
            <v>suretec.com</v>
          </cell>
          <cell r="G281736" t="str">
            <v>313184</v>
          </cell>
        </row>
        <row r="281737">
          <cell r="F281737" t="str">
            <v>suretegrity.com</v>
          </cell>
          <cell r="G281737" t="str">
            <v>313185</v>
          </cell>
        </row>
        <row r="281738">
          <cell r="F281738" t="str">
            <v>suretybonds.com</v>
          </cell>
          <cell r="G281738" t="str">
            <v>313186</v>
          </cell>
        </row>
        <row r="281739">
          <cell r="F281739" t="str">
            <v>suretybonds.org</v>
          </cell>
          <cell r="G281739" t="str">
            <v>313187</v>
          </cell>
        </row>
        <row r="281740">
          <cell r="F281740" t="str">
            <v>suretyone.com</v>
          </cell>
          <cell r="G281740" t="str">
            <v>313188</v>
          </cell>
        </row>
        <row r="281741">
          <cell r="F281741" t="str">
            <v>sureviagra.com</v>
          </cell>
          <cell r="G281741" t="str">
            <v>313189</v>
          </cell>
        </row>
        <row r="281742">
          <cell r="F281742" t="str">
            <v>sureviewsystems.com</v>
          </cell>
          <cell r="G281742" t="str">
            <v>313190</v>
          </cell>
        </row>
        <row r="281743">
          <cell r="F281743" t="str">
            <v>surevine.com</v>
          </cell>
          <cell r="G281743" t="str">
            <v>313191</v>
          </cell>
        </row>
        <row r="281744">
          <cell r="F281744" t="str">
            <v>surewash.com</v>
          </cell>
          <cell r="G281744" t="str">
            <v>313192</v>
          </cell>
        </row>
        <row r="281745">
          <cell r="F281745" t="str">
            <v>surf-in.org</v>
          </cell>
          <cell r="G281745" t="str">
            <v>313193</v>
          </cell>
        </row>
        <row r="281746">
          <cell r="F281746" t="str">
            <v>surf3.es</v>
          </cell>
          <cell r="G281746" t="str">
            <v>313194</v>
          </cell>
        </row>
        <row r="281747">
          <cell r="F281747" t="str">
            <v>surface604.com</v>
          </cell>
          <cell r="G281747" t="str">
            <v>313195</v>
          </cell>
        </row>
        <row r="281748">
          <cell r="F281748" t="str">
            <v>surfaceable.com</v>
          </cell>
          <cell r="G281748" t="str">
            <v>313196</v>
          </cell>
        </row>
        <row r="281749">
          <cell r="F281749" t="str">
            <v>surfacearchitectural.co</v>
          </cell>
          <cell r="G281749" t="str">
            <v>313197</v>
          </cell>
        </row>
        <row r="281750">
          <cell r="F281750" t="str">
            <v>surfacecreative.com</v>
          </cell>
          <cell r="G281750" t="str">
            <v>313198</v>
          </cell>
        </row>
        <row r="281751">
          <cell r="F281751" t="str">
            <v>surfaceink.com</v>
          </cell>
          <cell r="G281751" t="str">
            <v>313199</v>
          </cell>
        </row>
        <row r="281752">
          <cell r="F281752" t="str">
            <v>surfacelabs.eu</v>
          </cell>
          <cell r="G281752" t="str">
            <v>313200</v>
          </cell>
        </row>
        <row r="281753">
          <cell r="F281753" t="str">
            <v>surfacemag.com</v>
          </cell>
          <cell r="G281753" t="str">
            <v>313201</v>
          </cell>
        </row>
        <row r="281754">
          <cell r="F281754" t="str">
            <v>surfadocdeals.com</v>
          </cell>
          <cell r="G281754" t="str">
            <v>313202</v>
          </cell>
        </row>
        <row r="281755">
          <cell r="F281755" t="str">
            <v>surfaid.org</v>
          </cell>
          <cell r="G281755" t="str">
            <v>313203</v>
          </cell>
        </row>
        <row r="281756">
          <cell r="F281756" t="str">
            <v>surfboardline.com</v>
          </cell>
          <cell r="G281756" t="str">
            <v>313204</v>
          </cell>
        </row>
        <row r="281757">
          <cell r="F281757" t="str">
            <v>surfboardshack.com</v>
          </cell>
          <cell r="G281757" t="str">
            <v>313205</v>
          </cell>
        </row>
        <row r="281758">
          <cell r="F281758" t="str">
            <v>surfcanister.com</v>
          </cell>
          <cell r="G281758" t="str">
            <v>313206</v>
          </cell>
        </row>
        <row r="281759">
          <cell r="F281759" t="str">
            <v>surfcast.com</v>
          </cell>
          <cell r="G281759" t="str">
            <v>313207</v>
          </cell>
        </row>
        <row r="281760">
          <cell r="F281760" t="str">
            <v>surfdome.com</v>
          </cell>
          <cell r="G281760" t="str">
            <v>313208</v>
          </cell>
        </row>
        <row r="281761">
          <cell r="F281761" t="str">
            <v>surfears.com</v>
          </cell>
          <cell r="G281761" t="str">
            <v>313209</v>
          </cell>
        </row>
        <row r="281762">
          <cell r="F281762" t="str">
            <v>surfernetwork.com</v>
          </cell>
          <cell r="G281762" t="str">
            <v>313210</v>
          </cell>
        </row>
        <row r="281763">
          <cell r="F281763" t="str">
            <v>surfgaadi.com</v>
          </cell>
          <cell r="G281763" t="str">
            <v>313211</v>
          </cell>
        </row>
        <row r="281764">
          <cell r="F281764" t="str">
            <v>surfholidays.com</v>
          </cell>
          <cell r="G281764" t="str">
            <v>313212</v>
          </cell>
        </row>
        <row r="281765">
          <cell r="F281765" t="str">
            <v>surfit.com</v>
          </cell>
          <cell r="G281765" t="str">
            <v>313213</v>
          </cell>
        </row>
        <row r="281766">
          <cell r="F281766" t="str">
            <v>surflinks.co.uk</v>
          </cell>
          <cell r="G281766" t="str">
            <v>313214</v>
          </cell>
        </row>
        <row r="281767">
          <cell r="F281767" t="str">
            <v>surfmerchant.ie</v>
          </cell>
          <cell r="G281767" t="str">
            <v>313215</v>
          </cell>
        </row>
        <row r="281768">
          <cell r="F281768" t="str">
            <v>surfmonkey.com</v>
          </cell>
          <cell r="G281768" t="str">
            <v>313216</v>
          </cell>
        </row>
        <row r="281769">
          <cell r="F281769" t="str">
            <v>surfmunkey.com</v>
          </cell>
          <cell r="G281769" t="str">
            <v>313217</v>
          </cell>
        </row>
        <row r="281770">
          <cell r="F281770" t="str">
            <v>surfmyads.com</v>
          </cell>
          <cell r="G281770" t="str">
            <v>313218</v>
          </cell>
        </row>
        <row r="281771">
          <cell r="F281771" t="str">
            <v>surfpin.com</v>
          </cell>
          <cell r="G281771" t="str">
            <v>313219</v>
          </cell>
        </row>
        <row r="281772">
          <cell r="F281772" t="str">
            <v>surfright.nl</v>
          </cell>
          <cell r="G281772" t="str">
            <v>313220</v>
          </cell>
        </row>
        <row r="281773">
          <cell r="F281773" t="str">
            <v>surfsetfitness.com</v>
          </cell>
          <cell r="G281773" t="str">
            <v>313221</v>
          </cell>
        </row>
        <row r="281774">
          <cell r="F281774" t="str">
            <v>surfstitch.com</v>
          </cell>
          <cell r="G281774" t="str">
            <v>313222</v>
          </cell>
        </row>
        <row r="281775">
          <cell r="F281775" t="str">
            <v>surfyogamaui.com</v>
          </cell>
          <cell r="G281775" t="str">
            <v>313223</v>
          </cell>
        </row>
        <row r="281776">
          <cell r="F281776" t="str">
            <v>surgatelabs.com</v>
          </cell>
          <cell r="G281776" t="str">
            <v>313224</v>
          </cell>
        </row>
        <row r="281777">
          <cell r="F281777" t="str">
            <v>surge.it</v>
          </cell>
          <cell r="G281777" t="str">
            <v>313225</v>
          </cell>
        </row>
        <row r="281778">
          <cell r="F281778" t="str">
            <v>surgeagency.com</v>
          </cell>
          <cell r="G281778" t="str">
            <v>313226</v>
          </cell>
        </row>
        <row r="281779">
          <cell r="F281779" t="str">
            <v>surgeenergy.ca</v>
          </cell>
          <cell r="G281779" t="str">
            <v>313227</v>
          </cell>
        </row>
        <row r="281780">
          <cell r="F281780" t="str">
            <v>surgeine.com</v>
          </cell>
          <cell r="G281780" t="str">
            <v>313228</v>
          </cell>
        </row>
        <row r="281781">
          <cell r="F281781" t="str">
            <v>surgenia.com</v>
          </cell>
          <cell r="G281781" t="str">
            <v>313229</v>
          </cell>
        </row>
        <row r="281782">
          <cell r="F281782" t="str">
            <v>surgentgroup.com</v>
          </cell>
          <cell r="G281782" t="str">
            <v>313230</v>
          </cell>
        </row>
        <row r="281783">
          <cell r="F281783" t="str">
            <v>surgerica.com</v>
          </cell>
          <cell r="G281783" t="str">
            <v>313231</v>
          </cell>
        </row>
        <row r="281784">
          <cell r="F281784" t="str">
            <v>surgerylink.com</v>
          </cell>
          <cell r="G281784" t="str">
            <v>313232</v>
          </cell>
        </row>
        <row r="281785">
          <cell r="F281785" t="str">
            <v>surgerytheater.com</v>
          </cell>
          <cell r="G281785" t="str">
            <v>313233</v>
          </cell>
        </row>
        <row r="281786">
          <cell r="F281786" t="str">
            <v>surgeworks.com</v>
          </cell>
          <cell r="G281786" t="str">
            <v>313234</v>
          </cell>
        </row>
        <row r="281787">
          <cell r="F281787" t="str">
            <v>surgical-solutions.org</v>
          </cell>
          <cell r="G281787" t="str">
            <v>313235</v>
          </cell>
        </row>
        <row r="281788">
          <cell r="F281788" t="str">
            <v>surgicalfellowships.org</v>
          </cell>
          <cell r="G281788" t="str">
            <v>313236</v>
          </cell>
        </row>
        <row r="281789">
          <cell r="F281789" t="str">
            <v>surgicalhealthgroup.com</v>
          </cell>
          <cell r="G281789" t="str">
            <v>313237</v>
          </cell>
        </row>
        <row r="281790">
          <cell r="F281790" t="str">
            <v>surgicalpartners.com.au</v>
          </cell>
          <cell r="G281790" t="str">
            <v>313238</v>
          </cell>
        </row>
        <row r="281791">
          <cell r="F281791" t="str">
            <v>surgicalperspective.com</v>
          </cell>
          <cell r="G281791" t="str">
            <v>313239</v>
          </cell>
        </row>
        <row r="281792">
          <cell r="F281792" t="str">
            <v>surgicalreview.org</v>
          </cell>
          <cell r="G281792" t="str">
            <v>313240</v>
          </cell>
        </row>
        <row r="281793">
          <cell r="F281793" t="str">
            <v>surgicalspecialties.com</v>
          </cell>
          <cell r="G281793" t="str">
            <v>313241</v>
          </cell>
        </row>
        <row r="281794">
          <cell r="F281794" t="str">
            <v>surgicarobotica.com</v>
          </cell>
          <cell r="G281794" t="str">
            <v>313242</v>
          </cell>
        </row>
        <row r="281795">
          <cell r="F281795" t="str">
            <v>surgichart.com</v>
          </cell>
          <cell r="G281795" t="str">
            <v>313243</v>
          </cell>
        </row>
        <row r="281796">
          <cell r="F281796" t="str">
            <v>surgipharm.co.ug</v>
          </cell>
          <cell r="G281796" t="str">
            <v>313244</v>
          </cell>
        </row>
        <row r="281797">
          <cell r="F281797" t="str">
            <v>surgutneftegas.ru</v>
          </cell>
          <cell r="G281797" t="str">
            <v>313245</v>
          </cell>
        </row>
        <row r="281798">
          <cell r="F281798" t="str">
            <v>suricate.com.br</v>
          </cell>
          <cell r="G281798" t="str">
            <v>313246</v>
          </cell>
        </row>
        <row r="281799">
          <cell r="F281799" t="str">
            <v>surion.be</v>
          </cell>
          <cell r="G281799" t="str">
            <v>313247</v>
          </cell>
        </row>
        <row r="281800">
          <cell r="F281800" t="str">
            <v>surittec.com.br</v>
          </cell>
          <cell r="G281800" t="str">
            <v>313248</v>
          </cell>
        </row>
        <row r="281801">
          <cell r="F281801" t="str">
            <v>surmanja.com</v>
          </cell>
          <cell r="G281801" t="str">
            <v>313249</v>
          </cell>
        </row>
        <row r="281802">
          <cell r="F281802" t="str">
            <v>surmaule.cl</v>
          </cell>
          <cell r="G281802" t="str">
            <v>313250</v>
          </cell>
        </row>
        <row r="281803">
          <cell r="F281803" t="str">
            <v>surnenu.com</v>
          </cell>
          <cell r="G281803" t="str">
            <v>313251</v>
          </cell>
        </row>
        <row r="281804">
          <cell r="F281804" t="str">
            <v>surpaas.com</v>
          </cell>
          <cell r="G281804" t="str">
            <v>313252</v>
          </cell>
        </row>
        <row r="281805">
          <cell r="F281805" t="str">
            <v>surperformance.com</v>
          </cell>
          <cell r="G281805" t="str">
            <v>313253</v>
          </cell>
        </row>
        <row r="281806">
          <cell r="F281806" t="str">
            <v>surpleq.com</v>
          </cell>
          <cell r="G281806" t="str">
            <v>313254</v>
          </cell>
        </row>
        <row r="281807">
          <cell r="F281807" t="str">
            <v>surplusstockworldwide.com</v>
          </cell>
          <cell r="G281807" t="str">
            <v>313255</v>
          </cell>
        </row>
        <row r="281808">
          <cell r="F281808" t="str">
            <v>surprice.org</v>
          </cell>
          <cell r="G281808" t="str">
            <v>313256</v>
          </cell>
        </row>
        <row r="281809">
          <cell r="F281809" t="str">
            <v>surprizeyou.com</v>
          </cell>
          <cell r="G281809" t="str">
            <v>313257</v>
          </cell>
        </row>
        <row r="281810">
          <cell r="F281810" t="str">
            <v>surreal.com</v>
          </cell>
          <cell r="G281810" t="str">
            <v>313258</v>
          </cell>
        </row>
        <row r="281811">
          <cell r="F281811" t="str">
            <v>surrealcms.com</v>
          </cell>
          <cell r="G281811" t="str">
            <v>313259</v>
          </cell>
        </row>
        <row r="281812">
          <cell r="F281812" t="str">
            <v>surrealimagine.tv</v>
          </cell>
          <cell r="G281812" t="str">
            <v>313260</v>
          </cell>
        </row>
        <row r="281813">
          <cell r="F281813" t="str">
            <v>surrealmedialabs.com</v>
          </cell>
          <cell r="G281813" t="str">
            <v>313261</v>
          </cell>
        </row>
        <row r="281814">
          <cell r="F281814" t="str">
            <v>surreybikesforsale.com</v>
          </cell>
          <cell r="G281814" t="str">
            <v>313262</v>
          </cell>
        </row>
        <row r="281815">
          <cell r="F281815" t="str">
            <v>sursen.com</v>
          </cell>
          <cell r="G281815" t="str">
            <v>313263</v>
          </cell>
        </row>
        <row r="281816">
          <cell r="F281816" t="str">
            <v>surtraveling.com</v>
          </cell>
          <cell r="G281816" t="str">
            <v>313264</v>
          </cell>
        </row>
        <row r="281817">
          <cell r="F281817" t="str">
            <v>survah.com</v>
          </cell>
          <cell r="G281817" t="str">
            <v>313265</v>
          </cell>
        </row>
        <row r="281818">
          <cell r="F281818" t="str">
            <v>survapp.co</v>
          </cell>
          <cell r="G281818" t="str">
            <v>313266</v>
          </cell>
        </row>
        <row r="281819">
          <cell r="F281819" t="str">
            <v>survcast.com</v>
          </cell>
          <cell r="G281819" t="str">
            <v>313267</v>
          </cell>
        </row>
        <row r="281820">
          <cell r="F281820" t="str">
            <v>surveilstar.com</v>
          </cell>
          <cell r="G281820" t="str">
            <v>313268</v>
          </cell>
        </row>
        <row r="281821">
          <cell r="F281821" t="str">
            <v>surveyact.com</v>
          </cell>
          <cell r="G281821" t="str">
            <v>313269</v>
          </cell>
        </row>
        <row r="281822">
          <cell r="F281822" t="str">
            <v>surveyanalytics.com</v>
          </cell>
          <cell r="G281822" t="str">
            <v>313270</v>
          </cell>
        </row>
        <row r="281823">
          <cell r="F281823" t="str">
            <v>surveyanyplace.com</v>
          </cell>
          <cell r="G281823" t="str">
            <v>313271</v>
          </cell>
        </row>
        <row r="281824">
          <cell r="F281824" t="str">
            <v>surveybackoffice.com</v>
          </cell>
          <cell r="G281824" t="str">
            <v>313272</v>
          </cell>
        </row>
        <row r="281825">
          <cell r="F281825" t="str">
            <v>surveyexpression.com</v>
          </cell>
          <cell r="G281825" t="str">
            <v>313273</v>
          </cell>
        </row>
        <row r="281826">
          <cell r="F281826" t="str">
            <v>surveyfriends.co.uk</v>
          </cell>
          <cell r="G281826" t="str">
            <v>313274</v>
          </cell>
        </row>
        <row r="281827">
          <cell r="F281827" t="str">
            <v>surveyfrog.com</v>
          </cell>
          <cell r="G281827" t="str">
            <v>313275</v>
          </cell>
        </row>
        <row r="281828">
          <cell r="F281828" t="str">
            <v>surveykiwi.com</v>
          </cell>
          <cell r="G281828" t="str">
            <v>313276</v>
          </cell>
        </row>
        <row r="281829">
          <cell r="F281829" t="str">
            <v>surveylegend.com</v>
          </cell>
          <cell r="G281829" t="str">
            <v>313277</v>
          </cell>
        </row>
        <row r="281830">
          <cell r="F281830" t="str">
            <v>surveymoneyguide.com</v>
          </cell>
          <cell r="G281830" t="str">
            <v>313278</v>
          </cell>
        </row>
        <row r="281831">
          <cell r="F281831" t="str">
            <v>surveyoctopus.com</v>
          </cell>
          <cell r="G281831" t="str">
            <v>313279</v>
          </cell>
        </row>
        <row r="281832">
          <cell r="F281832" t="str">
            <v>surveyontablet.com</v>
          </cell>
          <cell r="G281832" t="str">
            <v>313280</v>
          </cell>
        </row>
        <row r="281833">
          <cell r="F281833" t="str">
            <v>surveyors-directory.co.uk</v>
          </cell>
          <cell r="G281833" t="str">
            <v>313281</v>
          </cell>
        </row>
        <row r="281834">
          <cell r="F281834" t="str">
            <v>surveyreport.com</v>
          </cell>
          <cell r="G281834" t="str">
            <v>313282</v>
          </cell>
        </row>
        <row r="281835">
          <cell r="F281835" t="str">
            <v>surveyshack.com</v>
          </cell>
          <cell r="G281835" t="str">
            <v>313283</v>
          </cell>
        </row>
        <row r="281836">
          <cell r="F281836" t="str">
            <v>surveyshare.com</v>
          </cell>
          <cell r="G281836" t="str">
            <v>313284</v>
          </cell>
        </row>
        <row r="281837">
          <cell r="F281837" t="str">
            <v>surveysonthego.com</v>
          </cell>
          <cell r="G281837" t="str">
            <v>313285</v>
          </cell>
        </row>
        <row r="281838">
          <cell r="F281838" t="str">
            <v>surveystatz.com</v>
          </cell>
          <cell r="G281838" t="str">
            <v>313286</v>
          </cell>
        </row>
        <row r="281839">
          <cell r="F281839" t="str">
            <v>surveytool.com</v>
          </cell>
          <cell r="G281839" t="str">
            <v>313287</v>
          </cell>
        </row>
        <row r="281840">
          <cell r="F281840" t="str">
            <v>surveyvitals.com</v>
          </cell>
          <cell r="G281840" t="str">
            <v>313288</v>
          </cell>
        </row>
        <row r="281841">
          <cell r="F281841" t="str">
            <v>survival-capsule.com</v>
          </cell>
          <cell r="G281841" t="str">
            <v>313289</v>
          </cell>
        </row>
        <row r="281842">
          <cell r="F281842" t="str">
            <v>survivalofthehippest.com</v>
          </cell>
          <cell r="G281842" t="str">
            <v>313290</v>
          </cell>
        </row>
        <row r="281843">
          <cell r="F281843" t="str">
            <v>survivalpreparednesstips.net</v>
          </cell>
          <cell r="G281843" t="str">
            <v>313291</v>
          </cell>
        </row>
        <row r="281844">
          <cell r="F281844" t="str">
            <v>survivalware.com</v>
          </cell>
          <cell r="G281844" t="str">
            <v>313292</v>
          </cell>
        </row>
        <row r="281845">
          <cell r="F281845" t="str">
            <v>survivethestreets.org</v>
          </cell>
          <cell r="G281845" t="str">
            <v>313293</v>
          </cell>
        </row>
        <row r="281846">
          <cell r="F281846" t="str">
            <v>survly.com</v>
          </cell>
          <cell r="G281846" t="str">
            <v>313294</v>
          </cell>
        </row>
        <row r="281847">
          <cell r="F281847" t="str">
            <v>survs.com</v>
          </cell>
          <cell r="G281847" t="str">
            <v>313295</v>
          </cell>
        </row>
        <row r="281848">
          <cell r="F281848" t="str">
            <v>surya-soft.com</v>
          </cell>
          <cell r="G281848" t="str">
            <v>313296</v>
          </cell>
        </row>
        <row r="281849">
          <cell r="F281849" t="str">
            <v>suryaconsultants.com</v>
          </cell>
          <cell r="G281849" t="str">
            <v>313297</v>
          </cell>
        </row>
        <row r="281850">
          <cell r="F281850" t="str">
            <v>suryaweb.co.in</v>
          </cell>
          <cell r="G281850" t="str">
            <v>313298</v>
          </cell>
        </row>
        <row r="281851">
          <cell r="F281851" t="str">
            <v>susannesiegel.com</v>
          </cell>
          <cell r="G281851" t="str">
            <v>313299</v>
          </cell>
        </row>
        <row r="281852">
          <cell r="F281852" t="str">
            <v>susans.org</v>
          </cell>
          <cell r="G281852" t="str">
            <v>313300</v>
          </cell>
        </row>
        <row r="281853">
          <cell r="F281853" t="str">
            <v>susantrebilcock.com</v>
          </cell>
          <cell r="G281853" t="str">
            <v>313301</v>
          </cell>
        </row>
        <row r="281854">
          <cell r="F281854" t="str">
            <v>suscon.org</v>
          </cell>
          <cell r="G281854" t="str">
            <v>313302</v>
          </cell>
        </row>
        <row r="281855">
          <cell r="F281855" t="str">
            <v>suscosolutions.com</v>
          </cell>
          <cell r="G281855" t="str">
            <v>313303</v>
          </cell>
        </row>
        <row r="281856">
          <cell r="F281856" t="str">
            <v>suse.com</v>
          </cell>
          <cell r="G281856" t="str">
            <v>313304</v>
          </cell>
        </row>
        <row r="281857">
          <cell r="F281857" t="str">
            <v>susestudio.com</v>
          </cell>
          <cell r="G281857" t="str">
            <v>313305</v>
          </cell>
        </row>
        <row r="281858">
          <cell r="F281858" t="str">
            <v>sushidigital.com.au</v>
          </cell>
          <cell r="G281858" t="str">
            <v>313306</v>
          </cell>
        </row>
        <row r="281859">
          <cell r="F281859" t="str">
            <v>sushiking.ie</v>
          </cell>
          <cell r="G281859" t="str">
            <v>313307</v>
          </cell>
        </row>
        <row r="281860">
          <cell r="F281860" t="str">
            <v>sushildhimanphotography.com</v>
          </cell>
          <cell r="G281860" t="str">
            <v>313308</v>
          </cell>
        </row>
        <row r="281861">
          <cell r="F281861" t="str">
            <v>sushipopper.com</v>
          </cell>
          <cell r="G281861" t="str">
            <v>313309</v>
          </cell>
        </row>
        <row r="281862">
          <cell r="F281862" t="str">
            <v>sushiworks.com</v>
          </cell>
          <cell r="G281862" t="str">
            <v>313310</v>
          </cell>
        </row>
        <row r="281863">
          <cell r="F281863" t="str">
            <v>sushmobile.co.nz</v>
          </cell>
          <cell r="G281863" t="str">
            <v>313311</v>
          </cell>
        </row>
        <row r="281864">
          <cell r="F281864" t="str">
            <v>susiecakes.com</v>
          </cell>
          <cell r="G281864" t="str">
            <v>313312</v>
          </cell>
        </row>
        <row r="281865">
          <cell r="F281865" t="str">
            <v>susoils.com</v>
          </cell>
          <cell r="G281865" t="str">
            <v>313313</v>
          </cell>
        </row>
        <row r="281866">
          <cell r="F281866" t="str">
            <v>susquehannahealth.org</v>
          </cell>
          <cell r="G281866" t="str">
            <v>313314</v>
          </cell>
        </row>
        <row r="281867">
          <cell r="F281867" t="str">
            <v>sussex-strategy.com</v>
          </cell>
          <cell r="G281867" t="str">
            <v>313315</v>
          </cell>
        </row>
        <row r="281868">
          <cell r="F281868" t="str">
            <v>sussmanconsultants.com</v>
          </cell>
          <cell r="G281868" t="str">
            <v>313316</v>
          </cell>
        </row>
        <row r="281869">
          <cell r="F281869" t="str">
            <v>sustainability-centre.org</v>
          </cell>
          <cell r="G281869" t="str">
            <v>313317</v>
          </cell>
        </row>
        <row r="281870">
          <cell r="F281870" t="str">
            <v>sustainability.asu.edu</v>
          </cell>
          <cell r="G281870" t="str">
            <v>313318</v>
          </cell>
        </row>
        <row r="281871">
          <cell r="F281871" t="str">
            <v>sustainabilityconsulting.com</v>
          </cell>
          <cell r="G281871" t="str">
            <v>313319</v>
          </cell>
        </row>
        <row r="281872">
          <cell r="F281872" t="str">
            <v>sustainabilityexcellence.com</v>
          </cell>
          <cell r="G281872" t="str">
            <v>313320</v>
          </cell>
        </row>
        <row r="281873">
          <cell r="F281873" t="str">
            <v>sustainabilityinitiative.com</v>
          </cell>
          <cell r="G281873" t="str">
            <v>313321</v>
          </cell>
        </row>
        <row r="281874">
          <cell r="F281874" t="str">
            <v>sustainabilitytelevision.com</v>
          </cell>
          <cell r="G281874" t="str">
            <v>313322</v>
          </cell>
        </row>
        <row r="281875">
          <cell r="F281875" t="str">
            <v>sustainable-performance.org</v>
          </cell>
          <cell r="G281875" t="str">
            <v>313323</v>
          </cell>
        </row>
        <row r="281876">
          <cell r="F281876" t="str">
            <v>sustainableamerica.org</v>
          </cell>
          <cell r="G281876" t="str">
            <v>313324</v>
          </cell>
        </row>
        <row r="281877">
          <cell r="F281877" t="str">
            <v>sustainablebizdesign.com</v>
          </cell>
          <cell r="G281877" t="str">
            <v>313325</v>
          </cell>
        </row>
        <row r="281878">
          <cell r="F281878" t="str">
            <v>sustainablecollections.com</v>
          </cell>
          <cell r="G281878" t="str">
            <v>313326</v>
          </cell>
        </row>
        <row r="281879">
          <cell r="F281879" t="str">
            <v>sustainablecolorado.org</v>
          </cell>
          <cell r="G281879" t="str">
            <v>313327</v>
          </cell>
        </row>
        <row r="281880">
          <cell r="F281880" t="str">
            <v>sustainablefoodlab.org</v>
          </cell>
          <cell r="G281880" t="str">
            <v>313328</v>
          </cell>
        </row>
        <row r="281881">
          <cell r="F281881" t="str">
            <v>sustainableharvest.com</v>
          </cell>
          <cell r="G281881" t="str">
            <v>313329</v>
          </cell>
        </row>
        <row r="281882">
          <cell r="F281882" t="str">
            <v>sustainableindustries.com</v>
          </cell>
          <cell r="G281882" t="str">
            <v>313330</v>
          </cell>
        </row>
        <row r="281883">
          <cell r="F281883" t="str">
            <v>sustainableit.co.za</v>
          </cell>
          <cell r="G281883" t="str">
            <v>313331</v>
          </cell>
        </row>
        <row r="281884">
          <cell r="F281884" t="str">
            <v>sustainablepowersystems.com</v>
          </cell>
          <cell r="G281884" t="str">
            <v>313332</v>
          </cell>
        </row>
        <row r="281885">
          <cell r="F281885" t="str">
            <v>sustainablesolutions.com</v>
          </cell>
          <cell r="G281885" t="str">
            <v>313333</v>
          </cell>
        </row>
        <row r="281886">
          <cell r="F281886" t="str">
            <v>sustainablesolutionscorporation.com</v>
          </cell>
          <cell r="G281886" t="str">
            <v>313334</v>
          </cell>
        </row>
        <row r="281887">
          <cell r="F281887" t="str">
            <v>sustainablestormsolutions.com</v>
          </cell>
          <cell r="G281887" t="str">
            <v>313335</v>
          </cell>
        </row>
        <row r="281888">
          <cell r="F281888" t="str">
            <v>sustainablesurplus.org</v>
          </cell>
          <cell r="G281888" t="str">
            <v>313336</v>
          </cell>
        </row>
        <row r="281889">
          <cell r="F281889" t="str">
            <v>sustainablewebsites.com</v>
          </cell>
          <cell r="G281889" t="str">
            <v>313337</v>
          </cell>
        </row>
        <row r="281890">
          <cell r="F281890" t="str">
            <v>sustainablog.org</v>
          </cell>
          <cell r="G281890" t="str">
            <v>313338</v>
          </cell>
        </row>
        <row r="281891">
          <cell r="F281891" t="str">
            <v>sustainablyfreshfoods.com</v>
          </cell>
          <cell r="G281891" t="str">
            <v>313339</v>
          </cell>
        </row>
        <row r="281892">
          <cell r="F281892" t="str">
            <v>sustainearth.in</v>
          </cell>
          <cell r="G281892" t="str">
            <v>313340</v>
          </cell>
        </row>
        <row r="281893">
          <cell r="F281893" t="str">
            <v>sustainia.me</v>
          </cell>
          <cell r="G281893" t="str">
            <v>313341</v>
          </cell>
        </row>
        <row r="281894">
          <cell r="F281894" t="str">
            <v>sustainitsolutions.com</v>
          </cell>
          <cell r="G281894" t="str">
            <v>313342</v>
          </cell>
        </row>
        <row r="281895">
          <cell r="F281895" t="str">
            <v>sustainiverse.org</v>
          </cell>
          <cell r="G281895" t="str">
            <v>313343</v>
          </cell>
        </row>
        <row r="281896">
          <cell r="F281896" t="str">
            <v>sustaintech.in</v>
          </cell>
          <cell r="G281896" t="str">
            <v>313344</v>
          </cell>
        </row>
        <row r="281897">
          <cell r="F281897" t="str">
            <v>sustainvestmanagement.com</v>
          </cell>
          <cell r="G281897" t="str">
            <v>313345</v>
          </cell>
        </row>
        <row r="281898">
          <cell r="F281898" t="str">
            <v>sustanalyze.com</v>
          </cell>
          <cell r="G281898" t="str">
            <v>313346</v>
          </cell>
        </row>
        <row r="281899">
          <cell r="F281899" t="str">
            <v>sustay.nl</v>
          </cell>
          <cell r="G281899" t="str">
            <v>313347</v>
          </cell>
        </row>
        <row r="281900">
          <cell r="F281900" t="str">
            <v>susteen.com</v>
          </cell>
          <cell r="G281900" t="str">
            <v>313348</v>
          </cell>
        </row>
        <row r="281901">
          <cell r="F281901" t="str">
            <v>susteq.nl</v>
          </cell>
          <cell r="G281901" t="str">
            <v>313349</v>
          </cell>
        </row>
        <row r="281902">
          <cell r="F281902" t="str">
            <v>sustoo.com</v>
          </cell>
          <cell r="G281902" t="str">
            <v>313350</v>
          </cell>
        </row>
        <row r="281903">
          <cell r="F281903" t="str">
            <v>sustpro.com</v>
          </cell>
          <cell r="G281903" t="str">
            <v>313351</v>
          </cell>
        </row>
        <row r="281904">
          <cell r="F281904" t="str">
            <v>sustyparty.com</v>
          </cell>
          <cell r="G281904" t="str">
            <v>313352</v>
          </cell>
        </row>
        <row r="281905">
          <cell r="F281905" t="str">
            <v>susuh.de</v>
          </cell>
          <cell r="G281905" t="str">
            <v>313353</v>
          </cell>
        </row>
        <row r="281906">
          <cell r="F281906" t="str">
            <v>sutherlandgold.com</v>
          </cell>
          <cell r="G281906" t="str">
            <v>313354</v>
          </cell>
        </row>
        <row r="281907">
          <cell r="F281907" t="str">
            <v>sutisoft.com</v>
          </cell>
          <cell r="G281907" t="str">
            <v>313355</v>
          </cell>
        </row>
        <row r="281908">
          <cell r="F281908" t="str">
            <v>sutra.biz</v>
          </cell>
          <cell r="G281908" t="str">
            <v>313356</v>
          </cell>
        </row>
        <row r="281909">
          <cell r="F281909" t="str">
            <v>sutrahr.com</v>
          </cell>
          <cell r="G281909" t="str">
            <v>313357</v>
          </cell>
        </row>
        <row r="281910">
          <cell r="F281910" t="str">
            <v>sutralite.com</v>
          </cell>
          <cell r="G281910" t="str">
            <v>313358</v>
          </cell>
        </row>
        <row r="281911">
          <cell r="F281911" t="str">
            <v>sutree.com</v>
          </cell>
          <cell r="G281911" t="str">
            <v>313359</v>
          </cell>
        </row>
        <row r="281912">
          <cell r="F281912" t="str">
            <v>sutrixmedia.com</v>
          </cell>
          <cell r="G281912" t="str">
            <v>313360</v>
          </cell>
        </row>
        <row r="281913">
          <cell r="F281913" t="str">
            <v>sutrocapital.com</v>
          </cell>
          <cell r="G281913" t="str">
            <v>313361</v>
          </cell>
        </row>
        <row r="281914">
          <cell r="F281914" t="str">
            <v>sutromedia.com</v>
          </cell>
          <cell r="G281914" t="str">
            <v>313362</v>
          </cell>
        </row>
        <row r="281915">
          <cell r="F281915" t="str">
            <v>sutros.com</v>
          </cell>
          <cell r="G281915" t="str">
            <v>313363</v>
          </cell>
        </row>
        <row r="281916">
          <cell r="F281916" t="str">
            <v>sutrosoftware.com</v>
          </cell>
          <cell r="G281916" t="str">
            <v>313364</v>
          </cell>
        </row>
        <row r="281917">
          <cell r="F281917" t="str">
            <v>suttersecurities.com</v>
          </cell>
          <cell r="G281917" t="str">
            <v>313365</v>
          </cell>
        </row>
        <row r="281918">
          <cell r="F281918" t="str">
            <v>sutterstudios.com</v>
          </cell>
          <cell r="G281918" t="str">
            <v>313366</v>
          </cell>
        </row>
        <row r="281919">
          <cell r="F281919" t="str">
            <v>suttonpark.com</v>
          </cell>
          <cell r="G281919" t="str">
            <v>313367</v>
          </cell>
        </row>
        <row r="281920">
          <cell r="F281920" t="str">
            <v>suttonquantum.com</v>
          </cell>
          <cell r="G281920" t="str">
            <v>313368</v>
          </cell>
        </row>
        <row r="281921">
          <cell r="F281921" t="str">
            <v>suttontrust.com</v>
          </cell>
          <cell r="G281921" t="str">
            <v>313369</v>
          </cell>
        </row>
        <row r="281922">
          <cell r="F281922" t="str">
            <v>suttonview.com</v>
          </cell>
          <cell r="G281922" t="str">
            <v>313370</v>
          </cell>
        </row>
        <row r="281923">
          <cell r="F281923" t="str">
            <v>sutueatsflies.com</v>
          </cell>
          <cell r="G281923" t="str">
            <v>313371</v>
          </cell>
        </row>
        <row r="281924">
          <cell r="F281924" t="str">
            <v>sutureexpress.com</v>
          </cell>
          <cell r="G281924" t="str">
            <v>313372</v>
          </cell>
        </row>
        <row r="281925">
          <cell r="F281925" t="str">
            <v>sutwilmor.com</v>
          </cell>
          <cell r="G281925" t="str">
            <v>313373</v>
          </cell>
        </row>
        <row r="281926">
          <cell r="F281926" t="str">
            <v>suvaance.com</v>
          </cell>
          <cell r="G281926" t="str">
            <v>313374</v>
          </cell>
        </row>
        <row r="281927">
          <cell r="F281927" t="str">
            <v>suvantotrucks.com</v>
          </cell>
          <cell r="G281927" t="str">
            <v>313375</v>
          </cell>
        </row>
        <row r="281928">
          <cell r="F281928" t="str">
            <v>suventure.in</v>
          </cell>
          <cell r="G281928" t="str">
            <v>313376</v>
          </cell>
        </row>
        <row r="281929">
          <cell r="F281929" t="str">
            <v>suvichartech.com</v>
          </cell>
          <cell r="G281929" t="str">
            <v>313377</v>
          </cell>
        </row>
        <row r="281930">
          <cell r="F281930" t="str">
            <v>suvida-intl.com</v>
          </cell>
          <cell r="G281930" t="str">
            <v>313378</v>
          </cell>
        </row>
        <row r="281931">
          <cell r="F281931" t="str">
            <v>suvitech.com</v>
          </cell>
          <cell r="G281931" t="str">
            <v>313379</v>
          </cell>
        </row>
        <row r="281932">
          <cell r="F281932" t="str">
            <v>suvoda.com</v>
          </cell>
          <cell r="G281932" t="str">
            <v>313380</v>
          </cell>
        </row>
        <row r="281933">
          <cell r="F281933" t="str">
            <v>suvola.com</v>
          </cell>
          <cell r="G281933" t="str">
            <v>313381</v>
          </cell>
        </row>
        <row r="281934">
          <cell r="F281934" t="str">
            <v>suwarnasoft.com</v>
          </cell>
          <cell r="G281934" t="str">
            <v>313382</v>
          </cell>
        </row>
        <row r="281935">
          <cell r="F281935" t="str">
            <v>suwn.org</v>
          </cell>
          <cell r="G281935" t="str">
            <v>313383</v>
          </cell>
        </row>
        <row r="281936">
          <cell r="F281936" t="str">
            <v>suyara.com</v>
          </cell>
          <cell r="G281936" t="str">
            <v>313384</v>
          </cell>
        </row>
        <row r="281937">
          <cell r="F281937" t="str">
            <v>suyati.com</v>
          </cell>
          <cell r="G281937" t="str">
            <v>313385</v>
          </cell>
        </row>
        <row r="281938">
          <cell r="F281938" t="str">
            <v>suyit.com</v>
          </cell>
          <cell r="G281938" t="str">
            <v>313386</v>
          </cell>
        </row>
        <row r="281939">
          <cell r="F281939" t="str">
            <v>suzano.com.br</v>
          </cell>
          <cell r="G281939" t="str">
            <v>313387</v>
          </cell>
        </row>
        <row r="281940">
          <cell r="F281940" t="str">
            <v>suziebeauty.com</v>
          </cell>
          <cell r="G281940" t="str">
            <v>313388</v>
          </cell>
        </row>
        <row r="281941">
          <cell r="F281941" t="str">
            <v>suzlon.com</v>
          </cell>
          <cell r="G281941" t="str">
            <v>313389</v>
          </cell>
        </row>
        <row r="281942">
          <cell r="F281942" t="str">
            <v>suzuki.com</v>
          </cell>
          <cell r="G281942" t="str">
            <v>313390</v>
          </cell>
        </row>
        <row r="281943">
          <cell r="F281943" t="str">
            <v>suzukiviolinsb.com</v>
          </cell>
          <cell r="G281943" t="str">
            <v>313391</v>
          </cell>
        </row>
        <row r="281944">
          <cell r="F281944" t="str">
            <v>sv-cpas.com</v>
          </cell>
          <cell r="G281944" t="str">
            <v>313392</v>
          </cell>
        </row>
        <row r="281945">
          <cell r="F281945" t="str">
            <v>sv-design.fr</v>
          </cell>
          <cell r="G281945" t="str">
            <v>313393</v>
          </cell>
        </row>
        <row r="281946">
          <cell r="F281946" t="str">
            <v>sv2b.com</v>
          </cell>
          <cell r="G281946" t="str">
            <v>313394</v>
          </cell>
        </row>
        <row r="281947">
          <cell r="F281947" t="str">
            <v>sva.de</v>
          </cell>
          <cell r="G281947" t="str">
            <v>313395</v>
          </cell>
        </row>
        <row r="281948">
          <cell r="F281948" t="str">
            <v>svalt.com</v>
          </cell>
          <cell r="G281948" t="str">
            <v>313396</v>
          </cell>
        </row>
        <row r="281949">
          <cell r="F281949" t="str">
            <v>svancare.se</v>
          </cell>
          <cell r="G281949" t="str">
            <v>313397</v>
          </cell>
        </row>
        <row r="281950">
          <cell r="F281950" t="str">
            <v>svarmi.is</v>
          </cell>
          <cell r="G281950" t="str">
            <v>313398</v>
          </cell>
        </row>
        <row r="281951">
          <cell r="F281951" t="str">
            <v>svbig.org</v>
          </cell>
          <cell r="G281951" t="str">
            <v>313399</v>
          </cell>
        </row>
        <row r="281952">
          <cell r="F281952" t="str">
            <v>svc2uk.com</v>
          </cell>
          <cell r="G281952" t="str">
            <v>313400</v>
          </cell>
        </row>
        <row r="281953">
          <cell r="F281953" t="str">
            <v>svcfin.com</v>
          </cell>
          <cell r="G281953" t="str">
            <v>313401</v>
          </cell>
        </row>
        <row r="281954">
          <cell r="F281954" t="str">
            <v>svcleantech.org</v>
          </cell>
          <cell r="G281954" t="str">
            <v>313402</v>
          </cell>
        </row>
        <row r="281955">
          <cell r="F281955" t="str">
            <v>svcls.org</v>
          </cell>
          <cell r="G281955" t="str">
            <v>313403</v>
          </cell>
        </row>
        <row r="281956">
          <cell r="F281956" t="str">
            <v>svcmart.com</v>
          </cell>
          <cell r="G281956" t="str">
            <v>313404</v>
          </cell>
        </row>
        <row r="281957">
          <cell r="F281957" t="str">
            <v>svcwater.com</v>
          </cell>
          <cell r="G281957" t="str">
            <v>313405</v>
          </cell>
        </row>
        <row r="281958">
          <cell r="F281958" t="str">
            <v>svedka.com</v>
          </cell>
          <cell r="G281958" t="str">
            <v>313406</v>
          </cell>
        </row>
        <row r="281959">
          <cell r="F281959" t="str">
            <v>svefoundation.org</v>
          </cell>
          <cell r="G281959" t="str">
            <v>313407</v>
          </cell>
        </row>
        <row r="281960">
          <cell r="F281960" t="str">
            <v>sveltemd.com</v>
          </cell>
          <cell r="G281960" t="str">
            <v>313408</v>
          </cell>
        </row>
        <row r="281961">
          <cell r="F281961" t="str">
            <v>sveltoz.com</v>
          </cell>
          <cell r="G281961" t="str">
            <v>313409</v>
          </cell>
        </row>
        <row r="281962">
          <cell r="F281962" t="str">
            <v>svenskaalarm.se</v>
          </cell>
          <cell r="G281962" t="str">
            <v>313410</v>
          </cell>
        </row>
        <row r="281963">
          <cell r="F281963" t="str">
            <v>svenskcasinos.net</v>
          </cell>
          <cell r="G281963" t="str">
            <v>313411</v>
          </cell>
        </row>
        <row r="281964">
          <cell r="F281964" t="str">
            <v>svenskdos.se</v>
          </cell>
          <cell r="G281964" t="str">
            <v>313412</v>
          </cell>
        </row>
        <row r="281965">
          <cell r="F281965" t="str">
            <v>svensktnaringsliv.se</v>
          </cell>
          <cell r="G281965" t="str">
            <v>313413</v>
          </cell>
        </row>
        <row r="281966">
          <cell r="F281966" t="str">
            <v>sverokadmin.se</v>
          </cell>
          <cell r="G281966" t="str">
            <v>313414</v>
          </cell>
        </row>
        <row r="281967">
          <cell r="F281967" t="str">
            <v>svetainepusynas.lt</v>
          </cell>
          <cell r="G281967" t="str">
            <v>313415</v>
          </cell>
        </row>
        <row r="281968">
          <cell r="F281968" t="str">
            <v>svfgroup.com</v>
          </cell>
          <cell r="G281968" t="str">
            <v>313416</v>
          </cell>
        </row>
        <row r="281969">
          <cell r="F281969" t="str">
            <v>svgrowth.com</v>
          </cell>
          <cell r="G281969" t="str">
            <v>313417</v>
          </cell>
        </row>
        <row r="281970">
          <cell r="F281970" t="str">
            <v>svhg.ie</v>
          </cell>
          <cell r="G281970" t="str">
            <v>313418</v>
          </cell>
        </row>
        <row r="281971">
          <cell r="F281971" t="str">
            <v>svia.com</v>
          </cell>
          <cell r="G281971" t="str">
            <v>313419</v>
          </cell>
        </row>
        <row r="281972">
          <cell r="F281972" t="str">
            <v>svicenter.com</v>
          </cell>
          <cell r="G281972" t="str">
            <v>313420</v>
          </cell>
        </row>
        <row r="281973">
          <cell r="F281973" t="str">
            <v>svinando.com</v>
          </cell>
          <cell r="G281973" t="str">
            <v>313421</v>
          </cell>
        </row>
        <row r="281974">
          <cell r="F281974" t="str">
            <v>svinaweb.com</v>
          </cell>
          <cell r="G281974" t="str">
            <v>313422</v>
          </cell>
        </row>
        <row r="281975">
          <cell r="F281975" t="str">
            <v>svinna.is</v>
          </cell>
          <cell r="G281975" t="str">
            <v>313423</v>
          </cell>
        </row>
        <row r="281976">
          <cell r="F281976" t="str">
            <v>svipe.com</v>
          </cell>
          <cell r="G281976" t="str">
            <v>313424</v>
          </cell>
        </row>
        <row r="281977">
          <cell r="F281977" t="str">
            <v>svitla.com</v>
          </cell>
          <cell r="G281977" t="str">
            <v>313425</v>
          </cell>
        </row>
        <row r="281978">
          <cell r="F281978" t="str">
            <v>svitsoft.com</v>
          </cell>
          <cell r="G281978" t="str">
            <v>313426</v>
          </cell>
        </row>
        <row r="281979">
          <cell r="F281979" t="str">
            <v>sviworld.com</v>
          </cell>
          <cell r="G281979" t="str">
            <v>313427</v>
          </cell>
        </row>
        <row r="281980">
          <cell r="F281980" t="str">
            <v>svklaboratories.com</v>
          </cell>
          <cell r="G281980" t="str">
            <v>313428</v>
          </cell>
        </row>
        <row r="281981">
          <cell r="F281981" t="str">
            <v>svlegal.co.uk</v>
          </cell>
          <cell r="G281981" t="str">
            <v>313429</v>
          </cell>
        </row>
        <row r="281982">
          <cell r="F281982" t="str">
            <v>svlg.com</v>
          </cell>
          <cell r="G281982" t="str">
            <v>313430</v>
          </cell>
        </row>
        <row r="281983">
          <cell r="F281983" t="str">
            <v>svlinks.org</v>
          </cell>
          <cell r="G281983" t="str">
            <v>313431</v>
          </cell>
        </row>
        <row r="281984">
          <cell r="F281984" t="str">
            <v>svmcards.com</v>
          </cell>
          <cell r="G281984" t="str">
            <v>313432</v>
          </cell>
        </row>
        <row r="281985">
          <cell r="F281985" t="str">
            <v>svmoms.com</v>
          </cell>
          <cell r="G281985" t="str">
            <v>313433</v>
          </cell>
        </row>
        <row r="281986">
          <cell r="F281986" t="str">
            <v>svn2ftp.com</v>
          </cell>
          <cell r="G281986" t="str">
            <v>313434</v>
          </cell>
        </row>
        <row r="281987">
          <cell r="F281987" t="str">
            <v>svnsite.com</v>
          </cell>
          <cell r="G281987" t="str">
            <v>313435</v>
          </cell>
        </row>
        <row r="281988">
          <cell r="F281988" t="str">
            <v>svod.org</v>
          </cell>
          <cell r="G281988" t="str">
            <v>313436</v>
          </cell>
        </row>
        <row r="281989">
          <cell r="F281989" t="str">
            <v>svpg.com</v>
          </cell>
          <cell r="G281989" t="str">
            <v>313437</v>
          </cell>
        </row>
        <row r="281990">
          <cell r="F281990" t="str">
            <v>svrobo.org</v>
          </cell>
          <cell r="G281990" t="str">
            <v>313438</v>
          </cell>
        </row>
        <row r="281991">
          <cell r="F281991" t="str">
            <v>svrtechnologies.com</v>
          </cell>
          <cell r="G281991" t="str">
            <v>313439</v>
          </cell>
        </row>
        <row r="281992">
          <cell r="F281992" t="str">
            <v>svsgames.com</v>
          </cell>
          <cell r="G281992" t="str">
            <v>313440</v>
          </cell>
        </row>
        <row r="281993">
          <cell r="F281993" t="str">
            <v>svsi.fi</v>
          </cell>
          <cell r="G281993" t="str">
            <v>313441</v>
          </cell>
        </row>
        <row r="281994">
          <cell r="F281994" t="str">
            <v>svstelekom.com.tr</v>
          </cell>
          <cell r="G281994" t="str">
            <v>313442</v>
          </cell>
        </row>
        <row r="281995">
          <cell r="F281995" t="str">
            <v>svsys.net</v>
          </cell>
          <cell r="G281995" t="str">
            <v>313443</v>
          </cell>
        </row>
        <row r="281996">
          <cell r="F281996" t="str">
            <v>svtcloud.com</v>
          </cell>
          <cell r="G281996" t="str">
            <v>313444</v>
          </cell>
        </row>
        <row r="281997">
          <cell r="F281997" t="str">
            <v>svtgroup.net</v>
          </cell>
          <cell r="G281997" t="str">
            <v>313445</v>
          </cell>
        </row>
        <row r="281998">
          <cell r="F281998" t="str">
            <v>svvr.com</v>
          </cell>
          <cell r="G281998" t="str">
            <v>313446</v>
          </cell>
        </row>
        <row r="281999">
          <cell r="F281999" t="str">
            <v>svwh.net</v>
          </cell>
          <cell r="G281999" t="str">
            <v>313447</v>
          </cell>
        </row>
        <row r="282000">
          <cell r="F282000" t="str">
            <v>svwst.org</v>
          </cell>
          <cell r="G282000" t="str">
            <v>313448</v>
          </cell>
        </row>
        <row r="282001">
          <cell r="F282001" t="str">
            <v>svx.ca</v>
          </cell>
          <cell r="G282001" t="str">
            <v>313449</v>
          </cell>
        </row>
        <row r="282002">
          <cell r="F282002" t="str">
            <v>svyazcom.ru</v>
          </cell>
          <cell r="G282002" t="str">
            <v>313450</v>
          </cell>
        </row>
        <row r="282003">
          <cell r="F282003" t="str">
            <v>svyaznoy.ru</v>
          </cell>
          <cell r="G282003" t="str">
            <v>313451</v>
          </cell>
        </row>
        <row r="282004">
          <cell r="F282004" t="str">
            <v>svyaznoybank.ru</v>
          </cell>
          <cell r="G282004" t="str">
            <v>313452</v>
          </cell>
        </row>
        <row r="282005">
          <cell r="F282005" t="str">
            <v>sw-techgroup.com</v>
          </cell>
          <cell r="G282005" t="str">
            <v>313453</v>
          </cell>
        </row>
        <row r="282006">
          <cell r="F282006" t="str">
            <v>sw19confidental.co.uk</v>
          </cell>
          <cell r="G282006" t="str">
            <v>313454</v>
          </cell>
        </row>
        <row r="282007">
          <cell r="F282007" t="str">
            <v>swaadmarket.com</v>
          </cell>
          <cell r="G282007" t="str">
            <v>313455</v>
          </cell>
        </row>
        <row r="282008">
          <cell r="F282008" t="str">
            <v>swaapr.com</v>
          </cell>
          <cell r="G282008" t="str">
            <v>313456</v>
          </cell>
        </row>
        <row r="282009">
          <cell r="F282009" t="str">
            <v>swaas.net</v>
          </cell>
          <cell r="G282009" t="str">
            <v>313457</v>
          </cell>
        </row>
        <row r="282010">
          <cell r="F282010" t="str">
            <v>swably.com</v>
          </cell>
          <cell r="G282010" t="str">
            <v>313458</v>
          </cell>
        </row>
        <row r="282011">
          <cell r="F282011" t="str">
            <v>swabtech.co.uk</v>
          </cell>
          <cell r="G282011" t="str">
            <v>313459</v>
          </cell>
        </row>
        <row r="282012">
          <cell r="F282012" t="str">
            <v>swadely.com</v>
          </cell>
          <cell r="G282012" t="str">
            <v>313460</v>
          </cell>
        </row>
        <row r="282013">
          <cell r="F282013" t="str">
            <v>swadesfoundation.org</v>
          </cell>
          <cell r="G282013" t="str">
            <v>313461</v>
          </cell>
        </row>
        <row r="282014">
          <cell r="F282014" t="str">
            <v>swadeshijourneys.com</v>
          </cell>
          <cell r="G282014" t="str">
            <v>313462</v>
          </cell>
        </row>
        <row r="282015">
          <cell r="F282015" t="str">
            <v>swadessolutions.co.in</v>
          </cell>
          <cell r="G282015" t="str">
            <v>313463</v>
          </cell>
        </row>
        <row r="282016">
          <cell r="F282016" t="str">
            <v>swadgrainexports.com</v>
          </cell>
          <cell r="G282016" t="str">
            <v>313464</v>
          </cell>
        </row>
        <row r="282017">
          <cell r="F282017" t="str">
            <v>swag.my</v>
          </cell>
          <cell r="G282017" t="str">
            <v>313465</v>
          </cell>
        </row>
        <row r="282018">
          <cell r="F282018" t="str">
            <v>swagatusa.com</v>
          </cell>
          <cell r="G282018" t="str">
            <v>313466</v>
          </cell>
        </row>
        <row r="282019">
          <cell r="F282019" t="str">
            <v>swagelining.com</v>
          </cell>
          <cell r="G282019" t="str">
            <v>313467</v>
          </cell>
        </row>
        <row r="282020">
          <cell r="F282020" t="str">
            <v>swagg2012.com</v>
          </cell>
          <cell r="G282020" t="str">
            <v>313468</v>
          </cell>
        </row>
        <row r="282021">
          <cell r="F282021" t="str">
            <v>swaggable.com</v>
          </cell>
          <cell r="G282021" t="str">
            <v>313469</v>
          </cell>
        </row>
        <row r="282022">
          <cell r="F282022" t="str">
            <v>swaggartbrothers.com</v>
          </cell>
          <cell r="G282022" t="str">
            <v>313470</v>
          </cell>
        </row>
        <row r="282023">
          <cell r="F282023" t="str">
            <v>swaggaworld.com</v>
          </cell>
          <cell r="G282023" t="str">
            <v>313471</v>
          </cell>
        </row>
        <row r="282024">
          <cell r="F282024" t="str">
            <v>swaggos.com</v>
          </cell>
          <cell r="G282024" t="str">
            <v>313472</v>
          </cell>
        </row>
        <row r="282025">
          <cell r="F282025" t="str">
            <v>swagit.com</v>
          </cell>
          <cell r="G282025" t="str">
            <v>313473</v>
          </cell>
        </row>
        <row r="282026">
          <cell r="F282026" t="str">
            <v>swagly.com</v>
          </cell>
          <cell r="G282026" t="str">
            <v>313474</v>
          </cell>
        </row>
        <row r="282027">
          <cell r="F282027" t="str">
            <v>swagtag.it</v>
          </cell>
          <cell r="G282027" t="str">
            <v>313475</v>
          </cell>
        </row>
        <row r="282028">
          <cell r="F282028" t="str">
            <v>swakker.com</v>
          </cell>
          <cell r="G282028" t="str">
            <v>313476</v>
          </cell>
        </row>
        <row r="282029">
          <cell r="F282029" t="str">
            <v>swalegal.co.il</v>
          </cell>
          <cell r="G282029" t="str">
            <v>313477</v>
          </cell>
        </row>
        <row r="282030">
          <cell r="F282030" t="str">
            <v>swamble.com</v>
          </cell>
          <cell r="G282030" t="str">
            <v>313478</v>
          </cell>
        </row>
        <row r="282031">
          <cell r="F282031" t="str">
            <v>swamedida.com</v>
          </cell>
          <cell r="G282031" t="str">
            <v>313479</v>
          </cell>
        </row>
        <row r="282032">
          <cell r="F282032" t="str">
            <v>swamiware.com</v>
          </cell>
          <cell r="G282032" t="str">
            <v>313480</v>
          </cell>
        </row>
        <row r="282033">
          <cell r="F282033" t="str">
            <v>swampfox.ws</v>
          </cell>
          <cell r="G282033" t="str">
            <v>313481</v>
          </cell>
        </row>
        <row r="282034">
          <cell r="F282034" t="str">
            <v>swampfoxdigital.com</v>
          </cell>
          <cell r="G282034" t="str">
            <v>313482</v>
          </cell>
        </row>
        <row r="282035">
          <cell r="F282035" t="str">
            <v>swampyfoot.com</v>
          </cell>
          <cell r="G282035" t="str">
            <v>313483</v>
          </cell>
        </row>
        <row r="282036">
          <cell r="F282036" t="str">
            <v>swamtechnology.com</v>
          </cell>
          <cell r="G282036" t="str">
            <v>313484</v>
          </cell>
        </row>
        <row r="282037">
          <cell r="F282037" t="str">
            <v>swan-global.com</v>
          </cell>
          <cell r="G282037" t="str">
            <v>313485</v>
          </cell>
        </row>
        <row r="282038">
          <cell r="F282038" t="str">
            <v>swancreative.com</v>
          </cell>
          <cell r="G282038" t="str">
            <v>313486</v>
          </cell>
        </row>
        <row r="282039">
          <cell r="F282039" t="str">
            <v>swanify.com</v>
          </cell>
          <cell r="G282039" t="str">
            <v>313487</v>
          </cell>
        </row>
        <row r="282040">
          <cell r="F282040" t="str">
            <v>swanio.com</v>
          </cell>
          <cell r="G282040" t="str">
            <v>313488</v>
          </cell>
        </row>
        <row r="282041">
          <cell r="F282041" t="str">
            <v>swankable.com</v>
          </cell>
          <cell r="G282041" t="str">
            <v>313489</v>
          </cell>
        </row>
        <row r="282042">
          <cell r="F282042" t="str">
            <v>swankpublishing.com</v>
          </cell>
          <cell r="G282042" t="str">
            <v>313490</v>
          </cell>
        </row>
        <row r="282043">
          <cell r="F282043" t="str">
            <v>swankyapple.com</v>
          </cell>
          <cell r="G282043" t="str">
            <v>313491</v>
          </cell>
        </row>
        <row r="282044">
          <cell r="F282044" t="str">
            <v>swankyoutlet.com</v>
          </cell>
          <cell r="G282044" t="str">
            <v>313492</v>
          </cell>
        </row>
        <row r="282045">
          <cell r="F282045" t="str">
            <v>swann.uk.com</v>
          </cell>
          <cell r="G282045" t="str">
            <v>313493</v>
          </cell>
        </row>
        <row r="282046">
          <cell r="F282046" t="str">
            <v>swanseadatarecovery.co.uk</v>
          </cell>
          <cell r="G282046" t="str">
            <v>313494</v>
          </cell>
        </row>
        <row r="282047">
          <cell r="F282047" t="str">
            <v>swansoftwaresolutions.com</v>
          </cell>
          <cell r="G282047" t="str">
            <v>313495</v>
          </cell>
        </row>
        <row r="282048">
          <cell r="F282048" t="str">
            <v>swantonberryfarm.com</v>
          </cell>
          <cell r="G282048" t="str">
            <v>313496</v>
          </cell>
        </row>
        <row r="282049">
          <cell r="F282049" t="str">
            <v>swantoncare.com</v>
          </cell>
          <cell r="G282049" t="str">
            <v>313497</v>
          </cell>
        </row>
        <row r="282050">
          <cell r="F282050" t="str">
            <v>swantour.com</v>
          </cell>
          <cell r="G282050" t="str">
            <v>313498</v>
          </cell>
        </row>
        <row r="282051">
          <cell r="F282051" t="str">
            <v>swapalease.com</v>
          </cell>
          <cell r="G282051" t="str">
            <v>313499</v>
          </cell>
        </row>
        <row r="282052">
          <cell r="F282052" t="str">
            <v>swapay.com</v>
          </cell>
          <cell r="G282052" t="str">
            <v>313500</v>
          </cell>
        </row>
        <row r="282053">
          <cell r="F282053" t="str">
            <v>swapen.com</v>
          </cell>
          <cell r="G282053" t="str">
            <v>313501</v>
          </cell>
        </row>
        <row r="282054">
          <cell r="F282054" t="str">
            <v>swapidy.com</v>
          </cell>
          <cell r="G282054" t="str">
            <v>313502</v>
          </cell>
        </row>
        <row r="282055">
          <cell r="F282055" t="str">
            <v>swapit.co.uk</v>
          </cell>
          <cell r="G282055" t="str">
            <v>313503</v>
          </cell>
        </row>
        <row r="282056">
          <cell r="F282056" t="str">
            <v>swapitencryptit.com</v>
          </cell>
          <cell r="G282056" t="str">
            <v>313504</v>
          </cell>
        </row>
        <row r="282057">
          <cell r="F282057" t="str">
            <v>swaplogic.com</v>
          </cell>
          <cell r="G282057" t="str">
            <v>313505</v>
          </cell>
        </row>
        <row r="282058">
          <cell r="F282058" t="str">
            <v>swapmamas.com</v>
          </cell>
          <cell r="G282058" t="str">
            <v>313506</v>
          </cell>
        </row>
        <row r="282059">
          <cell r="F282059" t="str">
            <v>swapnights.com</v>
          </cell>
          <cell r="G282059" t="str">
            <v>313507</v>
          </cell>
        </row>
        <row r="282060">
          <cell r="F282060" t="str">
            <v>swaponn.com</v>
          </cell>
          <cell r="G282060" t="str">
            <v>313508</v>
          </cell>
        </row>
        <row r="282061">
          <cell r="F282061" t="str">
            <v>swapp.nl</v>
          </cell>
          <cell r="G282061" t="str">
            <v>313509</v>
          </cell>
        </row>
        <row r="282062">
          <cell r="F282062" t="str">
            <v>swappa.com</v>
          </cell>
          <cell r="G282062" t="str">
            <v>313510</v>
          </cell>
        </row>
        <row r="282063">
          <cell r="F282063" t="str">
            <v>swapps.io</v>
          </cell>
          <cell r="G282063" t="str">
            <v>313511</v>
          </cell>
        </row>
        <row r="282064">
          <cell r="F282064" t="str">
            <v>swapright.com</v>
          </cell>
          <cell r="G282064" t="str">
            <v>313512</v>
          </cell>
        </row>
        <row r="282065">
          <cell r="F282065" t="str">
            <v>swapserve.com</v>
          </cell>
          <cell r="G282065" t="str">
            <v>313513</v>
          </cell>
        </row>
        <row r="282066">
          <cell r="F282066" t="str">
            <v>swapskills.co</v>
          </cell>
          <cell r="G282066" t="str">
            <v>313514</v>
          </cell>
        </row>
        <row r="282067">
          <cell r="F282067" t="str">
            <v>swapster.co.nz</v>
          </cell>
          <cell r="G282067" t="str">
            <v>313515</v>
          </cell>
        </row>
        <row r="282068">
          <cell r="F282068" t="str">
            <v>swapster.com</v>
          </cell>
          <cell r="G282068" t="str">
            <v>313516</v>
          </cell>
        </row>
        <row r="282069">
          <cell r="F282069" t="str">
            <v>swapt.com</v>
          </cell>
          <cell r="G282069" t="str">
            <v>313517</v>
          </cell>
        </row>
        <row r="282070">
          <cell r="F282070" t="str">
            <v>swapzit.com</v>
          </cell>
          <cell r="G282070" t="str">
            <v>313518</v>
          </cell>
        </row>
        <row r="282071">
          <cell r="F282071" t="str">
            <v>swaransoft.com</v>
          </cell>
          <cell r="G282071" t="str">
            <v>313519</v>
          </cell>
        </row>
        <row r="282072">
          <cell r="F282072" t="str">
            <v>swargain.com</v>
          </cell>
          <cell r="G282072" t="str">
            <v>313520</v>
          </cell>
        </row>
        <row r="282073">
          <cell r="F282073" t="str">
            <v>swarmagency.com</v>
          </cell>
          <cell r="G282073" t="str">
            <v>313521</v>
          </cell>
        </row>
        <row r="282074">
          <cell r="F282074" t="str">
            <v>swarmcast.com</v>
          </cell>
          <cell r="G282074" t="str">
            <v>313522</v>
          </cell>
        </row>
        <row r="282075">
          <cell r="F282075" t="str">
            <v>swarmconnect.com</v>
          </cell>
          <cell r="G282075" t="str">
            <v>313523</v>
          </cell>
        </row>
        <row r="282076">
          <cell r="F282076" t="str">
            <v>swarmiq.com</v>
          </cell>
          <cell r="G282076" t="str">
            <v>313524</v>
          </cell>
        </row>
        <row r="282077">
          <cell r="F282077" t="str">
            <v>swarmlabs.org</v>
          </cell>
          <cell r="G282077" t="str">
            <v>313525</v>
          </cell>
        </row>
        <row r="282078">
          <cell r="F282078" t="str">
            <v>swarmly.co</v>
          </cell>
          <cell r="G282078" t="str">
            <v>313526</v>
          </cell>
        </row>
        <row r="282079">
          <cell r="F282079" t="str">
            <v>swarmmer.com</v>
          </cell>
          <cell r="G282079" t="str">
            <v>313527</v>
          </cell>
        </row>
        <row r="282080">
          <cell r="F282080" t="str">
            <v>swarmnyc.com</v>
          </cell>
          <cell r="G282080" t="str">
            <v>313528</v>
          </cell>
        </row>
        <row r="282081">
          <cell r="F282081" t="str">
            <v>swarmplanet.com</v>
          </cell>
          <cell r="G282081" t="str">
            <v>313529</v>
          </cell>
        </row>
        <row r="282082">
          <cell r="F282082" t="str">
            <v>swarmpolls.com</v>
          </cell>
          <cell r="G282082" t="str">
            <v>313530</v>
          </cell>
        </row>
        <row r="282083">
          <cell r="F282083" t="str">
            <v>swarmsports.com</v>
          </cell>
          <cell r="G282083" t="str">
            <v>313531</v>
          </cell>
        </row>
        <row r="282084">
          <cell r="F282084" t="str">
            <v>swarrm.com</v>
          </cell>
          <cell r="G282084" t="str">
            <v>313532</v>
          </cell>
        </row>
        <row r="282085">
          <cell r="F282085" t="str">
            <v>swarsa.com</v>
          </cell>
          <cell r="G282085" t="str">
            <v>313533</v>
          </cell>
        </row>
        <row r="282086">
          <cell r="F282086" t="str">
            <v>swashconvergence.com</v>
          </cell>
          <cell r="G282086" t="str">
            <v>313534</v>
          </cell>
        </row>
        <row r="282087">
          <cell r="F282087" t="str">
            <v>swastika.co.in</v>
          </cell>
          <cell r="G282087" t="str">
            <v>313535</v>
          </cell>
        </row>
        <row r="282088">
          <cell r="F282088" t="str">
            <v>swastikpackersmovers.com</v>
          </cell>
          <cell r="G282088" t="str">
            <v>313536</v>
          </cell>
        </row>
        <row r="282089">
          <cell r="F282089" t="str">
            <v>swatantraawaz.com</v>
          </cell>
          <cell r="G282089" t="str">
            <v>313537</v>
          </cell>
        </row>
        <row r="282090">
          <cell r="F282090" t="str">
            <v>swatchmate.com</v>
          </cell>
          <cell r="G282090" t="str">
            <v>313538</v>
          </cell>
        </row>
        <row r="282091">
          <cell r="F282091" t="str">
            <v>swatfuel.com</v>
          </cell>
          <cell r="G282091" t="str">
            <v>313539</v>
          </cell>
        </row>
        <row r="282092">
          <cell r="F282092" t="str">
            <v>swatiwebtechnologies.com</v>
          </cell>
          <cell r="G282092" t="str">
            <v>313540</v>
          </cell>
        </row>
        <row r="282093">
          <cell r="F282093" t="str">
            <v>swayable.com</v>
          </cell>
          <cell r="G282093" t="str">
            <v>313541</v>
          </cell>
        </row>
        <row r="282094">
          <cell r="F282094" t="str">
            <v>swayamsoft.com</v>
          </cell>
          <cell r="G282094" t="str">
            <v>313542</v>
          </cell>
        </row>
        <row r="282095">
          <cell r="F282095" t="str">
            <v>swaybalance.com</v>
          </cell>
          <cell r="G282095" t="str">
            <v>313543</v>
          </cell>
        </row>
        <row r="282096">
          <cell r="F282096" t="str">
            <v>swaygroupllc.com</v>
          </cell>
          <cell r="G282096" t="str">
            <v>313544</v>
          </cell>
        </row>
        <row r="282097">
          <cell r="F282097" t="str">
            <v>swaymarkets.com</v>
          </cell>
          <cell r="G282097" t="str">
            <v>313545</v>
          </cell>
        </row>
        <row r="282098">
          <cell r="F282098" t="str">
            <v>swayso.com</v>
          </cell>
          <cell r="G282098" t="str">
            <v>313546</v>
          </cell>
        </row>
        <row r="282099">
          <cell r="F282099" t="str">
            <v>swayy.co</v>
          </cell>
          <cell r="G282099" t="str">
            <v>313547</v>
          </cell>
        </row>
        <row r="282100">
          <cell r="F282100" t="str">
            <v>swbasicsofbk.com</v>
          </cell>
          <cell r="G282100" t="str">
            <v>313548</v>
          </cell>
        </row>
        <row r="282101">
          <cell r="F282101" t="str">
            <v>swbothelldentistry.com</v>
          </cell>
          <cell r="G282101" t="str">
            <v>313549</v>
          </cell>
        </row>
        <row r="282102">
          <cell r="F282102" t="str">
            <v>swcitx.com</v>
          </cell>
          <cell r="G282102" t="str">
            <v>313550</v>
          </cell>
        </row>
        <row r="282103">
          <cell r="F282103" t="str">
            <v>swdgroup.com</v>
          </cell>
          <cell r="G282103" t="str">
            <v>313551</v>
          </cell>
        </row>
        <row r="282104">
          <cell r="F282104" t="str">
            <v>sweans.com</v>
          </cell>
          <cell r="G282104" t="str">
            <v>313552</v>
          </cell>
        </row>
        <row r="282105">
          <cell r="F282105" t="str">
            <v>sweatbox.es</v>
          </cell>
          <cell r="G282105" t="str">
            <v>313553</v>
          </cell>
        </row>
        <row r="282106">
          <cell r="F282106" t="str">
            <v>sweatexp.com</v>
          </cell>
          <cell r="G282106" t="str">
            <v>313554</v>
          </cell>
        </row>
        <row r="282107">
          <cell r="F282107" t="str">
            <v>sweatfree.com.au</v>
          </cell>
          <cell r="G282107" t="str">
            <v>313555</v>
          </cell>
        </row>
        <row r="282108">
          <cell r="F282108" t="str">
            <v>sweatpie.com</v>
          </cell>
          <cell r="G282108" t="str">
            <v>313556</v>
          </cell>
        </row>
        <row r="282109">
          <cell r="F282109" t="str">
            <v>sweatworks.net</v>
          </cell>
          <cell r="G282109" t="str">
            <v>313557</v>
          </cell>
        </row>
        <row r="282110">
          <cell r="F282110" t="str">
            <v>swebdevelopment.com</v>
          </cell>
          <cell r="G282110" t="str">
            <v>313558</v>
          </cell>
        </row>
        <row r="282111">
          <cell r="F282111" t="str">
            <v>swecham.ch</v>
          </cell>
          <cell r="G282111" t="str">
            <v>313559</v>
          </cell>
        </row>
        <row r="282112">
          <cell r="F282112" t="str">
            <v>sweclockers.com</v>
          </cell>
          <cell r="G282112" t="str">
            <v>313560</v>
          </cell>
        </row>
        <row r="282113">
          <cell r="F282113" t="str">
            <v>swedenbio.se</v>
          </cell>
          <cell r="G282113" t="str">
            <v>313561</v>
          </cell>
        </row>
        <row r="282114">
          <cell r="F282114" t="str">
            <v>swedengamearena.com</v>
          </cell>
          <cell r="G282114" t="str">
            <v>313562</v>
          </cell>
        </row>
        <row r="282115">
          <cell r="F282115" t="str">
            <v>swedenrock.com</v>
          </cell>
          <cell r="G282115" t="str">
            <v>313563</v>
          </cell>
        </row>
        <row r="282116">
          <cell r="F282116" t="str">
            <v>swedfone.se</v>
          </cell>
          <cell r="G282116" t="str">
            <v>313564</v>
          </cell>
        </row>
        <row r="282117">
          <cell r="F282117" t="str">
            <v>swedishbarsystems.com</v>
          </cell>
          <cell r="G282117" t="str">
            <v>313565</v>
          </cell>
        </row>
        <row r="282118">
          <cell r="F282118" t="str">
            <v>swedspot.com</v>
          </cell>
          <cell r="G282118" t="str">
            <v>313566</v>
          </cell>
        </row>
        <row r="282119">
          <cell r="F282119" t="str">
            <v>sweemo.com</v>
          </cell>
          <cell r="G282119" t="str">
            <v>313567</v>
          </cell>
        </row>
        <row r="282120">
          <cell r="F282120" t="str">
            <v>sweepevents.com</v>
          </cell>
          <cell r="G282120" t="str">
            <v>313568</v>
          </cell>
        </row>
        <row r="282121">
          <cell r="F282121" t="str">
            <v>sweepola.co.uk</v>
          </cell>
          <cell r="G282121" t="str">
            <v>313569</v>
          </cell>
        </row>
        <row r="282122">
          <cell r="F282122" t="str">
            <v>sweepovac.com</v>
          </cell>
          <cell r="G282122" t="str">
            <v>313570</v>
          </cell>
        </row>
        <row r="282123">
          <cell r="F282123" t="str">
            <v>sweeps.jobs</v>
          </cell>
          <cell r="G282123" t="str">
            <v>313571</v>
          </cell>
        </row>
        <row r="282124">
          <cell r="F282124" t="str">
            <v>sweet-joseph.co.uk</v>
          </cell>
          <cell r="G282124" t="str">
            <v>313572</v>
          </cell>
        </row>
        <row r="282125">
          <cell r="F282125" t="str">
            <v>sweetbits.es</v>
          </cell>
          <cell r="G282125" t="str">
            <v>313573</v>
          </cell>
        </row>
        <row r="282126">
          <cell r="F282126" t="str">
            <v>sweetbyenbye.com</v>
          </cell>
          <cell r="G282126" t="str">
            <v>313574</v>
          </cell>
        </row>
        <row r="282127">
          <cell r="F282127" t="str">
            <v>sweetcaesar.com</v>
          </cell>
          <cell r="G282127" t="str">
            <v>313575</v>
          </cell>
        </row>
        <row r="282128">
          <cell r="F282128" t="str">
            <v>sweetcaptcha.com</v>
          </cell>
          <cell r="G282128" t="str">
            <v>313576</v>
          </cell>
        </row>
        <row r="282129">
          <cell r="F282129" t="str">
            <v>sweetceces.com</v>
          </cell>
          <cell r="G282129" t="str">
            <v>313577</v>
          </cell>
        </row>
        <row r="282130">
          <cell r="F282130" t="str">
            <v>sweetconsultants.us</v>
          </cell>
          <cell r="G282130" t="str">
            <v>313578</v>
          </cell>
        </row>
        <row r="282131">
          <cell r="F282131" t="str">
            <v>sweetenterprises.us</v>
          </cell>
          <cell r="G282131" t="str">
            <v>313579</v>
          </cell>
        </row>
        <row r="282132">
          <cell r="F282132" t="str">
            <v>sweetfm.com</v>
          </cell>
          <cell r="G282132" t="str">
            <v>313580</v>
          </cell>
        </row>
        <row r="282133">
          <cell r="F282133" t="str">
            <v>sweetfrogyogurt.com</v>
          </cell>
          <cell r="G282133" t="str">
            <v>313581</v>
          </cell>
        </row>
        <row r="282134">
          <cell r="F282134" t="str">
            <v>sweetfry.com</v>
          </cell>
          <cell r="G282134" t="str">
            <v>313582</v>
          </cell>
        </row>
        <row r="282135">
          <cell r="F282135" t="str">
            <v>sweetfutures.com</v>
          </cell>
          <cell r="G282135" t="str">
            <v>313583</v>
          </cell>
        </row>
        <row r="282136">
          <cell r="F282136" t="str">
            <v>sweetgeorgiasugar.com</v>
          </cell>
          <cell r="G282136" t="str">
            <v>313584</v>
          </cell>
        </row>
        <row r="282137">
          <cell r="F282137" t="str">
            <v>sweetgrassdevelopment.org</v>
          </cell>
          <cell r="G282137" t="str">
            <v>313585</v>
          </cell>
        </row>
        <row r="282138">
          <cell r="F282138" t="str">
            <v>sweethomemall.com</v>
          </cell>
          <cell r="G282138" t="str">
            <v>313586</v>
          </cell>
        </row>
        <row r="282139">
          <cell r="F282139" t="str">
            <v>sweetim.com</v>
          </cell>
          <cell r="G282139" t="str">
            <v>313587</v>
          </cell>
        </row>
        <row r="282140">
          <cell r="F282140" t="str">
            <v>sweetlancer.com</v>
          </cell>
          <cell r="G282140" t="str">
            <v>313588</v>
          </cell>
        </row>
        <row r="282141">
          <cell r="F282141" t="str">
            <v>sweetleafmarijuana.com</v>
          </cell>
          <cell r="G282141" t="str">
            <v>313589</v>
          </cell>
        </row>
        <row r="282142">
          <cell r="F282142" t="str">
            <v>sweetmag.my</v>
          </cell>
          <cell r="G282142" t="str">
            <v>313590</v>
          </cell>
        </row>
        <row r="282143">
          <cell r="F282143" t="str">
            <v>sweetmedia.ie</v>
          </cell>
          <cell r="G282143" t="str">
            <v>313591</v>
          </cell>
        </row>
        <row r="282144">
          <cell r="F282144" t="str">
            <v>sweetndirtytreats.com</v>
          </cell>
          <cell r="G282144" t="str">
            <v>313592</v>
          </cell>
        </row>
        <row r="282145">
          <cell r="F282145" t="str">
            <v>sweetonioncreations.com</v>
          </cell>
          <cell r="G282145" t="str">
            <v>313593</v>
          </cell>
        </row>
        <row r="282146">
          <cell r="F282146" t="str">
            <v>sweetpixapp.com</v>
          </cell>
          <cell r="G282146" t="str">
            <v>313594</v>
          </cell>
        </row>
        <row r="282147">
          <cell r="F282147" t="str">
            <v>sweetr.net</v>
          </cell>
          <cell r="G282147" t="str">
            <v>313595</v>
          </cell>
        </row>
        <row r="282148">
          <cell r="F282148" t="str">
            <v>sweetreet.com</v>
          </cell>
          <cell r="G282148" t="str">
            <v>313596</v>
          </cell>
        </row>
        <row r="282149">
          <cell r="F282149" t="str">
            <v>sweetriot.com</v>
          </cell>
          <cell r="G282149" t="str">
            <v>313597</v>
          </cell>
        </row>
        <row r="282150">
          <cell r="F282150" t="str">
            <v>sweetspeeches.com</v>
          </cell>
          <cell r="G282150" t="str">
            <v>313598</v>
          </cell>
        </row>
        <row r="282151">
          <cell r="F282151" t="str">
            <v>sweetspotmarketing.com</v>
          </cell>
          <cell r="G282151" t="str">
            <v>313599</v>
          </cell>
        </row>
        <row r="282152">
          <cell r="F282152" t="str">
            <v>sweeya.in</v>
          </cell>
          <cell r="G282152" t="str">
            <v>313600</v>
          </cell>
        </row>
        <row r="282153">
          <cell r="F282153" t="str">
            <v>swelen.com</v>
          </cell>
          <cell r="G282153" t="str">
            <v>313601</v>
          </cell>
        </row>
        <row r="282154">
          <cell r="F282154" t="str">
            <v>swell.cz</v>
          </cell>
          <cell r="G282154" t="str">
            <v>313602</v>
          </cell>
        </row>
        <row r="282155">
          <cell r="F282155" t="str">
            <v>swellfire.com</v>
          </cell>
          <cell r="G282155" t="str">
            <v>313603</v>
          </cell>
        </row>
        <row r="282156">
          <cell r="F282156" t="str">
            <v>swellmarketing.com</v>
          </cell>
          <cell r="G282156" t="str">
            <v>313604</v>
          </cell>
        </row>
        <row r="282157">
          <cell r="F282157" t="str">
            <v>swellpath.com</v>
          </cell>
          <cell r="G282157" t="str">
            <v>313605</v>
          </cell>
        </row>
        <row r="282158">
          <cell r="F282158" t="str">
            <v>swellpregnancyguide.com</v>
          </cell>
          <cell r="G282158" t="str">
            <v>313606</v>
          </cell>
        </row>
        <row r="282159">
          <cell r="F282159" t="str">
            <v>swellsoftware.com</v>
          </cell>
          <cell r="G282159" t="str">
            <v>313607</v>
          </cell>
        </row>
        <row r="282160">
          <cell r="F282160" t="str">
            <v>swenggcosoftware.com</v>
          </cell>
          <cell r="G282160" t="str">
            <v>313608</v>
          </cell>
        </row>
        <row r="282161">
          <cell r="F282161" t="str">
            <v>swenpost.com</v>
          </cell>
          <cell r="G282161" t="str">
            <v>313609</v>
          </cell>
        </row>
        <row r="282162">
          <cell r="F282162" t="str">
            <v>swervefitness.com</v>
          </cell>
          <cell r="G282162" t="str">
            <v>313610</v>
          </cell>
        </row>
        <row r="282163">
          <cell r="F282163" t="str">
            <v>swerver.co</v>
          </cell>
          <cell r="G282163" t="str">
            <v>313611</v>
          </cell>
        </row>
        <row r="282164">
          <cell r="F282164" t="str">
            <v>swetree.com</v>
          </cell>
          <cell r="G282164" t="str">
            <v>313612</v>
          </cell>
        </row>
        <row r="282165">
          <cell r="F282165" t="str">
            <v>swets.com</v>
          </cell>
          <cell r="G282165" t="str">
            <v>313613</v>
          </cell>
        </row>
        <row r="282166">
          <cell r="F282166" t="str">
            <v>swezz.com</v>
          </cell>
          <cell r="G282166" t="str">
            <v>313614</v>
          </cell>
        </row>
        <row r="282167">
          <cell r="F282167" t="str">
            <v>swfinstitute.org</v>
          </cell>
          <cell r="G282167" t="str">
            <v>313615</v>
          </cell>
        </row>
        <row r="282168">
          <cell r="F282168" t="str">
            <v>swfound.org</v>
          </cell>
          <cell r="G282168" t="str">
            <v>313616</v>
          </cell>
        </row>
        <row r="282169">
          <cell r="F282169" t="str">
            <v>swhistlesoft.com</v>
          </cell>
          <cell r="G282169" t="str">
            <v>313617</v>
          </cell>
        </row>
        <row r="282170">
          <cell r="F282170" t="str">
            <v>swibank.com</v>
          </cell>
          <cell r="G282170" t="str">
            <v>313618</v>
          </cell>
        </row>
        <row r="282171">
          <cell r="F282171" t="str">
            <v>swica.ch</v>
          </cell>
          <cell r="G282171" t="str">
            <v>313619</v>
          </cell>
        </row>
        <row r="282172">
          <cell r="F282172" t="str">
            <v>swicon360.co.za</v>
          </cell>
          <cell r="G282172" t="str">
            <v>313620</v>
          </cell>
        </row>
        <row r="282173">
          <cell r="F282173" t="str">
            <v>swiffen.com</v>
          </cell>
          <cell r="G282173" t="str">
            <v>313621</v>
          </cell>
        </row>
        <row r="282174">
          <cell r="F282174" t="str">
            <v>swift-touch.com</v>
          </cell>
          <cell r="G282174" t="str">
            <v>313622</v>
          </cell>
        </row>
        <row r="282175">
          <cell r="F282175" t="str">
            <v>swift.fm</v>
          </cell>
          <cell r="G282175" t="str">
            <v>313623</v>
          </cell>
        </row>
        <row r="282176">
          <cell r="F282176" t="str">
            <v>swiftairportparking.co.uk</v>
          </cell>
          <cell r="G282176" t="str">
            <v>313624</v>
          </cell>
        </row>
        <row r="282177">
          <cell r="F282177" t="str">
            <v>swiftalarm.com</v>
          </cell>
          <cell r="G282177" t="str">
            <v>313625</v>
          </cell>
        </row>
        <row r="282178">
          <cell r="F282178" t="str">
            <v>swiftbot.com</v>
          </cell>
          <cell r="G282178" t="str">
            <v>313626</v>
          </cell>
        </row>
        <row r="282179">
          <cell r="F282179" t="str">
            <v>swiftcomputers.com.au</v>
          </cell>
          <cell r="G282179" t="str">
            <v>313627</v>
          </cell>
        </row>
        <row r="282180">
          <cell r="F282180" t="str">
            <v>swiftechseries.com</v>
          </cell>
          <cell r="G282180" t="str">
            <v>313628</v>
          </cell>
        </row>
        <row r="282181">
          <cell r="F282181" t="str">
            <v>swifteducation.com</v>
          </cell>
          <cell r="G282181" t="str">
            <v>313629</v>
          </cell>
        </row>
        <row r="282182">
          <cell r="F282182" t="str">
            <v>swiftelearningservices.com</v>
          </cell>
          <cell r="G282182" t="str">
            <v>313630</v>
          </cell>
        </row>
        <row r="282183">
          <cell r="F282183" t="str">
            <v>swiftexchange.com</v>
          </cell>
          <cell r="G282183" t="str">
            <v>313631</v>
          </cell>
        </row>
        <row r="282184">
          <cell r="F282184" t="str">
            <v>swiftfinancial.com</v>
          </cell>
          <cell r="G282184" t="str">
            <v>313632</v>
          </cell>
        </row>
        <row r="282185">
          <cell r="F282185" t="str">
            <v>swiftfox.net</v>
          </cell>
          <cell r="G282185" t="str">
            <v>313633</v>
          </cell>
        </row>
        <row r="282186">
          <cell r="F282186" t="str">
            <v>swiftfoxlabs.com</v>
          </cell>
          <cell r="G282186" t="str">
            <v>313634</v>
          </cell>
        </row>
        <row r="282187">
          <cell r="F282187" t="str">
            <v>swiftgift.me</v>
          </cell>
          <cell r="G282187" t="str">
            <v>313635</v>
          </cell>
        </row>
        <row r="282188">
          <cell r="F282188" t="str">
            <v>swiftinv.com</v>
          </cell>
          <cell r="G282188" t="str">
            <v>313636</v>
          </cell>
        </row>
        <row r="282189">
          <cell r="F282189" t="str">
            <v>swiftknowledge.com</v>
          </cell>
          <cell r="G282189" t="str">
            <v>313637</v>
          </cell>
        </row>
        <row r="282190">
          <cell r="F282190" t="str">
            <v>swiftlaunch.com</v>
          </cell>
          <cell r="G282190" t="str">
            <v>313638</v>
          </cell>
        </row>
        <row r="282191">
          <cell r="F282191" t="str">
            <v>swiftlightsoftware.com</v>
          </cell>
          <cell r="G282191" t="str">
            <v>313639</v>
          </cell>
        </row>
        <row r="282192">
          <cell r="F282192" t="str">
            <v>swiftmoney.com</v>
          </cell>
          <cell r="G282192" t="str">
            <v>313640</v>
          </cell>
        </row>
        <row r="282193">
          <cell r="F282193" t="str">
            <v>swiftnetworks.com.au</v>
          </cell>
          <cell r="G282193" t="str">
            <v>313641</v>
          </cell>
        </row>
        <row r="282194">
          <cell r="F282194" t="str">
            <v>swiftpcoptimizer.com</v>
          </cell>
          <cell r="G282194" t="str">
            <v>313642</v>
          </cell>
        </row>
        <row r="282195">
          <cell r="F282195" t="str">
            <v>swiftpoint.com</v>
          </cell>
          <cell r="G282195" t="str">
            <v>313643</v>
          </cell>
        </row>
        <row r="282196">
          <cell r="F282196" t="str">
            <v>swiftprepaid.com</v>
          </cell>
          <cell r="G282196" t="str">
            <v>313644</v>
          </cell>
        </row>
        <row r="282197">
          <cell r="F282197" t="str">
            <v>swiftprosys.com</v>
          </cell>
          <cell r="G282197" t="str">
            <v>313645</v>
          </cell>
        </row>
        <row r="282198">
          <cell r="F282198" t="str">
            <v>swiftreach.com</v>
          </cell>
          <cell r="G282198" t="str">
            <v>313646</v>
          </cell>
        </row>
        <row r="282199">
          <cell r="F282199" t="str">
            <v>swiftriverconsulting.com</v>
          </cell>
          <cell r="G282199" t="str">
            <v>313647</v>
          </cell>
        </row>
        <row r="282200">
          <cell r="F282200" t="str">
            <v>swiftserve.com</v>
          </cell>
          <cell r="G282200" t="str">
            <v>313648</v>
          </cell>
        </row>
        <row r="282201">
          <cell r="F282201" t="str">
            <v>swiftsystems.com</v>
          </cell>
          <cell r="G282201" t="str">
            <v>313649</v>
          </cell>
        </row>
        <row r="282202">
          <cell r="F282202" t="str">
            <v>swiftunlock.com</v>
          </cell>
          <cell r="G282202" t="str">
            <v>313650</v>
          </cell>
        </row>
        <row r="282203">
          <cell r="F282203" t="str">
            <v>swiftway.net</v>
          </cell>
          <cell r="G282203" t="str">
            <v>313651</v>
          </cell>
        </row>
        <row r="282204">
          <cell r="F282204" t="str">
            <v>swiftwit.com</v>
          </cell>
          <cell r="G282204" t="str">
            <v>313652</v>
          </cell>
        </row>
        <row r="282205">
          <cell r="F282205" t="str">
            <v>swig.co</v>
          </cell>
          <cell r="G282205" t="str">
            <v>313653</v>
          </cell>
        </row>
        <row r="282206">
          <cell r="F282206" t="str">
            <v>swig.org</v>
          </cell>
          <cell r="G282206" t="str">
            <v>313654</v>
          </cell>
        </row>
        <row r="282207">
          <cell r="F282207" t="str">
            <v>swigequities.com</v>
          </cell>
          <cell r="G282207" t="str">
            <v>313655</v>
          </cell>
        </row>
        <row r="282208">
          <cell r="F282208" t="str">
            <v>swigflasks.com</v>
          </cell>
          <cell r="G282208" t="str">
            <v>313656</v>
          </cell>
        </row>
        <row r="282209">
          <cell r="F282209" t="str">
            <v>swiggies.com</v>
          </cell>
          <cell r="G282209" t="str">
            <v>313657</v>
          </cell>
        </row>
        <row r="282210">
          <cell r="F282210" t="str">
            <v>swiiishgolf.com</v>
          </cell>
          <cell r="G282210" t="str">
            <v>313658</v>
          </cell>
        </row>
        <row r="282211">
          <cell r="F282211" t="str">
            <v>swiitapps.com</v>
          </cell>
          <cell r="G282211" t="str">
            <v>313659</v>
          </cell>
        </row>
        <row r="282212">
          <cell r="F282212" t="str">
            <v>swikapp.com</v>
          </cell>
          <cell r="G282212" t="str">
            <v>313660</v>
          </cell>
        </row>
        <row r="282213">
          <cell r="F282213" t="str">
            <v>swim-team.us</v>
          </cell>
          <cell r="G282213" t="str">
            <v>313661</v>
          </cell>
        </row>
        <row r="282214">
          <cell r="F282214" t="str">
            <v>swimcapz.com</v>
          </cell>
          <cell r="G282214" t="str">
            <v>313662</v>
          </cell>
        </row>
        <row r="282215">
          <cell r="F282215" t="str">
            <v>swimmo.com</v>
          </cell>
          <cell r="G282215" t="str">
            <v>313663</v>
          </cell>
        </row>
        <row r="282216">
          <cell r="F282216" t="str">
            <v>swims.com</v>
          </cell>
          <cell r="G282216" t="str">
            <v>313664</v>
          </cell>
        </row>
        <row r="282217">
          <cell r="F282217" t="str">
            <v>swimspray.com</v>
          </cell>
          <cell r="G282217" t="str">
            <v>313665</v>
          </cell>
        </row>
        <row r="282218">
          <cell r="F282218" t="str">
            <v>swimtastic.com</v>
          </cell>
          <cell r="G282218" t="str">
            <v>313666</v>
          </cell>
        </row>
        <row r="282219">
          <cell r="F282219" t="str">
            <v>swimtownpools.com</v>
          </cell>
          <cell r="G282219" t="str">
            <v>313667</v>
          </cell>
        </row>
        <row r="282220">
          <cell r="F282220" t="str">
            <v>swimways.com</v>
          </cell>
          <cell r="G282220" t="str">
            <v>313668</v>
          </cell>
        </row>
        <row r="282221">
          <cell r="F282221" t="str">
            <v>swimwire.com</v>
          </cell>
          <cell r="G282221" t="str">
            <v>313669</v>
          </cell>
        </row>
        <row r="282222">
          <cell r="F282222" t="str">
            <v>swindlr.com</v>
          </cell>
          <cell r="G282222" t="str">
            <v>313670</v>
          </cell>
        </row>
        <row r="282223">
          <cell r="F282223" t="str">
            <v>swindonmusiccoop.co.uk</v>
          </cell>
          <cell r="G282223" t="str">
            <v>313671</v>
          </cell>
        </row>
        <row r="282224">
          <cell r="F282224" t="str">
            <v>swingbot.com</v>
          </cell>
          <cell r="G282224" t="str">
            <v>313672</v>
          </cell>
        </row>
        <row r="282225">
          <cell r="F282225" t="str">
            <v>swingbyte.com</v>
          </cell>
          <cell r="G282225" t="str">
            <v>313673</v>
          </cell>
        </row>
        <row r="282226">
          <cell r="F282226" t="str">
            <v>swingdev.io</v>
          </cell>
          <cell r="G282226" t="str">
            <v>313674</v>
          </cell>
        </row>
        <row r="282227">
          <cell r="F282227" t="str">
            <v>swingfit.us</v>
          </cell>
          <cell r="G282227" t="str">
            <v>313675</v>
          </cell>
        </row>
        <row r="282228">
          <cell r="F282228" t="str">
            <v>swingly.com</v>
          </cell>
          <cell r="G282228" t="str">
            <v>313676</v>
          </cell>
        </row>
        <row r="282229">
          <cell r="F282229" t="str">
            <v>swingnow.co</v>
          </cell>
          <cell r="G282229" t="str">
            <v>313677</v>
          </cell>
        </row>
        <row r="282230">
          <cell r="F282230" t="str">
            <v>swingtalent.com</v>
          </cell>
          <cell r="G282230" t="str">
            <v>313678</v>
          </cell>
        </row>
        <row r="282231">
          <cell r="F282231" t="str">
            <v>swingtide.com</v>
          </cell>
          <cell r="G282231" t="str">
            <v>313679</v>
          </cell>
        </row>
        <row r="282232">
          <cell r="F282232" t="str">
            <v>swinkinc.com</v>
          </cell>
          <cell r="G282232" t="str">
            <v>313680</v>
          </cell>
        </row>
        <row r="282233">
          <cell r="F282233" t="str">
            <v>swinyx.com</v>
          </cell>
          <cell r="G282233" t="str">
            <v>313681</v>
          </cell>
        </row>
        <row r="282234">
          <cell r="F282234" t="str">
            <v>swipe.de</v>
          </cell>
          <cell r="G282234" t="str">
            <v>313682</v>
          </cell>
        </row>
        <row r="282235">
          <cell r="F282235" t="str">
            <v>swipeauctions.com</v>
          </cell>
          <cell r="G282235" t="str">
            <v>313683</v>
          </cell>
        </row>
        <row r="282236">
          <cell r="F282236" t="str">
            <v>swipeforchange.com</v>
          </cell>
          <cell r="G282236" t="str">
            <v>313684</v>
          </cell>
        </row>
        <row r="282237">
          <cell r="F282237" t="str">
            <v>swipeforhumanity.com</v>
          </cell>
          <cell r="G282237" t="str">
            <v>313685</v>
          </cell>
        </row>
        <row r="282238">
          <cell r="F282238" t="str">
            <v>swipejobs.com</v>
          </cell>
          <cell r="G282238" t="str">
            <v>313686</v>
          </cell>
        </row>
        <row r="282239">
          <cell r="F282239" t="str">
            <v>swipetrack.com</v>
          </cell>
          <cell r="G282239" t="str">
            <v>313687</v>
          </cell>
        </row>
        <row r="282240">
          <cell r="F282240" t="str">
            <v>swipety.com</v>
          </cell>
          <cell r="G282240" t="str">
            <v>313688</v>
          </cell>
        </row>
        <row r="282241">
          <cell r="F282241" t="str">
            <v>swipr.co.uk</v>
          </cell>
          <cell r="G282241" t="str">
            <v>313689</v>
          </cell>
        </row>
        <row r="282242">
          <cell r="F282242" t="str">
            <v>swiqtech.com</v>
          </cell>
          <cell r="G282242" t="str">
            <v>313690</v>
          </cell>
        </row>
        <row r="282243">
          <cell r="F282243" t="str">
            <v>swireseabed.com</v>
          </cell>
          <cell r="G282243" t="str">
            <v>313691</v>
          </cell>
        </row>
        <row r="282244">
          <cell r="F282244" t="str">
            <v>swirlinfosystems.com</v>
          </cell>
          <cell r="G282244" t="str">
            <v>313692</v>
          </cell>
        </row>
        <row r="282245">
          <cell r="F282245" t="str">
            <v>swirlitapp.com</v>
          </cell>
          <cell r="G282245" t="str">
            <v>313693</v>
          </cell>
        </row>
        <row r="282246">
          <cell r="F282246" t="str">
            <v>swirrl.com</v>
          </cell>
          <cell r="G282246" t="str">
            <v>313694</v>
          </cell>
        </row>
        <row r="282247">
          <cell r="F282247" t="str">
            <v>swishfish.com</v>
          </cell>
          <cell r="G282247" t="str">
            <v>313695</v>
          </cell>
        </row>
        <row r="282248">
          <cell r="F282248" t="str">
            <v>swishideas.com</v>
          </cell>
          <cell r="G282248" t="str">
            <v>313696</v>
          </cell>
        </row>
        <row r="282249">
          <cell r="F282249" t="str">
            <v>swishlabs.com</v>
          </cell>
          <cell r="G282249" t="str">
            <v>313697</v>
          </cell>
        </row>
        <row r="282250">
          <cell r="F282250" t="str">
            <v>swishmarketingpr.com</v>
          </cell>
          <cell r="G282250" t="str">
            <v>313698</v>
          </cell>
        </row>
        <row r="282251">
          <cell r="F282251" t="str">
            <v>swishnews.com</v>
          </cell>
          <cell r="G282251" t="str">
            <v>313699</v>
          </cell>
        </row>
        <row r="282252">
          <cell r="F282252" t="str">
            <v>swishplastic.com.au</v>
          </cell>
          <cell r="G282252" t="str">
            <v>313700</v>
          </cell>
        </row>
        <row r="282253">
          <cell r="F282253" t="str">
            <v>swishu.com</v>
          </cell>
          <cell r="G282253" t="str">
            <v>313701</v>
          </cell>
        </row>
        <row r="282254">
          <cell r="F282254" t="str">
            <v>swiss.com</v>
          </cell>
          <cell r="G282254" t="str">
            <v>313702</v>
          </cell>
        </row>
        <row r="282255">
          <cell r="F282255" t="str">
            <v>swissaeroprod.com</v>
          </cell>
          <cell r="G282255" t="str">
            <v>313703</v>
          </cell>
        </row>
        <row r="282256">
          <cell r="F282256" t="str">
            <v>swissbet.com</v>
          </cell>
          <cell r="G282256" t="str">
            <v>313704</v>
          </cell>
        </row>
        <row r="282257">
          <cell r="F282257" t="str">
            <v>swisscapital.ro</v>
          </cell>
          <cell r="G282257" t="str">
            <v>313705</v>
          </cell>
        </row>
        <row r="282258">
          <cell r="F282258" t="str">
            <v>swisscard.ch</v>
          </cell>
          <cell r="G282258" t="str">
            <v>313706</v>
          </cell>
        </row>
        <row r="282259">
          <cell r="F282259" t="str">
            <v>swissclasstrade.ch</v>
          </cell>
          <cell r="G282259" t="str">
            <v>313707</v>
          </cell>
        </row>
        <row r="282260">
          <cell r="F282260" t="str">
            <v>swisscom.ch</v>
          </cell>
          <cell r="G282260" t="str">
            <v>313708</v>
          </cell>
        </row>
        <row r="282261">
          <cell r="F282261" t="str">
            <v>swisscom.com</v>
          </cell>
          <cell r="G282261" t="str">
            <v>313709</v>
          </cell>
        </row>
        <row r="282262">
          <cell r="F282262" t="str">
            <v>swisscomply.ch</v>
          </cell>
          <cell r="G282262" t="str">
            <v>313710</v>
          </cell>
        </row>
        <row r="282263">
          <cell r="F282263" t="str">
            <v>swissdiscountwatches.com</v>
          </cell>
          <cell r="G282263" t="str">
            <v>313711</v>
          </cell>
        </row>
        <row r="282264">
          <cell r="F282264" t="str">
            <v>swissdnabank.com</v>
          </cell>
          <cell r="G282264" t="str">
            <v>313712</v>
          </cell>
        </row>
        <row r="282265">
          <cell r="F282265" t="str">
            <v>swissfooddelivery.ch</v>
          </cell>
          <cell r="G282265" t="str">
            <v>313713</v>
          </cell>
        </row>
        <row r="282266">
          <cell r="F282266" t="str">
            <v>swisshalley.com</v>
          </cell>
          <cell r="G282266" t="str">
            <v>313714</v>
          </cell>
        </row>
        <row r="282267">
          <cell r="F282267" t="str">
            <v>swisshausbakery.com</v>
          </cell>
          <cell r="G282267" t="str">
            <v>313715</v>
          </cell>
        </row>
        <row r="282268">
          <cell r="F282268" t="str">
            <v>swissinfo.ch</v>
          </cell>
          <cell r="G282268" t="str">
            <v>313716</v>
          </cell>
        </row>
        <row r="282269">
          <cell r="F282269" t="str">
            <v>swissinstrument.com</v>
          </cell>
          <cell r="G282269" t="str">
            <v>313717</v>
          </cell>
        </row>
        <row r="282270">
          <cell r="F282270" t="str">
            <v>swissistent.ch</v>
          </cell>
          <cell r="G282270" t="str">
            <v>313718</v>
          </cell>
        </row>
        <row r="282271">
          <cell r="F282271" t="str">
            <v>swissleg.com</v>
          </cell>
          <cell r="G282271" t="str">
            <v>313719</v>
          </cell>
        </row>
        <row r="282272">
          <cell r="F282272" t="str">
            <v>swissluck.com</v>
          </cell>
          <cell r="G282272" t="str">
            <v>313720</v>
          </cell>
        </row>
        <row r="282273">
          <cell r="F282273" t="str">
            <v>swissluxury.com</v>
          </cell>
          <cell r="G282273" t="str">
            <v>313721</v>
          </cell>
        </row>
        <row r="282274">
          <cell r="F282274" t="str">
            <v>swissmanda.com</v>
          </cell>
          <cell r="G282274" t="str">
            <v>313722</v>
          </cell>
        </row>
        <row r="282275">
          <cell r="F282275" t="str">
            <v>swissmine.ch</v>
          </cell>
          <cell r="G282275" t="str">
            <v>313723</v>
          </cell>
        </row>
        <row r="282276">
          <cell r="F282276" t="str">
            <v>swissmobilitysolutions.com</v>
          </cell>
          <cell r="G282276" t="str">
            <v>313724</v>
          </cell>
        </row>
        <row r="282277">
          <cell r="F282277" t="str">
            <v>swissnex.org</v>
          </cell>
          <cell r="G282277" t="str">
            <v>313725</v>
          </cell>
        </row>
        <row r="282278">
          <cell r="F282278" t="str">
            <v>swissnexchina.org</v>
          </cell>
          <cell r="G282278" t="str">
            <v>313726</v>
          </cell>
        </row>
        <row r="282279">
          <cell r="F282279" t="str">
            <v>swissnexindia.org</v>
          </cell>
          <cell r="G282279" t="str">
            <v>313727</v>
          </cell>
        </row>
        <row r="282280">
          <cell r="F282280" t="str">
            <v>swissnexsanfrancisco.org</v>
          </cell>
          <cell r="G282280" t="str">
            <v>313728</v>
          </cell>
        </row>
        <row r="282281">
          <cell r="F282281" t="str">
            <v>swissoptionstrading.com</v>
          </cell>
          <cell r="G282281" t="str">
            <v>313729</v>
          </cell>
        </row>
        <row r="282282">
          <cell r="F282282" t="str">
            <v>swissparks.ch</v>
          </cell>
          <cell r="G282282" t="str">
            <v>313730</v>
          </cell>
        </row>
        <row r="282283">
          <cell r="F282283" t="str">
            <v>swissport.com</v>
          </cell>
          <cell r="G282283" t="str">
            <v>313731</v>
          </cell>
        </row>
        <row r="282284">
          <cell r="F282284" t="str">
            <v>swisspostsolutions.com</v>
          </cell>
          <cell r="G282284" t="str">
            <v>313732</v>
          </cell>
        </row>
        <row r="282285">
          <cell r="F282285" t="str">
            <v>swissprecisiondiagnostics.com</v>
          </cell>
          <cell r="G282285" t="str">
            <v>313733</v>
          </cell>
        </row>
        <row r="282286">
          <cell r="F282286" t="str">
            <v>swissq.it</v>
          </cell>
          <cell r="G282286" t="str">
            <v>313734</v>
          </cell>
        </row>
        <row r="282287">
          <cell r="F282287" t="str">
            <v>swissqual.com</v>
          </cell>
          <cell r="G282287" t="str">
            <v>313735</v>
          </cell>
        </row>
        <row r="282288">
          <cell r="F282288" t="str">
            <v>swissquant.com</v>
          </cell>
          <cell r="G282288" t="str">
            <v>313736</v>
          </cell>
        </row>
        <row r="282289">
          <cell r="F282289" t="str">
            <v>swisstechassociation.com</v>
          </cell>
          <cell r="G282289" t="str">
            <v>313737</v>
          </cell>
        </row>
        <row r="282290">
          <cell r="F282290" t="str">
            <v>swisstv.ch</v>
          </cell>
          <cell r="G282290" t="str">
            <v>313738</v>
          </cell>
        </row>
        <row r="282291">
          <cell r="F282291" t="str">
            <v>swisswatchexpo.com</v>
          </cell>
          <cell r="G282291" t="str">
            <v>313739</v>
          </cell>
        </row>
        <row r="282292">
          <cell r="F282292" t="str">
            <v>swissworldcargo.com</v>
          </cell>
          <cell r="G282292" t="str">
            <v>313740</v>
          </cell>
        </row>
        <row r="282293">
          <cell r="F282293" t="str">
            <v>switch-biotech.com</v>
          </cell>
          <cell r="G282293" t="str">
            <v>313741</v>
          </cell>
        </row>
        <row r="282294">
          <cell r="F282294" t="str">
            <v>switch-lighting.co.nz</v>
          </cell>
          <cell r="G282294" t="str">
            <v>313742</v>
          </cell>
        </row>
        <row r="282295">
          <cell r="F282295" t="str">
            <v>switch.com</v>
          </cell>
          <cell r="G282295" t="str">
            <v>313743</v>
          </cell>
        </row>
        <row r="282296">
          <cell r="F282296" t="str">
            <v>switch2ecom.com</v>
          </cell>
          <cell r="G282296" t="str">
            <v>313744</v>
          </cell>
        </row>
        <row r="282297">
          <cell r="F282297" t="str">
            <v>switch2voip.us</v>
          </cell>
          <cell r="G282297" t="str">
            <v>313745</v>
          </cell>
        </row>
        <row r="282298">
          <cell r="F282298" t="str">
            <v>switchanddata.com</v>
          </cell>
          <cell r="G282298" t="str">
            <v>313746</v>
          </cell>
        </row>
        <row r="282299">
          <cell r="F282299" t="str">
            <v>switchbackmediaapps.com</v>
          </cell>
          <cell r="G282299" t="str">
            <v>313747</v>
          </cell>
        </row>
        <row r="282300">
          <cell r="F282300" t="str">
            <v>switchbacktravel.com</v>
          </cell>
          <cell r="G282300" t="str">
            <v>313748</v>
          </cell>
        </row>
        <row r="282301">
          <cell r="F282301" t="str">
            <v>switchbee.com</v>
          </cell>
          <cell r="G282301" t="str">
            <v>313749</v>
          </cell>
        </row>
        <row r="282302">
          <cell r="F282302" t="str">
            <v>switchboard.com</v>
          </cell>
          <cell r="G282302" t="str">
            <v>313750</v>
          </cell>
        </row>
        <row r="282303">
          <cell r="F282303" t="str">
            <v>switchcasegroup.com</v>
          </cell>
          <cell r="G282303" t="str">
            <v>313751</v>
          </cell>
        </row>
        <row r="282304">
          <cell r="F282304" t="str">
            <v>switchcollection.com</v>
          </cell>
          <cell r="G282304" t="str">
            <v>313752</v>
          </cell>
        </row>
        <row r="282305">
          <cell r="F282305" t="str">
            <v>switchcommerce.com</v>
          </cell>
          <cell r="G282305" t="str">
            <v>313753</v>
          </cell>
        </row>
        <row r="282306">
          <cell r="F282306" t="str">
            <v>switchconcepts.com</v>
          </cell>
          <cell r="G282306" t="str">
            <v>313754</v>
          </cell>
        </row>
        <row r="282307">
          <cell r="F282307" t="str">
            <v>switchconf.com</v>
          </cell>
          <cell r="G282307" t="str">
            <v>313755</v>
          </cell>
        </row>
        <row r="282308">
          <cell r="F282308" t="str">
            <v>switchcore.com</v>
          </cell>
          <cell r="G282308" t="str">
            <v>313756</v>
          </cell>
        </row>
        <row r="282309">
          <cell r="F282309" t="str">
            <v>switcheasy.com</v>
          </cell>
          <cell r="G282309" t="str">
            <v>313757</v>
          </cell>
        </row>
        <row r="282310">
          <cell r="F282310" t="str">
            <v>switchedonmedia.com.au</v>
          </cell>
          <cell r="G282310" t="str">
            <v>313758</v>
          </cell>
        </row>
        <row r="282311">
          <cell r="F282311" t="str">
            <v>switcher.co.il</v>
          </cell>
          <cell r="G282311" t="str">
            <v>313759</v>
          </cell>
        </row>
        <row r="282312">
          <cell r="F282312" t="str">
            <v>switchfast.com</v>
          </cell>
          <cell r="G282312" t="str">
            <v>313760</v>
          </cell>
        </row>
        <row r="282313">
          <cell r="F282313" t="str">
            <v>switchfit.com</v>
          </cell>
          <cell r="G282313" t="str">
            <v>313761</v>
          </cell>
        </row>
        <row r="282314">
          <cell r="F282314" t="str">
            <v>switchgames.com</v>
          </cell>
          <cell r="G282314" t="str">
            <v>313762</v>
          </cell>
        </row>
        <row r="282315">
          <cell r="F282315" t="str">
            <v>switchgeargenomics.com</v>
          </cell>
          <cell r="G282315" t="str">
            <v>313763</v>
          </cell>
        </row>
        <row r="282316">
          <cell r="F282316" t="str">
            <v>switchingon.com</v>
          </cell>
          <cell r="G282316" t="str">
            <v>313764</v>
          </cell>
        </row>
        <row r="282317">
          <cell r="F282317" t="str">
            <v>switchlegal.com.au</v>
          </cell>
          <cell r="G282317" t="str">
            <v>313765</v>
          </cell>
        </row>
        <row r="282318">
          <cell r="F282318" t="str">
            <v>switchme.co.nz</v>
          </cell>
          <cell r="G282318" t="str">
            <v>313766</v>
          </cell>
        </row>
        <row r="282319">
          <cell r="F282319" t="str">
            <v>switchmedia.co.uk</v>
          </cell>
          <cell r="G282319" t="str">
            <v>313767</v>
          </cell>
        </row>
        <row r="282320">
          <cell r="F282320" t="str">
            <v>switchmia.com</v>
          </cell>
          <cell r="G282320" t="str">
            <v>313768</v>
          </cell>
        </row>
        <row r="282321">
          <cell r="F282321" t="str">
            <v>switchovermedia.it</v>
          </cell>
          <cell r="G282321" t="str">
            <v>313769</v>
          </cell>
        </row>
        <row r="282322">
          <cell r="F282322" t="str">
            <v>switchpoker.com</v>
          </cell>
          <cell r="G282322" t="str">
            <v>313770</v>
          </cell>
        </row>
        <row r="282323">
          <cell r="F282323" t="str">
            <v>switchray.com</v>
          </cell>
          <cell r="G282323" t="str">
            <v>313771</v>
          </cell>
        </row>
        <row r="282324">
          <cell r="F282324" t="str">
            <v>switchshop.co.uk</v>
          </cell>
          <cell r="G282324" t="str">
            <v>313772</v>
          </cell>
        </row>
        <row r="282325">
          <cell r="F282325" t="str">
            <v>switchsoftware.us</v>
          </cell>
          <cell r="G282325" t="str">
            <v>313773</v>
          </cell>
        </row>
        <row r="282326">
          <cell r="F282326" t="str">
            <v>switchstanceit.com</v>
          </cell>
          <cell r="G282326" t="str">
            <v>313774</v>
          </cell>
        </row>
        <row r="282327">
          <cell r="F282327" t="str">
            <v>switchstream.com</v>
          </cell>
          <cell r="G282327" t="str">
            <v>313775</v>
          </cell>
        </row>
        <row r="282328">
          <cell r="F282328" t="str">
            <v>switchtextbooks.com</v>
          </cell>
          <cell r="G282328" t="str">
            <v>313776</v>
          </cell>
        </row>
        <row r="282329">
          <cell r="F282329" t="str">
            <v>switchvox.com</v>
          </cell>
          <cell r="G282329" t="str">
            <v>313777</v>
          </cell>
        </row>
        <row r="282330">
          <cell r="F282330" t="str">
            <v>switchwise.com.au</v>
          </cell>
          <cell r="G282330" t="str">
            <v>313778</v>
          </cell>
        </row>
        <row r="282331">
          <cell r="F282331" t="str">
            <v>swivelsecure.com</v>
          </cell>
          <cell r="G282331" t="str">
            <v>313779</v>
          </cell>
        </row>
        <row r="282332">
          <cell r="F282332" t="str">
            <v>swivit.us</v>
          </cell>
          <cell r="G282332" t="str">
            <v>313780</v>
          </cell>
        </row>
        <row r="282333">
          <cell r="F282333" t="str">
            <v>swizly.com</v>
          </cell>
          <cell r="G282333" t="str">
            <v>313781</v>
          </cell>
        </row>
        <row r="282334">
          <cell r="F282334" t="str">
            <v>swizzledating.com</v>
          </cell>
          <cell r="G282334" t="str">
            <v>313782</v>
          </cell>
        </row>
        <row r="282335">
          <cell r="F282335" t="str">
            <v>swizznet.com</v>
          </cell>
          <cell r="G282335" t="str">
            <v>313783</v>
          </cell>
        </row>
        <row r="282336">
          <cell r="F282336" t="str">
            <v>swkhold.com</v>
          </cell>
          <cell r="G282336" t="str">
            <v>313784</v>
          </cell>
        </row>
        <row r="282337">
          <cell r="F282337" t="str">
            <v>swmintl.com</v>
          </cell>
          <cell r="G282337" t="str">
            <v>313785</v>
          </cell>
        </row>
        <row r="282338">
          <cell r="F282338" t="str">
            <v>swoob.com</v>
          </cell>
          <cell r="G282338" t="str">
            <v>313786</v>
          </cell>
        </row>
        <row r="282339">
          <cell r="F282339" t="str">
            <v>swoonxo.com</v>
          </cell>
          <cell r="G282339" t="str">
            <v>313787</v>
          </cell>
        </row>
        <row r="282340">
          <cell r="F282340" t="str">
            <v>swoopmobile.com</v>
          </cell>
          <cell r="G282340" t="str">
            <v>313788</v>
          </cell>
        </row>
        <row r="282341">
          <cell r="F282341" t="str">
            <v>swoopthat.com</v>
          </cell>
          <cell r="G282341" t="str">
            <v>313789</v>
          </cell>
        </row>
        <row r="282342">
          <cell r="F282342" t="str">
            <v>swoopup.com</v>
          </cell>
          <cell r="G282342" t="str">
            <v>313790</v>
          </cell>
        </row>
        <row r="282343">
          <cell r="F282343" t="str">
            <v>sword-achiever.com</v>
          </cell>
          <cell r="G282343" t="str">
            <v>313791</v>
          </cell>
        </row>
        <row r="282344">
          <cell r="F282344" t="str">
            <v>sword-ciboodle.com</v>
          </cell>
          <cell r="G282344" t="str">
            <v>313792</v>
          </cell>
        </row>
        <row r="282345">
          <cell r="F282345" t="str">
            <v>sword-consulting.com</v>
          </cell>
          <cell r="G282345" t="str">
            <v>313793</v>
          </cell>
        </row>
        <row r="282346">
          <cell r="F282346" t="str">
            <v>sword-factory.com</v>
          </cell>
          <cell r="G282346" t="str">
            <v>313794</v>
          </cell>
        </row>
        <row r="282347">
          <cell r="F282347" t="str">
            <v>sword-group.com</v>
          </cell>
          <cell r="G282347" t="str">
            <v>313795</v>
          </cell>
        </row>
        <row r="282348">
          <cell r="F282348" t="str">
            <v>sword-insurance.com</v>
          </cell>
          <cell r="G282348" t="str">
            <v>313796</v>
          </cell>
        </row>
        <row r="282349">
          <cell r="F282349" t="str">
            <v>swordfi.sh</v>
          </cell>
          <cell r="G282349" t="str">
            <v>313797</v>
          </cell>
        </row>
        <row r="282350">
          <cell r="F282350" t="str">
            <v>swordhealth.com</v>
          </cell>
          <cell r="G282350" t="str">
            <v>313798</v>
          </cell>
        </row>
        <row r="282351">
          <cell r="F282351" t="str">
            <v>sworly.com</v>
          </cell>
          <cell r="G282351" t="str">
            <v>313799</v>
          </cell>
        </row>
        <row r="282352">
          <cell r="F282352" t="str">
            <v>swpark.or.th</v>
          </cell>
          <cell r="G282352" t="str">
            <v>313800</v>
          </cell>
        </row>
        <row r="282353">
          <cell r="F282353" t="str">
            <v>swpppcalifornia.com</v>
          </cell>
          <cell r="G282353" t="str">
            <v>313801</v>
          </cell>
        </row>
        <row r="282354">
          <cell r="F282354" t="str">
            <v>swproposal.com</v>
          </cell>
          <cell r="G282354" t="str">
            <v>313802</v>
          </cell>
        </row>
        <row r="282355">
          <cell r="F282355" t="str">
            <v>swr.de</v>
          </cell>
          <cell r="G282355" t="str">
            <v>313803</v>
          </cell>
        </row>
        <row r="282356">
          <cell r="F282356" t="str">
            <v>swremote.com</v>
          </cell>
          <cell r="G282356" t="str">
            <v>313804</v>
          </cell>
        </row>
        <row r="282357">
          <cell r="F282357" t="str">
            <v>sws.ms</v>
          </cell>
          <cell r="G282357" t="str">
            <v>313805</v>
          </cell>
        </row>
        <row r="282358">
          <cell r="F282358" t="str">
            <v>sws.za.net</v>
          </cell>
          <cell r="G282358" t="str">
            <v>313806</v>
          </cell>
        </row>
        <row r="282359">
          <cell r="F282359" t="str">
            <v>swsb.io</v>
          </cell>
          <cell r="G282359" t="str">
            <v>313807</v>
          </cell>
        </row>
        <row r="282360">
          <cell r="F282360" t="str">
            <v>swtriallaw.com</v>
          </cell>
          <cell r="G282360" t="str">
            <v>313808</v>
          </cell>
        </row>
        <row r="282361">
          <cell r="F282361" t="str">
            <v>swunmath.com</v>
          </cell>
          <cell r="G282361" t="str">
            <v>313809</v>
          </cell>
        </row>
        <row r="282362">
          <cell r="F282362" t="str">
            <v>swupa.com</v>
          </cell>
          <cell r="G282362" t="str">
            <v>313810</v>
          </cell>
        </row>
        <row r="282363">
          <cell r="F282363" t="str">
            <v>swur.li</v>
          </cell>
          <cell r="G282363" t="str">
            <v>313811</v>
          </cell>
        </row>
        <row r="282364">
          <cell r="F282364" t="str">
            <v>swurve.com</v>
          </cell>
          <cell r="G282364" t="str">
            <v>313812</v>
          </cell>
        </row>
        <row r="282365">
          <cell r="F282365" t="str">
            <v>swydo.com</v>
          </cell>
          <cell r="G282365" t="str">
            <v>313813</v>
          </cell>
        </row>
        <row r="282366">
          <cell r="F282366" t="str">
            <v>swypein.com</v>
          </cell>
          <cell r="G282366" t="str">
            <v>313814</v>
          </cell>
        </row>
        <row r="282367">
          <cell r="F282367" t="str">
            <v>swyx.com</v>
          </cell>
          <cell r="G282367" t="str">
            <v>313815</v>
          </cell>
        </row>
        <row r="282368">
          <cell r="F282368" t="str">
            <v>sx2medialabs.com</v>
          </cell>
          <cell r="G282368" t="str">
            <v>313816</v>
          </cell>
        </row>
        <row r="282369">
          <cell r="F282369" t="str">
            <v>sxentertainment.com</v>
          </cell>
          <cell r="G282369" t="str">
            <v>313817</v>
          </cell>
        </row>
        <row r="282370">
          <cell r="F282370" t="str">
            <v>sxima-hellas.gr</v>
          </cell>
          <cell r="G282370" t="str">
            <v>313818</v>
          </cell>
        </row>
        <row r="282371">
          <cell r="F282371" t="str">
            <v>sxip.com</v>
          </cell>
          <cell r="G282371" t="str">
            <v>313819</v>
          </cell>
        </row>
        <row r="282372">
          <cell r="F282372" t="str">
            <v>sxoop.com</v>
          </cell>
          <cell r="G282372" t="str">
            <v>313820</v>
          </cell>
        </row>
        <row r="282373">
          <cell r="F282373" t="str">
            <v>sxsw.com</v>
          </cell>
          <cell r="G282373" t="str">
            <v>313821</v>
          </cell>
        </row>
        <row r="282374">
          <cell r="F282374" t="str">
            <v>sxtyscnds.com</v>
          </cell>
          <cell r="G282374" t="str">
            <v>313822</v>
          </cell>
        </row>
        <row r="282375">
          <cell r="F282375" t="str">
            <v>syabas.com.my</v>
          </cell>
          <cell r="G282375" t="str">
            <v>313823</v>
          </cell>
        </row>
        <row r="282376">
          <cell r="F282376" t="str">
            <v>syagen.com</v>
          </cell>
          <cell r="G282376" t="str">
            <v>313824</v>
          </cell>
        </row>
        <row r="282377">
          <cell r="F282377" t="str">
            <v>sybaris.ca</v>
          </cell>
          <cell r="G282377" t="str">
            <v>313825</v>
          </cell>
        </row>
        <row r="282378">
          <cell r="F282378" t="str">
            <v>sybausa.com</v>
          </cell>
          <cell r="G282378" t="str">
            <v>313826</v>
          </cell>
        </row>
        <row r="282379">
          <cell r="F282379" t="str">
            <v>sybels.com</v>
          </cell>
          <cell r="G282379" t="str">
            <v>313827</v>
          </cell>
        </row>
        <row r="282380">
          <cell r="F282380" t="str">
            <v>sybenetix.com</v>
          </cell>
          <cell r="G282380" t="str">
            <v>313828</v>
          </cell>
        </row>
        <row r="282381">
          <cell r="F282381" t="str">
            <v>sybite.com</v>
          </cell>
          <cell r="G282381" t="str">
            <v>313829</v>
          </cell>
        </row>
        <row r="282382">
          <cell r="F282382" t="str">
            <v>sybod.com</v>
          </cell>
          <cell r="G282382" t="str">
            <v>313830</v>
          </cell>
        </row>
        <row r="282383">
          <cell r="F282383" t="str">
            <v>sybogames.com</v>
          </cell>
          <cell r="G282383" t="str">
            <v>313831</v>
          </cell>
        </row>
        <row r="282384">
          <cell r="F282384" t="str">
            <v>sybrant.com</v>
          </cell>
          <cell r="G282384" t="str">
            <v>313832</v>
          </cell>
        </row>
        <row r="282385">
          <cell r="F282385" t="str">
            <v>sybridmd.com</v>
          </cell>
          <cell r="G282385" t="str">
            <v>313833</v>
          </cell>
        </row>
        <row r="282386">
          <cell r="F282386" t="str">
            <v>sybrondental.com</v>
          </cell>
          <cell r="G282386" t="str">
            <v>313834</v>
          </cell>
        </row>
        <row r="282387">
          <cell r="F282387" t="str">
            <v>syc.com</v>
          </cell>
          <cell r="G282387" t="str">
            <v>313835</v>
          </cell>
        </row>
        <row r="282388">
          <cell r="F282388" t="str">
            <v>sycamoreandcompany.com</v>
          </cell>
          <cell r="G282388" t="str">
            <v>313836</v>
          </cell>
        </row>
        <row r="282389">
          <cell r="F282389" t="str">
            <v>sycamoreentertainment.com</v>
          </cell>
          <cell r="G282389" t="str">
            <v>313837</v>
          </cell>
        </row>
        <row r="282390">
          <cell r="F282390" t="str">
            <v>sycamorenet.com</v>
          </cell>
          <cell r="G282390" t="str">
            <v>313838</v>
          </cell>
        </row>
        <row r="282391">
          <cell r="F282391" t="str">
            <v>sycat.com</v>
          </cell>
          <cell r="G282391" t="str">
            <v>313839</v>
          </cell>
        </row>
        <row r="282392">
          <cell r="F282392" t="str">
            <v>sycle.net</v>
          </cell>
          <cell r="G282392" t="str">
            <v>313840</v>
          </cell>
        </row>
        <row r="282393">
          <cell r="F282393" t="str">
            <v>syclo.com</v>
          </cell>
          <cell r="G282393" t="str">
            <v>313841</v>
          </cell>
        </row>
        <row r="282394">
          <cell r="F282394" t="str">
            <v>sycomp.com</v>
          </cell>
          <cell r="G282394" t="str">
            <v>313842</v>
          </cell>
        </row>
        <row r="282395">
          <cell r="F282395" t="str">
            <v>sycorp.ca</v>
          </cell>
          <cell r="G282395" t="str">
            <v>313843</v>
          </cell>
        </row>
        <row r="282396">
          <cell r="F282396" t="str">
            <v>sycotel.net</v>
          </cell>
          <cell r="G282396" t="str">
            <v>313844</v>
          </cell>
        </row>
        <row r="282397">
          <cell r="F282397" t="str">
            <v>sydcon.com</v>
          </cell>
          <cell r="G282397" t="str">
            <v>313845</v>
          </cell>
        </row>
        <row r="282398">
          <cell r="F282398" t="str">
            <v>sydcut.com.au</v>
          </cell>
          <cell r="G282398" t="str">
            <v>313846</v>
          </cell>
        </row>
        <row r="282399">
          <cell r="F282399" t="str">
            <v>sydelcorp.com</v>
          </cell>
          <cell r="G282399" t="str">
            <v>313847</v>
          </cell>
        </row>
        <row r="282400">
          <cell r="F282400" t="str">
            <v>sydion.net</v>
          </cell>
          <cell r="G282400" t="str">
            <v>313848</v>
          </cell>
        </row>
        <row r="282401">
          <cell r="F282401" t="str">
            <v>sydmedia.com</v>
          </cell>
          <cell r="G282401" t="str">
            <v>313849</v>
          </cell>
        </row>
        <row r="282402">
          <cell r="F282402" t="str">
            <v>sydney-buildinginspections.com.au</v>
          </cell>
          <cell r="G282402" t="str">
            <v>313850</v>
          </cell>
        </row>
        <row r="282403">
          <cell r="F282403" t="str">
            <v>sydneydevcamp.com</v>
          </cell>
          <cell r="G282403" t="str">
            <v>313851</v>
          </cell>
        </row>
        <row r="282404">
          <cell r="F282404" t="str">
            <v>sydneyleathercleaners.com.au</v>
          </cell>
          <cell r="G282404" t="str">
            <v>313852</v>
          </cell>
        </row>
        <row r="282405">
          <cell r="F282405" t="str">
            <v>sydneylimousineservice.com</v>
          </cell>
          <cell r="G282405" t="str">
            <v>313853</v>
          </cell>
        </row>
        <row r="282406">
          <cell r="F282406" t="str">
            <v>sydneyphotographicworkshops.com.au</v>
          </cell>
          <cell r="G282406" t="str">
            <v>313854</v>
          </cell>
        </row>
        <row r="282407">
          <cell r="F282407" t="str">
            <v>sydneys5starcleaning.com.au</v>
          </cell>
          <cell r="G282407" t="str">
            <v>313855</v>
          </cell>
        </row>
        <row r="282408">
          <cell r="F282408" t="str">
            <v>sydneysnoring.com.au</v>
          </cell>
          <cell r="G282408" t="str">
            <v>313856</v>
          </cell>
        </row>
        <row r="282409">
          <cell r="F282409" t="str">
            <v>sydneytech.com.au</v>
          </cell>
          <cell r="G282409" t="str">
            <v>313857</v>
          </cell>
        </row>
        <row r="282410">
          <cell r="F282410" t="str">
            <v>sydneywater.com.au</v>
          </cell>
          <cell r="G282410" t="str">
            <v>313858</v>
          </cell>
        </row>
        <row r="282411">
          <cell r="F282411" t="str">
            <v>sydneywebconsultants.com.au</v>
          </cell>
          <cell r="G282411" t="str">
            <v>313859</v>
          </cell>
        </row>
        <row r="282412">
          <cell r="F282412" t="str">
            <v>sydneywidehotwater.com.au</v>
          </cell>
          <cell r="G282412" t="str">
            <v>313860</v>
          </cell>
        </row>
        <row r="282413">
          <cell r="F282413" t="str">
            <v>syerit.com</v>
          </cell>
          <cell r="G282413" t="str">
            <v>313861</v>
          </cell>
        </row>
        <row r="282414">
          <cell r="F282414" t="str">
            <v>syfact.com</v>
          </cell>
          <cell r="G282414" t="str">
            <v>313862</v>
          </cell>
        </row>
        <row r="282415">
          <cell r="F282415" t="str">
            <v>syferlock.com</v>
          </cell>
          <cell r="G282415" t="str">
            <v>313863</v>
          </cell>
        </row>
        <row r="282416">
          <cell r="F282416" t="str">
            <v>syft.co</v>
          </cell>
          <cell r="G282416" t="str">
            <v>313864</v>
          </cell>
        </row>
        <row r="282417">
          <cell r="F282417" t="str">
            <v>syftkogtech.com</v>
          </cell>
          <cell r="G282417" t="str">
            <v>313865</v>
          </cell>
        </row>
        <row r="282418">
          <cell r="F282418" t="str">
            <v>syfto.com</v>
          </cell>
          <cell r="G282418" t="str">
            <v>313866</v>
          </cell>
        </row>
        <row r="282419">
          <cell r="F282419" t="str">
            <v>sygic.com</v>
          </cell>
          <cell r="G282419" t="str">
            <v>313867</v>
          </cell>
        </row>
        <row r="282420">
          <cell r="F282420" t="str">
            <v>sygma-tech.com</v>
          </cell>
          <cell r="G282420" t="str">
            <v>313868</v>
          </cell>
        </row>
        <row r="282421">
          <cell r="F282421" t="str">
            <v>sygmall.com</v>
          </cell>
          <cell r="G282421" t="str">
            <v>313869</v>
          </cell>
        </row>
        <row r="282422">
          <cell r="F282422" t="str">
            <v>sygnis.de</v>
          </cell>
          <cell r="G282422" t="str">
            <v>313870</v>
          </cell>
        </row>
        <row r="282423">
          <cell r="F282423" t="str">
            <v>sygration.com</v>
          </cell>
          <cell r="G282423" t="str">
            <v>313871</v>
          </cell>
        </row>
        <row r="282424">
          <cell r="F282424" t="str">
            <v>sygul.com</v>
          </cell>
          <cell r="G282424" t="str">
            <v>313872</v>
          </cell>
        </row>
        <row r="282425">
          <cell r="F282425" t="str">
            <v>syhunt.com</v>
          </cell>
          <cell r="G282425" t="str">
            <v>313873</v>
          </cell>
        </row>
        <row r="282426">
          <cell r="F282426" t="str">
            <v>syhus.com.br</v>
          </cell>
          <cell r="G282426" t="str">
            <v>313874</v>
          </cell>
        </row>
        <row r="282427">
          <cell r="F282427" t="str">
            <v>syiant.com</v>
          </cell>
          <cell r="G282427" t="str">
            <v>313875</v>
          </cell>
        </row>
        <row r="282428">
          <cell r="F282428" t="str">
            <v>sykgroup.com</v>
          </cell>
          <cell r="G282428" t="str">
            <v>313876</v>
          </cell>
        </row>
        <row r="282429">
          <cell r="F282429" t="str">
            <v>sykoy.fi</v>
          </cell>
          <cell r="G282429" t="str">
            <v>313877</v>
          </cell>
        </row>
        <row r="282430">
          <cell r="F282430" t="str">
            <v>sylarus.com</v>
          </cell>
          <cell r="G282430" t="str">
            <v>313878</v>
          </cell>
        </row>
        <row r="282431">
          <cell r="F282431" t="str">
            <v>sylectus.com</v>
          </cell>
          <cell r="G282431" t="str">
            <v>313879</v>
          </cell>
        </row>
        <row r="282432">
          <cell r="F282432" t="str">
            <v>sylint.com</v>
          </cell>
          <cell r="G282432" t="str">
            <v>313880</v>
          </cell>
        </row>
        <row r="282433">
          <cell r="F282433" t="str">
            <v>sylius.org</v>
          </cell>
          <cell r="G282433" t="str">
            <v>313881</v>
          </cell>
        </row>
        <row r="282434">
          <cell r="F282434" t="str">
            <v>syllabs.fr</v>
          </cell>
          <cell r="G282434" t="str">
            <v>313882</v>
          </cell>
        </row>
        <row r="282435">
          <cell r="F282435" t="str">
            <v>syllabuscentral.com</v>
          </cell>
          <cell r="G282435" t="str">
            <v>313883</v>
          </cell>
        </row>
        <row r="282436">
          <cell r="F282436" t="str">
            <v>syllabusindia.com</v>
          </cell>
          <cell r="G282436" t="str">
            <v>313884</v>
          </cell>
        </row>
        <row r="282437">
          <cell r="F282437" t="str">
            <v>syllabusrate.com</v>
          </cell>
          <cell r="G282437" t="str">
            <v>313885</v>
          </cell>
        </row>
        <row r="282438">
          <cell r="F282438" t="str">
            <v>syloper.com</v>
          </cell>
          <cell r="G282438" t="str">
            <v>313886</v>
          </cell>
        </row>
        <row r="282439">
          <cell r="F282439" t="str">
            <v>sylpheo.com</v>
          </cell>
          <cell r="G282439" t="str">
            <v>313887</v>
          </cell>
        </row>
        <row r="282440">
          <cell r="F282440" t="str">
            <v>sylvainlabs.com</v>
          </cell>
          <cell r="G282440" t="str">
            <v>313888</v>
          </cell>
        </row>
        <row r="282441">
          <cell r="F282441" t="str">
            <v>sylvane.com</v>
          </cell>
          <cell r="G282441" t="str">
            <v>313889</v>
          </cell>
        </row>
        <row r="282442">
          <cell r="F282442" t="str">
            <v>sylvatex.com</v>
          </cell>
          <cell r="G282442" t="str">
            <v>313890</v>
          </cell>
        </row>
        <row r="282443">
          <cell r="F282443" t="str">
            <v>symas.com</v>
          </cell>
          <cell r="G282443" t="str">
            <v>313891</v>
          </cell>
        </row>
        <row r="282444">
          <cell r="F282444" t="str">
            <v>symb.me</v>
          </cell>
          <cell r="G282444" t="str">
            <v>313892</v>
          </cell>
        </row>
        <row r="282445">
          <cell r="F282445" t="str">
            <v>symbal.com</v>
          </cell>
          <cell r="G282445" t="str">
            <v>313893</v>
          </cell>
        </row>
        <row r="282446">
          <cell r="F282446" t="str">
            <v>symbaloo.com</v>
          </cell>
          <cell r="G282446" t="str">
            <v>313894</v>
          </cell>
        </row>
        <row r="282447">
          <cell r="F282447" t="str">
            <v>symbianone.com</v>
          </cell>
          <cell r="G282447" t="str">
            <v>313895</v>
          </cell>
        </row>
        <row r="282448">
          <cell r="F282448" t="str">
            <v>symbicore.com</v>
          </cell>
          <cell r="G282448" t="str">
            <v>313896</v>
          </cell>
        </row>
        <row r="282449">
          <cell r="F282449" t="str">
            <v>symbie.com</v>
          </cell>
          <cell r="G282449" t="str">
            <v>313897</v>
          </cell>
        </row>
        <row r="282450">
          <cell r="F282450" t="str">
            <v>symbilityhealth.com</v>
          </cell>
          <cell r="G282450" t="str">
            <v>313898</v>
          </cell>
        </row>
        <row r="282451">
          <cell r="F282451" t="str">
            <v>symbiofcell.com</v>
          </cell>
          <cell r="G282451" t="str">
            <v>313899</v>
          </cell>
        </row>
        <row r="282452">
          <cell r="F282452" t="str">
            <v>symbiogenics.org</v>
          </cell>
          <cell r="G282452" t="str">
            <v>313900</v>
          </cell>
        </row>
        <row r="282453">
          <cell r="F282453" t="str">
            <v>symbionetworks.com</v>
          </cell>
          <cell r="G282453" t="str">
            <v>313901</v>
          </cell>
        </row>
        <row r="282454">
          <cell r="F282454" t="str">
            <v>symbios.pk</v>
          </cell>
          <cell r="G282454" t="str">
            <v>313902</v>
          </cell>
        </row>
        <row r="282455">
          <cell r="F282455" t="str">
            <v>symbiosissearch.com</v>
          </cell>
          <cell r="G282455" t="str">
            <v>313903</v>
          </cell>
        </row>
        <row r="282456">
          <cell r="F282456" t="str">
            <v>symbiot.com</v>
          </cell>
          <cell r="G282456" t="str">
            <v>313904</v>
          </cell>
        </row>
        <row r="282457">
          <cell r="F282457" t="str">
            <v>symbiotic.me</v>
          </cell>
          <cell r="G282457" t="str">
            <v>313905</v>
          </cell>
        </row>
        <row r="282458">
          <cell r="F282458" t="str">
            <v>symbioticinfo.com</v>
          </cell>
          <cell r="G282458" t="str">
            <v>313906</v>
          </cell>
        </row>
        <row r="282459">
          <cell r="F282459" t="str">
            <v>symbioticresearch.net</v>
          </cell>
          <cell r="G282459" t="str">
            <v>313907</v>
          </cell>
        </row>
        <row r="282460">
          <cell r="F282460" t="str">
            <v>symbioticsgroup.com</v>
          </cell>
          <cell r="G282460" t="str">
            <v>313908</v>
          </cell>
        </row>
        <row r="282461">
          <cell r="F282461" t="str">
            <v>symbiotix.com</v>
          </cell>
          <cell r="G282461" t="str">
            <v>313909</v>
          </cell>
        </row>
        <row r="282462">
          <cell r="F282462" t="str">
            <v>symbiusmedical.com</v>
          </cell>
          <cell r="G282462" t="str">
            <v>313910</v>
          </cell>
        </row>
        <row r="282463">
          <cell r="F282463" t="str">
            <v>symbl.io</v>
          </cell>
          <cell r="G282463" t="str">
            <v>313911</v>
          </cell>
        </row>
        <row r="282464">
          <cell r="F282464" t="str">
            <v>symbolhound.com</v>
          </cell>
          <cell r="G282464" t="str">
            <v>313912</v>
          </cell>
        </row>
        <row r="282465">
          <cell r="F282465" t="str">
            <v>symborg.com</v>
          </cell>
          <cell r="G282465" t="str">
            <v>313913</v>
          </cell>
        </row>
        <row r="282466">
          <cell r="F282466" t="str">
            <v>symbotic.com</v>
          </cell>
          <cell r="G282466" t="str">
            <v>313914</v>
          </cell>
        </row>
        <row r="282467">
          <cell r="F282467" t="str">
            <v>symboticware.com</v>
          </cell>
          <cell r="G282467" t="str">
            <v>313915</v>
          </cell>
        </row>
        <row r="282468">
          <cell r="F282468" t="str">
            <v>symbus.com</v>
          </cell>
          <cell r="G282468" t="str">
            <v>313916</v>
          </cell>
        </row>
        <row r="282469">
          <cell r="F282469" t="str">
            <v>symbyo.com</v>
          </cell>
          <cell r="G282469" t="str">
            <v>313917</v>
          </cell>
        </row>
        <row r="282470">
          <cell r="F282470" t="str">
            <v>symbyodental.com</v>
          </cell>
          <cell r="G282470" t="str">
            <v>313918</v>
          </cell>
        </row>
        <row r="282471">
          <cell r="F282471" t="str">
            <v>symbyoz.com</v>
          </cell>
          <cell r="G282471" t="str">
            <v>313919</v>
          </cell>
        </row>
        <row r="282472">
          <cell r="F282472" t="str">
            <v>symcor.com</v>
          </cell>
          <cell r="G282472" t="str">
            <v>313920</v>
          </cell>
        </row>
        <row r="282473">
          <cell r="F282473" t="str">
            <v>symega.in</v>
          </cell>
          <cell r="G282473" t="str">
            <v>313921</v>
          </cell>
        </row>
        <row r="282474">
          <cell r="F282474" t="str">
            <v>symetrics.eu</v>
          </cell>
          <cell r="G282474" t="str">
            <v>313922</v>
          </cell>
        </row>
        <row r="282475">
          <cell r="F282475" t="str">
            <v>symfact.com</v>
          </cell>
          <cell r="G282475" t="str">
            <v>313923</v>
          </cell>
        </row>
        <row r="282476">
          <cell r="F282476" t="str">
            <v>symfoniesm.com</v>
          </cell>
          <cell r="G282476" t="str">
            <v>313924</v>
          </cell>
        </row>
        <row r="282477">
          <cell r="F282477" t="str">
            <v>symgym.co</v>
          </cell>
          <cell r="G282477" t="str">
            <v>313925</v>
          </cell>
        </row>
        <row r="282478">
          <cell r="F282478" t="str">
            <v>symless.com</v>
          </cell>
          <cell r="G282478" t="str">
            <v>313926</v>
          </cell>
        </row>
        <row r="282479">
          <cell r="F282479" t="str">
            <v>symmecon.com</v>
          </cell>
          <cell r="G282479" t="str">
            <v>313927</v>
          </cell>
        </row>
        <row r="282480">
          <cell r="F282480" t="str">
            <v>symmedia.de</v>
          </cell>
          <cell r="G282480" t="str">
            <v>313928</v>
          </cell>
        </row>
        <row r="282481">
          <cell r="F282481" t="str">
            <v>symmetrics.com</v>
          </cell>
          <cell r="G282481" t="str">
            <v>313929</v>
          </cell>
        </row>
        <row r="282482">
          <cell r="F282482" t="str">
            <v>symmetryanalytics.com</v>
          </cell>
          <cell r="G282482" t="str">
            <v>313930</v>
          </cell>
        </row>
        <row r="282483">
          <cell r="F282483" t="str">
            <v>symmetryfinancialgroup.org</v>
          </cell>
          <cell r="G282483" t="str">
            <v>313931</v>
          </cell>
        </row>
        <row r="282484">
          <cell r="F282484" t="str">
            <v>symmetrysurgical.com</v>
          </cell>
          <cell r="G282484" t="str">
            <v>313932</v>
          </cell>
        </row>
        <row r="282485">
          <cell r="F282485" t="str">
            <v>symmid.com</v>
          </cell>
          <cell r="G282485" t="str">
            <v>313933</v>
          </cell>
        </row>
        <row r="282486">
          <cell r="F282486" t="str">
            <v>symora.com</v>
          </cell>
          <cell r="G282486" t="str">
            <v>313934</v>
          </cell>
        </row>
        <row r="282487">
          <cell r="F282487" t="str">
            <v>symp.me</v>
          </cell>
          <cell r="G282487" t="str">
            <v>313935</v>
          </cell>
        </row>
        <row r="282488">
          <cell r="F282488" t="str">
            <v>sympapps.com</v>
          </cell>
          <cell r="G282488" t="str">
            <v>313936</v>
          </cell>
        </row>
        <row r="282489">
          <cell r="F282489" t="str">
            <v>sympatico.ca</v>
          </cell>
          <cell r="G282489" t="str">
            <v>313937</v>
          </cell>
        </row>
        <row r="282490">
          <cell r="F282490" t="str">
            <v>symphonical.com</v>
          </cell>
          <cell r="G282490" t="str">
            <v>313938</v>
          </cell>
        </row>
        <row r="282491">
          <cell r="F282491" t="str">
            <v>symphonicapps.com</v>
          </cell>
          <cell r="G282491" t="str">
            <v>313939</v>
          </cell>
        </row>
        <row r="282492">
          <cell r="F282492" t="str">
            <v>symphonicdigital.com</v>
          </cell>
          <cell r="G282492" t="str">
            <v>313940</v>
          </cell>
        </row>
        <row r="282493">
          <cell r="F282493" t="str">
            <v>symphonicdistribution.com</v>
          </cell>
          <cell r="G282493" t="str">
            <v>313941</v>
          </cell>
        </row>
        <row r="282494">
          <cell r="F282494" t="str">
            <v>symphonicsource.com</v>
          </cell>
          <cell r="G282494" t="str">
            <v>313942</v>
          </cell>
        </row>
        <row r="282495">
          <cell r="F282495" t="str">
            <v>symphono.com</v>
          </cell>
          <cell r="G282495" t="str">
            <v>313943</v>
          </cell>
        </row>
        <row r="282496">
          <cell r="F282496" t="str">
            <v>symphony-mobile.com</v>
          </cell>
          <cell r="G282496" t="str">
            <v>313944</v>
          </cell>
        </row>
        <row r="282497">
          <cell r="F282497" t="str">
            <v>symphony-solution.com</v>
          </cell>
          <cell r="G282497" t="str">
            <v>313945</v>
          </cell>
        </row>
        <row r="282498">
          <cell r="F282498" t="str">
            <v>symphony.com.my</v>
          </cell>
          <cell r="G282498" t="str">
            <v>313946</v>
          </cell>
        </row>
        <row r="282499">
          <cell r="F282499" t="str">
            <v>symphonyallegro.com</v>
          </cell>
          <cell r="G282499" t="str">
            <v>313947</v>
          </cell>
        </row>
        <row r="282500">
          <cell r="F282500" t="str">
            <v>symphonyam.com</v>
          </cell>
          <cell r="G282500" t="str">
            <v>313948</v>
          </cell>
        </row>
        <row r="282501">
          <cell r="F282501" t="str">
            <v>symphonycorp.com</v>
          </cell>
          <cell r="G282501" t="str">
            <v>313949</v>
          </cell>
        </row>
        <row r="282502">
          <cell r="F282502" t="str">
            <v>symphonyenvironmental.com</v>
          </cell>
          <cell r="G282502" t="str">
            <v>313950</v>
          </cell>
        </row>
        <row r="282503">
          <cell r="F282503" t="str">
            <v>symphonyhealth.com</v>
          </cell>
          <cell r="G282503" t="str">
            <v>313951</v>
          </cell>
        </row>
        <row r="282504">
          <cell r="F282504" t="str">
            <v>symphonypr.com</v>
          </cell>
          <cell r="G282504" t="str">
            <v>313952</v>
          </cell>
        </row>
        <row r="282505">
          <cell r="F282505" t="str">
            <v>symphonysoftt.com</v>
          </cell>
          <cell r="G282505" t="str">
            <v>313953</v>
          </cell>
        </row>
        <row r="282506">
          <cell r="F282506" t="str">
            <v>symphonysummit.com</v>
          </cell>
          <cell r="G282506" t="str">
            <v>313954</v>
          </cell>
        </row>
        <row r="282507">
          <cell r="F282507" t="str">
            <v>symphonyteleca.com</v>
          </cell>
          <cell r="G282507" t="str">
            <v>313955</v>
          </cell>
        </row>
        <row r="282508">
          <cell r="F282508" t="str">
            <v>symphonytg.com</v>
          </cell>
          <cell r="G282508" t="str">
            <v>313956</v>
          </cell>
        </row>
        <row r="282509">
          <cell r="F282509" t="str">
            <v>symphonyvida.com</v>
          </cell>
          <cell r="G282509" t="str">
            <v>313957</v>
          </cell>
        </row>
        <row r="282510">
          <cell r="F282510" t="str">
            <v>sympleid.com</v>
          </cell>
          <cell r="G282510" t="str">
            <v>313958</v>
          </cell>
        </row>
        <row r="282511">
          <cell r="F282511" t="str">
            <v>symplicity.com</v>
          </cell>
          <cell r="G282511" t="str">
            <v>313959</v>
          </cell>
        </row>
        <row r="282512">
          <cell r="F282512" t="str">
            <v>symplio.com</v>
          </cell>
          <cell r="G282512" t="str">
            <v>313960</v>
          </cell>
        </row>
        <row r="282513">
          <cell r="F282513" t="str">
            <v>symplocos.com</v>
          </cell>
          <cell r="G282513" t="str">
            <v>313961</v>
          </cell>
        </row>
        <row r="282514">
          <cell r="F282514" t="str">
            <v>symplr.com</v>
          </cell>
          <cell r="G282514" t="str">
            <v>313962</v>
          </cell>
        </row>
        <row r="282515">
          <cell r="F282515" t="str">
            <v>symplur.com</v>
          </cell>
          <cell r="G282515" t="str">
            <v>313963</v>
          </cell>
        </row>
        <row r="282516">
          <cell r="F282516" t="str">
            <v>symposier.com</v>
          </cell>
          <cell r="G282516" t="str">
            <v>313964</v>
          </cell>
        </row>
        <row r="282517">
          <cell r="F282517" t="str">
            <v>symptoma.com</v>
          </cell>
          <cell r="G282517" t="str">
            <v>313965</v>
          </cell>
        </row>
        <row r="282518">
          <cell r="F282518" t="str">
            <v>symxsol.com</v>
          </cell>
          <cell r="G282518" t="str">
            <v>313966</v>
          </cell>
        </row>
        <row r="282519">
          <cell r="F282519" t="str">
            <v>symyx.com</v>
          </cell>
          <cell r="G282519" t="str">
            <v>313967</v>
          </cell>
        </row>
        <row r="282520">
          <cell r="F282520" t="str">
            <v>syn.org.au</v>
          </cell>
          <cell r="G282520" t="str">
            <v>313968</v>
          </cell>
        </row>
        <row r="282521">
          <cell r="F282521" t="str">
            <v>synage.com</v>
          </cell>
          <cell r="G282521" t="str">
            <v>313969</v>
          </cell>
        </row>
        <row r="282522">
          <cell r="F282522" t="str">
            <v>synamen.com</v>
          </cell>
          <cell r="G282522" t="str">
            <v>313970</v>
          </cell>
        </row>
        <row r="282523">
          <cell r="F282523" t="str">
            <v>synappse.co</v>
          </cell>
          <cell r="G282523" t="str">
            <v>313971</v>
          </cell>
        </row>
        <row r="282524">
          <cell r="F282524" t="str">
            <v>synappses.com</v>
          </cell>
          <cell r="G282524" t="str">
            <v>313972</v>
          </cell>
        </row>
        <row r="282525">
          <cell r="F282525" t="str">
            <v>synapse-exhibits.com</v>
          </cell>
          <cell r="G282525" t="str">
            <v>313973</v>
          </cell>
        </row>
        <row r="282526">
          <cell r="F282526" t="str">
            <v>synapse-phones.com</v>
          </cell>
          <cell r="G282526" t="str">
            <v>313974</v>
          </cell>
        </row>
        <row r="282527">
          <cell r="F282527" t="str">
            <v>synapse.com</v>
          </cell>
          <cell r="G282527" t="str">
            <v>313975</v>
          </cell>
        </row>
        <row r="282528">
          <cell r="F282528" t="str">
            <v>synapse.com.pk</v>
          </cell>
          <cell r="G282528" t="str">
            <v>313976</v>
          </cell>
        </row>
        <row r="282529">
          <cell r="F282529" t="str">
            <v>synapseco.com</v>
          </cell>
          <cell r="G282529" t="str">
            <v>313977</v>
          </cell>
        </row>
        <row r="282530">
          <cell r="F282530" t="str">
            <v>synapseconstruction.com</v>
          </cell>
          <cell r="G282530" t="str">
            <v>313978</v>
          </cell>
        </row>
        <row r="282531">
          <cell r="F282531" t="str">
            <v>synapsegroup.com</v>
          </cell>
          <cell r="G282531" t="str">
            <v>313979</v>
          </cell>
        </row>
        <row r="282532">
          <cell r="F282532" t="str">
            <v>synapsehubs.com</v>
          </cell>
          <cell r="G282532" t="str">
            <v>313980</v>
          </cell>
        </row>
        <row r="282533">
          <cell r="F282533" t="str">
            <v>synapseindia.com</v>
          </cell>
          <cell r="G282533" t="str">
            <v>313981</v>
          </cell>
        </row>
        <row r="282534">
          <cell r="F282534" t="str">
            <v>synapseint.com</v>
          </cell>
          <cell r="G282534" t="str">
            <v>313982</v>
          </cell>
        </row>
        <row r="282535">
          <cell r="F282535" t="str">
            <v>synapseinteractive.com</v>
          </cell>
          <cell r="G282535" t="str">
            <v>313983</v>
          </cell>
        </row>
        <row r="282536">
          <cell r="F282536" t="str">
            <v>synapsemusic.co.kr</v>
          </cell>
          <cell r="G282536" t="str">
            <v>313984</v>
          </cell>
        </row>
        <row r="282537">
          <cell r="F282537" t="str">
            <v>synapseshub.com</v>
          </cell>
          <cell r="G282537" t="str">
            <v>313985</v>
          </cell>
        </row>
        <row r="282538">
          <cell r="F282538" t="str">
            <v>synapsesoftwaresystems.com</v>
          </cell>
          <cell r="G282538" t="str">
            <v>313986</v>
          </cell>
        </row>
        <row r="282539">
          <cell r="F282539" t="str">
            <v>synapsestudios.com</v>
          </cell>
          <cell r="G282539" t="str">
            <v>313987</v>
          </cell>
        </row>
        <row r="282540">
          <cell r="F282540" t="str">
            <v>synapsesynergygroup.com</v>
          </cell>
          <cell r="G282540" t="str">
            <v>313988</v>
          </cell>
        </row>
        <row r="282541">
          <cell r="F282541" t="str">
            <v>synapsistech.com</v>
          </cell>
          <cell r="G282541" t="str">
            <v>313989</v>
          </cell>
        </row>
        <row r="282542">
          <cell r="F282542" t="str">
            <v>synapsmedia.com</v>
          </cell>
          <cell r="G282542" t="str">
            <v>313990</v>
          </cell>
        </row>
        <row r="282543">
          <cell r="F282543" t="str">
            <v>synapsys.sg</v>
          </cell>
          <cell r="G282543" t="str">
            <v>313991</v>
          </cell>
        </row>
        <row r="282544">
          <cell r="F282544" t="str">
            <v>synaptech.com</v>
          </cell>
          <cell r="G282544" t="str">
            <v>313992</v>
          </cell>
        </row>
        <row r="282545">
          <cell r="F282545" t="str">
            <v>synaptel.hu</v>
          </cell>
          <cell r="G282545" t="str">
            <v>313993</v>
          </cell>
        </row>
        <row r="282546">
          <cell r="F282546" t="str">
            <v>synaptic.co.uk</v>
          </cell>
          <cell r="G282546" t="str">
            <v>313994</v>
          </cell>
        </row>
        <row r="282547">
          <cell r="F282547" t="str">
            <v>synapticap.com</v>
          </cell>
          <cell r="G282547" t="str">
            <v>313995</v>
          </cell>
        </row>
        <row r="282548">
          <cell r="F282548" t="str">
            <v>synapticcycles.com</v>
          </cell>
          <cell r="G282548" t="str">
            <v>313996</v>
          </cell>
        </row>
        <row r="282549">
          <cell r="F282549" t="str">
            <v>synapticwave.com</v>
          </cell>
          <cell r="G282549" t="str">
            <v>313997</v>
          </cell>
        </row>
        <row r="282550">
          <cell r="F282550" t="str">
            <v>synaptik.com</v>
          </cell>
          <cell r="G282550" t="str">
            <v>313998</v>
          </cell>
        </row>
        <row r="282551">
          <cell r="F282551" t="str">
            <v>synaptik.es</v>
          </cell>
          <cell r="G282551" t="str">
            <v>313999</v>
          </cell>
        </row>
        <row r="282552">
          <cell r="F282552" t="str">
            <v>synaptive.com</v>
          </cell>
          <cell r="G282552" t="str">
            <v>314000</v>
          </cell>
        </row>
        <row r="282553">
          <cell r="F282553" t="str">
            <v>synaptop.com</v>
          </cell>
          <cell r="G282553" t="str">
            <v>314001</v>
          </cell>
        </row>
        <row r="282554">
          <cell r="F282554" t="str">
            <v>synaptor.com.au</v>
          </cell>
          <cell r="G282554" t="str">
            <v>314002</v>
          </cell>
        </row>
        <row r="282555">
          <cell r="F282555" t="str">
            <v>synaq.com</v>
          </cell>
          <cell r="G282555" t="str">
            <v>314003</v>
          </cell>
        </row>
        <row r="282556">
          <cell r="F282556" t="str">
            <v>synatec.net</v>
          </cell>
          <cell r="G282556" t="str">
            <v>314004</v>
          </cell>
        </row>
        <row r="282557">
          <cell r="F282557" t="str">
            <v>synbiobeta.com</v>
          </cell>
          <cell r="G282557" t="str">
            <v>314005</v>
          </cell>
        </row>
        <row r="282558">
          <cell r="F282558" t="str">
            <v>sync-rx.com</v>
          </cell>
          <cell r="G282558" t="str">
            <v>314006</v>
          </cell>
        </row>
        <row r="282559">
          <cell r="F282559" t="str">
            <v>sync.am</v>
          </cell>
          <cell r="G282559" t="str">
            <v>314007</v>
          </cell>
        </row>
        <row r="282560">
          <cell r="F282560" t="str">
            <v>sync.com</v>
          </cell>
          <cell r="G282560" t="str">
            <v>314008</v>
          </cell>
        </row>
        <row r="282561">
          <cell r="F282561" t="str">
            <v>sync.com.lb</v>
          </cell>
          <cell r="G282561" t="str">
            <v>314009</v>
          </cell>
        </row>
        <row r="282562">
          <cell r="F282562" t="str">
            <v>sync2.co.jp</v>
          </cell>
          <cell r="G282562" t="str">
            <v>314010</v>
          </cell>
        </row>
        <row r="282563">
          <cell r="F282563" t="str">
            <v>syncables.com</v>
          </cell>
          <cell r="G282563" t="str">
            <v>314011</v>
          </cell>
        </row>
        <row r="282564">
          <cell r="F282564" t="str">
            <v>syncad.com</v>
          </cell>
          <cell r="G282564" t="str">
            <v>314012</v>
          </cell>
        </row>
        <row r="282565">
          <cell r="F282565" t="str">
            <v>syncada.com</v>
          </cell>
          <cell r="G282565" t="str">
            <v>314013</v>
          </cell>
        </row>
        <row r="282566">
          <cell r="F282566" t="str">
            <v>syncaero.com</v>
          </cell>
          <cell r="G282566" t="str">
            <v>314014</v>
          </cell>
        </row>
        <row r="282567">
          <cell r="F282567" t="str">
            <v>syncamatic.com</v>
          </cell>
          <cell r="G282567" t="str">
            <v>314015</v>
          </cell>
        </row>
        <row r="282568">
          <cell r="F282568" t="str">
            <v>syncardia.com</v>
          </cell>
          <cell r="G282568" t="str">
            <v>314016</v>
          </cell>
        </row>
        <row r="282569">
          <cell r="F282569" t="str">
            <v>syncbeat.com</v>
          </cell>
          <cell r="G282569" t="str">
            <v>314017</v>
          </cell>
        </row>
        <row r="282570">
          <cell r="F282570" t="str">
            <v>synccloud.com</v>
          </cell>
          <cell r="G282570" t="str">
            <v>314018</v>
          </cell>
        </row>
        <row r="282571">
          <cell r="F282571" t="str">
            <v>synccreative.com</v>
          </cell>
          <cell r="G282571" t="str">
            <v>314019</v>
          </cell>
        </row>
        <row r="282572">
          <cell r="F282572" t="str">
            <v>syncdevelopher.com</v>
          </cell>
          <cell r="G282572" t="str">
            <v>314020</v>
          </cell>
        </row>
        <row r="282573">
          <cell r="F282573" t="str">
            <v>syncdog.com</v>
          </cell>
          <cell r="G282573" t="str">
            <v>314021</v>
          </cell>
        </row>
        <row r="282574">
          <cell r="F282574" t="str">
            <v>synced.io</v>
          </cell>
          <cell r="G282574" t="str">
            <v>314022</v>
          </cell>
        </row>
        <row r="282575">
          <cell r="F282575" t="str">
            <v>syncedhealth.com</v>
          </cell>
          <cell r="G282575" t="str">
            <v>314023</v>
          </cell>
        </row>
        <row r="282576">
          <cell r="F282576" t="str">
            <v>syncedrepairs.co.nz</v>
          </cell>
          <cell r="G282576" t="str">
            <v>314024</v>
          </cell>
        </row>
        <row r="282577">
          <cell r="F282577" t="str">
            <v>syncfab.com</v>
          </cell>
          <cell r="G282577" t="str">
            <v>314025</v>
          </cell>
        </row>
        <row r="282578">
          <cell r="F282578" t="str">
            <v>syncforce.com</v>
          </cell>
          <cell r="G282578" t="str">
            <v>314026</v>
          </cell>
        </row>
        <row r="282579">
          <cell r="F282579" t="str">
            <v>syncfu.com</v>
          </cell>
          <cell r="G282579" t="str">
            <v>314027</v>
          </cell>
        </row>
        <row r="282580">
          <cell r="F282580" t="str">
            <v>synchology.com</v>
          </cell>
          <cell r="G282580" t="str">
            <v>314028</v>
          </cell>
        </row>
        <row r="282581">
          <cell r="F282581" t="str">
            <v>synchromation.com</v>
          </cell>
          <cell r="G282581" t="str">
            <v>314029</v>
          </cell>
        </row>
        <row r="282582">
          <cell r="F282582" t="str">
            <v>synchronet.co</v>
          </cell>
          <cell r="G282582" t="str">
            <v>314030</v>
          </cell>
        </row>
        <row r="282583">
          <cell r="F282583" t="str">
            <v>synchronicity.com</v>
          </cell>
          <cell r="G282583" t="str">
            <v>314031</v>
          </cell>
        </row>
        <row r="282584">
          <cell r="F282584" t="str">
            <v>synchronized.in</v>
          </cell>
          <cell r="G282584" t="str">
            <v>314032</v>
          </cell>
        </row>
        <row r="282585">
          <cell r="F282585" t="str">
            <v>synchrono.com</v>
          </cell>
          <cell r="G282585" t="str">
            <v>314033</v>
          </cell>
        </row>
        <row r="282586">
          <cell r="F282586" t="str">
            <v>synchrony.co.in</v>
          </cell>
          <cell r="G282586" t="str">
            <v>314034</v>
          </cell>
        </row>
        <row r="282587">
          <cell r="F282587" t="str">
            <v>synchronyfinancial.com</v>
          </cell>
          <cell r="G282587" t="str">
            <v>314035</v>
          </cell>
        </row>
        <row r="282588">
          <cell r="F282588" t="str">
            <v>synchronyhc.com</v>
          </cell>
          <cell r="G282588" t="str">
            <v>314036</v>
          </cell>
        </row>
        <row r="282589">
          <cell r="F282589" t="str">
            <v>synchronyinnovations.com</v>
          </cell>
          <cell r="G282589" t="str">
            <v>314037</v>
          </cell>
        </row>
        <row r="282590">
          <cell r="F282590" t="str">
            <v>synchroteam.com</v>
          </cell>
          <cell r="G282590" t="str">
            <v>314038</v>
          </cell>
        </row>
        <row r="282591">
          <cell r="F282591" t="str">
            <v>synchtech.net</v>
          </cell>
          <cell r="G282591" t="str">
            <v>314039</v>
          </cell>
        </row>
        <row r="282592">
          <cell r="F282592" t="str">
            <v>synchtube.com</v>
          </cell>
          <cell r="G282592" t="str">
            <v>314040</v>
          </cell>
        </row>
        <row r="282593">
          <cell r="F282593" t="str">
            <v>syncinnow.com</v>
          </cell>
          <cell r="G282593" t="str">
            <v>314041</v>
          </cell>
        </row>
        <row r="282594">
          <cell r="F282594" t="str">
            <v>syncios.com</v>
          </cell>
          <cell r="G282594" t="str">
            <v>314042</v>
          </cell>
        </row>
        <row r="282595">
          <cell r="F282595" t="str">
            <v>syncis.com</v>
          </cell>
          <cell r="G282595" t="str">
            <v>314043</v>
          </cell>
        </row>
        <row r="282596">
          <cell r="F282596" t="str">
            <v>synclabs.com.au</v>
          </cell>
          <cell r="G282596" t="str">
            <v>314044</v>
          </cell>
        </row>
        <row r="282597">
          <cell r="F282597" t="str">
            <v>synclie.com</v>
          </cell>
          <cell r="G282597" t="str">
            <v>314045</v>
          </cell>
        </row>
        <row r="282598">
          <cell r="F282598" t="str">
            <v>syncloud.org</v>
          </cell>
          <cell r="G282598" t="str">
            <v>314046</v>
          </cell>
        </row>
        <row r="282599">
          <cell r="F282599" t="str">
            <v>synclovis.com</v>
          </cell>
          <cell r="G282599" t="str">
            <v>314047</v>
          </cell>
        </row>
        <row r="282600">
          <cell r="F282600" t="str">
            <v>syncmobile.com.br</v>
          </cell>
          <cell r="G282600" t="str">
            <v>314048</v>
          </cell>
        </row>
        <row r="282601">
          <cell r="F282601" t="str">
            <v>syncmyoffice.co.za</v>
          </cell>
          <cell r="G282601" t="str">
            <v>314049</v>
          </cell>
        </row>
        <row r="282602">
          <cell r="F282602" t="str">
            <v>syncni.com</v>
          </cell>
          <cell r="G282602" t="str">
            <v>314050</v>
          </cell>
        </row>
        <row r="282603">
          <cell r="F282603" t="str">
            <v>syncnologies.com</v>
          </cell>
          <cell r="G282603" t="str">
            <v>314051</v>
          </cell>
        </row>
        <row r="282604">
          <cell r="F282604" t="str">
            <v>syncomtelecom.com</v>
          </cell>
          <cell r="G282604" t="str">
            <v>314052</v>
          </cell>
        </row>
        <row r="282605">
          <cell r="F282605" t="str">
            <v>syncopate.me</v>
          </cell>
          <cell r="G282605" t="str">
            <v>314053</v>
          </cell>
        </row>
        <row r="282606">
          <cell r="F282606" t="str">
            <v>syncoplan.com</v>
          </cell>
          <cell r="G282606" t="str">
            <v>314054</v>
          </cell>
        </row>
        <row r="282607">
          <cell r="F282607" t="str">
            <v>syncora.com</v>
          </cell>
          <cell r="G282607" t="str">
            <v>314055</v>
          </cell>
        </row>
        <row r="282608">
          <cell r="F282608" t="str">
            <v>syncorp.us</v>
          </cell>
          <cell r="G282608" t="str">
            <v>314056</v>
          </cell>
        </row>
        <row r="282609">
          <cell r="F282609" t="str">
            <v>syncpadapp.com</v>
          </cell>
          <cell r="G282609" t="str">
            <v>314057</v>
          </cell>
        </row>
        <row r="282610">
          <cell r="F282610" t="str">
            <v>syncreel.com</v>
          </cell>
          <cell r="G282610" t="str">
            <v>314058</v>
          </cell>
        </row>
        <row r="282611">
          <cell r="F282611" t="str">
            <v>syncromatics.com</v>
          </cell>
          <cell r="G282611" t="str">
            <v>314059</v>
          </cell>
        </row>
        <row r="282612">
          <cell r="F282612" t="str">
            <v>syncroness.com</v>
          </cell>
          <cell r="G282612" t="str">
            <v>314060</v>
          </cell>
        </row>
        <row r="282613">
          <cell r="F282613" t="str">
            <v>syncronizer.com</v>
          </cell>
          <cell r="G282613" t="str">
            <v>314061</v>
          </cell>
        </row>
        <row r="282614">
          <cell r="F282614" t="str">
            <v>syncsage.com</v>
          </cell>
          <cell r="G282614" t="str">
            <v>314062</v>
          </cell>
        </row>
        <row r="282615">
          <cell r="F282615" t="str">
            <v>syncsite.net</v>
          </cell>
          <cell r="G282615" t="str">
            <v>314063</v>
          </cell>
        </row>
        <row r="282616">
          <cell r="F282616" t="str">
            <v>synctech.com.tw</v>
          </cell>
          <cell r="G282616" t="str">
            <v>314064</v>
          </cell>
        </row>
        <row r="282617">
          <cell r="F282617" t="str">
            <v>synctree.com</v>
          </cell>
          <cell r="G282617" t="str">
            <v>314065</v>
          </cell>
        </row>
        <row r="282618">
          <cell r="F282618" t="str">
            <v>synctv.com</v>
          </cell>
          <cell r="G282618" t="str">
            <v>314066</v>
          </cell>
        </row>
        <row r="282619">
          <cell r="F282619" t="str">
            <v>syncvisas.com</v>
          </cell>
          <cell r="G282619" t="str">
            <v>314067</v>
          </cell>
        </row>
        <row r="282620">
          <cell r="F282620" t="str">
            <v>syncyourhousehold.com</v>
          </cell>
          <cell r="G282620" t="str">
            <v>314068</v>
          </cell>
        </row>
        <row r="282621">
          <cell r="F282621" t="str">
            <v>syndaver.com</v>
          </cell>
          <cell r="G282621" t="str">
            <v>314069</v>
          </cell>
        </row>
        <row r="282622">
          <cell r="F282622" t="str">
            <v>syndeste.com</v>
          </cell>
          <cell r="G282622" t="str">
            <v>314070</v>
          </cell>
        </row>
        <row r="282623">
          <cell r="F282623" t="str">
            <v>syndical.com</v>
          </cell>
          <cell r="G282623" t="str">
            <v>314071</v>
          </cell>
        </row>
        <row r="282624">
          <cell r="F282624" t="str">
            <v>syndicatedrivers.com</v>
          </cell>
          <cell r="G282624" t="str">
            <v>314072</v>
          </cell>
        </row>
        <row r="282625">
          <cell r="F282625" t="str">
            <v>syndicategym.com</v>
          </cell>
          <cell r="G282625" t="str">
            <v>314073</v>
          </cell>
        </row>
        <row r="282626">
          <cell r="F282626" t="str">
            <v>syndicatelegal.com</v>
          </cell>
          <cell r="G282626" t="str">
            <v>314074</v>
          </cell>
        </row>
        <row r="282627">
          <cell r="F282627" t="str">
            <v>syndicatepro.com</v>
          </cell>
          <cell r="G282627" t="str">
            <v>314075</v>
          </cell>
        </row>
        <row r="282628">
          <cell r="F282628" t="str">
            <v>syndicaterfid.com</v>
          </cell>
          <cell r="G282628" t="str">
            <v>314076</v>
          </cell>
        </row>
        <row r="282629">
          <cell r="F282629" t="str">
            <v>syndicationmasters.com</v>
          </cell>
          <cell r="G282629" t="str">
            <v>314077</v>
          </cell>
        </row>
        <row r="282630">
          <cell r="F282630" t="str">
            <v>synditech.com</v>
          </cell>
          <cell r="G282630" t="str">
            <v>314078</v>
          </cell>
        </row>
        <row r="282631">
          <cell r="F282631" t="str">
            <v>synditglobal.com</v>
          </cell>
          <cell r="G282631" t="str">
            <v>314079</v>
          </cell>
        </row>
        <row r="282632">
          <cell r="F282632" t="str">
            <v>syndu.com</v>
          </cell>
          <cell r="G282632" t="str">
            <v>314080</v>
          </cell>
        </row>
        <row r="282633">
          <cell r="F282633" t="str">
            <v>synduit.com</v>
          </cell>
          <cell r="G282633" t="str">
            <v>314081</v>
          </cell>
        </row>
        <row r="282634">
          <cell r="F282634" t="str">
            <v>synechron.com</v>
          </cell>
          <cell r="G282634" t="str">
            <v>314082</v>
          </cell>
        </row>
        <row r="282635">
          <cell r="F282635" t="str">
            <v>synecticsuk.com</v>
          </cell>
          <cell r="G282635" t="str">
            <v>314083</v>
          </cell>
        </row>
        <row r="282636">
          <cell r="F282636" t="str">
            <v>synectmedia.com</v>
          </cell>
          <cell r="G282636" t="str">
            <v>314084</v>
          </cell>
        </row>
        <row r="282637">
          <cell r="F282637" t="str">
            <v>synefaki.com</v>
          </cell>
          <cell r="G282637" t="str">
            <v>314085</v>
          </cell>
        </row>
        <row r="282638">
          <cell r="F282638" t="str">
            <v>synefo.fr</v>
          </cell>
          <cell r="G282638" t="str">
            <v>314086</v>
          </cell>
        </row>
        <row r="282639">
          <cell r="F282639" t="str">
            <v>syneity.com</v>
          </cell>
          <cell r="G282639" t="str">
            <v>314087</v>
          </cell>
        </row>
        <row r="282640">
          <cell r="F282640" t="str">
            <v>synendo.com</v>
          </cell>
          <cell r="G282640" t="str">
            <v>314088</v>
          </cell>
        </row>
        <row r="282641">
          <cell r="F282641" t="str">
            <v>synerchangechicago.com</v>
          </cell>
          <cell r="G282641" t="str">
            <v>314089</v>
          </cell>
        </row>
        <row r="282642">
          <cell r="F282642" t="str">
            <v>synerg.com</v>
          </cell>
          <cell r="G282642" t="str">
            <v>314090</v>
          </cell>
        </row>
        <row r="282643">
          <cell r="F282643" t="str">
            <v>synerg.org</v>
          </cell>
          <cell r="G282643" t="str">
            <v>314091</v>
          </cell>
        </row>
        <row r="282644">
          <cell r="F282644" t="str">
            <v>synergeering.com</v>
          </cell>
          <cell r="G282644" t="str">
            <v>314092</v>
          </cell>
        </row>
        <row r="282645">
          <cell r="F282645" t="str">
            <v>synergemindia.com</v>
          </cell>
          <cell r="G282645" t="str">
            <v>314093</v>
          </cell>
        </row>
        <row r="282646">
          <cell r="F282646" t="str">
            <v>synergence.com</v>
          </cell>
          <cell r="G282646" t="str">
            <v>314094</v>
          </cell>
        </row>
        <row r="282647">
          <cell r="F282647" t="str">
            <v>synergenhealth.com</v>
          </cell>
          <cell r="G282647" t="str">
            <v>314095</v>
          </cell>
        </row>
        <row r="282648">
          <cell r="F282648" t="str">
            <v>synergenix.se</v>
          </cell>
          <cell r="G282648" t="str">
            <v>314096</v>
          </cell>
        </row>
        <row r="282649">
          <cell r="F282649" t="str">
            <v>synergetechsolutions.com</v>
          </cell>
          <cell r="G282649" t="str">
            <v>314097</v>
          </cell>
        </row>
        <row r="282650">
          <cell r="F282650" t="str">
            <v>synergetics-india.com</v>
          </cell>
          <cell r="G282650" t="str">
            <v>314098</v>
          </cell>
        </row>
        <row r="282651">
          <cell r="F282651" t="str">
            <v>synergetics.co.kr</v>
          </cell>
          <cell r="G282651" t="str">
            <v>314099</v>
          </cell>
        </row>
        <row r="282652">
          <cell r="F282652" t="str">
            <v>synergetix.co.nz</v>
          </cell>
          <cell r="G282652" t="str">
            <v>314100</v>
          </cell>
        </row>
        <row r="282653">
          <cell r="F282653" t="str">
            <v>synergi.st</v>
          </cell>
          <cell r="G282653" t="str">
            <v>314101</v>
          </cell>
        </row>
        <row r="282654">
          <cell r="F282654" t="str">
            <v>synergiaone.com</v>
          </cell>
          <cell r="G282654" t="str">
            <v>314102</v>
          </cell>
        </row>
        <row r="282655">
          <cell r="F282655" t="str">
            <v>synergicpartners.com</v>
          </cell>
          <cell r="G282655" t="str">
            <v>314103</v>
          </cell>
        </row>
        <row r="282656">
          <cell r="F282656" t="str">
            <v>synergie-media.com</v>
          </cell>
          <cell r="G282656" t="str">
            <v>314104</v>
          </cell>
        </row>
        <row r="282657">
          <cell r="F282657" t="str">
            <v>synergio.com.my</v>
          </cell>
          <cell r="G282657" t="str">
            <v>314105</v>
          </cell>
        </row>
        <row r="282658">
          <cell r="F282658" t="str">
            <v>synergisepcb.com</v>
          </cell>
          <cell r="G282658" t="str">
            <v>314106</v>
          </cell>
        </row>
        <row r="282659">
          <cell r="F282659" t="str">
            <v>synergize.it</v>
          </cell>
          <cell r="G282659" t="str">
            <v>314107</v>
          </cell>
        </row>
        <row r="282660">
          <cell r="F282660" t="str">
            <v>synergogroup.net</v>
          </cell>
          <cell r="G282660" t="str">
            <v>314108</v>
          </cell>
        </row>
        <row r="282661">
          <cell r="F282661" t="str">
            <v>synergostech.com</v>
          </cell>
          <cell r="G282661" t="str">
            <v>314109</v>
          </cell>
        </row>
        <row r="282662">
          <cell r="F282662" t="str">
            <v>synergy-biotech.com</v>
          </cell>
          <cell r="G282662" t="str">
            <v>314110</v>
          </cell>
        </row>
        <row r="282663">
          <cell r="F282663" t="str">
            <v>synergy-fs.com</v>
          </cell>
          <cell r="G282663" t="str">
            <v>314111</v>
          </cell>
        </row>
        <row r="282664">
          <cell r="F282664" t="str">
            <v>synergy-inv.com</v>
          </cell>
          <cell r="G282664" t="str">
            <v>314112</v>
          </cell>
        </row>
        <row r="282665">
          <cell r="F282665" t="str">
            <v>synergy-vision.com</v>
          </cell>
          <cell r="G282665" t="str">
            <v>314113</v>
          </cell>
        </row>
        <row r="282666">
          <cell r="F282666" t="str">
            <v>synergy.bz</v>
          </cell>
          <cell r="G282666" t="str">
            <v>314114</v>
          </cell>
        </row>
        <row r="282667">
          <cell r="F282667" t="str">
            <v>synergy.net.au</v>
          </cell>
          <cell r="G282667" t="str">
            <v>314115</v>
          </cell>
        </row>
        <row r="282668">
          <cell r="F282668" t="str">
            <v>synergy.vc</v>
          </cell>
          <cell r="G282668" t="str">
            <v>314116</v>
          </cell>
        </row>
        <row r="282669">
          <cell r="F282669" t="str">
            <v>synergy88studios.com</v>
          </cell>
          <cell r="G282669" t="str">
            <v>314117</v>
          </cell>
        </row>
        <row r="282670">
          <cell r="F282670" t="str">
            <v>synergyce.com</v>
          </cell>
          <cell r="G282670" t="str">
            <v>314118</v>
          </cell>
        </row>
        <row r="282671">
          <cell r="F282671" t="str">
            <v>synergycentre.ie</v>
          </cell>
          <cell r="G282671" t="str">
            <v>314119</v>
          </cell>
        </row>
        <row r="282672">
          <cell r="F282672" t="str">
            <v>synergydirectsolution.com</v>
          </cell>
          <cell r="G282672" t="str">
            <v>314120</v>
          </cell>
        </row>
        <row r="282673">
          <cell r="F282673" t="str">
            <v>synergygloballtd.com</v>
          </cell>
          <cell r="G282673" t="str">
            <v>314121</v>
          </cell>
        </row>
        <row r="282674">
          <cell r="F282674" t="str">
            <v>synergygroup.co.uk</v>
          </cell>
          <cell r="G282674" t="str">
            <v>314122</v>
          </cell>
        </row>
        <row r="282675">
          <cell r="F282675" t="str">
            <v>synergyhousing.com</v>
          </cell>
          <cell r="G282675" t="str">
            <v>314123</v>
          </cell>
        </row>
        <row r="282676">
          <cell r="F282676" t="str">
            <v>synergyistanbul.com</v>
          </cell>
          <cell r="G282676" t="str">
            <v>314124</v>
          </cell>
        </row>
        <row r="282677">
          <cell r="F282677" t="str">
            <v>synergyit.ca</v>
          </cell>
          <cell r="G282677" t="str">
            <v>314125</v>
          </cell>
        </row>
        <row r="282678">
          <cell r="F282678" t="str">
            <v>synergymedicalcenters.com</v>
          </cell>
          <cell r="G282678" t="str">
            <v>314126</v>
          </cell>
        </row>
        <row r="282679">
          <cell r="F282679" t="str">
            <v>synergyonline.ca</v>
          </cell>
          <cell r="G282679" t="str">
            <v>314127</v>
          </cell>
        </row>
        <row r="282680">
          <cell r="F282680" t="str">
            <v>synergyproduction.net</v>
          </cell>
          <cell r="G282680" t="str">
            <v>314128</v>
          </cell>
        </row>
        <row r="282681">
          <cell r="F282681" t="str">
            <v>synergyremodel.com</v>
          </cell>
          <cell r="G282681" t="str">
            <v>314129</v>
          </cell>
        </row>
        <row r="282682">
          <cell r="F282682" t="str">
            <v>synergyse.com</v>
          </cell>
          <cell r="G282682" t="str">
            <v>314130</v>
          </cell>
        </row>
        <row r="282683">
          <cell r="F282683" t="str">
            <v>synergyservicescorp.com</v>
          </cell>
          <cell r="G282683" t="str">
            <v>314131</v>
          </cell>
        </row>
        <row r="282684">
          <cell r="F282684" t="str">
            <v>synergysocialventures.org</v>
          </cell>
          <cell r="G282684" t="str">
            <v>314132</v>
          </cell>
        </row>
        <row r="282685">
          <cell r="F282685" t="str">
            <v>synergytranscriptionservices.com</v>
          </cell>
          <cell r="G282685" t="str">
            <v>314133</v>
          </cell>
        </row>
        <row r="282686">
          <cell r="F282686" t="str">
            <v>synergytransformers.com</v>
          </cell>
          <cell r="G282686" t="str">
            <v>314134</v>
          </cell>
        </row>
        <row r="282687">
          <cell r="F282687" t="str">
            <v>synerhgon.com.br</v>
          </cell>
          <cell r="G282687" t="str">
            <v>314135</v>
          </cell>
        </row>
        <row r="282688">
          <cell r="F282688" t="str">
            <v>synerjet.com</v>
          </cell>
          <cell r="G282688" t="str">
            <v>314136</v>
          </cell>
        </row>
        <row r="282689">
          <cell r="F282689" t="str">
            <v>synerlogic.com</v>
          </cell>
          <cell r="G282689" t="str">
            <v>314137</v>
          </cell>
        </row>
        <row r="282690">
          <cell r="F282690" t="str">
            <v>syneron-candela.com</v>
          </cell>
          <cell r="G282690" t="str">
            <v>314138</v>
          </cell>
        </row>
        <row r="282691">
          <cell r="F282691" t="str">
            <v>synerscan.com</v>
          </cell>
          <cell r="G282691" t="str">
            <v>314139</v>
          </cell>
        </row>
        <row r="282692">
          <cell r="F282692" t="str">
            <v>synertrade.com</v>
          </cell>
          <cell r="G282692" t="str">
            <v>314140</v>
          </cell>
        </row>
        <row r="282693">
          <cell r="F282693" t="str">
            <v>synerzip.com</v>
          </cell>
          <cell r="G282693" t="str">
            <v>314141</v>
          </cell>
        </row>
        <row r="282694">
          <cell r="F282694" t="str">
            <v>synesisit.com</v>
          </cell>
          <cell r="G282694" t="str">
            <v>314142</v>
          </cell>
        </row>
        <row r="282695">
          <cell r="F282695" t="str">
            <v>synesthesia.it</v>
          </cell>
          <cell r="G282695" t="str">
            <v>314143</v>
          </cell>
        </row>
        <row r="282696">
          <cell r="F282696" t="str">
            <v>synexi.net</v>
          </cell>
          <cell r="G282696" t="str">
            <v>314144</v>
          </cell>
        </row>
        <row r="282697">
          <cell r="F282697" t="str">
            <v>synexic.com</v>
          </cell>
          <cell r="G282697" t="str">
            <v>314145</v>
          </cell>
        </row>
        <row r="282698">
          <cell r="F282698" t="str">
            <v>synexus.com</v>
          </cell>
          <cell r="G282698" t="str">
            <v>314146</v>
          </cell>
        </row>
        <row r="282699">
          <cell r="F282699" t="str">
            <v>synfode.com</v>
          </cell>
          <cell r="G282699" t="str">
            <v>314147</v>
          </cell>
        </row>
        <row r="282700">
          <cell r="F282700" t="str">
            <v>syngas.com.my</v>
          </cell>
          <cell r="G282700" t="str">
            <v>314148</v>
          </cell>
        </row>
        <row r="282701">
          <cell r="F282701" t="str">
            <v>syngency.com</v>
          </cell>
          <cell r="G282701" t="str">
            <v>314149</v>
          </cell>
        </row>
        <row r="282702">
          <cell r="F282702" t="str">
            <v>syngeneintl.com</v>
          </cell>
          <cell r="G282702" t="str">
            <v>314150</v>
          </cell>
        </row>
        <row r="282703">
          <cell r="F282703" t="str">
            <v>syngenta.com</v>
          </cell>
          <cell r="G282703" t="str">
            <v>314151</v>
          </cell>
        </row>
        <row r="282704">
          <cell r="F282704" t="str">
            <v>syngrafii.com</v>
          </cell>
          <cell r="G282704" t="str">
            <v>314152</v>
          </cell>
        </row>
        <row r="282705">
          <cell r="F282705" t="str">
            <v>syngro.com</v>
          </cell>
          <cell r="G282705" t="str">
            <v>314153</v>
          </cell>
        </row>
        <row r="282706">
          <cell r="F282706" t="str">
            <v>synicsoft.com</v>
          </cell>
          <cell r="G282706" t="str">
            <v>314154</v>
          </cell>
        </row>
        <row r="282707">
          <cell r="F282707" t="str">
            <v>synintra.com</v>
          </cell>
          <cell r="G282707" t="str">
            <v>314155</v>
          </cell>
        </row>
        <row r="282708">
          <cell r="F282708" t="str">
            <v>synk.io</v>
          </cell>
          <cell r="G282708" t="str">
            <v>314156</v>
          </cell>
        </row>
        <row r="282709">
          <cell r="F282709" t="str">
            <v>synkee.com</v>
          </cell>
          <cell r="G282709" t="str">
            <v>314157</v>
          </cell>
        </row>
        <row r="282710">
          <cell r="F282710" t="str">
            <v>synkerainc.com</v>
          </cell>
          <cell r="G282710" t="str">
            <v>314158</v>
          </cell>
        </row>
        <row r="282711">
          <cell r="F282711" t="str">
            <v>synkmonkey.me</v>
          </cell>
          <cell r="G282711" t="str">
            <v>314159</v>
          </cell>
        </row>
        <row r="282712">
          <cell r="F282712" t="str">
            <v>synkup.com</v>
          </cell>
          <cell r="G282712" t="str">
            <v>314160</v>
          </cell>
        </row>
        <row r="282713">
          <cell r="F282713" t="str">
            <v>synlab.co.uk</v>
          </cell>
          <cell r="G282713" t="str">
            <v>314161</v>
          </cell>
        </row>
        <row r="282714">
          <cell r="F282714" t="str">
            <v>synlait.com</v>
          </cell>
          <cell r="G282714" t="str">
            <v>314162</v>
          </cell>
        </row>
        <row r="282715">
          <cell r="F282715" t="str">
            <v>synmed.co.uk</v>
          </cell>
          <cell r="G282715" t="str">
            <v>314163</v>
          </cell>
        </row>
        <row r="282716">
          <cell r="F282716" t="str">
            <v>synmek.com</v>
          </cell>
          <cell r="G282716" t="str">
            <v>314164</v>
          </cell>
        </row>
        <row r="282717">
          <cell r="F282717" t="str">
            <v>synnet.co</v>
          </cell>
          <cell r="G282717" t="str">
            <v>314165</v>
          </cell>
        </row>
        <row r="282718">
          <cell r="F282718" t="str">
            <v>synodiance.com</v>
          </cell>
          <cell r="G282718" t="str">
            <v>314166</v>
          </cell>
        </row>
        <row r="282719">
          <cell r="F282719" t="str">
            <v>synodon.com</v>
          </cell>
          <cell r="G282719" t="str">
            <v>314167</v>
          </cell>
        </row>
        <row r="282720">
          <cell r="F282720" t="str">
            <v>synology.com</v>
          </cell>
          <cell r="G282720" t="str">
            <v>314168</v>
          </cell>
        </row>
        <row r="282721">
          <cell r="F282721" t="str">
            <v>synomia.com</v>
          </cell>
          <cell r="G282721" t="str">
            <v>314169</v>
          </cell>
        </row>
        <row r="282722">
          <cell r="F282722" t="str">
            <v>synon.net</v>
          </cell>
          <cell r="G282722" t="str">
            <v>314170</v>
          </cell>
        </row>
        <row r="282723">
          <cell r="F282723" t="str">
            <v>synopsi.com</v>
          </cell>
          <cell r="G282723" t="str">
            <v>314171</v>
          </cell>
        </row>
        <row r="282724">
          <cell r="F282724" t="str">
            <v>synopsys.com</v>
          </cell>
          <cell r="G282724" t="str">
            <v>314172</v>
          </cell>
        </row>
        <row r="282725">
          <cell r="F282725" t="str">
            <v>synoptic-reg.com</v>
          </cell>
          <cell r="G282725" t="str">
            <v>314173</v>
          </cell>
        </row>
        <row r="282726">
          <cell r="F282726" t="str">
            <v>synoptic.ie</v>
          </cell>
          <cell r="G282726" t="str">
            <v>314174</v>
          </cell>
        </row>
        <row r="282727">
          <cell r="F282727" t="str">
            <v>synoptical.com</v>
          </cell>
          <cell r="G282727" t="str">
            <v>314175</v>
          </cell>
        </row>
        <row r="282728">
          <cell r="F282728" t="str">
            <v>synoris.com</v>
          </cell>
          <cell r="G282728" t="str">
            <v>314176</v>
          </cell>
        </row>
        <row r="282729">
          <cell r="F282729" t="str">
            <v>synova.ch</v>
          </cell>
          <cell r="G282729" t="str">
            <v>314177</v>
          </cell>
        </row>
        <row r="282730">
          <cell r="F282730" t="str">
            <v>synovalife.com</v>
          </cell>
          <cell r="G282730" t="str">
            <v>314178</v>
          </cell>
        </row>
        <row r="282731">
          <cell r="F282731" t="str">
            <v>synoviasolutions.com</v>
          </cell>
          <cell r="G282731" t="str">
            <v>314179</v>
          </cell>
        </row>
        <row r="282732">
          <cell r="F282732" t="str">
            <v>synowledge.com</v>
          </cell>
          <cell r="G282732" t="str">
            <v>314180</v>
          </cell>
        </row>
        <row r="282733">
          <cell r="F282733" t="str">
            <v>synqor.com</v>
          </cell>
          <cell r="G282733" t="str">
            <v>314181</v>
          </cell>
        </row>
        <row r="282734">
          <cell r="F282734" t="str">
            <v>synqtech.com</v>
          </cell>
          <cell r="G282734" t="str">
            <v>314182</v>
          </cell>
        </row>
        <row r="282735">
          <cell r="F282735" t="str">
            <v>synquestlabs.com</v>
          </cell>
          <cell r="G282735" t="str">
            <v>314183</v>
          </cell>
        </row>
        <row r="282736">
          <cell r="F282736" t="str">
            <v>synramtechnolab.com</v>
          </cell>
          <cell r="G282736" t="str">
            <v>314184</v>
          </cell>
        </row>
        <row r="282737">
          <cell r="F282737" t="str">
            <v>synrc.com</v>
          </cell>
          <cell r="G282737" t="str">
            <v>314185</v>
          </cell>
        </row>
        <row r="282738">
          <cell r="F282738" t="str">
            <v>synrecruitment.com</v>
          </cell>
          <cell r="G282738" t="str">
            <v>314186</v>
          </cell>
        </row>
        <row r="282739">
          <cell r="F282739" t="str">
            <v>synreference.com</v>
          </cell>
          <cell r="G282739" t="str">
            <v>314187</v>
          </cell>
        </row>
        <row r="282740">
          <cell r="F282740" t="str">
            <v>synrgic.com</v>
          </cell>
          <cell r="G282740" t="str">
            <v>314188</v>
          </cell>
        </row>
        <row r="282741">
          <cell r="F282741" t="str">
            <v>synshark.com</v>
          </cell>
          <cell r="G282741" t="str">
            <v>314189</v>
          </cell>
        </row>
        <row r="282742">
          <cell r="F282742" t="str">
            <v>synsoftglobal.com</v>
          </cell>
          <cell r="G282742" t="str">
            <v>314190</v>
          </cell>
        </row>
        <row r="282743">
          <cell r="F282743" t="str">
            <v>synsol.ch</v>
          </cell>
          <cell r="G282743" t="str">
            <v>314191</v>
          </cell>
        </row>
        <row r="282744">
          <cell r="F282744" t="str">
            <v>syntac.com.au</v>
          </cell>
          <cell r="G282744" t="str">
            <v>314192</v>
          </cell>
        </row>
        <row r="282745">
          <cell r="F282745" t="str">
            <v>syntacticsugar.com</v>
          </cell>
          <cell r="G282745" t="str">
            <v>314193</v>
          </cell>
        </row>
        <row r="282746">
          <cell r="F282746" t="str">
            <v>syntacusa.com</v>
          </cell>
          <cell r="G282746" t="str">
            <v>314194</v>
          </cell>
        </row>
        <row r="282747">
          <cell r="F282747" t="str">
            <v>syntag.ma</v>
          </cell>
          <cell r="G282747" t="str">
            <v>314195</v>
          </cell>
        </row>
        <row r="282748">
          <cell r="F282748" t="str">
            <v>syntasa.com</v>
          </cell>
          <cell r="G282748" t="str">
            <v>314196</v>
          </cell>
        </row>
        <row r="282749">
          <cell r="F282749" t="str">
            <v>syntaxtree.com</v>
          </cell>
          <cell r="G282749" t="str">
            <v>314197</v>
          </cell>
        </row>
        <row r="282750">
          <cell r="F282750" t="str">
            <v>syntegotech.com</v>
          </cell>
          <cell r="G282750" t="str">
            <v>314198</v>
          </cell>
        </row>
        <row r="282751">
          <cell r="F282751" t="str">
            <v>syntegrate.it</v>
          </cell>
          <cell r="G282751" t="str">
            <v>314199</v>
          </cell>
        </row>
        <row r="282752">
          <cell r="F282752" t="str">
            <v>syntegritygroup.com</v>
          </cell>
          <cell r="G282752" t="str">
            <v>314200</v>
          </cell>
        </row>
        <row r="282753">
          <cell r="F282753" t="str">
            <v>syntelli.com</v>
          </cell>
          <cell r="G282753" t="str">
            <v>314201</v>
          </cell>
        </row>
        <row r="282754">
          <cell r="F282754" t="str">
            <v>syntem.com</v>
          </cell>
          <cell r="G282754" t="str">
            <v>314202</v>
          </cell>
        </row>
        <row r="282755">
          <cell r="F282755" t="str">
            <v>syntensity.com</v>
          </cell>
          <cell r="G282755" t="str">
            <v>314203</v>
          </cell>
        </row>
        <row r="282756">
          <cell r="F282756" t="str">
            <v>synteractive.com</v>
          </cell>
          <cell r="G282756" t="str">
            <v>314204</v>
          </cell>
        </row>
        <row r="282757">
          <cell r="F282757" t="str">
            <v>syntermed.com</v>
          </cell>
          <cell r="G282757" t="str">
            <v>314205</v>
          </cell>
        </row>
        <row r="282758">
          <cell r="F282758" t="str">
            <v>synterresourcegroup.info</v>
          </cell>
          <cell r="G282758" t="str">
            <v>314206</v>
          </cell>
        </row>
        <row r="282759">
          <cell r="F282759" t="str">
            <v>syntexhost.com</v>
          </cell>
          <cell r="G282759" t="str">
            <v>314207</v>
          </cell>
        </row>
        <row r="282760">
          <cell r="F282760" t="str">
            <v>syntezza.com</v>
          </cell>
          <cell r="G282760" t="str">
            <v>314208</v>
          </cell>
        </row>
        <row r="282761">
          <cell r="F282761" t="str">
            <v>synthesis-dna.com</v>
          </cell>
          <cell r="G282761" t="str">
            <v>314209</v>
          </cell>
        </row>
        <row r="282762">
          <cell r="F282762" t="str">
            <v>synthesis.co</v>
          </cell>
          <cell r="G282762" t="str">
            <v>314210</v>
          </cell>
        </row>
        <row r="282763">
          <cell r="F282763" t="str">
            <v>synthesis.co.za</v>
          </cell>
          <cell r="G282763" t="str">
            <v>314211</v>
          </cell>
        </row>
        <row r="282764">
          <cell r="F282764" t="str">
            <v>synthesisenergy.com</v>
          </cell>
          <cell r="G282764" t="str">
            <v>314212</v>
          </cell>
        </row>
        <row r="282765">
          <cell r="F282765" t="str">
            <v>synthetix.com</v>
          </cell>
          <cell r="G282765" t="str">
            <v>314213</v>
          </cell>
        </row>
        <row r="282766">
          <cell r="F282766" t="str">
            <v>synthetron.com</v>
          </cell>
          <cell r="G282766" t="str">
            <v>314214</v>
          </cell>
        </row>
        <row r="282767">
          <cell r="F282767" t="str">
            <v>synthicity.com</v>
          </cell>
          <cell r="G282767" t="str">
            <v>314215</v>
          </cell>
        </row>
        <row r="282768">
          <cell r="F282768" t="str">
            <v>synthis.com</v>
          </cell>
          <cell r="G282768" t="str">
            <v>314216</v>
          </cell>
        </row>
        <row r="282769">
          <cell r="F282769" t="str">
            <v>syntience.com</v>
          </cell>
          <cell r="G282769" t="str">
            <v>314217</v>
          </cell>
        </row>
        <row r="282770">
          <cell r="F282770" t="str">
            <v>syntive.com</v>
          </cell>
          <cell r="G282770" t="str">
            <v>314218</v>
          </cell>
        </row>
        <row r="282771">
          <cell r="F282771" t="str">
            <v>syntnx.com</v>
          </cell>
          <cell r="G282771" t="str">
            <v>314219</v>
          </cell>
        </row>
        <row r="282772">
          <cell r="F282772" t="str">
            <v>syntonic.com.au</v>
          </cell>
          <cell r="G282772" t="str">
            <v>314220</v>
          </cell>
        </row>
        <row r="282773">
          <cell r="F282773" t="str">
            <v>syntraxis.com</v>
          </cell>
          <cell r="G282773" t="str">
            <v>314221</v>
          </cell>
        </row>
        <row r="282774">
          <cell r="F282774" t="str">
            <v>syntress.com</v>
          </cell>
          <cell r="G282774" t="str">
            <v>314222</v>
          </cell>
        </row>
        <row r="282775">
          <cell r="F282775" t="str">
            <v>syntrillium.com</v>
          </cell>
          <cell r="G282775" t="str">
            <v>314223</v>
          </cell>
        </row>
        <row r="282776">
          <cell r="F282776" t="str">
            <v>synupse.com</v>
          </cell>
          <cell r="G282776" t="str">
            <v>314224</v>
          </cell>
        </row>
        <row r="282777">
          <cell r="F282777" t="str">
            <v>synverse.com</v>
          </cell>
          <cell r="G282777" t="str">
            <v>314225</v>
          </cell>
        </row>
        <row r="282778">
          <cell r="F282778" t="str">
            <v>synvo.com</v>
          </cell>
          <cell r="G282778" t="str">
            <v>314226</v>
          </cell>
        </row>
        <row r="282779">
          <cell r="F282779" t="str">
            <v>synxis.com</v>
          </cell>
          <cell r="G282779" t="str">
            <v>314227</v>
          </cell>
        </row>
        <row r="282780">
          <cell r="F282780" t="str">
            <v>synxtra.com</v>
          </cell>
          <cell r="G282780" t="str">
            <v>314228</v>
          </cell>
        </row>
        <row r="282781">
          <cell r="F282781" t="str">
            <v>synyx.de</v>
          </cell>
          <cell r="G282781" t="str">
            <v>314229</v>
          </cell>
        </row>
        <row r="282782">
          <cell r="F282782" t="str">
            <v>synzeal.com</v>
          </cell>
          <cell r="G282782" t="str">
            <v>314230</v>
          </cell>
        </row>
        <row r="282783">
          <cell r="F282783" t="str">
            <v>syoncloud.com</v>
          </cell>
          <cell r="G282783" t="str">
            <v>314231</v>
          </cell>
        </row>
        <row r="282784">
          <cell r="F282784" t="str">
            <v>sypartners.com</v>
          </cell>
          <cell r="G282784" t="str">
            <v>314232</v>
          </cell>
        </row>
        <row r="282785">
          <cell r="F282785" t="str">
            <v>sypro.com</v>
          </cell>
          <cell r="G282785" t="str">
            <v>314233</v>
          </cell>
        </row>
        <row r="282786">
          <cell r="F282786" t="str">
            <v>syqwestinc.com</v>
          </cell>
          <cell r="G282786" t="str">
            <v>314234</v>
          </cell>
        </row>
        <row r="282787">
          <cell r="F282787" t="str">
            <v>syracusemediagroup.com</v>
          </cell>
          <cell r="G282787" t="str">
            <v>314235</v>
          </cell>
        </row>
        <row r="282788">
          <cell r="F282788" t="str">
            <v>syrch.io</v>
          </cell>
          <cell r="G282788" t="str">
            <v>314236</v>
          </cell>
        </row>
        <row r="282789">
          <cell r="F282789" t="str">
            <v>syrginfo.com</v>
          </cell>
          <cell r="G282789" t="str">
            <v>314237</v>
          </cell>
        </row>
        <row r="282790">
          <cell r="F282790" t="str">
            <v>syriadeeply.org</v>
          </cell>
          <cell r="G282790" t="str">
            <v>314238</v>
          </cell>
        </row>
        <row r="282791">
          <cell r="F282791" t="str">
            <v>syrianobles.com</v>
          </cell>
          <cell r="G282791" t="str">
            <v>314239</v>
          </cell>
        </row>
        <row r="282792">
          <cell r="F282792" t="str">
            <v>syrinxza.com</v>
          </cell>
          <cell r="G282792" t="str">
            <v>314240</v>
          </cell>
        </row>
        <row r="282793">
          <cell r="F282793" t="str">
            <v>syrlinks.com</v>
          </cell>
          <cell r="G282793" t="str">
            <v>314241</v>
          </cell>
        </row>
        <row r="282794">
          <cell r="F282794" t="str">
            <v>syrmatech.com</v>
          </cell>
          <cell r="G282794" t="str">
            <v>314242</v>
          </cell>
        </row>
        <row r="282795">
          <cell r="F282795" t="str">
            <v>syrolight.com</v>
          </cell>
          <cell r="G282795" t="str">
            <v>314243</v>
          </cell>
        </row>
        <row r="282796">
          <cell r="F282796" t="str">
            <v>syron.com</v>
          </cell>
          <cell r="G282796" t="str">
            <v>314244</v>
          </cell>
        </row>
        <row r="282797">
          <cell r="F282797" t="str">
            <v>syroxdev.co.uk</v>
          </cell>
          <cell r="G282797" t="str">
            <v>314245</v>
          </cell>
        </row>
        <row r="282798">
          <cell r="F282798" t="str">
            <v>syrp.com</v>
          </cell>
          <cell r="G282798" t="str">
            <v>314246</v>
          </cell>
        </row>
        <row r="282799">
          <cell r="F282799" t="str">
            <v>syrse-group.com</v>
          </cell>
          <cell r="G282799" t="str">
            <v>314247</v>
          </cell>
        </row>
        <row r="282800">
          <cell r="F282800" t="str">
            <v>syrtissolutions.com</v>
          </cell>
          <cell r="G282800" t="str">
            <v>314248</v>
          </cell>
        </row>
        <row r="282801">
          <cell r="F282801" t="str">
            <v>syrus.tistory.com</v>
          </cell>
          <cell r="G282801" t="str">
            <v>314249</v>
          </cell>
        </row>
        <row r="282802">
          <cell r="F282802" t="str">
            <v>sys-con.com</v>
          </cell>
          <cell r="G282802" t="str">
            <v>314250</v>
          </cell>
        </row>
        <row r="282803">
          <cell r="F282803" t="str">
            <v>sys-pro.co.uk</v>
          </cell>
          <cell r="G282803" t="str">
            <v>314251</v>
          </cell>
        </row>
        <row r="282804">
          <cell r="F282804" t="str">
            <v>sys4.de</v>
          </cell>
          <cell r="G282804" t="str">
            <v>314252</v>
          </cell>
        </row>
        <row r="282805">
          <cell r="F282805" t="str">
            <v>sysactum.pt</v>
          </cell>
          <cell r="G282805" t="str">
            <v>314253</v>
          </cell>
        </row>
        <row r="282806">
          <cell r="F282806" t="str">
            <v>sysarc.com</v>
          </cell>
          <cell r="G282806" t="str">
            <v>314254</v>
          </cell>
        </row>
        <row r="282807">
          <cell r="F282807" t="str">
            <v>sysarcinfomatix.com</v>
          </cell>
          <cell r="G282807" t="str">
            <v>314255</v>
          </cell>
        </row>
        <row r="282808">
          <cell r="F282808" t="str">
            <v>sysbunny.com</v>
          </cell>
          <cell r="G282808" t="str">
            <v>314256</v>
          </cell>
        </row>
        <row r="282809">
          <cell r="F282809" t="str">
            <v>syscom.es</v>
          </cell>
          <cell r="G282809" t="str">
            <v>314257</v>
          </cell>
        </row>
        <row r="282810">
          <cell r="F282810" t="str">
            <v>syscomm.ie</v>
          </cell>
          <cell r="G282810" t="str">
            <v>314258</v>
          </cell>
        </row>
        <row r="282811">
          <cell r="F282811" t="str">
            <v>syscoware.com</v>
          </cell>
          <cell r="G282811" t="str">
            <v>314259</v>
          </cell>
        </row>
        <row r="282812">
          <cell r="F282812" t="str">
            <v>syscraftonline.com</v>
          </cell>
          <cell r="G282812" t="str">
            <v>314260</v>
          </cell>
        </row>
        <row r="282813">
          <cell r="F282813" t="str">
            <v>sysdeo.com</v>
          </cell>
          <cell r="G282813" t="str">
            <v>314261</v>
          </cell>
        </row>
        <row r="282814">
          <cell r="F282814" t="str">
            <v>syse.no</v>
          </cell>
          <cell r="G282814" t="str">
            <v>314262</v>
          </cell>
        </row>
        <row r="282815">
          <cell r="F282815" t="str">
            <v>syseca.ch</v>
          </cell>
          <cell r="G282815" t="str">
            <v>314263</v>
          </cell>
        </row>
        <row r="282816">
          <cell r="F282816" t="str">
            <v>syseleven.de</v>
          </cell>
          <cell r="G282816" t="str">
            <v>314264</v>
          </cell>
        </row>
        <row r="282817">
          <cell r="F282817" t="str">
            <v>sysenr.com</v>
          </cell>
          <cell r="G282817" t="str">
            <v>314265</v>
          </cell>
        </row>
        <row r="282818">
          <cell r="F282818" t="str">
            <v>sysflow.co.uk</v>
          </cell>
          <cell r="G282818" t="str">
            <v>314266</v>
          </cell>
        </row>
        <row r="282819">
          <cell r="F282819" t="str">
            <v>sysfore.com</v>
          </cell>
          <cell r="G282819" t="str">
            <v>314267</v>
          </cell>
        </row>
        <row r="282820">
          <cell r="F282820" t="str">
            <v>sysformance.com</v>
          </cell>
          <cell r="G282820" t="str">
            <v>314268</v>
          </cell>
        </row>
        <row r="282821">
          <cell r="F282821" t="str">
            <v>sysgenmedia.com</v>
          </cell>
          <cell r="G282821" t="str">
            <v>314269</v>
          </cell>
        </row>
        <row r="282822">
          <cell r="F282822" t="str">
            <v>sysgenoutsource.com</v>
          </cell>
          <cell r="G282822" t="str">
            <v>314270</v>
          </cell>
        </row>
        <row r="282823">
          <cell r="F282823" t="str">
            <v>sysia.co.uk</v>
          </cell>
          <cell r="G282823" t="str">
            <v>314271</v>
          </cell>
        </row>
        <row r="282824">
          <cell r="F282824" t="str">
            <v>sysinfotools.com</v>
          </cell>
          <cell r="G282824" t="str">
            <v>314272</v>
          </cell>
        </row>
        <row r="282825">
          <cell r="F282825" t="str">
            <v>sysiq.com</v>
          </cell>
          <cell r="G282825" t="str">
            <v>314273</v>
          </cell>
        </row>
        <row r="282826">
          <cell r="F282826" t="str">
            <v>sysites.com</v>
          </cell>
          <cell r="G282826" t="str">
            <v>314274</v>
          </cell>
        </row>
        <row r="282827">
          <cell r="F282827" t="str">
            <v>syskool.com</v>
          </cell>
          <cell r="G282827" t="str">
            <v>314275</v>
          </cell>
        </row>
        <row r="282828">
          <cell r="F282828" t="str">
            <v>syslinkams.com</v>
          </cell>
          <cell r="G282828" t="str">
            <v>314276</v>
          </cell>
        </row>
        <row r="282829">
          <cell r="F282829" t="str">
            <v>syslore.com</v>
          </cell>
          <cell r="G282829" t="str">
            <v>314277</v>
          </cell>
        </row>
        <row r="282830">
          <cell r="F282830" t="str">
            <v>sysmarine.com.br</v>
          </cell>
          <cell r="G282830" t="str">
            <v>314278</v>
          </cell>
        </row>
        <row r="282831">
          <cell r="F282831" t="str">
            <v>sysmate.com</v>
          </cell>
          <cell r="G282831" t="str">
            <v>314279</v>
          </cell>
        </row>
        <row r="282832">
          <cell r="F282832" t="str">
            <v>sysmech.co.uk</v>
          </cell>
          <cell r="G282832" t="str">
            <v>314280</v>
          </cell>
        </row>
        <row r="282833">
          <cell r="F282833" t="str">
            <v>sysmocom.de</v>
          </cell>
          <cell r="G282833" t="str">
            <v>314281</v>
          </cell>
        </row>
        <row r="282834">
          <cell r="F282834" t="str">
            <v>sysnettech.com</v>
          </cell>
          <cell r="G282834" t="str">
            <v>314282</v>
          </cell>
        </row>
        <row r="282835">
          <cell r="F282835" t="str">
            <v>sysneural.com</v>
          </cell>
          <cell r="G282835" t="str">
            <v>314283</v>
          </cell>
        </row>
        <row r="282836">
          <cell r="F282836" t="str">
            <v>sysnucleus.com</v>
          </cell>
          <cell r="G282836" t="str">
            <v>314284</v>
          </cell>
        </row>
        <row r="282837">
          <cell r="F282837" t="str">
            <v>sysob.com</v>
          </cell>
          <cell r="G282837" t="str">
            <v>314285</v>
          </cell>
        </row>
        <row r="282838">
          <cell r="F282838" t="str">
            <v>sysone.com</v>
          </cell>
          <cell r="G282838" t="str">
            <v>314286</v>
          </cell>
        </row>
        <row r="282839">
          <cell r="F282839" t="str">
            <v>sysoon.com</v>
          </cell>
          <cell r="G282839" t="str">
            <v>314287</v>
          </cell>
        </row>
        <row r="282840">
          <cell r="F282840" t="str">
            <v>syspcb.com</v>
          </cell>
          <cell r="G282840" t="str">
            <v>314288</v>
          </cell>
        </row>
        <row r="282841">
          <cell r="F282841" t="str">
            <v>syspen.com</v>
          </cell>
          <cell r="G282841" t="str">
            <v>314289</v>
          </cell>
        </row>
        <row r="282842">
          <cell r="F282842" t="str">
            <v>sysrepublic.com</v>
          </cell>
          <cell r="G282842" t="str">
            <v>314290</v>
          </cell>
        </row>
        <row r="282843">
          <cell r="F282843" t="str">
            <v>syss.de</v>
          </cell>
          <cell r="G282843" t="str">
            <v>314291</v>
          </cell>
        </row>
        <row r="282844">
          <cell r="F282844" t="str">
            <v>systagenix.net</v>
          </cell>
          <cell r="G282844" t="str">
            <v>314292</v>
          </cell>
        </row>
        <row r="282845">
          <cell r="F282845" t="str">
            <v>systango.com</v>
          </cell>
          <cell r="G282845" t="str">
            <v>314293</v>
          </cell>
        </row>
        <row r="282846">
          <cell r="F282846" t="str">
            <v>systech.asia</v>
          </cell>
          <cell r="G282846" t="str">
            <v>314294</v>
          </cell>
        </row>
        <row r="282847">
          <cell r="F282847" t="str">
            <v>systechdigital.com</v>
          </cell>
          <cell r="G282847" t="str">
            <v>314295</v>
          </cell>
        </row>
        <row r="282848">
          <cell r="F282848" t="str">
            <v>systechi.com</v>
          </cell>
          <cell r="G282848" t="str">
            <v>314296</v>
          </cell>
        </row>
        <row r="282849">
          <cell r="F282849" t="str">
            <v>systeemmakelaardij.nl</v>
          </cell>
          <cell r="G282849" t="str">
            <v>314297</v>
          </cell>
        </row>
        <row r="282850">
          <cell r="F282850" t="str">
            <v>system-magazine.com</v>
          </cell>
          <cell r="G282850" t="str">
            <v>314298</v>
          </cell>
        </row>
        <row r="282851">
          <cell r="F282851" t="str">
            <v>system.fashiontraffic.com</v>
          </cell>
          <cell r="G282851" t="str">
            <v>314299</v>
          </cell>
        </row>
        <row r="282852">
          <cell r="F282852" t="str">
            <v>system73.com</v>
          </cell>
          <cell r="G282852" t="str">
            <v>314300</v>
          </cell>
        </row>
        <row r="282853">
          <cell r="F282853" t="str">
            <v>system76.com</v>
          </cell>
          <cell r="G282853" t="str">
            <v>314301</v>
          </cell>
        </row>
        <row r="282854">
          <cell r="F282854" t="str">
            <v>systemantics.com</v>
          </cell>
          <cell r="G282854" t="str">
            <v>314302</v>
          </cell>
        </row>
        <row r="282855">
          <cell r="F282855" t="str">
            <v>systemasoft.com</v>
          </cell>
          <cell r="G282855" t="str">
            <v>314303</v>
          </cell>
        </row>
        <row r="282856">
          <cell r="F282856" t="str">
            <v>systemastore.com</v>
          </cell>
          <cell r="G282856" t="str">
            <v>314304</v>
          </cell>
        </row>
        <row r="282857">
          <cell r="F282857" t="str">
            <v>systematicainc.com</v>
          </cell>
          <cell r="G282857" t="str">
            <v>314305</v>
          </cell>
        </row>
        <row r="282858">
          <cell r="F282858" t="str">
            <v>systematicstrategy.com</v>
          </cell>
          <cell r="G282858" t="str">
            <v>314306</v>
          </cell>
        </row>
        <row r="282859">
          <cell r="F282859" t="str">
            <v>systematixinfotech.com</v>
          </cell>
          <cell r="G282859" t="str">
            <v>314307</v>
          </cell>
        </row>
        <row r="282860">
          <cell r="F282860" t="str">
            <v>systematixtechnocrates.com</v>
          </cell>
          <cell r="G282860" t="str">
            <v>314308</v>
          </cell>
        </row>
        <row r="282861">
          <cell r="F282861" t="str">
            <v>systembookings.com</v>
          </cell>
          <cell r="G282861" t="str">
            <v>314309</v>
          </cell>
        </row>
        <row r="282862">
          <cell r="F282862" t="str">
            <v>systemcentercentral.com</v>
          </cell>
          <cell r="G282862" t="str">
            <v>314310</v>
          </cell>
        </row>
        <row r="282863">
          <cell r="F282863" t="str">
            <v>systemfarmer.hu</v>
          </cell>
          <cell r="G282863" t="str">
            <v>314311</v>
          </cell>
        </row>
        <row r="282864">
          <cell r="F282864" t="str">
            <v>systemfix.com.au</v>
          </cell>
          <cell r="G282864" t="str">
            <v>314312</v>
          </cell>
        </row>
        <row r="282865">
          <cell r="F282865" t="str">
            <v>systemiclogic.com</v>
          </cell>
          <cell r="G282865" t="str">
            <v>314313</v>
          </cell>
        </row>
        <row r="282866">
          <cell r="F282866" t="str">
            <v>systemini.net</v>
          </cell>
          <cell r="G282866" t="str">
            <v>314314</v>
          </cell>
        </row>
        <row r="282867">
          <cell r="F282867" t="str">
            <v>systemios.com</v>
          </cell>
          <cell r="G282867" t="str">
            <v>314315</v>
          </cell>
        </row>
        <row r="282868">
          <cell r="F282868" t="str">
            <v>systemkey.net</v>
          </cell>
          <cell r="G282868" t="str">
            <v>314316</v>
          </cell>
        </row>
        <row r="282869">
          <cell r="F282869" t="str">
            <v>systemlabel.com</v>
          </cell>
          <cell r="G282869" t="str">
            <v>314317</v>
          </cell>
        </row>
        <row r="282870">
          <cell r="F282870" t="str">
            <v>systemmetrics.hawaiiantel.com</v>
          </cell>
          <cell r="G282870" t="str">
            <v>314318</v>
          </cell>
        </row>
        <row r="282871">
          <cell r="F282871" t="str">
            <v>systempartners.com</v>
          </cell>
          <cell r="G282871" t="str">
            <v>314319</v>
          </cell>
        </row>
        <row r="282872">
          <cell r="F282872" t="str">
            <v>systemplaast.com</v>
          </cell>
          <cell r="G282872" t="str">
            <v>314320</v>
          </cell>
        </row>
        <row r="282873">
          <cell r="F282873" t="str">
            <v>systems2win.com</v>
          </cell>
          <cell r="G282873" t="str">
            <v>314321</v>
          </cell>
        </row>
        <row r="282874">
          <cell r="F282874" t="str">
            <v>systems4pt.com</v>
          </cell>
          <cell r="G282874" t="str">
            <v>314322</v>
          </cell>
        </row>
        <row r="282875">
          <cell r="F282875" t="str">
            <v>systemsability.com</v>
          </cell>
          <cell r="G282875" t="str">
            <v>314323</v>
          </cell>
        </row>
        <row r="282876">
          <cell r="F282876" t="str">
            <v>systemsalliance.com</v>
          </cell>
          <cell r="G282876" t="str">
            <v>314324</v>
          </cell>
        </row>
        <row r="282877">
          <cell r="F282877" t="str">
            <v>systemsamerica.com</v>
          </cell>
          <cell r="G282877" t="str">
            <v>314325</v>
          </cell>
        </row>
        <row r="282878">
          <cell r="F282878" t="str">
            <v>systemsatwork.com</v>
          </cell>
          <cell r="G282878" t="str">
            <v>314326</v>
          </cell>
        </row>
        <row r="282879">
          <cell r="F282879" t="str">
            <v>systemsbiology.org</v>
          </cell>
          <cell r="G282879" t="str">
            <v>314327</v>
          </cell>
        </row>
        <row r="282880">
          <cell r="F282880" t="str">
            <v>systemseals.com</v>
          </cell>
          <cell r="G282880" t="str">
            <v>314328</v>
          </cell>
        </row>
        <row r="282881">
          <cell r="F282881" t="str">
            <v>systemseed.com</v>
          </cell>
          <cell r="G282881" t="str">
            <v>314329</v>
          </cell>
        </row>
        <row r="282882">
          <cell r="F282882" t="str">
            <v>systemsengineeringjobs.com</v>
          </cell>
          <cell r="G282882" t="str">
            <v>314330</v>
          </cell>
        </row>
        <row r="282883">
          <cell r="F282883" t="str">
            <v>systemspath.com</v>
          </cell>
          <cell r="G282883" t="str">
            <v>314331</v>
          </cell>
        </row>
        <row r="282884">
          <cell r="F282884" t="str">
            <v>systemspecs.com.ng</v>
          </cell>
          <cell r="G282884" t="str">
            <v>314332</v>
          </cell>
        </row>
        <row r="282885">
          <cell r="F282885" t="str">
            <v>systemsup.co.uk</v>
          </cell>
          <cell r="G282885" t="str">
            <v>314333</v>
          </cell>
        </row>
        <row r="282886">
          <cell r="F282886" t="str">
            <v>systemsvalley.com</v>
          </cell>
          <cell r="G282886" t="str">
            <v>314334</v>
          </cell>
        </row>
        <row r="282887">
          <cell r="F282887" t="str">
            <v>systemswithintelligence.com</v>
          </cell>
          <cell r="G282887" t="str">
            <v>314335</v>
          </cell>
        </row>
        <row r="282888">
          <cell r="F282888" t="str">
            <v>systemwebservice.com</v>
          </cell>
          <cell r="G282888" t="str">
            <v>314336</v>
          </cell>
        </row>
        <row r="282889">
          <cell r="F282889" t="str">
            <v>systena.us</v>
          </cell>
          <cell r="G282889" t="str">
            <v>314337</v>
          </cell>
        </row>
        <row r="282890">
          <cell r="F282890" t="str">
            <v>systoolsgroup.com</v>
          </cell>
          <cell r="G282890" t="str">
            <v>314338</v>
          </cell>
        </row>
        <row r="282891">
          <cell r="F282891" t="str">
            <v>systream.hu</v>
          </cell>
          <cell r="G282891" t="str">
            <v>314339</v>
          </cell>
        </row>
        <row r="282892">
          <cell r="F282892" t="str">
            <v>systronic.com.au</v>
          </cell>
          <cell r="G282892" t="str">
            <v>314340</v>
          </cell>
        </row>
        <row r="282893">
          <cell r="F282893" t="str">
            <v>systweak.com</v>
          </cell>
          <cell r="G282893" t="str">
            <v>314341</v>
          </cell>
        </row>
        <row r="282894">
          <cell r="F282894" t="str">
            <v>systym.co</v>
          </cell>
          <cell r="G282894" t="str">
            <v>314342</v>
          </cell>
        </row>
        <row r="282895">
          <cell r="F282895" t="str">
            <v>sysvalue.com</v>
          </cell>
          <cell r="G282895" t="str">
            <v>314343</v>
          </cell>
        </row>
        <row r="282896">
          <cell r="F282896" t="str">
            <v>sysveo.fr</v>
          </cell>
          <cell r="G282896" t="str">
            <v>314344</v>
          </cell>
        </row>
        <row r="282897">
          <cell r="F282897" t="str">
            <v>sysware.ca</v>
          </cell>
          <cell r="G282897" t="str">
            <v>314345</v>
          </cell>
        </row>
        <row r="282898">
          <cell r="F282898" t="str">
            <v>sytac.nl</v>
          </cell>
          <cell r="G282898" t="str">
            <v>314346</v>
          </cell>
        </row>
        <row r="282899">
          <cell r="F282899" t="str">
            <v>sytecee.com</v>
          </cell>
          <cell r="G282899" t="str">
            <v>314347</v>
          </cell>
        </row>
        <row r="282900">
          <cell r="F282900" t="str">
            <v>syteckaccountingsolutions.com</v>
          </cell>
          <cell r="G282900" t="str">
            <v>314348</v>
          </cell>
        </row>
        <row r="282901">
          <cell r="F282901" t="str">
            <v>sytesa.com.mx</v>
          </cell>
          <cell r="G282901" t="str">
            <v>314349</v>
          </cell>
        </row>
        <row r="282902">
          <cell r="F282902" t="str">
            <v>sytlogic.com</v>
          </cell>
          <cell r="G282902" t="str">
            <v>314350</v>
          </cell>
        </row>
        <row r="282903">
          <cell r="F282903" t="str">
            <v>sytorus.com</v>
          </cell>
          <cell r="G282903" t="str">
            <v>314351</v>
          </cell>
        </row>
        <row r="282904">
          <cell r="F282904" t="str">
            <v>sytrue.com</v>
          </cell>
          <cell r="G282904" t="str">
            <v>314352</v>
          </cell>
        </row>
        <row r="282905">
          <cell r="F282905" t="str">
            <v>sytul.com</v>
          </cell>
          <cell r="G282905" t="str">
            <v>314353</v>
          </cell>
        </row>
        <row r="282906">
          <cell r="F282906" t="str">
            <v>syzgroup.com</v>
          </cell>
          <cell r="G282906" t="str">
            <v>314354</v>
          </cell>
        </row>
        <row r="282907">
          <cell r="F282907" t="str">
            <v>syzygy.net</v>
          </cell>
          <cell r="G282907" t="str">
            <v>314355</v>
          </cell>
        </row>
        <row r="282908">
          <cell r="F282908" t="str">
            <v>sz-accessory.com</v>
          </cell>
          <cell r="G282908" t="str">
            <v>314356</v>
          </cell>
        </row>
        <row r="282909">
          <cell r="F282909" t="str">
            <v>sz-dsbj.com</v>
          </cell>
          <cell r="G282909" t="str">
            <v>314357</v>
          </cell>
        </row>
        <row r="282910">
          <cell r="F282910" t="str">
            <v>sz-lianheng.com</v>
          </cell>
          <cell r="G282910" t="str">
            <v>314358</v>
          </cell>
        </row>
        <row r="282911">
          <cell r="F282911" t="str">
            <v>szarch.ca</v>
          </cell>
          <cell r="G282911" t="str">
            <v>314359</v>
          </cell>
        </row>
        <row r="282912">
          <cell r="F282912" t="str">
            <v>szceit.com</v>
          </cell>
          <cell r="G282912" t="str">
            <v>314360</v>
          </cell>
        </row>
        <row r="282913">
          <cell r="F282913" t="str">
            <v>szczepaniec.com</v>
          </cell>
          <cell r="G282913" t="str">
            <v>314361</v>
          </cell>
        </row>
        <row r="282914">
          <cell r="F282914" t="str">
            <v>szdaza.com</v>
          </cell>
          <cell r="G282914" t="str">
            <v>314362</v>
          </cell>
        </row>
        <row r="282915">
          <cell r="F282915" t="str">
            <v>szefbank.hu</v>
          </cell>
          <cell r="G282915" t="str">
            <v>314363</v>
          </cell>
        </row>
        <row r="282916">
          <cell r="F282916" t="str">
            <v>szemio.com</v>
          </cell>
          <cell r="G282916" t="str">
            <v>314364</v>
          </cell>
        </row>
        <row r="282917">
          <cell r="F282917" t="str">
            <v>szfuntech.com</v>
          </cell>
          <cell r="G282917" t="str">
            <v>314365</v>
          </cell>
        </row>
        <row r="282918">
          <cell r="F282918" t="str">
            <v>szhcct.com.cn</v>
          </cell>
          <cell r="G282918" t="str">
            <v>314366</v>
          </cell>
        </row>
        <row r="282919">
          <cell r="F282919" t="str">
            <v>szigetfestival.com</v>
          </cell>
          <cell r="G282919" t="str">
            <v>314367</v>
          </cell>
        </row>
        <row r="282920">
          <cell r="F282920" t="str">
            <v>szitechnologies.com</v>
          </cell>
          <cell r="G282920" t="str">
            <v>314368</v>
          </cell>
        </row>
        <row r="282921">
          <cell r="F282921" t="str">
            <v>szmillingmachine.com</v>
          </cell>
          <cell r="G282921" t="str">
            <v>314369</v>
          </cell>
        </row>
        <row r="282922">
          <cell r="F282922" t="str">
            <v>sznotephone.com</v>
          </cell>
          <cell r="G282922" t="str">
            <v>314370</v>
          </cell>
        </row>
        <row r="282923">
          <cell r="F282923" t="str">
            <v>szscope.gmc.globalmarket.com</v>
          </cell>
          <cell r="G282923" t="str">
            <v>314371</v>
          </cell>
        </row>
        <row r="282924">
          <cell r="F282924" t="str">
            <v>szswill.com</v>
          </cell>
          <cell r="G282924" t="str">
            <v>314372</v>
          </cell>
        </row>
        <row r="282925">
          <cell r="F282925" t="str">
            <v>szyht.com.cn</v>
          </cell>
          <cell r="G282925" t="str">
            <v>314373</v>
          </cell>
        </row>
        <row r="282926">
          <cell r="F282926" t="str">
            <v>t-bull.com</v>
          </cell>
          <cell r="G282926" t="str">
            <v>314374</v>
          </cell>
        </row>
        <row r="282927">
          <cell r="F282927" t="str">
            <v>t-f-t.net</v>
          </cell>
          <cell r="G282927" t="str">
            <v>314375</v>
          </cell>
        </row>
        <row r="282928">
          <cell r="F282928" t="str">
            <v>t-groep.be</v>
          </cell>
          <cell r="G282928" t="str">
            <v>314376</v>
          </cell>
        </row>
        <row r="282929">
          <cell r="F282929" t="str">
            <v>t-ink.com</v>
          </cell>
          <cell r="G282929" t="str">
            <v>314377</v>
          </cell>
        </row>
        <row r="282930">
          <cell r="F282930" t="str">
            <v>t-klinik.com</v>
          </cell>
          <cell r="G282930" t="str">
            <v>314378</v>
          </cell>
        </row>
        <row r="282931">
          <cell r="F282931" t="str">
            <v>t-led.cz</v>
          </cell>
          <cell r="G282931" t="str">
            <v>314379</v>
          </cell>
        </row>
        <row r="282932">
          <cell r="F282932" t="str">
            <v>t-mac.co.uk</v>
          </cell>
          <cell r="G282932" t="str">
            <v>314380</v>
          </cell>
        </row>
        <row r="282933">
          <cell r="F282933" t="str">
            <v>t-mobile.com</v>
          </cell>
          <cell r="G282933" t="str">
            <v>314381</v>
          </cell>
        </row>
        <row r="282934">
          <cell r="F282934" t="str">
            <v>t-online.de</v>
          </cell>
          <cell r="G282934" t="str">
            <v>314382</v>
          </cell>
        </row>
        <row r="282935">
          <cell r="F282935" t="str">
            <v>t-r-co.com</v>
          </cell>
          <cell r="G282935" t="str">
            <v>314383</v>
          </cell>
        </row>
        <row r="282936">
          <cell r="F282936" t="str">
            <v>t-rexgames.com</v>
          </cell>
          <cell r="G282936" t="str">
            <v>314384</v>
          </cell>
        </row>
        <row r="282937">
          <cell r="F282937" t="str">
            <v>t-sciences.com</v>
          </cell>
          <cell r="G282937" t="str">
            <v>314385</v>
          </cell>
        </row>
        <row r="282938">
          <cell r="F282938" t="str">
            <v>t-sgrp.com</v>
          </cell>
          <cell r="G282938" t="str">
            <v>314386</v>
          </cell>
        </row>
        <row r="282939">
          <cell r="F282939" t="str">
            <v>t-shirts-manufacturer-india.in</v>
          </cell>
          <cell r="G282939" t="str">
            <v>314387</v>
          </cell>
        </row>
        <row r="282940">
          <cell r="F282940" t="str">
            <v>t-shirts4less.nl</v>
          </cell>
          <cell r="G282940" t="str">
            <v>314388</v>
          </cell>
        </row>
        <row r="282941">
          <cell r="F282941" t="str">
            <v>t-soft.biz</v>
          </cell>
          <cell r="G282941" t="str">
            <v>314389</v>
          </cell>
        </row>
        <row r="282942">
          <cell r="F282942" t="str">
            <v>t-tek.biz</v>
          </cell>
          <cell r="G282942" t="str">
            <v>314390</v>
          </cell>
        </row>
        <row r="282943">
          <cell r="F282943" t="str">
            <v>t.co</v>
          </cell>
          <cell r="G282943" t="str">
            <v>314391</v>
          </cell>
        </row>
        <row r="282944">
          <cell r="F282944" t="str">
            <v>t.dietkeep.com</v>
          </cell>
          <cell r="G282944" t="str">
            <v>314392</v>
          </cell>
        </row>
        <row r="282945">
          <cell r="F282945" t="str">
            <v>t.ht.hr</v>
          </cell>
          <cell r="G282945" t="str">
            <v>314393</v>
          </cell>
        </row>
        <row r="282946">
          <cell r="F282946" t="str">
            <v>t.ravl.net</v>
          </cell>
          <cell r="G282946" t="str">
            <v>314394</v>
          </cell>
        </row>
        <row r="282947">
          <cell r="F282947" t="str">
            <v>t10sports.com</v>
          </cell>
          <cell r="G282947" t="str">
            <v>314395</v>
          </cell>
        </row>
        <row r="282948">
          <cell r="F282948" t="str">
            <v>t1dexchange.org</v>
          </cell>
          <cell r="G282948" t="str">
            <v>314396</v>
          </cell>
        </row>
        <row r="282949">
          <cell r="F282949" t="str">
            <v>t1payments.com</v>
          </cell>
          <cell r="G282949" t="str">
            <v>314397</v>
          </cell>
        </row>
        <row r="282950">
          <cell r="F282950" t="str">
            <v>t2comm.net</v>
          </cell>
          <cell r="G282950" t="str">
            <v>314398</v>
          </cell>
        </row>
        <row r="282951">
          <cell r="F282951" t="str">
            <v>t2health.org</v>
          </cell>
          <cell r="G282951" t="str">
            <v>314399</v>
          </cell>
        </row>
        <row r="282952">
          <cell r="F282952" t="str">
            <v>t2india.in</v>
          </cell>
          <cell r="G282952" t="str">
            <v>314400</v>
          </cell>
        </row>
        <row r="282953">
          <cell r="F282953" t="str">
            <v>t2tea.com</v>
          </cell>
          <cell r="G282953" t="str">
            <v>314401</v>
          </cell>
        </row>
        <row r="282954">
          <cell r="F282954" t="str">
            <v>t3-tigertech.com</v>
          </cell>
          <cell r="G282954" t="str">
            <v>314402</v>
          </cell>
        </row>
        <row r="282955">
          <cell r="F282955" t="str">
            <v>t35hosting.com</v>
          </cell>
          <cell r="G282955" t="str">
            <v>314403</v>
          </cell>
        </row>
        <row r="282956">
          <cell r="F282956" t="str">
            <v>t3advisors.com</v>
          </cell>
          <cell r="G282956" t="str">
            <v>314404</v>
          </cell>
        </row>
        <row r="282957">
          <cell r="F282957" t="str">
            <v>t3consultinggroup.com</v>
          </cell>
          <cell r="G282957" t="str">
            <v>314405</v>
          </cell>
        </row>
        <row r="282958">
          <cell r="F282958" t="str">
            <v>t3leads.com</v>
          </cell>
          <cell r="G282958" t="str">
            <v>314406</v>
          </cell>
        </row>
        <row r="282959">
          <cell r="F282959" t="str">
            <v>t3live.com</v>
          </cell>
          <cell r="G282959" t="str">
            <v>314407</v>
          </cell>
        </row>
        <row r="282960">
          <cell r="F282960" t="str">
            <v>t3me.com</v>
          </cell>
          <cell r="G282960" t="str">
            <v>314408</v>
          </cell>
        </row>
        <row r="282961">
          <cell r="F282961" t="str">
            <v>t3n.de</v>
          </cell>
          <cell r="G282961" t="str">
            <v>314409</v>
          </cell>
        </row>
        <row r="282962">
          <cell r="F282962" t="str">
            <v>t3seo.com</v>
          </cell>
          <cell r="G282962" t="str">
            <v>314410</v>
          </cell>
        </row>
        <row r="282963">
          <cell r="F282963" t="str">
            <v>t3trading.com</v>
          </cell>
          <cell r="G282963" t="str">
            <v>314411</v>
          </cell>
        </row>
        <row r="282964">
          <cell r="F282964" t="str">
            <v>t3worldwide.com</v>
          </cell>
          <cell r="G282964" t="str">
            <v>314412</v>
          </cell>
        </row>
        <row r="282965">
          <cell r="F282965" t="str">
            <v>t4a.org</v>
          </cell>
          <cell r="G282965" t="str">
            <v>314413</v>
          </cell>
        </row>
        <row r="282966">
          <cell r="F282966" t="str">
            <v>t4g.com</v>
          </cell>
          <cell r="G282966" t="str">
            <v>314414</v>
          </cell>
        </row>
        <row r="282967">
          <cell r="F282967" t="str">
            <v>t4med.com</v>
          </cell>
          <cell r="G282967" t="str">
            <v>314415</v>
          </cell>
        </row>
        <row r="282968">
          <cell r="F282968" t="str">
            <v>t4soccer.com</v>
          </cell>
          <cell r="G282968" t="str">
            <v>314416</v>
          </cell>
        </row>
        <row r="282969">
          <cell r="F282969" t="str">
            <v>t4xi.com</v>
          </cell>
          <cell r="G282969" t="str">
            <v>314417</v>
          </cell>
        </row>
        <row r="282970">
          <cell r="F282970" t="str">
            <v>t5inc.com</v>
          </cell>
          <cell r="G282970" t="str">
            <v>314418</v>
          </cell>
        </row>
        <row r="282971">
          <cell r="F282971" t="str">
            <v>t5m.com</v>
          </cell>
          <cell r="G282971" t="str">
            <v>314419</v>
          </cell>
        </row>
        <row r="282972">
          <cell r="F282972" t="str">
            <v>t60productions.com</v>
          </cell>
          <cell r="G282972" t="str">
            <v>314420</v>
          </cell>
        </row>
        <row r="282973">
          <cell r="F282973" t="str">
            <v>ta-na-hora.com</v>
          </cell>
          <cell r="G282973" t="str">
            <v>314421</v>
          </cell>
        </row>
        <row r="282974">
          <cell r="F282974" t="str">
            <v>ta-petro.com</v>
          </cell>
          <cell r="G282974" t="str">
            <v>314422</v>
          </cell>
        </row>
        <row r="282975">
          <cell r="F282975" t="str">
            <v>taaleri.com</v>
          </cell>
          <cell r="G282975" t="str">
            <v>314423</v>
          </cell>
        </row>
        <row r="282976">
          <cell r="F282976" t="str">
            <v>taaol.com</v>
          </cell>
          <cell r="G282976" t="str">
            <v>314424</v>
          </cell>
        </row>
        <row r="282977">
          <cell r="F282977" t="str">
            <v>taap.it</v>
          </cell>
          <cell r="G282977" t="str">
            <v>314425</v>
          </cell>
        </row>
        <row r="282978">
          <cell r="F282978" t="str">
            <v>taarga.com</v>
          </cell>
          <cell r="G282978" t="str">
            <v>314426</v>
          </cell>
        </row>
        <row r="282979">
          <cell r="F282979" t="str">
            <v>taasiya.co.il</v>
          </cell>
          <cell r="G282979" t="str">
            <v>314427</v>
          </cell>
        </row>
        <row r="282980">
          <cell r="F282980" t="str">
            <v>taateam.com</v>
          </cell>
          <cell r="G282980" t="str">
            <v>314428</v>
          </cell>
        </row>
        <row r="282981">
          <cell r="F282981" t="str">
            <v>taazaa.com</v>
          </cell>
          <cell r="G282981" t="str">
            <v>314429</v>
          </cell>
        </row>
        <row r="282982">
          <cell r="F282982" t="str">
            <v>tabadoctor.com</v>
          </cell>
          <cell r="G282982" t="str">
            <v>314430</v>
          </cell>
        </row>
        <row r="282983">
          <cell r="F282983" t="str">
            <v>tabardag.com</v>
          </cell>
          <cell r="G282983" t="str">
            <v>314431</v>
          </cell>
        </row>
        <row r="282984">
          <cell r="F282984" t="str">
            <v>tabatatimes.com</v>
          </cell>
          <cell r="G282984" t="str">
            <v>314432</v>
          </cell>
        </row>
        <row r="282985">
          <cell r="F282985" t="str">
            <v>tabatoo.com</v>
          </cell>
          <cell r="G282985" t="str">
            <v>314433</v>
          </cell>
        </row>
        <row r="282986">
          <cell r="F282986" t="str">
            <v>tabbgroup.com</v>
          </cell>
          <cell r="G282986" t="str">
            <v>314434</v>
          </cell>
        </row>
        <row r="282987">
          <cell r="F282987" t="str">
            <v>tabbid.com</v>
          </cell>
          <cell r="G282987" t="str">
            <v>314435</v>
          </cell>
        </row>
        <row r="282988">
          <cell r="F282988" t="str">
            <v>tabble.org</v>
          </cell>
          <cell r="G282988" t="str">
            <v>314436</v>
          </cell>
        </row>
        <row r="282989">
          <cell r="F282989" t="str">
            <v>tabbledabble.com</v>
          </cell>
          <cell r="G282989" t="str">
            <v>314437</v>
          </cell>
        </row>
        <row r="282990">
          <cell r="F282990" t="str">
            <v>tabbles.net</v>
          </cell>
          <cell r="G282990" t="str">
            <v>314438</v>
          </cell>
        </row>
        <row r="282991">
          <cell r="F282991" t="str">
            <v>tabblr.com</v>
          </cell>
          <cell r="G282991" t="str">
            <v>314439</v>
          </cell>
        </row>
        <row r="282992">
          <cell r="F282992" t="str">
            <v>tabc-us.org</v>
          </cell>
          <cell r="G282992" t="str">
            <v>314440</v>
          </cell>
        </row>
        <row r="282993">
          <cell r="F282993" t="str">
            <v>tabcentraloc.com</v>
          </cell>
          <cell r="G282993" t="str">
            <v>314441</v>
          </cell>
        </row>
        <row r="282994">
          <cell r="F282994" t="str">
            <v>tabcreator.net</v>
          </cell>
          <cell r="G282994" t="str">
            <v>314442</v>
          </cell>
        </row>
        <row r="282995">
          <cell r="F282995" t="str">
            <v>tabdeelee.com</v>
          </cell>
          <cell r="G282995" t="str">
            <v>314443</v>
          </cell>
        </row>
        <row r="282996">
          <cell r="F282996" t="str">
            <v>tabeastbaynorth.com</v>
          </cell>
          <cell r="G282996" t="str">
            <v>314444</v>
          </cell>
        </row>
        <row r="282997">
          <cell r="F282997" t="str">
            <v>tabelog.us</v>
          </cell>
          <cell r="G282997" t="str">
            <v>314445</v>
          </cell>
        </row>
        <row r="282998">
          <cell r="F282998" t="str">
            <v>tabernus.com</v>
          </cell>
          <cell r="G282998" t="str">
            <v>314446</v>
          </cell>
        </row>
        <row r="282999">
          <cell r="F282999" t="str">
            <v>tabero.it</v>
          </cell>
          <cell r="G282999" t="str">
            <v>314447</v>
          </cell>
        </row>
        <row r="283000">
          <cell r="F283000" t="str">
            <v>tabeso.com</v>
          </cell>
          <cell r="G283000" t="str">
            <v>314448</v>
          </cell>
        </row>
        <row r="283001">
          <cell r="F283001" t="str">
            <v>tabfu.com</v>
          </cell>
          <cell r="G283001" t="str">
            <v>314449</v>
          </cell>
        </row>
        <row r="283002">
          <cell r="F283002" t="str">
            <v>tabhere.com</v>
          </cell>
          <cell r="G283002" t="str">
            <v>314450</v>
          </cell>
        </row>
        <row r="283003">
          <cell r="F283003" t="str">
            <v>tabibi247.com</v>
          </cell>
          <cell r="G283003" t="str">
            <v>314451</v>
          </cell>
        </row>
        <row r="283004">
          <cell r="F283004" t="str">
            <v>tabillo.com</v>
          </cell>
          <cell r="G283004" t="str">
            <v>314452</v>
          </cell>
        </row>
        <row r="283005">
          <cell r="F283005" t="str">
            <v>tabitop.com</v>
          </cell>
          <cell r="G283005" t="str">
            <v>314453</v>
          </cell>
        </row>
        <row r="283006">
          <cell r="F283006" t="str">
            <v>tabjuice.com</v>
          </cell>
          <cell r="G283006" t="str">
            <v>314454</v>
          </cell>
        </row>
        <row r="283007">
          <cell r="F283007" t="str">
            <v>table-booking.com</v>
          </cell>
          <cell r="G283007" t="str">
            <v>314455</v>
          </cell>
        </row>
        <row r="283008">
          <cell r="F283008" t="str">
            <v>table37.com</v>
          </cell>
          <cell r="G283008" t="str">
            <v>314456</v>
          </cell>
        </row>
        <row r="283009">
          <cell r="F283009" t="str">
            <v>table4me.ae</v>
          </cell>
          <cell r="G283009" t="str">
            <v>314457</v>
          </cell>
        </row>
        <row r="283010">
          <cell r="F283010" t="str">
            <v>tableandboard.com</v>
          </cell>
          <cell r="G283010" t="str">
            <v>314458</v>
          </cell>
        </row>
        <row r="283011">
          <cell r="F283011" t="str">
            <v>tablebookings.com</v>
          </cell>
          <cell r="G283011" t="str">
            <v>314459</v>
          </cell>
        </row>
        <row r="283012">
          <cell r="F283012" t="str">
            <v>tablebox.com</v>
          </cell>
          <cell r="G283012" t="str">
            <v>314460</v>
          </cell>
        </row>
        <row r="283013">
          <cell r="F283013" t="str">
            <v>tablegroup.com</v>
          </cell>
          <cell r="G283013" t="str">
            <v>314461</v>
          </cell>
        </row>
        <row r="283014">
          <cell r="F283014" t="str">
            <v>tablehost.com</v>
          </cell>
          <cell r="G283014" t="str">
            <v>314462</v>
          </cell>
        </row>
        <row r="283015">
          <cell r="F283015" t="str">
            <v>tablejungle.com</v>
          </cell>
          <cell r="G283015" t="str">
            <v>314463</v>
          </cell>
        </row>
        <row r="283016">
          <cell r="F283016" t="str">
            <v>tableofvisions.com</v>
          </cell>
          <cell r="G283016" t="str">
            <v>314464</v>
          </cell>
        </row>
        <row r="283017">
          <cell r="F283017" t="str">
            <v>tablesavvy.com</v>
          </cell>
          <cell r="G283017" t="str">
            <v>314465</v>
          </cell>
        </row>
        <row r="283018">
          <cell r="F283018" t="str">
            <v>tableschairsbarstools.com</v>
          </cell>
          <cell r="G283018" t="str">
            <v>314466</v>
          </cell>
        </row>
        <row r="283019">
          <cell r="F283019" t="str">
            <v>tablesready.com</v>
          </cell>
          <cell r="G283019" t="str">
            <v>314467</v>
          </cell>
        </row>
        <row r="283020">
          <cell r="F283020" t="str">
            <v>tablesup.com</v>
          </cell>
          <cell r="G283020" t="str">
            <v>314468</v>
          </cell>
        </row>
        <row r="283021">
          <cell r="F283021" t="str">
            <v>tablet-academy.com</v>
          </cell>
          <cell r="G283021" t="str">
            <v>314469</v>
          </cell>
        </row>
        <row r="283022">
          <cell r="F283022" t="str">
            <v>tablet-rentals.co.uk</v>
          </cell>
          <cell r="G283022" t="str">
            <v>314470</v>
          </cell>
        </row>
        <row r="283023">
          <cell r="F283023" t="str">
            <v>tabletadnetwork.com</v>
          </cell>
          <cell r="G283023" t="str">
            <v>314471</v>
          </cell>
        </row>
        <row r="283024">
          <cell r="F283024" t="str">
            <v>tabletalktech.com</v>
          </cell>
          <cell r="G283024" t="str">
            <v>314472</v>
          </cell>
        </row>
        <row r="283025">
          <cell r="F283025" t="str">
            <v>tabletarmy.com</v>
          </cell>
          <cell r="G283025" t="str">
            <v>314473</v>
          </cell>
        </row>
        <row r="283026">
          <cell r="F283026" t="str">
            <v>tabletascuola.net</v>
          </cell>
          <cell r="G283026" t="str">
            <v>314474</v>
          </cell>
        </row>
        <row r="283027">
          <cell r="F283027" t="str">
            <v>tabletexpress.com</v>
          </cell>
          <cell r="G283027" t="str">
            <v>314475</v>
          </cell>
        </row>
        <row r="283028">
          <cell r="F283028" t="str">
            <v>tabletguide.nl</v>
          </cell>
          <cell r="G283028" t="str">
            <v>314476</v>
          </cell>
        </row>
        <row r="283029">
          <cell r="F283029" t="str">
            <v>tablethotels.com</v>
          </cell>
          <cell r="G283029" t="str">
            <v>314477</v>
          </cell>
        </row>
        <row r="283030">
          <cell r="F283030" t="str">
            <v>tabletmag.com</v>
          </cell>
          <cell r="G283030" t="str">
            <v>314478</v>
          </cell>
        </row>
        <row r="283031">
          <cell r="F283031" t="str">
            <v>tabletrac.com</v>
          </cell>
          <cell r="G283031" t="str">
            <v>314479</v>
          </cell>
        </row>
        <row r="283032">
          <cell r="F283032" t="str">
            <v>tablets.pk</v>
          </cell>
          <cell r="G283032" t="str">
            <v>314480</v>
          </cell>
        </row>
        <row r="283033">
          <cell r="F283033" t="str">
            <v>tablets.top10reviews.co.za</v>
          </cell>
          <cell r="G283033" t="str">
            <v>314481</v>
          </cell>
        </row>
        <row r="283034">
          <cell r="F283034" t="str">
            <v>tabletsforschools.org.uk</v>
          </cell>
          <cell r="G283034" t="str">
            <v>314482</v>
          </cell>
        </row>
        <row r="283035">
          <cell r="F283035" t="str">
            <v>tablework-staging.herokuapp.com</v>
          </cell>
          <cell r="G283035" t="str">
            <v>314483</v>
          </cell>
        </row>
        <row r="283036">
          <cell r="F283036" t="str">
            <v>tablexi.com</v>
          </cell>
          <cell r="G283036" t="str">
            <v>314484</v>
          </cell>
        </row>
        <row r="283037">
          <cell r="F283037" t="str">
            <v>tabloal.com</v>
          </cell>
          <cell r="G283037" t="str">
            <v>314485</v>
          </cell>
        </row>
        <row r="283038">
          <cell r="F283038" t="str">
            <v>tablocu.com</v>
          </cell>
          <cell r="G283038" t="str">
            <v>314486</v>
          </cell>
        </row>
        <row r="283039">
          <cell r="F283039" t="str">
            <v>tablogix.ru</v>
          </cell>
          <cell r="G283039" t="str">
            <v>314487</v>
          </cell>
        </row>
        <row r="283040">
          <cell r="F283040" t="str">
            <v>tablomburada.com</v>
          </cell>
          <cell r="G283040" t="str">
            <v>314488</v>
          </cell>
        </row>
        <row r="283041">
          <cell r="F283041" t="str">
            <v>tabloshop.com</v>
          </cell>
          <cell r="G283041" t="str">
            <v>314489</v>
          </cell>
        </row>
        <row r="283042">
          <cell r="F283042" t="str">
            <v>tablostudyo.com</v>
          </cell>
          <cell r="G283042" t="str">
            <v>314490</v>
          </cell>
        </row>
        <row r="283043">
          <cell r="F283043" t="str">
            <v>tabrific.com</v>
          </cell>
          <cell r="G283043" t="str">
            <v>314491</v>
          </cell>
        </row>
        <row r="283044">
          <cell r="F283044" t="str">
            <v>tabs.to</v>
          </cell>
          <cell r="G283044" t="str">
            <v>314492</v>
          </cell>
        </row>
        <row r="283045">
          <cell r="F283045" t="str">
            <v>tabsanalytics.com</v>
          </cell>
          <cell r="G283045" t="str">
            <v>314493</v>
          </cell>
        </row>
        <row r="283046">
          <cell r="F283046" t="str">
            <v>tabsite.com</v>
          </cell>
          <cell r="G283046" t="str">
            <v>314494</v>
          </cell>
        </row>
        <row r="283047">
          <cell r="F283047" t="str">
            <v>tabtimes.com</v>
          </cell>
          <cell r="G283047" t="str">
            <v>314495</v>
          </cell>
        </row>
        <row r="283048">
          <cell r="F283048" t="str">
            <v>tabtron.com</v>
          </cell>
          <cell r="G283048" t="str">
            <v>314496</v>
          </cell>
        </row>
        <row r="283049">
          <cell r="F283049" t="str">
            <v>tabture.com</v>
          </cell>
          <cell r="G283049" t="str">
            <v>314497</v>
          </cell>
        </row>
        <row r="283050">
          <cell r="F283050" t="str">
            <v>tabula.ge</v>
          </cell>
          <cell r="G283050" t="str">
            <v>314498</v>
          </cell>
        </row>
        <row r="283051">
          <cell r="F283051" t="str">
            <v>tabuleapp.com</v>
          </cell>
          <cell r="G283051" t="str">
            <v>314499</v>
          </cell>
        </row>
        <row r="283052">
          <cell r="F283052" t="str">
            <v>tabush.com</v>
          </cell>
          <cell r="G283052" t="str">
            <v>314500</v>
          </cell>
        </row>
        <row r="283053">
          <cell r="F283053" t="str">
            <v>tabvn.com</v>
          </cell>
          <cell r="G283053" t="str">
            <v>314501</v>
          </cell>
        </row>
        <row r="283054">
          <cell r="F283054" t="str">
            <v>tabyat.com</v>
          </cell>
          <cell r="G283054" t="str">
            <v>314502</v>
          </cell>
        </row>
        <row r="283055">
          <cell r="F283055" t="str">
            <v>tacc.utexas.edu</v>
          </cell>
          <cell r="G283055" t="str">
            <v>314503</v>
          </cell>
        </row>
        <row r="283056">
          <cell r="F283056" t="str">
            <v>tachoeasyiberica.eu</v>
          </cell>
          <cell r="G283056" t="str">
            <v>314504</v>
          </cell>
        </row>
        <row r="283057">
          <cell r="F283057" t="str">
            <v>tachoeasymiddleeast.net</v>
          </cell>
          <cell r="G283057" t="str">
            <v>314505</v>
          </cell>
        </row>
        <row r="283058">
          <cell r="F283058" t="str">
            <v>tachotrack.de</v>
          </cell>
          <cell r="G283058" t="str">
            <v>314506</v>
          </cell>
        </row>
        <row r="283059">
          <cell r="F283059" t="str">
            <v>tachyonix.co</v>
          </cell>
          <cell r="G283059" t="str">
            <v>314507</v>
          </cell>
        </row>
        <row r="283060">
          <cell r="F283060" t="str">
            <v>tachyontech.com</v>
          </cell>
          <cell r="G283060" t="str">
            <v>314508</v>
          </cell>
        </row>
        <row r="283061">
          <cell r="F283061" t="str">
            <v>tacklocal.com</v>
          </cell>
          <cell r="G283061" t="str">
            <v>314509</v>
          </cell>
        </row>
        <row r="283062">
          <cell r="F283062" t="str">
            <v>tackmobile.com</v>
          </cell>
          <cell r="G283062" t="str">
            <v>314510</v>
          </cell>
        </row>
        <row r="283063">
          <cell r="F283063" t="str">
            <v>tacnetsol.com</v>
          </cell>
          <cell r="G283063" t="str">
            <v>314511</v>
          </cell>
        </row>
        <row r="283064">
          <cell r="F283064" t="str">
            <v>tacogroup.com</v>
          </cell>
          <cell r="G283064" t="str">
            <v>314512</v>
          </cell>
        </row>
        <row r="283065">
          <cell r="F283065" t="str">
            <v>taconic.com</v>
          </cell>
          <cell r="G283065" t="str">
            <v>314513</v>
          </cell>
        </row>
        <row r="283066">
          <cell r="F283066" t="str">
            <v>tacr.cz</v>
          </cell>
          <cell r="G283066" t="str">
            <v>314514</v>
          </cell>
        </row>
        <row r="283067">
          <cell r="F283067" t="str">
            <v>tact.global</v>
          </cell>
          <cell r="G283067" t="str">
            <v>314515</v>
          </cell>
        </row>
        <row r="283068">
          <cell r="F283068" t="str">
            <v>tactara.com</v>
          </cell>
          <cell r="G283068" t="str">
            <v>314516</v>
          </cell>
        </row>
        <row r="283069">
          <cell r="F283069" t="str">
            <v>tacteasy.com</v>
          </cell>
          <cell r="G283069" t="str">
            <v>314517</v>
          </cell>
        </row>
        <row r="283070">
          <cell r="F283070" t="str">
            <v>tactel.se</v>
          </cell>
          <cell r="G283070" t="str">
            <v>314518</v>
          </cell>
        </row>
        <row r="283071">
          <cell r="F283071" t="str">
            <v>tactem.com</v>
          </cell>
          <cell r="G283071" t="str">
            <v>314519</v>
          </cell>
        </row>
        <row r="283072">
          <cell r="F283072" t="str">
            <v>tactex.ca</v>
          </cell>
          <cell r="G283072" t="str">
            <v>314520</v>
          </cell>
        </row>
        <row r="283073">
          <cell r="F283073" t="str">
            <v>tactic3d.com</v>
          </cell>
          <cell r="G283073" t="str">
            <v>314521</v>
          </cell>
        </row>
        <row r="283074">
          <cell r="F283074" t="str">
            <v>tactical-solutions.co.uk</v>
          </cell>
          <cell r="G283074" t="str">
            <v>314522</v>
          </cell>
        </row>
        <row r="283075">
          <cell r="F283075" t="str">
            <v>tacticalflex.com</v>
          </cell>
          <cell r="G283075" t="str">
            <v>314523</v>
          </cell>
        </row>
        <row r="283076">
          <cell r="F283076" t="str">
            <v>tacticalmicro.com</v>
          </cell>
          <cell r="G283076" t="str">
            <v>314524</v>
          </cell>
        </row>
        <row r="283077">
          <cell r="F283077" t="str">
            <v>tacticalsalestraining.co.uk</v>
          </cell>
          <cell r="G283077" t="str">
            <v>314525</v>
          </cell>
        </row>
        <row r="283078">
          <cell r="F283078" t="str">
            <v>tacticaltechzone.com</v>
          </cell>
          <cell r="G283078" t="str">
            <v>314526</v>
          </cell>
        </row>
        <row r="283079">
          <cell r="F283079" t="str">
            <v>tacticatech.com</v>
          </cell>
          <cell r="G283079" t="str">
            <v>314527</v>
          </cell>
        </row>
        <row r="283080">
          <cell r="F283080" t="str">
            <v>tactick.com</v>
          </cell>
          <cell r="G283080" t="str">
            <v>314528</v>
          </cell>
        </row>
        <row r="283081">
          <cell r="F283081" t="str">
            <v>tacticpharma.com</v>
          </cell>
          <cell r="G283081" t="str">
            <v>314529</v>
          </cell>
        </row>
        <row r="283082">
          <cell r="F283082" t="str">
            <v>tactics.com</v>
          </cell>
          <cell r="G283082" t="str">
            <v>314530</v>
          </cell>
        </row>
        <row r="283083">
          <cell r="F283083" t="str">
            <v>tactikmedia.com</v>
          </cell>
          <cell r="G283083" t="str">
            <v>314531</v>
          </cell>
        </row>
        <row r="283084">
          <cell r="F283084" t="str">
            <v>tactill.com</v>
          </cell>
          <cell r="G283084" t="str">
            <v>314532</v>
          </cell>
        </row>
        <row r="283085">
          <cell r="F283085" t="str">
            <v>tactionsoftware.com</v>
          </cell>
          <cell r="G283085" t="str">
            <v>314533</v>
          </cell>
        </row>
        <row r="283086">
          <cell r="F283086" t="str">
            <v>tactiosoft.com</v>
          </cell>
          <cell r="G283086" t="str">
            <v>314534</v>
          </cell>
        </row>
        <row r="283087">
          <cell r="F283087" t="str">
            <v>tactiv.net</v>
          </cell>
          <cell r="G283087" t="str">
            <v>314535</v>
          </cell>
        </row>
        <row r="283088">
          <cell r="F283088" t="str">
            <v>tacto.in</v>
          </cell>
          <cell r="G283088" t="str">
            <v>314536</v>
          </cell>
        </row>
        <row r="283089">
          <cell r="F283089" t="str">
            <v>tacton.com</v>
          </cell>
          <cell r="G283089" t="str">
            <v>314537</v>
          </cell>
        </row>
        <row r="283090">
          <cell r="F283090" t="str">
            <v>tactu.com</v>
          </cell>
          <cell r="G283090" t="str">
            <v>314538</v>
          </cell>
        </row>
        <row r="283091">
          <cell r="F283091" t="str">
            <v>tactualinteractive.com</v>
          </cell>
          <cell r="G283091" t="str">
            <v>314539</v>
          </cell>
        </row>
        <row r="283092">
          <cell r="F283092" t="str">
            <v>tactus.com</v>
          </cell>
          <cell r="G283092" t="str">
            <v>314540</v>
          </cell>
        </row>
        <row r="283093">
          <cell r="F283093" t="str">
            <v>tactustherapy.com</v>
          </cell>
          <cell r="G283093" t="str">
            <v>314541</v>
          </cell>
        </row>
        <row r="283094">
          <cell r="F283094" t="str">
            <v>tactxmed.com</v>
          </cell>
          <cell r="G283094" t="str">
            <v>314542</v>
          </cell>
        </row>
        <row r="283095">
          <cell r="F283095" t="str">
            <v>tacunasystems.com</v>
          </cell>
          <cell r="G283095" t="str">
            <v>314543</v>
          </cell>
        </row>
        <row r="283096">
          <cell r="F283096" t="str">
            <v>tada.net</v>
          </cell>
          <cell r="G283096" t="str">
            <v>314544</v>
          </cell>
        </row>
        <row r="283097">
          <cell r="F283097" t="str">
            <v>tadabon.be</v>
          </cell>
          <cell r="G283097" t="str">
            <v>314545</v>
          </cell>
        </row>
        <row r="283098">
          <cell r="F283098" t="str">
            <v>tadagraph.com</v>
          </cell>
          <cell r="G283098" t="str">
            <v>314546</v>
          </cell>
        </row>
        <row r="283099">
          <cell r="F283099" t="str">
            <v>tadaku.com</v>
          </cell>
          <cell r="G283099" t="str">
            <v>314547</v>
          </cell>
        </row>
        <row r="283100">
          <cell r="F283100" t="str">
            <v>tadapix.com</v>
          </cell>
          <cell r="G283100" t="str">
            <v>314548</v>
          </cell>
        </row>
        <row r="283101">
          <cell r="F283101" t="str">
            <v>tadibrothers.com</v>
          </cell>
          <cell r="G283101" t="str">
            <v>314549</v>
          </cell>
        </row>
        <row r="283102">
          <cell r="F283102" t="str">
            <v>tadin.co.il</v>
          </cell>
          <cell r="G283102" t="str">
            <v>314550</v>
          </cell>
        </row>
        <row r="283103">
          <cell r="F283103" t="str">
            <v>tadpolecomputer.com</v>
          </cell>
          <cell r="G283103" t="str">
            <v>314551</v>
          </cell>
        </row>
        <row r="283104">
          <cell r="F283104" t="str">
            <v>tadreesna.com</v>
          </cell>
          <cell r="G283104" t="str">
            <v>314552</v>
          </cell>
        </row>
        <row r="283105">
          <cell r="F283105" t="str">
            <v>tadscorporation.com</v>
          </cell>
          <cell r="G283105" t="str">
            <v>314553</v>
          </cell>
        </row>
        <row r="283106">
          <cell r="F283106" t="str">
            <v>tadspec.com</v>
          </cell>
          <cell r="G283106" t="str">
            <v>314554</v>
          </cell>
        </row>
        <row r="283107">
          <cell r="F283107" t="str">
            <v>taechogroup.com</v>
          </cell>
          <cell r="G283107" t="str">
            <v>314555</v>
          </cell>
        </row>
        <row r="283108">
          <cell r="F283108" t="str">
            <v>taesl.com</v>
          </cell>
          <cell r="G283108" t="str">
            <v>314556</v>
          </cell>
        </row>
        <row r="283109">
          <cell r="F283109" t="str">
            <v>taewon-i.com</v>
          </cell>
          <cell r="G283109" t="str">
            <v>314557</v>
          </cell>
        </row>
        <row r="283110">
          <cell r="F283110" t="str">
            <v>taff.biz</v>
          </cell>
          <cell r="G283110" t="str">
            <v>314558</v>
          </cell>
        </row>
        <row r="283111">
          <cell r="F283111" t="str">
            <v>taffybox.com</v>
          </cell>
          <cell r="G283111" t="str">
            <v>314559</v>
          </cell>
        </row>
        <row r="283112">
          <cell r="F283112" t="str">
            <v>taffyeyewear.com</v>
          </cell>
          <cell r="G283112" t="str">
            <v>314560</v>
          </cell>
        </row>
        <row r="283113">
          <cell r="F283113" t="str">
            <v>tafory.com</v>
          </cell>
          <cell r="G283113" t="str">
            <v>314561</v>
          </cell>
        </row>
        <row r="283114">
          <cell r="F283114" t="str">
            <v>tag-games.com</v>
          </cell>
          <cell r="G283114" t="str">
            <v>314562</v>
          </cell>
        </row>
        <row r="283115">
          <cell r="F283115" t="str">
            <v>tag-med.com</v>
          </cell>
          <cell r="G283115" t="str">
            <v>314563</v>
          </cell>
        </row>
        <row r="283116">
          <cell r="F283116" t="str">
            <v>tag.bio</v>
          </cell>
          <cell r="G283116" t="str">
            <v>314564</v>
          </cell>
        </row>
        <row r="283117">
          <cell r="F283117" t="str">
            <v>tagaboom.com</v>
          </cell>
          <cell r="G283117" t="str">
            <v>314565</v>
          </cell>
        </row>
        <row r="283118">
          <cell r="F283118" t="str">
            <v>tagadas.com</v>
          </cell>
          <cell r="G283118" t="str">
            <v>314566</v>
          </cell>
        </row>
        <row r="283119">
          <cell r="F283119" t="str">
            <v>tagadvertising.it</v>
          </cell>
          <cell r="G283119" t="str">
            <v>314567</v>
          </cell>
        </row>
        <row r="283120">
          <cell r="F283120" t="str">
            <v>tagapic.com</v>
          </cell>
          <cell r="G283120" t="str">
            <v>314568</v>
          </cell>
        </row>
        <row r="283121">
          <cell r="F283121" t="str">
            <v>tagator.com</v>
          </cell>
          <cell r="G283121" t="str">
            <v>314569</v>
          </cell>
        </row>
        <row r="283122">
          <cell r="F283122" t="str">
            <v>tagaudit.com</v>
          </cell>
          <cell r="G283122" t="str">
            <v>314570</v>
          </cell>
        </row>
        <row r="283123">
          <cell r="F283123" t="str">
            <v>tagbin.in</v>
          </cell>
          <cell r="G283123" t="str">
            <v>314571</v>
          </cell>
        </row>
        <row r="283124">
          <cell r="F283124" t="str">
            <v>tagboard.kr</v>
          </cell>
          <cell r="G283124" t="str">
            <v>314572</v>
          </cell>
        </row>
        <row r="283125">
          <cell r="F283125" t="str">
            <v>tagbond.com</v>
          </cell>
          <cell r="G283125" t="str">
            <v>314573</v>
          </cell>
        </row>
        <row r="283126">
          <cell r="F283126" t="str">
            <v>tagcalls.com</v>
          </cell>
          <cell r="G283126" t="str">
            <v>314574</v>
          </cell>
        </row>
        <row r="283127">
          <cell r="F283127" t="str">
            <v>tagcandy.com</v>
          </cell>
          <cell r="G283127" t="str">
            <v>314575</v>
          </cell>
        </row>
        <row r="283128">
          <cell r="F283128" t="str">
            <v>tagcoin.org</v>
          </cell>
          <cell r="G283128" t="str">
            <v>314576</v>
          </cell>
        </row>
        <row r="283129">
          <cell r="F283129" t="str">
            <v>tagcow.com</v>
          </cell>
          <cell r="G283129" t="str">
            <v>314577</v>
          </cell>
        </row>
        <row r="283130">
          <cell r="F283130" t="str">
            <v>tagcrowd.com</v>
          </cell>
          <cell r="G283130" t="str">
            <v>314578</v>
          </cell>
        </row>
        <row r="283131">
          <cell r="F283131" t="str">
            <v>tagcrumbs.com</v>
          </cell>
          <cell r="G283131" t="str">
            <v>314579</v>
          </cell>
        </row>
        <row r="283132">
          <cell r="F283132" t="str">
            <v>tagd.com.au</v>
          </cell>
          <cell r="G283132" t="str">
            <v>314580</v>
          </cell>
        </row>
        <row r="283133">
          <cell r="F283133" t="str">
            <v>tagdates.com</v>
          </cell>
          <cell r="G283133" t="str">
            <v>314581</v>
          </cell>
        </row>
        <row r="283134">
          <cell r="F283134" t="str">
            <v>tagenergygroup.com</v>
          </cell>
          <cell r="G283134" t="str">
            <v>314582</v>
          </cell>
        </row>
        <row r="283135">
          <cell r="F283135" t="str">
            <v>tagenergypartners.com</v>
          </cell>
          <cell r="G283135" t="str">
            <v>314583</v>
          </cell>
        </row>
        <row r="283136">
          <cell r="F283136" t="str">
            <v>tageswoche.ch</v>
          </cell>
          <cell r="G283136" t="str">
            <v>314584</v>
          </cell>
        </row>
        <row r="283137">
          <cell r="F283137" t="str">
            <v>tagexpert.com</v>
          </cell>
          <cell r="G283137" t="str">
            <v>314585</v>
          </cell>
        </row>
        <row r="283138">
          <cell r="F283138" t="str">
            <v>tagg.asia</v>
          </cell>
          <cell r="G283138" t="str">
            <v>314586</v>
          </cell>
        </row>
        <row r="283139">
          <cell r="F283139" t="str">
            <v>tagg.ly</v>
          </cell>
          <cell r="G283139" t="str">
            <v>314587</v>
          </cell>
        </row>
        <row r="283140">
          <cell r="F283140" t="str">
            <v>taggarapp.com</v>
          </cell>
          <cell r="G283140" t="str">
            <v>314588</v>
          </cell>
        </row>
        <row r="283141">
          <cell r="F283141" t="str">
            <v>tagger.fm</v>
          </cell>
          <cell r="G283141" t="str">
            <v>314589</v>
          </cell>
        </row>
        <row r="283142">
          <cell r="F283142" t="str">
            <v>taggers.com</v>
          </cell>
          <cell r="G283142" t="str">
            <v>314590</v>
          </cell>
        </row>
        <row r="283143">
          <cell r="F283143" t="str">
            <v>taggingrobot.com</v>
          </cell>
          <cell r="G283143" t="str">
            <v>314591</v>
          </cell>
        </row>
        <row r="283144">
          <cell r="F283144" t="str">
            <v>taggito.com</v>
          </cell>
          <cell r="G283144" t="str">
            <v>314592</v>
          </cell>
        </row>
        <row r="283145">
          <cell r="F283145" t="str">
            <v>taggrafx.com</v>
          </cell>
          <cell r="G283145" t="str">
            <v>314593</v>
          </cell>
        </row>
        <row r="283146">
          <cell r="F283146" t="str">
            <v>taggsy.com</v>
          </cell>
          <cell r="G283146" t="str">
            <v>314594</v>
          </cell>
        </row>
        <row r="283147">
          <cell r="F283147" t="str">
            <v>taggtool.com</v>
          </cell>
          <cell r="G283147" t="str">
            <v>314595</v>
          </cell>
        </row>
        <row r="283148">
          <cell r="F283148" t="str">
            <v>tagio.net</v>
          </cell>
          <cell r="G283148" t="str">
            <v>314596</v>
          </cell>
        </row>
        <row r="283149">
          <cell r="F283149" t="str">
            <v>tagipedia.com</v>
          </cell>
          <cell r="G283149" t="str">
            <v>314597</v>
          </cell>
        </row>
        <row r="283150">
          <cell r="F283150" t="str">
            <v>tagish.co.uk</v>
          </cell>
          <cell r="G283150" t="str">
            <v>314598</v>
          </cell>
        </row>
        <row r="283151">
          <cell r="F283151" t="str">
            <v>tagit.me</v>
          </cell>
          <cell r="G283151" t="str">
            <v>314599</v>
          </cell>
        </row>
        <row r="283152">
          <cell r="F283152" t="str">
            <v>tagitinc.com</v>
          </cell>
          <cell r="G283152" t="str">
            <v>314600</v>
          </cell>
        </row>
        <row r="283153">
          <cell r="F283153" t="str">
            <v>tagive.com</v>
          </cell>
          <cell r="G283153" t="str">
            <v>314601</v>
          </cell>
        </row>
        <row r="283154">
          <cell r="F283154" t="str">
            <v>taglauncher.com</v>
          </cell>
          <cell r="G283154" t="str">
            <v>314602</v>
          </cell>
        </row>
        <row r="283155">
          <cell r="F283155" t="str">
            <v>tagle.it</v>
          </cell>
          <cell r="G283155" t="str">
            <v>314603</v>
          </cell>
        </row>
        <row r="283156">
          <cell r="F283156" t="str">
            <v>tagline.com</v>
          </cell>
          <cell r="G283156" t="str">
            <v>314604</v>
          </cell>
        </row>
        <row r="283157">
          <cell r="F283157" t="str">
            <v>taglinemachine.com</v>
          </cell>
          <cell r="G283157" t="str">
            <v>314605</v>
          </cell>
        </row>
        <row r="283158">
          <cell r="F283158" t="str">
            <v>tagly.com</v>
          </cell>
          <cell r="G283158" t="str">
            <v>314606</v>
          </cell>
        </row>
        <row r="283159">
          <cell r="F283159" t="str">
            <v>tagmap.me</v>
          </cell>
          <cell r="G283159" t="str">
            <v>314607</v>
          </cell>
        </row>
        <row r="283160">
          <cell r="F283160" t="str">
            <v>tagmaster.se</v>
          </cell>
          <cell r="G283160" t="str">
            <v>314608</v>
          </cell>
        </row>
        <row r="283161">
          <cell r="F283161" t="str">
            <v>tagmessenger.com</v>
          </cell>
          <cell r="G283161" t="str">
            <v>314609</v>
          </cell>
        </row>
        <row r="283162">
          <cell r="F283162" t="str">
            <v>tagmydoc.com</v>
          </cell>
          <cell r="G283162" t="str">
            <v>314610</v>
          </cell>
        </row>
        <row r="283163">
          <cell r="F283163" t="str">
            <v>tagmyevent.com</v>
          </cell>
          <cell r="G283163" t="str">
            <v>314611</v>
          </cell>
        </row>
        <row r="283164">
          <cell r="F283164" t="str">
            <v>tagmyride.mobi</v>
          </cell>
          <cell r="G283164" t="str">
            <v>314612</v>
          </cell>
        </row>
        <row r="283165">
          <cell r="F283165" t="str">
            <v>tagngo.com</v>
          </cell>
          <cell r="G283165" t="str">
            <v>314613</v>
          </cell>
        </row>
        <row r="283166">
          <cell r="F283166" t="str">
            <v>tagnile.fi</v>
          </cell>
          <cell r="G283166" t="str">
            <v>314614</v>
          </cell>
        </row>
        <row r="283167">
          <cell r="F283167" t="str">
            <v>tago.io</v>
          </cell>
          <cell r="G283167" t="str">
            <v>314615</v>
          </cell>
        </row>
        <row r="283168">
          <cell r="F283168" t="str">
            <v>tagonline.org</v>
          </cell>
          <cell r="G283168" t="str">
            <v>314616</v>
          </cell>
        </row>
        <row r="283169">
          <cell r="F283169" t="str">
            <v>tagonsoft.com</v>
          </cell>
          <cell r="G283169" t="str">
            <v>314617</v>
          </cell>
        </row>
        <row r="283170">
          <cell r="F283170" t="str">
            <v>tagpoint.es</v>
          </cell>
          <cell r="G283170" t="str">
            <v>314618</v>
          </cell>
        </row>
        <row r="283171">
          <cell r="F283171" t="str">
            <v>tagpoints.com</v>
          </cell>
          <cell r="G283171" t="str">
            <v>314619</v>
          </cell>
        </row>
        <row r="283172">
          <cell r="F283172" t="str">
            <v>tagquest.com</v>
          </cell>
          <cell r="G283172" t="str">
            <v>314620</v>
          </cell>
        </row>
        <row r="283173">
          <cell r="F283173" t="str">
            <v>tagra.com</v>
          </cell>
          <cell r="G283173" t="str">
            <v>314621</v>
          </cell>
        </row>
        <row r="283174">
          <cell r="F283174" t="str">
            <v>tagrem.com</v>
          </cell>
          <cell r="G283174" t="str">
            <v>314622</v>
          </cell>
        </row>
        <row r="283175">
          <cell r="F283175" t="str">
            <v>tagroom.com</v>
          </cell>
          <cell r="G283175" t="str">
            <v>314623</v>
          </cell>
        </row>
        <row r="283176">
          <cell r="F283176" t="str">
            <v>tags.co.za</v>
          </cell>
          <cell r="G283176" t="str">
            <v>314624</v>
          </cell>
        </row>
        <row r="283177">
          <cell r="F283177" t="str">
            <v>tagsa.net</v>
          </cell>
          <cell r="G283177" t="str">
            <v>314625</v>
          </cell>
        </row>
        <row r="283178">
          <cell r="F283178" t="str">
            <v>tagsale.se</v>
          </cell>
          <cell r="G283178" t="str">
            <v>314626</v>
          </cell>
        </row>
        <row r="283179">
          <cell r="F283179" t="str">
            <v>tagsaleapp.com</v>
          </cell>
          <cell r="G283179" t="str">
            <v>314627</v>
          </cell>
        </row>
        <row r="283180">
          <cell r="F283180" t="str">
            <v>tagsalecloud.com</v>
          </cell>
          <cell r="G283180" t="str">
            <v>314628</v>
          </cell>
        </row>
        <row r="283181">
          <cell r="F283181" t="str">
            <v>tagspire.com</v>
          </cell>
          <cell r="G283181" t="str">
            <v>314629</v>
          </cell>
        </row>
        <row r="283182">
          <cell r="F283182" t="str">
            <v>tagstand.com</v>
          </cell>
          <cell r="G283182" t="str">
            <v>314630</v>
          </cell>
        </row>
        <row r="283183">
          <cell r="F283183" t="str">
            <v>tagsurf.co</v>
          </cell>
          <cell r="G283183" t="str">
            <v>314631</v>
          </cell>
        </row>
        <row r="283184">
          <cell r="F283184" t="str">
            <v>tagsystems.net</v>
          </cell>
          <cell r="G283184" t="str">
            <v>314632</v>
          </cell>
        </row>
        <row r="283185">
          <cell r="F283185" t="str">
            <v>tagtalk.ca</v>
          </cell>
          <cell r="G283185" t="str">
            <v>314633</v>
          </cell>
        </row>
        <row r="283186">
          <cell r="F283186" t="str">
            <v>tagteamcreative.com</v>
          </cell>
          <cell r="G283186" t="str">
            <v>314634</v>
          </cell>
        </row>
        <row r="283187">
          <cell r="F283187" t="str">
            <v>tagteamdesign.com</v>
          </cell>
          <cell r="G283187" t="str">
            <v>314635</v>
          </cell>
        </row>
        <row r="283188">
          <cell r="F283188" t="str">
            <v>tagthis.com</v>
          </cell>
          <cell r="G283188" t="str">
            <v>314636</v>
          </cell>
        </row>
        <row r="283189">
          <cell r="F283189" t="str">
            <v>tagthiscar.com</v>
          </cell>
          <cell r="G283189" t="str">
            <v>314637</v>
          </cell>
        </row>
        <row r="283190">
          <cell r="F283190" t="str">
            <v>tagtie.com</v>
          </cell>
          <cell r="G283190" t="str">
            <v>314638</v>
          </cell>
        </row>
        <row r="283191">
          <cell r="F283191" t="str">
            <v>tagtile.com</v>
          </cell>
          <cell r="G283191" t="str">
            <v>314639</v>
          </cell>
        </row>
        <row r="283192">
          <cell r="F283192" t="str">
            <v>tagtimeusa.com</v>
          </cell>
          <cell r="G283192" t="str">
            <v>314640</v>
          </cell>
        </row>
        <row r="283193">
          <cell r="F283193" t="str">
            <v>tagtivate.com</v>
          </cell>
          <cell r="G283193" t="str">
            <v>314641</v>
          </cell>
        </row>
        <row r="283194">
          <cell r="F283194" t="str">
            <v>tagtutor.com</v>
          </cell>
          <cell r="G283194" t="str">
            <v>314642</v>
          </cell>
        </row>
        <row r="283195">
          <cell r="F283195" t="str">
            <v>tagunder.com</v>
          </cell>
          <cell r="G283195" t="str">
            <v>314643</v>
          </cell>
        </row>
        <row r="283196">
          <cell r="F283196" t="str">
            <v>tagxta.com</v>
          </cell>
          <cell r="G283196" t="str">
            <v>314644</v>
          </cell>
        </row>
        <row r="283197">
          <cell r="F283197" t="str">
            <v>tagzbox.com</v>
          </cell>
          <cell r="G283197" t="str">
            <v>314645</v>
          </cell>
        </row>
        <row r="283198">
          <cell r="F283198" t="str">
            <v>tagzidy.com</v>
          </cell>
          <cell r="G283198" t="str">
            <v>314646</v>
          </cell>
        </row>
        <row r="283199">
          <cell r="F283199" t="str">
            <v>tahanaconfections.com</v>
          </cell>
          <cell r="G283199" t="str">
            <v>314647</v>
          </cell>
        </row>
        <row r="283200">
          <cell r="F283200" t="str">
            <v>tahoeherbal.co</v>
          </cell>
          <cell r="G283200" t="str">
            <v>314648</v>
          </cell>
        </row>
        <row r="283201">
          <cell r="F283201" t="str">
            <v>tahoepartners.com</v>
          </cell>
          <cell r="G283201" t="str">
            <v>314649</v>
          </cell>
        </row>
        <row r="283202">
          <cell r="F283202" t="str">
            <v>tahoepower.net</v>
          </cell>
          <cell r="G283202" t="str">
            <v>314650</v>
          </cell>
        </row>
        <row r="283203">
          <cell r="F283203" t="str">
            <v>tahoeresourcesinc.com</v>
          </cell>
          <cell r="G283203" t="str">
            <v>314651</v>
          </cell>
        </row>
        <row r="283204">
          <cell r="F283204" t="str">
            <v>tahoetopia.com</v>
          </cell>
          <cell r="G283204" t="str">
            <v>314652</v>
          </cell>
        </row>
        <row r="283205">
          <cell r="F283205" t="str">
            <v>tahometer.com</v>
          </cell>
          <cell r="G283205" t="str">
            <v>314653</v>
          </cell>
        </row>
        <row r="283206">
          <cell r="F283206" t="str">
            <v>tahzoo.com</v>
          </cell>
          <cell r="G283206" t="str">
            <v>314654</v>
          </cell>
        </row>
        <row r="283207">
          <cell r="F283207" t="str">
            <v>tai-yang.com</v>
          </cell>
          <cell r="G283207" t="str">
            <v>314655</v>
          </cell>
        </row>
        <row r="283208">
          <cell r="F283208" t="str">
            <v>taiaut.com</v>
          </cell>
          <cell r="G283208" t="str">
            <v>314656</v>
          </cell>
        </row>
        <row r="283209">
          <cell r="F283209" t="str">
            <v>taiden.com</v>
          </cell>
          <cell r="G283209" t="str">
            <v>314657</v>
          </cell>
        </row>
        <row r="283210">
          <cell r="F283210" t="str">
            <v>taigamevn.net</v>
          </cell>
          <cell r="G283210" t="str">
            <v>314658</v>
          </cell>
        </row>
        <row r="283211">
          <cell r="F283211" t="str">
            <v>taigan.com</v>
          </cell>
          <cell r="G283211" t="str">
            <v>314659</v>
          </cell>
        </row>
        <row r="283212">
          <cell r="F283212" t="str">
            <v>taihealthsolutions.com</v>
          </cell>
          <cell r="G283212" t="str">
            <v>314660</v>
          </cell>
        </row>
        <row r="283213">
          <cell r="F283213" t="str">
            <v>taikang.com</v>
          </cell>
          <cell r="G283213" t="str">
            <v>314661</v>
          </cell>
        </row>
        <row r="283214">
          <cell r="F283214" t="str">
            <v>tail-lights.com</v>
          </cell>
          <cell r="G283214" t="str">
            <v>314662</v>
          </cell>
        </row>
        <row r="283215">
          <cell r="F283215" t="str">
            <v>tailgateclothing.com</v>
          </cell>
          <cell r="G283215" t="str">
            <v>314663</v>
          </cell>
        </row>
        <row r="283216">
          <cell r="F283216" t="str">
            <v>tailieu.vn</v>
          </cell>
          <cell r="G283216" t="str">
            <v>314664</v>
          </cell>
        </row>
        <row r="283217">
          <cell r="F283217" t="str">
            <v>tailloverscompany.com</v>
          </cell>
          <cell r="G283217" t="str">
            <v>314665</v>
          </cell>
        </row>
        <row r="283218">
          <cell r="F283218" t="str">
            <v>tailoredfilms.ie</v>
          </cell>
          <cell r="G283218" t="str">
            <v>314666</v>
          </cell>
        </row>
        <row r="283219">
          <cell r="F283219" t="str">
            <v>tailoredux.com</v>
          </cell>
          <cell r="G283219" t="str">
            <v>314667</v>
          </cell>
        </row>
        <row r="283220">
          <cell r="F283220" t="str">
            <v>tailorind.com</v>
          </cell>
          <cell r="G283220" t="str">
            <v>314668</v>
          </cell>
        </row>
        <row r="283221">
          <cell r="F283221" t="str">
            <v>tailormadelondon.com</v>
          </cell>
          <cell r="G283221" t="str">
            <v>314669</v>
          </cell>
        </row>
        <row r="283222">
          <cell r="F283222" t="str">
            <v>tailormedscrubs.com</v>
          </cell>
          <cell r="G283222" t="str">
            <v>314670</v>
          </cell>
        </row>
        <row r="283223">
          <cell r="F283223" t="str">
            <v>tailorstore.se</v>
          </cell>
          <cell r="G283223" t="str">
            <v>314671</v>
          </cell>
        </row>
        <row r="283224">
          <cell r="F283224" t="str">
            <v>tailsys.com</v>
          </cell>
          <cell r="G283224" t="str">
            <v>314672</v>
          </cell>
        </row>
        <row r="283225">
          <cell r="F283225" t="str">
            <v>tailwindassoc.com</v>
          </cell>
          <cell r="G283225" t="str">
            <v>314673</v>
          </cell>
        </row>
        <row r="283226">
          <cell r="F283226" t="str">
            <v>tailwindcreative.com</v>
          </cell>
          <cell r="G283226" t="str">
            <v>314674</v>
          </cell>
        </row>
        <row r="283227">
          <cell r="F283227" t="str">
            <v>taimaobi.com</v>
          </cell>
          <cell r="G283227" t="str">
            <v>314675</v>
          </cell>
        </row>
        <row r="283228">
          <cell r="F283228" t="str">
            <v>taimeipotato.com</v>
          </cell>
          <cell r="G283228" t="str">
            <v>314676</v>
          </cell>
        </row>
        <row r="283229">
          <cell r="F283229" t="str">
            <v>tainandable.com</v>
          </cell>
          <cell r="G283229" t="str">
            <v>314677</v>
          </cell>
        </row>
        <row r="283230">
          <cell r="F283230" t="str">
            <v>tainoandscott.co.uk</v>
          </cell>
          <cell r="G283230" t="str">
            <v>314678</v>
          </cell>
        </row>
        <row r="283231">
          <cell r="F283231" t="str">
            <v>tainocg.com</v>
          </cell>
          <cell r="G283231" t="str">
            <v>314679</v>
          </cell>
        </row>
        <row r="283232">
          <cell r="F283232" t="str">
            <v>taipanpublishinggroup.com</v>
          </cell>
          <cell r="G283232" t="str">
            <v>314680</v>
          </cell>
        </row>
        <row r="283233">
          <cell r="F283233" t="str">
            <v>tais.ca</v>
          </cell>
          <cell r="G283233" t="str">
            <v>314681</v>
          </cell>
        </row>
        <row r="283234">
          <cell r="F283234" t="str">
            <v>taismartfactory.com</v>
          </cell>
          <cell r="G283234" t="str">
            <v>314682</v>
          </cell>
        </row>
        <row r="283235">
          <cell r="F283235" t="str">
            <v>taistech.com</v>
          </cell>
          <cell r="G283235" t="str">
            <v>314683</v>
          </cell>
        </row>
        <row r="283236">
          <cell r="F283236" t="str">
            <v>taisys.com</v>
          </cell>
          <cell r="G283236" t="str">
            <v>314684</v>
          </cell>
        </row>
        <row r="283237">
          <cell r="F283237" t="str">
            <v>taivara.com</v>
          </cell>
          <cell r="G283237" t="str">
            <v>314685</v>
          </cell>
        </row>
        <row r="283238">
          <cell r="F283238" t="str">
            <v>taiwanratings.com</v>
          </cell>
          <cell r="G283238" t="str">
            <v>314686</v>
          </cell>
        </row>
        <row r="283239">
          <cell r="F283239" t="str">
            <v>taiwantrade.com</v>
          </cell>
          <cell r="G283239" t="str">
            <v>314687</v>
          </cell>
        </row>
        <row r="283240">
          <cell r="F283240" t="str">
            <v>taja.com.ng</v>
          </cell>
          <cell r="G283240" t="str">
            <v>314688</v>
          </cell>
        </row>
        <row r="283241">
          <cell r="F283241" t="str">
            <v>tajmahalmatchmaking.com</v>
          </cell>
          <cell r="G283241" t="str">
            <v>314689</v>
          </cell>
        </row>
        <row r="283242">
          <cell r="F283242" t="str">
            <v>tajonline.com</v>
          </cell>
          <cell r="G283242" t="str">
            <v>314690</v>
          </cell>
        </row>
        <row r="283243">
          <cell r="F283243" t="str">
            <v>tajrummy.com</v>
          </cell>
          <cell r="G283243" t="str">
            <v>314691</v>
          </cell>
        </row>
        <row r="283244">
          <cell r="F283244" t="str">
            <v>tajtripcar.com</v>
          </cell>
          <cell r="G283244" t="str">
            <v>314692</v>
          </cell>
        </row>
        <row r="283245">
          <cell r="F283245" t="str">
            <v>tajul.com</v>
          </cell>
          <cell r="G283245" t="str">
            <v>314693</v>
          </cell>
        </row>
        <row r="283246">
          <cell r="F283246" t="str">
            <v>taka.com.vn</v>
          </cell>
          <cell r="G283246" t="str">
            <v>314694</v>
          </cell>
        </row>
        <row r="283247">
          <cell r="F283247" t="str">
            <v>takamotobiogas.com</v>
          </cell>
          <cell r="G283247" t="str">
            <v>314695</v>
          </cell>
        </row>
        <row r="283248">
          <cell r="F283248" t="str">
            <v>takashimobile.com</v>
          </cell>
          <cell r="G283248" t="str">
            <v>314696</v>
          </cell>
        </row>
        <row r="283249">
          <cell r="F283249" t="str">
            <v>takashispace.com</v>
          </cell>
          <cell r="G283249" t="str">
            <v>314697</v>
          </cell>
        </row>
        <row r="283250">
          <cell r="F283250" t="str">
            <v>takasyolu.com</v>
          </cell>
          <cell r="G283250" t="str">
            <v>314698</v>
          </cell>
        </row>
        <row r="283251">
          <cell r="F283251" t="str">
            <v>takatakasolutions.com</v>
          </cell>
          <cell r="G283251" t="str">
            <v>314699</v>
          </cell>
        </row>
        <row r="283252">
          <cell r="F283252" t="str">
            <v>takataprotectionsystems.com</v>
          </cell>
          <cell r="G283252" t="str">
            <v>314700</v>
          </cell>
        </row>
        <row r="283253">
          <cell r="F283253" t="str">
            <v>takative.com</v>
          </cell>
          <cell r="G283253" t="str">
            <v>314701</v>
          </cell>
        </row>
        <row r="283254">
          <cell r="F283254" t="str">
            <v>takatuka.com</v>
          </cell>
          <cell r="G283254" t="str">
            <v>314702</v>
          </cell>
        </row>
        <row r="283255">
          <cell r="F283255" t="str">
            <v>takdi.com</v>
          </cell>
          <cell r="G283255" t="str">
            <v>314703</v>
          </cell>
        </row>
        <row r="283256">
          <cell r="F283256" t="str">
            <v>take-a-way.co.uk</v>
          </cell>
          <cell r="G283256" t="str">
            <v>314704</v>
          </cell>
        </row>
        <row r="283257">
          <cell r="F283257" t="str">
            <v>take-care.me</v>
          </cell>
          <cell r="G283257" t="str">
            <v>314705</v>
          </cell>
        </row>
        <row r="283258">
          <cell r="F283258" t="str">
            <v>take-place.com</v>
          </cell>
          <cell r="G283258" t="str">
            <v>314706</v>
          </cell>
        </row>
        <row r="283259">
          <cell r="F283259" t="str">
            <v>take.net</v>
          </cell>
          <cell r="G283259" t="str">
            <v>314707</v>
          </cell>
        </row>
        <row r="283260">
          <cell r="F283260" t="str">
            <v>take2games.com</v>
          </cell>
          <cell r="G283260" t="str">
            <v>314708</v>
          </cell>
        </row>
        <row r="283261">
          <cell r="F283261" t="str">
            <v>take5mg.com</v>
          </cell>
          <cell r="G283261" t="str">
            <v>314709</v>
          </cell>
        </row>
        <row r="283262">
          <cell r="F283262" t="str">
            <v>takeacity.com</v>
          </cell>
          <cell r="G283262" t="str">
            <v>314710</v>
          </cell>
        </row>
        <row r="283263">
          <cell r="F283263" t="str">
            <v>takeaslot.com</v>
          </cell>
          <cell r="G283263" t="str">
            <v>314711</v>
          </cell>
        </row>
        <row r="283264">
          <cell r="F283264" t="str">
            <v>takeawayrubbish.com.au</v>
          </cell>
          <cell r="G283264" t="str">
            <v>314712</v>
          </cell>
        </row>
        <row r="283265">
          <cell r="F283265" t="str">
            <v>takeawaysrus.co.uk</v>
          </cell>
          <cell r="G283265" t="str">
            <v>314713</v>
          </cell>
        </row>
        <row r="283266">
          <cell r="F283266" t="str">
            <v>takebestloans.com</v>
          </cell>
          <cell r="G283266" t="str">
            <v>314714</v>
          </cell>
        </row>
        <row r="283267">
          <cell r="F283267" t="str">
            <v>takecareemployersolutions.com</v>
          </cell>
          <cell r="G283267" t="str">
            <v>314715</v>
          </cell>
        </row>
        <row r="283268">
          <cell r="F283268" t="str">
            <v>takecharge-us.com</v>
          </cell>
          <cell r="G283268" t="str">
            <v>314716</v>
          </cell>
        </row>
        <row r="283269">
          <cell r="F283269" t="str">
            <v>takecommand.org</v>
          </cell>
          <cell r="G283269" t="str">
            <v>314717</v>
          </cell>
        </row>
        <row r="283270">
          <cell r="F283270" t="str">
            <v>takeda.co.jp</v>
          </cell>
          <cell r="G283270" t="str">
            <v>314718</v>
          </cell>
        </row>
        <row r="283271">
          <cell r="F283271" t="str">
            <v>takedacalifornia.com</v>
          </cell>
          <cell r="G283271" t="str">
            <v>314719</v>
          </cell>
        </row>
        <row r="283272">
          <cell r="F283272" t="str">
            <v>takefivepr.com</v>
          </cell>
          <cell r="G283272" t="str">
            <v>314720</v>
          </cell>
        </row>
        <row r="283273">
          <cell r="F283273" t="str">
            <v>takeflight.io</v>
          </cell>
          <cell r="G283273" t="str">
            <v>314721</v>
          </cell>
        </row>
        <row r="283274">
          <cell r="F283274" t="str">
            <v>takeflyte.com</v>
          </cell>
          <cell r="G283274" t="str">
            <v>314722</v>
          </cell>
        </row>
        <row r="283275">
          <cell r="F283275" t="str">
            <v>takeit.to</v>
          </cell>
          <cell r="G283275" t="str">
            <v>314723</v>
          </cell>
        </row>
        <row r="283276">
          <cell r="F283276" t="str">
            <v>takeitapart.com</v>
          </cell>
          <cell r="G283276" t="str">
            <v>314724</v>
          </cell>
        </row>
        <row r="283277">
          <cell r="F283277" t="str">
            <v>takeitww.com</v>
          </cell>
          <cell r="G283277" t="str">
            <v>314725</v>
          </cell>
        </row>
        <row r="283278">
          <cell r="F283278" t="str">
            <v>takeme.nu</v>
          </cell>
          <cell r="G283278" t="str">
            <v>314726</v>
          </cell>
        </row>
        <row r="283279">
          <cell r="F283279" t="str">
            <v>takemeoutnyc.com</v>
          </cell>
          <cell r="G283279" t="str">
            <v>314727</v>
          </cell>
        </row>
        <row r="283280">
          <cell r="F283280" t="str">
            <v>takemetoindia.in</v>
          </cell>
          <cell r="G283280" t="str">
            <v>314728</v>
          </cell>
        </row>
        <row r="283281">
          <cell r="F283281" t="str">
            <v>takemetour.com</v>
          </cell>
          <cell r="G283281" t="str">
            <v>314729</v>
          </cell>
        </row>
        <row r="283282">
          <cell r="F283282" t="str">
            <v>takemyonlineclassnow.com</v>
          </cell>
          <cell r="G283282" t="str">
            <v>314730</v>
          </cell>
        </row>
        <row r="283283">
          <cell r="F283283" t="str">
            <v>takeoff.org.mt</v>
          </cell>
          <cell r="G283283" t="str">
            <v>314731</v>
          </cell>
        </row>
        <row r="283284">
          <cell r="F283284" t="str">
            <v>takeoffapps.com</v>
          </cell>
          <cell r="G283284" t="str">
            <v>314732</v>
          </cell>
        </row>
        <row r="283285">
          <cell r="F283285" t="str">
            <v>takeoffer.dk</v>
          </cell>
          <cell r="G283285" t="str">
            <v>314733</v>
          </cell>
        </row>
        <row r="283286">
          <cell r="F283286" t="str">
            <v>takeout.dk</v>
          </cell>
          <cell r="G283286" t="str">
            <v>314734</v>
          </cell>
        </row>
        <row r="283287">
          <cell r="F283287" t="str">
            <v>takeoutcentral.com</v>
          </cell>
          <cell r="G283287" t="str">
            <v>314735</v>
          </cell>
        </row>
        <row r="283288">
          <cell r="F283288" t="str">
            <v>takepart.com</v>
          </cell>
          <cell r="G283288" t="str">
            <v>314736</v>
          </cell>
        </row>
        <row r="283289">
          <cell r="F283289" t="str">
            <v>takeportugal.com</v>
          </cell>
          <cell r="G283289" t="str">
            <v>314737</v>
          </cell>
        </row>
        <row r="283290">
          <cell r="F283290" t="str">
            <v>takes.com</v>
          </cell>
          <cell r="G283290" t="str">
            <v>314738</v>
          </cell>
        </row>
        <row r="283291">
          <cell r="F283291" t="str">
            <v>takesessions.com</v>
          </cell>
          <cell r="G283291" t="str">
            <v>314739</v>
          </cell>
        </row>
        <row r="283292">
          <cell r="F283292" t="str">
            <v>takesolutions.com</v>
          </cell>
          <cell r="G283292" t="str">
            <v>314740</v>
          </cell>
        </row>
        <row r="283293">
          <cell r="F283293" t="str">
            <v>takespace.se</v>
          </cell>
          <cell r="G283293" t="str">
            <v>314741</v>
          </cell>
        </row>
        <row r="283294">
          <cell r="F283294" t="str">
            <v>takesupplychain.com</v>
          </cell>
          <cell r="G283294" t="str">
            <v>314742</v>
          </cell>
        </row>
        <row r="283295">
          <cell r="F283295" t="str">
            <v>takethefight.org</v>
          </cell>
          <cell r="G283295" t="str">
            <v>314743</v>
          </cell>
        </row>
        <row r="283296">
          <cell r="F283296" t="str">
            <v>taketocollege.com</v>
          </cell>
          <cell r="G283296" t="str">
            <v>314744</v>
          </cell>
        </row>
        <row r="283297">
          <cell r="F283297" t="str">
            <v>taketours.com</v>
          </cell>
          <cell r="G283297" t="str">
            <v>314745</v>
          </cell>
        </row>
        <row r="283298">
          <cell r="F283298" t="str">
            <v>takewinc.com</v>
          </cell>
          <cell r="G283298" t="str">
            <v>314746</v>
          </cell>
        </row>
        <row r="283299">
          <cell r="F283299" t="str">
            <v>takfly.com.cn</v>
          </cell>
          <cell r="G283299" t="str">
            <v>314747</v>
          </cell>
        </row>
        <row r="283300">
          <cell r="F283300" t="str">
            <v>takhfifan.com</v>
          </cell>
          <cell r="G283300" t="str">
            <v>314748</v>
          </cell>
        </row>
        <row r="283301">
          <cell r="F283301" t="str">
            <v>takimee.com</v>
          </cell>
          <cell r="G283301" t="str">
            <v>314749</v>
          </cell>
        </row>
        <row r="283302">
          <cell r="F283302" t="str">
            <v>takingitmobile.com</v>
          </cell>
          <cell r="G283302" t="str">
            <v>314750</v>
          </cell>
        </row>
        <row r="283303">
          <cell r="F283303" t="str">
            <v>takingittothestreets.net</v>
          </cell>
          <cell r="G283303" t="str">
            <v>314751</v>
          </cell>
        </row>
        <row r="283304">
          <cell r="F283304" t="str">
            <v>takiservicos.com.br</v>
          </cell>
          <cell r="G283304" t="str">
            <v>314752</v>
          </cell>
        </row>
        <row r="283305">
          <cell r="F283305" t="str">
            <v>takkarr.com</v>
          </cell>
          <cell r="G283305" t="str">
            <v>314753</v>
          </cell>
        </row>
        <row r="283306">
          <cell r="F283306" t="str">
            <v>takoomi.com</v>
          </cell>
          <cell r="G283306" t="str">
            <v>314754</v>
          </cell>
        </row>
        <row r="283307">
          <cell r="F283307" t="str">
            <v>takor.com.au</v>
          </cell>
          <cell r="G283307" t="str">
            <v>314755</v>
          </cell>
        </row>
        <row r="283308">
          <cell r="F283308" t="str">
            <v>takreer.com</v>
          </cell>
          <cell r="G283308" t="str">
            <v>314756</v>
          </cell>
        </row>
        <row r="283309">
          <cell r="F283309" t="str">
            <v>taksee.com</v>
          </cell>
          <cell r="G283309" t="str">
            <v>314757</v>
          </cell>
        </row>
        <row r="283310">
          <cell r="F283310" t="str">
            <v>takshilalearning.com</v>
          </cell>
          <cell r="G283310" t="str">
            <v>314758</v>
          </cell>
        </row>
        <row r="283311">
          <cell r="F283311" t="str">
            <v>takt-etik.com</v>
          </cell>
          <cell r="G283311" t="str">
            <v>314759</v>
          </cell>
        </row>
        <row r="283312">
          <cell r="F283312" t="str">
            <v>taktical.co</v>
          </cell>
          <cell r="G283312" t="str">
            <v>314760</v>
          </cell>
        </row>
        <row r="283313">
          <cell r="F283313" t="str">
            <v>taktice.com</v>
          </cell>
          <cell r="G283313" t="str">
            <v>314761</v>
          </cell>
        </row>
        <row r="283314">
          <cell r="F283314" t="str">
            <v>takumi-tech.com</v>
          </cell>
          <cell r="G283314" t="str">
            <v>314762</v>
          </cell>
        </row>
        <row r="283315">
          <cell r="F283315" t="str">
            <v>tal-ya.com</v>
          </cell>
          <cell r="G283315" t="str">
            <v>314763</v>
          </cell>
        </row>
        <row r="283316">
          <cell r="F283316" t="str">
            <v>talabat.com</v>
          </cell>
          <cell r="G283316" t="str">
            <v>314764</v>
          </cell>
        </row>
        <row r="283317">
          <cell r="F283317" t="str">
            <v>talance.com</v>
          </cell>
          <cell r="G283317" t="str">
            <v>314765</v>
          </cell>
        </row>
        <row r="283318">
          <cell r="F283318" t="str">
            <v>talash.com</v>
          </cell>
          <cell r="G283318" t="str">
            <v>314766</v>
          </cell>
        </row>
        <row r="283319">
          <cell r="F283319" t="str">
            <v>talbottteas.com</v>
          </cell>
          <cell r="G283319" t="str">
            <v>314767</v>
          </cell>
        </row>
        <row r="283320">
          <cell r="F283320" t="str">
            <v>talcura.com</v>
          </cell>
          <cell r="G283320" t="str">
            <v>314768</v>
          </cell>
        </row>
        <row r="283321">
          <cell r="F283321" t="str">
            <v>tale-of-tales.com</v>
          </cell>
          <cell r="G283321" t="str">
            <v>314769</v>
          </cell>
        </row>
        <row r="283322">
          <cell r="F283322" t="str">
            <v>taleamsystems.com</v>
          </cell>
          <cell r="G283322" t="str">
            <v>314770</v>
          </cell>
        </row>
        <row r="283323">
          <cell r="F283323" t="str">
            <v>talecom.net</v>
          </cell>
          <cell r="G283323" t="str">
            <v>314771</v>
          </cell>
        </row>
        <row r="283324">
          <cell r="F283324" t="str">
            <v>talecris.com</v>
          </cell>
          <cell r="G283324" t="str">
            <v>314772</v>
          </cell>
        </row>
        <row r="283325">
          <cell r="F283325" t="str">
            <v>talemetry.com</v>
          </cell>
          <cell r="G283325" t="str">
            <v>314773</v>
          </cell>
        </row>
        <row r="283326">
          <cell r="F283326" t="str">
            <v>talemnology.com</v>
          </cell>
          <cell r="G283326" t="str">
            <v>314774</v>
          </cell>
        </row>
        <row r="283327">
          <cell r="F283327" t="str">
            <v>talend.tel</v>
          </cell>
          <cell r="G283327" t="str">
            <v>314775</v>
          </cell>
        </row>
        <row r="283328">
          <cell r="F283328" t="str">
            <v>talendrone.com</v>
          </cell>
          <cell r="G283328" t="str">
            <v>314776</v>
          </cell>
        </row>
        <row r="283329">
          <cell r="F283329" t="str">
            <v>talenenergy.com</v>
          </cell>
          <cell r="G283329" t="str">
            <v>314777</v>
          </cell>
        </row>
        <row r="283330">
          <cell r="F283330" t="str">
            <v>talener.com</v>
          </cell>
          <cell r="G283330" t="str">
            <v>314778</v>
          </cell>
        </row>
        <row r="283331">
          <cell r="F283331" t="str">
            <v>talengix.com</v>
          </cell>
          <cell r="G283331" t="str">
            <v>314779</v>
          </cell>
        </row>
        <row r="283332">
          <cell r="F283332" t="str">
            <v>talent-mg.co.il</v>
          </cell>
          <cell r="G283332" t="str">
            <v>314780</v>
          </cell>
        </row>
        <row r="283333">
          <cell r="F283333" t="str">
            <v>talent.gd</v>
          </cell>
          <cell r="G283333" t="str">
            <v>314781</v>
          </cell>
        </row>
        <row r="283334">
          <cell r="F283334" t="str">
            <v>talent2.com</v>
          </cell>
          <cell r="G283334" t="str">
            <v>314782</v>
          </cell>
        </row>
        <row r="283335">
          <cell r="F283335" t="str">
            <v>talent21.in</v>
          </cell>
          <cell r="G283335" t="str">
            <v>314783</v>
          </cell>
        </row>
        <row r="283336">
          <cell r="F283336" t="str">
            <v>talent4boards.com</v>
          </cell>
          <cell r="G283336" t="str">
            <v>314784</v>
          </cell>
        </row>
        <row r="283337">
          <cell r="F283337" t="str">
            <v>talent58.com</v>
          </cell>
          <cell r="G283337" t="str">
            <v>314785</v>
          </cell>
        </row>
        <row r="283338">
          <cell r="F283338" t="str">
            <v>talentailor.com</v>
          </cell>
          <cell r="G283338" t="str">
            <v>314786</v>
          </cell>
        </row>
        <row r="283339">
          <cell r="F283339" t="str">
            <v>talentand.co</v>
          </cell>
          <cell r="G283339" t="str">
            <v>314787</v>
          </cell>
        </row>
        <row r="283340">
          <cell r="F283340" t="str">
            <v>talentattach.com</v>
          </cell>
          <cell r="G283340" t="str">
            <v>314788</v>
          </cell>
        </row>
        <row r="283341">
          <cell r="F283341" t="str">
            <v>talentbasket.com</v>
          </cell>
          <cell r="G283341" t="str">
            <v>314789</v>
          </cell>
        </row>
        <row r="283342">
          <cell r="F283342" t="str">
            <v>talentbridge.co.in</v>
          </cell>
          <cell r="G283342" t="str">
            <v>314790</v>
          </cell>
        </row>
        <row r="283343">
          <cell r="F283343" t="str">
            <v>talentbridgeusa.com</v>
          </cell>
          <cell r="G283343" t="str">
            <v>314791</v>
          </cell>
        </row>
        <row r="283344">
          <cell r="F283344" t="str">
            <v>talentcall.com</v>
          </cell>
          <cell r="G283344" t="str">
            <v>314792</v>
          </cell>
        </row>
        <row r="283345">
          <cell r="F283345" t="str">
            <v>talentcapacity.org</v>
          </cell>
          <cell r="G283345" t="str">
            <v>314793</v>
          </cell>
        </row>
        <row r="283346">
          <cell r="F283346" t="str">
            <v>talentcircles.com</v>
          </cell>
          <cell r="G283346" t="str">
            <v>314794</v>
          </cell>
        </row>
        <row r="283347">
          <cell r="F283347" t="str">
            <v>talentcow.com</v>
          </cell>
          <cell r="G283347" t="str">
            <v>314795</v>
          </cell>
        </row>
        <row r="283348">
          <cell r="F283348" t="str">
            <v>talentculture.com</v>
          </cell>
          <cell r="G283348" t="str">
            <v>314796</v>
          </cell>
        </row>
        <row r="283349">
          <cell r="F283349" t="str">
            <v>talentegg.ca</v>
          </cell>
          <cell r="G283349" t="str">
            <v>314797</v>
          </cell>
        </row>
        <row r="283350">
          <cell r="F283350" t="str">
            <v>talentegra.com</v>
          </cell>
          <cell r="G283350" t="str">
            <v>314798</v>
          </cell>
        </row>
        <row r="283351">
          <cell r="F283351" t="str">
            <v>talentequity.in</v>
          </cell>
          <cell r="G283351" t="str">
            <v>314799</v>
          </cell>
        </row>
        <row r="283352">
          <cell r="F283352" t="str">
            <v>talentevo.com</v>
          </cell>
          <cell r="G283352" t="str">
            <v>314800</v>
          </cell>
        </row>
        <row r="283353">
          <cell r="F283353" t="str">
            <v>talenteye.in</v>
          </cell>
          <cell r="G283353" t="str">
            <v>314801</v>
          </cell>
        </row>
        <row r="283354">
          <cell r="F283354" t="str">
            <v>talentfinder.be</v>
          </cell>
          <cell r="G283354" t="str">
            <v>314802</v>
          </cell>
        </row>
        <row r="283355">
          <cell r="F283355" t="str">
            <v>talentfizz.com</v>
          </cell>
          <cell r="G283355" t="str">
            <v>314803</v>
          </cell>
        </row>
        <row r="283356">
          <cell r="F283356" t="str">
            <v>talentflow.com</v>
          </cell>
          <cell r="G283356" t="str">
            <v>314804</v>
          </cell>
        </row>
        <row r="283357">
          <cell r="F283357" t="str">
            <v>talentfoot.com</v>
          </cell>
          <cell r="G283357" t="str">
            <v>314805</v>
          </cell>
        </row>
        <row r="283358">
          <cell r="F283358" t="str">
            <v>talentguard.com</v>
          </cell>
          <cell r="G283358" t="str">
            <v>314806</v>
          </cell>
        </row>
        <row r="283359">
          <cell r="F283359" t="str">
            <v>talentgurus.net</v>
          </cell>
          <cell r="G283359" t="str">
            <v>314807</v>
          </cell>
        </row>
        <row r="283360">
          <cell r="F283360" t="str">
            <v>talentharness.com</v>
          </cell>
          <cell r="G283360" t="str">
            <v>314808</v>
          </cell>
        </row>
        <row r="283361">
          <cell r="F283361" t="str">
            <v>talentica.com</v>
          </cell>
          <cell r="G283361" t="str">
            <v>314809</v>
          </cell>
        </row>
        <row r="283362">
          <cell r="F283362" t="str">
            <v>talentigelato.com</v>
          </cell>
          <cell r="G283362" t="str">
            <v>314810</v>
          </cell>
        </row>
        <row r="283363">
          <cell r="F283363" t="str">
            <v>talentimperative.com</v>
          </cell>
          <cell r="G283363" t="str">
            <v>314811</v>
          </cell>
        </row>
        <row r="283364">
          <cell r="F283364" t="str">
            <v>talentinnovation.org</v>
          </cell>
          <cell r="G283364" t="str">
            <v>314812</v>
          </cell>
        </row>
        <row r="283365">
          <cell r="F283365" t="str">
            <v>talentinsights.com</v>
          </cell>
          <cell r="G283365" t="str">
            <v>314813</v>
          </cell>
        </row>
        <row r="283366">
          <cell r="F283366" t="str">
            <v>talentinternational.com</v>
          </cell>
          <cell r="G283366" t="str">
            <v>314814</v>
          </cell>
        </row>
        <row r="283367">
          <cell r="F283367" t="str">
            <v>talentius.com</v>
          </cell>
          <cell r="G283367" t="str">
            <v>314815</v>
          </cell>
        </row>
        <row r="283368">
          <cell r="F283368" t="str">
            <v>talentlinkr.com</v>
          </cell>
          <cell r="G283368" t="str">
            <v>314816</v>
          </cell>
        </row>
        <row r="283369">
          <cell r="F283369" t="str">
            <v>talentmanager.com</v>
          </cell>
          <cell r="G283369" t="str">
            <v>314817</v>
          </cell>
        </row>
        <row r="283370">
          <cell r="F283370" t="str">
            <v>talentmarket.org</v>
          </cell>
          <cell r="G283370" t="str">
            <v>314818</v>
          </cell>
        </row>
        <row r="283371">
          <cell r="F283371" t="str">
            <v>talentmaven.com</v>
          </cell>
          <cell r="G283371" t="str">
            <v>314819</v>
          </cell>
        </row>
        <row r="283372">
          <cell r="F283372" t="str">
            <v>talentmaze.com</v>
          </cell>
          <cell r="G283372" t="str">
            <v>314820</v>
          </cell>
        </row>
        <row r="283373">
          <cell r="F283373" t="str">
            <v>talentnetworkproductions.com</v>
          </cell>
          <cell r="G283373" t="str">
            <v>314821</v>
          </cell>
        </row>
        <row r="283374">
          <cell r="F283374" t="str">
            <v>talentorchard.com</v>
          </cell>
          <cell r="G283374" t="str">
            <v>314822</v>
          </cell>
        </row>
        <row r="283375">
          <cell r="F283375" t="str">
            <v>talentous.com</v>
          </cell>
          <cell r="G283375" t="str">
            <v>314823</v>
          </cell>
        </row>
        <row r="283376">
          <cell r="F283376" t="str">
            <v>talentpack.com</v>
          </cell>
          <cell r="G283376" t="str">
            <v>314824</v>
          </cell>
        </row>
        <row r="283377">
          <cell r="F283377" t="str">
            <v>talentpages.com</v>
          </cell>
          <cell r="G283377" t="str">
            <v>314825</v>
          </cell>
        </row>
        <row r="283378">
          <cell r="F283378" t="str">
            <v>talentplanningsolutions.com</v>
          </cell>
          <cell r="G283378" t="str">
            <v>314826</v>
          </cell>
        </row>
        <row r="283379">
          <cell r="F283379" t="str">
            <v>talentpoint.co</v>
          </cell>
          <cell r="G283379" t="str">
            <v>314827</v>
          </cell>
        </row>
        <row r="283380">
          <cell r="F283380" t="str">
            <v>talentproindia.com</v>
          </cell>
          <cell r="G283380" t="str">
            <v>314828</v>
          </cell>
        </row>
        <row r="283381">
          <cell r="F283381" t="str">
            <v>talentqgroup.com</v>
          </cell>
          <cell r="G283381" t="str">
            <v>314829</v>
          </cell>
        </row>
        <row r="283382">
          <cell r="F283382" t="str">
            <v>talentrackr.com</v>
          </cell>
          <cell r="G283382" t="str">
            <v>314830</v>
          </cell>
        </row>
        <row r="283383">
          <cell r="F283383" t="str">
            <v>talentral.com</v>
          </cell>
          <cell r="G283383" t="str">
            <v>314831</v>
          </cell>
        </row>
        <row r="283384">
          <cell r="F283384" t="str">
            <v>talentrepublic.co.uk</v>
          </cell>
          <cell r="G283384" t="str">
            <v>314832</v>
          </cell>
        </row>
        <row r="283385">
          <cell r="F283385" t="str">
            <v>talentrepublic.com</v>
          </cell>
          <cell r="G283385" t="str">
            <v>314833</v>
          </cell>
        </row>
        <row r="283386">
          <cell r="F283386" t="str">
            <v>talentresources.com</v>
          </cell>
          <cell r="G283386" t="str">
            <v>314834</v>
          </cell>
        </row>
        <row r="283387">
          <cell r="F283387" t="str">
            <v>talentriot.com</v>
          </cell>
          <cell r="G283387" t="str">
            <v>314835</v>
          </cell>
        </row>
        <row r="283388">
          <cell r="F283388" t="str">
            <v>talentrooster.com</v>
          </cell>
          <cell r="G283388" t="str">
            <v>314836</v>
          </cell>
        </row>
        <row r="283389">
          <cell r="F283389" t="str">
            <v>talentry.de</v>
          </cell>
          <cell r="G283389" t="str">
            <v>314837</v>
          </cell>
        </row>
        <row r="283390">
          <cell r="F283390" t="str">
            <v>talents.devrybrasil.edu.br</v>
          </cell>
          <cell r="G283390" t="str">
            <v>314838</v>
          </cell>
        </row>
        <row r="283391">
          <cell r="F283391" t="str">
            <v>talentsconnect.com</v>
          </cell>
          <cell r="G283391" t="str">
            <v>314839</v>
          </cell>
        </row>
        <row r="283392">
          <cell r="F283392" t="str">
            <v>talentsentiment.com</v>
          </cell>
          <cell r="G283392" t="str">
            <v>314840</v>
          </cell>
        </row>
        <row r="283393">
          <cell r="F283393" t="str">
            <v>talentsfromindia.com</v>
          </cell>
          <cell r="G283393" t="str">
            <v>314841</v>
          </cell>
        </row>
        <row r="283394">
          <cell r="F283394" t="str">
            <v>talentsmart.com</v>
          </cell>
          <cell r="G283394" t="str">
            <v>314842</v>
          </cell>
        </row>
        <row r="283395">
          <cell r="F283395" t="str">
            <v>talentsoup.com</v>
          </cell>
          <cell r="G283395" t="str">
            <v>314843</v>
          </cell>
        </row>
        <row r="283396">
          <cell r="F283396" t="str">
            <v>talentspree.com</v>
          </cell>
          <cell r="G283396" t="str">
            <v>314844</v>
          </cell>
        </row>
        <row r="283397">
          <cell r="F283397" t="str">
            <v>talentsquare.com</v>
          </cell>
          <cell r="G283397" t="str">
            <v>314845</v>
          </cell>
        </row>
        <row r="283398">
          <cell r="F283398" t="str">
            <v>talentsuche.de</v>
          </cell>
          <cell r="G283398" t="str">
            <v>314846</v>
          </cell>
        </row>
        <row r="283399">
          <cell r="F283399" t="str">
            <v>talentsunited.com</v>
          </cell>
          <cell r="G283399" t="str">
            <v>314847</v>
          </cell>
        </row>
        <row r="283400">
          <cell r="F283400" t="str">
            <v>talentsurfers.com</v>
          </cell>
          <cell r="G283400" t="str">
            <v>314848</v>
          </cell>
        </row>
        <row r="283401">
          <cell r="F283401" t="str">
            <v>talenttransformers.com</v>
          </cell>
          <cell r="G283401" t="str">
            <v>314849</v>
          </cell>
        </row>
        <row r="283402">
          <cell r="F283402" t="str">
            <v>talentueux.com</v>
          </cell>
          <cell r="G283402" t="str">
            <v>314850</v>
          </cell>
        </row>
        <row r="283403">
          <cell r="F283403" t="str">
            <v>talentura.com</v>
          </cell>
          <cell r="G283403" t="str">
            <v>314851</v>
          </cell>
        </row>
        <row r="283404">
          <cell r="F283404" t="str">
            <v>talentville.com</v>
          </cell>
          <cell r="G283404" t="str">
            <v>314852</v>
          </cell>
        </row>
        <row r="283405">
          <cell r="F283405" t="str">
            <v>talentzoo.com</v>
          </cell>
          <cell r="G283405" t="str">
            <v>314853</v>
          </cell>
        </row>
        <row r="283406">
          <cell r="F283406" t="str">
            <v>taleo.com</v>
          </cell>
          <cell r="G283406" t="str">
            <v>314854</v>
          </cell>
        </row>
        <row r="283407">
          <cell r="F283407" t="str">
            <v>talesandtours.com</v>
          </cell>
          <cell r="G283407" t="str">
            <v>314855</v>
          </cell>
        </row>
        <row r="283408">
          <cell r="F283408" t="str">
            <v>talesapp.com</v>
          </cell>
          <cell r="G283408" t="str">
            <v>314856</v>
          </cell>
        </row>
        <row r="283409">
          <cell r="F283409" t="str">
            <v>talesfromcubeland.com</v>
          </cell>
          <cell r="G283409" t="str">
            <v>314857</v>
          </cell>
        </row>
        <row r="283410">
          <cell r="F283410" t="str">
            <v>taletome.com</v>
          </cell>
          <cell r="G283410" t="str">
            <v>314858</v>
          </cell>
        </row>
        <row r="283411">
          <cell r="F283411" t="str">
            <v>taleworlds.com</v>
          </cell>
          <cell r="G283411" t="str">
            <v>314859</v>
          </cell>
        </row>
        <row r="283412">
          <cell r="F283412" t="str">
            <v>talex.se</v>
          </cell>
          <cell r="G283412" t="str">
            <v>314860</v>
          </cell>
        </row>
        <row r="283413">
          <cell r="F283413" t="str">
            <v>talfincorp.com</v>
          </cell>
          <cell r="G283413" t="str">
            <v>314861</v>
          </cell>
        </row>
        <row r="283414">
          <cell r="F283414" t="str">
            <v>talglobal.com</v>
          </cell>
          <cell r="G283414" t="str">
            <v>314862</v>
          </cell>
        </row>
        <row r="283415">
          <cell r="F283415" t="str">
            <v>talgrappleyea.com</v>
          </cell>
          <cell r="G283415" t="str">
            <v>314863</v>
          </cell>
        </row>
        <row r="283416">
          <cell r="F283416" t="str">
            <v>taliance.com</v>
          </cell>
          <cell r="G283416" t="str">
            <v>314864</v>
          </cell>
        </row>
        <row r="283417">
          <cell r="F283417" t="str">
            <v>talibro.com</v>
          </cell>
          <cell r="G283417" t="str">
            <v>314865</v>
          </cell>
        </row>
        <row r="283418">
          <cell r="F283418" t="str">
            <v>taliera.com</v>
          </cell>
          <cell r="G283418" t="str">
            <v>314866</v>
          </cell>
        </row>
        <row r="283419">
          <cell r="F283419" t="str">
            <v>taligent.com</v>
          </cell>
          <cell r="G283419" t="str">
            <v>314867</v>
          </cell>
        </row>
        <row r="283420">
          <cell r="F283420" t="str">
            <v>talisman-energy.com</v>
          </cell>
          <cell r="G283420" t="str">
            <v>314868</v>
          </cell>
        </row>
        <row r="283421">
          <cell r="F283421" t="str">
            <v>talisonlithium.com</v>
          </cell>
          <cell r="G283421" t="str">
            <v>314869</v>
          </cell>
        </row>
        <row r="283422">
          <cell r="F283422" t="str">
            <v>talisystech.com</v>
          </cell>
          <cell r="G283422" t="str">
            <v>314870</v>
          </cell>
        </row>
        <row r="283423">
          <cell r="F283423" t="str">
            <v>talk.io</v>
          </cell>
          <cell r="G283423" t="str">
            <v>314871</v>
          </cell>
        </row>
        <row r="283424">
          <cell r="F283424" t="str">
            <v>talk2.us</v>
          </cell>
          <cell r="G283424" t="str">
            <v>314872</v>
          </cell>
        </row>
        <row r="283425">
          <cell r="F283425" t="str">
            <v>talk2mind.com</v>
          </cell>
          <cell r="G283425" t="str">
            <v>314873</v>
          </cell>
        </row>
        <row r="283426">
          <cell r="F283426" t="str">
            <v>talk2one.net</v>
          </cell>
          <cell r="G283426" t="str">
            <v>314874</v>
          </cell>
        </row>
        <row r="283427">
          <cell r="F283427" t="str">
            <v>talk2rep.com</v>
          </cell>
          <cell r="G283427" t="str">
            <v>314875</v>
          </cell>
        </row>
        <row r="283428">
          <cell r="F283428" t="str">
            <v>talk2solicitors.co.uk</v>
          </cell>
          <cell r="G283428" t="str">
            <v>314876</v>
          </cell>
        </row>
        <row r="283429">
          <cell r="F283429" t="str">
            <v>talk2tutors.com</v>
          </cell>
          <cell r="G283429" t="str">
            <v>314877</v>
          </cell>
        </row>
        <row r="283430">
          <cell r="F283430" t="str">
            <v>talkahead.com</v>
          </cell>
          <cell r="G283430" t="str">
            <v>314878</v>
          </cell>
        </row>
        <row r="283431">
          <cell r="F283431" t="str">
            <v>talkaide.com</v>
          </cell>
          <cell r="G283431" t="str">
            <v>314879</v>
          </cell>
        </row>
        <row r="283432">
          <cell r="F283432" t="str">
            <v>talkandroid.com</v>
          </cell>
          <cell r="G283432" t="str">
            <v>314880</v>
          </cell>
        </row>
        <row r="283433">
          <cell r="F283433" t="str">
            <v>talkb.ee</v>
          </cell>
          <cell r="G283433" t="str">
            <v>314881</v>
          </cell>
        </row>
        <row r="283434">
          <cell r="F283434" t="str">
            <v>talkbusiness.net</v>
          </cell>
          <cell r="G283434" t="str">
            <v>314882</v>
          </cell>
        </row>
        <row r="283435">
          <cell r="F283435" t="str">
            <v>talkcockapp.com</v>
          </cell>
          <cell r="G283435" t="str">
            <v>314883</v>
          </cell>
        </row>
        <row r="283436">
          <cell r="F283436" t="str">
            <v>talkedo.tv</v>
          </cell>
          <cell r="G283436" t="str">
            <v>314884</v>
          </cell>
        </row>
        <row r="283437">
          <cell r="F283437" t="str">
            <v>talker.co.il</v>
          </cell>
          <cell r="G283437" t="str">
            <v>314885</v>
          </cell>
        </row>
        <row r="283438">
          <cell r="F283438" t="str">
            <v>talkfavorites.me</v>
          </cell>
          <cell r="G283438" t="str">
            <v>314886</v>
          </cell>
        </row>
        <row r="283439">
          <cell r="F283439" t="str">
            <v>talkfm.com.nu</v>
          </cell>
          <cell r="G283439" t="str">
            <v>314887</v>
          </cell>
        </row>
        <row r="283440">
          <cell r="F283440" t="str">
            <v>talkfree.com</v>
          </cell>
          <cell r="G283440" t="str">
            <v>314888</v>
          </cell>
        </row>
        <row r="283441">
          <cell r="F283441" t="str">
            <v>talkfusion.com</v>
          </cell>
          <cell r="G283441" t="str">
            <v>314889</v>
          </cell>
        </row>
        <row r="283442">
          <cell r="F283442" t="str">
            <v>talkguystuff.com</v>
          </cell>
          <cell r="G283442" t="str">
            <v>314890</v>
          </cell>
        </row>
        <row r="283443">
          <cell r="F283443" t="str">
            <v>talkhouse.co.nr</v>
          </cell>
          <cell r="G283443" t="str">
            <v>314891</v>
          </cell>
        </row>
        <row r="283444">
          <cell r="F283444" t="str">
            <v>talkhouse.com</v>
          </cell>
          <cell r="G283444" t="str">
            <v>314892</v>
          </cell>
        </row>
        <row r="283445">
          <cell r="F283445" t="str">
            <v>talkie-kids.co</v>
          </cell>
          <cell r="G283445" t="str">
            <v>314893</v>
          </cell>
        </row>
        <row r="283446">
          <cell r="F283446" t="str">
            <v>talkie.tv</v>
          </cell>
          <cell r="G283446" t="str">
            <v>314894</v>
          </cell>
        </row>
        <row r="283447">
          <cell r="F283447" t="str">
            <v>talking20.com</v>
          </cell>
          <cell r="G283447" t="str">
            <v>314895</v>
          </cell>
        </row>
        <row r="283448">
          <cell r="F283448" t="str">
            <v>talking2trees.com</v>
          </cell>
          <cell r="G283448" t="str">
            <v>314896</v>
          </cell>
        </row>
        <row r="283449">
          <cell r="F283449" t="str">
            <v>talkingbiznews.com</v>
          </cell>
          <cell r="G283449" t="str">
            <v>314897</v>
          </cell>
        </row>
        <row r="283450">
          <cell r="F283450" t="str">
            <v>talkinggame.com</v>
          </cell>
          <cell r="G283450" t="str">
            <v>314898</v>
          </cell>
        </row>
        <row r="283451">
          <cell r="F283451" t="str">
            <v>talkingpanda.com</v>
          </cell>
          <cell r="G283451" t="str">
            <v>314899</v>
          </cell>
        </row>
        <row r="283452">
          <cell r="F283452" t="str">
            <v>talkingpoint.com.au</v>
          </cell>
          <cell r="G283452" t="str">
            <v>314900</v>
          </cell>
        </row>
        <row r="283453">
          <cell r="F283453" t="str">
            <v>talkingpointsmemo.com</v>
          </cell>
          <cell r="G283453" t="str">
            <v>314901</v>
          </cell>
        </row>
        <row r="283454">
          <cell r="F283454" t="str">
            <v>talkingtrunk.com</v>
          </cell>
          <cell r="G283454" t="str">
            <v>314902</v>
          </cell>
        </row>
        <row r="283455">
          <cell r="F283455" t="str">
            <v>talkitup.typepad.com</v>
          </cell>
          <cell r="G283455" t="str">
            <v>314903</v>
          </cell>
        </row>
        <row r="283456">
          <cell r="F283456" t="str">
            <v>talklaunch.net</v>
          </cell>
          <cell r="G283456" t="str">
            <v>314904</v>
          </cell>
        </row>
        <row r="283457">
          <cell r="F283457" t="str">
            <v>talklink.com.pr</v>
          </cell>
          <cell r="G283457" t="str">
            <v>314905</v>
          </cell>
        </row>
        <row r="283458">
          <cell r="F283458" t="str">
            <v>talkmedya.com</v>
          </cell>
          <cell r="G283458" t="str">
            <v>314906</v>
          </cell>
        </row>
        <row r="283459">
          <cell r="F283459" t="str">
            <v>talkmgmt.com</v>
          </cell>
          <cell r="G283459" t="str">
            <v>314907</v>
          </cell>
        </row>
        <row r="283460">
          <cell r="F283460" t="str">
            <v>talkoclock.com</v>
          </cell>
          <cell r="G283460" t="str">
            <v>314908</v>
          </cell>
        </row>
        <row r="283461">
          <cell r="F283461" t="str">
            <v>talkpal.me</v>
          </cell>
          <cell r="G283461" t="str">
            <v>314909</v>
          </cell>
        </row>
        <row r="283462">
          <cell r="F283462" t="str">
            <v>talkpoint.com</v>
          </cell>
          <cell r="G283462" t="str">
            <v>314910</v>
          </cell>
        </row>
        <row r="283463">
          <cell r="F283463" t="str">
            <v>talkpool.com</v>
          </cell>
          <cell r="G283463" t="str">
            <v>314911</v>
          </cell>
        </row>
        <row r="283464">
          <cell r="F283464" t="str">
            <v>talkshopmedia.com</v>
          </cell>
          <cell r="G283464" t="str">
            <v>314912</v>
          </cell>
        </row>
        <row r="283465">
          <cell r="F283465" t="str">
            <v>talkshub.net</v>
          </cell>
          <cell r="G283465" t="str">
            <v>314913</v>
          </cell>
        </row>
        <row r="283466">
          <cell r="F283466" t="str">
            <v>talksocialnews.com</v>
          </cell>
          <cell r="G283466" t="str">
            <v>314914</v>
          </cell>
        </row>
        <row r="283467">
          <cell r="F283467" t="str">
            <v>talksoftonline.com</v>
          </cell>
          <cell r="G283467" t="str">
            <v>314915</v>
          </cell>
        </row>
        <row r="283468">
          <cell r="F283468" t="str">
            <v>talkspace.com.au</v>
          </cell>
          <cell r="G283468" t="str">
            <v>314916</v>
          </cell>
        </row>
        <row r="283469">
          <cell r="F283469" t="str">
            <v>talksparks.com</v>
          </cell>
          <cell r="G283469" t="str">
            <v>314917</v>
          </cell>
        </row>
        <row r="283470">
          <cell r="F283470" t="str">
            <v>talkspirit.com</v>
          </cell>
          <cell r="G283470" t="str">
            <v>314918</v>
          </cell>
        </row>
        <row r="283471">
          <cell r="F283471" t="str">
            <v>talksport.com</v>
          </cell>
          <cell r="G283471" t="str">
            <v>314919</v>
          </cell>
        </row>
        <row r="283472">
          <cell r="F283472" t="str">
            <v>talksum.com</v>
          </cell>
          <cell r="G283472" t="str">
            <v>314920</v>
          </cell>
        </row>
        <row r="283473">
          <cell r="F283473" t="str">
            <v>talktab.com</v>
          </cell>
          <cell r="G283473" t="str">
            <v>314921</v>
          </cell>
        </row>
        <row r="283474">
          <cell r="F283474" t="str">
            <v>talktalk.ch</v>
          </cell>
          <cell r="G283474" t="str">
            <v>314922</v>
          </cell>
        </row>
        <row r="283475">
          <cell r="F283475" t="str">
            <v>talktalkbusiness.co.uk</v>
          </cell>
          <cell r="G283475" t="str">
            <v>314923</v>
          </cell>
        </row>
        <row r="283476">
          <cell r="F283476" t="str">
            <v>talktalkgroup.com</v>
          </cell>
          <cell r="G283476" t="str">
            <v>314924</v>
          </cell>
        </row>
        <row r="283477">
          <cell r="F283477" t="str">
            <v>talktechcomm.com</v>
          </cell>
          <cell r="G283477" t="str">
            <v>314925</v>
          </cell>
        </row>
        <row r="283478">
          <cell r="F283478" t="str">
            <v>talkthree.com</v>
          </cell>
          <cell r="G283478" t="str">
            <v>314926</v>
          </cell>
        </row>
        <row r="283479">
          <cell r="F283479" t="str">
            <v>talktoaceleb.com</v>
          </cell>
          <cell r="G283479" t="str">
            <v>314927</v>
          </cell>
        </row>
        <row r="283480">
          <cell r="F283480" t="str">
            <v>talktocanada.com</v>
          </cell>
          <cell r="G283480" t="str">
            <v>314928</v>
          </cell>
        </row>
        <row r="283481">
          <cell r="F283481" t="str">
            <v>talktothemanager.com</v>
          </cell>
          <cell r="G283481" t="str">
            <v>314929</v>
          </cell>
        </row>
        <row r="283482">
          <cell r="F283482" t="str">
            <v>talkvalley.com</v>
          </cell>
          <cell r="G283482" t="str">
            <v>314930</v>
          </cell>
        </row>
        <row r="283483">
          <cell r="F283483" t="str">
            <v>talkwebsolutions.co.uk</v>
          </cell>
          <cell r="G283483" t="str">
            <v>314931</v>
          </cell>
        </row>
        <row r="283484">
          <cell r="F283484" t="str">
            <v>talkxbox.com</v>
          </cell>
          <cell r="G283484" t="str">
            <v>314932</v>
          </cell>
        </row>
        <row r="283485">
          <cell r="F283485" t="str">
            <v>talkyple.com</v>
          </cell>
          <cell r="G283485" t="str">
            <v>314933</v>
          </cell>
        </row>
        <row r="283486">
          <cell r="F283486" t="str">
            <v>talkz.com</v>
          </cell>
          <cell r="G283486" t="str">
            <v>314934</v>
          </cell>
        </row>
        <row r="283487">
          <cell r="F283487" t="str">
            <v>tallac.com</v>
          </cell>
          <cell r="G283487" t="str">
            <v>314935</v>
          </cell>
        </row>
        <row r="283488">
          <cell r="F283488" t="str">
            <v>tallacmedia.com</v>
          </cell>
          <cell r="G283488" t="str">
            <v>314936</v>
          </cell>
        </row>
        <row r="283489">
          <cell r="F283489" t="str">
            <v>tallcedarconsult.com</v>
          </cell>
          <cell r="G283489" t="str">
            <v>314937</v>
          </cell>
        </row>
        <row r="283490">
          <cell r="F283490" t="str">
            <v>tallentsandco.squarespace.com</v>
          </cell>
          <cell r="G283490" t="str">
            <v>314938</v>
          </cell>
        </row>
        <row r="283491">
          <cell r="F283491" t="str">
            <v>taller.net.br</v>
          </cell>
          <cell r="G283491" t="str">
            <v>314939</v>
          </cell>
        </row>
        <row r="283492">
          <cell r="F283492" t="str">
            <v>tallerdecocinasabores.es</v>
          </cell>
          <cell r="G283492" t="str">
            <v>314940</v>
          </cell>
        </row>
        <row r="283493">
          <cell r="F283493" t="str">
            <v>tallerdeltrabajo.es</v>
          </cell>
          <cell r="G283493" t="str">
            <v>314941</v>
          </cell>
        </row>
        <row r="283494">
          <cell r="F283494" t="str">
            <v>talleria.com</v>
          </cell>
          <cell r="G283494" t="str">
            <v>314942</v>
          </cell>
        </row>
        <row r="283495">
          <cell r="F283495" t="str">
            <v>tallexclusives.com</v>
          </cell>
          <cell r="G283495" t="str">
            <v>314943</v>
          </cell>
        </row>
        <row r="283496">
          <cell r="F283496" t="str">
            <v>tallfencestudios.com</v>
          </cell>
          <cell r="G283496" t="str">
            <v>314944</v>
          </cell>
        </row>
        <row r="283497">
          <cell r="F283497" t="str">
            <v>tallgrassenergy.com</v>
          </cell>
          <cell r="G283497" t="str">
            <v>314945</v>
          </cell>
        </row>
        <row r="283498">
          <cell r="F283498" t="str">
            <v>tallgrasspr.com</v>
          </cell>
          <cell r="G283498" t="str">
            <v>314946</v>
          </cell>
        </row>
        <row r="283499">
          <cell r="F283499" t="str">
            <v>tallie.com</v>
          </cell>
          <cell r="G283499" t="str">
            <v>314947</v>
          </cell>
        </row>
        <row r="283500">
          <cell r="F283500" t="str">
            <v>tallier.info</v>
          </cell>
          <cell r="G283500" t="str">
            <v>314948</v>
          </cell>
        </row>
        <row r="283501">
          <cell r="F283501" t="str">
            <v>talligent.com</v>
          </cell>
          <cell r="G283501" t="str">
            <v>314949</v>
          </cell>
        </row>
        <row r="283502">
          <cell r="F283502" t="str">
            <v>tallisto.com</v>
          </cell>
          <cell r="G283502" t="str">
            <v>314950</v>
          </cell>
        </row>
        <row r="283503">
          <cell r="F283503" t="str">
            <v>tallshipstudio.com</v>
          </cell>
          <cell r="G283503" t="str">
            <v>314951</v>
          </cell>
        </row>
        <row r="283504">
          <cell r="F283504" t="str">
            <v>tallunited.com</v>
          </cell>
          <cell r="G283504" t="str">
            <v>314952</v>
          </cell>
        </row>
        <row r="283505">
          <cell r="F283505" t="str">
            <v>tallyaccountants.co.uk</v>
          </cell>
          <cell r="G283505" t="str">
            <v>314953</v>
          </cell>
        </row>
        <row r="283506">
          <cell r="F283506" t="str">
            <v>tallyfox.com</v>
          </cell>
          <cell r="G283506" t="str">
            <v>314954</v>
          </cell>
        </row>
        <row r="283507">
          <cell r="F283507" t="str">
            <v>tallymark.us</v>
          </cell>
          <cell r="G283507" t="str">
            <v>314955</v>
          </cell>
        </row>
        <row r="283508">
          <cell r="F283508" t="str">
            <v>tallypin.com</v>
          </cell>
          <cell r="G283508" t="str">
            <v>314956</v>
          </cell>
        </row>
        <row r="283509">
          <cell r="F283509" t="str">
            <v>tallyspace.com</v>
          </cell>
          <cell r="G283509" t="str">
            <v>314957</v>
          </cell>
        </row>
        <row r="283510">
          <cell r="F283510" t="str">
            <v>tallyzip.com</v>
          </cell>
          <cell r="G283510" t="str">
            <v>314958</v>
          </cell>
        </row>
        <row r="283511">
          <cell r="F283511" t="str">
            <v>talmerbank.com</v>
          </cell>
          <cell r="G283511" t="str">
            <v>314959</v>
          </cell>
        </row>
        <row r="283512">
          <cell r="F283512" t="str">
            <v>taloa.com</v>
          </cell>
          <cell r="G283512" t="str">
            <v>314960</v>
          </cell>
        </row>
        <row r="283513">
          <cell r="F283513" t="str">
            <v>taloinfo.com</v>
          </cell>
          <cell r="G283513" t="str">
            <v>314961</v>
          </cell>
        </row>
        <row r="283514">
          <cell r="F283514" t="str">
            <v>talonairjets.com</v>
          </cell>
          <cell r="G283514" t="str">
            <v>314962</v>
          </cell>
        </row>
        <row r="283515">
          <cell r="F283515" t="str">
            <v>talonmedia.com</v>
          </cell>
          <cell r="G283515" t="str">
            <v>314963</v>
          </cell>
        </row>
        <row r="283516">
          <cell r="F283516" t="str">
            <v>talonsolutions.co.uk</v>
          </cell>
          <cell r="G283516" t="str">
            <v>314964</v>
          </cell>
        </row>
        <row r="283517">
          <cell r="F283517" t="str">
            <v>talontax.com</v>
          </cell>
          <cell r="G283517" t="str">
            <v>314965</v>
          </cell>
        </row>
        <row r="283518">
          <cell r="F283518" t="str">
            <v>talosdigital.com</v>
          </cell>
          <cell r="G283518" t="str">
            <v>314966</v>
          </cell>
        </row>
        <row r="283519">
          <cell r="F283519" t="str">
            <v>talosenergyllc.com</v>
          </cell>
          <cell r="G283519" t="str">
            <v>314967</v>
          </cell>
        </row>
        <row r="283520">
          <cell r="F283520" t="str">
            <v>talpa.tv</v>
          </cell>
          <cell r="G283520" t="str">
            <v>314968</v>
          </cell>
        </row>
        <row r="283521">
          <cell r="F283521" t="str">
            <v>talpx.com</v>
          </cell>
          <cell r="G283521" t="str">
            <v>314969</v>
          </cell>
        </row>
        <row r="283522">
          <cell r="F283522" t="str">
            <v>talygen.com</v>
          </cell>
          <cell r="G283522" t="str">
            <v>314970</v>
          </cell>
        </row>
        <row r="283523">
          <cell r="F283523" t="str">
            <v>tamalesoftware.com</v>
          </cell>
          <cell r="G283523" t="str">
            <v>314971</v>
          </cell>
        </row>
        <row r="283524">
          <cell r="F283524" t="str">
            <v>tamaplace.com</v>
          </cell>
          <cell r="G283524" t="str">
            <v>314972</v>
          </cell>
        </row>
        <row r="283525">
          <cell r="F283525" t="str">
            <v>tamar-group.com</v>
          </cell>
          <cell r="G283525" t="str">
            <v>314973</v>
          </cell>
        </row>
        <row r="283526">
          <cell r="F283526" t="str">
            <v>tamar.com</v>
          </cell>
          <cell r="G283526" t="str">
            <v>314974</v>
          </cell>
        </row>
        <row r="283527">
          <cell r="F283527" t="str">
            <v>tamarabourne.com</v>
          </cell>
          <cell r="G283527" t="str">
            <v>314975</v>
          </cell>
        </row>
        <row r="283528">
          <cell r="F283528" t="str">
            <v>tamarackvalley.ca</v>
          </cell>
          <cell r="G283528" t="str">
            <v>314976</v>
          </cell>
        </row>
        <row r="283529">
          <cell r="F283529" t="str">
            <v>tamaraolsondesigns.com</v>
          </cell>
          <cell r="G283529" t="str">
            <v>314977</v>
          </cell>
        </row>
        <row r="283530">
          <cell r="F283530" t="str">
            <v>tamarisklabs.com</v>
          </cell>
          <cell r="G283530" t="str">
            <v>314978</v>
          </cell>
        </row>
        <row r="283531">
          <cell r="F283531" t="str">
            <v>tamarvalleydairy.com.au</v>
          </cell>
          <cell r="G283531" t="str">
            <v>314979</v>
          </cell>
        </row>
        <row r="283532">
          <cell r="F283532" t="str">
            <v>tambero.com</v>
          </cell>
          <cell r="G283532" t="str">
            <v>314980</v>
          </cell>
        </row>
        <row r="283533">
          <cell r="F283533" t="str">
            <v>tambourhinoceros.net</v>
          </cell>
          <cell r="G283533" t="str">
            <v>314981</v>
          </cell>
        </row>
        <row r="283534">
          <cell r="F283534" t="str">
            <v>tambulya.com</v>
          </cell>
          <cell r="G283534" t="str">
            <v>314982</v>
          </cell>
        </row>
        <row r="283535">
          <cell r="F283535" t="str">
            <v>tambur.io</v>
          </cell>
          <cell r="G283535" t="str">
            <v>314983</v>
          </cell>
        </row>
        <row r="283536">
          <cell r="F283536" t="str">
            <v>tamdata.com</v>
          </cell>
          <cell r="G283536" t="str">
            <v>314984</v>
          </cell>
        </row>
        <row r="283537">
          <cell r="F283537" t="str">
            <v>tameerbank.com</v>
          </cell>
          <cell r="G283537" t="str">
            <v>314985</v>
          </cell>
        </row>
        <row r="283538">
          <cell r="F283538" t="str">
            <v>tamgroup.com</v>
          </cell>
          <cell r="G283538" t="str">
            <v>314986</v>
          </cell>
        </row>
        <row r="283539">
          <cell r="F283539" t="str">
            <v>tamilanads.com</v>
          </cell>
          <cell r="G283539" t="str">
            <v>314987</v>
          </cell>
        </row>
        <row r="283540">
          <cell r="F283540" t="str">
            <v>tamilanclassifieds.com</v>
          </cell>
          <cell r="G283540" t="str">
            <v>314988</v>
          </cell>
        </row>
        <row r="283541">
          <cell r="F283541" t="str">
            <v>taminco.com</v>
          </cell>
          <cell r="G283541" t="str">
            <v>314989</v>
          </cell>
        </row>
        <row r="283542">
          <cell r="F283542" t="str">
            <v>tamindia.com</v>
          </cell>
          <cell r="G283542" t="str">
            <v>314990</v>
          </cell>
        </row>
        <row r="283543">
          <cell r="F283543" t="str">
            <v>tamindir.com</v>
          </cell>
          <cell r="G283543" t="str">
            <v>314991</v>
          </cell>
        </row>
        <row r="283544">
          <cell r="F283544" t="str">
            <v>tammix.space</v>
          </cell>
          <cell r="G283544" t="str">
            <v>314992</v>
          </cell>
        </row>
        <row r="283545">
          <cell r="F283545" t="str">
            <v>tammsoftware.com</v>
          </cell>
          <cell r="G283545" t="str">
            <v>314993</v>
          </cell>
        </row>
        <row r="283546">
          <cell r="F283546" t="str">
            <v>tamome.co.uk</v>
          </cell>
          <cell r="G283546" t="str">
            <v>314994</v>
          </cell>
        </row>
        <row r="283547">
          <cell r="F283547" t="str">
            <v>tamotomatik.com</v>
          </cell>
          <cell r="G283547" t="str">
            <v>314995</v>
          </cell>
        </row>
        <row r="283548">
          <cell r="F283548" t="str">
            <v>tampa-videoproduction.com</v>
          </cell>
          <cell r="G283548" t="str">
            <v>314996</v>
          </cell>
        </row>
        <row r="283549">
          <cell r="F283549" t="str">
            <v>tampabayhomes4sale.net</v>
          </cell>
          <cell r="G283549" t="str">
            <v>314997</v>
          </cell>
        </row>
        <row r="283550">
          <cell r="F283550" t="str">
            <v>tampaempire.com</v>
          </cell>
          <cell r="G283550" t="str">
            <v>314998</v>
          </cell>
        </row>
        <row r="283551">
          <cell r="F283551" t="str">
            <v>tampamuseum.org</v>
          </cell>
          <cell r="G283551" t="str">
            <v>314999</v>
          </cell>
        </row>
        <row r="283552">
          <cell r="F283552" t="str">
            <v>tampawebdesigner.net</v>
          </cell>
          <cell r="G283552" t="str">
            <v>315000</v>
          </cell>
        </row>
        <row r="283553">
          <cell r="F283553" t="str">
            <v>tampnet.com</v>
          </cell>
          <cell r="G283553" t="str">
            <v>315001</v>
          </cell>
        </row>
        <row r="283554">
          <cell r="F283554" t="str">
            <v>tamrobaltics.com</v>
          </cell>
          <cell r="G283554" t="str">
            <v>315002</v>
          </cell>
        </row>
        <row r="283555">
          <cell r="F283555" t="str">
            <v>tamsingh.com</v>
          </cell>
          <cell r="G283555" t="str">
            <v>315003</v>
          </cell>
        </row>
        <row r="283556">
          <cell r="F283556" t="str">
            <v>tamtamy.com</v>
          </cell>
          <cell r="G283556" t="str">
            <v>315004</v>
          </cell>
        </row>
        <row r="283557">
          <cell r="F283557" t="str">
            <v>tamtay.vn</v>
          </cell>
          <cell r="G283557" t="str">
            <v>315005</v>
          </cell>
        </row>
        <row r="283558">
          <cell r="F283558" t="str">
            <v>tamtours.vn</v>
          </cell>
          <cell r="G283558" t="str">
            <v>315006</v>
          </cell>
        </row>
        <row r="283559">
          <cell r="F283559" t="str">
            <v>tamtown.it</v>
          </cell>
          <cell r="G283559" t="str">
            <v>315007</v>
          </cell>
        </row>
        <row r="283560">
          <cell r="F283560" t="str">
            <v>tamundo.com</v>
          </cell>
          <cell r="G283560" t="str">
            <v>315008</v>
          </cell>
        </row>
        <row r="283561">
          <cell r="F283561" t="str">
            <v>tamuz-ele.com</v>
          </cell>
          <cell r="G283561" t="str">
            <v>315009</v>
          </cell>
        </row>
        <row r="283562">
          <cell r="F283562" t="str">
            <v>tanami.com.au</v>
          </cell>
          <cell r="G283562" t="str">
            <v>315010</v>
          </cell>
        </row>
        <row r="283563">
          <cell r="F283563" t="str">
            <v>tandbergdata.com</v>
          </cell>
          <cell r="G283563" t="str">
            <v>315011</v>
          </cell>
        </row>
        <row r="283564">
          <cell r="F283564" t="str">
            <v>tandcca.com</v>
          </cell>
          <cell r="G283564" t="str">
            <v>315012</v>
          </cell>
        </row>
        <row r="283565">
          <cell r="F283565" t="str">
            <v>tandelsystems.com</v>
          </cell>
          <cell r="G283565" t="str">
            <v>315013</v>
          </cell>
        </row>
        <row r="283566">
          <cell r="F283566" t="str">
            <v>tandem-company.com</v>
          </cell>
          <cell r="G283566" t="str">
            <v>315014</v>
          </cell>
        </row>
        <row r="283567">
          <cell r="F283567" t="str">
            <v>tandem-interactive.com</v>
          </cell>
          <cell r="G283567" t="str">
            <v>315015</v>
          </cell>
        </row>
        <row r="283568">
          <cell r="F283568" t="str">
            <v>tandem-sky-dive.co.uk</v>
          </cell>
          <cell r="G283568" t="str">
            <v>315016</v>
          </cell>
        </row>
        <row r="283569">
          <cell r="F283569" t="str">
            <v>tandemhr.com</v>
          </cell>
          <cell r="G283569" t="str">
            <v>315017</v>
          </cell>
        </row>
        <row r="283570">
          <cell r="F283570" t="str">
            <v>tandemic.com</v>
          </cell>
          <cell r="G283570" t="str">
            <v>315018</v>
          </cell>
        </row>
        <row r="283571">
          <cell r="F283571" t="str">
            <v>tandemlane.com</v>
          </cell>
          <cell r="G283571" t="str">
            <v>315019</v>
          </cell>
        </row>
        <row r="283572">
          <cell r="F283572" t="str">
            <v>tandemlife.com</v>
          </cell>
          <cell r="G283572" t="str">
            <v>315020</v>
          </cell>
        </row>
        <row r="283573">
          <cell r="F283573" t="str">
            <v>tandemptnrs.com</v>
          </cell>
          <cell r="G283573" t="str">
            <v>315021</v>
          </cell>
        </row>
        <row r="283574">
          <cell r="F283574" t="str">
            <v>tandemseven.com</v>
          </cell>
          <cell r="G283574" t="str">
            <v>315022</v>
          </cell>
        </row>
        <row r="283575">
          <cell r="F283575" t="str">
            <v>tandemspring.com</v>
          </cell>
          <cell r="G283575" t="str">
            <v>315023</v>
          </cell>
        </row>
        <row r="283576">
          <cell r="F283576" t="str">
            <v>tandent.com</v>
          </cell>
          <cell r="G283576" t="str">
            <v>315024</v>
          </cell>
        </row>
        <row r="283577">
          <cell r="F283577" t="str">
            <v>tandhmechanical.com</v>
          </cell>
          <cell r="G283577" t="str">
            <v>315025</v>
          </cell>
        </row>
        <row r="283578">
          <cell r="F283578" t="str">
            <v>tandif.com</v>
          </cell>
          <cell r="G283578" t="str">
            <v>315026</v>
          </cell>
        </row>
        <row r="283579">
          <cell r="F283579" t="str">
            <v>tandpadvertising.com</v>
          </cell>
          <cell r="G283579" t="str">
            <v>315027</v>
          </cell>
        </row>
        <row r="283580">
          <cell r="F283580" t="str">
            <v>tandtis.com</v>
          </cell>
          <cell r="G283580" t="str">
            <v>315028</v>
          </cell>
        </row>
        <row r="283581">
          <cell r="F283581" t="str">
            <v>tandurust.com</v>
          </cell>
          <cell r="G283581" t="str">
            <v>315029</v>
          </cell>
        </row>
        <row r="283582">
          <cell r="F283582" t="str">
            <v>tanga.com</v>
          </cell>
          <cell r="G283582" t="str">
            <v>315030</v>
          </cell>
        </row>
        <row r="283583">
          <cell r="F283583" t="str">
            <v>tangane.com</v>
          </cell>
          <cell r="G283583" t="str">
            <v>315031</v>
          </cell>
        </row>
        <row r="283584">
          <cell r="F283584" t="str">
            <v>tangareef.com</v>
          </cell>
          <cell r="G283584" t="str">
            <v>315032</v>
          </cell>
        </row>
        <row r="283585">
          <cell r="F283585" t="str">
            <v>tangent.co.uk</v>
          </cell>
          <cell r="G283585" t="str">
            <v>315033</v>
          </cell>
        </row>
        <row r="283586">
          <cell r="F283586" t="str">
            <v>tangentenergy.com</v>
          </cell>
          <cell r="G283586" t="str">
            <v>315034</v>
          </cell>
        </row>
        <row r="283587">
          <cell r="F283587" t="str">
            <v>tangentlogic.com</v>
          </cell>
          <cell r="G283587" t="str">
            <v>315035</v>
          </cell>
        </row>
        <row r="283588">
          <cell r="F283588" t="str">
            <v>tangentmedia.com</v>
          </cell>
          <cell r="G283588" t="str">
            <v>315036</v>
          </cell>
        </row>
        <row r="283589">
          <cell r="F283589" t="str">
            <v>tangentworlds.com</v>
          </cell>
          <cell r="G283589" t="str">
            <v>315037</v>
          </cell>
        </row>
        <row r="283590">
          <cell r="F283590" t="str">
            <v>tangenx.com</v>
          </cell>
          <cell r="G283590" t="str">
            <v>315038</v>
          </cell>
        </row>
        <row r="283591">
          <cell r="F283591" t="str">
            <v>tangenz.com</v>
          </cell>
          <cell r="G283591" t="str">
            <v>315039</v>
          </cell>
        </row>
        <row r="283592">
          <cell r="F283592" t="str">
            <v>tangerine.ca</v>
          </cell>
          <cell r="G283592" t="str">
            <v>315040</v>
          </cell>
        </row>
        <row r="283593">
          <cell r="F283593" t="str">
            <v>tangerinenyc.com</v>
          </cell>
          <cell r="G283593" t="str">
            <v>315041</v>
          </cell>
        </row>
        <row r="283594">
          <cell r="F283594" t="str">
            <v>tangible.com</v>
          </cell>
          <cell r="G283594" t="str">
            <v>315042</v>
          </cell>
        </row>
        <row r="283595">
          <cell r="F283595" t="str">
            <v>tangibleappstudioz.com</v>
          </cell>
          <cell r="G283595" t="str">
            <v>315043</v>
          </cell>
        </row>
        <row r="283596">
          <cell r="F283596" t="str">
            <v>tangibledisplay.com</v>
          </cell>
          <cell r="G283596" t="str">
            <v>315044</v>
          </cell>
        </row>
        <row r="283597">
          <cell r="F283597" t="str">
            <v>tangibleidea.co.kr</v>
          </cell>
          <cell r="G283597" t="str">
            <v>315045</v>
          </cell>
        </row>
        <row r="283598">
          <cell r="F283598" t="str">
            <v>tangiblemode.com</v>
          </cell>
          <cell r="G283598" t="str">
            <v>315046</v>
          </cell>
        </row>
        <row r="283599">
          <cell r="F283599" t="str">
            <v>tangibleworldwide.com</v>
          </cell>
          <cell r="G283599" t="str">
            <v>315047</v>
          </cell>
        </row>
        <row r="283600">
          <cell r="F283600" t="str">
            <v>tangivel.com</v>
          </cell>
          <cell r="G283600" t="str">
            <v>315048</v>
          </cell>
        </row>
        <row r="283601">
          <cell r="F283601" t="str">
            <v>tangivel.com.br</v>
          </cell>
          <cell r="G283601" t="str">
            <v>315049</v>
          </cell>
        </row>
        <row r="283602">
          <cell r="F283602" t="str">
            <v>tanglewood.com</v>
          </cell>
          <cell r="G283602" t="str">
            <v>315050</v>
          </cell>
        </row>
        <row r="283603">
          <cell r="F283603" t="str">
            <v>tangobee.com</v>
          </cell>
          <cell r="G283603" t="str">
            <v>315051</v>
          </cell>
        </row>
        <row r="283604">
          <cell r="F283604" t="str">
            <v>tangomeet.com</v>
          </cell>
          <cell r="G283604" t="str">
            <v>315052</v>
          </cell>
        </row>
        <row r="283605">
          <cell r="F283605" t="str">
            <v>tangomike.kr</v>
          </cell>
          <cell r="G283605" t="str">
            <v>315053</v>
          </cell>
        </row>
        <row r="283606">
          <cell r="F283606" t="str">
            <v>tangomm.com</v>
          </cell>
          <cell r="G283606" t="str">
            <v>315054</v>
          </cell>
        </row>
        <row r="283607">
          <cell r="F283607" t="str">
            <v>tangosol.com</v>
          </cell>
          <cell r="G283607" t="str">
            <v>315055</v>
          </cell>
        </row>
        <row r="283608">
          <cell r="F283608" t="str">
            <v>tangosource.com</v>
          </cell>
          <cell r="G283608" t="str">
            <v>315056</v>
          </cell>
        </row>
        <row r="283609">
          <cell r="F283609" t="str">
            <v>tangotelecom.com</v>
          </cell>
          <cell r="G283609" t="str">
            <v>315057</v>
          </cell>
        </row>
        <row r="283610">
          <cell r="F283610" t="str">
            <v>tangotraffic.com</v>
          </cell>
          <cell r="G283610" t="str">
            <v>315058</v>
          </cell>
        </row>
        <row r="283611">
          <cell r="F283611" t="str">
            <v>tangram.com</v>
          </cell>
          <cell r="G283611" t="str">
            <v>315059</v>
          </cell>
        </row>
        <row r="283612">
          <cell r="F283612" t="str">
            <v>tangram.kr</v>
          </cell>
          <cell r="G283612" t="str">
            <v>315060</v>
          </cell>
        </row>
        <row r="283613">
          <cell r="F283613" t="str">
            <v>tangramcare.com</v>
          </cell>
          <cell r="G283613" t="str">
            <v>315061</v>
          </cell>
        </row>
        <row r="283614">
          <cell r="F283614" t="str">
            <v>tangramsolutions.com</v>
          </cell>
          <cell r="G283614" t="str">
            <v>315062</v>
          </cell>
        </row>
        <row r="283615">
          <cell r="F283615" t="str">
            <v>tangydeals.com</v>
          </cell>
          <cell r="G283615" t="str">
            <v>315063</v>
          </cell>
        </row>
        <row r="283616">
          <cell r="F283616" t="str">
            <v>tanio.co</v>
          </cell>
          <cell r="G283616" t="str">
            <v>315064</v>
          </cell>
        </row>
        <row r="283617">
          <cell r="F283617" t="str">
            <v>tanisys.com</v>
          </cell>
          <cell r="G283617" t="str">
            <v>315065</v>
          </cell>
        </row>
        <row r="283618">
          <cell r="F283618" t="str">
            <v>tanjarine.com</v>
          </cell>
          <cell r="G283618" t="str">
            <v>315066</v>
          </cell>
        </row>
        <row r="283619">
          <cell r="F283619" t="str">
            <v>tank.ca</v>
          </cell>
          <cell r="G283619" t="str">
            <v>315067</v>
          </cell>
        </row>
        <row r="283620">
          <cell r="F283620" t="str">
            <v>tankabar.com</v>
          </cell>
          <cell r="G283620" t="str">
            <v>315068</v>
          </cell>
        </row>
        <row r="283621">
          <cell r="F283621" t="str">
            <v>tankarmedical.com</v>
          </cell>
          <cell r="G283621" t="str">
            <v>315069</v>
          </cell>
        </row>
        <row r="283622">
          <cell r="F283622" t="str">
            <v>tankdesign.com</v>
          </cell>
          <cell r="G283622" t="str">
            <v>315070</v>
          </cell>
        </row>
        <row r="283623">
          <cell r="F283623" t="str">
            <v>tankstreamlabs.com</v>
          </cell>
          <cell r="G283623" t="str">
            <v>315071</v>
          </cell>
        </row>
        <row r="283624">
          <cell r="F283624" t="str">
            <v>tanla.com</v>
          </cell>
          <cell r="G283624" t="str">
            <v>315072</v>
          </cell>
        </row>
        <row r="283625">
          <cell r="F283625" t="str">
            <v>tanlup.com</v>
          </cell>
          <cell r="G283625" t="str">
            <v>315073</v>
          </cell>
        </row>
        <row r="283626">
          <cell r="F283626" t="str">
            <v>tanmayinfo.com</v>
          </cell>
          <cell r="G283626" t="str">
            <v>315074</v>
          </cell>
        </row>
        <row r="283627">
          <cell r="F283627" t="str">
            <v>tanmeyah.com</v>
          </cell>
          <cell r="G283627" t="str">
            <v>315075</v>
          </cell>
        </row>
        <row r="283628">
          <cell r="F283628" t="str">
            <v>tanmoucn.com</v>
          </cell>
          <cell r="G283628" t="str">
            <v>315076</v>
          </cell>
        </row>
        <row r="283629">
          <cell r="F283629" t="str">
            <v>tanning.com</v>
          </cell>
          <cell r="G283629" t="str">
            <v>315077</v>
          </cell>
        </row>
        <row r="283630">
          <cell r="F283630" t="str">
            <v>tannlegevaktenoslo.no</v>
          </cell>
          <cell r="G283630" t="str">
            <v>315078</v>
          </cell>
        </row>
        <row r="283631">
          <cell r="F283631" t="str">
            <v>tanoiracassagne.com</v>
          </cell>
          <cell r="G283631" t="str">
            <v>315079</v>
          </cell>
        </row>
        <row r="283632">
          <cell r="F283632" t="str">
            <v>tanookilabs.com</v>
          </cell>
          <cell r="G283632" t="str">
            <v>315080</v>
          </cell>
        </row>
        <row r="283633">
          <cell r="F283633" t="str">
            <v>tanoservices.com</v>
          </cell>
          <cell r="G283633" t="str">
            <v>315081</v>
          </cell>
        </row>
        <row r="283634">
          <cell r="F283634" t="str">
            <v>tanqeeb.com</v>
          </cell>
          <cell r="G283634" t="str">
            <v>315082</v>
          </cell>
        </row>
        <row r="283635">
          <cell r="F283635" t="str">
            <v>tansa.com</v>
          </cell>
          <cell r="G283635" t="str">
            <v>315083</v>
          </cell>
        </row>
        <row r="283636">
          <cell r="F283636" t="str">
            <v>tansei-mm.co.jp</v>
          </cell>
          <cell r="G283636" t="str">
            <v>315084</v>
          </cell>
        </row>
        <row r="283637">
          <cell r="F283637" t="str">
            <v>tantalus.com.au</v>
          </cell>
          <cell r="G283637" t="str">
            <v>315085</v>
          </cell>
        </row>
        <row r="283638">
          <cell r="F283638" t="str">
            <v>tantelo.com</v>
          </cell>
          <cell r="G283638" t="str">
            <v>315086</v>
          </cell>
        </row>
        <row r="283639">
          <cell r="F283639" t="str">
            <v>tanteotequila.com</v>
          </cell>
          <cell r="G283639" t="str">
            <v>315087</v>
          </cell>
        </row>
        <row r="283640">
          <cell r="F283640" t="str">
            <v>tantiatech.com</v>
          </cell>
          <cell r="G283640" t="str">
            <v>315088</v>
          </cell>
        </row>
        <row r="283641">
          <cell r="F283641" t="str">
            <v>tantor.com</v>
          </cell>
          <cell r="G283641" t="str">
            <v>315089</v>
          </cell>
        </row>
        <row r="283642">
          <cell r="F283642" t="str">
            <v>tantricsoul.co.uk</v>
          </cell>
          <cell r="G283642" t="str">
            <v>315090</v>
          </cell>
        </row>
        <row r="283643">
          <cell r="F283643" t="str">
            <v>tantrumapps.com</v>
          </cell>
          <cell r="G283643" t="str">
            <v>315091</v>
          </cell>
        </row>
        <row r="283644">
          <cell r="F283644" t="str">
            <v>tantustech.com</v>
          </cell>
          <cell r="G283644" t="str">
            <v>315092</v>
          </cell>
        </row>
        <row r="283645">
          <cell r="F283645" t="str">
            <v>tanzaniatoursafaris.com</v>
          </cell>
          <cell r="G283645" t="str">
            <v>315093</v>
          </cell>
        </row>
        <row r="283646">
          <cell r="F283646" t="str">
            <v>tanzaniteinfotech.com</v>
          </cell>
          <cell r="G283646" t="str">
            <v>315094</v>
          </cell>
        </row>
        <row r="283647">
          <cell r="F283647" t="str">
            <v>tanzio.com</v>
          </cell>
          <cell r="G283647" t="str">
            <v>315095</v>
          </cell>
        </row>
        <row r="283648">
          <cell r="F283648" t="str">
            <v>tao-wellness.com</v>
          </cell>
          <cell r="G283648" t="str">
            <v>315096</v>
          </cell>
        </row>
        <row r="283649">
          <cell r="F283649" t="str">
            <v>taobao.com</v>
          </cell>
          <cell r="G283649" t="str">
            <v>315097</v>
          </cell>
        </row>
        <row r="283650">
          <cell r="F283650" t="str">
            <v>taobaofocus.com</v>
          </cell>
          <cell r="G283650" t="str">
            <v>315098</v>
          </cell>
        </row>
        <row r="283651">
          <cell r="F283651" t="str">
            <v>taobaomaster.com</v>
          </cell>
          <cell r="G283651" t="str">
            <v>315099</v>
          </cell>
        </row>
        <row r="283652">
          <cell r="F283652" t="str">
            <v>taoed.co</v>
          </cell>
          <cell r="G283652" t="str">
            <v>315100</v>
          </cell>
        </row>
        <row r="283653">
          <cell r="F283653" t="str">
            <v>taoemedia.com</v>
          </cell>
          <cell r="G283653" t="str">
            <v>315101</v>
          </cell>
        </row>
        <row r="283654">
          <cell r="F283654" t="str">
            <v>taof.org</v>
          </cell>
          <cell r="G283654" t="str">
            <v>315102</v>
          </cell>
        </row>
        <row r="283655">
          <cell r="F283655" t="str">
            <v>taokaenoi.co.th</v>
          </cell>
          <cell r="G283655" t="str">
            <v>315103</v>
          </cell>
        </row>
        <row r="283656">
          <cell r="F283656" t="str">
            <v>taopix.com</v>
          </cell>
          <cell r="G283656" t="str">
            <v>315104</v>
          </cell>
        </row>
        <row r="283657">
          <cell r="F283657" t="str">
            <v>taosecurity.com</v>
          </cell>
          <cell r="G283657" t="str">
            <v>315105</v>
          </cell>
        </row>
        <row r="283658">
          <cell r="F283658" t="str">
            <v>taosoftware.co.jp</v>
          </cell>
          <cell r="G283658" t="str">
            <v>315106</v>
          </cell>
        </row>
        <row r="283659">
          <cell r="F283659" t="str">
            <v>taoti.com</v>
          </cell>
          <cell r="G283659" t="str">
            <v>315107</v>
          </cell>
        </row>
        <row r="283660">
          <cell r="F283660" t="str">
            <v>tap.cc</v>
          </cell>
          <cell r="G283660" t="str">
            <v>315108</v>
          </cell>
        </row>
        <row r="283661">
          <cell r="F283661" t="str">
            <v>tap.company</v>
          </cell>
          <cell r="G283661" t="str">
            <v>315109</v>
          </cell>
        </row>
        <row r="283662">
          <cell r="F283662" t="str">
            <v>tap.pm</v>
          </cell>
          <cell r="G283662" t="str">
            <v>315110</v>
          </cell>
        </row>
        <row r="283663">
          <cell r="F283663" t="str">
            <v>tap11.com</v>
          </cell>
          <cell r="G283663" t="str">
            <v>315111</v>
          </cell>
        </row>
        <row r="283664">
          <cell r="F283664" t="str">
            <v>tap2ask.com</v>
          </cell>
          <cell r="G283664" t="str">
            <v>315112</v>
          </cell>
        </row>
        <row r="283665">
          <cell r="F283665" t="str">
            <v>tap4fun.com</v>
          </cell>
          <cell r="G283665" t="str">
            <v>315113</v>
          </cell>
        </row>
        <row r="283666">
          <cell r="F283666" t="str">
            <v>tapaas.com</v>
          </cell>
          <cell r="G283666" t="str">
            <v>315114</v>
          </cell>
        </row>
        <row r="283667">
          <cell r="F283667" t="str">
            <v>tapadoo.com</v>
          </cell>
          <cell r="G283667" t="str">
            <v>315115</v>
          </cell>
        </row>
        <row r="283668">
          <cell r="F283668" t="str">
            <v>tapastech.com</v>
          </cell>
          <cell r="G283668" t="str">
            <v>315116</v>
          </cell>
        </row>
        <row r="283669">
          <cell r="F283669" t="str">
            <v>tapasviclinmolbio.com</v>
          </cell>
          <cell r="G283669" t="str">
            <v>315117</v>
          </cell>
        </row>
        <row r="283670">
          <cell r="F283670" t="str">
            <v>tapasviitlabs.com</v>
          </cell>
          <cell r="G283670" t="str">
            <v>315118</v>
          </cell>
        </row>
        <row r="283671">
          <cell r="F283671" t="str">
            <v>tapbiosystems.com</v>
          </cell>
          <cell r="G283671" t="str">
            <v>315119</v>
          </cell>
        </row>
        <row r="283672">
          <cell r="F283672" t="str">
            <v>tapbooty.com</v>
          </cell>
          <cell r="G283672" t="str">
            <v>315120</v>
          </cell>
        </row>
        <row r="283673">
          <cell r="F283673" t="str">
            <v>tapbots.com</v>
          </cell>
          <cell r="G283673" t="str">
            <v>315121</v>
          </cell>
        </row>
        <row r="283674">
          <cell r="F283674" t="str">
            <v>tapcancerout.org</v>
          </cell>
          <cell r="G283674" t="str">
            <v>315122</v>
          </cell>
        </row>
        <row r="283675">
          <cell r="F283675" t="str">
            <v>tapcast.tv</v>
          </cell>
          <cell r="G283675" t="str">
            <v>315123</v>
          </cell>
        </row>
        <row r="283676">
          <cell r="F283676" t="str">
            <v>tapclassifieds.com</v>
          </cell>
          <cell r="G283676" t="str">
            <v>315124</v>
          </cell>
        </row>
        <row r="283677">
          <cell r="F283677" t="str">
            <v>tapcliq.com</v>
          </cell>
          <cell r="G283677" t="str">
            <v>315125</v>
          </cell>
        </row>
        <row r="283678">
          <cell r="F283678" t="str">
            <v>tapclix.com</v>
          </cell>
          <cell r="G283678" t="str">
            <v>315126</v>
          </cell>
        </row>
        <row r="283679">
          <cell r="F283679" t="str">
            <v>tapco.ae</v>
          </cell>
          <cell r="G283679" t="str">
            <v>315127</v>
          </cell>
        </row>
        <row r="283680">
          <cell r="F283680" t="str">
            <v>tapdox.com</v>
          </cell>
          <cell r="G283680" t="str">
            <v>315128</v>
          </cell>
        </row>
        <row r="283681">
          <cell r="F283681" t="str">
            <v>tapefire.com</v>
          </cell>
          <cell r="G283681" t="str">
            <v>315129</v>
          </cell>
        </row>
        <row r="283682">
          <cell r="F283682" t="str">
            <v>tapenta.com</v>
          </cell>
          <cell r="G283682" t="str">
            <v>315130</v>
          </cell>
        </row>
        <row r="283683">
          <cell r="F283683" t="str">
            <v>tapeonline.com</v>
          </cell>
          <cell r="G283683" t="str">
            <v>315131</v>
          </cell>
        </row>
        <row r="283684">
          <cell r="F283684" t="str">
            <v>tapeplay.com</v>
          </cell>
          <cell r="G283684" t="str">
            <v>315132</v>
          </cell>
        </row>
        <row r="283685">
          <cell r="F283685" t="str">
            <v>tapestrysolutions.com</v>
          </cell>
          <cell r="G283685" t="str">
            <v>315133</v>
          </cell>
        </row>
        <row r="283686">
          <cell r="F283686" t="str">
            <v>tapethatcollective.com</v>
          </cell>
          <cell r="G283686" t="str">
            <v>315134</v>
          </cell>
        </row>
        <row r="283687">
          <cell r="F283687" t="str">
            <v>tapetuj.pl</v>
          </cell>
          <cell r="G283687" t="str">
            <v>315135</v>
          </cell>
        </row>
        <row r="283688">
          <cell r="F283688" t="str">
            <v>tapevault.com</v>
          </cell>
          <cell r="G283688" t="str">
            <v>315136</v>
          </cell>
        </row>
        <row r="283689">
          <cell r="F283689" t="str">
            <v>tapfactoryapps.com</v>
          </cell>
          <cell r="G283689" t="str">
            <v>315137</v>
          </cell>
        </row>
        <row r="283690">
          <cell r="F283690" t="str">
            <v>tapfin.com</v>
          </cell>
          <cell r="G283690" t="str">
            <v>315138</v>
          </cell>
        </row>
        <row r="283691">
          <cell r="F283691" t="str">
            <v>tapformessage.com</v>
          </cell>
          <cell r="G283691" t="str">
            <v>315139</v>
          </cell>
        </row>
        <row r="283692">
          <cell r="F283692" t="str">
            <v>tapfortap.com</v>
          </cell>
          <cell r="G283692" t="str">
            <v>315140</v>
          </cell>
        </row>
        <row r="283693">
          <cell r="F283693" t="str">
            <v>tapfury.com</v>
          </cell>
          <cell r="G283693" t="str">
            <v>315141</v>
          </cell>
        </row>
        <row r="283694">
          <cell r="F283694" t="str">
            <v>tapgen.com</v>
          </cell>
          <cell r="G283694" t="str">
            <v>315142</v>
          </cell>
        </row>
        <row r="283695">
          <cell r="F283695" t="str">
            <v>tapgerine.com</v>
          </cell>
          <cell r="G283695" t="str">
            <v>315143</v>
          </cell>
        </row>
        <row r="283696">
          <cell r="F283696" t="str">
            <v>tapgreet.com</v>
          </cell>
          <cell r="G283696" t="str">
            <v>315144</v>
          </cell>
        </row>
        <row r="283697">
          <cell r="F283697" t="str">
            <v>tapguest.com</v>
          </cell>
          <cell r="G283697" t="str">
            <v>315145</v>
          </cell>
        </row>
        <row r="283698">
          <cell r="F283698" t="str">
            <v>taphi.com</v>
          </cell>
          <cell r="G283698" t="str">
            <v>315146</v>
          </cell>
        </row>
        <row r="283699">
          <cell r="F283699" t="str">
            <v>taphive.com</v>
          </cell>
          <cell r="G283699" t="str">
            <v>315147</v>
          </cell>
        </row>
        <row r="283700">
          <cell r="F283700" t="str">
            <v>tapingwalls.com</v>
          </cell>
          <cell r="G283700" t="str">
            <v>315148</v>
          </cell>
        </row>
        <row r="283701">
          <cell r="F283701" t="str">
            <v>tapis-deco.fr</v>
          </cell>
          <cell r="G283701" t="str">
            <v>315149</v>
          </cell>
        </row>
        <row r="283702">
          <cell r="F283702" t="str">
            <v>tapismarketing.com</v>
          </cell>
          <cell r="G283702" t="str">
            <v>315150</v>
          </cell>
        </row>
        <row r="283703">
          <cell r="F283703" t="str">
            <v>tapitoo.com</v>
          </cell>
          <cell r="G283703" t="str">
            <v>315151</v>
          </cell>
        </row>
        <row r="283704">
          <cell r="F283704" t="str">
            <v>tapity.com</v>
          </cell>
          <cell r="G283704" t="str">
            <v>315152</v>
          </cell>
        </row>
        <row r="283705">
          <cell r="F283705" t="str">
            <v>taplingua.com</v>
          </cell>
          <cell r="G283705" t="str">
            <v>315153</v>
          </cell>
        </row>
        <row r="283706">
          <cell r="F283706" t="str">
            <v>taploft.com</v>
          </cell>
          <cell r="G283706" t="str">
            <v>315154</v>
          </cell>
        </row>
        <row r="283707">
          <cell r="F283707" t="str">
            <v>taplynx.com</v>
          </cell>
          <cell r="G283707" t="str">
            <v>315155</v>
          </cell>
        </row>
        <row r="283708">
          <cell r="F283708" t="str">
            <v>tapmade.com</v>
          </cell>
          <cell r="G283708" t="str">
            <v>315156</v>
          </cell>
        </row>
        <row r="283709">
          <cell r="F283709" t="str">
            <v>tapmail.info</v>
          </cell>
          <cell r="G283709" t="str">
            <v>315157</v>
          </cell>
        </row>
        <row r="283710">
          <cell r="F283710" t="str">
            <v>tapmap.com</v>
          </cell>
          <cell r="G283710" t="str">
            <v>315158</v>
          </cell>
        </row>
        <row r="283711">
          <cell r="F283711" t="str">
            <v>tapmates.com</v>
          </cell>
          <cell r="G283711" t="str">
            <v>315159</v>
          </cell>
        </row>
        <row r="283712">
          <cell r="F283712" t="str">
            <v>tapmint.com</v>
          </cell>
          <cell r="G283712" t="str">
            <v>315160</v>
          </cell>
        </row>
        <row r="283713">
          <cell r="F283713" t="str">
            <v>tapmyads.com</v>
          </cell>
          <cell r="G283713" t="str">
            <v>315161</v>
          </cell>
        </row>
        <row r="283714">
          <cell r="F283714" t="str">
            <v>tapnation.com</v>
          </cell>
          <cell r="G283714" t="str">
            <v>315162</v>
          </cell>
        </row>
        <row r="283715">
          <cell r="F283715" t="str">
            <v>tapngo.us</v>
          </cell>
          <cell r="G283715" t="str">
            <v>315163</v>
          </cell>
        </row>
        <row r="283716">
          <cell r="F283716" t="str">
            <v>tapology.com</v>
          </cell>
          <cell r="G283716" t="str">
            <v>315164</v>
          </cell>
        </row>
        <row r="283717">
          <cell r="F283717" t="str">
            <v>tapp.in</v>
          </cell>
          <cell r="G283717" t="str">
            <v>315165</v>
          </cell>
        </row>
        <row r="283718">
          <cell r="F283718" t="str">
            <v>tappancollective.com</v>
          </cell>
          <cell r="G283718" t="str">
            <v>315166</v>
          </cell>
        </row>
        <row r="283719">
          <cell r="F283719" t="str">
            <v>tappcandy.com</v>
          </cell>
          <cell r="G283719" t="str">
            <v>315167</v>
          </cell>
        </row>
        <row r="283720">
          <cell r="F283720" t="str">
            <v>tappedin.me</v>
          </cell>
          <cell r="G283720" t="str">
            <v>315168</v>
          </cell>
        </row>
        <row r="283721">
          <cell r="F283721" t="str">
            <v>tappedmobile.com</v>
          </cell>
          <cell r="G283721" t="str">
            <v>315169</v>
          </cell>
        </row>
        <row r="283722">
          <cell r="F283722" t="str">
            <v>tappforce.com</v>
          </cell>
          <cell r="G283722" t="str">
            <v>315170</v>
          </cell>
        </row>
        <row r="283723">
          <cell r="F283723" t="str">
            <v>tappglobal.com</v>
          </cell>
          <cell r="G283723" t="str">
            <v>315171</v>
          </cell>
        </row>
        <row r="283724">
          <cell r="F283724" t="str">
            <v>tappingstone.com</v>
          </cell>
          <cell r="G283724" t="str">
            <v>315172</v>
          </cell>
        </row>
        <row r="283725">
          <cell r="F283725" t="str">
            <v>tapprs.com</v>
          </cell>
          <cell r="G283725" t="str">
            <v>315173</v>
          </cell>
        </row>
        <row r="283726">
          <cell r="F283726" t="str">
            <v>tappsi.co</v>
          </cell>
          <cell r="G283726" t="str">
            <v>315174</v>
          </cell>
        </row>
        <row r="283727">
          <cell r="F283727" t="str">
            <v>tapptic.fr</v>
          </cell>
          <cell r="G283727" t="str">
            <v>315175</v>
          </cell>
        </row>
        <row r="283728">
          <cell r="F283728" t="str">
            <v>tapptitude.com</v>
          </cell>
          <cell r="G283728" t="str">
            <v>315176</v>
          </cell>
        </row>
        <row r="283729">
          <cell r="F283729" t="str">
            <v>tapptivity.com</v>
          </cell>
          <cell r="G283729" t="str">
            <v>315177</v>
          </cell>
        </row>
        <row r="283730">
          <cell r="F283730" t="str">
            <v>tappytaps.com</v>
          </cell>
          <cell r="G283730" t="str">
            <v>315178</v>
          </cell>
        </row>
        <row r="283731">
          <cell r="F283731" t="str">
            <v>tapqa.com</v>
          </cell>
          <cell r="G283731" t="str">
            <v>315179</v>
          </cell>
        </row>
        <row r="283732">
          <cell r="F283732" t="str">
            <v>tapquo.com</v>
          </cell>
          <cell r="G283732" t="str">
            <v>315180</v>
          </cell>
        </row>
        <row r="283733">
          <cell r="F283733" t="str">
            <v>tapridemobile.com</v>
          </cell>
          <cell r="G283733" t="str">
            <v>315181</v>
          </cell>
        </row>
        <row r="283734">
          <cell r="F283734" t="str">
            <v>taprootfoundation.org</v>
          </cell>
          <cell r="G283734" t="str">
            <v>315182</v>
          </cell>
        </row>
        <row r="283735">
          <cell r="F283735" t="str">
            <v>taprr.com</v>
          </cell>
          <cell r="G283735" t="str">
            <v>315183</v>
          </cell>
        </row>
        <row r="283736">
          <cell r="F283736" t="str">
            <v>taps.co.uk</v>
          </cell>
          <cell r="G283736" t="str">
            <v>315184</v>
          </cell>
        </row>
        <row r="283737">
          <cell r="F283737" t="str">
            <v>tapsaloon.com</v>
          </cell>
          <cell r="G283737" t="str">
            <v>315185</v>
          </cell>
        </row>
        <row r="283738">
          <cell r="F283738" t="str">
            <v>tapsavvy.com</v>
          </cell>
          <cell r="G283738" t="str">
            <v>315186</v>
          </cell>
        </row>
        <row r="283739">
          <cell r="F283739" t="str">
            <v>tapsbook.com</v>
          </cell>
          <cell r="G283739" t="str">
            <v>315187</v>
          </cell>
        </row>
        <row r="283740">
          <cell r="F283740" t="str">
            <v>tapshare.com</v>
          </cell>
          <cell r="G283740" t="str">
            <v>315188</v>
          </cell>
        </row>
        <row r="283741">
          <cell r="F283741" t="str">
            <v>tapsi.co.uk</v>
          </cell>
          <cell r="G283741" t="str">
            <v>315189</v>
          </cell>
        </row>
        <row r="283742">
          <cell r="F283742" t="str">
            <v>tapsmart.com</v>
          </cell>
          <cell r="G283742" t="str">
            <v>315190</v>
          </cell>
        </row>
        <row r="283743">
          <cell r="F283743" t="str">
            <v>tapsnap.it</v>
          </cell>
          <cell r="G283743" t="str">
            <v>315191</v>
          </cell>
        </row>
        <row r="283744">
          <cell r="F283744" t="str">
            <v>tapsnap.net</v>
          </cell>
          <cell r="G283744" t="str">
            <v>315192</v>
          </cell>
        </row>
        <row r="283745">
          <cell r="F283745" t="str">
            <v>tapspaces.com</v>
          </cell>
          <cell r="G283745" t="str">
            <v>315193</v>
          </cell>
        </row>
        <row r="283746">
          <cell r="F283746" t="str">
            <v>tapsphere.com</v>
          </cell>
          <cell r="G283746" t="str">
            <v>315194</v>
          </cell>
        </row>
        <row r="283747">
          <cell r="F283747" t="str">
            <v>tapstarapps.com</v>
          </cell>
          <cell r="G283747" t="str">
            <v>315195</v>
          </cell>
        </row>
        <row r="283748">
          <cell r="F283748" t="str">
            <v>tapsterapp.com</v>
          </cell>
          <cell r="G283748" t="str">
            <v>315196</v>
          </cell>
        </row>
        <row r="283749">
          <cell r="F283749" t="str">
            <v>tapstic.com</v>
          </cell>
          <cell r="G283749" t="str">
            <v>315197</v>
          </cell>
        </row>
        <row r="283750">
          <cell r="F283750" t="str">
            <v>tapstone.com</v>
          </cell>
          <cell r="G283750" t="str">
            <v>315198</v>
          </cell>
        </row>
        <row r="283751">
          <cell r="F283751" t="str">
            <v>taptanium.com</v>
          </cell>
          <cell r="G283751" t="str">
            <v>315199</v>
          </cell>
        </row>
        <row r="283752">
          <cell r="F283752" t="str">
            <v>taptank.com</v>
          </cell>
          <cell r="G283752" t="str">
            <v>315200</v>
          </cell>
        </row>
        <row r="283753">
          <cell r="F283753" t="str">
            <v>taptapboom.co.uk</v>
          </cell>
          <cell r="G283753" t="str">
            <v>315201</v>
          </cell>
        </row>
        <row r="283754">
          <cell r="F283754" t="str">
            <v>taptapentertainment.com</v>
          </cell>
          <cell r="G283754" t="str">
            <v>315202</v>
          </cell>
        </row>
        <row r="283755">
          <cell r="F283755" t="str">
            <v>taptapsoft.com</v>
          </cell>
          <cell r="G283755" t="str">
            <v>315203</v>
          </cell>
        </row>
        <row r="283756">
          <cell r="F283756" t="str">
            <v>taptaptap.com</v>
          </cell>
          <cell r="G283756" t="str">
            <v>315204</v>
          </cell>
        </row>
        <row r="283757">
          <cell r="F283757" t="str">
            <v>tapteach.org</v>
          </cell>
          <cell r="G283757" t="str">
            <v>315205</v>
          </cell>
        </row>
        <row r="283758">
          <cell r="F283758" t="str">
            <v>taptivate.com</v>
          </cell>
          <cell r="G283758" t="str">
            <v>315206</v>
          </cell>
        </row>
        <row r="283759">
          <cell r="F283759" t="str">
            <v>taptool.net</v>
          </cell>
          <cell r="G283759" t="str">
            <v>315207</v>
          </cell>
        </row>
        <row r="283760">
          <cell r="F283760" t="str">
            <v>taptopay.co.kr</v>
          </cell>
          <cell r="G283760" t="str">
            <v>315208</v>
          </cell>
        </row>
        <row r="283761">
          <cell r="F283761" t="str">
            <v>tapunt.com</v>
          </cell>
          <cell r="G283761" t="str">
            <v>315209</v>
          </cell>
        </row>
        <row r="283762">
          <cell r="F283762" t="str">
            <v>tapwalk.com</v>
          </cell>
          <cell r="G283762" t="str">
            <v>315210</v>
          </cell>
        </row>
        <row r="283763">
          <cell r="F283763" t="str">
            <v>tapwise.com</v>
          </cell>
          <cell r="G283763" t="str">
            <v>315211</v>
          </cell>
        </row>
        <row r="283764">
          <cell r="F283764" t="str">
            <v>tapzcom.com</v>
          </cell>
          <cell r="G283764" t="str">
            <v>315212</v>
          </cell>
        </row>
        <row r="283765">
          <cell r="F283765" t="str">
            <v>taqa.com.eg</v>
          </cell>
          <cell r="G283765" t="str">
            <v>315213</v>
          </cell>
        </row>
        <row r="283766">
          <cell r="F283766" t="str">
            <v>taqaglobal.com</v>
          </cell>
          <cell r="G283766" t="str">
            <v>315214</v>
          </cell>
        </row>
        <row r="283767">
          <cell r="F283767" t="str">
            <v>taqnia.com</v>
          </cell>
          <cell r="G283767" t="str">
            <v>315215</v>
          </cell>
        </row>
        <row r="283768">
          <cell r="F283768" t="str">
            <v>taqwa.me</v>
          </cell>
          <cell r="G283768" t="str">
            <v>315216</v>
          </cell>
        </row>
        <row r="283769">
          <cell r="F283769" t="str">
            <v>tarad.com</v>
          </cell>
          <cell r="G283769" t="str">
            <v>315217</v>
          </cell>
        </row>
        <row r="283770">
          <cell r="F283770" t="str">
            <v>taradel.com</v>
          </cell>
          <cell r="G283770" t="str">
            <v>315218</v>
          </cell>
        </row>
        <row r="283771">
          <cell r="F283771" t="str">
            <v>taraestatespvtltd.com</v>
          </cell>
          <cell r="G283771" t="str">
            <v>315219</v>
          </cell>
        </row>
        <row r="283772">
          <cell r="F283772" t="str">
            <v>tarafsizhaber.com</v>
          </cell>
          <cell r="G283772" t="str">
            <v>315220</v>
          </cell>
        </row>
        <row r="283773">
          <cell r="F283773" t="str">
            <v>taragoldresources.com</v>
          </cell>
          <cell r="G283773" t="str">
            <v>315221</v>
          </cell>
        </row>
        <row r="283774">
          <cell r="F283774" t="str">
            <v>tarams.com</v>
          </cell>
          <cell r="G283774" t="str">
            <v>315222</v>
          </cell>
        </row>
        <row r="283775">
          <cell r="F283775" t="str">
            <v>taramundifurniture.com</v>
          </cell>
          <cell r="G283775" t="str">
            <v>315223</v>
          </cell>
        </row>
        <row r="283776">
          <cell r="F283776" t="str">
            <v>tarangtech.com</v>
          </cell>
          <cell r="G283776" t="str">
            <v>315224</v>
          </cell>
        </row>
        <row r="283777">
          <cell r="F283777" t="str">
            <v>taranis-phi.com</v>
          </cell>
          <cell r="G283777" t="str">
            <v>315225</v>
          </cell>
        </row>
        <row r="283778">
          <cell r="F283778" t="str">
            <v>tarant.hu</v>
          </cell>
          <cell r="G283778" t="str">
            <v>315226</v>
          </cell>
        </row>
        <row r="283779">
          <cell r="F283779" t="str">
            <v>tarantool.io</v>
          </cell>
          <cell r="G283779" t="str">
            <v>315227</v>
          </cell>
        </row>
        <row r="283780">
          <cell r="F283780" t="str">
            <v>tarchala.net</v>
          </cell>
          <cell r="G283780" t="str">
            <v>315228</v>
          </cell>
        </row>
        <row r="283781">
          <cell r="F283781" t="str">
            <v>tardismedical.com</v>
          </cell>
          <cell r="G283781" t="str">
            <v>315229</v>
          </cell>
        </row>
        <row r="283782">
          <cell r="F283782" t="str">
            <v>tarent.de</v>
          </cell>
          <cell r="G283782" t="str">
            <v>315230</v>
          </cell>
        </row>
        <row r="283783">
          <cell r="F283783" t="str">
            <v>targaresources.com</v>
          </cell>
          <cell r="G283783" t="str">
            <v>315231</v>
          </cell>
        </row>
        <row r="283784">
          <cell r="F283784" t="str">
            <v>targem.ru</v>
          </cell>
          <cell r="G283784" t="str">
            <v>315232</v>
          </cell>
        </row>
        <row r="283785">
          <cell r="F283785" t="str">
            <v>target-conferences.com</v>
          </cell>
          <cell r="G283785" t="str">
            <v>315233</v>
          </cell>
        </row>
        <row r="283786">
          <cell r="F283786" t="str">
            <v>target-medicals.com</v>
          </cell>
          <cell r="G283786" t="str">
            <v>315234</v>
          </cell>
        </row>
        <row r="283787">
          <cell r="F283787" t="str">
            <v>target2sell.com</v>
          </cell>
          <cell r="G283787" t="str">
            <v>315235</v>
          </cell>
        </row>
        <row r="283788">
          <cell r="F283788" t="str">
            <v>targetapi.com</v>
          </cell>
          <cell r="G283788" t="str">
            <v>315236</v>
          </cell>
        </row>
        <row r="283789">
          <cell r="F283789" t="str">
            <v>targetbet.com</v>
          </cell>
          <cell r="G283789" t="str">
            <v>315237</v>
          </cell>
        </row>
        <row r="283790">
          <cell r="F283790" t="str">
            <v>targetcast.com</v>
          </cell>
          <cell r="G283790" t="str">
            <v>315238</v>
          </cell>
        </row>
        <row r="283791">
          <cell r="F283791" t="str">
            <v>targetcleaning.london</v>
          </cell>
          <cell r="G283791" t="str">
            <v>315239</v>
          </cell>
        </row>
        <row r="283792">
          <cell r="F283792" t="str">
            <v>targetclose.com</v>
          </cell>
          <cell r="G283792" t="str">
            <v>315240</v>
          </cell>
        </row>
        <row r="283793">
          <cell r="F283793" t="str">
            <v>targetdashboard.com</v>
          </cell>
          <cell r="G283793" t="str">
            <v>315241</v>
          </cell>
        </row>
        <row r="283794">
          <cell r="F283794" t="str">
            <v>targetdata.biz</v>
          </cell>
          <cell r="G283794" t="str">
            <v>315242</v>
          </cell>
        </row>
        <row r="283795">
          <cell r="F283795" t="str">
            <v>targetdiscovery.com</v>
          </cell>
          <cell r="G283795" t="str">
            <v>315243</v>
          </cell>
        </row>
        <row r="283796">
          <cell r="F283796" t="str">
            <v>targetedimpressions.com</v>
          </cell>
          <cell r="G283796" t="str">
            <v>315244</v>
          </cell>
        </row>
        <row r="283797">
          <cell r="F283797" t="str">
            <v>targetedmolecules.com</v>
          </cell>
          <cell r="G283797" t="str">
            <v>315245</v>
          </cell>
        </row>
        <row r="283798">
          <cell r="F283798" t="str">
            <v>targetednews.com</v>
          </cell>
          <cell r="G283798" t="str">
            <v>315246</v>
          </cell>
        </row>
        <row r="283799">
          <cell r="F283799" t="str">
            <v>targetedshoppingsolutions.com</v>
          </cell>
          <cell r="G283799" t="str">
            <v>315247</v>
          </cell>
        </row>
        <row r="283800">
          <cell r="F283800" t="str">
            <v>targetedvictory.com</v>
          </cell>
          <cell r="G283800" t="str">
            <v>315248</v>
          </cell>
        </row>
        <row r="283801">
          <cell r="F283801" t="str">
            <v>targeteye.biz</v>
          </cell>
          <cell r="G283801" t="str">
            <v>315249</v>
          </cell>
        </row>
        <row r="283802">
          <cell r="F283802" t="str">
            <v>targetgamers.net</v>
          </cell>
          <cell r="G283802" t="str">
            <v>315250</v>
          </cell>
        </row>
        <row r="283803">
          <cell r="F283803" t="str">
            <v>targetgenebio.com</v>
          </cell>
          <cell r="G283803" t="str">
            <v>315251</v>
          </cell>
        </row>
        <row r="283804">
          <cell r="F283804" t="str">
            <v>targethealth.com</v>
          </cell>
          <cell r="G283804" t="str">
            <v>315252</v>
          </cell>
        </row>
        <row r="283805">
          <cell r="F283805" t="str">
            <v>targethero.com</v>
          </cell>
          <cell r="G283805" t="str">
            <v>315253</v>
          </cell>
        </row>
        <row r="283806">
          <cell r="F283806" t="str">
            <v>targetinformatics.com</v>
          </cell>
          <cell r="G283806" t="str">
            <v>315254</v>
          </cell>
        </row>
        <row r="283807">
          <cell r="F283807" t="str">
            <v>targetmarketinggroup.co.uk</v>
          </cell>
          <cell r="G283807" t="str">
            <v>315255</v>
          </cell>
        </row>
        <row r="283808">
          <cell r="F283808" t="str">
            <v>targetmarketinternational.com</v>
          </cell>
          <cell r="G283808" t="str">
            <v>315256</v>
          </cell>
        </row>
        <row r="283809">
          <cell r="F283809" t="str">
            <v>targetmedia.net</v>
          </cell>
          <cell r="G283809" t="str">
            <v>315257</v>
          </cell>
        </row>
        <row r="283810">
          <cell r="F283810" t="str">
            <v>targetnet.com</v>
          </cell>
          <cell r="G283810" t="str">
            <v>315258</v>
          </cell>
        </row>
        <row r="283811">
          <cell r="F283811" t="str">
            <v>targetone.fr</v>
          </cell>
          <cell r="G283811" t="str">
            <v>315259</v>
          </cell>
        </row>
        <row r="283812">
          <cell r="F283812" t="str">
            <v>targetor.com</v>
          </cell>
          <cell r="G283812" t="str">
            <v>315260</v>
          </cell>
        </row>
        <row r="283813">
          <cell r="F283813" t="str">
            <v>targetprocess.com</v>
          </cell>
          <cell r="G283813" t="str">
            <v>315261</v>
          </cell>
        </row>
        <row r="283814">
          <cell r="F283814" t="str">
            <v>targetproof.com</v>
          </cell>
          <cell r="G283814" t="str">
            <v>315262</v>
          </cell>
        </row>
        <row r="283815">
          <cell r="F283815" t="str">
            <v>targetr.net</v>
          </cell>
          <cell r="G283815" t="str">
            <v>315263</v>
          </cell>
        </row>
        <row r="283816">
          <cell r="F283816" t="str">
            <v>targetrecruit.net</v>
          </cell>
          <cell r="G283816" t="str">
            <v>315264</v>
          </cell>
        </row>
        <row r="283817">
          <cell r="F283817" t="str">
            <v>targetrooms.com</v>
          </cell>
          <cell r="G283817" t="str">
            <v>315265</v>
          </cell>
        </row>
        <row r="283818">
          <cell r="F283818" t="str">
            <v>targetseo.com</v>
          </cell>
          <cell r="G283818" t="str">
            <v>315266</v>
          </cell>
        </row>
        <row r="283819">
          <cell r="F283819" t="str">
            <v>targetsmart.com</v>
          </cell>
          <cell r="G283819" t="str">
            <v>315267</v>
          </cell>
        </row>
        <row r="283820">
          <cell r="F283820" t="str">
            <v>targetsportsusa.com</v>
          </cell>
          <cell r="G283820" t="str">
            <v>315268</v>
          </cell>
        </row>
        <row r="283821">
          <cell r="F283821" t="str">
            <v>targettestprep.com</v>
          </cell>
          <cell r="G283821" t="str">
            <v>315269</v>
          </cell>
        </row>
        <row r="283822">
          <cell r="F283822" t="str">
            <v>targetty.com</v>
          </cell>
          <cell r="G283822" t="str">
            <v>315270</v>
          </cell>
        </row>
        <row r="283823">
          <cell r="F283823" t="str">
            <v>targetz-app.com</v>
          </cell>
          <cell r="G283823" t="str">
            <v>315271</v>
          </cell>
        </row>
        <row r="283824">
          <cell r="F283824" t="str">
            <v>targlets.com</v>
          </cell>
          <cell r="G283824" t="str">
            <v>315272</v>
          </cell>
        </row>
        <row r="283825">
          <cell r="F283825" t="str">
            <v>targusinfo.com</v>
          </cell>
          <cell r="G283825" t="str">
            <v>315273</v>
          </cell>
        </row>
        <row r="283826">
          <cell r="F283826" t="str">
            <v>taridium.com</v>
          </cell>
          <cell r="G283826" t="str">
            <v>315274</v>
          </cell>
        </row>
        <row r="283827">
          <cell r="F283827" t="str">
            <v>tarifas24.es</v>
          </cell>
          <cell r="G283827" t="str">
            <v>315275</v>
          </cell>
        </row>
        <row r="283828">
          <cell r="F283828" t="str">
            <v>tarifasblancas.com</v>
          </cell>
          <cell r="G283828" t="str">
            <v>315276</v>
          </cell>
        </row>
        <row r="283829">
          <cell r="F283829" t="str">
            <v>tarifico.es</v>
          </cell>
          <cell r="G283829" t="str">
            <v>315277</v>
          </cell>
        </row>
        <row r="283830">
          <cell r="F283830" t="str">
            <v>taringa.net</v>
          </cell>
          <cell r="G283830" t="str">
            <v>315278</v>
          </cell>
        </row>
        <row r="283831">
          <cell r="F283831" t="str">
            <v>tariqdrabu.co.uk</v>
          </cell>
          <cell r="G283831" t="str">
            <v>315279</v>
          </cell>
        </row>
        <row r="283832">
          <cell r="F283832" t="str">
            <v>taritentrading.com</v>
          </cell>
          <cell r="G283832" t="str">
            <v>315280</v>
          </cell>
        </row>
        <row r="283833">
          <cell r="F283833" t="str">
            <v>tarius.com</v>
          </cell>
          <cell r="G283833" t="str">
            <v>315281</v>
          </cell>
        </row>
        <row r="283834">
          <cell r="F283834" t="str">
            <v>tarjetastelefonicas.com</v>
          </cell>
          <cell r="G283834" t="str">
            <v>315282</v>
          </cell>
        </row>
        <row r="283835">
          <cell r="F283835" t="str">
            <v>tarlogic.com</v>
          </cell>
          <cell r="G283835" t="str">
            <v>315283</v>
          </cell>
        </row>
        <row r="283836">
          <cell r="F283836" t="str">
            <v>tarokosoftware.com</v>
          </cell>
          <cell r="G283836" t="str">
            <v>315284</v>
          </cell>
        </row>
        <row r="283837">
          <cell r="F283837" t="str">
            <v>taropapa.com</v>
          </cell>
          <cell r="G283837" t="str">
            <v>315285</v>
          </cell>
        </row>
        <row r="283838">
          <cell r="F283838" t="str">
            <v>tarragonainnova.com</v>
          </cell>
          <cell r="G283838" t="str">
            <v>315286</v>
          </cell>
        </row>
        <row r="283839">
          <cell r="F283839" t="str">
            <v>tarsierinc.com</v>
          </cell>
          <cell r="G283839" t="str">
            <v>315287</v>
          </cell>
        </row>
        <row r="283840">
          <cell r="F283840" t="str">
            <v>tarsin.com</v>
          </cell>
          <cell r="G283840" t="str">
            <v>315288</v>
          </cell>
        </row>
        <row r="283841">
          <cell r="F283841" t="str">
            <v>tarsnap.com</v>
          </cell>
          <cell r="G283841" t="str">
            <v>315289</v>
          </cell>
        </row>
        <row r="283842">
          <cell r="F283842" t="str">
            <v>tarsus.com</v>
          </cell>
          <cell r="G283842" t="str">
            <v>315290</v>
          </cell>
        </row>
        <row r="283843">
          <cell r="F283843" t="str">
            <v>tart.com.tr</v>
          </cell>
          <cell r="G283843" t="str">
            <v>315291</v>
          </cell>
        </row>
        <row r="283844">
          <cell r="F283844" t="str">
            <v>tartangroup.ca</v>
          </cell>
          <cell r="G283844" t="str">
            <v>315292</v>
          </cell>
        </row>
        <row r="283845">
          <cell r="F283845" t="str">
            <v>tartasso.com</v>
          </cell>
          <cell r="G283845" t="str">
            <v>315293</v>
          </cell>
        </row>
        <row r="283846">
          <cell r="F283846" t="str">
            <v>tartisanresources.com</v>
          </cell>
          <cell r="G283846" t="str">
            <v>315294</v>
          </cell>
        </row>
        <row r="283847">
          <cell r="F283847" t="str">
            <v>tarzanwildlife.ca</v>
          </cell>
          <cell r="G283847" t="str">
            <v>315295</v>
          </cell>
        </row>
        <row r="283848">
          <cell r="F283848" t="str">
            <v>tarzmeselesi.net</v>
          </cell>
          <cell r="G283848" t="str">
            <v>315296</v>
          </cell>
        </row>
        <row r="283849">
          <cell r="F283849" t="str">
            <v>tas.co.in</v>
          </cell>
          <cell r="G283849" t="str">
            <v>315297</v>
          </cell>
        </row>
        <row r="283850">
          <cell r="F283850" t="str">
            <v>tas.ua</v>
          </cell>
          <cell r="G283850" t="str">
            <v>315298</v>
          </cell>
        </row>
        <row r="283851">
          <cell r="F283851" t="str">
            <v>tasarimci.co</v>
          </cell>
          <cell r="G283851" t="str">
            <v>315299</v>
          </cell>
        </row>
        <row r="283852">
          <cell r="F283852" t="str">
            <v>tasboa.com</v>
          </cell>
          <cell r="G283852" t="str">
            <v>315300</v>
          </cell>
        </row>
        <row r="283853">
          <cell r="F283853" t="str">
            <v>tascom.ru</v>
          </cell>
          <cell r="G283853" t="str">
            <v>315301</v>
          </cell>
        </row>
        <row r="283854">
          <cell r="F283854" t="str">
            <v>tascperformance.com</v>
          </cell>
          <cell r="G283854" t="str">
            <v>315302</v>
          </cell>
        </row>
        <row r="283855">
          <cell r="F283855" t="str">
            <v>tasgroup.ca</v>
          </cell>
          <cell r="G283855" t="str">
            <v>315303</v>
          </cell>
        </row>
        <row r="283856">
          <cell r="F283856" t="str">
            <v>tashagerrard.com</v>
          </cell>
          <cell r="G283856" t="str">
            <v>315304</v>
          </cell>
        </row>
        <row r="283857">
          <cell r="F283857" t="str">
            <v>tashography.com</v>
          </cell>
          <cell r="G283857" t="str">
            <v>315305</v>
          </cell>
        </row>
        <row r="283858">
          <cell r="F283858" t="str">
            <v>task.fm</v>
          </cell>
          <cell r="G283858" t="str">
            <v>315306</v>
          </cell>
        </row>
        <row r="283859">
          <cell r="F283859" t="str">
            <v>task.ly</v>
          </cell>
          <cell r="G283859" t="str">
            <v>315307</v>
          </cell>
        </row>
        <row r="283860">
          <cell r="F283860" t="str">
            <v>taskaji.jp</v>
          </cell>
          <cell r="G283860" t="str">
            <v>315308</v>
          </cell>
        </row>
        <row r="283861">
          <cell r="F283861" t="str">
            <v>taskbiller.com</v>
          </cell>
          <cell r="G283861" t="str">
            <v>315309</v>
          </cell>
        </row>
        <row r="283862">
          <cell r="F283862" t="str">
            <v>taskcity.com</v>
          </cell>
          <cell r="G283862" t="str">
            <v>315310</v>
          </cell>
        </row>
        <row r="283863">
          <cell r="F283863" t="str">
            <v>taskclone.com</v>
          </cell>
          <cell r="G283863" t="str">
            <v>315311</v>
          </cell>
        </row>
        <row r="283864">
          <cell r="F283864" t="str">
            <v>taskcracker.com</v>
          </cell>
          <cell r="G283864" t="str">
            <v>315312</v>
          </cell>
        </row>
        <row r="283865">
          <cell r="F283865" t="str">
            <v>tasker.pt</v>
          </cell>
          <cell r="G283865" t="str">
            <v>315313</v>
          </cell>
        </row>
        <row r="283866">
          <cell r="F283866" t="str">
            <v>taskerrific.com</v>
          </cell>
          <cell r="G283866" t="str">
            <v>315314</v>
          </cell>
        </row>
        <row r="283867">
          <cell r="F283867" t="str">
            <v>taskfarm.com</v>
          </cell>
          <cell r="G283867" t="str">
            <v>315315</v>
          </cell>
        </row>
        <row r="283868">
          <cell r="F283868" t="str">
            <v>taskfeedapp.com</v>
          </cell>
          <cell r="G283868" t="str">
            <v>315316</v>
          </cell>
        </row>
        <row r="283869">
          <cell r="F283869" t="str">
            <v>taskfirm.com</v>
          </cell>
          <cell r="G283869" t="str">
            <v>315317</v>
          </cell>
        </row>
        <row r="283870">
          <cell r="F283870" t="str">
            <v>taskflow.io</v>
          </cell>
          <cell r="G283870" t="str">
            <v>315318</v>
          </cell>
        </row>
        <row r="283871">
          <cell r="F283871" t="str">
            <v>taskii.com</v>
          </cell>
          <cell r="G283871" t="str">
            <v>315319</v>
          </cell>
        </row>
        <row r="283872">
          <cell r="F283872" t="str">
            <v>taskit.com.ng</v>
          </cell>
          <cell r="G283872" t="str">
            <v>315320</v>
          </cell>
        </row>
        <row r="283873">
          <cell r="F283873" t="str">
            <v>taskk.it</v>
          </cell>
          <cell r="G283873" t="str">
            <v>315321</v>
          </cell>
        </row>
        <row r="283874">
          <cell r="F283874" t="str">
            <v>tasko.co.il</v>
          </cell>
          <cell r="G283874" t="str">
            <v>315322</v>
          </cell>
        </row>
        <row r="283875">
          <cell r="F283875" t="str">
            <v>taskpandas.com</v>
          </cell>
          <cell r="G283875" t="str">
            <v>315323</v>
          </cell>
        </row>
        <row r="283876">
          <cell r="F283876" t="str">
            <v>taskpapa.com</v>
          </cell>
          <cell r="G283876" t="str">
            <v>315324</v>
          </cell>
        </row>
        <row r="283877">
          <cell r="F283877" t="str">
            <v>taskputty.com</v>
          </cell>
          <cell r="G283877" t="str">
            <v>315325</v>
          </cell>
        </row>
        <row r="283878">
          <cell r="F283878" t="str">
            <v>tasksinabox.com</v>
          </cell>
          <cell r="G283878" t="str">
            <v>315326</v>
          </cell>
        </row>
        <row r="283879">
          <cell r="F283879" t="str">
            <v>tasksquid.com</v>
          </cell>
          <cell r="G283879" t="str">
            <v>315327</v>
          </cell>
        </row>
        <row r="283880">
          <cell r="F283880" t="str">
            <v>taskstream.com</v>
          </cell>
          <cell r="G283880" t="str">
            <v>315328</v>
          </cell>
        </row>
        <row r="283881">
          <cell r="F283881" t="str">
            <v>taskunited.com</v>
          </cell>
          <cell r="G283881" t="str">
            <v>315329</v>
          </cell>
        </row>
        <row r="283882">
          <cell r="F283882" t="str">
            <v>taskworkshop.com</v>
          </cell>
          <cell r="G283882" t="str">
            <v>315330</v>
          </cell>
        </row>
        <row r="283883">
          <cell r="F283883" t="str">
            <v>taskworld.com</v>
          </cell>
          <cell r="G283883" t="str">
            <v>315331</v>
          </cell>
        </row>
        <row r="283884">
          <cell r="F283884" t="str">
            <v>taslp.com</v>
          </cell>
          <cell r="G283884" t="str">
            <v>315332</v>
          </cell>
        </row>
        <row r="283885">
          <cell r="F283885" t="str">
            <v>tasly.com</v>
          </cell>
          <cell r="G283885" t="str">
            <v>315333</v>
          </cell>
        </row>
        <row r="283886">
          <cell r="F283886" t="str">
            <v>tasmanconsulting.com</v>
          </cell>
          <cell r="G283886" t="str">
            <v>315334</v>
          </cell>
        </row>
        <row r="283887">
          <cell r="F283887" t="str">
            <v>tasmanmetals.com</v>
          </cell>
          <cell r="G283887" t="str">
            <v>315335</v>
          </cell>
        </row>
        <row r="283888">
          <cell r="F283888" t="str">
            <v>tasolglobal.com</v>
          </cell>
          <cell r="G283888" t="str">
            <v>315336</v>
          </cell>
        </row>
        <row r="283889">
          <cell r="F283889" t="str">
            <v>tasq.com</v>
          </cell>
          <cell r="G283889" t="str">
            <v>315337</v>
          </cell>
        </row>
        <row r="283890">
          <cell r="F283890" t="str">
            <v>tassimo.com</v>
          </cell>
          <cell r="G283890" t="str">
            <v>315338</v>
          </cell>
        </row>
        <row r="283891">
          <cell r="F283891" t="str">
            <v>tasskr.com</v>
          </cell>
          <cell r="G283891" t="str">
            <v>315339</v>
          </cell>
        </row>
        <row r="283892">
          <cell r="F283892" t="str">
            <v>tassta.com</v>
          </cell>
          <cell r="G283892" t="str">
            <v>315340</v>
          </cell>
        </row>
        <row r="283893">
          <cell r="F283893" t="str">
            <v>taste.com.au</v>
          </cell>
          <cell r="G283893" t="str">
            <v>315341</v>
          </cell>
        </row>
        <row r="283894">
          <cell r="F283894" t="str">
            <v>tastecard.co.uk</v>
          </cell>
          <cell r="G283894" t="str">
            <v>315342</v>
          </cell>
        </row>
        <row r="283895">
          <cell r="F283895" t="str">
            <v>tastedishes.blogspot.in</v>
          </cell>
          <cell r="G283895" t="str">
            <v>315343</v>
          </cell>
        </row>
        <row r="283896">
          <cell r="F283896" t="str">
            <v>tastedive.com</v>
          </cell>
          <cell r="G283896" t="str">
            <v>315344</v>
          </cell>
        </row>
        <row r="283897">
          <cell r="F283897" t="str">
            <v>tastejive.com</v>
          </cell>
          <cell r="G283897" t="str">
            <v>315345</v>
          </cell>
        </row>
        <row r="283898">
          <cell r="F283898" t="str">
            <v>tastelocally.com</v>
          </cell>
          <cell r="G283898" t="str">
            <v>315346</v>
          </cell>
        </row>
        <row r="283899">
          <cell r="F283899" t="str">
            <v>tastemakermom.com</v>
          </cell>
          <cell r="G283899" t="str">
            <v>315347</v>
          </cell>
        </row>
        <row r="283900">
          <cell r="F283900" t="str">
            <v>tastemediagroup.com</v>
          </cell>
          <cell r="G283900" t="str">
            <v>315348</v>
          </cell>
        </row>
        <row r="283901">
          <cell r="F283901" t="str">
            <v>tasteofblue.com</v>
          </cell>
          <cell r="G283901" t="str">
            <v>315349</v>
          </cell>
        </row>
        <row r="283902">
          <cell r="F283902" t="str">
            <v>tasteredpear.com</v>
          </cell>
          <cell r="G283902" t="str">
            <v>315350</v>
          </cell>
        </row>
        <row r="283903">
          <cell r="F283903" t="str">
            <v>tasterie.com</v>
          </cell>
          <cell r="G283903" t="str">
            <v>315351</v>
          </cell>
        </row>
        <row r="283904">
          <cell r="F283904" t="str">
            <v>tasteroom.com</v>
          </cell>
          <cell r="G283904" t="str">
            <v>315352</v>
          </cell>
        </row>
        <row r="283905">
          <cell r="F283905" t="str">
            <v>tasterwandasafaris.com</v>
          </cell>
          <cell r="G283905" t="str">
            <v>315353</v>
          </cell>
        </row>
        <row r="283906">
          <cell r="F283906" t="str">
            <v>tastesavant.com</v>
          </cell>
          <cell r="G283906" t="str">
            <v>315354</v>
          </cell>
        </row>
        <row r="283907">
          <cell r="F283907" t="str">
            <v>tasteshop.co.kr</v>
          </cell>
          <cell r="G283907" t="str">
            <v>315355</v>
          </cell>
        </row>
        <row r="283908">
          <cell r="F283908" t="str">
            <v>tasteterminal.com</v>
          </cell>
          <cell r="G283908" t="str">
            <v>315356</v>
          </cell>
        </row>
        <row r="283909">
          <cell r="F283909" t="str">
            <v>tastingtable.com</v>
          </cell>
          <cell r="G283909" t="str">
            <v>315357</v>
          </cell>
        </row>
        <row r="283910">
          <cell r="F283910" t="str">
            <v>tastybite.com</v>
          </cell>
          <cell r="G283910" t="str">
            <v>315358</v>
          </cell>
        </row>
        <row r="283911">
          <cell r="F283911" t="str">
            <v>tastyplacement.com</v>
          </cell>
          <cell r="G283911" t="str">
            <v>315359</v>
          </cell>
        </row>
        <row r="283912">
          <cell r="F283912" t="str">
            <v>tastyplanner.com</v>
          </cell>
          <cell r="G283912" t="str">
            <v>315360</v>
          </cell>
        </row>
        <row r="283913">
          <cell r="F283913" t="str">
            <v>tastyplex.com</v>
          </cell>
          <cell r="G283913" t="str">
            <v>315361</v>
          </cell>
        </row>
        <row r="283914">
          <cell r="F283914" t="str">
            <v>tastytech.ca</v>
          </cell>
          <cell r="G283914" t="str">
            <v>315362</v>
          </cell>
        </row>
        <row r="283915">
          <cell r="F283915" t="str">
            <v>tastytripapp.com</v>
          </cell>
          <cell r="G283915" t="str">
            <v>315363</v>
          </cell>
        </row>
        <row r="283916">
          <cell r="F283916" t="str">
            <v>taswiqonline.com</v>
          </cell>
          <cell r="G283916" t="str">
            <v>315364</v>
          </cell>
        </row>
        <row r="283917">
          <cell r="F283917" t="str">
            <v>tat.se</v>
          </cell>
          <cell r="G283917" t="str">
            <v>315365</v>
          </cell>
        </row>
        <row r="283918">
          <cell r="F283918" t="str">
            <v>tata-bss.com</v>
          </cell>
          <cell r="G283918" t="str">
            <v>315366</v>
          </cell>
        </row>
        <row r="283919">
          <cell r="F283919" t="str">
            <v>tata-daewoo.com</v>
          </cell>
          <cell r="G283919" t="str">
            <v>315367</v>
          </cell>
        </row>
        <row r="283920">
          <cell r="F283920" t="str">
            <v>tata.com</v>
          </cell>
          <cell r="G283920" t="str">
            <v>315368</v>
          </cell>
        </row>
        <row r="283921">
          <cell r="F283921" t="str">
            <v>tataadvancedsystems.com</v>
          </cell>
          <cell r="G283921" t="str">
            <v>315369</v>
          </cell>
        </row>
        <row r="283922">
          <cell r="F283922" t="str">
            <v>tataaia.com</v>
          </cell>
          <cell r="G283922" t="str">
            <v>315370</v>
          </cell>
        </row>
        <row r="283923">
          <cell r="F283923" t="str">
            <v>tataaiginsurance.in</v>
          </cell>
          <cell r="G283923" t="str">
            <v>315371</v>
          </cell>
        </row>
        <row r="283924">
          <cell r="F283924" t="str">
            <v>tataatsu.com</v>
          </cell>
          <cell r="G283924" t="str">
            <v>315372</v>
          </cell>
        </row>
        <row r="283925">
          <cell r="F283925" t="str">
            <v>tatab2b.com</v>
          </cell>
          <cell r="G283925" t="str">
            <v>315373</v>
          </cell>
        </row>
        <row r="283926">
          <cell r="F283926" t="str">
            <v>tatadocomo.com</v>
          </cell>
          <cell r="G283926" t="str">
            <v>315374</v>
          </cell>
        </row>
        <row r="283927">
          <cell r="F283927" t="str">
            <v>tataindicom.com</v>
          </cell>
          <cell r="G283927" t="str">
            <v>315375</v>
          </cell>
        </row>
        <row r="283928">
          <cell r="F283928" t="str">
            <v>tatakoto.com</v>
          </cell>
          <cell r="G283928" t="str">
            <v>315376</v>
          </cell>
        </row>
        <row r="283929">
          <cell r="F283929" t="str">
            <v>tataowar.com</v>
          </cell>
          <cell r="G283929" t="str">
            <v>315377</v>
          </cell>
        </row>
        <row r="283930">
          <cell r="F283930" t="str">
            <v>tatapetrodyne.in</v>
          </cell>
          <cell r="G283930" t="str">
            <v>315378</v>
          </cell>
        </row>
        <row r="283931">
          <cell r="F283931" t="str">
            <v>tatapower-ddl.com</v>
          </cell>
          <cell r="G283931" t="str">
            <v>315379</v>
          </cell>
        </row>
        <row r="283932">
          <cell r="F283932" t="str">
            <v>tatasky.com</v>
          </cell>
          <cell r="G283932" t="str">
            <v>315380</v>
          </cell>
        </row>
        <row r="283933">
          <cell r="F283933" t="str">
            <v>tataufo.com</v>
          </cell>
          <cell r="G283933" t="str">
            <v>315381</v>
          </cell>
        </row>
        <row r="283934">
          <cell r="F283934" t="str">
            <v>tatcha.com</v>
          </cell>
          <cell r="G283934" t="str">
            <v>315382</v>
          </cell>
        </row>
        <row r="283935">
          <cell r="F283935" t="str">
            <v>tateeda.com</v>
          </cell>
          <cell r="G283935" t="str">
            <v>315383</v>
          </cell>
        </row>
        <row r="283936">
          <cell r="F283936" t="str">
            <v>tatelecom.com</v>
          </cell>
          <cell r="G283936" t="str">
            <v>315384</v>
          </cell>
        </row>
        <row r="283937">
          <cell r="F283937" t="str">
            <v>tatemgames.com</v>
          </cell>
          <cell r="G283937" t="str">
            <v>315385</v>
          </cell>
        </row>
        <row r="283938">
          <cell r="F283938" t="str">
            <v>tatetonic.com</v>
          </cell>
          <cell r="G283938" t="str">
            <v>315386</v>
          </cell>
        </row>
        <row r="283939">
          <cell r="F283939" t="str">
            <v>tatil.com</v>
          </cell>
          <cell r="G283939" t="str">
            <v>315387</v>
          </cell>
        </row>
        <row r="283940">
          <cell r="F283940" t="str">
            <v>tatilde.co</v>
          </cell>
          <cell r="G283940" t="str">
            <v>315388</v>
          </cell>
        </row>
        <row r="283941">
          <cell r="F283941" t="str">
            <v>tatilmanya.com</v>
          </cell>
          <cell r="G283941" t="str">
            <v>315389</v>
          </cell>
        </row>
        <row r="283942">
          <cell r="F283942" t="str">
            <v>tatkalseva.com</v>
          </cell>
          <cell r="G283942" t="str">
            <v>315390</v>
          </cell>
        </row>
        <row r="283943">
          <cell r="F283943" t="str">
            <v>tatmash.com</v>
          </cell>
          <cell r="G283943" t="str">
            <v>315391</v>
          </cell>
        </row>
        <row r="283944">
          <cell r="F283944" t="str">
            <v>tatovicentini.com</v>
          </cell>
          <cell r="G283944" t="str">
            <v>315392</v>
          </cell>
        </row>
        <row r="283945">
          <cell r="F283945" t="str">
            <v>tatsoft.com</v>
          </cell>
          <cell r="G283945" t="str">
            <v>315393</v>
          </cell>
        </row>
        <row r="283946">
          <cell r="F283946" t="str">
            <v>tatspiration.com</v>
          </cell>
          <cell r="G283946" t="str">
            <v>315394</v>
          </cell>
        </row>
        <row r="283947">
          <cell r="F283947" t="str">
            <v>tattify.com</v>
          </cell>
          <cell r="G283947" t="str">
            <v>315395</v>
          </cell>
        </row>
        <row r="283948">
          <cell r="F283948" t="str">
            <v>tattlr.net</v>
          </cell>
          <cell r="G283948" t="str">
            <v>315396</v>
          </cell>
        </row>
        <row r="283949">
          <cell r="F283949" t="str">
            <v>tattly.com</v>
          </cell>
          <cell r="G283949" t="str">
            <v>315397</v>
          </cell>
        </row>
        <row r="283950">
          <cell r="F283950" t="str">
            <v>tattmight.com</v>
          </cell>
          <cell r="G283950" t="str">
            <v>315398</v>
          </cell>
        </row>
        <row r="283951">
          <cell r="F283951" t="str">
            <v>tattomedia.com</v>
          </cell>
          <cell r="G283951" t="str">
            <v>315399</v>
          </cell>
        </row>
        <row r="283952">
          <cell r="F283952" t="str">
            <v>tattool.co</v>
          </cell>
          <cell r="G283952" t="str">
            <v>315400</v>
          </cell>
        </row>
        <row r="283953">
          <cell r="F283953" t="str">
            <v>tattoomafiaindia.com</v>
          </cell>
          <cell r="G283953" t="str">
            <v>315401</v>
          </cell>
        </row>
        <row r="283954">
          <cell r="F283954" t="str">
            <v>tattube.com</v>
          </cell>
          <cell r="G283954" t="str">
            <v>315402</v>
          </cell>
        </row>
        <row r="283955">
          <cell r="F283955" t="str">
            <v>tatum-us.com</v>
          </cell>
          <cell r="G283955" t="str">
            <v>315403</v>
          </cell>
        </row>
        <row r="283956">
          <cell r="F283956" t="str">
            <v>tatumgames.com</v>
          </cell>
          <cell r="G283956" t="str">
            <v>315404</v>
          </cell>
        </row>
        <row r="283957">
          <cell r="F283957" t="str">
            <v>tatvasoft.co.uk</v>
          </cell>
          <cell r="G283957" t="str">
            <v>315405</v>
          </cell>
        </row>
        <row r="283958">
          <cell r="F283958" t="str">
            <v>tatvasoft.com</v>
          </cell>
          <cell r="G283958" t="str">
            <v>315406</v>
          </cell>
        </row>
        <row r="283959">
          <cell r="F283959" t="str">
            <v>tatvasoft.com.au</v>
          </cell>
          <cell r="G283959" t="str">
            <v>315407</v>
          </cell>
        </row>
        <row r="283960">
          <cell r="F283960" t="str">
            <v>tatvasoftware.com</v>
          </cell>
          <cell r="G283960" t="str">
            <v>315408</v>
          </cell>
        </row>
        <row r="283961">
          <cell r="F283961" t="str">
            <v>tatvic.com</v>
          </cell>
          <cell r="G283961" t="str">
            <v>315409</v>
          </cell>
        </row>
        <row r="283962">
          <cell r="F283962" t="str">
            <v>tatwa.com</v>
          </cell>
          <cell r="G283962" t="str">
            <v>315410</v>
          </cell>
        </row>
        <row r="283963">
          <cell r="F283963" t="str">
            <v>tatwawebtech.com</v>
          </cell>
          <cell r="G283963" t="str">
            <v>315411</v>
          </cell>
        </row>
        <row r="283964">
          <cell r="F283964" t="str">
            <v>tatyaglobal.com</v>
          </cell>
          <cell r="G283964" t="str">
            <v>315412</v>
          </cell>
        </row>
        <row r="283965">
          <cell r="F283965" t="str">
            <v>tau-metrix.com</v>
          </cell>
          <cell r="G283965" t="str">
            <v>315413</v>
          </cell>
        </row>
        <row r="283966">
          <cell r="F283966" t="str">
            <v>taucapital.com</v>
          </cell>
          <cell r="G283966" t="str">
            <v>315414</v>
          </cell>
        </row>
        <row r="283967">
          <cell r="F283967" t="str">
            <v>taueret.com</v>
          </cell>
          <cell r="G283967" t="str">
            <v>315415</v>
          </cell>
        </row>
        <row r="283968">
          <cell r="F283968" t="str">
            <v>tauheedulcharity.org</v>
          </cell>
          <cell r="G283968" t="str">
            <v>315416</v>
          </cell>
        </row>
        <row r="283969">
          <cell r="F283969" t="str">
            <v>taumobility.com</v>
          </cell>
          <cell r="G283969" t="str">
            <v>315417</v>
          </cell>
        </row>
        <row r="283970">
          <cell r="F283970" t="str">
            <v>tauntmedia.com</v>
          </cell>
          <cell r="G283970" t="str">
            <v>315418</v>
          </cell>
        </row>
        <row r="283971">
          <cell r="F283971" t="str">
            <v>taunyafagan.com</v>
          </cell>
          <cell r="G283971" t="str">
            <v>315419</v>
          </cell>
        </row>
        <row r="283972">
          <cell r="F283972" t="str">
            <v>taurigasciences.com</v>
          </cell>
          <cell r="G283972" t="str">
            <v>315420</v>
          </cell>
        </row>
        <row r="283973">
          <cell r="F283973" t="str">
            <v>taurinosapp.es</v>
          </cell>
          <cell r="G283973" t="str">
            <v>315421</v>
          </cell>
        </row>
        <row r="283974">
          <cell r="F283974" t="str">
            <v>taurusadmin.com</v>
          </cell>
          <cell r="G283974" t="str">
            <v>315422</v>
          </cell>
        </row>
        <row r="283975">
          <cell r="F283975" t="str">
            <v>taurusassetfinance.com</v>
          </cell>
          <cell r="G283975" t="str">
            <v>315423</v>
          </cell>
        </row>
        <row r="283976">
          <cell r="F283976" t="str">
            <v>taurusmarketing.com.au</v>
          </cell>
          <cell r="G283976" t="str">
            <v>315424</v>
          </cell>
        </row>
        <row r="283977">
          <cell r="F283977" t="str">
            <v>tauruswebsolutions.com</v>
          </cell>
          <cell r="G283977" t="str">
            <v>315425</v>
          </cell>
        </row>
        <row r="283978">
          <cell r="F283978" t="str">
            <v>taus.net</v>
          </cell>
          <cell r="G283978" t="str">
            <v>315426</v>
          </cell>
        </row>
        <row r="283979">
          <cell r="F283979" t="str">
            <v>tauschtechnologies.com</v>
          </cell>
          <cell r="G283979" t="str">
            <v>315427</v>
          </cell>
        </row>
        <row r="283980">
          <cell r="F283980" t="str">
            <v>tauyou.com</v>
          </cell>
          <cell r="G283980" t="str">
            <v>315428</v>
          </cell>
        </row>
        <row r="283981">
          <cell r="F283981" t="str">
            <v>tav-tech.com</v>
          </cell>
          <cell r="G283981" t="str">
            <v>315429</v>
          </cell>
        </row>
        <row r="283982">
          <cell r="F283982" t="str">
            <v>tav.kiev.ua</v>
          </cell>
          <cell r="G283982" t="str">
            <v>315430</v>
          </cell>
        </row>
        <row r="283983">
          <cell r="F283983" t="str">
            <v>tavacontrol.com</v>
          </cell>
          <cell r="G283983" t="str">
            <v>315431</v>
          </cell>
        </row>
        <row r="283984">
          <cell r="F283984" t="str">
            <v>tavanoteam.com</v>
          </cell>
          <cell r="G283984" t="str">
            <v>315432</v>
          </cell>
        </row>
        <row r="283985">
          <cell r="F283985" t="str">
            <v>tavant.com</v>
          </cell>
          <cell r="G283985" t="str">
            <v>315433</v>
          </cell>
        </row>
        <row r="283986">
          <cell r="F283986" t="str">
            <v>tave.com</v>
          </cell>
          <cell r="G283986" t="str">
            <v>315434</v>
          </cell>
        </row>
        <row r="283987">
          <cell r="F283987" t="str">
            <v>tavel.in</v>
          </cell>
          <cell r="G283987" t="str">
            <v>315435</v>
          </cell>
        </row>
        <row r="283988">
          <cell r="F283988" t="str">
            <v>tavendo.com</v>
          </cell>
          <cell r="G283988" t="str">
            <v>315436</v>
          </cell>
        </row>
        <row r="283989">
          <cell r="F283989" t="str">
            <v>tavern-games.com</v>
          </cell>
          <cell r="G283989" t="str">
            <v>315437</v>
          </cell>
        </row>
        <row r="283990">
          <cell r="F283990" t="str">
            <v>tavhavalimanlari.com.tr</v>
          </cell>
          <cell r="G283990" t="str">
            <v>315438</v>
          </cell>
        </row>
        <row r="283991">
          <cell r="F283991" t="str">
            <v>tavhealth.com</v>
          </cell>
          <cell r="G283991" t="str">
            <v>315439</v>
          </cell>
        </row>
        <row r="283992">
          <cell r="F283992" t="str">
            <v>tavik.com</v>
          </cell>
          <cell r="G283992" t="str">
            <v>315440</v>
          </cell>
        </row>
        <row r="283993">
          <cell r="F283993" t="str">
            <v>tavilo.com</v>
          </cell>
          <cell r="G283993" t="str">
            <v>315441</v>
          </cell>
        </row>
        <row r="283994">
          <cell r="F283994" t="str">
            <v>tavisca.com</v>
          </cell>
          <cell r="G283994" t="str">
            <v>315442</v>
          </cell>
        </row>
        <row r="283995">
          <cell r="F283995" t="str">
            <v>tavormed.com</v>
          </cell>
          <cell r="G283995" t="str">
            <v>315443</v>
          </cell>
        </row>
        <row r="283996">
          <cell r="F283996" t="str">
            <v>tavve.com</v>
          </cell>
          <cell r="G283996" t="str">
            <v>315444</v>
          </cell>
        </row>
        <row r="283997">
          <cell r="F283997" t="str">
            <v>tawajod.com</v>
          </cell>
          <cell r="G283997" t="str">
            <v>315445</v>
          </cell>
        </row>
        <row r="283998">
          <cell r="F283998" t="str">
            <v>tawari.es</v>
          </cell>
          <cell r="G283998" t="str">
            <v>315446</v>
          </cell>
        </row>
        <row r="283999">
          <cell r="F283999" t="str">
            <v>tawasolit.com</v>
          </cell>
          <cell r="G283999" t="str">
            <v>315447</v>
          </cell>
        </row>
        <row r="284000">
          <cell r="F284000" t="str">
            <v>tawasolsolutions.com</v>
          </cell>
          <cell r="G284000" t="str">
            <v>315448</v>
          </cell>
        </row>
        <row r="284001">
          <cell r="F284001" t="str">
            <v>tawea.com</v>
          </cell>
          <cell r="G284001" t="str">
            <v>315449</v>
          </cell>
        </row>
        <row r="284002">
          <cell r="F284002" t="str">
            <v>taweet.com</v>
          </cell>
          <cell r="G284002" t="str">
            <v>315450</v>
          </cell>
        </row>
        <row r="284003">
          <cell r="F284003" t="str">
            <v>tawidget.com</v>
          </cell>
          <cell r="G284003" t="str">
            <v>315451</v>
          </cell>
        </row>
        <row r="284004">
          <cell r="F284004" t="str">
            <v>tawqer.com</v>
          </cell>
          <cell r="G284004" t="str">
            <v>315452</v>
          </cell>
        </row>
        <row r="284005">
          <cell r="F284005" t="str">
            <v>tawseela.net</v>
          </cell>
          <cell r="G284005" t="str">
            <v>315453</v>
          </cell>
        </row>
        <row r="284006">
          <cell r="F284006" t="str">
            <v>tax-guard.com</v>
          </cell>
          <cell r="G284006" t="str">
            <v>315454</v>
          </cell>
        </row>
        <row r="284007">
          <cell r="F284007" t="str">
            <v>taxact.com</v>
          </cell>
          <cell r="G284007" t="str">
            <v>315455</v>
          </cell>
        </row>
        <row r="284008">
          <cell r="F284008" t="str">
            <v>taxadvance.com</v>
          </cell>
          <cell r="G284008" t="str">
            <v>315456</v>
          </cell>
        </row>
        <row r="284009">
          <cell r="F284009" t="str">
            <v>taxamo.com</v>
          </cell>
          <cell r="G284009" t="str">
            <v>315457</v>
          </cell>
        </row>
        <row r="284010">
          <cell r="F284010" t="str">
            <v>taxassist.ie</v>
          </cell>
          <cell r="G284010" t="str">
            <v>315458</v>
          </cell>
        </row>
        <row r="284011">
          <cell r="F284011" t="str">
            <v>taxaudit.com.br</v>
          </cell>
          <cell r="G284011" t="str">
            <v>315459</v>
          </cell>
        </row>
        <row r="284012">
          <cell r="F284012" t="str">
            <v>taxback.com</v>
          </cell>
          <cell r="G284012" t="str">
            <v>315460</v>
          </cell>
        </row>
        <row r="284013">
          <cell r="F284013" t="str">
            <v>taxbot.com</v>
          </cell>
          <cell r="G284013" t="str">
            <v>315461</v>
          </cell>
        </row>
        <row r="284014">
          <cell r="F284014" t="str">
            <v>taxbrackets2013.com</v>
          </cell>
          <cell r="G284014" t="str">
            <v>315462</v>
          </cell>
        </row>
        <row r="284015">
          <cell r="F284015" t="str">
            <v>taxcoachsoftware.com</v>
          </cell>
          <cell r="G284015" t="str">
            <v>315463</v>
          </cell>
        </row>
        <row r="284016">
          <cell r="F284016" t="str">
            <v>taxcomp.com</v>
          </cell>
          <cell r="G284016" t="str">
            <v>315464</v>
          </cell>
        </row>
        <row r="284017">
          <cell r="F284017" t="str">
            <v>taxconnections.com</v>
          </cell>
          <cell r="G284017" t="str">
            <v>315465</v>
          </cell>
        </row>
        <row r="284018">
          <cell r="F284018" t="str">
            <v>taxcontroversy.com</v>
          </cell>
          <cell r="G284018" t="str">
            <v>315466</v>
          </cell>
        </row>
        <row r="284019">
          <cell r="F284019" t="str">
            <v>taxcreditco.com</v>
          </cell>
          <cell r="G284019" t="str">
            <v>315467</v>
          </cell>
        </row>
        <row r="284020">
          <cell r="F284020" t="str">
            <v>taxcreditgroup.com</v>
          </cell>
          <cell r="G284020" t="str">
            <v>315468</v>
          </cell>
        </row>
        <row r="284021">
          <cell r="F284021" t="str">
            <v>taxdepreciationschedulesaustralia.com.au</v>
          </cell>
          <cell r="G284021" t="str">
            <v>315469</v>
          </cell>
        </row>
        <row r="284022">
          <cell r="F284022" t="str">
            <v>taxdost.com</v>
          </cell>
          <cell r="G284022" t="str">
            <v>315470</v>
          </cell>
        </row>
        <row r="284023">
          <cell r="F284023" t="str">
            <v>taxeffective.com.au</v>
          </cell>
          <cell r="G284023" t="str">
            <v>315471</v>
          </cell>
        </row>
        <row r="284024">
          <cell r="F284024" t="str">
            <v>taxelite.com.au</v>
          </cell>
          <cell r="G284024" t="str">
            <v>315472</v>
          </cell>
        </row>
        <row r="284025">
          <cell r="F284025" t="str">
            <v>taxhug.com</v>
          </cell>
          <cell r="G284025" t="str">
            <v>315473</v>
          </cell>
        </row>
        <row r="284026">
          <cell r="F284026" t="str">
            <v>taxi-brentford.co.uk</v>
          </cell>
          <cell r="G284026" t="str">
            <v>315474</v>
          </cell>
        </row>
        <row r="284027">
          <cell r="F284027" t="str">
            <v>taxi-deutschland.net</v>
          </cell>
          <cell r="G284027" t="str">
            <v>315475</v>
          </cell>
        </row>
        <row r="284028">
          <cell r="F284028" t="str">
            <v>taxi.ca</v>
          </cell>
          <cell r="G284028" t="str">
            <v>315476</v>
          </cell>
        </row>
        <row r="284029">
          <cell r="F284029" t="str">
            <v>taxi.com</v>
          </cell>
          <cell r="G284029" t="str">
            <v>315477</v>
          </cell>
        </row>
        <row r="284030">
          <cell r="F284030" t="str">
            <v>taxi.eu</v>
          </cell>
          <cell r="G284030" t="str">
            <v>315478</v>
          </cell>
        </row>
        <row r="284031">
          <cell r="F284031" t="str">
            <v>taxi321.com</v>
          </cell>
          <cell r="G284031" t="str">
            <v>315479</v>
          </cell>
        </row>
        <row r="284032">
          <cell r="F284032" t="str">
            <v>taxibaratovalencia.es</v>
          </cell>
          <cell r="G284032" t="str">
            <v>315480</v>
          </cell>
        </row>
        <row r="284033">
          <cell r="F284033" t="str">
            <v>taxiboxmobileselfstorage.com.au</v>
          </cell>
          <cell r="G284033" t="str">
            <v>315481</v>
          </cell>
        </row>
        <row r="284034">
          <cell r="F284034" t="str">
            <v>taxibutler.com</v>
          </cell>
          <cell r="G284034" t="str">
            <v>315482</v>
          </cell>
        </row>
        <row r="284035">
          <cell r="F284035" t="str">
            <v>taxicab.hu</v>
          </cell>
          <cell r="G284035" t="str">
            <v>315483</v>
          </cell>
        </row>
        <row r="284036">
          <cell r="F284036" t="str">
            <v>taxicaller.com</v>
          </cell>
          <cell r="G284036" t="str">
            <v>315484</v>
          </cell>
        </row>
        <row r="284037">
          <cell r="F284037" t="str">
            <v>taxicheck-in.ie</v>
          </cell>
          <cell r="G284037" t="str">
            <v>315485</v>
          </cell>
        </row>
        <row r="284038">
          <cell r="F284038" t="str">
            <v>taxicode.com</v>
          </cell>
          <cell r="G284038" t="str">
            <v>315486</v>
          </cell>
        </row>
        <row r="284039">
          <cell r="F284039" t="str">
            <v>taxidrivingjobs.co.uk</v>
          </cell>
          <cell r="G284039" t="str">
            <v>315487</v>
          </cell>
        </row>
        <row r="284040">
          <cell r="F284040" t="str">
            <v>taxiedge.com</v>
          </cell>
          <cell r="G284040" t="str">
            <v>315488</v>
          </cell>
        </row>
        <row r="284041">
          <cell r="F284041" t="str">
            <v>taxifarefinder.com</v>
          </cell>
          <cell r="G284041" t="str">
            <v>315489</v>
          </cell>
        </row>
        <row r="284042">
          <cell r="F284042" t="str">
            <v>taxiforce.co.uk</v>
          </cell>
          <cell r="G284042" t="str">
            <v>315490</v>
          </cell>
        </row>
        <row r="284043">
          <cell r="F284043" t="str">
            <v>taxiforemail.com</v>
          </cell>
          <cell r="G284043" t="str">
            <v>315491</v>
          </cell>
        </row>
        <row r="284044">
          <cell r="F284044" t="str">
            <v>taxiforrent.com</v>
          </cell>
          <cell r="G284044" t="str">
            <v>315492</v>
          </cell>
        </row>
        <row r="284045">
          <cell r="F284045" t="str">
            <v>taxifriend.com</v>
          </cell>
          <cell r="G284045" t="str">
            <v>315493</v>
          </cell>
        </row>
        <row r="284046">
          <cell r="F284046" t="str">
            <v>taxiguide.in</v>
          </cell>
          <cell r="G284046" t="str">
            <v>315494</v>
          </cell>
        </row>
        <row r="284047">
          <cell r="F284047" t="str">
            <v>taxigurusolution.com</v>
          </cell>
          <cell r="G284047" t="str">
            <v>315495</v>
          </cell>
        </row>
        <row r="284048">
          <cell r="F284048" t="str">
            <v>taxiheroapp.com</v>
          </cell>
          <cell r="G284048" t="str">
            <v>315496</v>
          </cell>
        </row>
        <row r="284049">
          <cell r="F284049" t="str">
            <v>taxihubdallas.com</v>
          </cell>
          <cell r="G284049" t="str">
            <v>315497</v>
          </cell>
        </row>
        <row r="284050">
          <cell r="F284050" t="str">
            <v>taxija.uol.com.br</v>
          </cell>
          <cell r="G284050" t="str">
            <v>315498</v>
          </cell>
        </row>
        <row r="284051">
          <cell r="F284051" t="str">
            <v>taximojo.com</v>
          </cell>
          <cell r="G284051" t="str">
            <v>315499</v>
          </cell>
        </row>
        <row r="284052">
          <cell r="F284052" t="str">
            <v>taximonger.com</v>
          </cell>
          <cell r="G284052" t="str">
            <v>315500</v>
          </cell>
        </row>
        <row r="284053">
          <cell r="F284053" t="str">
            <v>taxinnovations.com</v>
          </cell>
          <cell r="G284053" t="str">
            <v>315501</v>
          </cell>
        </row>
        <row r="284054">
          <cell r="F284054" t="str">
            <v>taxinow.ca</v>
          </cell>
          <cell r="G284054" t="str">
            <v>315502</v>
          </cell>
        </row>
        <row r="284055">
          <cell r="F284055" t="str">
            <v>taxipal.com</v>
          </cell>
          <cell r="G284055" t="str">
            <v>315503</v>
          </cell>
        </row>
        <row r="284056">
          <cell r="F284056" t="str">
            <v>taxiscript.com</v>
          </cell>
          <cell r="G284056" t="str">
            <v>315504</v>
          </cell>
        </row>
        <row r="284057">
          <cell r="F284057" t="str">
            <v>taxisimples.com.br</v>
          </cell>
          <cell r="G284057" t="str">
            <v>315505</v>
          </cell>
        </row>
        <row r="284058">
          <cell r="F284058" t="str">
            <v>taxisinputney.co.uk</v>
          </cell>
          <cell r="G284058" t="str">
            <v>315506</v>
          </cell>
        </row>
        <row r="284059">
          <cell r="F284059" t="str">
            <v>taxistartup.com</v>
          </cell>
          <cell r="G284059" t="str">
            <v>315507</v>
          </cell>
        </row>
        <row r="284060">
          <cell r="F284060" t="str">
            <v>taxitapp.net</v>
          </cell>
          <cell r="G284060" t="str">
            <v>315508</v>
          </cell>
        </row>
        <row r="284061">
          <cell r="F284061" t="str">
            <v>taxiup.com</v>
          </cell>
          <cell r="G284061" t="str">
            <v>315509</v>
          </cell>
        </row>
        <row r="284062">
          <cell r="F284062" t="str">
            <v>taxiweb.ag</v>
          </cell>
          <cell r="G284062" t="str">
            <v>315510</v>
          </cell>
        </row>
        <row r="284063">
          <cell r="F284063" t="str">
            <v>taxiwise.co</v>
          </cell>
          <cell r="G284063" t="str">
            <v>315511</v>
          </cell>
        </row>
        <row r="284064">
          <cell r="F284064" t="str">
            <v>taxjustice.net</v>
          </cell>
          <cell r="G284064" t="str">
            <v>315512</v>
          </cell>
        </row>
        <row r="284065">
          <cell r="F284065" t="str">
            <v>taxjusticeafrica.net</v>
          </cell>
          <cell r="G284065" t="str">
            <v>315513</v>
          </cell>
        </row>
        <row r="284066">
          <cell r="F284066" t="str">
            <v>taxmanusa.com</v>
          </cell>
          <cell r="G284066" t="str">
            <v>315514</v>
          </cell>
        </row>
        <row r="284067">
          <cell r="F284067" t="str">
            <v>taxnetfinancial.com</v>
          </cell>
          <cell r="G284067" t="str">
            <v>315515</v>
          </cell>
        </row>
        <row r="284068">
          <cell r="F284068" t="str">
            <v>taxpayer.net</v>
          </cell>
          <cell r="G284068" t="str">
            <v>315516</v>
          </cell>
        </row>
        <row r="284069">
          <cell r="F284069" t="str">
            <v>taxpolicycenter.org</v>
          </cell>
          <cell r="G284069" t="str">
            <v>315517</v>
          </cell>
        </row>
        <row r="284070">
          <cell r="F284070" t="str">
            <v>taxrebateservices.co.uk</v>
          </cell>
          <cell r="G284070" t="str">
            <v>315518</v>
          </cell>
        </row>
        <row r="284071">
          <cell r="F284071" t="str">
            <v>taxresults.com</v>
          </cell>
          <cell r="G284071" t="str">
            <v>315519</v>
          </cell>
        </row>
        <row r="284072">
          <cell r="F284072" t="str">
            <v>taxsigma.com</v>
          </cell>
          <cell r="G284072" t="str">
            <v>315520</v>
          </cell>
        </row>
        <row r="284073">
          <cell r="F284073" t="str">
            <v>taxspanner.com</v>
          </cell>
          <cell r="G284073" t="str">
            <v>315521</v>
          </cell>
        </row>
        <row r="284074">
          <cell r="F284074" t="str">
            <v>taxtechnologies.com</v>
          </cell>
          <cell r="G284074" t="str">
            <v>315522</v>
          </cell>
        </row>
        <row r="284075">
          <cell r="F284075" t="str">
            <v>taxxcel.com</v>
          </cell>
          <cell r="G284075" t="str">
            <v>315523</v>
          </cell>
        </row>
        <row r="284076">
          <cell r="F284076" t="str">
            <v>tayasui.com</v>
          </cell>
          <cell r="G284076" t="str">
            <v>315524</v>
          </cell>
        </row>
        <row r="284077">
          <cell r="F284077" t="str">
            <v>taycor.com</v>
          </cell>
          <cell r="G284077" t="str">
            <v>315525</v>
          </cell>
        </row>
        <row r="284078">
          <cell r="F284078" t="str">
            <v>taygetabrasil.com</v>
          </cell>
          <cell r="G284078" t="str">
            <v>315526</v>
          </cell>
        </row>
        <row r="284079">
          <cell r="F284079" t="str">
            <v>taylannas.com</v>
          </cell>
          <cell r="G284079" t="str">
            <v>315527</v>
          </cell>
        </row>
        <row r="284080">
          <cell r="F284080" t="str">
            <v>taylorandvine.com</v>
          </cell>
          <cell r="G284080" t="str">
            <v>315528</v>
          </cell>
        </row>
        <row r="284081">
          <cell r="F284081" t="str">
            <v>taylorbrunswickgroup.com</v>
          </cell>
          <cell r="G284081" t="str">
            <v>315529</v>
          </cell>
        </row>
        <row r="284082">
          <cell r="F284082" t="str">
            <v>taylorfarms.com</v>
          </cell>
          <cell r="G284082" t="str">
            <v>315530</v>
          </cell>
        </row>
        <row r="284083">
          <cell r="F284083" t="str">
            <v>taylorfrac.com</v>
          </cell>
          <cell r="G284083" t="str">
            <v>315531</v>
          </cell>
        </row>
        <row r="284084">
          <cell r="F284084" t="str">
            <v>taylorfry.com.au</v>
          </cell>
          <cell r="G284084" t="str">
            <v>315532</v>
          </cell>
        </row>
        <row r="284085">
          <cell r="F284085" t="str">
            <v>taylorherring.com</v>
          </cell>
          <cell r="G284085" t="str">
            <v>315533</v>
          </cell>
        </row>
        <row r="284086">
          <cell r="F284086" t="str">
            <v>taylorjames.com</v>
          </cell>
          <cell r="G284086" t="str">
            <v>315534</v>
          </cell>
        </row>
        <row r="284087">
          <cell r="F284087" t="str">
            <v>taylorjasko.com</v>
          </cell>
          <cell r="G284087" t="str">
            <v>315535</v>
          </cell>
        </row>
        <row r="284088">
          <cell r="F284088" t="str">
            <v>taylorlifts.com</v>
          </cell>
          <cell r="G284088" t="str">
            <v>315536</v>
          </cell>
        </row>
        <row r="284089">
          <cell r="F284089" t="str">
            <v>taylormorrison.com</v>
          </cell>
          <cell r="G284089" t="str">
            <v>315537</v>
          </cell>
        </row>
        <row r="284090">
          <cell r="F284090" t="str">
            <v>taylorsmarket.com</v>
          </cell>
          <cell r="G284090" t="str">
            <v>315538</v>
          </cell>
        </row>
        <row r="284091">
          <cell r="F284091" t="str">
            <v>taylorwessing.com</v>
          </cell>
          <cell r="G284091" t="str">
            <v>315539</v>
          </cell>
        </row>
        <row r="284092">
          <cell r="F284092" t="str">
            <v>taylr.co</v>
          </cell>
          <cell r="G284092" t="str">
            <v>315540</v>
          </cell>
        </row>
        <row r="284093">
          <cell r="F284093" t="str">
            <v>taymay.vn</v>
          </cell>
          <cell r="G284093" t="str">
            <v>315541</v>
          </cell>
        </row>
        <row r="284094">
          <cell r="F284094" t="str">
            <v>taysols.com.au</v>
          </cell>
          <cell r="G284094" t="str">
            <v>315542</v>
          </cell>
        </row>
        <row r="284095">
          <cell r="F284095" t="str">
            <v>taysti.com</v>
          </cell>
          <cell r="G284095" t="str">
            <v>315543</v>
          </cell>
        </row>
        <row r="284096">
          <cell r="F284096" t="str">
            <v>tazachocolate.com</v>
          </cell>
          <cell r="G284096" t="str">
            <v>315544</v>
          </cell>
        </row>
        <row r="284097">
          <cell r="F284097" t="str">
            <v>tazasystems.com</v>
          </cell>
          <cell r="G284097" t="str">
            <v>315545</v>
          </cell>
        </row>
        <row r="284098">
          <cell r="F284098" t="str">
            <v>tazelezzetler.com</v>
          </cell>
          <cell r="G284098" t="str">
            <v>315546</v>
          </cell>
        </row>
        <row r="284099">
          <cell r="F284099" t="str">
            <v>tazemasa.com</v>
          </cell>
          <cell r="G284099" t="str">
            <v>315547</v>
          </cell>
        </row>
        <row r="284100">
          <cell r="F284100" t="str">
            <v>tazim.net</v>
          </cell>
          <cell r="G284100" t="str">
            <v>315548</v>
          </cell>
        </row>
        <row r="284101">
          <cell r="F284101" t="str">
            <v>tazio.co.uk</v>
          </cell>
          <cell r="G284101" t="str">
            <v>315549</v>
          </cell>
        </row>
        <row r="284102">
          <cell r="F284102" t="str">
            <v>tazo.com</v>
          </cell>
          <cell r="G284102" t="str">
            <v>315550</v>
          </cell>
        </row>
        <row r="284103">
          <cell r="F284103" t="str">
            <v>tazoff.com</v>
          </cell>
          <cell r="G284103" t="str">
            <v>315551</v>
          </cell>
        </row>
        <row r="284104">
          <cell r="F284104" t="str">
            <v>tazomedia.com</v>
          </cell>
          <cell r="G284104" t="str">
            <v>315552</v>
          </cell>
        </row>
        <row r="284105">
          <cell r="F284105" t="str">
            <v>taztag.com</v>
          </cell>
          <cell r="G284105" t="str">
            <v>315553</v>
          </cell>
        </row>
        <row r="284106">
          <cell r="F284106" t="str">
            <v>tazti.com</v>
          </cell>
          <cell r="G284106" t="str">
            <v>315554</v>
          </cell>
        </row>
        <row r="284107">
          <cell r="F284107" t="str">
            <v>tazur.com.kw</v>
          </cell>
          <cell r="G284107" t="str">
            <v>315555</v>
          </cell>
        </row>
        <row r="284108">
          <cell r="F284108" t="str">
            <v>tazworks.com</v>
          </cell>
          <cell r="G284108" t="str">
            <v>315556</v>
          </cell>
        </row>
        <row r="284109">
          <cell r="F284109" t="str">
            <v>tazzleit.com</v>
          </cell>
          <cell r="G284109" t="str">
            <v>315557</v>
          </cell>
        </row>
        <row r="284110">
          <cell r="F284110" t="str">
            <v>tazzr.com</v>
          </cell>
          <cell r="G284110" t="str">
            <v>315558</v>
          </cell>
        </row>
        <row r="284111">
          <cell r="F284111" t="str">
            <v>tbank.com</v>
          </cell>
          <cell r="G284111" t="str">
            <v>315559</v>
          </cell>
        </row>
        <row r="284112">
          <cell r="F284112" t="str">
            <v>tbase.com</v>
          </cell>
          <cell r="G284112" t="str">
            <v>315560</v>
          </cell>
        </row>
        <row r="284113">
          <cell r="F284113" t="str">
            <v>tbchr.com</v>
          </cell>
          <cell r="G284113" t="str">
            <v>315561</v>
          </cell>
        </row>
        <row r="284114">
          <cell r="F284114" t="str">
            <v>tbconsulting.com</v>
          </cell>
          <cell r="G284114" t="str">
            <v>315562</v>
          </cell>
        </row>
        <row r="284115">
          <cell r="F284115" t="str">
            <v>tbdc.tv</v>
          </cell>
          <cell r="G284115" t="str">
            <v>315563</v>
          </cell>
        </row>
        <row r="284116">
          <cell r="F284116" t="str">
            <v>tbeb.co.uk</v>
          </cell>
          <cell r="G284116" t="str">
            <v>315564</v>
          </cell>
        </row>
        <row r="284117">
          <cell r="F284117" t="str">
            <v>tbed.org</v>
          </cell>
          <cell r="G284117" t="str">
            <v>315565</v>
          </cell>
        </row>
        <row r="284118">
          <cell r="F284118" t="str">
            <v>tbei.com</v>
          </cell>
          <cell r="G284118" t="str">
            <v>315566</v>
          </cell>
        </row>
        <row r="284119">
          <cell r="F284119" t="str">
            <v>tbfenvironmental.com</v>
          </cell>
          <cell r="G284119" t="str">
            <v>315567</v>
          </cell>
        </row>
        <row r="284120">
          <cell r="F284120" t="str">
            <v>tbgdigital.com</v>
          </cell>
          <cell r="G284120" t="str">
            <v>315568</v>
          </cell>
        </row>
        <row r="284121">
          <cell r="F284121" t="str">
            <v>tbgoods.com</v>
          </cell>
          <cell r="G284121" t="str">
            <v>315569</v>
          </cell>
        </row>
        <row r="284122">
          <cell r="F284122" t="str">
            <v>tbgrowthadvisors.com</v>
          </cell>
          <cell r="G284122" t="str">
            <v>315570</v>
          </cell>
        </row>
        <row r="284123">
          <cell r="F284123" t="str">
            <v>tbgsec.com</v>
          </cell>
          <cell r="G284123" t="str">
            <v>315571</v>
          </cell>
        </row>
        <row r="284124">
          <cell r="F284124" t="str">
            <v>tbh.com</v>
          </cell>
          <cell r="G284124" t="str">
            <v>315572</v>
          </cell>
        </row>
        <row r="284125">
          <cell r="F284125" t="str">
            <v>tbibank.bg</v>
          </cell>
          <cell r="G284125" t="str">
            <v>315573</v>
          </cell>
        </row>
        <row r="284126">
          <cell r="F284126" t="str">
            <v>tbilisi-car-rent.com</v>
          </cell>
          <cell r="G284126" t="str">
            <v>315574</v>
          </cell>
        </row>
        <row r="284127">
          <cell r="F284127" t="str">
            <v>tbinnovates.com</v>
          </cell>
          <cell r="G284127" t="str">
            <v>315575</v>
          </cell>
        </row>
        <row r="284128">
          <cell r="F284128" t="str">
            <v>tbitranslations.com</v>
          </cell>
          <cell r="G284128" t="str">
            <v>315576</v>
          </cell>
        </row>
        <row r="284129">
          <cell r="F284129" t="str">
            <v>tbitsglobal.com</v>
          </cell>
          <cell r="G284129" t="str">
            <v>315577</v>
          </cell>
        </row>
        <row r="284130">
          <cell r="F284130" t="str">
            <v>tblocks.com</v>
          </cell>
          <cell r="G284130" t="str">
            <v>315578</v>
          </cell>
        </row>
        <row r="284131">
          <cell r="F284131" t="str">
            <v>tblox.com</v>
          </cell>
          <cell r="G284131" t="str">
            <v>315579</v>
          </cell>
        </row>
        <row r="284132">
          <cell r="F284132" t="str">
            <v>tbmtechnologies.com</v>
          </cell>
          <cell r="G284132" t="str">
            <v>315580</v>
          </cell>
        </row>
        <row r="284133">
          <cell r="F284133" t="str">
            <v>tbo.com</v>
          </cell>
          <cell r="G284133" t="str">
            <v>315581</v>
          </cell>
        </row>
        <row r="284134">
          <cell r="F284134" t="str">
            <v>tbointeractive.com</v>
          </cell>
          <cell r="G284134" t="str">
            <v>315582</v>
          </cell>
        </row>
        <row r="284135">
          <cell r="F284135" t="str">
            <v>tbrc.org</v>
          </cell>
          <cell r="G284135" t="str">
            <v>315583</v>
          </cell>
        </row>
        <row r="284136">
          <cell r="F284136" t="str">
            <v>tbreak.ae</v>
          </cell>
          <cell r="G284136" t="str">
            <v>315584</v>
          </cell>
        </row>
        <row r="284137">
          <cell r="F284137" t="str">
            <v>tbri.com</v>
          </cell>
          <cell r="G284137" t="str">
            <v>315585</v>
          </cell>
        </row>
        <row r="284138">
          <cell r="F284138" t="str">
            <v>tbsgroup.co.nz</v>
          </cell>
          <cell r="G284138" t="str">
            <v>315586</v>
          </cell>
        </row>
        <row r="284139">
          <cell r="F284139" t="str">
            <v>tbsonline.es</v>
          </cell>
          <cell r="G284139" t="str">
            <v>315587</v>
          </cell>
        </row>
        <row r="284140">
          <cell r="F284140" t="str">
            <v>tbtenterprises.in</v>
          </cell>
          <cell r="G284140" t="str">
            <v>315588</v>
          </cell>
        </row>
        <row r="284141">
          <cell r="F284141" t="str">
            <v>tbubble.com</v>
          </cell>
          <cell r="G284141" t="str">
            <v>315589</v>
          </cell>
        </row>
        <row r="284142">
          <cell r="F284142" t="str">
            <v>tbuy.in</v>
          </cell>
          <cell r="G284142" t="str">
            <v>315590</v>
          </cell>
        </row>
        <row r="284143">
          <cell r="F284143" t="str">
            <v>tbventures.com</v>
          </cell>
          <cell r="G284143" t="str">
            <v>315591</v>
          </cell>
        </row>
        <row r="284144">
          <cell r="F284144" t="str">
            <v>tbwa.com.tr</v>
          </cell>
          <cell r="G284144" t="str">
            <v>315592</v>
          </cell>
        </row>
        <row r="284145">
          <cell r="F284145" t="str">
            <v>tbwachiatday.com</v>
          </cell>
          <cell r="G284145" t="str">
            <v>315593</v>
          </cell>
        </row>
        <row r="284146">
          <cell r="F284146" t="str">
            <v>tbwe.com</v>
          </cell>
          <cell r="G284146" t="str">
            <v>315594</v>
          </cell>
        </row>
        <row r="284147">
          <cell r="F284147" t="str">
            <v>tbxnet.com</v>
          </cell>
          <cell r="G284147" t="str">
            <v>315595</v>
          </cell>
        </row>
        <row r="284148">
          <cell r="F284148" t="str">
            <v>tc</v>
          </cell>
          <cell r="G284148" t="str">
            <v>315596</v>
          </cell>
        </row>
        <row r="284149">
          <cell r="F284149" t="str">
            <v>tc-ltd.com</v>
          </cell>
          <cell r="G284149" t="str">
            <v>315597</v>
          </cell>
        </row>
        <row r="284150">
          <cell r="F284150" t="str">
            <v>tca-arch.com</v>
          </cell>
          <cell r="G284150" t="str">
            <v>315598</v>
          </cell>
        </row>
        <row r="284151">
          <cell r="F284151" t="str">
            <v>tcadsys.com</v>
          </cell>
          <cell r="G284151" t="str">
            <v>315599</v>
          </cell>
        </row>
        <row r="284152">
          <cell r="F284152" t="str">
            <v>tcandc.com</v>
          </cell>
          <cell r="G284152" t="str">
            <v>315600</v>
          </cell>
        </row>
        <row r="284153">
          <cell r="F284153" t="str">
            <v>tcastmedia.com</v>
          </cell>
          <cell r="G284153" t="str">
            <v>315601</v>
          </cell>
        </row>
        <row r="284154">
          <cell r="F284154" t="str">
            <v>tcbank.com.tw</v>
          </cell>
          <cell r="G284154" t="str">
            <v>315602</v>
          </cell>
        </row>
        <row r="284155">
          <cell r="F284155" t="str">
            <v>tcbkf.com</v>
          </cell>
          <cell r="G284155" t="str">
            <v>315603</v>
          </cell>
        </row>
        <row r="284156">
          <cell r="F284156" t="str">
            <v>tcbmag.com</v>
          </cell>
          <cell r="G284156" t="str">
            <v>315604</v>
          </cell>
        </row>
        <row r="284157">
          <cell r="F284157" t="str">
            <v>tcbsolutions.net</v>
          </cell>
          <cell r="G284157" t="str">
            <v>315605</v>
          </cell>
        </row>
        <row r="284158">
          <cell r="F284158" t="str">
            <v>tcc-ict.com</v>
          </cell>
          <cell r="G284158" t="str">
            <v>315606</v>
          </cell>
        </row>
        <row r="284159">
          <cell r="F284159" t="str">
            <v>tcc-plc.com</v>
          </cell>
          <cell r="G284159" t="str">
            <v>315607</v>
          </cell>
        </row>
        <row r="284160">
          <cell r="F284160" t="str">
            <v>tcc-technology.com</v>
          </cell>
          <cell r="G284160" t="str">
            <v>315608</v>
          </cell>
        </row>
        <row r="284161">
          <cell r="F284161" t="str">
            <v>tccapital.com</v>
          </cell>
          <cell r="G284161" t="str">
            <v>315609</v>
          </cell>
        </row>
        <row r="284162">
          <cell r="F284162" t="str">
            <v>tcchronicle.com</v>
          </cell>
          <cell r="G284162" t="str">
            <v>315610</v>
          </cell>
        </row>
        <row r="284163">
          <cell r="F284163" t="str">
            <v>tcdii.com</v>
          </cell>
          <cell r="G284163" t="str">
            <v>315611</v>
          </cell>
        </row>
        <row r="284164">
          <cell r="F284164" t="str">
            <v>tcelab.com</v>
          </cell>
          <cell r="G284164" t="str">
            <v>315612</v>
          </cell>
        </row>
        <row r="284165">
          <cell r="F284165" t="str">
            <v>tcfef.com</v>
          </cell>
          <cell r="G284165" t="str">
            <v>315613</v>
          </cell>
        </row>
        <row r="284166">
          <cell r="F284166" t="str">
            <v>tcfex.com</v>
          </cell>
          <cell r="G284166" t="str">
            <v>315614</v>
          </cell>
        </row>
        <row r="284167">
          <cell r="F284167" t="str">
            <v>tcg-advisors.com</v>
          </cell>
          <cell r="G284167" t="str">
            <v>315615</v>
          </cell>
        </row>
        <row r="284168">
          <cell r="F284168" t="str">
            <v>tcg-digital.com</v>
          </cell>
          <cell r="G284168" t="str">
            <v>315616</v>
          </cell>
        </row>
        <row r="284169">
          <cell r="F284169" t="str">
            <v>tcgmedtech.com</v>
          </cell>
          <cell r="G284169" t="str">
            <v>315617</v>
          </cell>
        </row>
        <row r="284170">
          <cell r="F284170" t="str">
            <v>tcgplayer.com</v>
          </cell>
          <cell r="G284170" t="str">
            <v>315618</v>
          </cell>
        </row>
        <row r="284171">
          <cell r="F284171" t="str">
            <v>tcgrx.com</v>
          </cell>
          <cell r="G284171" t="str">
            <v>315619</v>
          </cell>
        </row>
        <row r="284172">
          <cell r="F284172" t="str">
            <v>tcgservices.com</v>
          </cell>
          <cell r="G284172" t="str">
            <v>315620</v>
          </cell>
        </row>
        <row r="284173">
          <cell r="F284173" t="str">
            <v>tchagata.com</v>
          </cell>
          <cell r="G284173" t="str">
            <v>315621</v>
          </cell>
        </row>
        <row r="284174">
          <cell r="F284174" t="str">
            <v>tchconsultinggroup.com</v>
          </cell>
          <cell r="G284174" t="str">
            <v>315622</v>
          </cell>
        </row>
        <row r="284175">
          <cell r="F284175" t="str">
            <v>tcij.org</v>
          </cell>
          <cell r="G284175" t="str">
            <v>315623</v>
          </cell>
        </row>
        <row r="284176">
          <cell r="F284176" t="str">
            <v>tcimarketing.services</v>
          </cell>
          <cell r="G284176" t="str">
            <v>315624</v>
          </cell>
        </row>
        <row r="284177">
          <cell r="F284177" t="str">
            <v>tcinteractivegroup.com</v>
          </cell>
          <cell r="G284177" t="str">
            <v>315625</v>
          </cell>
        </row>
        <row r="284178">
          <cell r="F284178" t="str">
            <v>tcisolutions.com</v>
          </cell>
          <cell r="G284178" t="str">
            <v>315626</v>
          </cell>
        </row>
        <row r="284179">
          <cell r="F284179" t="str">
            <v>tclcom.com</v>
          </cell>
          <cell r="G284179" t="str">
            <v>315627</v>
          </cell>
        </row>
        <row r="284180">
          <cell r="F284180" t="str">
            <v>tclginc.com</v>
          </cell>
          <cell r="G284180" t="str">
            <v>315628</v>
          </cell>
        </row>
        <row r="284181">
          <cell r="F284181" t="str">
            <v>tcm-oliver-lohse.de</v>
          </cell>
          <cell r="G284181" t="str">
            <v>315629</v>
          </cell>
        </row>
        <row r="284182">
          <cell r="F284182" t="str">
            <v>tcm.com</v>
          </cell>
          <cell r="G284182" t="str">
            <v>315630</v>
          </cell>
        </row>
        <row r="284183">
          <cell r="F284183" t="str">
            <v>tcmanila.tk</v>
          </cell>
          <cell r="G284183" t="str">
            <v>315631</v>
          </cell>
        </row>
        <row r="284184">
          <cell r="F284184" t="str">
            <v>tcoyd.org</v>
          </cell>
          <cell r="G284184" t="str">
            <v>315632</v>
          </cell>
        </row>
        <row r="284185">
          <cell r="F284185" t="str">
            <v>tcpack.com</v>
          </cell>
          <cell r="G284185" t="str">
            <v>315633</v>
          </cell>
        </row>
        <row r="284186">
          <cell r="F284186" t="str">
            <v>tcpinnovations.com</v>
          </cell>
          <cell r="G284186" t="str">
            <v>315634</v>
          </cell>
        </row>
        <row r="284187">
          <cell r="F284187" t="str">
            <v>tcpipelineslp.com</v>
          </cell>
          <cell r="G284187" t="str">
            <v>315635</v>
          </cell>
        </row>
        <row r="284188">
          <cell r="F284188" t="str">
            <v>tcpos.com</v>
          </cell>
          <cell r="G284188" t="str">
            <v>315636</v>
          </cell>
        </row>
        <row r="284189">
          <cell r="F284189" t="str">
            <v>tcrinnovations.com</v>
          </cell>
          <cell r="G284189" t="str">
            <v>315637</v>
          </cell>
        </row>
        <row r="284190">
          <cell r="F284190" t="str">
            <v>tcsedsystem.edu</v>
          </cell>
          <cell r="G284190" t="str">
            <v>315638</v>
          </cell>
        </row>
        <row r="284191">
          <cell r="F284191" t="str">
            <v>tcsgroup-us.com</v>
          </cell>
          <cell r="G284191" t="str">
            <v>315639</v>
          </cell>
        </row>
        <row r="284192">
          <cell r="F284192" t="str">
            <v>tctmagazine.com</v>
          </cell>
          <cell r="G284192" t="str">
            <v>315640</v>
          </cell>
        </row>
        <row r="284193">
          <cell r="F284193" t="str">
            <v>tctslimo.com</v>
          </cell>
          <cell r="G284193" t="str">
            <v>315641</v>
          </cell>
        </row>
        <row r="284194">
          <cell r="F284194" t="str">
            <v>tcubedublin.com</v>
          </cell>
          <cell r="G284194" t="str">
            <v>315642</v>
          </cell>
        </row>
        <row r="284195">
          <cell r="F284195" t="str">
            <v>tcubesolutions.com</v>
          </cell>
          <cell r="G284195" t="str">
            <v>315643</v>
          </cell>
        </row>
        <row r="284196">
          <cell r="F284196" t="str">
            <v>tcuinsurance.com</v>
          </cell>
          <cell r="G284196" t="str">
            <v>315644</v>
          </cell>
        </row>
        <row r="284197">
          <cell r="F284197" t="str">
            <v>td.com.au</v>
          </cell>
          <cell r="G284197" t="str">
            <v>315645</v>
          </cell>
        </row>
        <row r="284198">
          <cell r="F284198" t="str">
            <v>tdameritrade.com</v>
          </cell>
          <cell r="G284198" t="str">
            <v>315646</v>
          </cell>
        </row>
        <row r="284199">
          <cell r="F284199" t="str">
            <v>tdc.se</v>
          </cell>
          <cell r="G284199" t="str">
            <v>315647</v>
          </cell>
        </row>
        <row r="284200">
          <cell r="F284200" t="str">
            <v>tdcj.pro</v>
          </cell>
          <cell r="G284200" t="str">
            <v>315648</v>
          </cell>
        </row>
        <row r="284201">
          <cell r="F284201" t="str">
            <v>tdgram.com</v>
          </cell>
          <cell r="G284201" t="str">
            <v>315649</v>
          </cell>
        </row>
        <row r="284202">
          <cell r="F284202" t="str">
            <v>tdgresearch.com</v>
          </cell>
          <cell r="G284202" t="str">
            <v>315650</v>
          </cell>
        </row>
        <row r="284203">
          <cell r="F284203" t="str">
            <v>tdhive.com</v>
          </cell>
          <cell r="G284203" t="str">
            <v>315651</v>
          </cell>
        </row>
        <row r="284204">
          <cell r="F284204" t="str">
            <v>tdi-megasys.com</v>
          </cell>
          <cell r="G284204" t="str">
            <v>315652</v>
          </cell>
        </row>
        <row r="284205">
          <cell r="F284205" t="str">
            <v>tdi.org.au</v>
          </cell>
          <cell r="G284205" t="str">
            <v>315653</v>
          </cell>
        </row>
        <row r="284206">
          <cell r="F284206" t="str">
            <v>tdii.com</v>
          </cell>
          <cell r="G284206" t="str">
            <v>315654</v>
          </cell>
        </row>
        <row r="284207">
          <cell r="F284207" t="str">
            <v>tdisecurity.com</v>
          </cell>
          <cell r="G284207" t="str">
            <v>315655</v>
          </cell>
        </row>
        <row r="284208">
          <cell r="F284208" t="str">
            <v>tdk-mediactive.com</v>
          </cell>
          <cell r="G284208" t="str">
            <v>315656</v>
          </cell>
        </row>
        <row r="284209">
          <cell r="F284209" t="str">
            <v>tdlsensors.co.uk</v>
          </cell>
          <cell r="G284209" t="str">
            <v>315657</v>
          </cell>
        </row>
        <row r="284210">
          <cell r="F284210" t="str">
            <v>tdrb.co.uk</v>
          </cell>
          <cell r="G284210" t="str">
            <v>315658</v>
          </cell>
        </row>
        <row r="284211">
          <cell r="F284211" t="str">
            <v>tdstelecom.com</v>
          </cell>
          <cell r="G284211" t="str">
            <v>315659</v>
          </cell>
        </row>
        <row r="284212">
          <cell r="F284212" t="str">
            <v>tdw.com</v>
          </cell>
          <cell r="G284212" t="str">
            <v>315660</v>
          </cell>
        </row>
        <row r="284213">
          <cell r="F284213" t="str">
            <v>tdwi.org</v>
          </cell>
          <cell r="G284213" t="str">
            <v>315661</v>
          </cell>
        </row>
        <row r="284214">
          <cell r="F284214" t="str">
            <v>te21.com</v>
          </cell>
          <cell r="G284214" t="str">
            <v>315662</v>
          </cell>
        </row>
        <row r="284215">
          <cell r="F284215" t="str">
            <v>teach-now.com</v>
          </cell>
          <cell r="G284215" t="str">
            <v>315663</v>
          </cell>
        </row>
        <row r="284216">
          <cell r="F284216" t="str">
            <v>teachaids.org</v>
          </cell>
          <cell r="G284216" t="str">
            <v>315664</v>
          </cell>
        </row>
        <row r="284217">
          <cell r="F284217" t="str">
            <v>teachavenue.com</v>
          </cell>
          <cell r="G284217" t="str">
            <v>315665</v>
          </cell>
        </row>
        <row r="284218">
          <cell r="F284218" t="str">
            <v>teachaway.com</v>
          </cell>
          <cell r="G284218" t="str">
            <v>315666</v>
          </cell>
        </row>
        <row r="284219">
          <cell r="F284219" t="str">
            <v>teachbanzai.com</v>
          </cell>
          <cell r="G284219" t="str">
            <v>315667</v>
          </cell>
        </row>
        <row r="284220">
          <cell r="F284220" t="str">
            <v>teachengineering.org</v>
          </cell>
          <cell r="G284220" t="str">
            <v>315668</v>
          </cell>
        </row>
        <row r="284221">
          <cell r="F284221" t="str">
            <v>teacheraffairs.com</v>
          </cell>
          <cell r="G284221" t="str">
            <v>315669</v>
          </cell>
        </row>
        <row r="284222">
          <cell r="F284222" t="str">
            <v>teacherbird.com</v>
          </cell>
          <cell r="G284222" t="str">
            <v>315670</v>
          </cell>
        </row>
        <row r="284223">
          <cell r="F284223" t="str">
            <v>teacherdashboard365.com</v>
          </cell>
          <cell r="G284223" t="str">
            <v>315671</v>
          </cell>
        </row>
        <row r="284224">
          <cell r="F284224" t="str">
            <v>teachergaming.com</v>
          </cell>
          <cell r="G284224" t="str">
            <v>315672</v>
          </cell>
        </row>
        <row r="284225">
          <cell r="F284225" t="str">
            <v>teachergraph.com</v>
          </cell>
          <cell r="G284225" t="str">
            <v>315673</v>
          </cell>
        </row>
        <row r="284226">
          <cell r="F284226" t="str">
            <v>teacherlane.com</v>
          </cell>
          <cell r="G284226" t="str">
            <v>315674</v>
          </cell>
        </row>
        <row r="284227">
          <cell r="F284227" t="str">
            <v>teachermatch.org</v>
          </cell>
          <cell r="G284227" t="str">
            <v>315675</v>
          </cell>
        </row>
        <row r="284228">
          <cell r="F284228" t="str">
            <v>teachers-teachers.com</v>
          </cell>
          <cell r="G284228" t="str">
            <v>315676</v>
          </cell>
        </row>
        <row r="284229">
          <cell r="F284229" t="str">
            <v>teachers.net</v>
          </cell>
          <cell r="G284229" t="str">
            <v>315677</v>
          </cell>
        </row>
        <row r="284230">
          <cell r="F284230" t="str">
            <v>teachersonweb.com</v>
          </cell>
          <cell r="G284230" t="str">
            <v>315678</v>
          </cell>
        </row>
        <row r="284231">
          <cell r="F284231" t="str">
            <v>teacherswithapps.com</v>
          </cell>
          <cell r="G284231" t="str">
            <v>315679</v>
          </cell>
        </row>
        <row r="284232">
          <cell r="F284232" t="str">
            <v>teachertime.com.au</v>
          </cell>
          <cell r="G284232" t="str">
            <v>315680</v>
          </cell>
        </row>
        <row r="284233">
          <cell r="F284233" t="str">
            <v>teachfirst.dk</v>
          </cell>
          <cell r="G284233" t="str">
            <v>315681</v>
          </cell>
        </row>
        <row r="284234">
          <cell r="F284234" t="str">
            <v>teachfirst.org.uk</v>
          </cell>
          <cell r="G284234" t="str">
            <v>315682</v>
          </cell>
        </row>
        <row r="284235">
          <cell r="F284235" t="str">
            <v>teachforall.org</v>
          </cell>
          <cell r="G284235" t="str">
            <v>315683</v>
          </cell>
        </row>
        <row r="284236">
          <cell r="F284236" t="str">
            <v>teachforthephilippines.org</v>
          </cell>
          <cell r="G284236" t="str">
            <v>315684</v>
          </cell>
        </row>
        <row r="284237">
          <cell r="F284237" t="str">
            <v>teachforus.org</v>
          </cell>
          <cell r="G284237" t="str">
            <v>315685</v>
          </cell>
        </row>
        <row r="284238">
          <cell r="F284238" t="str">
            <v>teachingchannel.org</v>
          </cell>
          <cell r="G284238" t="str">
            <v>315686</v>
          </cell>
        </row>
        <row r="284239">
          <cell r="F284239" t="str">
            <v>teachingchina.com</v>
          </cell>
          <cell r="G284239" t="str">
            <v>315687</v>
          </cell>
        </row>
        <row r="284240">
          <cell r="F284240" t="str">
            <v>teachingkidsprogramming.org</v>
          </cell>
          <cell r="G284240" t="str">
            <v>315688</v>
          </cell>
        </row>
        <row r="284241">
          <cell r="F284241" t="str">
            <v>teachingmatters.org</v>
          </cell>
          <cell r="G284241" t="str">
            <v>315689</v>
          </cell>
        </row>
        <row r="284242">
          <cell r="F284242" t="str">
            <v>teachingnomad.com</v>
          </cell>
          <cell r="G284242" t="str">
            <v>315690</v>
          </cell>
        </row>
        <row r="284243">
          <cell r="F284243" t="str">
            <v>teachingtableapp.com</v>
          </cell>
          <cell r="G284243" t="str">
            <v>315691</v>
          </cell>
        </row>
        <row r="284244">
          <cell r="F284244" t="str">
            <v>teachinsight.com</v>
          </cell>
          <cell r="G284244" t="str">
            <v>315692</v>
          </cell>
        </row>
        <row r="284245">
          <cell r="F284245" t="str">
            <v>teachit.io</v>
          </cell>
          <cell r="G284245" t="str">
            <v>315693</v>
          </cell>
        </row>
        <row r="284246">
          <cell r="F284246" t="str">
            <v>teachley.com</v>
          </cell>
          <cell r="G284246" t="str">
            <v>315694</v>
          </cell>
        </row>
        <row r="284247">
          <cell r="F284247" t="str">
            <v>teachmeo.com</v>
          </cell>
          <cell r="G284247" t="str">
            <v>315695</v>
          </cell>
        </row>
        <row r="284248">
          <cell r="F284248" t="str">
            <v>teachmsoffice.com</v>
          </cell>
          <cell r="G284248" t="str">
            <v>315696</v>
          </cell>
        </row>
        <row r="284249">
          <cell r="F284249" t="str">
            <v>teachprivacy.com</v>
          </cell>
          <cell r="G284249" t="str">
            <v>315697</v>
          </cell>
        </row>
        <row r="284250">
          <cell r="F284250" t="str">
            <v>teachstarter.com</v>
          </cell>
          <cell r="G284250" t="str">
            <v>315698</v>
          </cell>
        </row>
        <row r="284251">
          <cell r="F284251" t="str">
            <v>teacollection.com</v>
          </cell>
          <cell r="G284251" t="str">
            <v>315699</v>
          </cell>
        </row>
        <row r="284252">
          <cell r="F284252" t="str">
            <v>teacoupons.com</v>
          </cell>
          <cell r="G284252" t="str">
            <v>315700</v>
          </cell>
        </row>
        <row r="284253">
          <cell r="F284253" t="str">
            <v>teainc.org</v>
          </cell>
          <cell r="G284253" t="str">
            <v>315701</v>
          </cell>
        </row>
        <row r="284254">
          <cell r="F284254" t="str">
            <v>teaity.com</v>
          </cell>
          <cell r="G284254" t="str">
            <v>315702</v>
          </cell>
        </row>
        <row r="284255">
          <cell r="F284255" t="str">
            <v>teakmedia.com</v>
          </cell>
          <cell r="G284255" t="str">
            <v>315703</v>
          </cell>
        </row>
        <row r="284256">
          <cell r="F284256" t="str">
            <v>teakventures.com</v>
          </cell>
          <cell r="G284256" t="str">
            <v>315704</v>
          </cell>
        </row>
        <row r="284257">
          <cell r="F284257" t="str">
            <v>tealeafgreen.com</v>
          </cell>
          <cell r="G284257" t="str">
            <v>315705</v>
          </cell>
        </row>
        <row r="284258">
          <cell r="F284258" t="str">
            <v>tealeafnation.com</v>
          </cell>
          <cell r="G284258" t="str">
            <v>315706</v>
          </cell>
        </row>
        <row r="284259">
          <cell r="F284259" t="str">
            <v>tealeaveshealth.com</v>
          </cell>
          <cell r="G284259" t="str">
            <v>315707</v>
          </cell>
        </row>
        <row r="284260">
          <cell r="F284260" t="str">
            <v>tealsk12.org</v>
          </cell>
          <cell r="G284260" t="str">
            <v>315708</v>
          </cell>
        </row>
        <row r="284261">
          <cell r="F284261" t="str">
            <v>team-5.org</v>
          </cell>
          <cell r="G284261" t="str">
            <v>315709</v>
          </cell>
        </row>
        <row r="284262">
          <cell r="F284262" t="str">
            <v>team-bhp.com</v>
          </cell>
          <cell r="G284262" t="str">
            <v>315710</v>
          </cell>
        </row>
        <row r="284263">
          <cell r="F284263" t="str">
            <v>team-chicago.com</v>
          </cell>
          <cell r="G284263" t="str">
            <v>315711</v>
          </cell>
        </row>
        <row r="284264">
          <cell r="F284264" t="str">
            <v>team-companies.com</v>
          </cell>
          <cell r="G284264" t="str">
            <v>315712</v>
          </cell>
        </row>
        <row r="284265">
          <cell r="F284265" t="str">
            <v>team-cymru.org</v>
          </cell>
          <cell r="G284265" t="str">
            <v>315713</v>
          </cell>
        </row>
        <row r="284266">
          <cell r="F284266" t="str">
            <v>team-expedite.com</v>
          </cell>
          <cell r="G284266" t="str">
            <v>315714</v>
          </cell>
        </row>
        <row r="284267">
          <cell r="F284267" t="str">
            <v>team-lab.net</v>
          </cell>
          <cell r="G284267" t="str">
            <v>315715</v>
          </cell>
        </row>
        <row r="284268">
          <cell r="F284268" t="str">
            <v>team-mediaportal.com</v>
          </cell>
          <cell r="G284268" t="str">
            <v>315716</v>
          </cell>
        </row>
        <row r="284269">
          <cell r="F284269" t="str">
            <v>team-neusta.de</v>
          </cell>
          <cell r="G284269" t="str">
            <v>315717</v>
          </cell>
        </row>
        <row r="284270">
          <cell r="F284270" t="str">
            <v>team-prestige.com</v>
          </cell>
          <cell r="G284270" t="str">
            <v>315718</v>
          </cell>
        </row>
        <row r="284271">
          <cell r="F284271" t="str">
            <v>team-sphere.net</v>
          </cell>
          <cell r="G284271" t="str">
            <v>315719</v>
          </cell>
        </row>
        <row r="284272">
          <cell r="F284272" t="str">
            <v>team24.co.uk</v>
          </cell>
          <cell r="G284272" t="str">
            <v>315720</v>
          </cell>
        </row>
        <row r="284273">
          <cell r="F284273" t="str">
            <v>team24x7.de</v>
          </cell>
          <cell r="G284273" t="str">
            <v>315721</v>
          </cell>
        </row>
        <row r="284274">
          <cell r="F284274" t="str">
            <v>team4019.org</v>
          </cell>
          <cell r="G284274" t="str">
            <v>315722</v>
          </cell>
        </row>
        <row r="284275">
          <cell r="F284275" t="str">
            <v>team6labs.com</v>
          </cell>
          <cell r="G284275" t="str">
            <v>315723</v>
          </cell>
        </row>
        <row r="284276">
          <cell r="F284276" t="str">
            <v>team7india.com</v>
          </cell>
          <cell r="G284276" t="str">
            <v>315724</v>
          </cell>
        </row>
        <row r="284277">
          <cell r="F284277" t="str">
            <v>teamalaya.com</v>
          </cell>
          <cell r="G284277" t="str">
            <v>315725</v>
          </cell>
        </row>
        <row r="284278">
          <cell r="F284278" t="str">
            <v>teamandroid.com</v>
          </cell>
          <cell r="G284278" t="str">
            <v>315726</v>
          </cell>
        </row>
        <row r="284279">
          <cell r="F284279" t="str">
            <v>teamandtalent.com</v>
          </cell>
          <cell r="G284279" t="str">
            <v>315727</v>
          </cell>
        </row>
        <row r="284280">
          <cell r="F284280" t="str">
            <v>teamapp.com</v>
          </cell>
          <cell r="G284280" t="str">
            <v>315728</v>
          </cell>
        </row>
        <row r="284281">
          <cell r="F284281" t="str">
            <v>teamavalon.com</v>
          </cell>
          <cell r="G284281" t="str">
            <v>315729</v>
          </cell>
        </row>
        <row r="284282">
          <cell r="F284282" t="str">
            <v>teambecause.com</v>
          </cell>
          <cell r="G284282" t="str">
            <v>315730</v>
          </cell>
        </row>
        <row r="284283">
          <cell r="F284283" t="str">
            <v>teambeyond.net</v>
          </cell>
          <cell r="G284283" t="str">
            <v>315731</v>
          </cell>
        </row>
        <row r="284284">
          <cell r="F284284" t="str">
            <v>teambits.de</v>
          </cell>
          <cell r="G284284" t="str">
            <v>315732</v>
          </cell>
        </row>
        <row r="284285">
          <cell r="F284285" t="str">
            <v>teamblogger.eu</v>
          </cell>
          <cell r="G284285" t="str">
            <v>315733</v>
          </cell>
        </row>
        <row r="284286">
          <cell r="F284286" t="str">
            <v>teamblueotter.com</v>
          </cell>
          <cell r="G284286" t="str">
            <v>315734</v>
          </cell>
        </row>
        <row r="284287">
          <cell r="F284287" t="str">
            <v>teambookapp.com</v>
          </cell>
          <cell r="G284287" t="str">
            <v>315735</v>
          </cell>
        </row>
        <row r="284288">
          <cell r="F284288" t="str">
            <v>teambuilding.co.uk</v>
          </cell>
          <cell r="G284288" t="str">
            <v>315736</v>
          </cell>
        </row>
        <row r="284289">
          <cell r="F284289" t="str">
            <v>teambuildr.com</v>
          </cell>
          <cell r="G284289" t="str">
            <v>315737</v>
          </cell>
        </row>
        <row r="284290">
          <cell r="F284290" t="str">
            <v>teamcapitalbank.com</v>
          </cell>
          <cell r="G284290" t="str">
            <v>315738</v>
          </cell>
        </row>
        <row r="284291">
          <cell r="F284291" t="str">
            <v>teamcast.com</v>
          </cell>
          <cell r="G284291" t="str">
            <v>315739</v>
          </cell>
        </row>
        <row r="284292">
          <cell r="F284292" t="str">
            <v>teamcec.com</v>
          </cell>
          <cell r="G284292" t="str">
            <v>315740</v>
          </cell>
        </row>
        <row r="284293">
          <cell r="F284293" t="str">
            <v>teamchaos.com</v>
          </cell>
          <cell r="G284293" t="str">
            <v>315741</v>
          </cell>
        </row>
        <row r="284294">
          <cell r="F284294" t="str">
            <v>teamchat.com</v>
          </cell>
          <cell r="G284294" t="str">
            <v>315742</v>
          </cell>
        </row>
        <row r="284295">
          <cell r="F284295" t="str">
            <v>teamclarus.com</v>
          </cell>
          <cell r="G284295" t="str">
            <v>315743</v>
          </cell>
        </row>
        <row r="284296">
          <cell r="F284296" t="str">
            <v>teamclassroom.com</v>
          </cell>
          <cell r="G284296" t="str">
            <v>315744</v>
          </cell>
        </row>
        <row r="284297">
          <cell r="F284297" t="str">
            <v>teamcoco.com</v>
          </cell>
          <cell r="G284297" t="str">
            <v>315745</v>
          </cell>
        </row>
        <row r="284298">
          <cell r="F284298" t="str">
            <v>teamcolab.com</v>
          </cell>
          <cell r="G284298" t="str">
            <v>315746</v>
          </cell>
        </row>
        <row r="284299">
          <cell r="F284299" t="str">
            <v>teamcollab.dk</v>
          </cell>
          <cell r="G284299" t="str">
            <v>315747</v>
          </cell>
        </row>
        <row r="284300">
          <cell r="F284300" t="str">
            <v>teamcomtech.com</v>
          </cell>
          <cell r="G284300" t="str">
            <v>315748</v>
          </cell>
        </row>
        <row r="284301">
          <cell r="F284301" t="str">
            <v>teamcospa.com</v>
          </cell>
          <cell r="G284301" t="str">
            <v>315749</v>
          </cell>
        </row>
        <row r="284302">
          <cell r="F284302" t="str">
            <v>teamcowboy.com</v>
          </cell>
          <cell r="G284302" t="str">
            <v>315750</v>
          </cell>
        </row>
        <row r="284303">
          <cell r="F284303" t="str">
            <v>teamcreativefire.com</v>
          </cell>
          <cell r="G284303" t="str">
            <v>315751</v>
          </cell>
        </row>
        <row r="284304">
          <cell r="F284304" t="str">
            <v>teamcustomsocks.com</v>
          </cell>
          <cell r="G284304" t="str">
            <v>315752</v>
          </cell>
        </row>
        <row r="284305">
          <cell r="F284305" t="str">
            <v>teamddg.com</v>
          </cell>
          <cell r="G284305" t="str">
            <v>315753</v>
          </cell>
        </row>
        <row r="284306">
          <cell r="F284306" t="str">
            <v>teamdev.com</v>
          </cell>
          <cell r="G284306" t="str">
            <v>315754</v>
          </cell>
        </row>
        <row r="284307">
          <cell r="F284307" t="str">
            <v>teamdistinction.com</v>
          </cell>
          <cell r="G284307" t="str">
            <v>315755</v>
          </cell>
        </row>
        <row r="284308">
          <cell r="F284308" t="str">
            <v>teamdowney.com</v>
          </cell>
          <cell r="G284308" t="str">
            <v>315756</v>
          </cell>
        </row>
        <row r="284309">
          <cell r="F284309" t="str">
            <v>teamdrive.com</v>
          </cell>
          <cell r="G284309" t="str">
            <v>315757</v>
          </cell>
        </row>
        <row r="284310">
          <cell r="F284310" t="str">
            <v>teamelio.com</v>
          </cell>
          <cell r="G284310" t="str">
            <v>315758</v>
          </cell>
        </row>
        <row r="284311">
          <cell r="F284311" t="str">
            <v>teamepiphany.com</v>
          </cell>
          <cell r="G284311" t="str">
            <v>315759</v>
          </cell>
        </row>
        <row r="284312">
          <cell r="F284312" t="str">
            <v>teamestrogen.com</v>
          </cell>
          <cell r="G284312" t="str">
            <v>315760</v>
          </cell>
        </row>
        <row r="284313">
          <cell r="F284313" t="str">
            <v>teameteas.com</v>
          </cell>
          <cell r="G284313" t="str">
            <v>315761</v>
          </cell>
        </row>
        <row r="284314">
          <cell r="F284314" t="str">
            <v>teamextension.com</v>
          </cell>
          <cell r="G284314" t="str">
            <v>315762</v>
          </cell>
        </row>
        <row r="284315">
          <cell r="F284315" t="str">
            <v>teamfenom.com</v>
          </cell>
          <cell r="G284315" t="str">
            <v>315763</v>
          </cell>
        </row>
        <row r="284316">
          <cell r="F284316" t="str">
            <v>teamfind.com</v>
          </cell>
          <cell r="G284316" t="str">
            <v>315764</v>
          </cell>
        </row>
        <row r="284317">
          <cell r="F284317" t="str">
            <v>teamfluxion.com</v>
          </cell>
          <cell r="G284317" t="str">
            <v>315765</v>
          </cell>
        </row>
        <row r="284318">
          <cell r="F284318" t="str">
            <v>teamforproduct.com</v>
          </cell>
          <cell r="G284318" t="str">
            <v>315766</v>
          </cell>
        </row>
        <row r="284319">
          <cell r="F284319" t="str">
            <v>teamforrest.com</v>
          </cell>
          <cell r="G284319" t="str">
            <v>315767</v>
          </cell>
        </row>
        <row r="284320">
          <cell r="F284320" t="str">
            <v>teamfortify.co</v>
          </cell>
          <cell r="G284320" t="str">
            <v>315768</v>
          </cell>
        </row>
        <row r="284321">
          <cell r="F284321" t="str">
            <v>teamgantt.com</v>
          </cell>
          <cell r="G284321" t="str">
            <v>315769</v>
          </cell>
        </row>
        <row r="284322">
          <cell r="F284322" t="str">
            <v>teamgeek.co.za</v>
          </cell>
          <cell r="G284322" t="str">
            <v>315770</v>
          </cell>
        </row>
        <row r="284323">
          <cell r="F284323" t="str">
            <v>teamgreenlawn.com</v>
          </cell>
          <cell r="G284323" t="str">
            <v>315771</v>
          </cell>
        </row>
        <row r="284324">
          <cell r="F284324" t="str">
            <v>teamhaggle.net</v>
          </cell>
          <cell r="G284324" t="str">
            <v>315772</v>
          </cell>
        </row>
        <row r="284325">
          <cell r="F284325" t="str">
            <v>teamheller.com</v>
          </cell>
          <cell r="G284325" t="str">
            <v>315773</v>
          </cell>
        </row>
        <row r="284326">
          <cell r="F284326" t="str">
            <v>teami.org</v>
          </cell>
          <cell r="G284326" t="str">
            <v>315774</v>
          </cell>
        </row>
        <row r="284327">
          <cell r="F284327" t="str">
            <v>teamiblends.com</v>
          </cell>
          <cell r="G284327" t="str">
            <v>315775</v>
          </cell>
        </row>
        <row r="284328">
          <cell r="F284328" t="str">
            <v>teamimpact.com</v>
          </cell>
          <cell r="G284328" t="str">
            <v>315776</v>
          </cell>
        </row>
        <row r="284329">
          <cell r="F284329" t="str">
            <v>teamindus.in</v>
          </cell>
          <cell r="G284329" t="str">
            <v>315777</v>
          </cell>
        </row>
        <row r="284330">
          <cell r="F284330" t="str">
            <v>teaminformatics.com</v>
          </cell>
          <cell r="G284330" t="str">
            <v>315778</v>
          </cell>
        </row>
        <row r="284331">
          <cell r="F284331" t="str">
            <v>teaminside.fr</v>
          </cell>
          <cell r="G284331" t="str">
            <v>315779</v>
          </cell>
        </row>
        <row r="284332">
          <cell r="F284332" t="str">
            <v>teaminternet.de</v>
          </cell>
          <cell r="G284332" t="str">
            <v>315780</v>
          </cell>
        </row>
        <row r="284333">
          <cell r="F284333" t="str">
            <v>teamit.fi</v>
          </cell>
          <cell r="G284333" t="str">
            <v>315781</v>
          </cell>
        </row>
        <row r="284334">
          <cell r="F284334" t="str">
            <v>teamitt.com</v>
          </cell>
          <cell r="G284334" t="str">
            <v>315782</v>
          </cell>
        </row>
        <row r="284335">
          <cell r="F284335" t="str">
            <v>teamix.de</v>
          </cell>
          <cell r="G284335" t="str">
            <v>315783</v>
          </cell>
        </row>
        <row r="284336">
          <cell r="F284336" t="str">
            <v>teamlewis.com</v>
          </cell>
          <cell r="G284336" t="str">
            <v>315784</v>
          </cell>
        </row>
        <row r="284337">
          <cell r="F284337" t="str">
            <v>teamlocum.co.uk</v>
          </cell>
          <cell r="G284337" t="str">
            <v>315785</v>
          </cell>
        </row>
        <row r="284338">
          <cell r="F284338" t="str">
            <v>teamluxus.com</v>
          </cell>
          <cell r="G284338" t="str">
            <v>315786</v>
          </cell>
        </row>
        <row r="284339">
          <cell r="F284339" t="str">
            <v>teammancard.com</v>
          </cell>
          <cell r="G284339" t="str">
            <v>315787</v>
          </cell>
        </row>
        <row r="284340">
          <cell r="F284340" t="str">
            <v>teammargot.com</v>
          </cell>
          <cell r="G284340" t="str">
            <v>315788</v>
          </cell>
        </row>
        <row r="284341">
          <cell r="F284341" t="str">
            <v>teammate.co</v>
          </cell>
          <cell r="G284341" t="str">
            <v>315789</v>
          </cell>
        </row>
        <row r="284342">
          <cell r="F284342" t="str">
            <v>teammedico.org</v>
          </cell>
          <cell r="G284342" t="str">
            <v>315790</v>
          </cell>
        </row>
        <row r="284343">
          <cell r="F284343" t="str">
            <v>teammore.com.hk</v>
          </cell>
          <cell r="G284343" t="str">
            <v>315791</v>
          </cell>
        </row>
        <row r="284344">
          <cell r="F284344" t="str">
            <v>teamneurodynamics.com</v>
          </cell>
          <cell r="G284344" t="str">
            <v>315792</v>
          </cell>
        </row>
        <row r="284345">
          <cell r="F284345" t="str">
            <v>teamoiltools.com</v>
          </cell>
          <cell r="G284345" t="str">
            <v>315793</v>
          </cell>
        </row>
        <row r="284346">
          <cell r="F284346" t="str">
            <v>teamontarget.com</v>
          </cell>
          <cell r="G284346" t="str">
            <v>315794</v>
          </cell>
        </row>
        <row r="284347">
          <cell r="F284347" t="str">
            <v>teamonthree.com</v>
          </cell>
          <cell r="G284347" t="str">
            <v>315795</v>
          </cell>
        </row>
        <row r="284348">
          <cell r="F284348" t="str">
            <v>teamontop.com</v>
          </cell>
          <cell r="G284348" t="str">
            <v>315796</v>
          </cell>
        </row>
        <row r="284349">
          <cell r="F284349" t="str">
            <v>teampartner.pt</v>
          </cell>
          <cell r="G284349" t="str">
            <v>315797</v>
          </cell>
        </row>
        <row r="284350">
          <cell r="F284350" t="str">
            <v>teamplexr.com</v>
          </cell>
          <cell r="G284350" t="str">
            <v>315798</v>
          </cell>
        </row>
        <row r="284351">
          <cell r="F284351" t="str">
            <v>teampluz.com</v>
          </cell>
          <cell r="G284351" t="str">
            <v>315799</v>
          </cell>
        </row>
        <row r="284352">
          <cell r="F284352" t="str">
            <v>teamprice.com</v>
          </cell>
          <cell r="G284352" t="str">
            <v>315800</v>
          </cell>
        </row>
        <row r="284353">
          <cell r="F284353" t="str">
            <v>teamr.com</v>
          </cell>
          <cell r="G284353" t="str">
            <v>315801</v>
          </cell>
        </row>
        <row r="284354">
          <cell r="F284354" t="str">
            <v>teamrampage.net</v>
          </cell>
          <cell r="G284354" t="str">
            <v>315802</v>
          </cell>
        </row>
        <row r="284355">
          <cell r="F284355" t="str">
            <v>teamrankings.com</v>
          </cell>
          <cell r="G284355" t="str">
            <v>315803</v>
          </cell>
        </row>
        <row r="284356">
          <cell r="F284356" t="str">
            <v>teamrarebit.com</v>
          </cell>
          <cell r="G284356" t="str">
            <v>315804</v>
          </cell>
        </row>
        <row r="284357">
          <cell r="F284357" t="str">
            <v>teamredpropeller.com</v>
          </cell>
          <cell r="G284357" t="str">
            <v>315805</v>
          </cell>
        </row>
        <row r="284358">
          <cell r="F284358" t="str">
            <v>teamrio.co</v>
          </cell>
          <cell r="G284358" t="str">
            <v>315806</v>
          </cell>
        </row>
        <row r="284359">
          <cell r="F284359" t="str">
            <v>teamrubber.com</v>
          </cell>
          <cell r="G284359" t="str">
            <v>315807</v>
          </cell>
        </row>
        <row r="284360">
          <cell r="F284360" t="str">
            <v>teamscs.com</v>
          </cell>
          <cell r="G284360" t="str">
            <v>315808</v>
          </cell>
        </row>
        <row r="284361">
          <cell r="F284361" t="str">
            <v>teamscully.com</v>
          </cell>
          <cell r="G284361" t="str">
            <v>315809</v>
          </cell>
        </row>
        <row r="284362">
          <cell r="F284362" t="str">
            <v>teamservicesllc.net</v>
          </cell>
          <cell r="G284362" t="str">
            <v>315810</v>
          </cell>
        </row>
        <row r="284363">
          <cell r="F284363" t="str">
            <v>teamshare.co.in</v>
          </cell>
          <cell r="G284363" t="str">
            <v>315811</v>
          </cell>
        </row>
        <row r="284364">
          <cell r="F284364" t="str">
            <v>teamsnabbare.se</v>
          </cell>
          <cell r="G284364" t="str">
            <v>315812</v>
          </cell>
        </row>
        <row r="284365">
          <cell r="F284365" t="str">
            <v>teamspir.it</v>
          </cell>
          <cell r="G284365" t="str">
            <v>315813</v>
          </cell>
        </row>
        <row r="284366">
          <cell r="F284366" t="str">
            <v>teamspirit.uk.com</v>
          </cell>
          <cell r="G284366" t="str">
            <v>315814</v>
          </cell>
        </row>
        <row r="284367">
          <cell r="F284367" t="str">
            <v>teamsportsplanet.com</v>
          </cell>
          <cell r="G284367" t="str">
            <v>315815</v>
          </cell>
        </row>
        <row r="284368">
          <cell r="F284368" t="str">
            <v>teamspruce.com</v>
          </cell>
          <cell r="G284368" t="str">
            <v>315816</v>
          </cell>
        </row>
        <row r="284369">
          <cell r="F284369" t="str">
            <v>teamstaffrx.com</v>
          </cell>
          <cell r="G284369" t="str">
            <v>315817</v>
          </cell>
        </row>
        <row r="284370">
          <cell r="F284370" t="str">
            <v>teamstars.de</v>
          </cell>
          <cell r="G284370" t="str">
            <v>315818</v>
          </cell>
        </row>
        <row r="284371">
          <cell r="F284371" t="str">
            <v>teamstoryapp.com</v>
          </cell>
          <cell r="G284371" t="str">
            <v>315819</v>
          </cell>
        </row>
        <row r="284372">
          <cell r="F284372" t="str">
            <v>teamstudio.com</v>
          </cell>
          <cell r="G284372" t="str">
            <v>315820</v>
          </cell>
        </row>
        <row r="284373">
          <cell r="F284373" t="str">
            <v>teamsunconstruction.com</v>
          </cell>
          <cell r="G284373" t="str">
            <v>315821</v>
          </cell>
        </row>
        <row r="284374">
          <cell r="F284374" t="str">
            <v>teamsystems.co.uk</v>
          </cell>
          <cell r="G284374" t="str">
            <v>315822</v>
          </cell>
        </row>
        <row r="284375">
          <cell r="F284375" t="str">
            <v>teamtag.net</v>
          </cell>
          <cell r="G284375" t="str">
            <v>315823</v>
          </cell>
        </row>
        <row r="284376">
          <cell r="F284376" t="str">
            <v>teamtelemarketing.co.uk</v>
          </cell>
          <cell r="G284376" t="str">
            <v>315824</v>
          </cell>
        </row>
        <row r="284377">
          <cell r="F284377" t="str">
            <v>teamtodolist.com</v>
          </cell>
          <cell r="G284377" t="str">
            <v>315825</v>
          </cell>
        </row>
        <row r="284378">
          <cell r="F284378" t="str">
            <v>teamtoq.com</v>
          </cell>
          <cell r="G284378" t="str">
            <v>315826</v>
          </cell>
        </row>
        <row r="284379">
          <cell r="F284379" t="str">
            <v>teamtrackr.co.uk</v>
          </cell>
          <cell r="G284379" t="str">
            <v>315827</v>
          </cell>
        </row>
        <row r="284380">
          <cell r="F284380" t="str">
            <v>teamultra.net</v>
          </cell>
          <cell r="G284380" t="str">
            <v>315828</v>
          </cell>
        </row>
        <row r="284381">
          <cell r="F284381" t="str">
            <v>teamunify.com</v>
          </cell>
          <cell r="G284381" t="str">
            <v>315829</v>
          </cell>
        </row>
        <row r="284382">
          <cell r="F284382" t="str">
            <v>teamup.io</v>
          </cell>
          <cell r="G284382" t="str">
            <v>315830</v>
          </cell>
        </row>
        <row r="284383">
          <cell r="F284383" t="str">
            <v>teamviewer.com</v>
          </cell>
          <cell r="G284383" t="str">
            <v>315831</v>
          </cell>
        </row>
        <row r="284384">
          <cell r="F284384" t="str">
            <v>teamvoy.com</v>
          </cell>
          <cell r="G284384" t="str">
            <v>315832</v>
          </cell>
        </row>
        <row r="284385">
          <cell r="F284385" t="str">
            <v>teamwass.com</v>
          </cell>
          <cell r="G284385" t="str">
            <v>315833</v>
          </cell>
        </row>
        <row r="284386">
          <cell r="F284386" t="str">
            <v>teamwatchtower.com</v>
          </cell>
          <cell r="G284386" t="str">
            <v>315834</v>
          </cell>
        </row>
        <row r="284387">
          <cell r="F284387" t="str">
            <v>teamweek.com</v>
          </cell>
          <cell r="G284387" t="str">
            <v>315835</v>
          </cell>
        </row>
        <row r="284388">
          <cell r="F284388" t="str">
            <v>teamwerks.com</v>
          </cell>
          <cell r="G284388" t="str">
            <v>315836</v>
          </cell>
        </row>
        <row r="284389">
          <cell r="F284389" t="str">
            <v>teamwork.com</v>
          </cell>
          <cell r="G284389" t="str">
            <v>315837</v>
          </cell>
        </row>
        <row r="284390">
          <cell r="F284390" t="str">
            <v>teamworkarts.com</v>
          </cell>
          <cell r="G284390" t="str">
            <v>315838</v>
          </cell>
        </row>
        <row r="284391">
          <cell r="F284391" t="str">
            <v>teamworklive.com</v>
          </cell>
          <cell r="G284391" t="str">
            <v>315839</v>
          </cell>
        </row>
        <row r="284392">
          <cell r="F284392" t="str">
            <v>teapartyproject.com</v>
          </cell>
          <cell r="G284392" t="str">
            <v>315840</v>
          </cell>
        </row>
        <row r="284393">
          <cell r="F284393" t="str">
            <v>teapplix.com</v>
          </cell>
          <cell r="G284393" t="str">
            <v>315841</v>
          </cell>
        </row>
        <row r="284394">
          <cell r="F284394" t="str">
            <v>tearn.com</v>
          </cell>
          <cell r="G284394" t="str">
            <v>315842</v>
          </cell>
        </row>
        <row r="284395">
          <cell r="F284395" t="str">
            <v>tearsheet.io</v>
          </cell>
          <cell r="G284395" t="str">
            <v>315843</v>
          </cell>
        </row>
        <row r="284396">
          <cell r="F284396" t="str">
            <v>teas.com.au</v>
          </cell>
          <cell r="G284396" t="str">
            <v>315844</v>
          </cell>
        </row>
        <row r="284397">
          <cell r="F284397" t="str">
            <v>teasdalefoods.com</v>
          </cell>
          <cell r="G284397" t="str">
            <v>315845</v>
          </cell>
        </row>
        <row r="284398">
          <cell r="F284398" t="str">
            <v>teasenz.com</v>
          </cell>
          <cell r="G284398" t="str">
            <v>315846</v>
          </cell>
        </row>
        <row r="284399">
          <cell r="F284399" t="str">
            <v>teasparrow.com</v>
          </cell>
          <cell r="G284399" t="str">
            <v>315847</v>
          </cell>
        </row>
        <row r="284400">
          <cell r="F284400" t="str">
            <v>teaspiller.com</v>
          </cell>
          <cell r="G284400" t="str">
            <v>315848</v>
          </cell>
        </row>
        <row r="284401">
          <cell r="F284401" t="str">
            <v>teatimewithtesters.com</v>
          </cell>
          <cell r="G284401" t="str">
            <v>315849</v>
          </cell>
        </row>
        <row r="284402">
          <cell r="F284402" t="str">
            <v>teavana.com</v>
          </cell>
          <cell r="G284402" t="str">
            <v>315850</v>
          </cell>
        </row>
        <row r="284403">
          <cell r="F284403" t="str">
            <v>teax.de</v>
          </cell>
          <cell r="G284403" t="str">
            <v>315851</v>
          </cell>
        </row>
        <row r="284404">
          <cell r="F284404" t="str">
            <v>tebecom.com</v>
          </cell>
          <cell r="G284404" t="str">
            <v>315852</v>
          </cell>
        </row>
        <row r="284405">
          <cell r="F284405" t="str">
            <v>tebeshir.com</v>
          </cell>
          <cell r="G284405" t="str">
            <v>315853</v>
          </cell>
        </row>
        <row r="284406">
          <cell r="F284406" t="str">
            <v>tebex.co.uk</v>
          </cell>
          <cell r="G284406" t="str">
            <v>315854</v>
          </cell>
        </row>
        <row r="284407">
          <cell r="F284407" t="str">
            <v>tec-ease.com</v>
          </cell>
          <cell r="G284407" t="str">
            <v>315855</v>
          </cell>
        </row>
        <row r="284408">
          <cell r="F284408" t="str">
            <v>tec-pros.com</v>
          </cell>
          <cell r="G284408" t="str">
            <v>315856</v>
          </cell>
        </row>
        <row r="284409">
          <cell r="F284409" t="str">
            <v>tec-tus.de</v>
          </cell>
          <cell r="G284409" t="str">
            <v>315857</v>
          </cell>
        </row>
        <row r="284410">
          <cell r="F284410" t="str">
            <v>tec.com.gt</v>
          </cell>
          <cell r="G284410" t="str">
            <v>315858</v>
          </cell>
        </row>
        <row r="284411">
          <cell r="F284411" t="str">
            <v>tecartex.com</v>
          </cell>
          <cell r="G284411" t="str">
            <v>315859</v>
          </cell>
        </row>
        <row r="284412">
          <cell r="F284412" t="str">
            <v>tecca.com</v>
          </cell>
          <cell r="G284412" t="str">
            <v>315860</v>
          </cell>
        </row>
        <row r="284413">
          <cell r="F284413" t="str">
            <v>tecdoc365.com</v>
          </cell>
          <cell r="G284413" t="str">
            <v>315861</v>
          </cell>
        </row>
        <row r="284414">
          <cell r="F284414" t="str">
            <v>tecdron.fr</v>
          </cell>
          <cell r="G284414" t="str">
            <v>315862</v>
          </cell>
        </row>
        <row r="284415">
          <cell r="F284415" t="str">
            <v>tecgemini.com</v>
          </cell>
          <cell r="G284415" t="str">
            <v>315863</v>
          </cell>
        </row>
        <row r="284416">
          <cell r="F284416" t="str">
            <v>tech-active.com</v>
          </cell>
          <cell r="G284416" t="str">
            <v>315864</v>
          </cell>
        </row>
        <row r="284417">
          <cell r="F284417" t="str">
            <v>tech-adventures.com</v>
          </cell>
          <cell r="G284417" t="str">
            <v>315865</v>
          </cell>
        </row>
        <row r="284418">
          <cell r="F284418" t="str">
            <v>tech-angels.com</v>
          </cell>
          <cell r="G284418" t="str">
            <v>315866</v>
          </cell>
        </row>
        <row r="284419">
          <cell r="F284419" t="str">
            <v>tech-arrow.com</v>
          </cell>
          <cell r="G284419" t="str">
            <v>315867</v>
          </cell>
        </row>
        <row r="284420">
          <cell r="F284420" t="str">
            <v>tech-dna.net</v>
          </cell>
          <cell r="G284420" t="str">
            <v>315868</v>
          </cell>
        </row>
        <row r="284421">
          <cell r="F284421" t="str">
            <v>tech-easy.com.au</v>
          </cell>
          <cell r="G284421" t="str">
            <v>315869</v>
          </cell>
        </row>
        <row r="284422">
          <cell r="F284422" t="str">
            <v>tech-force.co</v>
          </cell>
          <cell r="G284422" t="str">
            <v>315870</v>
          </cell>
        </row>
        <row r="284423">
          <cell r="F284423" t="str">
            <v>tech-it.lu</v>
          </cell>
          <cell r="G284423" t="str">
            <v>315871</v>
          </cell>
        </row>
        <row r="284424">
          <cell r="F284424" t="str">
            <v>tech-long.com</v>
          </cell>
          <cell r="G284424" t="str">
            <v>315872</v>
          </cell>
        </row>
        <row r="284425">
          <cell r="F284425" t="str">
            <v>tech-pointe.com</v>
          </cell>
          <cell r="G284425" t="str">
            <v>315873</v>
          </cell>
        </row>
        <row r="284426">
          <cell r="F284426" t="str">
            <v>tech-recipes.com</v>
          </cell>
          <cell r="G284426" t="str">
            <v>315874</v>
          </cell>
        </row>
        <row r="284427">
          <cell r="F284427" t="str">
            <v>tech-river.com</v>
          </cell>
          <cell r="G284427" t="str">
            <v>315875</v>
          </cell>
        </row>
        <row r="284428">
          <cell r="F284428" t="str">
            <v>tech-rx.com</v>
          </cell>
          <cell r="G284428" t="str">
            <v>315876</v>
          </cell>
        </row>
        <row r="284429">
          <cell r="F284429" t="str">
            <v>tech-setters.com</v>
          </cell>
          <cell r="G284429" t="str">
            <v>315877</v>
          </cell>
        </row>
        <row r="284430">
          <cell r="F284430" t="str">
            <v>tech-shutter.com</v>
          </cell>
          <cell r="G284430" t="str">
            <v>315878</v>
          </cell>
        </row>
        <row r="284431">
          <cell r="F284431" t="str">
            <v>tech-soigne.com</v>
          </cell>
          <cell r="G284431" t="str">
            <v>315879</v>
          </cell>
        </row>
        <row r="284432">
          <cell r="F284432" t="str">
            <v>tech-sters.com</v>
          </cell>
          <cell r="G284432" t="str">
            <v>315880</v>
          </cell>
        </row>
        <row r="284433">
          <cell r="F284433" t="str">
            <v>tech-stir.com</v>
          </cell>
          <cell r="G284433" t="str">
            <v>315881</v>
          </cell>
        </row>
        <row r="284434">
          <cell r="F284434" t="str">
            <v>tech-unwired.com</v>
          </cell>
          <cell r="G284434" t="str">
            <v>315882</v>
          </cell>
        </row>
        <row r="284435">
          <cell r="F284435" t="str">
            <v>tech-weavers.com</v>
          </cell>
          <cell r="G284435" t="str">
            <v>315883</v>
          </cell>
        </row>
        <row r="284436">
          <cell r="F284436" t="str">
            <v>tech-write.co.uk</v>
          </cell>
          <cell r="G284436" t="str">
            <v>315884</v>
          </cell>
        </row>
        <row r="284437">
          <cell r="F284437" t="str">
            <v>tech.aakarpost.com</v>
          </cell>
          <cell r="G284437" t="str">
            <v>315885</v>
          </cell>
        </row>
        <row r="284438">
          <cell r="F284438" t="str">
            <v>tech.com.sa</v>
          </cell>
          <cell r="G284438" t="str">
            <v>315886</v>
          </cell>
        </row>
        <row r="284439">
          <cell r="F284439" t="str">
            <v>tech.harbourfronts.com</v>
          </cell>
          <cell r="G284439" t="str">
            <v>315887</v>
          </cell>
        </row>
        <row r="284440">
          <cell r="F284440" t="str">
            <v>tech.joinhubble.com</v>
          </cell>
          <cell r="G284440" t="str">
            <v>315888</v>
          </cell>
        </row>
        <row r="284441">
          <cell r="F284441" t="str">
            <v>tech.mn</v>
          </cell>
          <cell r="G284441" t="str">
            <v>315889</v>
          </cell>
        </row>
        <row r="284442">
          <cell r="F284442" t="str">
            <v>tech.yr.com</v>
          </cell>
          <cell r="G284442" t="str">
            <v>315890</v>
          </cell>
        </row>
        <row r="284443">
          <cell r="F284443" t="str">
            <v>tech1llc.com</v>
          </cell>
          <cell r="G284443" t="str">
            <v>315891</v>
          </cell>
        </row>
        <row r="284444">
          <cell r="F284444" t="str">
            <v>tech21.com</v>
          </cell>
          <cell r="G284444" t="str">
            <v>315892</v>
          </cell>
        </row>
        <row r="284445">
          <cell r="F284445" t="str">
            <v>tech2cool.com</v>
          </cell>
          <cell r="G284445" t="str">
            <v>315893</v>
          </cell>
        </row>
        <row r="284446">
          <cell r="F284446" t="str">
            <v>tech2globe.com</v>
          </cell>
          <cell r="G284446" t="str">
            <v>315894</v>
          </cell>
        </row>
        <row r="284447">
          <cell r="F284447" t="str">
            <v>tech2ipo.com</v>
          </cell>
          <cell r="G284447" t="str">
            <v>315895</v>
          </cell>
        </row>
        <row r="284448">
          <cell r="F284448" t="str">
            <v>tech2wire.com</v>
          </cell>
          <cell r="G284448" t="str">
            <v>315896</v>
          </cell>
        </row>
        <row r="284449">
          <cell r="F284449" t="str">
            <v>tech360ng.com</v>
          </cell>
          <cell r="G284449" t="str">
            <v>315897</v>
          </cell>
        </row>
        <row r="284450">
          <cell r="F284450" t="str">
            <v>tech365media.com</v>
          </cell>
          <cell r="G284450" t="str">
            <v>315898</v>
          </cell>
        </row>
        <row r="284451">
          <cell r="F284451" t="str">
            <v>tech3locksmith.com</v>
          </cell>
          <cell r="G284451" t="str">
            <v>315899</v>
          </cell>
        </row>
        <row r="284452">
          <cell r="F284452" t="str">
            <v>tech4.fit</v>
          </cell>
          <cell r="G284452" t="str">
            <v>315900</v>
          </cell>
        </row>
        <row r="284453">
          <cell r="F284453" t="str">
            <v>tech4freedom.net</v>
          </cell>
          <cell r="G284453" t="str">
            <v>315901</v>
          </cell>
        </row>
        <row r="284454">
          <cell r="F284454" t="str">
            <v>tech4idiots.org</v>
          </cell>
          <cell r="G284454" t="str">
            <v>315902</v>
          </cell>
        </row>
        <row r="284455">
          <cell r="F284455" t="str">
            <v>tech4sys.com</v>
          </cell>
          <cell r="G284455" t="str">
            <v>315903</v>
          </cell>
        </row>
        <row r="284456">
          <cell r="F284456" t="str">
            <v>tech4team.fr</v>
          </cell>
          <cell r="G284456" t="str">
            <v>315904</v>
          </cell>
        </row>
        <row r="284457">
          <cell r="F284457" t="str">
            <v>tech4trade.net</v>
          </cell>
          <cell r="G284457" t="str">
            <v>315905</v>
          </cell>
        </row>
        <row r="284458">
          <cell r="F284458" t="str">
            <v>techacademyportland.com</v>
          </cell>
          <cell r="G284458" t="str">
            <v>315906</v>
          </cell>
        </row>
        <row r="284459">
          <cell r="F284459" t="str">
            <v>techaccelerator.com</v>
          </cell>
          <cell r="G284459" t="str">
            <v>315907</v>
          </cell>
        </row>
        <row r="284460">
          <cell r="F284460" t="str">
            <v>techaccess.nl</v>
          </cell>
          <cell r="G284460" t="str">
            <v>315908</v>
          </cell>
        </row>
        <row r="284461">
          <cell r="F284461" t="str">
            <v>techaccess.org</v>
          </cell>
          <cell r="G284461" t="str">
            <v>315909</v>
          </cell>
        </row>
        <row r="284462">
          <cell r="F284462" t="str">
            <v>techaccesspak.com</v>
          </cell>
          <cell r="G284462" t="str">
            <v>315910</v>
          </cell>
        </row>
        <row r="284463">
          <cell r="F284463" t="str">
            <v>techadvaita.com</v>
          </cell>
          <cell r="G284463" t="str">
            <v>315911</v>
          </cell>
        </row>
        <row r="284464">
          <cell r="F284464" t="str">
            <v>techaeris.com</v>
          </cell>
          <cell r="G284464" t="str">
            <v>315912</v>
          </cell>
        </row>
        <row r="284465">
          <cell r="F284465" t="str">
            <v>techafaqs.com</v>
          </cell>
          <cell r="G284465" t="str">
            <v>315913</v>
          </cell>
        </row>
        <row r="284466">
          <cell r="F284466" t="str">
            <v>techafterfive.com</v>
          </cell>
          <cell r="G284466" t="str">
            <v>315914</v>
          </cell>
        </row>
        <row r="284467">
          <cell r="F284467" t="str">
            <v>techaheadcorp.com</v>
          </cell>
          <cell r="G284467" t="str">
            <v>315915</v>
          </cell>
        </row>
        <row r="284468">
          <cell r="F284468" t="str">
            <v>techaisle.com</v>
          </cell>
          <cell r="G284468" t="str">
            <v>315916</v>
          </cell>
        </row>
        <row r="284469">
          <cell r="F284469" t="str">
            <v>techakp.in</v>
          </cell>
          <cell r="G284469" t="str">
            <v>315917</v>
          </cell>
        </row>
        <row r="284470">
          <cell r="F284470" t="str">
            <v>techamerica.org</v>
          </cell>
          <cell r="G284470" t="str">
            <v>315918</v>
          </cell>
        </row>
        <row r="284471">
          <cell r="F284471" t="str">
            <v>techandall.com</v>
          </cell>
          <cell r="G284471" t="str">
            <v>315919</v>
          </cell>
        </row>
        <row r="284472">
          <cell r="F284472" t="str">
            <v>techandgamingnews.com</v>
          </cell>
          <cell r="G284472" t="str">
            <v>315920</v>
          </cell>
        </row>
        <row r="284473">
          <cell r="F284473" t="str">
            <v>techanywhere.soft112.com</v>
          </cell>
          <cell r="G284473" t="str">
            <v>315921</v>
          </cell>
        </row>
        <row r="284474">
          <cell r="F284474" t="str">
            <v>techape.co</v>
          </cell>
          <cell r="G284474" t="str">
            <v>315922</v>
          </cell>
        </row>
        <row r="284475">
          <cell r="F284475" t="str">
            <v>techarena.co.ke</v>
          </cell>
          <cell r="G284475" t="str">
            <v>315923</v>
          </cell>
        </row>
        <row r="284476">
          <cell r="F284476" t="str">
            <v>techarena.in</v>
          </cell>
          <cell r="G284476" t="str">
            <v>315924</v>
          </cell>
        </row>
        <row r="284477">
          <cell r="F284477" t="str">
            <v>techarete.com</v>
          </cell>
          <cell r="G284477" t="str">
            <v>315925</v>
          </cell>
        </row>
        <row r="284478">
          <cell r="F284478" t="str">
            <v>techarex.net</v>
          </cell>
          <cell r="G284478" t="str">
            <v>315926</v>
          </cell>
        </row>
        <row r="284479">
          <cell r="F284479" t="str">
            <v>techarmor.com</v>
          </cell>
          <cell r="G284479" t="str">
            <v>315927</v>
          </cell>
        </row>
        <row r="284480">
          <cell r="F284480" t="str">
            <v>techartista.org</v>
          </cell>
          <cell r="G284480" t="str">
            <v>315928</v>
          </cell>
        </row>
        <row r="284481">
          <cell r="F284481" t="str">
            <v>techaspect.com</v>
          </cell>
          <cell r="G284481" t="str">
            <v>315929</v>
          </cell>
        </row>
        <row r="284482">
          <cell r="F284482" t="str">
            <v>techassure.org</v>
          </cell>
          <cell r="G284482" t="str">
            <v>315930</v>
          </cell>
        </row>
        <row r="284483">
          <cell r="F284483" t="str">
            <v>techathalon.com</v>
          </cell>
          <cell r="G284483" t="str">
            <v>315931</v>
          </cell>
        </row>
        <row r="284484">
          <cell r="F284484" t="str">
            <v>techatlast.com</v>
          </cell>
          <cell r="G284484" t="str">
            <v>315932</v>
          </cell>
        </row>
        <row r="284485">
          <cell r="F284485" t="str">
            <v>techatnyu.org</v>
          </cell>
          <cell r="G284485" t="str">
            <v>315933</v>
          </cell>
        </row>
        <row r="284486">
          <cell r="F284486" t="str">
            <v>techatrium.com</v>
          </cell>
          <cell r="G284486" t="str">
            <v>315934</v>
          </cell>
        </row>
        <row r="284487">
          <cell r="F284487" t="str">
            <v>techattend.com</v>
          </cell>
          <cell r="G284487" t="str">
            <v>315935</v>
          </cell>
        </row>
        <row r="284488">
          <cell r="F284488" t="str">
            <v>techattitude.com</v>
          </cell>
          <cell r="G284488" t="str">
            <v>315936</v>
          </cell>
        </row>
        <row r="284489">
          <cell r="F284489" t="str">
            <v>techattribute.com</v>
          </cell>
          <cell r="G284489" t="str">
            <v>315937</v>
          </cell>
        </row>
        <row r="284490">
          <cell r="F284490" t="str">
            <v>techau.tv</v>
          </cell>
          <cell r="G284490" t="str">
            <v>315938</v>
          </cell>
        </row>
        <row r="284491">
          <cell r="F284491" t="str">
            <v>techavation.com</v>
          </cell>
          <cell r="G284491" t="str">
            <v>315939</v>
          </cell>
        </row>
        <row r="284492">
          <cell r="F284492" t="str">
            <v>techaviv.com</v>
          </cell>
          <cell r="G284492" t="str">
            <v>315940</v>
          </cell>
        </row>
        <row r="284493">
          <cell r="F284493" t="str">
            <v>techazoidnews.com</v>
          </cell>
          <cell r="G284493" t="str">
            <v>315941</v>
          </cell>
        </row>
        <row r="284494">
          <cell r="F284494" t="str">
            <v>techba.org</v>
          </cell>
          <cell r="G284494" t="str">
            <v>315942</v>
          </cell>
        </row>
        <row r="284495">
          <cell r="F284495" t="str">
            <v>techbargains.com</v>
          </cell>
          <cell r="G284495" t="str">
            <v>315943</v>
          </cell>
        </row>
        <row r="284496">
          <cell r="F284496" t="str">
            <v>techbase.com.tr</v>
          </cell>
          <cell r="G284496" t="str">
            <v>315944</v>
          </cell>
        </row>
        <row r="284497">
          <cell r="F284497" t="str">
            <v>techbasesolution.com</v>
          </cell>
          <cell r="G284497" t="str">
            <v>315945</v>
          </cell>
        </row>
        <row r="284498">
          <cell r="F284498" t="str">
            <v>techbator.com</v>
          </cell>
          <cell r="G284498" t="str">
            <v>315946</v>
          </cell>
        </row>
        <row r="284499">
          <cell r="F284499" t="str">
            <v>techbatterysolutions.com</v>
          </cell>
          <cell r="G284499" t="str">
            <v>315947</v>
          </cell>
        </row>
        <row r="284500">
          <cell r="F284500" t="str">
            <v>techbay.org</v>
          </cell>
          <cell r="G284500" t="str">
            <v>315948</v>
          </cell>
        </row>
        <row r="284501">
          <cell r="F284501" t="str">
            <v>techberlin.com</v>
          </cell>
          <cell r="G284501" t="str">
            <v>315949</v>
          </cell>
        </row>
        <row r="284502">
          <cell r="F284502" t="str">
            <v>techbikers.com</v>
          </cell>
          <cell r="G284502" t="str">
            <v>315950</v>
          </cell>
        </row>
        <row r="284503">
          <cell r="F284503" t="str">
            <v>techblogcorner.com</v>
          </cell>
          <cell r="G284503" t="str">
            <v>315951</v>
          </cell>
        </row>
        <row r="284504">
          <cell r="F284504" t="str">
            <v>techbot.com</v>
          </cell>
          <cell r="G284504" t="str">
            <v>315952</v>
          </cell>
        </row>
        <row r="284505">
          <cell r="F284505" t="str">
            <v>techbread.tk</v>
          </cell>
          <cell r="G284505" t="str">
            <v>315953</v>
          </cell>
        </row>
        <row r="284506">
          <cell r="F284506" t="str">
            <v>techbridgeweb.com</v>
          </cell>
          <cell r="G284506" t="str">
            <v>315954</v>
          </cell>
        </row>
        <row r="284507">
          <cell r="F284507" t="str">
            <v>techbritain.com</v>
          </cell>
          <cell r="G284507" t="str">
            <v>315955</v>
          </cell>
        </row>
        <row r="284508">
          <cell r="F284508" t="str">
            <v>techbuddiesonline.com</v>
          </cell>
          <cell r="G284508" t="str">
            <v>315956</v>
          </cell>
        </row>
        <row r="284509">
          <cell r="F284509" t="str">
            <v>techbyraffy.wordpress.com</v>
          </cell>
          <cell r="G284509" t="str">
            <v>315957</v>
          </cell>
        </row>
        <row r="284510">
          <cell r="F284510" t="str">
            <v>techcabal.com</v>
          </cell>
          <cell r="G284510" t="str">
            <v>315958</v>
          </cell>
        </row>
        <row r="284511">
          <cell r="F284511" t="str">
            <v>techcanary.com</v>
          </cell>
          <cell r="G284511" t="str">
            <v>315959</v>
          </cell>
        </row>
        <row r="284512">
          <cell r="F284512" t="str">
            <v>techcase.com.br</v>
          </cell>
          <cell r="G284512" t="str">
            <v>315960</v>
          </cell>
        </row>
        <row r="284513">
          <cell r="F284513" t="str">
            <v>techcavern.com</v>
          </cell>
          <cell r="G284513" t="str">
            <v>315961</v>
          </cell>
        </row>
        <row r="284514">
          <cell r="F284514" t="str">
            <v>techcekirdek.com</v>
          </cell>
          <cell r="G284514" t="str">
            <v>315962</v>
          </cell>
        </row>
        <row r="284515">
          <cell r="F284515" t="str">
            <v>techcelerate.org</v>
          </cell>
          <cell r="G284515" t="str">
            <v>315963</v>
          </cell>
        </row>
        <row r="284516">
          <cell r="F284516" t="str">
            <v>techcello.com</v>
          </cell>
          <cell r="G284516" t="str">
            <v>315964</v>
          </cell>
        </row>
        <row r="284517">
          <cell r="F284517" t="str">
            <v>techcentral.co.za</v>
          </cell>
          <cell r="G284517" t="str">
            <v>315965</v>
          </cell>
        </row>
        <row r="284518">
          <cell r="F284518" t="str">
            <v>techcentrica.com</v>
          </cell>
          <cell r="G284518" t="str">
            <v>315966</v>
          </cell>
        </row>
        <row r="284519">
          <cell r="F284519" t="str">
            <v>techcetera.co</v>
          </cell>
          <cell r="G284519" t="str">
            <v>315967</v>
          </cell>
        </row>
        <row r="284520">
          <cell r="F284520" t="str">
            <v>techchange.org</v>
          </cell>
          <cell r="G284520" t="str">
            <v>315968</v>
          </cell>
        </row>
        <row r="284521">
          <cell r="F284521" t="str">
            <v>techchangers.com</v>
          </cell>
          <cell r="G284521" t="str">
            <v>315969</v>
          </cell>
        </row>
        <row r="284522">
          <cell r="F284522" t="str">
            <v>techchart.biz</v>
          </cell>
          <cell r="G284522" t="str">
            <v>315970</v>
          </cell>
        </row>
        <row r="284523">
          <cell r="F284523" t="str">
            <v>techchuff.com</v>
          </cell>
          <cell r="G284523" t="str">
            <v>315971</v>
          </cell>
        </row>
        <row r="284524">
          <cell r="F284524" t="str">
            <v>techcircle.vccircle.com</v>
          </cell>
          <cell r="G284524" t="str">
            <v>315972</v>
          </cell>
        </row>
        <row r="284525">
          <cell r="F284525" t="str">
            <v>techcitymedia.com</v>
          </cell>
          <cell r="G284525" t="str">
            <v>315973</v>
          </cell>
        </row>
        <row r="284526">
          <cell r="F284526" t="str">
            <v>techcityng.com</v>
          </cell>
          <cell r="G284526" t="str">
            <v>315974</v>
          </cell>
        </row>
        <row r="284527">
          <cell r="F284527" t="str">
            <v>techcitystars.london</v>
          </cell>
          <cell r="G284527" t="str">
            <v>315975</v>
          </cell>
        </row>
        <row r="284528">
          <cell r="F284528" t="str">
            <v>techcitytours.com</v>
          </cell>
          <cell r="G284528" t="str">
            <v>315976</v>
          </cell>
        </row>
        <row r="284529">
          <cell r="F284529" t="str">
            <v>techcityuk.com</v>
          </cell>
          <cell r="G284529" t="str">
            <v>315977</v>
          </cell>
        </row>
        <row r="284530">
          <cell r="F284530" t="str">
            <v>techclicks.net</v>
          </cell>
          <cell r="G284530" t="str">
            <v>315978</v>
          </cell>
        </row>
        <row r="284531">
          <cell r="F284531" t="str">
            <v>techcloudenterprises.com.au</v>
          </cell>
          <cell r="G284531" t="str">
            <v>315979</v>
          </cell>
        </row>
        <row r="284532">
          <cell r="F284532" t="str">
            <v>techcode.com</v>
          </cell>
          <cell r="G284532" t="str">
            <v>315980</v>
          </cell>
        </row>
        <row r="284533">
          <cell r="F284533" t="str">
            <v>techcofounder.com</v>
          </cell>
          <cell r="G284533" t="str">
            <v>315981</v>
          </cell>
        </row>
        <row r="284534">
          <cell r="F284534" t="str">
            <v>techcombank.com.vn</v>
          </cell>
          <cell r="G284534" t="str">
            <v>315982</v>
          </cell>
        </row>
        <row r="284535">
          <cell r="F284535" t="str">
            <v>techcompose.com</v>
          </cell>
          <cell r="G284535" t="str">
            <v>315983</v>
          </cell>
        </row>
        <row r="284536">
          <cell r="F284536" t="str">
            <v>techconnect.nl</v>
          </cell>
          <cell r="G284536" t="str">
            <v>315984</v>
          </cell>
        </row>
        <row r="284537">
          <cell r="F284537" t="str">
            <v>techcorpgroup.com</v>
          </cell>
          <cell r="G284537" t="str">
            <v>315985</v>
          </cell>
        </row>
        <row r="284538">
          <cell r="F284538" t="str">
            <v>techcorplegal.com</v>
          </cell>
          <cell r="G284538" t="str">
            <v>315986</v>
          </cell>
        </row>
        <row r="284539">
          <cell r="F284539" t="str">
            <v>techcronus.com</v>
          </cell>
          <cell r="G284539" t="str">
            <v>315987</v>
          </cell>
        </row>
        <row r="284540">
          <cell r="F284540" t="str">
            <v>techcrunch.com</v>
          </cell>
          <cell r="G284540" t="str">
            <v>315988</v>
          </cell>
        </row>
        <row r="284541">
          <cell r="F284541" t="str">
            <v>techcutt.com</v>
          </cell>
          <cell r="G284541" t="str">
            <v>315989</v>
          </cell>
        </row>
        <row r="284542">
          <cell r="F284542" t="str">
            <v>techcxo.com</v>
          </cell>
          <cell r="G284542" t="str">
            <v>315990</v>
          </cell>
        </row>
        <row r="284543">
          <cell r="F284543" t="str">
            <v>techdata.com</v>
          </cell>
          <cell r="G284543" t="str">
            <v>315991</v>
          </cell>
        </row>
        <row r="284544">
          <cell r="F284544" t="str">
            <v>techdatamobile.co.uk</v>
          </cell>
          <cell r="G284544" t="str">
            <v>315992</v>
          </cell>
        </row>
        <row r="284545">
          <cell r="F284545" t="str">
            <v>techday.com</v>
          </cell>
          <cell r="G284545" t="str">
            <v>315993</v>
          </cell>
        </row>
        <row r="284546">
          <cell r="F284546" t="str">
            <v>techdayhq.com</v>
          </cell>
          <cell r="G284546" t="str">
            <v>315994</v>
          </cell>
        </row>
        <row r="284547">
          <cell r="F284547" t="str">
            <v>techdelve.com</v>
          </cell>
          <cell r="G284547" t="str">
            <v>315995</v>
          </cell>
        </row>
        <row r="284548">
          <cell r="F284548" t="str">
            <v>techdemocracy.com</v>
          </cell>
          <cell r="G284548" t="str">
            <v>315996</v>
          </cell>
        </row>
        <row r="284549">
          <cell r="F284549" t="str">
            <v>techdependent.net</v>
          </cell>
          <cell r="G284549" t="str">
            <v>315997</v>
          </cell>
        </row>
        <row r="284550">
          <cell r="F284550" t="str">
            <v>techdev.de</v>
          </cell>
          <cell r="G284550" t="str">
            <v>315998</v>
          </cell>
        </row>
        <row r="284551">
          <cell r="F284551" t="str">
            <v>techdevas.com</v>
          </cell>
          <cell r="G284551" t="str">
            <v>315999</v>
          </cell>
        </row>
        <row r="284552">
          <cell r="F284552" t="str">
            <v>techdew.com</v>
          </cell>
          <cell r="G284552" t="str">
            <v>316000</v>
          </cell>
        </row>
        <row r="284553">
          <cell r="F284553" t="str">
            <v>techdirt.com</v>
          </cell>
          <cell r="G284553" t="str">
            <v>316001</v>
          </cell>
        </row>
        <row r="284554">
          <cell r="F284554" t="str">
            <v>techdivision.com</v>
          </cell>
          <cell r="G284554" t="str">
            <v>316002</v>
          </cell>
        </row>
        <row r="284555">
          <cell r="F284555" t="str">
            <v>techdolphins.com</v>
          </cell>
          <cell r="G284555" t="str">
            <v>316003</v>
          </cell>
        </row>
        <row r="284556">
          <cell r="F284556" t="str">
            <v>techdump.org</v>
          </cell>
          <cell r="G284556" t="str">
            <v>316004</v>
          </cell>
        </row>
        <row r="284557">
          <cell r="F284557" t="str">
            <v>techeasyfoundation.org</v>
          </cell>
          <cell r="G284557" t="str">
            <v>316005</v>
          </cell>
        </row>
        <row r="284558">
          <cell r="F284558" t="str">
            <v>techeclipse.com</v>
          </cell>
          <cell r="G284558" t="str">
            <v>316006</v>
          </cell>
        </row>
        <row r="284559">
          <cell r="F284559" t="str">
            <v>techeconomy.it</v>
          </cell>
          <cell r="G284559" t="str">
            <v>316007</v>
          </cell>
        </row>
        <row r="284560">
          <cell r="F284560" t="str">
            <v>techedge.biz</v>
          </cell>
          <cell r="G284560" t="str">
            <v>316008</v>
          </cell>
        </row>
        <row r="284561">
          <cell r="F284561" t="str">
            <v>techedup.net</v>
          </cell>
          <cell r="G284561" t="str">
            <v>316009</v>
          </cell>
        </row>
        <row r="284562">
          <cell r="F284562" t="str">
            <v>techees.com</v>
          </cell>
          <cell r="G284562" t="str">
            <v>316010</v>
          </cell>
        </row>
        <row r="284563">
          <cell r="F284563" t="str">
            <v>techejobs.com</v>
          </cell>
          <cell r="G284563" t="str">
            <v>316011</v>
          </cell>
        </row>
        <row r="284564">
          <cell r="F284564" t="str">
            <v>techelp.biz</v>
          </cell>
          <cell r="G284564" t="str">
            <v>316012</v>
          </cell>
        </row>
        <row r="284565">
          <cell r="F284565" t="str">
            <v>techemergence.com</v>
          </cell>
          <cell r="G284565" t="str">
            <v>316013</v>
          </cell>
        </row>
        <row r="284566">
          <cell r="F284566" t="str">
            <v>techemp.com</v>
          </cell>
          <cell r="G284566" t="str">
            <v>316014</v>
          </cell>
        </row>
        <row r="284567">
          <cell r="F284567" t="str">
            <v>techempower.com</v>
          </cell>
          <cell r="G284567" t="str">
            <v>316015</v>
          </cell>
        </row>
        <row r="284568">
          <cell r="F284568" t="str">
            <v>techencephalon.com</v>
          </cell>
          <cell r="G284568" t="str">
            <v>316016</v>
          </cell>
        </row>
        <row r="284569">
          <cell r="F284569" t="str">
            <v>techendo.com</v>
          </cell>
          <cell r="G284569" t="str">
            <v>316017</v>
          </cell>
        </row>
        <row r="284570">
          <cell r="F284570" t="str">
            <v>techeomania.blogspot.com</v>
          </cell>
          <cell r="G284570" t="str">
            <v>316018</v>
          </cell>
        </row>
        <row r="284571">
          <cell r="F284571" t="str">
            <v>techerasecurities.com</v>
          </cell>
          <cell r="G284571" t="str">
            <v>316019</v>
          </cell>
        </row>
        <row r="284572">
          <cell r="F284572" t="str">
            <v>techet.net</v>
          </cell>
          <cell r="G284572" t="str">
            <v>316020</v>
          </cell>
        </row>
        <row r="284573">
          <cell r="F284573" t="str">
            <v>techexcel.com</v>
          </cell>
          <cell r="G284573" t="str">
            <v>316021</v>
          </cell>
        </row>
        <row r="284574">
          <cell r="F284574" t="str">
            <v>techexchange.org</v>
          </cell>
          <cell r="G284574" t="str">
            <v>316022</v>
          </cell>
        </row>
        <row r="284575">
          <cell r="F284575" t="str">
            <v>techexpousa.com</v>
          </cell>
          <cell r="G284575" t="str">
            <v>316023</v>
          </cell>
        </row>
        <row r="284576">
          <cell r="F284576" t="str">
            <v>techeye.net</v>
          </cell>
          <cell r="G284576" t="str">
            <v>316024</v>
          </cell>
        </row>
        <row r="284577">
          <cell r="F284577" t="str">
            <v>techeyes.com</v>
          </cell>
          <cell r="G284577" t="str">
            <v>316025</v>
          </cell>
        </row>
        <row r="284578">
          <cell r="F284578" t="str">
            <v>techfactsonline.com</v>
          </cell>
          <cell r="G284578" t="str">
            <v>316026</v>
          </cell>
        </row>
        <row r="284579">
          <cell r="F284579" t="str">
            <v>techfaster.com</v>
          </cell>
          <cell r="G284579" t="str">
            <v>316027</v>
          </cell>
        </row>
        <row r="284580">
          <cell r="F284580" t="str">
            <v>techfeed.com</v>
          </cell>
          <cell r="G284580" t="str">
            <v>316028</v>
          </cell>
        </row>
        <row r="284581">
          <cell r="F284581" t="str">
            <v>techferry.com</v>
          </cell>
          <cell r="G284581" t="str">
            <v>316029</v>
          </cell>
        </row>
        <row r="284582">
          <cell r="F284582" t="str">
            <v>techfieldday.com</v>
          </cell>
          <cell r="G284582" t="str">
            <v>316030</v>
          </cell>
        </row>
        <row r="284583">
          <cell r="F284583" t="str">
            <v>techfilipino.com</v>
          </cell>
          <cell r="G284583" t="str">
            <v>316031</v>
          </cell>
        </row>
        <row r="284584">
          <cell r="F284584" t="str">
            <v>techfiltered.com</v>
          </cell>
          <cell r="G284584" t="str">
            <v>316032</v>
          </cell>
        </row>
        <row r="284585">
          <cell r="F284585" t="str">
            <v>techfinancials.com</v>
          </cell>
          <cell r="G284585" t="str">
            <v>316033</v>
          </cell>
        </row>
        <row r="284586">
          <cell r="F284586" t="str">
            <v>techflow.com</v>
          </cell>
          <cell r="G284586" t="str">
            <v>316034</v>
          </cell>
        </row>
        <row r="284587">
          <cell r="F284587" t="str">
            <v>techfold.com</v>
          </cell>
          <cell r="G284587" t="str">
            <v>316035</v>
          </cell>
        </row>
        <row r="284588">
          <cell r="F284588" t="str">
            <v>techfolk.co.uk</v>
          </cell>
          <cell r="G284588" t="str">
            <v>316036</v>
          </cell>
        </row>
        <row r="284589">
          <cell r="F284589" t="str">
            <v>techforless.com</v>
          </cell>
          <cell r="G284589" t="str">
            <v>316037</v>
          </cell>
        </row>
        <row r="284590">
          <cell r="F284590" t="str">
            <v>techfortrade.org</v>
          </cell>
          <cell r="G284590" t="str">
            <v>316038</v>
          </cell>
        </row>
        <row r="284591">
          <cell r="F284591" t="str">
            <v>techfortworth.org</v>
          </cell>
          <cell r="G284591" t="str">
            <v>316039</v>
          </cell>
        </row>
        <row r="284592">
          <cell r="F284592" t="str">
            <v>techfreakblog.com</v>
          </cell>
          <cell r="G284592" t="str">
            <v>316040</v>
          </cell>
        </row>
        <row r="284593">
          <cell r="F284593" t="str">
            <v>techfried.net</v>
          </cell>
          <cell r="G284593" t="str">
            <v>316041</v>
          </cell>
        </row>
        <row r="284594">
          <cell r="F284594" t="str">
            <v>techfront.com</v>
          </cell>
          <cell r="G284594" t="str">
            <v>316042</v>
          </cell>
        </row>
        <row r="284595">
          <cell r="F284595" t="str">
            <v>techfuga.com</v>
          </cell>
          <cell r="G284595" t="str">
            <v>316043</v>
          </cell>
        </row>
        <row r="284596">
          <cell r="F284596" t="str">
            <v>techfuturegroup.org</v>
          </cell>
          <cell r="G284596" t="str">
            <v>316044</v>
          </cell>
        </row>
        <row r="284597">
          <cell r="F284597" t="str">
            <v>techfuze.com</v>
          </cell>
          <cell r="G284597" t="str">
            <v>316045</v>
          </cell>
        </row>
        <row r="284598">
          <cell r="F284598" t="str">
            <v>techgadgets.in</v>
          </cell>
          <cell r="G284598" t="str">
            <v>316046</v>
          </cell>
        </row>
        <row r="284599">
          <cell r="F284599" t="str">
            <v>techgainer.com</v>
          </cell>
          <cell r="G284599" t="str">
            <v>316047</v>
          </cell>
        </row>
        <row r="284600">
          <cell r="F284600" t="str">
            <v>techgarage.my</v>
          </cell>
          <cell r="G284600" t="str">
            <v>316048</v>
          </cell>
        </row>
        <row r="284601">
          <cell r="F284601" t="str">
            <v>techgateplc.com</v>
          </cell>
          <cell r="G284601" t="str">
            <v>316049</v>
          </cell>
        </row>
        <row r="284602">
          <cell r="F284602" t="str">
            <v>techgateway.org</v>
          </cell>
          <cell r="G284602" t="str">
            <v>316050</v>
          </cell>
        </row>
        <row r="284603">
          <cell r="F284603" t="str">
            <v>techgcs.com</v>
          </cell>
          <cell r="G284603" t="str">
            <v>316051</v>
          </cell>
        </row>
        <row r="284604">
          <cell r="F284604" t="str">
            <v>techgeek.com.au</v>
          </cell>
          <cell r="G284604" t="str">
            <v>316052</v>
          </cell>
        </row>
        <row r="284605">
          <cell r="F284605" t="str">
            <v>techgene.com</v>
          </cell>
          <cell r="G284605" t="str">
            <v>316053</v>
          </cell>
        </row>
        <row r="284606">
          <cell r="F284606" t="str">
            <v>techgenuine.com</v>
          </cell>
          <cell r="G284606" t="str">
            <v>316054</v>
          </cell>
        </row>
        <row r="284607">
          <cell r="F284607" t="str">
            <v>techget.net</v>
          </cell>
          <cell r="G284607" t="str">
            <v>316055</v>
          </cell>
        </row>
        <row r="284608">
          <cell r="F284608" t="str">
            <v>techgig.com</v>
          </cell>
          <cell r="G284608" t="str">
            <v>316056</v>
          </cell>
        </row>
        <row r="284609">
          <cell r="F284609" t="str">
            <v>techgirlz.org</v>
          </cell>
          <cell r="G284609" t="str">
            <v>316057</v>
          </cell>
        </row>
        <row r="284610">
          <cell r="F284610" t="str">
            <v>techglobalpartners.com</v>
          </cell>
          <cell r="G284610" t="str">
            <v>316058</v>
          </cell>
        </row>
        <row r="284611">
          <cell r="F284611" t="str">
            <v>techgone2bad.com</v>
          </cell>
          <cell r="G284611" t="str">
            <v>316059</v>
          </cell>
        </row>
        <row r="284612">
          <cell r="F284612" t="str">
            <v>techgreet.com</v>
          </cell>
          <cell r="G284612" t="str">
            <v>316060</v>
          </cell>
        </row>
        <row r="284613">
          <cell r="F284613" t="str">
            <v>techgrills.com</v>
          </cell>
          <cell r="G284613" t="str">
            <v>316061</v>
          </cell>
        </row>
        <row r="284614">
          <cell r="F284614" t="str">
            <v>techguard.com</v>
          </cell>
          <cell r="G284614" t="str">
            <v>316062</v>
          </cell>
        </row>
        <row r="284615">
          <cell r="F284615" t="str">
            <v>techguide.com.au</v>
          </cell>
          <cell r="G284615" t="str">
            <v>316063</v>
          </cell>
        </row>
        <row r="284616">
          <cell r="F284616" t="str">
            <v>techhandy.com</v>
          </cell>
          <cell r="G284616" t="str">
            <v>316064</v>
          </cell>
        </row>
        <row r="284617">
          <cell r="F284617" t="str">
            <v>techhapa.com</v>
          </cell>
          <cell r="G284617" t="str">
            <v>316065</v>
          </cell>
        </row>
        <row r="284618">
          <cell r="F284618" t="str">
            <v>techhelp.org</v>
          </cell>
          <cell r="G284618" t="str">
            <v>316066</v>
          </cell>
        </row>
        <row r="284619">
          <cell r="F284619" t="str">
            <v>techhelperz.com</v>
          </cell>
          <cell r="G284619" t="str">
            <v>316067</v>
          </cell>
        </row>
        <row r="284620">
          <cell r="F284620" t="str">
            <v>techhive.com</v>
          </cell>
          <cell r="G284620" t="str">
            <v>316068</v>
          </cell>
        </row>
        <row r="284621">
          <cell r="F284621" t="str">
            <v>techhollywood.com</v>
          </cell>
          <cell r="G284621" t="str">
            <v>316069</v>
          </cell>
        </row>
        <row r="284622">
          <cell r="F284622" t="str">
            <v>techhotbed.com</v>
          </cell>
          <cell r="G284622" t="str">
            <v>316070</v>
          </cell>
        </row>
        <row r="284623">
          <cell r="F284623" t="str">
            <v>techhub.eu</v>
          </cell>
          <cell r="G284623" t="str">
            <v>316071</v>
          </cell>
        </row>
        <row r="284624">
          <cell r="F284624" t="str">
            <v>techhuddle.com</v>
          </cell>
          <cell r="G284624" t="str">
            <v>316072</v>
          </cell>
        </row>
        <row r="284625">
          <cell r="F284625" t="str">
            <v>techhunter.co</v>
          </cell>
          <cell r="G284625" t="str">
            <v>316073</v>
          </cell>
        </row>
        <row r="284626">
          <cell r="F284626" t="str">
            <v>techhustlers.com</v>
          </cell>
          <cell r="G284626" t="str">
            <v>316074</v>
          </cell>
        </row>
        <row r="284627">
          <cell r="F284627" t="str">
            <v>techi.com</v>
          </cell>
          <cell r="G284627" t="str">
            <v>316075</v>
          </cell>
        </row>
        <row r="284628">
          <cell r="F284628" t="str">
            <v>techideas.es</v>
          </cell>
          <cell r="G284628" t="str">
            <v>316076</v>
          </cell>
        </row>
        <row r="284629">
          <cell r="F284629" t="str">
            <v>techidrill.com</v>
          </cell>
          <cell r="G284629" t="str">
            <v>316077</v>
          </cell>
        </row>
        <row r="284630">
          <cell r="F284630" t="str">
            <v>techie-zone.com</v>
          </cell>
          <cell r="G284630" t="str">
            <v>316078</v>
          </cell>
        </row>
        <row r="284631">
          <cell r="F284631" t="str">
            <v>techiecop.com</v>
          </cell>
          <cell r="G284631" t="str">
            <v>316079</v>
          </cell>
        </row>
        <row r="284632">
          <cell r="F284632" t="str">
            <v>techieschoice.com</v>
          </cell>
          <cell r="G284632" t="str">
            <v>316080</v>
          </cell>
        </row>
        <row r="284633">
          <cell r="F284633" t="str">
            <v>techiesys.in</v>
          </cell>
          <cell r="G284633" t="str">
            <v>316081</v>
          </cell>
        </row>
        <row r="284634">
          <cell r="F284634" t="str">
            <v>techievideos.com</v>
          </cell>
          <cell r="G284634" t="str">
            <v>316082</v>
          </cell>
        </row>
        <row r="284635">
          <cell r="F284635" t="str">
            <v>techiezens.com</v>
          </cell>
          <cell r="G284635" t="str">
            <v>316083</v>
          </cell>
        </row>
        <row r="284636">
          <cell r="F284636" t="str">
            <v>techilatechnologies.com</v>
          </cell>
          <cell r="G284636" t="str">
            <v>316084</v>
          </cell>
        </row>
        <row r="284637">
          <cell r="F284637" t="str">
            <v>techinc.nl</v>
          </cell>
          <cell r="G284637" t="str">
            <v>316085</v>
          </cell>
        </row>
        <row r="284638">
          <cell r="F284638" t="str">
            <v>techincongo.net</v>
          </cell>
          <cell r="G284638" t="str">
            <v>316086</v>
          </cell>
        </row>
        <row r="284639">
          <cell r="F284639" t="str">
            <v>techindia.com</v>
          </cell>
          <cell r="G284639" t="str">
            <v>316087</v>
          </cell>
        </row>
        <row r="284640">
          <cell r="F284640" t="str">
            <v>techindiasoftware.com</v>
          </cell>
          <cell r="G284640" t="str">
            <v>316088</v>
          </cell>
        </row>
        <row r="284641">
          <cell r="F284641" t="str">
            <v>techinfiniti.com</v>
          </cell>
          <cell r="G284641" t="str">
            <v>316089</v>
          </cell>
        </row>
        <row r="284642">
          <cell r="F284642" t="str">
            <v>techinfo.co.in</v>
          </cell>
          <cell r="G284642" t="str">
            <v>316090</v>
          </cell>
        </row>
        <row r="284643">
          <cell r="F284643" t="str">
            <v>techinfobit.com</v>
          </cell>
          <cell r="G284643" t="str">
            <v>316091</v>
          </cell>
        </row>
        <row r="284644">
          <cell r="F284644" t="str">
            <v>techinform.pro</v>
          </cell>
          <cell r="G284644" t="str">
            <v>316092</v>
          </cell>
        </row>
        <row r="284645">
          <cell r="F284645" t="str">
            <v>techinline.com</v>
          </cell>
          <cell r="G284645" t="str">
            <v>316093</v>
          </cell>
        </row>
        <row r="284646">
          <cell r="F284646" t="str">
            <v>techinsight.io</v>
          </cell>
          <cell r="G284646" t="str">
            <v>316094</v>
          </cell>
        </row>
        <row r="284647">
          <cell r="F284647" t="str">
            <v>techinsol.com</v>
          </cell>
          <cell r="G284647" t="str">
            <v>316095</v>
          </cell>
        </row>
        <row r="284648">
          <cell r="F284648" t="str">
            <v>techinsurance.com</v>
          </cell>
          <cell r="G284648" t="str">
            <v>316096</v>
          </cell>
        </row>
        <row r="284649">
          <cell r="F284649" t="str">
            <v>techintegratedinc.com</v>
          </cell>
          <cell r="G284649" t="str">
            <v>316097</v>
          </cell>
        </row>
        <row r="284650">
          <cell r="F284650" t="str">
            <v>techinvestornews.com</v>
          </cell>
          <cell r="G284650" t="str">
            <v>316098</v>
          </cell>
        </row>
        <row r="284651">
          <cell r="F284651" t="str">
            <v>techitfast.com</v>
          </cell>
          <cell r="G284651" t="str">
            <v>316099</v>
          </cell>
        </row>
        <row r="284652">
          <cell r="F284652" t="str">
            <v>techiware.com</v>
          </cell>
          <cell r="G284652" t="str">
            <v>316100</v>
          </cell>
        </row>
        <row r="284653">
          <cell r="F284653" t="str">
            <v>techjaja.com</v>
          </cell>
          <cell r="G284653" t="str">
            <v>316101</v>
          </cell>
        </row>
        <row r="284654">
          <cell r="F284654" t="str">
            <v>techjango.com</v>
          </cell>
          <cell r="G284654" t="str">
            <v>316102</v>
          </cell>
        </row>
        <row r="284655">
          <cell r="F284655" t="str">
            <v>techject.com</v>
          </cell>
          <cell r="G284655" t="str">
            <v>316103</v>
          </cell>
        </row>
        <row r="284656">
          <cell r="F284656" t="str">
            <v>techjini.com</v>
          </cell>
          <cell r="G284656" t="str">
            <v>316104</v>
          </cell>
        </row>
        <row r="284657">
          <cell r="F284657" t="str">
            <v>techjobs.com</v>
          </cell>
          <cell r="G284657" t="str">
            <v>316105</v>
          </cell>
        </row>
        <row r="284658">
          <cell r="F284658" t="str">
            <v>techjoomla.com</v>
          </cell>
          <cell r="G284658" t="str">
            <v>316106</v>
          </cell>
        </row>
        <row r="284659">
          <cell r="F284659" t="str">
            <v>techjoynt.com</v>
          </cell>
          <cell r="G284659" t="str">
            <v>316107</v>
          </cell>
        </row>
        <row r="284660">
          <cell r="F284660" t="str">
            <v>techjunkie.com</v>
          </cell>
          <cell r="G284660" t="str">
            <v>316108</v>
          </cell>
        </row>
        <row r="284661">
          <cell r="F284661" t="str">
            <v>techkhoji.com</v>
          </cell>
          <cell r="G284661" t="str">
            <v>316109</v>
          </cell>
        </row>
        <row r="284662">
          <cell r="F284662" t="str">
            <v>techknives.com</v>
          </cell>
          <cell r="G284662" t="str">
            <v>316110</v>
          </cell>
        </row>
        <row r="284663">
          <cell r="F284663" t="str">
            <v>techknowsolutions.com</v>
          </cell>
          <cell r="G284663" t="str">
            <v>316111</v>
          </cell>
        </row>
        <row r="284664">
          <cell r="F284664" t="str">
            <v>techlabcenter.com</v>
          </cell>
          <cell r="G284664" t="str">
            <v>316112</v>
          </cell>
        </row>
        <row r="284665">
          <cell r="F284665" t="str">
            <v>techlabpartners.gr</v>
          </cell>
          <cell r="G284665" t="str">
            <v>316113</v>
          </cell>
        </row>
        <row r="284666">
          <cell r="F284666" t="str">
            <v>techlabz.com</v>
          </cell>
          <cell r="G284666" t="str">
            <v>316114</v>
          </cell>
        </row>
        <row r="284667">
          <cell r="F284667" t="str">
            <v>techlambda.com</v>
          </cell>
          <cell r="G284667" t="str">
            <v>316115</v>
          </cell>
        </row>
        <row r="284668">
          <cell r="F284668" t="str">
            <v>techlawny.com</v>
          </cell>
          <cell r="G284668" t="str">
            <v>316116</v>
          </cell>
        </row>
        <row r="284669">
          <cell r="F284669" t="str">
            <v>techleaders.vc</v>
          </cell>
          <cell r="G284669" t="str">
            <v>316117</v>
          </cell>
        </row>
        <row r="284670">
          <cell r="F284670" t="str">
            <v>techlearnsupply.com</v>
          </cell>
          <cell r="G284670" t="str">
            <v>316118</v>
          </cell>
        </row>
        <row r="284671">
          <cell r="F284671" t="str">
            <v>techleash.com</v>
          </cell>
          <cell r="G284671" t="str">
            <v>316119</v>
          </cell>
        </row>
        <row r="284672">
          <cell r="F284672" t="str">
            <v>techleos.com</v>
          </cell>
          <cell r="G284672" t="str">
            <v>316120</v>
          </cell>
        </row>
        <row r="284673">
          <cell r="F284673" t="str">
            <v>techlightenment.com</v>
          </cell>
          <cell r="G284673" t="str">
            <v>316121</v>
          </cell>
        </row>
        <row r="284674">
          <cell r="F284674" t="str">
            <v>techliminal.com</v>
          </cell>
          <cell r="G284674" t="str">
            <v>316122</v>
          </cell>
        </row>
        <row r="284675">
          <cell r="F284675" t="str">
            <v>techlinksystems.com</v>
          </cell>
          <cell r="G284675" t="str">
            <v>316123</v>
          </cell>
        </row>
        <row r="284676">
          <cell r="F284676" t="str">
            <v>techlist.com</v>
          </cell>
          <cell r="G284676" t="str">
            <v>316124</v>
          </cell>
        </row>
        <row r="284677">
          <cell r="F284677" t="str">
            <v>techlogix.com</v>
          </cell>
          <cell r="G284677" t="str">
            <v>316125</v>
          </cell>
        </row>
        <row r="284678">
          <cell r="F284678" t="str">
            <v>techlomedia.in</v>
          </cell>
          <cell r="G284678" t="str">
            <v>316126</v>
          </cell>
        </row>
        <row r="284679">
          <cell r="F284679" t="str">
            <v>techlookup.com</v>
          </cell>
          <cell r="G284679" t="str">
            <v>316127</v>
          </cell>
        </row>
        <row r="284680">
          <cell r="F284680" t="str">
            <v>techloy.com</v>
          </cell>
          <cell r="G284680" t="str">
            <v>316128</v>
          </cell>
        </row>
        <row r="284681">
          <cell r="F284681" t="str">
            <v>techloyce.com</v>
          </cell>
          <cell r="G284681" t="str">
            <v>316129</v>
          </cell>
        </row>
        <row r="284682">
          <cell r="F284682" t="str">
            <v>techmagnate.com</v>
          </cell>
          <cell r="G284682" t="str">
            <v>316130</v>
          </cell>
        </row>
        <row r="284683">
          <cell r="F284683" t="str">
            <v>techmagnifier.com</v>
          </cell>
          <cell r="G284683" t="str">
            <v>316131</v>
          </cell>
        </row>
        <row r="284684">
          <cell r="F284684" t="str">
            <v>techmaine.com</v>
          </cell>
          <cell r="G284684" t="str">
            <v>316132</v>
          </cell>
        </row>
        <row r="284685">
          <cell r="F284685" t="str">
            <v>techmaker.fr</v>
          </cell>
          <cell r="G284685" t="str">
            <v>316133</v>
          </cell>
        </row>
        <row r="284686">
          <cell r="F284686" t="str">
            <v>techmalak.com</v>
          </cell>
          <cell r="G284686" t="str">
            <v>316134</v>
          </cell>
        </row>
        <row r="284687">
          <cell r="F284687" t="str">
            <v>techmallsa.com.br</v>
          </cell>
          <cell r="G284687" t="str">
            <v>316135</v>
          </cell>
        </row>
        <row r="284688">
          <cell r="F284688" t="str">
            <v>techmanda.com</v>
          </cell>
          <cell r="G284688" t="str">
            <v>316136</v>
          </cell>
        </row>
        <row r="284689">
          <cell r="F284689" t="str">
            <v>techmaniacs.gr</v>
          </cell>
          <cell r="G284689" t="str">
            <v>316137</v>
          </cell>
        </row>
        <row r="284690">
          <cell r="F284690" t="str">
            <v>techmanos.com</v>
          </cell>
          <cell r="G284690" t="str">
            <v>316138</v>
          </cell>
        </row>
        <row r="284691">
          <cell r="F284691" t="str">
            <v>techmantle.com</v>
          </cell>
          <cell r="G284691" t="str">
            <v>316139</v>
          </cell>
        </row>
        <row r="284692">
          <cell r="F284692" t="str">
            <v>techmantrasolutions.com</v>
          </cell>
          <cell r="G284692" t="str">
            <v>316140</v>
          </cell>
        </row>
        <row r="284693">
          <cell r="F284693" t="str">
            <v>techmarketng.com</v>
          </cell>
          <cell r="G284693" t="str">
            <v>316141</v>
          </cell>
        </row>
        <row r="284694">
          <cell r="F284694" t="str">
            <v>techmarketview.com</v>
          </cell>
          <cell r="G284694" t="str">
            <v>316142</v>
          </cell>
        </row>
        <row r="284695">
          <cell r="F284695" t="str">
            <v>techmasai.com</v>
          </cell>
          <cell r="G284695" t="str">
            <v>316143</v>
          </cell>
        </row>
        <row r="284696">
          <cell r="F284696" t="str">
            <v>techmash.co.uk</v>
          </cell>
          <cell r="G284696" t="str">
            <v>316144</v>
          </cell>
        </row>
        <row r="284697">
          <cell r="F284697" t="str">
            <v>techmastiff.com</v>
          </cell>
          <cell r="G284697" t="str">
            <v>316145</v>
          </cell>
        </row>
        <row r="284698">
          <cell r="F284698" t="str">
            <v>techmatchd.com</v>
          </cell>
          <cell r="G284698" t="str">
            <v>316146</v>
          </cell>
        </row>
        <row r="284699">
          <cell r="F284699" t="str">
            <v>techmd.com</v>
          </cell>
          <cell r="G284699" t="str">
            <v>316147</v>
          </cell>
        </row>
        <row r="284700">
          <cell r="F284700" t="str">
            <v>techme.cn</v>
          </cell>
          <cell r="G284700" t="str">
            <v>316148</v>
          </cell>
        </row>
        <row r="284701">
          <cell r="F284701" t="str">
            <v>techmechanics.net</v>
          </cell>
          <cell r="G284701" t="str">
            <v>316149</v>
          </cell>
        </row>
        <row r="284702">
          <cell r="F284702" t="str">
            <v>techmediaco.com</v>
          </cell>
          <cell r="G284702" t="str">
            <v>316150</v>
          </cell>
        </row>
        <row r="284703">
          <cell r="F284703" t="str">
            <v>techmeetups.com</v>
          </cell>
          <cell r="G284703" t="str">
            <v>316151</v>
          </cell>
        </row>
        <row r="284704">
          <cell r="F284704" t="str">
            <v>techmeme.com</v>
          </cell>
          <cell r="G284704" t="str">
            <v>316152</v>
          </cell>
        </row>
        <row r="284705">
          <cell r="F284705" t="str">
            <v>techment.in</v>
          </cell>
          <cell r="G284705" t="str">
            <v>316153</v>
          </cell>
        </row>
        <row r="284706">
          <cell r="F284706" t="str">
            <v>techmentro.com</v>
          </cell>
          <cell r="G284706" t="str">
            <v>316154</v>
          </cell>
        </row>
        <row r="284707">
          <cell r="F284707" t="str">
            <v>techmeridian.com</v>
          </cell>
          <cell r="G284707" t="str">
            <v>316155</v>
          </cell>
        </row>
        <row r="284708">
          <cell r="F284708" t="str">
            <v>techmeters.uk.to</v>
          </cell>
          <cell r="G284708" t="str">
            <v>316156</v>
          </cell>
        </row>
        <row r="284709">
          <cell r="F284709" t="str">
            <v>techminsk.com</v>
          </cell>
          <cell r="G284709" t="str">
            <v>316157</v>
          </cell>
        </row>
        <row r="284710">
          <cell r="F284710" t="str">
            <v>techmobiapp10.blogspot.com</v>
          </cell>
          <cell r="G284710" t="str">
            <v>316158</v>
          </cell>
        </row>
        <row r="284711">
          <cell r="F284711" t="str">
            <v>techmobile.com</v>
          </cell>
          <cell r="G284711" t="str">
            <v>316159</v>
          </cell>
        </row>
        <row r="284712">
          <cell r="F284712" t="str">
            <v>techmoran.com</v>
          </cell>
          <cell r="G284712" t="str">
            <v>316160</v>
          </cell>
        </row>
        <row r="284713">
          <cell r="F284713" t="str">
            <v>techmox.com</v>
          </cell>
          <cell r="G284713" t="str">
            <v>316161</v>
          </cell>
        </row>
        <row r="284714">
          <cell r="F284714" t="str">
            <v>techmpire.com</v>
          </cell>
          <cell r="G284714" t="str">
            <v>316162</v>
          </cell>
        </row>
        <row r="284715">
          <cell r="F284715" t="str">
            <v>technability.com</v>
          </cell>
          <cell r="G284715" t="str">
            <v>316163</v>
          </cell>
        </row>
        <row r="284716">
          <cell r="F284716" t="str">
            <v>technabit.com</v>
          </cell>
          <cell r="G284716" t="str">
            <v>316164</v>
          </cell>
        </row>
        <row r="284717">
          <cell r="F284717" t="str">
            <v>technabling.co.uk</v>
          </cell>
          <cell r="G284717" t="str">
            <v>316165</v>
          </cell>
        </row>
        <row r="284718">
          <cell r="F284718" t="str">
            <v>technabob.com</v>
          </cell>
          <cell r="G284718" t="str">
            <v>316166</v>
          </cell>
        </row>
        <row r="284719">
          <cell r="F284719" t="str">
            <v>technaid.com</v>
          </cell>
          <cell r="G284719" t="str">
            <v>316167</v>
          </cell>
        </row>
        <row r="284720">
          <cell r="F284720" t="str">
            <v>technancial.com</v>
          </cell>
          <cell r="G284720" t="str">
            <v>316168</v>
          </cell>
        </row>
        <row r="284721">
          <cell r="F284721" t="str">
            <v>technarts.com</v>
          </cell>
          <cell r="G284721" t="str">
            <v>316169</v>
          </cell>
        </row>
        <row r="284722">
          <cell r="F284722" t="str">
            <v>technary.com</v>
          </cell>
          <cell r="G284722" t="str">
            <v>316170</v>
          </cell>
        </row>
        <row r="284723">
          <cell r="F284723" t="str">
            <v>technavio.com</v>
          </cell>
          <cell r="G284723" t="str">
            <v>316171</v>
          </cell>
        </row>
        <row r="284724">
          <cell r="F284724" t="str">
            <v>technesis.com</v>
          </cell>
          <cell r="G284724" t="str">
            <v>316172</v>
          </cell>
        </row>
        <row r="284725">
          <cell r="F284725" t="str">
            <v>technesstivity.com</v>
          </cell>
          <cell r="G284725" t="str">
            <v>316173</v>
          </cell>
        </row>
        <row r="284726">
          <cell r="F284726" t="str">
            <v>technestreport.com</v>
          </cell>
          <cell r="G284726" t="str">
            <v>316174</v>
          </cell>
        </row>
        <row r="284727">
          <cell r="F284727" t="str">
            <v>technet.org</v>
          </cell>
          <cell r="G284727" t="str">
            <v>316175</v>
          </cell>
        </row>
        <row r="284728">
          <cell r="F284728" t="str">
            <v>technetto.com</v>
          </cell>
          <cell r="G284728" t="str">
            <v>316176</v>
          </cell>
        </row>
        <row r="284729">
          <cell r="F284729" t="str">
            <v>technetweb.com</v>
          </cell>
          <cell r="G284729" t="str">
            <v>316177</v>
          </cell>
        </row>
        <row r="284730">
          <cell r="F284730" t="str">
            <v>technewport.co.uk</v>
          </cell>
          <cell r="G284730" t="str">
            <v>316178</v>
          </cell>
        </row>
        <row r="284731">
          <cell r="F284731" t="str">
            <v>technewsbest.com</v>
          </cell>
          <cell r="G284731" t="str">
            <v>316179</v>
          </cell>
        </row>
        <row r="284732">
          <cell r="F284732" t="str">
            <v>technewscentral.com</v>
          </cell>
          <cell r="G284732" t="str">
            <v>316180</v>
          </cell>
        </row>
        <row r="284733">
          <cell r="F284733" t="str">
            <v>technewseurope.com</v>
          </cell>
          <cell r="G284733" t="str">
            <v>316181</v>
          </cell>
        </row>
        <row r="284734">
          <cell r="F284734" t="str">
            <v>technewsheadlines.com</v>
          </cell>
          <cell r="G284734" t="str">
            <v>316182</v>
          </cell>
        </row>
        <row r="284735">
          <cell r="F284735" t="str">
            <v>technewslinks.com</v>
          </cell>
          <cell r="G284735" t="str">
            <v>316183</v>
          </cell>
        </row>
        <row r="284736">
          <cell r="F284736" t="str">
            <v>technewsrprt.com</v>
          </cell>
          <cell r="G284736" t="str">
            <v>316184</v>
          </cell>
        </row>
        <row r="284737">
          <cell r="F284737" t="str">
            <v>technewstoday.org</v>
          </cell>
          <cell r="G284737" t="str">
            <v>316185</v>
          </cell>
        </row>
        <row r="284738">
          <cell r="F284738" t="str">
            <v>technexion.com</v>
          </cell>
          <cell r="G284738" t="str">
            <v>316186</v>
          </cell>
        </row>
        <row r="284739">
          <cell r="F284739" t="str">
            <v>technexttechnosoft.com</v>
          </cell>
          <cell r="G284739" t="str">
            <v>316187</v>
          </cell>
        </row>
        <row r="284740">
          <cell r="F284740" t="str">
            <v>technians.com</v>
          </cell>
          <cell r="G284740" t="str">
            <v>316188</v>
          </cell>
        </row>
        <row r="284741">
          <cell r="F284741" t="str">
            <v>techniatranscat.com</v>
          </cell>
          <cell r="G284741" t="str">
            <v>316189</v>
          </cell>
        </row>
        <row r="284742">
          <cell r="F284742" t="str">
            <v>technibus.com</v>
          </cell>
          <cell r="G284742" t="str">
            <v>316190</v>
          </cell>
        </row>
        <row r="284743">
          <cell r="F284743" t="str">
            <v>technicacommunications.com</v>
          </cell>
          <cell r="G284743" t="str">
            <v>316191</v>
          </cell>
        </row>
        <row r="284744">
          <cell r="F284744" t="str">
            <v>technical-innovation.com</v>
          </cell>
          <cell r="G284744" t="str">
            <v>316192</v>
          </cell>
        </row>
        <row r="284745">
          <cell r="F284745" t="str">
            <v>technical.ly</v>
          </cell>
          <cell r="G284745" t="str">
            <v>316193</v>
          </cell>
        </row>
        <row r="284746">
          <cell r="F284746" t="str">
            <v>technicalactiongroup.ca</v>
          </cell>
          <cell r="G284746" t="str">
            <v>316194</v>
          </cell>
        </row>
        <row r="284747">
          <cell r="F284747" t="str">
            <v>technicalintegrity.com</v>
          </cell>
          <cell r="G284747" t="str">
            <v>316195</v>
          </cell>
        </row>
        <row r="284748">
          <cell r="F284748" t="str">
            <v>technicallymedia.com</v>
          </cell>
          <cell r="G284748" t="str">
            <v>316196</v>
          </cell>
        </row>
        <row r="284749">
          <cell r="F284749" t="str">
            <v>technicallysimple.net</v>
          </cell>
          <cell r="G284749" t="str">
            <v>316197</v>
          </cell>
        </row>
        <row r="284750">
          <cell r="F284750" t="str">
            <v>technicaltinting.com</v>
          </cell>
          <cell r="G284750" t="str">
            <v>316198</v>
          </cell>
        </row>
        <row r="284751">
          <cell r="F284751" t="str">
            <v>technicaltrade111.com</v>
          </cell>
          <cell r="G284751" t="str">
            <v>316199</v>
          </cell>
        </row>
        <row r="284752">
          <cell r="F284752" t="str">
            <v>technicis.fr</v>
          </cell>
          <cell r="G284752" t="str">
            <v>316200</v>
          </cell>
        </row>
        <row r="284753">
          <cell r="F284753" t="str">
            <v>technicollit.com</v>
          </cell>
          <cell r="G284753" t="str">
            <v>316201</v>
          </cell>
        </row>
        <row r="284754">
          <cell r="F284754" t="str">
            <v>technicsblog.com</v>
          </cell>
          <cell r="G284754" t="str">
            <v>316202</v>
          </cell>
        </row>
        <row r="284755">
          <cell r="F284755" t="str">
            <v>technicweb.com</v>
          </cell>
          <cell r="G284755" t="str">
            <v>316203</v>
          </cell>
        </row>
        <row r="284756">
          <cell r="F284756" t="str">
            <v>technidata-web.com</v>
          </cell>
          <cell r="G284756" t="str">
            <v>316204</v>
          </cell>
        </row>
        <row r="284757">
          <cell r="F284757" t="str">
            <v>techniday.com</v>
          </cell>
          <cell r="G284757" t="str">
            <v>316205</v>
          </cell>
        </row>
        <row r="284758">
          <cell r="F284758" t="str">
            <v>technigami.com</v>
          </cell>
          <cell r="G284758" t="str">
            <v>316206</v>
          </cell>
        </row>
        <row r="284759">
          <cell r="F284759" t="str">
            <v>technigon.com</v>
          </cell>
          <cell r="G284759" t="str">
            <v>316207</v>
          </cell>
        </row>
        <row r="284760">
          <cell r="F284760" t="str">
            <v>techniksindustries.com</v>
          </cell>
          <cell r="G284760" t="str">
            <v>316208</v>
          </cell>
        </row>
        <row r="284761">
          <cell r="F284761" t="str">
            <v>technileaks.com</v>
          </cell>
          <cell r="G284761" t="str">
            <v>316209</v>
          </cell>
        </row>
        <row r="284762">
          <cell r="F284762" t="str">
            <v>technipoint.com</v>
          </cell>
          <cell r="G284762" t="str">
            <v>316210</v>
          </cell>
        </row>
        <row r="284763">
          <cell r="F284763" t="str">
            <v>technique-mis.com</v>
          </cell>
          <cell r="G284763" t="str">
            <v>316211</v>
          </cell>
        </row>
        <row r="284764">
          <cell r="F284764" t="str">
            <v>technisyst.com.au</v>
          </cell>
          <cell r="G284764" t="str">
            <v>316212</v>
          </cell>
        </row>
        <row r="284765">
          <cell r="F284765" t="str">
            <v>techno-digm.com</v>
          </cell>
          <cell r="G284765" t="str">
            <v>316213</v>
          </cell>
        </row>
        <row r="284766">
          <cell r="F284766" t="str">
            <v>technoactivity.com</v>
          </cell>
          <cell r="G284766" t="str">
            <v>316214</v>
          </cell>
        </row>
        <row r="284767">
          <cell r="F284767" t="str">
            <v>technobezz.com</v>
          </cell>
          <cell r="G284767" t="str">
            <v>316215</v>
          </cell>
        </row>
        <row r="284768">
          <cell r="F284768" t="str">
            <v>technobird.com</v>
          </cell>
          <cell r="G284768" t="str">
            <v>316216</v>
          </cell>
        </row>
        <row r="284769">
          <cell r="F284769" t="str">
            <v>technobis.com</v>
          </cell>
          <cell r="G284769" t="str">
            <v>316217</v>
          </cell>
        </row>
        <row r="284770">
          <cell r="F284770" t="str">
            <v>technobrands.ca</v>
          </cell>
          <cell r="G284770" t="str">
            <v>316218</v>
          </cell>
        </row>
        <row r="284771">
          <cell r="F284771" t="str">
            <v>technobuddy.in</v>
          </cell>
          <cell r="G284771" t="str">
            <v>316219</v>
          </cell>
        </row>
        <row r="284772">
          <cell r="F284772" t="str">
            <v>technobuffalo.com</v>
          </cell>
          <cell r="G284772" t="str">
            <v>316220</v>
          </cell>
        </row>
        <row r="284773">
          <cell r="F284773" t="str">
            <v>technocongress.ru</v>
          </cell>
          <cell r="G284773" t="str">
            <v>316221</v>
          </cell>
        </row>
        <row r="284774">
          <cell r="F284774" t="str">
            <v>technocorp.com</v>
          </cell>
          <cell r="G284774" t="str">
            <v>316222</v>
          </cell>
        </row>
        <row r="284775">
          <cell r="F284775" t="str">
            <v>technocrab.com</v>
          </cell>
          <cell r="G284775" t="str">
            <v>316223</v>
          </cell>
        </row>
        <row r="284776">
          <cell r="F284776" t="str">
            <v>technocratshorizons.com</v>
          </cell>
          <cell r="G284776" t="str">
            <v>316224</v>
          </cell>
        </row>
        <row r="284777">
          <cell r="F284777" t="str">
            <v>technocreatives.com</v>
          </cell>
          <cell r="G284777" t="str">
            <v>316225</v>
          </cell>
        </row>
        <row r="284778">
          <cell r="F284778" t="str">
            <v>technocube.in</v>
          </cell>
          <cell r="G284778" t="str">
            <v>316226</v>
          </cell>
        </row>
        <row r="284779">
          <cell r="F284779" t="str">
            <v>technodepot.com</v>
          </cell>
          <cell r="G284779" t="str">
            <v>316227</v>
          </cell>
        </row>
        <row r="284780">
          <cell r="F284780" t="str">
            <v>technodify.com</v>
          </cell>
          <cell r="G284780" t="str">
            <v>316228</v>
          </cell>
        </row>
        <row r="284781">
          <cell r="F284781" t="str">
            <v>technoduce.com</v>
          </cell>
          <cell r="G284781" t="str">
            <v>316229</v>
          </cell>
        </row>
        <row r="284782">
          <cell r="F284782" t="str">
            <v>technodyne.gr</v>
          </cell>
          <cell r="G284782" t="str">
            <v>316230</v>
          </cell>
        </row>
        <row r="284783">
          <cell r="F284783" t="str">
            <v>technofinger.com</v>
          </cell>
          <cell r="G284783" t="str">
            <v>316231</v>
          </cell>
        </row>
        <row r="284784">
          <cell r="F284784" t="str">
            <v>technoflexintl.com</v>
          </cell>
          <cell r="G284784" t="str">
            <v>316232</v>
          </cell>
        </row>
        <row r="284785">
          <cell r="F284785" t="str">
            <v>technofoni.com</v>
          </cell>
          <cell r="G284785" t="str">
            <v>316233</v>
          </cell>
        </row>
        <row r="284786">
          <cell r="F284786" t="str">
            <v>technoforum.co.in</v>
          </cell>
          <cell r="G284786" t="str">
            <v>316234</v>
          </cell>
        </row>
        <row r="284787">
          <cell r="F284787" t="str">
            <v>technogenics.com</v>
          </cell>
          <cell r="G284787" t="str">
            <v>316235</v>
          </cell>
        </row>
        <row r="284788">
          <cell r="F284788" t="str">
            <v>technogi.com.mx</v>
          </cell>
          <cell r="G284788" t="str">
            <v>316236</v>
          </cell>
        </row>
        <row r="284789">
          <cell r="F284789" t="str">
            <v>technogics.com</v>
          </cell>
          <cell r="G284789" t="str">
            <v>316237</v>
          </cell>
        </row>
        <row r="284790">
          <cell r="F284790" t="str">
            <v>technogies.com</v>
          </cell>
          <cell r="G284790" t="str">
            <v>316238</v>
          </cell>
        </row>
        <row r="284791">
          <cell r="F284791" t="str">
            <v>technoheaven.net</v>
          </cell>
          <cell r="G284791" t="str">
            <v>316239</v>
          </cell>
        </row>
        <row r="284792">
          <cell r="F284792" t="str">
            <v>technoheight.com</v>
          </cell>
          <cell r="G284792" t="str">
            <v>316240</v>
          </cell>
        </row>
        <row r="284793">
          <cell r="F284793" t="str">
            <v>technoidz.com</v>
          </cell>
          <cell r="G284793" t="str">
            <v>316241</v>
          </cell>
        </row>
        <row r="284794">
          <cell r="F284794" t="str">
            <v>technoimaging.com</v>
          </cell>
          <cell r="G284794" t="str">
            <v>316242</v>
          </cell>
        </row>
        <row r="284795">
          <cell r="F284795" t="str">
            <v>technoinfonet.com</v>
          </cell>
          <cell r="G284795" t="str">
            <v>316243</v>
          </cell>
        </row>
        <row r="284796">
          <cell r="F284796" t="str">
            <v>technoinspire.com</v>
          </cell>
          <cell r="G284796" t="str">
            <v>316244</v>
          </cell>
        </row>
        <row r="284797">
          <cell r="F284797" t="str">
            <v>technojobs.co.uk</v>
          </cell>
          <cell r="G284797" t="str">
            <v>316245</v>
          </cell>
        </row>
        <row r="284798">
          <cell r="F284798" t="str">
            <v>technokraft.net</v>
          </cell>
          <cell r="G284798" t="str">
            <v>316246</v>
          </cell>
        </row>
        <row r="284799">
          <cell r="F284799" t="str">
            <v>technokraze.in</v>
          </cell>
          <cell r="G284799" t="str">
            <v>316247</v>
          </cell>
        </row>
        <row r="284800">
          <cell r="F284800" t="str">
            <v>technolabcorp.com</v>
          </cell>
          <cell r="G284800" t="str">
            <v>316248</v>
          </cell>
        </row>
        <row r="284801">
          <cell r="F284801" t="str">
            <v>technolabssoftware.com</v>
          </cell>
          <cell r="G284801" t="str">
            <v>316249</v>
          </cell>
        </row>
        <row r="284802">
          <cell r="F284802" t="str">
            <v>technolaspv.com</v>
          </cell>
          <cell r="G284802" t="str">
            <v>316250</v>
          </cell>
        </row>
        <row r="284803">
          <cell r="F284803" t="str">
            <v>technoleash.com</v>
          </cell>
          <cell r="G284803" t="str">
            <v>316251</v>
          </cell>
        </row>
        <row r="284804">
          <cell r="F284804" t="str">
            <v>technoligent.com</v>
          </cell>
          <cell r="G284804" t="str">
            <v>316252</v>
          </cell>
        </row>
        <row r="284805">
          <cell r="F284805" t="str">
            <v>technolinez.com</v>
          </cell>
          <cell r="G284805" t="str">
            <v>316253</v>
          </cell>
        </row>
        <row r="284806">
          <cell r="F284806" t="str">
            <v>technologia.com</v>
          </cell>
          <cell r="G284806" t="str">
            <v>316254</v>
          </cell>
        </row>
        <row r="284807">
          <cell r="F284807" t="str">
            <v>technologic.com.tr</v>
          </cell>
          <cell r="G284807" t="str">
            <v>316255</v>
          </cell>
        </row>
        <row r="284808">
          <cell r="F284808" t="str">
            <v>technologicvalley.com</v>
          </cell>
          <cell r="G284808" t="str">
            <v>316256</v>
          </cell>
        </row>
        <row r="284809">
          <cell r="F284809" t="str">
            <v>technologiesin.com</v>
          </cell>
          <cell r="G284809" t="str">
            <v>316257</v>
          </cell>
        </row>
        <row r="284810">
          <cell r="F284810" t="str">
            <v>technologiesolution.com</v>
          </cell>
          <cell r="G284810" t="str">
            <v>316258</v>
          </cell>
        </row>
        <row r="284811">
          <cell r="F284811" t="str">
            <v>technologistmedia.com</v>
          </cell>
          <cell r="G284811" t="str">
            <v>316259</v>
          </cell>
        </row>
        <row r="284812">
          <cell r="F284812" t="str">
            <v>technologizer.com</v>
          </cell>
          <cell r="G284812" t="str">
            <v>316260</v>
          </cell>
        </row>
        <row r="284813">
          <cell r="F284813" t="str">
            <v>technologus.com</v>
          </cell>
          <cell r="G284813" t="str">
            <v>316261</v>
          </cell>
        </row>
        <row r="284814">
          <cell r="F284814" t="str">
            <v>technology-alliance.com</v>
          </cell>
          <cell r="G284814" t="str">
            <v>316262</v>
          </cell>
        </row>
        <row r="284815">
          <cell r="F284815" t="str">
            <v>technology-trust.org</v>
          </cell>
          <cell r="G284815" t="str">
            <v>316263</v>
          </cell>
        </row>
        <row r="284816">
          <cell r="F284816" t="str">
            <v>technology.bilendi.com</v>
          </cell>
          <cell r="G284816" t="str">
            <v>316264</v>
          </cell>
        </row>
        <row r="284817">
          <cell r="F284817" t="str">
            <v>technology.org</v>
          </cell>
          <cell r="G284817" t="str">
            <v>316265</v>
          </cell>
        </row>
        <row r="284818">
          <cell r="F284818" t="str">
            <v>technologyadvice.com</v>
          </cell>
          <cell r="G284818" t="str">
            <v>316266</v>
          </cell>
        </row>
        <row r="284819">
          <cell r="F284819" t="str">
            <v>technologyavenue.com.ng</v>
          </cell>
          <cell r="G284819" t="str">
            <v>316267</v>
          </cell>
        </row>
        <row r="284820">
          <cell r="F284820" t="str">
            <v>technologycerts.com</v>
          </cell>
          <cell r="G284820" t="str">
            <v>316268</v>
          </cell>
        </row>
        <row r="284821">
          <cell r="F284821" t="str">
            <v>technologycouncil.com</v>
          </cell>
          <cell r="G284821" t="str">
            <v>316269</v>
          </cell>
        </row>
        <row r="284822">
          <cell r="F284822" t="str">
            <v>technologyevaluation.com</v>
          </cell>
          <cell r="G284822" t="str">
            <v>316270</v>
          </cell>
        </row>
        <row r="284823">
          <cell r="F284823" t="str">
            <v>technologyexplorationgroup.com</v>
          </cell>
          <cell r="G284823" t="str">
            <v>316271</v>
          </cell>
        </row>
        <row r="284824">
          <cell r="F284824" t="str">
            <v>technologyfromideas.com</v>
          </cell>
          <cell r="G284824" t="str">
            <v>316272</v>
          </cell>
        </row>
        <row r="284825">
          <cell r="F284825" t="str">
            <v>technologyguide.com</v>
          </cell>
          <cell r="G284825" t="str">
            <v>316273</v>
          </cell>
        </row>
        <row r="284826">
          <cell r="F284826" t="str">
            <v>technologyinghana.com</v>
          </cell>
          <cell r="G284826" t="str">
            <v>316274</v>
          </cell>
        </row>
        <row r="284827">
          <cell r="F284827" t="str">
            <v>technologyinministry.org</v>
          </cell>
          <cell r="G284827" t="str">
            <v>316275</v>
          </cell>
        </row>
        <row r="284828">
          <cell r="F284828" t="str">
            <v>technologylaunch.com</v>
          </cell>
          <cell r="G284828" t="str">
            <v>316276</v>
          </cell>
        </row>
        <row r="284829">
          <cell r="F284829" t="str">
            <v>technologyleaders.com</v>
          </cell>
          <cell r="G284829" t="str">
            <v>316277</v>
          </cell>
        </row>
        <row r="284830">
          <cell r="F284830" t="str">
            <v>technologypools.co.uk</v>
          </cell>
          <cell r="G284830" t="str">
            <v>316278</v>
          </cell>
        </row>
        <row r="284831">
          <cell r="F284831" t="str">
            <v>technologypr.com</v>
          </cell>
          <cell r="G284831" t="str">
            <v>316279</v>
          </cell>
        </row>
        <row r="284832">
          <cell r="F284832" t="str">
            <v>technologyrivers.com</v>
          </cell>
          <cell r="G284832" t="str">
            <v>316280</v>
          </cell>
        </row>
        <row r="284833">
          <cell r="F284833" t="str">
            <v>technologyuserlists.com</v>
          </cell>
          <cell r="G284833" t="str">
            <v>316281</v>
          </cell>
        </row>
        <row r="284834">
          <cell r="F284834" t="str">
            <v>technologyvisionaries.com</v>
          </cell>
          <cell r="G284834" t="str">
            <v>316282</v>
          </cell>
        </row>
        <row r="284835">
          <cell r="F284835" t="str">
            <v>technologywise.co.nz</v>
          </cell>
          <cell r="G284835" t="str">
            <v>316283</v>
          </cell>
        </row>
        <row r="284836">
          <cell r="F284836" t="str">
            <v>technolsys.net</v>
          </cell>
          <cell r="G284836" t="str">
            <v>316284</v>
          </cell>
        </row>
        <row r="284837">
          <cell r="F284837" t="str">
            <v>technolutions.com</v>
          </cell>
          <cell r="G284837" t="str">
            <v>316285</v>
          </cell>
        </row>
        <row r="284838">
          <cell r="F284838" t="str">
            <v>technomad.net</v>
          </cell>
          <cell r="G284838" t="str">
            <v>316286</v>
          </cell>
        </row>
        <row r="284839">
          <cell r="F284839" t="str">
            <v>technomarketingconsultants.com</v>
          </cell>
          <cell r="G284839" t="str">
            <v>316287</v>
          </cell>
        </row>
        <row r="284840">
          <cell r="F284840" t="str">
            <v>technomation.asia</v>
          </cell>
          <cell r="G284840" t="str">
            <v>316288</v>
          </cell>
        </row>
        <row r="284841">
          <cell r="F284841" t="str">
            <v>technomed-europe.com</v>
          </cell>
          <cell r="G284841" t="str">
            <v>316289</v>
          </cell>
        </row>
        <row r="284842">
          <cell r="F284842" t="str">
            <v>technomedia.com</v>
          </cell>
          <cell r="G284842" t="str">
            <v>316290</v>
          </cell>
        </row>
        <row r="284843">
          <cell r="F284843" t="str">
            <v>technomeet.com</v>
          </cell>
          <cell r="G284843" t="str">
            <v>316291</v>
          </cell>
        </row>
        <row r="284844">
          <cell r="F284844" t="str">
            <v>technomile.com</v>
          </cell>
          <cell r="G284844" t="str">
            <v>316292</v>
          </cell>
        </row>
        <row r="284845">
          <cell r="F284845" t="str">
            <v>technopak.com</v>
          </cell>
          <cell r="G284845" t="str">
            <v>316293</v>
          </cell>
        </row>
        <row r="284846">
          <cell r="F284846" t="str">
            <v>technoparkcorp.com</v>
          </cell>
          <cell r="G284846" t="str">
            <v>316294</v>
          </cell>
        </row>
        <row r="284847">
          <cell r="F284847" t="str">
            <v>technopear.com</v>
          </cell>
          <cell r="G284847" t="str">
            <v>316295</v>
          </cell>
        </row>
        <row r="284848">
          <cell r="F284848" t="str">
            <v>technophilia.co.in</v>
          </cell>
          <cell r="G284848" t="str">
            <v>316296</v>
          </cell>
        </row>
        <row r="284849">
          <cell r="F284849" t="str">
            <v>technophobia.com</v>
          </cell>
          <cell r="G284849" t="str">
            <v>316297</v>
          </cell>
        </row>
        <row r="284850">
          <cell r="F284850" t="str">
            <v>technopilot.in</v>
          </cell>
          <cell r="G284850" t="str">
            <v>316298</v>
          </cell>
        </row>
        <row r="284851">
          <cell r="F284851" t="str">
            <v>technoport.no</v>
          </cell>
          <cell r="G284851" t="str">
            <v>316299</v>
          </cell>
        </row>
        <row r="284852">
          <cell r="F284852" t="str">
            <v>technoqwan.com</v>
          </cell>
          <cell r="G284852" t="str">
            <v>316300</v>
          </cell>
        </row>
        <row r="284853">
          <cell r="F284853" t="str">
            <v>technosavvyport.com</v>
          </cell>
          <cell r="G284853" t="str">
            <v>316301</v>
          </cell>
        </row>
        <row r="284854">
          <cell r="F284854" t="str">
            <v>technoscore.com</v>
          </cell>
          <cell r="G284854" t="str">
            <v>316302</v>
          </cell>
        </row>
        <row r="284855">
          <cell r="F284855" t="str">
            <v>technosindo.com</v>
          </cell>
          <cell r="G284855" t="str">
            <v>316303</v>
          </cell>
        </row>
        <row r="284856">
          <cell r="F284856" t="str">
            <v>technosiss.com</v>
          </cell>
          <cell r="G284856" t="str">
            <v>316304</v>
          </cell>
        </row>
        <row r="284857">
          <cell r="F284857" t="str">
            <v>technoskruv.se</v>
          </cell>
          <cell r="G284857" t="str">
            <v>316305</v>
          </cell>
        </row>
        <row r="284858">
          <cell r="F284858" t="str">
            <v>technosoftcorp.com</v>
          </cell>
          <cell r="G284858" t="str">
            <v>316306</v>
          </cell>
        </row>
        <row r="284859">
          <cell r="F284859" t="str">
            <v>technosoftwares.com</v>
          </cell>
          <cell r="G284859" t="str">
            <v>316307</v>
          </cell>
        </row>
        <row r="284860">
          <cell r="F284860" t="str">
            <v>technosoftwares.com.my</v>
          </cell>
          <cell r="G284860" t="str">
            <v>316308</v>
          </cell>
        </row>
        <row r="284861">
          <cell r="F284861" t="str">
            <v>technosoftwares.sg</v>
          </cell>
          <cell r="G284861" t="str">
            <v>316309</v>
          </cell>
        </row>
        <row r="284862">
          <cell r="F284862" t="str">
            <v>technospacio.com</v>
          </cell>
          <cell r="G284862" t="str">
            <v>316310</v>
          </cell>
        </row>
        <row r="284863">
          <cell r="F284863" t="str">
            <v>technossus.com</v>
          </cell>
          <cell r="G284863" t="str">
            <v>316311</v>
          </cell>
        </row>
        <row r="284864">
          <cell r="F284864" t="str">
            <v>technota.com</v>
          </cell>
          <cell r="G284864" t="str">
            <v>316312</v>
          </cell>
        </row>
        <row r="284865">
          <cell r="F284865" t="str">
            <v>technotup.com</v>
          </cell>
          <cell r="G284865" t="str">
            <v>316313</v>
          </cell>
        </row>
        <row r="284866">
          <cell r="F284866" t="str">
            <v>technource.com</v>
          </cell>
          <cell r="G284866" t="str">
            <v>316314</v>
          </cell>
        </row>
        <row r="284867">
          <cell r="F284867" t="str">
            <v>technovatetranslations.com</v>
          </cell>
          <cell r="G284867" t="str">
            <v>316315</v>
          </cell>
        </row>
        <row r="284868">
          <cell r="F284868" t="str">
            <v>technovationchallenge.org</v>
          </cell>
          <cell r="G284868" t="str">
            <v>316316</v>
          </cell>
        </row>
        <row r="284869">
          <cell r="F284869" t="str">
            <v>technovationsolutions.com</v>
          </cell>
          <cell r="G284869" t="str">
            <v>316317</v>
          </cell>
        </row>
        <row r="284870">
          <cell r="F284870" t="str">
            <v>technovia.org</v>
          </cell>
          <cell r="G284870" t="str">
            <v>316318</v>
          </cell>
        </row>
        <row r="284871">
          <cell r="F284871" t="str">
            <v>technovilla.net</v>
          </cell>
          <cell r="G284871" t="str">
            <v>316319</v>
          </cell>
        </row>
        <row r="284872">
          <cell r="F284872" t="str">
            <v>technowand.com.au</v>
          </cell>
          <cell r="G284872" t="str">
            <v>316320</v>
          </cell>
        </row>
        <row r="284873">
          <cell r="F284873" t="str">
            <v>technowavegroup.com</v>
          </cell>
          <cell r="G284873" t="str">
            <v>316321</v>
          </cell>
        </row>
        <row r="284874">
          <cell r="F284874" t="str">
            <v>techo.org</v>
          </cell>
          <cell r="G284874" t="str">
            <v>316322</v>
          </cell>
        </row>
        <row r="284875">
          <cell r="F284875" t="str">
            <v>techo2.com</v>
          </cell>
          <cell r="G284875" t="str">
            <v>316323</v>
          </cell>
        </row>
        <row r="284876">
          <cell r="F284876" t="str">
            <v>techofficespaces.com</v>
          </cell>
          <cell r="G284876" t="str">
            <v>316324</v>
          </cell>
        </row>
        <row r="284877">
          <cell r="F284877" t="str">
            <v>techofnow.com</v>
          </cell>
          <cell r="G284877" t="str">
            <v>316325</v>
          </cell>
        </row>
        <row r="284878">
          <cell r="F284878" t="str">
            <v>techok.com</v>
          </cell>
          <cell r="G284878" t="str">
            <v>316326</v>
          </cell>
        </row>
        <row r="284879">
          <cell r="F284879" t="str">
            <v>techomag.com</v>
          </cell>
          <cell r="G284879" t="str">
            <v>316327</v>
          </cell>
        </row>
        <row r="284880">
          <cell r="F284880" t="str">
            <v>techomechina.com</v>
          </cell>
          <cell r="G284880" t="str">
            <v>316328</v>
          </cell>
        </row>
        <row r="284881">
          <cell r="F284881" t="str">
            <v>techonomy.com</v>
          </cell>
          <cell r="G284881" t="str">
            <v>316329</v>
          </cell>
        </row>
        <row r="284882">
          <cell r="F284882" t="str">
            <v>techonrails.com</v>
          </cell>
          <cell r="G284882" t="str">
            <v>316330</v>
          </cell>
        </row>
        <row r="284883">
          <cell r="F284883" t="str">
            <v>techonsite.com</v>
          </cell>
          <cell r="G284883" t="str">
            <v>316331</v>
          </cell>
        </row>
        <row r="284884">
          <cell r="F284884" t="str">
            <v>techonweb.com</v>
          </cell>
          <cell r="G284884" t="str">
            <v>316332</v>
          </cell>
        </row>
        <row r="284885">
          <cell r="F284885" t="str">
            <v>techopedia.com</v>
          </cell>
          <cell r="G284885" t="str">
            <v>316333</v>
          </cell>
        </row>
        <row r="284886">
          <cell r="F284886" t="str">
            <v>techorbit.com</v>
          </cell>
          <cell r="G284886" t="str">
            <v>316334</v>
          </cell>
        </row>
        <row r="284887">
          <cell r="F284887" t="str">
            <v>techotrack.com</v>
          </cell>
          <cell r="G284887" t="str">
            <v>316335</v>
          </cell>
        </row>
        <row r="284888">
          <cell r="F284888" t="str">
            <v>techouse.jp</v>
          </cell>
          <cell r="G284888" t="str">
            <v>316336</v>
          </cell>
        </row>
        <row r="284889">
          <cell r="F284889" t="str">
            <v>techover.in</v>
          </cell>
          <cell r="G284889" t="str">
            <v>316337</v>
          </cell>
        </row>
        <row r="284890">
          <cell r="F284890" t="str">
            <v>techovity.com</v>
          </cell>
          <cell r="G284890" t="str">
            <v>316338</v>
          </cell>
        </row>
        <row r="284891">
          <cell r="F284891" t="str">
            <v>techpay.mobi</v>
          </cell>
          <cell r="G284891" t="str">
            <v>316339</v>
          </cell>
        </row>
        <row r="284892">
          <cell r="F284892" t="str">
            <v>techpayout.com</v>
          </cell>
          <cell r="G284892" t="str">
            <v>316340</v>
          </cell>
        </row>
        <row r="284893">
          <cell r="F284893" t="str">
            <v>techpeople.dk</v>
          </cell>
          <cell r="G284893" t="str">
            <v>316341</v>
          </cell>
        </row>
        <row r="284894">
          <cell r="F284894" t="str">
            <v>techperm.com</v>
          </cell>
          <cell r="G284894" t="str">
            <v>316342</v>
          </cell>
        </row>
        <row r="284895">
          <cell r="F284895" t="str">
            <v>techpertz.com</v>
          </cell>
          <cell r="G284895" t="str">
            <v>316343</v>
          </cell>
        </row>
        <row r="284896">
          <cell r="F284896" t="str">
            <v>techpilotfund.com.au</v>
          </cell>
          <cell r="G284896" t="str">
            <v>316344</v>
          </cell>
        </row>
        <row r="284897">
          <cell r="F284897" t="str">
            <v>techping.net</v>
          </cell>
          <cell r="G284897" t="str">
            <v>316345</v>
          </cell>
        </row>
        <row r="284898">
          <cell r="F284898" t="str">
            <v>techployr.com</v>
          </cell>
          <cell r="G284898" t="str">
            <v>316346</v>
          </cell>
        </row>
        <row r="284899">
          <cell r="F284899" t="str">
            <v>techpluck.com</v>
          </cell>
          <cell r="G284899" t="str">
            <v>316347</v>
          </cell>
        </row>
        <row r="284900">
          <cell r="F284900" t="str">
            <v>techpluto.com</v>
          </cell>
          <cell r="G284900" t="str">
            <v>316348</v>
          </cell>
        </row>
        <row r="284901">
          <cell r="F284901" t="str">
            <v>techpoint.com.tr</v>
          </cell>
          <cell r="G284901" t="str">
            <v>316349</v>
          </cell>
        </row>
        <row r="284902">
          <cell r="F284902" t="str">
            <v>techpolish.com</v>
          </cell>
          <cell r="G284902" t="str">
            <v>316350</v>
          </cell>
        </row>
        <row r="284903">
          <cell r="F284903" t="str">
            <v>techpp.com</v>
          </cell>
          <cell r="G284903" t="str">
            <v>316351</v>
          </cell>
        </row>
        <row r="284904">
          <cell r="F284904" t="str">
            <v>techprofuse.com</v>
          </cell>
          <cell r="G284904" t="str">
            <v>316352</v>
          </cell>
        </row>
        <row r="284905">
          <cell r="F284905" t="str">
            <v>techprolabs.in</v>
          </cell>
          <cell r="G284905" t="str">
            <v>316353</v>
          </cell>
        </row>
        <row r="284906">
          <cell r="F284906" t="str">
            <v>techproresearch.com</v>
          </cell>
          <cell r="G284906" t="str">
            <v>316354</v>
          </cell>
        </row>
        <row r="284907">
          <cell r="F284907" t="str">
            <v>techpubinc.com</v>
          </cell>
          <cell r="G284907" t="str">
            <v>316355</v>
          </cell>
        </row>
        <row r="284908">
          <cell r="F284908" t="str">
            <v>techpuffs.com</v>
          </cell>
          <cell r="G284908" t="str">
            <v>316356</v>
          </cell>
        </row>
        <row r="284909">
          <cell r="F284909" t="str">
            <v>techqube.com</v>
          </cell>
          <cell r="G284909" t="str">
            <v>316357</v>
          </cell>
        </row>
        <row r="284910">
          <cell r="F284910" t="str">
            <v>techradar.com</v>
          </cell>
          <cell r="G284910" t="str">
            <v>316358</v>
          </cell>
        </row>
        <row r="284911">
          <cell r="F284911" t="str">
            <v>techradium.com</v>
          </cell>
          <cell r="G284911" t="str">
            <v>316359</v>
          </cell>
        </row>
        <row r="284912">
          <cell r="F284912" t="str">
            <v>techratna.com</v>
          </cell>
          <cell r="G284912" t="str">
            <v>316360</v>
          </cell>
        </row>
        <row r="284913">
          <cell r="F284913" t="str">
            <v>techrecent.com</v>
          </cell>
          <cell r="G284913" t="str">
            <v>316361</v>
          </cell>
        </row>
        <row r="284914">
          <cell r="F284914" t="str">
            <v>techreceptives.com</v>
          </cell>
          <cell r="G284914" t="str">
            <v>316362</v>
          </cell>
        </row>
        <row r="284915">
          <cell r="F284915" t="str">
            <v>techrecruiters.biz</v>
          </cell>
          <cell r="G284915" t="str">
            <v>316363</v>
          </cell>
        </row>
        <row r="284916">
          <cell r="F284916" t="str">
            <v>techrecruits.net</v>
          </cell>
          <cell r="G284916" t="str">
            <v>316364</v>
          </cell>
        </row>
        <row r="284917">
          <cell r="F284917" t="str">
            <v>techredefined.com</v>
          </cell>
          <cell r="G284917" t="str">
            <v>316365</v>
          </cell>
        </row>
        <row r="284918">
          <cell r="F284918" t="str">
            <v>techreport.com</v>
          </cell>
          <cell r="G284918" t="str">
            <v>316366</v>
          </cell>
        </row>
        <row r="284919">
          <cell r="F284919" t="str">
            <v>techrepublic.com</v>
          </cell>
          <cell r="G284919" t="str">
            <v>316367</v>
          </cell>
        </row>
        <row r="284920">
          <cell r="F284920" t="str">
            <v>techrescue.mn</v>
          </cell>
          <cell r="G284920" t="str">
            <v>316368</v>
          </cell>
        </row>
        <row r="284921">
          <cell r="F284921" t="str">
            <v>techrestore.com</v>
          </cell>
          <cell r="G284921" t="str">
            <v>316369</v>
          </cell>
        </row>
        <row r="284922">
          <cell r="F284922" t="str">
            <v>techresults-nv.com</v>
          </cell>
          <cell r="G284922" t="str">
            <v>316370</v>
          </cell>
        </row>
        <row r="284923">
          <cell r="F284923" t="str">
            <v>techrev.com</v>
          </cell>
          <cell r="G284923" t="str">
            <v>316371</v>
          </cell>
        </row>
        <row r="284924">
          <cell r="F284924" t="str">
            <v>techreviewsource.com</v>
          </cell>
          <cell r="G284924" t="str">
            <v>316372</v>
          </cell>
        </row>
        <row r="284925">
          <cell r="F284925" t="str">
            <v>techrice.com</v>
          </cell>
          <cell r="G284925" t="str">
            <v>316373</v>
          </cell>
        </row>
        <row r="284926">
          <cell r="F284926" t="str">
            <v>techriff.com</v>
          </cell>
          <cell r="G284926" t="str">
            <v>316374</v>
          </cell>
        </row>
        <row r="284927">
          <cell r="F284927" t="str">
            <v>techrigy.com</v>
          </cell>
          <cell r="G284927" t="str">
            <v>316375</v>
          </cell>
        </row>
        <row r="284928">
          <cell r="F284928" t="str">
            <v>techrimite.com</v>
          </cell>
          <cell r="G284928" t="str">
            <v>316376</v>
          </cell>
        </row>
        <row r="284929">
          <cell r="F284929" t="str">
            <v>techromix.com</v>
          </cell>
          <cell r="G284929" t="str">
            <v>316377</v>
          </cell>
        </row>
        <row r="284930">
          <cell r="F284930" t="str">
            <v>techronics.com</v>
          </cell>
          <cell r="G284930" t="str">
            <v>316378</v>
          </cell>
        </row>
        <row r="284931">
          <cell r="F284931" t="str">
            <v>techronology.com</v>
          </cell>
          <cell r="G284931" t="str">
            <v>316379</v>
          </cell>
        </row>
        <row r="284932">
          <cell r="F284932" t="str">
            <v>techroom.com</v>
          </cell>
          <cell r="G284932" t="str">
            <v>316380</v>
          </cell>
        </row>
        <row r="284933">
          <cell r="F284933" t="str">
            <v>techrules.com</v>
          </cell>
          <cell r="G284933" t="str">
            <v>316381</v>
          </cell>
        </row>
        <row r="284934">
          <cell r="F284934" t="str">
            <v>techsaga.co.in</v>
          </cell>
          <cell r="G284934" t="str">
            <v>316382</v>
          </cell>
        </row>
        <row r="284935">
          <cell r="F284935" t="str">
            <v>techsaviours.com</v>
          </cell>
          <cell r="G284935" t="str">
            <v>316383</v>
          </cell>
        </row>
        <row r="284936">
          <cell r="F284936" t="str">
            <v>techsciresearch.com</v>
          </cell>
          <cell r="G284936" t="str">
            <v>316384</v>
          </cell>
        </row>
        <row r="284937">
          <cell r="F284937" t="str">
            <v>techscour.com</v>
          </cell>
          <cell r="G284937" t="str">
            <v>316385</v>
          </cell>
        </row>
        <row r="284938">
          <cell r="F284938" t="str">
            <v>techseeder.com</v>
          </cell>
          <cell r="G284938" t="str">
            <v>316386</v>
          </cell>
        </row>
        <row r="284939">
          <cell r="F284939" t="str">
            <v>techsemo.com</v>
          </cell>
          <cell r="G284939" t="str">
            <v>316387</v>
          </cell>
        </row>
        <row r="284940">
          <cell r="F284940" t="str">
            <v>techsensei.co.uk</v>
          </cell>
          <cell r="G284940" t="str">
            <v>316388</v>
          </cell>
        </row>
        <row r="284941">
          <cell r="F284941" t="str">
            <v>techseria.com</v>
          </cell>
          <cell r="G284941" t="str">
            <v>316389</v>
          </cell>
        </row>
        <row r="284942">
          <cell r="F284942" t="str">
            <v>techservets.com</v>
          </cell>
          <cell r="G284942" t="str">
            <v>316390</v>
          </cell>
        </row>
        <row r="284943">
          <cell r="F284943" t="str">
            <v>techseva.in</v>
          </cell>
          <cell r="G284943" t="str">
            <v>316391</v>
          </cell>
        </row>
        <row r="284944">
          <cell r="F284944" t="str">
            <v>techshare.it</v>
          </cell>
          <cell r="G284944" t="str">
            <v>316392</v>
          </cell>
        </row>
        <row r="284945">
          <cell r="F284945" t="str">
            <v>techshastra.com</v>
          </cell>
          <cell r="G284945" t="str">
            <v>316393</v>
          </cell>
        </row>
        <row r="284946">
          <cell r="F284946" t="str">
            <v>techshieldchicago.com</v>
          </cell>
          <cell r="G284946" t="str">
            <v>316394</v>
          </cell>
        </row>
        <row r="284947">
          <cell r="F284947" t="str">
            <v>techshore.in</v>
          </cell>
          <cell r="G284947" t="str">
            <v>316395</v>
          </cell>
        </row>
        <row r="284948">
          <cell r="F284948" t="str">
            <v>techshortcut.com</v>
          </cell>
          <cell r="G284948" t="str">
            <v>316396</v>
          </cell>
        </row>
        <row r="284949">
          <cell r="F284949" t="str">
            <v>techshout.com</v>
          </cell>
          <cell r="G284949" t="str">
            <v>316397</v>
          </cell>
        </row>
        <row r="284950">
          <cell r="F284950" t="str">
            <v>techshu.com</v>
          </cell>
          <cell r="G284950" t="str">
            <v>316398</v>
          </cell>
        </row>
        <row r="284951">
          <cell r="F284951" t="str">
            <v>techsigma.com</v>
          </cell>
          <cell r="G284951" t="str">
            <v>316399</v>
          </cell>
        </row>
        <row r="284952">
          <cell r="F284952" t="str">
            <v>techsisters.org</v>
          </cell>
          <cell r="G284952" t="str">
            <v>316400</v>
          </cell>
        </row>
        <row r="284953">
          <cell r="F284953" t="str">
            <v>techslinger.com</v>
          </cell>
          <cell r="G284953" t="str">
            <v>316401</v>
          </cell>
        </row>
        <row r="284954">
          <cell r="F284954" t="str">
            <v>techsng.com</v>
          </cell>
          <cell r="G284954" t="str">
            <v>316402</v>
          </cell>
        </row>
        <row r="284955">
          <cell r="F284955" t="str">
            <v>techsnuff.com</v>
          </cell>
          <cell r="G284955" t="str">
            <v>316403</v>
          </cell>
        </row>
        <row r="284956">
          <cell r="F284956" t="str">
            <v>techsomed.com</v>
          </cell>
          <cell r="G284956" t="str">
            <v>316404</v>
          </cell>
        </row>
        <row r="284957">
          <cell r="F284957" t="str">
            <v>techsource.news</v>
          </cell>
          <cell r="G284957" t="str">
            <v>316405</v>
          </cell>
        </row>
        <row r="284958">
          <cell r="F284958" t="str">
            <v>techsparks.tv</v>
          </cell>
          <cell r="G284958" t="str">
            <v>316406</v>
          </cell>
        </row>
        <row r="284959">
          <cell r="F284959" t="str">
            <v>techspiders.com</v>
          </cell>
          <cell r="G284959" t="str">
            <v>316407</v>
          </cell>
        </row>
        <row r="284960">
          <cell r="F284960" t="str">
            <v>techsplurge.com</v>
          </cell>
          <cell r="G284960" t="str">
            <v>316408</v>
          </cell>
        </row>
        <row r="284961">
          <cell r="F284961" t="str">
            <v>techspooks.com</v>
          </cell>
          <cell r="G284961" t="str">
            <v>316409</v>
          </cell>
        </row>
        <row r="284962">
          <cell r="F284962" t="str">
            <v>techspot.com</v>
          </cell>
          <cell r="G284962" t="str">
            <v>316410</v>
          </cell>
        </row>
        <row r="284963">
          <cell r="F284963" t="str">
            <v>techspoty.com</v>
          </cell>
          <cell r="G284963" t="str">
            <v>316411</v>
          </cell>
        </row>
        <row r="284964">
          <cell r="F284964" t="str">
            <v>techsquare.cz</v>
          </cell>
          <cell r="G284964" t="str">
            <v>316412</v>
          </cell>
        </row>
        <row r="284965">
          <cell r="F284965" t="str">
            <v>techstagram.com</v>
          </cell>
          <cell r="G284965" t="str">
            <v>316413</v>
          </cell>
        </row>
        <row r="284966">
          <cell r="F284966" t="str">
            <v>techstarterny.com</v>
          </cell>
          <cell r="G284966" t="str">
            <v>316414</v>
          </cell>
        </row>
        <row r="284967">
          <cell r="F284967" t="str">
            <v>techstarters.com</v>
          </cell>
          <cell r="G284967" t="str">
            <v>316415</v>
          </cell>
        </row>
        <row r="284968">
          <cell r="F284968" t="str">
            <v>techstartradio.com</v>
          </cell>
          <cell r="G284968" t="str">
            <v>316416</v>
          </cell>
        </row>
        <row r="284969">
          <cell r="F284969" t="str">
            <v>techstarttampabay.org</v>
          </cell>
          <cell r="G284969" t="str">
            <v>316417</v>
          </cell>
        </row>
        <row r="284970">
          <cell r="F284970" t="str">
            <v>techstartupjobs.com</v>
          </cell>
          <cell r="G284970" t="str">
            <v>316418</v>
          </cell>
        </row>
        <row r="284971">
          <cell r="F284971" t="str">
            <v>techstrat.com</v>
          </cell>
          <cell r="G284971" t="str">
            <v>316419</v>
          </cell>
        </row>
        <row r="284972">
          <cell r="F284972" t="str">
            <v>techstudio.com.sg</v>
          </cell>
          <cell r="G284972" t="str">
            <v>316420</v>
          </cell>
        </row>
        <row r="284973">
          <cell r="F284973" t="str">
            <v>techstur.com</v>
          </cell>
          <cell r="G284973" t="str">
            <v>316421</v>
          </cell>
        </row>
        <row r="284974">
          <cell r="F284974" t="str">
            <v>techsuplex.com</v>
          </cell>
          <cell r="G284974" t="str">
            <v>316422</v>
          </cell>
        </row>
        <row r="284975">
          <cell r="F284975" t="str">
            <v>techsupplier.info</v>
          </cell>
          <cell r="G284975" t="str">
            <v>316423</v>
          </cell>
        </row>
        <row r="284976">
          <cell r="F284976" t="str">
            <v>techsupportforum.com</v>
          </cell>
          <cell r="G284976" t="str">
            <v>316424</v>
          </cell>
        </row>
        <row r="284977">
          <cell r="F284977" t="str">
            <v>techsylvania.co</v>
          </cell>
          <cell r="G284977" t="str">
            <v>316425</v>
          </cell>
        </row>
        <row r="284978">
          <cell r="F284978" t="str">
            <v>techsync.in</v>
          </cell>
          <cell r="G284978" t="str">
            <v>316426</v>
          </cell>
        </row>
        <row r="284979">
          <cell r="F284979" t="str">
            <v>techsynsol.com</v>
          </cell>
          <cell r="G284979" t="str">
            <v>316427</v>
          </cell>
        </row>
        <row r="284980">
          <cell r="F284980" t="str">
            <v>techsys.co.za</v>
          </cell>
          <cell r="G284980" t="str">
            <v>316428</v>
          </cell>
        </row>
        <row r="284981">
          <cell r="F284981" t="str">
            <v>techtainian.com</v>
          </cell>
          <cell r="G284981" t="str">
            <v>316429</v>
          </cell>
        </row>
        <row r="284982">
          <cell r="F284982" t="str">
            <v>techtalentsouth.com</v>
          </cell>
          <cell r="G284982" t="str">
            <v>316430</v>
          </cell>
        </row>
        <row r="284983">
          <cell r="F284983" t="str">
            <v>techtalks.ph</v>
          </cell>
          <cell r="G284983" t="str">
            <v>316431</v>
          </cell>
        </row>
        <row r="284984">
          <cell r="F284984" t="str">
            <v>techtalks.tv</v>
          </cell>
          <cell r="G284984" t="str">
            <v>316432</v>
          </cell>
        </row>
        <row r="284985">
          <cell r="F284985" t="str">
            <v>techtapper.com</v>
          </cell>
          <cell r="G284985" t="str">
            <v>316433</v>
          </cell>
        </row>
        <row r="284986">
          <cell r="F284986" t="str">
            <v>techtats.com</v>
          </cell>
          <cell r="G284986" t="str">
            <v>316434</v>
          </cell>
        </row>
        <row r="284987">
          <cell r="F284987" t="str">
            <v>techteamlabs.com</v>
          </cell>
          <cell r="G284987" t="str">
            <v>316435</v>
          </cell>
        </row>
        <row r="284988">
          <cell r="F284988" t="str">
            <v>techteammanhattan.com</v>
          </cell>
          <cell r="G284988" t="str">
            <v>316436</v>
          </cell>
        </row>
        <row r="284989">
          <cell r="F284989" t="str">
            <v>techthebest.com</v>
          </cell>
          <cell r="G284989" t="str">
            <v>316437</v>
          </cell>
        </row>
        <row r="284990">
          <cell r="F284990" t="str">
            <v>techtic.com</v>
          </cell>
          <cell r="G284990" t="str">
            <v>316438</v>
          </cell>
        </row>
        <row r="284991">
          <cell r="F284991" t="str">
            <v>techtidal.com</v>
          </cell>
          <cell r="G284991" t="str">
            <v>316439</v>
          </cell>
        </row>
        <row r="284992">
          <cell r="F284992" t="str">
            <v>techtier.com</v>
          </cell>
          <cell r="G284992" t="str">
            <v>316440</v>
          </cell>
        </row>
        <row r="284993">
          <cell r="F284993" t="str">
            <v>techtinium.com</v>
          </cell>
          <cell r="G284993" t="str">
            <v>316441</v>
          </cell>
        </row>
        <row r="284994">
          <cell r="F284994" t="str">
            <v>techtoledo.com</v>
          </cell>
          <cell r="G284994" t="str">
            <v>316442</v>
          </cell>
        </row>
        <row r="284995">
          <cell r="F284995" t="str">
            <v>techtopia.com</v>
          </cell>
          <cell r="G284995" t="str">
            <v>316443</v>
          </cell>
        </row>
        <row r="284996">
          <cell r="F284996" t="str">
            <v>techtou.com</v>
          </cell>
          <cell r="G284996" t="str">
            <v>316444</v>
          </cell>
        </row>
        <row r="284997">
          <cell r="F284997" t="str">
            <v>techtour.com</v>
          </cell>
          <cell r="G284997" t="str">
            <v>316445</v>
          </cell>
        </row>
        <row r="284998">
          <cell r="F284998" t="str">
            <v>techtoxin.com</v>
          </cell>
          <cell r="G284998" t="str">
            <v>316446</v>
          </cell>
        </row>
        <row r="284999">
          <cell r="F284999" t="str">
            <v>techtrain.com</v>
          </cell>
          <cell r="G284999" t="str">
            <v>316447</v>
          </cell>
        </row>
        <row r="285000">
          <cell r="F285000" t="str">
            <v>techtreak.com</v>
          </cell>
          <cell r="G285000" t="str">
            <v>316448</v>
          </cell>
        </row>
        <row r="285001">
          <cell r="F285001" t="str">
            <v>techtreeit.com</v>
          </cell>
          <cell r="G285001" t="str">
            <v>316449</v>
          </cell>
        </row>
        <row r="285002">
          <cell r="F285002" t="str">
            <v>techtrendsit.com</v>
          </cell>
          <cell r="G285002" t="str">
            <v>316450</v>
          </cell>
        </row>
        <row r="285003">
          <cell r="F285003" t="str">
            <v>techtunes.co</v>
          </cell>
          <cell r="G285003" t="str">
            <v>316451</v>
          </cell>
        </row>
        <row r="285004">
          <cell r="F285004" t="str">
            <v>techtv.com</v>
          </cell>
          <cell r="G285004" t="str">
            <v>316452</v>
          </cell>
        </row>
        <row r="285005">
          <cell r="F285005" t="str">
            <v>techulus.com</v>
          </cell>
          <cell r="G285005" t="str">
            <v>316453</v>
          </cell>
        </row>
        <row r="285006">
          <cell r="F285006" t="str">
            <v>techumbrella.com</v>
          </cell>
          <cell r="G285006" t="str">
            <v>316454</v>
          </cell>
        </row>
        <row r="285007">
          <cell r="F285007" t="str">
            <v>techunity.com</v>
          </cell>
          <cell r="G285007" t="str">
            <v>316455</v>
          </cell>
        </row>
        <row r="285008">
          <cell r="F285008" t="str">
            <v>techurls.net</v>
          </cell>
          <cell r="G285008" t="str">
            <v>316456</v>
          </cell>
        </row>
        <row r="285009">
          <cell r="F285009" t="str">
            <v>techvaidya.com</v>
          </cell>
          <cell r="G285009" t="str">
            <v>316457</v>
          </cell>
        </row>
        <row r="285010">
          <cell r="F285010" t="str">
            <v>techvalens.com</v>
          </cell>
          <cell r="G285010" t="str">
            <v>316458</v>
          </cell>
        </row>
        <row r="285011">
          <cell r="F285011" t="str">
            <v>techvalidate.com</v>
          </cell>
          <cell r="G285011" t="str">
            <v>316459</v>
          </cell>
        </row>
        <row r="285012">
          <cell r="F285012" t="str">
            <v>techvalue.gr</v>
          </cell>
          <cell r="G285012" t="str">
            <v>316460</v>
          </cell>
        </row>
        <row r="285013">
          <cell r="F285013" t="str">
            <v>techved.com</v>
          </cell>
          <cell r="G285013" t="str">
            <v>316461</v>
          </cell>
        </row>
        <row r="285014">
          <cell r="F285014" t="str">
            <v>techveda.org</v>
          </cell>
          <cell r="G285014" t="str">
            <v>316462</v>
          </cell>
        </row>
        <row r="285015">
          <cell r="F285015" t="str">
            <v>techvedic-reviews.com</v>
          </cell>
          <cell r="G285015" t="str">
            <v>316463</v>
          </cell>
        </row>
        <row r="285016">
          <cell r="F285016" t="str">
            <v>techvedic.com</v>
          </cell>
          <cell r="G285016" t="str">
            <v>316464</v>
          </cell>
        </row>
        <row r="285017">
          <cell r="F285017" t="str">
            <v>techvensys.com</v>
          </cell>
          <cell r="G285017" t="str">
            <v>316465</v>
          </cell>
        </row>
        <row r="285018">
          <cell r="F285018" t="str">
            <v>techventor.com</v>
          </cell>
          <cell r="G285018" t="str">
            <v>316466</v>
          </cell>
        </row>
        <row r="285019">
          <cell r="F285019" t="str">
            <v>techventure.com</v>
          </cell>
          <cell r="G285019" t="str">
            <v>316467</v>
          </cell>
        </row>
        <row r="285020">
          <cell r="F285020" t="str">
            <v>techversys.com</v>
          </cell>
          <cell r="G285020" t="str">
            <v>316468</v>
          </cell>
        </row>
        <row r="285021">
          <cell r="F285021" t="str">
            <v>techverx.com</v>
          </cell>
          <cell r="G285021" t="str">
            <v>316469</v>
          </cell>
        </row>
        <row r="285022">
          <cell r="F285022" t="str">
            <v>techvibes.com</v>
          </cell>
          <cell r="G285022" t="str">
            <v>316470</v>
          </cell>
        </row>
        <row r="285023">
          <cell r="F285023" t="str">
            <v>techview.me</v>
          </cell>
          <cell r="G285023" t="str">
            <v>316471</v>
          </cell>
        </row>
        <row r="285024">
          <cell r="F285024" t="str">
            <v>techvision.com</v>
          </cell>
          <cell r="G285024" t="str">
            <v>316472</v>
          </cell>
        </row>
        <row r="285025">
          <cell r="F285025" t="str">
            <v>techvoi.com</v>
          </cell>
          <cell r="G285025" t="str">
            <v>316473</v>
          </cell>
        </row>
        <row r="285026">
          <cell r="F285026" t="str">
            <v>techvoize.com</v>
          </cell>
          <cell r="G285026" t="str">
            <v>316474</v>
          </cell>
        </row>
        <row r="285027">
          <cell r="F285027" t="str">
            <v>techwalls.com</v>
          </cell>
          <cell r="G285027" t="str">
            <v>316475</v>
          </cell>
        </row>
        <row r="285028">
          <cell r="F285028" t="str">
            <v>techware.co.in</v>
          </cell>
          <cell r="G285028" t="str">
            <v>316476</v>
          </cell>
        </row>
        <row r="285029">
          <cell r="F285029" t="str">
            <v>techwaredist.com</v>
          </cell>
          <cell r="G285029" t="str">
            <v>316477</v>
          </cell>
        </row>
        <row r="285030">
          <cell r="F285030" t="str">
            <v>techwave.jp</v>
          </cell>
          <cell r="G285030" t="str">
            <v>316478</v>
          </cell>
        </row>
        <row r="285031">
          <cell r="F285031" t="str">
            <v>techwave.net</v>
          </cell>
          <cell r="G285031" t="str">
            <v>316479</v>
          </cell>
        </row>
        <row r="285032">
          <cell r="F285032" t="str">
            <v>techwayz.com</v>
          </cell>
          <cell r="G285032" t="str">
            <v>316480</v>
          </cell>
        </row>
        <row r="285033">
          <cell r="F285033" t="str">
            <v>techwebies.com</v>
          </cell>
          <cell r="G285033" t="str">
            <v>316481</v>
          </cell>
        </row>
        <row r="285034">
          <cell r="F285034" t="str">
            <v>techweek.com</v>
          </cell>
          <cell r="G285034" t="str">
            <v>316482</v>
          </cell>
        </row>
        <row r="285035">
          <cell r="F285035" t="str">
            <v>techweez.com</v>
          </cell>
          <cell r="G285035" t="str">
            <v>316483</v>
          </cell>
        </row>
        <row r="285036">
          <cell r="F285036" t="str">
            <v>techweiss.com</v>
          </cell>
          <cell r="G285036" t="str">
            <v>316484</v>
          </cell>
        </row>
        <row r="285037">
          <cell r="F285037" t="str">
            <v>techweld.net</v>
          </cell>
          <cell r="G285037" t="str">
            <v>316485</v>
          </cell>
        </row>
        <row r="285038">
          <cell r="F285038" t="str">
            <v>techwizardsolutions.com</v>
          </cell>
          <cell r="G285038" t="str">
            <v>316486</v>
          </cell>
        </row>
        <row r="285039">
          <cell r="F285039" t="str">
            <v>techwomen.co</v>
          </cell>
          <cell r="G285039" t="str">
            <v>316487</v>
          </cell>
        </row>
        <row r="285040">
          <cell r="F285040" t="str">
            <v>techworks.ie</v>
          </cell>
          <cell r="G285040" t="str">
            <v>316488</v>
          </cell>
        </row>
        <row r="285041">
          <cell r="F285041" t="str">
            <v>techworkspaces.com</v>
          </cell>
          <cell r="G285041" t="str">
            <v>316489</v>
          </cell>
        </row>
        <row r="285042">
          <cell r="F285042" t="str">
            <v>techworld.com</v>
          </cell>
          <cell r="G285042" t="str">
            <v>316490</v>
          </cell>
        </row>
        <row r="285043">
          <cell r="F285043" t="str">
            <v>techworm.net</v>
          </cell>
          <cell r="G285043" t="str">
            <v>316491</v>
          </cell>
        </row>
        <row r="285044">
          <cell r="F285044" t="str">
            <v>techwrite.info</v>
          </cell>
          <cell r="G285044" t="str">
            <v>316492</v>
          </cell>
        </row>
        <row r="285045">
          <cell r="F285045" t="str">
            <v>techwyse.com</v>
          </cell>
          <cell r="G285045" t="str">
            <v>316493</v>
          </cell>
        </row>
        <row r="285046">
          <cell r="F285046" t="str">
            <v>techxact.com</v>
          </cell>
          <cell r="G285046" t="str">
            <v>316494</v>
          </cell>
        </row>
        <row r="285047">
          <cell r="F285047" t="str">
            <v>techxfoundry.com</v>
          </cell>
          <cell r="G285047" t="str">
            <v>316495</v>
          </cell>
        </row>
        <row r="285048">
          <cell r="F285048" t="str">
            <v>techxperts.org.nz</v>
          </cell>
          <cell r="G285048" t="str">
            <v>316496</v>
          </cell>
        </row>
        <row r="285049">
          <cell r="F285049" t="str">
            <v>techyari.in</v>
          </cell>
          <cell r="G285049" t="str">
            <v>316497</v>
          </cell>
        </row>
        <row r="285050">
          <cell r="F285050" t="str">
            <v>techyus.com</v>
          </cell>
          <cell r="G285050" t="str">
            <v>316498</v>
          </cell>
        </row>
        <row r="285051">
          <cell r="F285051" t="str">
            <v>techz.vn</v>
          </cell>
          <cell r="G285051" t="str">
            <v>316499</v>
          </cell>
        </row>
        <row r="285052">
          <cell r="F285052" t="str">
            <v>techzang.com</v>
          </cell>
          <cell r="G285052" t="str">
            <v>316500</v>
          </cell>
        </row>
        <row r="285053">
          <cell r="F285053" t="str">
            <v>techzarinfo.com</v>
          </cell>
          <cell r="G285053" t="str">
            <v>316501</v>
          </cell>
        </row>
        <row r="285054">
          <cell r="F285054" t="str">
            <v>techzend.com</v>
          </cell>
          <cell r="G285054" t="str">
            <v>316502</v>
          </cell>
        </row>
        <row r="285055">
          <cell r="F285055" t="str">
            <v>techzilla.com</v>
          </cell>
          <cell r="G285055" t="str">
            <v>316503</v>
          </cell>
        </row>
        <row r="285056">
          <cell r="F285056" t="str">
            <v>techzim.co.zw</v>
          </cell>
          <cell r="G285056" t="str">
            <v>316504</v>
          </cell>
        </row>
        <row r="285057">
          <cell r="F285057" t="str">
            <v>techzoe.com</v>
          </cell>
          <cell r="G285057" t="str">
            <v>316505</v>
          </cell>
        </row>
        <row r="285058">
          <cell r="F285058" t="str">
            <v>techzoneindia.com</v>
          </cell>
          <cell r="G285058" t="str">
            <v>316506</v>
          </cell>
        </row>
        <row r="285059">
          <cell r="F285059" t="str">
            <v>techzulla</v>
          </cell>
          <cell r="G285059" t="str">
            <v>316507</v>
          </cell>
        </row>
        <row r="285060">
          <cell r="F285060" t="str">
            <v>techzulu.com</v>
          </cell>
          <cell r="G285060" t="str">
            <v>316508</v>
          </cell>
        </row>
        <row r="285061">
          <cell r="F285061" t="str">
            <v>tecinetworks.com</v>
          </cell>
          <cell r="G285061" t="str">
            <v>316509</v>
          </cell>
        </row>
        <row r="285062">
          <cell r="F285062" t="str">
            <v>teckcard.com</v>
          </cell>
          <cell r="G285062" t="str">
            <v>316510</v>
          </cell>
        </row>
        <row r="285063">
          <cell r="F285063" t="str">
            <v>teckgeekz.net</v>
          </cell>
          <cell r="G285063" t="str">
            <v>316511</v>
          </cell>
        </row>
        <row r="285064">
          <cell r="F285064" t="str">
            <v>teckler.com</v>
          </cell>
          <cell r="G285064" t="str">
            <v>316512</v>
          </cell>
        </row>
        <row r="285065">
          <cell r="F285065" t="str">
            <v>tecknologics.com</v>
          </cell>
          <cell r="G285065" t="str">
            <v>316513</v>
          </cell>
        </row>
        <row r="285066">
          <cell r="F285066" t="str">
            <v>teckpert.com</v>
          </cell>
          <cell r="G285066" t="str">
            <v>316514</v>
          </cell>
        </row>
        <row r="285067">
          <cell r="F285067" t="str">
            <v>teckserve.net</v>
          </cell>
          <cell r="G285067" t="str">
            <v>316515</v>
          </cell>
        </row>
        <row r="285068">
          <cell r="F285068" t="str">
            <v>teclalabs.com</v>
          </cell>
          <cell r="G285068" t="str">
            <v>316516</v>
          </cell>
        </row>
        <row r="285069">
          <cell r="F285069" t="str">
            <v>teclib-edition.com</v>
          </cell>
          <cell r="G285069" t="str">
            <v>316517</v>
          </cell>
        </row>
        <row r="285070">
          <cell r="F285070" t="str">
            <v>teclogy.com</v>
          </cell>
          <cell r="G285070" t="str">
            <v>316518</v>
          </cell>
        </row>
        <row r="285071">
          <cell r="F285071" t="str">
            <v>tecmark.co.uk</v>
          </cell>
          <cell r="G285071" t="str">
            <v>316519</v>
          </cell>
        </row>
        <row r="285072">
          <cell r="F285072" t="str">
            <v>tecmoz.com</v>
          </cell>
          <cell r="G285072" t="str">
            <v>316520</v>
          </cell>
        </row>
        <row r="285073">
          <cell r="F285073" t="str">
            <v>tecnauk.com</v>
          </cell>
          <cell r="G285073" t="str">
            <v>316521</v>
          </cell>
        </row>
        <row r="285074">
          <cell r="F285074" t="str">
            <v>tecnilogica.com</v>
          </cell>
          <cell r="G285074" t="str">
            <v>316522</v>
          </cell>
        </row>
        <row r="285075">
          <cell r="F285075" t="str">
            <v>tecno-mobile.com</v>
          </cell>
          <cell r="G285075" t="str">
            <v>316523</v>
          </cell>
        </row>
        <row r="285076">
          <cell r="F285076" t="str">
            <v>tecnoblog.net</v>
          </cell>
          <cell r="G285076" t="str">
            <v>316524</v>
          </cell>
        </row>
        <row r="285077">
          <cell r="F285077" t="str">
            <v>tecnocratica.net</v>
          </cell>
          <cell r="G285077" t="str">
            <v>316525</v>
          </cell>
        </row>
        <row r="285078">
          <cell r="F285078" t="str">
            <v>tecnogas.com.pe</v>
          </cell>
          <cell r="G285078" t="str">
            <v>316526</v>
          </cell>
        </row>
        <row r="285079">
          <cell r="F285079" t="str">
            <v>tecnoglass.com</v>
          </cell>
          <cell r="G285079" t="str">
            <v>316527</v>
          </cell>
        </row>
        <row r="285080">
          <cell r="F285080" t="str">
            <v>tecnologia21.com</v>
          </cell>
          <cell r="G285080" t="str">
            <v>316528</v>
          </cell>
        </row>
        <row r="285081">
          <cell r="F285081" t="str">
            <v>tecnologiapessoal.com.br</v>
          </cell>
          <cell r="G285081" t="str">
            <v>316529</v>
          </cell>
        </row>
        <row r="285082">
          <cell r="F285082" t="str">
            <v>tecnologiaysistemas.com.ar</v>
          </cell>
          <cell r="G285082" t="str">
            <v>316530</v>
          </cell>
        </row>
        <row r="285083">
          <cell r="F285083" t="str">
            <v>tecnologys.com.br</v>
          </cell>
          <cell r="G285083" t="str">
            <v>316531</v>
          </cell>
        </row>
        <row r="285084">
          <cell r="F285084" t="str">
            <v>tecnomedia.com.mx</v>
          </cell>
          <cell r="G285084" t="str">
            <v>316532</v>
          </cell>
        </row>
        <row r="285085">
          <cell r="F285085" t="str">
            <v>tecnosatbr.com</v>
          </cell>
          <cell r="G285085" t="str">
            <v>316533</v>
          </cell>
        </row>
        <row r="285086">
          <cell r="F285086" t="str">
            <v>tecnoshift.com</v>
          </cell>
          <cell r="G285086" t="str">
            <v>316534</v>
          </cell>
        </row>
        <row r="285087">
          <cell r="F285087" t="str">
            <v>tecnoteca.com</v>
          </cell>
          <cell r="G285087" t="str">
            <v>316535</v>
          </cell>
        </row>
        <row r="285088">
          <cell r="F285088" t="str">
            <v>tecnotiferet.com</v>
          </cell>
          <cell r="G285088" t="str">
            <v>316536</v>
          </cell>
        </row>
        <row r="285089">
          <cell r="F285089" t="str">
            <v>tecorb.com</v>
          </cell>
          <cell r="G285089" t="str">
            <v>316537</v>
          </cell>
        </row>
        <row r="285090">
          <cell r="F285090" t="str">
            <v>tecpoolindia.com</v>
          </cell>
          <cell r="G285090" t="str">
            <v>316538</v>
          </cell>
        </row>
        <row r="285091">
          <cell r="F285091" t="str">
            <v>tecq.in</v>
          </cell>
          <cell r="G285091" t="str">
            <v>316539</v>
          </cell>
        </row>
        <row r="285092">
          <cell r="F285092" t="str">
            <v>tecrea.co.uk</v>
          </cell>
          <cell r="G285092" t="str">
            <v>316540</v>
          </cell>
        </row>
        <row r="285093">
          <cell r="F285093" t="str">
            <v>tecriti.com</v>
          </cell>
          <cell r="G285093" t="str">
            <v>316541</v>
          </cell>
        </row>
        <row r="285094">
          <cell r="F285094" t="str">
            <v>tecsaladeaula.com.br</v>
          </cell>
          <cell r="G285094" t="str">
            <v>316542</v>
          </cell>
        </row>
        <row r="285095">
          <cell r="F285095" t="str">
            <v>tecside.com.au</v>
          </cell>
          <cell r="G285095" t="str">
            <v>316543</v>
          </cell>
        </row>
        <row r="285096">
          <cell r="F285096" t="str">
            <v>tecsinapse.com.br</v>
          </cell>
          <cell r="G285096" t="str">
            <v>316544</v>
          </cell>
        </row>
        <row r="285097">
          <cell r="F285097" t="str">
            <v>tecsisa.com</v>
          </cell>
          <cell r="G285097" t="str">
            <v>316545</v>
          </cell>
        </row>
        <row r="285098">
          <cell r="F285098" t="str">
            <v>tecsolsoftware.com</v>
          </cell>
          <cell r="G285098" t="str">
            <v>316546</v>
          </cell>
        </row>
        <row r="285099">
          <cell r="F285099" t="str">
            <v>tecsys.in</v>
          </cell>
          <cell r="G285099" t="str">
            <v>316547</v>
          </cell>
        </row>
        <row r="285100">
          <cell r="F285100" t="str">
            <v>tectaamerica.com</v>
          </cell>
          <cell r="G285100" t="str">
            <v>316548</v>
          </cell>
        </row>
        <row r="285101">
          <cell r="F285101" t="str">
            <v>tecterra.com</v>
          </cell>
          <cell r="G285101" t="str">
            <v>316549</v>
          </cell>
        </row>
        <row r="285102">
          <cell r="F285102" t="str">
            <v>tectoid.com.br</v>
          </cell>
          <cell r="G285102" t="str">
            <v>316550</v>
          </cell>
        </row>
        <row r="285103">
          <cell r="F285103" t="str">
            <v>tectonicinteractive.com</v>
          </cell>
          <cell r="G285103" t="str">
            <v>316551</v>
          </cell>
        </row>
        <row r="285104">
          <cell r="F285104" t="str">
            <v>tectrolabs.com</v>
          </cell>
          <cell r="G285104" t="str">
            <v>316552</v>
          </cell>
        </row>
        <row r="285105">
          <cell r="F285105" t="str">
            <v>tectumgames.com</v>
          </cell>
          <cell r="G285105" t="str">
            <v>316553</v>
          </cell>
        </row>
        <row r="285106">
          <cell r="F285106" t="str">
            <v>tecture.com</v>
          </cell>
          <cell r="G285106" t="str">
            <v>316554</v>
          </cell>
        </row>
        <row r="285107">
          <cell r="F285107" t="str">
            <v>tecvar.com</v>
          </cell>
          <cell r="G285107" t="str">
            <v>316555</v>
          </cell>
        </row>
        <row r="285108">
          <cell r="F285108" t="str">
            <v>tecvidya.com.br</v>
          </cell>
          <cell r="G285108" t="str">
            <v>316556</v>
          </cell>
        </row>
        <row r="285109">
          <cell r="F285109" t="str">
            <v>teczo.com</v>
          </cell>
          <cell r="G285109" t="str">
            <v>316557</v>
          </cell>
        </row>
        <row r="285110">
          <cell r="F285110" t="str">
            <v>tedarikler.com</v>
          </cell>
          <cell r="G285110" t="str">
            <v>316558</v>
          </cell>
        </row>
        <row r="285111">
          <cell r="F285111" t="str">
            <v>teddybearcancerfoundation.org</v>
          </cell>
          <cell r="G285111" t="str">
            <v>316559</v>
          </cell>
        </row>
        <row r="285112">
          <cell r="F285112" t="str">
            <v>teddyzee.com</v>
          </cell>
          <cell r="G285112" t="str">
            <v>316560</v>
          </cell>
        </row>
        <row r="285113">
          <cell r="F285113" t="str">
            <v>tedemis.com</v>
          </cell>
          <cell r="G285113" t="str">
            <v>316561</v>
          </cell>
        </row>
        <row r="285114">
          <cell r="F285114" t="str">
            <v>tedesys.com</v>
          </cell>
          <cell r="G285114" t="str">
            <v>316562</v>
          </cell>
        </row>
        <row r="285115">
          <cell r="F285115" t="str">
            <v>tedform.com</v>
          </cell>
          <cell r="G285115" t="str">
            <v>316563</v>
          </cell>
        </row>
        <row r="285116">
          <cell r="F285116" t="str">
            <v>tedhair.com</v>
          </cell>
          <cell r="G285116" t="str">
            <v>316564</v>
          </cell>
        </row>
        <row r="285117">
          <cell r="F285117" t="str">
            <v>tedmob.com</v>
          </cell>
          <cell r="G285117" t="str">
            <v>316565</v>
          </cell>
        </row>
        <row r="285118">
          <cell r="F285118" t="str">
            <v>tedventures.com</v>
          </cell>
          <cell r="G285118" t="str">
            <v>316566</v>
          </cell>
        </row>
        <row r="285119">
          <cell r="F285119" t="str">
            <v>tedvertiser.com</v>
          </cell>
          <cell r="G285119" t="str">
            <v>316567</v>
          </cell>
        </row>
        <row r="285120">
          <cell r="F285120" t="str">
            <v>tedxamsterdam.com</v>
          </cell>
          <cell r="G285120" t="str">
            <v>316568</v>
          </cell>
        </row>
        <row r="285121">
          <cell r="F285121" t="str">
            <v>tedxbarcelona.com</v>
          </cell>
          <cell r="G285121" t="str">
            <v>316569</v>
          </cell>
        </row>
        <row r="285122">
          <cell r="F285122" t="str">
            <v>tedxdirigo.com</v>
          </cell>
          <cell r="G285122" t="str">
            <v>316570</v>
          </cell>
        </row>
        <row r="285123">
          <cell r="F285123" t="str">
            <v>tedxerbil.com</v>
          </cell>
          <cell r="G285123" t="str">
            <v>316571</v>
          </cell>
        </row>
        <row r="285124">
          <cell r="F285124" t="str">
            <v>tedxholyland.com</v>
          </cell>
          <cell r="G285124" t="str">
            <v>316572</v>
          </cell>
        </row>
        <row r="285125">
          <cell r="F285125" t="str">
            <v>tedxkl.com</v>
          </cell>
          <cell r="G285125" t="str">
            <v>316573</v>
          </cell>
        </row>
        <row r="285126">
          <cell r="F285126" t="str">
            <v>tedxmilehigh.com</v>
          </cell>
          <cell r="G285126" t="str">
            <v>316574</v>
          </cell>
        </row>
        <row r="285127">
          <cell r="F285127" t="str">
            <v>tedxoxbridge.com</v>
          </cell>
          <cell r="G285127" t="str">
            <v>316575</v>
          </cell>
        </row>
        <row r="285128">
          <cell r="F285128" t="str">
            <v>tedxstjohns.com</v>
          </cell>
          <cell r="G285128" t="str">
            <v>316576</v>
          </cell>
        </row>
        <row r="285129">
          <cell r="F285129" t="str">
            <v>tedxstockholm.com</v>
          </cell>
          <cell r="G285129" t="str">
            <v>316577</v>
          </cell>
        </row>
        <row r="285130">
          <cell r="F285130" t="str">
            <v>tedxsydney.com</v>
          </cell>
          <cell r="G285130" t="str">
            <v>316578</v>
          </cell>
        </row>
        <row r="285131">
          <cell r="F285131" t="str">
            <v>tedxtehran.com</v>
          </cell>
          <cell r="G285131" t="str">
            <v>316579</v>
          </cell>
        </row>
        <row r="285132">
          <cell r="F285132" t="str">
            <v>tedxvancouver.com</v>
          </cell>
          <cell r="G285132" t="str">
            <v>316580</v>
          </cell>
        </row>
        <row r="285133">
          <cell r="F285133" t="str">
            <v>tedxyouthbarcelona.com</v>
          </cell>
          <cell r="G285133" t="str">
            <v>316581</v>
          </cell>
        </row>
        <row r="285134">
          <cell r="F285134" t="str">
            <v>teeagent.com</v>
          </cell>
          <cell r="G285134" t="str">
            <v>316582</v>
          </cell>
        </row>
        <row r="285135">
          <cell r="F285135" t="str">
            <v>teeboxer.com</v>
          </cell>
          <cell r="G285135" t="str">
            <v>316583</v>
          </cell>
        </row>
        <row r="285136">
          <cell r="F285136" t="str">
            <v>teefury.com</v>
          </cell>
          <cell r="G285136" t="str">
            <v>316584</v>
          </cell>
        </row>
        <row r="285137">
          <cell r="F285137" t="str">
            <v>teehanlax.com</v>
          </cell>
          <cell r="G285137" t="str">
            <v>316585</v>
          </cell>
        </row>
        <row r="285138">
          <cell r="F285138" t="str">
            <v>teehunter.com</v>
          </cell>
          <cell r="G285138" t="str">
            <v>316586</v>
          </cell>
        </row>
        <row r="285139">
          <cell r="F285139" t="str">
            <v>teeintl.com</v>
          </cell>
          <cell r="G285139" t="str">
            <v>316587</v>
          </cell>
        </row>
        <row r="285140">
          <cell r="F285140" t="str">
            <v>teekayoffshore.com</v>
          </cell>
          <cell r="G285140" t="str">
            <v>316588</v>
          </cell>
        </row>
        <row r="285141">
          <cell r="F285141" t="str">
            <v>teekaytankers.com</v>
          </cell>
          <cell r="G285141" t="str">
            <v>316589</v>
          </cell>
        </row>
        <row r="285142">
          <cell r="F285142" t="str">
            <v>teeksforgeeks.com</v>
          </cell>
          <cell r="G285142" t="str">
            <v>316590</v>
          </cell>
        </row>
        <row r="285143">
          <cell r="F285143" t="str">
            <v>teelia.com</v>
          </cell>
          <cell r="G285143" t="str">
            <v>316591</v>
          </cell>
        </row>
        <row r="285144">
          <cell r="F285144" t="str">
            <v>teemapping.com</v>
          </cell>
          <cell r="G285144" t="str">
            <v>316592</v>
          </cell>
        </row>
        <row r="285145">
          <cell r="F285145" t="str">
            <v>teemd.com</v>
          </cell>
          <cell r="G285145" t="str">
            <v>316593</v>
          </cell>
        </row>
        <row r="285146">
          <cell r="F285146" t="str">
            <v>teemeo.com</v>
          </cell>
          <cell r="G285146" t="str">
            <v>316594</v>
          </cell>
        </row>
        <row r="285147">
          <cell r="F285147" t="str">
            <v>teemew.com</v>
          </cell>
          <cell r="G285147" t="str">
            <v>316595</v>
          </cell>
        </row>
        <row r="285148">
          <cell r="F285148" t="str">
            <v>teemplay.com</v>
          </cell>
          <cell r="G285148" t="str">
            <v>316596</v>
          </cell>
        </row>
        <row r="285149">
          <cell r="F285149" t="str">
            <v>teemwurk.com</v>
          </cell>
          <cell r="G285149" t="str">
            <v>316597</v>
          </cell>
        </row>
        <row r="285150">
          <cell r="F285150" t="str">
            <v>teenageengineering.com</v>
          </cell>
          <cell r="G285150" t="str">
            <v>316598</v>
          </cell>
        </row>
        <row r="285151">
          <cell r="F285151" t="str">
            <v>teencommunity.org</v>
          </cell>
          <cell r="G285151" t="str">
            <v>316599</v>
          </cell>
        </row>
        <row r="285152">
          <cell r="F285152" t="str">
            <v>teenhollywood.com</v>
          </cell>
          <cell r="G285152" t="str">
            <v>316600</v>
          </cell>
        </row>
        <row r="285153">
          <cell r="F285153" t="str">
            <v>teenhoot.com</v>
          </cell>
          <cell r="G285153" t="str">
            <v>316601</v>
          </cell>
        </row>
        <row r="285154">
          <cell r="F285154" t="str">
            <v>teenlife.com</v>
          </cell>
          <cell r="G285154" t="str">
            <v>316602</v>
          </cell>
        </row>
        <row r="285155">
          <cell r="F285155" t="str">
            <v>teenmediaproductions.com</v>
          </cell>
          <cell r="G285155" t="str">
            <v>316603</v>
          </cell>
        </row>
        <row r="285156">
          <cell r="F285156" t="str">
            <v>teenormous.com</v>
          </cell>
          <cell r="G285156" t="str">
            <v>316604</v>
          </cell>
        </row>
        <row r="285157">
          <cell r="F285157" t="str">
            <v>teens.fashionzaar.net</v>
          </cell>
          <cell r="G285157" t="str">
            <v>316605</v>
          </cell>
        </row>
        <row r="285158">
          <cell r="F285158" t="str">
            <v>teenspot.com</v>
          </cell>
          <cell r="G285158" t="str">
            <v>316606</v>
          </cell>
        </row>
        <row r="285159">
          <cell r="F285159" t="str">
            <v>teenstech.com</v>
          </cell>
          <cell r="G285159" t="str">
            <v>316607</v>
          </cell>
        </row>
        <row r="285160">
          <cell r="F285160" t="str">
            <v>teenstruffmag.com</v>
          </cell>
          <cell r="G285160" t="str">
            <v>316608</v>
          </cell>
        </row>
        <row r="285161">
          <cell r="F285161" t="str">
            <v>teentech.com</v>
          </cell>
          <cell r="G285161" t="str">
            <v>316609</v>
          </cell>
        </row>
        <row r="285162">
          <cell r="F285162" t="str">
            <v>teentoday.co.uk</v>
          </cell>
          <cell r="G285162" t="str">
            <v>316610</v>
          </cell>
        </row>
        <row r="285163">
          <cell r="F285163" t="str">
            <v>teentogs.com</v>
          </cell>
          <cell r="G285163" t="str">
            <v>316611</v>
          </cell>
        </row>
        <row r="285164">
          <cell r="F285164" t="str">
            <v>teeology.com</v>
          </cell>
          <cell r="G285164" t="str">
            <v>316612</v>
          </cell>
        </row>
        <row r="285165">
          <cell r="F285165" t="str">
            <v>teeparty.ru</v>
          </cell>
          <cell r="G285165" t="str">
            <v>316613</v>
          </cell>
        </row>
        <row r="285166">
          <cell r="F285166" t="str">
            <v>teeps.org</v>
          </cell>
          <cell r="G285166" t="str">
            <v>316614</v>
          </cell>
        </row>
        <row r="285167">
          <cell r="F285167" t="str">
            <v>teepublic.com</v>
          </cell>
          <cell r="G285167" t="str">
            <v>316615</v>
          </cell>
        </row>
        <row r="285168">
          <cell r="F285168" t="str">
            <v>teesatrisk.com</v>
          </cell>
          <cell r="G285168" t="str">
            <v>316616</v>
          </cell>
        </row>
        <row r="285169">
          <cell r="F285169" t="str">
            <v>teeshatechnologies.com</v>
          </cell>
          <cell r="G285169" t="str">
            <v>316617</v>
          </cell>
        </row>
        <row r="285170">
          <cell r="F285170" t="str">
            <v>teestadka.com</v>
          </cell>
          <cell r="G285170" t="str">
            <v>316618</v>
          </cell>
        </row>
        <row r="285171">
          <cell r="F285171" t="str">
            <v>teet.net</v>
          </cell>
          <cell r="G285171" t="str">
            <v>316619</v>
          </cell>
        </row>
        <row r="285172">
          <cell r="F285172" t="str">
            <v>teetheme.com</v>
          </cell>
          <cell r="G285172" t="str">
            <v>316620</v>
          </cell>
        </row>
        <row r="285173">
          <cell r="F285173" t="str">
            <v>teethie.com</v>
          </cell>
          <cell r="G285173" t="str">
            <v>316621</v>
          </cell>
        </row>
        <row r="285174">
          <cell r="F285174" t="str">
            <v>teethsavers.org</v>
          </cell>
          <cell r="G285174" t="str">
            <v>316622</v>
          </cell>
        </row>
        <row r="285175">
          <cell r="F285175" t="str">
            <v>teethwise.co.uk</v>
          </cell>
          <cell r="G285175" t="str">
            <v>316623</v>
          </cell>
        </row>
        <row r="285176">
          <cell r="F285176" t="str">
            <v>teetimes.net</v>
          </cell>
          <cell r="G285176" t="str">
            <v>316624</v>
          </cell>
        </row>
        <row r="285177">
          <cell r="F285177" t="str">
            <v>teeturtle.com</v>
          </cell>
          <cell r="G285177" t="str">
            <v>316625</v>
          </cell>
        </row>
        <row r="285178">
          <cell r="F285178" t="str">
            <v>teevhe.com</v>
          </cell>
          <cell r="G285178" t="str">
            <v>316626</v>
          </cell>
        </row>
        <row r="285179">
          <cell r="F285179" t="str">
            <v>teevity.com</v>
          </cell>
          <cell r="G285179" t="str">
            <v>316627</v>
          </cell>
        </row>
        <row r="285180">
          <cell r="F285180" t="str">
            <v>teevn.vn</v>
          </cell>
          <cell r="G285180" t="str">
            <v>316628</v>
          </cell>
        </row>
        <row r="285181">
          <cell r="F285181" t="str">
            <v>tefficient.com</v>
          </cell>
          <cell r="G285181" t="str">
            <v>316629</v>
          </cell>
        </row>
        <row r="285182">
          <cell r="F285182" t="str">
            <v>tefl.org.uk</v>
          </cell>
          <cell r="G285182" t="str">
            <v>316630</v>
          </cell>
        </row>
        <row r="285183">
          <cell r="F285183" t="str">
            <v>tegataiphoenix.com</v>
          </cell>
          <cell r="G285183" t="str">
            <v>316631</v>
          </cell>
        </row>
        <row r="285184">
          <cell r="F285184" t="str">
            <v>tegen.co.uk</v>
          </cell>
          <cell r="G285184" t="str">
            <v>316632</v>
          </cell>
        </row>
        <row r="285185">
          <cell r="F285185" t="str">
            <v>tegetdot.com</v>
          </cell>
          <cell r="G285185" t="str">
            <v>316633</v>
          </cell>
        </row>
        <row r="285186">
          <cell r="F285186" t="str">
            <v>tegic.com</v>
          </cell>
          <cell r="G285186" t="str">
            <v>316634</v>
          </cell>
        </row>
        <row r="285187">
          <cell r="F285187" t="str">
            <v>tego-class.com</v>
          </cell>
          <cell r="G285187" t="str">
            <v>316635</v>
          </cell>
        </row>
        <row r="285188">
          <cell r="F285188" t="str">
            <v>tego.com</v>
          </cell>
          <cell r="G285188" t="str">
            <v>316636</v>
          </cell>
        </row>
        <row r="285189">
          <cell r="F285189" t="str">
            <v>tegointeractive.com</v>
          </cell>
          <cell r="G285189" t="str">
            <v>316637</v>
          </cell>
        </row>
        <row r="285190">
          <cell r="F285190" t="str">
            <v>tegramedical.com</v>
          </cell>
          <cell r="G285190" t="str">
            <v>316638</v>
          </cell>
        </row>
        <row r="285191">
          <cell r="F285191" t="str">
            <v>tegrity.com</v>
          </cell>
          <cell r="G285191" t="str">
            <v>316639</v>
          </cell>
        </row>
        <row r="285192">
          <cell r="F285192" t="str">
            <v>tegtap.com</v>
          </cell>
          <cell r="G285192" t="str">
            <v>316640</v>
          </cell>
        </row>
        <row r="285193">
          <cell r="F285193" t="str">
            <v>tehelka.com</v>
          </cell>
          <cell r="G285193" t="str">
            <v>316641</v>
          </cell>
        </row>
        <row r="285194">
          <cell r="F285194" t="str">
            <v>tehranmiladtower.ir</v>
          </cell>
          <cell r="G285194" t="str">
            <v>316642</v>
          </cell>
        </row>
        <row r="285195">
          <cell r="F285195" t="str">
            <v>teiconsultinggroup.com</v>
          </cell>
          <cell r="G285195" t="str">
            <v>316643</v>
          </cell>
        </row>
        <row r="285196">
          <cell r="F285196" t="str">
            <v>teicospharma.com</v>
          </cell>
          <cell r="G285196" t="str">
            <v>316644</v>
          </cell>
        </row>
        <row r="285197">
          <cell r="F285197" t="str">
            <v>teignhousing.co.uk</v>
          </cell>
          <cell r="G285197" t="str">
            <v>316645</v>
          </cell>
        </row>
        <row r="285198">
          <cell r="F285198" t="str">
            <v>teikametrics.com</v>
          </cell>
          <cell r="G285198" t="str">
            <v>316646</v>
          </cell>
        </row>
        <row r="285199">
          <cell r="F285199" t="str">
            <v>teiko.com.br</v>
          </cell>
          <cell r="G285199" t="str">
            <v>316647</v>
          </cell>
        </row>
        <row r="285200">
          <cell r="F285200" t="str">
            <v>teikokuusa.com</v>
          </cell>
          <cell r="G285200" t="str">
            <v>316648</v>
          </cell>
        </row>
        <row r="285201">
          <cell r="F285201" t="str">
            <v>teilestore.de</v>
          </cell>
          <cell r="G285201" t="str">
            <v>316649</v>
          </cell>
        </row>
        <row r="285202">
          <cell r="F285202" t="str">
            <v>tej9.com</v>
          </cell>
          <cell r="G285202" t="str">
            <v>316650</v>
          </cell>
        </row>
        <row r="285203">
          <cell r="F285203" t="str">
            <v>tejarat.in</v>
          </cell>
          <cell r="G285203" t="str">
            <v>316651</v>
          </cell>
        </row>
        <row r="285204">
          <cell r="F285204" t="str">
            <v>tejari.com</v>
          </cell>
          <cell r="G285204" t="str">
            <v>316652</v>
          </cell>
        </row>
        <row r="285205">
          <cell r="F285205" t="str">
            <v>tejaswi.co</v>
          </cell>
          <cell r="G285205" t="str">
            <v>316653</v>
          </cell>
        </row>
        <row r="285206">
          <cell r="F285206" t="str">
            <v>tejkohlifoundation.com</v>
          </cell>
          <cell r="G285206" t="str">
            <v>316654</v>
          </cell>
        </row>
        <row r="285207">
          <cell r="F285207" t="str">
            <v>tejra.tn</v>
          </cell>
          <cell r="G285207" t="str">
            <v>316655</v>
          </cell>
        </row>
        <row r="285208">
          <cell r="F285208" t="str">
            <v>tek-cast.com</v>
          </cell>
          <cell r="G285208" t="str">
            <v>316656</v>
          </cell>
        </row>
        <row r="285209">
          <cell r="F285209" t="str">
            <v>tek-tips.com</v>
          </cell>
          <cell r="G285209" t="str">
            <v>316657</v>
          </cell>
        </row>
        <row r="285210">
          <cell r="F285210" t="str">
            <v>tek-tools.com</v>
          </cell>
          <cell r="G285210" t="str">
            <v>316658</v>
          </cell>
        </row>
        <row r="285211">
          <cell r="F285211" t="str">
            <v>tek.no</v>
          </cell>
          <cell r="G285211" t="str">
            <v>316659</v>
          </cell>
        </row>
        <row r="285212">
          <cell r="F285212" t="str">
            <v>tekarena.in</v>
          </cell>
          <cell r="G285212" t="str">
            <v>316660</v>
          </cell>
        </row>
        <row r="285213">
          <cell r="F285213" t="str">
            <v>tekassoc.com</v>
          </cell>
          <cell r="G285213" t="str">
            <v>316661</v>
          </cell>
        </row>
        <row r="285214">
          <cell r="F285214" t="str">
            <v>tekdry.com</v>
          </cell>
          <cell r="G285214" t="str">
            <v>316662</v>
          </cell>
        </row>
        <row r="285215">
          <cell r="F285215" t="str">
            <v>tekege.com</v>
          </cell>
          <cell r="G285215" t="str">
            <v>316663</v>
          </cell>
        </row>
        <row r="285216">
          <cell r="F285216" t="str">
            <v>tekegysms.com</v>
          </cell>
          <cell r="G285216" t="str">
            <v>316664</v>
          </cell>
        </row>
        <row r="285217">
          <cell r="F285217" t="str">
            <v>tekever.com</v>
          </cell>
          <cell r="G285217" t="str">
            <v>316665</v>
          </cell>
        </row>
        <row r="285218">
          <cell r="F285218" t="str">
            <v>tekexpress.co.uk</v>
          </cell>
          <cell r="G285218" t="str">
            <v>316666</v>
          </cell>
        </row>
        <row r="285219">
          <cell r="F285219" t="str">
            <v>tekfriday.com</v>
          </cell>
          <cell r="G285219" t="str">
            <v>316667</v>
          </cell>
        </row>
        <row r="285220">
          <cell r="F285220" t="str">
            <v>tekfusiontechnologies.com</v>
          </cell>
          <cell r="G285220" t="str">
            <v>316668</v>
          </cell>
        </row>
        <row r="285221">
          <cell r="F285221" t="str">
            <v>tekgiants.com</v>
          </cell>
          <cell r="G285221" t="str">
            <v>316669</v>
          </cell>
        </row>
        <row r="285222">
          <cell r="F285222" t="str">
            <v>tekglintsoftsol.com</v>
          </cell>
          <cell r="G285222" t="str">
            <v>316670</v>
          </cell>
        </row>
        <row r="285223">
          <cell r="F285223" t="str">
            <v>tekgoblin.com</v>
          </cell>
          <cell r="G285223" t="str">
            <v>316671</v>
          </cell>
        </row>
        <row r="285224">
          <cell r="F285224" t="str">
            <v>tekgroup.com</v>
          </cell>
          <cell r="G285224" t="str">
            <v>316672</v>
          </cell>
        </row>
        <row r="285225">
          <cell r="F285225" t="str">
            <v>tekhne.co</v>
          </cell>
          <cell r="G285225" t="str">
            <v>316673</v>
          </cell>
        </row>
        <row r="285226">
          <cell r="F285226" t="str">
            <v>tekii.com.ar</v>
          </cell>
          <cell r="G285226" t="str">
            <v>316674</v>
          </cell>
        </row>
        <row r="285227">
          <cell r="F285227" t="str">
            <v>tekinfoway.com</v>
          </cell>
          <cell r="G285227" t="str">
            <v>316675</v>
          </cell>
        </row>
        <row r="285228">
          <cell r="F285228" t="str">
            <v>tekinsol.com</v>
          </cell>
          <cell r="G285228" t="str">
            <v>316676</v>
          </cell>
        </row>
        <row r="285229">
          <cell r="F285229" t="str">
            <v>tekkers.co.uk</v>
          </cell>
          <cell r="G285229" t="str">
            <v>316677</v>
          </cell>
        </row>
        <row r="285230">
          <cell r="F285230" t="str">
            <v>tekkie.ro</v>
          </cell>
          <cell r="G285230" t="str">
            <v>316678</v>
          </cell>
        </row>
        <row r="285231">
          <cell r="F285231" t="str">
            <v>tekkiwebsolutions.com</v>
          </cell>
          <cell r="G285231" t="str">
            <v>316679</v>
          </cell>
        </row>
        <row r="285232">
          <cell r="F285232" t="str">
            <v>teklifborsasi.com</v>
          </cell>
          <cell r="G285232" t="str">
            <v>316680</v>
          </cell>
        </row>
        <row r="285233">
          <cell r="F285233" t="str">
            <v>teklifinisoyle.com</v>
          </cell>
          <cell r="G285233" t="str">
            <v>316681</v>
          </cell>
        </row>
        <row r="285234">
          <cell r="F285234" t="str">
            <v>teklynx.com</v>
          </cell>
          <cell r="G285234" t="str">
            <v>316682</v>
          </cell>
        </row>
        <row r="285235">
          <cell r="F285235" t="str">
            <v>tekmil.com</v>
          </cell>
          <cell r="G285235" t="str">
            <v>316683</v>
          </cell>
        </row>
        <row r="285236">
          <cell r="F285236" t="str">
            <v>tekmodo.net</v>
          </cell>
          <cell r="G285236" t="str">
            <v>316684</v>
          </cell>
        </row>
        <row r="285237">
          <cell r="F285237" t="str">
            <v>tekmon.eu</v>
          </cell>
          <cell r="G285237" t="str">
            <v>316685</v>
          </cell>
        </row>
        <row r="285238">
          <cell r="F285238" t="str">
            <v>tekmos.com</v>
          </cell>
          <cell r="G285238" t="str">
            <v>316686</v>
          </cell>
        </row>
        <row r="285239">
          <cell r="F285239" t="str">
            <v>teknadesigns.com</v>
          </cell>
          <cell r="G285239" t="str">
            <v>316687</v>
          </cell>
        </row>
        <row r="285240">
          <cell r="F285240" t="str">
            <v>teknarus.com</v>
          </cell>
          <cell r="G285240" t="str">
            <v>316688</v>
          </cell>
        </row>
        <row r="285241">
          <cell r="F285241" t="str">
            <v>tekneo.fr</v>
          </cell>
          <cell r="G285241" t="str">
            <v>316689</v>
          </cell>
        </row>
        <row r="285242">
          <cell r="F285242" t="str">
            <v>teknicks.com</v>
          </cell>
          <cell r="G285242" t="str">
            <v>316690</v>
          </cell>
        </row>
        <row r="285243">
          <cell r="F285243" t="str">
            <v>teknikdata.com</v>
          </cell>
          <cell r="G285243" t="str">
            <v>316691</v>
          </cell>
        </row>
        <row r="285244">
          <cell r="F285244" t="str">
            <v>teknikeller.com</v>
          </cell>
          <cell r="G285244" t="str">
            <v>316692</v>
          </cell>
        </row>
        <row r="285245">
          <cell r="F285245" t="str">
            <v>teknikofis.com</v>
          </cell>
          <cell r="G285245" t="str">
            <v>316693</v>
          </cell>
        </row>
        <row r="285246">
          <cell r="F285246" t="str">
            <v>teknionusa.com</v>
          </cell>
          <cell r="G285246" t="str">
            <v>316694</v>
          </cell>
        </row>
        <row r="285247">
          <cell r="F285247" t="str">
            <v>teknision.com</v>
          </cell>
          <cell r="G285247" t="str">
            <v>316695</v>
          </cell>
        </row>
        <row r="285248">
          <cell r="F285248" t="str">
            <v>tekno-logix.com</v>
          </cell>
          <cell r="G285248" t="str">
            <v>316696</v>
          </cell>
        </row>
        <row r="285249">
          <cell r="F285249" t="str">
            <v>teknoalem.org</v>
          </cell>
          <cell r="G285249" t="str">
            <v>316697</v>
          </cell>
        </row>
        <row r="285250">
          <cell r="F285250" t="str">
            <v>teknoartbilisim.com</v>
          </cell>
          <cell r="G285250" t="str">
            <v>316698</v>
          </cell>
        </row>
        <row r="285251">
          <cell r="F285251" t="str">
            <v>teknobuilding.com</v>
          </cell>
          <cell r="G285251" t="str">
            <v>316699</v>
          </cell>
        </row>
        <row r="285252">
          <cell r="F285252" t="str">
            <v>teknodiyalog.com</v>
          </cell>
          <cell r="G285252" t="str">
            <v>316700</v>
          </cell>
        </row>
        <row r="285253">
          <cell r="F285253" t="str">
            <v>teknofiber.net</v>
          </cell>
          <cell r="G285253" t="str">
            <v>316701</v>
          </cell>
        </row>
        <row r="285254">
          <cell r="F285254" t="str">
            <v>teknofis.net</v>
          </cell>
          <cell r="G285254" t="str">
            <v>316702</v>
          </cell>
        </row>
        <row r="285255">
          <cell r="F285255" t="str">
            <v>teknokrasi.com</v>
          </cell>
          <cell r="G285255" t="str">
            <v>316703</v>
          </cell>
        </row>
        <row r="285256">
          <cell r="F285256" t="str">
            <v>teknokulis.com</v>
          </cell>
          <cell r="G285256" t="str">
            <v>316704</v>
          </cell>
        </row>
        <row r="285257">
          <cell r="F285257" t="str">
            <v>teknoloji.gen.tr</v>
          </cell>
          <cell r="G285257" t="str">
            <v>316705</v>
          </cell>
        </row>
        <row r="285258">
          <cell r="F285258" t="str">
            <v>teknolojig.net</v>
          </cell>
          <cell r="G285258" t="str">
            <v>316706</v>
          </cell>
        </row>
        <row r="285259">
          <cell r="F285259" t="str">
            <v>teknolojionline.net</v>
          </cell>
          <cell r="G285259" t="str">
            <v>316707</v>
          </cell>
        </row>
        <row r="285260">
          <cell r="F285260" t="str">
            <v>teknosa.com</v>
          </cell>
          <cell r="G285260" t="str">
            <v>316708</v>
          </cell>
        </row>
        <row r="285261">
          <cell r="F285261" t="str">
            <v>teknosassociates.com</v>
          </cell>
          <cell r="G285261" t="str">
            <v>316709</v>
          </cell>
        </row>
        <row r="285262">
          <cell r="F285262" t="str">
            <v>teknova.com.tr</v>
          </cell>
          <cell r="G285262" t="str">
            <v>316710</v>
          </cell>
        </row>
        <row r="285263">
          <cell r="F285263" t="str">
            <v>teknovare.com</v>
          </cell>
          <cell r="G285263" t="str">
            <v>316711</v>
          </cell>
        </row>
        <row r="285264">
          <cell r="F285264" t="str">
            <v>tekonsult.de</v>
          </cell>
          <cell r="G285264" t="str">
            <v>316712</v>
          </cell>
        </row>
        <row r="285265">
          <cell r="F285265" t="str">
            <v>tekpartners.com</v>
          </cell>
          <cell r="G285265" t="str">
            <v>316713</v>
          </cell>
        </row>
        <row r="285266">
          <cell r="F285266" t="str">
            <v>tekpub.com</v>
          </cell>
          <cell r="G285266" t="str">
            <v>316714</v>
          </cell>
        </row>
        <row r="285267">
          <cell r="F285267" t="str">
            <v>tekreader.com</v>
          </cell>
          <cell r="G285267" t="str">
            <v>316715</v>
          </cell>
        </row>
        <row r="285268">
          <cell r="F285268" t="str">
            <v>tekritisoftware.com</v>
          </cell>
          <cell r="G285268" t="str">
            <v>316716</v>
          </cell>
        </row>
        <row r="285269">
          <cell r="F285269" t="str">
            <v>teks.co.in</v>
          </cell>
          <cell r="G285269" t="str">
            <v>316717</v>
          </cell>
        </row>
        <row r="285270">
          <cell r="F285270" t="str">
            <v>teksangenerator.com</v>
          </cell>
          <cell r="G285270" t="str">
            <v>316718</v>
          </cell>
        </row>
        <row r="285271">
          <cell r="F285271" t="str">
            <v>teksell.com</v>
          </cell>
          <cell r="G285271" t="str">
            <v>316719</v>
          </cell>
        </row>
        <row r="285272">
          <cell r="F285272" t="str">
            <v>tekshanghai.com</v>
          </cell>
          <cell r="G285272" t="str">
            <v>316720</v>
          </cell>
        </row>
        <row r="285273">
          <cell r="F285273" t="str">
            <v>tekshapers.com</v>
          </cell>
          <cell r="G285273" t="str">
            <v>316721</v>
          </cell>
        </row>
        <row r="285274">
          <cell r="F285274" t="str">
            <v>tekslate.com</v>
          </cell>
          <cell r="G285274" t="str">
            <v>316722</v>
          </cell>
        </row>
        <row r="285275">
          <cell r="F285275" t="str">
            <v>tekstardesign.com</v>
          </cell>
          <cell r="G285275" t="str">
            <v>316723</v>
          </cell>
        </row>
        <row r="285276">
          <cell r="F285276" t="str">
            <v>tekstart.com</v>
          </cell>
          <cell r="G285276" t="str">
            <v>316724</v>
          </cell>
        </row>
        <row r="285277">
          <cell r="F285277" t="str">
            <v>teksystems.com</v>
          </cell>
          <cell r="G285277" t="str">
            <v>316725</v>
          </cell>
        </row>
        <row r="285278">
          <cell r="F285278" t="str">
            <v>tektegrity.com</v>
          </cell>
          <cell r="G285278" t="str">
            <v>316726</v>
          </cell>
        </row>
        <row r="285279">
          <cell r="F285279" t="str">
            <v>tektimesystems.com</v>
          </cell>
          <cell r="G285279" t="str">
            <v>316727</v>
          </cell>
        </row>
        <row r="285280">
          <cell r="F285280" t="str">
            <v>tektok.ca</v>
          </cell>
          <cell r="G285280" t="str">
            <v>316728</v>
          </cell>
        </row>
        <row r="285281">
          <cell r="F285281" t="str">
            <v>tektonicinc.com</v>
          </cell>
          <cell r="G285281" t="str">
            <v>316729</v>
          </cell>
        </row>
        <row r="285282">
          <cell r="F285282" t="str">
            <v>tektonik.com</v>
          </cell>
          <cell r="G285282" t="str">
            <v>316730</v>
          </cell>
        </row>
        <row r="285283">
          <cell r="F285283" t="str">
            <v>tektontek.com</v>
          </cell>
          <cell r="G285283" t="str">
            <v>316731</v>
          </cell>
        </row>
        <row r="285284">
          <cell r="F285284" t="str">
            <v>tektreve.com</v>
          </cell>
          <cell r="G285284" t="str">
            <v>316732</v>
          </cell>
        </row>
        <row r="285285">
          <cell r="F285285" t="str">
            <v>tekuncorked.com</v>
          </cell>
          <cell r="G285285" t="str">
            <v>316733</v>
          </cell>
        </row>
        <row r="285286">
          <cell r="F285286" t="str">
            <v>tekvista.com</v>
          </cell>
          <cell r="G285286" t="str">
            <v>316734</v>
          </cell>
        </row>
        <row r="285287">
          <cell r="F285287" t="str">
            <v>tekvitals.com</v>
          </cell>
          <cell r="G285287" t="str">
            <v>316735</v>
          </cell>
        </row>
        <row r="285288">
          <cell r="F285288" t="str">
            <v>tekwissen.com</v>
          </cell>
          <cell r="G285288" t="str">
            <v>316736</v>
          </cell>
        </row>
        <row r="285289">
          <cell r="F285289" t="str">
            <v>tekworx.us</v>
          </cell>
          <cell r="G285289" t="str">
            <v>316737</v>
          </cell>
        </row>
        <row r="285290">
          <cell r="F285290" t="str">
            <v>tekzan.com</v>
          </cell>
          <cell r="G285290" t="str">
            <v>316738</v>
          </cell>
        </row>
        <row r="285291">
          <cell r="F285291" t="str">
            <v>tekzen.com.tr</v>
          </cell>
          <cell r="G285291" t="str">
            <v>316739</v>
          </cell>
        </row>
        <row r="285292">
          <cell r="F285292" t="str">
            <v>tekzr.com</v>
          </cell>
          <cell r="G285292" t="str">
            <v>316740</v>
          </cell>
        </row>
        <row r="285293">
          <cell r="F285293" t="str">
            <v>tel-aviv.gov.il</v>
          </cell>
          <cell r="G285293" t="str">
            <v>316741</v>
          </cell>
        </row>
        <row r="285294">
          <cell r="F285294" t="str">
            <v>tel.io</v>
          </cell>
          <cell r="G285294" t="str">
            <v>316742</v>
          </cell>
        </row>
        <row r="285295">
          <cell r="F285295" t="str">
            <v>tel3.com</v>
          </cell>
          <cell r="G285295" t="str">
            <v>316743</v>
          </cell>
        </row>
        <row r="285296">
          <cell r="F285296" t="str">
            <v>teladin.com</v>
          </cell>
          <cell r="G285296" t="str">
            <v>316744</v>
          </cell>
        </row>
        <row r="285297">
          <cell r="F285297" t="str">
            <v>telaedesign.fr</v>
          </cell>
          <cell r="G285297" t="str">
            <v>316745</v>
          </cell>
        </row>
        <row r="285298">
          <cell r="F285298" t="str">
            <v>telair.ca</v>
          </cell>
          <cell r="G285298" t="str">
            <v>316746</v>
          </cell>
        </row>
        <row r="285299">
          <cell r="F285299" t="str">
            <v>telair.com</v>
          </cell>
          <cell r="G285299" t="str">
            <v>316747</v>
          </cell>
        </row>
        <row r="285300">
          <cell r="F285300" t="str">
            <v>telania.com</v>
          </cell>
          <cell r="G285300" t="str">
            <v>316748</v>
          </cell>
        </row>
        <row r="285301">
          <cell r="F285301" t="str">
            <v>telapi.com</v>
          </cell>
          <cell r="G285301" t="str">
            <v>316749</v>
          </cell>
        </row>
        <row r="285302">
          <cell r="F285302" t="str">
            <v>telargo.com</v>
          </cell>
          <cell r="G285302" t="str">
            <v>316750</v>
          </cell>
        </row>
        <row r="285303">
          <cell r="F285303" t="str">
            <v>telarus.com</v>
          </cell>
          <cell r="G285303" t="str">
            <v>316751</v>
          </cell>
        </row>
        <row r="285304">
          <cell r="F285304" t="str">
            <v>telasdeluna.com</v>
          </cell>
          <cell r="G285304" t="str">
            <v>316752</v>
          </cell>
        </row>
        <row r="285305">
          <cell r="F285305" t="str">
            <v>telassess.net</v>
          </cell>
          <cell r="G285305" t="str">
            <v>316753</v>
          </cell>
        </row>
        <row r="285306">
          <cell r="F285306" t="str">
            <v>telassistant.com</v>
          </cell>
          <cell r="G285306" t="str">
            <v>316754</v>
          </cell>
        </row>
        <row r="285307">
          <cell r="F285307" t="str">
            <v>telavivian.com</v>
          </cell>
          <cell r="G285307" t="str">
            <v>316755</v>
          </cell>
        </row>
        <row r="285308">
          <cell r="F285308" t="str">
            <v>telavox.com</v>
          </cell>
          <cell r="G285308" t="str">
            <v>316756</v>
          </cell>
        </row>
        <row r="285309">
          <cell r="F285309" t="str">
            <v>telax.com</v>
          </cell>
          <cell r="G285309" t="str">
            <v>316757</v>
          </cell>
        </row>
        <row r="285310">
          <cell r="F285310" t="str">
            <v>telaxus.com</v>
          </cell>
          <cell r="G285310" t="str">
            <v>316758</v>
          </cell>
        </row>
        <row r="285311">
          <cell r="F285311" t="str">
            <v>telaztec.com</v>
          </cell>
          <cell r="G285311" t="str">
            <v>316759</v>
          </cell>
        </row>
        <row r="285312">
          <cell r="F285312" t="str">
            <v>telbrax.com.br</v>
          </cell>
          <cell r="G285312" t="str">
            <v>316760</v>
          </cell>
        </row>
        <row r="285313">
          <cell r="F285313" t="str">
            <v>telbru.com.bn</v>
          </cell>
          <cell r="G285313" t="str">
            <v>316761</v>
          </cell>
        </row>
        <row r="285314">
          <cell r="F285314" t="str">
            <v>telco214.com</v>
          </cell>
          <cell r="G285314" t="str">
            <v>316762</v>
          </cell>
        </row>
        <row r="285315">
          <cell r="F285315" t="str">
            <v>telcobridges.com</v>
          </cell>
          <cell r="G285315" t="str">
            <v>316763</v>
          </cell>
        </row>
        <row r="285316">
          <cell r="F285316" t="str">
            <v>telcocell.com</v>
          </cell>
          <cell r="G285316" t="str">
            <v>316764</v>
          </cell>
        </row>
        <row r="285317">
          <cell r="F285317" t="str">
            <v>telcoexpenses.com</v>
          </cell>
          <cell r="G285317" t="str">
            <v>316765</v>
          </cell>
        </row>
        <row r="285318">
          <cell r="F285318" t="str">
            <v>telcomconstruction.com</v>
          </cell>
          <cell r="G285318" t="str">
            <v>316766</v>
          </cell>
        </row>
        <row r="285319">
          <cell r="F285319" t="str">
            <v>telcomobile.com</v>
          </cell>
          <cell r="G285319" t="str">
            <v>316767</v>
          </cell>
        </row>
        <row r="285320">
          <cell r="F285320" t="str">
            <v>telcoprofessionals.com</v>
          </cell>
          <cell r="G285320" t="str">
            <v>316768</v>
          </cell>
        </row>
        <row r="285321">
          <cell r="F285321" t="str">
            <v>telcovisiongroup.com</v>
          </cell>
          <cell r="G285321" t="str">
            <v>316769</v>
          </cell>
        </row>
        <row r="285322">
          <cell r="F285322" t="str">
            <v>telcred.com</v>
          </cell>
          <cell r="G285322" t="str">
            <v>316770</v>
          </cell>
        </row>
        <row r="285323">
          <cell r="F285323" t="str">
            <v>teldartravel.com</v>
          </cell>
          <cell r="G285323" t="str">
            <v>316771</v>
          </cell>
        </row>
        <row r="285324">
          <cell r="F285324" t="str">
            <v>tele2.com</v>
          </cell>
          <cell r="G285324" t="str">
            <v>316772</v>
          </cell>
        </row>
        <row r="285325">
          <cell r="F285325" t="str">
            <v>telebackup.com</v>
          </cell>
          <cell r="G285325" t="str">
            <v>316773</v>
          </cell>
        </row>
        <row r="285326">
          <cell r="F285326" t="str">
            <v>telebeem.com</v>
          </cell>
          <cell r="G285326" t="str">
            <v>316774</v>
          </cell>
        </row>
        <row r="285327">
          <cell r="F285327" t="str">
            <v>telebilling.dk</v>
          </cell>
          <cell r="G285327" t="str">
            <v>316775</v>
          </cell>
        </row>
        <row r="285328">
          <cell r="F285328" t="str">
            <v>telebreeze.com</v>
          </cell>
          <cell r="G285328" t="str">
            <v>316776</v>
          </cell>
        </row>
        <row r="285329">
          <cell r="F285329" t="str">
            <v>telebucaramanga.com.co</v>
          </cell>
          <cell r="G285329" t="str">
            <v>316777</v>
          </cell>
        </row>
        <row r="285330">
          <cell r="F285330" t="str">
            <v>teleca.st</v>
          </cell>
          <cell r="G285330" t="str">
            <v>316778</v>
          </cell>
        </row>
        <row r="285331">
          <cell r="F285331" t="str">
            <v>telecall.com</v>
          </cell>
          <cell r="G285331" t="str">
            <v>316779</v>
          </cell>
        </row>
        <row r="285332">
          <cell r="F285332" t="str">
            <v>telecareaware.com</v>
          </cell>
          <cell r="G285332" t="str">
            <v>316780</v>
          </cell>
        </row>
        <row r="285333">
          <cell r="F285333" t="str">
            <v>telecats.nl</v>
          </cell>
          <cell r="G285333" t="str">
            <v>316781</v>
          </cell>
        </row>
        <row r="285334">
          <cell r="F285334" t="str">
            <v>telecel.co.zw</v>
          </cell>
          <cell r="G285334" t="str">
            <v>316782</v>
          </cell>
        </row>
        <row r="285335">
          <cell r="F285335" t="str">
            <v>telecelfaso.bf</v>
          </cell>
          <cell r="G285335" t="str">
            <v>316783</v>
          </cell>
        </row>
        <row r="285336">
          <cell r="F285336" t="str">
            <v>telechoice.com.au</v>
          </cell>
          <cell r="G285336" t="str">
            <v>316784</v>
          </cell>
        </row>
        <row r="285337">
          <cell r="F285337" t="str">
            <v>telecitygroup.com</v>
          </cell>
          <cell r="G285337" t="str">
            <v>316785</v>
          </cell>
        </row>
        <row r="285338">
          <cell r="F285338" t="str">
            <v>teleclal.com</v>
          </cell>
          <cell r="G285338" t="str">
            <v>316786</v>
          </cell>
        </row>
        <row r="285339">
          <cell r="F285339" t="str">
            <v>teleco.com.br</v>
          </cell>
          <cell r="G285339" t="str">
            <v>316787</v>
          </cell>
        </row>
        <row r="285340">
          <cell r="F285340" t="str">
            <v>telecode.de</v>
          </cell>
          <cell r="G285340" t="str">
            <v>316788</v>
          </cell>
        </row>
        <row r="285341">
          <cell r="F285341" t="str">
            <v>telecom-tech.com</v>
          </cell>
          <cell r="G285341" t="str">
            <v>316789</v>
          </cell>
        </row>
        <row r="285342">
          <cell r="F285342" t="str">
            <v>telecom.by</v>
          </cell>
          <cell r="G285342" t="str">
            <v>316790</v>
          </cell>
        </row>
        <row r="285343">
          <cell r="F285343" t="str">
            <v>telecom.nikkei.co.jp</v>
          </cell>
          <cell r="G285343" t="str">
            <v>316791</v>
          </cell>
        </row>
        <row r="285344">
          <cell r="F285344" t="str">
            <v>telecom.pt</v>
          </cell>
          <cell r="G285344" t="str">
            <v>316792</v>
          </cell>
        </row>
        <row r="285345">
          <cell r="F285345" t="str">
            <v>telecomasia.net</v>
          </cell>
          <cell r="G285345" t="str">
            <v>316793</v>
          </cell>
        </row>
        <row r="285346">
          <cell r="F285346" t="str">
            <v>telecomcouncil.com</v>
          </cell>
          <cell r="G285346" t="str">
            <v>316794</v>
          </cell>
        </row>
        <row r="285347">
          <cell r="F285347" t="str">
            <v>telecomcrossing.com</v>
          </cell>
          <cell r="G285347" t="str">
            <v>316795</v>
          </cell>
        </row>
        <row r="285348">
          <cell r="F285348" t="str">
            <v>telecomfinance.com</v>
          </cell>
          <cell r="G285348" t="str">
            <v>316796</v>
          </cell>
        </row>
        <row r="285349">
          <cell r="F285349" t="str">
            <v>telecoming.com</v>
          </cell>
          <cell r="G285349" t="str">
            <v>316797</v>
          </cell>
        </row>
        <row r="285350">
          <cell r="F285350" t="str">
            <v>telecomlead.com</v>
          </cell>
          <cell r="G285350" t="str">
            <v>316798</v>
          </cell>
        </row>
        <row r="285351">
          <cell r="F285351" t="str">
            <v>telecompaper.com</v>
          </cell>
          <cell r="G285351" t="str">
            <v>316799</v>
          </cell>
        </row>
        <row r="285352">
          <cell r="F285352" t="str">
            <v>telecomputing.no</v>
          </cell>
          <cell r="G285352" t="str">
            <v>316800</v>
          </cell>
        </row>
        <row r="285353">
          <cell r="F285353" t="str">
            <v>telecomsante.fr</v>
          </cell>
          <cell r="G285353" t="str">
            <v>316801</v>
          </cell>
        </row>
        <row r="285354">
          <cell r="F285354" t="str">
            <v>telecomsquare.co.jp</v>
          </cell>
          <cell r="G285354" t="str">
            <v>316802</v>
          </cell>
        </row>
        <row r="285355">
          <cell r="F285355" t="str">
            <v>telecomssupermarket.com</v>
          </cell>
          <cell r="G285355" t="str">
            <v>316803</v>
          </cell>
        </row>
        <row r="285356">
          <cell r="F285356" t="str">
            <v>telecomtalk.info</v>
          </cell>
          <cell r="G285356" t="str">
            <v>316804</v>
          </cell>
        </row>
        <row r="285357">
          <cell r="F285357" t="str">
            <v>telecomtiger.com</v>
          </cell>
          <cell r="G285357" t="str">
            <v>316805</v>
          </cell>
        </row>
        <row r="285358">
          <cell r="F285358" t="str">
            <v>telecomtv.com</v>
          </cell>
          <cell r="G285358" t="str">
            <v>316806</v>
          </cell>
        </row>
        <row r="285359">
          <cell r="F285359" t="str">
            <v>telecorpinc.com</v>
          </cell>
          <cell r="G285359" t="str">
            <v>316807</v>
          </cell>
        </row>
        <row r="285360">
          <cell r="F285360" t="str">
            <v>telecotech.com</v>
          </cell>
          <cell r="G285360" t="str">
            <v>316808</v>
          </cell>
        </row>
        <row r="285361">
          <cell r="F285361" t="str">
            <v>telecraft.in</v>
          </cell>
          <cell r="G285361" t="str">
            <v>316809</v>
          </cell>
        </row>
        <row r="285362">
          <cell r="F285362" t="str">
            <v>teledata.co.uk</v>
          </cell>
          <cell r="G285362" t="str">
            <v>316810</v>
          </cell>
        </row>
        <row r="285363">
          <cell r="F285363" t="str">
            <v>teledata.com</v>
          </cell>
          <cell r="G285363" t="str">
            <v>316811</v>
          </cell>
        </row>
        <row r="285364">
          <cell r="F285364" t="str">
            <v>teledini.com</v>
          </cell>
          <cell r="G285364" t="str">
            <v>316812</v>
          </cell>
        </row>
        <row r="285365">
          <cell r="F285365" t="str">
            <v>teledirectasia.com</v>
          </cell>
          <cell r="G285365" t="str">
            <v>316813</v>
          </cell>
        </row>
        <row r="285366">
          <cell r="F285366" t="str">
            <v>teledomani.com</v>
          </cell>
          <cell r="G285366" t="str">
            <v>316814</v>
          </cell>
        </row>
        <row r="285367">
          <cell r="F285367" t="str">
            <v>teledyneinstruments.com</v>
          </cell>
          <cell r="G285367" t="str">
            <v>316815</v>
          </cell>
        </row>
        <row r="285368">
          <cell r="F285368" t="str">
            <v>teledynemicrowave.com</v>
          </cell>
          <cell r="G285368" t="str">
            <v>316816</v>
          </cell>
        </row>
        <row r="285369">
          <cell r="F285369" t="str">
            <v>teleena.com</v>
          </cell>
          <cell r="G285369" t="str">
            <v>316817</v>
          </cell>
        </row>
        <row r="285370">
          <cell r="F285370" t="str">
            <v>telefonfirmy.pl</v>
          </cell>
          <cell r="G285370" t="str">
            <v>316818</v>
          </cell>
        </row>
        <row r="285371">
          <cell r="F285371" t="str">
            <v>telefongiydir.com</v>
          </cell>
          <cell r="G285371" t="str">
            <v>316819</v>
          </cell>
        </row>
        <row r="285372">
          <cell r="F285372" t="str">
            <v>telefonica.com.mx</v>
          </cell>
          <cell r="G285372" t="str">
            <v>316820</v>
          </cell>
        </row>
        <row r="285373">
          <cell r="F285373" t="str">
            <v>telefonica.de</v>
          </cell>
          <cell r="G285373" t="str">
            <v>316821</v>
          </cell>
        </row>
        <row r="285374">
          <cell r="F285374" t="str">
            <v>teleforwarding.com</v>
          </cell>
          <cell r="G285374" t="str">
            <v>316822</v>
          </cell>
        </row>
        <row r="285375">
          <cell r="F285375" t="str">
            <v>telegenisys.com</v>
          </cell>
          <cell r="G285375" t="str">
            <v>316823</v>
          </cell>
        </row>
        <row r="285376">
          <cell r="F285376" t="str">
            <v>telegeography.com</v>
          </cell>
          <cell r="G285376" t="str">
            <v>316824</v>
          </cell>
        </row>
        <row r="285377">
          <cell r="F285377" t="str">
            <v>telegesis.com</v>
          </cell>
          <cell r="G285377" t="str">
            <v>316825</v>
          </cell>
        </row>
        <row r="285378">
          <cell r="F285378" t="str">
            <v>telegistics.asia</v>
          </cell>
          <cell r="G285378" t="str">
            <v>316826</v>
          </cell>
        </row>
        <row r="285379">
          <cell r="F285379" t="str">
            <v>telegram.org</v>
          </cell>
          <cell r="G285379" t="str">
            <v>316827</v>
          </cell>
        </row>
        <row r="285380">
          <cell r="F285380" t="str">
            <v>telegramsonline.co.uk</v>
          </cell>
          <cell r="G285380" t="str">
            <v>316828</v>
          </cell>
        </row>
        <row r="285381">
          <cell r="F285381" t="str">
            <v>telegramstop.com</v>
          </cell>
          <cell r="G285381" t="str">
            <v>316829</v>
          </cell>
        </row>
        <row r="285382">
          <cell r="F285382" t="str">
            <v>telegrupp.ee</v>
          </cell>
          <cell r="G285382" t="str">
            <v>316830</v>
          </cell>
        </row>
        <row r="285383">
          <cell r="F285383" t="str">
            <v>telehammers.com</v>
          </cell>
          <cell r="G285383" t="str">
            <v>316831</v>
          </cell>
        </row>
        <row r="285384">
          <cell r="F285384" t="str">
            <v>telehealth-pt.com</v>
          </cell>
          <cell r="G285384" t="str">
            <v>316832</v>
          </cell>
        </row>
        <row r="285385">
          <cell r="F285385" t="str">
            <v>telehop.com</v>
          </cell>
          <cell r="G285385" t="str">
            <v>316833</v>
          </cell>
        </row>
        <row r="285386">
          <cell r="F285386" t="str">
            <v>telein.com.br</v>
          </cell>
          <cell r="G285386" t="str">
            <v>316834</v>
          </cell>
        </row>
        <row r="285387">
          <cell r="F285387" t="str">
            <v>teleionconsulting.com</v>
          </cell>
          <cell r="G285387" t="str">
            <v>316835</v>
          </cell>
        </row>
        <row r="285388">
          <cell r="F285388" t="str">
            <v>telekom-presse.at</v>
          </cell>
          <cell r="G285388" t="str">
            <v>316836</v>
          </cell>
        </row>
        <row r="285389">
          <cell r="F285389" t="str">
            <v>telekom.com</v>
          </cell>
          <cell r="G285389" t="str">
            <v>316837</v>
          </cell>
        </row>
        <row r="285390">
          <cell r="F285390" t="str">
            <v>telekom.si</v>
          </cell>
          <cell r="G285390" t="str">
            <v>316838</v>
          </cell>
        </row>
        <row r="285391">
          <cell r="F285391" t="str">
            <v>telelangue.com</v>
          </cell>
          <cell r="G285391" t="str">
            <v>316839</v>
          </cell>
        </row>
        <row r="285392">
          <cell r="F285392" t="str">
            <v>telelaudo.com.br</v>
          </cell>
          <cell r="G285392" t="str">
            <v>316840</v>
          </cell>
        </row>
        <row r="285393">
          <cell r="F285393" t="str">
            <v>telelink.com</v>
          </cell>
          <cell r="G285393" t="str">
            <v>316841</v>
          </cell>
        </row>
        <row r="285394">
          <cell r="F285394" t="str">
            <v>telelinksoft.com</v>
          </cell>
          <cell r="G285394" t="str">
            <v>316842</v>
          </cell>
        </row>
        <row r="285395">
          <cell r="F285395" t="str">
            <v>telelynx.com</v>
          </cell>
          <cell r="G285395" t="str">
            <v>316843</v>
          </cell>
        </row>
        <row r="285396">
          <cell r="F285396" t="str">
            <v>telemach.si</v>
          </cell>
          <cell r="G285396" t="str">
            <v>316844</v>
          </cell>
        </row>
        <row r="285397">
          <cell r="F285397" t="str">
            <v>telemaco.es</v>
          </cell>
          <cell r="G285397" t="str">
            <v>316845</v>
          </cell>
        </row>
        <row r="285398">
          <cell r="F285398" t="str">
            <v>telemanager.com</v>
          </cell>
          <cell r="G285398" t="str">
            <v>316846</v>
          </cell>
        </row>
        <row r="285399">
          <cell r="F285399" t="str">
            <v>telemapics.com</v>
          </cell>
          <cell r="G285399" t="str">
            <v>316847</v>
          </cell>
        </row>
        <row r="285400">
          <cell r="F285400" t="str">
            <v>telemar.se</v>
          </cell>
          <cell r="G285400" t="str">
            <v>316848</v>
          </cell>
        </row>
        <row r="285401">
          <cell r="F285401" t="str">
            <v>telematica.at</v>
          </cell>
          <cell r="G285401" t="str">
            <v>316849</v>
          </cell>
        </row>
        <row r="285402">
          <cell r="F285402" t="str">
            <v>telematica.com</v>
          </cell>
          <cell r="G285402" t="str">
            <v>316850</v>
          </cell>
        </row>
        <row r="285403">
          <cell r="F285403" t="str">
            <v>telematics-wireless.com</v>
          </cell>
          <cell r="G285403" t="str">
            <v>316851</v>
          </cell>
        </row>
        <row r="285404">
          <cell r="F285404" t="str">
            <v>telematicsfreedom.org</v>
          </cell>
          <cell r="G285404" t="str">
            <v>316852</v>
          </cell>
        </row>
        <row r="285405">
          <cell r="F285405" t="str">
            <v>telematicsnews.info</v>
          </cell>
          <cell r="G285405" t="str">
            <v>316853</v>
          </cell>
        </row>
        <row r="285406">
          <cell r="F285406" t="str">
            <v>telemessage.com</v>
          </cell>
          <cell r="G285406" t="str">
            <v>316854</v>
          </cell>
        </row>
        <row r="285407">
          <cell r="F285407" t="str">
            <v>telemetric.dk</v>
          </cell>
          <cell r="G285407" t="str">
            <v>316855</v>
          </cell>
        </row>
        <row r="285408">
          <cell r="F285408" t="str">
            <v>telemetry-gprs.com</v>
          </cell>
          <cell r="G285408" t="str">
            <v>316856</v>
          </cell>
        </row>
        <row r="285409">
          <cell r="F285409" t="str">
            <v>telemetry.com</v>
          </cell>
          <cell r="G285409" t="str">
            <v>316857</v>
          </cell>
        </row>
        <row r="285410">
          <cell r="F285410" t="str">
            <v>telemetrycoffee.com</v>
          </cell>
          <cell r="G285410" t="str">
            <v>316858</v>
          </cell>
        </row>
        <row r="285411">
          <cell r="F285411" t="str">
            <v>telemetrylabs.com</v>
          </cell>
          <cell r="G285411" t="str">
            <v>316859</v>
          </cell>
        </row>
        <row r="285412">
          <cell r="F285412" t="str">
            <v>telemis.com</v>
          </cell>
          <cell r="G285412" t="str">
            <v>316860</v>
          </cell>
        </row>
        <row r="285413">
          <cell r="F285413" t="str">
            <v>telemisis.com</v>
          </cell>
          <cell r="G285413" t="str">
            <v>316861</v>
          </cell>
        </row>
        <row r="285414">
          <cell r="F285414" t="str">
            <v>telemotive.de</v>
          </cell>
          <cell r="G285414" t="str">
            <v>316862</v>
          </cell>
        </row>
        <row r="285415">
          <cell r="F285415" t="str">
            <v>telenav.com</v>
          </cell>
          <cell r="G285415" t="str">
            <v>316863</v>
          </cell>
        </row>
        <row r="285416">
          <cell r="F285416" t="str">
            <v>telendra.com</v>
          </cell>
          <cell r="G285416" t="str">
            <v>316864</v>
          </cell>
        </row>
        <row r="285417">
          <cell r="F285417" t="str">
            <v>telenet.be</v>
          </cell>
          <cell r="G285417" t="str">
            <v>316865</v>
          </cell>
        </row>
        <row r="285418">
          <cell r="F285418" t="str">
            <v>telenity.com</v>
          </cell>
          <cell r="G285418" t="str">
            <v>316866</v>
          </cell>
        </row>
        <row r="285419">
          <cell r="F285419" t="str">
            <v>telenor-interactive.com</v>
          </cell>
          <cell r="G285419" t="str">
            <v>316867</v>
          </cell>
        </row>
        <row r="285420">
          <cell r="F285420" t="str">
            <v>telenor.com</v>
          </cell>
          <cell r="G285420" t="str">
            <v>316868</v>
          </cell>
        </row>
        <row r="285421">
          <cell r="F285421" t="str">
            <v>telenor.dk</v>
          </cell>
          <cell r="G285421" t="str">
            <v>316869</v>
          </cell>
        </row>
        <row r="285422">
          <cell r="F285422" t="str">
            <v>telenor.hu</v>
          </cell>
          <cell r="G285422" t="str">
            <v>316870</v>
          </cell>
        </row>
        <row r="285423">
          <cell r="F285423" t="str">
            <v>telenor.in</v>
          </cell>
          <cell r="G285423" t="str">
            <v>316871</v>
          </cell>
        </row>
        <row r="285424">
          <cell r="F285424" t="str">
            <v>telenor.rs</v>
          </cell>
          <cell r="G285424" t="str">
            <v>316872</v>
          </cell>
        </row>
        <row r="285425">
          <cell r="F285425" t="str">
            <v>telenor.se</v>
          </cell>
          <cell r="G285425" t="str">
            <v>316873</v>
          </cell>
        </row>
        <row r="285426">
          <cell r="F285426" t="str">
            <v>telenorconnexion.com</v>
          </cell>
          <cell r="G285426" t="str">
            <v>316874</v>
          </cell>
        </row>
        <row r="285427">
          <cell r="F285427" t="str">
            <v>telenordigital.com</v>
          </cell>
          <cell r="G285427" t="str">
            <v>316875</v>
          </cell>
        </row>
        <row r="285428">
          <cell r="F285428" t="str">
            <v>telent.com</v>
          </cell>
          <cell r="G285428" t="str">
            <v>316876</v>
          </cell>
        </row>
        <row r="285429">
          <cell r="F285429" t="str">
            <v>telentrada.com</v>
          </cell>
          <cell r="G285429" t="str">
            <v>316877</v>
          </cell>
        </row>
        <row r="285430">
          <cell r="F285430" t="str">
            <v>teleotravel.com</v>
          </cell>
          <cell r="G285430" t="str">
            <v>316878</v>
          </cell>
        </row>
        <row r="285431">
          <cell r="F285431" t="str">
            <v>telepass.com</v>
          </cell>
          <cell r="G285431" t="str">
            <v>316879</v>
          </cell>
        </row>
        <row r="285432">
          <cell r="F285432" t="str">
            <v>telephoneconnection.net</v>
          </cell>
          <cell r="G285432" t="str">
            <v>316880</v>
          </cell>
        </row>
        <row r="285433">
          <cell r="F285433" t="str">
            <v>telephoneline.it</v>
          </cell>
          <cell r="G285433" t="str">
            <v>316881</v>
          </cell>
        </row>
        <row r="285434">
          <cell r="F285434" t="str">
            <v>telephonelists.biz</v>
          </cell>
          <cell r="G285434" t="str">
            <v>316882</v>
          </cell>
        </row>
        <row r="285435">
          <cell r="F285435" t="str">
            <v>telephonetics.co.uk</v>
          </cell>
          <cell r="G285435" t="str">
            <v>316883</v>
          </cell>
        </row>
        <row r="285436">
          <cell r="F285436" t="str">
            <v>telephoneticsvip.co.uk</v>
          </cell>
          <cell r="G285436" t="str">
            <v>316884</v>
          </cell>
        </row>
        <row r="285437">
          <cell r="F285437" t="str">
            <v>telephonewiringservices.co.uk</v>
          </cell>
          <cell r="G285437" t="str">
            <v>316885</v>
          </cell>
        </row>
        <row r="285438">
          <cell r="F285438" t="str">
            <v>telephonyatwork.com</v>
          </cell>
          <cell r="G285438" t="str">
            <v>316886</v>
          </cell>
        </row>
        <row r="285439">
          <cell r="F285439" t="str">
            <v>telephonyresearch.com</v>
          </cell>
          <cell r="G285439" t="str">
            <v>316887</v>
          </cell>
        </row>
        <row r="285440">
          <cell r="F285440" t="str">
            <v>telepin.com</v>
          </cell>
          <cell r="G285440" t="str">
            <v>316888</v>
          </cell>
        </row>
        <row r="285441">
          <cell r="F285441" t="str">
            <v>telepisodes.com</v>
          </cell>
          <cell r="G285441" t="str">
            <v>316889</v>
          </cell>
        </row>
        <row r="285442">
          <cell r="F285442" t="str">
            <v>teleplus.com.tr</v>
          </cell>
          <cell r="G285442" t="str">
            <v>316890</v>
          </cell>
        </row>
        <row r="285443">
          <cell r="F285443" t="str">
            <v>telepop.net</v>
          </cell>
          <cell r="G285443" t="str">
            <v>316891</v>
          </cell>
        </row>
        <row r="285444">
          <cell r="F285444" t="str">
            <v>teleporti.com</v>
          </cell>
          <cell r="G285444" t="str">
            <v>316892</v>
          </cell>
        </row>
        <row r="285445">
          <cell r="F285445" t="str">
            <v>teleportus.org</v>
          </cell>
          <cell r="G285445" t="str">
            <v>316893</v>
          </cell>
        </row>
        <row r="285446">
          <cell r="F285446" t="str">
            <v>telepresence.coroware.com</v>
          </cell>
          <cell r="G285446" t="str">
            <v>316894</v>
          </cell>
        </row>
        <row r="285447">
          <cell r="F285447" t="str">
            <v>teleread.com</v>
          </cell>
          <cell r="G285447" t="str">
            <v>316895</v>
          </cell>
        </row>
        <row r="285448">
          <cell r="F285448" t="str">
            <v>telerecarga.es</v>
          </cell>
          <cell r="G285448" t="str">
            <v>316896</v>
          </cell>
        </row>
        <row r="285449">
          <cell r="F285449" t="str">
            <v>telerescue.co.il</v>
          </cell>
          <cell r="G285449" t="str">
            <v>316897</v>
          </cell>
        </row>
        <row r="285450">
          <cell r="F285450" t="str">
            <v>teleresults.com</v>
          </cell>
          <cell r="G285450" t="str">
            <v>316898</v>
          </cell>
        </row>
        <row r="285451">
          <cell r="F285451" t="str">
            <v>telerhythmics.com</v>
          </cell>
          <cell r="G285451" t="str">
            <v>316899</v>
          </cell>
        </row>
        <row r="285452">
          <cell r="F285452" t="str">
            <v>telerikacademy.com</v>
          </cell>
          <cell r="G285452" t="str">
            <v>316900</v>
          </cell>
        </row>
        <row r="285453">
          <cell r="F285453" t="str">
            <v>telerus.com</v>
          </cell>
          <cell r="G285453" t="str">
            <v>316901</v>
          </cell>
        </row>
        <row r="285454">
          <cell r="F285454" t="str">
            <v>telesail.com</v>
          </cell>
          <cell r="G285454" t="str">
            <v>316902</v>
          </cell>
        </row>
        <row r="285455">
          <cell r="F285455" t="str">
            <v>telescope.tv</v>
          </cell>
          <cell r="G285455" t="str">
            <v>316903</v>
          </cell>
        </row>
        <row r="285456">
          <cell r="F285456" t="str">
            <v>telesens.co.uk</v>
          </cell>
          <cell r="G285456" t="str">
            <v>316904</v>
          </cell>
        </row>
        <row r="285457">
          <cell r="F285457" t="str">
            <v>teleshuttle.com</v>
          </cell>
          <cell r="G285457" t="str">
            <v>316905</v>
          </cell>
        </row>
        <row r="285458">
          <cell r="F285458" t="str">
            <v>telesintese.com.br</v>
          </cell>
          <cell r="G285458" t="str">
            <v>316906</v>
          </cell>
        </row>
        <row r="285459">
          <cell r="F285459" t="str">
            <v>telesistechnology.com</v>
          </cell>
          <cell r="G285459" t="str">
            <v>316907</v>
          </cell>
        </row>
        <row r="285460">
          <cell r="F285460" t="str">
            <v>teleskyshopping.com</v>
          </cell>
          <cell r="G285460" t="str">
            <v>316908</v>
          </cell>
        </row>
        <row r="285461">
          <cell r="F285461" t="str">
            <v>telesoftas.com</v>
          </cell>
          <cell r="G285461" t="str">
            <v>316909</v>
          </cell>
        </row>
        <row r="285462">
          <cell r="F285462" t="str">
            <v>telesound.me</v>
          </cell>
          <cell r="G285462" t="str">
            <v>316910</v>
          </cell>
        </row>
        <row r="285463">
          <cell r="F285463" t="str">
            <v>telesourcecenter.com</v>
          </cell>
          <cell r="G285463" t="str">
            <v>316911</v>
          </cell>
        </row>
        <row r="285464">
          <cell r="F285464" t="str">
            <v>telespace.com</v>
          </cell>
          <cell r="G285464" t="str">
            <v>316912</v>
          </cell>
        </row>
        <row r="285465">
          <cell r="F285465" t="str">
            <v>telestack.com</v>
          </cell>
          <cell r="G285465" t="str">
            <v>316913</v>
          </cell>
        </row>
        <row r="285466">
          <cell r="F285466" t="str">
            <v>telestial.com</v>
          </cell>
          <cell r="G285466" t="str">
            <v>316914</v>
          </cell>
        </row>
        <row r="285467">
          <cell r="F285467" t="str">
            <v>telestratum.com</v>
          </cell>
          <cell r="G285467" t="str">
            <v>316915</v>
          </cell>
        </row>
        <row r="285468">
          <cell r="F285468" t="str">
            <v>telesys.com</v>
          </cell>
          <cell r="G285468" t="str">
            <v>316916</v>
          </cell>
        </row>
        <row r="285469">
          <cell r="F285469" t="str">
            <v>teletalkvi.com</v>
          </cell>
          <cell r="G285469" t="str">
            <v>316917</v>
          </cell>
        </row>
        <row r="285470">
          <cell r="F285470" t="str">
            <v>teletec.no</v>
          </cell>
          <cell r="G285470" t="str">
            <v>316918</v>
          </cell>
        </row>
        <row r="285471">
          <cell r="F285471" t="str">
            <v>teletek.net.tr</v>
          </cell>
          <cell r="G285471" t="str">
            <v>316919</v>
          </cell>
        </row>
        <row r="285472">
          <cell r="F285472" t="str">
            <v>teletimesinternational.com</v>
          </cell>
          <cell r="G285472" t="str">
            <v>316920</v>
          </cell>
        </row>
        <row r="285473">
          <cell r="F285473" t="str">
            <v>teletonusa.org</v>
          </cell>
          <cell r="G285473" t="str">
            <v>316921</v>
          </cell>
        </row>
        <row r="285474">
          <cell r="F285474" t="str">
            <v>teletouch.es</v>
          </cell>
          <cell r="G285474" t="str">
            <v>316922</v>
          </cell>
        </row>
        <row r="285475">
          <cell r="F285475" t="str">
            <v>teletrust.us</v>
          </cell>
          <cell r="G285475" t="str">
            <v>316923</v>
          </cell>
        </row>
        <row r="285476">
          <cell r="F285476" t="str">
            <v>telety.pe</v>
          </cell>
          <cell r="G285476" t="str">
            <v>316924</v>
          </cell>
        </row>
        <row r="285477">
          <cell r="F285477" t="str">
            <v>televisheni.com</v>
          </cell>
          <cell r="G285477" t="str">
            <v>316925</v>
          </cell>
        </row>
        <row r="285478">
          <cell r="F285478" t="str">
            <v>televisionpost.com</v>
          </cell>
          <cell r="G285478" t="str">
            <v>316926</v>
          </cell>
        </row>
        <row r="285479">
          <cell r="F285479" t="str">
            <v>televital.com</v>
          </cell>
          <cell r="G285479" t="str">
            <v>316927</v>
          </cell>
        </row>
        <row r="285480">
          <cell r="F285480" t="str">
            <v>televox.com</v>
          </cell>
          <cell r="G285480" t="str">
            <v>316928</v>
          </cell>
        </row>
        <row r="285481">
          <cell r="F285481" t="str">
            <v>teleweb.be</v>
          </cell>
          <cell r="G285481" t="str">
            <v>316929</v>
          </cell>
        </row>
        <row r="285482">
          <cell r="F285482" t="str">
            <v>telewebber.de</v>
          </cell>
          <cell r="G285482" t="str">
            <v>316930</v>
          </cell>
        </row>
        <row r="285483">
          <cell r="F285483" t="str">
            <v>telewebtech.com</v>
          </cell>
          <cell r="G285483" t="str">
            <v>316931</v>
          </cell>
        </row>
        <row r="285484">
          <cell r="F285484" t="str">
            <v>teleworkportfolio.com</v>
          </cell>
          <cell r="G285484" t="str">
            <v>316932</v>
          </cell>
        </row>
        <row r="285485">
          <cell r="F285485" t="str">
            <v>telexpressinc.com</v>
          </cell>
          <cell r="G285485" t="str">
            <v>316933</v>
          </cell>
        </row>
        <row r="285486">
          <cell r="F285486" t="str">
            <v>telexy.com</v>
          </cell>
          <cell r="G285486" t="str">
            <v>316934</v>
          </cell>
        </row>
        <row r="285487">
          <cell r="F285487" t="str">
            <v>teleysia.com</v>
          </cell>
          <cell r="G285487" t="str">
            <v>316935</v>
          </cell>
        </row>
        <row r="285488">
          <cell r="F285488" t="str">
            <v>telezales.com</v>
          </cell>
          <cell r="G285488" t="str">
            <v>316936</v>
          </cell>
        </row>
        <row r="285489">
          <cell r="F285489" t="str">
            <v>telferyoung.com</v>
          </cell>
          <cell r="G285489" t="str">
            <v>316937</v>
          </cell>
        </row>
        <row r="285490">
          <cell r="F285490" t="str">
            <v>telfort.nl</v>
          </cell>
          <cell r="G285490" t="str">
            <v>316938</v>
          </cell>
        </row>
        <row r="285491">
          <cell r="F285491" t="str">
            <v>telfree.com</v>
          </cell>
          <cell r="G285491" t="str">
            <v>316939</v>
          </cell>
        </row>
        <row r="285492">
          <cell r="F285492" t="str">
            <v>telia.no</v>
          </cell>
          <cell r="G285492" t="str">
            <v>316940</v>
          </cell>
        </row>
        <row r="285493">
          <cell r="F285493" t="str">
            <v>teliax.com</v>
          </cell>
          <cell r="G285493" t="str">
            <v>316941</v>
          </cell>
        </row>
        <row r="285494">
          <cell r="F285494" t="str">
            <v>teliccorporation.com</v>
          </cell>
          <cell r="G285494" t="str">
            <v>316942</v>
          </cell>
        </row>
        <row r="285495">
          <cell r="F285495" t="str">
            <v>teligent.se</v>
          </cell>
          <cell r="G285495" t="str">
            <v>316943</v>
          </cell>
        </row>
        <row r="285496">
          <cell r="F285496" t="str">
            <v>telin.sg</v>
          </cell>
          <cell r="G285496" t="str">
            <v>316944</v>
          </cell>
        </row>
        <row r="285497">
          <cell r="F285497" t="str">
            <v>telinta.com</v>
          </cell>
          <cell r="G285497" t="str">
            <v>316945</v>
          </cell>
        </row>
        <row r="285498">
          <cell r="F285498" t="str">
            <v>telintel.net</v>
          </cell>
          <cell r="G285498" t="str">
            <v>316946</v>
          </cell>
        </row>
        <row r="285499">
          <cell r="F285499" t="str">
            <v>telispire.com</v>
          </cell>
          <cell r="G285499" t="str">
            <v>316947</v>
          </cell>
        </row>
        <row r="285500">
          <cell r="F285500" t="str">
            <v>telium.com.br</v>
          </cell>
          <cell r="G285500" t="str">
            <v>316948</v>
          </cell>
        </row>
        <row r="285501">
          <cell r="F285501" t="str">
            <v>telixnet.com</v>
          </cell>
          <cell r="G285501" t="str">
            <v>316949</v>
          </cell>
        </row>
        <row r="285502">
          <cell r="F285502" t="str">
            <v>telkolink.com</v>
          </cell>
          <cell r="G285502" t="str">
            <v>316950</v>
          </cell>
        </row>
        <row r="285503">
          <cell r="F285503" t="str">
            <v>telkom.co.ke</v>
          </cell>
          <cell r="G285503" t="str">
            <v>316951</v>
          </cell>
        </row>
        <row r="285504">
          <cell r="F285504" t="str">
            <v>telkomsel.com</v>
          </cell>
          <cell r="G285504" t="str">
            <v>316952</v>
          </cell>
        </row>
        <row r="285505">
          <cell r="F285505" t="str">
            <v>tell.ly</v>
          </cell>
          <cell r="G285505" t="str">
            <v>316953</v>
          </cell>
        </row>
        <row r="285506">
          <cell r="F285506" t="str">
            <v>tellagami.com</v>
          </cell>
          <cell r="G285506" t="str">
            <v>316954</v>
          </cell>
        </row>
        <row r="285507">
          <cell r="F285507" t="str">
            <v>tellago.com</v>
          </cell>
          <cell r="G285507" t="str">
            <v>316955</v>
          </cell>
        </row>
        <row r="285508">
          <cell r="F285508" t="str">
            <v>teller.com</v>
          </cell>
          <cell r="G285508" t="str">
            <v>316956</v>
          </cell>
        </row>
        <row r="285509">
          <cell r="F285509" t="str">
            <v>telletire.com</v>
          </cell>
          <cell r="G285509" t="str">
            <v>316957</v>
          </cell>
        </row>
        <row r="285510">
          <cell r="F285510" t="str">
            <v>tellgator.com</v>
          </cell>
          <cell r="G285510" t="str">
            <v>316958</v>
          </cell>
        </row>
        <row r="285511">
          <cell r="F285511" t="str">
            <v>tellio.me</v>
          </cell>
          <cell r="G285511" t="str">
            <v>316959</v>
          </cell>
        </row>
        <row r="285512">
          <cell r="F285512" t="str">
            <v>tellit2.us</v>
          </cell>
          <cell r="G285512" t="str">
            <v>316960</v>
          </cell>
        </row>
        <row r="285513">
          <cell r="F285513" t="str">
            <v>tellm.com</v>
          </cell>
          <cell r="G285513" t="str">
            <v>316961</v>
          </cell>
        </row>
        <row r="285514">
          <cell r="F285514" t="str">
            <v>tellme360.com</v>
          </cell>
          <cell r="G285514" t="str">
            <v>316962</v>
          </cell>
        </row>
        <row r="285515">
          <cell r="F285515" t="str">
            <v>tellmedia.fr</v>
          </cell>
          <cell r="G285515" t="str">
            <v>316963</v>
          </cell>
        </row>
        <row r="285516">
          <cell r="F285516" t="str">
            <v>tellmenomorelies.com</v>
          </cell>
          <cell r="G285516" t="str">
            <v>316964</v>
          </cell>
        </row>
        <row r="285517">
          <cell r="F285517" t="str">
            <v>tellmetv.com</v>
          </cell>
          <cell r="G285517" t="str">
            <v>316965</v>
          </cell>
        </row>
        <row r="285518">
          <cell r="F285518" t="str">
            <v>tellmewhere.com</v>
          </cell>
          <cell r="G285518" t="str">
            <v>316966</v>
          </cell>
        </row>
        <row r="285519">
          <cell r="F285519" t="str">
            <v>tellmeword.com</v>
          </cell>
          <cell r="G285519" t="str">
            <v>316967</v>
          </cell>
        </row>
        <row r="285520">
          <cell r="F285520" t="str">
            <v>tellmore.me</v>
          </cell>
          <cell r="G285520" t="str">
            <v>316968</v>
          </cell>
        </row>
        <row r="285521">
          <cell r="F285521" t="str">
            <v>tellmycell.com</v>
          </cell>
          <cell r="G285521" t="str">
            <v>316969</v>
          </cell>
        </row>
        <row r="285522">
          <cell r="F285522" t="str">
            <v>tello.com</v>
          </cell>
          <cell r="G285522" t="str">
            <v>316970</v>
          </cell>
        </row>
        <row r="285523">
          <cell r="F285523" t="str">
            <v>tellr.com</v>
          </cell>
          <cell r="G285523" t="str">
            <v>316971</v>
          </cell>
        </row>
        <row r="285524">
          <cell r="F285524" t="str">
            <v>tellstreet.com</v>
          </cell>
          <cell r="G285524" t="str">
            <v>316972</v>
          </cell>
        </row>
        <row r="285525">
          <cell r="F285525" t="str">
            <v>tellthechef.com</v>
          </cell>
          <cell r="G285525" t="str">
            <v>316973</v>
          </cell>
        </row>
        <row r="285526">
          <cell r="F285526" t="str">
            <v>tellurian-uae.com</v>
          </cell>
          <cell r="G285526" t="str">
            <v>316974</v>
          </cell>
        </row>
        <row r="285527">
          <cell r="F285527" t="str">
            <v>tellusaboutus.com</v>
          </cell>
          <cell r="G285527" t="str">
            <v>316975</v>
          </cell>
        </row>
        <row r="285528">
          <cell r="F285528" t="str">
            <v>tellwut.com</v>
          </cell>
          <cell r="G285528" t="str">
            <v>316976</v>
          </cell>
        </row>
        <row r="285529">
          <cell r="F285529" t="str">
            <v>tellyourstoryinc.com</v>
          </cell>
          <cell r="G285529" t="str">
            <v>316977</v>
          </cell>
        </row>
        <row r="285530">
          <cell r="F285530" t="str">
            <v>tellystream.com</v>
          </cell>
          <cell r="G285530" t="str">
            <v>316978</v>
          </cell>
        </row>
        <row r="285531">
          <cell r="F285531" t="str">
            <v>telmap.com</v>
          </cell>
          <cell r="G285531" t="str">
            <v>316979</v>
          </cell>
        </row>
        <row r="285532">
          <cell r="F285532" t="str">
            <v>telmediq.com</v>
          </cell>
          <cell r="G285532" t="str">
            <v>316980</v>
          </cell>
        </row>
        <row r="285533">
          <cell r="F285533" t="str">
            <v>telmedx.com</v>
          </cell>
          <cell r="G285533" t="str">
            <v>316981</v>
          </cell>
        </row>
        <row r="285534">
          <cell r="F285534" t="str">
            <v>telmore.dk</v>
          </cell>
          <cell r="G285534" t="str">
            <v>316982</v>
          </cell>
        </row>
        <row r="285535">
          <cell r="F285535" t="str">
            <v>telna.com</v>
          </cell>
          <cell r="G285535" t="str">
            <v>316983</v>
          </cell>
        </row>
        <row r="285536">
          <cell r="F285536" t="str">
            <v>telnetww.com</v>
          </cell>
          <cell r="G285536" t="str">
            <v>316984</v>
          </cell>
        </row>
        <row r="285537">
          <cell r="F285537" t="str">
            <v>telng.com</v>
          </cell>
          <cell r="G285537" t="str">
            <v>316985</v>
          </cell>
        </row>
        <row r="285538">
          <cell r="F285538" t="str">
            <v>telnum.net</v>
          </cell>
          <cell r="G285538" t="str">
            <v>316986</v>
          </cell>
        </row>
        <row r="285539">
          <cell r="F285539" t="str">
            <v>telo.lt</v>
          </cell>
          <cell r="G285539" t="str">
            <v>316987</v>
          </cell>
        </row>
        <row r="285540">
          <cell r="F285540" t="str">
            <v>telocity.net</v>
          </cell>
          <cell r="G285540" t="str">
            <v>316988</v>
          </cell>
        </row>
        <row r="285541">
          <cell r="F285541" t="str">
            <v>teloip.com</v>
          </cell>
          <cell r="G285541" t="str">
            <v>316989</v>
          </cell>
        </row>
        <row r="285542">
          <cell r="F285542" t="str">
            <v>telonium.com</v>
          </cell>
          <cell r="G285542" t="str">
            <v>316990</v>
          </cell>
        </row>
        <row r="285543">
          <cell r="F285543" t="str">
            <v>telonu.com</v>
          </cell>
          <cell r="G285543" t="str">
            <v>316991</v>
          </cell>
        </row>
        <row r="285544">
          <cell r="F285544" t="str">
            <v>telosadvisors.com</v>
          </cell>
          <cell r="G285544" t="str">
            <v>316992</v>
          </cell>
        </row>
        <row r="285545">
          <cell r="F285545" t="str">
            <v>telplexus.com</v>
          </cell>
          <cell r="G285545" t="str">
            <v>316993</v>
          </cell>
        </row>
        <row r="285546">
          <cell r="F285546" t="str">
            <v>telpo.com.cn</v>
          </cell>
          <cell r="G285546" t="str">
            <v>316994</v>
          </cell>
        </row>
        <row r="285547">
          <cell r="F285547" t="str">
            <v>telrex.com</v>
          </cell>
          <cell r="G285547" t="str">
            <v>316995</v>
          </cell>
        </row>
        <row r="285548">
          <cell r="F285548" t="str">
            <v>telsasoft.com</v>
          </cell>
          <cell r="G285548" t="str">
            <v>316996</v>
          </cell>
        </row>
        <row r="285549">
          <cell r="F285549" t="str">
            <v>telserv.nl</v>
          </cell>
          <cell r="G285549" t="str">
            <v>316997</v>
          </cell>
        </row>
        <row r="285550">
          <cell r="F285550" t="str">
            <v>telseygroup.com</v>
          </cell>
          <cell r="G285550" t="str">
            <v>316998</v>
          </cell>
        </row>
        <row r="285551">
          <cell r="F285551" t="str">
            <v>telsign.com.br</v>
          </cell>
          <cell r="G285551" t="str">
            <v>316999</v>
          </cell>
        </row>
        <row r="285552">
          <cell r="F285552" t="str">
            <v>telsinc.com.br</v>
          </cell>
          <cell r="G285552" t="str">
            <v>317000</v>
          </cell>
        </row>
        <row r="285553">
          <cell r="F285553" t="str">
            <v>telsourcelabs.com</v>
          </cell>
          <cell r="G285553" t="str">
            <v>317001</v>
          </cell>
        </row>
        <row r="285554">
          <cell r="F285554" t="str">
            <v>telspandata.com</v>
          </cell>
          <cell r="G285554" t="str">
            <v>317002</v>
          </cell>
        </row>
        <row r="285555">
          <cell r="F285555" t="str">
            <v>telstrahealth.com</v>
          </cell>
          <cell r="G285555" t="str">
            <v>317003</v>
          </cell>
        </row>
        <row r="285556">
          <cell r="F285556" t="str">
            <v>telsyte.com.au</v>
          </cell>
          <cell r="G285556" t="str">
            <v>317004</v>
          </cell>
        </row>
        <row r="285557">
          <cell r="F285557" t="str">
            <v>teltech.co</v>
          </cell>
          <cell r="G285557" t="str">
            <v>317005</v>
          </cell>
        </row>
        <row r="285558">
          <cell r="F285558" t="str">
            <v>teltech.com</v>
          </cell>
          <cell r="G285558" t="str">
            <v>317006</v>
          </cell>
        </row>
        <row r="285559">
          <cell r="F285559" t="str">
            <v>telterracom.com</v>
          </cell>
          <cell r="G285559" t="str">
            <v>317007</v>
          </cell>
        </row>
        <row r="285560">
          <cell r="F285560" t="str">
            <v>telummedia.com</v>
          </cell>
          <cell r="G285560" t="str">
            <v>317008</v>
          </cell>
        </row>
        <row r="285561">
          <cell r="F285561" t="str">
            <v>telvista.com</v>
          </cell>
          <cell r="G285561" t="str">
            <v>317009</v>
          </cell>
        </row>
        <row r="285562">
          <cell r="F285562" t="str">
            <v>telwestservices.com</v>
          </cell>
          <cell r="G285562" t="str">
            <v>317010</v>
          </cell>
        </row>
        <row r="285563">
          <cell r="F285563" t="str">
            <v>tema-europe.com</v>
          </cell>
          <cell r="G285563" t="str">
            <v>317011</v>
          </cell>
        </row>
        <row r="285564">
          <cell r="F285564" t="str">
            <v>tema.ninja</v>
          </cell>
          <cell r="G285564" t="str">
            <v>317012</v>
          </cell>
        </row>
        <row r="285565">
          <cell r="F285565" t="str">
            <v>temaalsat.com</v>
          </cell>
          <cell r="G285565" t="str">
            <v>317013</v>
          </cell>
        </row>
        <row r="285566">
          <cell r="F285566" t="str">
            <v>temac.com</v>
          </cell>
          <cell r="G285566" t="str">
            <v>317014</v>
          </cell>
        </row>
        <row r="285567">
          <cell r="F285567" t="str">
            <v>temanetworks.com</v>
          </cell>
          <cell r="G285567" t="str">
            <v>317015</v>
          </cell>
        </row>
        <row r="285568">
          <cell r="F285568" t="str">
            <v>temasys.io</v>
          </cell>
          <cell r="G285568" t="str">
            <v>317016</v>
          </cell>
        </row>
        <row r="285569">
          <cell r="F285569" t="str">
            <v>tembit.de</v>
          </cell>
          <cell r="G285569" t="str">
            <v>317017</v>
          </cell>
        </row>
        <row r="285570">
          <cell r="F285570" t="str">
            <v>temboo.com</v>
          </cell>
          <cell r="G285570" t="str">
            <v>317018</v>
          </cell>
        </row>
        <row r="285571">
          <cell r="F285571" t="str">
            <v>tembosocial.com</v>
          </cell>
          <cell r="G285571" t="str">
            <v>317019</v>
          </cell>
        </row>
        <row r="285572">
          <cell r="F285572" t="str">
            <v>temelsanatlar.com</v>
          </cell>
          <cell r="G285572" t="str">
            <v>317020</v>
          </cell>
        </row>
        <row r="285573">
          <cell r="F285573" t="str">
            <v>temembrane.com</v>
          </cell>
          <cell r="G285573" t="str">
            <v>317021</v>
          </cell>
        </row>
        <row r="285574">
          <cell r="F285574" t="str">
            <v>temenos.com</v>
          </cell>
          <cell r="G285574" t="str">
            <v>317022</v>
          </cell>
        </row>
        <row r="285575">
          <cell r="F285575" t="str">
            <v>temetra.com</v>
          </cell>
          <cell r="G285575" t="str">
            <v>317023</v>
          </cell>
        </row>
        <row r="285576">
          <cell r="F285576" t="str">
            <v>temia.org</v>
          </cell>
          <cell r="G285576" t="str">
            <v>317024</v>
          </cell>
        </row>
        <row r="285577">
          <cell r="F285577" t="str">
            <v>temicon.com</v>
          </cell>
          <cell r="G285577" t="str">
            <v>317025</v>
          </cell>
        </row>
        <row r="285578">
          <cell r="F285578" t="str">
            <v>temidata.com</v>
          </cell>
          <cell r="G285578" t="str">
            <v>317026</v>
          </cell>
        </row>
        <row r="285579">
          <cell r="F285579" t="str">
            <v>temis.com</v>
          </cell>
          <cell r="G285579" t="str">
            <v>317027</v>
          </cell>
        </row>
        <row r="285580">
          <cell r="F285580" t="str">
            <v>temizlet.net</v>
          </cell>
          <cell r="G285580" t="str">
            <v>317028</v>
          </cell>
        </row>
        <row r="285581">
          <cell r="F285581" t="str">
            <v>temp-humidity-pressuremeasurement.com</v>
          </cell>
          <cell r="G285581" t="str">
            <v>317029</v>
          </cell>
        </row>
        <row r="285582">
          <cell r="F285582" t="str">
            <v>tempalabs.com</v>
          </cell>
          <cell r="G285582" t="str">
            <v>317030</v>
          </cell>
        </row>
        <row r="285583">
          <cell r="F285583" t="str">
            <v>tempcfo.com</v>
          </cell>
          <cell r="G285583" t="str">
            <v>317031</v>
          </cell>
        </row>
        <row r="285584">
          <cell r="F285584" t="str">
            <v>tempdrop.xyz</v>
          </cell>
          <cell r="G285584" t="str">
            <v>317032</v>
          </cell>
        </row>
        <row r="285585">
          <cell r="F285585" t="str">
            <v>tempepawnandgoldllc.com</v>
          </cell>
          <cell r="G285585" t="str">
            <v>317033</v>
          </cell>
        </row>
        <row r="285586">
          <cell r="F285586" t="str">
            <v>tempeprep.org</v>
          </cell>
          <cell r="G285586" t="str">
            <v>317034</v>
          </cell>
        </row>
        <row r="285587">
          <cell r="F285587" t="str">
            <v>temper.io</v>
          </cell>
          <cell r="G285587" t="str">
            <v>317035</v>
          </cell>
        </row>
        <row r="285588">
          <cell r="F285588" t="str">
            <v>temperatureperfection.com</v>
          </cell>
          <cell r="G285588" t="str">
            <v>317036</v>
          </cell>
        </row>
        <row r="285589">
          <cell r="F285589" t="str">
            <v>temperies.com</v>
          </cell>
          <cell r="G285589" t="str">
            <v>317037</v>
          </cell>
        </row>
        <row r="285590">
          <cell r="F285590" t="str">
            <v>temperinc.com</v>
          </cell>
          <cell r="G285590" t="str">
            <v>317038</v>
          </cell>
        </row>
        <row r="285591">
          <cell r="F285591" t="str">
            <v>temperleylondon.com</v>
          </cell>
          <cell r="G285591" t="str">
            <v>317039</v>
          </cell>
        </row>
        <row r="285592">
          <cell r="F285592" t="str">
            <v>tempero.co.uk</v>
          </cell>
          <cell r="G285592" t="str">
            <v>317040</v>
          </cell>
        </row>
        <row r="285593">
          <cell r="F285593" t="str">
            <v>temperopharma.com</v>
          </cell>
          <cell r="G285593" t="str">
            <v>317041</v>
          </cell>
        </row>
        <row r="285594">
          <cell r="F285594" t="str">
            <v>tempest.com.br</v>
          </cell>
          <cell r="G285594" t="str">
            <v>317042</v>
          </cell>
        </row>
        <row r="285595">
          <cell r="F285595" t="str">
            <v>tempest.li</v>
          </cell>
          <cell r="G285595" t="str">
            <v>317043</v>
          </cell>
        </row>
        <row r="285596">
          <cell r="F285596" t="str">
            <v>tempestamedia.com</v>
          </cell>
          <cell r="G285596" t="str">
            <v>317044</v>
          </cell>
        </row>
        <row r="285597">
          <cell r="F285597" t="str">
            <v>tempestdigitalstudios.com</v>
          </cell>
          <cell r="G285597" t="str">
            <v>317045</v>
          </cell>
        </row>
        <row r="285598">
          <cell r="F285598" t="str">
            <v>tempesttelecom.com</v>
          </cell>
          <cell r="G285598" t="str">
            <v>317046</v>
          </cell>
        </row>
        <row r="285599">
          <cell r="F285599" t="str">
            <v>tempgenius.com</v>
          </cell>
          <cell r="G285599" t="str">
            <v>317047</v>
          </cell>
        </row>
        <row r="285600">
          <cell r="F285600" t="str">
            <v>temphunt.com</v>
          </cell>
          <cell r="G285600" t="str">
            <v>317048</v>
          </cell>
        </row>
        <row r="285601">
          <cell r="F285601" t="str">
            <v>tempity.com</v>
          </cell>
          <cell r="G285601" t="str">
            <v>317049</v>
          </cell>
        </row>
        <row r="285602">
          <cell r="F285602" t="str">
            <v>templ.co</v>
          </cell>
          <cell r="G285602" t="str">
            <v>317050</v>
          </cell>
        </row>
        <row r="285603">
          <cell r="F285603" t="str">
            <v>templamatic.com</v>
          </cell>
          <cell r="G285603" t="str">
            <v>317051</v>
          </cell>
        </row>
        <row r="285604">
          <cell r="F285604" t="str">
            <v>templatemela.com</v>
          </cell>
          <cell r="G285604" t="str">
            <v>317052</v>
          </cell>
        </row>
        <row r="285605">
          <cell r="F285605" t="str">
            <v>templatemonster.com</v>
          </cell>
          <cell r="G285605" t="str">
            <v>317053</v>
          </cell>
        </row>
        <row r="285606">
          <cell r="F285606" t="str">
            <v>templateria.com</v>
          </cell>
          <cell r="G285606" t="str">
            <v>317054</v>
          </cell>
        </row>
        <row r="285607">
          <cell r="F285607" t="str">
            <v>templates-sale.com</v>
          </cell>
          <cell r="G285607" t="str">
            <v>317055</v>
          </cell>
        </row>
        <row r="285608">
          <cell r="F285608" t="str">
            <v>templatesites.net</v>
          </cell>
          <cell r="G285608" t="str">
            <v>317056</v>
          </cell>
        </row>
        <row r="285609">
          <cell r="F285609" t="str">
            <v>templatetuning.com</v>
          </cell>
          <cell r="G285609" t="str">
            <v>317057</v>
          </cell>
        </row>
        <row r="285610">
          <cell r="F285610" t="str">
            <v>templeandwebster.com.au</v>
          </cell>
          <cell r="G285610" t="str">
            <v>317058</v>
          </cell>
        </row>
        <row r="285611">
          <cell r="F285611" t="str">
            <v>templebright.com</v>
          </cell>
          <cell r="G285611" t="str">
            <v>317059</v>
          </cell>
        </row>
        <row r="285612">
          <cell r="F285612" t="str">
            <v>templehealth.org</v>
          </cell>
          <cell r="G285612" t="str">
            <v>317060</v>
          </cell>
        </row>
        <row r="285613">
          <cell r="F285613" t="str">
            <v>templemanautomation.com</v>
          </cell>
          <cell r="G285613" t="str">
            <v>317061</v>
          </cell>
        </row>
        <row r="285614">
          <cell r="F285614" t="str">
            <v>templeton-recruitment.com</v>
          </cell>
          <cell r="G285614" t="str">
            <v>317062</v>
          </cell>
        </row>
        <row r="285615">
          <cell r="F285615" t="str">
            <v>templetongroup.com</v>
          </cell>
          <cell r="G285615" t="str">
            <v>317063</v>
          </cell>
        </row>
        <row r="285616">
          <cell r="F285616" t="str">
            <v>templetreeleisure.com</v>
          </cell>
          <cell r="G285616" t="str">
            <v>317064</v>
          </cell>
        </row>
        <row r="285617">
          <cell r="F285617" t="str">
            <v>tempo.io</v>
          </cell>
          <cell r="G285617" t="str">
            <v>317065</v>
          </cell>
        </row>
        <row r="285618">
          <cell r="F285618" t="str">
            <v>tempoaust.com</v>
          </cell>
          <cell r="G285618" t="str">
            <v>317066</v>
          </cell>
        </row>
        <row r="285619">
          <cell r="F285619" t="str">
            <v>temporunapp.com</v>
          </cell>
          <cell r="G285619" t="str">
            <v>317067</v>
          </cell>
        </row>
        <row r="285620">
          <cell r="F285620" t="str">
            <v>tempos21.com</v>
          </cell>
          <cell r="G285620" t="str">
            <v>317068</v>
          </cell>
        </row>
        <row r="285621">
          <cell r="F285621" t="str">
            <v>tempsync.com</v>
          </cell>
          <cell r="G285621" t="str">
            <v>317069</v>
          </cell>
        </row>
        <row r="285622">
          <cell r="F285622" t="str">
            <v>temptingholiday.com</v>
          </cell>
          <cell r="G285622" t="str">
            <v>317070</v>
          </cell>
        </row>
        <row r="285623">
          <cell r="F285623" t="str">
            <v>tempurpedic.com</v>
          </cell>
          <cell r="G285623" t="str">
            <v>317071</v>
          </cell>
        </row>
        <row r="285624">
          <cell r="F285624" t="str">
            <v>tempursealy.com</v>
          </cell>
          <cell r="G285624" t="str">
            <v>317072</v>
          </cell>
        </row>
        <row r="285625">
          <cell r="F285625" t="str">
            <v>tempusnova.com</v>
          </cell>
          <cell r="G285625" t="str">
            <v>317073</v>
          </cell>
        </row>
        <row r="285626">
          <cell r="F285626" t="str">
            <v>tempworks.com</v>
          </cell>
          <cell r="G285626" t="str">
            <v>317074</v>
          </cell>
        </row>
        <row r="285627">
          <cell r="F285627" t="str">
            <v>tems.com</v>
          </cell>
          <cell r="G285627" t="str">
            <v>317075</v>
          </cell>
        </row>
        <row r="285628">
          <cell r="F285628" t="str">
            <v>ten-inc.com</v>
          </cell>
          <cell r="G285628" t="str">
            <v>317076</v>
          </cell>
        </row>
        <row r="285629">
          <cell r="F285629" t="str">
            <v>ten10x.com</v>
          </cell>
          <cell r="G285629" t="str">
            <v>317077</v>
          </cell>
        </row>
        <row r="285630">
          <cell r="F285630" t="str">
            <v>ten24.info</v>
          </cell>
          <cell r="G285630" t="str">
            <v>317078</v>
          </cell>
        </row>
        <row r="285631">
          <cell r="F285631" t="str">
            <v>ten24web.com</v>
          </cell>
          <cell r="G285631" t="str">
            <v>317079</v>
          </cell>
        </row>
        <row r="285632">
          <cell r="F285632" t="str">
            <v>ten43.com</v>
          </cell>
          <cell r="G285632" t="str">
            <v>317080</v>
          </cell>
        </row>
        <row r="285633">
          <cell r="F285633" t="str">
            <v>ten8tech.com</v>
          </cell>
          <cell r="G285633" t="str">
            <v>317081</v>
          </cell>
        </row>
        <row r="285634">
          <cell r="F285634" t="str">
            <v>tenaciousgames.com</v>
          </cell>
          <cell r="G285634" t="str">
            <v>317082</v>
          </cell>
        </row>
        <row r="285635">
          <cell r="F285635" t="str">
            <v>tenacioustechies.com</v>
          </cell>
          <cell r="G285635" t="str">
            <v>317083</v>
          </cell>
        </row>
        <row r="285636">
          <cell r="F285636" t="str">
            <v>tenacioustoys.com</v>
          </cell>
          <cell r="G285636" t="str">
            <v>317084</v>
          </cell>
        </row>
        <row r="285637">
          <cell r="F285637" t="str">
            <v>tenacityentertainment.com</v>
          </cell>
          <cell r="G285637" t="str">
            <v>317085</v>
          </cell>
        </row>
        <row r="285638">
          <cell r="F285638" t="str">
            <v>tenacitysolutions.com</v>
          </cell>
          <cell r="G285638" t="str">
            <v>317086</v>
          </cell>
        </row>
        <row r="285639">
          <cell r="F285639" t="str">
            <v>tenacreorganics.com</v>
          </cell>
          <cell r="G285639" t="str">
            <v>317087</v>
          </cell>
        </row>
        <row r="285640">
          <cell r="F285640" t="str">
            <v>tenancyclean.org.uk</v>
          </cell>
          <cell r="G285640" t="str">
            <v>317088</v>
          </cell>
        </row>
        <row r="285641">
          <cell r="F285641" t="str">
            <v>tenantadvisors.com</v>
          </cell>
          <cell r="G285641" t="str">
            <v>317089</v>
          </cell>
        </row>
        <row r="285642">
          <cell r="F285642" t="str">
            <v>tenantcy.com</v>
          </cell>
          <cell r="G285642" t="str">
            <v>317090</v>
          </cell>
        </row>
        <row r="285643">
          <cell r="F285643" t="str">
            <v>tenantify.com</v>
          </cell>
          <cell r="G285643" t="str">
            <v>317091</v>
          </cell>
        </row>
        <row r="285644">
          <cell r="F285644" t="str">
            <v>tenantking.com</v>
          </cell>
          <cell r="G285644" t="str">
            <v>317092</v>
          </cell>
        </row>
        <row r="285645">
          <cell r="F285645" t="str">
            <v>tenantplus.com</v>
          </cell>
          <cell r="G285645" t="str">
            <v>317093</v>
          </cell>
        </row>
        <row r="285646">
          <cell r="F285646" t="str">
            <v>tenanttxt.com</v>
          </cell>
          <cell r="G285646" t="str">
            <v>317094</v>
          </cell>
        </row>
        <row r="285647">
          <cell r="F285647" t="str">
            <v>tenaris.com</v>
          </cell>
          <cell r="G285647" t="str">
            <v>317095</v>
          </cell>
        </row>
        <row r="285648">
          <cell r="F285648" t="str">
            <v>tenaxaerospace.com</v>
          </cell>
          <cell r="G285648" t="str">
            <v>317096</v>
          </cell>
        </row>
        <row r="285649">
          <cell r="F285649" t="str">
            <v>tenaxtechnologies.com</v>
          </cell>
          <cell r="G285649" t="str">
            <v>317097</v>
          </cell>
        </row>
        <row r="285650">
          <cell r="F285650" t="str">
            <v>tenbux.com</v>
          </cell>
          <cell r="G285650" t="str">
            <v>317098</v>
          </cell>
        </row>
        <row r="285651">
          <cell r="F285651" t="str">
            <v>tenbuxs.com</v>
          </cell>
          <cell r="G285651" t="str">
            <v>317099</v>
          </cell>
        </row>
        <row r="285652">
          <cell r="F285652" t="str">
            <v>tencapsports.com</v>
          </cell>
          <cell r="G285652" t="str">
            <v>317100</v>
          </cell>
        </row>
        <row r="285653">
          <cell r="F285653" t="str">
            <v>tenclase.com</v>
          </cell>
          <cell r="G285653" t="str">
            <v>317101</v>
          </cell>
        </row>
        <row r="285654">
          <cell r="F285654" t="str">
            <v>tendancehorlogerie.com</v>
          </cell>
          <cell r="G285654" t="str">
            <v>317102</v>
          </cell>
        </row>
        <row r="285655">
          <cell r="F285655" t="str">
            <v>tenddo.com</v>
          </cell>
          <cell r="G285655" t="str">
            <v>317103</v>
          </cell>
        </row>
        <row r="285656">
          <cell r="F285656" t="str">
            <v>tendenci.com</v>
          </cell>
          <cell r="G285656" t="str">
            <v>317104</v>
          </cell>
        </row>
        <row r="285657">
          <cell r="F285657" t="str">
            <v>tendenciasemercado.com.br</v>
          </cell>
          <cell r="G285657" t="str">
            <v>317105</v>
          </cell>
        </row>
        <row r="285658">
          <cell r="F285658" t="str">
            <v>tendenciasfx.com</v>
          </cell>
          <cell r="G285658" t="str">
            <v>317106</v>
          </cell>
        </row>
        <row r="285659">
          <cell r="F285659" t="str">
            <v>tendencieros.com</v>
          </cell>
          <cell r="G285659" t="str">
            <v>317107</v>
          </cell>
        </row>
        <row r="285660">
          <cell r="F285660" t="str">
            <v>tender3d.com</v>
          </cell>
          <cell r="G285660" t="str">
            <v>317108</v>
          </cell>
        </row>
        <row r="285661">
          <cell r="F285661" t="str">
            <v>tenderbolt.com</v>
          </cell>
          <cell r="G285661" t="str">
            <v>317109</v>
          </cell>
        </row>
        <row r="285662">
          <cell r="F285662" t="str">
            <v>tendere.com.br</v>
          </cell>
          <cell r="G285662" t="str">
            <v>317110</v>
          </cell>
        </row>
        <row r="285663">
          <cell r="F285663" t="str">
            <v>tenderlog.com</v>
          </cell>
          <cell r="G285663" t="str">
            <v>317111</v>
          </cell>
        </row>
        <row r="285664">
          <cell r="F285664" t="str">
            <v>tenderr.com</v>
          </cell>
          <cell r="G285664" t="str">
            <v>317112</v>
          </cell>
        </row>
        <row r="285665">
          <cell r="F285665" t="str">
            <v>tendersave.co.nz</v>
          </cell>
          <cell r="G285665" t="str">
            <v>317113</v>
          </cell>
        </row>
        <row r="285666">
          <cell r="F285666" t="str">
            <v>tendersave.co.uk</v>
          </cell>
          <cell r="G285666" t="str">
            <v>317114</v>
          </cell>
        </row>
        <row r="285667">
          <cell r="F285667" t="str">
            <v>tendersinfo.com</v>
          </cell>
          <cell r="G285667" t="str">
            <v>317115</v>
          </cell>
        </row>
        <row r="285668">
          <cell r="F285668" t="str">
            <v>tendersoftware.com</v>
          </cell>
          <cell r="G285668" t="str">
            <v>317116</v>
          </cell>
        </row>
        <row r="285669">
          <cell r="F285669" t="str">
            <v>tendersoftware.com.au</v>
          </cell>
          <cell r="G285669" t="str">
            <v>317117</v>
          </cell>
        </row>
        <row r="285670">
          <cell r="F285670" t="str">
            <v>tendertiger.com</v>
          </cell>
          <cell r="G285670" t="str">
            <v>317118</v>
          </cell>
        </row>
        <row r="285671">
          <cell r="F285671" t="str">
            <v>tenderwoods.com</v>
          </cell>
          <cell r="G285671" t="str">
            <v>317119</v>
          </cell>
        </row>
        <row r="285672">
          <cell r="F285672" t="str">
            <v>tendigi.com</v>
          </cell>
          <cell r="G285672" t="str">
            <v>317120</v>
          </cell>
        </row>
        <row r="285673">
          <cell r="F285673" t="str">
            <v>tendinsights.com</v>
          </cell>
          <cell r="G285673" t="str">
            <v>317121</v>
          </cell>
        </row>
        <row r="285674">
          <cell r="F285674" t="str">
            <v>tendottravel.com</v>
          </cell>
          <cell r="G285674" t="str">
            <v>317122</v>
          </cell>
        </row>
        <row r="285675">
          <cell r="F285675" t="str">
            <v>tendris.nl</v>
          </cell>
          <cell r="G285675" t="str">
            <v>317123</v>
          </cell>
        </row>
        <row r="285676">
          <cell r="F285676" t="str">
            <v>tenduit.com</v>
          </cell>
          <cell r="G285676" t="str">
            <v>317124</v>
          </cell>
        </row>
        <row r="285677">
          <cell r="F285677" t="str">
            <v>tendy.com</v>
          </cell>
          <cell r="G285677" t="str">
            <v>317125</v>
          </cell>
        </row>
        <row r="285678">
          <cell r="F285678" t="str">
            <v>tenentrepreneurs.org</v>
          </cell>
          <cell r="G285678" t="str">
            <v>317126</v>
          </cell>
        </row>
        <row r="285679">
          <cell r="F285679" t="str">
            <v>teneo.net</v>
          </cell>
          <cell r="G285679" t="str">
            <v>317127</v>
          </cell>
        </row>
        <row r="285680">
          <cell r="F285680" t="str">
            <v>tenere.com</v>
          </cell>
          <cell r="G285680" t="str">
            <v>317128</v>
          </cell>
        </row>
        <row r="285681">
          <cell r="F285681" t="str">
            <v>tenetgroup.co.uk</v>
          </cell>
          <cell r="G285681" t="str">
            <v>317129</v>
          </cell>
        </row>
        <row r="285682">
          <cell r="F285682" t="str">
            <v>teneuesdigital.com</v>
          </cell>
          <cell r="G285682" t="str">
            <v>317130</v>
          </cell>
        </row>
        <row r="285683">
          <cell r="F285683" t="str">
            <v>tenfundingportal.com</v>
          </cell>
          <cell r="G285683" t="str">
            <v>317131</v>
          </cell>
        </row>
        <row r="285684">
          <cell r="F285684" t="str">
            <v>tengelaw.com</v>
          </cell>
          <cell r="G285684" t="str">
            <v>317132</v>
          </cell>
        </row>
        <row r="285685">
          <cell r="F285685" t="str">
            <v>tenget.net</v>
          </cell>
          <cell r="G285685" t="str">
            <v>317133</v>
          </cell>
        </row>
        <row r="285686">
          <cell r="F285686" t="str">
            <v>tengizchevroil.com</v>
          </cell>
          <cell r="G285686" t="str">
            <v>317134</v>
          </cell>
        </row>
        <row r="285687">
          <cell r="F285687" t="str">
            <v>tenhands.net</v>
          </cell>
          <cell r="G285687" t="str">
            <v>317135</v>
          </cell>
        </row>
        <row r="285688">
          <cell r="F285688" t="str">
            <v>tenhodono.com.br</v>
          </cell>
          <cell r="G285688" t="str">
            <v>317136</v>
          </cell>
        </row>
        <row r="285689">
          <cell r="F285689" t="str">
            <v>tenka.com</v>
          </cell>
          <cell r="G285689" t="str">
            <v>317137</v>
          </cell>
        </row>
        <row r="285690">
          <cell r="F285690" t="str">
            <v>tenloahora.com</v>
          </cell>
          <cell r="G285690" t="str">
            <v>317138</v>
          </cell>
        </row>
        <row r="285691">
          <cell r="F285691" t="str">
            <v>tenmania.com</v>
          </cell>
          <cell r="G285691" t="str">
            <v>317139</v>
          </cell>
        </row>
        <row r="285692">
          <cell r="F285692" t="str">
            <v>tenmiles.com</v>
          </cell>
          <cell r="G285692" t="str">
            <v>317140</v>
          </cell>
        </row>
        <row r="285693">
          <cell r="F285693" t="str">
            <v>tennessee.churchillmortgage.com</v>
          </cell>
          <cell r="G285693" t="str">
            <v>317141</v>
          </cell>
        </row>
        <row r="285694">
          <cell r="F285694" t="str">
            <v>tennisbuddyapp.com</v>
          </cell>
          <cell r="G285694" t="str">
            <v>317142</v>
          </cell>
        </row>
        <row r="285695">
          <cell r="F285695" t="str">
            <v>tennisearth.com</v>
          </cell>
          <cell r="G285695" t="str">
            <v>317143</v>
          </cell>
        </row>
        <row r="285696">
          <cell r="F285696" t="str">
            <v>tennisfitness.com.au</v>
          </cell>
          <cell r="G285696" t="str">
            <v>317144</v>
          </cell>
        </row>
        <row r="285697">
          <cell r="F285697" t="str">
            <v>tennishub.in</v>
          </cell>
          <cell r="G285697" t="str">
            <v>317145</v>
          </cell>
        </row>
        <row r="285698">
          <cell r="F285698" t="str">
            <v>tennisnow.com</v>
          </cell>
          <cell r="G285698" t="str">
            <v>317146</v>
          </cell>
        </row>
        <row r="285699">
          <cell r="F285699" t="str">
            <v>tennisplan.at</v>
          </cell>
          <cell r="G285699" t="str">
            <v>317147</v>
          </cell>
        </row>
        <row r="285700">
          <cell r="F285700" t="str">
            <v>tennispoint.com</v>
          </cell>
          <cell r="G285700" t="str">
            <v>317148</v>
          </cell>
        </row>
        <row r="285701">
          <cell r="F285701" t="str">
            <v>tennisround.com</v>
          </cell>
          <cell r="G285701" t="str">
            <v>317149</v>
          </cell>
        </row>
        <row r="285702">
          <cell r="F285702" t="str">
            <v>tennisterin.com</v>
          </cell>
          <cell r="G285702" t="str">
            <v>317150</v>
          </cell>
        </row>
        <row r="285703">
          <cell r="F285703" t="str">
            <v>tenonedesign.com</v>
          </cell>
          <cell r="G285703" t="str">
            <v>317151</v>
          </cell>
        </row>
        <row r="285704">
          <cell r="F285704" t="str">
            <v>tenonten.co</v>
          </cell>
          <cell r="G285704" t="str">
            <v>317152</v>
          </cell>
        </row>
        <row r="285705">
          <cell r="F285705" t="str">
            <v>tenorpartners.com</v>
          </cell>
          <cell r="G285705" t="str">
            <v>317153</v>
          </cell>
        </row>
        <row r="285706">
          <cell r="F285706" t="str">
            <v>tenorshare.com</v>
          </cell>
          <cell r="G285706" t="str">
            <v>317154</v>
          </cell>
        </row>
        <row r="285707">
          <cell r="F285707" t="str">
            <v>tenpages.com</v>
          </cell>
          <cell r="G285707" t="str">
            <v>317155</v>
          </cell>
        </row>
        <row r="285708">
          <cell r="F285708" t="str">
            <v>tenqyu.com</v>
          </cell>
          <cell r="G285708" t="str">
            <v>317156</v>
          </cell>
        </row>
        <row r="285709">
          <cell r="F285709" t="str">
            <v>tenrehte.com</v>
          </cell>
          <cell r="G285709" t="str">
            <v>317157</v>
          </cell>
        </row>
        <row r="285710">
          <cell r="F285710" t="str">
            <v>tenrr.com</v>
          </cell>
          <cell r="G285710" t="str">
            <v>317158</v>
          </cell>
        </row>
        <row r="285711">
          <cell r="F285711" t="str">
            <v>tenscare.co.uk</v>
          </cell>
          <cell r="G285711" t="str">
            <v>317159</v>
          </cell>
        </row>
        <row r="285712">
          <cell r="F285712" t="str">
            <v>tensei.com</v>
          </cell>
          <cell r="G285712" t="str">
            <v>317160</v>
          </cell>
        </row>
        <row r="285713">
          <cell r="F285713" t="str">
            <v>tensiondesign.com</v>
          </cell>
          <cell r="G285713" t="str">
            <v>317161</v>
          </cell>
        </row>
        <row r="285714">
          <cell r="F285714" t="str">
            <v>tensoft.com</v>
          </cell>
          <cell r="G285714" t="str">
            <v>317162</v>
          </cell>
        </row>
        <row r="285715">
          <cell r="F285715" t="str">
            <v>tensormedia.com</v>
          </cell>
          <cell r="G285715" t="str">
            <v>317163</v>
          </cell>
        </row>
        <row r="285716">
          <cell r="F285716" t="str">
            <v>tensports.com</v>
          </cell>
          <cell r="G285716" t="str">
            <v>317164</v>
          </cell>
        </row>
        <row r="285717">
          <cell r="F285717" t="str">
            <v>tensysmedical.com</v>
          </cell>
          <cell r="G285717" t="str">
            <v>317165</v>
          </cell>
        </row>
        <row r="285718">
          <cell r="F285718" t="str">
            <v>tentaclecloud.com</v>
          </cell>
          <cell r="G285718" t="str">
            <v>317166</v>
          </cell>
        </row>
        <row r="285719">
          <cell r="F285719" t="str">
            <v>tentail.com</v>
          </cell>
          <cell r="G285719" t="str">
            <v>317167</v>
          </cell>
        </row>
        <row r="285720">
          <cell r="F285720" t="str">
            <v>tentamus.com</v>
          </cell>
          <cell r="G285720" t="str">
            <v>317168</v>
          </cell>
        </row>
        <row r="285721">
          <cell r="F285721" t="str">
            <v>tenthamendmentcenter.com</v>
          </cell>
          <cell r="G285721" t="str">
            <v>317169</v>
          </cell>
        </row>
        <row r="285722">
          <cell r="F285722" t="str">
            <v>tenthandblake.com</v>
          </cell>
          <cell r="G285722" t="str">
            <v>317170</v>
          </cell>
        </row>
        <row r="285723">
          <cell r="F285723" t="str">
            <v>tenthavenue.com</v>
          </cell>
          <cell r="G285723" t="str">
            <v>317171</v>
          </cell>
        </row>
        <row r="285724">
          <cell r="F285724" t="str">
            <v>tenthousandcoffees.com</v>
          </cell>
          <cell r="G285724" t="str">
            <v>317172</v>
          </cell>
        </row>
        <row r="285725">
          <cell r="F285725" t="str">
            <v>tenthwave.com</v>
          </cell>
          <cell r="G285725" t="str">
            <v>317173</v>
          </cell>
        </row>
        <row r="285726">
          <cell r="F285726" t="str">
            <v>tentie.de</v>
          </cell>
          <cell r="G285726" t="str">
            <v>317174</v>
          </cell>
        </row>
        <row r="285727">
          <cell r="F285727" t="str">
            <v>tentiko.com</v>
          </cell>
          <cell r="G285727" t="str">
            <v>317175</v>
          </cell>
        </row>
        <row r="285728">
          <cell r="F285728" t="str">
            <v>tento.co.uk</v>
          </cell>
          <cell r="G285728" t="str">
            <v>317176</v>
          </cell>
        </row>
        <row r="285729">
          <cell r="F285729" t="str">
            <v>tentonhammer.com</v>
          </cell>
          <cell r="G285729" t="str">
            <v>317177</v>
          </cell>
        </row>
        <row r="285730">
          <cell r="F285730" t="str">
            <v>tentouchapps.com</v>
          </cell>
          <cell r="G285730" t="str">
            <v>317178</v>
          </cell>
        </row>
        <row r="285731">
          <cell r="F285731" t="str">
            <v>tenxlabs.com</v>
          </cell>
          <cell r="G285731" t="str">
            <v>317179</v>
          </cell>
        </row>
        <row r="285732">
          <cell r="F285732" t="str">
            <v>tenzing-global.com</v>
          </cell>
          <cell r="G285732" t="str">
            <v>317180</v>
          </cell>
        </row>
        <row r="285733">
          <cell r="F285733" t="str">
            <v>tenzorconsult.com</v>
          </cell>
          <cell r="G285733" t="str">
            <v>317181</v>
          </cell>
        </row>
        <row r="285734">
          <cell r="F285734" t="str">
            <v>tenzui.net</v>
          </cell>
          <cell r="G285734" t="str">
            <v>317182</v>
          </cell>
        </row>
        <row r="285735">
          <cell r="F285735" t="str">
            <v>teogest.com</v>
          </cell>
          <cell r="G285735" t="str">
            <v>317183</v>
          </cell>
        </row>
        <row r="285736">
          <cell r="F285736" t="str">
            <v>teoriegitim.com</v>
          </cell>
          <cell r="G285736" t="str">
            <v>317184</v>
          </cell>
        </row>
        <row r="285737">
          <cell r="F285737" t="str">
            <v>teowaki.com</v>
          </cell>
          <cell r="G285737" t="str">
            <v>317185</v>
          </cell>
        </row>
        <row r="285738">
          <cell r="F285738" t="str">
            <v>tepav.org.tr</v>
          </cell>
          <cell r="G285738" t="str">
            <v>317186</v>
          </cell>
        </row>
        <row r="285739">
          <cell r="F285739" t="str">
            <v>tepcofinance.com</v>
          </cell>
          <cell r="G285739" t="str">
            <v>317187</v>
          </cell>
        </row>
        <row r="285740">
          <cell r="F285740" t="str">
            <v>tepez.co.il</v>
          </cell>
          <cell r="G285740" t="str">
            <v>317188</v>
          </cell>
        </row>
        <row r="285741">
          <cell r="F285741" t="str">
            <v>tepgo.de</v>
          </cell>
          <cell r="G285741" t="str">
            <v>317189</v>
          </cell>
        </row>
        <row r="285742">
          <cell r="F285742" t="str">
            <v>tepia.co</v>
          </cell>
          <cell r="G285742" t="str">
            <v>317190</v>
          </cell>
        </row>
        <row r="285743">
          <cell r="F285743" t="str">
            <v>tepilo.com</v>
          </cell>
          <cell r="G285743" t="str">
            <v>317191</v>
          </cell>
        </row>
        <row r="285744">
          <cell r="F285744" t="str">
            <v>tepsoplastics.com.mx</v>
          </cell>
          <cell r="G285744" t="str">
            <v>317192</v>
          </cell>
        </row>
        <row r="285745">
          <cell r="F285745" t="str">
            <v>tepwireless.com</v>
          </cell>
          <cell r="G285745" t="str">
            <v>317193</v>
          </cell>
        </row>
        <row r="285746">
          <cell r="F285746" t="str">
            <v>teqdigital.com</v>
          </cell>
          <cell r="G285746" t="str">
            <v>317194</v>
          </cell>
        </row>
        <row r="285747">
          <cell r="F285747" t="str">
            <v>teqnihome.com</v>
          </cell>
          <cell r="G285747" t="str">
            <v>317195</v>
          </cell>
        </row>
        <row r="285748">
          <cell r="F285748" t="str">
            <v>teqpad.com</v>
          </cell>
          <cell r="G285748" t="str">
            <v>317196</v>
          </cell>
        </row>
        <row r="285749">
          <cell r="F285749" t="str">
            <v>teqport.com</v>
          </cell>
          <cell r="G285749" t="str">
            <v>317197</v>
          </cell>
        </row>
        <row r="285750">
          <cell r="F285750" t="str">
            <v>teqstudio.com</v>
          </cell>
          <cell r="G285750" t="str">
            <v>317198</v>
          </cell>
        </row>
        <row r="285751">
          <cell r="F285751" t="str">
            <v>teqts.com</v>
          </cell>
          <cell r="G285751" t="str">
            <v>317199</v>
          </cell>
        </row>
        <row r="285752">
          <cell r="F285752" t="str">
            <v>tequilaavion.com</v>
          </cell>
          <cell r="G285752" t="str">
            <v>317200</v>
          </cell>
        </row>
        <row r="285753">
          <cell r="F285753" t="str">
            <v>terabee.com</v>
          </cell>
          <cell r="G285753" t="str">
            <v>317201</v>
          </cell>
        </row>
        <row r="285754">
          <cell r="F285754" t="str">
            <v>terabit.ca</v>
          </cell>
          <cell r="G285754" t="str">
            <v>317202</v>
          </cell>
        </row>
        <row r="285755">
          <cell r="F285755" t="str">
            <v>terabitsecurity.com</v>
          </cell>
          <cell r="G285755" t="str">
            <v>317203</v>
          </cell>
        </row>
        <row r="285756">
          <cell r="F285756" t="str">
            <v>terabytemicrosystems.com</v>
          </cell>
          <cell r="G285756" t="str">
            <v>317204</v>
          </cell>
        </row>
        <row r="285757">
          <cell r="F285757" t="str">
            <v>teracai.com</v>
          </cell>
          <cell r="G285757" t="str">
            <v>317205</v>
          </cell>
        </row>
        <row r="285758">
          <cell r="F285758" t="str">
            <v>teracle.co.kr</v>
          </cell>
          <cell r="G285758" t="str">
            <v>317206</v>
          </cell>
        </row>
        <row r="285759">
          <cell r="F285759" t="str">
            <v>teracode.com</v>
          </cell>
          <cell r="G285759" t="str">
            <v>317207</v>
          </cell>
        </row>
        <row r="285760">
          <cell r="F285760" t="str">
            <v>teracruz.com</v>
          </cell>
          <cell r="G285760" t="str">
            <v>317208</v>
          </cell>
        </row>
        <row r="285761">
          <cell r="F285761" t="str">
            <v>teradactyl.com</v>
          </cell>
          <cell r="G285761" t="str">
            <v>317209</v>
          </cell>
        </row>
        <row r="285762">
          <cell r="F285762" t="str">
            <v>teradek.com</v>
          </cell>
          <cell r="G285762" t="str">
            <v>317210</v>
          </cell>
        </row>
        <row r="285763">
          <cell r="F285763" t="str">
            <v>teraexchange.com</v>
          </cell>
          <cell r="G285763" t="str">
            <v>317211</v>
          </cell>
        </row>
        <row r="285764">
          <cell r="F285764" t="str">
            <v>terago.ca</v>
          </cell>
          <cell r="G285764" t="str">
            <v>317212</v>
          </cell>
        </row>
        <row r="285765">
          <cell r="F285765" t="str">
            <v>teragu.com</v>
          </cell>
          <cell r="G285765" t="str">
            <v>317213</v>
          </cell>
        </row>
        <row r="285766">
          <cell r="F285766" t="str">
            <v>terahz.org</v>
          </cell>
          <cell r="G285766" t="str">
            <v>317214</v>
          </cell>
        </row>
        <row r="285767">
          <cell r="F285767" t="str">
            <v>teralogics.com</v>
          </cell>
          <cell r="G285767" t="str">
            <v>317215</v>
          </cell>
        </row>
        <row r="285768">
          <cell r="F285768" t="str">
            <v>teramach.com</v>
          </cell>
          <cell r="G285768" t="str">
            <v>317216</v>
          </cell>
        </row>
        <row r="285769">
          <cell r="F285769" t="str">
            <v>teramatrix.in</v>
          </cell>
          <cell r="G285769" t="str">
            <v>317217</v>
          </cell>
        </row>
        <row r="285770">
          <cell r="F285770" t="str">
            <v>teramedica.com</v>
          </cell>
          <cell r="G285770" t="str">
            <v>317218</v>
          </cell>
        </row>
        <row r="285771">
          <cell r="F285771" t="str">
            <v>terametric.com</v>
          </cell>
          <cell r="G285771" t="str">
            <v>317219</v>
          </cell>
        </row>
        <row r="285772">
          <cell r="F285772" t="str">
            <v>teramips.com</v>
          </cell>
          <cell r="G285772" t="str">
            <v>317220</v>
          </cell>
        </row>
        <row r="285773">
          <cell r="F285773" t="str">
            <v>terangagold.com</v>
          </cell>
          <cell r="G285773" t="str">
            <v>317221</v>
          </cell>
        </row>
        <row r="285774">
          <cell r="F285774" t="str">
            <v>terangasolutions.com</v>
          </cell>
          <cell r="G285774" t="str">
            <v>317222</v>
          </cell>
        </row>
        <row r="285775">
          <cell r="F285775" t="str">
            <v>teranovaglobal.com</v>
          </cell>
          <cell r="G285775" t="str">
            <v>317223</v>
          </cell>
        </row>
        <row r="285776">
          <cell r="F285776" t="str">
            <v>terasense.com</v>
          </cell>
          <cell r="G285776" t="str">
            <v>317224</v>
          </cell>
        </row>
        <row r="285777">
          <cell r="F285777" t="str">
            <v>terasic.com</v>
          </cell>
          <cell r="G285777" t="str">
            <v>317225</v>
          </cell>
        </row>
        <row r="285778">
          <cell r="F285778" t="str">
            <v>terasky.com</v>
          </cell>
          <cell r="G285778" t="str">
            <v>317226</v>
          </cell>
        </row>
        <row r="285779">
          <cell r="F285779" t="str">
            <v>teraspan.com</v>
          </cell>
          <cell r="G285779" t="str">
            <v>317227</v>
          </cell>
        </row>
        <row r="285780">
          <cell r="F285780" t="str">
            <v>terasquare.co.kr</v>
          </cell>
          <cell r="G285780" t="str">
            <v>317228</v>
          </cell>
        </row>
        <row r="285781">
          <cell r="F285781" t="str">
            <v>terasworld.com</v>
          </cell>
          <cell r="G285781" t="str">
            <v>317229</v>
          </cell>
        </row>
        <row r="285782">
          <cell r="F285782" t="str">
            <v>teratotech.com</v>
          </cell>
          <cell r="G285782" t="str">
            <v>317230</v>
          </cell>
        </row>
        <row r="285783">
          <cell r="F285783" t="str">
            <v>teraxion.com</v>
          </cell>
          <cell r="G285783" t="str">
            <v>317231</v>
          </cell>
        </row>
        <row r="285784">
          <cell r="F285784" t="str">
            <v>terceiraidade.com</v>
          </cell>
          <cell r="G285784" t="str">
            <v>317232</v>
          </cell>
        </row>
        <row r="285785">
          <cell r="F285785" t="str">
            <v>tereckoffice.com</v>
          </cell>
          <cell r="G285785" t="str">
            <v>317233</v>
          </cell>
        </row>
        <row r="285786">
          <cell r="F285786" t="str">
            <v>teressolutions.com</v>
          </cell>
          <cell r="G285786" t="str">
            <v>317234</v>
          </cell>
        </row>
        <row r="285787">
          <cell r="F285787" t="str">
            <v>terex.in</v>
          </cell>
          <cell r="G285787" t="str">
            <v>317235</v>
          </cell>
        </row>
        <row r="285788">
          <cell r="F285788" t="str">
            <v>terexmhps.com</v>
          </cell>
          <cell r="G285788" t="str">
            <v>317236</v>
          </cell>
        </row>
        <row r="285789">
          <cell r="F285789" t="str">
            <v>terillion.com</v>
          </cell>
          <cell r="G285789" t="str">
            <v>317237</v>
          </cell>
        </row>
        <row r="285790">
          <cell r="F285790" t="str">
            <v>teris.com</v>
          </cell>
          <cell r="G285790" t="str">
            <v>317238</v>
          </cell>
        </row>
        <row r="285791">
          <cell r="F285791" t="str">
            <v>terix.com</v>
          </cell>
          <cell r="G285791" t="str">
            <v>317239</v>
          </cell>
        </row>
        <row r="285792">
          <cell r="F285792" t="str">
            <v>terlici.com</v>
          </cell>
          <cell r="G285792" t="str">
            <v>317240</v>
          </cell>
        </row>
        <row r="285793">
          <cell r="F285793" t="str">
            <v>terminaleleven.com</v>
          </cell>
          <cell r="G285793" t="str">
            <v>317241</v>
          </cell>
        </row>
        <row r="285794">
          <cell r="F285794" t="str">
            <v>terminalserviceplus.com</v>
          </cell>
          <cell r="G285794" t="str">
            <v>317242</v>
          </cell>
        </row>
        <row r="285795">
          <cell r="F285795" t="str">
            <v>terminationattorney.net</v>
          </cell>
          <cell r="G285795" t="str">
            <v>317243</v>
          </cell>
        </row>
        <row r="285796">
          <cell r="F285796" t="str">
            <v>terminii.com</v>
          </cell>
          <cell r="G285796" t="str">
            <v>317244</v>
          </cell>
        </row>
        <row r="285797">
          <cell r="F285797" t="str">
            <v>terminland.de</v>
          </cell>
          <cell r="G285797" t="str">
            <v>317245</v>
          </cell>
        </row>
        <row r="285798">
          <cell r="F285798" t="str">
            <v>terminusapp.com</v>
          </cell>
          <cell r="G285798" t="str">
            <v>317246</v>
          </cell>
        </row>
        <row r="285799">
          <cell r="F285799" t="str">
            <v>termo-precyzja.com.pl</v>
          </cell>
          <cell r="G285799" t="str">
            <v>317247</v>
          </cell>
        </row>
        <row r="285800">
          <cell r="F285800" t="str">
            <v>termsheetbattle.com</v>
          </cell>
          <cell r="G285800" t="str">
            <v>317248</v>
          </cell>
        </row>
        <row r="285801">
          <cell r="F285801" t="str">
            <v>terna.it</v>
          </cell>
          <cell r="G285801" t="str">
            <v>317249</v>
          </cell>
        </row>
        <row r="285802">
          <cell r="F285802" t="str">
            <v>ternarylabs.com</v>
          </cell>
          <cell r="G285802" t="str">
            <v>317250</v>
          </cell>
        </row>
        <row r="285803">
          <cell r="F285803" t="str">
            <v>ternienergia.com</v>
          </cell>
          <cell r="G285803" t="str">
            <v>317251</v>
          </cell>
        </row>
        <row r="285804">
          <cell r="F285804" t="str">
            <v>ternionbio.com</v>
          </cell>
          <cell r="G285804" t="str">
            <v>317252</v>
          </cell>
        </row>
        <row r="285805">
          <cell r="F285805" t="str">
            <v>ternium.com</v>
          </cell>
          <cell r="G285805" t="str">
            <v>317253</v>
          </cell>
        </row>
        <row r="285806">
          <cell r="F285806" t="str">
            <v>terra.com</v>
          </cell>
          <cell r="G285806" t="str">
            <v>317254</v>
          </cell>
        </row>
        <row r="285807">
          <cell r="F285807" t="str">
            <v>terrabon.com</v>
          </cell>
          <cell r="G285807" t="str">
            <v>317255</v>
          </cell>
        </row>
        <row r="285808">
          <cell r="F285808" t="str">
            <v>terrabook.vn</v>
          </cell>
          <cell r="G285808" t="str">
            <v>317256</v>
          </cell>
        </row>
        <row r="285809">
          <cell r="F285809" t="str">
            <v>terraboost.com</v>
          </cell>
          <cell r="G285809" t="str">
            <v>317257</v>
          </cell>
        </row>
        <row r="285810">
          <cell r="F285810" t="str">
            <v>terracam.co.za</v>
          </cell>
          <cell r="G285810" t="str">
            <v>317258</v>
          </cell>
        </row>
        <row r="285811">
          <cell r="F285811" t="str">
            <v>terracaptus.com</v>
          </cell>
          <cell r="G285811" t="str">
            <v>317259</v>
          </cell>
        </row>
        <row r="285812">
          <cell r="F285812" t="str">
            <v>terracarbon.com</v>
          </cell>
          <cell r="G285812" t="str">
            <v>317260</v>
          </cell>
        </row>
        <row r="285813">
          <cell r="F285813" t="str">
            <v>terracivil.com.au</v>
          </cell>
          <cell r="G285813" t="str">
            <v>317261</v>
          </cell>
        </row>
        <row r="285814">
          <cell r="F285814" t="str">
            <v>terracrg.com</v>
          </cell>
          <cell r="G285814" t="str">
            <v>317262</v>
          </cell>
        </row>
        <row r="285815">
          <cell r="F285815" t="str">
            <v>terraeducation.com</v>
          </cell>
          <cell r="G285815" t="str">
            <v>317263</v>
          </cell>
        </row>
        <row r="285816">
          <cell r="F285816" t="str">
            <v>terraenergy.ca</v>
          </cell>
          <cell r="G285816" t="str">
            <v>317264</v>
          </cell>
        </row>
        <row r="285817">
          <cell r="F285817" t="str">
            <v>terrafirma-solutions.com</v>
          </cell>
          <cell r="G285817" t="str">
            <v>317265</v>
          </cell>
        </row>
        <row r="285818">
          <cell r="F285818" t="str">
            <v>terrafirmaassociates.com</v>
          </cell>
          <cell r="G285818" t="str">
            <v>317266</v>
          </cell>
        </row>
        <row r="285819">
          <cell r="F285819" t="str">
            <v>terrafirmamediagroup.tv</v>
          </cell>
          <cell r="G285819" t="str">
            <v>317267</v>
          </cell>
        </row>
        <row r="285820">
          <cell r="F285820" t="str">
            <v>terraflamehome.com</v>
          </cell>
          <cell r="G285820" t="str">
            <v>317268</v>
          </cell>
        </row>
        <row r="285821">
          <cell r="F285821" t="str">
            <v>terrafusion.com</v>
          </cell>
          <cell r="G285821" t="str">
            <v>317269</v>
          </cell>
        </row>
        <row r="285822">
          <cell r="F285822" t="str">
            <v>terragame.com</v>
          </cell>
          <cell r="G285822" t="str">
            <v>317270</v>
          </cell>
        </row>
        <row r="285823">
          <cell r="F285823" t="str">
            <v>terraglobalcapital.com</v>
          </cell>
          <cell r="G285823" t="str">
            <v>317271</v>
          </cell>
        </row>
        <row r="285824">
          <cell r="F285824" t="str">
            <v>terragon.net</v>
          </cell>
          <cell r="G285824" t="str">
            <v>317272</v>
          </cell>
        </row>
        <row r="285825">
          <cell r="F285825" t="str">
            <v>terragongroup.com</v>
          </cell>
          <cell r="G285825" t="str">
            <v>317273</v>
          </cell>
        </row>
        <row r="285826">
          <cell r="F285826" t="str">
            <v>terrainnova.eu</v>
          </cell>
          <cell r="G285826" t="str">
            <v>317274</v>
          </cell>
        </row>
        <row r="285827">
          <cell r="F285827" t="str">
            <v>terraintechnologies.com</v>
          </cell>
          <cell r="G285827" t="str">
            <v>317275</v>
          </cell>
        </row>
        <row r="285828">
          <cell r="F285828" t="str">
            <v>terralabsdevelopments.com</v>
          </cell>
          <cell r="G285828" t="str">
            <v>317276</v>
          </cell>
        </row>
        <row r="285829">
          <cell r="F285829" t="str">
            <v>terralogiq.com</v>
          </cell>
          <cell r="G285829" t="str">
            <v>317277</v>
          </cell>
        </row>
        <row r="285830">
          <cell r="F285830" t="str">
            <v>terramaps.org</v>
          </cell>
          <cell r="G285830" t="str">
            <v>317278</v>
          </cell>
        </row>
        <row r="285831">
          <cell r="F285831" t="str">
            <v>terramarketinggroup.com</v>
          </cell>
          <cell r="G285831" t="str">
            <v>317279</v>
          </cell>
        </row>
        <row r="285832">
          <cell r="F285832" t="str">
            <v>terramedusa.com</v>
          </cell>
          <cell r="G285832" t="str">
            <v>317280</v>
          </cell>
        </row>
        <row r="285833">
          <cell r="F285833" t="str">
            <v>terranet.md</v>
          </cell>
          <cell r="G285833" t="str">
            <v>317281</v>
          </cell>
        </row>
        <row r="285834">
          <cell r="F285834" t="str">
            <v>terranovacorporation.com</v>
          </cell>
          <cell r="G285834" t="str">
            <v>317282</v>
          </cell>
        </row>
        <row r="285835">
          <cell r="F285835" t="str">
            <v>terranovatrading.com.br</v>
          </cell>
          <cell r="G285835" t="str">
            <v>317283</v>
          </cell>
        </row>
        <row r="285836">
          <cell r="F285836" t="str">
            <v>terranovum.com</v>
          </cell>
          <cell r="G285836" t="str">
            <v>317284</v>
          </cell>
        </row>
        <row r="285837">
          <cell r="F285837" t="str">
            <v>terrapinbeer.com</v>
          </cell>
          <cell r="G285837" t="str">
            <v>317285</v>
          </cell>
        </row>
        <row r="285838">
          <cell r="F285838" t="str">
            <v>terrapincomputing.com</v>
          </cell>
          <cell r="G285838" t="str">
            <v>317286</v>
          </cell>
        </row>
        <row r="285839">
          <cell r="F285839" t="str">
            <v>terraprimapartners.com</v>
          </cell>
          <cell r="G285839" t="str">
            <v>317287</v>
          </cell>
        </row>
        <row r="285840">
          <cell r="F285840" t="str">
            <v>terrarenewal.com</v>
          </cell>
          <cell r="G285840" t="str">
            <v>317288</v>
          </cell>
        </row>
        <row r="285841">
          <cell r="F285841" t="str">
            <v>terrasatinc.com</v>
          </cell>
          <cell r="G285841" t="str">
            <v>317289</v>
          </cell>
        </row>
        <row r="285842">
          <cell r="F285842" t="str">
            <v>terraserver.com</v>
          </cell>
          <cell r="G285842" t="str">
            <v>317290</v>
          </cell>
        </row>
        <row r="285843">
          <cell r="F285843" t="str">
            <v>terrasoft.ru</v>
          </cell>
          <cell r="G285843" t="str">
            <v>317291</v>
          </cell>
        </row>
        <row r="285844">
          <cell r="F285844" t="str">
            <v>terrasolenergies.com</v>
          </cell>
          <cell r="G285844" t="str">
            <v>317292</v>
          </cell>
        </row>
        <row r="285845">
          <cell r="F285845" t="str">
            <v>terrastudy.com</v>
          </cell>
          <cell r="G285845" t="str">
            <v>317293</v>
          </cell>
        </row>
        <row r="285846">
          <cell r="F285846" t="str">
            <v>terrasystems.net</v>
          </cell>
          <cell r="G285846" t="str">
            <v>317294</v>
          </cell>
        </row>
        <row r="285847">
          <cell r="F285847" t="str">
            <v>terratherm.com</v>
          </cell>
          <cell r="G285847" t="str">
            <v>317295</v>
          </cell>
        </row>
        <row r="285848">
          <cell r="F285848" t="str">
            <v>terratial.com</v>
          </cell>
          <cell r="G285848" t="str">
            <v>317296</v>
          </cell>
        </row>
        <row r="285849">
          <cell r="F285849" t="str">
            <v>terravertis.com</v>
          </cell>
          <cell r="G285849" t="str">
            <v>317297</v>
          </cell>
        </row>
        <row r="285850">
          <cell r="F285850" t="str">
            <v>terravia.com</v>
          </cell>
          <cell r="G285850" t="str">
            <v>317298</v>
          </cell>
        </row>
        <row r="285851">
          <cell r="F285851" t="str">
            <v>terravici.com</v>
          </cell>
          <cell r="G285851" t="str">
            <v>317299</v>
          </cell>
        </row>
        <row r="285852">
          <cell r="F285852" t="str">
            <v>terravive.com</v>
          </cell>
          <cell r="G285852" t="str">
            <v>317300</v>
          </cell>
        </row>
        <row r="285853">
          <cell r="F285853" t="str">
            <v>terrazoom.com</v>
          </cell>
          <cell r="G285853" t="str">
            <v>317301</v>
          </cell>
        </row>
        <row r="285854">
          <cell r="F285854" t="str">
            <v>terrcon.com</v>
          </cell>
          <cell r="G285854" t="str">
            <v>317302</v>
          </cell>
        </row>
        <row r="285855">
          <cell r="F285855" t="str">
            <v>terreal.com</v>
          </cell>
          <cell r="G285855" t="str">
            <v>317303</v>
          </cell>
        </row>
        <row r="285856">
          <cell r="F285856" t="str">
            <v>terrebleu.ca</v>
          </cell>
          <cell r="G285856" t="str">
            <v>317304</v>
          </cell>
        </row>
        <row r="285857">
          <cell r="F285857" t="str">
            <v>terrestar.com</v>
          </cell>
          <cell r="G285857" t="str">
            <v>317305</v>
          </cell>
        </row>
        <row r="285858">
          <cell r="F285858" t="str">
            <v>terria.com</v>
          </cell>
          <cell r="G285858" t="str">
            <v>317306</v>
          </cell>
        </row>
        <row r="285859">
          <cell r="F285859" t="str">
            <v>terriblelabs.com</v>
          </cell>
          <cell r="G285859" t="str">
            <v>317307</v>
          </cell>
        </row>
        <row r="285860">
          <cell r="F285860" t="str">
            <v>terriblyclever.com</v>
          </cell>
          <cell r="G285860" t="str">
            <v>317308</v>
          </cell>
        </row>
        <row r="285861">
          <cell r="F285861" t="str">
            <v>terriblytinytales.com</v>
          </cell>
          <cell r="G285861" t="str">
            <v>317309</v>
          </cell>
        </row>
        <row r="285862">
          <cell r="F285862" t="str">
            <v>terrimae.com</v>
          </cell>
          <cell r="G285862" t="str">
            <v>317310</v>
          </cell>
        </row>
        <row r="285863">
          <cell r="F285863" t="str">
            <v>territoriocreativo.es</v>
          </cell>
          <cell r="G285863" t="str">
            <v>317311</v>
          </cell>
        </row>
        <row r="285864">
          <cell r="F285864" t="str">
            <v>terrogence.com</v>
          </cell>
          <cell r="G285864" t="str">
            <v>317312</v>
          </cell>
        </row>
        <row r="285865">
          <cell r="F285865" t="str">
            <v>terroir.me</v>
          </cell>
          <cell r="G285865" t="str">
            <v>317313</v>
          </cell>
        </row>
        <row r="285866">
          <cell r="F285866" t="str">
            <v>terrorbullgames.co.uk</v>
          </cell>
          <cell r="G285866" t="str">
            <v>317314</v>
          </cell>
        </row>
        <row r="285867">
          <cell r="F285867" t="str">
            <v>terrorism.org</v>
          </cell>
          <cell r="G285867" t="str">
            <v>317315</v>
          </cell>
        </row>
        <row r="285868">
          <cell r="F285868" t="str">
            <v>terrostar.com</v>
          </cell>
          <cell r="G285868" t="str">
            <v>317316</v>
          </cell>
        </row>
        <row r="285869">
          <cell r="F285869" t="str">
            <v>tersetag.com</v>
          </cell>
          <cell r="G285869" t="str">
            <v>317317</v>
          </cell>
        </row>
        <row r="285870">
          <cell r="F285870" t="str">
            <v>tervezo.com</v>
          </cell>
          <cell r="G285870" t="str">
            <v>317318</v>
          </cell>
        </row>
        <row r="285871">
          <cell r="F285871" t="str">
            <v>tes-ne.com</v>
          </cell>
          <cell r="G285871" t="str">
            <v>317319</v>
          </cell>
        </row>
        <row r="285872">
          <cell r="F285872" t="str">
            <v>tesa.com</v>
          </cell>
          <cell r="G285872" t="str">
            <v>317320</v>
          </cell>
        </row>
        <row r="285873">
          <cell r="F285873" t="str">
            <v>tesatelecom.com</v>
          </cell>
          <cell r="G285873" t="str">
            <v>317321</v>
          </cell>
        </row>
        <row r="285874">
          <cell r="F285874" t="str">
            <v>teschglobal.com</v>
          </cell>
          <cell r="G285874" t="str">
            <v>317322</v>
          </cell>
        </row>
        <row r="285875">
          <cell r="F285875" t="str">
            <v>tesco.com.my</v>
          </cell>
          <cell r="G285875" t="str">
            <v>317323</v>
          </cell>
        </row>
        <row r="285876">
          <cell r="F285876" t="str">
            <v>tescobroadband.com</v>
          </cell>
          <cell r="G285876" t="str">
            <v>317324</v>
          </cell>
        </row>
        <row r="285877">
          <cell r="F285877" t="str">
            <v>tescokipa.com.tr</v>
          </cell>
          <cell r="G285877" t="str">
            <v>317325</v>
          </cell>
        </row>
        <row r="285878">
          <cell r="F285878" t="str">
            <v>tescomobile.ie</v>
          </cell>
          <cell r="G285878" t="str">
            <v>317326</v>
          </cell>
        </row>
        <row r="285879">
          <cell r="F285879" t="str">
            <v>tescomusa.com</v>
          </cell>
          <cell r="G285879" t="str">
            <v>317327</v>
          </cell>
        </row>
        <row r="285880">
          <cell r="F285880" t="str">
            <v>tescra.com</v>
          </cell>
          <cell r="G285880" t="str">
            <v>317328</v>
          </cell>
        </row>
        <row r="285881">
          <cell r="F285881" t="str">
            <v>teselagen.com</v>
          </cell>
          <cell r="G285881" t="str">
            <v>317329</v>
          </cell>
        </row>
        <row r="285882">
          <cell r="F285882" t="str">
            <v>teseon.de</v>
          </cell>
          <cell r="G285882" t="str">
            <v>317330</v>
          </cell>
        </row>
        <row r="285883">
          <cell r="F285883" t="str">
            <v>teseq.com</v>
          </cell>
          <cell r="G285883" t="str">
            <v>317331</v>
          </cell>
        </row>
        <row r="285884">
          <cell r="F285884" t="str">
            <v>tesetturalisveris.com</v>
          </cell>
          <cell r="G285884" t="str">
            <v>317332</v>
          </cell>
        </row>
        <row r="285885">
          <cell r="F285885" t="str">
            <v>tesetture.com</v>
          </cell>
          <cell r="G285885" t="str">
            <v>317333</v>
          </cell>
        </row>
        <row r="285886">
          <cell r="F285886" t="str">
            <v>tesev.org.tr</v>
          </cell>
          <cell r="G285886" t="str">
            <v>317334</v>
          </cell>
        </row>
        <row r="285887">
          <cell r="F285887" t="str">
            <v>tesfa.com</v>
          </cell>
          <cell r="G285887" t="str">
            <v>317335</v>
          </cell>
        </row>
        <row r="285888">
          <cell r="F285888" t="str">
            <v>teshwa.com</v>
          </cell>
          <cell r="G285888" t="str">
            <v>317336</v>
          </cell>
        </row>
        <row r="285889">
          <cell r="F285889" t="str">
            <v>teshy.com</v>
          </cell>
          <cell r="G285889" t="str">
            <v>317337</v>
          </cell>
        </row>
        <row r="285890">
          <cell r="F285890" t="str">
            <v>tesla.im</v>
          </cell>
          <cell r="G285890" t="str">
            <v>317338</v>
          </cell>
        </row>
        <row r="285891">
          <cell r="F285891" t="str">
            <v>teslabet.com</v>
          </cell>
          <cell r="G285891" t="str">
            <v>317339</v>
          </cell>
        </row>
        <row r="285892">
          <cell r="F285892" t="str">
            <v>teslacad.ca</v>
          </cell>
          <cell r="G285892" t="str">
            <v>317340</v>
          </cell>
        </row>
        <row r="285893">
          <cell r="F285893" t="str">
            <v>teslacad.co.uk</v>
          </cell>
          <cell r="G285893" t="str">
            <v>317341</v>
          </cell>
        </row>
        <row r="285894">
          <cell r="F285894" t="str">
            <v>teslacodesecretsreviews.com</v>
          </cell>
          <cell r="G285894" t="str">
            <v>317342</v>
          </cell>
        </row>
        <row r="285895">
          <cell r="F285895" t="str">
            <v>teslacomputer.com</v>
          </cell>
          <cell r="G285895" t="str">
            <v>317343</v>
          </cell>
        </row>
        <row r="285896">
          <cell r="F285896" t="str">
            <v>teslamotorsclub.com</v>
          </cell>
          <cell r="G285896" t="str">
            <v>317344</v>
          </cell>
        </row>
        <row r="285897">
          <cell r="F285897" t="str">
            <v>teslaoutsourcingservices.com</v>
          </cell>
          <cell r="G285897" t="str">
            <v>317345</v>
          </cell>
        </row>
        <row r="285898">
          <cell r="F285898" t="str">
            <v>teslathemes.com</v>
          </cell>
          <cell r="G285898" t="str">
            <v>317346</v>
          </cell>
        </row>
        <row r="285899">
          <cell r="F285899" t="str">
            <v>tesobe.com</v>
          </cell>
          <cell r="G285899" t="str">
            <v>317347</v>
          </cell>
        </row>
        <row r="285900">
          <cell r="F285900" t="str">
            <v>tesorologistics.com</v>
          </cell>
          <cell r="G285900" t="str">
            <v>317348</v>
          </cell>
        </row>
        <row r="285901">
          <cell r="F285901" t="str">
            <v>tespa.org</v>
          </cell>
          <cell r="G285901" t="str">
            <v>317349</v>
          </cell>
        </row>
        <row r="285902">
          <cell r="F285902" t="str">
            <v>tespitmuhendislik.com</v>
          </cell>
          <cell r="G285902" t="str">
            <v>317350</v>
          </cell>
        </row>
        <row r="285903">
          <cell r="F285903" t="str">
            <v>tessellastudio.com</v>
          </cell>
          <cell r="G285903" t="str">
            <v>317351</v>
          </cell>
        </row>
        <row r="285904">
          <cell r="F285904" t="str">
            <v>tessituranetwork.com</v>
          </cell>
          <cell r="G285904" t="str">
            <v>317352</v>
          </cell>
        </row>
        <row r="285905">
          <cell r="F285905" t="str">
            <v>tessive.com</v>
          </cell>
          <cell r="G285905" t="str">
            <v>317353</v>
          </cell>
        </row>
        <row r="285906">
          <cell r="F285906" t="str">
            <v>tessolarwater.com</v>
          </cell>
          <cell r="G285906" t="str">
            <v>317354</v>
          </cell>
        </row>
        <row r="285907">
          <cell r="F285907" t="str">
            <v>tessolve.com</v>
          </cell>
          <cell r="G285907" t="str">
            <v>317355</v>
          </cell>
        </row>
        <row r="285908">
          <cell r="F285908" t="str">
            <v>tessonics.com</v>
          </cell>
          <cell r="G285908" t="str">
            <v>317356</v>
          </cell>
        </row>
        <row r="285909">
          <cell r="F285909" t="str">
            <v>test-direct.com</v>
          </cell>
          <cell r="G285909" t="str">
            <v>317357</v>
          </cell>
        </row>
        <row r="285910">
          <cell r="F285910" t="str">
            <v>test-hune.elevenwebs.com</v>
          </cell>
          <cell r="G285910" t="str">
            <v>317358</v>
          </cell>
        </row>
        <row r="285911">
          <cell r="F285911" t="str">
            <v>testaisso.com.br</v>
          </cell>
          <cell r="G285911" t="str">
            <v>317359</v>
          </cell>
        </row>
        <row r="285912">
          <cell r="F285912" t="str">
            <v>testamento.fr</v>
          </cell>
          <cell r="G285912" t="str">
            <v>317360</v>
          </cell>
        </row>
        <row r="285913">
          <cell r="F285913" t="str">
            <v>testamentoherenciasysucesiones.es</v>
          </cell>
          <cell r="G285913" t="str">
            <v>317361</v>
          </cell>
        </row>
        <row r="285914">
          <cell r="F285914" t="str">
            <v>testamericainc.com</v>
          </cell>
          <cell r="G285914" t="str">
            <v>317362</v>
          </cell>
        </row>
        <row r="285915">
          <cell r="F285915" t="str">
            <v>testandverification.com</v>
          </cell>
          <cell r="G285915" t="str">
            <v>317363</v>
          </cell>
        </row>
        <row r="285916">
          <cell r="F285916" t="str">
            <v>testapic.com</v>
          </cell>
          <cell r="G285916" t="str">
            <v>317364</v>
          </cell>
        </row>
        <row r="285917">
          <cell r="F285917" t="str">
            <v>testbedinc.com</v>
          </cell>
          <cell r="G285917" t="str">
            <v>317365</v>
          </cell>
        </row>
        <row r="285918">
          <cell r="F285918" t="str">
            <v>testbericht.de</v>
          </cell>
          <cell r="G285918" t="str">
            <v>317366</v>
          </cell>
        </row>
        <row r="285919">
          <cell r="F285919" t="str">
            <v>testberichte.de</v>
          </cell>
          <cell r="G285919" t="str">
            <v>317367</v>
          </cell>
        </row>
        <row r="285920">
          <cell r="F285920" t="str">
            <v>testbird.com</v>
          </cell>
          <cell r="G285920" t="str">
            <v>317368</v>
          </cell>
        </row>
        <row r="285921">
          <cell r="F285921" t="str">
            <v>testbytes.net</v>
          </cell>
          <cell r="G285921" t="str">
            <v>317369</v>
          </cell>
        </row>
        <row r="285922">
          <cell r="F285922" t="str">
            <v>testchip.com</v>
          </cell>
          <cell r="G285922" t="str">
            <v>317370</v>
          </cell>
        </row>
        <row r="285923">
          <cell r="F285923" t="str">
            <v>testclear.com</v>
          </cell>
          <cell r="G285923" t="str">
            <v>317371</v>
          </cell>
        </row>
        <row r="285924">
          <cell r="F285924" t="str">
            <v>testcloud.fi</v>
          </cell>
          <cell r="G285924" t="str">
            <v>317372</v>
          </cell>
        </row>
        <row r="285925">
          <cell r="F285925" t="str">
            <v>testdevlab.com</v>
          </cell>
          <cell r="G285925" t="str">
            <v>317373</v>
          </cell>
        </row>
        <row r="285926">
          <cell r="F285926" t="str">
            <v>testdoggy.com</v>
          </cell>
          <cell r="G285926" t="str">
            <v>317374</v>
          </cell>
        </row>
        <row r="285927">
          <cell r="F285927" t="str">
            <v>testdouble.com</v>
          </cell>
          <cell r="G285927" t="str">
            <v>317375</v>
          </cell>
        </row>
        <row r="285928">
          <cell r="F285928" t="str">
            <v>testdrive.bz</v>
          </cell>
          <cell r="G285928" t="str">
            <v>317376</v>
          </cell>
        </row>
        <row r="285929">
          <cell r="F285929" t="str">
            <v>tested.com</v>
          </cell>
          <cell r="G285929" t="str">
            <v>317377</v>
          </cell>
        </row>
        <row r="285930">
          <cell r="F285930" t="str">
            <v>testedtalent.com</v>
          </cell>
          <cell r="G285930" t="str">
            <v>317378</v>
          </cell>
        </row>
        <row r="285931">
          <cell r="F285931" t="str">
            <v>testelf.com</v>
          </cell>
          <cell r="G285931" t="str">
            <v>317379</v>
          </cell>
        </row>
        <row r="285932">
          <cell r="F285932" t="str">
            <v>testertout.com</v>
          </cell>
          <cell r="G285932" t="str">
            <v>317380</v>
          </cell>
        </row>
        <row r="285933">
          <cell r="F285933" t="str">
            <v>testfairy.com</v>
          </cell>
          <cell r="G285933" t="str">
            <v>317381</v>
          </cell>
        </row>
        <row r="285934">
          <cell r="F285934" t="str">
            <v>testflightapp.com</v>
          </cell>
          <cell r="G285934" t="str">
            <v>317382</v>
          </cell>
        </row>
        <row r="285935">
          <cell r="F285935" t="str">
            <v>testfrog.com</v>
          </cell>
          <cell r="G285935" t="str">
            <v>317383</v>
          </cell>
        </row>
        <row r="285936">
          <cell r="F285936" t="str">
            <v>testfunda.com</v>
          </cell>
          <cell r="G285936" t="str">
            <v>317384</v>
          </cell>
        </row>
        <row r="285937">
          <cell r="F285937" t="str">
            <v>testhats.com</v>
          </cell>
          <cell r="G285937" t="str">
            <v>317385</v>
          </cell>
        </row>
        <row r="285938">
          <cell r="F285938" t="str">
            <v>testifor.com</v>
          </cell>
          <cell r="G285938" t="str">
            <v>317386</v>
          </cell>
        </row>
        <row r="285939">
          <cell r="F285939" t="str">
            <v>testimonialmonkey.cm</v>
          </cell>
          <cell r="G285939" t="str">
            <v>317387</v>
          </cell>
        </row>
        <row r="285940">
          <cell r="F285940" t="str">
            <v>testimonialrobot.com</v>
          </cell>
          <cell r="G285940" t="str">
            <v>317388</v>
          </cell>
        </row>
        <row r="285941">
          <cell r="F285941" t="str">
            <v>testing-associates.com</v>
          </cell>
          <cell r="G285941" t="str">
            <v>317389</v>
          </cell>
        </row>
        <row r="285942">
          <cell r="F285942" t="str">
            <v>testing-mobile.com</v>
          </cell>
          <cell r="G285942" t="str">
            <v>317390</v>
          </cell>
        </row>
        <row r="285943">
          <cell r="F285943" t="str">
            <v>testing-whiz.com</v>
          </cell>
          <cell r="G285943" t="str">
            <v>317391</v>
          </cell>
        </row>
        <row r="285944">
          <cell r="F285944" t="str">
            <v>testingagents.com</v>
          </cell>
          <cell r="G285944" t="str">
            <v>317392</v>
          </cell>
        </row>
        <row r="285945">
          <cell r="F285945" t="str">
            <v>testingbot.com</v>
          </cell>
          <cell r="G285945" t="str">
            <v>317393</v>
          </cell>
        </row>
        <row r="285946">
          <cell r="F285946" t="str">
            <v>testingcircle.com</v>
          </cell>
          <cell r="G285946" t="str">
            <v>317394</v>
          </cell>
        </row>
        <row r="285947">
          <cell r="F285947" t="str">
            <v>testingcircus.com</v>
          </cell>
          <cell r="G285947" t="str">
            <v>317395</v>
          </cell>
        </row>
        <row r="285948">
          <cell r="F285948" t="str">
            <v>testingmindz.co.in</v>
          </cell>
          <cell r="G285948" t="str">
            <v>317396</v>
          </cell>
        </row>
        <row r="285949">
          <cell r="F285949" t="str">
            <v>testingtech.com</v>
          </cell>
          <cell r="G285949" t="str">
            <v>317397</v>
          </cell>
        </row>
        <row r="285950">
          <cell r="F285950" t="str">
            <v>testingtimers.com</v>
          </cell>
          <cell r="G285950" t="str">
            <v>317398</v>
          </cell>
        </row>
        <row r="285951">
          <cell r="F285951" t="str">
            <v>testingtoolsonline.in</v>
          </cell>
          <cell r="G285951" t="str">
            <v>317399</v>
          </cell>
        </row>
        <row r="285952">
          <cell r="F285952" t="str">
            <v>testingxperts.com</v>
          </cell>
          <cell r="G285952" t="str">
            <v>317400</v>
          </cell>
        </row>
        <row r="285953">
          <cell r="F285953" t="str">
            <v>testinnovators.com</v>
          </cell>
          <cell r="G285953" t="str">
            <v>317401</v>
          </cell>
        </row>
        <row r="285954">
          <cell r="F285954" t="str">
            <v>testivate.com</v>
          </cell>
          <cell r="G285954" t="str">
            <v>317402</v>
          </cell>
        </row>
        <row r="285955">
          <cell r="F285955" t="str">
            <v>testize.com</v>
          </cell>
          <cell r="G285955" t="str">
            <v>317403</v>
          </cell>
        </row>
        <row r="285956">
          <cell r="F285956" t="str">
            <v>testjockey.com</v>
          </cell>
          <cell r="G285956" t="str">
            <v>317404</v>
          </cell>
        </row>
        <row r="285957">
          <cell r="F285957" t="str">
            <v>testkitchen.colorado.edu</v>
          </cell>
          <cell r="G285957" t="str">
            <v>317405</v>
          </cell>
        </row>
        <row r="285958">
          <cell r="F285958" t="str">
            <v>testkitchn.com</v>
          </cell>
          <cell r="G285958" t="str">
            <v>317406</v>
          </cell>
        </row>
        <row r="285959">
          <cell r="F285959" t="str">
            <v>testlab2.com</v>
          </cell>
          <cell r="G285959" t="str">
            <v>317407</v>
          </cell>
        </row>
        <row r="285960">
          <cell r="F285960" t="str">
            <v>testlab4apps.com</v>
          </cell>
          <cell r="G285960" t="str">
            <v>317408</v>
          </cell>
        </row>
        <row r="285961">
          <cell r="F285961" t="str">
            <v>testlean.com</v>
          </cell>
          <cell r="G285961" t="str">
            <v>317409</v>
          </cell>
        </row>
        <row r="285962">
          <cell r="F285962" t="str">
            <v>testlodge.com</v>
          </cell>
          <cell r="G285962" t="str">
            <v>317410</v>
          </cell>
        </row>
        <row r="285963">
          <cell r="F285963" t="str">
            <v>testmateriel.com</v>
          </cell>
          <cell r="G285963" t="str">
            <v>317411</v>
          </cell>
        </row>
        <row r="285964">
          <cell r="F285964" t="str">
            <v>testmaxprep.com</v>
          </cell>
          <cell r="G285964" t="str">
            <v>317412</v>
          </cell>
        </row>
        <row r="285965">
          <cell r="F285965" t="str">
            <v>testmotors.com</v>
          </cell>
          <cell r="G285965" t="str">
            <v>317413</v>
          </cell>
        </row>
        <row r="285966">
          <cell r="F285966" t="str">
            <v>testo.com</v>
          </cell>
          <cell r="G285966" t="str">
            <v>317414</v>
          </cell>
        </row>
        <row r="285967">
          <cell r="F285967" t="str">
            <v>testomatix.com</v>
          </cell>
          <cell r="G285967" t="str">
            <v>317415</v>
          </cell>
        </row>
        <row r="285968">
          <cell r="F285968" t="str">
            <v>testpartners.co.uk</v>
          </cell>
          <cell r="G285968" t="str">
            <v>317416</v>
          </cell>
        </row>
        <row r="285969">
          <cell r="F285969" t="str">
            <v>testpeople.nl</v>
          </cell>
          <cell r="G285969" t="str">
            <v>317417</v>
          </cell>
        </row>
        <row r="285970">
          <cell r="F285970" t="str">
            <v>testpress.in</v>
          </cell>
          <cell r="G285970" t="str">
            <v>317418</v>
          </cell>
        </row>
        <row r="285971">
          <cell r="F285971" t="str">
            <v>testprofy.ru</v>
          </cell>
          <cell r="G285971" t="str">
            <v>317419</v>
          </cell>
        </row>
        <row r="285972">
          <cell r="F285972" t="str">
            <v>testranking.com</v>
          </cell>
          <cell r="G285972" t="str">
            <v>317420</v>
          </cell>
        </row>
        <row r="285973">
          <cell r="F285973" t="str">
            <v>testroniclabs.com</v>
          </cell>
          <cell r="G285973" t="str">
            <v>317421</v>
          </cell>
        </row>
        <row r="285974">
          <cell r="F285974" t="str">
            <v>tests4job.pl</v>
          </cell>
          <cell r="G285974" t="str">
            <v>317422</v>
          </cell>
        </row>
        <row r="285975">
          <cell r="F285975" t="str">
            <v>testseek.com</v>
          </cell>
          <cell r="G285975" t="str">
            <v>317423</v>
          </cell>
        </row>
        <row r="285976">
          <cell r="F285976" t="str">
            <v>testsource.com</v>
          </cell>
          <cell r="G285976" t="str">
            <v>317424</v>
          </cell>
        </row>
        <row r="285977">
          <cell r="F285977" t="str">
            <v>testtracks.com</v>
          </cell>
          <cell r="G285977" t="str">
            <v>317425</v>
          </cell>
        </row>
        <row r="285978">
          <cell r="F285978" t="str">
            <v>testtriangle.com</v>
          </cell>
          <cell r="G285978" t="str">
            <v>317426</v>
          </cell>
        </row>
        <row r="285979">
          <cell r="F285979" t="str">
            <v>testudo-innovation.co.uk</v>
          </cell>
          <cell r="G285979" t="str">
            <v>317427</v>
          </cell>
        </row>
        <row r="285980">
          <cell r="F285980" t="str">
            <v>testuff.com</v>
          </cell>
          <cell r="G285980" t="str">
            <v>317428</v>
          </cell>
        </row>
        <row r="285981">
          <cell r="F285981" t="str">
            <v>testup.com</v>
          </cell>
          <cell r="G285981" t="str">
            <v>317429</v>
          </cell>
        </row>
        <row r="285982">
          <cell r="F285982" t="str">
            <v>testwinner.us</v>
          </cell>
          <cell r="G285982" t="str">
            <v>317430</v>
          </cell>
        </row>
        <row r="285983">
          <cell r="F285983" t="str">
            <v>testwiz.com</v>
          </cell>
          <cell r="G285983" t="str">
            <v>317431</v>
          </cell>
        </row>
        <row r="285984">
          <cell r="F285984" t="str">
            <v>teterum.es</v>
          </cell>
          <cell r="G285984" t="str">
            <v>317432</v>
          </cell>
        </row>
        <row r="285985">
          <cell r="F285985" t="str">
            <v>tether.com</v>
          </cell>
          <cell r="G285985" t="str">
            <v>317433</v>
          </cell>
        </row>
        <row r="285986">
          <cell r="F285986" t="str">
            <v>tethercell.myshopify.com</v>
          </cell>
          <cell r="G285986" t="str">
            <v>317434</v>
          </cell>
        </row>
        <row r="285987">
          <cell r="F285987" t="str">
            <v>tetheredair.com</v>
          </cell>
          <cell r="G285987" t="str">
            <v>317435</v>
          </cell>
        </row>
        <row r="285988">
          <cell r="F285988" t="str">
            <v>tetherfi.com</v>
          </cell>
          <cell r="G285988" t="str">
            <v>317436</v>
          </cell>
        </row>
        <row r="285989">
          <cell r="F285989" t="str">
            <v>tethers.com</v>
          </cell>
          <cell r="G285989" t="str">
            <v>317437</v>
          </cell>
        </row>
        <row r="285990">
          <cell r="F285990" t="str">
            <v>tethon3d.com</v>
          </cell>
          <cell r="G285990" t="str">
            <v>317438</v>
          </cell>
        </row>
        <row r="285991">
          <cell r="F285991" t="str">
            <v>tethras.com</v>
          </cell>
          <cell r="G285991" t="str">
            <v>317439</v>
          </cell>
        </row>
        <row r="285992">
          <cell r="F285992" t="str">
            <v>tethyspetroleum.com</v>
          </cell>
          <cell r="G285992" t="str">
            <v>317440</v>
          </cell>
        </row>
        <row r="285993">
          <cell r="F285993" t="str">
            <v>tethystech.com</v>
          </cell>
          <cell r="G285993" t="str">
            <v>317441</v>
          </cell>
        </row>
        <row r="285994">
          <cell r="F285994" t="str">
            <v>tetonadv.com</v>
          </cell>
          <cell r="G285994" t="str">
            <v>317442</v>
          </cell>
        </row>
        <row r="285995">
          <cell r="F285995" t="str">
            <v>tetongravity.com</v>
          </cell>
          <cell r="G285995" t="str">
            <v>317443</v>
          </cell>
        </row>
        <row r="285996">
          <cell r="F285996" t="str">
            <v>tetonguitars.com</v>
          </cell>
          <cell r="G285996" t="str">
            <v>317444</v>
          </cell>
        </row>
        <row r="285997">
          <cell r="F285997" t="str">
            <v>tetraconcepts.com</v>
          </cell>
          <cell r="G285997" t="str">
            <v>317445</v>
          </cell>
        </row>
        <row r="285998">
          <cell r="F285998" t="str">
            <v>tetragoninv.com</v>
          </cell>
          <cell r="G285998" t="str">
            <v>317446</v>
          </cell>
        </row>
        <row r="285999">
          <cell r="F285999" t="str">
            <v>tetralaval.com</v>
          </cell>
          <cell r="G285999" t="str">
            <v>317447</v>
          </cell>
        </row>
        <row r="286000">
          <cell r="F286000" t="str">
            <v>tetralogix.co.in</v>
          </cell>
          <cell r="G286000" t="str">
            <v>317448</v>
          </cell>
        </row>
        <row r="286001">
          <cell r="F286001" t="str">
            <v>teutra.it</v>
          </cell>
          <cell r="G286001" t="str">
            <v>317449</v>
          </cell>
        </row>
        <row r="286002">
          <cell r="F286002" t="str">
            <v>teveo.de</v>
          </cell>
          <cell r="G286002" t="str">
            <v>317450</v>
          </cell>
        </row>
        <row r="286003">
          <cell r="F286003" t="str">
            <v>tevva.com</v>
          </cell>
          <cell r="G286003" t="str">
            <v>317451</v>
          </cell>
        </row>
        <row r="286004">
          <cell r="F286004" t="str">
            <v>tewdi.org</v>
          </cell>
          <cell r="G286004" t="str">
            <v>317452</v>
          </cell>
        </row>
        <row r="286005">
          <cell r="F286005" t="str">
            <v>texa.com</v>
          </cell>
          <cell r="G286005" t="str">
            <v>317453</v>
          </cell>
        </row>
        <row r="286006">
          <cell r="F286006" t="str">
            <v>texallergy.com</v>
          </cell>
          <cell r="G286006" t="str">
            <v>317454</v>
          </cell>
        </row>
        <row r="286007">
          <cell r="F286007" t="str">
            <v>texanurgentcare.com</v>
          </cell>
          <cell r="G286007" t="str">
            <v>317455</v>
          </cell>
        </row>
        <row r="286008">
          <cell r="F286008" t="str">
            <v>texasbestflooringcompany.com</v>
          </cell>
          <cell r="G286008" t="str">
            <v>317456</v>
          </cell>
        </row>
        <row r="286009">
          <cell r="F286009" t="str">
            <v>texasbiggermanshepherds.com</v>
          </cell>
          <cell r="G286009" t="str">
            <v>317457</v>
          </cell>
        </row>
        <row r="286010">
          <cell r="F286010" t="str">
            <v>texascasinorentals.com</v>
          </cell>
          <cell r="G286010" t="str">
            <v>317458</v>
          </cell>
        </row>
        <row r="286011">
          <cell r="F286011" t="str">
            <v>texascentral.com</v>
          </cell>
          <cell r="G286011" t="str">
            <v>317459</v>
          </cell>
        </row>
        <row r="286012">
          <cell r="F286012" t="str">
            <v>texasceomagazine.com</v>
          </cell>
          <cell r="G286012" t="str">
            <v>317460</v>
          </cell>
        </row>
        <row r="286013">
          <cell r="F286013" t="str">
            <v>texaselectricityratings.com</v>
          </cell>
          <cell r="G286013" t="str">
            <v>317461</v>
          </cell>
        </row>
        <row r="286014">
          <cell r="F286014" t="str">
            <v>texasenergyabc.com</v>
          </cell>
          <cell r="G286014" t="str">
            <v>317462</v>
          </cell>
        </row>
        <row r="286015">
          <cell r="F286015" t="str">
            <v>texasenergyexploration.com</v>
          </cell>
          <cell r="G286015" t="str">
            <v>317463</v>
          </cell>
        </row>
        <row r="286016">
          <cell r="F286016" t="str">
            <v>texasenforcerllc.com</v>
          </cell>
          <cell r="G286016" t="str">
            <v>317464</v>
          </cell>
        </row>
        <row r="286017">
          <cell r="F286017" t="str">
            <v>texasfamilyfitness.com</v>
          </cell>
          <cell r="G286017" t="str">
            <v>317465</v>
          </cell>
        </row>
        <row r="286018">
          <cell r="F286018" t="str">
            <v>texasfertilityacupuncture.com</v>
          </cell>
          <cell r="G286018" t="str">
            <v>317466</v>
          </cell>
        </row>
        <row r="286019">
          <cell r="F286019" t="str">
            <v>texashealth.org</v>
          </cell>
          <cell r="G286019" t="str">
            <v>317467</v>
          </cell>
        </row>
        <row r="286020">
          <cell r="F286020" t="str">
            <v>texasholdem.com</v>
          </cell>
          <cell r="G286020" t="str">
            <v>317468</v>
          </cell>
        </row>
        <row r="286021">
          <cell r="F286021" t="str">
            <v>texashomeoffers.com</v>
          </cell>
          <cell r="G286021" t="str">
            <v>317469</v>
          </cell>
        </row>
        <row r="286022">
          <cell r="F286022" t="str">
            <v>texasinstitute.org</v>
          </cell>
          <cell r="G286022" t="str">
            <v>317470</v>
          </cell>
        </row>
        <row r="286023">
          <cell r="F286023" t="str">
            <v>texaskravmaga.com</v>
          </cell>
          <cell r="G286023" t="str">
            <v>317471</v>
          </cell>
        </row>
        <row r="286024">
          <cell r="F286024" t="str">
            <v>texaslakesandponds.com</v>
          </cell>
          <cell r="G286024" t="str">
            <v>317472</v>
          </cell>
        </row>
        <row r="286025">
          <cell r="F286025" t="str">
            <v>texasoilpatch.com</v>
          </cell>
          <cell r="G286025" t="str">
            <v>317473</v>
          </cell>
        </row>
        <row r="286026">
          <cell r="F286026" t="str">
            <v>texasprogress.com</v>
          </cell>
          <cell r="G286026" t="str">
            <v>317474</v>
          </cell>
        </row>
        <row r="286027">
          <cell r="F286027" t="str">
            <v>texasregionalmedicalcenter.com</v>
          </cell>
          <cell r="G286027" t="str">
            <v>317475</v>
          </cell>
        </row>
        <row r="286028">
          <cell r="F286028" t="str">
            <v>texasroadhouse.com</v>
          </cell>
          <cell r="G286028" t="str">
            <v>317476</v>
          </cell>
        </row>
        <row r="286029">
          <cell r="F286029" t="str">
            <v>texasspeakersbureau.com</v>
          </cell>
          <cell r="G286029" t="str">
            <v>317477</v>
          </cell>
        </row>
        <row r="286030">
          <cell r="F286030" t="str">
            <v>texastrial.com</v>
          </cell>
          <cell r="G286030" t="str">
            <v>317478</v>
          </cell>
        </row>
        <row r="286031">
          <cell r="F286031" t="str">
            <v>texastribune.org</v>
          </cell>
          <cell r="G286031" t="str">
            <v>317479</v>
          </cell>
        </row>
        <row r="286032">
          <cell r="F286032" t="str">
            <v>texaswedlocks.com</v>
          </cell>
          <cell r="G286032" t="str">
            <v>317480</v>
          </cell>
        </row>
        <row r="286033">
          <cell r="F286033" t="str">
            <v>texavi.com</v>
          </cell>
          <cell r="G286033" t="str">
            <v>317481</v>
          </cell>
        </row>
        <row r="286034">
          <cell r="F286034" t="str">
            <v>texcelrubber.com</v>
          </cell>
          <cell r="G286034" t="str">
            <v>317482</v>
          </cell>
        </row>
        <row r="286035">
          <cell r="F286035" t="str">
            <v>texeltek.com</v>
          </cell>
          <cell r="G286035" t="str">
            <v>317483</v>
          </cell>
        </row>
        <row r="286036">
          <cell r="F286036" t="str">
            <v>texmobileadvertising.com</v>
          </cell>
          <cell r="G286036" t="str">
            <v>317484</v>
          </cell>
        </row>
        <row r="286037">
          <cell r="F286037" t="str">
            <v>texo.co.za</v>
          </cell>
          <cell r="G286037" t="str">
            <v>317485</v>
          </cell>
        </row>
        <row r="286038">
          <cell r="F286038" t="str">
            <v>texoent.com</v>
          </cell>
          <cell r="G286038" t="str">
            <v>317486</v>
          </cell>
        </row>
        <row r="286039">
          <cell r="F286039" t="str">
            <v>texog.com</v>
          </cell>
          <cell r="G286039" t="str">
            <v>317487</v>
          </cell>
        </row>
        <row r="286040">
          <cell r="F286040" t="str">
            <v>texohlrich.com</v>
          </cell>
          <cell r="G286040" t="str">
            <v>317488</v>
          </cell>
        </row>
        <row r="286041">
          <cell r="F286041" t="str">
            <v>texrad.com</v>
          </cell>
          <cell r="G286041" t="str">
            <v>317489</v>
          </cell>
        </row>
        <row r="286042">
          <cell r="F286042" t="str">
            <v>texstarenergycorp.com</v>
          </cell>
          <cell r="G286042" t="str">
            <v>317490</v>
          </cell>
        </row>
        <row r="286043">
          <cell r="F286043" t="str">
            <v>texstarholdings.com</v>
          </cell>
          <cell r="G286043" t="str">
            <v>317491</v>
          </cell>
        </row>
        <row r="286044">
          <cell r="F286044" t="str">
            <v>text-connect.co.uk</v>
          </cell>
          <cell r="G286044" t="str">
            <v>317492</v>
          </cell>
        </row>
        <row r="286045">
          <cell r="F286045" t="str">
            <v>text-verification.com</v>
          </cell>
          <cell r="G286045" t="str">
            <v>317493</v>
          </cell>
        </row>
        <row r="286046">
          <cell r="F286046" t="str">
            <v>text2give.com</v>
          </cell>
          <cell r="G286046" t="str">
            <v>317494</v>
          </cell>
        </row>
        <row r="286047">
          <cell r="F286047" t="str">
            <v>text2pay.com</v>
          </cell>
          <cell r="G286047" t="str">
            <v>317495</v>
          </cell>
        </row>
        <row r="286048">
          <cell r="F286048" t="str">
            <v>text2reach.com</v>
          </cell>
          <cell r="G286048" t="str">
            <v>317496</v>
          </cell>
        </row>
        <row r="286049">
          <cell r="F286049" t="str">
            <v>textanywhere.net</v>
          </cell>
          <cell r="G286049" t="str">
            <v>317497</v>
          </cell>
        </row>
        <row r="286050">
          <cell r="F286050" t="str">
            <v>textbo.com</v>
          </cell>
          <cell r="G286050" t="str">
            <v>317498</v>
          </cell>
        </row>
        <row r="286051">
          <cell r="F286051" t="str">
            <v>textbookace.com</v>
          </cell>
          <cell r="G286051" t="str">
            <v>317499</v>
          </cell>
        </row>
        <row r="286052">
          <cell r="F286052" t="str">
            <v>textbookfind.com</v>
          </cell>
          <cell r="G286052" t="str">
            <v>317500</v>
          </cell>
        </row>
        <row r="286053">
          <cell r="F286053" t="str">
            <v>textbookpals.com</v>
          </cell>
          <cell r="G286053" t="str">
            <v>317501</v>
          </cell>
        </row>
        <row r="286054">
          <cell r="F286054" t="str">
            <v>textbookpricecomparison.com</v>
          </cell>
          <cell r="G286054" t="str">
            <v>317502</v>
          </cell>
        </row>
        <row r="286055">
          <cell r="F286055" t="str">
            <v>textbookrush.com</v>
          </cell>
          <cell r="G286055" t="str">
            <v>317503</v>
          </cell>
        </row>
        <row r="286056">
          <cell r="F286056" t="str">
            <v>textbooks.com</v>
          </cell>
          <cell r="G286056" t="str">
            <v>317504</v>
          </cell>
        </row>
        <row r="286057">
          <cell r="F286057" t="str">
            <v>textbookspyder.com</v>
          </cell>
          <cell r="G286057" t="str">
            <v>317505</v>
          </cell>
        </row>
        <row r="286058">
          <cell r="F286058" t="str">
            <v>textbookstop.com</v>
          </cell>
          <cell r="G286058" t="str">
            <v>317506</v>
          </cell>
        </row>
        <row r="286059">
          <cell r="F286059" t="str">
            <v>textbox.io</v>
          </cell>
          <cell r="G286059" t="str">
            <v>317507</v>
          </cell>
        </row>
        <row r="286060">
          <cell r="F286060" t="str">
            <v>textbreak.com</v>
          </cell>
          <cell r="G286060" t="str">
            <v>317508</v>
          </cell>
        </row>
        <row r="286061">
          <cell r="F286061" t="str">
            <v>textcher.com</v>
          </cell>
          <cell r="G286061" t="str">
            <v>317509</v>
          </cell>
        </row>
        <row r="286062">
          <cell r="F286062" t="str">
            <v>textconn.com</v>
          </cell>
          <cell r="G286062" t="str">
            <v>317510</v>
          </cell>
        </row>
        <row r="286063">
          <cell r="F286063" t="str">
            <v>textcook.com</v>
          </cell>
          <cell r="G286063" t="str">
            <v>317511</v>
          </cell>
        </row>
        <row r="286064">
          <cell r="F286064" t="str">
            <v>textensor.com</v>
          </cell>
          <cell r="G286064" t="str">
            <v>317512</v>
          </cell>
        </row>
        <row r="286065">
          <cell r="F286065" t="str">
            <v>textfyre.com</v>
          </cell>
          <cell r="G286065" t="str">
            <v>317513</v>
          </cell>
        </row>
        <row r="286066">
          <cell r="F286066" t="str">
            <v>texthelp.com</v>
          </cell>
          <cell r="G286066" t="str">
            <v>317514</v>
          </cell>
        </row>
        <row r="286067">
          <cell r="F286067" t="str">
            <v>textileexport.in</v>
          </cell>
          <cell r="G286067" t="str">
            <v>317515</v>
          </cell>
        </row>
        <row r="286068">
          <cell r="F286068" t="str">
            <v>textingbase.com</v>
          </cell>
          <cell r="G286068" t="str">
            <v>317516</v>
          </cell>
        </row>
        <row r="286069">
          <cell r="F286069" t="str">
            <v>textit.in</v>
          </cell>
          <cell r="G286069" t="str">
            <v>317517</v>
          </cell>
        </row>
        <row r="286070">
          <cell r="F286070" t="str">
            <v>textkernel.com</v>
          </cell>
          <cell r="G286070" t="str">
            <v>317518</v>
          </cell>
        </row>
        <row r="286071">
          <cell r="F286071" t="str">
            <v>textking.com</v>
          </cell>
          <cell r="G286071" t="str">
            <v>317519</v>
          </cell>
        </row>
        <row r="286072">
          <cell r="F286072" t="str">
            <v>textloanpro.co.uk</v>
          </cell>
          <cell r="G286072" t="str">
            <v>317520</v>
          </cell>
        </row>
        <row r="286073">
          <cell r="F286073" t="str">
            <v>textloansinfo.co.uk</v>
          </cell>
          <cell r="G286073" t="str">
            <v>317521</v>
          </cell>
        </row>
        <row r="286074">
          <cell r="F286074" t="str">
            <v>textlocal.com</v>
          </cell>
          <cell r="G286074" t="str">
            <v>317522</v>
          </cell>
        </row>
        <row r="286075">
          <cell r="F286075" t="str">
            <v>textmagic.com</v>
          </cell>
          <cell r="G286075" t="str">
            <v>317523</v>
          </cell>
        </row>
        <row r="286076">
          <cell r="F286076" t="str">
            <v>textmarketer.co.uk</v>
          </cell>
          <cell r="G286076" t="str">
            <v>317524</v>
          </cell>
        </row>
        <row r="286077">
          <cell r="F286077" t="str">
            <v>textmarks.com</v>
          </cell>
          <cell r="G286077" t="str">
            <v>317525</v>
          </cell>
        </row>
        <row r="286078">
          <cell r="F286078" t="str">
            <v>textmimedia.com</v>
          </cell>
          <cell r="G286078" t="str">
            <v>317526</v>
          </cell>
        </row>
        <row r="286079">
          <cell r="F286079" t="str">
            <v>textmotivate.com</v>
          </cell>
          <cell r="G286079" t="str">
            <v>317527</v>
          </cell>
        </row>
        <row r="286080">
          <cell r="F286080" t="str">
            <v>textmunication.com</v>
          </cell>
          <cell r="G286080" t="str">
            <v>317528</v>
          </cell>
        </row>
        <row r="286081">
          <cell r="F286081" t="str">
            <v>textmybrain.com</v>
          </cell>
          <cell r="G286081" t="str">
            <v>317529</v>
          </cell>
        </row>
        <row r="286082">
          <cell r="F286082" t="str">
            <v>textmyfans.com</v>
          </cell>
          <cell r="G286082" t="str">
            <v>317530</v>
          </cell>
        </row>
        <row r="286083">
          <cell r="F286083" t="str">
            <v>textpluslabs.com</v>
          </cell>
          <cell r="G286083" t="str">
            <v>317531</v>
          </cell>
        </row>
        <row r="286084">
          <cell r="F286084" t="str">
            <v>textprovider.de</v>
          </cell>
          <cell r="G286084" t="str">
            <v>317532</v>
          </cell>
        </row>
        <row r="286085">
          <cell r="F286085" t="str">
            <v>textrace.com</v>
          </cell>
          <cell r="G286085" t="str">
            <v>317533</v>
          </cell>
        </row>
        <row r="286086">
          <cell r="F286086" t="str">
            <v>textract.me</v>
          </cell>
          <cell r="G286086" t="str">
            <v>317534</v>
          </cell>
        </row>
        <row r="286087">
          <cell r="F286087" t="str">
            <v>textras.com</v>
          </cell>
          <cell r="G286087" t="str">
            <v>317535</v>
          </cell>
        </row>
        <row r="286088">
          <cell r="F286088" t="str">
            <v>textripple.com</v>
          </cell>
          <cell r="G286088" t="str">
            <v>317536</v>
          </cell>
        </row>
        <row r="286089">
          <cell r="F286089" t="str">
            <v>textron.com</v>
          </cell>
          <cell r="G286089" t="str">
            <v>317537</v>
          </cell>
        </row>
        <row r="286090">
          <cell r="F286090" t="str">
            <v>textronsystems.com</v>
          </cell>
          <cell r="G286090" t="str">
            <v>317538</v>
          </cell>
        </row>
        <row r="286091">
          <cell r="F286091" t="str">
            <v>textrooms.com</v>
          </cell>
          <cell r="G286091" t="str">
            <v>317539</v>
          </cell>
        </row>
        <row r="286092">
          <cell r="F286092" t="str">
            <v>textsave.org</v>
          </cell>
          <cell r="G286092" t="str">
            <v>317540</v>
          </cell>
        </row>
        <row r="286093">
          <cell r="F286093" t="str">
            <v>textsfromlastnight.com</v>
          </cell>
          <cell r="G286093" t="str">
            <v>317541</v>
          </cell>
        </row>
        <row r="286094">
          <cell r="F286094" t="str">
            <v>texttoparty.com</v>
          </cell>
          <cell r="G286094" t="str">
            <v>317542</v>
          </cell>
        </row>
        <row r="286095">
          <cell r="F286095" t="str">
            <v>texttosend.com</v>
          </cell>
          <cell r="G286095" t="str">
            <v>317543</v>
          </cell>
        </row>
        <row r="286096">
          <cell r="F286096" t="str">
            <v>texttotasks.com</v>
          </cell>
          <cell r="G286096" t="str">
            <v>317544</v>
          </cell>
        </row>
        <row r="286097">
          <cell r="F286097" t="str">
            <v>textualindices.com</v>
          </cell>
          <cell r="G286097" t="str">
            <v>317545</v>
          </cell>
        </row>
        <row r="286098">
          <cell r="F286098" t="str">
            <v>textualy.com</v>
          </cell>
          <cell r="G286098" t="str">
            <v>317546</v>
          </cell>
        </row>
        <row r="286099">
          <cell r="F286099" t="str">
            <v>textunited.com</v>
          </cell>
          <cell r="G286099" t="str">
            <v>317547</v>
          </cell>
        </row>
        <row r="286100">
          <cell r="F286100" t="str">
            <v>textureclothing.com</v>
          </cell>
          <cell r="G286100" t="str">
            <v>317548</v>
          </cell>
        </row>
        <row r="286101">
          <cell r="F286101" t="str">
            <v>texturemill.com</v>
          </cell>
          <cell r="G286101" t="str">
            <v>317549</v>
          </cell>
        </row>
        <row r="286102">
          <cell r="F286102" t="str">
            <v>texturmind.com</v>
          </cell>
          <cell r="G286102" t="str">
            <v>317550</v>
          </cell>
        </row>
        <row r="286103">
          <cell r="F286103" t="str">
            <v>textvisibility.com</v>
          </cell>
          <cell r="G286103" t="str">
            <v>317551</v>
          </cell>
        </row>
        <row r="286104">
          <cell r="F286104" t="str">
            <v>textwise.com</v>
          </cell>
          <cell r="G286104" t="str">
            <v>317552</v>
          </cell>
        </row>
        <row r="286105">
          <cell r="F286105" t="str">
            <v>textworkers.com</v>
          </cell>
          <cell r="G286105" t="str">
            <v>317553</v>
          </cell>
        </row>
        <row r="286106">
          <cell r="F286106" t="str">
            <v>texuna.com</v>
          </cell>
          <cell r="G286106" t="str">
            <v>317554</v>
          </cell>
        </row>
        <row r="286107">
          <cell r="F286107" t="str">
            <v>texxandthecity.com</v>
          </cell>
          <cell r="G286107" t="str">
            <v>317555</v>
          </cell>
        </row>
        <row r="286108">
          <cell r="F286108" t="str">
            <v>texxteam.bg</v>
          </cell>
          <cell r="G286108" t="str">
            <v>317556</v>
          </cell>
        </row>
        <row r="286109">
          <cell r="F286109" t="str">
            <v>texyon.com</v>
          </cell>
          <cell r="G286109" t="str">
            <v>317557</v>
          </cell>
        </row>
        <row r="286110">
          <cell r="F286110" t="str">
            <v>texypix.com</v>
          </cell>
          <cell r="G286110" t="str">
            <v>317558</v>
          </cell>
        </row>
        <row r="286111">
          <cell r="F286111" t="str">
            <v>teysha.is</v>
          </cell>
          <cell r="G286111" t="str">
            <v>317559</v>
          </cell>
        </row>
        <row r="286112">
          <cell r="F286112" t="str">
            <v>teyzesizsiniz.com</v>
          </cell>
          <cell r="G286112" t="str">
            <v>317560</v>
          </cell>
        </row>
        <row r="286113">
          <cell r="F286113" t="str">
            <v>teza.com</v>
          </cell>
          <cell r="G286113" t="str">
            <v>317561</v>
          </cell>
        </row>
        <row r="286114">
          <cell r="F286114" t="str">
            <v>teztify.com</v>
          </cell>
          <cell r="G286114" t="str">
            <v>317562</v>
          </cell>
        </row>
        <row r="286115">
          <cell r="F286115" t="str">
            <v>tezzaron.com</v>
          </cell>
          <cell r="G286115" t="str">
            <v>317563</v>
          </cell>
        </row>
        <row r="286116">
          <cell r="F286116" t="str">
            <v>tf1.fr</v>
          </cell>
          <cell r="G286116" t="str">
            <v>317564</v>
          </cell>
        </row>
        <row r="286117">
          <cell r="F286117" t="str">
            <v>tf1pub.fr</v>
          </cell>
          <cell r="G286117" t="str">
            <v>317565</v>
          </cell>
        </row>
        <row r="286118">
          <cell r="F286118" t="str">
            <v>tfaadmin.com</v>
          </cell>
          <cell r="G286118" t="str">
            <v>317566</v>
          </cell>
        </row>
        <row r="286119">
          <cell r="F286119" t="str">
            <v>tfamericas.org</v>
          </cell>
          <cell r="G286119" t="str">
            <v>317567</v>
          </cell>
        </row>
        <row r="286120">
          <cell r="F286120" t="str">
            <v>tfcglobal.com</v>
          </cell>
          <cell r="G286120" t="str">
            <v>317568</v>
          </cell>
        </row>
        <row r="286121">
          <cell r="F286121" t="str">
            <v>tfgsystems.com</v>
          </cell>
          <cell r="G286121" t="str">
            <v>317569</v>
          </cell>
        </row>
        <row r="286122">
          <cell r="F286122" t="str">
            <v>tfhc.nl</v>
          </cell>
          <cell r="G286122" t="str">
            <v>317570</v>
          </cell>
        </row>
        <row r="286123">
          <cell r="F286123" t="str">
            <v>tfi.com.qa</v>
          </cell>
          <cell r="G286123" t="str">
            <v>317571</v>
          </cell>
        </row>
        <row r="286124">
          <cell r="F286124" t="str">
            <v>tfm.cool</v>
          </cell>
          <cell r="G286124" t="str">
            <v>317572</v>
          </cell>
        </row>
        <row r="286125">
          <cell r="F286125" t="str">
            <v>tfmadvertising.com</v>
          </cell>
          <cell r="G286125" t="str">
            <v>317573</v>
          </cell>
        </row>
        <row r="286126">
          <cell r="F286126" t="str">
            <v>tfmlaw.com</v>
          </cell>
          <cell r="G286126" t="str">
            <v>317574</v>
          </cell>
        </row>
        <row r="286127">
          <cell r="F286127" t="str">
            <v>tfmmedia.biz</v>
          </cell>
          <cell r="G286127" t="str">
            <v>317575</v>
          </cell>
        </row>
        <row r="286128">
          <cell r="F286128" t="str">
            <v>tfo.com.au</v>
          </cell>
          <cell r="G286128" t="str">
            <v>317576</v>
          </cell>
        </row>
        <row r="286129">
          <cell r="F286129" t="str">
            <v>tforceled.co.uk</v>
          </cell>
          <cell r="G286129" t="str">
            <v>317577</v>
          </cell>
        </row>
        <row r="286130">
          <cell r="F286130" t="str">
            <v>tfscro.com</v>
          </cell>
          <cell r="G286130" t="str">
            <v>317578</v>
          </cell>
        </row>
        <row r="286131">
          <cell r="F286131" t="str">
            <v>tfsltd.com.au</v>
          </cell>
          <cell r="G286131" t="str">
            <v>317579</v>
          </cell>
        </row>
        <row r="286132">
          <cell r="F286132" t="str">
            <v>tfsserver.com</v>
          </cell>
          <cell r="G286132" t="str">
            <v>317580</v>
          </cell>
        </row>
        <row r="286133">
          <cell r="F286133" t="str">
            <v>tftconsultants.com</v>
          </cell>
          <cell r="G286133" t="str">
            <v>317581</v>
          </cell>
        </row>
        <row r="286134">
          <cell r="F286134" t="str">
            <v>tftravel.ru</v>
          </cell>
          <cell r="G286134" t="str">
            <v>317582</v>
          </cell>
        </row>
        <row r="286135">
          <cell r="F286135" t="str">
            <v>tfunnel.com</v>
          </cell>
          <cell r="G286135" t="str">
            <v>317583</v>
          </cell>
        </row>
        <row r="286136">
          <cell r="F286136" t="str">
            <v>tgas.com</v>
          </cell>
          <cell r="G286136" t="str">
            <v>317584</v>
          </cell>
        </row>
        <row r="286137">
          <cell r="F286137" t="str">
            <v>tgater.com</v>
          </cell>
          <cell r="G286137" t="str">
            <v>317585</v>
          </cell>
        </row>
        <row r="286138">
          <cell r="F286138" t="str">
            <v>tgbn.com.au</v>
          </cell>
          <cell r="G286138" t="str">
            <v>317586</v>
          </cell>
        </row>
        <row r="286139">
          <cell r="F286139" t="str">
            <v>tgbsco.com</v>
          </cell>
          <cell r="G286139" t="str">
            <v>317587</v>
          </cell>
        </row>
        <row r="286140">
          <cell r="F286140" t="str">
            <v>tgbsupplements.com</v>
          </cell>
          <cell r="G286140" t="str">
            <v>317588</v>
          </cell>
        </row>
        <row r="286141">
          <cell r="F286141" t="str">
            <v>tgcss.com</v>
          </cell>
          <cell r="G286141" t="str">
            <v>317589</v>
          </cell>
        </row>
        <row r="286142">
          <cell r="F286142" t="str">
            <v>tgen.org</v>
          </cell>
          <cell r="G286142" t="str">
            <v>317590</v>
          </cell>
        </row>
        <row r="286143">
          <cell r="F286143" t="str">
            <v>tgfi.net</v>
          </cell>
          <cell r="G286143" t="str">
            <v>317591</v>
          </cell>
        </row>
        <row r="286144">
          <cell r="F286144" t="str">
            <v>tgg-accounting.com</v>
          </cell>
          <cell r="G286144" t="str">
            <v>317592</v>
          </cell>
        </row>
        <row r="286145">
          <cell r="F286145" t="str">
            <v>tgh.co.in</v>
          </cell>
          <cell r="G286145" t="str">
            <v>317593</v>
          </cell>
        </row>
        <row r="286146">
          <cell r="F286146" t="str">
            <v>tgifridays.co.uk</v>
          </cell>
          <cell r="G286146" t="str">
            <v>317594</v>
          </cell>
        </row>
        <row r="286147">
          <cell r="F286147" t="str">
            <v>tgleaders.com</v>
          </cell>
          <cell r="G286147" t="str">
            <v>317595</v>
          </cell>
        </row>
        <row r="286148">
          <cell r="F286148" t="str">
            <v>tgm-intl.com</v>
          </cell>
          <cell r="G286148" t="str">
            <v>317596</v>
          </cell>
        </row>
        <row r="286149">
          <cell r="F286149" t="str">
            <v>tgm.vn</v>
          </cell>
          <cell r="G286149" t="str">
            <v>317597</v>
          </cell>
        </row>
        <row r="286150">
          <cell r="F286150" t="str">
            <v>tgn-solutions.com</v>
          </cell>
          <cell r="G286150" t="str">
            <v>317598</v>
          </cell>
        </row>
        <row r="286151">
          <cell r="F286151" t="str">
            <v>tgraffi.com</v>
          </cell>
          <cell r="G286151" t="str">
            <v>317599</v>
          </cell>
        </row>
        <row r="286152">
          <cell r="F286152" t="str">
            <v>tgrape.com</v>
          </cell>
          <cell r="G286152" t="str">
            <v>317600</v>
          </cell>
        </row>
        <row r="286153">
          <cell r="F286153" t="str">
            <v>tgrgroup.in</v>
          </cell>
          <cell r="G286153" t="str">
            <v>317601</v>
          </cell>
        </row>
        <row r="286154">
          <cell r="F286154" t="str">
            <v>tgs.com</v>
          </cell>
          <cell r="G286154" t="str">
            <v>317602</v>
          </cell>
        </row>
        <row r="286155">
          <cell r="F286155" t="str">
            <v>tgscider.com</v>
          </cell>
          <cell r="G286155" t="str">
            <v>317603</v>
          </cell>
        </row>
        <row r="286156">
          <cell r="F286156" t="str">
            <v>tgscom.com</v>
          </cell>
          <cell r="G286156" t="str">
            <v>317604</v>
          </cell>
        </row>
        <row r="286157">
          <cell r="F286157" t="str">
            <v>tgsdigital.com</v>
          </cell>
          <cell r="G286157" t="str">
            <v>317605</v>
          </cell>
        </row>
        <row r="286158">
          <cell r="F286158" t="str">
            <v>tgslayouts.com</v>
          </cell>
          <cell r="G286158" t="str">
            <v>317606</v>
          </cell>
        </row>
        <row r="286159">
          <cell r="F286159" t="str">
            <v>tgsnopec.com</v>
          </cell>
          <cell r="G286159" t="str">
            <v>317607</v>
          </cell>
        </row>
        <row r="286160">
          <cell r="F286160" t="str">
            <v>tgsproperty.com</v>
          </cell>
          <cell r="G286160" t="str">
            <v>317608</v>
          </cell>
        </row>
        <row r="286161">
          <cell r="F286161" t="str">
            <v>tgstudios.com</v>
          </cell>
          <cell r="G286161" t="str">
            <v>317609</v>
          </cell>
        </row>
        <row r="286162">
          <cell r="F286162" t="str">
            <v>tgthrapp.com</v>
          </cell>
          <cell r="G286162" t="str">
            <v>317610</v>
          </cell>
        </row>
        <row r="286163">
          <cell r="F286163" t="str">
            <v>tgw.com</v>
          </cell>
          <cell r="G286163" t="str">
            <v>317611</v>
          </cell>
        </row>
        <row r="286164">
          <cell r="F286164" t="str">
            <v>tgworkshop.com</v>
          </cell>
          <cell r="G286164" t="str">
            <v>317612</v>
          </cell>
        </row>
        <row r="286165">
          <cell r="F286165" t="str">
            <v>tgxna.com</v>
          </cell>
          <cell r="G286165" t="str">
            <v>317613</v>
          </cell>
        </row>
        <row r="286166">
          <cell r="F286166" t="str">
            <v>th.ingsmadeoutofotherthin.gs</v>
          </cell>
          <cell r="G286166" t="str">
            <v>317614</v>
          </cell>
        </row>
        <row r="286167">
          <cell r="F286167" t="str">
            <v>thacherinteractive.com</v>
          </cell>
          <cell r="G286167" t="str">
            <v>317615</v>
          </cell>
        </row>
        <row r="286168">
          <cell r="F286168" t="str">
            <v>thachrealestategroup.com</v>
          </cell>
          <cell r="G286168" t="str">
            <v>317616</v>
          </cell>
        </row>
        <row r="286169">
          <cell r="F286169" t="str">
            <v>thaeres.com</v>
          </cell>
          <cell r="G286169" t="str">
            <v>317617</v>
          </cell>
        </row>
        <row r="286170">
          <cell r="F286170" t="str">
            <v>thaibev.com</v>
          </cell>
          <cell r="G286170" t="str">
            <v>317618</v>
          </cell>
        </row>
        <row r="286171">
          <cell r="F286171" t="str">
            <v>thaicompanyformation.com</v>
          </cell>
          <cell r="G286171" t="str">
            <v>317619</v>
          </cell>
        </row>
        <row r="286172">
          <cell r="F286172" t="str">
            <v>thaiecommerce.org</v>
          </cell>
          <cell r="G286172" t="str">
            <v>317620</v>
          </cell>
        </row>
        <row r="286173">
          <cell r="F286173" t="str">
            <v>thailand-business-news.com</v>
          </cell>
          <cell r="G286173" t="str">
            <v>317621</v>
          </cell>
        </row>
        <row r="286174">
          <cell r="F286174" t="str">
            <v>thailandretreats.com</v>
          </cell>
          <cell r="G286174" t="str">
            <v>317622</v>
          </cell>
        </row>
        <row r="286175">
          <cell r="F286175" t="str">
            <v>thainboats.com</v>
          </cell>
          <cell r="G286175" t="str">
            <v>317623</v>
          </cell>
        </row>
        <row r="286176">
          <cell r="F286176" t="str">
            <v>thaipartyfor.me</v>
          </cell>
          <cell r="G286176" t="str">
            <v>317624</v>
          </cell>
        </row>
        <row r="286177">
          <cell r="F286177" t="str">
            <v>thaistartup.net</v>
          </cell>
          <cell r="G286177" t="str">
            <v>317625</v>
          </cell>
        </row>
        <row r="286178">
          <cell r="F286178" t="str">
            <v>thaitutor-online.com</v>
          </cell>
          <cell r="G286178" t="str">
            <v>317626</v>
          </cell>
        </row>
        <row r="286179">
          <cell r="F286179" t="str">
            <v>thakkertech.com</v>
          </cell>
          <cell r="G286179" t="str">
            <v>317627</v>
          </cell>
        </row>
        <row r="286180">
          <cell r="F286180" t="str">
            <v>thalamus.co</v>
          </cell>
          <cell r="G286180" t="str">
            <v>317628</v>
          </cell>
        </row>
        <row r="286181">
          <cell r="F286181" t="str">
            <v>thalasseo.com</v>
          </cell>
          <cell r="G286181" t="str">
            <v>317629</v>
          </cell>
        </row>
        <row r="286182">
          <cell r="F286182" t="str">
            <v>thalento.com</v>
          </cell>
          <cell r="G286182" t="str">
            <v>317630</v>
          </cell>
        </row>
        <row r="286183">
          <cell r="F286183" t="str">
            <v>thalesvisionix.com</v>
          </cell>
          <cell r="G286183" t="str">
            <v>317631</v>
          </cell>
        </row>
        <row r="286184">
          <cell r="F286184" t="str">
            <v>thalimatrimony.com</v>
          </cell>
          <cell r="G286184" t="str">
            <v>317632</v>
          </cell>
        </row>
        <row r="286185">
          <cell r="F286185" t="str">
            <v>thallion.com</v>
          </cell>
          <cell r="G286185" t="str">
            <v>317633</v>
          </cell>
        </row>
        <row r="286186">
          <cell r="F286186" t="str">
            <v>thamestraveluk.co.uk</v>
          </cell>
          <cell r="G286186" t="str">
            <v>317634</v>
          </cell>
        </row>
        <row r="286187">
          <cell r="F286187" t="str">
            <v>thamgia.net</v>
          </cell>
          <cell r="G286187" t="str">
            <v>317635</v>
          </cell>
        </row>
        <row r="286188">
          <cell r="F286188" t="str">
            <v>thanasi.com</v>
          </cell>
          <cell r="G286188" t="str">
            <v>317636</v>
          </cell>
        </row>
        <row r="286189">
          <cell r="F286189" t="str">
            <v>thanex.dk</v>
          </cell>
          <cell r="G286189" t="str">
            <v>317637</v>
          </cell>
        </row>
        <row r="286190">
          <cell r="F286190" t="str">
            <v>thanhhuongthebest.com</v>
          </cell>
          <cell r="G286190" t="str">
            <v>317638</v>
          </cell>
        </row>
        <row r="286191">
          <cell r="F286191" t="str">
            <v>thanhlycuongphat.com</v>
          </cell>
          <cell r="G286191" t="str">
            <v>317639</v>
          </cell>
        </row>
        <row r="286192">
          <cell r="F286192" t="str">
            <v>thank.eu</v>
          </cell>
          <cell r="G286192" t="str">
            <v>317640</v>
          </cell>
        </row>
        <row r="286193">
          <cell r="F286193" t="str">
            <v>thankar.com</v>
          </cell>
          <cell r="G286193" t="str">
            <v>317641</v>
          </cell>
        </row>
        <row r="286194">
          <cell r="F286194" t="str">
            <v>thankfrank.com</v>
          </cell>
          <cell r="G286194" t="str">
            <v>317642</v>
          </cell>
        </row>
        <row r="286195">
          <cell r="F286195" t="str">
            <v>thankfulregistry.com</v>
          </cell>
          <cell r="G286195" t="str">
            <v>317643</v>
          </cell>
        </row>
        <row r="286196">
          <cell r="F286196" t="str">
            <v>thankmntroops.org</v>
          </cell>
          <cell r="G286196" t="str">
            <v>317644</v>
          </cell>
        </row>
        <row r="286197">
          <cell r="F286197" t="str">
            <v>thanks-bro.com</v>
          </cell>
          <cell r="G286197" t="str">
            <v>317645</v>
          </cell>
        </row>
        <row r="286198">
          <cell r="F286198" t="str">
            <v>thanksbud.com</v>
          </cell>
          <cell r="G286198" t="str">
            <v>317646</v>
          </cell>
        </row>
        <row r="286199">
          <cell r="F286199" t="str">
            <v>thanksmama.com</v>
          </cell>
          <cell r="G286199" t="str">
            <v>317647</v>
          </cell>
        </row>
        <row r="286200">
          <cell r="F286200" t="str">
            <v>thankster.com</v>
          </cell>
          <cell r="G286200" t="str">
            <v>317648</v>
          </cell>
        </row>
        <row r="286201">
          <cell r="F286201" t="str">
            <v>thankthanknotes.com</v>
          </cell>
          <cell r="G286201" t="str">
            <v>317649</v>
          </cell>
        </row>
        <row r="286202">
          <cell r="F286202" t="str">
            <v>thankuz.com</v>
          </cell>
          <cell r="G286202" t="str">
            <v>317650</v>
          </cell>
        </row>
        <row r="286203">
          <cell r="F286203" t="str">
            <v>thankyouaga.in</v>
          </cell>
          <cell r="G286203" t="str">
            <v>317651</v>
          </cell>
        </row>
        <row r="286204">
          <cell r="F286204" t="str">
            <v>thankyouregistry.com</v>
          </cell>
          <cell r="G286204" t="str">
            <v>317652</v>
          </cell>
        </row>
        <row r="286205">
          <cell r="F286205" t="str">
            <v>thanpovi.com</v>
          </cell>
          <cell r="G286205" t="str">
            <v>317653</v>
          </cell>
        </row>
        <row r="286206">
          <cell r="F286206" t="str">
            <v>thanxmedia.com</v>
          </cell>
          <cell r="G286206" t="str">
            <v>317654</v>
          </cell>
        </row>
        <row r="286207">
          <cell r="F286207" t="str">
            <v>thapovan-inc.com</v>
          </cell>
          <cell r="G286207" t="str">
            <v>317655</v>
          </cell>
        </row>
        <row r="286208">
          <cell r="F286208" t="str">
            <v>tharegalu.com</v>
          </cell>
          <cell r="G286208" t="str">
            <v>317656</v>
          </cell>
        </row>
        <row r="286209">
          <cell r="F286209" t="str">
            <v>tharsus.co.uk</v>
          </cell>
          <cell r="G286209" t="str">
            <v>317657</v>
          </cell>
        </row>
        <row r="286210">
          <cell r="F286210" t="str">
            <v>thasa.com</v>
          </cell>
          <cell r="G286210" t="str">
            <v>317658</v>
          </cell>
        </row>
        <row r="286211">
          <cell r="F286211" t="str">
            <v>thasmai.net</v>
          </cell>
          <cell r="G286211" t="str">
            <v>317659</v>
          </cell>
        </row>
        <row r="286212">
          <cell r="F286212" t="str">
            <v>thasosgroup.com</v>
          </cell>
          <cell r="G286212" t="str">
            <v>317660</v>
          </cell>
        </row>
        <row r="286213">
          <cell r="F286213" t="str">
            <v>thatagency.com</v>
          </cell>
          <cell r="G286213" t="str">
            <v>317661</v>
          </cell>
        </row>
        <row r="286214">
          <cell r="F286214" t="str">
            <v>thatch-close.co.uk</v>
          </cell>
          <cell r="G286214" t="str">
            <v>317662</v>
          </cell>
        </row>
        <row r="286215">
          <cell r="F286215" t="str">
            <v>thathit.com</v>
          </cell>
          <cell r="G286215" t="str">
            <v>317663</v>
          </cell>
        </row>
        <row r="286216">
          <cell r="F286216" t="str">
            <v>thatisthestuff.com</v>
          </cell>
          <cell r="G286216" t="str">
            <v>317664</v>
          </cell>
        </row>
        <row r="286217">
          <cell r="F286217" t="str">
            <v>thatkick.com</v>
          </cell>
          <cell r="G286217" t="str">
            <v>317665</v>
          </cell>
        </row>
        <row r="286218">
          <cell r="F286218" t="str">
            <v>thatsaid.com</v>
          </cell>
          <cell r="G286218" t="str">
            <v>317666</v>
          </cell>
        </row>
        <row r="286219">
          <cell r="F286219" t="str">
            <v>thatsmidea.com</v>
          </cell>
          <cell r="G286219" t="str">
            <v>317667</v>
          </cell>
        </row>
        <row r="286220">
          <cell r="F286220" t="str">
            <v>thatsmobile.com</v>
          </cell>
          <cell r="G286220" t="str">
            <v>317668</v>
          </cell>
        </row>
        <row r="286221">
          <cell r="F286221" t="str">
            <v>thatsmymouse.com</v>
          </cell>
          <cell r="G286221" t="str">
            <v>317669</v>
          </cell>
        </row>
        <row r="286222">
          <cell r="F286222" t="str">
            <v>thatsmystapler.com</v>
          </cell>
          <cell r="G286222" t="str">
            <v>317670</v>
          </cell>
        </row>
        <row r="286223">
          <cell r="F286223" t="str">
            <v>thatsmywine.com</v>
          </cell>
          <cell r="G286223" t="str">
            <v>317671</v>
          </cell>
        </row>
        <row r="286224">
          <cell r="F286224" t="str">
            <v>thatspersonal.com</v>
          </cell>
          <cell r="G286224" t="str">
            <v>317672</v>
          </cell>
        </row>
        <row r="286225">
          <cell r="F286225" t="str">
            <v>thatstoday.com</v>
          </cell>
          <cell r="G286225" t="str">
            <v>317673</v>
          </cell>
        </row>
        <row r="286226">
          <cell r="F286226" t="str">
            <v>thatswzup.com</v>
          </cell>
          <cell r="G286226" t="str">
            <v>317674</v>
          </cell>
        </row>
        <row r="286227">
          <cell r="F286227" t="str">
            <v>thatvideomag.com</v>
          </cell>
          <cell r="G286227" t="str">
            <v>317675</v>
          </cell>
        </row>
        <row r="286228">
          <cell r="F286228" t="str">
            <v>thatvinylplace.com</v>
          </cell>
          <cell r="G286228" t="str">
            <v>317676</v>
          </cell>
        </row>
        <row r="286229">
          <cell r="F286229" t="str">
            <v>thavern.com</v>
          </cell>
          <cell r="G286229" t="str">
            <v>317677</v>
          </cell>
        </row>
        <row r="286230">
          <cell r="F286230" t="str">
            <v>thavertech.co.in</v>
          </cell>
          <cell r="G286230" t="str">
            <v>317678</v>
          </cell>
        </row>
        <row r="286231">
          <cell r="F286231" t="str">
            <v>thavertech.com.au</v>
          </cell>
          <cell r="G286231" t="str">
            <v>317679</v>
          </cell>
        </row>
        <row r="286232">
          <cell r="F286232" t="str">
            <v>thawerco.com</v>
          </cell>
          <cell r="G286232" t="str">
            <v>317680</v>
          </cell>
        </row>
        <row r="286233">
          <cell r="F286233" t="str">
            <v>thawte.com</v>
          </cell>
          <cell r="G286233" t="str">
            <v>317681</v>
          </cell>
        </row>
        <row r="286234">
          <cell r="F286234" t="str">
            <v>thaxtonbarabe.com</v>
          </cell>
          <cell r="G286234" t="str">
            <v>317682</v>
          </cell>
        </row>
        <row r="286235">
          <cell r="F286235" t="str">
            <v>thbs.com</v>
          </cell>
          <cell r="G286235" t="str">
            <v>317683</v>
          </cell>
        </row>
        <row r="286236">
          <cell r="F286236" t="str">
            <v>thbsn.com</v>
          </cell>
          <cell r="G286236" t="str">
            <v>317684</v>
          </cell>
        </row>
        <row r="286237">
          <cell r="F286237" t="str">
            <v>thcfinder.com</v>
          </cell>
          <cell r="G286237" t="str">
            <v>317685</v>
          </cell>
        </row>
        <row r="286238">
          <cell r="F286238" t="str">
            <v>thcmed.com</v>
          </cell>
          <cell r="G286238" t="str">
            <v>317686</v>
          </cell>
        </row>
        <row r="286239">
          <cell r="F286239" t="str">
            <v>thdcoated.com</v>
          </cell>
          <cell r="G286239" t="str">
            <v>317687</v>
          </cell>
        </row>
        <row r="286240">
          <cell r="F286240" t="str">
            <v>thdress.com</v>
          </cell>
          <cell r="G286240" t="str">
            <v>317688</v>
          </cell>
        </row>
        <row r="286241">
          <cell r="F286241" t="str">
            <v>the-affair.com</v>
          </cell>
          <cell r="G286241" t="str">
            <v>317689</v>
          </cell>
        </row>
        <row r="286242">
          <cell r="F286242" t="str">
            <v>the-american-catholic.com</v>
          </cell>
          <cell r="G286242" t="str">
            <v>317690</v>
          </cell>
        </row>
        <row r="286243">
          <cell r="F286243" t="str">
            <v>the-american-times.com</v>
          </cell>
          <cell r="G286243" t="str">
            <v>317691</v>
          </cell>
        </row>
        <row r="286244">
          <cell r="F286244" t="str">
            <v>the-artwork-factory.com</v>
          </cell>
          <cell r="G286244" t="str">
            <v>317692</v>
          </cell>
        </row>
        <row r="286245">
          <cell r="F286245" t="str">
            <v>the-augustagroup.com</v>
          </cell>
          <cell r="G286245" t="str">
            <v>317693</v>
          </cell>
        </row>
        <row r="286246">
          <cell r="F286246" t="str">
            <v>the-big-property-ladder.co.uk</v>
          </cell>
          <cell r="G286246" t="str">
            <v>317694</v>
          </cell>
        </row>
        <row r="286247">
          <cell r="F286247" t="str">
            <v>the-butler.com</v>
          </cell>
          <cell r="G286247" t="str">
            <v>317695</v>
          </cell>
        </row>
        <row r="286248">
          <cell r="F286248" t="str">
            <v>the-cocktail.com</v>
          </cell>
          <cell r="G286248" t="str">
            <v>317696</v>
          </cell>
        </row>
        <row r="286249">
          <cell r="F286249" t="str">
            <v>the-collage.com</v>
          </cell>
          <cell r="G286249" t="str">
            <v>317697</v>
          </cell>
        </row>
        <row r="286250">
          <cell r="F286250" t="str">
            <v>the-common-room.co.za</v>
          </cell>
          <cell r="G286250" t="str">
            <v>317698</v>
          </cell>
        </row>
        <row r="286251">
          <cell r="F286251" t="str">
            <v>the-confessionals.com</v>
          </cell>
          <cell r="G286251" t="str">
            <v>317699</v>
          </cell>
        </row>
        <row r="286252">
          <cell r="F286252" t="str">
            <v>the-constituent.com</v>
          </cell>
          <cell r="G286252" t="str">
            <v>317700</v>
          </cell>
        </row>
        <row r="286253">
          <cell r="F286253" t="str">
            <v>the-data-pros.net</v>
          </cell>
          <cell r="G286253" t="str">
            <v>317701</v>
          </cell>
        </row>
        <row r="286254">
          <cell r="F286254" t="str">
            <v>the-door-store.co.uk</v>
          </cell>
          <cell r="G286254" t="str">
            <v>317702</v>
          </cell>
        </row>
        <row r="286255">
          <cell r="F286255" t="str">
            <v>the-elegant-pauper-online.com</v>
          </cell>
          <cell r="G286255" t="str">
            <v>317703</v>
          </cell>
        </row>
        <row r="286256">
          <cell r="F286256" t="str">
            <v>the-emporium.co.uk</v>
          </cell>
          <cell r="G286256" t="str">
            <v>317704</v>
          </cell>
        </row>
        <row r="286257">
          <cell r="F286257" t="str">
            <v>the-espgroup.com</v>
          </cell>
          <cell r="G286257" t="str">
            <v>317705</v>
          </cell>
        </row>
        <row r="286258">
          <cell r="F286258" t="str">
            <v>the-fcl.com</v>
          </cell>
          <cell r="G286258" t="str">
            <v>317706</v>
          </cell>
        </row>
        <row r="286259">
          <cell r="F286259" t="str">
            <v>the-fruit-tree.co.uk</v>
          </cell>
          <cell r="G286259" t="str">
            <v>317707</v>
          </cell>
        </row>
        <row r="286260">
          <cell r="F286260" t="str">
            <v>the-glitterati.com</v>
          </cell>
          <cell r="G286260" t="str">
            <v>317708</v>
          </cell>
        </row>
        <row r="286261">
          <cell r="F286261" t="str">
            <v>the-halo.com</v>
          </cell>
          <cell r="G286261" t="str">
            <v>317709</v>
          </cell>
        </row>
        <row r="286262">
          <cell r="F286262" t="str">
            <v>the-hundert.com</v>
          </cell>
          <cell r="G286262" t="str">
            <v>317710</v>
          </cell>
        </row>
        <row r="286263">
          <cell r="F286263" t="str">
            <v>the-mobile-network.com</v>
          </cell>
          <cell r="G286263" t="str">
            <v>317711</v>
          </cell>
        </row>
        <row r="286264">
          <cell r="F286264" t="str">
            <v>the-neighbourhood.com</v>
          </cell>
          <cell r="G286264" t="str">
            <v>317712</v>
          </cell>
        </row>
        <row r="286265">
          <cell r="F286265" t="str">
            <v>the-network.info</v>
          </cell>
          <cell r="G286265" t="str">
            <v>317713</v>
          </cell>
        </row>
        <row r="286266">
          <cell r="F286266" t="str">
            <v>the-numbers.com</v>
          </cell>
          <cell r="G286266" t="str">
            <v>317714</v>
          </cell>
        </row>
        <row r="286267">
          <cell r="F286267" t="str">
            <v>the-nuvo.com</v>
          </cell>
          <cell r="G286267" t="str">
            <v>317715</v>
          </cell>
        </row>
        <row r="286268">
          <cell r="F286268" t="str">
            <v>the-orchard.com</v>
          </cell>
          <cell r="G286268" t="str">
            <v>317716</v>
          </cell>
        </row>
        <row r="286269">
          <cell r="F286269" t="str">
            <v>the-photo-journal.com</v>
          </cell>
          <cell r="G286269" t="str">
            <v>317717</v>
          </cell>
        </row>
        <row r="286270">
          <cell r="F286270" t="str">
            <v>the-planet-group.com</v>
          </cell>
          <cell r="G286270" t="str">
            <v>317718</v>
          </cell>
        </row>
        <row r="286271">
          <cell r="F286271" t="str">
            <v>the-pop-up-club.nl</v>
          </cell>
          <cell r="G286271" t="str">
            <v>317719</v>
          </cell>
        </row>
        <row r="286272">
          <cell r="F286272" t="str">
            <v>the-printable-mask-shop.com</v>
          </cell>
          <cell r="G286272" t="str">
            <v>317720</v>
          </cell>
        </row>
        <row r="286273">
          <cell r="F286273" t="str">
            <v>the-refinery.io</v>
          </cell>
          <cell r="G286273" t="str">
            <v>317721</v>
          </cell>
        </row>
        <row r="286274">
          <cell r="F286274" t="str">
            <v>the-shirt.com</v>
          </cell>
          <cell r="G286274" t="str">
            <v>317722</v>
          </cell>
        </row>
        <row r="286275">
          <cell r="F286275" t="str">
            <v>the-studio.se</v>
          </cell>
          <cell r="G286275" t="str">
            <v>317723</v>
          </cell>
        </row>
        <row r="286276">
          <cell r="F286276" t="str">
            <v>the-sugar-lab.com</v>
          </cell>
          <cell r="G286276" t="str">
            <v>317724</v>
          </cell>
        </row>
        <row r="286277">
          <cell r="F286277" t="str">
            <v>the-test-tutor.com</v>
          </cell>
          <cell r="G286277" t="str">
            <v>317725</v>
          </cell>
        </row>
        <row r="286278">
          <cell r="F286278" t="str">
            <v>the-toy-exchange.com</v>
          </cell>
          <cell r="G286278" t="str">
            <v>317726</v>
          </cell>
        </row>
        <row r="286279">
          <cell r="F286279" t="str">
            <v>the-tract.com</v>
          </cell>
          <cell r="G286279" t="str">
            <v>317727</v>
          </cell>
        </row>
        <row r="286280">
          <cell r="F286280" t="str">
            <v>the-unimo.com</v>
          </cell>
          <cell r="G286280" t="str">
            <v>317728</v>
          </cell>
        </row>
        <row r="286281">
          <cell r="F286281" t="str">
            <v>the-village.ru</v>
          </cell>
          <cell r="G286281" t="str">
            <v>317729</v>
          </cell>
        </row>
        <row r="286282">
          <cell r="F286282" t="str">
            <v>the-webleaders.com</v>
          </cell>
          <cell r="G286282" t="str">
            <v>317730</v>
          </cell>
        </row>
        <row r="286283">
          <cell r="F286283" t="str">
            <v>the-west.ro</v>
          </cell>
          <cell r="G286283" t="str">
            <v>317731</v>
          </cell>
        </row>
        <row r="286284">
          <cell r="F286284" t="str">
            <v>the.domain.name</v>
          </cell>
          <cell r="G286284" t="str">
            <v>317732</v>
          </cell>
        </row>
        <row r="286285">
          <cell r="F286285" t="str">
            <v>the.moonmill.com</v>
          </cell>
          <cell r="G286285" t="str">
            <v>317733</v>
          </cell>
        </row>
        <row r="286286">
          <cell r="F286286" t="str">
            <v>the.travel</v>
          </cell>
          <cell r="G286286" t="str">
            <v>317734</v>
          </cell>
        </row>
        <row r="286287">
          <cell r="F286287" t="str">
            <v>the10xgroup.com</v>
          </cell>
          <cell r="G286287" t="str">
            <v>317735</v>
          </cell>
        </row>
        <row r="286288">
          <cell r="F286288" t="str">
            <v>the11ers.com</v>
          </cell>
          <cell r="G286288" t="str">
            <v>317736</v>
          </cell>
        </row>
        <row r="286289">
          <cell r="F286289" t="str">
            <v>the16thbar.com</v>
          </cell>
          <cell r="G286289" t="str">
            <v>317737</v>
          </cell>
        </row>
        <row r="286290">
          <cell r="F286290" t="str">
            <v>the1stmovement.com</v>
          </cell>
          <cell r="G286290" t="str">
            <v>317738</v>
          </cell>
        </row>
        <row r="286291">
          <cell r="F286291" t="str">
            <v>the2112group.com</v>
          </cell>
          <cell r="G286291" t="str">
            <v>317739</v>
          </cell>
        </row>
        <row r="286292">
          <cell r="F286292" t="str">
            <v>the22nov.com</v>
          </cell>
          <cell r="G286292" t="str">
            <v>317740</v>
          </cell>
        </row>
        <row r="286293">
          <cell r="F286293" t="str">
            <v>the2d3dfloorplancompany.com</v>
          </cell>
          <cell r="G286293" t="str">
            <v>317741</v>
          </cell>
        </row>
        <row r="286294">
          <cell r="F286294" t="str">
            <v>the31oct.com</v>
          </cell>
          <cell r="G286294" t="str">
            <v>317742</v>
          </cell>
        </row>
        <row r="286295">
          <cell r="F286295" t="str">
            <v>the3c.in</v>
          </cell>
          <cell r="G286295" t="str">
            <v>317743</v>
          </cell>
        </row>
        <row r="286296">
          <cell r="F286296" t="str">
            <v>the3dprinterexperience.com</v>
          </cell>
          <cell r="G286296" t="str">
            <v>317744</v>
          </cell>
        </row>
        <row r="286297">
          <cell r="F286297" t="str">
            <v>the3rdman.co.uk</v>
          </cell>
          <cell r="G286297" t="str">
            <v>317745</v>
          </cell>
        </row>
        <row r="286298">
          <cell r="F286298" t="str">
            <v>the451.com</v>
          </cell>
          <cell r="G286298" t="str">
            <v>317746</v>
          </cell>
        </row>
        <row r="286299">
          <cell r="F286299" t="str">
            <v>the4thestate.com</v>
          </cell>
          <cell r="G286299" t="str">
            <v>317747</v>
          </cell>
        </row>
        <row r="286300">
          <cell r="F286300" t="str">
            <v>the5stepbusinessstart.com</v>
          </cell>
          <cell r="G286300" t="str">
            <v>317748</v>
          </cell>
        </row>
        <row r="286301">
          <cell r="F286301" t="str">
            <v>the5thc.com</v>
          </cell>
          <cell r="G286301" t="str">
            <v>317749</v>
          </cell>
        </row>
        <row r="286302">
          <cell r="F286302" t="str">
            <v>the700level.com</v>
          </cell>
          <cell r="G286302" t="str">
            <v>317750</v>
          </cell>
        </row>
        <row r="286303">
          <cell r="F286303" t="str">
            <v>the7studios.com</v>
          </cell>
          <cell r="G286303" t="str">
            <v>317751</v>
          </cell>
        </row>
        <row r="286304">
          <cell r="F286304" t="str">
            <v>the7thchamber.com</v>
          </cell>
          <cell r="G286304" t="str">
            <v>317752</v>
          </cell>
        </row>
        <row r="286305">
          <cell r="F286305" t="str">
            <v>the86co.com</v>
          </cell>
          <cell r="G286305" t="str">
            <v>317753</v>
          </cell>
        </row>
        <row r="286306">
          <cell r="F286306" t="str">
            <v>the8factors.com</v>
          </cell>
          <cell r="G286306" t="str">
            <v>317754</v>
          </cell>
        </row>
        <row r="286307">
          <cell r="F286307" t="str">
            <v>thea-jewelry.com</v>
          </cell>
          <cell r="G286307" t="str">
            <v>317755</v>
          </cell>
        </row>
        <row r="286308">
          <cell r="F286308" t="str">
            <v>thea100.org</v>
          </cell>
          <cell r="G286308" t="str">
            <v>317756</v>
          </cell>
        </row>
        <row r="286309">
          <cell r="F286309" t="str">
            <v>theaadgroup.com</v>
          </cell>
          <cell r="G286309" t="str">
            <v>317757</v>
          </cell>
        </row>
        <row r="286310">
          <cell r="F286310" t="str">
            <v>theabbiagency.com</v>
          </cell>
          <cell r="G286310" t="str">
            <v>317758</v>
          </cell>
        </row>
        <row r="286311">
          <cell r="F286311" t="str">
            <v>theabdteam.com</v>
          </cell>
          <cell r="G286311" t="str">
            <v>317759</v>
          </cell>
        </row>
        <row r="286312">
          <cell r="F286312" t="str">
            <v>theabilitygroup.com</v>
          </cell>
          <cell r="G286312" t="str">
            <v>317760</v>
          </cell>
        </row>
        <row r="286313">
          <cell r="F286313" t="str">
            <v>theacademicpapers.co.uk</v>
          </cell>
          <cell r="G286313" t="str">
            <v>317761</v>
          </cell>
        </row>
        <row r="286314">
          <cell r="F286314" t="str">
            <v>theacademy.com</v>
          </cell>
          <cell r="G286314" t="str">
            <v>317762</v>
          </cell>
        </row>
        <row r="286315">
          <cell r="F286315" t="str">
            <v>theaccessgroup.com</v>
          </cell>
          <cell r="G286315" t="str">
            <v>317763</v>
          </cell>
        </row>
        <row r="286316">
          <cell r="F286316" t="str">
            <v>theaccessgroup.fr</v>
          </cell>
          <cell r="G286316" t="str">
            <v>317764</v>
          </cell>
        </row>
        <row r="286317">
          <cell r="F286317" t="str">
            <v>theacsi.org</v>
          </cell>
          <cell r="G286317" t="str">
            <v>317765</v>
          </cell>
        </row>
        <row r="286318">
          <cell r="F286318" t="str">
            <v>theactivegeneration.org</v>
          </cell>
          <cell r="G286318" t="str">
            <v>317766</v>
          </cell>
        </row>
        <row r="286319">
          <cell r="F286319" t="str">
            <v>theactivepaper.com</v>
          </cell>
          <cell r="G286319" t="str">
            <v>317767</v>
          </cell>
        </row>
        <row r="286320">
          <cell r="F286320" t="str">
            <v>theaddatabase.com</v>
          </cell>
          <cell r="G286320" t="str">
            <v>317768</v>
          </cell>
        </row>
        <row r="286321">
          <cell r="F286321" t="str">
            <v>theadfirm.net</v>
          </cell>
          <cell r="G286321" t="str">
            <v>317769</v>
          </cell>
        </row>
        <row r="286322">
          <cell r="F286322" t="str">
            <v>theadmiralplumber.com</v>
          </cell>
          <cell r="G286322" t="str">
            <v>317770</v>
          </cell>
        </row>
        <row r="286323">
          <cell r="F286323" t="str">
            <v>theadory.com</v>
          </cell>
          <cell r="G286323" t="str">
            <v>317771</v>
          </cell>
        </row>
        <row r="286324">
          <cell r="F286324" t="str">
            <v>theadsociety.com</v>
          </cell>
          <cell r="G286324" t="str">
            <v>317772</v>
          </cell>
        </row>
        <row r="286325">
          <cell r="F286325" t="str">
            <v>theadultworld.com</v>
          </cell>
          <cell r="G286325" t="str">
            <v>317773</v>
          </cell>
        </row>
        <row r="286326">
          <cell r="F286326" t="str">
            <v>theadvantagedesign.com</v>
          </cell>
          <cell r="G286326" t="str">
            <v>317774</v>
          </cell>
        </row>
        <row r="286327">
          <cell r="F286327" t="str">
            <v>theadvocacyforconsumerrights.org</v>
          </cell>
          <cell r="G286327" t="str">
            <v>317775</v>
          </cell>
        </row>
        <row r="286328">
          <cell r="F286328" t="str">
            <v>theadwars.com</v>
          </cell>
          <cell r="G286328" t="str">
            <v>317776</v>
          </cell>
        </row>
        <row r="286329">
          <cell r="F286329" t="str">
            <v>theaecassociates.com</v>
          </cell>
          <cell r="G286329" t="str">
            <v>317777</v>
          </cell>
        </row>
        <row r="286330">
          <cell r="F286330" t="str">
            <v>theaecg.com</v>
          </cell>
          <cell r="G286330" t="str">
            <v>317778</v>
          </cell>
        </row>
        <row r="286331">
          <cell r="F286331" t="str">
            <v>theaffiliategateway.asia</v>
          </cell>
          <cell r="G286331" t="str">
            <v>317779</v>
          </cell>
        </row>
        <row r="286332">
          <cell r="F286332" t="str">
            <v>theaffily.com</v>
          </cell>
          <cell r="G286332" t="str">
            <v>317780</v>
          </cell>
        </row>
        <row r="286333">
          <cell r="F286333" t="str">
            <v>theaffinitygroupllc.com</v>
          </cell>
          <cell r="G286333" t="str">
            <v>317781</v>
          </cell>
        </row>
        <row r="286334">
          <cell r="F286334" t="str">
            <v>theagencyofboston.com</v>
          </cell>
          <cell r="G286334" t="str">
            <v>317782</v>
          </cell>
        </row>
        <row r="286335">
          <cell r="F286335" t="str">
            <v>theagencyre.com</v>
          </cell>
          <cell r="G286335" t="str">
            <v>317783</v>
          </cell>
        </row>
        <row r="286336">
          <cell r="F286336" t="str">
            <v>theagileelephant.com</v>
          </cell>
          <cell r="G286336" t="str">
            <v>317784</v>
          </cell>
        </row>
        <row r="286337">
          <cell r="F286337" t="str">
            <v>theagilemonkeys.com</v>
          </cell>
          <cell r="G286337" t="str">
            <v>317785</v>
          </cell>
        </row>
        <row r="286338">
          <cell r="F286338" t="str">
            <v>theahmedabadblog.com</v>
          </cell>
          <cell r="G286338" t="str">
            <v>317786</v>
          </cell>
        </row>
        <row r="286339">
          <cell r="F286339" t="str">
            <v>theaigames.com</v>
          </cell>
          <cell r="G286339" t="str">
            <v>317787</v>
          </cell>
        </row>
        <row r="286340">
          <cell r="F286340" t="str">
            <v>theairwaysite.com</v>
          </cell>
          <cell r="G286340" t="str">
            <v>317788</v>
          </cell>
        </row>
        <row r="286341">
          <cell r="F286341" t="str">
            <v>theaitsolution.com</v>
          </cell>
          <cell r="G286341" t="str">
            <v>317789</v>
          </cell>
        </row>
        <row r="286342">
          <cell r="F286342" t="str">
            <v>thealarmguys.com</v>
          </cell>
          <cell r="G286342" t="str">
            <v>317790</v>
          </cell>
        </row>
        <row r="286343">
          <cell r="F286343" t="str">
            <v>thealist.org</v>
          </cell>
          <cell r="G286343" t="str">
            <v>317791</v>
          </cell>
        </row>
        <row r="286344">
          <cell r="F286344" t="str">
            <v>thealist.us</v>
          </cell>
          <cell r="G286344" t="str">
            <v>317792</v>
          </cell>
        </row>
        <row r="286345">
          <cell r="F286345" t="str">
            <v>thealliancecompany.com</v>
          </cell>
          <cell r="G286345" t="str">
            <v>317793</v>
          </cell>
        </row>
        <row r="286346">
          <cell r="F286346" t="str">
            <v>theallmusicpowerband.co.uk</v>
          </cell>
          <cell r="G286346" t="str">
            <v>317794</v>
          </cell>
        </row>
        <row r="286347">
          <cell r="F286347" t="str">
            <v>thealloy.com</v>
          </cell>
          <cell r="G286347" t="str">
            <v>317795</v>
          </cell>
        </row>
        <row r="286348">
          <cell r="F286348" t="str">
            <v>thealphagrid.com</v>
          </cell>
          <cell r="G286348" t="str">
            <v>317796</v>
          </cell>
        </row>
        <row r="286349">
          <cell r="F286349" t="str">
            <v>thealternativeboard.co.uk</v>
          </cell>
          <cell r="G286349" t="str">
            <v>317797</v>
          </cell>
        </row>
        <row r="286350">
          <cell r="F286350" t="str">
            <v>thealternativelimbproject.com</v>
          </cell>
          <cell r="G286350" t="str">
            <v>317798</v>
          </cell>
        </row>
        <row r="286351">
          <cell r="F286351" t="str">
            <v>thealtmangroup.com</v>
          </cell>
          <cell r="G286351" t="str">
            <v>317799</v>
          </cell>
        </row>
        <row r="286352">
          <cell r="F286352" t="str">
            <v>thealumniportal.com</v>
          </cell>
          <cell r="G286352" t="str">
            <v>317800</v>
          </cell>
        </row>
        <row r="286353">
          <cell r="F286353" t="str">
            <v>theamarnathyatra.co.in</v>
          </cell>
          <cell r="G286353" t="str">
            <v>317801</v>
          </cell>
        </row>
        <row r="286354">
          <cell r="F286354" t="str">
            <v>theamazingbooks.com</v>
          </cell>
          <cell r="G286354" t="str">
            <v>317802</v>
          </cell>
        </row>
        <row r="286355">
          <cell r="F286355" t="str">
            <v>theamazingpestguys.com</v>
          </cell>
          <cell r="G286355" t="str">
            <v>317803</v>
          </cell>
        </row>
        <row r="286356">
          <cell r="F286356" t="str">
            <v>theamericansf.com</v>
          </cell>
          <cell r="G286356" t="str">
            <v>317804</v>
          </cell>
        </row>
        <row r="286357">
          <cell r="F286357" t="str">
            <v>theamericanworker.com</v>
          </cell>
          <cell r="G286357" t="str">
            <v>317805</v>
          </cell>
        </row>
        <row r="286358">
          <cell r="F286358" t="str">
            <v>theamp.com</v>
          </cell>
          <cell r="G286358" t="str">
            <v>317806</v>
          </cell>
        </row>
        <row r="286359">
          <cell r="F286359" t="str">
            <v>theandroidsite.com</v>
          </cell>
          <cell r="G286359" t="str">
            <v>317807</v>
          </cell>
        </row>
        <row r="286360">
          <cell r="F286360" t="str">
            <v>theannixgroup.com</v>
          </cell>
          <cell r="G286360" t="str">
            <v>317808</v>
          </cell>
        </row>
        <row r="286361">
          <cell r="F286361" t="str">
            <v>theanovagroup.com</v>
          </cell>
          <cell r="G286361" t="str">
            <v>317809</v>
          </cell>
        </row>
        <row r="286362">
          <cell r="F286362" t="str">
            <v>theantlerpatch.com</v>
          </cell>
          <cell r="G286362" t="str">
            <v>317810</v>
          </cell>
        </row>
        <row r="286363">
          <cell r="F286363" t="str">
            <v>theappbusiness.com</v>
          </cell>
          <cell r="G286363" t="str">
            <v>317811</v>
          </cell>
        </row>
        <row r="286364">
          <cell r="F286364" t="str">
            <v>theappcauldron.com</v>
          </cell>
          <cell r="G286364" t="str">
            <v>317812</v>
          </cell>
        </row>
        <row r="286365">
          <cell r="F286365" t="str">
            <v>theappchamp.com</v>
          </cell>
          <cell r="G286365" t="str">
            <v>317813</v>
          </cell>
        </row>
        <row r="286366">
          <cell r="F286366" t="str">
            <v>theappdevelopers.com</v>
          </cell>
          <cell r="G286366" t="str">
            <v>317814</v>
          </cell>
        </row>
        <row r="286367">
          <cell r="F286367" t="str">
            <v>theappdynamics.com</v>
          </cell>
          <cell r="G286367" t="str">
            <v>317815</v>
          </cell>
        </row>
        <row r="286368">
          <cell r="F286368" t="str">
            <v>theappentrepreneur.com</v>
          </cell>
          <cell r="G286368" t="str">
            <v>317816</v>
          </cell>
        </row>
        <row r="286369">
          <cell r="F286369" t="str">
            <v>theappgeeks.co.uk</v>
          </cell>
          <cell r="G286369" t="str">
            <v>317817</v>
          </cell>
        </row>
        <row r="286370">
          <cell r="F286370" t="str">
            <v>theappguruz.com</v>
          </cell>
          <cell r="G286370" t="str">
            <v>317818</v>
          </cell>
        </row>
        <row r="286371">
          <cell r="F286371" t="str">
            <v>theapphouse.com</v>
          </cell>
          <cell r="G286371" t="str">
            <v>317819</v>
          </cell>
        </row>
        <row r="286372">
          <cell r="F286372" t="str">
            <v>theappinformer.com</v>
          </cell>
          <cell r="G286372" t="str">
            <v>317820</v>
          </cell>
        </row>
        <row r="286373">
          <cell r="F286373" t="str">
            <v>theappjuice.com</v>
          </cell>
          <cell r="G286373" t="str">
            <v>317821</v>
          </cell>
        </row>
        <row r="286374">
          <cell r="F286374" t="str">
            <v>theapplabb.com</v>
          </cell>
          <cell r="G286374" t="str">
            <v>317822</v>
          </cell>
        </row>
        <row r="286375">
          <cell r="F286375" t="str">
            <v>theapplelounge.com</v>
          </cell>
          <cell r="G286375" t="str">
            <v>317823</v>
          </cell>
        </row>
        <row r="286376">
          <cell r="F286376" t="str">
            <v>theappsgames.com</v>
          </cell>
          <cell r="G286376" t="str">
            <v>317824</v>
          </cell>
        </row>
        <row r="286377">
          <cell r="F286377" t="str">
            <v>theappshouse.com</v>
          </cell>
          <cell r="G286377" t="str">
            <v>317825</v>
          </cell>
        </row>
        <row r="286378">
          <cell r="F286378" t="str">
            <v>theappsmiths.com</v>
          </cell>
          <cell r="G286378" t="str">
            <v>317826</v>
          </cell>
        </row>
        <row r="286379">
          <cell r="F286379" t="str">
            <v>theappvillage.com</v>
          </cell>
          <cell r="G286379" t="str">
            <v>317827</v>
          </cell>
        </row>
        <row r="286380">
          <cell r="F286380" t="str">
            <v>thearabicartmuseum.com</v>
          </cell>
          <cell r="G286380" t="str">
            <v>317828</v>
          </cell>
        </row>
        <row r="286381">
          <cell r="F286381" t="str">
            <v>thearea.org</v>
          </cell>
          <cell r="G286381" t="str">
            <v>317829</v>
          </cell>
        </row>
        <row r="286382">
          <cell r="F286382" t="str">
            <v>thearetesolutions.com</v>
          </cell>
          <cell r="G286382" t="str">
            <v>317830</v>
          </cell>
        </row>
        <row r="286383">
          <cell r="F286383" t="str">
            <v>theariagroup.co</v>
          </cell>
          <cell r="G286383" t="str">
            <v>317831</v>
          </cell>
        </row>
        <row r="286384">
          <cell r="F286384" t="str">
            <v>thearmadagroup.com</v>
          </cell>
          <cell r="G286384" t="str">
            <v>317832</v>
          </cell>
        </row>
        <row r="286385">
          <cell r="F286385" t="str">
            <v>theartificial.com</v>
          </cell>
          <cell r="G286385" t="str">
            <v>317833</v>
          </cell>
        </row>
        <row r="286386">
          <cell r="F286386" t="str">
            <v>theartisangroup.org</v>
          </cell>
          <cell r="G286386" t="str">
            <v>317834</v>
          </cell>
        </row>
        <row r="286387">
          <cell r="F286387" t="str">
            <v>theartisanworksgroup.com</v>
          </cell>
          <cell r="G286387" t="str">
            <v>317835</v>
          </cell>
        </row>
        <row r="286388">
          <cell r="F286388" t="str">
            <v>theartofcharm.com</v>
          </cell>
          <cell r="G286388" t="str">
            <v>317836</v>
          </cell>
        </row>
        <row r="286389">
          <cell r="F286389" t="str">
            <v>theartofshaving.com</v>
          </cell>
          <cell r="G286389" t="str">
            <v>317837</v>
          </cell>
        </row>
        <row r="286390">
          <cell r="F286390" t="str">
            <v>theartplace.biz</v>
          </cell>
          <cell r="G286390" t="str">
            <v>317838</v>
          </cell>
        </row>
        <row r="286391">
          <cell r="F286391" t="str">
            <v>theartrenter.com</v>
          </cell>
          <cell r="G286391" t="str">
            <v>317839</v>
          </cell>
        </row>
        <row r="286392">
          <cell r="F286392" t="str">
            <v>theartwebdesign.com</v>
          </cell>
          <cell r="G286392" t="str">
            <v>317840</v>
          </cell>
        </row>
        <row r="286393">
          <cell r="F286393" t="str">
            <v>theascendancegroup.org</v>
          </cell>
          <cell r="G286393" t="str">
            <v>317841</v>
          </cell>
        </row>
        <row r="286394">
          <cell r="F286394" t="str">
            <v>theascender.org</v>
          </cell>
          <cell r="G286394" t="str">
            <v>317842</v>
          </cell>
        </row>
        <row r="286395">
          <cell r="F286395" t="str">
            <v>theashleys.co.in</v>
          </cell>
          <cell r="G286395" t="str">
            <v>317843</v>
          </cell>
        </row>
        <row r="286396">
          <cell r="F286396" t="str">
            <v>theasianbanker.com</v>
          </cell>
          <cell r="G286396" t="str">
            <v>317844</v>
          </cell>
        </row>
        <row r="286397">
          <cell r="F286397" t="str">
            <v>theaspiregroupinc.com</v>
          </cell>
          <cell r="G286397" t="str">
            <v>317845</v>
          </cell>
        </row>
        <row r="286398">
          <cell r="F286398" t="str">
            <v>theasquithgroup.com</v>
          </cell>
          <cell r="G286398" t="str">
            <v>317846</v>
          </cell>
        </row>
        <row r="286399">
          <cell r="F286399" t="str">
            <v>theassignmentexperts.com</v>
          </cell>
          <cell r="G286399" t="str">
            <v>317847</v>
          </cell>
        </row>
        <row r="286400">
          <cell r="F286400" t="str">
            <v>theassignmenthelp.co.uk</v>
          </cell>
          <cell r="G286400" t="str">
            <v>317848</v>
          </cell>
        </row>
        <row r="286401">
          <cell r="F286401" t="str">
            <v>theastrologer.com</v>
          </cell>
          <cell r="G286401" t="str">
            <v>317849</v>
          </cell>
        </row>
        <row r="286402">
          <cell r="F286402" t="str">
            <v>theasylum.cc</v>
          </cell>
          <cell r="G286402" t="str">
            <v>317850</v>
          </cell>
        </row>
        <row r="286403">
          <cell r="F286403" t="str">
            <v>theatara.com</v>
          </cell>
          <cell r="G286403" t="str">
            <v>317851</v>
          </cell>
        </row>
        <row r="286404">
          <cell r="F286404" t="str">
            <v>theaterdesigncompany.com</v>
          </cell>
          <cell r="G286404" t="str">
            <v>317852</v>
          </cell>
        </row>
        <row r="286405">
          <cell r="F286405" t="str">
            <v>theatermania.com</v>
          </cell>
          <cell r="G286405" t="str">
            <v>317853</v>
          </cell>
        </row>
        <row r="286406">
          <cell r="F286406" t="str">
            <v>theathenegroup.com</v>
          </cell>
          <cell r="G286406" t="str">
            <v>317854</v>
          </cell>
        </row>
        <row r="286407">
          <cell r="F286407" t="str">
            <v>theathletesclinic.com</v>
          </cell>
          <cell r="G286407" t="str">
            <v>317855</v>
          </cell>
        </row>
        <row r="286408">
          <cell r="F286408" t="str">
            <v>theathletesnetwork.org</v>
          </cell>
          <cell r="G286408" t="str">
            <v>317856</v>
          </cell>
        </row>
        <row r="286409">
          <cell r="F286409" t="str">
            <v>theatoco.com</v>
          </cell>
          <cell r="G286409" t="str">
            <v>317857</v>
          </cell>
        </row>
        <row r="286410">
          <cell r="F286410" t="str">
            <v>theatomgroup.com</v>
          </cell>
          <cell r="G286410" t="str">
            <v>317858</v>
          </cell>
        </row>
        <row r="286411">
          <cell r="F286411" t="str">
            <v>theauditoronline.com</v>
          </cell>
          <cell r="G286411" t="str">
            <v>317859</v>
          </cell>
        </row>
        <row r="286412">
          <cell r="F286412" t="str">
            <v>theauditorsreport.com</v>
          </cell>
          <cell r="G286412" t="str">
            <v>317860</v>
          </cell>
        </row>
        <row r="286413">
          <cell r="F286413" t="str">
            <v>theaudl.com</v>
          </cell>
          <cell r="G286413" t="str">
            <v>317861</v>
          </cell>
        </row>
        <row r="286414">
          <cell r="F286414" t="str">
            <v>theaureport.com</v>
          </cell>
          <cell r="G286414" t="str">
            <v>317862</v>
          </cell>
        </row>
        <row r="286415">
          <cell r="F286415" t="str">
            <v>theaustinphoenix.com</v>
          </cell>
          <cell r="G286415" t="str">
            <v>317863</v>
          </cell>
        </row>
        <row r="286416">
          <cell r="F286416" t="str">
            <v>theautomotivepartners.com</v>
          </cell>
          <cell r="G286416" t="str">
            <v>317864</v>
          </cell>
        </row>
        <row r="286417">
          <cell r="F286417" t="str">
            <v>theautopartsshop.com</v>
          </cell>
          <cell r="G286417" t="str">
            <v>317865</v>
          </cell>
        </row>
        <row r="286418">
          <cell r="F286418" t="str">
            <v>theautotowing.com</v>
          </cell>
          <cell r="G286418" t="str">
            <v>317866</v>
          </cell>
        </row>
        <row r="286419">
          <cell r="F286419" t="str">
            <v>theautotransportcompany.com</v>
          </cell>
          <cell r="G286419" t="str">
            <v>317867</v>
          </cell>
        </row>
        <row r="286420">
          <cell r="F286420" t="str">
            <v>theawesomeboston.com</v>
          </cell>
          <cell r="G286420" t="str">
            <v>317868</v>
          </cell>
        </row>
        <row r="286421">
          <cell r="F286421" t="str">
            <v>theawesomedaily.com</v>
          </cell>
          <cell r="G286421" t="str">
            <v>317869</v>
          </cell>
        </row>
        <row r="286422">
          <cell r="F286422" t="str">
            <v>theawesomegamestudio.com</v>
          </cell>
          <cell r="G286422" t="str">
            <v>317870</v>
          </cell>
        </row>
        <row r="286423">
          <cell r="F286423" t="str">
            <v>theawl.com</v>
          </cell>
          <cell r="G286423" t="str">
            <v>317871</v>
          </cell>
        </row>
        <row r="286424">
          <cell r="F286424" t="str">
            <v>theaxiz.com</v>
          </cell>
          <cell r="G286424" t="str">
            <v>317872</v>
          </cell>
        </row>
        <row r="286425">
          <cell r="F286425" t="str">
            <v>theazarigroup.com</v>
          </cell>
          <cell r="G286425" t="str">
            <v>317873</v>
          </cell>
        </row>
        <row r="286426">
          <cell r="F286426" t="str">
            <v>thebabyboxcompany.com</v>
          </cell>
          <cell r="G286426" t="str">
            <v>317874</v>
          </cell>
        </row>
        <row r="286427">
          <cell r="F286427" t="str">
            <v>thebacklinkbooster.com</v>
          </cell>
          <cell r="G286427" t="str">
            <v>317875</v>
          </cell>
        </row>
        <row r="286428">
          <cell r="F286428" t="str">
            <v>thebacoach.com</v>
          </cell>
          <cell r="G286428" t="str">
            <v>317876</v>
          </cell>
        </row>
        <row r="286429">
          <cell r="F286429" t="str">
            <v>thebaddishgroup.com</v>
          </cell>
          <cell r="G286429" t="str">
            <v>317877</v>
          </cell>
        </row>
        <row r="286430">
          <cell r="F286430" t="str">
            <v>thebalancingactllc.com</v>
          </cell>
          <cell r="G286430" t="str">
            <v>317878</v>
          </cell>
        </row>
        <row r="286431">
          <cell r="F286431" t="str">
            <v>thebalibible.com</v>
          </cell>
          <cell r="G286431" t="str">
            <v>317879</v>
          </cell>
        </row>
        <row r="286432">
          <cell r="F286432" t="str">
            <v>thebamboogroup.com.sg</v>
          </cell>
          <cell r="G286432" t="str">
            <v>317880</v>
          </cell>
        </row>
        <row r="286433">
          <cell r="F286433" t="str">
            <v>thebandinc.com</v>
          </cell>
          <cell r="G286433" t="str">
            <v>317881</v>
          </cell>
        </row>
        <row r="286434">
          <cell r="F286434" t="str">
            <v>thebank-online.org</v>
          </cell>
          <cell r="G286434" t="str">
            <v>317882</v>
          </cell>
        </row>
        <row r="286435">
          <cell r="F286435" t="str">
            <v>thebankofprinceton.com</v>
          </cell>
          <cell r="G286435" t="str">
            <v>317883</v>
          </cell>
        </row>
        <row r="286436">
          <cell r="F286436" t="str">
            <v>thebargainavenue.com.au</v>
          </cell>
          <cell r="G286436" t="str">
            <v>317884</v>
          </cell>
        </row>
        <row r="286437">
          <cell r="F286437" t="str">
            <v>thebarriergroup.com</v>
          </cell>
          <cell r="G286437" t="str">
            <v>317885</v>
          </cell>
        </row>
        <row r="286438">
          <cell r="F286438" t="str">
            <v>thebartonpartnership.com</v>
          </cell>
          <cell r="G286438" t="str">
            <v>317886</v>
          </cell>
        </row>
        <row r="286439">
          <cell r="F286439" t="str">
            <v>thebasaar.com</v>
          </cell>
          <cell r="G286439" t="str">
            <v>317887</v>
          </cell>
        </row>
        <row r="286440">
          <cell r="F286440" t="str">
            <v>thebatstudio.com</v>
          </cell>
          <cell r="G286440" t="str">
            <v>317888</v>
          </cell>
        </row>
        <row r="286441">
          <cell r="F286441" t="str">
            <v>thebattleparty.com</v>
          </cell>
          <cell r="G286441" t="str">
            <v>317889</v>
          </cell>
        </row>
        <row r="286442">
          <cell r="F286442" t="str">
            <v>thebbqdepot.com</v>
          </cell>
          <cell r="G286442" t="str">
            <v>317890</v>
          </cell>
        </row>
        <row r="286443">
          <cell r="F286443" t="str">
            <v>thebc.co</v>
          </cell>
          <cell r="G286443" t="str">
            <v>317891</v>
          </cell>
        </row>
        <row r="286444">
          <cell r="F286444" t="str">
            <v>thebclickteam.tk</v>
          </cell>
          <cell r="G286444" t="str">
            <v>317892</v>
          </cell>
        </row>
        <row r="286445">
          <cell r="F286445" t="str">
            <v>thebcma.info</v>
          </cell>
          <cell r="G286445" t="str">
            <v>317893</v>
          </cell>
        </row>
        <row r="286446">
          <cell r="F286446" t="str">
            <v>thebe.co.za</v>
          </cell>
          <cell r="G286446" t="str">
            <v>317894</v>
          </cell>
        </row>
        <row r="286447">
          <cell r="F286447" t="str">
            <v>thebeachdepot.com</v>
          </cell>
          <cell r="G286447" t="str">
            <v>317895</v>
          </cell>
        </row>
        <row r="286448">
          <cell r="F286448" t="str">
            <v>thebeaconmg.com</v>
          </cell>
          <cell r="G286448" t="str">
            <v>317896</v>
          </cell>
        </row>
        <row r="286449">
          <cell r="F286449" t="str">
            <v>thebeancounter.co.za</v>
          </cell>
          <cell r="G286449" t="str">
            <v>317897</v>
          </cell>
        </row>
        <row r="286450">
          <cell r="F286450" t="str">
            <v>thebeansgroup.com</v>
          </cell>
          <cell r="G286450" t="str">
            <v>317898</v>
          </cell>
        </row>
        <row r="286451">
          <cell r="F286451" t="str">
            <v>thebeanstalkinitiative.org</v>
          </cell>
          <cell r="G286451" t="str">
            <v>317899</v>
          </cell>
        </row>
        <row r="286452">
          <cell r="F286452" t="str">
            <v>thebeardedbastard.com</v>
          </cell>
          <cell r="G286452" t="str">
            <v>317900</v>
          </cell>
        </row>
        <row r="286453">
          <cell r="F286453" t="str">
            <v>thebeardedchap.com</v>
          </cell>
          <cell r="G286453" t="str">
            <v>317901</v>
          </cell>
        </row>
        <row r="286454">
          <cell r="F286454" t="str">
            <v>thebeards.co</v>
          </cell>
          <cell r="G286454" t="str">
            <v>317902</v>
          </cell>
        </row>
        <row r="286455">
          <cell r="F286455" t="str">
            <v>thebeastapps.com</v>
          </cell>
          <cell r="G286455" t="str">
            <v>317903</v>
          </cell>
        </row>
        <row r="286456">
          <cell r="F286456" t="str">
            <v>thebeautyfriend.com</v>
          </cell>
          <cell r="G286456" t="str">
            <v>317904</v>
          </cell>
        </row>
        <row r="286457">
          <cell r="F286457" t="str">
            <v>thebeautyhub.com</v>
          </cell>
          <cell r="G286457" t="str">
            <v>317905</v>
          </cell>
        </row>
        <row r="286458">
          <cell r="F286458" t="str">
            <v>thebeautymagazine.com</v>
          </cell>
          <cell r="G286458" t="str">
            <v>317906</v>
          </cell>
        </row>
        <row r="286459">
          <cell r="F286459" t="str">
            <v>thebeautyst.com</v>
          </cell>
          <cell r="G286459" t="str">
            <v>317907</v>
          </cell>
        </row>
        <row r="286460">
          <cell r="F286460" t="str">
            <v>thebeautysystem.com</v>
          </cell>
          <cell r="G286460" t="str">
            <v>317908</v>
          </cell>
        </row>
        <row r="286461">
          <cell r="F286461" t="str">
            <v>thebeens.com</v>
          </cell>
          <cell r="G286461" t="str">
            <v>317909</v>
          </cell>
        </row>
        <row r="286462">
          <cell r="F286462" t="str">
            <v>thebehemoth.com</v>
          </cell>
          <cell r="G286462" t="str">
            <v>317910</v>
          </cell>
        </row>
        <row r="286463">
          <cell r="F286463" t="str">
            <v>thebeigegroup.com</v>
          </cell>
          <cell r="G286463" t="str">
            <v>317911</v>
          </cell>
        </row>
        <row r="286464">
          <cell r="F286464" t="str">
            <v>thebernardgroup.com</v>
          </cell>
          <cell r="G286464" t="str">
            <v>317912</v>
          </cell>
        </row>
        <row r="286465">
          <cell r="F286465" t="str">
            <v>thebesengroup.com</v>
          </cell>
          <cell r="G286465" t="str">
            <v>317913</v>
          </cell>
        </row>
        <row r="286466">
          <cell r="F286466" t="str">
            <v>thebestdealguide.com</v>
          </cell>
          <cell r="G286466" t="str">
            <v>317914</v>
          </cell>
        </row>
        <row r="286467">
          <cell r="F286467" t="str">
            <v>thebestgameapps.com</v>
          </cell>
          <cell r="G286467" t="str">
            <v>317915</v>
          </cell>
        </row>
        <row r="286468">
          <cell r="F286468" t="str">
            <v>thebestnewyorkhoteldeals.com</v>
          </cell>
          <cell r="G286468" t="str">
            <v>317916</v>
          </cell>
        </row>
        <row r="286469">
          <cell r="F286469" t="str">
            <v>thebestnotary.net</v>
          </cell>
          <cell r="G286469" t="str">
            <v>317917</v>
          </cell>
        </row>
        <row r="286470">
          <cell r="F286470" t="str">
            <v>thebestofemail.com</v>
          </cell>
          <cell r="G286470" t="str">
            <v>317918</v>
          </cell>
        </row>
        <row r="286471">
          <cell r="F286471" t="str">
            <v>thebestpcdoctor.com</v>
          </cell>
          <cell r="G286471" t="str">
            <v>317919</v>
          </cell>
        </row>
        <row r="286472">
          <cell r="F286472" t="str">
            <v>thebestsalespros.com</v>
          </cell>
          <cell r="G286472" t="str">
            <v>317920</v>
          </cell>
        </row>
        <row r="286473">
          <cell r="F286473" t="str">
            <v>thebestvines.tv</v>
          </cell>
          <cell r="G286473" t="str">
            <v>317921</v>
          </cell>
        </row>
        <row r="286474">
          <cell r="F286474" t="str">
            <v>thebetterbunch.com</v>
          </cell>
          <cell r="G286474" t="str">
            <v>317922</v>
          </cell>
        </row>
        <row r="286475">
          <cell r="F286475" t="str">
            <v>thebeverlyhillslitigationgroup.com</v>
          </cell>
          <cell r="G286475" t="str">
            <v>317923</v>
          </cell>
        </row>
        <row r="286476">
          <cell r="F286476" t="str">
            <v>thebhukkad.com</v>
          </cell>
          <cell r="G286476" t="str">
            <v>317924</v>
          </cell>
        </row>
        <row r="286477">
          <cell r="F286477" t="str">
            <v>thebidzone.webs.com</v>
          </cell>
          <cell r="G286477" t="str">
            <v>317925</v>
          </cell>
        </row>
        <row r="286478">
          <cell r="F286478" t="str">
            <v>thebienstockgroup.com</v>
          </cell>
          <cell r="G286478" t="str">
            <v>317926</v>
          </cell>
        </row>
        <row r="286479">
          <cell r="F286479" t="str">
            <v>thebienstockgroup.info</v>
          </cell>
          <cell r="G286479" t="str">
            <v>317927</v>
          </cell>
        </row>
        <row r="286480">
          <cell r="F286480" t="str">
            <v>thebigbadwoof.com</v>
          </cell>
          <cell r="G286480" t="str">
            <v>317928</v>
          </cell>
        </row>
        <row r="286481">
          <cell r="F286481" t="str">
            <v>thebigdomain.com</v>
          </cell>
          <cell r="G286481" t="str">
            <v>317929</v>
          </cell>
        </row>
        <row r="286482">
          <cell r="F286482" t="str">
            <v>thebiggreenfootprint.com</v>
          </cell>
          <cell r="G286482" t="str">
            <v>317930</v>
          </cell>
        </row>
        <row r="286483">
          <cell r="F286483" t="str">
            <v>thebiggreenk.com</v>
          </cell>
          <cell r="G286483" t="str">
            <v>317931</v>
          </cell>
        </row>
        <row r="286484">
          <cell r="F286484" t="str">
            <v>thebiggroup.co</v>
          </cell>
          <cell r="G286484" t="str">
            <v>317932</v>
          </cell>
        </row>
        <row r="286485">
          <cell r="F286485" t="str">
            <v>thebiglead.com</v>
          </cell>
          <cell r="G286485" t="str">
            <v>317933</v>
          </cell>
        </row>
        <row r="286486">
          <cell r="F286486" t="str">
            <v>thebigmedia.com</v>
          </cell>
          <cell r="G286486" t="str">
            <v>317934</v>
          </cell>
        </row>
        <row r="286487">
          <cell r="F286487" t="str">
            <v>thebigplate.com</v>
          </cell>
          <cell r="G286487" t="str">
            <v>317935</v>
          </cell>
        </row>
        <row r="286488">
          <cell r="F286488" t="str">
            <v>thebigplayoff.com</v>
          </cell>
          <cell r="G286488" t="str">
            <v>317936</v>
          </cell>
        </row>
        <row r="286489">
          <cell r="F286489" t="str">
            <v>thebigpropertylist.co.uk</v>
          </cell>
          <cell r="G286489" t="str">
            <v>317937</v>
          </cell>
        </row>
        <row r="286490">
          <cell r="F286490" t="str">
            <v>thebigrefund.com</v>
          </cell>
          <cell r="G286490" t="str">
            <v>317938</v>
          </cell>
        </row>
        <row r="286491">
          <cell r="F286491" t="str">
            <v>thebigroundtable.com</v>
          </cell>
          <cell r="G286491" t="str">
            <v>317939</v>
          </cell>
        </row>
        <row r="286492">
          <cell r="F286492" t="str">
            <v>thebigsmoke.com.au</v>
          </cell>
          <cell r="G286492" t="str">
            <v>317940</v>
          </cell>
        </row>
        <row r="286493">
          <cell r="F286493" t="str">
            <v>thebigtickets.com</v>
          </cell>
          <cell r="G286493" t="str">
            <v>317941</v>
          </cell>
        </row>
        <row r="286494">
          <cell r="F286494" t="str">
            <v>thebigumbrella.com</v>
          </cell>
          <cell r="G286494" t="str">
            <v>317942</v>
          </cell>
        </row>
        <row r="286495">
          <cell r="F286495" t="str">
            <v>thebikelightshop.co.uk</v>
          </cell>
          <cell r="G286495" t="str">
            <v>317943</v>
          </cell>
        </row>
        <row r="286496">
          <cell r="F286496" t="str">
            <v>thebikelist.co.uk</v>
          </cell>
          <cell r="G286496" t="str">
            <v>317944</v>
          </cell>
        </row>
        <row r="286497">
          <cell r="F286497" t="str">
            <v>thebillfold.com</v>
          </cell>
          <cell r="G286497" t="str">
            <v>317945</v>
          </cell>
        </row>
        <row r="286498">
          <cell r="F286498" t="str">
            <v>thebimhub.com</v>
          </cell>
          <cell r="G286498" t="str">
            <v>317946</v>
          </cell>
        </row>
        <row r="286499">
          <cell r="F286499" t="str">
            <v>thebioagency.com</v>
          </cell>
          <cell r="G286499" t="str">
            <v>317947</v>
          </cell>
        </row>
        <row r="286500">
          <cell r="F286500" t="str">
            <v>thebiostation.com</v>
          </cell>
          <cell r="G286500" t="str">
            <v>317948</v>
          </cell>
        </row>
        <row r="286501">
          <cell r="F286501" t="str">
            <v>thebishoprealestategroup.com</v>
          </cell>
          <cell r="G286501" t="str">
            <v>317949</v>
          </cell>
        </row>
        <row r="286502">
          <cell r="F286502" t="str">
            <v>thebitbag.com</v>
          </cell>
          <cell r="G286502" t="str">
            <v>317950</v>
          </cell>
        </row>
        <row r="286503">
          <cell r="F286503" t="str">
            <v>thebitcellar.com</v>
          </cell>
          <cell r="G286503" t="str">
            <v>317951</v>
          </cell>
        </row>
        <row r="286504">
          <cell r="F286504" t="str">
            <v>thebitescompany.com</v>
          </cell>
          <cell r="G286504" t="str">
            <v>317952</v>
          </cell>
        </row>
        <row r="286505">
          <cell r="F286505" t="str">
            <v>thebitesizeconcepts.com</v>
          </cell>
          <cell r="G286505" t="str">
            <v>317953</v>
          </cell>
        </row>
        <row r="286506">
          <cell r="F286506" t="str">
            <v>thebitsgroup.com</v>
          </cell>
          <cell r="G286506" t="str">
            <v>317954</v>
          </cell>
        </row>
        <row r="286507">
          <cell r="F286507" t="str">
            <v>thebizfoundry.org</v>
          </cell>
          <cell r="G286507" t="str">
            <v>317955</v>
          </cell>
        </row>
        <row r="286508">
          <cell r="F286508" t="str">
            <v>thebkry.com</v>
          </cell>
          <cell r="G286508" t="str">
            <v>317956</v>
          </cell>
        </row>
        <row r="286509">
          <cell r="F286509" t="str">
            <v>theblackbirdacademy.com</v>
          </cell>
          <cell r="G286509" t="str">
            <v>317957</v>
          </cell>
        </row>
        <row r="286510">
          <cell r="F286510" t="str">
            <v>theblackdot.com.au</v>
          </cell>
          <cell r="G286510" t="str">
            <v>317958</v>
          </cell>
        </row>
        <row r="286511">
          <cell r="F286511" t="str">
            <v>theblackeyeproject.co.uk</v>
          </cell>
          <cell r="G286511" t="str">
            <v>317959</v>
          </cell>
        </row>
        <row r="286512">
          <cell r="F286512" t="str">
            <v>theblakefirm.com</v>
          </cell>
          <cell r="G286512" t="str">
            <v>317960</v>
          </cell>
        </row>
        <row r="286513">
          <cell r="F286513" t="str">
            <v>theblazecorp.com</v>
          </cell>
          <cell r="G286513" t="str">
            <v>317961</v>
          </cell>
        </row>
        <row r="286514">
          <cell r="F286514" t="str">
            <v>theblkdot.com</v>
          </cell>
          <cell r="G286514" t="str">
            <v>317962</v>
          </cell>
        </row>
        <row r="286515">
          <cell r="F286515" t="str">
            <v>thebloc.com</v>
          </cell>
          <cell r="G286515" t="str">
            <v>317963</v>
          </cell>
        </row>
        <row r="286516">
          <cell r="F286516" t="str">
            <v>theblogbooster.com</v>
          </cell>
          <cell r="G286516" t="str">
            <v>317964</v>
          </cell>
        </row>
        <row r="286517">
          <cell r="F286517" t="str">
            <v>thebloomapp.com</v>
          </cell>
          <cell r="G286517" t="str">
            <v>317965</v>
          </cell>
        </row>
        <row r="286518">
          <cell r="F286518" t="str">
            <v>theblot.com</v>
          </cell>
          <cell r="G286518" t="str">
            <v>317966</v>
          </cell>
        </row>
        <row r="286519">
          <cell r="F286519" t="str">
            <v>theblu.com</v>
          </cell>
          <cell r="G286519" t="str">
            <v>317967</v>
          </cell>
        </row>
        <row r="286520">
          <cell r="F286520" t="str">
            <v>thebluebarrel.com.sg</v>
          </cell>
          <cell r="G286520" t="str">
            <v>317968</v>
          </cell>
        </row>
        <row r="286521">
          <cell r="F286521" t="str">
            <v>theblueberrytrails.com</v>
          </cell>
          <cell r="G286521" t="str">
            <v>317969</v>
          </cell>
        </row>
        <row r="286522">
          <cell r="F286522" t="str">
            <v>thebluedoor.com</v>
          </cell>
          <cell r="G286522" t="str">
            <v>317970</v>
          </cell>
        </row>
        <row r="286523">
          <cell r="F286523" t="str">
            <v>theblueprint.co.uk</v>
          </cell>
          <cell r="G286523" t="str">
            <v>317971</v>
          </cell>
        </row>
        <row r="286524">
          <cell r="F286524" t="str">
            <v>thebluerockentertainment.com</v>
          </cell>
          <cell r="G286524" t="str">
            <v>317972</v>
          </cell>
        </row>
        <row r="286525">
          <cell r="F286525" t="str">
            <v>thebluewarrior.com</v>
          </cell>
          <cell r="G286525" t="str">
            <v>317973</v>
          </cell>
        </row>
        <row r="286526">
          <cell r="F286526" t="str">
            <v>theblurb.ca</v>
          </cell>
          <cell r="G286526" t="str">
            <v>317974</v>
          </cell>
        </row>
        <row r="286527">
          <cell r="F286527" t="str">
            <v>theblushbar.co.uk</v>
          </cell>
          <cell r="G286527" t="str">
            <v>317975</v>
          </cell>
        </row>
        <row r="286528">
          <cell r="F286528" t="str">
            <v>theblushingbride.com.au</v>
          </cell>
          <cell r="G286528" t="str">
            <v>317976</v>
          </cell>
        </row>
        <row r="286529">
          <cell r="F286529" t="str">
            <v>theblvdmag.com</v>
          </cell>
          <cell r="G286529" t="str">
            <v>317977</v>
          </cell>
        </row>
        <row r="286530">
          <cell r="F286530" t="str">
            <v>theboatbay.net</v>
          </cell>
          <cell r="G286530" t="str">
            <v>317978</v>
          </cell>
        </row>
        <row r="286531">
          <cell r="F286531" t="str">
            <v>thebody.com</v>
          </cell>
          <cell r="G286531" t="str">
            <v>317979</v>
          </cell>
        </row>
        <row r="286532">
          <cell r="F286532" t="str">
            <v>thebodyshop.com.br</v>
          </cell>
          <cell r="G286532" t="str">
            <v>317980</v>
          </cell>
        </row>
        <row r="286533">
          <cell r="F286533" t="str">
            <v>theboffinlab.com</v>
          </cell>
          <cell r="G286533" t="str">
            <v>317981</v>
          </cell>
        </row>
        <row r="286534">
          <cell r="F286534" t="str">
            <v>thebolditalic.com</v>
          </cell>
          <cell r="G286534" t="str">
            <v>317982</v>
          </cell>
        </row>
        <row r="286535">
          <cell r="F286535" t="str">
            <v>theboneclinic.com.au</v>
          </cell>
          <cell r="G286535" t="str">
            <v>317983</v>
          </cell>
        </row>
        <row r="286536">
          <cell r="F286536" t="str">
            <v>thebooklist.com.au</v>
          </cell>
          <cell r="G286536" t="str">
            <v>317984</v>
          </cell>
        </row>
        <row r="286537">
          <cell r="F286537" t="str">
            <v>thebookpass.com</v>
          </cell>
          <cell r="G286537" t="str">
            <v>317985</v>
          </cell>
        </row>
        <row r="286538">
          <cell r="F286538" t="str">
            <v>thebookseekers.com</v>
          </cell>
          <cell r="G286538" t="str">
            <v>317986</v>
          </cell>
        </row>
        <row r="286539">
          <cell r="F286539" t="str">
            <v>thebookworms.in</v>
          </cell>
          <cell r="G286539" t="str">
            <v>317987</v>
          </cell>
        </row>
        <row r="286540">
          <cell r="F286540" t="str">
            <v>theboomworks.com</v>
          </cell>
          <cell r="G286540" t="str">
            <v>317988</v>
          </cell>
        </row>
        <row r="286541">
          <cell r="F286541" t="str">
            <v>thebootstrapproject.com</v>
          </cell>
          <cell r="G286541" t="str">
            <v>317989</v>
          </cell>
        </row>
        <row r="286542">
          <cell r="F286542" t="str">
            <v>theborgata.com</v>
          </cell>
          <cell r="G286542" t="str">
            <v>317990</v>
          </cell>
        </row>
        <row r="286543">
          <cell r="F286543" t="str">
            <v>theboutiquefirm.com</v>
          </cell>
          <cell r="G286543" t="str">
            <v>317991</v>
          </cell>
        </row>
        <row r="286544">
          <cell r="F286544" t="str">
            <v>theboutiquehub.com</v>
          </cell>
          <cell r="G286544" t="str">
            <v>317992</v>
          </cell>
        </row>
        <row r="286545">
          <cell r="F286545" t="str">
            <v>theboutiqueworkplace.co</v>
          </cell>
          <cell r="G286545" t="str">
            <v>317993</v>
          </cell>
        </row>
        <row r="286546">
          <cell r="F286546" t="str">
            <v>theboxbeat.com</v>
          </cell>
          <cell r="G286546" t="str">
            <v>317994</v>
          </cell>
        </row>
        <row r="286547">
          <cell r="F286547" t="str">
            <v>theboxbrands.com</v>
          </cell>
          <cell r="G286547" t="str">
            <v>317995</v>
          </cell>
        </row>
        <row r="286548">
          <cell r="F286548" t="str">
            <v>theboxingclub.net</v>
          </cell>
          <cell r="G286548" t="str">
            <v>317996</v>
          </cell>
        </row>
        <row r="286549">
          <cell r="F286549" t="str">
            <v>theboxjelly.com</v>
          </cell>
          <cell r="G286549" t="str">
            <v>317997</v>
          </cell>
        </row>
        <row r="286550">
          <cell r="F286550" t="str">
            <v>theboxngo.com</v>
          </cell>
          <cell r="G286550" t="str">
            <v>317998</v>
          </cell>
        </row>
        <row r="286551">
          <cell r="F286551" t="str">
            <v>theboxnoir.com</v>
          </cell>
          <cell r="G286551" t="str">
            <v>317999</v>
          </cell>
        </row>
        <row r="286552">
          <cell r="F286552" t="str">
            <v>theboydcapitalgroups.info</v>
          </cell>
          <cell r="G286552" t="str">
            <v>318000</v>
          </cell>
        </row>
        <row r="286553">
          <cell r="F286553" t="str">
            <v>thebradentontimes.com</v>
          </cell>
          <cell r="G286553" t="str">
            <v>318001</v>
          </cell>
        </row>
        <row r="286554">
          <cell r="F286554" t="str">
            <v>thebragosphere.com</v>
          </cell>
          <cell r="G286554" t="str">
            <v>318002</v>
          </cell>
        </row>
        <row r="286555">
          <cell r="F286555" t="str">
            <v>thebrainchildgroup.com</v>
          </cell>
          <cell r="G286555" t="str">
            <v>318003</v>
          </cell>
        </row>
        <row r="286556">
          <cell r="F286556" t="str">
            <v>thebrainystore.com</v>
          </cell>
          <cell r="G286556" t="str">
            <v>318004</v>
          </cell>
        </row>
        <row r="286557">
          <cell r="F286557" t="str">
            <v>thebrandamplifiergroup.com</v>
          </cell>
          <cell r="G286557" t="str">
            <v>318005</v>
          </cell>
        </row>
        <row r="286558">
          <cell r="F286558" t="str">
            <v>thebrandliaison.com</v>
          </cell>
          <cell r="G286558" t="str">
            <v>318006</v>
          </cell>
        </row>
        <row r="286559">
          <cell r="F286559" t="str">
            <v>thebrandr.com</v>
          </cell>
          <cell r="G286559" t="str">
            <v>318007</v>
          </cell>
        </row>
        <row r="286560">
          <cell r="F286560" t="str">
            <v>thebrandsaloon.com</v>
          </cell>
          <cell r="G286560" t="str">
            <v>318008</v>
          </cell>
        </row>
        <row r="286561">
          <cell r="F286561" t="str">
            <v>thebrandusa.com</v>
          </cell>
          <cell r="G286561" t="str">
            <v>318009</v>
          </cell>
        </row>
        <row r="286562">
          <cell r="F286562" t="str">
            <v>thebravestonline.com</v>
          </cell>
          <cell r="G286562" t="str">
            <v>318010</v>
          </cell>
        </row>
        <row r="286563">
          <cell r="F286563" t="str">
            <v>thebreastcancerfundraiser.org</v>
          </cell>
          <cell r="G286563" t="str">
            <v>318011</v>
          </cell>
        </row>
        <row r="286564">
          <cell r="F286564" t="str">
            <v>thebrehon.com</v>
          </cell>
          <cell r="G286564" t="str">
            <v>318012</v>
          </cell>
        </row>
        <row r="286565">
          <cell r="F286565" t="str">
            <v>thebrendans.com</v>
          </cell>
          <cell r="G286565" t="str">
            <v>318013</v>
          </cell>
        </row>
        <row r="286566">
          <cell r="F286566" t="str">
            <v>thebrevetgroup.com</v>
          </cell>
          <cell r="G286566" t="str">
            <v>318014</v>
          </cell>
        </row>
        <row r="286567">
          <cell r="F286567" t="str">
            <v>thebrewroom.com</v>
          </cell>
          <cell r="G286567" t="str">
            <v>318015</v>
          </cell>
        </row>
        <row r="286568">
          <cell r="F286568" t="str">
            <v>thebridalmall.com.au</v>
          </cell>
          <cell r="G286568" t="str">
            <v>318016</v>
          </cell>
        </row>
        <row r="286569">
          <cell r="F286569" t="str">
            <v>thebridery.com</v>
          </cell>
          <cell r="G286569" t="str">
            <v>318017</v>
          </cell>
        </row>
        <row r="286570">
          <cell r="F286570" t="str">
            <v>thebridgecorp.com</v>
          </cell>
          <cell r="G286570" t="str">
            <v>318018</v>
          </cell>
        </row>
        <row r="286571">
          <cell r="F286571" t="str">
            <v>thebridgeit.com</v>
          </cell>
          <cell r="G286571" t="str">
            <v>318019</v>
          </cell>
        </row>
        <row r="286572">
          <cell r="F286572" t="str">
            <v>thebrieflab.com</v>
          </cell>
          <cell r="G286572" t="str">
            <v>318020</v>
          </cell>
        </row>
        <row r="286573">
          <cell r="F286573" t="str">
            <v>thebrigadoon.com</v>
          </cell>
          <cell r="G286573" t="str">
            <v>318021</v>
          </cell>
        </row>
        <row r="286574">
          <cell r="F286574" t="str">
            <v>thebrightsidetrust.org</v>
          </cell>
          <cell r="G286574" t="str">
            <v>318022</v>
          </cell>
        </row>
        <row r="286575">
          <cell r="F286575" t="str">
            <v>thebrokenscooter.com</v>
          </cell>
          <cell r="G286575" t="str">
            <v>318023</v>
          </cell>
        </row>
        <row r="286576">
          <cell r="F286576" t="str">
            <v>thebroodle.com</v>
          </cell>
          <cell r="G286576" t="str">
            <v>318024</v>
          </cell>
        </row>
        <row r="286577">
          <cell r="F286577" t="str">
            <v>thebrookegroup.us</v>
          </cell>
          <cell r="G286577" t="str">
            <v>318025</v>
          </cell>
        </row>
        <row r="286578">
          <cell r="F286578" t="str">
            <v>thebrooklynbrothers.com</v>
          </cell>
          <cell r="G286578" t="str">
            <v>318026</v>
          </cell>
        </row>
        <row r="286579">
          <cell r="F286579" t="str">
            <v>thebrooksgrouponline.com</v>
          </cell>
          <cell r="G286579" t="str">
            <v>318027</v>
          </cell>
        </row>
        <row r="286580">
          <cell r="F286580" t="str">
            <v>thebrowser.com</v>
          </cell>
          <cell r="G286580" t="str">
            <v>318028</v>
          </cell>
        </row>
        <row r="286581">
          <cell r="F286581" t="str">
            <v>thebruery.com</v>
          </cell>
          <cell r="G286581" t="str">
            <v>318029</v>
          </cell>
        </row>
        <row r="286582">
          <cell r="F286582" t="str">
            <v>thebryantnyc.com</v>
          </cell>
          <cell r="G286582" t="str">
            <v>318030</v>
          </cell>
        </row>
        <row r="286583">
          <cell r="F286583" t="str">
            <v>thebsdb.com</v>
          </cell>
          <cell r="G286583" t="str">
            <v>318031</v>
          </cell>
        </row>
        <row r="286584">
          <cell r="F286584" t="str">
            <v>thebtcsociety.com</v>
          </cell>
          <cell r="G286584" t="str">
            <v>318032</v>
          </cell>
        </row>
        <row r="286585">
          <cell r="F286585" t="str">
            <v>thebudgetfashionista.com</v>
          </cell>
          <cell r="G286585" t="str">
            <v>318033</v>
          </cell>
        </row>
        <row r="286586">
          <cell r="F286586" t="str">
            <v>thebuilderdepot.com</v>
          </cell>
          <cell r="G286586" t="str">
            <v>318034</v>
          </cell>
        </row>
        <row r="286587">
          <cell r="F286587" t="str">
            <v>thebullionbank.com</v>
          </cell>
          <cell r="G286587" t="str">
            <v>318035</v>
          </cell>
        </row>
        <row r="286588">
          <cell r="F286588" t="str">
            <v>thebulliongroup.com.au</v>
          </cell>
          <cell r="G286588" t="str">
            <v>318036</v>
          </cell>
        </row>
        <row r="286589">
          <cell r="F286589" t="str">
            <v>thebump.com</v>
          </cell>
          <cell r="G286589" t="str">
            <v>318037</v>
          </cell>
        </row>
        <row r="286590">
          <cell r="F286590" t="str">
            <v>thebureauinvestigates.com</v>
          </cell>
          <cell r="G286590" t="str">
            <v>318038</v>
          </cell>
        </row>
        <row r="286591">
          <cell r="F286591" t="str">
            <v>thebusinessaim.com.ng</v>
          </cell>
          <cell r="G286591" t="str">
            <v>318039</v>
          </cell>
        </row>
        <row r="286592">
          <cell r="F286592" t="str">
            <v>thebusinessgenerationgroup.co.uk</v>
          </cell>
          <cell r="G286592" t="str">
            <v>318040</v>
          </cell>
        </row>
        <row r="286593">
          <cell r="F286593" t="str">
            <v>thebusinessjournal.com</v>
          </cell>
          <cell r="G286593" t="str">
            <v>318041</v>
          </cell>
        </row>
        <row r="286594">
          <cell r="F286594" t="str">
            <v>thebusinesslogo.com</v>
          </cell>
          <cell r="G286594" t="str">
            <v>318042</v>
          </cell>
        </row>
        <row r="286595">
          <cell r="F286595" t="str">
            <v>thebusinessmodelpro.com</v>
          </cell>
          <cell r="G286595" t="str">
            <v>318043</v>
          </cell>
        </row>
        <row r="286596">
          <cell r="F286596" t="str">
            <v>thebusinessplanteam.co.uk</v>
          </cell>
          <cell r="G286596" t="str">
            <v>318044</v>
          </cell>
        </row>
        <row r="286597">
          <cell r="F286597" t="str">
            <v>thebusinessprinters.com</v>
          </cell>
          <cell r="G286597" t="str">
            <v>318045</v>
          </cell>
        </row>
        <row r="286598">
          <cell r="F286598" t="str">
            <v>thebusinesswomanmedia.com</v>
          </cell>
          <cell r="G286598" t="str">
            <v>318046</v>
          </cell>
        </row>
        <row r="286599">
          <cell r="F286599" t="str">
            <v>thebusseylawfirm.com</v>
          </cell>
          <cell r="G286599" t="str">
            <v>318047</v>
          </cell>
        </row>
        <row r="286600">
          <cell r="F286600" t="str">
            <v>thebutlerscloset.com</v>
          </cell>
          <cell r="G286600" t="str">
            <v>318048</v>
          </cell>
        </row>
        <row r="286601">
          <cell r="F286601" t="str">
            <v>thebuyergroup.com</v>
          </cell>
          <cell r="G286601" t="str">
            <v>318049</v>
          </cell>
        </row>
        <row r="286602">
          <cell r="F286602" t="str">
            <v>thebuyersnet.com</v>
          </cell>
          <cell r="G286602" t="str">
            <v>318050</v>
          </cell>
        </row>
        <row r="286603">
          <cell r="F286603" t="str">
            <v>thebuzzagency.net</v>
          </cell>
          <cell r="G286603" t="str">
            <v>318051</v>
          </cell>
        </row>
        <row r="286604">
          <cell r="F286604" t="str">
            <v>thebuzzcorporation.com</v>
          </cell>
          <cell r="G286604" t="str">
            <v>318052</v>
          </cell>
        </row>
        <row r="286605">
          <cell r="F286605" t="str">
            <v>thebuzzkillers.com</v>
          </cell>
          <cell r="G286605" t="str">
            <v>318053</v>
          </cell>
        </row>
        <row r="286606">
          <cell r="F286606" t="str">
            <v>thec100.org</v>
          </cell>
          <cell r="G286606" t="str">
            <v>318054</v>
          </cell>
        </row>
        <row r="286607">
          <cell r="F286607" t="str">
            <v>thec2group.com</v>
          </cell>
          <cell r="G286607" t="str">
            <v>318055</v>
          </cell>
        </row>
        <row r="286608">
          <cell r="F286608" t="str">
            <v>thecabanashop.com</v>
          </cell>
          <cell r="G286608" t="str">
            <v>318056</v>
          </cell>
        </row>
        <row r="286609">
          <cell r="F286609" t="str">
            <v>thecadcenter.com</v>
          </cell>
          <cell r="G286609" t="str">
            <v>318057</v>
          </cell>
        </row>
        <row r="286610">
          <cell r="F286610" t="str">
            <v>thecadcube.co.uk</v>
          </cell>
          <cell r="G286610" t="str">
            <v>318058</v>
          </cell>
        </row>
        <row r="286611">
          <cell r="F286611" t="str">
            <v>thecakeboxes.co.uk</v>
          </cell>
          <cell r="G286611" t="str">
            <v>318059</v>
          </cell>
        </row>
        <row r="286612">
          <cell r="F286612" t="str">
            <v>thecalendargroup.com</v>
          </cell>
          <cell r="G286612" t="str">
            <v>318060</v>
          </cell>
        </row>
        <row r="286613">
          <cell r="F286613" t="str">
            <v>thecambridgestrategy.com</v>
          </cell>
          <cell r="G286613" t="str">
            <v>318061</v>
          </cell>
        </row>
        <row r="286614">
          <cell r="F286614" t="str">
            <v>thecamelotgroup.com</v>
          </cell>
          <cell r="G286614" t="str">
            <v>318062</v>
          </cell>
        </row>
        <row r="286615">
          <cell r="F286615" t="str">
            <v>thecampuscenter.com</v>
          </cell>
          <cell r="G286615" t="str">
            <v>318063</v>
          </cell>
        </row>
        <row r="286616">
          <cell r="F286616" t="str">
            <v>thecampuscompanion.org</v>
          </cell>
          <cell r="G286616" t="str">
            <v>318064</v>
          </cell>
        </row>
        <row r="286617">
          <cell r="F286617" t="str">
            <v>thecampushub.com</v>
          </cell>
          <cell r="G286617" t="str">
            <v>318065</v>
          </cell>
        </row>
        <row r="286618">
          <cell r="F286618" t="str">
            <v>thecanarysystem.com</v>
          </cell>
          <cell r="G286618" t="str">
            <v>318066</v>
          </cell>
        </row>
        <row r="286619">
          <cell r="F286619" t="str">
            <v>thecannabox.com</v>
          </cell>
          <cell r="G286619" t="str">
            <v>318067</v>
          </cell>
        </row>
        <row r="286620">
          <cell r="F286620" t="str">
            <v>thecapitals.nl</v>
          </cell>
          <cell r="G286620" t="str">
            <v>318068</v>
          </cell>
        </row>
        <row r="286621">
          <cell r="F286621" t="str">
            <v>thecapitolforum.com</v>
          </cell>
          <cell r="G286621" t="str">
            <v>318069</v>
          </cell>
        </row>
        <row r="286622">
          <cell r="F286622" t="str">
            <v>thecapstonegroup.com</v>
          </cell>
          <cell r="G286622" t="str">
            <v>318070</v>
          </cell>
        </row>
        <row r="286623">
          <cell r="F286623" t="str">
            <v>thecarbonreport.co.za</v>
          </cell>
          <cell r="G286623" t="str">
            <v>318071</v>
          </cell>
        </row>
        <row r="286624">
          <cell r="F286624" t="str">
            <v>thecarconnection.com</v>
          </cell>
          <cell r="G286624" t="str">
            <v>318072</v>
          </cell>
        </row>
        <row r="286625">
          <cell r="F286625" t="str">
            <v>thecardboard.net</v>
          </cell>
          <cell r="G286625" t="str">
            <v>318073</v>
          </cell>
        </row>
        <row r="286626">
          <cell r="F286626" t="str">
            <v>thecardenacademy.com</v>
          </cell>
          <cell r="G286626" t="str">
            <v>318074</v>
          </cell>
        </row>
        <row r="286627">
          <cell r="F286627" t="str">
            <v>thecardgroup.com.au</v>
          </cell>
          <cell r="G286627" t="str">
            <v>318075</v>
          </cell>
        </row>
        <row r="286628">
          <cell r="F286628" t="str">
            <v>thecardinalscellar.com</v>
          </cell>
          <cell r="G286628" t="str">
            <v>318076</v>
          </cell>
        </row>
        <row r="286629">
          <cell r="F286629" t="str">
            <v>thecardiologyclinic.com.au</v>
          </cell>
          <cell r="G286629" t="str">
            <v>318077</v>
          </cell>
        </row>
        <row r="286630">
          <cell r="F286630" t="str">
            <v>thecareercastle.com</v>
          </cell>
          <cell r="G286630" t="str">
            <v>318078</v>
          </cell>
        </row>
        <row r="286631">
          <cell r="F286631" t="str">
            <v>thecareertimes.com</v>
          </cell>
          <cell r="G286631" t="str">
            <v>318079</v>
          </cell>
        </row>
        <row r="286632">
          <cell r="F286632" t="str">
            <v>thecaringspace.com</v>
          </cell>
          <cell r="G286632" t="str">
            <v>318080</v>
          </cell>
        </row>
        <row r="286633">
          <cell r="F286633" t="str">
            <v>thecastingworkshops.com</v>
          </cell>
          <cell r="G286633" t="str">
            <v>318081</v>
          </cell>
        </row>
        <row r="286634">
          <cell r="F286634" t="str">
            <v>thecastorgroup.com</v>
          </cell>
          <cell r="G286634" t="str">
            <v>318082</v>
          </cell>
        </row>
        <row r="286635">
          <cell r="F286635" t="str">
            <v>thecatalis.com</v>
          </cell>
          <cell r="G286635" t="str">
            <v>318083</v>
          </cell>
        </row>
        <row r="286636">
          <cell r="F286636" t="str">
            <v>thecatalyx.com</v>
          </cell>
          <cell r="G286636" t="str">
            <v>318084</v>
          </cell>
        </row>
        <row r="286637">
          <cell r="F286637" t="str">
            <v>thecatholicdirectory.com</v>
          </cell>
          <cell r="G286637" t="str">
            <v>318085</v>
          </cell>
        </row>
        <row r="286638">
          <cell r="F286638" t="str">
            <v>thecatholicradionetwork.com</v>
          </cell>
          <cell r="G286638" t="str">
            <v>318086</v>
          </cell>
        </row>
        <row r="286639">
          <cell r="F286639" t="str">
            <v>thecatsout.com</v>
          </cell>
          <cell r="G286639" t="str">
            <v>318087</v>
          </cell>
        </row>
        <row r="286640">
          <cell r="F286640" t="str">
            <v>thecavebox.com</v>
          </cell>
          <cell r="G286640" t="str">
            <v>318088</v>
          </cell>
        </row>
        <row r="286641">
          <cell r="F286641" t="str">
            <v>thecdm.ca</v>
          </cell>
          <cell r="G286641" t="str">
            <v>318089</v>
          </cell>
        </row>
        <row r="286642">
          <cell r="F286642" t="str">
            <v>thecelebritycafe.com</v>
          </cell>
          <cell r="G286642" t="str">
            <v>318090</v>
          </cell>
        </row>
        <row r="286643">
          <cell r="F286643" t="str">
            <v>thecenterforadvancinginnovation.org</v>
          </cell>
          <cell r="G286643" t="str">
            <v>318091</v>
          </cell>
        </row>
        <row r="286644">
          <cell r="F286644" t="str">
            <v>thecenterforinnovation.org</v>
          </cell>
          <cell r="G286644" t="str">
            <v>318092</v>
          </cell>
        </row>
        <row r="286645">
          <cell r="F286645" t="str">
            <v>theceogame.com</v>
          </cell>
          <cell r="G286645" t="str">
            <v>318093</v>
          </cell>
        </row>
        <row r="286646">
          <cell r="F286646" t="str">
            <v>thecge.net</v>
          </cell>
          <cell r="G286646" t="str">
            <v>318094</v>
          </cell>
        </row>
        <row r="286647">
          <cell r="F286647" t="str">
            <v>thecha.org</v>
          </cell>
          <cell r="G286647" t="str">
            <v>318095</v>
          </cell>
        </row>
        <row r="286648">
          <cell r="F286648" t="str">
            <v>thechadcarrollgroup.com</v>
          </cell>
          <cell r="G286648" t="str">
            <v>318096</v>
          </cell>
        </row>
        <row r="286649">
          <cell r="F286649" t="str">
            <v>thechaicart.com</v>
          </cell>
          <cell r="G286649" t="str">
            <v>318097</v>
          </cell>
        </row>
        <row r="286650">
          <cell r="F286650" t="str">
            <v>thechakor.com</v>
          </cell>
          <cell r="G286650" t="str">
            <v>318098</v>
          </cell>
        </row>
        <row r="286651">
          <cell r="F286651" t="str">
            <v>thechangecorporation.com</v>
          </cell>
          <cell r="G286651" t="str">
            <v>318099</v>
          </cell>
        </row>
        <row r="286652">
          <cell r="F286652" t="str">
            <v>thechangecreation.com</v>
          </cell>
          <cell r="G286652" t="str">
            <v>318100</v>
          </cell>
        </row>
        <row r="286653">
          <cell r="F286653" t="str">
            <v>thecharlesnyc.com</v>
          </cell>
          <cell r="G286653" t="str">
            <v>318101</v>
          </cell>
        </row>
        <row r="286654">
          <cell r="F286654" t="str">
            <v>thechatshop.com</v>
          </cell>
          <cell r="G286654" t="str">
            <v>318102</v>
          </cell>
        </row>
        <row r="286655">
          <cell r="F286655" t="str">
            <v>thechaya.com</v>
          </cell>
          <cell r="G286655" t="str">
            <v>318103</v>
          </cell>
        </row>
        <row r="286656">
          <cell r="F286656" t="str">
            <v>thecheckcashingstore.com</v>
          </cell>
          <cell r="G286656" t="str">
            <v>318104</v>
          </cell>
        </row>
        <row r="286657">
          <cell r="F286657" t="str">
            <v>thechefbox.com</v>
          </cell>
          <cell r="G286657" t="str">
            <v>318105</v>
          </cell>
        </row>
        <row r="286658">
          <cell r="F286658" t="str">
            <v>thecherryshare.com</v>
          </cell>
          <cell r="G286658" t="str">
            <v>318106</v>
          </cell>
        </row>
        <row r="286659">
          <cell r="F286659" t="str">
            <v>thechiaco.com</v>
          </cell>
          <cell r="G286659" t="str">
            <v>318107</v>
          </cell>
        </row>
        <row r="286660">
          <cell r="F286660" t="str">
            <v>thechicagoinjurylawyers.com</v>
          </cell>
          <cell r="G286660" t="str">
            <v>318108</v>
          </cell>
        </row>
        <row r="286661">
          <cell r="F286661" t="str">
            <v>thechicgeek.ca</v>
          </cell>
          <cell r="G286661" t="str">
            <v>318109</v>
          </cell>
        </row>
        <row r="286662">
          <cell r="F286662" t="str">
            <v>thechikmagalurtourism.com</v>
          </cell>
          <cell r="G286662" t="str">
            <v>318110</v>
          </cell>
        </row>
        <row r="286663">
          <cell r="F286663" t="str">
            <v>thechildrensplaceslt.com</v>
          </cell>
          <cell r="G286663" t="str">
            <v>318111</v>
          </cell>
        </row>
        <row r="286664">
          <cell r="F286664" t="str">
            <v>thechinacellphone.com</v>
          </cell>
          <cell r="G286664" t="str">
            <v>318112</v>
          </cell>
        </row>
        <row r="286665">
          <cell r="F286665" t="str">
            <v>thechinainvestors.com</v>
          </cell>
          <cell r="G286665" t="str">
            <v>318113</v>
          </cell>
        </row>
        <row r="286666">
          <cell r="F286666" t="str">
            <v>thechive.com</v>
          </cell>
          <cell r="G286666" t="str">
            <v>318114</v>
          </cell>
        </row>
        <row r="286667">
          <cell r="F286667" t="str">
            <v>thechivery.com</v>
          </cell>
          <cell r="G286667" t="str">
            <v>318115</v>
          </cell>
        </row>
        <row r="286668">
          <cell r="F286668" t="str">
            <v>thechocolate.lt</v>
          </cell>
          <cell r="G286668" t="str">
            <v>318116</v>
          </cell>
        </row>
        <row r="286669">
          <cell r="F286669" t="str">
            <v>thechopras.com</v>
          </cell>
          <cell r="G286669" t="str">
            <v>318117</v>
          </cell>
        </row>
        <row r="286670">
          <cell r="F286670" t="str">
            <v>thechrgroup.com</v>
          </cell>
          <cell r="G286670" t="str">
            <v>318118</v>
          </cell>
        </row>
        <row r="286671">
          <cell r="F286671" t="str">
            <v>thechristiancoach.com</v>
          </cell>
          <cell r="G286671" t="str">
            <v>318119</v>
          </cell>
        </row>
        <row r="286672">
          <cell r="F286672" t="str">
            <v>thechristmasmag.com</v>
          </cell>
          <cell r="G286672" t="str">
            <v>318120</v>
          </cell>
        </row>
        <row r="286673">
          <cell r="F286673" t="str">
            <v>thechronoregistry.ch</v>
          </cell>
          <cell r="G286673" t="str">
            <v>318121</v>
          </cell>
        </row>
        <row r="286674">
          <cell r="F286674" t="str">
            <v>thechrysallis.com</v>
          </cell>
          <cell r="G286674" t="str">
            <v>318122</v>
          </cell>
        </row>
        <row r="286675">
          <cell r="F286675" t="str">
            <v>thechunkmedia.com</v>
          </cell>
          <cell r="G286675" t="str">
            <v>318123</v>
          </cell>
        </row>
        <row r="286676">
          <cell r="F286676" t="str">
            <v>thechwatgroup.com</v>
          </cell>
          <cell r="G286676" t="str">
            <v>318124</v>
          </cell>
        </row>
        <row r="286677">
          <cell r="F286677" t="str">
            <v>thecitizen.co.tz</v>
          </cell>
          <cell r="G286677" t="str">
            <v>318125</v>
          </cell>
        </row>
        <row r="286678">
          <cell r="F286678" t="str">
            <v>thecitycalendar.com</v>
          </cell>
          <cell r="G286678" t="str">
            <v>318126</v>
          </cell>
        </row>
        <row r="286679">
          <cell r="F286679" t="str">
            <v>thecitycollection.org</v>
          </cell>
          <cell r="G286679" t="str">
            <v>318127</v>
          </cell>
        </row>
        <row r="286680">
          <cell r="F286680" t="str">
            <v>thecityguide.it</v>
          </cell>
          <cell r="G286680" t="str">
            <v>318128</v>
          </cell>
        </row>
        <row r="286681">
          <cell r="F286681" t="str">
            <v>thecitystreet.com</v>
          </cell>
          <cell r="G286681" t="str">
            <v>318129</v>
          </cell>
        </row>
        <row r="286682">
          <cell r="F286682" t="str">
            <v>thecj.com</v>
          </cell>
          <cell r="G286682" t="str">
            <v>318130</v>
          </cell>
        </row>
        <row r="286683">
          <cell r="F286683" t="str">
            <v>theclaimhub.com</v>
          </cell>
          <cell r="G286683" t="str">
            <v>318131</v>
          </cell>
        </row>
        <row r="286684">
          <cell r="F286684" t="str">
            <v>theclassical.org</v>
          </cell>
          <cell r="G286684" t="str">
            <v>318132</v>
          </cell>
        </row>
        <row r="286685">
          <cell r="F286685" t="str">
            <v>theclassyhome.com</v>
          </cell>
          <cell r="G286685" t="str">
            <v>318133</v>
          </cell>
        </row>
        <row r="286686">
          <cell r="F286686" t="str">
            <v>thecleanerslondon.co.uk</v>
          </cell>
          <cell r="G286686" t="str">
            <v>318134</v>
          </cell>
        </row>
        <row r="286687">
          <cell r="F286687" t="str">
            <v>thecleartech.com</v>
          </cell>
          <cell r="G286687" t="str">
            <v>318135</v>
          </cell>
        </row>
        <row r="286688">
          <cell r="F286688" t="str">
            <v>theclimategroup.org</v>
          </cell>
          <cell r="G286688" t="str">
            <v>318136</v>
          </cell>
        </row>
        <row r="286689">
          <cell r="F286689" t="str">
            <v>theclinegroup.com</v>
          </cell>
          <cell r="G286689" t="str">
            <v>318137</v>
          </cell>
        </row>
        <row r="286690">
          <cell r="F286690" t="str">
            <v>theclippingpathindia.com</v>
          </cell>
          <cell r="G286690" t="str">
            <v>318138</v>
          </cell>
        </row>
        <row r="286691">
          <cell r="F286691" t="str">
            <v>theclosetlabel.com</v>
          </cell>
          <cell r="G286691" t="str">
            <v>318139</v>
          </cell>
        </row>
        <row r="286692">
          <cell r="F286692" t="str">
            <v>theclosetlover.com</v>
          </cell>
          <cell r="G286692" t="str">
            <v>318140</v>
          </cell>
        </row>
        <row r="286693">
          <cell r="F286693" t="str">
            <v>theclosingtouch.com</v>
          </cell>
          <cell r="G286693" t="str">
            <v>318141</v>
          </cell>
        </row>
        <row r="286694">
          <cell r="F286694" t="str">
            <v>thecloudenabled.com</v>
          </cell>
          <cell r="G286694" t="str">
            <v>318142</v>
          </cell>
        </row>
        <row r="286695">
          <cell r="F286695" t="str">
            <v>thecloudfountain.com</v>
          </cell>
          <cell r="G286695" t="str">
            <v>318143</v>
          </cell>
        </row>
        <row r="286696">
          <cell r="F286696" t="str">
            <v>thecloudminer.com</v>
          </cell>
          <cell r="G286696" t="str">
            <v>318144</v>
          </cell>
        </row>
        <row r="286697">
          <cell r="F286697" t="str">
            <v>thecloudnomics.com</v>
          </cell>
          <cell r="G286697" t="str">
            <v>318145</v>
          </cell>
        </row>
        <row r="286698">
          <cell r="F286698" t="str">
            <v>theclozing.com</v>
          </cell>
          <cell r="G286698" t="str">
            <v>318146</v>
          </cell>
        </row>
        <row r="286699">
          <cell r="F286699" t="str">
            <v>thecmclabs.com</v>
          </cell>
          <cell r="G286699" t="str">
            <v>318147</v>
          </cell>
        </row>
        <row r="286700">
          <cell r="F286700" t="str">
            <v>thecmoclub.com</v>
          </cell>
          <cell r="G286700" t="str">
            <v>318148</v>
          </cell>
        </row>
        <row r="286701">
          <cell r="F286701" t="str">
            <v>thecmuwebsite.com</v>
          </cell>
          <cell r="G286701" t="str">
            <v>318149</v>
          </cell>
        </row>
        <row r="286702">
          <cell r="F286702" t="str">
            <v>thecng.com</v>
          </cell>
          <cell r="G286702" t="str">
            <v>318150</v>
          </cell>
        </row>
        <row r="286703">
          <cell r="F286703" t="str">
            <v>thecoachmasternetwork.com</v>
          </cell>
          <cell r="G286703" t="str">
            <v>318151</v>
          </cell>
        </row>
        <row r="286704">
          <cell r="F286704" t="str">
            <v>thecoca-colaafricafoundation.org</v>
          </cell>
          <cell r="G286704" t="str">
            <v>318152</v>
          </cell>
        </row>
        <row r="286705">
          <cell r="F286705" t="str">
            <v>thecodefellas.com</v>
          </cell>
          <cell r="G286705" t="str">
            <v>318153</v>
          </cell>
        </row>
        <row r="286706">
          <cell r="F286706" t="str">
            <v>thecodekitchen.com</v>
          </cell>
          <cell r="G286706" t="str">
            <v>318154</v>
          </cell>
        </row>
        <row r="286707">
          <cell r="F286707" t="str">
            <v>thecoderie.com</v>
          </cell>
          <cell r="G286707" t="str">
            <v>318155</v>
          </cell>
        </row>
        <row r="286708">
          <cell r="F286708" t="str">
            <v>thecodesign.org</v>
          </cell>
          <cell r="G286708" t="str">
            <v>318156</v>
          </cell>
        </row>
        <row r="286709">
          <cell r="F286709" t="str">
            <v>thecodingfactory.com</v>
          </cell>
          <cell r="G286709" t="str">
            <v>318157</v>
          </cell>
        </row>
        <row r="286710">
          <cell r="F286710" t="str">
            <v>thecodist.co</v>
          </cell>
          <cell r="G286710" t="str">
            <v>318158</v>
          </cell>
        </row>
        <row r="286711">
          <cell r="F286711" t="str">
            <v>thecoffeelocator.com</v>
          </cell>
          <cell r="G286711" t="str">
            <v>318159</v>
          </cell>
        </row>
        <row r="286712">
          <cell r="F286712" t="str">
            <v>thecoffeepot.es</v>
          </cell>
          <cell r="G286712" t="str">
            <v>318160</v>
          </cell>
        </row>
        <row r="286713">
          <cell r="F286713" t="str">
            <v>thecoffice.biz</v>
          </cell>
          <cell r="G286713" t="str">
            <v>318161</v>
          </cell>
        </row>
        <row r="286714">
          <cell r="F286714" t="str">
            <v>thecogworks.com</v>
          </cell>
          <cell r="G286714" t="str">
            <v>318162</v>
          </cell>
        </row>
        <row r="286715">
          <cell r="F286715" t="str">
            <v>thecointree.com</v>
          </cell>
          <cell r="G286715" t="str">
            <v>318163</v>
          </cell>
        </row>
        <row r="286716">
          <cell r="F286716" t="str">
            <v>thecolemaninstitute.com</v>
          </cell>
          <cell r="G286716" t="str">
            <v>318164</v>
          </cell>
        </row>
        <row r="286717">
          <cell r="F286717" t="str">
            <v>thecollab.co</v>
          </cell>
          <cell r="G286717" t="str">
            <v>318165</v>
          </cell>
        </row>
        <row r="286718">
          <cell r="F286718" t="str">
            <v>thecollectionbook.info</v>
          </cell>
          <cell r="G286718" t="str">
            <v>318166</v>
          </cell>
        </row>
        <row r="286719">
          <cell r="F286719" t="str">
            <v>thecollective-la.com</v>
          </cell>
          <cell r="G286719" t="str">
            <v>318167</v>
          </cell>
        </row>
        <row r="286720">
          <cell r="F286720" t="str">
            <v>thecollective.co.uk</v>
          </cell>
          <cell r="G286720" t="str">
            <v>318168</v>
          </cell>
        </row>
        <row r="286721">
          <cell r="F286721" t="str">
            <v>thecollegedriver.com</v>
          </cell>
          <cell r="G286721" t="str">
            <v>318169</v>
          </cell>
        </row>
        <row r="286722">
          <cell r="F286722" t="str">
            <v>thecollegeinvestor.com</v>
          </cell>
          <cell r="G286722" t="str">
            <v>318170</v>
          </cell>
        </row>
        <row r="286723">
          <cell r="F286723" t="str">
            <v>thecomfortoutlet.com</v>
          </cell>
          <cell r="G286723" t="str">
            <v>318171</v>
          </cell>
        </row>
        <row r="286724">
          <cell r="F286724" t="str">
            <v>thecomicsfactory.com</v>
          </cell>
          <cell r="G286724" t="str">
            <v>318172</v>
          </cell>
        </row>
        <row r="286725">
          <cell r="F286725" t="str">
            <v>thecommentssection.com</v>
          </cell>
          <cell r="G286725" t="str">
            <v>318173</v>
          </cell>
        </row>
        <row r="286726">
          <cell r="F286726" t="str">
            <v>thecommercialmovers.com</v>
          </cell>
          <cell r="G286726" t="str">
            <v>318174</v>
          </cell>
        </row>
        <row r="286727">
          <cell r="F286727" t="str">
            <v>thecommercialpropertygroup.com</v>
          </cell>
          <cell r="G286727" t="str">
            <v>318175</v>
          </cell>
        </row>
        <row r="286728">
          <cell r="F286728" t="str">
            <v>thecommon.org</v>
          </cell>
          <cell r="G286728" t="str">
            <v>318176</v>
          </cell>
        </row>
        <row r="286729">
          <cell r="F286729" t="str">
            <v>thecommonscalgary.com</v>
          </cell>
          <cell r="G286729" t="str">
            <v>318177</v>
          </cell>
        </row>
        <row r="286730">
          <cell r="F286730" t="str">
            <v>thecommonwheel.com</v>
          </cell>
          <cell r="G286730" t="str">
            <v>318178</v>
          </cell>
        </row>
        <row r="286731">
          <cell r="F286731" t="str">
            <v>thecommunitiesofcolor.com</v>
          </cell>
          <cell r="G286731" t="str">
            <v>318179</v>
          </cell>
        </row>
        <row r="286732">
          <cell r="F286732" t="str">
            <v>thecommunitymanager.com</v>
          </cell>
          <cell r="G286732" t="str">
            <v>318180</v>
          </cell>
        </row>
        <row r="286733">
          <cell r="F286733" t="str">
            <v>thecomotiongroup.com</v>
          </cell>
          <cell r="G286733" t="str">
            <v>318181</v>
          </cell>
        </row>
        <row r="286734">
          <cell r="F286734" t="str">
            <v>thecompanydatabase.com</v>
          </cell>
          <cell r="G286734" t="str">
            <v>318182</v>
          </cell>
        </row>
        <row r="286735">
          <cell r="F286735" t="str">
            <v>thecompetencygroup.com</v>
          </cell>
          <cell r="G286735" t="str">
            <v>318183</v>
          </cell>
        </row>
        <row r="286736">
          <cell r="F286736" t="str">
            <v>thecompleteuniversityguide.co.uk</v>
          </cell>
          <cell r="G286736" t="str">
            <v>318184</v>
          </cell>
        </row>
        <row r="286737">
          <cell r="F286737" t="str">
            <v>thecompletewebdesigner.com</v>
          </cell>
          <cell r="G286737" t="str">
            <v>318185</v>
          </cell>
        </row>
        <row r="286738">
          <cell r="F286738" t="str">
            <v>thecompulab.com</v>
          </cell>
          <cell r="G286738" t="str">
            <v>318186</v>
          </cell>
        </row>
        <row r="286739">
          <cell r="F286739" t="str">
            <v>theconnectapps.com</v>
          </cell>
          <cell r="G286739" t="str">
            <v>318187</v>
          </cell>
        </row>
        <row r="286740">
          <cell r="F286740" t="str">
            <v>theconnectivegood.com</v>
          </cell>
          <cell r="G286740" t="str">
            <v>318188</v>
          </cell>
        </row>
        <row r="286741">
          <cell r="F286741" t="str">
            <v>theconnorsgroup.com</v>
          </cell>
          <cell r="G286741" t="str">
            <v>318189</v>
          </cell>
        </row>
        <row r="286742">
          <cell r="F286742" t="str">
            <v>theconsultants.net.in</v>
          </cell>
          <cell r="G286742" t="str">
            <v>318190</v>
          </cell>
        </row>
        <row r="286743">
          <cell r="F286743" t="str">
            <v>theconsumervoice.co.uk</v>
          </cell>
          <cell r="G286743" t="str">
            <v>318191</v>
          </cell>
        </row>
        <row r="286744">
          <cell r="F286744" t="str">
            <v>thecontentagency.com.au</v>
          </cell>
          <cell r="G286744" t="str">
            <v>318192</v>
          </cell>
        </row>
        <row r="286745">
          <cell r="F286745" t="str">
            <v>thecontentauthority.com</v>
          </cell>
          <cell r="G286745" t="str">
            <v>318193</v>
          </cell>
        </row>
        <row r="286746">
          <cell r="F286746" t="str">
            <v>thecontentbloke.com</v>
          </cell>
          <cell r="G286746" t="str">
            <v>318194</v>
          </cell>
        </row>
        <row r="286747">
          <cell r="F286747" t="str">
            <v>thecontentinators.com</v>
          </cell>
          <cell r="G286747" t="str">
            <v>318195</v>
          </cell>
        </row>
        <row r="286748">
          <cell r="F286748" t="str">
            <v>thecontentwrangler.com</v>
          </cell>
          <cell r="G286748" t="str">
            <v>318196</v>
          </cell>
        </row>
        <row r="286749">
          <cell r="F286749" t="str">
            <v>thecontest.co.kr</v>
          </cell>
          <cell r="G286749" t="str">
            <v>318197</v>
          </cell>
        </row>
        <row r="286750">
          <cell r="F286750" t="str">
            <v>thecontrolcenter.com</v>
          </cell>
          <cell r="G286750" t="str">
            <v>318198</v>
          </cell>
        </row>
        <row r="286751">
          <cell r="F286751" t="str">
            <v>thecontrolgroup.com</v>
          </cell>
          <cell r="G286751" t="str">
            <v>318199</v>
          </cell>
        </row>
        <row r="286752">
          <cell r="F286752" t="str">
            <v>theconversation.edu.au</v>
          </cell>
          <cell r="G286752" t="str">
            <v>318200</v>
          </cell>
        </row>
        <row r="286753">
          <cell r="F286753" t="str">
            <v>theconversionrepublic.com</v>
          </cell>
          <cell r="G286753" t="str">
            <v>318201</v>
          </cell>
        </row>
        <row r="286754">
          <cell r="F286754" t="str">
            <v>thecookieapp.com</v>
          </cell>
          <cell r="G286754" t="str">
            <v>318202</v>
          </cell>
        </row>
        <row r="286755">
          <cell r="F286755" t="str">
            <v>thecookiedining.com</v>
          </cell>
          <cell r="G286755" t="str">
            <v>318203</v>
          </cell>
        </row>
        <row r="286756">
          <cell r="F286756" t="str">
            <v>thecoolrepublic.com</v>
          </cell>
          <cell r="G286756" t="str">
            <v>318204</v>
          </cell>
        </row>
        <row r="286757">
          <cell r="F286757" t="str">
            <v>thecooperfirm.com</v>
          </cell>
          <cell r="G286757" t="str">
            <v>318205</v>
          </cell>
        </row>
        <row r="286758">
          <cell r="F286758" t="str">
            <v>thecopia.com</v>
          </cell>
          <cell r="G286758" t="str">
            <v>318206</v>
          </cell>
        </row>
        <row r="286759">
          <cell r="F286759" t="str">
            <v>thecorefg.com</v>
          </cell>
          <cell r="G286759" t="str">
            <v>318207</v>
          </cell>
        </row>
        <row r="286760">
          <cell r="F286760" t="str">
            <v>thecorporatemarket.com</v>
          </cell>
          <cell r="G286760" t="str">
            <v>318208</v>
          </cell>
        </row>
        <row r="286761">
          <cell r="F286761" t="str">
            <v>thecosa.org</v>
          </cell>
          <cell r="G286761" t="str">
            <v>318209</v>
          </cell>
        </row>
        <row r="286762">
          <cell r="F286762" t="str">
            <v>thecosmicmachine.com</v>
          </cell>
          <cell r="G286762" t="str">
            <v>318210</v>
          </cell>
        </row>
        <row r="286763">
          <cell r="F286763" t="str">
            <v>thecounterrhythmgroup.com</v>
          </cell>
          <cell r="G286763" t="str">
            <v>318211</v>
          </cell>
        </row>
        <row r="286764">
          <cell r="F286764" t="str">
            <v>thecountessgroup.com</v>
          </cell>
          <cell r="G286764" t="str">
            <v>318212</v>
          </cell>
        </row>
        <row r="286765">
          <cell r="F286765" t="str">
            <v>thecoup.de</v>
          </cell>
          <cell r="G286765" t="str">
            <v>318213</v>
          </cell>
        </row>
        <row r="286766">
          <cell r="F286766" t="str">
            <v>thecoupondoc.com</v>
          </cell>
          <cell r="G286766" t="str">
            <v>318214</v>
          </cell>
        </row>
        <row r="286767">
          <cell r="F286767" t="str">
            <v>thecouponsapp.com</v>
          </cell>
          <cell r="G286767" t="str">
            <v>318215</v>
          </cell>
        </row>
        <row r="286768">
          <cell r="F286768" t="str">
            <v>thecourierguy.co.za</v>
          </cell>
          <cell r="G286768" t="str">
            <v>318216</v>
          </cell>
        </row>
        <row r="286769">
          <cell r="F286769" t="str">
            <v>thecovesnc.com</v>
          </cell>
          <cell r="G286769" t="str">
            <v>318217</v>
          </cell>
        </row>
        <row r="286770">
          <cell r="F286770" t="str">
            <v>thecpapshop.com</v>
          </cell>
          <cell r="G286770" t="str">
            <v>318218</v>
          </cell>
        </row>
        <row r="286771">
          <cell r="F286771" t="str">
            <v>thecpavault.com</v>
          </cell>
          <cell r="G286771" t="str">
            <v>318219</v>
          </cell>
        </row>
        <row r="286772">
          <cell r="F286772" t="str">
            <v>thecradle.com</v>
          </cell>
          <cell r="G286772" t="str">
            <v>318220</v>
          </cell>
        </row>
        <row r="286773">
          <cell r="F286773" t="str">
            <v>thecrafties.hk</v>
          </cell>
          <cell r="G286773" t="str">
            <v>318221</v>
          </cell>
        </row>
        <row r="286774">
          <cell r="F286774" t="str">
            <v>thecreatingexperts.com</v>
          </cell>
          <cell r="G286774" t="str">
            <v>318222</v>
          </cell>
        </row>
        <row r="286775">
          <cell r="F286775" t="str">
            <v>thecreativeactionnetwork.com</v>
          </cell>
          <cell r="G286775" t="str">
            <v>318223</v>
          </cell>
        </row>
        <row r="286776">
          <cell r="F286776" t="str">
            <v>thecreativefinder.com</v>
          </cell>
          <cell r="G286776" t="str">
            <v>318224</v>
          </cell>
        </row>
        <row r="286777">
          <cell r="F286777" t="str">
            <v>thecreativemomentum.com</v>
          </cell>
          <cell r="G286777" t="str">
            <v>318225</v>
          </cell>
        </row>
        <row r="286778">
          <cell r="F286778" t="str">
            <v>thecreativeorganization.com</v>
          </cell>
          <cell r="G286778" t="str">
            <v>318226</v>
          </cell>
        </row>
        <row r="286779">
          <cell r="F286779" t="str">
            <v>thecreativeoxide.com</v>
          </cell>
          <cell r="G286779" t="str">
            <v>318227</v>
          </cell>
        </row>
        <row r="286780">
          <cell r="F286780" t="str">
            <v>thecreativityhub.com</v>
          </cell>
          <cell r="G286780" t="str">
            <v>318228</v>
          </cell>
        </row>
        <row r="286781">
          <cell r="F286781" t="str">
            <v>thecreditbureau.com</v>
          </cell>
          <cell r="G286781" t="str">
            <v>318229</v>
          </cell>
        </row>
        <row r="286782">
          <cell r="F286782" t="str">
            <v>thecreditpros.com</v>
          </cell>
          <cell r="G286782" t="str">
            <v>318230</v>
          </cell>
        </row>
        <row r="286783">
          <cell r="F286783" t="str">
            <v>thecrescent.com.my</v>
          </cell>
          <cell r="G286783" t="str">
            <v>318231</v>
          </cell>
        </row>
        <row r="286784">
          <cell r="F286784" t="str">
            <v>thecrestargroup.com</v>
          </cell>
          <cell r="G286784" t="str">
            <v>318232</v>
          </cell>
        </row>
        <row r="286785">
          <cell r="F286785" t="str">
            <v>thecrewfilms.com</v>
          </cell>
          <cell r="G286785" t="str">
            <v>318233</v>
          </cell>
        </row>
        <row r="286786">
          <cell r="F286786" t="str">
            <v>thecrimsonlabel.com</v>
          </cell>
          <cell r="G286786" t="str">
            <v>318234</v>
          </cell>
        </row>
        <row r="286787">
          <cell r="F286787" t="str">
            <v>thecrossbordergroup.com</v>
          </cell>
          <cell r="G286787" t="str">
            <v>318235</v>
          </cell>
        </row>
        <row r="286788">
          <cell r="F286788" t="str">
            <v>thecrowdfundingcenter.com</v>
          </cell>
          <cell r="G286788" t="str">
            <v>318236</v>
          </cell>
        </row>
        <row r="286789">
          <cell r="F286789" t="str">
            <v>thecroydoncitizen.com</v>
          </cell>
          <cell r="G286789" t="str">
            <v>318237</v>
          </cell>
        </row>
        <row r="286790">
          <cell r="F286790" t="str">
            <v>thecrsteam.com</v>
          </cell>
          <cell r="G286790" t="str">
            <v>318238</v>
          </cell>
        </row>
        <row r="286791">
          <cell r="F286791" t="str">
            <v>thecryozone.com</v>
          </cell>
          <cell r="G286791" t="str">
            <v>318239</v>
          </cell>
        </row>
        <row r="286792">
          <cell r="F286792" t="str">
            <v>thecse.com</v>
          </cell>
          <cell r="G286792" t="str">
            <v>318240</v>
          </cell>
        </row>
        <row r="286793">
          <cell r="F286793" t="str">
            <v>thecsme.com</v>
          </cell>
          <cell r="G286793" t="str">
            <v>318241</v>
          </cell>
        </row>
        <row r="286794">
          <cell r="F286794" t="str">
            <v>thecsph.org</v>
          </cell>
          <cell r="G286794" t="str">
            <v>318242</v>
          </cell>
        </row>
        <row r="286795">
          <cell r="F286795" t="str">
            <v>thecube.com</v>
          </cell>
          <cell r="G286795" t="str">
            <v>318243</v>
          </cell>
        </row>
        <row r="286796">
          <cell r="F286796" t="str">
            <v>thecube.gr</v>
          </cell>
          <cell r="G286796" t="str">
            <v>318244</v>
          </cell>
        </row>
        <row r="286797">
          <cell r="F286797" t="str">
            <v>theculturalconnect.com</v>
          </cell>
          <cell r="G286797" t="str">
            <v>318245</v>
          </cell>
        </row>
        <row r="286798">
          <cell r="F286798" t="str">
            <v>thecultureist.com</v>
          </cell>
          <cell r="G286798" t="str">
            <v>318246</v>
          </cell>
        </row>
        <row r="286799">
          <cell r="F286799" t="str">
            <v>thecuratedcrave.com</v>
          </cell>
          <cell r="G286799" t="str">
            <v>318247</v>
          </cell>
        </row>
        <row r="286800">
          <cell r="F286800" t="str">
            <v>thecus.com</v>
          </cell>
          <cell r="G286800" t="str">
            <v>318248</v>
          </cell>
        </row>
        <row r="286801">
          <cell r="F286801" t="str">
            <v>thecustomboxes.com</v>
          </cell>
          <cell r="G286801" t="str">
            <v>318249</v>
          </cell>
        </row>
        <row r="286802">
          <cell r="F286802" t="str">
            <v>thecustomclothing.com</v>
          </cell>
          <cell r="G286802" t="str">
            <v>318250</v>
          </cell>
        </row>
        <row r="286803">
          <cell r="F286803" t="str">
            <v>thecustomerframework.com</v>
          </cell>
          <cell r="G286803" t="str">
            <v>318251</v>
          </cell>
        </row>
        <row r="286804">
          <cell r="F286804" t="str">
            <v>thecustomizewindows.com</v>
          </cell>
          <cell r="G286804" t="str">
            <v>318252</v>
          </cell>
        </row>
        <row r="286805">
          <cell r="F286805" t="str">
            <v>thecustomt.in</v>
          </cell>
          <cell r="G286805" t="str">
            <v>318253</v>
          </cell>
        </row>
        <row r="286806">
          <cell r="F286806" t="str">
            <v>thedaily.com</v>
          </cell>
          <cell r="G286806" t="str">
            <v>318254</v>
          </cell>
        </row>
        <row r="286807">
          <cell r="F286807" t="str">
            <v>thedailybeast.com</v>
          </cell>
          <cell r="G286807" t="str">
            <v>318255</v>
          </cell>
        </row>
        <row r="286808">
          <cell r="F286808" t="str">
            <v>thedailychic.com</v>
          </cell>
          <cell r="G286808" t="str">
            <v>318256</v>
          </cell>
        </row>
        <row r="286809">
          <cell r="F286809" t="str">
            <v>thedailycramp.com</v>
          </cell>
          <cell r="G286809" t="str">
            <v>318257</v>
          </cell>
        </row>
        <row r="286810">
          <cell r="F286810" t="str">
            <v>thedailydust.co.uk</v>
          </cell>
          <cell r="G286810" t="str">
            <v>318258</v>
          </cell>
        </row>
        <row r="286811">
          <cell r="F286811" t="str">
            <v>thedailyglobe.com</v>
          </cell>
          <cell r="G286811" t="str">
            <v>318259</v>
          </cell>
        </row>
        <row r="286812">
          <cell r="F286812" t="str">
            <v>thedailymash.co.uk</v>
          </cell>
          <cell r="G286812" t="str">
            <v>318260</v>
          </cell>
        </row>
        <row r="286813">
          <cell r="F286813" t="str">
            <v>thedailyskip.com</v>
          </cell>
          <cell r="G286813" t="str">
            <v>318261</v>
          </cell>
        </row>
        <row r="286814">
          <cell r="F286814" t="str">
            <v>thedailyspank.com</v>
          </cell>
          <cell r="G286814" t="str">
            <v>318262</v>
          </cell>
        </row>
        <row r="286815">
          <cell r="F286815" t="str">
            <v>thedailyswarm.com</v>
          </cell>
          <cell r="G286815" t="str">
            <v>318263</v>
          </cell>
        </row>
        <row r="286816">
          <cell r="F286816" t="str">
            <v>thedailywtf.com</v>
          </cell>
          <cell r="G286816" t="str">
            <v>318264</v>
          </cell>
        </row>
        <row r="286817">
          <cell r="F286817" t="str">
            <v>thedangerman.com</v>
          </cell>
          <cell r="G286817" t="str">
            <v>318265</v>
          </cell>
        </row>
        <row r="286818">
          <cell r="F286818" t="str">
            <v>thedapifer.com</v>
          </cell>
          <cell r="G286818" t="str">
            <v>318266</v>
          </cell>
        </row>
        <row r="286819">
          <cell r="F286819" t="str">
            <v>thedatabasediva.com</v>
          </cell>
          <cell r="G286819" t="str">
            <v>318267</v>
          </cell>
        </row>
        <row r="286820">
          <cell r="F286820" t="str">
            <v>thedatable.com</v>
          </cell>
          <cell r="G286820" t="str">
            <v>318268</v>
          </cell>
        </row>
        <row r="286821">
          <cell r="F286821" t="str">
            <v>thedataguild.com</v>
          </cell>
          <cell r="G286821" t="str">
            <v>318269</v>
          </cell>
        </row>
        <row r="286822">
          <cell r="F286822" t="str">
            <v>thedataincubator.com</v>
          </cell>
          <cell r="G286822" t="str">
            <v>318270</v>
          </cell>
        </row>
        <row r="286823">
          <cell r="F286823" t="str">
            <v>thedatapack.com</v>
          </cell>
          <cell r="G286823" t="str">
            <v>318271</v>
          </cell>
        </row>
        <row r="286824">
          <cell r="F286824" t="str">
            <v>thedatinglab.com</v>
          </cell>
          <cell r="G286824" t="str">
            <v>318272</v>
          </cell>
        </row>
        <row r="286825">
          <cell r="F286825" t="str">
            <v>thedaylightstudio.com</v>
          </cell>
          <cell r="G286825" t="str">
            <v>318273</v>
          </cell>
        </row>
        <row r="286826">
          <cell r="F286826" t="str">
            <v>thedeal.com</v>
          </cell>
          <cell r="G286826" t="str">
            <v>318274</v>
          </cell>
        </row>
        <row r="286827">
          <cell r="F286827" t="str">
            <v>thedealer.com.au</v>
          </cell>
          <cell r="G286827" t="str">
            <v>318275</v>
          </cell>
        </row>
        <row r="286828">
          <cell r="F286828" t="str">
            <v>thedealersmarket.com</v>
          </cell>
          <cell r="G286828" t="str">
            <v>318276</v>
          </cell>
        </row>
        <row r="286829">
          <cell r="F286829" t="str">
            <v>thedealist.com</v>
          </cell>
          <cell r="G286829" t="str">
            <v>318277</v>
          </cell>
        </row>
        <row r="286830">
          <cell r="F286830" t="str">
            <v>thedealleage.com</v>
          </cell>
          <cell r="G286830" t="str">
            <v>318278</v>
          </cell>
        </row>
        <row r="286831">
          <cell r="F286831" t="str">
            <v>thedealmap.com</v>
          </cell>
          <cell r="G286831" t="str">
            <v>318279</v>
          </cell>
        </row>
        <row r="286832">
          <cell r="F286832" t="str">
            <v>thedealmix.com</v>
          </cell>
          <cell r="G286832" t="str">
            <v>318280</v>
          </cell>
        </row>
        <row r="286833">
          <cell r="F286833" t="str">
            <v>thedealspoint.com</v>
          </cell>
          <cell r="G286833" t="str">
            <v>318281</v>
          </cell>
        </row>
        <row r="286834">
          <cell r="F286834" t="str">
            <v>thedebugstore.com</v>
          </cell>
          <cell r="G286834" t="str">
            <v>318282</v>
          </cell>
        </row>
        <row r="286835">
          <cell r="F286835" t="str">
            <v>thedec.co</v>
          </cell>
          <cell r="G286835" t="str">
            <v>318283</v>
          </cell>
        </row>
        <row r="286836">
          <cell r="F286836" t="str">
            <v>thedefenders.com.au</v>
          </cell>
          <cell r="G286836" t="str">
            <v>318284</v>
          </cell>
        </row>
        <row r="286837">
          <cell r="F286837" t="str">
            <v>thedeltacompanies.com</v>
          </cell>
          <cell r="G286837" t="str">
            <v>318285</v>
          </cell>
        </row>
        <row r="286838">
          <cell r="F286838" t="str">
            <v>thedesignboyz.com</v>
          </cell>
          <cell r="G286838" t="str">
            <v>318286</v>
          </cell>
        </row>
        <row r="286839">
          <cell r="F286839" t="str">
            <v>thedesignfiles.net</v>
          </cell>
          <cell r="G286839" t="str">
            <v>318287</v>
          </cell>
        </row>
        <row r="286840">
          <cell r="F286840" t="str">
            <v>thedesigngrouponline.com</v>
          </cell>
          <cell r="G286840" t="str">
            <v>318288</v>
          </cell>
        </row>
        <row r="286841">
          <cell r="F286841" t="str">
            <v>thedesigngym.com</v>
          </cell>
          <cell r="G286841" t="str">
            <v>318289</v>
          </cell>
        </row>
        <row r="286842">
          <cell r="F286842" t="str">
            <v>thedesignpeople.com</v>
          </cell>
          <cell r="G286842" t="str">
            <v>318290</v>
          </cell>
        </row>
        <row r="286843">
          <cell r="F286843" t="str">
            <v>thedesignrange.com</v>
          </cell>
          <cell r="G286843" t="str">
            <v>318291</v>
          </cell>
        </row>
        <row r="286844">
          <cell r="F286844" t="str">
            <v>thedesignscompany.com</v>
          </cell>
          <cell r="G286844" t="str">
            <v>318292</v>
          </cell>
        </row>
        <row r="286845">
          <cell r="F286845" t="str">
            <v>thedesigntown.com</v>
          </cell>
          <cell r="G286845" t="str">
            <v>318293</v>
          </cell>
        </row>
        <row r="286846">
          <cell r="F286846" t="str">
            <v>thedev.net</v>
          </cell>
          <cell r="G286846" t="str">
            <v>318294</v>
          </cell>
        </row>
        <row r="286847">
          <cell r="F286847" t="str">
            <v>thedevelopmentcloud.com</v>
          </cell>
          <cell r="G286847" t="str">
            <v>318295</v>
          </cell>
        </row>
        <row r="286848">
          <cell r="F286848" t="str">
            <v>thedevnet.co.uk</v>
          </cell>
          <cell r="G286848" t="str">
            <v>318296</v>
          </cell>
        </row>
        <row r="286849">
          <cell r="F286849" t="str">
            <v>thediabetesguide.net</v>
          </cell>
          <cell r="G286849" t="str">
            <v>318297</v>
          </cell>
        </row>
        <row r="286850">
          <cell r="F286850" t="str">
            <v>thediag.com</v>
          </cell>
          <cell r="G286850" t="str">
            <v>318298</v>
          </cell>
        </row>
        <row r="286851">
          <cell r="F286851" t="str">
            <v>thediaperbaker.com</v>
          </cell>
          <cell r="G286851" t="str">
            <v>318299</v>
          </cell>
        </row>
        <row r="286852">
          <cell r="F286852" t="str">
            <v>thediary.com</v>
          </cell>
          <cell r="G286852" t="str">
            <v>318300</v>
          </cell>
        </row>
        <row r="286853">
          <cell r="F286853" t="str">
            <v>thedigital-consultancy.com</v>
          </cell>
          <cell r="G286853" t="str">
            <v>318301</v>
          </cell>
        </row>
        <row r="286854">
          <cell r="F286854" t="str">
            <v>thedigitalbeyond.com</v>
          </cell>
          <cell r="G286854" t="str">
            <v>318302</v>
          </cell>
        </row>
        <row r="286855">
          <cell r="F286855" t="str">
            <v>thedigitalbits.com</v>
          </cell>
          <cell r="G286855" t="str">
            <v>318303</v>
          </cell>
        </row>
        <row r="286856">
          <cell r="F286856" t="str">
            <v>thedigitalcake.com</v>
          </cell>
          <cell r="G286856" t="str">
            <v>318304</v>
          </cell>
        </row>
        <row r="286857">
          <cell r="F286857" t="str">
            <v>thedigitalcube.com</v>
          </cell>
          <cell r="G286857" t="str">
            <v>318305</v>
          </cell>
        </row>
        <row r="286858">
          <cell r="F286858" t="str">
            <v>thedigitalgroup.com</v>
          </cell>
          <cell r="G286858" t="str">
            <v>318306</v>
          </cell>
        </row>
        <row r="286859">
          <cell r="F286859" t="str">
            <v>thedigitalhub.com</v>
          </cell>
          <cell r="G286859" t="str">
            <v>318307</v>
          </cell>
        </row>
        <row r="286860">
          <cell r="F286860" t="str">
            <v>thedigitallifestyle.tv</v>
          </cell>
          <cell r="G286860" t="str">
            <v>318308</v>
          </cell>
        </row>
        <row r="286861">
          <cell r="F286861" t="str">
            <v>thedigitalloop.co</v>
          </cell>
          <cell r="G286861" t="str">
            <v>318309</v>
          </cell>
        </row>
        <row r="286862">
          <cell r="F286862" t="str">
            <v>thedigitalmarketingguy.com</v>
          </cell>
          <cell r="G286862" t="str">
            <v>318310</v>
          </cell>
        </row>
        <row r="286863">
          <cell r="F286863" t="str">
            <v>thedigitalmediasolutions.com</v>
          </cell>
          <cell r="G286863" t="str">
            <v>318311</v>
          </cell>
        </row>
        <row r="286864">
          <cell r="F286864" t="str">
            <v>thedigitalpartnership.com</v>
          </cell>
          <cell r="G286864" t="str">
            <v>318312</v>
          </cell>
        </row>
        <row r="286865">
          <cell r="F286865" t="str">
            <v>thedigitalprojectmanager.com</v>
          </cell>
          <cell r="G286865" t="str">
            <v>318313</v>
          </cell>
        </row>
        <row r="286866">
          <cell r="F286866" t="str">
            <v>thedigitalstory.com</v>
          </cell>
          <cell r="G286866" t="str">
            <v>318314</v>
          </cell>
        </row>
        <row r="286867">
          <cell r="F286867" t="str">
            <v>thedigitalworkhub.co.uk</v>
          </cell>
          <cell r="G286867" t="str">
            <v>318315</v>
          </cell>
        </row>
        <row r="286868">
          <cell r="F286868" t="str">
            <v>thedilldesign.com</v>
          </cell>
          <cell r="G286868" t="str">
            <v>318316</v>
          </cell>
        </row>
        <row r="286869">
          <cell r="F286869" t="str">
            <v>thedinesgroup.com</v>
          </cell>
          <cell r="G286869" t="str">
            <v>318317</v>
          </cell>
        </row>
        <row r="286870">
          <cell r="F286870" t="str">
            <v>thedipidi.com</v>
          </cell>
          <cell r="G286870" t="str">
            <v>318318</v>
          </cell>
        </row>
        <row r="286871">
          <cell r="F286871" t="str">
            <v>thediplomat.com</v>
          </cell>
          <cell r="G286871" t="str">
            <v>318319</v>
          </cell>
        </row>
        <row r="286872">
          <cell r="F286872" t="str">
            <v>thedirectory.com</v>
          </cell>
          <cell r="G286872" t="str">
            <v>318320</v>
          </cell>
        </row>
        <row r="286873">
          <cell r="F286873" t="str">
            <v>thedisplayrack.com</v>
          </cell>
          <cell r="G286873" t="str">
            <v>318321</v>
          </cell>
        </row>
        <row r="286874">
          <cell r="F286874" t="str">
            <v>thedissolve.com</v>
          </cell>
          <cell r="G286874" t="str">
            <v>318322</v>
          </cell>
        </row>
        <row r="286875">
          <cell r="F286875" t="str">
            <v>thedistillerist.com</v>
          </cell>
          <cell r="G286875" t="str">
            <v>318323</v>
          </cell>
        </row>
        <row r="286876">
          <cell r="F286876" t="str">
            <v>thedistillery.eu</v>
          </cell>
          <cell r="G286876" t="str">
            <v>318324</v>
          </cell>
        </row>
        <row r="286877">
          <cell r="F286877" t="str">
            <v>thedivineluxury.com</v>
          </cell>
          <cell r="G286877" t="str">
            <v>318325</v>
          </cell>
        </row>
        <row r="286878">
          <cell r="F286878" t="str">
            <v>thedjlist.com</v>
          </cell>
          <cell r="G286878" t="str">
            <v>318326</v>
          </cell>
        </row>
        <row r="286879">
          <cell r="F286879" t="str">
            <v>thedmp.com</v>
          </cell>
          <cell r="G286879" t="str">
            <v>318327</v>
          </cell>
        </row>
        <row r="286880">
          <cell r="F286880" t="str">
            <v>thedocclock.com</v>
          </cell>
          <cell r="G286880" t="str">
            <v>318328</v>
          </cell>
        </row>
        <row r="286881">
          <cell r="F286881" t="str">
            <v>thedocgrp.com</v>
          </cell>
          <cell r="G286881" t="str">
            <v>318329</v>
          </cell>
        </row>
        <row r="286882">
          <cell r="F286882" t="str">
            <v>thedocsafe.com</v>
          </cell>
          <cell r="G286882" t="str">
            <v>318330</v>
          </cell>
        </row>
        <row r="286883">
          <cell r="F286883" t="str">
            <v>thedocumentarygroup.com</v>
          </cell>
          <cell r="G286883" t="str">
            <v>318331</v>
          </cell>
        </row>
        <row r="286884">
          <cell r="F286884" t="str">
            <v>thedoers.co</v>
          </cell>
          <cell r="G286884" t="str">
            <v>318332</v>
          </cell>
        </row>
        <row r="286885">
          <cell r="F286885" t="str">
            <v>thedogfiles.com</v>
          </cell>
          <cell r="G286885" t="str">
            <v>318333</v>
          </cell>
        </row>
        <row r="286886">
          <cell r="F286886" t="str">
            <v>thedogline.com.au</v>
          </cell>
          <cell r="G286886" t="str">
            <v>318334</v>
          </cell>
        </row>
        <row r="286887">
          <cell r="F286887" t="str">
            <v>thedogtrainingsecret.com</v>
          </cell>
          <cell r="G286887" t="str">
            <v>318335</v>
          </cell>
        </row>
        <row r="286888">
          <cell r="F286888" t="str">
            <v>thedolab.com</v>
          </cell>
          <cell r="G286888" t="str">
            <v>318336</v>
          </cell>
        </row>
        <row r="286889">
          <cell r="F286889" t="str">
            <v>thedomains.com</v>
          </cell>
          <cell r="G286889" t="str">
            <v>318337</v>
          </cell>
        </row>
        <row r="286890">
          <cell r="F286890" t="str">
            <v>thedonaldsongroup.com</v>
          </cell>
          <cell r="G286890" t="str">
            <v>318338</v>
          </cell>
        </row>
        <row r="286891">
          <cell r="F286891" t="str">
            <v>thedorsaleffect.com</v>
          </cell>
          <cell r="G286891" t="str">
            <v>318339</v>
          </cell>
        </row>
        <row r="286892">
          <cell r="F286892" t="str">
            <v>thedoschool.org</v>
          </cell>
          <cell r="G286892" t="str">
            <v>318340</v>
          </cell>
        </row>
        <row r="286893">
          <cell r="F286893" t="str">
            <v>thedotzero.com</v>
          </cell>
          <cell r="G286893" t="str">
            <v>318341</v>
          </cell>
        </row>
        <row r="286894">
          <cell r="F286894" t="str">
            <v>thedrainguysnj.com</v>
          </cell>
          <cell r="G286894" t="str">
            <v>318342</v>
          </cell>
        </row>
        <row r="286895">
          <cell r="F286895" t="str">
            <v>thedrcp.org</v>
          </cell>
          <cell r="G286895" t="str">
            <v>318343</v>
          </cell>
        </row>
        <row r="286896">
          <cell r="F286896" t="str">
            <v>thedreamjunction.com</v>
          </cell>
          <cell r="G286896" t="str">
            <v>318344</v>
          </cell>
        </row>
        <row r="286897">
          <cell r="F286897" t="str">
            <v>thedreammatcher.com</v>
          </cell>
          <cell r="G286897" t="str">
            <v>318345</v>
          </cell>
        </row>
        <row r="286898">
          <cell r="F286898" t="str">
            <v>thedrinkdeck.com</v>
          </cell>
          <cell r="G286898" t="str">
            <v>318346</v>
          </cell>
        </row>
        <row r="286899">
          <cell r="F286899" t="str">
            <v>thedriverslab.com</v>
          </cell>
          <cell r="G286899" t="str">
            <v>318347</v>
          </cell>
        </row>
        <row r="286900">
          <cell r="F286900" t="str">
            <v>thedroidreview.com</v>
          </cell>
          <cell r="G286900" t="str">
            <v>318348</v>
          </cell>
        </row>
        <row r="286901">
          <cell r="F286901" t="str">
            <v>thedropnet.com</v>
          </cell>
          <cell r="G286901" t="str">
            <v>318349</v>
          </cell>
        </row>
        <row r="286902">
          <cell r="F286902" t="str">
            <v>thedrum.com</v>
          </cell>
          <cell r="G286902" t="str">
            <v>318350</v>
          </cell>
        </row>
        <row r="286903">
          <cell r="F286903" t="str">
            <v>thedrumexchange.com</v>
          </cell>
          <cell r="G286903" t="str">
            <v>318351</v>
          </cell>
        </row>
        <row r="286904">
          <cell r="F286904" t="str">
            <v>thedrumfill.com</v>
          </cell>
          <cell r="G286904" t="str">
            <v>318352</v>
          </cell>
        </row>
        <row r="286905">
          <cell r="F286905" t="str">
            <v>thedubaimall.com</v>
          </cell>
          <cell r="G286905" t="str">
            <v>318353</v>
          </cell>
        </row>
        <row r="286906">
          <cell r="F286906" t="str">
            <v>theduke-gin.de</v>
          </cell>
          <cell r="G286906" t="str">
            <v>318354</v>
          </cell>
        </row>
        <row r="286907">
          <cell r="F286907" t="str">
            <v>thedunhamgroup.com</v>
          </cell>
          <cell r="G286907" t="str">
            <v>318355</v>
          </cell>
        </row>
        <row r="286908">
          <cell r="F286908" t="str">
            <v>thedvigroup.com</v>
          </cell>
          <cell r="G286908" t="str">
            <v>318356</v>
          </cell>
        </row>
        <row r="286909">
          <cell r="F286909" t="str">
            <v>theeargasm.com</v>
          </cell>
          <cell r="G286909" t="str">
            <v>318357</v>
          </cell>
        </row>
        <row r="286910">
          <cell r="F286910" t="str">
            <v>theearlyairway.com</v>
          </cell>
          <cell r="G286910" t="str">
            <v>318358</v>
          </cell>
        </row>
        <row r="286911">
          <cell r="F286911" t="str">
            <v>theeastafrican.co.ke</v>
          </cell>
          <cell r="G286911" t="str">
            <v>318359</v>
          </cell>
        </row>
        <row r="286912">
          <cell r="F286912" t="str">
            <v>theeasystrap.com</v>
          </cell>
          <cell r="G286912" t="str">
            <v>318360</v>
          </cell>
        </row>
        <row r="286913">
          <cell r="F286913" t="str">
            <v>theeca.com</v>
          </cell>
          <cell r="G286913" t="str">
            <v>318361</v>
          </cell>
        </row>
        <row r="286914">
          <cell r="F286914" t="str">
            <v>theecheck.com</v>
          </cell>
          <cell r="G286914" t="str">
            <v>318362</v>
          </cell>
        </row>
        <row r="286915">
          <cell r="F286915" t="str">
            <v>theecoexperts.co.uk</v>
          </cell>
          <cell r="G286915" t="str">
            <v>318363</v>
          </cell>
        </row>
        <row r="286916">
          <cell r="F286916" t="str">
            <v>theedenclub.com</v>
          </cell>
          <cell r="G286916" t="str">
            <v>318364</v>
          </cell>
        </row>
        <row r="286917">
          <cell r="F286917" t="str">
            <v>theedesign.com</v>
          </cell>
          <cell r="G286917" t="str">
            <v>318365</v>
          </cell>
        </row>
        <row r="286918">
          <cell r="F286918" t="str">
            <v>theedge.com.hk</v>
          </cell>
          <cell r="G286918" t="str">
            <v>318366</v>
          </cell>
        </row>
        <row r="286919">
          <cell r="F286919" t="str">
            <v>theedgedesk.com</v>
          </cell>
          <cell r="G286919" t="str">
            <v>318367</v>
          </cell>
        </row>
        <row r="286920">
          <cell r="F286920" t="str">
            <v>theedgemarkets.com</v>
          </cell>
          <cell r="G286920" t="str">
            <v>318368</v>
          </cell>
        </row>
        <row r="286921">
          <cell r="F286921" t="str">
            <v>theedgerd.com</v>
          </cell>
          <cell r="G286921" t="str">
            <v>318369</v>
          </cell>
        </row>
        <row r="286922">
          <cell r="F286922" t="str">
            <v>theeditlab.net</v>
          </cell>
          <cell r="G286922" t="str">
            <v>318370</v>
          </cell>
        </row>
        <row r="286923">
          <cell r="F286923" t="str">
            <v>theeditorial.com</v>
          </cell>
          <cell r="G286923" t="str">
            <v>318371</v>
          </cell>
        </row>
        <row r="286924">
          <cell r="F286924" t="str">
            <v>theeducationmonitor.com</v>
          </cell>
          <cell r="G286924" t="str">
            <v>318372</v>
          </cell>
        </row>
        <row r="286925">
          <cell r="F286925" t="str">
            <v>theeighth.net</v>
          </cell>
          <cell r="G286925" t="str">
            <v>318373</v>
          </cell>
        </row>
        <row r="286926">
          <cell r="F286926" t="str">
            <v>theekkardo.com</v>
          </cell>
          <cell r="G286926" t="str">
            <v>318374</v>
          </cell>
        </row>
        <row r="286927">
          <cell r="F286927" t="str">
            <v>theelectricfactory.com</v>
          </cell>
          <cell r="G286927" t="str">
            <v>318375</v>
          </cell>
        </row>
        <row r="286928">
          <cell r="F286928" t="str">
            <v>theelectroniccigarette.co.uk</v>
          </cell>
          <cell r="G286928" t="str">
            <v>318376</v>
          </cell>
        </row>
        <row r="286929">
          <cell r="F286929" t="str">
            <v>theelevationgroup.com</v>
          </cell>
          <cell r="G286929" t="str">
            <v>318377</v>
          </cell>
        </row>
        <row r="286930">
          <cell r="F286930" t="str">
            <v>theemailadvisor.com</v>
          </cell>
          <cell r="G286930" t="str">
            <v>318378</v>
          </cell>
        </row>
        <row r="286931">
          <cell r="F286931" t="str">
            <v>theemaillaundry.com</v>
          </cell>
          <cell r="G286931" t="str">
            <v>318379</v>
          </cell>
        </row>
        <row r="286932">
          <cell r="F286932" t="str">
            <v>theeminencezirakpur.com</v>
          </cell>
          <cell r="G286932" t="str">
            <v>318380</v>
          </cell>
        </row>
        <row r="286933">
          <cell r="F286933" t="str">
            <v>theemob.org</v>
          </cell>
          <cell r="G286933" t="str">
            <v>318381</v>
          </cell>
        </row>
        <row r="286934">
          <cell r="F286934" t="str">
            <v>theemperorsoldclothes.co.uk</v>
          </cell>
          <cell r="G286934" t="str">
            <v>318382</v>
          </cell>
        </row>
        <row r="286935">
          <cell r="F286935" t="str">
            <v>theenclosed.com</v>
          </cell>
          <cell r="G286935" t="str">
            <v>318383</v>
          </cell>
        </row>
        <row r="286936">
          <cell r="F286936" t="str">
            <v>theendrecords.com</v>
          </cell>
          <cell r="G286936" t="str">
            <v>318384</v>
          </cell>
        </row>
        <row r="286937">
          <cell r="F286937" t="str">
            <v>theenergyconscious.com</v>
          </cell>
          <cell r="G286937" t="str">
            <v>318385</v>
          </cell>
        </row>
        <row r="286938">
          <cell r="F286938" t="str">
            <v>theengagedgroup.com</v>
          </cell>
          <cell r="G286938" t="str">
            <v>318386</v>
          </cell>
        </row>
        <row r="286939">
          <cell r="F286939" t="str">
            <v>theengineeringdesign.com</v>
          </cell>
          <cell r="G286939" t="str">
            <v>318387</v>
          </cell>
        </row>
        <row r="286940">
          <cell r="F286940" t="str">
            <v>theenginegroup.com</v>
          </cell>
          <cell r="G286940" t="str">
            <v>318388</v>
          </cell>
        </row>
        <row r="286941">
          <cell r="F286941" t="str">
            <v>theenginuity.com</v>
          </cell>
          <cell r="G286941" t="str">
            <v>318389</v>
          </cell>
        </row>
        <row r="286942">
          <cell r="F286942" t="str">
            <v>theenglishhomecompany.com</v>
          </cell>
          <cell r="G286942" t="str">
            <v>318390</v>
          </cell>
        </row>
        <row r="286943">
          <cell r="F286943" t="str">
            <v>theepochtimes.com</v>
          </cell>
          <cell r="G286943" t="str">
            <v>318391</v>
          </cell>
        </row>
        <row r="286944">
          <cell r="F286944" t="str">
            <v>theeqns.com</v>
          </cell>
          <cell r="G286944" t="str">
            <v>318392</v>
          </cell>
        </row>
        <row r="286945">
          <cell r="F286945" t="str">
            <v>theesa.com</v>
          </cell>
          <cell r="G286945" t="str">
            <v>318393</v>
          </cell>
        </row>
        <row r="286946">
          <cell r="F286946" t="str">
            <v>theescapepod.com</v>
          </cell>
          <cell r="G286946" t="str">
            <v>318394</v>
          </cell>
        </row>
        <row r="286947">
          <cell r="F286947" t="str">
            <v>theessayhelp.co.uk</v>
          </cell>
          <cell r="G286947" t="str">
            <v>318395</v>
          </cell>
        </row>
        <row r="286948">
          <cell r="F286948" t="str">
            <v>theessentialcard.com</v>
          </cell>
          <cell r="G286948" t="str">
            <v>318396</v>
          </cell>
        </row>
        <row r="286949">
          <cell r="F286949" t="str">
            <v>theetaa.com</v>
          </cell>
          <cell r="G286949" t="str">
            <v>318397</v>
          </cell>
        </row>
        <row r="286950">
          <cell r="F286950" t="str">
            <v>theetchnologycafe.com</v>
          </cell>
          <cell r="G286950" t="str">
            <v>318398</v>
          </cell>
        </row>
        <row r="286951">
          <cell r="F286951" t="str">
            <v>theetsindia.com</v>
          </cell>
          <cell r="G286951" t="str">
            <v>318399</v>
          </cell>
        </row>
        <row r="286952">
          <cell r="F286952" t="str">
            <v>theeuropas.com</v>
          </cell>
          <cell r="G286952" t="str">
            <v>318400</v>
          </cell>
        </row>
        <row r="286953">
          <cell r="F286953" t="str">
            <v>theeuropean.de</v>
          </cell>
          <cell r="G286953" t="str">
            <v>318401</v>
          </cell>
        </row>
        <row r="286954">
          <cell r="F286954" t="str">
            <v>theeuropeantouch.com</v>
          </cell>
          <cell r="G286954" t="str">
            <v>318402</v>
          </cell>
        </row>
        <row r="286955">
          <cell r="F286955" t="str">
            <v>theeventapp.com</v>
          </cell>
          <cell r="G286955" t="str">
            <v>318403</v>
          </cell>
        </row>
        <row r="286956">
          <cell r="F286956" t="str">
            <v>theeventbusiness.co.uk</v>
          </cell>
          <cell r="G286956" t="str">
            <v>318404</v>
          </cell>
        </row>
        <row r="286957">
          <cell r="F286957" t="str">
            <v>theeventfulgroup.com</v>
          </cell>
          <cell r="G286957" t="str">
            <v>318405</v>
          </cell>
        </row>
        <row r="286958">
          <cell r="F286958" t="str">
            <v>theeverygirl.com</v>
          </cell>
          <cell r="G286958" t="str">
            <v>318406</v>
          </cell>
        </row>
        <row r="286959">
          <cell r="F286959" t="str">
            <v>theexecutiveseo.com</v>
          </cell>
          <cell r="G286959" t="str">
            <v>318407</v>
          </cell>
        </row>
        <row r="286960">
          <cell r="F286960" t="str">
            <v>theexigencegroup.com</v>
          </cell>
          <cell r="G286960" t="str">
            <v>318408</v>
          </cell>
        </row>
        <row r="286961">
          <cell r="F286961" t="str">
            <v>theexperiencemanager.com</v>
          </cell>
          <cell r="G286961" t="str">
            <v>318409</v>
          </cell>
        </row>
        <row r="286962">
          <cell r="F286962" t="str">
            <v>theexperthost.com</v>
          </cell>
          <cell r="G286962" t="str">
            <v>318410</v>
          </cell>
        </row>
        <row r="286963">
          <cell r="F286963" t="str">
            <v>theexpertinstitute.com</v>
          </cell>
          <cell r="G286963" t="str">
            <v>318411</v>
          </cell>
        </row>
        <row r="286964">
          <cell r="F286964" t="str">
            <v>theexplainers.com</v>
          </cell>
          <cell r="G286964" t="str">
            <v>318412</v>
          </cell>
        </row>
        <row r="286965">
          <cell r="F286965" t="str">
            <v>theeyedocs.com</v>
          </cell>
          <cell r="G286965" t="str">
            <v>318413</v>
          </cell>
        </row>
        <row r="286966">
          <cell r="F286966" t="str">
            <v>theeyepharmacy.com</v>
          </cell>
          <cell r="G286966" t="str">
            <v>318414</v>
          </cell>
        </row>
        <row r="286967">
          <cell r="F286967" t="str">
            <v>theeyeworks.com</v>
          </cell>
          <cell r="G286967" t="str">
            <v>318415</v>
          </cell>
        </row>
        <row r="286968">
          <cell r="F286968" t="str">
            <v>theezbatteryreconditioningreview.com</v>
          </cell>
          <cell r="G286968" t="str">
            <v>318416</v>
          </cell>
        </row>
        <row r="286969">
          <cell r="F286969" t="str">
            <v>thefac.org</v>
          </cell>
          <cell r="G286969" t="str">
            <v>318417</v>
          </cell>
        </row>
        <row r="286970">
          <cell r="F286970" t="str">
            <v>thefaceaestheticclinic.com.sg</v>
          </cell>
          <cell r="G286970" t="str">
            <v>318418</v>
          </cell>
        </row>
        <row r="286971">
          <cell r="F286971" t="str">
            <v>thefacefeed.com</v>
          </cell>
          <cell r="G286971" t="str">
            <v>318419</v>
          </cell>
        </row>
        <row r="286972">
          <cell r="F286972" t="str">
            <v>thefacefits.com</v>
          </cell>
          <cell r="G286972" t="str">
            <v>318420</v>
          </cell>
        </row>
        <row r="286973">
          <cell r="F286973" t="str">
            <v>thefactory.com</v>
          </cell>
          <cell r="G286973" t="str">
            <v>318421</v>
          </cell>
        </row>
        <row r="286974">
          <cell r="F286974" t="str">
            <v>thefactoryi.com</v>
          </cell>
          <cell r="G286974" t="str">
            <v>318422</v>
          </cell>
        </row>
        <row r="286975">
          <cell r="F286975" t="str">
            <v>thefader.com</v>
          </cell>
          <cell r="G286975" t="str">
            <v>318423</v>
          </cell>
        </row>
        <row r="286976">
          <cell r="F286976" t="str">
            <v>thefahrenheitgroup.com</v>
          </cell>
          <cell r="G286976" t="str">
            <v>318424</v>
          </cell>
        </row>
        <row r="286977">
          <cell r="F286977" t="str">
            <v>thefalcongroup.us</v>
          </cell>
          <cell r="G286977" t="str">
            <v>318425</v>
          </cell>
        </row>
        <row r="286978">
          <cell r="F286978" t="str">
            <v>thefallseventcenter.com</v>
          </cell>
          <cell r="G286978" t="str">
            <v>318426</v>
          </cell>
        </row>
        <row r="286979">
          <cell r="F286979" t="str">
            <v>thefancy.com</v>
          </cell>
          <cell r="G286979" t="str">
            <v>318427</v>
          </cell>
        </row>
        <row r="286980">
          <cell r="F286980" t="str">
            <v>thefanleague.com</v>
          </cell>
          <cell r="G286980" t="str">
            <v>318428</v>
          </cell>
        </row>
        <row r="286981">
          <cell r="F286981" t="str">
            <v>thefanzoo.com</v>
          </cell>
          <cell r="G286981" t="str">
            <v>318429</v>
          </cell>
        </row>
        <row r="286982">
          <cell r="F286982" t="str">
            <v>thefarmsoho.com</v>
          </cell>
          <cell r="G286982" t="str">
            <v>318430</v>
          </cell>
        </row>
        <row r="286983">
          <cell r="F286983" t="str">
            <v>thefastmode.com</v>
          </cell>
          <cell r="G286983" t="str">
            <v>318431</v>
          </cell>
        </row>
        <row r="286984">
          <cell r="F286984" t="str">
            <v>thefathost.com</v>
          </cell>
          <cell r="G286984" t="str">
            <v>318432</v>
          </cell>
        </row>
        <row r="286985">
          <cell r="F286985" t="str">
            <v>thefaulknernews.com</v>
          </cell>
          <cell r="G286985" t="str">
            <v>318433</v>
          </cell>
        </row>
        <row r="286986">
          <cell r="F286986" t="str">
            <v>thefcar.org</v>
          </cell>
          <cell r="G286986" t="str">
            <v>318434</v>
          </cell>
        </row>
        <row r="286987">
          <cell r="F286987" t="str">
            <v>thefederalretirementgroup.com</v>
          </cell>
          <cell r="G286987" t="str">
            <v>318435</v>
          </cell>
        </row>
        <row r="286988">
          <cell r="F286988" t="str">
            <v>thefeist.dk</v>
          </cell>
          <cell r="G286988" t="str">
            <v>318436</v>
          </cell>
        </row>
        <row r="286989">
          <cell r="F286989" t="str">
            <v>thefellasofnewpaltz.com</v>
          </cell>
          <cell r="G286989" t="str">
            <v>318437</v>
          </cell>
        </row>
        <row r="286990">
          <cell r="F286990" t="str">
            <v>thefemalefactor.com</v>
          </cell>
          <cell r="G286990" t="str">
            <v>318438</v>
          </cell>
        </row>
        <row r="286991">
          <cell r="F286991" t="str">
            <v>thefemicompany.com</v>
          </cell>
          <cell r="G286991" t="str">
            <v>318439</v>
          </cell>
        </row>
        <row r="286992">
          <cell r="F286992" t="str">
            <v>thefencespecialist.com</v>
          </cell>
          <cell r="G286992" t="str">
            <v>318440</v>
          </cell>
        </row>
        <row r="286993">
          <cell r="F286993" t="str">
            <v>thefencestore.ca</v>
          </cell>
          <cell r="G286993" t="str">
            <v>318441</v>
          </cell>
        </row>
        <row r="286994">
          <cell r="F286994" t="str">
            <v>thefetch.com</v>
          </cell>
          <cell r="G286994" t="str">
            <v>318442</v>
          </cell>
        </row>
        <row r="286995">
          <cell r="F286995" t="str">
            <v>thefhfoundation.org</v>
          </cell>
          <cell r="G286995" t="str">
            <v>318443</v>
          </cell>
        </row>
        <row r="286996">
          <cell r="F286996" t="str">
            <v>thefinancefoundry.com</v>
          </cell>
          <cell r="G286996" t="str">
            <v>318444</v>
          </cell>
        </row>
        <row r="286997">
          <cell r="F286997" t="str">
            <v>thefinancialbrand.com</v>
          </cell>
          <cell r="G286997" t="str">
            <v>318445</v>
          </cell>
        </row>
        <row r="286998">
          <cell r="F286998" t="str">
            <v>thefinancialclinic.org</v>
          </cell>
          <cell r="G286998" t="str">
            <v>318446</v>
          </cell>
        </row>
        <row r="286999">
          <cell r="F286999" t="str">
            <v>thefinancialist.com</v>
          </cell>
          <cell r="G286999" t="str">
            <v>318447</v>
          </cell>
        </row>
        <row r="287000">
          <cell r="F287000" t="str">
            <v>thefineworld.com</v>
          </cell>
          <cell r="G287000" t="str">
            <v>318448</v>
          </cell>
        </row>
        <row r="287001">
          <cell r="F287001" t="str">
            <v>thefinishedbox.com</v>
          </cell>
          <cell r="G287001" t="str">
            <v>318449</v>
          </cell>
        </row>
        <row r="287002">
          <cell r="F287002" t="str">
            <v>thefintech50.com</v>
          </cell>
          <cell r="G287002" t="str">
            <v>318450</v>
          </cell>
        </row>
        <row r="287003">
          <cell r="F287003" t="str">
            <v>thefirehoseproject.com</v>
          </cell>
          <cell r="G287003" t="str">
            <v>318451</v>
          </cell>
        </row>
        <row r="287004">
          <cell r="F287004" t="str">
            <v>thefirepitstore.com</v>
          </cell>
          <cell r="G287004" t="str">
            <v>318452</v>
          </cell>
        </row>
        <row r="287005">
          <cell r="F287005" t="str">
            <v>thefirmmiami.com</v>
          </cell>
          <cell r="G287005" t="str">
            <v>318453</v>
          </cell>
        </row>
        <row r="287006">
          <cell r="F287006" t="str">
            <v>thefirstbank.com</v>
          </cell>
          <cell r="G287006" t="str">
            <v>318454</v>
          </cell>
        </row>
        <row r="287007">
          <cell r="F287007" t="str">
            <v>thefirstclub.net</v>
          </cell>
          <cell r="G287007" t="str">
            <v>318455</v>
          </cell>
        </row>
        <row r="287008">
          <cell r="F287008" t="str">
            <v>thefirstgroup.com</v>
          </cell>
          <cell r="G287008" t="str">
            <v>318456</v>
          </cell>
        </row>
        <row r="287009">
          <cell r="F287009" t="str">
            <v>thefirstseduction.com</v>
          </cell>
          <cell r="G287009" t="str">
            <v>318457</v>
          </cell>
        </row>
        <row r="287010">
          <cell r="F287010" t="str">
            <v>thefirstspace.net</v>
          </cell>
          <cell r="G287010" t="str">
            <v>318458</v>
          </cell>
        </row>
        <row r="287011">
          <cell r="F287011" t="str">
            <v>thefirststring.com</v>
          </cell>
          <cell r="G287011" t="str">
            <v>318459</v>
          </cell>
        </row>
        <row r="287012">
          <cell r="F287012" t="str">
            <v>thefirsttee.org</v>
          </cell>
          <cell r="G287012" t="str">
            <v>318460</v>
          </cell>
        </row>
        <row r="287013">
          <cell r="F287013" t="str">
            <v>thefiscaltimes.com</v>
          </cell>
          <cell r="G287013" t="str">
            <v>318461</v>
          </cell>
        </row>
        <row r="287014">
          <cell r="F287014" t="str">
            <v>thefishco.net</v>
          </cell>
          <cell r="G287014" t="str">
            <v>318462</v>
          </cell>
        </row>
        <row r="287015">
          <cell r="F287015" t="str">
            <v>thefixapp.com</v>
          </cell>
          <cell r="G287015" t="str">
            <v>318463</v>
          </cell>
        </row>
        <row r="287016">
          <cell r="F287016" t="str">
            <v>thefixturestore.ca</v>
          </cell>
          <cell r="G287016" t="str">
            <v>318464</v>
          </cell>
        </row>
        <row r="287017">
          <cell r="F287017" t="str">
            <v>thefixup.com</v>
          </cell>
          <cell r="G287017" t="str">
            <v>318465</v>
          </cell>
        </row>
        <row r="287018">
          <cell r="F287018" t="str">
            <v>theflake.com.br</v>
          </cell>
          <cell r="G287018" t="str">
            <v>318466</v>
          </cell>
        </row>
        <row r="287019">
          <cell r="F287019" t="str">
            <v>theflashlightguide.com</v>
          </cell>
          <cell r="G287019" t="str">
            <v>318467</v>
          </cell>
        </row>
        <row r="287020">
          <cell r="F287020" t="str">
            <v>theflexit.com</v>
          </cell>
          <cell r="G287020" t="str">
            <v>318468</v>
          </cell>
        </row>
        <row r="287021">
          <cell r="F287021" t="str">
            <v>theflightdeal.com</v>
          </cell>
          <cell r="G287021" t="str">
            <v>318469</v>
          </cell>
        </row>
        <row r="287022">
          <cell r="F287022" t="str">
            <v>thefloatingfrog.co.uk</v>
          </cell>
          <cell r="G287022" t="str">
            <v>318470</v>
          </cell>
        </row>
        <row r="287023">
          <cell r="F287023" t="str">
            <v>theflooringcompany.net</v>
          </cell>
          <cell r="G287023" t="str">
            <v>318471</v>
          </cell>
        </row>
        <row r="287024">
          <cell r="F287024" t="str">
            <v>theflowerpress.net</v>
          </cell>
          <cell r="G287024" t="str">
            <v>318472</v>
          </cell>
        </row>
        <row r="287025">
          <cell r="F287025" t="str">
            <v>theflowonline.com</v>
          </cell>
          <cell r="G287025" t="str">
            <v>318473</v>
          </cell>
        </row>
        <row r="287026">
          <cell r="F287026" t="str">
            <v>thefluidmotion.com</v>
          </cell>
          <cell r="G287026" t="str">
            <v>318474</v>
          </cell>
        </row>
        <row r="287027">
          <cell r="F287027" t="str">
            <v>theflyingcortijo.com</v>
          </cell>
          <cell r="G287027" t="str">
            <v>318475</v>
          </cell>
        </row>
        <row r="287028">
          <cell r="F287028" t="str">
            <v>theflyonthewall.com</v>
          </cell>
          <cell r="G287028" t="str">
            <v>318476</v>
          </cell>
        </row>
        <row r="287029">
          <cell r="F287029" t="str">
            <v>theflyper.com</v>
          </cell>
          <cell r="G287029" t="str">
            <v>318477</v>
          </cell>
        </row>
        <row r="287030">
          <cell r="F287030" t="str">
            <v>thefnf.org</v>
          </cell>
          <cell r="G287030" t="str">
            <v>318478</v>
          </cell>
        </row>
        <row r="287031">
          <cell r="F287031" t="str">
            <v>thefoodassembly.com</v>
          </cell>
          <cell r="G287031" t="str">
            <v>318479</v>
          </cell>
        </row>
        <row r="287032">
          <cell r="F287032" t="str">
            <v>thefooddoctor.com</v>
          </cell>
          <cell r="G287032" t="str">
            <v>318480</v>
          </cell>
        </row>
        <row r="287033">
          <cell r="F287033" t="str">
            <v>thefoodfellas.co.uk</v>
          </cell>
          <cell r="G287033" t="str">
            <v>318481</v>
          </cell>
        </row>
        <row r="287034">
          <cell r="F287034" t="str">
            <v>thefoodienetwork.com</v>
          </cell>
          <cell r="G287034" t="str">
            <v>318482</v>
          </cell>
        </row>
        <row r="287035">
          <cell r="F287035" t="str">
            <v>thefoodloft.com</v>
          </cell>
          <cell r="G287035" t="str">
            <v>318483</v>
          </cell>
        </row>
        <row r="287036">
          <cell r="F287036" t="str">
            <v>thefootmechanic.com</v>
          </cell>
          <cell r="G287036" t="str">
            <v>318484</v>
          </cell>
        </row>
        <row r="287037">
          <cell r="F287037" t="str">
            <v>thefootshop.ie</v>
          </cell>
          <cell r="G287037" t="str">
            <v>318485</v>
          </cell>
        </row>
        <row r="287038">
          <cell r="F287038" t="str">
            <v>theforkercompany.com</v>
          </cell>
          <cell r="G287038" t="str">
            <v>318486</v>
          </cell>
        </row>
        <row r="287039">
          <cell r="F287039" t="str">
            <v>theformationscompany.com</v>
          </cell>
          <cell r="G287039" t="str">
            <v>318487</v>
          </cell>
        </row>
        <row r="287040">
          <cell r="F287040" t="str">
            <v>theformgroup.com</v>
          </cell>
          <cell r="G287040" t="str">
            <v>318488</v>
          </cell>
        </row>
        <row r="287041">
          <cell r="F287041" t="str">
            <v>theforo.com</v>
          </cell>
          <cell r="G287041" t="str">
            <v>318489</v>
          </cell>
        </row>
        <row r="287042">
          <cell r="F287042" t="str">
            <v>thefotoflo.com</v>
          </cell>
          <cell r="G287042" t="str">
            <v>318490</v>
          </cell>
        </row>
        <row r="287043">
          <cell r="F287043" t="str">
            <v>thefoundation.com</v>
          </cell>
          <cell r="G287043" t="str">
            <v>318491</v>
          </cell>
        </row>
        <row r="287044">
          <cell r="F287044" t="str">
            <v>thefoundation.gr</v>
          </cell>
          <cell r="G287044" t="str">
            <v>318492</v>
          </cell>
        </row>
        <row r="287045">
          <cell r="F287045" t="str">
            <v>thefoundationstone.org</v>
          </cell>
          <cell r="G287045" t="str">
            <v>318493</v>
          </cell>
        </row>
        <row r="287046">
          <cell r="F287046" t="str">
            <v>thefoundgroup.com</v>
          </cell>
          <cell r="G287046" t="str">
            <v>318494</v>
          </cell>
        </row>
        <row r="287047">
          <cell r="F287047" t="str">
            <v>thefoundry.co.uk</v>
          </cell>
          <cell r="G287047" t="str">
            <v>318495</v>
          </cell>
        </row>
        <row r="287048">
          <cell r="F287048" t="str">
            <v>thefoundryagency.co.uk</v>
          </cell>
          <cell r="G287048" t="str">
            <v>318496</v>
          </cell>
        </row>
        <row r="287049">
          <cell r="F287049" t="str">
            <v>thefoundtable.com</v>
          </cell>
          <cell r="G287049" t="str">
            <v>318497</v>
          </cell>
        </row>
        <row r="287050">
          <cell r="F287050" t="str">
            <v>thefourfountainsspa.in</v>
          </cell>
          <cell r="G287050" t="str">
            <v>318498</v>
          </cell>
        </row>
        <row r="287051">
          <cell r="F287051" t="str">
            <v>thefoxsociety.com</v>
          </cell>
          <cell r="G287051" t="str">
            <v>318499</v>
          </cell>
        </row>
        <row r="287052">
          <cell r="F287052" t="str">
            <v>thefrankbartoncompany.com</v>
          </cell>
          <cell r="G287052" t="str">
            <v>318500</v>
          </cell>
        </row>
        <row r="287053">
          <cell r="F287053" t="str">
            <v>thefreed.org</v>
          </cell>
          <cell r="G287053" t="str">
            <v>318501</v>
          </cell>
        </row>
        <row r="287054">
          <cell r="F287054" t="str">
            <v>thefreedomstory.org</v>
          </cell>
          <cell r="G287054" t="str">
            <v>318502</v>
          </cell>
        </row>
        <row r="287055">
          <cell r="F287055" t="str">
            <v>thefreeform.com.au</v>
          </cell>
          <cell r="G287055" t="str">
            <v>318503</v>
          </cell>
        </row>
        <row r="287056">
          <cell r="F287056" t="str">
            <v>thefreelibrary.com</v>
          </cell>
          <cell r="G287056" t="str">
            <v>318504</v>
          </cell>
        </row>
        <row r="287057">
          <cell r="F287057" t="str">
            <v>thefreeresource.com</v>
          </cell>
          <cell r="G287057" t="str">
            <v>318505</v>
          </cell>
        </row>
        <row r="287058">
          <cell r="F287058" t="str">
            <v>thefreesite.com</v>
          </cell>
          <cell r="G287058" t="str">
            <v>318506</v>
          </cell>
        </row>
        <row r="287059">
          <cell r="F287059" t="str">
            <v>thefreshapp.com</v>
          </cell>
          <cell r="G287059" t="str">
            <v>318507</v>
          </cell>
        </row>
        <row r="287060">
          <cell r="F287060" t="str">
            <v>thefreshconnection.biz</v>
          </cell>
          <cell r="G287060" t="str">
            <v>318508</v>
          </cell>
        </row>
        <row r="287061">
          <cell r="F287061" t="str">
            <v>thefreshdiet.com</v>
          </cell>
          <cell r="G287061" t="str">
            <v>318509</v>
          </cell>
        </row>
        <row r="287062">
          <cell r="F287062" t="str">
            <v>thefreshideagroup.com</v>
          </cell>
          <cell r="G287062" t="str">
            <v>318510</v>
          </cell>
        </row>
        <row r="287063">
          <cell r="F287063" t="str">
            <v>thefridaypint.com</v>
          </cell>
          <cell r="G287063" t="str">
            <v>318511</v>
          </cell>
        </row>
        <row r="287064">
          <cell r="F287064" t="str">
            <v>thefriendex.com</v>
          </cell>
          <cell r="G287064" t="str">
            <v>318512</v>
          </cell>
        </row>
        <row r="287065">
          <cell r="F287065" t="str">
            <v>thefrisky.com</v>
          </cell>
          <cell r="G287065" t="str">
            <v>318513</v>
          </cell>
        </row>
        <row r="287066">
          <cell r="F287066" t="str">
            <v>thefrontiergroup.com.au</v>
          </cell>
          <cell r="G287066" t="str">
            <v>318514</v>
          </cell>
        </row>
        <row r="287067">
          <cell r="F287067" t="str">
            <v>thefrontierproject.com</v>
          </cell>
          <cell r="G287067" t="str">
            <v>318515</v>
          </cell>
        </row>
        <row r="287068">
          <cell r="F287068" t="str">
            <v>thefrostfirm.com</v>
          </cell>
          <cell r="G287068" t="str">
            <v>318516</v>
          </cell>
        </row>
        <row r="287069">
          <cell r="F287069" t="str">
            <v>theftspot.com</v>
          </cell>
          <cell r="G287069" t="str">
            <v>318517</v>
          </cell>
        </row>
        <row r="287070">
          <cell r="F287070" t="str">
            <v>thefuelteam.com</v>
          </cell>
          <cell r="G287070" t="str">
            <v>318518</v>
          </cell>
        </row>
        <row r="287071">
          <cell r="F287071" t="str">
            <v>thefugitivebusiness.com</v>
          </cell>
          <cell r="G287071" t="str">
            <v>318519</v>
          </cell>
        </row>
        <row r="287072">
          <cell r="F287072" t="str">
            <v>thefulfillmentlab.com</v>
          </cell>
          <cell r="G287072" t="str">
            <v>318520</v>
          </cell>
        </row>
        <row r="287073">
          <cell r="F287073" t="str">
            <v>thefunded.com</v>
          </cell>
          <cell r="G287073" t="str">
            <v>318521</v>
          </cell>
        </row>
        <row r="287074">
          <cell r="F287074" t="str">
            <v>thefundinggame.co.uk</v>
          </cell>
          <cell r="G287074" t="str">
            <v>318522</v>
          </cell>
        </row>
        <row r="287075">
          <cell r="F287075" t="str">
            <v>thefundinghub.co.il</v>
          </cell>
          <cell r="G287075" t="str">
            <v>318523</v>
          </cell>
        </row>
        <row r="287076">
          <cell r="F287076" t="str">
            <v>thefunnyvideos.org</v>
          </cell>
          <cell r="G287076" t="str">
            <v>318524</v>
          </cell>
        </row>
        <row r="287077">
          <cell r="F287077" t="str">
            <v>thefunplan.com</v>
          </cell>
          <cell r="G287077" t="str">
            <v>318525</v>
          </cell>
        </row>
        <row r="287078">
          <cell r="F287078" t="str">
            <v>thefurnishapp.com</v>
          </cell>
          <cell r="G287078" t="str">
            <v>318526</v>
          </cell>
        </row>
        <row r="287079">
          <cell r="F287079" t="str">
            <v>thefusejoplin.com</v>
          </cell>
          <cell r="G287079" t="str">
            <v>318527</v>
          </cell>
        </row>
        <row r="287080">
          <cell r="F287080" t="str">
            <v>thefusionpoint.com</v>
          </cell>
          <cell r="G287080" t="str">
            <v>318528</v>
          </cell>
        </row>
        <row r="287081">
          <cell r="F287081" t="str">
            <v>thefuturelaboratory.com</v>
          </cell>
          <cell r="G287081" t="str">
            <v>318529</v>
          </cell>
        </row>
        <row r="287082">
          <cell r="F287082" t="str">
            <v>thefutureproject.org</v>
          </cell>
          <cell r="G287082" t="str">
            <v>318530</v>
          </cell>
        </row>
        <row r="287083">
          <cell r="F287083" t="str">
            <v>thefwa.com</v>
          </cell>
          <cell r="G287083" t="str">
            <v>318531</v>
          </cell>
        </row>
        <row r="287084">
          <cell r="F287084" t="str">
            <v>thefxworks.co.uk</v>
          </cell>
          <cell r="G287084" t="str">
            <v>318532</v>
          </cell>
        </row>
        <row r="287085">
          <cell r="F287085" t="str">
            <v>theg700flashlight.com</v>
          </cell>
          <cell r="G287085" t="str">
            <v>318533</v>
          </cell>
        </row>
        <row r="287086">
          <cell r="F287086" t="str">
            <v>thegab.com.au</v>
          </cell>
          <cell r="G287086" t="str">
            <v>318534</v>
          </cell>
        </row>
        <row r="287087">
          <cell r="F287087" t="str">
            <v>thegabrielinstitute.com</v>
          </cell>
          <cell r="G287087" t="str">
            <v>318535</v>
          </cell>
        </row>
        <row r="287088">
          <cell r="F287088" t="str">
            <v>thegailygrind.com</v>
          </cell>
          <cell r="G287088" t="str">
            <v>318536</v>
          </cell>
        </row>
        <row r="287089">
          <cell r="F287089" t="str">
            <v>thegallerysites.com</v>
          </cell>
          <cell r="G287089" t="str">
            <v>318537</v>
          </cell>
        </row>
        <row r="287090">
          <cell r="F287090" t="str">
            <v>thegallivancenter.com</v>
          </cell>
          <cell r="G287090" t="str">
            <v>318538</v>
          </cell>
        </row>
        <row r="287091">
          <cell r="F287091" t="str">
            <v>thegameagency.com</v>
          </cell>
          <cell r="G287091" t="str">
            <v>318539</v>
          </cell>
        </row>
        <row r="287092">
          <cell r="F287092" t="str">
            <v>thegamebakers.com</v>
          </cell>
          <cell r="G287092" t="str">
            <v>318540</v>
          </cell>
        </row>
        <row r="287093">
          <cell r="F287093" t="str">
            <v>thegamechangerconsultancy.com</v>
          </cell>
          <cell r="G287093" t="str">
            <v>318541</v>
          </cell>
        </row>
        <row r="287094">
          <cell r="F287094" t="str">
            <v>thegamecollection.net</v>
          </cell>
          <cell r="G287094" t="str">
            <v>318542</v>
          </cell>
        </row>
        <row r="287095">
          <cell r="F287095" t="str">
            <v>thegamekitchen.com</v>
          </cell>
          <cell r="G287095" t="str">
            <v>318543</v>
          </cell>
        </row>
        <row r="287096">
          <cell r="F287096" t="str">
            <v>thegaragegroup.com</v>
          </cell>
          <cell r="G287096" t="str">
            <v>318544</v>
          </cell>
        </row>
        <row r="287097">
          <cell r="F287097" t="str">
            <v>thegaragehub.com</v>
          </cell>
          <cell r="G287097" t="str">
            <v>318545</v>
          </cell>
        </row>
        <row r="287098">
          <cell r="F287098" t="str">
            <v>thegateatlanta.com</v>
          </cell>
          <cell r="G287098" t="str">
            <v>318546</v>
          </cell>
        </row>
        <row r="287099">
          <cell r="F287099" t="str">
            <v>thegavoice.com</v>
          </cell>
          <cell r="G287099" t="str">
            <v>318547</v>
          </cell>
        </row>
        <row r="287100">
          <cell r="F287100" t="str">
            <v>thegbi.org</v>
          </cell>
          <cell r="G287100" t="str">
            <v>318548</v>
          </cell>
        </row>
        <row r="287101">
          <cell r="F287101" t="str">
            <v>thegedi.org</v>
          </cell>
          <cell r="G287101" t="str">
            <v>318549</v>
          </cell>
        </row>
        <row r="287102">
          <cell r="F287102" t="str">
            <v>thegeek.co.za</v>
          </cell>
          <cell r="G287102" t="str">
            <v>318550</v>
          </cell>
        </row>
        <row r="287103">
          <cell r="F287103" t="str">
            <v>thegenielab.com</v>
          </cell>
          <cell r="G287103" t="str">
            <v>318551</v>
          </cell>
        </row>
        <row r="287104">
          <cell r="F287104" t="str">
            <v>thegenius.ca</v>
          </cell>
          <cell r="G287104" t="str">
            <v>318552</v>
          </cell>
        </row>
        <row r="287105">
          <cell r="F287105" t="str">
            <v>thegentsplace.com</v>
          </cell>
          <cell r="G287105" t="str">
            <v>318553</v>
          </cell>
        </row>
        <row r="287106">
          <cell r="F287106" t="str">
            <v>thegeorgiaclub.com</v>
          </cell>
          <cell r="G287106" t="str">
            <v>318554</v>
          </cell>
        </row>
        <row r="287107">
          <cell r="F287107" t="str">
            <v>thegestures.com</v>
          </cell>
          <cell r="G287107" t="str">
            <v>318555</v>
          </cell>
        </row>
        <row r="287108">
          <cell r="F287108" t="str">
            <v>theggum.com</v>
          </cell>
          <cell r="G287108" t="str">
            <v>318556</v>
          </cell>
        </row>
        <row r="287109">
          <cell r="F287109" t="str">
            <v>thegiantpixel.com</v>
          </cell>
          <cell r="G287109" t="str">
            <v>318557</v>
          </cell>
        </row>
        <row r="287110">
          <cell r="F287110" t="str">
            <v>thegiftappstore.com</v>
          </cell>
          <cell r="G287110" t="str">
            <v>318558</v>
          </cell>
        </row>
        <row r="287111">
          <cell r="F287111" t="str">
            <v>thegiftcardcentre.co.uk</v>
          </cell>
          <cell r="G287111" t="str">
            <v>318559</v>
          </cell>
        </row>
        <row r="287112">
          <cell r="F287112" t="str">
            <v>thegiftgiv.com</v>
          </cell>
          <cell r="G287112" t="str">
            <v>318560</v>
          </cell>
        </row>
        <row r="287113">
          <cell r="F287113" t="str">
            <v>thegiftopia.com</v>
          </cell>
          <cell r="G287113" t="str">
            <v>318561</v>
          </cell>
        </row>
        <row r="287114">
          <cell r="F287114" t="str">
            <v>thegiin.org</v>
          </cell>
          <cell r="G287114" t="str">
            <v>318562</v>
          </cell>
        </row>
        <row r="287115">
          <cell r="F287115" t="str">
            <v>thegioigamevui.com</v>
          </cell>
          <cell r="G287115" t="str">
            <v>318563</v>
          </cell>
        </row>
        <row r="287116">
          <cell r="F287116" t="str">
            <v>thegirlslounge.com</v>
          </cell>
          <cell r="G287116" t="str">
            <v>318564</v>
          </cell>
        </row>
        <row r="287117">
          <cell r="F287117" t="str">
            <v>thegivefoundation.org</v>
          </cell>
          <cell r="G287117" t="str">
            <v>318565</v>
          </cell>
        </row>
        <row r="287118">
          <cell r="F287118" t="str">
            <v>theglobalappcompany.com</v>
          </cell>
          <cell r="G287118" t="str">
            <v>318566</v>
          </cell>
        </row>
        <row r="287119">
          <cell r="F287119" t="str">
            <v>theglobalassociates.com</v>
          </cell>
          <cell r="G287119" t="str">
            <v>318567</v>
          </cell>
        </row>
        <row r="287120">
          <cell r="F287120" t="str">
            <v>theglobalcenter.com</v>
          </cell>
          <cell r="G287120" t="str">
            <v>318568</v>
          </cell>
        </row>
        <row r="287121">
          <cell r="F287121" t="str">
            <v>theglobalconnectnetwork.com</v>
          </cell>
          <cell r="G287121" t="str">
            <v>318569</v>
          </cell>
        </row>
        <row r="287122">
          <cell r="F287122" t="str">
            <v>theglobaldispatch.com</v>
          </cell>
          <cell r="G287122" t="str">
            <v>318570</v>
          </cell>
        </row>
        <row r="287123">
          <cell r="F287123" t="str">
            <v>theglobalfund.org</v>
          </cell>
          <cell r="G287123" t="str">
            <v>318571</v>
          </cell>
        </row>
        <row r="287124">
          <cell r="F287124" t="str">
            <v>theglobalipcenter.com</v>
          </cell>
          <cell r="G287124" t="str">
            <v>318572</v>
          </cell>
        </row>
        <row r="287125">
          <cell r="F287125" t="str">
            <v>theglobalmail.org</v>
          </cell>
          <cell r="G287125" t="str">
            <v>318573</v>
          </cell>
        </row>
        <row r="287126">
          <cell r="F287126" t="str">
            <v>theglobalpassword.com</v>
          </cell>
          <cell r="G287126" t="str">
            <v>318574</v>
          </cell>
        </row>
        <row r="287127">
          <cell r="F287127" t="str">
            <v>theglobalsummit.org</v>
          </cell>
          <cell r="G287127" t="str">
            <v>318575</v>
          </cell>
        </row>
        <row r="287128">
          <cell r="F287128" t="str">
            <v>theglobe.com</v>
          </cell>
          <cell r="G287128" t="str">
            <v>318576</v>
          </cell>
        </row>
        <row r="287129">
          <cell r="F287129" t="str">
            <v>thegloss.ie</v>
          </cell>
          <cell r="G287129" t="str">
            <v>318577</v>
          </cell>
        </row>
        <row r="287130">
          <cell r="F287130" t="str">
            <v>thegluenetwork.com</v>
          </cell>
          <cell r="G287130" t="str">
            <v>318578</v>
          </cell>
        </row>
        <row r="287131">
          <cell r="F287131" t="str">
            <v>thegmic.com</v>
          </cell>
          <cell r="G287131" t="str">
            <v>318579</v>
          </cell>
        </row>
        <row r="287132">
          <cell r="F287132" t="str">
            <v>thegmid.com</v>
          </cell>
          <cell r="G287132" t="str">
            <v>318580</v>
          </cell>
        </row>
        <row r="287133">
          <cell r="F287133" t="str">
            <v>thegoalmouth.com</v>
          </cell>
          <cell r="G287133" t="str">
            <v>318581</v>
          </cell>
        </row>
        <row r="287134">
          <cell r="F287134" t="str">
            <v>thegogame.com</v>
          </cell>
          <cell r="G287134" t="str">
            <v>318582</v>
          </cell>
        </row>
        <row r="287135">
          <cell r="F287135" t="str">
            <v>thegoldandsilverexchange.com</v>
          </cell>
          <cell r="G287135" t="str">
            <v>318583</v>
          </cell>
        </row>
        <row r="287136">
          <cell r="F287136" t="str">
            <v>thegoldcube.com</v>
          </cell>
          <cell r="G287136" t="str">
            <v>318584</v>
          </cell>
        </row>
        <row r="287137">
          <cell r="F287137" t="str">
            <v>thegoldenconcepts.com</v>
          </cell>
          <cell r="G287137" t="str">
            <v>318585</v>
          </cell>
        </row>
        <row r="287138">
          <cell r="F287138" t="str">
            <v>thegomezfirm.com</v>
          </cell>
          <cell r="G287138" t="str">
            <v>318586</v>
          </cell>
        </row>
        <row r="287139">
          <cell r="F287139" t="str">
            <v>thegood.com</v>
          </cell>
          <cell r="G287139" t="str">
            <v>318587</v>
          </cell>
        </row>
        <row r="287140">
          <cell r="F287140" t="str">
            <v>thegoodiebag.co</v>
          </cell>
          <cell r="G287140" t="str">
            <v>318588</v>
          </cell>
        </row>
        <row r="287141">
          <cell r="F287141" t="str">
            <v>thegoodnessgrows.com</v>
          </cell>
          <cell r="G287141" t="str">
            <v>318589</v>
          </cell>
        </row>
        <row r="287142">
          <cell r="F287142" t="str">
            <v>thegoodpoint.com</v>
          </cell>
          <cell r="G287142" t="str">
            <v>318590</v>
          </cell>
        </row>
        <row r="287143">
          <cell r="F287143" t="str">
            <v>thegoodtribe.com</v>
          </cell>
          <cell r="G287143" t="str">
            <v>318591</v>
          </cell>
        </row>
        <row r="287144">
          <cell r="F287144" t="str">
            <v>thegotchagroup.com</v>
          </cell>
          <cell r="G287144" t="str">
            <v>318592</v>
          </cell>
        </row>
        <row r="287145">
          <cell r="F287145" t="str">
            <v>thegovlab.org</v>
          </cell>
          <cell r="G287145" t="str">
            <v>318593</v>
          </cell>
        </row>
        <row r="287146">
          <cell r="F287146" t="str">
            <v>thegraceship.com</v>
          </cell>
          <cell r="G287146" t="str">
            <v>318594</v>
          </cell>
        </row>
        <row r="287147">
          <cell r="F287147" t="str">
            <v>thegrandsignal.com</v>
          </cell>
          <cell r="G287147" t="str">
            <v>318595</v>
          </cell>
        </row>
        <row r="287148">
          <cell r="F287148" t="str">
            <v>thegrandtheatre.com</v>
          </cell>
          <cell r="G287148" t="str">
            <v>318596</v>
          </cell>
        </row>
        <row r="287149">
          <cell r="F287149" t="str">
            <v>thegraphicaltree.com</v>
          </cell>
          <cell r="G287149" t="str">
            <v>318597</v>
          </cell>
        </row>
        <row r="287150">
          <cell r="F287150" t="str">
            <v>thegrasshoppers.biz</v>
          </cell>
          <cell r="G287150" t="str">
            <v>318598</v>
          </cell>
        </row>
        <row r="287151">
          <cell r="F287151" t="str">
            <v>thegratracomex.com</v>
          </cell>
          <cell r="G287151" t="str">
            <v>318599</v>
          </cell>
        </row>
        <row r="287152">
          <cell r="F287152" t="str">
            <v>thegravelcompany.com</v>
          </cell>
          <cell r="G287152" t="str">
            <v>318600</v>
          </cell>
        </row>
        <row r="287153">
          <cell r="F287153" t="str">
            <v>thegrcbluebook.com</v>
          </cell>
          <cell r="G287153" t="str">
            <v>318601</v>
          </cell>
        </row>
        <row r="287154">
          <cell r="F287154" t="str">
            <v>thegreatdiscontent.com</v>
          </cell>
          <cell r="G287154" t="str">
            <v>318602</v>
          </cell>
        </row>
        <row r="287155">
          <cell r="F287155" t="str">
            <v>thegreatgetawaycard.com</v>
          </cell>
          <cell r="G287155" t="str">
            <v>318603</v>
          </cell>
        </row>
        <row r="287156">
          <cell r="F287156" t="str">
            <v>thegreathardwarestore.com</v>
          </cell>
          <cell r="G287156" t="str">
            <v>318604</v>
          </cell>
        </row>
        <row r="287157">
          <cell r="F287157" t="str">
            <v>thegreekfund.com</v>
          </cell>
          <cell r="G287157" t="str">
            <v>318605</v>
          </cell>
        </row>
        <row r="287158">
          <cell r="F287158" t="str">
            <v>thegreekspace.com</v>
          </cell>
          <cell r="G287158" t="str">
            <v>318606</v>
          </cell>
        </row>
        <row r="287159">
          <cell r="F287159" t="str">
            <v>thegreenbuddha.net</v>
          </cell>
          <cell r="G287159" t="str">
            <v>318607</v>
          </cell>
        </row>
        <row r="287160">
          <cell r="F287160" t="str">
            <v>thegreenhead.com</v>
          </cell>
          <cell r="G287160" t="str">
            <v>318608</v>
          </cell>
        </row>
        <row r="287161">
          <cell r="F287161" t="str">
            <v>thegreeninternetgroup.com</v>
          </cell>
          <cell r="G287161" t="str">
            <v>318609</v>
          </cell>
        </row>
        <row r="287162">
          <cell r="F287162" t="str">
            <v>thegreenjobbank.com</v>
          </cell>
          <cell r="G287162" t="str">
            <v>318610</v>
          </cell>
        </row>
        <row r="287163">
          <cell r="F287163" t="str">
            <v>thegreenpages.com.au</v>
          </cell>
          <cell r="G287163" t="str">
            <v>318611</v>
          </cell>
        </row>
        <row r="287164">
          <cell r="F287164" t="str">
            <v>thegreenstylist.com</v>
          </cell>
          <cell r="G287164" t="str">
            <v>318612</v>
          </cell>
        </row>
        <row r="287165">
          <cell r="F287165" t="str">
            <v>thegreenthumb.biz</v>
          </cell>
          <cell r="G287165" t="str">
            <v>318613</v>
          </cell>
        </row>
        <row r="287166">
          <cell r="F287166" t="str">
            <v>thegreenwayup.com</v>
          </cell>
          <cell r="G287166" t="str">
            <v>318614</v>
          </cell>
        </row>
        <row r="287167">
          <cell r="F287167" t="str">
            <v>thegrid.mx</v>
          </cell>
          <cell r="G287167" t="str">
            <v>318615</v>
          </cell>
        </row>
        <row r="287168">
          <cell r="F287168" t="str">
            <v>thegrindstone.com</v>
          </cell>
          <cell r="G287168" t="str">
            <v>318616</v>
          </cell>
        </row>
        <row r="287169">
          <cell r="F287169" t="str">
            <v>thegrio.com</v>
          </cell>
          <cell r="G287169" t="str">
            <v>318617</v>
          </cell>
        </row>
        <row r="287170">
          <cell r="F287170" t="str">
            <v>thegrizzlylabs.com</v>
          </cell>
          <cell r="G287170" t="str">
            <v>318618</v>
          </cell>
        </row>
        <row r="287171">
          <cell r="F287171" t="str">
            <v>thegrocery.co.kr</v>
          </cell>
          <cell r="G287171" t="str">
            <v>318619</v>
          </cell>
        </row>
        <row r="287172">
          <cell r="F287172" t="str">
            <v>thegroceryshop.co.uk</v>
          </cell>
          <cell r="G287172" t="str">
            <v>318620</v>
          </cell>
        </row>
        <row r="287173">
          <cell r="F287173" t="str">
            <v>thegroovygroup.com</v>
          </cell>
          <cell r="G287173" t="str">
            <v>318621</v>
          </cell>
        </row>
        <row r="287174">
          <cell r="F287174" t="str">
            <v>thegroupcoupon.net</v>
          </cell>
          <cell r="G287174" t="str">
            <v>318622</v>
          </cell>
        </row>
        <row r="287175">
          <cell r="F287175" t="str">
            <v>thegroupthink.com</v>
          </cell>
          <cell r="G287175" t="str">
            <v>318623</v>
          </cell>
        </row>
        <row r="287176">
          <cell r="F287176" t="str">
            <v>thegrowthcoach.com</v>
          </cell>
          <cell r="G287176" t="str">
            <v>318624</v>
          </cell>
        </row>
        <row r="287177">
          <cell r="F287177" t="str">
            <v>thegsf.org</v>
          </cell>
          <cell r="G287177" t="str">
            <v>318625</v>
          </cell>
        </row>
        <row r="287178">
          <cell r="F287178" t="str">
            <v>theguanxi.net</v>
          </cell>
          <cell r="G287178" t="str">
            <v>318626</v>
          </cell>
        </row>
        <row r="287179">
          <cell r="F287179" t="str">
            <v>theguestbook.com</v>
          </cell>
          <cell r="G287179" t="str">
            <v>318627</v>
          </cell>
        </row>
        <row r="287180">
          <cell r="F287180" t="str">
            <v>theguildacademy.net</v>
          </cell>
          <cell r="G287180" t="str">
            <v>318628</v>
          </cell>
        </row>
        <row r="287181">
          <cell r="F287181" t="str">
            <v>theguildagency.com</v>
          </cell>
          <cell r="G287181" t="str">
            <v>318629</v>
          </cell>
        </row>
        <row r="287182">
          <cell r="F287182" t="str">
            <v>theguildhub.co.uk</v>
          </cell>
          <cell r="G287182" t="str">
            <v>318630</v>
          </cell>
        </row>
        <row r="287183">
          <cell r="F287183" t="str">
            <v>theguitarsanctuary.com</v>
          </cell>
          <cell r="G287183" t="str">
            <v>318631</v>
          </cell>
        </row>
        <row r="287184">
          <cell r="F287184" t="str">
            <v>theguppytank.com</v>
          </cell>
          <cell r="G287184" t="str">
            <v>318632</v>
          </cell>
        </row>
        <row r="287185">
          <cell r="F287185" t="str">
            <v>thehackerati.com</v>
          </cell>
          <cell r="G287185" t="str">
            <v>318633</v>
          </cell>
        </row>
        <row r="287186">
          <cell r="F287186" t="str">
            <v>thehackernews.com</v>
          </cell>
          <cell r="G287186" t="str">
            <v>318634</v>
          </cell>
        </row>
        <row r="287187">
          <cell r="F287187" t="str">
            <v>thehadooptutorial.blogspot.com</v>
          </cell>
          <cell r="G287187" t="str">
            <v>318635</v>
          </cell>
        </row>
        <row r="287188">
          <cell r="F287188" t="str">
            <v>thehaguesecuritydelta.com</v>
          </cell>
          <cell r="G287188" t="str">
            <v>318636</v>
          </cell>
        </row>
        <row r="287189">
          <cell r="F287189" t="str">
            <v>thehaircraftersco.com</v>
          </cell>
          <cell r="G287189" t="str">
            <v>318637</v>
          </cell>
        </row>
        <row r="287190">
          <cell r="F287190" t="str">
            <v>thehairpin.com</v>
          </cell>
          <cell r="G287190" t="str">
            <v>318638</v>
          </cell>
        </row>
        <row r="287191">
          <cell r="F287191" t="str">
            <v>thehairtransplantcenter.com</v>
          </cell>
          <cell r="G287191" t="str">
            <v>318639</v>
          </cell>
        </row>
        <row r="287192">
          <cell r="F287192" t="str">
            <v>thehairtransplantlosangeles.com</v>
          </cell>
          <cell r="G287192" t="str">
            <v>318640</v>
          </cell>
        </row>
        <row r="287193">
          <cell r="F287193" t="str">
            <v>thehalfcity.com</v>
          </cell>
          <cell r="G287193" t="str">
            <v>318641</v>
          </cell>
        </row>
        <row r="287194">
          <cell r="F287194" t="str">
            <v>thehallcenter.com</v>
          </cell>
          <cell r="G287194" t="str">
            <v>318642</v>
          </cell>
        </row>
        <row r="287195">
          <cell r="F287195" t="str">
            <v>thehaloagency.com</v>
          </cell>
          <cell r="G287195" t="str">
            <v>318643</v>
          </cell>
        </row>
        <row r="287196">
          <cell r="F287196" t="str">
            <v>thehamiltoncompany.com</v>
          </cell>
          <cell r="G287196" t="str">
            <v>318644</v>
          </cell>
        </row>
        <row r="287197">
          <cell r="F287197" t="str">
            <v>thehamptonsdj.com</v>
          </cell>
          <cell r="G287197" t="str">
            <v>318645</v>
          </cell>
        </row>
        <row r="287198">
          <cell r="F287198" t="str">
            <v>thehamtoner.com</v>
          </cell>
          <cell r="G287198" t="str">
            <v>318646</v>
          </cell>
        </row>
        <row r="287199">
          <cell r="F287199" t="str">
            <v>thehandfoundation.org</v>
          </cell>
          <cell r="G287199" t="str">
            <v>318647</v>
          </cell>
        </row>
        <row r="287200">
          <cell r="F287200" t="str">
            <v>thehandmadesoapcompany.ie</v>
          </cell>
          <cell r="G287200" t="str">
            <v>318648</v>
          </cell>
        </row>
        <row r="287201">
          <cell r="F287201" t="str">
            <v>thehangar.cr</v>
          </cell>
          <cell r="G287201" t="str">
            <v>318649</v>
          </cell>
        </row>
        <row r="287202">
          <cell r="F287202" t="str">
            <v>thehansenlawfirm.com</v>
          </cell>
          <cell r="G287202" t="str">
            <v>318650</v>
          </cell>
        </row>
        <row r="287203">
          <cell r="F287203" t="str">
            <v>thehappyhousecleaning.co.uk</v>
          </cell>
          <cell r="G287203" t="str">
            <v>318651</v>
          </cell>
        </row>
        <row r="287204">
          <cell r="F287204" t="str">
            <v>theharmonbrothers.com</v>
          </cell>
          <cell r="G287204" t="str">
            <v>318652</v>
          </cell>
        </row>
        <row r="287205">
          <cell r="F287205" t="str">
            <v>theharperstudio.com</v>
          </cell>
          <cell r="G287205" t="str">
            <v>318653</v>
          </cell>
        </row>
        <row r="287206">
          <cell r="F287206" t="str">
            <v>theharvestbar.com</v>
          </cell>
          <cell r="G287206" t="str">
            <v>318654</v>
          </cell>
        </row>
        <row r="287207">
          <cell r="F287207" t="str">
            <v>thehatchagency.com</v>
          </cell>
          <cell r="G287207" t="str">
            <v>318655</v>
          </cell>
        </row>
        <row r="287208">
          <cell r="F287208" t="str">
            <v>thehatpros.com</v>
          </cell>
          <cell r="G287208" t="str">
            <v>318656</v>
          </cell>
        </row>
        <row r="287209">
          <cell r="F287209" t="str">
            <v>thehauserdesigngroup.com</v>
          </cell>
          <cell r="G287209" t="str">
            <v>318657</v>
          </cell>
        </row>
        <row r="287210">
          <cell r="F287210" t="str">
            <v>thehawnfoundation.org</v>
          </cell>
          <cell r="G287210" t="str">
            <v>318658</v>
          </cell>
        </row>
        <row r="287211">
          <cell r="F287211" t="str">
            <v>thehdtvgenie.com</v>
          </cell>
          <cell r="G287211" t="str">
            <v>318659</v>
          </cell>
        </row>
        <row r="287212">
          <cell r="F287212" t="str">
            <v>theheadsetshop.com</v>
          </cell>
          <cell r="G287212" t="str">
            <v>318660</v>
          </cell>
        </row>
        <row r="287213">
          <cell r="F287213" t="str">
            <v>theheadshoponline.com</v>
          </cell>
          <cell r="G287213" t="str">
            <v>318661</v>
          </cell>
        </row>
        <row r="287214">
          <cell r="F287214" t="str">
            <v>theheadsupfoundation.org</v>
          </cell>
          <cell r="G287214" t="str">
            <v>318662</v>
          </cell>
        </row>
        <row r="287215">
          <cell r="F287215" t="str">
            <v>thehealingheart.com.au</v>
          </cell>
          <cell r="G287215" t="str">
            <v>318663</v>
          </cell>
        </row>
        <row r="287216">
          <cell r="F287216" t="str">
            <v>thehealthcareblog.com</v>
          </cell>
          <cell r="G287216" t="str">
            <v>318664</v>
          </cell>
        </row>
        <row r="287217">
          <cell r="F287217" t="str">
            <v>thehealthcentralnetwork.com</v>
          </cell>
          <cell r="G287217" t="str">
            <v>318665</v>
          </cell>
        </row>
        <row r="287218">
          <cell r="F287218" t="str">
            <v>thehealthfirstgroup.com</v>
          </cell>
          <cell r="G287218" t="str">
            <v>318666</v>
          </cell>
        </row>
        <row r="287219">
          <cell r="F287219" t="str">
            <v>theheartofgodfoundationinc.org</v>
          </cell>
          <cell r="G287219" t="str">
            <v>318667</v>
          </cell>
        </row>
        <row r="287220">
          <cell r="F287220" t="str">
            <v>thehelicoptergirls.com</v>
          </cell>
          <cell r="G287220" t="str">
            <v>318668</v>
          </cell>
        </row>
        <row r="287221">
          <cell r="F287221" t="str">
            <v>thehendonmob.com</v>
          </cell>
          <cell r="G287221" t="str">
            <v>318669</v>
          </cell>
        </row>
        <row r="287222">
          <cell r="F287222" t="str">
            <v>thehenleygroup.com</v>
          </cell>
          <cell r="G287222" t="str">
            <v>318670</v>
          </cell>
        </row>
        <row r="287223">
          <cell r="F287223" t="str">
            <v>theherdagency.com</v>
          </cell>
          <cell r="G287223" t="str">
            <v>318671</v>
          </cell>
        </row>
        <row r="287224">
          <cell r="F287224" t="str">
            <v>theheretic.me</v>
          </cell>
          <cell r="G287224" t="str">
            <v>318672</v>
          </cell>
        </row>
        <row r="287225">
          <cell r="F287225" t="str">
            <v>theherocc.com</v>
          </cell>
          <cell r="G287225" t="str">
            <v>318673</v>
          </cell>
        </row>
        <row r="287226">
          <cell r="F287226" t="str">
            <v>theheuristics.co.uk</v>
          </cell>
          <cell r="G287226" t="str">
            <v>318674</v>
          </cell>
        </row>
        <row r="287227">
          <cell r="F287227" t="str">
            <v>thehhb.com</v>
          </cell>
          <cell r="G287227" t="str">
            <v>318675</v>
          </cell>
        </row>
        <row r="287228">
          <cell r="F287228" t="str">
            <v>thehiapp.com</v>
          </cell>
          <cell r="G287228" t="str">
            <v>318676</v>
          </cell>
        </row>
        <row r="287229">
          <cell r="F287229" t="str">
            <v>thehighestqualityshop.com</v>
          </cell>
          <cell r="G287229" t="str">
            <v>318677</v>
          </cell>
        </row>
        <row r="287230">
          <cell r="F287230" t="str">
            <v>thehighline.org</v>
          </cell>
          <cell r="G287230" t="str">
            <v>318678</v>
          </cell>
        </row>
        <row r="287231">
          <cell r="F287231" t="str">
            <v>thehill.com</v>
          </cell>
          <cell r="G287231" t="str">
            <v>318679</v>
          </cell>
        </row>
        <row r="287232">
          <cell r="F287232" t="str">
            <v>thehiloproject.com</v>
          </cell>
          <cell r="G287232" t="str">
            <v>318680</v>
          </cell>
        </row>
        <row r="287233">
          <cell r="F287233" t="str">
            <v>thehindubusinessline.com</v>
          </cell>
          <cell r="G287233" t="str">
            <v>318681</v>
          </cell>
        </row>
        <row r="287234">
          <cell r="F287234" t="str">
            <v>thehints.com</v>
          </cell>
          <cell r="G287234" t="str">
            <v>318682</v>
          </cell>
        </row>
        <row r="287235">
          <cell r="F287235" t="str">
            <v>thehipster.co</v>
          </cell>
          <cell r="G287235" t="str">
            <v>318683</v>
          </cell>
        </row>
        <row r="287236">
          <cell r="F287236" t="str">
            <v>thehiringzone.com</v>
          </cell>
          <cell r="G287236" t="str">
            <v>318684</v>
          </cell>
        </row>
        <row r="287237">
          <cell r="F287237" t="str">
            <v>thehistorylist.com</v>
          </cell>
          <cell r="G287237" t="str">
            <v>318685</v>
          </cell>
        </row>
        <row r="287238">
          <cell r="F287238" t="str">
            <v>thehithouse.com</v>
          </cell>
          <cell r="G287238" t="str">
            <v>318686</v>
          </cell>
        </row>
        <row r="287239">
          <cell r="F287239" t="str">
            <v>thehive.co.th</v>
          </cell>
          <cell r="G287239" t="str">
            <v>318687</v>
          </cell>
        </row>
        <row r="287240">
          <cell r="F287240" t="str">
            <v>thehive.com.hk</v>
          </cell>
          <cell r="G287240" t="str">
            <v>318688</v>
          </cell>
        </row>
        <row r="287241">
          <cell r="F287241" t="str">
            <v>thehobbycenter.org</v>
          </cell>
          <cell r="G287241" t="str">
            <v>318689</v>
          </cell>
        </row>
        <row r="287242">
          <cell r="F287242" t="str">
            <v>thehobmob.com</v>
          </cell>
          <cell r="G287242" t="str">
            <v>318690</v>
          </cell>
        </row>
        <row r="287243">
          <cell r="F287243" t="str">
            <v>thehockeylab.com</v>
          </cell>
          <cell r="G287243" t="str">
            <v>318691</v>
          </cell>
        </row>
        <row r="287244">
          <cell r="F287244" t="str">
            <v>thehockeynetwork.com</v>
          </cell>
          <cell r="G287244" t="str">
            <v>318692</v>
          </cell>
        </row>
        <row r="287245">
          <cell r="F287245" t="str">
            <v>theholenyc.com</v>
          </cell>
          <cell r="G287245" t="str">
            <v>318693</v>
          </cell>
        </row>
        <row r="287246">
          <cell r="F287246" t="str">
            <v>thehollywoodgossip.com</v>
          </cell>
          <cell r="G287246" t="str">
            <v>318694</v>
          </cell>
        </row>
        <row r="287247">
          <cell r="F287247" t="str">
            <v>thehollywoodsyndicate.com</v>
          </cell>
          <cell r="G287247" t="str">
            <v>318695</v>
          </cell>
        </row>
        <row r="287248">
          <cell r="F287248" t="str">
            <v>thehomecompanyomaha.com</v>
          </cell>
          <cell r="G287248" t="str">
            <v>318696</v>
          </cell>
        </row>
        <row r="287249">
          <cell r="F287249" t="str">
            <v>thehomefixers.com</v>
          </cell>
          <cell r="G287249" t="str">
            <v>318697</v>
          </cell>
        </row>
        <row r="287250">
          <cell r="F287250" t="str">
            <v>thehomelabel.com</v>
          </cell>
          <cell r="G287250" t="str">
            <v>318698</v>
          </cell>
        </row>
        <row r="287251">
          <cell r="F287251" t="str">
            <v>thehometrotters.com</v>
          </cell>
          <cell r="G287251" t="str">
            <v>318699</v>
          </cell>
        </row>
        <row r="287252">
          <cell r="F287252" t="str">
            <v>thehometrust.com</v>
          </cell>
          <cell r="G287252" t="str">
            <v>318700</v>
          </cell>
        </row>
        <row r="287253">
          <cell r="F287253" t="str">
            <v>thehomewisepros.com</v>
          </cell>
          <cell r="G287253" t="str">
            <v>318701</v>
          </cell>
        </row>
        <row r="287254">
          <cell r="F287254" t="str">
            <v>thehoneybeecompany.com</v>
          </cell>
          <cell r="G287254" t="str">
            <v>318702</v>
          </cell>
        </row>
        <row r="287255">
          <cell r="F287255" t="str">
            <v>thehoneycombers.com</v>
          </cell>
          <cell r="G287255" t="str">
            <v>318703</v>
          </cell>
        </row>
        <row r="287256">
          <cell r="F287256" t="str">
            <v>thehoneyhole.com</v>
          </cell>
          <cell r="G287256" t="str">
            <v>318704</v>
          </cell>
        </row>
        <row r="287257">
          <cell r="F287257" t="str">
            <v>thehoneymoon.com</v>
          </cell>
          <cell r="G287257" t="str">
            <v>318705</v>
          </cell>
        </row>
        <row r="287258">
          <cell r="F287258" t="str">
            <v>thehopefactory.com</v>
          </cell>
          <cell r="G287258" t="str">
            <v>318706</v>
          </cell>
        </row>
        <row r="287259">
          <cell r="F287259" t="str">
            <v>thehopgarden.toucansurf.com</v>
          </cell>
          <cell r="G287259" t="str">
            <v>318707</v>
          </cell>
        </row>
        <row r="287260">
          <cell r="F287260" t="str">
            <v>thehorsejournal.com</v>
          </cell>
          <cell r="G287260" t="str">
            <v>318708</v>
          </cell>
        </row>
        <row r="287261">
          <cell r="F287261" t="str">
            <v>thehospitalclub.com</v>
          </cell>
          <cell r="G287261" t="str">
            <v>318709</v>
          </cell>
        </row>
        <row r="287262">
          <cell r="F287262" t="str">
            <v>thehospitalgroup.org</v>
          </cell>
          <cell r="G287262" t="str">
            <v>318710</v>
          </cell>
        </row>
        <row r="287263">
          <cell r="F287263" t="str">
            <v>thehotelcosmopolitan.com</v>
          </cell>
          <cell r="G287263" t="str">
            <v>318711</v>
          </cell>
        </row>
        <row r="287264">
          <cell r="F287264" t="str">
            <v>thehoth.com</v>
          </cell>
          <cell r="G287264" t="str">
            <v>318712</v>
          </cell>
        </row>
        <row r="287265">
          <cell r="F287265" t="str">
            <v>thehotstart.com</v>
          </cell>
          <cell r="G287265" t="str">
            <v>318713</v>
          </cell>
        </row>
        <row r="287266">
          <cell r="F287266" t="str">
            <v>thehound.com</v>
          </cell>
          <cell r="G287266" t="str">
            <v>318714</v>
          </cell>
        </row>
        <row r="287267">
          <cell r="F287267" t="str">
            <v>thehousedesigners.com</v>
          </cell>
          <cell r="G287267" t="str">
            <v>318715</v>
          </cell>
        </row>
        <row r="287268">
          <cell r="F287268" t="str">
            <v>thehouselondon.com</v>
          </cell>
          <cell r="G287268" t="str">
            <v>318716</v>
          </cell>
        </row>
        <row r="287269">
          <cell r="F287269" t="str">
            <v>thehouseofbags.ch</v>
          </cell>
          <cell r="G287269" t="str">
            <v>318717</v>
          </cell>
        </row>
        <row r="287270">
          <cell r="F287270" t="str">
            <v>thehowardgbuffettfoundation.org</v>
          </cell>
          <cell r="G287270" t="str">
            <v>318718</v>
          </cell>
        </row>
        <row r="287271">
          <cell r="F287271" t="str">
            <v>thehqnetwork.com</v>
          </cell>
          <cell r="G287271" t="str">
            <v>318719</v>
          </cell>
        </row>
        <row r="287272">
          <cell r="F287272" t="str">
            <v>thehtgroup.com</v>
          </cell>
          <cell r="G287272" t="str">
            <v>318720</v>
          </cell>
        </row>
        <row r="287273">
          <cell r="F287273" t="str">
            <v>thehub.com</v>
          </cell>
          <cell r="G287273" t="str">
            <v>318721</v>
          </cell>
        </row>
        <row r="287274">
          <cell r="F287274" t="str">
            <v>thehub.hu</v>
          </cell>
          <cell r="G287274" t="str">
            <v>318722</v>
          </cell>
        </row>
        <row r="287275">
          <cell r="F287275" t="str">
            <v>thehubedu.com</v>
          </cell>
          <cell r="G287275" t="str">
            <v>318723</v>
          </cell>
        </row>
        <row r="287276">
          <cell r="F287276" t="str">
            <v>thehuldischgroup.com</v>
          </cell>
          <cell r="G287276" t="str">
            <v>318724</v>
          </cell>
        </row>
        <row r="287277">
          <cell r="F287277" t="str">
            <v>thehultquistfirm.com</v>
          </cell>
          <cell r="G287277" t="str">
            <v>318725</v>
          </cell>
        </row>
        <row r="287278">
          <cell r="F287278" t="str">
            <v>thehumanchain.com</v>
          </cell>
          <cell r="G287278" t="str">
            <v>318726</v>
          </cell>
        </row>
        <row r="287279">
          <cell r="F287279" t="str">
            <v>thehumangeo.com</v>
          </cell>
          <cell r="G287279" t="str">
            <v>318727</v>
          </cell>
        </row>
        <row r="287280">
          <cell r="F287280" t="str">
            <v>thehumansolution.com</v>
          </cell>
          <cell r="G287280" t="str">
            <v>318728</v>
          </cell>
        </row>
        <row r="287281">
          <cell r="F287281" t="str">
            <v>thehummusproject.com</v>
          </cell>
          <cell r="G287281" t="str">
            <v>318729</v>
          </cell>
        </row>
        <row r="287282">
          <cell r="F287282" t="str">
            <v>thehunchbox.com.br</v>
          </cell>
          <cell r="G287282" t="str">
            <v>318730</v>
          </cell>
        </row>
        <row r="287283">
          <cell r="F287283" t="str">
            <v>thehuntguides.com</v>
          </cell>
          <cell r="G287283" t="str">
            <v>318731</v>
          </cell>
        </row>
        <row r="287284">
          <cell r="F287284" t="str">
            <v>thehydropothecary.com</v>
          </cell>
          <cell r="G287284" t="str">
            <v>318732</v>
          </cell>
        </row>
        <row r="287285">
          <cell r="F287285" t="str">
            <v>thehyperfactory.com</v>
          </cell>
          <cell r="G287285" t="str">
            <v>318733</v>
          </cell>
        </row>
        <row r="287286">
          <cell r="F287286" t="str">
            <v>theialabs.com</v>
          </cell>
          <cell r="G287286" t="str">
            <v>318734</v>
          </cell>
        </row>
        <row r="287287">
          <cell r="F287287" t="str">
            <v>theicanetwork.com</v>
          </cell>
          <cell r="G287287" t="str">
            <v>318735</v>
          </cell>
        </row>
        <row r="287288">
          <cell r="F287288" t="str">
            <v>theicebreak.com</v>
          </cell>
          <cell r="G287288" t="str">
            <v>318736</v>
          </cell>
        </row>
        <row r="287289">
          <cell r="F287289" t="str">
            <v>theicg.co.uk</v>
          </cell>
          <cell r="G287289" t="str">
            <v>318737</v>
          </cell>
        </row>
        <row r="287290">
          <cell r="F287290" t="str">
            <v>theidahobank.com</v>
          </cell>
          <cell r="G287290" t="str">
            <v>318738</v>
          </cell>
        </row>
        <row r="287291">
          <cell r="F287291" t="str">
            <v>theideademocracy.com</v>
          </cell>
          <cell r="G287291" t="str">
            <v>318739</v>
          </cell>
        </row>
        <row r="287292">
          <cell r="F287292" t="str">
            <v>theidealmatch.net</v>
          </cell>
          <cell r="G287292" t="str">
            <v>318740</v>
          </cell>
        </row>
        <row r="287293">
          <cell r="F287293" t="str">
            <v>theideapedia.org</v>
          </cell>
          <cell r="G287293" t="str">
            <v>318741</v>
          </cell>
        </row>
        <row r="287294">
          <cell r="F287294" t="str">
            <v>theideascout.com</v>
          </cell>
          <cell r="G287294" t="str">
            <v>318742</v>
          </cell>
        </row>
        <row r="287295">
          <cell r="F287295" t="str">
            <v>theideasfactorydigital.co.uk</v>
          </cell>
          <cell r="G287295" t="str">
            <v>318743</v>
          </cell>
        </row>
        <row r="287296">
          <cell r="F287296" t="str">
            <v>theidm.com</v>
          </cell>
          <cell r="G287296" t="str">
            <v>318744</v>
          </cell>
        </row>
        <row r="287297">
          <cell r="F287297" t="str">
            <v>theidoctor.biz</v>
          </cell>
          <cell r="G287297" t="str">
            <v>318745</v>
          </cell>
        </row>
        <row r="287298">
          <cell r="F287298" t="str">
            <v>theihcc.com</v>
          </cell>
          <cell r="G287298" t="str">
            <v>318746</v>
          </cell>
        </row>
        <row r="287299">
          <cell r="F287299" t="str">
            <v>theihospital.com</v>
          </cell>
          <cell r="G287299" t="str">
            <v>318747</v>
          </cell>
        </row>
        <row r="287300">
          <cell r="F287300" t="str">
            <v>theiiimpact.com</v>
          </cell>
          <cell r="G287300" t="str">
            <v>318748</v>
          </cell>
        </row>
        <row r="287301">
          <cell r="F287301" t="str">
            <v>theikos.com</v>
          </cell>
          <cell r="G287301" t="str">
            <v>318749</v>
          </cell>
        </row>
        <row r="287302">
          <cell r="F287302" t="str">
            <v>theimagists.com</v>
          </cell>
          <cell r="G287302" t="str">
            <v>318750</v>
          </cell>
        </row>
        <row r="287303">
          <cell r="F287303" t="str">
            <v>theimpact.co.in</v>
          </cell>
          <cell r="G287303" t="str">
            <v>318751</v>
          </cell>
        </row>
        <row r="287304">
          <cell r="F287304" t="str">
            <v>theimpactory.com</v>
          </cell>
          <cell r="G287304" t="str">
            <v>318752</v>
          </cell>
        </row>
        <row r="287305">
          <cell r="F287305" t="str">
            <v>theimpossibleinstitute.com</v>
          </cell>
          <cell r="G287305" t="str">
            <v>318753</v>
          </cell>
        </row>
        <row r="287306">
          <cell r="F287306" t="str">
            <v>theinciteagency.com</v>
          </cell>
          <cell r="G287306" t="str">
            <v>318754</v>
          </cell>
        </row>
        <row r="287307">
          <cell r="F287307" t="str">
            <v>theincomparable.com</v>
          </cell>
          <cell r="G287307" t="str">
            <v>318755</v>
          </cell>
        </row>
        <row r="287308">
          <cell r="F287308" t="str">
            <v>theincubatormagazine.com</v>
          </cell>
          <cell r="G287308" t="str">
            <v>318756</v>
          </cell>
        </row>
        <row r="287309">
          <cell r="F287309" t="str">
            <v>theindianexplorer.com</v>
          </cell>
          <cell r="G287309" t="str">
            <v>318757</v>
          </cell>
        </row>
        <row r="287310">
          <cell r="F287310" t="str">
            <v>theindiangifts.com</v>
          </cell>
          <cell r="G287310" t="str">
            <v>318758</v>
          </cell>
        </row>
        <row r="287311">
          <cell r="F287311" t="str">
            <v>theindustry.cc</v>
          </cell>
          <cell r="G287311" t="str">
            <v>318759</v>
          </cell>
        </row>
        <row r="287312">
          <cell r="F287312" t="str">
            <v>theinfiniteagency.com</v>
          </cell>
          <cell r="G287312" t="str">
            <v>318760</v>
          </cell>
        </row>
        <row r="287313">
          <cell r="F287313" t="str">
            <v>theinfocircle.com</v>
          </cell>
          <cell r="G287313" t="str">
            <v>318761</v>
          </cell>
        </row>
        <row r="287314">
          <cell r="F287314" t="str">
            <v>theinfographist.me</v>
          </cell>
          <cell r="G287314" t="str">
            <v>318762</v>
          </cell>
        </row>
        <row r="287315">
          <cell r="F287315" t="str">
            <v>theinformation.com</v>
          </cell>
          <cell r="G287315" t="str">
            <v>318763</v>
          </cell>
        </row>
        <row r="287316">
          <cell r="F287316" t="str">
            <v>theinformationlab.co.uk</v>
          </cell>
          <cell r="G287316" t="str">
            <v>318764</v>
          </cell>
        </row>
        <row r="287317">
          <cell r="F287317" t="str">
            <v>theinformr.com</v>
          </cell>
          <cell r="G287317" t="str">
            <v>318765</v>
          </cell>
        </row>
        <row r="287318">
          <cell r="F287318" t="str">
            <v>theinfosolution.com</v>
          </cell>
          <cell r="G287318" t="str">
            <v>318766</v>
          </cell>
        </row>
        <row r="287319">
          <cell r="F287319" t="str">
            <v>theingroup.com</v>
          </cell>
          <cell r="G287319" t="str">
            <v>318767</v>
          </cell>
        </row>
        <row r="287320">
          <cell r="F287320" t="str">
            <v>theinhub.com</v>
          </cell>
          <cell r="G287320" t="str">
            <v>318768</v>
          </cell>
        </row>
        <row r="287321">
          <cell r="F287321" t="str">
            <v>theinkstudio.com</v>
          </cell>
          <cell r="G287321" t="str">
            <v>318769</v>
          </cell>
        </row>
        <row r="287322">
          <cell r="F287322" t="str">
            <v>theinnercircle.co</v>
          </cell>
          <cell r="G287322" t="str">
            <v>318770</v>
          </cell>
        </row>
        <row r="287323">
          <cell r="F287323" t="str">
            <v>theinnercircle.it</v>
          </cell>
          <cell r="G287323" t="str">
            <v>318771</v>
          </cell>
        </row>
        <row r="287324">
          <cell r="F287324" t="str">
            <v>theinnovationeffect.com</v>
          </cell>
          <cell r="G287324" t="str">
            <v>318772</v>
          </cell>
        </row>
        <row r="287325">
          <cell r="F287325" t="str">
            <v>theinnovationwarehouse.org</v>
          </cell>
          <cell r="G287325" t="str">
            <v>318773</v>
          </cell>
        </row>
        <row r="287326">
          <cell r="F287326" t="str">
            <v>theinnovatorscrowd.com</v>
          </cell>
          <cell r="G287326" t="str">
            <v>318774</v>
          </cell>
        </row>
        <row r="287327">
          <cell r="F287327" t="str">
            <v>theinnovatorsinstitute.com</v>
          </cell>
          <cell r="G287327" t="str">
            <v>318775</v>
          </cell>
        </row>
        <row r="287328">
          <cell r="F287328" t="str">
            <v>theinquirer.net</v>
          </cell>
          <cell r="G287328" t="str">
            <v>318776</v>
          </cell>
        </row>
        <row r="287329">
          <cell r="F287329" t="str">
            <v>theinsideman.biz</v>
          </cell>
          <cell r="G287329" t="str">
            <v>318777</v>
          </cell>
        </row>
        <row r="287330">
          <cell r="F287330" t="str">
            <v>theinsighteffect.com</v>
          </cell>
          <cell r="G287330" t="str">
            <v>318778</v>
          </cell>
        </row>
        <row r="287331">
          <cell r="F287331" t="str">
            <v>theinspirationroom.com</v>
          </cell>
          <cell r="G287331" t="str">
            <v>318779</v>
          </cell>
        </row>
        <row r="287332">
          <cell r="F287332" t="str">
            <v>theinspiredmag.com</v>
          </cell>
          <cell r="G287332" t="str">
            <v>318780</v>
          </cell>
        </row>
        <row r="287333">
          <cell r="F287333" t="str">
            <v>theinstantmedia.com</v>
          </cell>
          <cell r="G287333" t="str">
            <v>318781</v>
          </cell>
        </row>
        <row r="287334">
          <cell r="F287334" t="str">
            <v>theinstantsolutions.com</v>
          </cell>
          <cell r="G287334" t="str">
            <v>318782</v>
          </cell>
        </row>
        <row r="287335">
          <cell r="F287335" t="str">
            <v>theinstitute.tv</v>
          </cell>
          <cell r="G287335" t="str">
            <v>318783</v>
          </cell>
        </row>
        <row r="287336">
          <cell r="F287336" t="str">
            <v>theinsurancemarkets.com</v>
          </cell>
          <cell r="G287336" t="str">
            <v>318784</v>
          </cell>
        </row>
        <row r="287337">
          <cell r="F287337" t="str">
            <v>theinsuranceservice.org</v>
          </cell>
          <cell r="G287337" t="str">
            <v>318785</v>
          </cell>
        </row>
        <row r="287338">
          <cell r="F287338" t="str">
            <v>theinteract.net</v>
          </cell>
          <cell r="G287338" t="str">
            <v>318786</v>
          </cell>
        </row>
        <row r="287339">
          <cell r="F287339" t="str">
            <v>theinteracts.com</v>
          </cell>
          <cell r="G287339" t="str">
            <v>318787</v>
          </cell>
        </row>
        <row r="287340">
          <cell r="F287340" t="str">
            <v>theinternetlawgroup.com</v>
          </cell>
          <cell r="G287340" t="str">
            <v>318788</v>
          </cell>
        </row>
        <row r="287341">
          <cell r="F287341" t="str">
            <v>theinternettimemachine.com</v>
          </cell>
          <cell r="G287341" t="str">
            <v>318789</v>
          </cell>
        </row>
        <row r="287342">
          <cell r="F287342" t="str">
            <v>theinternetworks.co.uk</v>
          </cell>
          <cell r="G287342" t="str">
            <v>318790</v>
          </cell>
        </row>
        <row r="287343">
          <cell r="F287343" t="str">
            <v>theinterninsider.com</v>
          </cell>
          <cell r="G287343" t="str">
            <v>318791</v>
          </cell>
        </row>
        <row r="287344">
          <cell r="F287344" t="str">
            <v>theinterviewguys.com</v>
          </cell>
          <cell r="G287344" t="str">
            <v>318792</v>
          </cell>
        </row>
        <row r="287345">
          <cell r="F287345" t="str">
            <v>theinu.com</v>
          </cell>
          <cell r="G287345" t="str">
            <v>318793</v>
          </cell>
        </row>
        <row r="287346">
          <cell r="F287346" t="str">
            <v>theinvestor-group.com</v>
          </cell>
          <cell r="G287346" t="str">
            <v>318794</v>
          </cell>
        </row>
        <row r="287347">
          <cell r="F287347" t="str">
            <v>theipbuzz.com</v>
          </cell>
          <cell r="G287347" t="str">
            <v>318795</v>
          </cell>
        </row>
        <row r="287348">
          <cell r="F287348" t="str">
            <v>theiplatform.com</v>
          </cell>
          <cell r="G287348" t="str">
            <v>318796</v>
          </cell>
        </row>
        <row r="287349">
          <cell r="F287349" t="str">
            <v>theirishstore.com</v>
          </cell>
          <cell r="G287349" t="str">
            <v>318797</v>
          </cell>
        </row>
        <row r="287350">
          <cell r="F287350" t="str">
            <v>theisland.is</v>
          </cell>
          <cell r="G287350" t="str">
            <v>318798</v>
          </cell>
        </row>
        <row r="287351">
          <cell r="F287351" t="str">
            <v>theisraelconference.org</v>
          </cell>
          <cell r="G287351" t="str">
            <v>318799</v>
          </cell>
        </row>
        <row r="287352">
          <cell r="F287352" t="str">
            <v>theitadvisors.com</v>
          </cell>
          <cell r="G287352" t="str">
            <v>318800</v>
          </cell>
        </row>
        <row r="287353">
          <cell r="F287353" t="str">
            <v>theitbunch.com</v>
          </cell>
          <cell r="G287353" t="str">
            <v>318801</v>
          </cell>
        </row>
        <row r="287354">
          <cell r="F287354" t="str">
            <v>theitf.us</v>
          </cell>
          <cell r="G287354" t="str">
            <v>318802</v>
          </cell>
        </row>
        <row r="287355">
          <cell r="F287355" t="str">
            <v>theitfactorproductions.com</v>
          </cell>
          <cell r="G287355" t="str">
            <v>318803</v>
          </cell>
        </row>
        <row r="287356">
          <cell r="F287356" t="str">
            <v>theitguys.ch</v>
          </cell>
          <cell r="G287356" t="str">
            <v>318804</v>
          </cell>
        </row>
        <row r="287357">
          <cell r="F287357" t="str">
            <v>theitmarketingagency.com</v>
          </cell>
          <cell r="G287357" t="str">
            <v>318805</v>
          </cell>
        </row>
        <row r="287358">
          <cell r="F287358" t="str">
            <v>theitservice.co.uk</v>
          </cell>
          <cell r="G287358" t="str">
            <v>318806</v>
          </cell>
        </row>
        <row r="287359">
          <cell r="F287359" t="str">
            <v>theitskillboard.com</v>
          </cell>
          <cell r="G287359" t="str">
            <v>318807</v>
          </cell>
        </row>
        <row r="287360">
          <cell r="F287360" t="str">
            <v>theitsupportcenter.com</v>
          </cell>
          <cell r="G287360" t="str">
            <v>318808</v>
          </cell>
        </row>
        <row r="287361">
          <cell r="F287361" t="str">
            <v>thejadednetwork.com</v>
          </cell>
          <cell r="G287361" t="str">
            <v>318809</v>
          </cell>
        </row>
        <row r="287362">
          <cell r="F287362" t="str">
            <v>thejakartaglobe.com</v>
          </cell>
          <cell r="G287362" t="str">
            <v>318810</v>
          </cell>
        </row>
        <row r="287363">
          <cell r="F287363" t="str">
            <v>thejakartapost.com</v>
          </cell>
          <cell r="G287363" t="str">
            <v>318811</v>
          </cell>
        </row>
        <row r="287364">
          <cell r="F287364" t="str">
            <v>thejargroup.com</v>
          </cell>
          <cell r="G287364" t="str">
            <v>318812</v>
          </cell>
        </row>
        <row r="287365">
          <cell r="F287365" t="str">
            <v>thejasmco.com</v>
          </cell>
          <cell r="G287365" t="str">
            <v>318813</v>
          </cell>
        </row>
        <row r="287366">
          <cell r="F287366" t="str">
            <v>thejcbgroup.co.uk</v>
          </cell>
          <cell r="G287366" t="str">
            <v>318814</v>
          </cell>
        </row>
        <row r="287367">
          <cell r="F287367" t="str">
            <v>thejdavidgroup.com</v>
          </cell>
          <cell r="G287367" t="str">
            <v>318815</v>
          </cell>
        </row>
        <row r="287368">
          <cell r="F287368" t="str">
            <v>thejdmco.com</v>
          </cell>
          <cell r="G287368" t="str">
            <v>318816</v>
          </cell>
        </row>
        <row r="287369">
          <cell r="F287369" t="str">
            <v>thejefferygroup.com</v>
          </cell>
          <cell r="G287369" t="str">
            <v>318817</v>
          </cell>
        </row>
        <row r="287370">
          <cell r="F287370" t="str">
            <v>thejewelrydepot.com</v>
          </cell>
          <cell r="G287370" t="str">
            <v>318818</v>
          </cell>
        </row>
        <row r="287371">
          <cell r="F287371" t="str">
            <v>thejmom.com</v>
          </cell>
          <cell r="G287371" t="str">
            <v>318819</v>
          </cell>
        </row>
        <row r="287372">
          <cell r="F287372" t="str">
            <v>thejobmenu.org</v>
          </cell>
          <cell r="G287372" t="str">
            <v>318820</v>
          </cell>
        </row>
        <row r="287373">
          <cell r="F287373" t="str">
            <v>thejobtimist.com</v>
          </cell>
          <cell r="G287373" t="str">
            <v>318821</v>
          </cell>
        </row>
        <row r="287374">
          <cell r="F287374" t="str">
            <v>thejoeycreativeagency.com</v>
          </cell>
          <cell r="G287374" t="str">
            <v>318822</v>
          </cell>
        </row>
        <row r="287375">
          <cell r="F287375" t="str">
            <v>thejoomlaexperts.com</v>
          </cell>
          <cell r="G287375" t="str">
            <v>318823</v>
          </cell>
        </row>
        <row r="287376">
          <cell r="F287376" t="str">
            <v>thejournal.ie</v>
          </cell>
          <cell r="G287376" t="str">
            <v>318824</v>
          </cell>
        </row>
        <row r="287377">
          <cell r="F287377" t="str">
            <v>thejrwa.com</v>
          </cell>
          <cell r="G287377" t="str">
            <v>318825</v>
          </cell>
        </row>
        <row r="287378">
          <cell r="F287378" t="str">
            <v>thejussruss.com</v>
          </cell>
          <cell r="G287378" t="str">
            <v>318826</v>
          </cell>
        </row>
        <row r="287379">
          <cell r="F287379" t="str">
            <v>thejusticelawyer.com</v>
          </cell>
          <cell r="G287379" t="str">
            <v>318827</v>
          </cell>
        </row>
        <row r="287380">
          <cell r="F287380" t="str">
            <v>thekabadiwala.com</v>
          </cell>
          <cell r="G287380" t="str">
            <v>318828</v>
          </cell>
        </row>
        <row r="287381">
          <cell r="F287381" t="str">
            <v>thekag.com</v>
          </cell>
          <cell r="G287381" t="str">
            <v>318829</v>
          </cell>
        </row>
        <row r="287382">
          <cell r="F287382" t="str">
            <v>thekailashmansarovar.com</v>
          </cell>
          <cell r="G287382" t="str">
            <v>318830</v>
          </cell>
        </row>
        <row r="287383">
          <cell r="F287383" t="str">
            <v>thekaizencompany.com</v>
          </cell>
          <cell r="G287383" t="str">
            <v>318831</v>
          </cell>
        </row>
        <row r="287384">
          <cell r="F287384" t="str">
            <v>thekapgroup.com</v>
          </cell>
          <cell r="G287384" t="str">
            <v>318832</v>
          </cell>
        </row>
        <row r="287385">
          <cell r="F287385" t="str">
            <v>thekee.io</v>
          </cell>
          <cell r="G287385" t="str">
            <v>318833</v>
          </cell>
        </row>
        <row r="287386">
          <cell r="F287386" t="str">
            <v>thekeepin.com</v>
          </cell>
          <cell r="G287386" t="str">
            <v>318834</v>
          </cell>
        </row>
        <row r="287387">
          <cell r="F287387" t="str">
            <v>thekelsogroup.com</v>
          </cell>
          <cell r="G287387" t="str">
            <v>318835</v>
          </cell>
        </row>
        <row r="287388">
          <cell r="F287388" t="str">
            <v>thekerekesgroup.com</v>
          </cell>
          <cell r="G287388" t="str">
            <v>318836</v>
          </cell>
        </row>
        <row r="287389">
          <cell r="F287389" t="str">
            <v>thekewlshop.com</v>
          </cell>
          <cell r="G287389" t="str">
            <v>318837</v>
          </cell>
        </row>
        <row r="287390">
          <cell r="F287390" t="str">
            <v>thekeynoteguys.com</v>
          </cell>
          <cell r="G287390" t="str">
            <v>318838</v>
          </cell>
        </row>
        <row r="287391">
          <cell r="F287391" t="str">
            <v>thekeyonline.com</v>
          </cell>
          <cell r="G287391" t="str">
            <v>318839</v>
          </cell>
        </row>
        <row r="287392">
          <cell r="F287392" t="str">
            <v>thekeyturn.com</v>
          </cell>
          <cell r="G287392" t="str">
            <v>318840</v>
          </cell>
        </row>
        <row r="287393">
          <cell r="F287393" t="str">
            <v>thekgroup.in</v>
          </cell>
          <cell r="G287393" t="str">
            <v>318841</v>
          </cell>
        </row>
        <row r="287394">
          <cell r="F287394" t="str">
            <v>thekidscoop.com</v>
          </cell>
          <cell r="G287394" t="str">
            <v>318842</v>
          </cell>
        </row>
        <row r="287395">
          <cell r="F287395" t="str">
            <v>thekidstime.com</v>
          </cell>
          <cell r="G287395" t="str">
            <v>318843</v>
          </cell>
        </row>
        <row r="287396">
          <cell r="F287396" t="str">
            <v>thekidzacademy.com.sg</v>
          </cell>
          <cell r="G287396" t="str">
            <v>318844</v>
          </cell>
        </row>
        <row r="287397">
          <cell r="F287397" t="str">
            <v>thekincrowd.org</v>
          </cell>
          <cell r="G287397" t="str">
            <v>318845</v>
          </cell>
        </row>
        <row r="287398">
          <cell r="F287398" t="str">
            <v>thekineticgroup.com</v>
          </cell>
          <cell r="G287398" t="str">
            <v>318846</v>
          </cell>
        </row>
        <row r="287399">
          <cell r="F287399" t="str">
            <v>thekinigroup.com</v>
          </cell>
          <cell r="G287399" t="str">
            <v>318847</v>
          </cell>
        </row>
        <row r="287400">
          <cell r="F287400" t="str">
            <v>thekitchencommunity.org</v>
          </cell>
          <cell r="G287400" t="str">
            <v>318848</v>
          </cell>
        </row>
        <row r="287401">
          <cell r="F287401" t="str">
            <v>thekitchengiftco.com</v>
          </cell>
          <cell r="G287401" t="str">
            <v>318849</v>
          </cell>
        </row>
        <row r="287402">
          <cell r="F287402" t="str">
            <v>thekitchennetwork.com</v>
          </cell>
          <cell r="G287402" t="str">
            <v>318850</v>
          </cell>
        </row>
        <row r="287403">
          <cell r="F287403" t="str">
            <v>thekitchensafe.com</v>
          </cell>
          <cell r="G287403" t="str">
            <v>318851</v>
          </cell>
        </row>
        <row r="287404">
          <cell r="F287404" t="str">
            <v>thekitchentablenyc.com</v>
          </cell>
          <cell r="G287404" t="str">
            <v>318852</v>
          </cell>
        </row>
        <row r="287405">
          <cell r="F287405" t="str">
            <v>thekitchn.com</v>
          </cell>
          <cell r="G287405" t="str">
            <v>318853</v>
          </cell>
        </row>
        <row r="287406">
          <cell r="F287406" t="str">
            <v>thekleemangroup.com</v>
          </cell>
          <cell r="G287406" t="str">
            <v>318854</v>
          </cell>
        </row>
        <row r="287407">
          <cell r="F287407" t="str">
            <v>theklique.us</v>
          </cell>
          <cell r="G287407" t="str">
            <v>318855</v>
          </cell>
        </row>
        <row r="287408">
          <cell r="F287408" t="str">
            <v>theknot.com</v>
          </cell>
          <cell r="G287408" t="str">
            <v>318856</v>
          </cell>
        </row>
        <row r="287409">
          <cell r="F287409" t="str">
            <v>theknowledgeengineers.com</v>
          </cell>
          <cell r="G287409" t="str">
            <v>318857</v>
          </cell>
        </row>
        <row r="287410">
          <cell r="F287410" t="str">
            <v>thekoala.com</v>
          </cell>
          <cell r="G287410" t="str">
            <v>318858</v>
          </cell>
        </row>
        <row r="287411">
          <cell r="F287411" t="str">
            <v>thekoalition.com</v>
          </cell>
          <cell r="G287411" t="str">
            <v>318859</v>
          </cell>
        </row>
        <row r="287412">
          <cell r="F287412" t="str">
            <v>thekompany.com</v>
          </cell>
          <cell r="G287412" t="str">
            <v>318860</v>
          </cell>
        </row>
        <row r="287413">
          <cell r="F287413" t="str">
            <v>thekoolsource.net</v>
          </cell>
          <cell r="G287413" t="str">
            <v>318861</v>
          </cell>
        </row>
        <row r="287414">
          <cell r="F287414" t="str">
            <v>thekosherexpress.com</v>
          </cell>
          <cell r="G287414" t="str">
            <v>318862</v>
          </cell>
        </row>
        <row r="287415">
          <cell r="F287415" t="str">
            <v>thekovnerfoundation.org</v>
          </cell>
          <cell r="G287415" t="str">
            <v>318863</v>
          </cell>
        </row>
        <row r="287416">
          <cell r="F287416" t="str">
            <v>thelab-berlin.com</v>
          </cell>
          <cell r="G287416" t="str">
            <v>318864</v>
          </cell>
        </row>
        <row r="287417">
          <cell r="F287417" t="str">
            <v>thelab.asia</v>
          </cell>
          <cell r="G287417" t="str">
            <v>318865</v>
          </cell>
        </row>
        <row r="287418">
          <cell r="F287418" t="str">
            <v>thelabcolorado.com</v>
          </cell>
          <cell r="G287418" t="str">
            <v>318866</v>
          </cell>
        </row>
        <row r="287419">
          <cell r="F287419" t="str">
            <v>thelabconsulting.com</v>
          </cell>
          <cell r="G287419" t="str">
            <v>318867</v>
          </cell>
        </row>
        <row r="287420">
          <cell r="F287420" t="str">
            <v>thelabelfinder.com</v>
          </cell>
          <cell r="G287420" t="str">
            <v>318868</v>
          </cell>
        </row>
        <row r="287421">
          <cell r="F287421" t="str">
            <v>thelacrossenetwork.com</v>
          </cell>
          <cell r="G287421" t="str">
            <v>318869</v>
          </cell>
        </row>
        <row r="287422">
          <cell r="F287422" t="str">
            <v>theladbible.com</v>
          </cell>
          <cell r="G287422" t="str">
            <v>318870</v>
          </cell>
        </row>
        <row r="287423">
          <cell r="F287423" t="str">
            <v>thelakelandgroup.com</v>
          </cell>
          <cell r="G287423" t="str">
            <v>318871</v>
          </cell>
        </row>
        <row r="287424">
          <cell r="F287424" t="str">
            <v>thelancegroup.com</v>
          </cell>
          <cell r="G287424" t="str">
            <v>318872</v>
          </cell>
        </row>
        <row r="287425">
          <cell r="F287425" t="str">
            <v>thelanding.org.uk</v>
          </cell>
          <cell r="G287425" t="str">
            <v>318873</v>
          </cell>
        </row>
        <row r="287426">
          <cell r="F287426" t="str">
            <v>thelasallenetwork.com</v>
          </cell>
          <cell r="G287426" t="str">
            <v>318874</v>
          </cell>
        </row>
        <row r="287427">
          <cell r="F287427" t="str">
            <v>thelastmile.org</v>
          </cell>
          <cell r="G287427" t="str">
            <v>318875</v>
          </cell>
        </row>
        <row r="287428">
          <cell r="F287428" t="str">
            <v>thelatest.com</v>
          </cell>
          <cell r="G287428" t="str">
            <v>318876</v>
          </cell>
        </row>
        <row r="287429">
          <cell r="F287429" t="str">
            <v>thelathe.com</v>
          </cell>
          <cell r="G287429" t="str">
            <v>318877</v>
          </cell>
        </row>
        <row r="287430">
          <cell r="F287430" t="str">
            <v>thelatinstore.com</v>
          </cell>
          <cell r="G287430" t="str">
            <v>318878</v>
          </cell>
        </row>
        <row r="287431">
          <cell r="F287431" t="str">
            <v>thelaunchplace.org</v>
          </cell>
          <cell r="G287431" t="str">
            <v>318879</v>
          </cell>
        </row>
        <row r="287432">
          <cell r="F287432" t="str">
            <v>thelaundrycenter.com</v>
          </cell>
          <cell r="G287432" t="str">
            <v>318880</v>
          </cell>
        </row>
        <row r="287433">
          <cell r="F287433" t="str">
            <v>thelaundrysf.com</v>
          </cell>
          <cell r="G287433" t="str">
            <v>318881</v>
          </cell>
        </row>
        <row r="287434">
          <cell r="F287434" t="str">
            <v>thelaw.com</v>
          </cell>
          <cell r="G287434" t="str">
            <v>318882</v>
          </cell>
        </row>
        <row r="287435">
          <cell r="F287435" t="str">
            <v>thelaw.tv</v>
          </cell>
          <cell r="G287435" t="str">
            <v>318883</v>
          </cell>
        </row>
        <row r="287436">
          <cell r="F287436" t="str">
            <v>thelawofficesofgrantbettencourt.com</v>
          </cell>
          <cell r="G287436" t="str">
            <v>318884</v>
          </cell>
        </row>
        <row r="287437">
          <cell r="F287437" t="str">
            <v>thelawofnature.org</v>
          </cell>
          <cell r="G287437" t="str">
            <v>318885</v>
          </cell>
        </row>
        <row r="287438">
          <cell r="F287438" t="str">
            <v>thelawyermarket.com</v>
          </cell>
          <cell r="G287438" t="str">
            <v>318886</v>
          </cell>
        </row>
        <row r="287439">
          <cell r="F287439" t="str">
            <v>theldco.com</v>
          </cell>
          <cell r="G287439" t="str">
            <v>318887</v>
          </cell>
        </row>
        <row r="287440">
          <cell r="F287440" t="str">
            <v>theleadagency.com</v>
          </cell>
          <cell r="G287440" t="str">
            <v>318888</v>
          </cell>
        </row>
        <row r="287441">
          <cell r="F287441" t="str">
            <v>theleadstream.com</v>
          </cell>
          <cell r="G287441" t="str">
            <v>318889</v>
          </cell>
        </row>
        <row r="287442">
          <cell r="F287442" t="str">
            <v>theleaguewomen.co</v>
          </cell>
          <cell r="G287442" t="str">
            <v>318890</v>
          </cell>
        </row>
        <row r="287443">
          <cell r="F287443" t="str">
            <v>thelearningjourney.co.uk</v>
          </cell>
          <cell r="G287443" t="str">
            <v>318891</v>
          </cell>
        </row>
        <row r="287444">
          <cell r="F287444" t="str">
            <v>thelearningworks.org</v>
          </cell>
          <cell r="G287444" t="str">
            <v>318892</v>
          </cell>
        </row>
        <row r="287445">
          <cell r="F287445" t="str">
            <v>thelearnscape.com</v>
          </cell>
          <cell r="G287445" t="str">
            <v>318893</v>
          </cell>
        </row>
        <row r="287446">
          <cell r="F287446" t="str">
            <v>thelearnshop.com</v>
          </cell>
          <cell r="G287446" t="str">
            <v>318894</v>
          </cell>
        </row>
        <row r="287447">
          <cell r="F287447" t="str">
            <v>theledalliance.com</v>
          </cell>
          <cell r="G287447" t="str">
            <v>318895</v>
          </cell>
        </row>
        <row r="287448">
          <cell r="F287448" t="str">
            <v>theledlight.com</v>
          </cell>
          <cell r="G287448" t="str">
            <v>318896</v>
          </cell>
        </row>
        <row r="287449">
          <cell r="F287449" t="str">
            <v>thelegacycompanies.com</v>
          </cell>
          <cell r="G287449" t="str">
            <v>318897</v>
          </cell>
        </row>
        <row r="287450">
          <cell r="F287450" t="str">
            <v>thelegalassistant.com</v>
          </cell>
          <cell r="G287450" t="str">
            <v>318898</v>
          </cell>
        </row>
        <row r="287451">
          <cell r="F287451" t="str">
            <v>thelegalgroup.net</v>
          </cell>
          <cell r="G287451" t="str">
            <v>318899</v>
          </cell>
        </row>
        <row r="287452">
          <cell r="F287452" t="str">
            <v>thelegalmarketingguy.com</v>
          </cell>
          <cell r="G287452" t="str">
            <v>318900</v>
          </cell>
        </row>
        <row r="287453">
          <cell r="F287453" t="str">
            <v>thelek.com</v>
          </cell>
          <cell r="G287453" t="str">
            <v>318901</v>
          </cell>
        </row>
        <row r="287454">
          <cell r="F287454" t="str">
            <v>thelendingmag.com</v>
          </cell>
          <cell r="G287454" t="str">
            <v>318902</v>
          </cell>
        </row>
        <row r="287455">
          <cell r="F287455" t="str">
            <v>thelettinggame.co.uk</v>
          </cell>
          <cell r="G287455" t="str">
            <v>318903</v>
          </cell>
        </row>
        <row r="287456">
          <cell r="F287456" t="str">
            <v>theli.st</v>
          </cell>
          <cell r="G287456" t="str">
            <v>318904</v>
          </cell>
        </row>
        <row r="287457">
          <cell r="F287457" t="str">
            <v>thelia.net</v>
          </cell>
          <cell r="G287457" t="str">
            <v>318905</v>
          </cell>
        </row>
        <row r="287458">
          <cell r="F287458" t="str">
            <v>thelibrary.co.il</v>
          </cell>
          <cell r="G287458" t="str">
            <v>318906</v>
          </cell>
        </row>
        <row r="287459">
          <cell r="F287459" t="str">
            <v>thelifelensproject.com</v>
          </cell>
          <cell r="G287459" t="str">
            <v>318907</v>
          </cell>
        </row>
        <row r="287460">
          <cell r="F287460" t="str">
            <v>thelifeofluxury.com</v>
          </cell>
          <cell r="G287460" t="str">
            <v>318908</v>
          </cell>
        </row>
        <row r="287461">
          <cell r="F287461" t="str">
            <v>thelift.mx</v>
          </cell>
          <cell r="G287461" t="str">
            <v>318909</v>
          </cell>
        </row>
        <row r="287462">
          <cell r="F287462" t="str">
            <v>theliftlab.com</v>
          </cell>
          <cell r="G287462" t="str">
            <v>318910</v>
          </cell>
        </row>
        <row r="287463">
          <cell r="F287463" t="str">
            <v>thelightboxdesigns.com</v>
          </cell>
          <cell r="G287463" t="str">
            <v>318911</v>
          </cell>
        </row>
        <row r="287464">
          <cell r="F287464" t="str">
            <v>thelightcreative.com</v>
          </cell>
          <cell r="G287464" t="str">
            <v>318912</v>
          </cell>
        </row>
        <row r="287465">
          <cell r="F287465" t="str">
            <v>thelightwurx.com</v>
          </cell>
          <cell r="G287465" t="str">
            <v>318913</v>
          </cell>
        </row>
        <row r="287466">
          <cell r="F287466" t="str">
            <v>thelilacbox.com</v>
          </cell>
          <cell r="G287466" t="str">
            <v>318914</v>
          </cell>
        </row>
        <row r="287467">
          <cell r="F287467" t="str">
            <v>thelimelab.com.au</v>
          </cell>
          <cell r="G287467" t="str">
            <v>318915</v>
          </cell>
        </row>
        <row r="287468">
          <cell r="F287468" t="str">
            <v>thelimucompany.com</v>
          </cell>
          <cell r="G287468" t="str">
            <v>318916</v>
          </cell>
        </row>
        <row r="287469">
          <cell r="F287469" t="str">
            <v>thelincolnclub.com</v>
          </cell>
          <cell r="G287469" t="str">
            <v>318917</v>
          </cell>
        </row>
        <row r="287470">
          <cell r="F287470" t="str">
            <v>thelineclinic.cn</v>
          </cell>
          <cell r="G287470" t="str">
            <v>318918</v>
          </cell>
        </row>
        <row r="287471">
          <cell r="F287471" t="str">
            <v>thelinusgroup.com</v>
          </cell>
          <cell r="G287471" t="str">
            <v>318919</v>
          </cell>
        </row>
        <row r="287472">
          <cell r="F287472" t="str">
            <v>thelinuxstudio.com</v>
          </cell>
          <cell r="G287472" t="str">
            <v>318920</v>
          </cell>
        </row>
        <row r="287473">
          <cell r="F287473" t="str">
            <v>thelist.com.hk</v>
          </cell>
          <cell r="G287473" t="str">
            <v>318921</v>
          </cell>
        </row>
        <row r="287474">
          <cell r="F287474" t="str">
            <v>thelistinc.com</v>
          </cell>
          <cell r="G287474" t="str">
            <v>318922</v>
          </cell>
        </row>
        <row r="287475">
          <cell r="F287475" t="str">
            <v>thelittleappfactory.com</v>
          </cell>
          <cell r="G287475" t="str">
            <v>318923</v>
          </cell>
        </row>
        <row r="287476">
          <cell r="F287476" t="str">
            <v>thelittlebank.com</v>
          </cell>
          <cell r="G287476" t="str">
            <v>318924</v>
          </cell>
        </row>
        <row r="287477">
          <cell r="F287477" t="str">
            <v>thelittledeal.com</v>
          </cell>
          <cell r="G287477" t="str">
            <v>318925</v>
          </cell>
        </row>
        <row r="287478">
          <cell r="F287478" t="str">
            <v>thelittlegym.com</v>
          </cell>
          <cell r="G287478" t="str">
            <v>318926</v>
          </cell>
        </row>
        <row r="287479">
          <cell r="F287479" t="str">
            <v>thelivejobs.com</v>
          </cell>
          <cell r="G287479" t="str">
            <v>318927</v>
          </cell>
        </row>
        <row r="287480">
          <cell r="F287480" t="str">
            <v>thelivinggreens.com</v>
          </cell>
          <cell r="G287480" t="str">
            <v>318928</v>
          </cell>
        </row>
        <row r="287481">
          <cell r="F287481" t="str">
            <v>thelmagazine.com</v>
          </cell>
          <cell r="G287481" t="str">
            <v>318929</v>
          </cell>
        </row>
        <row r="287482">
          <cell r="F287482" t="str">
            <v>thelmsapp.com</v>
          </cell>
          <cell r="G287482" t="str">
            <v>318930</v>
          </cell>
        </row>
        <row r="287483">
          <cell r="F287483" t="str">
            <v>theloaf.es</v>
          </cell>
          <cell r="G287483" t="str">
            <v>318931</v>
          </cell>
        </row>
        <row r="287484">
          <cell r="F287484" t="str">
            <v>thelocalapp.ca</v>
          </cell>
          <cell r="G287484" t="str">
            <v>318932</v>
          </cell>
        </row>
        <row r="287485">
          <cell r="F287485" t="str">
            <v>thelocalbrand.com</v>
          </cell>
          <cell r="G287485" t="str">
            <v>318933</v>
          </cell>
        </row>
        <row r="287486">
          <cell r="F287486" t="str">
            <v>thelocalgrocer.com.au</v>
          </cell>
          <cell r="G287486" t="str">
            <v>318934</v>
          </cell>
        </row>
        <row r="287487">
          <cell r="F287487" t="str">
            <v>thelocalizer.com</v>
          </cell>
          <cell r="G287487" t="str">
            <v>318935</v>
          </cell>
        </row>
        <row r="287488">
          <cell r="F287488" t="str">
            <v>thelocallife.com</v>
          </cell>
          <cell r="G287488" t="str">
            <v>318936</v>
          </cell>
        </row>
        <row r="287489">
          <cell r="F287489" t="str">
            <v>thelockershop.com</v>
          </cell>
          <cell r="G287489" t="str">
            <v>318937</v>
          </cell>
        </row>
        <row r="287490">
          <cell r="F287490" t="str">
            <v>thelogica.com</v>
          </cell>
          <cell r="G287490" t="str">
            <v>318938</v>
          </cell>
        </row>
        <row r="287491">
          <cell r="F287491" t="str">
            <v>thelogoboutique.com</v>
          </cell>
          <cell r="G287491" t="str">
            <v>318939</v>
          </cell>
        </row>
        <row r="287492">
          <cell r="F287492" t="str">
            <v>thelogodepot.com</v>
          </cell>
          <cell r="G287492" t="str">
            <v>318940</v>
          </cell>
        </row>
        <row r="287493">
          <cell r="F287493" t="str">
            <v>thelogodesigns.com</v>
          </cell>
          <cell r="G287493" t="str">
            <v>318941</v>
          </cell>
        </row>
        <row r="287494">
          <cell r="F287494" t="str">
            <v>thelogoloft.com</v>
          </cell>
          <cell r="G287494" t="str">
            <v>318942</v>
          </cell>
        </row>
        <row r="287495">
          <cell r="F287495" t="str">
            <v>theloi.com</v>
          </cell>
          <cell r="G287495" t="str">
            <v>318943</v>
          </cell>
        </row>
        <row r="287496">
          <cell r="F287496" t="str">
            <v>thelondonmedicalclinic.com</v>
          </cell>
          <cell r="G287496" t="str">
            <v>318944</v>
          </cell>
        </row>
        <row r="287497">
          <cell r="F287497" t="str">
            <v>thelondonskinandairclinic.co</v>
          </cell>
          <cell r="G287497" t="str">
            <v>318945</v>
          </cell>
        </row>
        <row r="287498">
          <cell r="F287498" t="str">
            <v>thelongcenter.org</v>
          </cell>
          <cell r="G287498" t="str">
            <v>318946</v>
          </cell>
        </row>
        <row r="287499">
          <cell r="F287499" t="str">
            <v>theloop.ca</v>
          </cell>
          <cell r="G287499" t="str">
            <v>318947</v>
          </cell>
        </row>
        <row r="287500">
          <cell r="F287500" t="str">
            <v>theloop.com.au</v>
          </cell>
          <cell r="G287500" t="str">
            <v>318948</v>
          </cell>
        </row>
        <row r="287501">
          <cell r="F287501" t="str">
            <v>thelooploft.com</v>
          </cell>
          <cell r="G287501" t="str">
            <v>318949</v>
          </cell>
        </row>
        <row r="287502">
          <cell r="F287502" t="str">
            <v>thelostjacket.com</v>
          </cell>
          <cell r="G287502" t="str">
            <v>318950</v>
          </cell>
        </row>
        <row r="287503">
          <cell r="F287503" t="str">
            <v>thelotnet.com</v>
          </cell>
          <cell r="G287503" t="str">
            <v>318951</v>
          </cell>
        </row>
        <row r="287504">
          <cell r="F287504" t="str">
            <v>thelotteryspot.com</v>
          </cell>
          <cell r="G287504" t="str">
            <v>318952</v>
          </cell>
        </row>
        <row r="287505">
          <cell r="F287505" t="str">
            <v>thelounge.ae</v>
          </cell>
          <cell r="G287505" t="str">
            <v>318953</v>
          </cell>
        </row>
        <row r="287506">
          <cell r="F287506" t="str">
            <v>thelounges.co.uk</v>
          </cell>
          <cell r="G287506" t="str">
            <v>318954</v>
          </cell>
        </row>
        <row r="287507">
          <cell r="F287507" t="str">
            <v>theloveofchilies.com</v>
          </cell>
          <cell r="G287507" t="str">
            <v>318955</v>
          </cell>
        </row>
        <row r="287508">
          <cell r="F287508" t="str">
            <v>thelovepack.com</v>
          </cell>
          <cell r="G287508" t="str">
            <v>318956</v>
          </cell>
        </row>
        <row r="287509">
          <cell r="F287509" t="str">
            <v>thelowry.com</v>
          </cell>
          <cell r="G287509" t="str">
            <v>318957</v>
          </cell>
        </row>
        <row r="287510">
          <cell r="F287510" t="str">
            <v>theloyaltybox.com</v>
          </cell>
          <cell r="G287510" t="str">
            <v>318958</v>
          </cell>
        </row>
        <row r="287511">
          <cell r="F287511" t="str">
            <v>theluckydip.com</v>
          </cell>
          <cell r="G287511" t="str">
            <v>318959</v>
          </cell>
        </row>
        <row r="287512">
          <cell r="F287512" t="str">
            <v>theluggageclub.com</v>
          </cell>
          <cell r="G287512" t="str">
            <v>318960</v>
          </cell>
        </row>
        <row r="287513">
          <cell r="F287513" t="str">
            <v>theluminairesgroup.com</v>
          </cell>
          <cell r="G287513" t="str">
            <v>318961</v>
          </cell>
        </row>
        <row r="287514">
          <cell r="F287514" t="str">
            <v>thelyoncub.com</v>
          </cell>
          <cell r="G287514" t="str">
            <v>318962</v>
          </cell>
        </row>
        <row r="287515">
          <cell r="F287515" t="str">
            <v>them.pro</v>
          </cell>
          <cell r="G287515" t="str">
            <v>318963</v>
          </cell>
        </row>
        <row r="287516">
          <cell r="F287516" t="str">
            <v>thema-adv.gr</v>
          </cell>
          <cell r="G287516" t="str">
            <v>318964</v>
          </cell>
        </row>
        <row r="287517">
          <cell r="F287517" t="str">
            <v>themachineelf.com</v>
          </cell>
          <cell r="G287517" t="str">
            <v>318965</v>
          </cell>
        </row>
        <row r="287518">
          <cell r="F287518" t="str">
            <v>themackinnonpartnership.co.uk</v>
          </cell>
          <cell r="G287518" t="str">
            <v>318966</v>
          </cell>
        </row>
        <row r="287519">
          <cell r="F287519" t="str">
            <v>themadisonsquaregardencompany.com</v>
          </cell>
          <cell r="G287519" t="str">
            <v>318967</v>
          </cell>
        </row>
        <row r="287520">
          <cell r="F287520" t="str">
            <v>themaestro.in</v>
          </cell>
          <cell r="G287520" t="str">
            <v>318968</v>
          </cell>
        </row>
        <row r="287521">
          <cell r="F287521" t="str">
            <v>themagazine.ca</v>
          </cell>
          <cell r="G287521" t="str">
            <v>318969</v>
          </cell>
        </row>
        <row r="287522">
          <cell r="F287522" t="str">
            <v>themagency.net</v>
          </cell>
          <cell r="G287522" t="str">
            <v>318970</v>
          </cell>
        </row>
        <row r="287523">
          <cell r="F287523" t="str">
            <v>themagisgroup.com</v>
          </cell>
          <cell r="G287523" t="str">
            <v>318971</v>
          </cell>
        </row>
        <row r="287524">
          <cell r="F287524" t="str">
            <v>themahaffey.com</v>
          </cell>
          <cell r="G287524" t="str">
            <v>318972</v>
          </cell>
        </row>
        <row r="287525">
          <cell r="F287525" t="str">
            <v>themainerealestatenetwork.com</v>
          </cell>
          <cell r="G287525" t="str">
            <v>318973</v>
          </cell>
        </row>
        <row r="287526">
          <cell r="F287526" t="str">
            <v>themainproject.co.uk</v>
          </cell>
          <cell r="G287526" t="str">
            <v>318974</v>
          </cell>
        </row>
        <row r="287527">
          <cell r="F287527" t="str">
            <v>themainstreammedia.com</v>
          </cell>
          <cell r="G287527" t="str">
            <v>318975</v>
          </cell>
        </row>
        <row r="287528">
          <cell r="F287528" t="str">
            <v>themaison.co</v>
          </cell>
          <cell r="G287528" t="str">
            <v>318976</v>
          </cell>
        </row>
        <row r="287529">
          <cell r="F287529" t="str">
            <v>themaison.com</v>
          </cell>
          <cell r="G287529" t="str">
            <v>318977</v>
          </cell>
        </row>
        <row r="287530">
          <cell r="F287530" t="str">
            <v>themakeries.com</v>
          </cell>
          <cell r="G287530" t="str">
            <v>318978</v>
          </cell>
        </row>
        <row r="287531">
          <cell r="F287531" t="str">
            <v>themakersspace.com</v>
          </cell>
          <cell r="G287531" t="str">
            <v>318979</v>
          </cell>
        </row>
        <row r="287532">
          <cell r="F287532" t="str">
            <v>themakeupgirl.net</v>
          </cell>
          <cell r="G287532" t="str">
            <v>318980</v>
          </cell>
        </row>
        <row r="287533">
          <cell r="F287533" t="str">
            <v>themakingsofme.com</v>
          </cell>
          <cell r="G287533" t="str">
            <v>318981</v>
          </cell>
        </row>
        <row r="287534">
          <cell r="F287534" t="str">
            <v>themalaysianinsider.com</v>
          </cell>
          <cell r="G287534" t="str">
            <v>318982</v>
          </cell>
        </row>
        <row r="287535">
          <cell r="F287535" t="str">
            <v>themalaysiantimes.com.my</v>
          </cell>
          <cell r="G287535" t="str">
            <v>318983</v>
          </cell>
        </row>
        <row r="287536">
          <cell r="F287536" t="str">
            <v>themangomedia.com</v>
          </cell>
          <cell r="G287536" t="str">
            <v>318984</v>
          </cell>
        </row>
        <row r="287537">
          <cell r="F287537" t="str">
            <v>themanual.com</v>
          </cell>
          <cell r="G287537" t="str">
            <v>318985</v>
          </cell>
        </row>
        <row r="287538">
          <cell r="F287538" t="str">
            <v>themappingnetwork.com</v>
          </cell>
          <cell r="G287538" t="str">
            <v>318986</v>
          </cell>
        </row>
        <row r="287539">
          <cell r="F287539" t="str">
            <v>themarijuanalink.com</v>
          </cell>
          <cell r="G287539" t="str">
            <v>318987</v>
          </cell>
        </row>
        <row r="287540">
          <cell r="F287540" t="str">
            <v>themarker.com</v>
          </cell>
          <cell r="G287540" t="str">
            <v>318988</v>
          </cell>
        </row>
        <row r="287541">
          <cell r="F287541" t="str">
            <v>themarket4you.com</v>
          </cell>
          <cell r="G287541" t="str">
            <v>318989</v>
          </cell>
        </row>
        <row r="287542">
          <cell r="F287542" t="str">
            <v>themarketelement.com</v>
          </cell>
          <cell r="G287542" t="str">
            <v>318990</v>
          </cell>
        </row>
        <row r="287543">
          <cell r="F287543" t="str">
            <v>themarketerscontinuum.com</v>
          </cell>
          <cell r="G287543" t="str">
            <v>318991</v>
          </cell>
        </row>
        <row r="287544">
          <cell r="F287544" t="str">
            <v>themarketingacademy.org.uk</v>
          </cell>
          <cell r="G287544" t="str">
            <v>318992</v>
          </cell>
        </row>
        <row r="287545">
          <cell r="F287545" t="str">
            <v>themarketingarm.com</v>
          </cell>
          <cell r="G287545" t="str">
            <v>318993</v>
          </cell>
        </row>
        <row r="287546">
          <cell r="F287546" t="str">
            <v>themarketingboutique.ca</v>
          </cell>
          <cell r="G287546" t="str">
            <v>318994</v>
          </cell>
        </row>
        <row r="287547">
          <cell r="F287547" t="str">
            <v>themarketingcommando.com</v>
          </cell>
          <cell r="G287547" t="str">
            <v>318995</v>
          </cell>
        </row>
        <row r="287548">
          <cell r="F287548" t="str">
            <v>themarketingfarm.com</v>
          </cell>
          <cell r="G287548" t="str">
            <v>318996</v>
          </cell>
        </row>
        <row r="287549">
          <cell r="F287549" t="str">
            <v>themarketingnutz.com</v>
          </cell>
          <cell r="G287549" t="str">
            <v>318997</v>
          </cell>
        </row>
        <row r="287550">
          <cell r="F287550" t="str">
            <v>themarketingshop.ie</v>
          </cell>
          <cell r="G287550" t="str">
            <v>318998</v>
          </cell>
        </row>
        <row r="287551">
          <cell r="F287551" t="str">
            <v>themarketiq.com</v>
          </cell>
          <cell r="G287551" t="str">
            <v>318999</v>
          </cell>
        </row>
        <row r="287552">
          <cell r="F287552" t="str">
            <v>themass.com</v>
          </cell>
          <cell r="G287552" t="str">
            <v>319000</v>
          </cell>
        </row>
        <row r="287553">
          <cell r="F287553" t="str">
            <v>themassive.co.za</v>
          </cell>
          <cell r="G287553" t="str">
            <v>319001</v>
          </cell>
        </row>
        <row r="287554">
          <cell r="F287554" t="str">
            <v>thematerialgroup.com</v>
          </cell>
          <cell r="G287554" t="str">
            <v>319002</v>
          </cell>
        </row>
        <row r="287555">
          <cell r="F287555" t="str">
            <v>themathshub.tk</v>
          </cell>
          <cell r="G287555" t="str">
            <v>319003</v>
          </cell>
        </row>
        <row r="287556">
          <cell r="F287556" t="str">
            <v>thematic.net</v>
          </cell>
          <cell r="G287556" t="str">
            <v>319004</v>
          </cell>
        </row>
        <row r="287557">
          <cell r="F287557" t="str">
            <v>themattresswarehouse.co.za</v>
          </cell>
          <cell r="G287557" t="str">
            <v>319005</v>
          </cell>
        </row>
        <row r="287558">
          <cell r="F287558" t="str">
            <v>themauka.com</v>
          </cell>
          <cell r="G287558" t="str">
            <v>319006</v>
          </cell>
        </row>
        <row r="287559">
          <cell r="F287559" t="str">
            <v>themazing.com</v>
          </cell>
          <cell r="G287559" t="str">
            <v>319007</v>
          </cell>
        </row>
        <row r="287560">
          <cell r="F287560" t="str">
            <v>themccoolgroup.com</v>
          </cell>
          <cell r="G287560" t="str">
            <v>319008</v>
          </cell>
        </row>
        <row r="287561">
          <cell r="F287561" t="str">
            <v>themeboy.com</v>
          </cell>
          <cell r="G287561" t="str">
            <v>319009</v>
          </cell>
        </row>
        <row r="287562">
          <cell r="F287562" t="str">
            <v>themechampion.com</v>
          </cell>
          <cell r="G287562" t="str">
            <v>319010</v>
          </cell>
        </row>
        <row r="287563">
          <cell r="F287563" t="str">
            <v>themechilly.com</v>
          </cell>
          <cell r="G287563" t="str">
            <v>319011</v>
          </cell>
        </row>
        <row r="287564">
          <cell r="F287564" t="str">
            <v>themecloud.org</v>
          </cell>
          <cell r="G287564" t="str">
            <v>319012</v>
          </cell>
        </row>
        <row r="287565">
          <cell r="F287565" t="str">
            <v>themedia360.info</v>
          </cell>
          <cell r="G287565" t="str">
            <v>319013</v>
          </cell>
        </row>
        <row r="287566">
          <cell r="F287566" t="str">
            <v>themediaant.com</v>
          </cell>
          <cell r="G287566" t="str">
            <v>319014</v>
          </cell>
        </row>
        <row r="287567">
          <cell r="F287567" t="str">
            <v>themediabriefing.com</v>
          </cell>
          <cell r="G287567" t="str">
            <v>319015</v>
          </cell>
        </row>
        <row r="287568">
          <cell r="F287568" t="str">
            <v>themediacaptain.com</v>
          </cell>
          <cell r="G287568" t="str">
            <v>319016</v>
          </cell>
        </row>
        <row r="287569">
          <cell r="F287569" t="str">
            <v>themediadash.com</v>
          </cell>
          <cell r="G287569" t="str">
            <v>319017</v>
          </cell>
        </row>
        <row r="287570">
          <cell r="F287570" t="str">
            <v>themediafarm.ca</v>
          </cell>
          <cell r="G287570" t="str">
            <v>319018</v>
          </cell>
        </row>
        <row r="287571">
          <cell r="F287571" t="str">
            <v>themediaflow.com</v>
          </cell>
          <cell r="G287571" t="str">
            <v>319019</v>
          </cell>
        </row>
        <row r="287572">
          <cell r="F287572" t="str">
            <v>themediagroup.eu</v>
          </cell>
          <cell r="G287572" t="str">
            <v>319020</v>
          </cell>
        </row>
        <row r="287573">
          <cell r="F287573" t="str">
            <v>themedialeague.com</v>
          </cell>
          <cell r="G287573" t="str">
            <v>319021</v>
          </cell>
        </row>
        <row r="287574">
          <cell r="F287574" t="str">
            <v>themediaonline.co.za</v>
          </cell>
          <cell r="G287574" t="str">
            <v>319022</v>
          </cell>
        </row>
        <row r="287575">
          <cell r="F287575" t="str">
            <v>themediatrust.com</v>
          </cell>
          <cell r="G287575" t="str">
            <v>319023</v>
          </cell>
        </row>
        <row r="287576">
          <cell r="F287576" t="str">
            <v>themediaway.com</v>
          </cell>
          <cell r="G287576" t="str">
            <v>319024</v>
          </cell>
        </row>
        <row r="287577">
          <cell r="F287577" t="str">
            <v>themedicalaffairscompany.com</v>
          </cell>
          <cell r="G287577" t="str">
            <v>319025</v>
          </cell>
        </row>
        <row r="287578">
          <cell r="F287578" t="str">
            <v>themedicigroup.com</v>
          </cell>
          <cell r="G287578" t="str">
            <v>319026</v>
          </cell>
        </row>
        <row r="287579">
          <cell r="F287579" t="str">
            <v>themedicinescompany.com</v>
          </cell>
          <cell r="G287579" t="str">
            <v>319027</v>
          </cell>
        </row>
        <row r="287580">
          <cell r="F287580" t="str">
            <v>themedspa.us</v>
          </cell>
          <cell r="G287580" t="str">
            <v>319028</v>
          </cell>
        </row>
        <row r="287581">
          <cell r="F287581" t="str">
            <v>themedvacation.com</v>
          </cell>
          <cell r="G287581" t="str">
            <v>319029</v>
          </cell>
        </row>
        <row r="287582">
          <cell r="F287582" t="str">
            <v>themeefy.com</v>
          </cell>
          <cell r="G287582" t="str">
            <v>319030</v>
          </cell>
        </row>
        <row r="287583">
          <cell r="F287583" t="str">
            <v>themefuse.com</v>
          </cell>
          <cell r="G287583" t="str">
            <v>319031</v>
          </cell>
        </row>
        <row r="287584">
          <cell r="F287584" t="str">
            <v>themegabuilders.com</v>
          </cell>
          <cell r="G287584" t="str">
            <v>319032</v>
          </cell>
        </row>
        <row r="287585">
          <cell r="F287585" t="str">
            <v>themeheros.com</v>
          </cell>
          <cell r="G287585" t="str">
            <v>319033</v>
          </cell>
        </row>
        <row r="287586">
          <cell r="F287586" t="str">
            <v>themeisle.com</v>
          </cell>
          <cell r="G287586" t="str">
            <v>319034</v>
          </cell>
        </row>
        <row r="287587">
          <cell r="F287587" t="str">
            <v>themeit.com</v>
          </cell>
          <cell r="G287587" t="str">
            <v>319035</v>
          </cell>
        </row>
        <row r="287588">
          <cell r="F287588" t="str">
            <v>themelodybook.com</v>
          </cell>
          <cell r="G287588" t="str">
            <v>319036</v>
          </cell>
        </row>
        <row r="287589">
          <cell r="F287589" t="str">
            <v>thememorybookshop.com</v>
          </cell>
          <cell r="G287589" t="str">
            <v>319037</v>
          </cell>
        </row>
        <row r="287590">
          <cell r="F287590" t="str">
            <v>themenetwork.net</v>
          </cell>
          <cell r="G287590" t="str">
            <v>319038</v>
          </cell>
        </row>
        <row r="287591">
          <cell r="F287591" t="str">
            <v>themenu.io</v>
          </cell>
          <cell r="G287591" t="str">
            <v>319039</v>
          </cell>
        </row>
        <row r="287592">
          <cell r="F287592" t="str">
            <v>themeparknerd.com</v>
          </cell>
          <cell r="G287592" t="str">
            <v>319040</v>
          </cell>
        </row>
        <row r="287593">
          <cell r="F287593" t="str">
            <v>themeprince.com</v>
          </cell>
          <cell r="G287593" t="str">
            <v>319041</v>
          </cell>
        </row>
        <row r="287594">
          <cell r="F287594" t="str">
            <v>themeraparty.com</v>
          </cell>
          <cell r="G287594" t="str">
            <v>319042</v>
          </cell>
        </row>
        <row r="287595">
          <cell r="F287595" t="str">
            <v>themerchantsguide.com</v>
          </cell>
          <cell r="G287595" t="str">
            <v>319043</v>
          </cell>
        </row>
        <row r="287596">
          <cell r="F287596" t="str">
            <v>themermaidlife.com</v>
          </cell>
          <cell r="G287596" t="str">
            <v>319044</v>
          </cell>
        </row>
        <row r="287597">
          <cell r="F287597" t="str">
            <v>themes-mgnto.com</v>
          </cell>
          <cell r="G287597" t="str">
            <v>319045</v>
          </cell>
        </row>
        <row r="287598">
          <cell r="F287598" t="str">
            <v>themes21.net</v>
          </cell>
          <cell r="G287598" t="str">
            <v>319046</v>
          </cell>
        </row>
        <row r="287599">
          <cell r="F287599" t="str">
            <v>themesfinder.com</v>
          </cell>
          <cell r="G287599" t="str">
            <v>319047</v>
          </cell>
        </row>
        <row r="287600">
          <cell r="F287600" t="str">
            <v>themeskingdom.com</v>
          </cell>
          <cell r="G287600" t="str">
            <v>319048</v>
          </cell>
        </row>
        <row r="287601">
          <cell r="F287601" t="str">
            <v>themesnap.com</v>
          </cell>
          <cell r="G287601" t="str">
            <v>319049</v>
          </cell>
        </row>
        <row r="287602">
          <cell r="F287602" t="str">
            <v>themespoon.com</v>
          </cell>
          <cell r="G287602" t="str">
            <v>319050</v>
          </cell>
        </row>
        <row r="287603">
          <cell r="F287603" t="str">
            <v>themessagesafe.com</v>
          </cell>
          <cell r="G287603" t="str">
            <v>319051</v>
          </cell>
        </row>
        <row r="287604">
          <cell r="F287604" t="str">
            <v>themessengerbd.com</v>
          </cell>
          <cell r="G287604" t="str">
            <v>319052</v>
          </cell>
        </row>
        <row r="287605">
          <cell r="F287605" t="str">
            <v>themessinagroup.com</v>
          </cell>
          <cell r="G287605" t="str">
            <v>319053</v>
          </cell>
        </row>
        <row r="287606">
          <cell r="F287606" t="str">
            <v>themestreamtech.com</v>
          </cell>
          <cell r="G287606" t="str">
            <v>319054</v>
          </cell>
        </row>
        <row r="287607">
          <cell r="F287607" t="str">
            <v>themeswell.com</v>
          </cell>
          <cell r="G287607" t="str">
            <v>319055</v>
          </cell>
        </row>
        <row r="287608">
          <cell r="F287608" t="str">
            <v>themetaplex.com</v>
          </cell>
          <cell r="G287608" t="str">
            <v>319056</v>
          </cell>
        </row>
        <row r="287609">
          <cell r="F287609" t="str">
            <v>themetgroup.com</v>
          </cell>
          <cell r="G287609" t="str">
            <v>319057</v>
          </cell>
        </row>
        <row r="287610">
          <cell r="F287610" t="str">
            <v>themetisfiles.com</v>
          </cell>
          <cell r="G287610" t="str">
            <v>319058</v>
          </cell>
        </row>
        <row r="287611">
          <cell r="F287611" t="str">
            <v>themetuner.oyenetwork.com</v>
          </cell>
          <cell r="G287611" t="str">
            <v>319059</v>
          </cell>
        </row>
        <row r="287612">
          <cell r="F287612" t="str">
            <v>themexpert.com</v>
          </cell>
          <cell r="G287612" t="str">
            <v>319060</v>
          </cell>
        </row>
        <row r="287613">
          <cell r="F287613" t="str">
            <v>themezaa.com</v>
          </cell>
          <cell r="G287613" t="str">
            <v>319061</v>
          </cell>
        </row>
        <row r="287614">
          <cell r="F287614" t="str">
            <v>themezee.com</v>
          </cell>
          <cell r="G287614" t="str">
            <v>319062</v>
          </cell>
        </row>
        <row r="287615">
          <cell r="F287615" t="str">
            <v>themezzaninegroup.com</v>
          </cell>
          <cell r="G287615" t="str">
            <v>319063</v>
          </cell>
        </row>
        <row r="287616">
          <cell r="F287616" t="str">
            <v>themiaproject.com</v>
          </cell>
          <cell r="G287616" t="str">
            <v>319064</v>
          </cell>
        </row>
        <row r="287617">
          <cell r="F287617" t="str">
            <v>themiceworld.com</v>
          </cell>
          <cell r="G287617" t="str">
            <v>319065</v>
          </cell>
        </row>
        <row r="287618">
          <cell r="F287618" t="str">
            <v>themidaslegacy.com</v>
          </cell>
          <cell r="G287618" t="str">
            <v>319066</v>
          </cell>
        </row>
        <row r="287619">
          <cell r="F287619" t="str">
            <v>themidwasteland.com</v>
          </cell>
          <cell r="G287619" t="str">
            <v>319067</v>
          </cell>
        </row>
        <row r="287620">
          <cell r="F287620" t="str">
            <v>themify.me</v>
          </cell>
          <cell r="G287620" t="str">
            <v>319068</v>
          </cell>
        </row>
        <row r="287621">
          <cell r="F287621" t="str">
            <v>themig.com</v>
          </cell>
          <cell r="G287621" t="str">
            <v>319069</v>
          </cell>
        </row>
        <row r="287622">
          <cell r="F287622" t="str">
            <v>themightymug.com</v>
          </cell>
          <cell r="G287622" t="str">
            <v>319070</v>
          </cell>
        </row>
        <row r="287623">
          <cell r="F287623" t="str">
            <v>themileageclub.com</v>
          </cell>
          <cell r="G287623" t="str">
            <v>319071</v>
          </cell>
        </row>
        <row r="287624">
          <cell r="F287624" t="str">
            <v>themilesbroker.com</v>
          </cell>
          <cell r="G287624" t="str">
            <v>319072</v>
          </cell>
        </row>
        <row r="287625">
          <cell r="F287625" t="str">
            <v>themilestonegroup.com</v>
          </cell>
          <cell r="G287625" t="str">
            <v>319073</v>
          </cell>
        </row>
        <row r="287626">
          <cell r="F287626" t="str">
            <v>themilkbar.it</v>
          </cell>
          <cell r="G287626" t="str">
            <v>319074</v>
          </cell>
        </row>
        <row r="287627">
          <cell r="F287627" t="str">
            <v>themillinc.com</v>
          </cell>
          <cell r="G287627" t="str">
            <v>319075</v>
          </cell>
        </row>
        <row r="287628">
          <cell r="F287628" t="str">
            <v>themillionairedream.com</v>
          </cell>
          <cell r="G287628" t="str">
            <v>319076</v>
          </cell>
        </row>
        <row r="287629">
          <cell r="F287629" t="str">
            <v>themillionairemaker.org</v>
          </cell>
          <cell r="G287629" t="str">
            <v>319077</v>
          </cell>
        </row>
        <row r="287630">
          <cell r="F287630" t="str">
            <v>themillions.com</v>
          </cell>
          <cell r="G287630" t="str">
            <v>319078</v>
          </cell>
        </row>
        <row r="287631">
          <cell r="F287631" t="str">
            <v>themindbloggers.blogspot.com</v>
          </cell>
          <cell r="G287631" t="str">
            <v>319079</v>
          </cell>
        </row>
        <row r="287632">
          <cell r="F287632" t="str">
            <v>themindirot.com</v>
          </cell>
          <cell r="G287632" t="str">
            <v>319080</v>
          </cell>
        </row>
        <row r="287633">
          <cell r="F287633" t="str">
            <v>themindstudios.com</v>
          </cell>
          <cell r="G287633" t="str">
            <v>319081</v>
          </cell>
        </row>
        <row r="287634">
          <cell r="F287634" t="str">
            <v>theminetulsa.com</v>
          </cell>
          <cell r="G287634" t="str">
            <v>319082</v>
          </cell>
        </row>
        <row r="287635">
          <cell r="F287635" t="str">
            <v>themingl.com</v>
          </cell>
          <cell r="G287635" t="str">
            <v>319083</v>
          </cell>
        </row>
        <row r="287636">
          <cell r="F287636" t="str">
            <v>theminimalists.com</v>
          </cell>
          <cell r="G287636" t="str">
            <v>319084</v>
          </cell>
        </row>
        <row r="287637">
          <cell r="F287637" t="str">
            <v>theminttree.com</v>
          </cell>
          <cell r="G287637" t="str">
            <v>319085</v>
          </cell>
        </row>
        <row r="287638">
          <cell r="F287638" t="str">
            <v>themis-group.com</v>
          </cell>
          <cell r="G287638" t="str">
            <v>319086</v>
          </cell>
        </row>
        <row r="287639">
          <cell r="F287639" t="str">
            <v>themisconsult.com</v>
          </cell>
          <cell r="G287639" t="str">
            <v>319087</v>
          </cell>
        </row>
        <row r="287640">
          <cell r="F287640" t="str">
            <v>themisescircle.org</v>
          </cell>
          <cell r="G287640" t="str">
            <v>319088</v>
          </cell>
        </row>
        <row r="287641">
          <cell r="F287641" t="str">
            <v>themissingbulb.com</v>
          </cell>
          <cell r="G287641" t="str">
            <v>319089</v>
          </cell>
        </row>
        <row r="287642">
          <cell r="F287642" t="str">
            <v>themissinglink.com.au</v>
          </cell>
          <cell r="G287642" t="str">
            <v>319090</v>
          </cell>
        </row>
        <row r="287643">
          <cell r="F287643" t="str">
            <v>themission.biz</v>
          </cell>
          <cell r="G287643" t="str">
            <v>319091</v>
          </cell>
        </row>
        <row r="287644">
          <cell r="F287644" t="str">
            <v>themission.co.uk</v>
          </cell>
          <cell r="G287644" t="str">
            <v>319092</v>
          </cell>
        </row>
        <row r="287645">
          <cell r="F287645" t="str">
            <v>themissionlist.com</v>
          </cell>
          <cell r="G287645" t="str">
            <v>319093</v>
          </cell>
        </row>
        <row r="287646">
          <cell r="F287646" t="str">
            <v>themistrading.com</v>
          </cell>
          <cell r="G287646" t="str">
            <v>319094</v>
          </cell>
        </row>
        <row r="287647">
          <cell r="F287647" t="str">
            <v>themix.org</v>
          </cell>
          <cell r="G287647" t="str">
            <v>319095</v>
          </cell>
        </row>
        <row r="287648">
          <cell r="F287648" t="str">
            <v>themixagency.com</v>
          </cell>
          <cell r="G287648" t="str">
            <v>319096</v>
          </cell>
        </row>
        <row r="287649">
          <cell r="F287649" t="str">
            <v>themmrf.org</v>
          </cell>
          <cell r="G287649" t="str">
            <v>319097</v>
          </cell>
        </row>
        <row r="287650">
          <cell r="F287650" t="str">
            <v>themobileacademy.org.uk</v>
          </cell>
          <cell r="G287650" t="str">
            <v>319098</v>
          </cell>
        </row>
        <row r="287651">
          <cell r="F287651" t="str">
            <v>themobilebakery.com</v>
          </cell>
          <cell r="G287651" t="str">
            <v>319099</v>
          </cell>
        </row>
        <row r="287652">
          <cell r="F287652" t="str">
            <v>themobilefootclinic.net</v>
          </cell>
          <cell r="G287652" t="str">
            <v>319100</v>
          </cell>
        </row>
        <row r="287653">
          <cell r="F287653" t="str">
            <v>themobilemedialab.com</v>
          </cell>
          <cell r="G287653" t="str">
            <v>319101</v>
          </cell>
        </row>
        <row r="287654">
          <cell r="F287654" t="str">
            <v>themobisolution.com</v>
          </cell>
          <cell r="G287654" t="str">
            <v>319102</v>
          </cell>
        </row>
        <row r="287655">
          <cell r="F287655" t="str">
            <v>themodellers.com</v>
          </cell>
          <cell r="G287655" t="str">
            <v>319103</v>
          </cell>
        </row>
        <row r="287656">
          <cell r="F287656" t="str">
            <v>themoderns.com</v>
          </cell>
          <cell r="G287656" t="str">
            <v>319104</v>
          </cell>
        </row>
        <row r="287657">
          <cell r="F287657" t="str">
            <v>themogulmom.com</v>
          </cell>
          <cell r="G287657" t="str">
            <v>319105</v>
          </cell>
        </row>
        <row r="287658">
          <cell r="F287658" t="str">
            <v>themojoes.eu</v>
          </cell>
          <cell r="G287658" t="str">
            <v>319106</v>
          </cell>
        </row>
        <row r="287659">
          <cell r="F287659" t="str">
            <v>themoneyer.nl</v>
          </cell>
          <cell r="G287659" t="str">
            <v>319107</v>
          </cell>
        </row>
        <row r="287660">
          <cell r="F287660" t="str">
            <v>themoneyestate.com</v>
          </cell>
          <cell r="G287660" t="str">
            <v>319108</v>
          </cell>
        </row>
        <row r="287661">
          <cell r="F287661" t="str">
            <v>themoneyfax.com</v>
          </cell>
          <cell r="G287661" t="str">
            <v>319109</v>
          </cell>
        </row>
        <row r="287662">
          <cell r="F287662" t="str">
            <v>themoneyschool.co.za</v>
          </cell>
          <cell r="G287662" t="str">
            <v>319110</v>
          </cell>
        </row>
        <row r="287663">
          <cell r="F287663" t="str">
            <v>themoneysource.com</v>
          </cell>
          <cell r="G287663" t="str">
            <v>319111</v>
          </cell>
        </row>
        <row r="287664">
          <cell r="F287664" t="str">
            <v>themonitorgroup.net</v>
          </cell>
          <cell r="G287664" t="str">
            <v>319112</v>
          </cell>
        </row>
        <row r="287665">
          <cell r="F287665" t="str">
            <v>themonkeys.com.au</v>
          </cell>
          <cell r="G287665" t="str">
            <v>319113</v>
          </cell>
        </row>
        <row r="287666">
          <cell r="F287666" t="str">
            <v>themonstro.com</v>
          </cell>
          <cell r="G287666" t="str">
            <v>319114</v>
          </cell>
        </row>
        <row r="287667">
          <cell r="F287667" t="str">
            <v>themontygroup.com</v>
          </cell>
          <cell r="G287667" t="str">
            <v>319115</v>
          </cell>
        </row>
        <row r="287668">
          <cell r="F287668" t="str">
            <v>themortgagereports.com</v>
          </cell>
          <cell r="G287668" t="str">
            <v>319116</v>
          </cell>
        </row>
        <row r="287669">
          <cell r="F287669" t="str">
            <v>themortgagespecialist.com</v>
          </cell>
          <cell r="G287669" t="str">
            <v>319117</v>
          </cell>
        </row>
        <row r="287670">
          <cell r="F287670" t="str">
            <v>themoscowtimes.com</v>
          </cell>
          <cell r="G287670" t="str">
            <v>319118</v>
          </cell>
        </row>
        <row r="287671">
          <cell r="F287671" t="str">
            <v>themoth.org</v>
          </cell>
          <cell r="G287671" t="str">
            <v>319119</v>
          </cell>
        </row>
        <row r="287672">
          <cell r="F287672" t="str">
            <v>themothhouse.com</v>
          </cell>
          <cell r="G287672" t="str">
            <v>319120</v>
          </cell>
        </row>
        <row r="287673">
          <cell r="F287673" t="str">
            <v>themotivationaledge.org</v>
          </cell>
          <cell r="G287673" t="str">
            <v>319121</v>
          </cell>
        </row>
        <row r="287674">
          <cell r="F287674" t="str">
            <v>themovechannel.com</v>
          </cell>
          <cell r="G287674" t="str">
            <v>319122</v>
          </cell>
        </row>
        <row r="287675">
          <cell r="F287675" t="str">
            <v>themoviescenter.com</v>
          </cell>
          <cell r="G287675" t="str">
            <v>319123</v>
          </cell>
        </row>
        <row r="287676">
          <cell r="F287676" t="str">
            <v>themoviestreamer.com</v>
          </cell>
          <cell r="G287676" t="str">
            <v>319124</v>
          </cell>
        </row>
        <row r="287677">
          <cell r="F287677" t="str">
            <v>themovietracker.com</v>
          </cell>
          <cell r="G287677" t="str">
            <v>319125</v>
          </cell>
        </row>
        <row r="287678">
          <cell r="F287678" t="str">
            <v>themrcollection.com</v>
          </cell>
          <cell r="G287678" t="str">
            <v>319126</v>
          </cell>
        </row>
        <row r="287679">
          <cell r="F287679" t="str">
            <v>themseo.com</v>
          </cell>
          <cell r="G287679" t="str">
            <v>319127</v>
          </cell>
        </row>
        <row r="287680">
          <cell r="F287680" t="str">
            <v>themsociety.com</v>
          </cell>
          <cell r="G287680" t="str">
            <v>319128</v>
          </cell>
        </row>
        <row r="287681">
          <cell r="F287681" t="str">
            <v>themumbaicity.com</v>
          </cell>
          <cell r="G287681" t="str">
            <v>319129</v>
          </cell>
        </row>
        <row r="287682">
          <cell r="F287682" t="str">
            <v>themusiciansguide.co.uk</v>
          </cell>
          <cell r="G287682" t="str">
            <v>319130</v>
          </cell>
        </row>
        <row r="287683">
          <cell r="F287683" t="str">
            <v>themusicproducer.com</v>
          </cell>
          <cell r="G287683" t="str">
            <v>319131</v>
          </cell>
        </row>
        <row r="287684">
          <cell r="F287684" t="str">
            <v>themutual.com</v>
          </cell>
          <cell r="G287684" t="str">
            <v>319132</v>
          </cell>
        </row>
        <row r="287685">
          <cell r="F287685" t="str">
            <v>thenailworld.com.hk</v>
          </cell>
          <cell r="G287685" t="str">
            <v>319133</v>
          </cell>
        </row>
        <row r="287686">
          <cell r="F287686" t="str">
            <v>thenameengine.com</v>
          </cell>
          <cell r="G287686" t="str">
            <v>319134</v>
          </cell>
        </row>
        <row r="287687">
          <cell r="F287687" t="str">
            <v>thenandnowshop.com</v>
          </cell>
          <cell r="G287687" t="str">
            <v>319135</v>
          </cell>
        </row>
        <row r="287688">
          <cell r="F287688" t="str">
            <v>thenanonet.com</v>
          </cell>
          <cell r="G287688" t="str">
            <v>319136</v>
          </cell>
        </row>
        <row r="287689">
          <cell r="F287689" t="str">
            <v>thenarap.org</v>
          </cell>
          <cell r="G287689" t="str">
            <v>319137</v>
          </cell>
        </row>
        <row r="287690">
          <cell r="F287690" t="str">
            <v>thenational.ae</v>
          </cell>
          <cell r="G287690" t="str">
            <v>319138</v>
          </cell>
        </row>
        <row r="287691">
          <cell r="F287691" t="str">
            <v>thenationalholidays.com</v>
          </cell>
          <cell r="G287691" t="str">
            <v>319139</v>
          </cell>
        </row>
        <row r="287692">
          <cell r="F287692" t="str">
            <v>thenativa.com</v>
          </cell>
          <cell r="G287692" t="str">
            <v>319140</v>
          </cell>
        </row>
        <row r="287693">
          <cell r="F287693" t="str">
            <v>thenaturalbabyco.com</v>
          </cell>
          <cell r="G287693" t="str">
            <v>319141</v>
          </cell>
        </row>
        <row r="287694">
          <cell r="F287694" t="str">
            <v>thenaturalpetllc.com</v>
          </cell>
          <cell r="G287694" t="str">
            <v>319142</v>
          </cell>
        </row>
        <row r="287695">
          <cell r="F287695" t="str">
            <v>thenaturalsolutionusa.com</v>
          </cell>
          <cell r="G287695" t="str">
            <v>319143</v>
          </cell>
        </row>
        <row r="287696">
          <cell r="F287696" t="str">
            <v>thenbcbank.com</v>
          </cell>
          <cell r="G287696" t="str">
            <v>319144</v>
          </cell>
        </row>
        <row r="287697">
          <cell r="F287697" t="str">
            <v>thencta.com</v>
          </cell>
          <cell r="G287697" t="str">
            <v>319145</v>
          </cell>
        </row>
        <row r="287698">
          <cell r="F287698" t="str">
            <v>theneedleonline.com</v>
          </cell>
          <cell r="G287698" t="str">
            <v>319146</v>
          </cell>
        </row>
        <row r="287699">
          <cell r="F287699" t="str">
            <v>theneeds.com</v>
          </cell>
          <cell r="G287699" t="str">
            <v>319147</v>
          </cell>
        </row>
        <row r="287700">
          <cell r="F287700" t="str">
            <v>thenerdblurb.com</v>
          </cell>
          <cell r="G287700" t="str">
            <v>319148</v>
          </cell>
        </row>
        <row r="287701">
          <cell r="F287701" t="str">
            <v>thenerdyacademy.com</v>
          </cell>
          <cell r="G287701" t="str">
            <v>319149</v>
          </cell>
        </row>
        <row r="287702">
          <cell r="F287702" t="str">
            <v>theness.com</v>
          </cell>
          <cell r="G287702" t="str">
            <v>319150</v>
          </cell>
        </row>
        <row r="287703">
          <cell r="F287703" t="str">
            <v>thenet.ie</v>
          </cell>
          <cell r="G287703" t="str">
            <v>319151</v>
          </cell>
        </row>
        <row r="287704">
          <cell r="F287704" t="str">
            <v>thenetcircle.com</v>
          </cell>
          <cell r="G287704" t="str">
            <v>319152</v>
          </cell>
        </row>
        <row r="287705">
          <cell r="F287705" t="str">
            <v>thenetimpact.com</v>
          </cell>
          <cell r="G287705" t="str">
            <v>319153</v>
          </cell>
        </row>
        <row r="287706">
          <cell r="F287706" t="str">
            <v>thenetmencorp.com</v>
          </cell>
          <cell r="G287706" t="str">
            <v>319154</v>
          </cell>
        </row>
        <row r="287707">
          <cell r="F287707" t="str">
            <v>thenetresearcher.com</v>
          </cell>
          <cell r="G287707" t="str">
            <v>319155</v>
          </cell>
        </row>
        <row r="287708">
          <cell r="F287708" t="str">
            <v>thenetshop.co.uk</v>
          </cell>
          <cell r="G287708" t="str">
            <v>319156</v>
          </cell>
        </row>
        <row r="287709">
          <cell r="F287709" t="str">
            <v>thenetstart.com</v>
          </cell>
          <cell r="G287709" t="str">
            <v>319157</v>
          </cell>
        </row>
        <row r="287710">
          <cell r="F287710" t="str">
            <v>thenetvalue.com</v>
          </cell>
          <cell r="G287710" t="str">
            <v>319158</v>
          </cell>
        </row>
        <row r="287711">
          <cell r="F287711" t="str">
            <v>thenetworkfactory.com</v>
          </cell>
          <cell r="G287711" t="str">
            <v>319159</v>
          </cell>
        </row>
        <row r="287712">
          <cell r="F287712" t="str">
            <v>thenetworkhub.ca</v>
          </cell>
          <cell r="G287712" t="str">
            <v>319160</v>
          </cell>
        </row>
        <row r="287713">
          <cell r="F287713" t="str">
            <v>thenetworkone.com</v>
          </cell>
          <cell r="G287713" t="str">
            <v>319161</v>
          </cell>
        </row>
        <row r="287714">
          <cell r="F287714" t="str">
            <v>thenetworks.co.uk</v>
          </cell>
          <cell r="G287714" t="str">
            <v>319162</v>
          </cell>
        </row>
        <row r="287715">
          <cell r="F287715" t="str">
            <v>thenewafrican.org</v>
          </cell>
          <cell r="G287715" t="str">
            <v>319163</v>
          </cell>
        </row>
        <row r="287716">
          <cell r="F287716" t="str">
            <v>thenewagency.com.au</v>
          </cell>
          <cell r="G287716" t="str">
            <v>319164</v>
          </cell>
        </row>
        <row r="287717">
          <cell r="F287717" t="str">
            <v>thenewagesource.com</v>
          </cell>
          <cell r="G287717" t="str">
            <v>319165</v>
          </cell>
        </row>
        <row r="287718">
          <cell r="F287718" t="str">
            <v>thenewblack.asia</v>
          </cell>
          <cell r="G287718" t="str">
            <v>319166</v>
          </cell>
        </row>
        <row r="287719">
          <cell r="F287719" t="str">
            <v>thenewburystreet.com</v>
          </cell>
          <cell r="G287719" t="str">
            <v>319167</v>
          </cell>
        </row>
        <row r="287720">
          <cell r="F287720" t="str">
            <v>thenewcivilrightsmovement.com</v>
          </cell>
          <cell r="G287720" t="str">
            <v>319168</v>
          </cell>
        </row>
        <row r="287721">
          <cell r="F287721" t="str">
            <v>thenewconcept.com</v>
          </cell>
          <cell r="G287721" t="str">
            <v>319169</v>
          </cell>
        </row>
        <row r="287722">
          <cell r="F287722" t="str">
            <v>thenewhomecompany.com</v>
          </cell>
          <cell r="G287722" t="str">
            <v>319170</v>
          </cell>
        </row>
        <row r="287723">
          <cell r="F287723" t="str">
            <v>thenewinquiry.com</v>
          </cell>
          <cell r="G287723" t="str">
            <v>319171</v>
          </cell>
        </row>
        <row r="287724">
          <cell r="F287724" t="str">
            <v>thenewmediagroup.co</v>
          </cell>
          <cell r="G287724" t="str">
            <v>319172</v>
          </cell>
        </row>
        <row r="287725">
          <cell r="F287725" t="str">
            <v>thenewprovider.com</v>
          </cell>
          <cell r="G287725" t="str">
            <v>319173</v>
          </cell>
        </row>
        <row r="287726">
          <cell r="F287726" t="str">
            <v>thenext-us.com</v>
          </cell>
          <cell r="G287726" t="str">
            <v>319174</v>
          </cell>
        </row>
        <row r="287727">
          <cell r="F287727" t="str">
            <v>thenextbigdream.com</v>
          </cell>
          <cell r="G287727" t="str">
            <v>319175</v>
          </cell>
        </row>
        <row r="287728">
          <cell r="F287728" t="str">
            <v>thenextbigwriter.com</v>
          </cell>
          <cell r="G287728" t="str">
            <v>319176</v>
          </cell>
        </row>
        <row r="287729">
          <cell r="F287729" t="str">
            <v>thenextdesign.com</v>
          </cell>
          <cell r="G287729" t="str">
            <v>319177</v>
          </cell>
        </row>
        <row r="287730">
          <cell r="F287730" t="str">
            <v>thenextgroup.com.au</v>
          </cell>
          <cell r="G287730" t="str">
            <v>319178</v>
          </cell>
        </row>
        <row r="287731">
          <cell r="F287731" t="str">
            <v>thenextidea.net</v>
          </cell>
          <cell r="G287731" t="str">
            <v>319179</v>
          </cell>
        </row>
        <row r="287732">
          <cell r="F287732" t="str">
            <v>thenextidea.org</v>
          </cell>
          <cell r="G287732" t="str">
            <v>319180</v>
          </cell>
        </row>
        <row r="287733">
          <cell r="F287733" t="str">
            <v>thenextround.com</v>
          </cell>
          <cell r="G287733" t="str">
            <v>319181</v>
          </cell>
        </row>
        <row r="287734">
          <cell r="F287734" t="str">
            <v>thenextsiliconvalley.com</v>
          </cell>
          <cell r="G287734" t="str">
            <v>319182</v>
          </cell>
        </row>
        <row r="287735">
          <cell r="F287735" t="str">
            <v>thenextweb.com</v>
          </cell>
          <cell r="G287735" t="str">
            <v>319183</v>
          </cell>
        </row>
        <row r="287736">
          <cell r="F287736" t="str">
            <v>thenexuslabs.org</v>
          </cell>
          <cell r="G287736" t="str">
            <v>319184</v>
          </cell>
        </row>
        <row r="287737">
          <cell r="F287737" t="str">
            <v>thengamate.com</v>
          </cell>
          <cell r="G287737" t="str">
            <v>319185</v>
          </cell>
        </row>
        <row r="287738">
          <cell r="F287738" t="str">
            <v>thenggroup.com</v>
          </cell>
          <cell r="G287738" t="str">
            <v>319186</v>
          </cell>
        </row>
        <row r="287739">
          <cell r="F287739" t="str">
            <v>thengine.co</v>
          </cell>
          <cell r="G287739" t="str">
            <v>319187</v>
          </cell>
        </row>
        <row r="287740">
          <cell r="F287740" t="str">
            <v>thenib.com</v>
          </cell>
          <cell r="G287740" t="str">
            <v>319188</v>
          </cell>
        </row>
        <row r="287741">
          <cell r="F287741" t="str">
            <v>thenickelsgroup.com</v>
          </cell>
          <cell r="G287741" t="str">
            <v>319189</v>
          </cell>
        </row>
        <row r="287742">
          <cell r="F287742" t="str">
            <v>theninehertz.com</v>
          </cell>
          <cell r="G287742" t="str">
            <v>319190</v>
          </cell>
        </row>
        <row r="287743">
          <cell r="F287743" t="str">
            <v>thenitrolab.com</v>
          </cell>
          <cell r="G287743" t="str">
            <v>319191</v>
          </cell>
        </row>
        <row r="287744">
          <cell r="F287744" t="str">
            <v>thenodepole.com</v>
          </cell>
          <cell r="G287744" t="str">
            <v>319192</v>
          </cell>
        </row>
        <row r="287745">
          <cell r="F287745" t="str">
            <v>thenoi.se</v>
          </cell>
          <cell r="G287745" t="str">
            <v>319193</v>
          </cell>
        </row>
        <row r="287746">
          <cell r="F287746" t="str">
            <v>thenorfolkagents.co.uk</v>
          </cell>
          <cell r="G287746" t="str">
            <v>319194</v>
          </cell>
        </row>
        <row r="287747">
          <cell r="F287747" t="str">
            <v>thenorthstarcompanies.com</v>
          </cell>
          <cell r="G287747" t="str">
            <v>319195</v>
          </cell>
        </row>
        <row r="287748">
          <cell r="F287748" t="str">
            <v>thenotebook.org</v>
          </cell>
          <cell r="G287748" t="str">
            <v>319196</v>
          </cell>
        </row>
        <row r="287749">
          <cell r="F287749" t="str">
            <v>thenovelistgame.com</v>
          </cell>
          <cell r="G287749" t="str">
            <v>319197</v>
          </cell>
        </row>
        <row r="287750">
          <cell r="F287750" t="str">
            <v>thenowfactory.com</v>
          </cell>
          <cell r="G287750" t="str">
            <v>319198</v>
          </cell>
        </row>
        <row r="287751">
          <cell r="F287751" t="str">
            <v>thenudge.com</v>
          </cell>
          <cell r="G287751" t="str">
            <v>319199</v>
          </cell>
        </row>
        <row r="287752">
          <cell r="F287752" t="str">
            <v>thenussgroupinc.com</v>
          </cell>
          <cell r="G287752" t="str">
            <v>319200</v>
          </cell>
        </row>
        <row r="287753">
          <cell r="F287753" t="str">
            <v>thenuttersisters.com</v>
          </cell>
          <cell r="G287753" t="str">
            <v>319201</v>
          </cell>
        </row>
        <row r="287754">
          <cell r="F287754" t="str">
            <v>thenyclifecoach.com</v>
          </cell>
          <cell r="G287754" t="str">
            <v>319202</v>
          </cell>
        </row>
        <row r="287755">
          <cell r="F287755" t="str">
            <v>thenyelawgroup.com</v>
          </cell>
          <cell r="G287755" t="str">
            <v>319203</v>
          </cell>
        </row>
        <row r="287756">
          <cell r="F287756" t="str">
            <v>theoaklandgroup.com</v>
          </cell>
          <cell r="G287756" t="str">
            <v>319204</v>
          </cell>
        </row>
        <row r="287757">
          <cell r="F287757" t="str">
            <v>theoasis888.com</v>
          </cell>
          <cell r="G287757" t="str">
            <v>319205</v>
          </cell>
        </row>
        <row r="287758">
          <cell r="F287758" t="str">
            <v>theobald-software.com</v>
          </cell>
          <cell r="G287758" t="str">
            <v>319206</v>
          </cell>
        </row>
        <row r="287759">
          <cell r="F287759" t="str">
            <v>theobrienfirm.com</v>
          </cell>
          <cell r="G287759" t="str">
            <v>319207</v>
          </cell>
        </row>
        <row r="287760">
          <cell r="F287760" t="str">
            <v>theoccasionalwife.com</v>
          </cell>
          <cell r="G287760" t="str">
            <v>319208</v>
          </cell>
        </row>
        <row r="287761">
          <cell r="F287761" t="str">
            <v>theoccasionsgroup.com</v>
          </cell>
          <cell r="G287761" t="str">
            <v>319209</v>
          </cell>
        </row>
        <row r="287762">
          <cell r="F287762" t="str">
            <v>theoctopulse.com</v>
          </cell>
          <cell r="G287762" t="str">
            <v>319210</v>
          </cell>
        </row>
        <row r="287763">
          <cell r="F287763" t="str">
            <v>theoctopusapp.com</v>
          </cell>
          <cell r="G287763" t="str">
            <v>319211</v>
          </cell>
        </row>
        <row r="287764">
          <cell r="F287764" t="str">
            <v>theoddparent.com</v>
          </cell>
          <cell r="G287764" t="str">
            <v>319212</v>
          </cell>
        </row>
        <row r="287765">
          <cell r="F287765" t="str">
            <v>theodo.fr</v>
          </cell>
          <cell r="G287765" t="str">
            <v>319213</v>
          </cell>
        </row>
        <row r="287766">
          <cell r="F287766" t="str">
            <v>theodw.com</v>
          </cell>
          <cell r="G287766" t="str">
            <v>319214</v>
          </cell>
        </row>
        <row r="287767">
          <cell r="F287767" t="str">
            <v>theofficegroup.co.uk</v>
          </cell>
          <cell r="G287767" t="str">
            <v>319215</v>
          </cell>
        </row>
        <row r="287768">
          <cell r="F287768" t="str">
            <v>theofficeoperators.com</v>
          </cell>
          <cell r="G287768" t="str">
            <v>319216</v>
          </cell>
        </row>
        <row r="287769">
          <cell r="F287769" t="str">
            <v>theofficeproviders.com</v>
          </cell>
          <cell r="G287769" t="str">
            <v>319217</v>
          </cell>
        </row>
        <row r="287770">
          <cell r="F287770" t="str">
            <v>theoffside.com</v>
          </cell>
          <cell r="G287770" t="str">
            <v>319218</v>
          </cell>
        </row>
        <row r="287771">
          <cell r="F287771" t="str">
            <v>theoicagency.com</v>
          </cell>
          <cell r="G287771" t="str">
            <v>319219</v>
          </cell>
        </row>
        <row r="287772">
          <cell r="F287772" t="str">
            <v>theoix.com</v>
          </cell>
          <cell r="G287772" t="str">
            <v>319220</v>
          </cell>
        </row>
        <row r="287773">
          <cell r="F287773" t="str">
            <v>theokefalas.com</v>
          </cell>
          <cell r="G287773" t="str">
            <v>319221</v>
          </cell>
        </row>
        <row r="287774">
          <cell r="F287774" t="str">
            <v>theoldstate.com</v>
          </cell>
          <cell r="G287774" t="str">
            <v>319222</v>
          </cell>
        </row>
        <row r="287775">
          <cell r="F287775" t="str">
            <v>theomegagroup.com</v>
          </cell>
          <cell r="G287775" t="str">
            <v>319223</v>
          </cell>
        </row>
        <row r="287776">
          <cell r="F287776" t="str">
            <v>theone.com</v>
          </cell>
          <cell r="G287776" t="str">
            <v>319224</v>
          </cell>
        </row>
        <row r="287777">
          <cell r="F287777" t="str">
            <v>theoneabout.com</v>
          </cell>
          <cell r="G287777" t="str">
            <v>319225</v>
          </cell>
        </row>
        <row r="287778">
          <cell r="F287778" t="str">
            <v>theonecentre.com</v>
          </cell>
          <cell r="G287778" t="str">
            <v>319226</v>
          </cell>
        </row>
        <row r="287779">
          <cell r="F287779" t="str">
            <v>theonefile.com</v>
          </cell>
          <cell r="G287779" t="str">
            <v>319227</v>
          </cell>
        </row>
        <row r="287780">
          <cell r="F287780" t="str">
            <v>theonering.net</v>
          </cell>
          <cell r="G287780" t="str">
            <v>319228</v>
          </cell>
        </row>
        <row r="287781">
          <cell r="F287781" t="str">
            <v>theonestopblogshop.com</v>
          </cell>
          <cell r="G287781" t="str">
            <v>319229</v>
          </cell>
        </row>
        <row r="287782">
          <cell r="F287782" t="str">
            <v>theonetworks.com</v>
          </cell>
          <cell r="G287782" t="str">
            <v>319230</v>
          </cell>
        </row>
        <row r="287783">
          <cell r="F287783" t="str">
            <v>theonlinecircle.com</v>
          </cell>
          <cell r="G287783" t="str">
            <v>319231</v>
          </cell>
        </row>
        <row r="287784">
          <cell r="F287784" t="str">
            <v>theonlinecitizen.com</v>
          </cell>
          <cell r="G287784" t="str">
            <v>319232</v>
          </cell>
        </row>
        <row r="287785">
          <cell r="F287785" t="str">
            <v>theonlinemilita.com</v>
          </cell>
          <cell r="G287785" t="str">
            <v>319233</v>
          </cell>
        </row>
        <row r="287786">
          <cell r="F287786" t="str">
            <v>theonlineopticalstore.co.uk</v>
          </cell>
          <cell r="G287786" t="str">
            <v>319234</v>
          </cell>
        </row>
        <row r="287787">
          <cell r="F287787" t="str">
            <v>theonpharma.com</v>
          </cell>
          <cell r="G287787" t="str">
            <v>319235</v>
          </cell>
        </row>
        <row r="287788">
          <cell r="F287788" t="str">
            <v>theopalgroup.com</v>
          </cell>
          <cell r="G287788" t="str">
            <v>319236</v>
          </cell>
        </row>
        <row r="287789">
          <cell r="F287789" t="str">
            <v>theopencloset.net</v>
          </cell>
          <cell r="G287789" t="str">
            <v>319237</v>
          </cell>
        </row>
        <row r="287790">
          <cell r="F287790" t="str">
            <v>theoplayer.com</v>
          </cell>
          <cell r="G287790" t="str">
            <v>319238</v>
          </cell>
        </row>
        <row r="287791">
          <cell r="F287791" t="str">
            <v>theoptimatic.com</v>
          </cell>
          <cell r="G287791" t="str">
            <v>319239</v>
          </cell>
        </row>
        <row r="287792">
          <cell r="F287792" t="str">
            <v>theorangehosting.com</v>
          </cell>
          <cell r="G287792" t="str">
            <v>319240</v>
          </cell>
        </row>
        <row r="287793">
          <cell r="F287793" t="str">
            <v>theorchard.com</v>
          </cell>
          <cell r="G287793" t="str">
            <v>319241</v>
          </cell>
        </row>
        <row r="287794">
          <cell r="F287794" t="str">
            <v>theorchidboutique.com</v>
          </cell>
          <cell r="G287794" t="str">
            <v>319242</v>
          </cell>
        </row>
        <row r="287795">
          <cell r="F287795" t="str">
            <v>theoreminc.net</v>
          </cell>
          <cell r="G287795" t="str">
            <v>319243</v>
          </cell>
        </row>
        <row r="287796">
          <cell r="F287796" t="str">
            <v>theoremtechnology.net</v>
          </cell>
          <cell r="G287796" t="str">
            <v>319244</v>
          </cell>
        </row>
        <row r="287797">
          <cell r="F287797" t="str">
            <v>theorganic.life</v>
          </cell>
          <cell r="G287797" t="str">
            <v>319245</v>
          </cell>
        </row>
        <row r="287798">
          <cell r="F287798" t="str">
            <v>theorganicwhey.com</v>
          </cell>
          <cell r="G287798" t="str">
            <v>319246</v>
          </cell>
        </row>
        <row r="287799">
          <cell r="F287799" t="str">
            <v>theoriacreative.com</v>
          </cell>
          <cell r="G287799" t="str">
            <v>319247</v>
          </cell>
        </row>
        <row r="287800">
          <cell r="F287800" t="str">
            <v>theorientagroup.com</v>
          </cell>
          <cell r="G287800" t="str">
            <v>319248</v>
          </cell>
        </row>
        <row r="287801">
          <cell r="F287801" t="str">
            <v>theoriginalscrapbox.com</v>
          </cell>
          <cell r="G287801" t="str">
            <v>319249</v>
          </cell>
        </row>
        <row r="287802">
          <cell r="F287802" t="str">
            <v>theorionfirm.us</v>
          </cell>
          <cell r="G287802" t="str">
            <v>319250</v>
          </cell>
        </row>
        <row r="287803">
          <cell r="F287803" t="str">
            <v>theorracle.com</v>
          </cell>
          <cell r="G287803" t="str">
            <v>319251</v>
          </cell>
        </row>
        <row r="287804">
          <cell r="F287804" t="str">
            <v>theorthopractice.com.au</v>
          </cell>
          <cell r="G287804" t="str">
            <v>319252</v>
          </cell>
        </row>
        <row r="287805">
          <cell r="F287805" t="str">
            <v>theory.com</v>
          </cell>
          <cell r="G287805" t="str">
            <v>319253</v>
          </cell>
        </row>
        <row r="287806">
          <cell r="F287806" t="str">
            <v>theory11.com</v>
          </cell>
          <cell r="G287806" t="str">
            <v>319254</v>
          </cell>
        </row>
        <row r="287807">
          <cell r="F287807" t="str">
            <v>theory8.com</v>
          </cell>
          <cell r="G287807" t="str">
            <v>319255</v>
          </cell>
        </row>
        <row r="287808">
          <cell r="F287808" t="str">
            <v>theoryandpractice.ru</v>
          </cell>
          <cell r="G287808" t="str">
            <v>319256</v>
          </cell>
        </row>
        <row r="287809">
          <cell r="F287809" t="str">
            <v>theorybee.com</v>
          </cell>
          <cell r="G287809" t="str">
            <v>319257</v>
          </cell>
        </row>
        <row r="287810">
          <cell r="F287810" t="str">
            <v>theoryr.com</v>
          </cell>
          <cell r="G287810" t="str">
            <v>319258</v>
          </cell>
        </row>
        <row r="287811">
          <cell r="F287811" t="str">
            <v>theotc.today</v>
          </cell>
          <cell r="G287811" t="str">
            <v>319259</v>
          </cell>
        </row>
        <row r="287812">
          <cell r="F287812" t="str">
            <v>theotherartfair.com</v>
          </cell>
          <cell r="G287812" t="str">
            <v>319260</v>
          </cell>
        </row>
        <row r="287813">
          <cell r="F287813" t="str">
            <v>theotherdada.com</v>
          </cell>
          <cell r="G287813" t="str">
            <v>319261</v>
          </cell>
        </row>
        <row r="287814">
          <cell r="F287814" t="str">
            <v>theotherdoor.us</v>
          </cell>
          <cell r="G287814" t="str">
            <v>319262</v>
          </cell>
        </row>
        <row r="287815">
          <cell r="F287815" t="str">
            <v>theotherhome.com</v>
          </cell>
          <cell r="G287815" t="str">
            <v>319263</v>
          </cell>
        </row>
        <row r="287816">
          <cell r="F287816" t="str">
            <v>theotherstorm.com</v>
          </cell>
          <cell r="G287816" t="str">
            <v>319264</v>
          </cell>
        </row>
        <row r="287817">
          <cell r="F287817" t="str">
            <v>theottawanetwork.com</v>
          </cell>
          <cell r="G287817" t="str">
            <v>319265</v>
          </cell>
        </row>
        <row r="287818">
          <cell r="F287818" t="str">
            <v>theoutbound.com</v>
          </cell>
          <cell r="G287818" t="str">
            <v>319266</v>
          </cell>
        </row>
        <row r="287819">
          <cell r="F287819" t="str">
            <v>theoutcastagency.com</v>
          </cell>
          <cell r="G287819" t="str">
            <v>319267</v>
          </cell>
        </row>
        <row r="287820">
          <cell r="F287820" t="str">
            <v>theoutlook.co.uk</v>
          </cell>
          <cell r="G287820" t="str">
            <v>319268</v>
          </cell>
        </row>
        <row r="287821">
          <cell r="F287821" t="str">
            <v>theoutsourcedaccountant.com</v>
          </cell>
          <cell r="G287821" t="str">
            <v>319269</v>
          </cell>
        </row>
        <row r="287822">
          <cell r="F287822" t="str">
            <v>theoutsourcing-guide.com</v>
          </cell>
          <cell r="G287822" t="str">
            <v>319270</v>
          </cell>
        </row>
        <row r="287823">
          <cell r="F287823" t="str">
            <v>theovalgroup.com</v>
          </cell>
          <cell r="G287823" t="str">
            <v>319271</v>
          </cell>
        </row>
        <row r="287824">
          <cell r="F287824" t="str">
            <v>theoverbrookgroup.com</v>
          </cell>
          <cell r="G287824" t="str">
            <v>319272</v>
          </cell>
        </row>
        <row r="287825">
          <cell r="F287825" t="str">
            <v>theoverturegroup.com</v>
          </cell>
          <cell r="G287825" t="str">
            <v>319273</v>
          </cell>
        </row>
        <row r="287826">
          <cell r="F287826" t="str">
            <v>theowlmag.com</v>
          </cell>
          <cell r="G287826" t="str">
            <v>319274</v>
          </cell>
        </row>
        <row r="287827">
          <cell r="F287827" t="str">
            <v>theoxalisgroup.co.uk</v>
          </cell>
          <cell r="G287827" t="str">
            <v>319275</v>
          </cell>
        </row>
        <row r="287828">
          <cell r="F287828" t="str">
            <v>theoxmangroup.com</v>
          </cell>
          <cell r="G287828" t="str">
            <v>319276</v>
          </cell>
        </row>
        <row r="287829">
          <cell r="F287829" t="str">
            <v>theoystercatchers.com</v>
          </cell>
          <cell r="G287829" t="str">
            <v>319277</v>
          </cell>
        </row>
        <row r="287830">
          <cell r="F287830" t="str">
            <v>thepackaginghub.eu</v>
          </cell>
          <cell r="G287830" t="str">
            <v>319278</v>
          </cell>
        </row>
        <row r="287831">
          <cell r="F287831" t="str">
            <v>thepadcaster.com</v>
          </cell>
          <cell r="G287831" t="str">
            <v>319279</v>
          </cell>
        </row>
        <row r="287832">
          <cell r="F287832" t="str">
            <v>thepagepost.com</v>
          </cell>
          <cell r="G287832" t="str">
            <v>319280</v>
          </cell>
        </row>
        <row r="287833">
          <cell r="F287833" t="str">
            <v>thepaintedgiraffe.com</v>
          </cell>
          <cell r="G287833" t="str">
            <v>319281</v>
          </cell>
        </row>
        <row r="287834">
          <cell r="F287834" t="str">
            <v>thepaintingspecialist.co.uk</v>
          </cell>
          <cell r="G287834" t="str">
            <v>319282</v>
          </cell>
        </row>
        <row r="287835">
          <cell r="F287835" t="str">
            <v>thepalladiumgroup.com</v>
          </cell>
          <cell r="G287835" t="str">
            <v>319283</v>
          </cell>
        </row>
        <row r="287836">
          <cell r="F287836" t="str">
            <v>thepanelstation.com</v>
          </cell>
          <cell r="G287836" t="str">
            <v>319284</v>
          </cell>
        </row>
        <row r="287837">
          <cell r="F287837" t="str">
            <v>thepapermillstore.com</v>
          </cell>
          <cell r="G287837" t="str">
            <v>319285</v>
          </cell>
        </row>
        <row r="287838">
          <cell r="F287838" t="str">
            <v>thepaperplateonline.com</v>
          </cell>
          <cell r="G287838" t="str">
            <v>319286</v>
          </cell>
        </row>
        <row r="287839">
          <cell r="F287839" t="str">
            <v>theparadigmproject.org</v>
          </cell>
          <cell r="G287839" t="str">
            <v>319287</v>
          </cell>
        </row>
        <row r="287840">
          <cell r="F287840" t="str">
            <v>theparagongroup.com</v>
          </cell>
          <cell r="G287840" t="str">
            <v>319288</v>
          </cell>
        </row>
        <row r="287841">
          <cell r="F287841" t="str">
            <v>theparagraphpremier.com</v>
          </cell>
          <cell r="G287841" t="str">
            <v>319289</v>
          </cell>
        </row>
        <row r="287842">
          <cell r="F287842" t="str">
            <v>theparentcompany.com</v>
          </cell>
          <cell r="G287842" t="str">
            <v>319290</v>
          </cell>
        </row>
        <row r="287843">
          <cell r="F287843" t="str">
            <v>theparentzone.co.uk</v>
          </cell>
          <cell r="G287843" t="str">
            <v>319291</v>
          </cell>
        </row>
        <row r="287844">
          <cell r="F287844" t="str">
            <v>theparistimes.net</v>
          </cell>
          <cell r="G287844" t="str">
            <v>319292</v>
          </cell>
        </row>
        <row r="287845">
          <cell r="F287845" t="str">
            <v>theparkcatalog.com</v>
          </cell>
          <cell r="G287845" t="str">
            <v>319293</v>
          </cell>
        </row>
        <row r="287846">
          <cell r="F287846" t="str">
            <v>thepartnerpillow.com</v>
          </cell>
          <cell r="G287846" t="str">
            <v>319294</v>
          </cell>
        </row>
        <row r="287847">
          <cell r="F287847" t="str">
            <v>thepartnersource.com</v>
          </cell>
          <cell r="G287847" t="str">
            <v>319295</v>
          </cell>
        </row>
        <row r="287848">
          <cell r="F287848" t="str">
            <v>thepartsalliance.com</v>
          </cell>
          <cell r="G287848" t="str">
            <v>319296</v>
          </cell>
        </row>
        <row r="287849">
          <cell r="F287849" t="str">
            <v>thepasgroup.com</v>
          </cell>
          <cell r="G287849" t="str">
            <v>319297</v>
          </cell>
        </row>
        <row r="287850">
          <cell r="F287850" t="str">
            <v>thepassion.co</v>
          </cell>
          <cell r="G287850" t="str">
            <v>319298</v>
          </cell>
        </row>
        <row r="287851">
          <cell r="F287851" t="str">
            <v>thepassportgroup.com</v>
          </cell>
          <cell r="G287851" t="str">
            <v>319299</v>
          </cell>
        </row>
        <row r="287852">
          <cell r="F287852" t="str">
            <v>thepatentbox.com</v>
          </cell>
          <cell r="G287852" t="str">
            <v>319300</v>
          </cell>
        </row>
        <row r="287853">
          <cell r="F287853" t="str">
            <v>thepathfindr.com</v>
          </cell>
          <cell r="G287853" t="str">
            <v>319301</v>
          </cell>
        </row>
        <row r="287854">
          <cell r="F287854" t="str">
            <v>thepatternbase.com</v>
          </cell>
          <cell r="G287854" t="str">
            <v>319302</v>
          </cell>
        </row>
        <row r="287855">
          <cell r="F287855" t="str">
            <v>thepawnshopper.com</v>
          </cell>
          <cell r="G287855" t="str">
            <v>319303</v>
          </cell>
        </row>
        <row r="287856">
          <cell r="F287856" t="str">
            <v>thepayrollsite.co.uk</v>
          </cell>
          <cell r="G287856" t="str">
            <v>319304</v>
          </cell>
        </row>
        <row r="287857">
          <cell r="F287857" t="str">
            <v>thepeachpartnership.co.uk</v>
          </cell>
          <cell r="G287857" t="str">
            <v>319305</v>
          </cell>
        </row>
        <row r="287858">
          <cell r="F287858" t="str">
            <v>thepeaklab.com</v>
          </cell>
          <cell r="G287858" t="str">
            <v>319306</v>
          </cell>
        </row>
        <row r="287859">
          <cell r="F287859" t="str">
            <v>thepearldream.com</v>
          </cell>
          <cell r="G287859" t="str">
            <v>319307</v>
          </cell>
        </row>
        <row r="287860">
          <cell r="F287860" t="str">
            <v>thepearlmanagement.com</v>
          </cell>
          <cell r="G287860" t="str">
            <v>319308</v>
          </cell>
        </row>
        <row r="287861">
          <cell r="F287861" t="str">
            <v>thepeconsultancy.com</v>
          </cell>
          <cell r="G287861" t="str">
            <v>319309</v>
          </cell>
        </row>
        <row r="287862">
          <cell r="F287862" t="str">
            <v>thepelletco.com</v>
          </cell>
          <cell r="G287862" t="str">
            <v>319310</v>
          </cell>
        </row>
        <row r="287863">
          <cell r="F287863" t="str">
            <v>thepeopleatwork.com</v>
          </cell>
          <cell r="G287863" t="str">
            <v>319311</v>
          </cell>
        </row>
        <row r="287864">
          <cell r="F287864" t="str">
            <v>thepeoplenetwork.co.uk</v>
          </cell>
          <cell r="G287864" t="str">
            <v>319312</v>
          </cell>
        </row>
        <row r="287865">
          <cell r="F287865" t="str">
            <v>thepeoplesoperator.com</v>
          </cell>
          <cell r="G287865" t="str">
            <v>319313</v>
          </cell>
        </row>
        <row r="287866">
          <cell r="F287866" t="str">
            <v>thepeoplesource.net</v>
          </cell>
          <cell r="G287866" t="str">
            <v>319314</v>
          </cell>
        </row>
        <row r="287867">
          <cell r="F287867" t="str">
            <v>thepeoplewhoshare.com</v>
          </cell>
          <cell r="G287867" t="str">
            <v>319315</v>
          </cell>
        </row>
        <row r="287868">
          <cell r="F287868" t="str">
            <v>theperfectvoice.com</v>
          </cell>
          <cell r="G287868" t="str">
            <v>319316</v>
          </cell>
        </row>
        <row r="287869">
          <cell r="F287869" t="str">
            <v>theperfectworkout.com</v>
          </cell>
          <cell r="G287869" t="str">
            <v>319317</v>
          </cell>
        </row>
        <row r="287870">
          <cell r="F287870" t="str">
            <v>thepersonaldevelopmentcompany.com</v>
          </cell>
          <cell r="G287870" t="str">
            <v>319318</v>
          </cell>
        </row>
        <row r="287871">
          <cell r="F287871" t="str">
            <v>thepetglider.com</v>
          </cell>
          <cell r="G287871" t="str">
            <v>319319</v>
          </cell>
        </row>
        <row r="287872">
          <cell r="F287872" t="str">
            <v>thepetiteshop.com</v>
          </cell>
          <cell r="G287872" t="str">
            <v>319320</v>
          </cell>
        </row>
        <row r="287873">
          <cell r="F287873" t="str">
            <v>thepetqr.com</v>
          </cell>
          <cell r="G287873" t="str">
            <v>319321</v>
          </cell>
        </row>
        <row r="287874">
          <cell r="F287874" t="str">
            <v>thepetshedbrighton.co.uk</v>
          </cell>
          <cell r="G287874" t="str">
            <v>319322</v>
          </cell>
        </row>
        <row r="287875">
          <cell r="F287875" t="str">
            <v>thephatstartup.com</v>
          </cell>
          <cell r="G287875" t="str">
            <v>319323</v>
          </cell>
        </row>
        <row r="287876">
          <cell r="F287876" t="str">
            <v>thephoenixadvisorygroup.com</v>
          </cell>
          <cell r="G287876" t="str">
            <v>319324</v>
          </cell>
        </row>
        <row r="287877">
          <cell r="F287877" t="str">
            <v>thephoenixcomic.co.uk</v>
          </cell>
          <cell r="G287877" t="str">
            <v>319325</v>
          </cell>
        </row>
        <row r="287878">
          <cell r="F287878" t="str">
            <v>thephone.coop</v>
          </cell>
          <cell r="G287878" t="str">
            <v>319326</v>
          </cell>
        </row>
        <row r="287879">
          <cell r="F287879" t="str">
            <v>thephoneansweringservice.com</v>
          </cell>
          <cell r="G287879" t="str">
            <v>319327</v>
          </cell>
        </row>
        <row r="287880">
          <cell r="F287880" t="str">
            <v>thephotobattle.com</v>
          </cell>
          <cell r="G287880" t="str">
            <v>319328</v>
          </cell>
        </row>
        <row r="287881">
          <cell r="F287881" t="str">
            <v>thephotoretouching.com</v>
          </cell>
          <cell r="G287881" t="str">
            <v>319329</v>
          </cell>
        </row>
        <row r="287882">
          <cell r="F287882" t="str">
            <v>thephuketnews.com</v>
          </cell>
          <cell r="G287882" t="str">
            <v>319330</v>
          </cell>
        </row>
        <row r="287883">
          <cell r="F287883" t="str">
            <v>thephuse.com</v>
          </cell>
          <cell r="G287883" t="str">
            <v>319331</v>
          </cell>
        </row>
        <row r="287884">
          <cell r="F287884" t="str">
            <v>thepicklingjar.com</v>
          </cell>
          <cell r="G287884" t="str">
            <v>319332</v>
          </cell>
        </row>
        <row r="287885">
          <cell r="F287885" t="str">
            <v>thepienews.com</v>
          </cell>
          <cell r="G287885" t="str">
            <v>319333</v>
          </cell>
        </row>
        <row r="287886">
          <cell r="F287886" t="str">
            <v>thepinkagenda.org</v>
          </cell>
          <cell r="G287886" t="str">
            <v>319334</v>
          </cell>
        </row>
        <row r="287887">
          <cell r="F287887" t="str">
            <v>thepinkcollective.com</v>
          </cell>
          <cell r="G287887" t="str">
            <v>319335</v>
          </cell>
        </row>
        <row r="287888">
          <cell r="F287888" t="str">
            <v>thepinkgroup.co.uk</v>
          </cell>
          <cell r="G287888" t="str">
            <v>319336</v>
          </cell>
        </row>
        <row r="287889">
          <cell r="F287889" t="str">
            <v>thepinnaclegroup.in</v>
          </cell>
          <cell r="G287889" t="str">
            <v>319337</v>
          </cell>
        </row>
        <row r="287890">
          <cell r="F287890" t="str">
            <v>thepioneertech.com</v>
          </cell>
          <cell r="G287890" t="str">
            <v>319338</v>
          </cell>
        </row>
        <row r="287891">
          <cell r="F287891" t="str">
            <v>thepip.com</v>
          </cell>
          <cell r="G287891" t="str">
            <v>319339</v>
          </cell>
        </row>
        <row r="287892">
          <cell r="F287892" t="str">
            <v>thepipal.com</v>
          </cell>
          <cell r="G287892" t="str">
            <v>319340</v>
          </cell>
        </row>
        <row r="287893">
          <cell r="F287893" t="str">
            <v>thepiratebay.com</v>
          </cell>
          <cell r="G287893" t="str">
            <v>319341</v>
          </cell>
        </row>
        <row r="287894">
          <cell r="F287894" t="str">
            <v>thepitchagency.com</v>
          </cell>
          <cell r="G287894" t="str">
            <v>319342</v>
          </cell>
        </row>
        <row r="287895">
          <cell r="F287895" t="str">
            <v>thepixelbullies.com</v>
          </cell>
          <cell r="G287895" t="str">
            <v>319343</v>
          </cell>
        </row>
        <row r="287896">
          <cell r="F287896" t="str">
            <v>thepixelrebel.com</v>
          </cell>
          <cell r="G287896" t="str">
            <v>319344</v>
          </cell>
        </row>
        <row r="287897">
          <cell r="F287897" t="str">
            <v>thepixelrevolt.com</v>
          </cell>
          <cell r="G287897" t="str">
            <v>319345</v>
          </cell>
        </row>
        <row r="287898">
          <cell r="F287898" t="str">
            <v>thepixlounge.com</v>
          </cell>
          <cell r="G287898" t="str">
            <v>319346</v>
          </cell>
        </row>
        <row r="287899">
          <cell r="F287899" t="str">
            <v>theplac.es</v>
          </cell>
          <cell r="G287899" t="str">
            <v>319347</v>
          </cell>
        </row>
        <row r="287900">
          <cell r="F287900" t="str">
            <v>theplaces.com.br</v>
          </cell>
          <cell r="G287900" t="str">
            <v>319348</v>
          </cell>
        </row>
        <row r="287901">
          <cell r="F287901" t="str">
            <v>theplancollection.com</v>
          </cell>
          <cell r="G287901" t="str">
            <v>319349</v>
          </cell>
        </row>
        <row r="287902">
          <cell r="F287902" t="str">
            <v>theplanet.com.eg</v>
          </cell>
          <cell r="G287902" t="str">
            <v>319350</v>
          </cell>
        </row>
        <row r="287903">
          <cell r="F287903" t="str">
            <v>theplanetforward.com</v>
          </cell>
          <cell r="G287903" t="str">
            <v>319351</v>
          </cell>
        </row>
        <row r="287904">
          <cell r="F287904" t="str">
            <v>theplanetserver.com</v>
          </cell>
          <cell r="G287904" t="str">
            <v>319352</v>
          </cell>
        </row>
        <row r="287905">
          <cell r="F287905" t="str">
            <v>theplant.jp</v>
          </cell>
          <cell r="G287905" t="str">
            <v>319353</v>
          </cell>
        </row>
        <row r="287906">
          <cell r="F287906" t="str">
            <v>theplasticsurgerychannel.com</v>
          </cell>
          <cell r="G287906" t="str">
            <v>319354</v>
          </cell>
        </row>
        <row r="287907">
          <cell r="F287907" t="str">
            <v>theplatforum.com</v>
          </cell>
          <cell r="G287907" t="str">
            <v>319355</v>
          </cell>
        </row>
        <row r="287908">
          <cell r="F287908" t="str">
            <v>theplayforge.com</v>
          </cell>
          <cell r="G287908" t="str">
            <v>319356</v>
          </cell>
        </row>
        <row r="287909">
          <cell r="F287909" t="str">
            <v>theplaylocker.com</v>
          </cell>
          <cell r="G287909" t="str">
            <v>319357</v>
          </cell>
        </row>
        <row r="287910">
          <cell r="F287910" t="str">
            <v>theplc.com</v>
          </cell>
          <cell r="G287910" t="str">
            <v>319358</v>
          </cell>
        </row>
        <row r="287911">
          <cell r="F287911" t="str">
            <v>theplumberguys.com</v>
          </cell>
          <cell r="G287911" t="str">
            <v>319359</v>
          </cell>
        </row>
        <row r="287912">
          <cell r="F287912" t="str">
            <v>theplumbingandgasguys.com.au</v>
          </cell>
          <cell r="G287912" t="str">
            <v>319360</v>
          </cell>
        </row>
        <row r="287913">
          <cell r="F287913" t="str">
            <v>thepodcasthost.com</v>
          </cell>
          <cell r="G287913" t="str">
            <v>319361</v>
          </cell>
        </row>
        <row r="287914">
          <cell r="F287914" t="str">
            <v>thepodfather.com</v>
          </cell>
          <cell r="G287914" t="str">
            <v>319362</v>
          </cell>
        </row>
        <row r="287915">
          <cell r="F287915" t="str">
            <v>thepodshare.com</v>
          </cell>
          <cell r="G287915" t="str">
            <v>319363</v>
          </cell>
        </row>
        <row r="287916">
          <cell r="F287916" t="str">
            <v>thepointgroup.com</v>
          </cell>
          <cell r="G287916" t="str">
            <v>319364</v>
          </cell>
        </row>
        <row r="287917">
          <cell r="F287917" t="str">
            <v>thepokeratlas.com</v>
          </cell>
          <cell r="G287917" t="str">
            <v>319365</v>
          </cell>
        </row>
        <row r="287918">
          <cell r="F287918" t="str">
            <v>thepokertimer.com</v>
          </cell>
          <cell r="G287918" t="str">
            <v>319366</v>
          </cell>
        </row>
        <row r="287919">
          <cell r="F287919" t="str">
            <v>thepolesociety.com</v>
          </cell>
          <cell r="G287919" t="str">
            <v>319367</v>
          </cell>
        </row>
        <row r="287920">
          <cell r="F287920" t="str">
            <v>thepoliticalguide.com</v>
          </cell>
          <cell r="G287920" t="str">
            <v>319368</v>
          </cell>
        </row>
        <row r="287921">
          <cell r="F287921" t="str">
            <v>thepolitician.com</v>
          </cell>
          <cell r="G287921" t="str">
            <v>319369</v>
          </cell>
        </row>
        <row r="287922">
          <cell r="F287922" t="str">
            <v>thepollsbay.com</v>
          </cell>
          <cell r="G287922" t="str">
            <v>319370</v>
          </cell>
        </row>
        <row r="287923">
          <cell r="F287923" t="str">
            <v>theponyapp.com</v>
          </cell>
          <cell r="G287923" t="str">
            <v>319371</v>
          </cell>
        </row>
        <row r="287924">
          <cell r="F287924" t="str">
            <v>theporscheguys.com</v>
          </cell>
          <cell r="G287924" t="str">
            <v>319372</v>
          </cell>
        </row>
        <row r="287925">
          <cell r="F287925" t="str">
            <v>theportlander.com</v>
          </cell>
          <cell r="G287925" t="str">
            <v>319373</v>
          </cell>
        </row>
        <row r="287926">
          <cell r="F287926" t="str">
            <v>thepostgame.com</v>
          </cell>
          <cell r="G287926" t="str">
            <v>319374</v>
          </cell>
        </row>
        <row r="287927">
          <cell r="F287927" t="str">
            <v>thepostureshop.com</v>
          </cell>
          <cell r="G287927" t="str">
            <v>319375</v>
          </cell>
        </row>
        <row r="287928">
          <cell r="F287928" t="str">
            <v>thepower.company</v>
          </cell>
          <cell r="G287928" t="str">
            <v>319376</v>
          </cell>
        </row>
        <row r="287929">
          <cell r="F287929" t="str">
            <v>thepowercompany.com</v>
          </cell>
          <cell r="G287929" t="str">
            <v>319377</v>
          </cell>
        </row>
        <row r="287930">
          <cell r="F287930" t="str">
            <v>thepracticegroup.co.uk</v>
          </cell>
          <cell r="G287930" t="str">
            <v>319378</v>
          </cell>
        </row>
        <row r="287931">
          <cell r="F287931" t="str">
            <v>thepremiertutors.org</v>
          </cell>
          <cell r="G287931" t="str">
            <v>319379</v>
          </cell>
        </row>
        <row r="287932">
          <cell r="F287932" t="str">
            <v>thepresidiogroup.com</v>
          </cell>
          <cell r="G287932" t="str">
            <v>319380</v>
          </cell>
        </row>
        <row r="287933">
          <cell r="F287933" t="str">
            <v>thepresleygroup.net</v>
          </cell>
          <cell r="G287933" t="str">
            <v>319381</v>
          </cell>
        </row>
        <row r="287934">
          <cell r="F287934" t="str">
            <v>thepricerie.com</v>
          </cell>
          <cell r="G287934" t="str">
            <v>319382</v>
          </cell>
        </row>
        <row r="287935">
          <cell r="F287935" t="str">
            <v>theprimacy.com</v>
          </cell>
          <cell r="G287935" t="str">
            <v>319383</v>
          </cell>
        </row>
        <row r="287936">
          <cell r="F287936" t="str">
            <v>theprimate.it</v>
          </cell>
          <cell r="G287936" t="str">
            <v>319384</v>
          </cell>
        </row>
        <row r="287937">
          <cell r="F287937" t="str">
            <v>theprimegrill.primehospitalityny.com</v>
          </cell>
          <cell r="G287937" t="str">
            <v>319385</v>
          </cell>
        </row>
        <row r="287938">
          <cell r="F287938" t="str">
            <v>theprincipiagroup.com</v>
          </cell>
          <cell r="G287938" t="str">
            <v>319386</v>
          </cell>
        </row>
        <row r="287939">
          <cell r="F287939" t="str">
            <v>theprisonerwinecompany.com</v>
          </cell>
          <cell r="G287939" t="str">
            <v>319387</v>
          </cell>
        </row>
        <row r="287940">
          <cell r="F287940" t="str">
            <v>theprivateplateco.co.uk</v>
          </cell>
          <cell r="G287940" t="str">
            <v>319388</v>
          </cell>
        </row>
        <row r="287941">
          <cell r="F287941" t="str">
            <v>theprivatesales.com</v>
          </cell>
          <cell r="G287941" t="str">
            <v>319389</v>
          </cell>
        </row>
        <row r="287942">
          <cell r="F287942" t="str">
            <v>theprocircle.com</v>
          </cell>
          <cell r="G287942" t="str">
            <v>319390</v>
          </cell>
        </row>
        <row r="287943">
          <cell r="F287943" t="str">
            <v>theproductmart.com</v>
          </cell>
          <cell r="G287943" t="str">
            <v>319391</v>
          </cell>
        </row>
        <row r="287944">
          <cell r="F287944" t="str">
            <v>theprofile.ca</v>
          </cell>
          <cell r="G287944" t="str">
            <v>319392</v>
          </cell>
        </row>
        <row r="287945">
          <cell r="F287945" t="str">
            <v>theprofitablefirm.com</v>
          </cell>
          <cell r="G287945" t="str">
            <v>319393</v>
          </cell>
        </row>
        <row r="287946">
          <cell r="F287946" t="str">
            <v>theprogrampdx.com</v>
          </cell>
          <cell r="G287946" t="str">
            <v>319394</v>
          </cell>
        </row>
        <row r="287947">
          <cell r="F287947" t="str">
            <v>theprojectapp.com</v>
          </cell>
          <cell r="G287947" t="str">
            <v>319395</v>
          </cell>
        </row>
        <row r="287948">
          <cell r="F287948" t="str">
            <v>theprojectforwomen.com</v>
          </cell>
          <cell r="G287948" t="str">
            <v>319396</v>
          </cell>
        </row>
        <row r="287949">
          <cell r="F287949" t="str">
            <v>theprojecthub.com</v>
          </cell>
          <cell r="G287949" t="str">
            <v>319397</v>
          </cell>
        </row>
        <row r="287950">
          <cell r="F287950" t="str">
            <v>theprojectionroom.com.au</v>
          </cell>
          <cell r="G287950" t="str">
            <v>319398</v>
          </cell>
        </row>
        <row r="287951">
          <cell r="F287951" t="str">
            <v>thepromoexchange.com</v>
          </cell>
          <cell r="G287951" t="str">
            <v>319399</v>
          </cell>
        </row>
        <row r="287952">
          <cell r="F287952" t="str">
            <v>thepromoverse.com</v>
          </cell>
          <cell r="G287952" t="str">
            <v>319400</v>
          </cell>
        </row>
        <row r="287953">
          <cell r="F287953" t="str">
            <v>thepropagator.co.uk</v>
          </cell>
          <cell r="G287953" t="str">
            <v>319401</v>
          </cell>
        </row>
        <row r="287954">
          <cell r="F287954" t="str">
            <v>thepropercourse.com</v>
          </cell>
          <cell r="G287954" t="str">
            <v>319402</v>
          </cell>
        </row>
        <row r="287955">
          <cell r="F287955" t="str">
            <v>thepropertyguide.co.ke</v>
          </cell>
          <cell r="G287955" t="str">
            <v>319403</v>
          </cell>
        </row>
        <row r="287956">
          <cell r="F287956" t="str">
            <v>thepropertypage.com</v>
          </cell>
          <cell r="G287956" t="str">
            <v>319404</v>
          </cell>
        </row>
        <row r="287957">
          <cell r="F287957" t="str">
            <v>theprototyper.com</v>
          </cell>
          <cell r="G287957" t="str">
            <v>319405</v>
          </cell>
        </row>
        <row r="287958">
          <cell r="F287958" t="str">
            <v>theprowlster.com</v>
          </cell>
          <cell r="G287958" t="str">
            <v>319406</v>
          </cell>
        </row>
        <row r="287959">
          <cell r="F287959" t="str">
            <v>thepta.com</v>
          </cell>
          <cell r="G287959" t="str">
            <v>319407</v>
          </cell>
        </row>
        <row r="287960">
          <cell r="F287960" t="str">
            <v>theptrgroup.com</v>
          </cell>
          <cell r="G287960" t="str">
            <v>319408</v>
          </cell>
        </row>
        <row r="287961">
          <cell r="F287961" t="str">
            <v>thepublishernetwork.com</v>
          </cell>
          <cell r="G287961" t="str">
            <v>319409</v>
          </cell>
        </row>
        <row r="287962">
          <cell r="F287962" t="str">
            <v>thepulsenetwork.com</v>
          </cell>
          <cell r="G287962" t="str">
            <v>319410</v>
          </cell>
        </row>
        <row r="287963">
          <cell r="F287963" t="str">
            <v>thepuressence.com</v>
          </cell>
          <cell r="G287963" t="str">
            <v>319411</v>
          </cell>
        </row>
        <row r="287964">
          <cell r="F287964" t="str">
            <v>thepurplepassport.com</v>
          </cell>
          <cell r="G287964" t="str">
            <v>319412</v>
          </cell>
        </row>
        <row r="287965">
          <cell r="F287965" t="str">
            <v>thepursuitgroup.com</v>
          </cell>
          <cell r="G287965" t="str">
            <v>319413</v>
          </cell>
        </row>
        <row r="287966">
          <cell r="F287966" t="str">
            <v>theqca.com</v>
          </cell>
          <cell r="G287966" t="str">
            <v>319414</v>
          </cell>
        </row>
        <row r="287967">
          <cell r="F287967" t="str">
            <v>thequestionco.com</v>
          </cell>
          <cell r="G287967" t="str">
            <v>319415</v>
          </cell>
        </row>
        <row r="287968">
          <cell r="F287968" t="str">
            <v>thequicktwit.com</v>
          </cell>
          <cell r="G287968" t="str">
            <v>319416</v>
          </cell>
        </row>
        <row r="287969">
          <cell r="F287969" t="str">
            <v>thequickwordcompany.com</v>
          </cell>
          <cell r="G287969" t="str">
            <v>319417</v>
          </cell>
        </row>
        <row r="287970">
          <cell r="F287970" t="str">
            <v>thequietkind.com</v>
          </cell>
          <cell r="G287970" t="str">
            <v>319418</v>
          </cell>
        </row>
        <row r="287971">
          <cell r="F287971" t="str">
            <v>thequotediary.com</v>
          </cell>
          <cell r="G287971" t="str">
            <v>319419</v>
          </cell>
        </row>
        <row r="287972">
          <cell r="F287972" t="str">
            <v>thequotientgroup.com</v>
          </cell>
          <cell r="G287972" t="str">
            <v>319420</v>
          </cell>
        </row>
        <row r="287973">
          <cell r="F287973" t="str">
            <v>ther2c.com</v>
          </cell>
          <cell r="G287973" t="str">
            <v>319421</v>
          </cell>
        </row>
        <row r="287974">
          <cell r="F287974" t="str">
            <v>thera.com</v>
          </cell>
          <cell r="G287974" t="str">
            <v>319422</v>
          </cell>
        </row>
        <row r="287975">
          <cell r="F287975" t="str">
            <v>therabill.com</v>
          </cell>
          <cell r="G287975" t="str">
            <v>319423</v>
          </cell>
        </row>
        <row r="287976">
          <cell r="F287976" t="str">
            <v>theracrine.com</v>
          </cell>
          <cell r="G287976" t="str">
            <v>319424</v>
          </cell>
        </row>
        <row r="287977">
          <cell r="F287977" t="str">
            <v>theradiantgroup.com</v>
          </cell>
          <cell r="G287977" t="str">
            <v>319425</v>
          </cell>
        </row>
        <row r="287978">
          <cell r="F287978" t="str">
            <v>theradiantwrap.com</v>
          </cell>
          <cell r="G287978" t="str">
            <v>319426</v>
          </cell>
        </row>
        <row r="287979">
          <cell r="F287979" t="str">
            <v>theradicalfoodco.com</v>
          </cell>
          <cell r="G287979" t="str">
            <v>319427</v>
          </cell>
        </row>
        <row r="287980">
          <cell r="F287980" t="str">
            <v>theradioexperience.com</v>
          </cell>
          <cell r="G287980" t="str">
            <v>319428</v>
          </cell>
        </row>
        <row r="287981">
          <cell r="F287981" t="str">
            <v>theradiostation.blog.com</v>
          </cell>
          <cell r="G287981" t="str">
            <v>319429</v>
          </cell>
        </row>
        <row r="287982">
          <cell r="F287982" t="str">
            <v>theradome.com</v>
          </cell>
          <cell r="G287982" t="str">
            <v>319430</v>
          </cell>
        </row>
        <row r="287983">
          <cell r="F287983" t="str">
            <v>theradsport.com</v>
          </cell>
          <cell r="G287983" t="str">
            <v>319431</v>
          </cell>
        </row>
        <row r="287984">
          <cell r="F287984" t="str">
            <v>therafluxmedical.com</v>
          </cell>
          <cell r="G287984" t="str">
            <v>319432</v>
          </cell>
        </row>
        <row r="287985">
          <cell r="F287985" t="str">
            <v>theragnostictechnologies.com</v>
          </cell>
          <cell r="G287985" t="str">
            <v>319433</v>
          </cell>
        </row>
        <row r="287986">
          <cell r="F287986" t="str">
            <v>therainsgroup.com</v>
          </cell>
          <cell r="G287986" t="str">
            <v>319434</v>
          </cell>
        </row>
        <row r="287987">
          <cell r="F287987" t="str">
            <v>therakare.com</v>
          </cell>
          <cell r="G287987" t="str">
            <v>319435</v>
          </cell>
        </row>
        <row r="287988">
          <cell r="F287988" t="str">
            <v>therakine.com</v>
          </cell>
          <cell r="G287988" t="str">
            <v>319436</v>
          </cell>
        </row>
        <row r="287989">
          <cell r="F287989" t="str">
            <v>theramatch.com</v>
          </cell>
          <cell r="G287989" t="str">
            <v>319437</v>
          </cell>
        </row>
        <row r="287990">
          <cell r="F287990" t="str">
            <v>theramblingepicure.com</v>
          </cell>
          <cell r="G287990" t="str">
            <v>319438</v>
          </cell>
        </row>
        <row r="287991">
          <cell r="F287991" t="str">
            <v>theranktank.com</v>
          </cell>
          <cell r="G287991" t="str">
            <v>319439</v>
          </cell>
        </row>
        <row r="287992">
          <cell r="F287992" t="str">
            <v>therapak.co.uk</v>
          </cell>
          <cell r="G287992" t="str">
            <v>319440</v>
          </cell>
        </row>
        <row r="287993">
          <cell r="F287993" t="str">
            <v>therapeutes.com</v>
          </cell>
          <cell r="G287993" t="str">
            <v>319441</v>
          </cell>
        </row>
        <row r="287994">
          <cell r="F287994" t="str">
            <v>therapii.com</v>
          </cell>
          <cell r="G287994" t="str">
            <v>319442</v>
          </cell>
        </row>
        <row r="287995">
          <cell r="F287995" t="str">
            <v>therapurebio.com</v>
          </cell>
          <cell r="G287995" t="str">
            <v>319443</v>
          </cell>
        </row>
        <row r="287996">
          <cell r="F287996" t="str">
            <v>therapycharts.com</v>
          </cell>
          <cell r="G287996" t="str">
            <v>319444</v>
          </cell>
        </row>
        <row r="287997">
          <cell r="F287997" t="str">
            <v>therapyeverywhere.com</v>
          </cell>
          <cell r="G287997" t="str">
            <v>319445</v>
          </cell>
        </row>
        <row r="287998">
          <cell r="F287998" t="str">
            <v>therapyinabottle.org</v>
          </cell>
          <cell r="G287998" t="str">
            <v>319446</v>
          </cell>
        </row>
        <row r="287999">
          <cell r="F287999" t="str">
            <v>therapysites.com</v>
          </cell>
          <cell r="G287999" t="str">
            <v>319447</v>
          </cell>
        </row>
        <row r="288000">
          <cell r="F288000" t="str">
            <v>therapystaff.com</v>
          </cell>
          <cell r="G288000" t="str">
            <v>319448</v>
          </cell>
        </row>
        <row r="288001">
          <cell r="F288001" t="str">
            <v>therapysupport.com</v>
          </cell>
          <cell r="G288001" t="str">
            <v>319449</v>
          </cell>
        </row>
        <row r="288002">
          <cell r="F288002" t="str">
            <v>therasoft.com</v>
          </cell>
          <cell r="G288002" t="str">
            <v>319450</v>
          </cell>
        </row>
        <row r="288003">
          <cell r="F288003" t="str">
            <v>therastaff.com</v>
          </cell>
          <cell r="G288003" t="str">
            <v>319451</v>
          </cell>
        </row>
        <row r="288004">
          <cell r="F288004" t="str">
            <v>theratech.com</v>
          </cell>
          <cell r="G288004" t="str">
            <v>319452</v>
          </cell>
        </row>
        <row r="288005">
          <cell r="F288005" t="str">
            <v>theratogs.com</v>
          </cell>
          <cell r="G288005" t="str">
            <v>319453</v>
          </cell>
        </row>
        <row r="288006">
          <cell r="F288006" t="str">
            <v>theraventsnoring.com</v>
          </cell>
          <cell r="G288006" t="str">
            <v>319454</v>
          </cell>
        </row>
        <row r="288007">
          <cell r="F288007" t="str">
            <v>thercfgroup.com</v>
          </cell>
          <cell r="G288007" t="str">
            <v>319455</v>
          </cell>
        </row>
        <row r="288008">
          <cell r="F288008" t="str">
            <v>there.com</v>
          </cell>
          <cell r="G288008" t="str">
            <v>319456</v>
          </cell>
        </row>
        <row r="288009">
          <cell r="F288009" t="str">
            <v>thereadfeeder.com</v>
          </cell>
          <cell r="G288009" t="str">
            <v>319457</v>
          </cell>
        </row>
        <row r="288010">
          <cell r="F288010" t="str">
            <v>thereadygroup.com</v>
          </cell>
          <cell r="G288010" t="str">
            <v>319458</v>
          </cell>
        </row>
        <row r="288011">
          <cell r="F288011" t="str">
            <v>therealasset.co.uk</v>
          </cell>
          <cell r="G288011" t="str">
            <v>319459</v>
          </cell>
        </row>
        <row r="288012">
          <cell r="F288012" t="str">
            <v>therealbuzzgroup.com</v>
          </cell>
          <cell r="G288012" t="str">
            <v>319460</v>
          </cell>
        </row>
        <row r="288013">
          <cell r="F288013" t="str">
            <v>therealdeal.com</v>
          </cell>
          <cell r="G288013" t="str">
            <v>319461</v>
          </cell>
        </row>
        <row r="288014">
          <cell r="F288014" t="str">
            <v>therealpbx.com</v>
          </cell>
          <cell r="G288014" t="str">
            <v>319462</v>
          </cell>
        </row>
        <row r="288015">
          <cell r="F288015" t="str">
            <v>therealreporter.com</v>
          </cell>
          <cell r="G288015" t="str">
            <v>319463</v>
          </cell>
        </row>
        <row r="288016">
          <cell r="F288016" t="str">
            <v>therealtimegroup.com</v>
          </cell>
          <cell r="G288016" t="str">
            <v>319464</v>
          </cell>
        </row>
        <row r="288017">
          <cell r="F288017" t="str">
            <v>thereceptionist.com</v>
          </cell>
          <cell r="G288017" t="str">
            <v>319465</v>
          </cell>
        </row>
        <row r="288018">
          <cell r="F288018" t="str">
            <v>thereckoner.net</v>
          </cell>
          <cell r="G288018" t="str">
            <v>319466</v>
          </cell>
        </row>
        <row r="288019">
          <cell r="F288019" t="str">
            <v>therecruiternetwork.com</v>
          </cell>
          <cell r="G288019" t="str">
            <v>319467</v>
          </cell>
        </row>
        <row r="288020">
          <cell r="F288020" t="str">
            <v>thereddygroup.com</v>
          </cell>
          <cell r="G288020" t="str">
            <v>319468</v>
          </cell>
        </row>
        <row r="288021">
          <cell r="F288021" t="str">
            <v>theredpin.com</v>
          </cell>
          <cell r="G288021" t="str">
            <v>319469</v>
          </cell>
        </row>
        <row r="288022">
          <cell r="F288022" t="str">
            <v>theredrabbit.net</v>
          </cell>
          <cell r="G288022" t="str">
            <v>319470</v>
          </cell>
        </row>
        <row r="288023">
          <cell r="F288023" t="str">
            <v>theredrepublic.com</v>
          </cell>
          <cell r="G288023" t="str">
            <v>319471</v>
          </cell>
        </row>
        <row r="288024">
          <cell r="F288024" t="str">
            <v>theredstairs.com</v>
          </cell>
          <cell r="G288024" t="str">
            <v>319472</v>
          </cell>
        </row>
        <row r="288025">
          <cell r="F288025" t="str">
            <v>theredwoodgroup.com</v>
          </cell>
          <cell r="G288025" t="str">
            <v>319473</v>
          </cell>
        </row>
        <row r="288026">
          <cell r="F288026" t="str">
            <v>theredx.com</v>
          </cell>
          <cell r="G288026" t="str">
            <v>319474</v>
          </cell>
        </row>
        <row r="288027">
          <cell r="F288027" t="str">
            <v>thereelstudio.com</v>
          </cell>
          <cell r="G288027" t="str">
            <v>319475</v>
          </cell>
        </row>
        <row r="288028">
          <cell r="F288028" t="str">
            <v>thereferralsquirrel.com</v>
          </cell>
          <cell r="G288028" t="str">
            <v>319476</v>
          </cell>
        </row>
        <row r="288029">
          <cell r="F288029" t="str">
            <v>therefore.net</v>
          </cell>
          <cell r="G288029" t="str">
            <v>319477</v>
          </cell>
        </row>
        <row r="288030">
          <cell r="F288030" t="str">
            <v>therefuge-ahealingplace.com</v>
          </cell>
          <cell r="G288030" t="str">
            <v>319478</v>
          </cell>
        </row>
        <row r="288031">
          <cell r="F288031" t="str">
            <v>theregister.co.uk</v>
          </cell>
          <cell r="G288031" t="str">
            <v>319479</v>
          </cell>
        </row>
        <row r="288032">
          <cell r="F288032" t="str">
            <v>therehabsearch.com</v>
          </cell>
          <cell r="G288032" t="str">
            <v>319480</v>
          </cell>
        </row>
        <row r="288033">
          <cell r="F288033" t="str">
            <v>thereisnosky.com</v>
          </cell>
          <cell r="G288033" t="str">
            <v>319481</v>
          </cell>
        </row>
        <row r="288034">
          <cell r="F288034" t="str">
            <v>thereitis.com</v>
          </cell>
          <cell r="G288034" t="str">
            <v>319482</v>
          </cell>
        </row>
        <row r="288035">
          <cell r="F288035" t="str">
            <v>therekord.com</v>
          </cell>
          <cell r="G288035" t="str">
            <v>319483</v>
          </cell>
        </row>
        <row r="288036">
          <cell r="F288036" t="str">
            <v>therentables.com</v>
          </cell>
          <cell r="G288036" t="str">
            <v>319484</v>
          </cell>
        </row>
        <row r="288037">
          <cell r="F288037" t="str">
            <v>thereputationshop.com</v>
          </cell>
          <cell r="G288037" t="str">
            <v>319485</v>
          </cell>
        </row>
        <row r="288038">
          <cell r="F288038" t="str">
            <v>thereq.com</v>
          </cell>
          <cell r="G288038" t="str">
            <v>319486</v>
          </cell>
        </row>
        <row r="288039">
          <cell r="F288039" t="str">
            <v>theresearchchemicalshop.net</v>
          </cell>
          <cell r="G288039" t="str">
            <v>319487</v>
          </cell>
        </row>
        <row r="288040">
          <cell r="F288040" t="str">
            <v>theresearchnetwork.co.uk</v>
          </cell>
          <cell r="G288040" t="str">
            <v>319488</v>
          </cell>
        </row>
        <row r="288041">
          <cell r="F288041" t="str">
            <v>thereseivancovich.com</v>
          </cell>
          <cell r="G288041" t="str">
            <v>319489</v>
          </cell>
        </row>
        <row r="288042">
          <cell r="F288042" t="str">
            <v>thereservationbook.com</v>
          </cell>
          <cell r="G288042" t="str">
            <v>319490</v>
          </cell>
        </row>
        <row r="288043">
          <cell r="F288043" t="str">
            <v>theresetfoundation.org</v>
          </cell>
          <cell r="G288043" t="str">
            <v>319491</v>
          </cell>
        </row>
        <row r="288044">
          <cell r="F288044" t="str">
            <v>therestaurantsection.com</v>
          </cell>
          <cell r="G288044" t="str">
            <v>319492</v>
          </cell>
        </row>
        <row r="288045">
          <cell r="F288045" t="str">
            <v>theresumebuilder.com</v>
          </cell>
          <cell r="G288045" t="str">
            <v>319493</v>
          </cell>
        </row>
        <row r="288046">
          <cell r="F288046" t="str">
            <v>theretailbulletin.com</v>
          </cell>
          <cell r="G288046" t="str">
            <v>319494</v>
          </cell>
        </row>
        <row r="288047">
          <cell r="F288047" t="str">
            <v>theretailequation.com</v>
          </cell>
          <cell r="G288047" t="str">
            <v>319495</v>
          </cell>
        </row>
        <row r="288048">
          <cell r="F288048" t="str">
            <v>theretailinsights.com</v>
          </cell>
          <cell r="G288048" t="str">
            <v>319496</v>
          </cell>
        </row>
        <row r="288049">
          <cell r="F288049" t="str">
            <v>theretirementcourse.com</v>
          </cell>
          <cell r="G288049" t="str">
            <v>319497</v>
          </cell>
        </row>
        <row r="288050">
          <cell r="F288050" t="str">
            <v>thereusecentre.org.uk</v>
          </cell>
          <cell r="G288050" t="str">
            <v>319498</v>
          </cell>
        </row>
        <row r="288051">
          <cell r="F288051" t="str">
            <v>thereviewsolution.com</v>
          </cell>
          <cell r="G288051" t="str">
            <v>319499</v>
          </cell>
        </row>
        <row r="288052">
          <cell r="F288052" t="str">
            <v>therewiredgroup.com</v>
          </cell>
          <cell r="G288052" t="str">
            <v>319500</v>
          </cell>
        </row>
        <row r="288053">
          <cell r="F288053" t="str">
            <v>therezlife.com</v>
          </cell>
          <cell r="G288053" t="str">
            <v>319501</v>
          </cell>
        </row>
        <row r="288054">
          <cell r="F288054" t="str">
            <v>therfl.co.uk</v>
          </cell>
          <cell r="G288054" t="str">
            <v>319502</v>
          </cell>
        </row>
        <row r="288055">
          <cell r="F288055" t="str">
            <v>thergca.org</v>
          </cell>
          <cell r="G288055" t="str">
            <v>319503</v>
          </cell>
        </row>
        <row r="288056">
          <cell r="F288056" t="str">
            <v>therichtimes.com</v>
          </cell>
          <cell r="G288056" t="str">
            <v>319504</v>
          </cell>
        </row>
        <row r="288057">
          <cell r="F288057" t="str">
            <v>therightaid.com</v>
          </cell>
          <cell r="G288057" t="str">
            <v>319505</v>
          </cell>
        </row>
        <row r="288058">
          <cell r="F288058" t="str">
            <v>therightclickinc.com</v>
          </cell>
          <cell r="G288058" t="str">
            <v>319506</v>
          </cell>
        </row>
        <row r="288059">
          <cell r="F288059" t="str">
            <v>therightcontact.com</v>
          </cell>
          <cell r="G288059" t="str">
            <v>319507</v>
          </cell>
        </row>
        <row r="288060">
          <cell r="F288060" t="str">
            <v>therightdoctors.com</v>
          </cell>
          <cell r="G288060" t="str">
            <v>319508</v>
          </cell>
        </row>
        <row r="288061">
          <cell r="F288061" t="str">
            <v>therightlightphotography.com</v>
          </cell>
          <cell r="G288061" t="str">
            <v>319509</v>
          </cell>
        </row>
        <row r="288062">
          <cell r="F288062" t="str">
            <v>therightsolutions.com</v>
          </cell>
          <cell r="G288062" t="str">
            <v>319510</v>
          </cell>
        </row>
        <row r="288063">
          <cell r="F288063" t="str">
            <v>therightstuff-usa.com</v>
          </cell>
          <cell r="G288063" t="str">
            <v>319511</v>
          </cell>
        </row>
        <row r="288064">
          <cell r="F288064" t="str">
            <v>therightu.com</v>
          </cell>
          <cell r="G288064" t="str">
            <v>319512</v>
          </cell>
        </row>
        <row r="288065">
          <cell r="F288065" t="str">
            <v>therim.com.au</v>
          </cell>
          <cell r="G288065" t="str">
            <v>319513</v>
          </cell>
        </row>
        <row r="288066">
          <cell r="F288066" t="str">
            <v>therimunex.com</v>
          </cell>
          <cell r="G288066" t="str">
            <v>319514</v>
          </cell>
        </row>
        <row r="288067">
          <cell r="F288067" t="str">
            <v>therion.speleo.sk</v>
          </cell>
          <cell r="G288067" t="str">
            <v>319515</v>
          </cell>
        </row>
        <row r="288068">
          <cell r="F288068" t="str">
            <v>therisenshine.com</v>
          </cell>
          <cell r="G288068" t="str">
            <v>319516</v>
          </cell>
        </row>
        <row r="288069">
          <cell r="F288069" t="str">
            <v>therisingphoenixgroup.com</v>
          </cell>
          <cell r="G288069" t="str">
            <v>319517</v>
          </cell>
        </row>
        <row r="288070">
          <cell r="F288070" t="str">
            <v>therivagroup.com</v>
          </cell>
          <cell r="G288070" t="str">
            <v>319518</v>
          </cell>
        </row>
        <row r="288071">
          <cell r="F288071" t="str">
            <v>theriver.com</v>
          </cell>
          <cell r="G288071" t="str">
            <v>319519</v>
          </cell>
        </row>
        <row r="288072">
          <cell r="F288072" t="str">
            <v>thermacut.de</v>
          </cell>
          <cell r="G288072" t="str">
            <v>319520</v>
          </cell>
        </row>
        <row r="288073">
          <cell r="F288073" t="str">
            <v>thermadorrepairpro.com</v>
          </cell>
          <cell r="G288073" t="str">
            <v>319521</v>
          </cell>
        </row>
        <row r="288074">
          <cell r="F288074" t="str">
            <v>thermalenergy.com</v>
          </cell>
          <cell r="G288074" t="str">
            <v>319522</v>
          </cell>
        </row>
        <row r="288075">
          <cell r="F288075" t="str">
            <v>thermalpress.com</v>
          </cell>
          <cell r="G288075" t="str">
            <v>319523</v>
          </cell>
        </row>
        <row r="288076">
          <cell r="F288076" t="str">
            <v>thermaltakeusa.com</v>
          </cell>
          <cell r="G288076" t="str">
            <v>319524</v>
          </cell>
        </row>
        <row r="288077">
          <cell r="F288077" t="str">
            <v>thermatome.com</v>
          </cell>
          <cell r="G288077" t="str">
            <v>319525</v>
          </cell>
        </row>
        <row r="288078">
          <cell r="F288078" t="str">
            <v>thermaxxjackets.com</v>
          </cell>
          <cell r="G288078" t="str">
            <v>319526</v>
          </cell>
        </row>
        <row r="288079">
          <cell r="F288079" t="str">
            <v>thermnagency.com</v>
          </cell>
          <cell r="G288079" t="str">
            <v>319527</v>
          </cell>
        </row>
        <row r="288080">
          <cell r="F288080" t="str">
            <v>thermocredit.com</v>
          </cell>
          <cell r="G288080" t="str">
            <v>319528</v>
          </cell>
        </row>
        <row r="288081">
          <cell r="F288081" t="str">
            <v>thermodynamo.com</v>
          </cell>
          <cell r="G288081" t="str">
            <v>319529</v>
          </cell>
        </row>
        <row r="288082">
          <cell r="F288082" t="str">
            <v>thermodyneboilers.com</v>
          </cell>
          <cell r="G288082" t="str">
            <v>319530</v>
          </cell>
        </row>
        <row r="288083">
          <cell r="F288083" t="str">
            <v>thermofield.com</v>
          </cell>
          <cell r="G288083" t="str">
            <v>319531</v>
          </cell>
        </row>
        <row r="288084">
          <cell r="F288084" t="str">
            <v>thermofluids.com</v>
          </cell>
          <cell r="G288084" t="str">
            <v>319532</v>
          </cell>
        </row>
        <row r="288085">
          <cell r="F288085" t="str">
            <v>thermogroup.co.ve</v>
          </cell>
          <cell r="G288085" t="str">
            <v>319533</v>
          </cell>
        </row>
        <row r="288086">
          <cell r="F288086" t="str">
            <v>thermomix.com.au</v>
          </cell>
          <cell r="G288086" t="str">
            <v>319534</v>
          </cell>
        </row>
        <row r="288087">
          <cell r="F288087" t="str">
            <v>thermosiv.com</v>
          </cell>
          <cell r="G288087" t="str">
            <v>319535</v>
          </cell>
        </row>
        <row r="288088">
          <cell r="F288088" t="str">
            <v>thermosmart.com</v>
          </cell>
          <cell r="G288088" t="str">
            <v>319536</v>
          </cell>
        </row>
        <row r="288089">
          <cell r="F288089" t="str">
            <v>thermotech-as.no</v>
          </cell>
          <cell r="G288089" t="str">
            <v>319537</v>
          </cell>
        </row>
        <row r="288090">
          <cell r="F288090" t="str">
            <v>theroadcode.com</v>
          </cell>
          <cell r="G288090" t="str">
            <v>319538</v>
          </cell>
        </row>
        <row r="288091">
          <cell r="F288091" t="str">
            <v>theroastercoaster.com</v>
          </cell>
          <cell r="G288091" t="str">
            <v>319539</v>
          </cell>
        </row>
        <row r="288092">
          <cell r="F288092" t="str">
            <v>theroasterie.com</v>
          </cell>
          <cell r="G288092" t="str">
            <v>319540</v>
          </cell>
        </row>
        <row r="288093">
          <cell r="F288093" t="str">
            <v>therobincollective.co.uk</v>
          </cell>
          <cell r="G288093" t="str">
            <v>319541</v>
          </cell>
        </row>
        <row r="288094">
          <cell r="F288094" t="str">
            <v>therobisongroup.com</v>
          </cell>
          <cell r="G288094" t="str">
            <v>319542</v>
          </cell>
        </row>
        <row r="288095">
          <cell r="F288095" t="str">
            <v>therobotreport.com</v>
          </cell>
          <cell r="G288095" t="str">
            <v>319543</v>
          </cell>
        </row>
        <row r="288096">
          <cell r="F288096" t="str">
            <v>therocksalbany.com.au</v>
          </cell>
          <cell r="G288096" t="str">
            <v>319544</v>
          </cell>
        </row>
        <row r="288097">
          <cell r="F288097" t="str">
            <v>theroishop.com</v>
          </cell>
          <cell r="G288097" t="str">
            <v>319545</v>
          </cell>
        </row>
        <row r="288098">
          <cell r="F288098" t="str">
            <v>theroofwhisperer.ca</v>
          </cell>
          <cell r="G288098" t="str">
            <v>319546</v>
          </cell>
        </row>
        <row r="288099">
          <cell r="F288099" t="str">
            <v>therooseveltcenter.org</v>
          </cell>
          <cell r="G288099" t="str">
            <v>319547</v>
          </cell>
        </row>
        <row r="288100">
          <cell r="F288100" t="str">
            <v>therooststand.com</v>
          </cell>
          <cell r="G288100" t="str">
            <v>319548</v>
          </cell>
        </row>
        <row r="288101">
          <cell r="F288101" t="str">
            <v>therow.com</v>
          </cell>
          <cell r="G288101" t="str">
            <v>319549</v>
          </cell>
        </row>
        <row r="288102">
          <cell r="F288102" t="str">
            <v>therozone.com</v>
          </cell>
          <cell r="G288102" t="str">
            <v>319550</v>
          </cell>
        </row>
        <row r="288103">
          <cell r="F288103" t="str">
            <v>therrd.com</v>
          </cell>
          <cell r="G288103" t="str">
            <v>319551</v>
          </cell>
        </row>
        <row r="288104">
          <cell r="F288104" t="str">
            <v>therughouse.co.uk</v>
          </cell>
          <cell r="G288104" t="str">
            <v>319552</v>
          </cell>
        </row>
        <row r="288105">
          <cell r="F288105" t="str">
            <v>therugretailer.co.uk</v>
          </cell>
          <cell r="G288105" t="str">
            <v>319553</v>
          </cell>
        </row>
        <row r="288106">
          <cell r="F288106" t="str">
            <v>therugswarehouse.co.uk</v>
          </cell>
          <cell r="G288106" t="str">
            <v>319554</v>
          </cell>
        </row>
        <row r="288107">
          <cell r="F288107" t="str">
            <v>therummagers.com</v>
          </cell>
          <cell r="G288107" t="str">
            <v>319555</v>
          </cell>
        </row>
        <row r="288108">
          <cell r="F288108" t="str">
            <v>therumpus.net</v>
          </cell>
          <cell r="G288108" t="str">
            <v>319556</v>
          </cell>
        </row>
        <row r="288109">
          <cell r="F288109" t="str">
            <v>therunchat.com</v>
          </cell>
          <cell r="G288109" t="str">
            <v>319557</v>
          </cell>
        </row>
        <row r="288110">
          <cell r="F288110" t="str">
            <v>therunnersports.com</v>
          </cell>
          <cell r="G288110" t="str">
            <v>319558</v>
          </cell>
        </row>
        <row r="288111">
          <cell r="F288111" t="str">
            <v>therunningsuitguy.com</v>
          </cell>
          <cell r="G288111" t="str">
            <v>319559</v>
          </cell>
        </row>
        <row r="288112">
          <cell r="F288112" t="str">
            <v>theruthgroup.com</v>
          </cell>
          <cell r="G288112" t="str">
            <v>319560</v>
          </cell>
        </row>
        <row r="288113">
          <cell r="F288113" t="str">
            <v>thesacredscience.com</v>
          </cell>
          <cell r="G288113" t="str">
            <v>319561</v>
          </cell>
        </row>
        <row r="288114">
          <cell r="F288114" t="str">
            <v>thesafecharge.com</v>
          </cell>
          <cell r="G288114" t="str">
            <v>319562</v>
          </cell>
        </row>
        <row r="288115">
          <cell r="F288115" t="str">
            <v>thesagegroup.com</v>
          </cell>
          <cell r="G288115" t="str">
            <v>319563</v>
          </cell>
        </row>
        <row r="288116">
          <cell r="F288116" t="str">
            <v>thesagenext.com</v>
          </cell>
          <cell r="G288116" t="str">
            <v>319564</v>
          </cell>
        </row>
        <row r="288117">
          <cell r="F288117" t="str">
            <v>thesaintssinphony.com</v>
          </cell>
          <cell r="G288117" t="str">
            <v>319565</v>
          </cell>
        </row>
        <row r="288118">
          <cell r="F288118" t="str">
            <v>thesalenetwork.co.uk</v>
          </cell>
          <cell r="G288118" t="str">
            <v>319566</v>
          </cell>
        </row>
        <row r="288119">
          <cell r="F288119" t="str">
            <v>thesaleslion.com</v>
          </cell>
          <cell r="G288119" t="str">
            <v>319567</v>
          </cell>
        </row>
        <row r="288120">
          <cell r="F288120" t="str">
            <v>thesaleswhisperer.com</v>
          </cell>
          <cell r="G288120" t="str">
            <v>319568</v>
          </cell>
        </row>
        <row r="288121">
          <cell r="F288121" t="str">
            <v>thesalupgroup.com</v>
          </cell>
          <cell r="G288121" t="str">
            <v>319569</v>
          </cell>
        </row>
        <row r="288122">
          <cell r="F288122" t="str">
            <v>thesandbox.me</v>
          </cell>
          <cell r="G288122" t="str">
            <v>319570</v>
          </cell>
        </row>
        <row r="288123">
          <cell r="F288123" t="str">
            <v>thesandiegocriminallawyer.com</v>
          </cell>
          <cell r="G288123" t="str">
            <v>319571</v>
          </cell>
        </row>
        <row r="288124">
          <cell r="F288124" t="str">
            <v>thesandwichshopbk.com</v>
          </cell>
          <cell r="G288124" t="str">
            <v>319572</v>
          </cell>
        </row>
        <row r="288125">
          <cell r="F288125" t="str">
            <v>thesanitarywares.com</v>
          </cell>
          <cell r="G288125" t="str">
            <v>319573</v>
          </cell>
        </row>
        <row r="288126">
          <cell r="F288126" t="str">
            <v>thesantaluzclub.com</v>
          </cell>
          <cell r="G288126" t="str">
            <v>319574</v>
          </cell>
        </row>
        <row r="288127">
          <cell r="F288127" t="str">
            <v>thesapdecisionmakerslist.com</v>
          </cell>
          <cell r="G288127" t="str">
            <v>319575</v>
          </cell>
        </row>
        <row r="288128">
          <cell r="F288128" t="str">
            <v>thesatan.com</v>
          </cell>
          <cell r="G288128" t="str">
            <v>319576</v>
          </cell>
        </row>
        <row r="288129">
          <cell r="F288129" t="str">
            <v>thesba.com</v>
          </cell>
          <cell r="G288129" t="str">
            <v>319577</v>
          </cell>
        </row>
        <row r="288130">
          <cell r="F288130" t="str">
            <v>thesbec.org</v>
          </cell>
          <cell r="G288130" t="str">
            <v>319578</v>
          </cell>
        </row>
        <row r="288131">
          <cell r="F288131" t="str">
            <v>thescanfoundation.org</v>
          </cell>
          <cell r="G288131" t="str">
            <v>319579</v>
          </cell>
        </row>
        <row r="288132">
          <cell r="F288132" t="str">
            <v>theschiffgroup.com</v>
          </cell>
          <cell r="G288132" t="str">
            <v>319580</v>
          </cell>
        </row>
        <row r="288133">
          <cell r="F288133" t="str">
            <v>thescholarapp.com</v>
          </cell>
          <cell r="G288133" t="str">
            <v>319581</v>
          </cell>
        </row>
        <row r="288134">
          <cell r="F288134" t="str">
            <v>theschoolofjewelleryandcraft.co.uk</v>
          </cell>
          <cell r="G288134" t="str">
            <v>319582</v>
          </cell>
        </row>
        <row r="288135">
          <cell r="F288135" t="str">
            <v>theschulhofcenter.com</v>
          </cell>
          <cell r="G288135" t="str">
            <v>319583</v>
          </cell>
        </row>
        <row r="288136">
          <cell r="F288136" t="str">
            <v>theschultzcompanies.com</v>
          </cell>
          <cell r="G288136" t="str">
            <v>319584</v>
          </cell>
        </row>
        <row r="288137">
          <cell r="F288137" t="str">
            <v>thescn.com</v>
          </cell>
          <cell r="G288137" t="str">
            <v>319585</v>
          </cell>
        </row>
        <row r="288138">
          <cell r="F288138" t="str">
            <v>thescriptlab.com</v>
          </cell>
          <cell r="G288138" t="str">
            <v>319586</v>
          </cell>
        </row>
        <row r="288139">
          <cell r="F288139" t="str">
            <v>thescriptmentor.com</v>
          </cell>
          <cell r="G288139" t="str">
            <v>319587</v>
          </cell>
        </row>
        <row r="288140">
          <cell r="F288140" t="str">
            <v>thescubasite.com</v>
          </cell>
          <cell r="G288140" t="str">
            <v>319588</v>
          </cell>
        </row>
        <row r="288141">
          <cell r="F288141" t="str">
            <v>thesearchagency.com</v>
          </cell>
          <cell r="G288141" t="str">
            <v>319589</v>
          </cell>
        </row>
        <row r="288142">
          <cell r="F288142" t="str">
            <v>thesearchengineguys.com</v>
          </cell>
          <cell r="G288142" t="str">
            <v>319590</v>
          </cell>
        </row>
        <row r="288143">
          <cell r="F288143" t="str">
            <v>thesearchguru.com</v>
          </cell>
          <cell r="G288143" t="str">
            <v>319591</v>
          </cell>
        </row>
        <row r="288144">
          <cell r="F288144" t="str">
            <v>thesearchmill.com</v>
          </cell>
          <cell r="G288144" t="str">
            <v>319592</v>
          </cell>
        </row>
        <row r="288145">
          <cell r="F288145" t="str">
            <v>thesearchsource.com</v>
          </cell>
          <cell r="G288145" t="str">
            <v>319593</v>
          </cell>
        </row>
        <row r="288146">
          <cell r="F288146" t="str">
            <v>thesecretfarmer.com</v>
          </cell>
          <cell r="G288146" t="str">
            <v>319594</v>
          </cell>
        </row>
        <row r="288147">
          <cell r="F288147" t="str">
            <v>thesecrettosuccess.com</v>
          </cell>
          <cell r="G288147" t="str">
            <v>319595</v>
          </cell>
        </row>
        <row r="288148">
          <cell r="F288148" t="str">
            <v>thesecurityfactory.be</v>
          </cell>
          <cell r="G288148" t="str">
            <v>319596</v>
          </cell>
        </row>
        <row r="288149">
          <cell r="F288149" t="str">
            <v>theseedle.com</v>
          </cell>
          <cell r="G288149" t="str">
            <v>319597</v>
          </cell>
        </row>
        <row r="288150">
          <cell r="F288150" t="str">
            <v>theseedstudio.com</v>
          </cell>
          <cell r="G288150" t="str">
            <v>319598</v>
          </cell>
        </row>
        <row r="288151">
          <cell r="F288151" t="str">
            <v>theseeliggroup.com</v>
          </cell>
          <cell r="G288151" t="str">
            <v>319599</v>
          </cell>
        </row>
        <row r="288152">
          <cell r="F288152" t="str">
            <v>thesele.co.za</v>
          </cell>
          <cell r="G288152" t="str">
            <v>319600</v>
          </cell>
        </row>
        <row r="288153">
          <cell r="F288153" t="str">
            <v>thesemexpress.com</v>
          </cell>
          <cell r="G288153" t="str">
            <v>319601</v>
          </cell>
        </row>
        <row r="288154">
          <cell r="F288154" t="str">
            <v>theseniorlist.com</v>
          </cell>
          <cell r="G288154" t="str">
            <v>319602</v>
          </cell>
        </row>
        <row r="288155">
          <cell r="F288155" t="str">
            <v>theseocompanyphilippines.weebly.com</v>
          </cell>
          <cell r="G288155" t="str">
            <v>319603</v>
          </cell>
        </row>
        <row r="288156">
          <cell r="F288156" t="str">
            <v>theseoinc.com</v>
          </cell>
          <cell r="G288156" t="str">
            <v>319604</v>
          </cell>
        </row>
        <row r="288157">
          <cell r="F288157" t="str">
            <v>theseoportal.com</v>
          </cell>
          <cell r="G288157" t="str">
            <v>319605</v>
          </cell>
        </row>
        <row r="288158">
          <cell r="F288158" t="str">
            <v>theseopro.co.uk</v>
          </cell>
          <cell r="G288158" t="str">
            <v>319606</v>
          </cell>
        </row>
        <row r="288159">
          <cell r="F288159" t="str">
            <v>theseotailor.com.au</v>
          </cell>
          <cell r="G288159" t="str">
            <v>319607</v>
          </cell>
        </row>
        <row r="288160">
          <cell r="F288160" t="str">
            <v>theserverside.com</v>
          </cell>
          <cell r="G288160" t="str">
            <v>319608</v>
          </cell>
        </row>
        <row r="288161">
          <cell r="F288161" t="str">
            <v>theservicecenter.us</v>
          </cell>
          <cell r="G288161" t="str">
            <v>319609</v>
          </cell>
        </row>
        <row r="288162">
          <cell r="F288162" t="str">
            <v>theservicesolutions.com</v>
          </cell>
          <cell r="G288162" t="str">
            <v>319610</v>
          </cell>
        </row>
        <row r="288163">
          <cell r="F288163" t="str">
            <v>thesesitesare.me</v>
          </cell>
          <cell r="G288163" t="str">
            <v>319611</v>
          </cell>
        </row>
        <row r="288164">
          <cell r="F288164" t="str">
            <v>theseventhsense.com</v>
          </cell>
          <cell r="G288164" t="str">
            <v>319612</v>
          </cell>
        </row>
        <row r="288165">
          <cell r="F288165" t="str">
            <v>thesevernproject.org</v>
          </cell>
          <cell r="G288165" t="str">
            <v>319613</v>
          </cell>
        </row>
        <row r="288166">
          <cell r="F288166" t="str">
            <v>thesfmarathon.com</v>
          </cell>
          <cell r="G288166" t="str">
            <v>319614</v>
          </cell>
        </row>
        <row r="288167">
          <cell r="F288167" t="str">
            <v>thesfvault.com</v>
          </cell>
          <cell r="G288167" t="str">
            <v>319615</v>
          </cell>
        </row>
        <row r="288168">
          <cell r="F288168" t="str">
            <v>theshadestore.com</v>
          </cell>
          <cell r="G288168" t="str">
            <v>319616</v>
          </cell>
        </row>
        <row r="288169">
          <cell r="F288169" t="str">
            <v>theshadowgang.com</v>
          </cell>
          <cell r="G288169" t="str">
            <v>319617</v>
          </cell>
        </row>
        <row r="288170">
          <cell r="F288170" t="str">
            <v>theshapeofthings.de</v>
          </cell>
          <cell r="G288170" t="str">
            <v>319618</v>
          </cell>
        </row>
        <row r="288171">
          <cell r="F288171" t="str">
            <v>theshapersguild.com</v>
          </cell>
          <cell r="G288171" t="str">
            <v>319619</v>
          </cell>
        </row>
        <row r="288172">
          <cell r="F288172" t="str">
            <v>theshekoo.com</v>
          </cell>
          <cell r="G288172" t="str">
            <v>319620</v>
          </cell>
        </row>
        <row r="288173">
          <cell r="F288173" t="str">
            <v>theshelvingstore.com</v>
          </cell>
          <cell r="G288173" t="str">
            <v>319621</v>
          </cell>
        </row>
        <row r="288174">
          <cell r="F288174" t="str">
            <v>theshepherdgroup.ca</v>
          </cell>
          <cell r="G288174" t="str">
            <v>319622</v>
          </cell>
        </row>
        <row r="288175">
          <cell r="F288175" t="str">
            <v>theshippers.com</v>
          </cell>
          <cell r="G288175" t="str">
            <v>319623</v>
          </cell>
        </row>
        <row r="288176">
          <cell r="F288176" t="str">
            <v>theshipyard.com</v>
          </cell>
          <cell r="G288176" t="str">
            <v>319624</v>
          </cell>
        </row>
        <row r="288177">
          <cell r="F288177" t="str">
            <v>theshopbee.com</v>
          </cell>
          <cell r="G288177" t="str">
            <v>319625</v>
          </cell>
        </row>
        <row r="288178">
          <cell r="F288178" t="str">
            <v>theshoplift.com</v>
          </cell>
          <cell r="G288178" t="str">
            <v>319626</v>
          </cell>
        </row>
        <row r="288179">
          <cell r="F288179" t="str">
            <v>theshops.co</v>
          </cell>
          <cell r="G288179" t="str">
            <v>319627</v>
          </cell>
        </row>
        <row r="288180">
          <cell r="F288180" t="str">
            <v>theshubhamgroup.com</v>
          </cell>
          <cell r="G288180" t="str">
            <v>319628</v>
          </cell>
        </row>
        <row r="288181">
          <cell r="F288181" t="str">
            <v>thesignchef.com</v>
          </cell>
          <cell r="G288181" t="str">
            <v>319629</v>
          </cell>
        </row>
        <row r="288182">
          <cell r="F288182" t="str">
            <v>thesiliconstrip.com</v>
          </cell>
          <cell r="G288182" t="str">
            <v>319630</v>
          </cell>
        </row>
        <row r="288183">
          <cell r="F288183" t="str">
            <v>thesilvertelegram.com</v>
          </cell>
          <cell r="G288183" t="str">
            <v>319631</v>
          </cell>
        </row>
        <row r="288184">
          <cell r="F288184" t="str">
            <v>thesimfactory.com</v>
          </cell>
          <cell r="G288184" t="str">
            <v>319632</v>
          </cell>
        </row>
        <row r="288185">
          <cell r="F288185" t="str">
            <v>thesimplebuild.com</v>
          </cell>
          <cell r="G288185" t="str">
            <v>319633</v>
          </cell>
        </row>
        <row r="288186">
          <cell r="F288186" t="str">
            <v>thesinusdoctor.com</v>
          </cell>
          <cell r="G288186" t="str">
            <v>319634</v>
          </cell>
        </row>
        <row r="288187">
          <cell r="F288187" t="str">
            <v>thesipschool.com</v>
          </cell>
          <cell r="G288187" t="str">
            <v>319635</v>
          </cell>
        </row>
        <row r="288188">
          <cell r="F288188" t="str">
            <v>thesisdesign.net</v>
          </cell>
          <cell r="G288188" t="str">
            <v>319636</v>
          </cell>
        </row>
        <row r="288189">
          <cell r="F288189" t="str">
            <v>thesisdigital.de</v>
          </cell>
          <cell r="G288189" t="str">
            <v>319637</v>
          </cell>
        </row>
        <row r="288190">
          <cell r="F288190" t="str">
            <v>thesishelpdesk.com</v>
          </cell>
          <cell r="G288190" t="str">
            <v>319638</v>
          </cell>
        </row>
        <row r="288191">
          <cell r="F288191" t="str">
            <v>thesisindia.net</v>
          </cell>
          <cell r="G288191" t="str">
            <v>319639</v>
          </cell>
        </row>
        <row r="288192">
          <cell r="F288192" t="str">
            <v>thesispal.com</v>
          </cell>
          <cell r="G288192" t="str">
            <v>319640</v>
          </cell>
        </row>
        <row r="288193">
          <cell r="F288193" t="str">
            <v>thesiteedge.com</v>
          </cell>
          <cell r="G288193" t="str">
            <v>319641</v>
          </cell>
        </row>
        <row r="288194">
          <cell r="F288194" t="str">
            <v>thesiteslinger.com</v>
          </cell>
          <cell r="G288194" t="str">
            <v>319642</v>
          </cell>
        </row>
        <row r="288195">
          <cell r="F288195" t="str">
            <v>thesixfigurementors.com</v>
          </cell>
          <cell r="G288195" t="str">
            <v>319643</v>
          </cell>
        </row>
        <row r="288196">
          <cell r="F288196" t="str">
            <v>thesixthaxis.com</v>
          </cell>
          <cell r="G288196" t="str">
            <v>319644</v>
          </cell>
        </row>
        <row r="288197">
          <cell r="F288197" t="str">
            <v>thesixthdegree.net</v>
          </cell>
          <cell r="G288197" t="str">
            <v>319645</v>
          </cell>
        </row>
        <row r="288198">
          <cell r="F288198" t="str">
            <v>theskichannel.com</v>
          </cell>
          <cell r="G288198" t="str">
            <v>319646</v>
          </cell>
        </row>
        <row r="288199">
          <cell r="F288199" t="str">
            <v>theskillsmarket.org</v>
          </cell>
          <cell r="G288199" t="str">
            <v>319647</v>
          </cell>
        </row>
        <row r="288200">
          <cell r="F288200" t="str">
            <v>theskinsfactory.com</v>
          </cell>
          <cell r="G288200" t="str">
            <v>319648</v>
          </cell>
        </row>
        <row r="288201">
          <cell r="F288201" t="str">
            <v>theskoolrocks.com</v>
          </cell>
          <cell r="G288201" t="str">
            <v>319649</v>
          </cell>
        </row>
        <row r="288202">
          <cell r="F288202" t="str">
            <v>theskydistrict.com</v>
          </cell>
          <cell r="G288202" t="str">
            <v>319650</v>
          </cell>
        </row>
        <row r="288203">
          <cell r="F288203" t="str">
            <v>theskyinc.com</v>
          </cell>
          <cell r="G288203" t="str">
            <v>319651</v>
          </cell>
        </row>
        <row r="288204">
          <cell r="F288204" t="str">
            <v>thesmartbid.com</v>
          </cell>
          <cell r="G288204" t="str">
            <v>319652</v>
          </cell>
        </row>
        <row r="288205">
          <cell r="F288205" t="str">
            <v>thesmartelectronics.co.uk</v>
          </cell>
          <cell r="G288205" t="str">
            <v>319653</v>
          </cell>
        </row>
        <row r="288206">
          <cell r="F288206" t="str">
            <v>thesmarterplace.com</v>
          </cell>
          <cell r="G288206" t="str">
            <v>319654</v>
          </cell>
        </row>
        <row r="288207">
          <cell r="F288207" t="str">
            <v>thesmartlifeway.com</v>
          </cell>
          <cell r="G288207" t="str">
            <v>319655</v>
          </cell>
        </row>
        <row r="288208">
          <cell r="F288208" t="str">
            <v>thesmartlocal.com</v>
          </cell>
          <cell r="G288208" t="str">
            <v>319656</v>
          </cell>
        </row>
        <row r="288209">
          <cell r="F288209" t="str">
            <v>thesmartware.com</v>
          </cell>
          <cell r="G288209" t="str">
            <v>319657</v>
          </cell>
        </row>
        <row r="288210">
          <cell r="F288210" t="str">
            <v>thesmileepidemic.com</v>
          </cell>
          <cell r="G288210" t="str">
            <v>319658</v>
          </cell>
        </row>
        <row r="288211">
          <cell r="F288211" t="str">
            <v>thesmilesfactory.com</v>
          </cell>
          <cell r="G288211" t="str">
            <v>319659</v>
          </cell>
        </row>
        <row r="288212">
          <cell r="F288212" t="str">
            <v>thesmokinggun.com</v>
          </cell>
          <cell r="G288212" t="str">
            <v>319660</v>
          </cell>
        </row>
        <row r="288213">
          <cell r="F288213" t="str">
            <v>thesmsworld.com</v>
          </cell>
          <cell r="G288213" t="str">
            <v>319661</v>
          </cell>
        </row>
        <row r="288214">
          <cell r="F288214" t="str">
            <v>thesmythgroup.com</v>
          </cell>
          <cell r="G288214" t="str">
            <v>319662</v>
          </cell>
        </row>
        <row r="288215">
          <cell r="F288215" t="str">
            <v>thesnapbar.com</v>
          </cell>
          <cell r="G288215" t="str">
            <v>319663</v>
          </cell>
        </row>
        <row r="288216">
          <cell r="F288216" t="str">
            <v>thesocial-lights.com</v>
          </cell>
          <cell r="G288216" t="str">
            <v>319664</v>
          </cell>
        </row>
        <row r="288217">
          <cell r="F288217" t="str">
            <v>thesocialboard.com</v>
          </cell>
          <cell r="G288217" t="str">
            <v>319665</v>
          </cell>
        </row>
        <row r="288218">
          <cell r="F288218" t="str">
            <v>thesocialbusiness.com</v>
          </cell>
          <cell r="G288218" t="str">
            <v>319666</v>
          </cell>
        </row>
        <row r="288219">
          <cell r="F288219" t="str">
            <v>thesocialcities.com</v>
          </cell>
          <cell r="G288219" t="str">
            <v>319667</v>
          </cell>
        </row>
        <row r="288220">
          <cell r="F288220" t="str">
            <v>thesocialcloset.com</v>
          </cell>
          <cell r="G288220" t="str">
            <v>319668</v>
          </cell>
        </row>
        <row r="288221">
          <cell r="F288221" t="str">
            <v>thesocialcv.com</v>
          </cell>
          <cell r="G288221" t="str">
            <v>319669</v>
          </cell>
        </row>
        <row r="288222">
          <cell r="F288222" t="str">
            <v>thesocialelement.agency</v>
          </cell>
          <cell r="G288222" t="str">
            <v>319670</v>
          </cell>
        </row>
        <row r="288223">
          <cell r="F288223" t="str">
            <v>thesocialenergyproject.com</v>
          </cell>
          <cell r="G288223" t="str">
            <v>319671</v>
          </cell>
        </row>
        <row r="288224">
          <cell r="F288224" t="str">
            <v>thesocialer.com</v>
          </cell>
          <cell r="G288224" t="str">
            <v>319672</v>
          </cell>
        </row>
        <row r="288225">
          <cell r="F288225" t="str">
            <v>thesocialfoundry.com</v>
          </cell>
          <cell r="G288225" t="str">
            <v>319673</v>
          </cell>
        </row>
        <row r="288226">
          <cell r="F288226" t="str">
            <v>thesocialfreak.com</v>
          </cell>
          <cell r="G288226" t="str">
            <v>319674</v>
          </cell>
        </row>
        <row r="288227">
          <cell r="F288227" t="str">
            <v>thesocially.com</v>
          </cell>
          <cell r="G288227" t="str">
            <v>319675</v>
          </cell>
        </row>
        <row r="288228">
          <cell r="F288228" t="str">
            <v>thesocialmediamarketingdubai.com</v>
          </cell>
          <cell r="G288228" t="str">
            <v>319676</v>
          </cell>
        </row>
        <row r="288229">
          <cell r="F288229" t="str">
            <v>thesocialmediamonthly.com</v>
          </cell>
          <cell r="G288229" t="str">
            <v>319677</v>
          </cell>
        </row>
        <row r="288230">
          <cell r="F288230" t="str">
            <v>thesocialmediaworkshop.com</v>
          </cell>
          <cell r="G288230" t="str">
            <v>319678</v>
          </cell>
        </row>
        <row r="288231">
          <cell r="F288231" t="str">
            <v>thesocialsherpa.com</v>
          </cell>
          <cell r="G288231" t="str">
            <v>319679</v>
          </cell>
        </row>
        <row r="288232">
          <cell r="F288232" t="str">
            <v>thesocialshop.co.uk</v>
          </cell>
          <cell r="G288232" t="str">
            <v>319680</v>
          </cell>
        </row>
        <row r="288233">
          <cell r="F288233" t="str">
            <v>thesocialsoft.com</v>
          </cell>
          <cell r="G288233" t="str">
            <v>319681</v>
          </cell>
        </row>
        <row r="288234">
          <cell r="F288234" t="str">
            <v>thesocialspot.co</v>
          </cell>
          <cell r="G288234" t="str">
            <v>319682</v>
          </cell>
        </row>
        <row r="288235">
          <cell r="F288235" t="str">
            <v>thesocialstation.com</v>
          </cell>
          <cell r="G288235" t="str">
            <v>319683</v>
          </cell>
        </row>
        <row r="288236">
          <cell r="F288236" t="str">
            <v>thesocialtool.com</v>
          </cell>
          <cell r="G288236" t="str">
            <v>319684</v>
          </cell>
        </row>
        <row r="288237">
          <cell r="F288237" t="str">
            <v>thesocietypages.org</v>
          </cell>
          <cell r="G288237" t="str">
            <v>319685</v>
          </cell>
        </row>
        <row r="288238">
          <cell r="F288238" t="str">
            <v>thesockgame.com</v>
          </cell>
          <cell r="G288238" t="str">
            <v>319686</v>
          </cell>
        </row>
        <row r="288239">
          <cell r="F288239" t="str">
            <v>thesocks.com</v>
          </cell>
          <cell r="G288239" t="str">
            <v>319687</v>
          </cell>
        </row>
        <row r="288240">
          <cell r="F288240" t="str">
            <v>thesoftlets.com</v>
          </cell>
          <cell r="G288240" t="str">
            <v>319688</v>
          </cell>
        </row>
        <row r="288241">
          <cell r="F288241" t="str">
            <v>thesoftwarecottage.com.au</v>
          </cell>
          <cell r="G288241" t="str">
            <v>319689</v>
          </cell>
        </row>
        <row r="288242">
          <cell r="F288242" t="str">
            <v>thesoftwareguild.com</v>
          </cell>
          <cell r="G288242" t="str">
            <v>319690</v>
          </cell>
        </row>
        <row r="288243">
          <cell r="F288243" t="str">
            <v>thesoholoft.com</v>
          </cell>
          <cell r="G288243" t="str">
            <v>319691</v>
          </cell>
        </row>
        <row r="288244">
          <cell r="F288244" t="str">
            <v>thesolarindia.com</v>
          </cell>
          <cell r="G288244" t="str">
            <v>319692</v>
          </cell>
        </row>
        <row r="288245">
          <cell r="F288245" t="str">
            <v>thesolarwaterpump.com</v>
          </cell>
          <cell r="G288245" t="str">
            <v>319693</v>
          </cell>
        </row>
        <row r="288246">
          <cell r="F288246" t="str">
            <v>thesolemates.com</v>
          </cell>
          <cell r="G288246" t="str">
            <v>319694</v>
          </cell>
        </row>
        <row r="288247">
          <cell r="F288247" t="str">
            <v>thesouledstore.com</v>
          </cell>
          <cell r="G288247" t="str">
            <v>319695</v>
          </cell>
        </row>
        <row r="288248">
          <cell r="F288248" t="str">
            <v>thesoulshoes.com</v>
          </cell>
          <cell r="G288248" t="str">
            <v>319696</v>
          </cell>
        </row>
        <row r="288249">
          <cell r="F288249" t="str">
            <v>thesoundpipemedia.com</v>
          </cell>
          <cell r="G288249" t="str">
            <v>319697</v>
          </cell>
        </row>
        <row r="288250">
          <cell r="F288250" t="str">
            <v>thesource.ca</v>
          </cell>
          <cell r="G288250" t="str">
            <v>319698</v>
          </cell>
        </row>
        <row r="288251">
          <cell r="F288251" t="str">
            <v>thesourcegroup.nl</v>
          </cell>
          <cell r="G288251" t="str">
            <v>319699</v>
          </cell>
        </row>
        <row r="288252">
          <cell r="F288252" t="str">
            <v>thesourcery.com</v>
          </cell>
          <cell r="G288252" t="str">
            <v>319700</v>
          </cell>
        </row>
        <row r="288253">
          <cell r="F288253" t="str">
            <v>thesourcespring.com</v>
          </cell>
          <cell r="G288253" t="str">
            <v>319701</v>
          </cell>
        </row>
        <row r="288254">
          <cell r="F288254" t="str">
            <v>thespaboutique.ca</v>
          </cell>
          <cell r="G288254" t="str">
            <v>319702</v>
          </cell>
        </row>
        <row r="288255">
          <cell r="F288255" t="str">
            <v>thespacecinema.it</v>
          </cell>
          <cell r="G288255" t="str">
            <v>319703</v>
          </cell>
        </row>
        <row r="288256">
          <cell r="F288256" t="str">
            <v>thespacecloud.com</v>
          </cell>
          <cell r="G288256" t="str">
            <v>319704</v>
          </cell>
        </row>
        <row r="288257">
          <cell r="F288257" t="str">
            <v>thespaceshipcompany.com</v>
          </cell>
          <cell r="G288257" t="str">
            <v>319705</v>
          </cell>
        </row>
        <row r="288258">
          <cell r="F288258" t="str">
            <v>thespacestore.com</v>
          </cell>
          <cell r="G288258" t="str">
            <v>319706</v>
          </cell>
        </row>
        <row r="288259">
          <cell r="F288259" t="str">
            <v>thespanishdigitallink.com</v>
          </cell>
          <cell r="G288259" t="str">
            <v>319707</v>
          </cell>
        </row>
        <row r="288260">
          <cell r="F288260" t="str">
            <v>thespanishtraductor.com</v>
          </cell>
          <cell r="G288260" t="str">
            <v>319708</v>
          </cell>
        </row>
        <row r="288261">
          <cell r="F288261" t="str">
            <v>thespark.org</v>
          </cell>
          <cell r="G288261" t="str">
            <v>319709</v>
          </cell>
        </row>
        <row r="288262">
          <cell r="F288262" t="str">
            <v>thesparkgroup.com</v>
          </cell>
          <cell r="G288262" t="str">
            <v>319710</v>
          </cell>
        </row>
        <row r="288263">
          <cell r="F288263" t="str">
            <v>thesparkhouse.com</v>
          </cell>
          <cell r="G288263" t="str">
            <v>319711</v>
          </cell>
        </row>
        <row r="288264">
          <cell r="F288264" t="str">
            <v>thesparkmachine.com</v>
          </cell>
          <cell r="G288264" t="str">
            <v>319712</v>
          </cell>
        </row>
        <row r="288265">
          <cell r="F288265" t="str">
            <v>thespastudios.com</v>
          </cell>
          <cell r="G288265" t="str">
            <v>319713</v>
          </cell>
        </row>
        <row r="288266">
          <cell r="F288266" t="str">
            <v>thespecialistworks.com</v>
          </cell>
          <cell r="G288266" t="str">
            <v>319714</v>
          </cell>
        </row>
        <row r="288267">
          <cell r="F288267" t="str">
            <v>thespherelab.com</v>
          </cell>
          <cell r="G288267" t="str">
            <v>319715</v>
          </cell>
        </row>
        <row r="288268">
          <cell r="F288268" t="str">
            <v>thespiceclub.in</v>
          </cell>
          <cell r="G288268" t="str">
            <v>319716</v>
          </cell>
        </row>
        <row r="288269">
          <cell r="F288269" t="str">
            <v>thespiritgroup.com</v>
          </cell>
          <cell r="G288269" t="str">
            <v>319717</v>
          </cell>
        </row>
        <row r="288270">
          <cell r="F288270" t="str">
            <v>thesponty.com</v>
          </cell>
          <cell r="G288270" t="str">
            <v>319718</v>
          </cell>
        </row>
        <row r="288271">
          <cell r="F288271" t="str">
            <v>thesportreview.com</v>
          </cell>
          <cell r="G288271" t="str">
            <v>319719</v>
          </cell>
        </row>
        <row r="288272">
          <cell r="F288272" t="str">
            <v>thesportsman.tv</v>
          </cell>
          <cell r="G288272" t="str">
            <v>319720</v>
          </cell>
        </row>
        <row r="288273">
          <cell r="F288273" t="str">
            <v>thesportsquotient.com</v>
          </cell>
          <cell r="G288273" t="str">
            <v>319721</v>
          </cell>
        </row>
        <row r="288274">
          <cell r="F288274" t="str">
            <v>thesportsweargroup.com</v>
          </cell>
          <cell r="G288274" t="str">
            <v>319722</v>
          </cell>
        </row>
        <row r="288275">
          <cell r="F288275" t="str">
            <v>thesroinetwork.org</v>
          </cell>
          <cell r="G288275" t="str">
            <v>319723</v>
          </cell>
        </row>
        <row r="288276">
          <cell r="F288276" t="str">
            <v>thessdreview.com</v>
          </cell>
          <cell r="G288276" t="str">
            <v>319724</v>
          </cell>
        </row>
        <row r="288277">
          <cell r="F288277" t="str">
            <v>thesslshop.com</v>
          </cell>
          <cell r="G288277" t="str">
            <v>319725</v>
          </cell>
        </row>
        <row r="288278">
          <cell r="F288278" t="str">
            <v>thesslstore.com</v>
          </cell>
          <cell r="G288278" t="str">
            <v>319726</v>
          </cell>
        </row>
        <row r="288279">
          <cell r="F288279" t="str">
            <v>thestallionstyle.com</v>
          </cell>
          <cell r="G288279" t="str">
            <v>319727</v>
          </cell>
        </row>
        <row r="288280">
          <cell r="F288280" t="str">
            <v>thestar.com.my</v>
          </cell>
          <cell r="G288280" t="str">
            <v>319728</v>
          </cell>
        </row>
        <row r="288281">
          <cell r="F288281" t="str">
            <v>thestarrconspiracy.com</v>
          </cell>
          <cell r="G288281" t="str">
            <v>319729</v>
          </cell>
        </row>
        <row r="288282">
          <cell r="F288282" t="str">
            <v>thestartupadmin.com</v>
          </cell>
          <cell r="G288282" t="str">
            <v>319730</v>
          </cell>
        </row>
        <row r="288283">
          <cell r="F288283" t="str">
            <v>thestartupcentre.com</v>
          </cell>
          <cell r="G288283" t="str">
            <v>319731</v>
          </cell>
        </row>
        <row r="288284">
          <cell r="F288284" t="str">
            <v>thestartupconference.com</v>
          </cell>
          <cell r="G288284" t="str">
            <v>319732</v>
          </cell>
        </row>
        <row r="288285">
          <cell r="F288285" t="str">
            <v>thestartupexpert.net</v>
          </cell>
          <cell r="G288285" t="str">
            <v>319733</v>
          </cell>
        </row>
        <row r="288286">
          <cell r="F288286" t="str">
            <v>thestartupgarage.com</v>
          </cell>
          <cell r="G288286" t="str">
            <v>319734</v>
          </cell>
        </row>
        <row r="288287">
          <cell r="F288287" t="str">
            <v>thestartupgroup.de</v>
          </cell>
          <cell r="G288287" t="str">
            <v>319735</v>
          </cell>
        </row>
        <row r="288288">
          <cell r="F288288" t="str">
            <v>thestartupshirt.com</v>
          </cell>
          <cell r="G288288" t="str">
            <v>319736</v>
          </cell>
        </row>
        <row r="288289">
          <cell r="F288289" t="str">
            <v>thestartupsquad.com</v>
          </cell>
          <cell r="G288289" t="str">
            <v>319737</v>
          </cell>
        </row>
        <row r="288290">
          <cell r="F288290" t="str">
            <v>thestartupvideos.com</v>
          </cell>
          <cell r="G288290" t="str">
            <v>319738</v>
          </cell>
        </row>
        <row r="288291">
          <cell r="F288291" t="str">
            <v>thestatc.com</v>
          </cell>
          <cell r="G288291" t="str">
            <v>319739</v>
          </cell>
        </row>
        <row r="288292">
          <cell r="F288292" t="str">
            <v>thestation-agency.com</v>
          </cell>
          <cell r="G288292" t="str">
            <v>319740</v>
          </cell>
        </row>
        <row r="288293">
          <cell r="F288293" t="str">
            <v>thestem.com</v>
          </cell>
          <cell r="G288293" t="str">
            <v>319741</v>
          </cell>
        </row>
        <row r="288294">
          <cell r="F288294" t="str">
            <v>thestepnee.com</v>
          </cell>
          <cell r="G288294" t="str">
            <v>319742</v>
          </cell>
        </row>
        <row r="288295">
          <cell r="F288295" t="str">
            <v>thestepnee.wordpress.com</v>
          </cell>
          <cell r="G288295" t="str">
            <v>319743</v>
          </cell>
        </row>
        <row r="288296">
          <cell r="F288296" t="str">
            <v>thesterlingorganization.com</v>
          </cell>
          <cell r="G288296" t="str">
            <v>319744</v>
          </cell>
        </row>
        <row r="288297">
          <cell r="F288297" t="str">
            <v>thestiffcollar.com</v>
          </cell>
          <cell r="G288297" t="str">
            <v>319745</v>
          </cell>
        </row>
        <row r="288298">
          <cell r="F288298" t="str">
            <v>thestockalerts.com</v>
          </cell>
          <cell r="G288298" t="str">
            <v>319746</v>
          </cell>
        </row>
        <row r="288299">
          <cell r="F288299" t="str">
            <v>thestockfootagecompany.com</v>
          </cell>
          <cell r="G288299" t="str">
            <v>319747</v>
          </cell>
        </row>
        <row r="288300">
          <cell r="F288300" t="str">
            <v>thestore.com</v>
          </cell>
          <cell r="G288300" t="str">
            <v>319748</v>
          </cell>
        </row>
        <row r="288301">
          <cell r="F288301" t="str">
            <v>thestorecheckers.com</v>
          </cell>
          <cell r="G288301" t="str">
            <v>319749</v>
          </cell>
        </row>
        <row r="288302">
          <cell r="F288302" t="str">
            <v>thestoryjar.com</v>
          </cell>
          <cell r="G288302" t="str">
            <v>319750</v>
          </cell>
        </row>
        <row r="288303">
          <cell r="F288303" t="str">
            <v>thestrangeagency.com</v>
          </cell>
          <cell r="G288303" t="str">
            <v>319751</v>
          </cell>
        </row>
        <row r="288304">
          <cell r="F288304" t="str">
            <v>thestrategygroup.com.au</v>
          </cell>
          <cell r="G288304" t="str">
            <v>319752</v>
          </cell>
        </row>
        <row r="288305">
          <cell r="F288305" t="str">
            <v>thestrategyinstitute.org</v>
          </cell>
          <cell r="G288305" t="str">
            <v>319753</v>
          </cell>
        </row>
        <row r="288306">
          <cell r="F288306" t="str">
            <v>thestrawgroup.com</v>
          </cell>
          <cell r="G288306" t="str">
            <v>319754</v>
          </cell>
        </row>
        <row r="288307">
          <cell r="F288307" t="str">
            <v>thestreamingnetwork.com</v>
          </cell>
          <cell r="G288307" t="str">
            <v>319755</v>
          </cell>
        </row>
        <row r="288308">
          <cell r="F288308" t="str">
            <v>thestreats.com</v>
          </cell>
          <cell r="G288308" t="str">
            <v>319756</v>
          </cell>
        </row>
        <row r="288309">
          <cell r="F288309" t="str">
            <v>thestridelight.com</v>
          </cell>
          <cell r="G288309" t="str">
            <v>319757</v>
          </cell>
        </row>
        <row r="288310">
          <cell r="F288310" t="str">
            <v>thestudentcloud.co.uk</v>
          </cell>
          <cell r="G288310" t="str">
            <v>319758</v>
          </cell>
        </row>
        <row r="288311">
          <cell r="F288311" t="str">
            <v>thestudentjob.com</v>
          </cell>
          <cell r="G288311" t="str">
            <v>319759</v>
          </cell>
        </row>
        <row r="288312">
          <cell r="F288312" t="str">
            <v>thestudentroom.co.uk</v>
          </cell>
          <cell r="G288312" t="str">
            <v>319760</v>
          </cell>
        </row>
        <row r="288313">
          <cell r="F288313" t="str">
            <v>thestudentroom.com</v>
          </cell>
          <cell r="G288313" t="str">
            <v>319761</v>
          </cell>
        </row>
        <row r="288314">
          <cell r="F288314" t="str">
            <v>thestudio.com</v>
          </cell>
          <cell r="G288314" t="str">
            <v>319762</v>
          </cell>
        </row>
        <row r="288315">
          <cell r="F288315" t="str">
            <v>thestudioacademyofbeauty.com</v>
          </cell>
          <cell r="G288315" t="str">
            <v>319763</v>
          </cell>
        </row>
        <row r="288316">
          <cell r="F288316" t="str">
            <v>thestudioboulder.com</v>
          </cell>
          <cell r="G288316" t="str">
            <v>319764</v>
          </cell>
        </row>
        <row r="288317">
          <cell r="F288317" t="str">
            <v>thestudiodreams.com</v>
          </cell>
          <cell r="G288317" t="str">
            <v>319765</v>
          </cell>
        </row>
        <row r="288318">
          <cell r="F288318" t="str">
            <v>thestudnet.com</v>
          </cell>
          <cell r="G288318" t="str">
            <v>319766</v>
          </cell>
        </row>
        <row r="288319">
          <cell r="F288319" t="str">
            <v>thestylelister.com</v>
          </cell>
          <cell r="G288319" t="str">
            <v>319767</v>
          </cell>
        </row>
        <row r="288320">
          <cell r="F288320" t="str">
            <v>thestylemanor.com</v>
          </cell>
          <cell r="G288320" t="str">
            <v>319768</v>
          </cell>
        </row>
        <row r="288321">
          <cell r="F288321" t="str">
            <v>thesuitest.com</v>
          </cell>
          <cell r="G288321" t="str">
            <v>319769</v>
          </cell>
        </row>
        <row r="288322">
          <cell r="F288322" t="str">
            <v>thesunflowerlab.com</v>
          </cell>
          <cell r="G288322" t="str">
            <v>319770</v>
          </cell>
        </row>
        <row r="288323">
          <cell r="F288323" t="str">
            <v>thesunflowersolutions.com</v>
          </cell>
          <cell r="G288323" t="str">
            <v>319771</v>
          </cell>
        </row>
        <row r="288324">
          <cell r="F288324" t="str">
            <v>thesuperdentists.com</v>
          </cell>
          <cell r="G288324" t="str">
            <v>319772</v>
          </cell>
        </row>
        <row r="288325">
          <cell r="F288325" t="str">
            <v>thesuperfluid.com</v>
          </cell>
          <cell r="G288325" t="str">
            <v>319773</v>
          </cell>
        </row>
        <row r="288326">
          <cell r="F288326" t="str">
            <v>thesuperslice.com</v>
          </cell>
          <cell r="G288326" t="str">
            <v>319774</v>
          </cell>
        </row>
        <row r="288327">
          <cell r="F288327" t="str">
            <v>thesupply.com</v>
          </cell>
          <cell r="G288327" t="str">
            <v>319775</v>
          </cell>
        </row>
        <row r="288328">
          <cell r="F288328" t="str">
            <v>thesupplysystem.com</v>
          </cell>
          <cell r="G288328" t="str">
            <v>319776</v>
          </cell>
        </row>
        <row r="288329">
          <cell r="F288329" t="str">
            <v>thesurfoffice.com</v>
          </cell>
          <cell r="G288329" t="str">
            <v>319777</v>
          </cell>
        </row>
        <row r="288330">
          <cell r="F288330" t="str">
            <v>thesweaterstore.com</v>
          </cell>
          <cell r="G288330" t="str">
            <v>319778</v>
          </cell>
        </row>
        <row r="288331">
          <cell r="F288331" t="str">
            <v>thesweetspot.com.sg</v>
          </cell>
          <cell r="G288331" t="str">
            <v>319779</v>
          </cell>
        </row>
        <row r="288332">
          <cell r="F288332" t="str">
            <v>theswizzle.com</v>
          </cell>
          <cell r="G288332" t="str">
            <v>319780</v>
          </cell>
        </row>
        <row r="288333">
          <cell r="F288333" t="str">
            <v>theswop.com</v>
          </cell>
          <cell r="G288333" t="str">
            <v>319781</v>
          </cell>
        </row>
        <row r="288334">
          <cell r="F288334" t="str">
            <v>thesynergycompany.com</v>
          </cell>
          <cell r="G288334" t="str">
            <v>319782</v>
          </cell>
        </row>
        <row r="288335">
          <cell r="F288335" t="str">
            <v>thesys-group.com</v>
          </cell>
          <cell r="G288335" t="str">
            <v>319783</v>
          </cell>
        </row>
        <row r="288336">
          <cell r="F288336" t="str">
            <v>thesystech.com</v>
          </cell>
          <cell r="G288336" t="str">
            <v>319784</v>
          </cell>
        </row>
        <row r="288337">
          <cell r="F288337" t="str">
            <v>thesystemarchitect.com</v>
          </cell>
          <cell r="G288337" t="str">
            <v>319785</v>
          </cell>
        </row>
        <row r="288338">
          <cell r="F288338" t="str">
            <v>thet1agency.com</v>
          </cell>
          <cell r="G288338" t="str">
            <v>319786</v>
          </cell>
        </row>
        <row r="288339">
          <cell r="F288339" t="str">
            <v>thetabletbusiness.com</v>
          </cell>
          <cell r="G288339" t="str">
            <v>319787</v>
          </cell>
        </row>
        <row r="288340">
          <cell r="F288340" t="str">
            <v>thetaboard.com</v>
          </cell>
          <cell r="G288340" t="str">
            <v>319788</v>
          </cell>
        </row>
        <row r="288341">
          <cell r="F288341" t="str">
            <v>thetactilegroup.com</v>
          </cell>
          <cell r="G288341" t="str">
            <v>319789</v>
          </cell>
        </row>
        <row r="288342">
          <cell r="F288342" t="str">
            <v>thetalentboard.org</v>
          </cell>
          <cell r="G288342" t="str">
            <v>319790</v>
          </cell>
        </row>
        <row r="288343">
          <cell r="F288343" t="str">
            <v>thetalentpool.co.in</v>
          </cell>
          <cell r="G288343" t="str">
            <v>319791</v>
          </cell>
        </row>
        <row r="288344">
          <cell r="F288344" t="str">
            <v>thetalentsolution.com</v>
          </cell>
          <cell r="G288344" t="str">
            <v>319792</v>
          </cell>
        </row>
        <row r="288345">
          <cell r="F288345" t="str">
            <v>thetanooki.com</v>
          </cell>
          <cell r="G288345" t="str">
            <v>319793</v>
          </cell>
        </row>
        <row r="288346">
          <cell r="F288346" t="str">
            <v>thetapman.com.au</v>
          </cell>
          <cell r="G288346" t="str">
            <v>319794</v>
          </cell>
        </row>
        <row r="288347">
          <cell r="F288347" t="str">
            <v>thetappingsolution.com</v>
          </cell>
          <cell r="G288347" t="str">
            <v>319795</v>
          </cell>
        </row>
        <row r="288348">
          <cell r="F288348" t="str">
            <v>thetaris.com</v>
          </cell>
          <cell r="G288348" t="str">
            <v>319796</v>
          </cell>
        </row>
        <row r="288349">
          <cell r="F288349" t="str">
            <v>thetasklab.com</v>
          </cell>
          <cell r="G288349" t="str">
            <v>319797</v>
          </cell>
        </row>
        <row r="288350">
          <cell r="F288350" t="str">
            <v>thetastatemarketing.com</v>
          </cell>
          <cell r="G288350" t="str">
            <v>319798</v>
          </cell>
        </row>
        <row r="288351">
          <cell r="F288351" t="str">
            <v>thetastynotes.com</v>
          </cell>
          <cell r="G288351" t="str">
            <v>319799</v>
          </cell>
        </row>
        <row r="288352">
          <cell r="F288352" t="str">
            <v>thetaxsettlementgroup.com</v>
          </cell>
          <cell r="G288352" t="str">
            <v>319800</v>
          </cell>
        </row>
        <row r="288353">
          <cell r="F288353" t="str">
            <v>thetdesigner.com</v>
          </cell>
          <cell r="G288353" t="str">
            <v>319801</v>
          </cell>
        </row>
        <row r="288354">
          <cell r="F288354" t="str">
            <v>theteachbeach.com</v>
          </cell>
          <cell r="G288354" t="str">
            <v>319802</v>
          </cell>
        </row>
        <row r="288355">
          <cell r="F288355" t="str">
            <v>theteamakers.co.uk</v>
          </cell>
          <cell r="G288355" t="str">
            <v>319803</v>
          </cell>
        </row>
        <row r="288356">
          <cell r="F288356" t="str">
            <v>theteamcompanies.com</v>
          </cell>
          <cell r="G288356" t="str">
            <v>319804</v>
          </cell>
        </row>
        <row r="288357">
          <cell r="F288357" t="str">
            <v>theteamscore.com</v>
          </cell>
          <cell r="G288357" t="str">
            <v>319805</v>
          </cell>
        </row>
        <row r="288358">
          <cell r="F288358" t="str">
            <v>theteaspot.com</v>
          </cell>
          <cell r="G288358" t="str">
            <v>319806</v>
          </cell>
        </row>
        <row r="288359">
          <cell r="F288359" t="str">
            <v>thetech360.com</v>
          </cell>
          <cell r="G288359" t="str">
            <v>319807</v>
          </cell>
        </row>
        <row r="288360">
          <cell r="F288360" t="str">
            <v>thetechblock.com</v>
          </cell>
          <cell r="G288360" t="str">
            <v>319808</v>
          </cell>
        </row>
        <row r="288361">
          <cell r="F288361" t="str">
            <v>thetechfoundry.org</v>
          </cell>
          <cell r="G288361" t="str">
            <v>319809</v>
          </cell>
        </row>
        <row r="288362">
          <cell r="F288362" t="str">
            <v>thetechgame.com</v>
          </cell>
          <cell r="G288362" t="str">
            <v>319810</v>
          </cell>
        </row>
        <row r="288363">
          <cell r="F288363" t="str">
            <v>thetechherald.com</v>
          </cell>
          <cell r="G288363" t="str">
            <v>319811</v>
          </cell>
        </row>
        <row r="288364">
          <cell r="F288364" t="str">
            <v>thetechinfogroup.com</v>
          </cell>
          <cell r="G288364" t="str">
            <v>319812</v>
          </cell>
        </row>
        <row r="288365">
          <cell r="F288365" t="str">
            <v>thetechiris.com</v>
          </cell>
          <cell r="G288365" t="str">
            <v>319813</v>
          </cell>
        </row>
        <row r="288366">
          <cell r="F288366" t="str">
            <v>thetechjournal.com</v>
          </cell>
          <cell r="G288366" t="str">
            <v>319814</v>
          </cell>
        </row>
        <row r="288367">
          <cell r="F288367" t="str">
            <v>thetechmagnet.net</v>
          </cell>
          <cell r="G288367" t="str">
            <v>319815</v>
          </cell>
        </row>
        <row r="288368">
          <cell r="F288368" t="str">
            <v>thetechnicalpeople.com</v>
          </cell>
          <cell r="G288368" t="str">
            <v>319816</v>
          </cell>
        </row>
        <row r="288369">
          <cell r="F288369" t="str">
            <v>thetechnologyfarm.com</v>
          </cell>
          <cell r="G288369" t="str">
            <v>319817</v>
          </cell>
        </row>
        <row r="288370">
          <cell r="F288370" t="str">
            <v>thetechpanda.com</v>
          </cell>
          <cell r="G288370" t="str">
            <v>319818</v>
          </cell>
        </row>
        <row r="288371">
          <cell r="F288371" t="str">
            <v>thetechreviewer.com</v>
          </cell>
          <cell r="G288371" t="str">
            <v>319819</v>
          </cell>
        </row>
        <row r="288372">
          <cell r="F288372" t="str">
            <v>thetechs.com</v>
          </cell>
          <cell r="G288372" t="str">
            <v>319820</v>
          </cell>
        </row>
        <row r="288373">
          <cell r="F288373" t="str">
            <v>thetechstuff.com</v>
          </cell>
          <cell r="G288373" t="str">
            <v>319821</v>
          </cell>
        </row>
        <row r="288374">
          <cell r="F288374" t="str">
            <v>thetechsuport.com</v>
          </cell>
          <cell r="G288374" t="str">
            <v>319822</v>
          </cell>
        </row>
        <row r="288375">
          <cell r="F288375" t="str">
            <v>thetechupdate.com</v>
          </cell>
          <cell r="G288375" t="str">
            <v>319823</v>
          </cell>
        </row>
        <row r="288376">
          <cell r="F288376" t="str">
            <v>thetechupload.com</v>
          </cell>
          <cell r="G288376" t="str">
            <v>319824</v>
          </cell>
        </row>
        <row r="288377">
          <cell r="F288377" t="str">
            <v>theteeinkers.com</v>
          </cell>
          <cell r="G288377" t="str">
            <v>319825</v>
          </cell>
        </row>
        <row r="288378">
          <cell r="F288378" t="str">
            <v>theteggroup.plc.uk</v>
          </cell>
          <cell r="G288378" t="str">
            <v>319826</v>
          </cell>
        </row>
        <row r="288379">
          <cell r="F288379" t="str">
            <v>thetelecomcompany.com</v>
          </cell>
          <cell r="G288379" t="str">
            <v>319827</v>
          </cell>
        </row>
        <row r="288380">
          <cell r="F288380" t="str">
            <v>thetelosnetwork.com</v>
          </cell>
          <cell r="G288380" t="str">
            <v>319828</v>
          </cell>
        </row>
        <row r="288381">
          <cell r="F288381" t="str">
            <v>thetestament.com</v>
          </cell>
          <cell r="G288381" t="str">
            <v>319829</v>
          </cell>
        </row>
        <row r="288382">
          <cell r="F288382" t="str">
            <v>thetestpeople.com</v>
          </cell>
          <cell r="G288382" t="str">
            <v>319830</v>
          </cell>
        </row>
        <row r="288383">
          <cell r="F288383" t="str">
            <v>thetexasmortgagepros.com</v>
          </cell>
          <cell r="G288383" t="str">
            <v>319831</v>
          </cell>
        </row>
        <row r="288384">
          <cell r="F288384" t="str">
            <v>thetextbooks.org</v>
          </cell>
          <cell r="G288384" t="str">
            <v>319832</v>
          </cell>
        </row>
        <row r="288385">
          <cell r="F288385" t="str">
            <v>thethemefoundry.com</v>
          </cell>
          <cell r="G288385" t="str">
            <v>319833</v>
          </cell>
        </row>
        <row r="288386">
          <cell r="F288386" t="str">
            <v>thethings.biz</v>
          </cell>
          <cell r="G288386" t="str">
            <v>319834</v>
          </cell>
        </row>
        <row r="288387">
          <cell r="F288387" t="str">
            <v>thethinklab.com</v>
          </cell>
          <cell r="G288387" t="str">
            <v>319835</v>
          </cell>
        </row>
        <row r="288388">
          <cell r="F288388" t="str">
            <v>thethreesixtygroup.com</v>
          </cell>
          <cell r="G288388" t="str">
            <v>319836</v>
          </cell>
        </row>
        <row r="288389">
          <cell r="F288389" t="str">
            <v>theticketguru.com</v>
          </cell>
          <cell r="G288389" t="str">
            <v>319837</v>
          </cell>
        </row>
        <row r="288390">
          <cell r="F288390" t="str">
            <v>thetiebar.com</v>
          </cell>
          <cell r="G288390" t="str">
            <v>319838</v>
          </cell>
        </row>
        <row r="288391">
          <cell r="F288391" t="str">
            <v>thetii.com</v>
          </cell>
          <cell r="G288391" t="str">
            <v>319839</v>
          </cell>
        </row>
        <row r="288392">
          <cell r="F288392" t="str">
            <v>thetillerlawgroup.com</v>
          </cell>
          <cell r="G288392" t="str">
            <v>319840</v>
          </cell>
        </row>
        <row r="288393">
          <cell r="F288393" t="str">
            <v>thetimebilling.com</v>
          </cell>
          <cell r="G288393" t="str">
            <v>319841</v>
          </cell>
        </row>
        <row r="288394">
          <cell r="F288394" t="str">
            <v>thetimegeeks.com</v>
          </cell>
          <cell r="G288394" t="str">
            <v>319842</v>
          </cell>
        </row>
        <row r="288395">
          <cell r="F288395" t="str">
            <v>thetimpy.com</v>
          </cell>
          <cell r="G288395" t="str">
            <v>319843</v>
          </cell>
        </row>
        <row r="288396">
          <cell r="F288396" t="str">
            <v>thetin.net</v>
          </cell>
          <cell r="G288396" t="str">
            <v>319844</v>
          </cell>
        </row>
        <row r="288397">
          <cell r="F288397" t="str">
            <v>thetitanscasino.com</v>
          </cell>
          <cell r="G288397" t="str">
            <v>319845</v>
          </cell>
        </row>
        <row r="288398">
          <cell r="F288398" t="str">
            <v>thetmsway.com</v>
          </cell>
          <cell r="G288398" t="str">
            <v>319846</v>
          </cell>
        </row>
        <row r="288399">
          <cell r="F288399" t="str">
            <v>thetnsgroup.com</v>
          </cell>
          <cell r="G288399" t="str">
            <v>319847</v>
          </cell>
        </row>
        <row r="288400">
          <cell r="F288400" t="str">
            <v>thetobaccowalafoundation.org</v>
          </cell>
          <cell r="G288400" t="str">
            <v>319848</v>
          </cell>
        </row>
        <row r="288401">
          <cell r="F288401" t="str">
            <v>thetoiletpaper.com</v>
          </cell>
          <cell r="G288401" t="str">
            <v>319849</v>
          </cell>
        </row>
        <row r="288402">
          <cell r="F288402" t="str">
            <v>thetoneknows.com</v>
          </cell>
          <cell r="G288402" t="str">
            <v>319850</v>
          </cell>
        </row>
        <row r="288403">
          <cell r="F288403" t="str">
            <v>thetoolbox.org</v>
          </cell>
          <cell r="G288403" t="str">
            <v>319851</v>
          </cell>
        </row>
        <row r="288404">
          <cell r="F288404" t="str">
            <v>thetop10.com</v>
          </cell>
          <cell r="G288404" t="str">
            <v>319852</v>
          </cell>
        </row>
        <row r="288405">
          <cell r="F288405" t="str">
            <v>thetopbestcoolfunfreegames.com</v>
          </cell>
          <cell r="G288405" t="str">
            <v>319853</v>
          </cell>
        </row>
        <row r="288406">
          <cell r="F288406" t="str">
            <v>thetopdriver.com</v>
          </cell>
          <cell r="G288406" t="str">
            <v>319854</v>
          </cell>
        </row>
        <row r="288407">
          <cell r="F288407" t="str">
            <v>thetopflooragency.com</v>
          </cell>
          <cell r="G288407" t="str">
            <v>319855</v>
          </cell>
        </row>
        <row r="288408">
          <cell r="F288408" t="str">
            <v>thetopvillas.com</v>
          </cell>
          <cell r="G288408" t="str">
            <v>319856</v>
          </cell>
        </row>
        <row r="288409">
          <cell r="F288409" t="str">
            <v>thetossedsalad.com</v>
          </cell>
          <cell r="G288409" t="str">
            <v>319857</v>
          </cell>
        </row>
        <row r="288410">
          <cell r="F288410" t="str">
            <v>thetouchmarketing.com</v>
          </cell>
          <cell r="G288410" t="str">
            <v>319858</v>
          </cell>
        </row>
        <row r="288411">
          <cell r="F288411" t="str">
            <v>thetoweldepot.com</v>
          </cell>
          <cell r="G288411" t="str">
            <v>319859</v>
          </cell>
        </row>
        <row r="288412">
          <cell r="F288412" t="str">
            <v>thetower.org</v>
          </cell>
          <cell r="G288412" t="str">
            <v>319860</v>
          </cell>
        </row>
        <row r="288413">
          <cell r="F288413" t="str">
            <v>thetradeboss.com</v>
          </cell>
          <cell r="G288413" t="str">
            <v>319861</v>
          </cell>
        </row>
        <row r="288414">
          <cell r="F288414" t="str">
            <v>thetraditionalshooter.com</v>
          </cell>
          <cell r="G288414" t="str">
            <v>319862</v>
          </cell>
        </row>
        <row r="288415">
          <cell r="F288415" t="str">
            <v>thetrafficticketguys.com</v>
          </cell>
          <cell r="G288415" t="str">
            <v>319863</v>
          </cell>
        </row>
        <row r="288416">
          <cell r="F288416" t="str">
            <v>thetrainingco.co.uk</v>
          </cell>
          <cell r="G288416" t="str">
            <v>319864</v>
          </cell>
        </row>
        <row r="288417">
          <cell r="F288417" t="str">
            <v>thetrainline.com</v>
          </cell>
          <cell r="G288417" t="str">
            <v>319865</v>
          </cell>
        </row>
        <row r="288418">
          <cell r="F288418" t="str">
            <v>thetrampery.com</v>
          </cell>
          <cell r="G288418" t="str">
            <v>319866</v>
          </cell>
        </row>
        <row r="288419">
          <cell r="F288419" t="str">
            <v>thetranslationcompany.com</v>
          </cell>
          <cell r="G288419" t="str">
            <v>319867</v>
          </cell>
        </row>
        <row r="288420">
          <cell r="F288420" t="str">
            <v>thetravelcopywriter.com</v>
          </cell>
          <cell r="G288420" t="str">
            <v>319868</v>
          </cell>
        </row>
        <row r="288421">
          <cell r="F288421" t="str">
            <v>thetraveleditor.com</v>
          </cell>
          <cell r="G288421" t="str">
            <v>319869</v>
          </cell>
        </row>
        <row r="288422">
          <cell r="F288422" t="str">
            <v>thetraveleronline.com</v>
          </cell>
          <cell r="G288422" t="str">
            <v>319870</v>
          </cell>
        </row>
        <row r="288423">
          <cell r="F288423" t="str">
            <v>thetravelingphotobooth.com</v>
          </cell>
          <cell r="G288423" t="str">
            <v>319871</v>
          </cell>
        </row>
        <row r="288424">
          <cell r="F288424" t="str">
            <v>thetreefirm.com.au</v>
          </cell>
          <cell r="G288424" t="str">
            <v>319872</v>
          </cell>
        </row>
        <row r="288425">
          <cell r="F288425" t="str">
            <v>thetreehouse.co</v>
          </cell>
          <cell r="G288425" t="str">
            <v>319873</v>
          </cell>
        </row>
        <row r="288426">
          <cell r="F288426" t="str">
            <v>thetrentonline.com</v>
          </cell>
          <cell r="G288426" t="str">
            <v>319874</v>
          </cell>
        </row>
        <row r="288427">
          <cell r="F288427" t="str">
            <v>thetrilithon.com</v>
          </cell>
          <cell r="G288427" t="str">
            <v>319875</v>
          </cell>
        </row>
        <row r="288428">
          <cell r="F288428" t="str">
            <v>thetroutfitter.com</v>
          </cell>
          <cell r="G288428" t="str">
            <v>319876</v>
          </cell>
        </row>
        <row r="288429">
          <cell r="F288429" t="str">
            <v>thetrustedbeautyguide.com</v>
          </cell>
          <cell r="G288429" t="str">
            <v>319877</v>
          </cell>
        </row>
        <row r="288430">
          <cell r="F288430" t="str">
            <v>thetrustednetwork.net</v>
          </cell>
          <cell r="G288430" t="str">
            <v>319878</v>
          </cell>
        </row>
        <row r="288431">
          <cell r="F288431" t="str">
            <v>thetruthaboutcars.com</v>
          </cell>
          <cell r="G288431" t="str">
            <v>319879</v>
          </cell>
        </row>
        <row r="288432">
          <cell r="F288432" t="str">
            <v>thetshirtman.co.uk</v>
          </cell>
          <cell r="G288432" t="str">
            <v>319880</v>
          </cell>
        </row>
        <row r="288433">
          <cell r="F288433" t="str">
            <v>thetuitionteacher.com</v>
          </cell>
          <cell r="G288433" t="str">
            <v>319881</v>
          </cell>
        </row>
        <row r="288434">
          <cell r="F288434" t="str">
            <v>thetunedrop.com</v>
          </cell>
          <cell r="G288434" t="str">
            <v>319882</v>
          </cell>
        </row>
        <row r="288435">
          <cell r="F288435" t="str">
            <v>theturnkeyinvestor.com</v>
          </cell>
          <cell r="G288435" t="str">
            <v>319883</v>
          </cell>
        </row>
        <row r="288436">
          <cell r="F288436" t="str">
            <v>thetus.com</v>
          </cell>
          <cell r="G288436" t="str">
            <v>319884</v>
          </cell>
        </row>
        <row r="288437">
          <cell r="F288437" t="str">
            <v>theultralinx.com</v>
          </cell>
          <cell r="G288437" t="str">
            <v>319885</v>
          </cell>
        </row>
        <row r="288438">
          <cell r="F288438" t="str">
            <v>theuncommongreen.com</v>
          </cell>
          <cell r="G288438" t="str">
            <v>319886</v>
          </cell>
        </row>
        <row r="288439">
          <cell r="F288439" t="str">
            <v>theuncorrelated.wordpress.com</v>
          </cell>
          <cell r="G288439" t="str">
            <v>319887</v>
          </cell>
        </row>
        <row r="288440">
          <cell r="F288440" t="str">
            <v>theuniqueyou.net</v>
          </cell>
          <cell r="G288440" t="str">
            <v>319888</v>
          </cell>
        </row>
        <row r="288441">
          <cell r="F288441" t="str">
            <v>theuniversnews.com</v>
          </cell>
          <cell r="G288441" t="str">
            <v>319889</v>
          </cell>
        </row>
        <row r="288442">
          <cell r="F288442" t="str">
            <v>theunlimited.co.za</v>
          </cell>
          <cell r="G288442" t="str">
            <v>319890</v>
          </cell>
        </row>
        <row r="288443">
          <cell r="F288443" t="str">
            <v>theunlockr.com</v>
          </cell>
          <cell r="G288443" t="str">
            <v>319891</v>
          </cell>
        </row>
        <row r="288444">
          <cell r="F288444" t="str">
            <v>theupcoming.co.uk</v>
          </cell>
          <cell r="G288444" t="str">
            <v>319892</v>
          </cell>
        </row>
        <row r="288445">
          <cell r="F288445" t="str">
            <v>theuprisingcreative.com</v>
          </cell>
          <cell r="G288445" t="str">
            <v>319893</v>
          </cell>
        </row>
        <row r="288446">
          <cell r="F288446" t="str">
            <v>theupscale.in</v>
          </cell>
          <cell r="G288446" t="str">
            <v>319894</v>
          </cell>
        </row>
        <row r="288447">
          <cell r="F288447" t="str">
            <v>theupsstore.com</v>
          </cell>
          <cell r="G288447" t="str">
            <v>319895</v>
          </cell>
        </row>
        <row r="288448">
          <cell r="F288448" t="str">
            <v>theurbanalliance.org</v>
          </cell>
          <cell r="G288448" t="str">
            <v>319896</v>
          </cell>
        </row>
        <row r="288449">
          <cell r="F288449" t="str">
            <v>theurbanmarketer.com</v>
          </cell>
          <cell r="G288449" t="str">
            <v>319897</v>
          </cell>
        </row>
        <row r="288450">
          <cell r="F288450" t="str">
            <v>theuseful.com</v>
          </cell>
          <cell r="G288450" t="str">
            <v>319898</v>
          </cell>
        </row>
        <row r="288451">
          <cell r="F288451" t="str">
            <v>theusenetarchive.com</v>
          </cell>
          <cell r="G288451" t="str">
            <v>319899</v>
          </cell>
        </row>
        <row r="288452">
          <cell r="F288452" t="str">
            <v>theuxagency.co.uk</v>
          </cell>
          <cell r="G288452" t="str">
            <v>319900</v>
          </cell>
        </row>
        <row r="288453">
          <cell r="F288453" t="str">
            <v>theuxdepartment.com</v>
          </cell>
          <cell r="G288453" t="str">
            <v>319901</v>
          </cell>
        </row>
        <row r="288454">
          <cell r="F288454" t="str">
            <v>theuxfactory.com</v>
          </cell>
          <cell r="G288454" t="str">
            <v>319902</v>
          </cell>
        </row>
        <row r="288455">
          <cell r="F288455" t="str">
            <v>thevacationhero.com</v>
          </cell>
          <cell r="G288455" t="str">
            <v>319903</v>
          </cell>
        </row>
        <row r="288456">
          <cell r="F288456" t="str">
            <v>thevalley.net</v>
          </cell>
          <cell r="G288456" t="str">
            <v>319904</v>
          </cell>
        </row>
        <row r="288457">
          <cell r="F288457" t="str">
            <v>thevane.com</v>
          </cell>
          <cell r="G288457" t="str">
            <v>319905</v>
          </cell>
        </row>
        <row r="288458">
          <cell r="F288458" t="str">
            <v>thevcwire.com</v>
          </cell>
          <cell r="G288458" t="str">
            <v>319906</v>
          </cell>
        </row>
        <row r="288459">
          <cell r="F288459" t="str">
            <v>thevelogroup.com</v>
          </cell>
          <cell r="G288459" t="str">
            <v>319907</v>
          </cell>
        </row>
        <row r="288460">
          <cell r="F288460" t="str">
            <v>theventurelab.com</v>
          </cell>
          <cell r="G288460" t="str">
            <v>319908</v>
          </cell>
        </row>
        <row r="288461">
          <cell r="F288461" t="str">
            <v>theveritas.co.in</v>
          </cell>
          <cell r="G288461" t="str">
            <v>319909</v>
          </cell>
        </row>
        <row r="288462">
          <cell r="F288462" t="str">
            <v>thevervepartnership.com</v>
          </cell>
          <cell r="G288462" t="str">
            <v>319910</v>
          </cell>
        </row>
        <row r="288463">
          <cell r="F288463" t="str">
            <v>thevested.com</v>
          </cell>
          <cell r="G288463" t="str">
            <v>319911</v>
          </cell>
        </row>
        <row r="288464">
          <cell r="F288464" t="str">
            <v>thevesumegroup.com</v>
          </cell>
          <cell r="G288464" t="str">
            <v>319912</v>
          </cell>
        </row>
        <row r="288465">
          <cell r="F288465" t="str">
            <v>thevianovagroup.com</v>
          </cell>
          <cell r="G288465" t="str">
            <v>319913</v>
          </cell>
        </row>
        <row r="288466">
          <cell r="F288466" t="str">
            <v>thevicejar.com</v>
          </cell>
          <cell r="G288466" t="str">
            <v>319914</v>
          </cell>
        </row>
        <row r="288467">
          <cell r="F288467" t="str">
            <v>thevidalifestyle.com</v>
          </cell>
          <cell r="G288467" t="str">
            <v>319915</v>
          </cell>
        </row>
        <row r="288468">
          <cell r="F288468" t="str">
            <v>thevideoanimationcompany.com</v>
          </cell>
          <cell r="G288468" t="str">
            <v>319916</v>
          </cell>
        </row>
        <row r="288469">
          <cell r="F288469" t="str">
            <v>thevideodepot.com</v>
          </cell>
          <cell r="G288469" t="str">
            <v>319917</v>
          </cell>
        </row>
        <row r="288470">
          <cell r="F288470" t="str">
            <v>thevideospot.net</v>
          </cell>
          <cell r="G288470" t="str">
            <v>319918</v>
          </cell>
        </row>
        <row r="288471">
          <cell r="F288471" t="str">
            <v>theviewaccess.com</v>
          </cell>
          <cell r="G288471" t="str">
            <v>319919</v>
          </cell>
        </row>
        <row r="288472">
          <cell r="F288472" t="str">
            <v>theviewcollection.com</v>
          </cell>
          <cell r="G288472" t="str">
            <v>319920</v>
          </cell>
        </row>
        <row r="288473">
          <cell r="F288473" t="str">
            <v>thevillagecommunications.co.uk</v>
          </cell>
          <cell r="G288473" t="str">
            <v>319921</v>
          </cell>
        </row>
        <row r="288474">
          <cell r="F288474" t="str">
            <v>thevine.com.au</v>
          </cell>
          <cell r="G288474" t="str">
            <v>319922</v>
          </cell>
        </row>
        <row r="288475">
          <cell r="F288475" t="str">
            <v>thevintagegroup.com</v>
          </cell>
          <cell r="G288475" t="str">
            <v>319923</v>
          </cell>
        </row>
        <row r="288476">
          <cell r="F288476" t="str">
            <v>thevintageweddinglady.com</v>
          </cell>
          <cell r="G288476" t="str">
            <v>319924</v>
          </cell>
        </row>
        <row r="288477">
          <cell r="F288477" t="str">
            <v>thevirtualassist.net</v>
          </cell>
          <cell r="G288477" t="str">
            <v>319925</v>
          </cell>
        </row>
        <row r="288478">
          <cell r="F288478" t="str">
            <v>thevirtualforge.com</v>
          </cell>
          <cell r="G288478" t="str">
            <v>319926</v>
          </cell>
        </row>
        <row r="288479">
          <cell r="F288479" t="str">
            <v>thevirtualworks.com</v>
          </cell>
          <cell r="G288479" t="str">
            <v>319927</v>
          </cell>
        </row>
        <row r="288480">
          <cell r="F288480" t="str">
            <v>thevisionadvantage.com</v>
          </cell>
          <cell r="G288480" t="str">
            <v>319928</v>
          </cell>
        </row>
        <row r="288481">
          <cell r="F288481" t="str">
            <v>thevisitcompany.com</v>
          </cell>
          <cell r="G288481" t="str">
            <v>319929</v>
          </cell>
        </row>
        <row r="288482">
          <cell r="F288482" t="str">
            <v>thevitalitygroup.com</v>
          </cell>
          <cell r="G288482" t="str">
            <v>319930</v>
          </cell>
        </row>
        <row r="288483">
          <cell r="F288483" t="str">
            <v>thevocalapp.com</v>
          </cell>
          <cell r="G288483" t="str">
            <v>319931</v>
          </cell>
        </row>
        <row r="288484">
          <cell r="F288484" t="str">
            <v>thevoda.co.kr</v>
          </cell>
          <cell r="G288484" t="str">
            <v>319932</v>
          </cell>
        </row>
        <row r="288485">
          <cell r="F288485" t="str">
            <v>thevoicerealm.com</v>
          </cell>
          <cell r="G288485" t="str">
            <v>319933</v>
          </cell>
        </row>
        <row r="288486">
          <cell r="F288486" t="str">
            <v>thevoicesoftware.com</v>
          </cell>
          <cell r="G288486" t="str">
            <v>319934</v>
          </cell>
        </row>
        <row r="288487">
          <cell r="F288487" t="str">
            <v>thevoipmart.com</v>
          </cell>
          <cell r="G288487" t="str">
            <v>319935</v>
          </cell>
        </row>
        <row r="288488">
          <cell r="F288488" t="str">
            <v>thevortex.it</v>
          </cell>
          <cell r="G288488" t="str">
            <v>319936</v>
          </cell>
        </row>
        <row r="288489">
          <cell r="F288489" t="str">
            <v>thevoxelagents.com</v>
          </cell>
          <cell r="G288489" t="str">
            <v>319937</v>
          </cell>
        </row>
        <row r="288490">
          <cell r="F288490" t="str">
            <v>thevpnreviewer.com</v>
          </cell>
          <cell r="G288490" t="str">
            <v>319938</v>
          </cell>
        </row>
        <row r="288491">
          <cell r="F288491" t="str">
            <v>thevrenaissance.com</v>
          </cell>
          <cell r="G288491" t="str">
            <v>319939</v>
          </cell>
        </row>
        <row r="288492">
          <cell r="F288492" t="str">
            <v>thevrsource.com</v>
          </cell>
          <cell r="G288492" t="str">
            <v>319940</v>
          </cell>
        </row>
        <row r="288493">
          <cell r="F288493" t="str">
            <v>thevsyndicate.com</v>
          </cell>
          <cell r="G288493" t="str">
            <v>319941</v>
          </cell>
        </row>
        <row r="288494">
          <cell r="F288494" t="str">
            <v>thevuccilawgroup.com</v>
          </cell>
          <cell r="G288494" t="str">
            <v>319942</v>
          </cell>
        </row>
        <row r="288495">
          <cell r="F288495" t="str">
            <v>thew14hotel.co.uk</v>
          </cell>
          <cell r="G288495" t="str">
            <v>319943</v>
          </cell>
        </row>
        <row r="288496">
          <cell r="F288496" t="str">
            <v>thewaddingtongroup.com</v>
          </cell>
          <cell r="G288496" t="str">
            <v>319944</v>
          </cell>
        </row>
        <row r="288497">
          <cell r="F288497" t="str">
            <v>thewaittimes.com</v>
          </cell>
          <cell r="G288497" t="str">
            <v>319945</v>
          </cell>
        </row>
        <row r="288498">
          <cell r="F288498" t="str">
            <v>thewalkingclassroom.org</v>
          </cell>
          <cell r="G288498" t="str">
            <v>319946</v>
          </cell>
        </row>
        <row r="288499">
          <cell r="F288499" t="str">
            <v>thewalkingcompany.com</v>
          </cell>
          <cell r="G288499" t="str">
            <v>319947</v>
          </cell>
        </row>
        <row r="288500">
          <cell r="F288500" t="str">
            <v>thewalletshoppe.com</v>
          </cell>
          <cell r="G288500" t="str">
            <v>319948</v>
          </cell>
        </row>
        <row r="288501">
          <cell r="F288501" t="str">
            <v>thewallgroup.com</v>
          </cell>
          <cell r="G288501" t="str">
            <v>319949</v>
          </cell>
        </row>
        <row r="288502">
          <cell r="F288502" t="str">
            <v>thewalrus.ca</v>
          </cell>
          <cell r="G288502" t="str">
            <v>319950</v>
          </cell>
        </row>
        <row r="288503">
          <cell r="F288503" t="str">
            <v>thewandcompany.com</v>
          </cell>
          <cell r="G288503" t="str">
            <v>319951</v>
          </cell>
        </row>
        <row r="288504">
          <cell r="F288504" t="str">
            <v>thewankel.com</v>
          </cell>
          <cell r="G288504" t="str">
            <v>319952</v>
          </cell>
        </row>
        <row r="288505">
          <cell r="F288505" t="str">
            <v>thewantededition.com</v>
          </cell>
          <cell r="G288505" t="str">
            <v>319953</v>
          </cell>
        </row>
        <row r="288506">
          <cell r="F288506" t="str">
            <v>thewarehouseagency.com</v>
          </cell>
          <cell r="G288506" t="str">
            <v>319954</v>
          </cell>
        </row>
        <row r="288507">
          <cell r="F288507" t="str">
            <v>thewarehouseatebe.com</v>
          </cell>
          <cell r="G288507" t="str">
            <v>319955</v>
          </cell>
        </row>
        <row r="288508">
          <cell r="F288508" t="str">
            <v>thewarmingstore.com</v>
          </cell>
          <cell r="G288508" t="str">
            <v>319956</v>
          </cell>
        </row>
        <row r="288509">
          <cell r="F288509" t="str">
            <v>thewashdepotlaundromat.com</v>
          </cell>
          <cell r="G288509" t="str">
            <v>319957</v>
          </cell>
        </row>
        <row r="288510">
          <cell r="F288510" t="str">
            <v>thewatchenthusiast.com</v>
          </cell>
          <cell r="G288510" t="str">
            <v>319958</v>
          </cell>
        </row>
        <row r="288511">
          <cell r="F288511" t="str">
            <v>thewatercouncil.com</v>
          </cell>
          <cell r="G288511" t="str">
            <v>319959</v>
          </cell>
        </row>
        <row r="288512">
          <cell r="F288512" t="str">
            <v>thewaterman-auckland.com</v>
          </cell>
          <cell r="G288512" t="str">
            <v>319960</v>
          </cell>
        </row>
        <row r="288513">
          <cell r="F288513" t="str">
            <v>thewaterproject.org</v>
          </cell>
          <cell r="G288513" t="str">
            <v>319961</v>
          </cell>
        </row>
        <row r="288514">
          <cell r="F288514" t="str">
            <v>thewaterrestorationgroup.com</v>
          </cell>
          <cell r="G288514" t="str">
            <v>319962</v>
          </cell>
        </row>
        <row r="288515">
          <cell r="F288515" t="str">
            <v>thewavcompany.com</v>
          </cell>
          <cell r="G288515" t="str">
            <v>319963</v>
          </cell>
        </row>
        <row r="288516">
          <cell r="F288516" t="str">
            <v>thewayneagency.com</v>
          </cell>
          <cell r="G288516" t="str">
            <v>319964</v>
          </cell>
        </row>
        <row r="288517">
          <cell r="F288517" t="str">
            <v>thewayoftheweb.net</v>
          </cell>
          <cell r="G288517" t="str">
            <v>319965</v>
          </cell>
        </row>
        <row r="288518">
          <cell r="F288518" t="str">
            <v>thewayv.com</v>
          </cell>
          <cell r="G288518" t="str">
            <v>319966</v>
          </cell>
        </row>
        <row r="288519">
          <cell r="F288519" t="str">
            <v>thewaywomenwork.com</v>
          </cell>
          <cell r="G288519" t="str">
            <v>319967</v>
          </cell>
        </row>
        <row r="288520">
          <cell r="F288520" t="str">
            <v>thewealthoftalent.com</v>
          </cell>
          <cell r="G288520" t="str">
            <v>319968</v>
          </cell>
        </row>
        <row r="288521">
          <cell r="F288521" t="str">
            <v>thewealthworks.com</v>
          </cell>
          <cell r="G288521" t="str">
            <v>319969</v>
          </cell>
        </row>
        <row r="288522">
          <cell r="F288522" t="str">
            <v>thewebartists.com</v>
          </cell>
          <cell r="G288522" t="str">
            <v>319970</v>
          </cell>
        </row>
        <row r="288523">
          <cell r="F288523" t="str">
            <v>thewebbureau.com</v>
          </cell>
          <cell r="G288523" t="str">
            <v>319971</v>
          </cell>
        </row>
        <row r="288524">
          <cell r="F288524" t="str">
            <v>thewebconz.com</v>
          </cell>
          <cell r="G288524" t="str">
            <v>319972</v>
          </cell>
        </row>
        <row r="288525">
          <cell r="F288525" t="str">
            <v>thewebcraftsmen.com</v>
          </cell>
          <cell r="G288525" t="str">
            <v>319973</v>
          </cell>
        </row>
        <row r="288526">
          <cell r="F288526" t="str">
            <v>thewebdecorators.com</v>
          </cell>
          <cell r="G288526" t="str">
            <v>319974</v>
          </cell>
        </row>
        <row r="288527">
          <cell r="F288527" t="str">
            <v>thewebdesign.nl</v>
          </cell>
          <cell r="G288527" t="str">
            <v>319975</v>
          </cell>
        </row>
        <row r="288528">
          <cell r="F288528" t="str">
            <v>thewebdesigncompany.co.nz</v>
          </cell>
          <cell r="G288528" t="str">
            <v>319976</v>
          </cell>
        </row>
        <row r="288529">
          <cell r="F288529" t="str">
            <v>thewebdesignguyz.com</v>
          </cell>
          <cell r="G288529" t="str">
            <v>319977</v>
          </cell>
        </row>
        <row r="288530">
          <cell r="F288530" t="str">
            <v>thewebfellas.com</v>
          </cell>
          <cell r="G288530" t="str">
            <v>319978</v>
          </cell>
        </row>
        <row r="288531">
          <cell r="F288531" t="str">
            <v>thewebgen.com</v>
          </cell>
          <cell r="G288531" t="str">
            <v>319979</v>
          </cell>
        </row>
        <row r="288532">
          <cell r="F288532" t="str">
            <v>thewebhostadvisor.com</v>
          </cell>
          <cell r="G288532" t="str">
            <v>319980</v>
          </cell>
        </row>
        <row r="288533">
          <cell r="F288533" t="str">
            <v>thewebindex.org</v>
          </cell>
          <cell r="G288533" t="str">
            <v>319981</v>
          </cell>
        </row>
        <row r="288534">
          <cell r="F288534" t="str">
            <v>thewebitude.com</v>
          </cell>
          <cell r="G288534" t="str">
            <v>319982</v>
          </cell>
        </row>
        <row r="288535">
          <cell r="F288535" t="str">
            <v>thewebservice.com</v>
          </cell>
          <cell r="G288535" t="str">
            <v>319983</v>
          </cell>
        </row>
        <row r="288536">
          <cell r="F288536" t="str">
            <v>thewebshoppe.net</v>
          </cell>
          <cell r="G288536" t="str">
            <v>319984</v>
          </cell>
        </row>
        <row r="288537">
          <cell r="F288537" t="str">
            <v>thewebshowroom.com.au</v>
          </cell>
          <cell r="G288537" t="str">
            <v>319985</v>
          </cell>
        </row>
        <row r="288538">
          <cell r="F288538" t="str">
            <v>thewebsitesupply.com</v>
          </cell>
          <cell r="G288538" t="str">
            <v>319986</v>
          </cell>
        </row>
        <row r="288539">
          <cell r="F288539" t="str">
            <v>thewebsquad.com</v>
          </cell>
          <cell r="G288539" t="str">
            <v>319987</v>
          </cell>
        </row>
        <row r="288540">
          <cell r="F288540" t="str">
            <v>thewebtaylor.com</v>
          </cell>
          <cell r="G288540" t="str">
            <v>319988</v>
          </cell>
        </row>
        <row r="288541">
          <cell r="F288541" t="str">
            <v>theweddingboutique.ie</v>
          </cell>
          <cell r="G288541" t="str">
            <v>319989</v>
          </cell>
        </row>
        <row r="288542">
          <cell r="F288542" t="str">
            <v>theweddingcardsonline.com</v>
          </cell>
          <cell r="G288542" t="str">
            <v>319990</v>
          </cell>
        </row>
        <row r="288543">
          <cell r="F288543" t="str">
            <v>theweddinglens.com</v>
          </cell>
          <cell r="G288543" t="str">
            <v>319991</v>
          </cell>
        </row>
        <row r="288544">
          <cell r="F288544" t="str">
            <v>theweddingmode.com</v>
          </cell>
          <cell r="G288544" t="str">
            <v>319992</v>
          </cell>
        </row>
        <row r="288545">
          <cell r="F288545" t="str">
            <v>theweddingplan.in</v>
          </cell>
          <cell r="G288545" t="str">
            <v>319993</v>
          </cell>
        </row>
        <row r="288546">
          <cell r="F288546" t="str">
            <v>theweddingreport.com</v>
          </cell>
          <cell r="G288546" t="str">
            <v>319994</v>
          </cell>
        </row>
        <row r="288547">
          <cell r="F288547" t="str">
            <v>theweddingsalad.com</v>
          </cell>
          <cell r="G288547" t="str">
            <v>319995</v>
          </cell>
        </row>
        <row r="288548">
          <cell r="F288548" t="str">
            <v>theweddingsecret.co.uk</v>
          </cell>
          <cell r="G288548" t="str">
            <v>319996</v>
          </cell>
        </row>
        <row r="288549">
          <cell r="F288549" t="str">
            <v>theweddingvine.com</v>
          </cell>
          <cell r="G288549" t="str">
            <v>319997</v>
          </cell>
        </row>
        <row r="288550">
          <cell r="F288550" t="str">
            <v>theweek.com</v>
          </cell>
          <cell r="G288550" t="str">
            <v>319998</v>
          </cell>
        </row>
        <row r="288551">
          <cell r="F288551" t="str">
            <v>theweekendmap.com</v>
          </cell>
          <cell r="G288551" t="str">
            <v>319999</v>
          </cell>
        </row>
        <row r="288552">
          <cell r="F288552" t="str">
            <v>theweeklyhunt.com</v>
          </cell>
          <cell r="G288552" t="str">
            <v>320000</v>
          </cell>
        </row>
        <row r="288553">
          <cell r="F288553" t="str">
            <v>thewellbeingspace.com</v>
          </cell>
          <cell r="G288553" t="str">
            <v>320001</v>
          </cell>
        </row>
        <row r="288554">
          <cell r="F288554" t="str">
            <v>thewellnessnetwork.net</v>
          </cell>
          <cell r="G288554" t="str">
            <v>320002</v>
          </cell>
        </row>
        <row r="288555">
          <cell r="F288555" t="str">
            <v>thewetbrush.com</v>
          </cell>
          <cell r="G288555" t="str">
            <v>320003</v>
          </cell>
        </row>
        <row r="288556">
          <cell r="F288556" t="str">
            <v>theweu.com</v>
          </cell>
          <cell r="G288556" t="str">
            <v>320004</v>
          </cell>
        </row>
        <row r="288557">
          <cell r="F288557" t="str">
            <v>theweypoint.com</v>
          </cell>
          <cell r="G288557" t="str">
            <v>320005</v>
          </cell>
        </row>
        <row r="288558">
          <cell r="F288558" t="str">
            <v>thewfcgroup.com</v>
          </cell>
          <cell r="G288558" t="str">
            <v>320006</v>
          </cell>
        </row>
        <row r="288559">
          <cell r="F288559" t="str">
            <v>thewhalegames.com</v>
          </cell>
          <cell r="G288559" t="str">
            <v>320007</v>
          </cell>
        </row>
        <row r="288560">
          <cell r="F288560" t="str">
            <v>thewhatevernetwork.com</v>
          </cell>
          <cell r="G288560" t="str">
            <v>320008</v>
          </cell>
        </row>
        <row r="288561">
          <cell r="F288561" t="str">
            <v>thewhir.com</v>
          </cell>
          <cell r="G288561" t="str">
            <v>320009</v>
          </cell>
        </row>
        <row r="288562">
          <cell r="F288562" t="str">
            <v>thewhirlpoolbathshop.com</v>
          </cell>
          <cell r="G288562" t="str">
            <v>320010</v>
          </cell>
        </row>
        <row r="288563">
          <cell r="F288563" t="str">
            <v>thewhisperinggypsy.com</v>
          </cell>
          <cell r="G288563" t="str">
            <v>320011</v>
          </cell>
        </row>
        <row r="288564">
          <cell r="F288564" t="str">
            <v>thewhitakergroup.us</v>
          </cell>
          <cell r="G288564" t="str">
            <v>320012</v>
          </cell>
        </row>
        <row r="288565">
          <cell r="F288565" t="str">
            <v>thewhiteboardshop.co.uk</v>
          </cell>
          <cell r="G288565" t="str">
            <v>320013</v>
          </cell>
        </row>
        <row r="288566">
          <cell r="F288566" t="str">
            <v>thewhitecloud.co.uk</v>
          </cell>
          <cell r="G288566" t="str">
            <v>320014</v>
          </cell>
        </row>
        <row r="288567">
          <cell r="F288567" t="str">
            <v>thewhitecompany.com</v>
          </cell>
          <cell r="G288567" t="str">
            <v>320015</v>
          </cell>
        </row>
        <row r="288568">
          <cell r="F288568" t="str">
            <v>thewhitelabelagency.com</v>
          </cell>
          <cell r="G288568" t="str">
            <v>320016</v>
          </cell>
        </row>
        <row r="288569">
          <cell r="F288569" t="str">
            <v>thewhiteroom.co</v>
          </cell>
          <cell r="G288569" t="str">
            <v>320017</v>
          </cell>
        </row>
        <row r="288570">
          <cell r="F288570" t="str">
            <v>thewholeproof.com</v>
          </cell>
          <cell r="G288570" t="str">
            <v>320018</v>
          </cell>
        </row>
        <row r="288571">
          <cell r="F288571" t="str">
            <v>thewholesaleforums.co.uk</v>
          </cell>
          <cell r="G288571" t="str">
            <v>320019</v>
          </cell>
        </row>
        <row r="288572">
          <cell r="F288572" t="str">
            <v>thewhuffiebank.org</v>
          </cell>
          <cell r="G288572" t="str">
            <v>320020</v>
          </cell>
        </row>
        <row r="288573">
          <cell r="F288573" t="str">
            <v>thewii.org</v>
          </cell>
          <cell r="G288573" t="str">
            <v>320021</v>
          </cell>
        </row>
        <row r="288574">
          <cell r="F288574" t="str">
            <v>thewiink.com</v>
          </cell>
          <cell r="G288574" t="str">
            <v>320022</v>
          </cell>
        </row>
        <row r="288575">
          <cell r="F288575" t="str">
            <v>thewilberforcesociety.co.uk</v>
          </cell>
          <cell r="G288575" t="str">
            <v>320023</v>
          </cell>
        </row>
        <row r="288576">
          <cell r="F288576" t="str">
            <v>thewildhoneypie.com</v>
          </cell>
          <cell r="G288576" t="str">
            <v>320024</v>
          </cell>
        </row>
        <row r="288577">
          <cell r="F288577" t="str">
            <v>thewillsite.co.uk</v>
          </cell>
          <cell r="G288577" t="str">
            <v>320025</v>
          </cell>
        </row>
        <row r="288578">
          <cell r="F288578" t="str">
            <v>thewindowsclub.com</v>
          </cell>
          <cell r="G288578" t="str">
            <v>320026</v>
          </cell>
        </row>
        <row r="288579">
          <cell r="F288579" t="str">
            <v>thewindwardgroup.net</v>
          </cell>
          <cell r="G288579" t="str">
            <v>320027</v>
          </cell>
        </row>
        <row r="288580">
          <cell r="F288580" t="str">
            <v>thewinefoundry.com</v>
          </cell>
          <cell r="G288580" t="str">
            <v>320028</v>
          </cell>
        </row>
        <row r="288581">
          <cell r="F288581" t="str">
            <v>thewinnower.com</v>
          </cell>
          <cell r="G288581" t="str">
            <v>320029</v>
          </cell>
        </row>
        <row r="288582">
          <cell r="F288582" t="str">
            <v>thewirecutter.com</v>
          </cell>
          <cell r="G288582" t="str">
            <v>320030</v>
          </cell>
        </row>
        <row r="288583">
          <cell r="F288583" t="str">
            <v>thewirelessage.com</v>
          </cell>
          <cell r="G288583" t="str">
            <v>320031</v>
          </cell>
        </row>
        <row r="288584">
          <cell r="F288584" t="str">
            <v>thewirelessbuzz.com</v>
          </cell>
          <cell r="G288584" t="str">
            <v>320032</v>
          </cell>
        </row>
        <row r="288585">
          <cell r="F288585" t="str">
            <v>thewirelessexperts.ca</v>
          </cell>
          <cell r="G288585" t="str">
            <v>320033</v>
          </cell>
        </row>
        <row r="288586">
          <cell r="F288586" t="str">
            <v>thewisdomofothers.com</v>
          </cell>
          <cell r="G288586" t="str">
            <v>320034</v>
          </cell>
        </row>
        <row r="288587">
          <cell r="F288587" t="str">
            <v>thewiseagent.com</v>
          </cell>
          <cell r="G288587" t="str">
            <v>320035</v>
          </cell>
        </row>
        <row r="288588">
          <cell r="F288588" t="str">
            <v>thewishop.com</v>
          </cell>
          <cell r="G288588" t="str">
            <v>320036</v>
          </cell>
        </row>
        <row r="288589">
          <cell r="F288589" t="str">
            <v>thewittyshit.com</v>
          </cell>
          <cell r="G288589" t="str">
            <v>320037</v>
          </cell>
        </row>
        <row r="288590">
          <cell r="F288590" t="str">
            <v>thewizardofclean.com</v>
          </cell>
          <cell r="G288590" t="str">
            <v>320038</v>
          </cell>
        </row>
        <row r="288591">
          <cell r="F288591" t="str">
            <v>thewolfweb.com</v>
          </cell>
          <cell r="G288591" t="str">
            <v>320039</v>
          </cell>
        </row>
        <row r="288592">
          <cell r="F288592" t="str">
            <v>thewonderfactory.com</v>
          </cell>
          <cell r="G288592" t="str">
            <v>320040</v>
          </cell>
        </row>
        <row r="288593">
          <cell r="F288593" t="str">
            <v>thewordsearchmaker.com</v>
          </cell>
          <cell r="G288593" t="str">
            <v>320041</v>
          </cell>
        </row>
        <row r="288594">
          <cell r="F288594" t="str">
            <v>theworkinc.com</v>
          </cell>
          <cell r="G288594" t="str">
            <v>320042</v>
          </cell>
        </row>
        <row r="288595">
          <cell r="F288595" t="str">
            <v>theworkingartist.com</v>
          </cell>
          <cell r="G288595" t="str">
            <v>320043</v>
          </cell>
        </row>
        <row r="288596">
          <cell r="F288596" t="str">
            <v>theworkshop.us.com</v>
          </cell>
          <cell r="G288596" t="str">
            <v>320044</v>
          </cell>
        </row>
        <row r="288597">
          <cell r="F288597" t="str">
            <v>theworkssydney.com</v>
          </cell>
          <cell r="G288597" t="str">
            <v>320045</v>
          </cell>
        </row>
        <row r="288598">
          <cell r="F288598" t="str">
            <v>theworldchat.com</v>
          </cell>
          <cell r="G288598" t="str">
            <v>320046</v>
          </cell>
        </row>
        <row r="288599">
          <cell r="F288599" t="str">
            <v>theworldes.com</v>
          </cell>
          <cell r="G288599" t="str">
            <v>320047</v>
          </cell>
        </row>
        <row r="288600">
          <cell r="F288600" t="str">
            <v>theworldisfun.org</v>
          </cell>
          <cell r="G288600" t="str">
            <v>320048</v>
          </cell>
        </row>
        <row r="288601">
          <cell r="F288601" t="str">
            <v>theworldwewantfoundation.org</v>
          </cell>
          <cell r="G288601" t="str">
            <v>320049</v>
          </cell>
        </row>
        <row r="288602">
          <cell r="F288602" t="str">
            <v>theworstkeptsecret.com</v>
          </cell>
          <cell r="G288602" t="str">
            <v>320050</v>
          </cell>
        </row>
        <row r="288603">
          <cell r="F288603" t="str">
            <v>thewowcompany.com</v>
          </cell>
          <cell r="G288603" t="str">
            <v>320051</v>
          </cell>
        </row>
        <row r="288604">
          <cell r="F288604" t="str">
            <v>thewoweffect.com</v>
          </cell>
          <cell r="G288604" t="str">
            <v>320052</v>
          </cell>
        </row>
        <row r="288605">
          <cell r="F288605" t="str">
            <v>thewpexperts.com</v>
          </cell>
          <cell r="G288605" t="str">
            <v>320053</v>
          </cell>
        </row>
        <row r="288606">
          <cell r="F288606" t="str">
            <v>thewrighttouch.com</v>
          </cell>
          <cell r="G288606" t="str">
            <v>320054</v>
          </cell>
        </row>
        <row r="288607">
          <cell r="F288607" t="str">
            <v>thewritehustle.com</v>
          </cell>
          <cell r="G288607" t="str">
            <v>320055</v>
          </cell>
        </row>
        <row r="288608">
          <cell r="F288608" t="str">
            <v>thewriter.com</v>
          </cell>
          <cell r="G288608" t="str">
            <v>320056</v>
          </cell>
        </row>
        <row r="288609">
          <cell r="F288609" t="str">
            <v>thewritersbloc.net</v>
          </cell>
          <cell r="G288609" t="str">
            <v>320057</v>
          </cell>
        </row>
        <row r="288610">
          <cell r="F288610" t="str">
            <v>thewriterscoffeeshop.com</v>
          </cell>
          <cell r="G288610" t="str">
            <v>320058</v>
          </cell>
        </row>
        <row r="288611">
          <cell r="F288611" t="str">
            <v>thewrittenword.in</v>
          </cell>
          <cell r="G288611" t="str">
            <v>320059</v>
          </cell>
        </row>
        <row r="288612">
          <cell r="F288612" t="str">
            <v>thexpeditions.com</v>
          </cell>
          <cell r="G288612" t="str">
            <v>320060</v>
          </cell>
        </row>
        <row r="288613">
          <cell r="F288613" t="str">
            <v>thexxcorporation.com</v>
          </cell>
          <cell r="G288613" t="str">
            <v>320061</v>
          </cell>
        </row>
        <row r="288614">
          <cell r="F288614" t="str">
            <v>thexyz.com</v>
          </cell>
          <cell r="G288614" t="str">
            <v>320062</v>
          </cell>
        </row>
        <row r="288615">
          <cell r="F288615" t="str">
            <v>theyahealthcare.com</v>
          </cell>
          <cell r="G288615" t="str">
            <v>320063</v>
          </cell>
        </row>
        <row r="288616">
          <cell r="F288616" t="str">
            <v>theyellowdoorstore.com</v>
          </cell>
          <cell r="G288616" t="str">
            <v>320064</v>
          </cell>
        </row>
        <row r="288617">
          <cell r="F288617" t="str">
            <v>theyellowjournal.com</v>
          </cell>
          <cell r="G288617" t="str">
            <v>320065</v>
          </cell>
        </row>
        <row r="288618">
          <cell r="F288618" t="str">
            <v>theyellowpages.in</v>
          </cell>
          <cell r="G288618" t="str">
            <v>320066</v>
          </cell>
        </row>
        <row r="288619">
          <cell r="F288619" t="str">
            <v>theyesmen.org</v>
          </cell>
          <cell r="G288619" t="str">
            <v>320067</v>
          </cell>
        </row>
        <row r="288620">
          <cell r="F288620" t="str">
            <v>theyorkroastco.com</v>
          </cell>
          <cell r="G288620" t="str">
            <v>320068</v>
          </cell>
        </row>
        <row r="288621">
          <cell r="F288621" t="str">
            <v>theyoucloud.com</v>
          </cell>
          <cell r="G288621" t="str">
            <v>320069</v>
          </cell>
        </row>
        <row r="288622">
          <cell r="F288622" t="str">
            <v>theysay.me</v>
          </cell>
          <cell r="G288622" t="str">
            <v>320070</v>
          </cell>
        </row>
        <row r="288623">
          <cell r="F288623" t="str">
            <v>theyukicompany.com</v>
          </cell>
          <cell r="G288623" t="str">
            <v>320071</v>
          </cell>
        </row>
        <row r="288624">
          <cell r="F288624" t="str">
            <v>theyworkforyou.com</v>
          </cell>
          <cell r="G288624" t="str">
            <v>320072</v>
          </cell>
        </row>
        <row r="288625">
          <cell r="F288625" t="str">
            <v>thezamzowgroup.com</v>
          </cell>
          <cell r="G288625" t="str">
            <v>320073</v>
          </cell>
        </row>
        <row r="288626">
          <cell r="F288626" t="str">
            <v>thezeegroup.com</v>
          </cell>
          <cell r="G288626" t="str">
            <v>320074</v>
          </cell>
        </row>
        <row r="288627">
          <cell r="F288627" t="str">
            <v>thezenagency.com</v>
          </cell>
          <cell r="G288627" t="str">
            <v>320075</v>
          </cell>
        </row>
        <row r="288628">
          <cell r="F288628" t="str">
            <v>thezenorange.com</v>
          </cell>
          <cell r="G288628" t="str">
            <v>320076</v>
          </cell>
        </row>
        <row r="288629">
          <cell r="F288629" t="str">
            <v>thezerobase.com</v>
          </cell>
          <cell r="G288629" t="str">
            <v>320077</v>
          </cell>
        </row>
        <row r="288630">
          <cell r="F288630" t="str">
            <v>thezibit.com</v>
          </cell>
          <cell r="G288630" t="str">
            <v>320078</v>
          </cell>
        </row>
        <row r="288631">
          <cell r="F288631" t="str">
            <v>thezinx.com</v>
          </cell>
          <cell r="G288631" t="str">
            <v>320079</v>
          </cell>
        </row>
        <row r="288632">
          <cell r="F288632" t="str">
            <v>thezmk.com</v>
          </cell>
          <cell r="G288632" t="str">
            <v>320080</v>
          </cell>
        </row>
        <row r="288633">
          <cell r="F288633" t="str">
            <v>thezoc.com</v>
          </cell>
          <cell r="G288633" t="str">
            <v>320081</v>
          </cell>
        </row>
        <row r="288634">
          <cell r="F288634" t="str">
            <v>thezoereport.com</v>
          </cell>
          <cell r="G288634" t="str">
            <v>320082</v>
          </cell>
        </row>
        <row r="288635">
          <cell r="F288635" t="str">
            <v>thezoh.com</v>
          </cell>
          <cell r="G288635" t="str">
            <v>320083</v>
          </cell>
        </row>
        <row r="288636">
          <cell r="F288636" t="str">
            <v>thezuckerlawfirm.com</v>
          </cell>
          <cell r="G288636" t="str">
            <v>320084</v>
          </cell>
        </row>
        <row r="288637">
          <cell r="F288637" t="str">
            <v>thezuk.com</v>
          </cell>
          <cell r="G288637" t="str">
            <v>320085</v>
          </cell>
        </row>
        <row r="288638">
          <cell r="F288638" t="str">
            <v>thfdigital.com</v>
          </cell>
          <cell r="G288638" t="str">
            <v>320086</v>
          </cell>
        </row>
        <row r="288639">
          <cell r="F288639" t="str">
            <v>thgmall.com</v>
          </cell>
          <cell r="G288639" t="str">
            <v>320087</v>
          </cell>
        </row>
        <row r="288640">
          <cell r="F288640" t="str">
            <v>thiaonline.com</v>
          </cell>
          <cell r="G288640" t="str">
            <v>320088</v>
          </cell>
        </row>
        <row r="288641">
          <cell r="F288641" t="str">
            <v>thickbuttons.com</v>
          </cell>
          <cell r="G288641" t="str">
            <v>320089</v>
          </cell>
        </row>
        <row r="288642">
          <cell r="F288642" t="str">
            <v>thicklove.net</v>
          </cell>
          <cell r="G288642" t="str">
            <v>320090</v>
          </cell>
        </row>
        <row r="288643">
          <cell r="F288643" t="str">
            <v>thicorp.com</v>
          </cell>
          <cell r="G288643" t="str">
            <v>320091</v>
          </cell>
        </row>
        <row r="288644">
          <cell r="F288644" t="str">
            <v>thieling.com</v>
          </cell>
          <cell r="G288644" t="str">
            <v>320092</v>
          </cell>
        </row>
        <row r="288645">
          <cell r="F288645" t="str">
            <v>thiememeulenhoff.nl</v>
          </cell>
          <cell r="G288645" t="str">
            <v>320093</v>
          </cell>
        </row>
        <row r="288646">
          <cell r="F288646" t="str">
            <v>thien-an.com</v>
          </cell>
          <cell r="G288646" t="str">
            <v>320094</v>
          </cell>
        </row>
        <row r="288647">
          <cell r="F288647" t="str">
            <v>thienloclaptop.com</v>
          </cell>
          <cell r="G288647" t="str">
            <v>320095</v>
          </cell>
        </row>
        <row r="288648">
          <cell r="F288648" t="str">
            <v>thietkeweb.vn</v>
          </cell>
          <cell r="G288648" t="str">
            <v>320096</v>
          </cell>
        </row>
        <row r="288649">
          <cell r="F288649" t="str">
            <v>thietkewebpro.vn</v>
          </cell>
          <cell r="G288649" t="str">
            <v>320097</v>
          </cell>
        </row>
        <row r="288650">
          <cell r="F288650" t="str">
            <v>thietkewebsite.com</v>
          </cell>
          <cell r="G288650" t="str">
            <v>320098</v>
          </cell>
        </row>
        <row r="288651">
          <cell r="F288651" t="str">
            <v>thietkewebtrongoi.net</v>
          </cell>
          <cell r="G288651" t="str">
            <v>320099</v>
          </cell>
        </row>
        <row r="288652">
          <cell r="F288652" t="str">
            <v>thietkewebx.net</v>
          </cell>
          <cell r="G288652" t="str">
            <v>320100</v>
          </cell>
        </row>
        <row r="288653">
          <cell r="F288653" t="str">
            <v>thiinkle.com</v>
          </cell>
          <cell r="G288653" t="str">
            <v>320101</v>
          </cell>
        </row>
        <row r="288654">
          <cell r="F288654" t="str">
            <v>thikteo.com</v>
          </cell>
          <cell r="G288654" t="str">
            <v>320102</v>
          </cell>
        </row>
        <row r="288655">
          <cell r="F288655" t="str">
            <v>thimble.mozilla.org</v>
          </cell>
          <cell r="G288655" t="str">
            <v>320103</v>
          </cell>
        </row>
        <row r="288656">
          <cell r="F288656" t="str">
            <v>thinairweb.com</v>
          </cell>
          <cell r="G288656" t="str">
            <v>320104</v>
          </cell>
        </row>
        <row r="288657">
          <cell r="F288657" t="str">
            <v>thinarc.com.au</v>
          </cell>
          <cell r="G288657" t="str">
            <v>320105</v>
          </cell>
        </row>
        <row r="288658">
          <cell r="F288658" t="str">
            <v>thincomputing.net</v>
          </cell>
          <cell r="G288658" t="str">
            <v>320106</v>
          </cell>
        </row>
        <row r="288659">
          <cell r="F288659" t="str">
            <v>thindata.com</v>
          </cell>
          <cell r="G288659" t="str">
            <v>320107</v>
          </cell>
        </row>
        <row r="288660">
          <cell r="F288660" t="str">
            <v>thindifference.com</v>
          </cell>
          <cell r="G288660" t="str">
            <v>320108</v>
          </cell>
        </row>
        <row r="288661">
          <cell r="F288661" t="str">
            <v>thine.co.jp</v>
          </cell>
          <cell r="G288661" t="str">
            <v>320109</v>
          </cell>
        </row>
        <row r="288662">
          <cell r="F288662" t="str">
            <v>thinfactory.com</v>
          </cell>
          <cell r="G288662" t="str">
            <v>320110</v>
          </cell>
        </row>
        <row r="288663">
          <cell r="F288663" t="str">
            <v>thingamy.com</v>
          </cell>
          <cell r="G288663" t="str">
            <v>320111</v>
          </cell>
        </row>
        <row r="288664">
          <cell r="F288664" t="str">
            <v>thingbuzz.com</v>
          </cell>
          <cell r="G288664" t="str">
            <v>320112</v>
          </cell>
        </row>
        <row r="288665">
          <cell r="F288665" t="str">
            <v>thingcharger.com</v>
          </cell>
          <cell r="G288665" t="str">
            <v>320113</v>
          </cell>
        </row>
        <row r="288666">
          <cell r="F288666" t="str">
            <v>thingiverse.com</v>
          </cell>
          <cell r="G288666" t="str">
            <v>320114</v>
          </cell>
        </row>
        <row r="288667">
          <cell r="F288667" t="str">
            <v>thingle.com</v>
          </cell>
          <cell r="G288667" t="str">
            <v>320115</v>
          </cell>
        </row>
        <row r="288668">
          <cell r="F288668" t="str">
            <v>thinglet.com</v>
          </cell>
          <cell r="G288668" t="str">
            <v>320116</v>
          </cell>
        </row>
        <row r="288669">
          <cell r="F288669" t="str">
            <v>thingloop.com</v>
          </cell>
          <cell r="G288669" t="str">
            <v>320117</v>
          </cell>
        </row>
        <row r="288670">
          <cell r="F288670" t="str">
            <v>thingm.com</v>
          </cell>
          <cell r="G288670" t="str">
            <v>320118</v>
          </cell>
        </row>
        <row r="288671">
          <cell r="F288671" t="str">
            <v>things.info</v>
          </cell>
          <cell r="G288671" t="str">
            <v>320119</v>
          </cell>
        </row>
        <row r="288672">
          <cell r="F288672" t="str">
            <v>things.is</v>
          </cell>
          <cell r="G288672" t="str">
            <v>320120</v>
          </cell>
        </row>
        <row r="288673">
          <cell r="F288673" t="str">
            <v>things.ly</v>
          </cell>
          <cell r="G288673" t="str">
            <v>320121</v>
          </cell>
        </row>
        <row r="288674">
          <cell r="F288674" t="str">
            <v>things2offer.com</v>
          </cell>
          <cell r="G288674" t="str">
            <v>320122</v>
          </cell>
        </row>
        <row r="288675">
          <cell r="F288675" t="str">
            <v>thingsaremoving.com</v>
          </cell>
          <cell r="G288675" t="str">
            <v>320123</v>
          </cell>
        </row>
        <row r="288676">
          <cell r="F288676" t="str">
            <v>thingsfeed.com</v>
          </cell>
          <cell r="G288676" t="str">
            <v>320124</v>
          </cell>
        </row>
        <row r="288677">
          <cell r="F288677" t="str">
            <v>thingsiwantmade.com</v>
          </cell>
          <cell r="G288677" t="str">
            <v>320125</v>
          </cell>
        </row>
        <row r="288678">
          <cell r="F288678" t="str">
            <v>thingsmenbuy.com</v>
          </cell>
          <cell r="G288678" t="str">
            <v>320126</v>
          </cell>
        </row>
        <row r="288679">
          <cell r="F288679" t="str">
            <v>thingsmiths.com</v>
          </cell>
          <cell r="G288679" t="str">
            <v>320127</v>
          </cell>
        </row>
        <row r="288680">
          <cell r="F288680" t="str">
            <v>thingsoft.com</v>
          </cell>
          <cell r="G288680" t="str">
            <v>320128</v>
          </cell>
        </row>
        <row r="288681">
          <cell r="F288681" t="str">
            <v>thingsquare.com</v>
          </cell>
          <cell r="G288681" t="str">
            <v>320129</v>
          </cell>
        </row>
        <row r="288682">
          <cell r="F288682" t="str">
            <v>thingswedlike.com</v>
          </cell>
          <cell r="G288682" t="str">
            <v>320130</v>
          </cell>
        </row>
        <row r="288683">
          <cell r="F288683" t="str">
            <v>thingswedontknow.com</v>
          </cell>
          <cell r="G288683" t="str">
            <v>320131</v>
          </cell>
        </row>
        <row r="288684">
          <cell r="F288684" t="str">
            <v>think-byte.com</v>
          </cell>
          <cell r="G288684" t="str">
            <v>320132</v>
          </cell>
        </row>
        <row r="288685">
          <cell r="F288685" t="str">
            <v>think-silicon.com</v>
          </cell>
          <cell r="G288685" t="str">
            <v>320133</v>
          </cell>
        </row>
        <row r="288686">
          <cell r="F288686" t="str">
            <v>think-video.com</v>
          </cell>
          <cell r="G288686" t="str">
            <v>320134</v>
          </cell>
        </row>
        <row r="288687">
          <cell r="F288687" t="str">
            <v>think.com.eg</v>
          </cell>
          <cell r="G288687" t="str">
            <v>320135</v>
          </cell>
        </row>
        <row r="288688">
          <cell r="F288688" t="str">
            <v>think.eu</v>
          </cell>
          <cell r="G288688" t="str">
            <v>320136</v>
          </cell>
        </row>
        <row r="288689">
          <cell r="F288689" t="str">
            <v>think.web.id</v>
          </cell>
          <cell r="G288689" t="str">
            <v>320137</v>
          </cell>
        </row>
        <row r="288690">
          <cell r="F288690" t="str">
            <v>think201.com</v>
          </cell>
          <cell r="G288690" t="str">
            <v>320138</v>
          </cell>
        </row>
        <row r="288691">
          <cell r="F288691" t="str">
            <v>think2build.com</v>
          </cell>
          <cell r="G288691" t="str">
            <v>320139</v>
          </cell>
        </row>
        <row r="288692">
          <cell r="F288692" t="str">
            <v>think360studio.com</v>
          </cell>
          <cell r="G288692" t="str">
            <v>320140</v>
          </cell>
        </row>
        <row r="288693">
          <cell r="F288693" t="str">
            <v>think3d.es</v>
          </cell>
          <cell r="G288693" t="str">
            <v>320141</v>
          </cell>
        </row>
        <row r="288694">
          <cell r="F288694" t="str">
            <v>thinkaba.com</v>
          </cell>
          <cell r="G288694" t="str">
            <v>320142</v>
          </cell>
        </row>
        <row r="288695">
          <cell r="F288695" t="str">
            <v>thinkable.co.uk</v>
          </cell>
          <cell r="G288695" t="str">
            <v>320143</v>
          </cell>
        </row>
        <row r="288696">
          <cell r="F288696" t="str">
            <v>thinkable.org</v>
          </cell>
          <cell r="G288696" t="str">
            <v>320144</v>
          </cell>
        </row>
        <row r="288697">
          <cell r="F288697" t="str">
            <v>thinkaccountants.net.au</v>
          </cell>
          <cell r="G288697" t="str">
            <v>320145</v>
          </cell>
        </row>
        <row r="288698">
          <cell r="F288698" t="str">
            <v>thinkactivenow.com</v>
          </cell>
          <cell r="G288698" t="str">
            <v>320146</v>
          </cell>
        </row>
        <row r="288699">
          <cell r="F288699" t="str">
            <v>thinkadvisor.com</v>
          </cell>
          <cell r="G288699" t="str">
            <v>320147</v>
          </cell>
        </row>
        <row r="288700">
          <cell r="F288700" t="str">
            <v>thinkahead.com</v>
          </cell>
          <cell r="G288700" t="str">
            <v>320148</v>
          </cell>
        </row>
        <row r="288701">
          <cell r="F288701" t="str">
            <v>thinkamingo.com</v>
          </cell>
          <cell r="G288701" t="str">
            <v>320149</v>
          </cell>
        </row>
        <row r="288702">
          <cell r="F288702" t="str">
            <v>thinkanalytics.com</v>
          </cell>
          <cell r="G288702" t="str">
            <v>320150</v>
          </cell>
        </row>
        <row r="288703">
          <cell r="F288703" t="str">
            <v>thinkandaction.com</v>
          </cell>
          <cell r="G288703" t="str">
            <v>320151</v>
          </cell>
        </row>
        <row r="288704">
          <cell r="F288704" t="str">
            <v>thinkandcloud.com</v>
          </cell>
          <cell r="G288704" t="str">
            <v>320152</v>
          </cell>
        </row>
        <row r="288705">
          <cell r="F288705" t="str">
            <v>thinkandgo-nfc.com</v>
          </cell>
          <cell r="G288705" t="str">
            <v>320153</v>
          </cell>
        </row>
        <row r="288706">
          <cell r="F288706" t="str">
            <v>thinkapps.com</v>
          </cell>
          <cell r="G288706" t="str">
            <v>320154</v>
          </cell>
        </row>
        <row r="288707">
          <cell r="F288707" t="str">
            <v>thinkasg.com</v>
          </cell>
          <cell r="G288707" t="str">
            <v>320155</v>
          </cell>
        </row>
        <row r="288708">
          <cell r="F288708" t="str">
            <v>thinkaspirant.com</v>
          </cell>
          <cell r="G288708" t="str">
            <v>320156</v>
          </cell>
        </row>
        <row r="288709">
          <cell r="F288709" t="str">
            <v>thinkbiglearnsmart.com</v>
          </cell>
          <cell r="G288709" t="str">
            <v>320157</v>
          </cell>
        </row>
        <row r="288710">
          <cell r="F288710" t="str">
            <v>thinkbigseo.com</v>
          </cell>
          <cell r="G288710" t="str">
            <v>320158</v>
          </cell>
        </row>
        <row r="288711">
          <cell r="F288711" t="str">
            <v>thinkbigsites.com</v>
          </cell>
          <cell r="G288711" t="str">
            <v>320159</v>
          </cell>
        </row>
        <row r="288712">
          <cell r="F288712" t="str">
            <v>thinkbinder.com</v>
          </cell>
          <cell r="G288712" t="str">
            <v>320160</v>
          </cell>
        </row>
        <row r="288713">
          <cell r="F288713" t="str">
            <v>thinkbizsolutions.com</v>
          </cell>
          <cell r="G288713" t="str">
            <v>320161</v>
          </cell>
        </row>
        <row r="288714">
          <cell r="F288714" t="str">
            <v>thinkblueslate.com</v>
          </cell>
          <cell r="G288714" t="str">
            <v>320162</v>
          </cell>
        </row>
        <row r="288715">
          <cell r="F288715" t="str">
            <v>thinkbonfire.com</v>
          </cell>
          <cell r="G288715" t="str">
            <v>320163</v>
          </cell>
        </row>
        <row r="288716">
          <cell r="F288716" t="str">
            <v>thinkbooker.com</v>
          </cell>
          <cell r="G288716" t="str">
            <v>320164</v>
          </cell>
        </row>
        <row r="288717">
          <cell r="F288717" t="str">
            <v>thinkbox.io</v>
          </cell>
          <cell r="G288717" t="str">
            <v>320165</v>
          </cell>
        </row>
        <row r="288718">
          <cell r="F288718" t="str">
            <v>thinkbox.tv</v>
          </cell>
          <cell r="G288718" t="str">
            <v>320166</v>
          </cell>
        </row>
        <row r="288719">
          <cell r="F288719" t="str">
            <v>thinkboxgames.com</v>
          </cell>
          <cell r="G288719" t="str">
            <v>320167</v>
          </cell>
        </row>
        <row r="288720">
          <cell r="F288720" t="str">
            <v>thinkboxsoftware.com</v>
          </cell>
          <cell r="G288720" t="str">
            <v>320168</v>
          </cell>
        </row>
        <row r="288721">
          <cell r="F288721" t="str">
            <v>thinkbrilliant.com</v>
          </cell>
          <cell r="G288721" t="str">
            <v>320169</v>
          </cell>
        </row>
        <row r="288722">
          <cell r="F288722" t="str">
            <v>thinkbym.com</v>
          </cell>
          <cell r="G288722" t="str">
            <v>320170</v>
          </cell>
        </row>
        <row r="288723">
          <cell r="F288723" t="str">
            <v>thinkcash.com.fastneasypayday.info</v>
          </cell>
          <cell r="G288723" t="str">
            <v>320171</v>
          </cell>
        </row>
        <row r="288724">
          <cell r="F288724" t="str">
            <v>thinkcircle.co.uk</v>
          </cell>
          <cell r="G288724" t="str">
            <v>320172</v>
          </cell>
        </row>
        <row r="288725">
          <cell r="F288725" t="str">
            <v>thinkcircle.com</v>
          </cell>
          <cell r="G288725" t="str">
            <v>320173</v>
          </cell>
        </row>
        <row r="288726">
          <cell r="F288726" t="str">
            <v>thinkcompany.com</v>
          </cell>
          <cell r="G288726" t="str">
            <v>320174</v>
          </cell>
        </row>
        <row r="288727">
          <cell r="F288727" t="str">
            <v>thinkcomputer.com</v>
          </cell>
          <cell r="G288727" t="str">
            <v>320175</v>
          </cell>
        </row>
        <row r="288728">
          <cell r="F288728" t="str">
            <v>thinkconveyancing.com.au</v>
          </cell>
          <cell r="G288728" t="str">
            <v>320176</v>
          </cell>
        </row>
        <row r="288729">
          <cell r="F288729" t="str">
            <v>thinkcreatix.com</v>
          </cell>
          <cell r="G288729" t="str">
            <v>320177</v>
          </cell>
        </row>
        <row r="288730">
          <cell r="F288730" t="str">
            <v>thinkcube.com</v>
          </cell>
          <cell r="G288730" t="str">
            <v>320178</v>
          </cell>
        </row>
        <row r="288731">
          <cell r="F288731" t="str">
            <v>thinkdifferently.ca</v>
          </cell>
          <cell r="G288731" t="str">
            <v>320179</v>
          </cell>
        </row>
        <row r="288732">
          <cell r="F288732" t="str">
            <v>thinkdigitally.com</v>
          </cell>
          <cell r="G288732" t="str">
            <v>320180</v>
          </cell>
        </row>
        <row r="288733">
          <cell r="F288733" t="str">
            <v>thinkdirtyapp.com</v>
          </cell>
          <cell r="G288733" t="str">
            <v>320181</v>
          </cell>
        </row>
        <row r="288734">
          <cell r="F288734" t="str">
            <v>thinkdynamik.com</v>
          </cell>
          <cell r="G288734" t="str">
            <v>320182</v>
          </cell>
        </row>
        <row r="288735">
          <cell r="F288735" t="str">
            <v>thinkeight.com</v>
          </cell>
          <cell r="G288735" t="str">
            <v>320183</v>
          </cell>
        </row>
        <row r="288736">
          <cell r="F288736" t="str">
            <v>thinkerclothing.com</v>
          </cell>
          <cell r="G288736" t="str">
            <v>320184</v>
          </cell>
        </row>
        <row r="288737">
          <cell r="F288737" t="str">
            <v>thinkerdeck.com</v>
          </cell>
          <cell r="G288737" t="str">
            <v>320185</v>
          </cell>
        </row>
        <row r="288738">
          <cell r="F288738" t="str">
            <v>thinkero.us</v>
          </cell>
          <cell r="G288738" t="str">
            <v>320186</v>
          </cell>
        </row>
        <row r="288739">
          <cell r="F288739" t="str">
            <v>thinkersjournal.com</v>
          </cell>
          <cell r="G288739" t="str">
            <v>320187</v>
          </cell>
        </row>
        <row r="288740">
          <cell r="F288740" t="str">
            <v>thinkexam.com</v>
          </cell>
          <cell r="G288740" t="str">
            <v>320188</v>
          </cell>
        </row>
        <row r="288741">
          <cell r="F288741" t="str">
            <v>thinkfabrik.com</v>
          </cell>
          <cell r="G288741" t="str">
            <v>320189</v>
          </cell>
        </row>
        <row r="288742">
          <cell r="F288742" t="str">
            <v>thinkfarminteractive.com</v>
          </cell>
          <cell r="G288742" t="str">
            <v>320190</v>
          </cell>
        </row>
        <row r="288743">
          <cell r="F288743" t="str">
            <v>thinkfastcrm.com</v>
          </cell>
          <cell r="G288743" t="str">
            <v>320191</v>
          </cell>
        </row>
        <row r="288744">
          <cell r="F288744" t="str">
            <v>thinkfiction.com</v>
          </cell>
          <cell r="G288744" t="str">
            <v>320192</v>
          </cell>
        </row>
        <row r="288745">
          <cell r="F288745" t="str">
            <v>thinkfire.com</v>
          </cell>
          <cell r="G288745" t="str">
            <v>320193</v>
          </cell>
        </row>
        <row r="288746">
          <cell r="F288746" t="str">
            <v>thinkfirst.us</v>
          </cell>
          <cell r="G288746" t="str">
            <v>320194</v>
          </cell>
        </row>
        <row r="288747">
          <cell r="F288747" t="str">
            <v>thinkflood.com</v>
          </cell>
          <cell r="G288747" t="str">
            <v>320195</v>
          </cell>
        </row>
        <row r="288748">
          <cell r="F288748" t="str">
            <v>thinkflows.com</v>
          </cell>
          <cell r="G288748" t="str">
            <v>320196</v>
          </cell>
        </row>
        <row r="288749">
          <cell r="F288749" t="str">
            <v>thinkforward.org.uk</v>
          </cell>
          <cell r="G288749" t="str">
            <v>320197</v>
          </cell>
        </row>
        <row r="288750">
          <cell r="F288750" t="str">
            <v>thinkfree.com</v>
          </cell>
          <cell r="G288750" t="str">
            <v>320198</v>
          </cell>
        </row>
        <row r="288751">
          <cell r="F288751" t="str">
            <v>thinkfreelymg.com</v>
          </cell>
          <cell r="G288751" t="str">
            <v>320199</v>
          </cell>
        </row>
        <row r="288752">
          <cell r="F288752" t="str">
            <v>thinkfuturetech.com</v>
          </cell>
          <cell r="G288752" t="str">
            <v>320200</v>
          </cell>
        </row>
        <row r="288753">
          <cell r="F288753" t="str">
            <v>thinkgasm.com</v>
          </cell>
          <cell r="G288753" t="str">
            <v>320201</v>
          </cell>
        </row>
        <row r="288754">
          <cell r="F288754" t="str">
            <v>thinkgate.com</v>
          </cell>
          <cell r="G288754" t="str">
            <v>320202</v>
          </cell>
        </row>
        <row r="288755">
          <cell r="F288755" t="str">
            <v>thinkgenial.com</v>
          </cell>
          <cell r="G288755" t="str">
            <v>320203</v>
          </cell>
        </row>
        <row r="288756">
          <cell r="F288756" t="str">
            <v>thinkgeoenergy.com</v>
          </cell>
          <cell r="G288756" t="str">
            <v>320204</v>
          </cell>
        </row>
        <row r="288757">
          <cell r="F288757" t="str">
            <v>thinkgos.com</v>
          </cell>
          <cell r="G288757" t="str">
            <v>320205</v>
          </cell>
        </row>
        <row r="288758">
          <cell r="F288758" t="str">
            <v>thinkgreat90.com</v>
          </cell>
          <cell r="G288758" t="str">
            <v>320206</v>
          </cell>
        </row>
        <row r="288759">
          <cell r="F288759" t="str">
            <v>thinkgugo.com</v>
          </cell>
          <cell r="G288759" t="str">
            <v>320207</v>
          </cell>
        </row>
        <row r="288760">
          <cell r="F288760" t="str">
            <v>thinkgum.com</v>
          </cell>
          <cell r="G288760" t="str">
            <v>320208</v>
          </cell>
        </row>
        <row r="288761">
          <cell r="F288761" t="str">
            <v>thinkhappy.biz</v>
          </cell>
          <cell r="G288761" t="str">
            <v>320209</v>
          </cell>
        </row>
        <row r="288762">
          <cell r="F288762" t="str">
            <v>thinkhotels.com</v>
          </cell>
          <cell r="G288762" t="str">
            <v>320210</v>
          </cell>
        </row>
        <row r="288763">
          <cell r="F288763" t="str">
            <v>thinkiam.com</v>
          </cell>
          <cell r="G288763" t="str">
            <v>320211</v>
          </cell>
        </row>
        <row r="288764">
          <cell r="F288764" t="str">
            <v>thinkific.com</v>
          </cell>
          <cell r="G288764" t="str">
            <v>320212</v>
          </cell>
        </row>
        <row r="288765">
          <cell r="F288765" t="str">
            <v>thinkimpact.com</v>
          </cell>
          <cell r="G288765" t="str">
            <v>320213</v>
          </cell>
        </row>
        <row r="288766">
          <cell r="F288766" t="str">
            <v>thinking-minds.com</v>
          </cell>
          <cell r="G288766" t="str">
            <v>320214</v>
          </cell>
        </row>
        <row r="288767">
          <cell r="F288767" t="str">
            <v>thinking-software.com</v>
          </cell>
          <cell r="G288767" t="str">
            <v>320215</v>
          </cell>
        </row>
        <row r="288768">
          <cell r="F288768" t="str">
            <v>thinking.group</v>
          </cell>
          <cell r="G288768" t="str">
            <v>320216</v>
          </cell>
        </row>
        <row r="288769">
          <cell r="F288769" t="str">
            <v>thinkingcapital.ca</v>
          </cell>
          <cell r="G288769" t="str">
            <v>320217</v>
          </cell>
        </row>
        <row r="288770">
          <cell r="F288770" t="str">
            <v>thinkinggiant.com</v>
          </cell>
          <cell r="G288770" t="str">
            <v>320218</v>
          </cell>
        </row>
        <row r="288771">
          <cell r="F288771" t="str">
            <v>thinkinghut.com</v>
          </cell>
          <cell r="G288771" t="str">
            <v>320219</v>
          </cell>
        </row>
        <row r="288772">
          <cell r="F288772" t="str">
            <v>thinkingjuice.co.uk</v>
          </cell>
          <cell r="G288772" t="str">
            <v>320220</v>
          </cell>
        </row>
        <row r="288773">
          <cell r="F288773" t="str">
            <v>thinkingmedia.ca</v>
          </cell>
          <cell r="G288773" t="str">
            <v>320221</v>
          </cell>
        </row>
        <row r="288774">
          <cell r="F288774" t="str">
            <v>thinkingmedia.com</v>
          </cell>
          <cell r="G288774" t="str">
            <v>320222</v>
          </cell>
        </row>
        <row r="288775">
          <cell r="F288775" t="str">
            <v>thinkingmoves.com</v>
          </cell>
          <cell r="G288775" t="str">
            <v>320223</v>
          </cell>
        </row>
        <row r="288776">
          <cell r="F288776" t="str">
            <v>thinkingplain.com</v>
          </cell>
          <cell r="G288776" t="str">
            <v>320224</v>
          </cell>
        </row>
        <row r="288777">
          <cell r="F288777" t="str">
            <v>thinkingvoice.com</v>
          </cell>
          <cell r="G288777" t="str">
            <v>320225</v>
          </cell>
        </row>
        <row r="288778">
          <cell r="F288778" t="str">
            <v>thinkinkpr.com</v>
          </cell>
          <cell r="G288778" t="str">
            <v>320226</v>
          </cell>
        </row>
        <row r="288779">
          <cell r="F288779" t="str">
            <v>thinkinnewareas.com</v>
          </cell>
          <cell r="G288779" t="str">
            <v>320227</v>
          </cell>
        </row>
        <row r="288780">
          <cell r="F288780" t="str">
            <v>thinkinovacao.com.br</v>
          </cell>
          <cell r="G288780" t="str">
            <v>320228</v>
          </cell>
        </row>
        <row r="288781">
          <cell r="F288781" t="str">
            <v>thinkintrepid.com</v>
          </cell>
          <cell r="G288781" t="str">
            <v>320229</v>
          </cell>
        </row>
        <row r="288782">
          <cell r="F288782" t="str">
            <v>thinkipa.com</v>
          </cell>
          <cell r="G288782" t="str">
            <v>320230</v>
          </cell>
        </row>
        <row r="288783">
          <cell r="F288783" t="str">
            <v>thinkitassociation.org</v>
          </cell>
          <cell r="G288783" t="str">
            <v>320231</v>
          </cell>
        </row>
        <row r="288784">
          <cell r="F288784" t="str">
            <v>thinkittraining.in</v>
          </cell>
          <cell r="G288784" t="str">
            <v>320232</v>
          </cell>
        </row>
        <row r="288785">
          <cell r="F288785" t="str">
            <v>thinkla.org</v>
          </cell>
          <cell r="G288785" t="str">
            <v>320233</v>
          </cell>
        </row>
        <row r="288786">
          <cell r="F288786" t="str">
            <v>thinklabs.in</v>
          </cell>
          <cell r="G288786" t="str">
            <v>320234</v>
          </cell>
        </row>
        <row r="288787">
          <cell r="F288787" t="str">
            <v>thinklattice.com</v>
          </cell>
          <cell r="G288787" t="str">
            <v>320235</v>
          </cell>
        </row>
        <row r="288788">
          <cell r="F288788" t="str">
            <v>thinklikeageniusfoundation.org</v>
          </cell>
          <cell r="G288788" t="str">
            <v>320236</v>
          </cell>
        </row>
        <row r="288789">
          <cell r="F288789" t="str">
            <v>thinkliquidity.com</v>
          </cell>
          <cell r="G288789" t="str">
            <v>320237</v>
          </cell>
        </row>
        <row r="288790">
          <cell r="F288790" t="str">
            <v>thinklogic.com</v>
          </cell>
          <cell r="G288790" t="str">
            <v>320238</v>
          </cell>
        </row>
        <row r="288791">
          <cell r="F288791" t="str">
            <v>thinklogical.com</v>
          </cell>
          <cell r="G288791" t="str">
            <v>320239</v>
          </cell>
        </row>
        <row r="288792">
          <cell r="F288792" t="str">
            <v>thinklogistics.com</v>
          </cell>
          <cell r="G288792" t="str">
            <v>320240</v>
          </cell>
        </row>
        <row r="288793">
          <cell r="F288793" t="str">
            <v>thinkmac.co.uk</v>
          </cell>
          <cell r="G288793" t="str">
            <v>320241</v>
          </cell>
        </row>
        <row r="288794">
          <cell r="F288794" t="str">
            <v>thinkmantra.com</v>
          </cell>
          <cell r="G288794" t="str">
            <v>320242</v>
          </cell>
        </row>
        <row r="288795">
          <cell r="F288795" t="str">
            <v>thinkmap.com</v>
          </cell>
          <cell r="G288795" t="str">
            <v>320243</v>
          </cell>
        </row>
        <row r="288796">
          <cell r="F288796" t="str">
            <v>thinkmarketgrow.com</v>
          </cell>
          <cell r="G288796" t="str">
            <v>320244</v>
          </cell>
        </row>
        <row r="288797">
          <cell r="F288797" t="str">
            <v>thinkmassive.co</v>
          </cell>
          <cell r="G288797" t="str">
            <v>320245</v>
          </cell>
        </row>
        <row r="288798">
          <cell r="F288798" t="str">
            <v>thinkmediapartners.com</v>
          </cell>
          <cell r="G288798" t="str">
            <v>320246</v>
          </cell>
        </row>
        <row r="288799">
          <cell r="F288799" t="str">
            <v>thinkmill.com.au</v>
          </cell>
          <cell r="G288799" t="str">
            <v>320247</v>
          </cell>
        </row>
        <row r="288800">
          <cell r="F288800" t="str">
            <v>thinkmobiles.com</v>
          </cell>
          <cell r="G288800" t="str">
            <v>320248</v>
          </cell>
        </row>
        <row r="288801">
          <cell r="F288801" t="str">
            <v>thinkmodo.com</v>
          </cell>
          <cell r="G288801" t="str">
            <v>320249</v>
          </cell>
        </row>
        <row r="288802">
          <cell r="F288802" t="str">
            <v>thinkmojo.com</v>
          </cell>
          <cell r="G288802" t="str">
            <v>320250</v>
          </cell>
        </row>
        <row r="288803">
          <cell r="F288803" t="str">
            <v>thinkmotive.com</v>
          </cell>
          <cell r="G288803" t="str">
            <v>320251</v>
          </cell>
        </row>
        <row r="288804">
          <cell r="F288804" t="str">
            <v>thinkmpi.com</v>
          </cell>
          <cell r="G288804" t="str">
            <v>320252</v>
          </cell>
        </row>
        <row r="288805">
          <cell r="F288805" t="str">
            <v>thinknewfound.com</v>
          </cell>
          <cell r="G288805" t="str">
            <v>320253</v>
          </cell>
        </row>
        <row r="288806">
          <cell r="F288806" t="str">
            <v>thinkoptimal.com</v>
          </cell>
          <cell r="G288806" t="str">
            <v>320254</v>
          </cell>
        </row>
        <row r="288807">
          <cell r="F288807" t="str">
            <v>thinkorange.pt</v>
          </cell>
          <cell r="G288807" t="str">
            <v>320255</v>
          </cell>
        </row>
        <row r="288808">
          <cell r="F288808" t="str">
            <v>thinkovery.com</v>
          </cell>
          <cell r="G288808" t="str">
            <v>320256</v>
          </cell>
        </row>
        <row r="288809">
          <cell r="F288809" t="str">
            <v>thinkpixellab.com</v>
          </cell>
          <cell r="G288809" t="str">
            <v>320257</v>
          </cell>
        </row>
        <row r="288810">
          <cell r="F288810" t="str">
            <v>thinkpower.com.cn</v>
          </cell>
          <cell r="G288810" t="str">
            <v>320258</v>
          </cell>
        </row>
        <row r="288811">
          <cell r="F288811" t="str">
            <v>thinkproducts.com</v>
          </cell>
          <cell r="G288811" t="str">
            <v>320259</v>
          </cell>
        </row>
        <row r="288812">
          <cell r="F288812" t="str">
            <v>thinkproper.com</v>
          </cell>
          <cell r="G288812" t="str">
            <v>320260</v>
          </cell>
        </row>
        <row r="288813">
          <cell r="F288813" t="str">
            <v>thinkproperty.com</v>
          </cell>
          <cell r="G288813" t="str">
            <v>320261</v>
          </cell>
        </row>
        <row r="288814">
          <cell r="F288814" t="str">
            <v>thinkpublicrelations.com</v>
          </cell>
          <cell r="G288814" t="str">
            <v>320262</v>
          </cell>
        </row>
        <row r="288815">
          <cell r="F288815" t="str">
            <v>thinkpyxl.com</v>
          </cell>
          <cell r="G288815" t="str">
            <v>320263</v>
          </cell>
        </row>
        <row r="288816">
          <cell r="F288816" t="str">
            <v>thinkquality.com</v>
          </cell>
          <cell r="G288816" t="str">
            <v>320264</v>
          </cell>
        </row>
        <row r="288817">
          <cell r="F288817" t="str">
            <v>thinkrapid.com</v>
          </cell>
          <cell r="G288817" t="str">
            <v>320265</v>
          </cell>
        </row>
        <row r="288818">
          <cell r="F288818" t="str">
            <v>thinkreallybg.com</v>
          </cell>
          <cell r="G288818" t="str">
            <v>320266</v>
          </cell>
        </row>
        <row r="288819">
          <cell r="F288819" t="str">
            <v>thinkreelgreen.com</v>
          </cell>
          <cell r="G288819" t="str">
            <v>320267</v>
          </cell>
        </row>
        <row r="288820">
          <cell r="F288820" t="str">
            <v>thinkresolutions.com</v>
          </cell>
          <cell r="G288820" t="str">
            <v>320268</v>
          </cell>
        </row>
        <row r="288821">
          <cell r="F288821" t="str">
            <v>thinkrevision.com</v>
          </cell>
          <cell r="G288821" t="str">
            <v>320269</v>
          </cell>
        </row>
        <row r="288822">
          <cell r="F288822" t="str">
            <v>thinkrevivehealth.com</v>
          </cell>
          <cell r="G288822" t="str">
            <v>320270</v>
          </cell>
        </row>
        <row r="288823">
          <cell r="F288823" t="str">
            <v>thinkrf.com</v>
          </cell>
          <cell r="G288823" t="str">
            <v>320271</v>
          </cell>
        </row>
        <row r="288824">
          <cell r="F288824" t="str">
            <v>thinkscream.com</v>
          </cell>
          <cell r="G288824" t="str">
            <v>320272</v>
          </cell>
        </row>
        <row r="288825">
          <cell r="F288825" t="str">
            <v>thinkshiftcom.com</v>
          </cell>
          <cell r="G288825" t="str">
            <v>320273</v>
          </cell>
        </row>
        <row r="288826">
          <cell r="F288826" t="str">
            <v>thinksi.com</v>
          </cell>
          <cell r="G288826" t="str">
            <v>320274</v>
          </cell>
        </row>
        <row r="288827">
          <cell r="F288827" t="str">
            <v>thinksmarttechnologies.com</v>
          </cell>
          <cell r="G288827" t="str">
            <v>320275</v>
          </cell>
        </row>
        <row r="288828">
          <cell r="F288828" t="str">
            <v>thinksmartwhiteboard.com</v>
          </cell>
          <cell r="G288828" t="str">
            <v>320276</v>
          </cell>
        </row>
        <row r="288829">
          <cell r="F288829" t="str">
            <v>thinksmobility.com</v>
          </cell>
          <cell r="G288829" t="str">
            <v>320277</v>
          </cell>
        </row>
        <row r="288830">
          <cell r="F288830" t="str">
            <v>thinksocial.ie</v>
          </cell>
          <cell r="G288830" t="str">
            <v>320278</v>
          </cell>
        </row>
        <row r="288831">
          <cell r="F288831" t="str">
            <v>thinksoftglobal.com</v>
          </cell>
          <cell r="G288831" t="str">
            <v>320279</v>
          </cell>
        </row>
        <row r="288832">
          <cell r="F288832" t="str">
            <v>thinkspace.co.uk</v>
          </cell>
          <cell r="G288832" t="str">
            <v>320280</v>
          </cell>
        </row>
        <row r="288833">
          <cell r="F288833" t="str">
            <v>thinkspace.com</v>
          </cell>
          <cell r="G288833" t="str">
            <v>320281</v>
          </cell>
        </row>
        <row r="288834">
          <cell r="F288834" t="str">
            <v>thinkst.com</v>
          </cell>
          <cell r="G288834" t="str">
            <v>320282</v>
          </cell>
        </row>
        <row r="288835">
          <cell r="F288835" t="str">
            <v>thinksubscription.com</v>
          </cell>
          <cell r="G288835" t="str">
            <v>320283</v>
          </cell>
        </row>
        <row r="288836">
          <cell r="F288836" t="str">
            <v>thinksys.com</v>
          </cell>
          <cell r="G288836" t="str">
            <v>320284</v>
          </cell>
        </row>
        <row r="288837">
          <cell r="F288837" t="str">
            <v>thinktables.com</v>
          </cell>
          <cell r="G288837" t="str">
            <v>320285</v>
          </cell>
        </row>
        <row r="288838">
          <cell r="F288838" t="str">
            <v>thinktank.co.za</v>
          </cell>
          <cell r="G288838" t="str">
            <v>320286</v>
          </cell>
        </row>
        <row r="288839">
          <cell r="F288839" t="str">
            <v>thinktankphoto.com</v>
          </cell>
          <cell r="G288839" t="str">
            <v>320287</v>
          </cell>
        </row>
        <row r="288840">
          <cell r="F288840" t="str">
            <v>thinkteam.in</v>
          </cell>
          <cell r="G288840" t="str">
            <v>320288</v>
          </cell>
        </row>
        <row r="288841">
          <cell r="F288841" t="str">
            <v>thinkteaser.com</v>
          </cell>
          <cell r="G288841" t="str">
            <v>320289</v>
          </cell>
        </row>
        <row r="288842">
          <cell r="F288842" t="str">
            <v>thinktel.ca</v>
          </cell>
          <cell r="G288842" t="str">
            <v>320290</v>
          </cell>
        </row>
        <row r="288843">
          <cell r="F288843" t="str">
            <v>thinktiv.com</v>
          </cell>
          <cell r="G288843" t="str">
            <v>320291</v>
          </cell>
        </row>
        <row r="288844">
          <cell r="F288844" t="str">
            <v>thinktomi.com</v>
          </cell>
          <cell r="G288844" t="str">
            <v>320292</v>
          </cell>
        </row>
        <row r="288845">
          <cell r="F288845" t="str">
            <v>thinktouchsee.com</v>
          </cell>
          <cell r="G288845" t="str">
            <v>320293</v>
          </cell>
        </row>
        <row r="288846">
          <cell r="F288846" t="str">
            <v>thinkuber.com</v>
          </cell>
          <cell r="G288846" t="str">
            <v>320294</v>
          </cell>
        </row>
        <row r="288847">
          <cell r="F288847" t="str">
            <v>thinkviral.com</v>
          </cell>
          <cell r="G288847" t="str">
            <v>320295</v>
          </cell>
        </row>
        <row r="288848">
          <cell r="F288848" t="str">
            <v>thinkvisual.ie</v>
          </cell>
          <cell r="G288848" t="str">
            <v>320296</v>
          </cell>
        </row>
        <row r="288849">
          <cell r="F288849" t="str">
            <v>thinkware.com</v>
          </cell>
          <cell r="G288849" t="str">
            <v>320297</v>
          </cell>
        </row>
        <row r="288850">
          <cell r="F288850" t="str">
            <v>thinkwave.com</v>
          </cell>
          <cell r="G288850" t="str">
            <v>320298</v>
          </cell>
        </row>
        <row r="288851">
          <cell r="F288851" t="str">
            <v>thinkweb3.com</v>
          </cell>
          <cell r="G288851" t="str">
            <v>320299</v>
          </cell>
        </row>
        <row r="288852">
          <cell r="F288852" t="str">
            <v>thinkwell.co.uk</v>
          </cell>
          <cell r="G288852" t="str">
            <v>320300</v>
          </cell>
        </row>
        <row r="288853">
          <cell r="F288853" t="str">
            <v>thinkwell.com</v>
          </cell>
          <cell r="G288853" t="str">
            <v>320301</v>
          </cell>
        </row>
        <row r="288854">
          <cell r="F288854" t="str">
            <v>thinkwgroup.com</v>
          </cell>
          <cell r="G288854" t="str">
            <v>320302</v>
          </cell>
        </row>
        <row r="288855">
          <cell r="F288855" t="str">
            <v>thinlabs.com</v>
          </cell>
          <cell r="G288855" t="str">
            <v>320303</v>
          </cell>
        </row>
        <row r="288856">
          <cell r="F288856" t="str">
            <v>thinmartian.com</v>
          </cell>
          <cell r="G288856" t="str">
            <v>320304</v>
          </cell>
        </row>
        <row r="288857">
          <cell r="F288857" t="str">
            <v>thinnkware.com</v>
          </cell>
          <cell r="G288857" t="str">
            <v>320305</v>
          </cell>
        </row>
        <row r="288858">
          <cell r="F288858" t="str">
            <v>thinontop.com.au</v>
          </cell>
          <cell r="G288858" t="str">
            <v>320306</v>
          </cell>
        </row>
        <row r="288859">
          <cell r="F288859" t="str">
            <v>thinprint.com</v>
          </cell>
          <cell r="G288859" t="str">
            <v>320307</v>
          </cell>
        </row>
        <row r="288860">
          <cell r="F288860" t="str">
            <v>thinq.net</v>
          </cell>
          <cell r="G288860" t="str">
            <v>320308</v>
          </cell>
        </row>
        <row r="288861">
          <cell r="F288861" t="str">
            <v>thinscaletechnology.com</v>
          </cell>
          <cell r="G288861" t="str">
            <v>320309</v>
          </cell>
        </row>
        <row r="288862">
          <cell r="F288862" t="str">
            <v>thinsilicon.com</v>
          </cell>
          <cell r="G288862" t="str">
            <v>320310</v>
          </cell>
        </row>
        <row r="288863">
          <cell r="F288863" t="str">
            <v>thinslices.com</v>
          </cell>
          <cell r="G288863" t="str">
            <v>320311</v>
          </cell>
        </row>
        <row r="288864">
          <cell r="F288864" t="str">
            <v>thinsolutions.com</v>
          </cell>
          <cell r="G288864" t="str">
            <v>320312</v>
          </cell>
        </row>
        <row r="288865">
          <cell r="F288865" t="str">
            <v>thinspace.com</v>
          </cell>
          <cell r="G288865" t="str">
            <v>320313</v>
          </cell>
        </row>
        <row r="288866">
          <cell r="F288866" t="str">
            <v>thinsquare.com</v>
          </cell>
          <cell r="G288866" t="str">
            <v>320314</v>
          </cell>
        </row>
        <row r="288867">
          <cell r="F288867" t="str">
            <v>thintwin.com</v>
          </cell>
          <cell r="G288867" t="str">
            <v>320315</v>
          </cell>
        </row>
        <row r="288868">
          <cell r="F288868" t="str">
            <v>thione.com</v>
          </cell>
          <cell r="G288868" t="str">
            <v>320316</v>
          </cell>
        </row>
        <row r="288869">
          <cell r="F288869" t="str">
            <v>third-door.com</v>
          </cell>
          <cell r="G288869" t="str">
            <v>320317</v>
          </cell>
        </row>
        <row r="288870">
          <cell r="F288870" t="str">
            <v>third-estate.com</v>
          </cell>
          <cell r="G288870" t="str">
            <v>320318</v>
          </cell>
        </row>
        <row r="288871">
          <cell r="F288871" t="str">
            <v>third-person.net</v>
          </cell>
          <cell r="G288871" t="str">
            <v>320319</v>
          </cell>
        </row>
        <row r="288872">
          <cell r="F288872" t="str">
            <v>third-place.ru</v>
          </cell>
          <cell r="G288872" t="str">
            <v>320320</v>
          </cell>
        </row>
        <row r="288873">
          <cell r="F288873" t="str">
            <v>thirdbornentertainment.com</v>
          </cell>
          <cell r="G288873" t="str">
            <v>320321</v>
          </cell>
        </row>
        <row r="288874">
          <cell r="F288874" t="str">
            <v>thirdbrainfx.com</v>
          </cell>
          <cell r="G288874" t="str">
            <v>320322</v>
          </cell>
        </row>
        <row r="288875">
          <cell r="F288875" t="str">
            <v>thirdcircle.com</v>
          </cell>
          <cell r="G288875" t="str">
            <v>320323</v>
          </cell>
        </row>
        <row r="288876">
          <cell r="F288876" t="str">
            <v>thirdcoastcompensation.com</v>
          </cell>
          <cell r="G288876" t="str">
            <v>320324</v>
          </cell>
        </row>
        <row r="288877">
          <cell r="F288877" t="str">
            <v>thirdcoastmedia.com</v>
          </cell>
          <cell r="G288877" t="str">
            <v>320325</v>
          </cell>
        </row>
        <row r="288878">
          <cell r="F288878" t="str">
            <v>thirdcreekadvisors.com</v>
          </cell>
          <cell r="G288878" t="str">
            <v>320326</v>
          </cell>
        </row>
        <row r="288879">
          <cell r="F288879" t="str">
            <v>thirdcultured.com</v>
          </cell>
          <cell r="G288879" t="str">
            <v>320327</v>
          </cell>
        </row>
        <row r="288880">
          <cell r="F288880" t="str">
            <v>thirddoormedia.com</v>
          </cell>
          <cell r="G288880" t="str">
            <v>320328</v>
          </cell>
        </row>
        <row r="288881">
          <cell r="F288881" t="str">
            <v>thirdeye-systems.com</v>
          </cell>
          <cell r="G288881" t="str">
            <v>320329</v>
          </cell>
        </row>
        <row r="288882">
          <cell r="F288882" t="str">
            <v>thirdeyepro.ca</v>
          </cell>
          <cell r="G288882" t="str">
            <v>320330</v>
          </cell>
        </row>
        <row r="288883">
          <cell r="F288883" t="str">
            <v>thirdlane.com</v>
          </cell>
          <cell r="G288883" t="str">
            <v>320331</v>
          </cell>
        </row>
        <row r="288884">
          <cell r="F288884" t="str">
            <v>thirdlight.com</v>
          </cell>
          <cell r="G288884" t="str">
            <v>320332</v>
          </cell>
        </row>
        <row r="288885">
          <cell r="F288885" t="str">
            <v>thirdmanlabs.com</v>
          </cell>
          <cell r="G288885" t="str">
            <v>320333</v>
          </cell>
        </row>
        <row r="288886">
          <cell r="F288886" t="str">
            <v>thirdnature.net</v>
          </cell>
          <cell r="G288886" t="str">
            <v>320334</v>
          </cell>
        </row>
        <row r="288887">
          <cell r="F288887" t="str">
            <v>thirdpillar.com</v>
          </cell>
          <cell r="G288887" t="str">
            <v>320335</v>
          </cell>
        </row>
        <row r="288888">
          <cell r="F288888" t="str">
            <v>thirdpointpublic.com</v>
          </cell>
          <cell r="G288888" t="str">
            <v>320336</v>
          </cell>
        </row>
        <row r="288889">
          <cell r="F288889" t="str">
            <v>thirdpointre.bm</v>
          </cell>
          <cell r="G288889" t="str">
            <v>320337</v>
          </cell>
        </row>
        <row r="288890">
          <cell r="F288890" t="str">
            <v>thirdpowerllc.com</v>
          </cell>
          <cell r="G288890" t="str">
            <v>320338</v>
          </cell>
        </row>
        <row r="288891">
          <cell r="F288891" t="str">
            <v>thirdprestige.com</v>
          </cell>
          <cell r="G288891" t="str">
            <v>320339</v>
          </cell>
        </row>
        <row r="288892">
          <cell r="F288892" t="str">
            <v>thirdreichmedals.com</v>
          </cell>
          <cell r="G288892" t="str">
            <v>320340</v>
          </cell>
        </row>
        <row r="288893">
          <cell r="F288893" t="str">
            <v>thirdrock.com</v>
          </cell>
          <cell r="G288893" t="str">
            <v>320341</v>
          </cell>
        </row>
        <row r="288894">
          <cell r="F288894" t="str">
            <v>thirdscreen.com.au</v>
          </cell>
          <cell r="G288894" t="str">
            <v>320342</v>
          </cell>
        </row>
        <row r="288895">
          <cell r="F288895" t="str">
            <v>thirdscreenlabs.com</v>
          </cell>
          <cell r="G288895" t="str">
            <v>320343</v>
          </cell>
        </row>
        <row r="288896">
          <cell r="F288896" t="str">
            <v>thirdsensation.com</v>
          </cell>
          <cell r="G288896" t="str">
            <v>320344</v>
          </cell>
        </row>
        <row r="288897">
          <cell r="F288897" t="str">
            <v>thirdshoppe.com</v>
          </cell>
          <cell r="G288897" t="str">
            <v>320345</v>
          </cell>
        </row>
        <row r="288898">
          <cell r="F288898" t="str">
            <v>thirdshopping.com</v>
          </cell>
          <cell r="G288898" t="str">
            <v>320346</v>
          </cell>
        </row>
        <row r="288899">
          <cell r="F288899" t="str">
            <v>thirdsight.co</v>
          </cell>
          <cell r="G288899" t="str">
            <v>320347</v>
          </cell>
        </row>
        <row r="288900">
          <cell r="F288900" t="str">
            <v>thirdspacecreative.com</v>
          </cell>
          <cell r="G288900" t="str">
            <v>320348</v>
          </cell>
        </row>
        <row r="288901">
          <cell r="F288901" t="str">
            <v>thirdspaces.com</v>
          </cell>
          <cell r="G288901" t="str">
            <v>320349</v>
          </cell>
        </row>
        <row r="288902">
          <cell r="F288902" t="str">
            <v>thirdstreetaleworks.com</v>
          </cell>
          <cell r="G288902" t="str">
            <v>320350</v>
          </cell>
        </row>
        <row r="288903">
          <cell r="F288903" t="str">
            <v>thirdstreetworks.com</v>
          </cell>
          <cell r="G288903" t="str">
            <v>320351</v>
          </cell>
        </row>
        <row r="288904">
          <cell r="F288904" t="str">
            <v>thirdsunsolar.com</v>
          </cell>
          <cell r="G288904" t="str">
            <v>320352</v>
          </cell>
        </row>
        <row r="288905">
          <cell r="F288905" t="str">
            <v>thirdwaveberlin.com</v>
          </cell>
          <cell r="G288905" t="str">
            <v>320353</v>
          </cell>
        </row>
        <row r="288906">
          <cell r="F288906" t="str">
            <v>thirdwavefashion.com</v>
          </cell>
          <cell r="G288906" t="str">
            <v>320354</v>
          </cell>
        </row>
        <row r="288907">
          <cell r="F288907" t="str">
            <v>thirdwaveinsights.com</v>
          </cell>
          <cell r="G288907" t="str">
            <v>320355</v>
          </cell>
        </row>
        <row r="288908">
          <cell r="F288908" t="str">
            <v>thirdwavellc.com</v>
          </cell>
          <cell r="G288908" t="str">
            <v>320356</v>
          </cell>
        </row>
        <row r="288909">
          <cell r="F288909" t="str">
            <v>thirdway.org</v>
          </cell>
          <cell r="G288909" t="str">
            <v>320357</v>
          </cell>
        </row>
        <row r="288910">
          <cell r="F288910" t="str">
            <v>thirdworkplace.com</v>
          </cell>
          <cell r="G288910" t="str">
            <v>320358</v>
          </cell>
        </row>
        <row r="288911">
          <cell r="F288911" t="str">
            <v>thirst.co</v>
          </cell>
          <cell r="G288911" t="str">
            <v>320359</v>
          </cell>
        </row>
        <row r="288912">
          <cell r="F288912" t="str">
            <v>thirststudios.com</v>
          </cell>
          <cell r="G288912" t="str">
            <v>320360</v>
          </cell>
        </row>
        <row r="288913">
          <cell r="F288913" t="str">
            <v>thirsttees.com</v>
          </cell>
          <cell r="G288913" t="str">
            <v>320361</v>
          </cell>
        </row>
        <row r="288914">
          <cell r="F288914" t="str">
            <v>thirstyboy.com</v>
          </cell>
          <cell r="G288914" t="str">
            <v>320362</v>
          </cell>
        </row>
        <row r="288915">
          <cell r="F288915" t="str">
            <v>thirstycrow.co.in</v>
          </cell>
          <cell r="G288915" t="str">
            <v>320363</v>
          </cell>
        </row>
        <row r="288916">
          <cell r="F288916" t="str">
            <v>thirstyminds.com.au</v>
          </cell>
          <cell r="G288916" t="str">
            <v>320364</v>
          </cell>
        </row>
        <row r="288917">
          <cell r="F288917" t="str">
            <v>thirteen23.com</v>
          </cell>
          <cell r="G288917" t="str">
            <v>320365</v>
          </cell>
        </row>
        <row r="288918">
          <cell r="F288918" t="str">
            <v>thirty48.com</v>
          </cell>
          <cell r="G288918" t="str">
            <v>320366</v>
          </cell>
        </row>
        <row r="288919">
          <cell r="F288919" t="str">
            <v>thirtymall.com</v>
          </cell>
          <cell r="G288919" t="str">
            <v>320367</v>
          </cell>
        </row>
        <row r="288920">
          <cell r="F288920" t="str">
            <v>thirtythree.co.uk</v>
          </cell>
          <cell r="G288920" t="str">
            <v>320368</v>
          </cell>
        </row>
        <row r="288921">
          <cell r="F288921" t="str">
            <v>thirtytigers.com</v>
          </cell>
          <cell r="G288921" t="str">
            <v>320369</v>
          </cell>
        </row>
        <row r="288922">
          <cell r="F288922" t="str">
            <v>thirtytwomedia.com</v>
          </cell>
          <cell r="G288922" t="str">
            <v>320370</v>
          </cell>
        </row>
        <row r="288923">
          <cell r="F288923" t="str">
            <v>thisabledllc.com</v>
          </cell>
          <cell r="G288923" t="str">
            <v>320371</v>
          </cell>
        </row>
        <row r="288924">
          <cell r="F288924" t="str">
            <v>thisalso.com</v>
          </cell>
          <cell r="G288924" t="str">
            <v>320372</v>
          </cell>
        </row>
        <row r="288925">
          <cell r="F288925" t="str">
            <v>thisboundlessworld.com</v>
          </cell>
          <cell r="G288925" t="str">
            <v>320373</v>
          </cell>
        </row>
        <row r="288926">
          <cell r="F288926" t="str">
            <v>thiscouldbehuge.com</v>
          </cell>
          <cell r="G288926" t="str">
            <v>320374</v>
          </cell>
        </row>
        <row r="288927">
          <cell r="F288927" t="str">
            <v>thisdaylive.com</v>
          </cell>
          <cell r="G288927" t="str">
            <v>320375</v>
          </cell>
        </row>
        <row r="288928">
          <cell r="F288928" t="str">
            <v>thisground.com</v>
          </cell>
          <cell r="G288928" t="str">
            <v>320376</v>
          </cell>
        </row>
        <row r="288929">
          <cell r="F288929" t="str">
            <v>thishabbo.com</v>
          </cell>
          <cell r="G288929" t="str">
            <v>320377</v>
          </cell>
        </row>
        <row r="288930">
          <cell r="F288930" t="str">
            <v>thishe.re</v>
          </cell>
          <cell r="G288930" t="str">
            <v>320378</v>
          </cell>
        </row>
        <row r="288931">
          <cell r="F288931" t="str">
            <v>thisisagoodsign.com</v>
          </cell>
          <cell r="G288931" t="str">
            <v>320379</v>
          </cell>
        </row>
        <row r="288932">
          <cell r="F288932" t="str">
            <v>thisisaim.com</v>
          </cell>
          <cell r="G288932" t="str">
            <v>320380</v>
          </cell>
        </row>
        <row r="288933">
          <cell r="F288933" t="str">
            <v>thisisaust.com</v>
          </cell>
          <cell r="G288933" t="str">
            <v>320381</v>
          </cell>
        </row>
        <row r="288934">
          <cell r="F288934" t="str">
            <v>thisisbd.com</v>
          </cell>
          <cell r="G288934" t="str">
            <v>320382</v>
          </cell>
        </row>
        <row r="288935">
          <cell r="F288935" t="str">
            <v>thisisbeyond.com</v>
          </cell>
          <cell r="G288935" t="str">
            <v>320383</v>
          </cell>
        </row>
        <row r="288936">
          <cell r="F288936" t="str">
            <v>thisisbliss.com</v>
          </cell>
          <cell r="G288936" t="str">
            <v>320384</v>
          </cell>
        </row>
        <row r="288937">
          <cell r="F288937" t="str">
            <v>thisisbraw.co.uk</v>
          </cell>
          <cell r="G288937" t="str">
            <v>320385</v>
          </cell>
        </row>
        <row r="288938">
          <cell r="F288938" t="str">
            <v>thisisbutter.com</v>
          </cell>
          <cell r="G288938" t="str">
            <v>320386</v>
          </cell>
        </row>
        <row r="288939">
          <cell r="F288939" t="str">
            <v>thisisdare.com</v>
          </cell>
          <cell r="G288939" t="str">
            <v>320387</v>
          </cell>
        </row>
        <row r="288940">
          <cell r="F288940" t="str">
            <v>thisisdk.com</v>
          </cell>
          <cell r="G288940" t="str">
            <v>320388</v>
          </cell>
        </row>
        <row r="288941">
          <cell r="F288941" t="str">
            <v>thisisdrum.com</v>
          </cell>
          <cell r="G288941" t="str">
            <v>320389</v>
          </cell>
        </row>
        <row r="288942">
          <cell r="F288942" t="str">
            <v>thisisentropy.com</v>
          </cell>
          <cell r="G288942" t="str">
            <v>320390</v>
          </cell>
        </row>
        <row r="288943">
          <cell r="F288943" t="str">
            <v>thisisglobal.com</v>
          </cell>
          <cell r="G288943" t="str">
            <v>320391</v>
          </cell>
        </row>
        <row r="288944">
          <cell r="F288944" t="str">
            <v>thisisground.com</v>
          </cell>
          <cell r="G288944" t="str">
            <v>320392</v>
          </cell>
        </row>
        <row r="288945">
          <cell r="F288945" t="str">
            <v>thisisgrow.com</v>
          </cell>
          <cell r="G288945" t="str">
            <v>320393</v>
          </cell>
        </row>
        <row r="288946">
          <cell r="F288946" t="str">
            <v>thisisheirloom.com</v>
          </cell>
          <cell r="G288946" t="str">
            <v>320394</v>
          </cell>
        </row>
        <row r="288947">
          <cell r="F288947" t="str">
            <v>thisismap.com</v>
          </cell>
          <cell r="G288947" t="str">
            <v>320395</v>
          </cell>
        </row>
        <row r="288948">
          <cell r="F288948" t="str">
            <v>thisismercurydigital.com</v>
          </cell>
          <cell r="G288948" t="str">
            <v>320396</v>
          </cell>
        </row>
        <row r="288949">
          <cell r="F288949" t="str">
            <v>thisismess.com</v>
          </cell>
          <cell r="G288949" t="str">
            <v>320397</v>
          </cell>
        </row>
        <row r="288950">
          <cell r="F288950" t="str">
            <v>thisismetis.com</v>
          </cell>
          <cell r="G288950" t="str">
            <v>320398</v>
          </cell>
        </row>
        <row r="288951">
          <cell r="F288951" t="str">
            <v>thisismn.com</v>
          </cell>
          <cell r="G288951" t="str">
            <v>320399</v>
          </cell>
        </row>
        <row r="288952">
          <cell r="F288952" t="str">
            <v>thisismy.co.uk</v>
          </cell>
          <cell r="G288952" t="str">
            <v>320400</v>
          </cell>
        </row>
        <row r="288953">
          <cell r="F288953" t="str">
            <v>thisismyjam.com</v>
          </cell>
          <cell r="G288953" t="str">
            <v>320401</v>
          </cell>
        </row>
        <row r="288954">
          <cell r="F288954" t="str">
            <v>thisisnumero.com</v>
          </cell>
          <cell r="G288954" t="str">
            <v>320402</v>
          </cell>
        </row>
        <row r="288955">
          <cell r="F288955" t="str">
            <v>thisisnutmeg.com</v>
          </cell>
          <cell r="G288955" t="str">
            <v>320403</v>
          </cell>
        </row>
        <row r="288956">
          <cell r="F288956" t="str">
            <v>thisisopenpath.co.uk</v>
          </cell>
          <cell r="G288956" t="str">
            <v>320404</v>
          </cell>
        </row>
        <row r="288957">
          <cell r="F288957" t="str">
            <v>thisisparachute.com</v>
          </cell>
          <cell r="G288957" t="str">
            <v>320405</v>
          </cell>
        </row>
        <row r="288958">
          <cell r="F288958" t="str">
            <v>thisispegasus.co.uk</v>
          </cell>
          <cell r="G288958" t="str">
            <v>320406</v>
          </cell>
        </row>
        <row r="288959">
          <cell r="F288959" t="str">
            <v>thisisswitch.com</v>
          </cell>
          <cell r="G288959" t="str">
            <v>320407</v>
          </cell>
        </row>
        <row r="288960">
          <cell r="F288960" t="str">
            <v>thisistap.com</v>
          </cell>
          <cell r="G288960" t="str">
            <v>320408</v>
          </cell>
        </row>
        <row r="288961">
          <cell r="F288961" t="str">
            <v>thisistech.com</v>
          </cell>
          <cell r="G288961" t="str">
            <v>320409</v>
          </cell>
        </row>
        <row r="288962">
          <cell r="F288962" t="str">
            <v>thisisthepa.com</v>
          </cell>
          <cell r="G288962" t="str">
            <v>320410</v>
          </cell>
        </row>
        <row r="288963">
          <cell r="F288963" t="str">
            <v>thisistrue.com</v>
          </cell>
          <cell r="G288963" t="str">
            <v>320411</v>
          </cell>
        </row>
        <row r="288964">
          <cell r="F288964" t="str">
            <v>thisisuppercut.com</v>
          </cell>
          <cell r="G288964" t="str">
            <v>320412</v>
          </cell>
        </row>
        <row r="288965">
          <cell r="F288965" t="str">
            <v>thisiswhyimbroke.com</v>
          </cell>
          <cell r="G288965" t="str">
            <v>320413</v>
          </cell>
        </row>
        <row r="288966">
          <cell r="F288966" t="str">
            <v>thisisyourout.com</v>
          </cell>
          <cell r="G288966" t="str">
            <v>320414</v>
          </cell>
        </row>
        <row r="288967">
          <cell r="F288967" t="str">
            <v>thisland.com</v>
          </cell>
          <cell r="G288967" t="str">
            <v>320415</v>
          </cell>
        </row>
        <row r="288968">
          <cell r="F288968" t="str">
            <v>thislearning.tv</v>
          </cell>
          <cell r="G288968" t="str">
            <v>320416</v>
          </cell>
        </row>
        <row r="288969">
          <cell r="F288969" t="str">
            <v>thisordinaryguy.com</v>
          </cell>
          <cell r="G288969" t="str">
            <v>320417</v>
          </cell>
        </row>
        <row r="288970">
          <cell r="F288970" t="str">
            <v>thisorthat.com</v>
          </cell>
          <cell r="G288970" t="str">
            <v>320418</v>
          </cell>
        </row>
        <row r="288971">
          <cell r="F288971" t="str">
            <v>thisplace.com</v>
          </cell>
          <cell r="G288971" t="str">
            <v>320419</v>
          </cell>
        </row>
        <row r="288972">
          <cell r="F288972" t="str">
            <v>thispromoworks.com</v>
          </cell>
          <cell r="G288972" t="str">
            <v>320420</v>
          </cell>
        </row>
        <row r="288973">
          <cell r="F288973" t="str">
            <v>thistleandbroom.com</v>
          </cell>
          <cell r="G288973" t="str">
            <v>320421</v>
          </cell>
        </row>
        <row r="288974">
          <cell r="F288974" t="str">
            <v>thistlecouriers.com</v>
          </cell>
          <cell r="G288974" t="str">
            <v>320422</v>
          </cell>
        </row>
        <row r="288975">
          <cell r="F288975" t="str">
            <v>thisyathat.com</v>
          </cell>
          <cell r="G288975" t="str">
            <v>320423</v>
          </cell>
        </row>
        <row r="288976">
          <cell r="F288976" t="str">
            <v>thiv.net</v>
          </cell>
          <cell r="G288976" t="str">
            <v>320424</v>
          </cell>
        </row>
        <row r="288977">
          <cell r="F288977" t="str">
            <v>thivarealnews.blogspot.com</v>
          </cell>
          <cell r="G288977" t="str">
            <v>320425</v>
          </cell>
        </row>
        <row r="288978">
          <cell r="F288978" t="str">
            <v>thixoworks.com</v>
          </cell>
          <cell r="G288978" t="str">
            <v>320426</v>
          </cell>
        </row>
        <row r="288979">
          <cell r="F288979" t="str">
            <v>thjnk.de</v>
          </cell>
          <cell r="G288979" t="str">
            <v>320427</v>
          </cell>
        </row>
        <row r="288980">
          <cell r="F288980" t="str">
            <v>thlcredit.com</v>
          </cell>
          <cell r="G288980" t="str">
            <v>320428</v>
          </cell>
        </row>
        <row r="288981">
          <cell r="F288981" t="str">
            <v>thmotorsports.com</v>
          </cell>
          <cell r="G288981" t="str">
            <v>320429</v>
          </cell>
        </row>
        <row r="288982">
          <cell r="F288982" t="str">
            <v>thnk2grow.com</v>
          </cell>
          <cell r="G288982" t="str">
            <v>320430</v>
          </cell>
        </row>
        <row r="288983">
          <cell r="F288983" t="str">
            <v>thnkclrly.com</v>
          </cell>
          <cell r="G288983" t="str">
            <v>320431</v>
          </cell>
        </row>
        <row r="288984">
          <cell r="F288984" t="str">
            <v>thnkdev.com</v>
          </cell>
          <cell r="G288984" t="str">
            <v>320432</v>
          </cell>
        </row>
        <row r="288985">
          <cell r="F288985" t="str">
            <v>thoddy.co</v>
          </cell>
          <cell r="G288985" t="str">
            <v>320433</v>
          </cell>
        </row>
        <row r="288986">
          <cell r="F288986" t="str">
            <v>tholons.com</v>
          </cell>
          <cell r="G288986" t="str">
            <v>320434</v>
          </cell>
        </row>
        <row r="288987">
          <cell r="F288987" t="str">
            <v>thomas-daily.de</v>
          </cell>
          <cell r="G288987" t="str">
            <v>320435</v>
          </cell>
        </row>
        <row r="288988">
          <cell r="F288988" t="str">
            <v>thomas-dean-design.co.uk</v>
          </cell>
          <cell r="G288988" t="str">
            <v>320436</v>
          </cell>
        </row>
        <row r="288989">
          <cell r="F288989" t="str">
            <v>thomas-design.co.uk</v>
          </cell>
          <cell r="G288989" t="str">
            <v>320437</v>
          </cell>
        </row>
        <row r="288990">
          <cell r="F288990" t="str">
            <v>thomas-henry.com</v>
          </cell>
          <cell r="G288990" t="str">
            <v>320438</v>
          </cell>
        </row>
        <row r="288991">
          <cell r="F288991" t="str">
            <v>thomascaininc.com</v>
          </cell>
          <cell r="G288991" t="str">
            <v>320439</v>
          </cell>
        </row>
        <row r="288992">
          <cell r="F288992" t="str">
            <v>thomasdeanco.com</v>
          </cell>
          <cell r="G288992" t="str">
            <v>320440</v>
          </cell>
        </row>
        <row r="288993">
          <cell r="F288993" t="str">
            <v>thomashollandcre.com</v>
          </cell>
          <cell r="G288993" t="str">
            <v>320441</v>
          </cell>
        </row>
        <row r="288994">
          <cell r="F288994" t="str">
            <v>thomasinternational.net</v>
          </cell>
          <cell r="G288994" t="str">
            <v>320442</v>
          </cell>
        </row>
        <row r="288995">
          <cell r="F288995" t="str">
            <v>thomasjamescapital.com</v>
          </cell>
          <cell r="G288995" t="str">
            <v>320443</v>
          </cell>
        </row>
        <row r="288996">
          <cell r="F288996" t="str">
            <v>thomaskelly.com</v>
          </cell>
          <cell r="G288996" t="str">
            <v>320444</v>
          </cell>
        </row>
        <row r="288997">
          <cell r="F288997" t="str">
            <v>thomaslawfirm.co</v>
          </cell>
          <cell r="G288997" t="str">
            <v>320445</v>
          </cell>
        </row>
        <row r="288998">
          <cell r="F288998" t="str">
            <v>thomasmedical.com</v>
          </cell>
          <cell r="G288998" t="str">
            <v>320446</v>
          </cell>
        </row>
        <row r="288999">
          <cell r="F288999" t="str">
            <v>thomaspartnersinc.com</v>
          </cell>
          <cell r="G288999" t="str">
            <v>320447</v>
          </cell>
        </row>
        <row r="289000">
          <cell r="F289000" t="str">
            <v>thomasphifer.com</v>
          </cell>
          <cell r="G289000" t="str">
            <v>320448</v>
          </cell>
        </row>
        <row r="289001">
          <cell r="F289001" t="str">
            <v>thomaspropertygroup.co.uk</v>
          </cell>
          <cell r="G289001" t="str">
            <v>320449</v>
          </cell>
        </row>
        <row r="289002">
          <cell r="F289002" t="str">
            <v>thomasrussellco.com</v>
          </cell>
          <cell r="G289002" t="str">
            <v>320450</v>
          </cell>
        </row>
        <row r="289003">
          <cell r="F289003" t="str">
            <v>thommenmedical.com</v>
          </cell>
          <cell r="G289003" t="str">
            <v>320451</v>
          </cell>
        </row>
        <row r="289004">
          <cell r="F289004" t="str">
            <v>thompson-group.com</v>
          </cell>
          <cell r="G289004" t="str">
            <v>320452</v>
          </cell>
        </row>
        <row r="289005">
          <cell r="F289005" t="str">
            <v>thompsoncreekmetals.com</v>
          </cell>
          <cell r="G289005" t="str">
            <v>320453</v>
          </cell>
        </row>
        <row r="289006">
          <cell r="F289006" t="str">
            <v>thompsondunavant.com</v>
          </cell>
          <cell r="G289006" t="str">
            <v>320454</v>
          </cell>
        </row>
        <row r="289007">
          <cell r="F289007" t="str">
            <v>thompsonhospitality.com</v>
          </cell>
          <cell r="G289007" t="str">
            <v>320455</v>
          </cell>
        </row>
        <row r="289008">
          <cell r="F289008" t="str">
            <v>thompsonkessler.com</v>
          </cell>
          <cell r="G289008" t="str">
            <v>320456</v>
          </cell>
        </row>
        <row r="289009">
          <cell r="F289009" t="str">
            <v>thomson-networks.com</v>
          </cell>
          <cell r="G289009" t="str">
            <v>320457</v>
          </cell>
        </row>
        <row r="289010">
          <cell r="F289010" t="str">
            <v>thomsonconsumer.com</v>
          </cell>
          <cell r="G289010" t="str">
            <v>320458</v>
          </cell>
        </row>
        <row r="289011">
          <cell r="F289011" t="str">
            <v>thomsondata.com</v>
          </cell>
          <cell r="G289011" t="str">
            <v>320459</v>
          </cell>
        </row>
        <row r="289012">
          <cell r="F289012" t="str">
            <v>thomsondigital.com</v>
          </cell>
          <cell r="G289012" t="str">
            <v>320460</v>
          </cell>
        </row>
        <row r="289013">
          <cell r="F289013" t="str">
            <v>thomsonreuters.com</v>
          </cell>
          <cell r="G289013" t="str">
            <v>320461</v>
          </cell>
        </row>
        <row r="289014">
          <cell r="F289014" t="str">
            <v>thomtax.co.uk</v>
          </cell>
          <cell r="G289014" t="str">
            <v>320462</v>
          </cell>
        </row>
        <row r="289015">
          <cell r="F289015" t="str">
            <v>thongtinnhaviet.com</v>
          </cell>
          <cell r="G289015" t="str">
            <v>320463</v>
          </cell>
        </row>
        <row r="289016">
          <cell r="F289016" t="str">
            <v>thoopid.com</v>
          </cell>
          <cell r="G289016" t="str">
            <v>320464</v>
          </cell>
        </row>
        <row r="289017">
          <cell r="F289017" t="str">
            <v>thopi.com</v>
          </cell>
          <cell r="G289017" t="str">
            <v>320465</v>
          </cell>
        </row>
        <row r="289018">
          <cell r="F289018" t="str">
            <v>thoran.is</v>
          </cell>
          <cell r="G289018" t="str">
            <v>320466</v>
          </cell>
        </row>
        <row r="289019">
          <cell r="F289019" t="str">
            <v>thoransoft.com</v>
          </cell>
          <cell r="G289019" t="str">
            <v>320467</v>
          </cell>
        </row>
        <row r="289020">
          <cell r="F289020" t="str">
            <v>thorbroadcast.com</v>
          </cell>
          <cell r="G289020" t="str">
            <v>320468</v>
          </cell>
        </row>
        <row r="289021">
          <cell r="F289021" t="str">
            <v>thordr.com</v>
          </cell>
          <cell r="G289021" t="str">
            <v>320469</v>
          </cell>
        </row>
        <row r="289022">
          <cell r="F289022" t="str">
            <v>thorenergy.no</v>
          </cell>
          <cell r="G289022" t="str">
            <v>320470</v>
          </cell>
        </row>
        <row r="289023">
          <cell r="F289023" t="str">
            <v>thorgate.eu</v>
          </cell>
          <cell r="G289023" t="str">
            <v>320471</v>
          </cell>
        </row>
        <row r="289024">
          <cell r="F289024" t="str">
            <v>thoriumdigital.com</v>
          </cell>
          <cell r="G289024" t="str">
            <v>320472</v>
          </cell>
        </row>
        <row r="289025">
          <cell r="F289025" t="str">
            <v>thorlaser.com</v>
          </cell>
          <cell r="G289025" t="str">
            <v>320473</v>
          </cell>
        </row>
        <row r="289026">
          <cell r="F289026" t="str">
            <v>thornjewellery.co.uk</v>
          </cell>
          <cell r="G289026" t="str">
            <v>320474</v>
          </cell>
        </row>
        <row r="289027">
          <cell r="F289027" t="str">
            <v>thorntaxlaw.com</v>
          </cell>
          <cell r="G289027" t="str">
            <v>320475</v>
          </cell>
        </row>
        <row r="289028">
          <cell r="F289028" t="str">
            <v>thorntech.com</v>
          </cell>
          <cell r="G289028" t="str">
            <v>320476</v>
          </cell>
        </row>
        <row r="289029">
          <cell r="F289029" t="str">
            <v>thorntonpartnership.com</v>
          </cell>
          <cell r="G289029" t="str">
            <v>320477</v>
          </cell>
        </row>
        <row r="289030">
          <cell r="F289030" t="str">
            <v>thorogo.com</v>
          </cell>
          <cell r="G289030" t="str">
            <v>320478</v>
          </cell>
        </row>
        <row r="289031">
          <cell r="F289031" t="str">
            <v>thortechnology.co.uk</v>
          </cell>
          <cell r="G289031" t="str">
            <v>320479</v>
          </cell>
        </row>
        <row r="289032">
          <cell r="F289032" t="str">
            <v>thosedewolfes.com</v>
          </cell>
          <cell r="G289032" t="str">
            <v>320480</v>
          </cell>
        </row>
        <row r="289033">
          <cell r="F289033" t="str">
            <v>thosegeeks.com</v>
          </cell>
          <cell r="G289033" t="str">
            <v>320481</v>
          </cell>
        </row>
        <row r="289034">
          <cell r="F289034" t="str">
            <v>thoseinmedia.com</v>
          </cell>
          <cell r="G289034" t="str">
            <v>320482</v>
          </cell>
        </row>
        <row r="289035">
          <cell r="F289035" t="str">
            <v>thotcode.com</v>
          </cell>
          <cell r="G289035" t="str">
            <v>320483</v>
          </cell>
        </row>
        <row r="289036">
          <cell r="F289036" t="str">
            <v>thothmedia.com</v>
          </cell>
          <cell r="G289036" t="str">
            <v>320484</v>
          </cell>
        </row>
        <row r="289037">
          <cell r="F289037" t="str">
            <v>thothx.com</v>
          </cell>
          <cell r="G289037" t="str">
            <v>320485</v>
          </cell>
        </row>
        <row r="289038">
          <cell r="F289038" t="str">
            <v>thotspots.com</v>
          </cell>
          <cell r="G289038" t="str">
            <v>320486</v>
          </cell>
        </row>
        <row r="289039">
          <cell r="F289039" t="str">
            <v>thought-matrix.com</v>
          </cell>
          <cell r="G289039" t="str">
            <v>320487</v>
          </cell>
        </row>
        <row r="289040">
          <cell r="F289040" t="str">
            <v>thought-wired.com</v>
          </cell>
          <cell r="G289040" t="str">
            <v>320488</v>
          </cell>
        </row>
        <row r="289041">
          <cell r="F289041" t="str">
            <v>thought.digital</v>
          </cell>
          <cell r="G289041" t="str">
            <v>320489</v>
          </cell>
        </row>
        <row r="289042">
          <cell r="F289042" t="str">
            <v>thought.is</v>
          </cell>
          <cell r="G289042" t="str">
            <v>320490</v>
          </cell>
        </row>
        <row r="289043">
          <cell r="F289043" t="str">
            <v>thoughtandtheory.com</v>
          </cell>
          <cell r="G289043" t="str">
            <v>320491</v>
          </cell>
        </row>
        <row r="289044">
          <cell r="F289044" t="str">
            <v>thoughtbasin.com</v>
          </cell>
          <cell r="G289044" t="str">
            <v>320492</v>
          </cell>
        </row>
        <row r="289045">
          <cell r="F289045" t="str">
            <v>thoughtbot.com</v>
          </cell>
          <cell r="G289045" t="str">
            <v>320493</v>
          </cell>
        </row>
        <row r="289046">
          <cell r="F289046" t="str">
            <v>thoughtbox.es</v>
          </cell>
          <cell r="G289046" t="str">
            <v>320494</v>
          </cell>
        </row>
        <row r="289047">
          <cell r="F289047" t="str">
            <v>thoughtbus.com</v>
          </cell>
          <cell r="G289047" t="str">
            <v>320495</v>
          </cell>
        </row>
        <row r="289048">
          <cell r="F289048" t="str">
            <v>thoughtcatalog.com</v>
          </cell>
          <cell r="G289048" t="str">
            <v>320496</v>
          </cell>
        </row>
        <row r="289049">
          <cell r="F289049" t="str">
            <v>thoughtcollection.org</v>
          </cell>
          <cell r="G289049" t="str">
            <v>320497</v>
          </cell>
        </row>
        <row r="289050">
          <cell r="F289050" t="str">
            <v>thoughtconvergence.com</v>
          </cell>
          <cell r="G289050" t="str">
            <v>320498</v>
          </cell>
        </row>
        <row r="289051">
          <cell r="F289051" t="str">
            <v>thoughtcorp.com</v>
          </cell>
          <cell r="G289051" t="str">
            <v>320499</v>
          </cell>
        </row>
        <row r="289052">
          <cell r="F289052" t="str">
            <v>thoughtdivision.com</v>
          </cell>
          <cell r="G289052" t="str">
            <v>320500</v>
          </cell>
        </row>
        <row r="289053">
          <cell r="F289053" t="str">
            <v>thoughtengineapp.com</v>
          </cell>
          <cell r="G289053" t="str">
            <v>320501</v>
          </cell>
        </row>
        <row r="289054">
          <cell r="F289054" t="str">
            <v>thoughtfactory.co.za</v>
          </cell>
          <cell r="G289054" t="str">
            <v>320502</v>
          </cell>
        </row>
        <row r="289055">
          <cell r="F289055" t="str">
            <v>thoughtful.co</v>
          </cell>
          <cell r="G289055" t="str">
            <v>320503</v>
          </cell>
        </row>
        <row r="289056">
          <cell r="F289056" t="str">
            <v>thoughtfulfood.net</v>
          </cell>
          <cell r="G289056" t="str">
            <v>320504</v>
          </cell>
        </row>
        <row r="289057">
          <cell r="F289057" t="str">
            <v>thoughtgridinteractive.com</v>
          </cell>
          <cell r="G289057" t="str">
            <v>320505</v>
          </cell>
        </row>
        <row r="289058">
          <cell r="F289058" t="str">
            <v>thoughtified.com</v>
          </cell>
          <cell r="G289058" t="str">
            <v>320506</v>
          </cell>
        </row>
        <row r="289059">
          <cell r="F289059" t="str">
            <v>thoughtindustries.com</v>
          </cell>
          <cell r="G289059" t="str">
            <v>320507</v>
          </cell>
        </row>
        <row r="289060">
          <cell r="F289060" t="str">
            <v>thoughtlance.com</v>
          </cell>
          <cell r="G289060" t="str">
            <v>320508</v>
          </cell>
        </row>
        <row r="289061">
          <cell r="F289061" t="str">
            <v>thoughtmedia.com</v>
          </cell>
          <cell r="G289061" t="str">
            <v>320509</v>
          </cell>
        </row>
        <row r="289062">
          <cell r="F289062" t="str">
            <v>thoughtofyou.de</v>
          </cell>
          <cell r="G289062" t="str">
            <v>320510</v>
          </cell>
        </row>
        <row r="289063">
          <cell r="F289063" t="str">
            <v>thoughts.net</v>
          </cell>
          <cell r="G289063" t="str">
            <v>320511</v>
          </cell>
        </row>
        <row r="289064">
          <cell r="F289064" t="str">
            <v>thoughtshastra.com</v>
          </cell>
          <cell r="G289064" t="str">
            <v>320512</v>
          </cell>
        </row>
        <row r="289065">
          <cell r="F289065" t="str">
            <v>thoughtstreamconsulting.com</v>
          </cell>
          <cell r="G289065" t="str">
            <v>320513</v>
          </cell>
        </row>
        <row r="289066">
          <cell r="F289066" t="str">
            <v>thoughttrail.com</v>
          </cell>
          <cell r="G289066" t="str">
            <v>320514</v>
          </cell>
        </row>
        <row r="289067">
          <cell r="F289067" t="str">
            <v>thoughtyapp.com</v>
          </cell>
          <cell r="G289067" t="str">
            <v>320515</v>
          </cell>
        </row>
        <row r="289068">
          <cell r="F289068" t="str">
            <v>thpchicago.com</v>
          </cell>
          <cell r="G289068" t="str">
            <v>320516</v>
          </cell>
        </row>
        <row r="289069">
          <cell r="F289069" t="str">
            <v>thpg.org</v>
          </cell>
          <cell r="G289069" t="str">
            <v>320517</v>
          </cell>
        </row>
        <row r="289070">
          <cell r="F289070" t="str">
            <v>thply.com</v>
          </cell>
          <cell r="G289070" t="str">
            <v>320518</v>
          </cell>
        </row>
        <row r="289071">
          <cell r="F289071" t="str">
            <v>thq.com</v>
          </cell>
          <cell r="G289071" t="str">
            <v>320519</v>
          </cell>
        </row>
        <row r="289072">
          <cell r="F289072" t="str">
            <v>thqnordic.com</v>
          </cell>
          <cell r="G289072" t="str">
            <v>320520</v>
          </cell>
        </row>
        <row r="289073">
          <cell r="F289073" t="str">
            <v>thrasys.com</v>
          </cell>
          <cell r="G289073" t="str">
            <v>320521</v>
          </cell>
        </row>
        <row r="289074">
          <cell r="F289074" t="str">
            <v>thraze.in</v>
          </cell>
          <cell r="G289074" t="str">
            <v>320522</v>
          </cell>
        </row>
        <row r="289075">
          <cell r="F289075" t="str">
            <v>thrdopinion.com</v>
          </cell>
          <cell r="G289075" t="str">
            <v>320523</v>
          </cell>
        </row>
        <row r="289076">
          <cell r="F289076" t="str">
            <v>thre3d.com</v>
          </cell>
          <cell r="G289076" t="str">
            <v>320524</v>
          </cell>
        </row>
        <row r="289077">
          <cell r="F289077" t="str">
            <v>threadable.io</v>
          </cell>
          <cell r="G289077" t="str">
            <v>320525</v>
          </cell>
        </row>
        <row r="289078">
          <cell r="F289078" t="str">
            <v>threadbird.com</v>
          </cell>
          <cell r="G289078" t="str">
            <v>320526</v>
          </cell>
        </row>
        <row r="289079">
          <cell r="F289079" t="str">
            <v>threadbright.com</v>
          </cell>
          <cell r="G289079" t="str">
            <v>320527</v>
          </cell>
        </row>
        <row r="289080">
          <cell r="F289080" t="str">
            <v>threadless.com</v>
          </cell>
          <cell r="G289080" t="str">
            <v>320528</v>
          </cell>
        </row>
        <row r="289081">
          <cell r="F289081" t="str">
            <v>threadlife.com</v>
          </cell>
          <cell r="G289081" t="str">
            <v>320529</v>
          </cell>
        </row>
        <row r="289082">
          <cell r="F289082" t="str">
            <v>threadling.com</v>
          </cell>
          <cell r="G289082" t="str">
            <v>320530</v>
          </cell>
        </row>
        <row r="289083">
          <cell r="F289083" t="str">
            <v>threadneedle.co.uk</v>
          </cell>
          <cell r="G289083" t="str">
            <v>320531</v>
          </cell>
        </row>
        <row r="289084">
          <cell r="F289084" t="str">
            <v>threadnote.com</v>
          </cell>
          <cell r="G289084" t="str">
            <v>320532</v>
          </cell>
        </row>
        <row r="289085">
          <cell r="F289085" t="str">
            <v>threadsmith.com</v>
          </cell>
          <cell r="G289085" t="str">
            <v>320533</v>
          </cell>
        </row>
        <row r="289086">
          <cell r="F289086" t="str">
            <v>threadsuite.com</v>
          </cell>
          <cell r="G289086" t="str">
            <v>320534</v>
          </cell>
        </row>
        <row r="289087">
          <cell r="F289087" t="str">
            <v>threadthat.com</v>
          </cell>
          <cell r="G289087" t="str">
            <v>320535</v>
          </cell>
        </row>
        <row r="289088">
          <cell r="F289088" t="str">
            <v>threatscape.com</v>
          </cell>
          <cell r="G289088" t="str">
            <v>320536</v>
          </cell>
        </row>
        <row r="289089">
          <cell r="F289089" t="str">
            <v>threatsim.com</v>
          </cell>
          <cell r="G289089" t="str">
            <v>320537</v>
          </cell>
        </row>
        <row r="289090">
          <cell r="F289090" t="str">
            <v>threattrack.com</v>
          </cell>
          <cell r="G289090" t="str">
            <v>320538</v>
          </cell>
        </row>
        <row r="289091">
          <cell r="F289091" t="str">
            <v>three-bytes.com</v>
          </cell>
          <cell r="G289091" t="str">
            <v>320539</v>
          </cell>
        </row>
        <row r="289092">
          <cell r="F289092" t="str">
            <v>three-ships.com</v>
          </cell>
          <cell r="G289092" t="str">
            <v>320540</v>
          </cell>
        </row>
        <row r="289093">
          <cell r="F289093" t="str">
            <v>three.co.uk</v>
          </cell>
          <cell r="G289093" t="str">
            <v>320541</v>
          </cell>
        </row>
        <row r="289094">
          <cell r="F289094" t="str">
            <v>three.ie</v>
          </cell>
          <cell r="G289094" t="str">
            <v>320542</v>
          </cell>
        </row>
        <row r="289095">
          <cell r="F289095" t="str">
            <v>three60mktg.com</v>
          </cell>
          <cell r="G289095" t="str">
            <v>320543</v>
          </cell>
        </row>
        <row r="289096">
          <cell r="F289096" t="str">
            <v>threebmg.com</v>
          </cell>
          <cell r="G289096" t="str">
            <v>320544</v>
          </cell>
        </row>
        <row r="289097">
          <cell r="F289097" t="str">
            <v>threeboxstrategic.com</v>
          </cell>
          <cell r="G289097" t="str">
            <v>320545</v>
          </cell>
        </row>
        <row r="289098">
          <cell r="F289098" t="str">
            <v>threecandy.com</v>
          </cell>
          <cell r="G289098" t="str">
            <v>320546</v>
          </cell>
        </row>
        <row r="289099">
          <cell r="F289099" t="str">
            <v>threecell.com</v>
          </cell>
          <cell r="G289099" t="str">
            <v>320547</v>
          </cell>
        </row>
        <row r="289100">
          <cell r="F289100" t="str">
            <v>threecentsapp.com</v>
          </cell>
          <cell r="G289100" t="str">
            <v>320548</v>
          </cell>
        </row>
        <row r="289101">
          <cell r="F289101" t="str">
            <v>threecoins.org</v>
          </cell>
          <cell r="G289101" t="str">
            <v>320549</v>
          </cell>
        </row>
        <row r="289102">
          <cell r="F289102" t="str">
            <v>threedegrees.com</v>
          </cell>
          <cell r="G289102" t="str">
            <v>320550</v>
          </cell>
        </row>
        <row r="289103">
          <cell r="F289103" t="str">
            <v>threedify.com</v>
          </cell>
          <cell r="G289103" t="str">
            <v>320551</v>
          </cell>
        </row>
        <row r="289104">
          <cell r="F289104" t="str">
            <v>threeding.com</v>
          </cell>
          <cell r="G289104" t="str">
            <v>320552</v>
          </cell>
        </row>
        <row r="289105">
          <cell r="F289105" t="str">
            <v>threedomphone.com</v>
          </cell>
          <cell r="G289105" t="str">
            <v>320553</v>
          </cell>
        </row>
        <row r="289106">
          <cell r="F289106" t="str">
            <v>threeglogic.com</v>
          </cell>
          <cell r="G289106" t="str">
            <v>320554</v>
          </cell>
        </row>
        <row r="289107">
          <cell r="F289107" t="str">
            <v>threehuntersvodka.com</v>
          </cell>
          <cell r="G289107" t="str">
            <v>320555</v>
          </cell>
        </row>
        <row r="289108">
          <cell r="F289108" t="str">
            <v>threeinnovators.com</v>
          </cell>
          <cell r="G289108" t="str">
            <v>320556</v>
          </cell>
        </row>
        <row r="289109">
          <cell r="F289109" t="str">
            <v>threejacks.com</v>
          </cell>
          <cell r="G289109" t="str">
            <v>320557</v>
          </cell>
        </row>
        <row r="289110">
          <cell r="F289110" t="str">
            <v>threejars.com</v>
          </cell>
          <cell r="G289110" t="str">
            <v>320558</v>
          </cell>
        </row>
        <row r="289111">
          <cell r="F289111" t="str">
            <v>threeonezero.com</v>
          </cell>
          <cell r="G289111" t="str">
            <v>320559</v>
          </cell>
        </row>
        <row r="289112">
          <cell r="F289112" t="str">
            <v>threephaseinteractive.com</v>
          </cell>
          <cell r="G289112" t="str">
            <v>320560</v>
          </cell>
        </row>
        <row r="289113">
          <cell r="F289113" t="str">
            <v>threepillars.com</v>
          </cell>
          <cell r="G289113" t="str">
            <v>320561</v>
          </cell>
        </row>
        <row r="289114">
          <cell r="F289114" t="str">
            <v>threepipe.co.uk</v>
          </cell>
          <cell r="G289114" t="str">
            <v>320562</v>
          </cell>
        </row>
        <row r="289115">
          <cell r="F289115" t="str">
            <v>threeplants.com</v>
          </cell>
          <cell r="G289115" t="str">
            <v>320563</v>
          </cell>
        </row>
        <row r="289116">
          <cell r="F289116" t="str">
            <v>threeplicate.com</v>
          </cell>
          <cell r="G289116" t="str">
            <v>320564</v>
          </cell>
        </row>
        <row r="289117">
          <cell r="F289117" t="str">
            <v>threepointturn.com</v>
          </cell>
          <cell r="G289117" t="str">
            <v>320565</v>
          </cell>
        </row>
        <row r="289118">
          <cell r="F289118" t="str">
            <v>threepress.org</v>
          </cell>
          <cell r="G289118" t="str">
            <v>320566</v>
          </cell>
        </row>
        <row r="289119">
          <cell r="F289119" t="str">
            <v>threeredcubes.com</v>
          </cell>
          <cell r="G289119" t="str">
            <v>320567</v>
          </cell>
        </row>
        <row r="289120">
          <cell r="F289120" t="str">
            <v>threerides.com</v>
          </cell>
          <cell r="G289120" t="str">
            <v>320568</v>
          </cell>
        </row>
        <row r="289121">
          <cell r="F289121" t="str">
            <v>threeshipsmedia.com</v>
          </cell>
          <cell r="G289121" t="str">
            <v>320569</v>
          </cell>
        </row>
        <row r="289122">
          <cell r="F289122" t="str">
            <v>threesisterscare.co.uk</v>
          </cell>
          <cell r="G289122" t="str">
            <v>320570</v>
          </cell>
        </row>
        <row r="289123">
          <cell r="F289123" t="str">
            <v>threesistersmarketplace.com</v>
          </cell>
          <cell r="G289123" t="str">
            <v>320571</v>
          </cell>
        </row>
        <row r="289124">
          <cell r="F289124" t="str">
            <v>threesixtydevelopments.com</v>
          </cell>
          <cell r="G289124" t="str">
            <v>320572</v>
          </cell>
        </row>
        <row r="289125">
          <cell r="F289125" t="str">
            <v>threesixzero.com</v>
          </cell>
          <cell r="G289125" t="str">
            <v>320573</v>
          </cell>
        </row>
        <row r="289126">
          <cell r="F289126" t="str">
            <v>threespaces.com</v>
          </cell>
          <cell r="G289126" t="str">
            <v>320574</v>
          </cell>
        </row>
        <row r="289127">
          <cell r="F289127" t="str">
            <v>threesparks.com</v>
          </cell>
          <cell r="G289127" t="str">
            <v>320575</v>
          </cell>
        </row>
        <row r="289128">
          <cell r="F289128" t="str">
            <v>threespot.com</v>
          </cell>
          <cell r="G289128" t="str">
            <v>320576</v>
          </cell>
        </row>
        <row r="289129">
          <cell r="F289129" t="str">
            <v>threestarsinc.com</v>
          </cell>
          <cell r="G289129" t="str">
            <v>320577</v>
          </cell>
        </row>
        <row r="289130">
          <cell r="F289130" t="str">
            <v>threethirtypm.com</v>
          </cell>
          <cell r="G289130" t="str">
            <v>320578</v>
          </cell>
        </row>
        <row r="289131">
          <cell r="F289131" t="str">
            <v>threethousandthieves.com</v>
          </cell>
          <cell r="G289131" t="str">
            <v>320579</v>
          </cell>
        </row>
        <row r="289132">
          <cell r="F289132" t="str">
            <v>threetwelvecreative.com</v>
          </cell>
          <cell r="G289132" t="str">
            <v>320580</v>
          </cell>
        </row>
        <row r="289133">
          <cell r="F289133" t="str">
            <v>threetwofive.com</v>
          </cell>
          <cell r="G289133" t="str">
            <v>320581</v>
          </cell>
        </row>
        <row r="289134">
          <cell r="F289134" t="str">
            <v>threeventures.com</v>
          </cell>
          <cell r="G289134" t="str">
            <v>320582</v>
          </cell>
        </row>
        <row r="289135">
          <cell r="F289135" t="str">
            <v>threewide.com</v>
          </cell>
          <cell r="G289135" t="str">
            <v>320583</v>
          </cell>
        </row>
        <row r="289136">
          <cell r="F289136" t="str">
            <v>threewill.com</v>
          </cell>
          <cell r="G289136" t="str">
            <v>320584</v>
          </cell>
        </row>
        <row r="289137">
          <cell r="F289137" t="str">
            <v>threewire.com</v>
          </cell>
          <cell r="G289137" t="str">
            <v>320585</v>
          </cell>
        </row>
        <row r="289138">
          <cell r="F289138" t="str">
            <v>threezeroinc.com</v>
          </cell>
          <cell r="G289138" t="str">
            <v>320586</v>
          </cell>
        </row>
        <row r="289139">
          <cell r="F289139" t="str">
            <v>threod.com</v>
          </cell>
          <cell r="G289139" t="str">
            <v>320587</v>
          </cell>
        </row>
        <row r="289140">
          <cell r="F289140" t="str">
            <v>thresholdinteractive.com</v>
          </cell>
          <cell r="G289140" t="str">
            <v>320588</v>
          </cell>
        </row>
        <row r="289141">
          <cell r="F289141" t="str">
            <v>thresholdranch.com</v>
          </cell>
          <cell r="G289141" t="str">
            <v>320589</v>
          </cell>
        </row>
        <row r="289142">
          <cell r="F289142" t="str">
            <v>thresholdsportstraining.com</v>
          </cell>
          <cell r="G289142" t="str">
            <v>320590</v>
          </cell>
        </row>
        <row r="289143">
          <cell r="F289143" t="str">
            <v>threye.com</v>
          </cell>
          <cell r="G289143" t="str">
            <v>320591</v>
          </cell>
        </row>
        <row r="289144">
          <cell r="F289144" t="str">
            <v>thricebox.com</v>
          </cell>
          <cell r="G289144" t="str">
            <v>320592</v>
          </cell>
        </row>
        <row r="289145">
          <cell r="F289145" t="str">
            <v>thriftbooks.com</v>
          </cell>
          <cell r="G289145" t="str">
            <v>320593</v>
          </cell>
        </row>
        <row r="289146">
          <cell r="F289146" t="str">
            <v>thriftdb.com</v>
          </cell>
          <cell r="G289146" t="str">
            <v>320594</v>
          </cell>
        </row>
        <row r="289147">
          <cell r="F289147" t="str">
            <v>thrifturban.org.uk</v>
          </cell>
          <cell r="G289147" t="str">
            <v>320595</v>
          </cell>
        </row>
        <row r="289148">
          <cell r="F289148" t="str">
            <v>thriftycomputer.com</v>
          </cell>
          <cell r="G289148" t="str">
            <v>320596</v>
          </cell>
        </row>
        <row r="289149">
          <cell r="F289149" t="str">
            <v>thriftyholidays.co.uk</v>
          </cell>
          <cell r="G289149" t="str">
            <v>320597</v>
          </cell>
        </row>
        <row r="289150">
          <cell r="F289150" t="str">
            <v>thrilitestudios.com</v>
          </cell>
          <cell r="G289150" t="str">
            <v>320598</v>
          </cell>
        </row>
        <row r="289151">
          <cell r="F289151" t="str">
            <v>thrillcall.com</v>
          </cell>
          <cell r="G289151" t="str">
            <v>320599</v>
          </cell>
        </row>
        <row r="289152">
          <cell r="F289152" t="str">
            <v>thrillcity.com</v>
          </cell>
          <cell r="G289152" t="str">
            <v>320600</v>
          </cell>
        </row>
        <row r="289153">
          <cell r="F289153" t="str">
            <v>thrillgrill.nl</v>
          </cell>
          <cell r="G289153" t="str">
            <v>320601</v>
          </cell>
        </row>
        <row r="289154">
          <cell r="F289154" t="str">
            <v>thrillingheroics.com</v>
          </cell>
          <cell r="G289154" t="str">
            <v>320602</v>
          </cell>
        </row>
        <row r="289155">
          <cell r="F289155" t="str">
            <v>thrive-mobile.com</v>
          </cell>
          <cell r="G289155" t="str">
            <v>320603</v>
          </cell>
        </row>
        <row r="289156">
          <cell r="F289156" t="str">
            <v>thrive.in</v>
          </cell>
          <cell r="G289156" t="str">
            <v>320604</v>
          </cell>
        </row>
        <row r="289157">
          <cell r="F289157" t="str">
            <v>thriveagency.com</v>
          </cell>
          <cell r="G289157" t="str">
            <v>320605</v>
          </cell>
        </row>
        <row r="289158">
          <cell r="F289158" t="str">
            <v>thrivecreativelabs.com</v>
          </cell>
          <cell r="G289158" t="str">
            <v>320606</v>
          </cell>
        </row>
        <row r="289159">
          <cell r="F289159" t="str">
            <v>thrivedigital.com</v>
          </cell>
          <cell r="G289159" t="str">
            <v>320607</v>
          </cell>
        </row>
        <row r="289160">
          <cell r="F289160" t="str">
            <v>thrivefarmers.com</v>
          </cell>
          <cell r="G289160" t="str">
            <v>320608</v>
          </cell>
        </row>
        <row r="289161">
          <cell r="F289161" t="str">
            <v>thrivegaming.com</v>
          </cell>
          <cell r="G289161" t="str">
            <v>320609</v>
          </cell>
        </row>
        <row r="289162">
          <cell r="F289162" t="str">
            <v>thrivehomecare.com</v>
          </cell>
          <cell r="G289162" t="str">
            <v>320610</v>
          </cell>
        </row>
        <row r="289163">
          <cell r="F289163" t="str">
            <v>thriveinparadise.com</v>
          </cell>
          <cell r="G289163" t="str">
            <v>320611</v>
          </cell>
        </row>
        <row r="289164">
          <cell r="F289164" t="str">
            <v>thriveon.net</v>
          </cell>
          <cell r="G289164" t="str">
            <v>320612</v>
          </cell>
        </row>
        <row r="289165">
          <cell r="F289165" t="str">
            <v>thrivepoint.com</v>
          </cell>
          <cell r="G289165" t="str">
            <v>320613</v>
          </cell>
        </row>
        <row r="289166">
          <cell r="F289166" t="str">
            <v>thriver.com</v>
          </cell>
          <cell r="G289166" t="str">
            <v>320614</v>
          </cell>
        </row>
        <row r="289167">
          <cell r="F289167" t="str">
            <v>thrives.us</v>
          </cell>
          <cell r="G289167" t="str">
            <v>320615</v>
          </cell>
        </row>
        <row r="289168">
          <cell r="F289168" t="str">
            <v>thrivesmart.com</v>
          </cell>
          <cell r="G289168" t="str">
            <v>320616</v>
          </cell>
        </row>
        <row r="289169">
          <cell r="F289169" t="str">
            <v>thrivesoftware.com</v>
          </cell>
          <cell r="G289169" t="str">
            <v>320617</v>
          </cell>
        </row>
        <row r="289170">
          <cell r="F289170" t="str">
            <v>thrivethinking.com</v>
          </cell>
          <cell r="G289170" t="str">
            <v>320618</v>
          </cell>
        </row>
        <row r="289171">
          <cell r="F289171" t="str">
            <v>thriveweb.com.au</v>
          </cell>
          <cell r="G289171" t="str">
            <v>320619</v>
          </cell>
        </row>
        <row r="289172">
          <cell r="F289172" t="str">
            <v>thrivewebdesigns.com</v>
          </cell>
          <cell r="G289172" t="str">
            <v>320620</v>
          </cell>
        </row>
        <row r="289173">
          <cell r="F289173" t="str">
            <v>thrivingwriter.com</v>
          </cell>
          <cell r="G289173" t="str">
            <v>320621</v>
          </cell>
        </row>
        <row r="289174">
          <cell r="F289174" t="str">
            <v>throne.co.id</v>
          </cell>
          <cell r="G289174" t="str">
            <v>320622</v>
          </cell>
        </row>
        <row r="289175">
          <cell r="F289175" t="str">
            <v>thronebuzz.com</v>
          </cell>
          <cell r="G289175" t="str">
            <v>320623</v>
          </cell>
        </row>
        <row r="289176">
          <cell r="F289176" t="str">
            <v>throstlenestsaddlery.co.uk</v>
          </cell>
          <cell r="G289176" t="str">
            <v>320624</v>
          </cell>
        </row>
        <row r="289177">
          <cell r="F289177" t="str">
            <v>througheternity.com</v>
          </cell>
          <cell r="G289177" t="str">
            <v>320625</v>
          </cell>
        </row>
        <row r="289178">
          <cell r="F289178" t="str">
            <v>throughtek.com</v>
          </cell>
          <cell r="G289178" t="str">
            <v>320626</v>
          </cell>
        </row>
        <row r="289179">
          <cell r="F289179" t="str">
            <v>throwbackentertainment.com</v>
          </cell>
          <cell r="G289179" t="str">
            <v>320627</v>
          </cell>
        </row>
        <row r="289180">
          <cell r="F289180" t="str">
            <v>throwboy.com</v>
          </cell>
          <cell r="G289180" t="str">
            <v>320628</v>
          </cell>
        </row>
        <row r="289181">
          <cell r="F289181" t="str">
            <v>throwpile.com</v>
          </cell>
          <cell r="G289181" t="str">
            <v>320629</v>
          </cell>
        </row>
        <row r="289182">
          <cell r="F289182" t="str">
            <v>throwstallion.com</v>
          </cell>
          <cell r="G289182" t="str">
            <v>320630</v>
          </cell>
        </row>
        <row r="289183">
          <cell r="F289183" t="str">
            <v>thrust-uav.com</v>
          </cell>
          <cell r="G289183" t="str">
            <v>320631</v>
          </cell>
        </row>
        <row r="289184">
          <cell r="F289184" t="str">
            <v>thrustinteractive.com</v>
          </cell>
          <cell r="G289184" t="str">
            <v>320632</v>
          </cell>
        </row>
        <row r="289185">
          <cell r="F289185" t="str">
            <v>thrutu.com</v>
          </cell>
          <cell r="G289185" t="str">
            <v>320633</v>
          </cell>
        </row>
        <row r="289186">
          <cell r="F289186" t="str">
            <v>thruview.com</v>
          </cell>
          <cell r="G289186" t="str">
            <v>320634</v>
          </cell>
        </row>
        <row r="289187">
          <cell r="F289187" t="str">
            <v>thryad.com</v>
          </cell>
          <cell r="G289187" t="str">
            <v>320635</v>
          </cell>
        </row>
        <row r="289188">
          <cell r="F289188" t="str">
            <v>thryll.com</v>
          </cell>
          <cell r="G289188" t="str">
            <v>320636</v>
          </cell>
        </row>
        <row r="289189">
          <cell r="F289189" t="str">
            <v>thsinternational.com</v>
          </cell>
          <cell r="G289189" t="str">
            <v>320637</v>
          </cell>
        </row>
        <row r="289190">
          <cell r="F289190" t="str">
            <v>thslawfirm.com</v>
          </cell>
          <cell r="G289190" t="str">
            <v>320638</v>
          </cell>
        </row>
        <row r="289191">
          <cell r="F289191" t="str">
            <v>thsllc.biz</v>
          </cell>
          <cell r="G289191" t="str">
            <v>320639</v>
          </cell>
        </row>
        <row r="289192">
          <cell r="F289192" t="str">
            <v>thsrc.com.tw</v>
          </cell>
          <cell r="G289192" t="str">
            <v>320640</v>
          </cell>
        </row>
        <row r="289193">
          <cell r="F289193" t="str">
            <v>thtweb.com</v>
          </cell>
          <cell r="G289193" t="str">
            <v>320641</v>
          </cell>
        </row>
        <row r="289194">
          <cell r="F289194" t="str">
            <v>thtwebservices.com</v>
          </cell>
          <cell r="G289194" t="str">
            <v>320642</v>
          </cell>
        </row>
        <row r="289195">
          <cell r="F289195" t="str">
            <v>thudit.com</v>
          </cell>
          <cell r="G289195" t="str">
            <v>320643</v>
          </cell>
        </row>
        <row r="289196">
          <cell r="F289196" t="str">
            <v>thue360.com</v>
          </cell>
          <cell r="G289196" t="str">
            <v>320644</v>
          </cell>
        </row>
        <row r="289197">
          <cell r="F289197" t="str">
            <v>thugdesign.com</v>
          </cell>
          <cell r="G289197" t="str">
            <v>320645</v>
          </cell>
        </row>
        <row r="289198">
          <cell r="F289198" t="str">
            <v>thumbfire.com</v>
          </cell>
          <cell r="G289198" t="str">
            <v>320646</v>
          </cell>
        </row>
        <row r="289199">
          <cell r="F289199" t="str">
            <v>thumbfound.com</v>
          </cell>
          <cell r="G289199" t="str">
            <v>320647</v>
          </cell>
        </row>
        <row r="289200">
          <cell r="F289200" t="str">
            <v>thumbjive.com</v>
          </cell>
          <cell r="G289200" t="str">
            <v>320648</v>
          </cell>
        </row>
        <row r="289201">
          <cell r="F289201" t="str">
            <v>thumblabs.com</v>
          </cell>
          <cell r="G289201" t="str">
            <v>320649</v>
          </cell>
        </row>
        <row r="289202">
          <cell r="F289202" t="str">
            <v>thumbmunkeys.com</v>
          </cell>
          <cell r="G289202" t="str">
            <v>320650</v>
          </cell>
        </row>
        <row r="289203">
          <cell r="F289203" t="str">
            <v>thumbprint.is</v>
          </cell>
          <cell r="G289203" t="str">
            <v>320651</v>
          </cell>
        </row>
        <row r="289204">
          <cell r="F289204" t="str">
            <v>thumbprintent.co.uk</v>
          </cell>
          <cell r="G289204" t="str">
            <v>320652</v>
          </cell>
        </row>
        <row r="289205">
          <cell r="F289205" t="str">
            <v>thumbqoo.com</v>
          </cell>
          <cell r="G289205" t="str">
            <v>320653</v>
          </cell>
        </row>
        <row r="289206">
          <cell r="F289206" t="str">
            <v>thumbscribes.com</v>
          </cell>
          <cell r="G289206" t="str">
            <v>320654</v>
          </cell>
        </row>
        <row r="289207">
          <cell r="F289207" t="str">
            <v>thumbslap.com</v>
          </cell>
          <cell r="G289207" t="str">
            <v>320655</v>
          </cell>
        </row>
        <row r="289208">
          <cell r="F289208" t="str">
            <v>thumbsol.com</v>
          </cell>
          <cell r="G289208" t="str">
            <v>320656</v>
          </cell>
        </row>
        <row r="289209">
          <cell r="F289209" t="str">
            <v>thumbstargames.com</v>
          </cell>
          <cell r="G289209" t="str">
            <v>320657</v>
          </cell>
        </row>
        <row r="289210">
          <cell r="F289210" t="str">
            <v>thumbstruckapp.com</v>
          </cell>
          <cell r="G289210" t="str">
            <v>320658</v>
          </cell>
        </row>
        <row r="289211">
          <cell r="F289211" t="str">
            <v>thumbstub.com</v>
          </cell>
          <cell r="G289211" t="str">
            <v>320659</v>
          </cell>
        </row>
        <row r="289212">
          <cell r="F289212" t="str">
            <v>thumbsup.in.th</v>
          </cell>
          <cell r="G289212" t="str">
            <v>320660</v>
          </cell>
        </row>
        <row r="289213">
          <cell r="F289213" t="str">
            <v>thumbsupordown.com</v>
          </cell>
          <cell r="G289213" t="str">
            <v>320661</v>
          </cell>
        </row>
        <row r="289214">
          <cell r="F289214" t="str">
            <v>thumbtack.net</v>
          </cell>
          <cell r="G289214" t="str">
            <v>320662</v>
          </cell>
        </row>
        <row r="289215">
          <cell r="F289215" t="str">
            <v>thumbtags.com</v>
          </cell>
          <cell r="G289215" t="str">
            <v>320663</v>
          </cell>
        </row>
        <row r="289216">
          <cell r="F289216" t="str">
            <v>thumbtribe.biz</v>
          </cell>
          <cell r="G289216" t="str">
            <v>320664</v>
          </cell>
        </row>
        <row r="289217">
          <cell r="F289217" t="str">
            <v>thumbvista.com</v>
          </cell>
          <cell r="G289217" t="str">
            <v>320665</v>
          </cell>
        </row>
        <row r="289218">
          <cell r="F289218" t="str">
            <v>thumbzine.com</v>
          </cell>
          <cell r="G289218" t="str">
            <v>320666</v>
          </cell>
        </row>
        <row r="289219">
          <cell r="F289219" t="str">
            <v>thumos.vc</v>
          </cell>
          <cell r="G289219" t="str">
            <v>320667</v>
          </cell>
        </row>
        <row r="289220">
          <cell r="F289220" t="str">
            <v>thumpstar.co.nz</v>
          </cell>
          <cell r="G289220" t="str">
            <v>320668</v>
          </cell>
        </row>
        <row r="289221">
          <cell r="F289221" t="str">
            <v>thunda.com</v>
          </cell>
          <cell r="G289221" t="str">
            <v>320669</v>
          </cell>
        </row>
        <row r="289222">
          <cell r="F289222" t="str">
            <v>thunder-link.com</v>
          </cell>
          <cell r="G289222" t="str">
            <v>320670</v>
          </cell>
        </row>
        <row r="289223">
          <cell r="F289223" t="str">
            <v>thunder11.com</v>
          </cell>
          <cell r="G289223" t="str">
            <v>320671</v>
          </cell>
        </row>
        <row r="289224">
          <cell r="F289224" t="str">
            <v>thunderboltcarpetcleaning.com</v>
          </cell>
          <cell r="G289224" t="str">
            <v>320672</v>
          </cell>
        </row>
        <row r="289225">
          <cell r="F289225" t="str">
            <v>thunderboltlabs.com</v>
          </cell>
          <cell r="G289225" t="str">
            <v>320673</v>
          </cell>
        </row>
        <row r="289226">
          <cell r="F289226" t="str">
            <v>thunderbolttechnology.net</v>
          </cell>
          <cell r="G289226" t="str">
            <v>320674</v>
          </cell>
        </row>
        <row r="289227">
          <cell r="F289227" t="str">
            <v>thunderclap.it</v>
          </cell>
          <cell r="G289227" t="str">
            <v>320675</v>
          </cell>
        </row>
        <row r="289228">
          <cell r="F289228" t="str">
            <v>thunderfinish.com</v>
          </cell>
          <cell r="G289228" t="str">
            <v>320676</v>
          </cell>
        </row>
        <row r="289229">
          <cell r="F289229" t="str">
            <v>thundergameworks.com</v>
          </cell>
          <cell r="G289229" t="str">
            <v>320677</v>
          </cell>
        </row>
        <row r="289230">
          <cell r="F289230" t="str">
            <v>thundergroundss.com</v>
          </cell>
          <cell r="G289230" t="str">
            <v>320678</v>
          </cell>
        </row>
        <row r="289231">
          <cell r="F289231" t="str">
            <v>thunderhead.com</v>
          </cell>
          <cell r="G289231" t="str">
            <v>320679</v>
          </cell>
        </row>
        <row r="289232">
          <cell r="F289232" t="str">
            <v>thunderlily.com</v>
          </cell>
          <cell r="G289232" t="str">
            <v>320680</v>
          </cell>
        </row>
        <row r="289233">
          <cell r="F289233" t="str">
            <v>thundermark.com</v>
          </cell>
          <cell r="G289233" t="str">
            <v>320681</v>
          </cell>
        </row>
        <row r="289234">
          <cell r="F289234" t="str">
            <v>thunderstonektv.com</v>
          </cell>
          <cell r="G289234" t="str">
            <v>320682</v>
          </cell>
        </row>
        <row r="289235">
          <cell r="F289235" t="str">
            <v>thundersystems.it</v>
          </cell>
          <cell r="G289235" t="str">
            <v>320683</v>
          </cell>
        </row>
        <row r="289236">
          <cell r="F289236" t="str">
            <v>thundertask.com</v>
          </cell>
          <cell r="G289236" t="str">
            <v>320684</v>
          </cell>
        </row>
        <row r="289237">
          <cell r="F289237" t="str">
            <v>thundertix.com</v>
          </cell>
          <cell r="G289237" t="str">
            <v>320685</v>
          </cell>
        </row>
        <row r="289238">
          <cell r="F289238" t="str">
            <v>thundervalley.org</v>
          </cell>
          <cell r="G289238" t="str">
            <v>320686</v>
          </cell>
        </row>
        <row r="289239">
          <cell r="F289239" t="str">
            <v>thunisoft.com</v>
          </cell>
          <cell r="G289239" t="str">
            <v>320687</v>
          </cell>
        </row>
        <row r="289240">
          <cell r="F289240" t="str">
            <v>thup.com</v>
          </cell>
          <cell r="G289240" t="str">
            <v>320688</v>
          </cell>
        </row>
        <row r="289241">
          <cell r="F289241" t="str">
            <v>thuraswiss.com</v>
          </cell>
          <cell r="G289241" t="str">
            <v>320689</v>
          </cell>
        </row>
        <row r="289242">
          <cell r="F289242" t="str">
            <v>thursdaymarket.com</v>
          </cell>
          <cell r="G289242" t="str">
            <v>320690</v>
          </cell>
        </row>
        <row r="289243">
          <cell r="F289243" t="str">
            <v>thuysinhnhatrang.com</v>
          </cell>
          <cell r="G289243" t="str">
            <v>320691</v>
          </cell>
        </row>
        <row r="289244">
          <cell r="F289244" t="str">
            <v>thuzi.com</v>
          </cell>
          <cell r="G289244" t="str">
            <v>320692</v>
          </cell>
        </row>
        <row r="289245">
          <cell r="F289245" t="str">
            <v>thwipster.com</v>
          </cell>
          <cell r="G289245" t="str">
            <v>320693</v>
          </cell>
        </row>
        <row r="289246">
          <cell r="F289246" t="str">
            <v>thymometrics.com</v>
          </cell>
          <cell r="G289246" t="str">
            <v>320694</v>
          </cell>
        </row>
        <row r="289247">
          <cell r="F289247" t="str">
            <v>thynks.com</v>
          </cell>
          <cell r="G289247" t="str">
            <v>320695</v>
          </cell>
        </row>
        <row r="289248">
          <cell r="F289248" t="str">
            <v>thyssenkrupp-nordic.com</v>
          </cell>
          <cell r="G289248" t="str">
            <v>320696</v>
          </cell>
        </row>
        <row r="289249">
          <cell r="F289249" t="str">
            <v>thyssenkrupp.com</v>
          </cell>
          <cell r="G289249" t="str">
            <v>320697</v>
          </cell>
        </row>
        <row r="289250">
          <cell r="F289250" t="str">
            <v>thzthehealingzone.com</v>
          </cell>
          <cell r="G289250" t="str">
            <v>320698</v>
          </cell>
        </row>
        <row r="289251">
          <cell r="F289251" t="str">
            <v>tia.ucsb.edu</v>
          </cell>
          <cell r="G289251" t="str">
            <v>320699</v>
          </cell>
        </row>
        <row r="289252">
          <cell r="F289252" t="str">
            <v>tialinx.com</v>
          </cell>
          <cell r="G289252" t="str">
            <v>320700</v>
          </cell>
        </row>
        <row r="289253">
          <cell r="F289253" t="str">
            <v>tiana-coconut.com</v>
          </cell>
          <cell r="G289253" t="str">
            <v>320701</v>
          </cell>
        </row>
        <row r="289254">
          <cell r="F289254" t="str">
            <v>tiandapharma.com</v>
          </cell>
          <cell r="G289254" t="str">
            <v>320702</v>
          </cell>
        </row>
        <row r="289255">
          <cell r="F289255" t="str">
            <v>tiandienergy.com</v>
          </cell>
          <cell r="G289255" t="str">
            <v>320703</v>
          </cell>
        </row>
        <row r="289256">
          <cell r="F289256" t="str">
            <v>tianli-china.com</v>
          </cell>
          <cell r="G289256" t="str">
            <v>320704</v>
          </cell>
        </row>
        <row r="289257">
          <cell r="F289257" t="str">
            <v>tianshenhudong.com</v>
          </cell>
          <cell r="G289257" t="str">
            <v>320705</v>
          </cell>
        </row>
        <row r="289258">
          <cell r="F289258" t="str">
            <v>tianshenyule.com</v>
          </cell>
          <cell r="G289258" t="str">
            <v>320706</v>
          </cell>
        </row>
        <row r="289259">
          <cell r="F289259" t="str">
            <v>tianya.cn</v>
          </cell>
          <cell r="G289259" t="str">
            <v>320707</v>
          </cell>
        </row>
        <row r="289260">
          <cell r="F289260" t="str">
            <v>tianyiantenna.com</v>
          </cell>
          <cell r="G289260" t="str">
            <v>320708</v>
          </cell>
        </row>
        <row r="289261">
          <cell r="F289261" t="str">
            <v>tiaramotion.com</v>
          </cell>
          <cell r="G289261" t="str">
            <v>320709</v>
          </cell>
        </row>
        <row r="289262">
          <cell r="F289262" t="str">
            <v>tiary.de</v>
          </cell>
          <cell r="G289262" t="str">
            <v>320710</v>
          </cell>
        </row>
        <row r="289263">
          <cell r="F289263" t="str">
            <v>tiatros.com</v>
          </cell>
          <cell r="G289263" t="str">
            <v>320711</v>
          </cell>
        </row>
        <row r="289264">
          <cell r="F289264" t="str">
            <v>tiaxllc.com</v>
          </cell>
          <cell r="G289264" t="str">
            <v>320712</v>
          </cell>
        </row>
        <row r="289265">
          <cell r="F289265" t="str">
            <v>tib.gov.tr</v>
          </cell>
          <cell r="G289265" t="str">
            <v>320713</v>
          </cell>
        </row>
        <row r="289266">
          <cell r="F289266" t="str">
            <v>tibbo.com</v>
          </cell>
          <cell r="G289266" t="str">
            <v>320714</v>
          </cell>
        </row>
        <row r="289267">
          <cell r="F289267" t="str">
            <v>tibconcerts.com</v>
          </cell>
          <cell r="G289267" t="str">
            <v>320715</v>
          </cell>
        </row>
        <row r="289268">
          <cell r="F289268" t="str">
            <v>tible.com</v>
          </cell>
          <cell r="G289268" t="str">
            <v>320716</v>
          </cell>
        </row>
        <row r="289269">
          <cell r="F289269" t="str">
            <v>tiburonadvisors.com</v>
          </cell>
          <cell r="G289269" t="str">
            <v>320717</v>
          </cell>
        </row>
        <row r="289270">
          <cell r="F289270" t="str">
            <v>tiburongroup.com</v>
          </cell>
          <cell r="G289270" t="str">
            <v>320718</v>
          </cell>
        </row>
        <row r="289271">
          <cell r="F289271" t="str">
            <v>tiburonmedia.com</v>
          </cell>
          <cell r="G289271" t="str">
            <v>320719</v>
          </cell>
        </row>
        <row r="289272">
          <cell r="F289272" t="str">
            <v>tibus.com</v>
          </cell>
          <cell r="G289272" t="str">
            <v>320720</v>
          </cell>
        </row>
        <row r="289273">
          <cell r="F289273" t="str">
            <v>tic-mobile.de</v>
          </cell>
          <cell r="G289273" t="str">
            <v>320721</v>
          </cell>
        </row>
        <row r="289274">
          <cell r="F289274" t="str">
            <v>tic2020.com</v>
          </cell>
          <cell r="G289274" t="str">
            <v>320722</v>
          </cell>
        </row>
        <row r="289275">
          <cell r="F289275" t="str">
            <v>ticalionllc.com</v>
          </cell>
          <cell r="G289275" t="str">
            <v>320723</v>
          </cell>
        </row>
        <row r="289276">
          <cell r="F289276" t="str">
            <v>ticaretgroup.com</v>
          </cell>
          <cell r="G289276" t="str">
            <v>320724</v>
          </cell>
        </row>
        <row r="289277">
          <cell r="F289277" t="str">
            <v>ticas.org</v>
          </cell>
          <cell r="G289277" t="str">
            <v>320725</v>
          </cell>
        </row>
        <row r="289278">
          <cell r="F289278" t="str">
            <v>ticbits.com</v>
          </cell>
          <cell r="G289278" t="str">
            <v>320726</v>
          </cell>
        </row>
        <row r="289279">
          <cell r="F289279" t="str">
            <v>ticcats.de</v>
          </cell>
          <cell r="G289279" t="str">
            <v>320727</v>
          </cell>
        </row>
        <row r="289280">
          <cell r="F289280" t="str">
            <v>ticimax.com</v>
          </cell>
          <cell r="G289280" t="str">
            <v>320728</v>
          </cell>
        </row>
        <row r="289281">
          <cell r="F289281" t="str">
            <v>ticjob.es</v>
          </cell>
          <cell r="G289281" t="str">
            <v>320729</v>
          </cell>
        </row>
        <row r="289282">
          <cell r="F289282" t="str">
            <v>tickaroo.com</v>
          </cell>
          <cell r="G289282" t="str">
            <v>320730</v>
          </cell>
        </row>
        <row r="289283">
          <cell r="F289283" t="str">
            <v>ticked.me</v>
          </cell>
          <cell r="G289283" t="str">
            <v>320731</v>
          </cell>
        </row>
        <row r="289284">
          <cell r="F289284" t="str">
            <v>tickera.com</v>
          </cell>
          <cell r="G289284" t="str">
            <v>320732</v>
          </cell>
        </row>
        <row r="289285">
          <cell r="F289285" t="str">
            <v>tickerfit.com</v>
          </cell>
          <cell r="G289285" t="str">
            <v>320733</v>
          </cell>
        </row>
        <row r="289286">
          <cell r="F289286" t="str">
            <v>tickergram.com</v>
          </cell>
          <cell r="G289286" t="str">
            <v>320734</v>
          </cell>
        </row>
        <row r="289287">
          <cell r="F289287" t="str">
            <v>tickerhound.com</v>
          </cell>
          <cell r="G289287" t="str">
            <v>320735</v>
          </cell>
        </row>
        <row r="289288">
          <cell r="F289288" t="str">
            <v>tickeri.com</v>
          </cell>
          <cell r="G289288" t="str">
            <v>320736</v>
          </cell>
        </row>
        <row r="289289">
          <cell r="F289289" t="str">
            <v>tickertxt.org</v>
          </cell>
          <cell r="G289289" t="str">
            <v>320737</v>
          </cell>
        </row>
        <row r="289290">
          <cell r="F289290" t="str">
            <v>ticket-avenue.com</v>
          </cell>
          <cell r="G289290" t="str">
            <v>320738</v>
          </cell>
        </row>
        <row r="289291">
          <cell r="F289291" t="str">
            <v>ticket-preisvergleich.com</v>
          </cell>
          <cell r="G289291" t="str">
            <v>320739</v>
          </cell>
        </row>
        <row r="289292">
          <cell r="F289292" t="str">
            <v>ticket2travel.dk</v>
          </cell>
          <cell r="G289292" t="str">
            <v>320740</v>
          </cell>
        </row>
        <row r="289293">
          <cell r="F289293" t="str">
            <v>ticket4football.com</v>
          </cell>
          <cell r="G289293" t="str">
            <v>320741</v>
          </cell>
        </row>
        <row r="289294">
          <cell r="F289294" t="str">
            <v>ticket4one.com</v>
          </cell>
          <cell r="G289294" t="str">
            <v>320742</v>
          </cell>
        </row>
        <row r="289295">
          <cell r="F289295" t="str">
            <v>ticketalternative.com</v>
          </cell>
          <cell r="G289295" t="str">
            <v>320743</v>
          </cell>
        </row>
        <row r="289296">
          <cell r="F289296" t="str">
            <v>ticketbeans.com</v>
          </cell>
          <cell r="G289296" t="str">
            <v>320744</v>
          </cell>
        </row>
        <row r="289297">
          <cell r="F289297" t="str">
            <v>ticketblast.com</v>
          </cell>
          <cell r="G289297" t="str">
            <v>320745</v>
          </cell>
        </row>
        <row r="289298">
          <cell r="F289298" t="str">
            <v>ticketbooth.com.au</v>
          </cell>
          <cell r="G289298" t="str">
            <v>320746</v>
          </cell>
        </row>
        <row r="289299">
          <cell r="F289299" t="str">
            <v>ticketbreak.com</v>
          </cell>
          <cell r="G289299" t="str">
            <v>320747</v>
          </cell>
        </row>
        <row r="289300">
          <cell r="F289300" t="str">
            <v>ticketbust.com</v>
          </cell>
          <cell r="G289300" t="str">
            <v>320748</v>
          </cell>
        </row>
        <row r="289301">
          <cell r="F289301" t="str">
            <v>ticketchoice.com.au</v>
          </cell>
          <cell r="G289301" t="str">
            <v>320749</v>
          </cell>
        </row>
        <row r="289302">
          <cell r="F289302" t="str">
            <v>ticketco.no</v>
          </cell>
          <cell r="G289302" t="str">
            <v>320750</v>
          </cell>
        </row>
        <row r="289303">
          <cell r="F289303" t="str">
            <v>ticketcricketapp.com</v>
          </cell>
          <cell r="G289303" t="str">
            <v>320751</v>
          </cell>
        </row>
        <row r="289304">
          <cell r="F289304" t="str">
            <v>ticketderby.com</v>
          </cell>
          <cell r="G289304" t="str">
            <v>320752</v>
          </cell>
        </row>
        <row r="289305">
          <cell r="F289305" t="str">
            <v>ticketelephant.com</v>
          </cell>
          <cell r="G289305" t="str">
            <v>320753</v>
          </cell>
        </row>
        <row r="289306">
          <cell r="F289306" t="str">
            <v>ticketflap.com</v>
          </cell>
          <cell r="G289306" t="str">
            <v>320754</v>
          </cell>
        </row>
        <row r="289307">
          <cell r="F289307" t="str">
            <v>ticketforce.com</v>
          </cell>
          <cell r="G289307" t="str">
            <v>320755</v>
          </cell>
        </row>
        <row r="289308">
          <cell r="F289308" t="str">
            <v>ticketforchange.org</v>
          </cell>
          <cell r="G289308" t="str">
            <v>320756</v>
          </cell>
        </row>
        <row r="289309">
          <cell r="F289309" t="str">
            <v>ticketgateway.com</v>
          </cell>
          <cell r="G289309" t="str">
            <v>320757</v>
          </cell>
        </row>
        <row r="289310">
          <cell r="F289310" t="str">
            <v>tickethurry.com</v>
          </cell>
          <cell r="G289310" t="str">
            <v>320758</v>
          </cell>
        </row>
        <row r="289311">
          <cell r="F289311" t="str">
            <v>ticketinghub.com</v>
          </cell>
          <cell r="G289311" t="str">
            <v>320759</v>
          </cell>
        </row>
        <row r="289312">
          <cell r="F289312" t="str">
            <v>ticketinspector.com</v>
          </cell>
          <cell r="G289312" t="str">
            <v>320760</v>
          </cell>
        </row>
        <row r="289313">
          <cell r="F289313" t="str">
            <v>ticketive.com</v>
          </cell>
          <cell r="G289313" t="str">
            <v>320761</v>
          </cell>
        </row>
        <row r="289314">
          <cell r="F289314" t="str">
            <v>ticketkick.com</v>
          </cell>
          <cell r="G289314" t="str">
            <v>320762</v>
          </cell>
        </row>
        <row r="289315">
          <cell r="F289315" t="str">
            <v>ticketlab.co.uk</v>
          </cell>
          <cell r="G289315" t="str">
            <v>320763</v>
          </cell>
        </row>
        <row r="289316">
          <cell r="F289316" t="str">
            <v>ticketlab.com</v>
          </cell>
          <cell r="G289316" t="str">
            <v>320764</v>
          </cell>
        </row>
        <row r="289317">
          <cell r="F289317" t="str">
            <v>ticketliquidator.com</v>
          </cell>
          <cell r="G289317" t="str">
            <v>320765</v>
          </cell>
        </row>
        <row r="289318">
          <cell r="F289318" t="str">
            <v>ticketlisters.com</v>
          </cell>
          <cell r="G289318" t="str">
            <v>320766</v>
          </cell>
        </row>
        <row r="289319">
          <cell r="F289319" t="str">
            <v>ticketlobby.com</v>
          </cell>
          <cell r="G289319" t="str">
            <v>320767</v>
          </cell>
        </row>
        <row r="289320">
          <cell r="F289320" t="str">
            <v>ticketmonster.com</v>
          </cell>
          <cell r="G289320" t="str">
            <v>320768</v>
          </cell>
        </row>
        <row r="289321">
          <cell r="F289321" t="str">
            <v>ticketnetwork.com</v>
          </cell>
          <cell r="G289321" t="str">
            <v>320769</v>
          </cell>
        </row>
        <row r="289322">
          <cell r="F289322" t="str">
            <v>ticketnew.com</v>
          </cell>
          <cell r="G289322" t="str">
            <v>320770</v>
          </cell>
        </row>
        <row r="289323">
          <cell r="F289323" t="str">
            <v>ticketometer.com</v>
          </cell>
          <cell r="G289323" t="str">
            <v>320771</v>
          </cell>
        </row>
        <row r="289324">
          <cell r="F289324" t="str">
            <v>ticketonrails.com</v>
          </cell>
          <cell r="G289324" t="str">
            <v>320772</v>
          </cell>
        </row>
        <row r="289325">
          <cell r="F289325" t="str">
            <v>ticketphone.co</v>
          </cell>
          <cell r="G289325" t="str">
            <v>320773</v>
          </cell>
        </row>
        <row r="289326">
          <cell r="F289326" t="str">
            <v>ticketpredator.com</v>
          </cell>
          <cell r="G289326" t="str">
            <v>320774</v>
          </cell>
        </row>
        <row r="289327">
          <cell r="F289327" t="str">
            <v>ticketpro.biz</v>
          </cell>
          <cell r="G289327" t="str">
            <v>320775</v>
          </cell>
        </row>
        <row r="289328">
          <cell r="F289328" t="str">
            <v>tickets.gruvr.com</v>
          </cell>
          <cell r="G289328" t="str">
            <v>320776</v>
          </cell>
        </row>
        <row r="289329">
          <cell r="F289329" t="str">
            <v>tickets.ie</v>
          </cell>
          <cell r="G289329" t="str">
            <v>320777</v>
          </cell>
        </row>
        <row r="289330">
          <cell r="F289330" t="str">
            <v>ticketsbuy.com</v>
          </cell>
          <cell r="G289330" t="str">
            <v>320778</v>
          </cell>
        </row>
        <row r="289331">
          <cell r="F289331" t="str">
            <v>ticketsconfirmed.com</v>
          </cell>
          <cell r="G289331" t="str">
            <v>320779</v>
          </cell>
        </row>
        <row r="289332">
          <cell r="F289332" t="str">
            <v>ticketsense.co.uk</v>
          </cell>
          <cell r="G289332" t="str">
            <v>320780</v>
          </cell>
        </row>
        <row r="289333">
          <cell r="F289333" t="str">
            <v>ticketsetup.com</v>
          </cell>
          <cell r="G289333" t="str">
            <v>320781</v>
          </cell>
        </row>
        <row r="289334">
          <cell r="F289334" t="str">
            <v>ticketshack.net</v>
          </cell>
          <cell r="G289334" t="str">
            <v>320782</v>
          </cell>
        </row>
        <row r="289335">
          <cell r="F289335" t="str">
            <v>ticketsinventory.com</v>
          </cell>
          <cell r="G289335" t="str">
            <v>320783</v>
          </cell>
        </row>
        <row r="289336">
          <cell r="F289336" t="str">
            <v>ticketsnipers.com</v>
          </cell>
          <cell r="G289336" t="str">
            <v>320784</v>
          </cell>
        </row>
        <row r="289337">
          <cell r="F289337" t="str">
            <v>ticketsoft.com</v>
          </cell>
          <cell r="G289337" t="str">
            <v>320785</v>
          </cell>
        </row>
        <row r="289338">
          <cell r="F289338" t="str">
            <v>ticketsolutions.com</v>
          </cell>
          <cell r="G289338" t="str">
            <v>320786</v>
          </cell>
        </row>
        <row r="289339">
          <cell r="F289339" t="str">
            <v>ticketsource.co.uk</v>
          </cell>
          <cell r="G289339" t="str">
            <v>320787</v>
          </cell>
        </row>
        <row r="289340">
          <cell r="F289340" t="str">
            <v>ticketsreview.com</v>
          </cell>
          <cell r="G289340" t="str">
            <v>320788</v>
          </cell>
        </row>
        <row r="289341">
          <cell r="F289341" t="str">
            <v>ticketswap.com</v>
          </cell>
          <cell r="G289341" t="str">
            <v>320789</v>
          </cell>
        </row>
        <row r="289342">
          <cell r="F289342" t="str">
            <v>ticketsweb.com.br</v>
          </cell>
          <cell r="G289342" t="str">
            <v>320790</v>
          </cell>
        </row>
        <row r="289343">
          <cell r="F289343" t="str">
            <v>tickettailor.com</v>
          </cell>
          <cell r="G289343" t="str">
            <v>320791</v>
          </cell>
        </row>
        <row r="289344">
          <cell r="F289344" t="str">
            <v>tickettoss.com</v>
          </cell>
          <cell r="G289344" t="str">
            <v>320792</v>
          </cell>
        </row>
        <row r="289345">
          <cell r="F289345" t="str">
            <v>tickettruck.com</v>
          </cell>
          <cell r="G289345" t="str">
            <v>320793</v>
          </cell>
        </row>
        <row r="289346">
          <cell r="F289346" t="str">
            <v>tickettrump.com</v>
          </cell>
          <cell r="G289346" t="str">
            <v>320794</v>
          </cell>
        </row>
        <row r="289347">
          <cell r="F289347" t="str">
            <v>ticketutils.com</v>
          </cell>
          <cell r="G289347" t="str">
            <v>320795</v>
          </cell>
        </row>
        <row r="289348">
          <cell r="F289348" t="str">
            <v>ticketwood.com</v>
          </cell>
          <cell r="G289348" t="str">
            <v>320796</v>
          </cell>
        </row>
        <row r="289349">
          <cell r="F289349" t="str">
            <v>ticketyoda.com</v>
          </cell>
          <cell r="G289349" t="str">
            <v>320797</v>
          </cell>
        </row>
        <row r="289350">
          <cell r="F289350" t="str">
            <v>ticketzen.com</v>
          </cell>
          <cell r="G289350" t="str">
            <v>320798</v>
          </cell>
        </row>
        <row r="289351">
          <cell r="F289351" t="str">
            <v>tickifieds.com</v>
          </cell>
          <cell r="G289351" t="str">
            <v>320799</v>
          </cell>
        </row>
        <row r="289352">
          <cell r="F289352" t="str">
            <v>tickit.com</v>
          </cell>
          <cell r="G289352" t="str">
            <v>320800</v>
          </cell>
        </row>
        <row r="289353">
          <cell r="F289353" t="str">
            <v>tickle.com</v>
          </cell>
          <cell r="G289353" t="str">
            <v>320801</v>
          </cell>
        </row>
        <row r="289354">
          <cell r="F289354" t="str">
            <v>tickle.me</v>
          </cell>
          <cell r="G289354" t="str">
            <v>320802</v>
          </cell>
        </row>
        <row r="289355">
          <cell r="F289355" t="str">
            <v>ticklr.co.uk</v>
          </cell>
          <cell r="G289355" t="str">
            <v>320803</v>
          </cell>
        </row>
        <row r="289356">
          <cell r="F289356" t="str">
            <v>ticktbox.com</v>
          </cell>
          <cell r="G289356" t="str">
            <v>320804</v>
          </cell>
        </row>
        <row r="289357">
          <cell r="F289357" t="str">
            <v>ticktick.com</v>
          </cell>
          <cell r="G289357" t="str">
            <v>320805</v>
          </cell>
        </row>
        <row r="289358">
          <cell r="F289358" t="str">
            <v>ticktockboom.com</v>
          </cell>
          <cell r="G289358" t="str">
            <v>320806</v>
          </cell>
        </row>
        <row r="289359">
          <cell r="F289359" t="str">
            <v>ticodo.com</v>
          </cell>
          <cell r="G289359" t="str">
            <v>320807</v>
          </cell>
        </row>
        <row r="289360">
          <cell r="F289360" t="str">
            <v>ticoit.com</v>
          </cell>
          <cell r="G289360" t="str">
            <v>320808</v>
          </cell>
        </row>
        <row r="289361">
          <cell r="F289361" t="str">
            <v>ticout.com</v>
          </cell>
          <cell r="G289361" t="str">
            <v>320809</v>
          </cell>
        </row>
        <row r="289362">
          <cell r="F289362" t="str">
            <v>tics-services.com</v>
          </cell>
          <cell r="G289362" t="str">
            <v>320810</v>
          </cell>
        </row>
        <row r="289363">
          <cell r="F289363" t="str">
            <v>tictacfiesta.com</v>
          </cell>
          <cell r="G289363" t="str">
            <v>320811</v>
          </cell>
        </row>
        <row r="289364">
          <cell r="F289364" t="str">
            <v>tictapps.com</v>
          </cell>
          <cell r="G289364" t="str">
            <v>320812</v>
          </cell>
        </row>
        <row r="289365">
          <cell r="F289365" t="str">
            <v>tictech.nl</v>
          </cell>
          <cell r="G289365" t="str">
            <v>320813</v>
          </cell>
        </row>
        <row r="289366">
          <cell r="F289366" t="str">
            <v>tictocplatforms.com</v>
          </cell>
          <cell r="G289366" t="str">
            <v>320814</v>
          </cell>
        </row>
        <row r="289367">
          <cell r="F289367" t="str">
            <v>tidal.ca</v>
          </cell>
          <cell r="G289367" t="str">
            <v>320815</v>
          </cell>
        </row>
        <row r="289368">
          <cell r="F289368" t="str">
            <v>tidalpay.com</v>
          </cell>
          <cell r="G289368" t="str">
            <v>320816</v>
          </cell>
        </row>
        <row r="289369">
          <cell r="F289369" t="str">
            <v>tidalsys.com</v>
          </cell>
          <cell r="G289369" t="str">
            <v>320817</v>
          </cell>
        </row>
        <row r="289370">
          <cell r="F289370" t="str">
            <v>tidalwaveapp.com</v>
          </cell>
          <cell r="G289370" t="str">
            <v>320818</v>
          </cell>
        </row>
        <row r="289371">
          <cell r="F289371" t="str">
            <v>tidalys.com</v>
          </cell>
          <cell r="G289371" t="str">
            <v>320819</v>
          </cell>
        </row>
        <row r="289372">
          <cell r="F289372" t="str">
            <v>tidasoft.com</v>
          </cell>
          <cell r="G289372" t="str">
            <v>320820</v>
          </cell>
        </row>
        <row r="289373">
          <cell r="F289373" t="str">
            <v>tidbitts.com</v>
          </cell>
          <cell r="G289373" t="str">
            <v>320821</v>
          </cell>
        </row>
        <row r="289374">
          <cell r="F289374" t="str">
            <v>tide-india.org</v>
          </cell>
          <cell r="G289374" t="str">
            <v>320822</v>
          </cell>
        </row>
        <row r="289375">
          <cell r="F289375" t="str">
            <v>tideart.com</v>
          </cell>
          <cell r="G289375" t="str">
            <v>320823</v>
          </cell>
        </row>
        <row r="289376">
          <cell r="F289376" t="str">
            <v>tidecreative.com</v>
          </cell>
          <cell r="G289376" t="str">
            <v>320824</v>
          </cell>
        </row>
        <row r="289377">
          <cell r="F289377" t="str">
            <v>tidedrycleaners.com</v>
          </cell>
          <cell r="G289377" t="str">
            <v>320825</v>
          </cell>
        </row>
        <row r="289378">
          <cell r="F289378" t="str">
            <v>tideinstitute.org</v>
          </cell>
          <cell r="G289378" t="str">
            <v>320826</v>
          </cell>
        </row>
        <row r="289379">
          <cell r="F289379" t="str">
            <v>tidelandsbank.com</v>
          </cell>
          <cell r="G289379" t="str">
            <v>320827</v>
          </cell>
        </row>
        <row r="289380">
          <cell r="F289380" t="str">
            <v>tidemicrofluidics.com</v>
          </cell>
          <cell r="G289380" t="str">
            <v>320828</v>
          </cell>
        </row>
        <row r="289381">
          <cell r="F289381" t="str">
            <v>tidepowerd.com</v>
          </cell>
          <cell r="G289381" t="str">
            <v>320829</v>
          </cell>
        </row>
        <row r="289382">
          <cell r="F289382" t="str">
            <v>tideum.com</v>
          </cell>
          <cell r="G289382" t="str">
            <v>320830</v>
          </cell>
        </row>
        <row r="289383">
          <cell r="F289383" t="str">
            <v>tidewaterartsoutreach.org</v>
          </cell>
          <cell r="G289383" t="str">
            <v>320831</v>
          </cell>
        </row>
        <row r="289384">
          <cell r="F289384" t="str">
            <v>tidewaterindia.com</v>
          </cell>
          <cell r="G289384" t="str">
            <v>320832</v>
          </cell>
        </row>
        <row r="289385">
          <cell r="F289385" t="str">
            <v>tido-music.com</v>
          </cell>
          <cell r="G289385" t="str">
            <v>320833</v>
          </cell>
        </row>
        <row r="289386">
          <cell r="F289386" t="str">
            <v>tidwit.com</v>
          </cell>
          <cell r="G289386" t="str">
            <v>320834</v>
          </cell>
        </row>
        <row r="289387">
          <cell r="F289387" t="str">
            <v>tidyandshiny.com</v>
          </cell>
          <cell r="G289387" t="str">
            <v>320835</v>
          </cell>
        </row>
        <row r="289388">
          <cell r="F289388" t="str">
            <v>tidyinternational.com</v>
          </cell>
          <cell r="G289388" t="str">
            <v>320836</v>
          </cell>
        </row>
        <row r="289389">
          <cell r="F289389" t="str">
            <v>tidymax.com</v>
          </cell>
          <cell r="G289389" t="str">
            <v>320837</v>
          </cell>
        </row>
        <row r="289390">
          <cell r="F289390" t="str">
            <v>tidysurveys.com</v>
          </cell>
          <cell r="G289390" t="str">
            <v>320838</v>
          </cell>
        </row>
        <row r="289391">
          <cell r="F289391" t="str">
            <v>tidytweet.com</v>
          </cell>
          <cell r="G289391" t="str">
            <v>320839</v>
          </cell>
        </row>
        <row r="289392">
          <cell r="F289392" t="str">
            <v>tie.org</v>
          </cell>
          <cell r="G289392" t="str">
            <v>320840</v>
          </cell>
        </row>
        <row r="289393">
          <cell r="F289393" t="str">
            <v>tiebeampartners.com</v>
          </cell>
          <cell r="G289393" t="str">
            <v>320841</v>
          </cell>
        </row>
        <row r="289394">
          <cell r="F289394" t="str">
            <v>tiedaygroup.com</v>
          </cell>
          <cell r="G289394" t="str">
            <v>320842</v>
          </cell>
        </row>
        <row r="289395">
          <cell r="F289395" t="str">
            <v>tiedribbons.com</v>
          </cell>
          <cell r="G289395" t="str">
            <v>320843</v>
          </cell>
        </row>
        <row r="289396">
          <cell r="F289396" t="str">
            <v>tiedyedshop.com</v>
          </cell>
          <cell r="G289396" t="str">
            <v>320844</v>
          </cell>
        </row>
        <row r="289397">
          <cell r="F289397" t="str">
            <v>tiehaberdashery.com</v>
          </cell>
          <cell r="G289397" t="str">
            <v>320845</v>
          </cell>
        </row>
        <row r="289398">
          <cell r="F289398" t="str">
            <v>tiendalista.com</v>
          </cell>
          <cell r="G289398" t="str">
            <v>320846</v>
          </cell>
        </row>
        <row r="289399">
          <cell r="F289399" t="str">
            <v>tiendasmil.com</v>
          </cell>
          <cell r="G289399" t="str">
            <v>320847</v>
          </cell>
        </row>
        <row r="289400">
          <cell r="F289400" t="str">
            <v>tiendata.com</v>
          </cell>
          <cell r="G289400" t="str">
            <v>320848</v>
          </cell>
        </row>
        <row r="289401">
          <cell r="F289401" t="str">
            <v>tiendy.com</v>
          </cell>
          <cell r="G289401" t="str">
            <v>320849</v>
          </cell>
        </row>
        <row r="289402">
          <cell r="F289402" t="str">
            <v>tier1.com</v>
          </cell>
          <cell r="G289402" t="str">
            <v>320850</v>
          </cell>
        </row>
        <row r="289403">
          <cell r="F289403" t="str">
            <v>tier10.com</v>
          </cell>
          <cell r="G289403" t="str">
            <v>320851</v>
          </cell>
        </row>
        <row r="289404">
          <cell r="F289404" t="str">
            <v>tier1crm.com</v>
          </cell>
          <cell r="G289404" t="str">
            <v>320852</v>
          </cell>
        </row>
        <row r="289405">
          <cell r="F289405" t="str">
            <v>tier1energy.ca</v>
          </cell>
          <cell r="G289405" t="str">
            <v>320853</v>
          </cell>
        </row>
        <row r="289406">
          <cell r="F289406" t="str">
            <v>tier3solutionsgroup.com</v>
          </cell>
          <cell r="G289406" t="str">
            <v>320854</v>
          </cell>
        </row>
        <row r="289407">
          <cell r="F289407" t="str">
            <v>tier5.co</v>
          </cell>
          <cell r="G289407" t="str">
            <v>320855</v>
          </cell>
        </row>
        <row r="289408">
          <cell r="F289408" t="str">
            <v>tiera.fi</v>
          </cell>
          <cell r="G289408" t="str">
            <v>320856</v>
          </cell>
        </row>
        <row r="289409">
          <cell r="F289409" t="str">
            <v>tierconnect.com</v>
          </cell>
          <cell r="G289409" t="str">
            <v>320857</v>
          </cell>
        </row>
        <row r="289410">
          <cell r="F289410" t="str">
            <v>tierelectronics.com</v>
          </cell>
          <cell r="G289410" t="str">
            <v>320858</v>
          </cell>
        </row>
        <row r="289411">
          <cell r="F289411" t="str">
            <v>tierone-networks.com</v>
          </cell>
          <cell r="G289411" t="str">
            <v>320859</v>
          </cell>
        </row>
        <row r="289412">
          <cell r="F289412" t="str">
            <v>tieroneoss.com</v>
          </cell>
          <cell r="G289412" t="str">
            <v>320860</v>
          </cell>
        </row>
        <row r="289413">
          <cell r="F289413" t="str">
            <v>tieronepr.com</v>
          </cell>
          <cell r="G289413" t="str">
            <v>320861</v>
          </cell>
        </row>
        <row r="289414">
          <cell r="F289414" t="str">
            <v>tieronerelo.com</v>
          </cell>
          <cell r="G289414" t="str">
            <v>320862</v>
          </cell>
        </row>
        <row r="289415">
          <cell r="F289415" t="str">
            <v>tierra.net</v>
          </cell>
          <cell r="G289415" t="str">
            <v>320863</v>
          </cell>
        </row>
        <row r="289416">
          <cell r="F289416" t="str">
            <v>tierraantigua.com</v>
          </cell>
          <cell r="G289416" t="str">
            <v>320864</v>
          </cell>
        </row>
        <row r="289417">
          <cell r="F289417" t="str">
            <v>tierracos.com</v>
          </cell>
          <cell r="G289417" t="str">
            <v>320865</v>
          </cell>
        </row>
        <row r="289418">
          <cell r="F289418" t="str">
            <v>tierratelematics.com</v>
          </cell>
          <cell r="G289418" t="str">
            <v>320866</v>
          </cell>
        </row>
        <row r="289419">
          <cell r="F289419" t="str">
            <v>tierschutzring.de</v>
          </cell>
          <cell r="G289419" t="str">
            <v>320867</v>
          </cell>
        </row>
        <row r="289420">
          <cell r="F289420" t="str">
            <v>ties.com</v>
          </cell>
          <cell r="G289420" t="str">
            <v>320868</v>
          </cell>
        </row>
        <row r="289421">
          <cell r="F289421" t="str">
            <v>tiestatea.com</v>
          </cell>
          <cell r="G289421" t="str">
            <v>320869</v>
          </cell>
        </row>
        <row r="289422">
          <cell r="F289422" t="str">
            <v>tietoset.fi</v>
          </cell>
          <cell r="G289422" t="str">
            <v>320870</v>
          </cell>
        </row>
        <row r="289423">
          <cell r="F289423" t="str">
            <v>tietry.com</v>
          </cell>
          <cell r="G289423" t="str">
            <v>320871</v>
          </cell>
        </row>
        <row r="289424">
          <cell r="F289424" t="str">
            <v>tifanilyn.com</v>
          </cell>
          <cell r="G289424" t="str">
            <v>320872</v>
          </cell>
        </row>
        <row r="289425">
          <cell r="F289425" t="str">
            <v>tiffanyautismfoundation.org</v>
          </cell>
          <cell r="G289425" t="str">
            <v>320873</v>
          </cell>
        </row>
        <row r="289426">
          <cell r="F289426" t="str">
            <v>tiffanyhomedesign.com</v>
          </cell>
          <cell r="G289426" t="str">
            <v>320874</v>
          </cell>
        </row>
        <row r="289427">
          <cell r="F289427" t="str">
            <v>tiffinservices.in</v>
          </cell>
          <cell r="G289427" t="str">
            <v>320875</v>
          </cell>
        </row>
        <row r="289428">
          <cell r="F289428" t="str">
            <v>tiffly.com</v>
          </cell>
          <cell r="G289428" t="str">
            <v>320876</v>
          </cell>
        </row>
        <row r="289429">
          <cell r="F289429" t="str">
            <v>tific.com</v>
          </cell>
          <cell r="G289429" t="str">
            <v>320877</v>
          </cell>
        </row>
        <row r="289430">
          <cell r="F289430" t="str">
            <v>tigabytes.com</v>
          </cell>
          <cell r="G289430" t="str">
            <v>320878</v>
          </cell>
        </row>
        <row r="289431">
          <cell r="F289431" t="str">
            <v>tigaro.com</v>
          </cell>
          <cell r="G289431" t="str">
            <v>320879</v>
          </cell>
        </row>
        <row r="289432">
          <cell r="F289432" t="str">
            <v>tiger-consulting.net</v>
          </cell>
          <cell r="G289432" t="str">
            <v>320880</v>
          </cell>
        </row>
        <row r="289433">
          <cell r="F289433" t="str">
            <v>tiger-global.co.uk</v>
          </cell>
          <cell r="G289433" t="str">
            <v>320881</v>
          </cell>
        </row>
        <row r="289434">
          <cell r="F289434" t="str">
            <v>tiger-people.com</v>
          </cell>
          <cell r="G289434" t="str">
            <v>320882</v>
          </cell>
        </row>
        <row r="289435">
          <cell r="F289435" t="str">
            <v>tiger-recruitment.co.uk</v>
          </cell>
          <cell r="G289435" t="str">
            <v>320883</v>
          </cell>
        </row>
        <row r="289436">
          <cell r="F289436" t="str">
            <v>tiger21.com</v>
          </cell>
          <cell r="G289436" t="str">
            <v>320884</v>
          </cell>
        </row>
        <row r="289437">
          <cell r="F289437" t="str">
            <v>tigerair.com</v>
          </cell>
          <cell r="G289437" t="str">
            <v>320885</v>
          </cell>
        </row>
        <row r="289438">
          <cell r="F289438" t="str">
            <v>tigerair.com.au</v>
          </cell>
          <cell r="G289438" t="str">
            <v>320886</v>
          </cell>
        </row>
        <row r="289439">
          <cell r="F289439" t="str">
            <v>tigeranalytics.com</v>
          </cell>
          <cell r="G289439" t="str">
            <v>320887</v>
          </cell>
        </row>
        <row r="289440">
          <cell r="F289440" t="str">
            <v>tigerbay.co.uk</v>
          </cell>
          <cell r="G289440" t="str">
            <v>320888</v>
          </cell>
        </row>
        <row r="289441">
          <cell r="F289441" t="str">
            <v>tigerbow.com</v>
          </cell>
          <cell r="G289441" t="str">
            <v>320889</v>
          </cell>
        </row>
        <row r="289442">
          <cell r="F289442" t="str">
            <v>tigerbytes.co</v>
          </cell>
          <cell r="G289442" t="str">
            <v>320890</v>
          </cell>
        </row>
        <row r="289443">
          <cell r="F289443" t="str">
            <v>tigerchef.com</v>
          </cell>
          <cell r="G289443" t="str">
            <v>320891</v>
          </cell>
        </row>
        <row r="289444">
          <cell r="F289444" t="str">
            <v>tigercubdigital.com</v>
          </cell>
          <cell r="G289444" t="str">
            <v>320892</v>
          </cell>
        </row>
        <row r="289445">
          <cell r="F289445" t="str">
            <v>tigerintellectual.com</v>
          </cell>
          <cell r="G289445" t="str">
            <v>320893</v>
          </cell>
        </row>
        <row r="289446">
          <cell r="F289446" t="str">
            <v>tigerlead.com</v>
          </cell>
          <cell r="G289446" t="str">
            <v>320894</v>
          </cell>
        </row>
        <row r="289447">
          <cell r="F289447" t="str">
            <v>tigerleap.co.uk</v>
          </cell>
          <cell r="G289447" t="str">
            <v>320895</v>
          </cell>
        </row>
        <row r="289448">
          <cell r="F289448" t="str">
            <v>tigerlogic.com</v>
          </cell>
          <cell r="G289448" t="str">
            <v>320896</v>
          </cell>
        </row>
        <row r="289449">
          <cell r="F289449" t="str">
            <v>tigerlyfecap.com</v>
          </cell>
          <cell r="G289449" t="str">
            <v>320897</v>
          </cell>
        </row>
        <row r="289450">
          <cell r="F289450" t="str">
            <v>tigermailsystem.com</v>
          </cell>
          <cell r="G289450" t="str">
            <v>320898</v>
          </cell>
        </row>
        <row r="289451">
          <cell r="F289451" t="str">
            <v>tigermetals.com</v>
          </cell>
          <cell r="G289451" t="str">
            <v>320899</v>
          </cell>
        </row>
        <row r="289452">
          <cell r="F289452" t="str">
            <v>tigernames.com</v>
          </cell>
          <cell r="G289452" t="str">
            <v>320900</v>
          </cell>
        </row>
        <row r="289453">
          <cell r="F289453" t="str">
            <v>tigeroptics.com</v>
          </cell>
          <cell r="G289453" t="str">
            <v>320901</v>
          </cell>
        </row>
        <row r="289454">
          <cell r="F289454" t="str">
            <v>tigerpink.co.uk</v>
          </cell>
          <cell r="G289454" t="str">
            <v>320902</v>
          </cell>
        </row>
        <row r="289455">
          <cell r="F289455" t="str">
            <v>tigerrisk.com</v>
          </cell>
          <cell r="G289455" t="str">
            <v>320903</v>
          </cell>
        </row>
        <row r="289456">
          <cell r="F289456" t="str">
            <v>tigerscheme.org</v>
          </cell>
          <cell r="G289456" t="str">
            <v>320904</v>
          </cell>
        </row>
        <row r="289457">
          <cell r="F289457" t="str">
            <v>tigersense.com</v>
          </cell>
          <cell r="G289457" t="str">
            <v>320905</v>
          </cell>
        </row>
        <row r="289458">
          <cell r="F289458" t="str">
            <v>tigerseomarketing.com</v>
          </cell>
          <cell r="G289458" t="str">
            <v>320906</v>
          </cell>
        </row>
        <row r="289459">
          <cell r="F289459" t="str">
            <v>tigersheavenresort.co.in</v>
          </cell>
          <cell r="G289459" t="str">
            <v>320907</v>
          </cell>
        </row>
        <row r="289460">
          <cell r="F289460" t="str">
            <v>tigersites.com</v>
          </cell>
          <cell r="G289460" t="str">
            <v>320908</v>
          </cell>
        </row>
        <row r="289461">
          <cell r="F289461" t="str">
            <v>tigerstylegames.com</v>
          </cell>
          <cell r="G289461" t="str">
            <v>320909</v>
          </cell>
        </row>
        <row r="289462">
          <cell r="F289462" t="str">
            <v>tigersupplies.com</v>
          </cell>
          <cell r="G289462" t="str">
            <v>320910</v>
          </cell>
        </row>
        <row r="289463">
          <cell r="F289463" t="str">
            <v>tigersw.com</v>
          </cell>
          <cell r="G289463" t="str">
            <v>320911</v>
          </cell>
        </row>
        <row r="289464">
          <cell r="F289464" t="str">
            <v>tigerswan.com</v>
          </cell>
          <cell r="G289464" t="str">
            <v>320912</v>
          </cell>
        </row>
        <row r="289465">
          <cell r="F289465" t="str">
            <v>tigertag.com</v>
          </cell>
          <cell r="G289465" t="str">
            <v>320913</v>
          </cell>
        </row>
        <row r="289466">
          <cell r="F289466" t="str">
            <v>tigertrackssafety.com</v>
          </cell>
          <cell r="G289466" t="str">
            <v>320914</v>
          </cell>
        </row>
        <row r="289467">
          <cell r="F289467" t="str">
            <v>tigervinci.com</v>
          </cell>
          <cell r="G289467" t="str">
            <v>320915</v>
          </cell>
        </row>
        <row r="289468">
          <cell r="F289468" t="str">
            <v>tigervine.com</v>
          </cell>
          <cell r="G289468" t="str">
            <v>320916</v>
          </cell>
        </row>
        <row r="289469">
          <cell r="F289469" t="str">
            <v>tigerwebdesigns.com</v>
          </cell>
          <cell r="G289469" t="str">
            <v>320917</v>
          </cell>
        </row>
        <row r="289470">
          <cell r="F289470" t="str">
            <v>tigerwoodsfoundation.org</v>
          </cell>
          <cell r="G289470" t="str">
            <v>320918</v>
          </cell>
        </row>
        <row r="289471">
          <cell r="F289471" t="str">
            <v>tiggin.com</v>
          </cell>
          <cell r="G289471" t="str">
            <v>320919</v>
          </cell>
        </row>
        <row r="289472">
          <cell r="F289472" t="str">
            <v>tightbodwithapod.com</v>
          </cell>
          <cell r="G289472" t="str">
            <v>320920</v>
          </cell>
        </row>
        <row r="289473">
          <cell r="F289473" t="str">
            <v>tightlinz.com</v>
          </cell>
          <cell r="G289473" t="str">
            <v>320921</v>
          </cell>
        </row>
        <row r="289474">
          <cell r="F289474" t="str">
            <v>tightropeinteractive.com</v>
          </cell>
          <cell r="G289474" t="str">
            <v>320922</v>
          </cell>
        </row>
        <row r="289475">
          <cell r="F289475" t="str">
            <v>tightship.io</v>
          </cell>
          <cell r="G289475" t="str">
            <v>320923</v>
          </cell>
        </row>
        <row r="289476">
          <cell r="F289476" t="str">
            <v>tighttalk.com</v>
          </cell>
          <cell r="G289476" t="str">
            <v>320924</v>
          </cell>
        </row>
        <row r="289477">
          <cell r="F289477" t="str">
            <v>tigisolar.com</v>
          </cell>
          <cell r="G289477" t="str">
            <v>320925</v>
          </cell>
        </row>
        <row r="289478">
          <cell r="F289478" t="str">
            <v>tihid.com</v>
          </cell>
          <cell r="G289478" t="str">
            <v>320926</v>
          </cell>
        </row>
        <row r="289479">
          <cell r="F289479" t="str">
            <v>tiiny.com</v>
          </cell>
          <cell r="G289479" t="str">
            <v>320927</v>
          </cell>
        </row>
        <row r="289480">
          <cell r="F289480" t="str">
            <v>tiiptop.com</v>
          </cell>
          <cell r="G289480" t="str">
            <v>320928</v>
          </cell>
        </row>
        <row r="289481">
          <cell r="F289481" t="str">
            <v>tiitles.com</v>
          </cell>
          <cell r="G289481" t="str">
            <v>320929</v>
          </cell>
        </row>
        <row r="289482">
          <cell r="F289482" t="str">
            <v>tiitsolutions.com</v>
          </cell>
          <cell r="G289482" t="str">
            <v>320930</v>
          </cell>
        </row>
        <row r="289483">
          <cell r="F289483" t="str">
            <v>tikab.org</v>
          </cell>
          <cell r="G289483" t="str">
            <v>320931</v>
          </cell>
        </row>
        <row r="289484">
          <cell r="F289484" t="str">
            <v>tikalk.com</v>
          </cell>
          <cell r="G289484" t="str">
            <v>320932</v>
          </cell>
        </row>
        <row r="289485">
          <cell r="F289485" t="str">
            <v>tikalnetworks.com</v>
          </cell>
          <cell r="G289485" t="str">
            <v>320933</v>
          </cell>
        </row>
        <row r="289486">
          <cell r="F289486" t="str">
            <v>tikamobile.com</v>
          </cell>
          <cell r="G289486" t="str">
            <v>320934</v>
          </cell>
        </row>
        <row r="289487">
          <cell r="F289487" t="str">
            <v>tikatok.com</v>
          </cell>
          <cell r="G289487" t="str">
            <v>320935</v>
          </cell>
        </row>
        <row r="289488">
          <cell r="F289488" t="str">
            <v>tikclick.com</v>
          </cell>
          <cell r="G289488" t="str">
            <v>320936</v>
          </cell>
        </row>
        <row r="289489">
          <cell r="F289489" t="str">
            <v>tikcro.com</v>
          </cell>
          <cell r="G289489" t="str">
            <v>320937</v>
          </cell>
        </row>
        <row r="289490">
          <cell r="F289490" t="str">
            <v>tiket2.com</v>
          </cell>
          <cell r="G289490" t="str">
            <v>320938</v>
          </cell>
        </row>
        <row r="289491">
          <cell r="F289491" t="str">
            <v>tiketik.com</v>
          </cell>
          <cell r="G289491" t="str">
            <v>320939</v>
          </cell>
        </row>
        <row r="289492">
          <cell r="F289492" t="str">
            <v>tiketmobile.com</v>
          </cell>
          <cell r="G289492" t="str">
            <v>320940</v>
          </cell>
        </row>
        <row r="289493">
          <cell r="F289493" t="str">
            <v>tikgames.com</v>
          </cell>
          <cell r="G289493" t="str">
            <v>320941</v>
          </cell>
        </row>
        <row r="289494">
          <cell r="F289494" t="str">
            <v>tiki-toki.com</v>
          </cell>
          <cell r="G289494" t="str">
            <v>320942</v>
          </cell>
        </row>
        <row r="289495">
          <cell r="F289495" t="str">
            <v>tiki.org</v>
          </cell>
          <cell r="G289495" t="str">
            <v>320943</v>
          </cell>
        </row>
        <row r="289496">
          <cell r="F289496" t="str">
            <v>tikibuzz.fr</v>
          </cell>
          <cell r="G289496" t="str">
            <v>320944</v>
          </cell>
        </row>
        <row r="289497">
          <cell r="F289497" t="str">
            <v>tikilabs.com</v>
          </cell>
          <cell r="G289497" t="str">
            <v>320945</v>
          </cell>
        </row>
        <row r="289498">
          <cell r="F289498" t="str">
            <v>tikilive.com</v>
          </cell>
          <cell r="G289498" t="str">
            <v>320946</v>
          </cell>
        </row>
        <row r="289499">
          <cell r="F289499" t="str">
            <v>tikit.com</v>
          </cell>
          <cell r="G289499" t="str">
            <v>320947</v>
          </cell>
        </row>
        <row r="289500">
          <cell r="F289500" t="str">
            <v>tikitech.in</v>
          </cell>
          <cell r="G289500" t="str">
            <v>320948</v>
          </cell>
        </row>
        <row r="289501">
          <cell r="F289501" t="str">
            <v>tikiwade.com</v>
          </cell>
          <cell r="G289501" t="str">
            <v>320949</v>
          </cell>
        </row>
        <row r="289502">
          <cell r="F289502" t="str">
            <v>tikle.co.kr</v>
          </cell>
          <cell r="G289502" t="str">
            <v>320950</v>
          </cell>
        </row>
        <row r="289503">
          <cell r="F289503" t="str">
            <v>tikly.co</v>
          </cell>
          <cell r="G289503" t="str">
            <v>320951</v>
          </cell>
        </row>
        <row r="289504">
          <cell r="F289504" t="str">
            <v>tikokupon.com</v>
          </cell>
          <cell r="G289504" t="str">
            <v>320952</v>
          </cell>
        </row>
        <row r="289505">
          <cell r="F289505" t="str">
            <v>tikona4g.in</v>
          </cell>
          <cell r="G289505" t="str">
            <v>320953</v>
          </cell>
        </row>
        <row r="289506">
          <cell r="F289506" t="str">
            <v>tikr.me</v>
          </cell>
          <cell r="G289506" t="str">
            <v>320954</v>
          </cell>
        </row>
        <row r="289507">
          <cell r="F289507" t="str">
            <v>tikshi.com</v>
          </cell>
          <cell r="G289507" t="str">
            <v>320955</v>
          </cell>
        </row>
        <row r="289508">
          <cell r="F289508" t="str">
            <v>tiksoo.com</v>
          </cell>
          <cell r="G289508" t="str">
            <v>320956</v>
          </cell>
        </row>
        <row r="289509">
          <cell r="F289509" t="str">
            <v>tiktakgames.com</v>
          </cell>
          <cell r="G289509" t="str">
            <v>320957</v>
          </cell>
        </row>
        <row r="289510">
          <cell r="F289510" t="str">
            <v>tiktakto.com</v>
          </cell>
          <cell r="G289510" t="str">
            <v>320958</v>
          </cell>
        </row>
        <row r="289511">
          <cell r="F289511" t="str">
            <v>tiktok.com</v>
          </cell>
          <cell r="G289511" t="str">
            <v>320959</v>
          </cell>
        </row>
        <row r="289512">
          <cell r="F289512" t="str">
            <v>tilde.io</v>
          </cell>
          <cell r="G289512" t="str">
            <v>320960</v>
          </cell>
        </row>
        <row r="289513">
          <cell r="F289513" t="str">
            <v>tildeworks.com</v>
          </cell>
          <cell r="G289513" t="str">
            <v>320961</v>
          </cell>
        </row>
        <row r="289514">
          <cell r="F289514" t="str">
            <v>tileboard.ca</v>
          </cell>
          <cell r="G289514" t="str">
            <v>320962</v>
          </cell>
        </row>
        <row r="289515">
          <cell r="F289515" t="str">
            <v>tilecase.com</v>
          </cell>
          <cell r="G289515" t="str">
            <v>320963</v>
          </cell>
        </row>
        <row r="289516">
          <cell r="F289516" t="str">
            <v>tilegiant.co.uk</v>
          </cell>
          <cell r="G289516" t="str">
            <v>320964</v>
          </cell>
        </row>
        <row r="289517">
          <cell r="F289517" t="str">
            <v>tileiton.com</v>
          </cell>
          <cell r="G289517" t="str">
            <v>320965</v>
          </cell>
        </row>
        <row r="289518">
          <cell r="F289518" t="str">
            <v>tilemapkit.com</v>
          </cell>
          <cell r="G289518" t="str">
            <v>320966</v>
          </cell>
        </row>
        <row r="289519">
          <cell r="F289519" t="str">
            <v>tilemarkets.com</v>
          </cell>
          <cell r="G289519" t="str">
            <v>320967</v>
          </cell>
        </row>
        <row r="289520">
          <cell r="F289520" t="str">
            <v>tilemountain.co.uk</v>
          </cell>
          <cell r="G289520" t="str">
            <v>320968</v>
          </cell>
        </row>
        <row r="289521">
          <cell r="F289521" t="str">
            <v>tileregroutlosangeles.com</v>
          </cell>
          <cell r="G289521" t="str">
            <v>320969</v>
          </cell>
        </row>
        <row r="289522">
          <cell r="F289522" t="str">
            <v>tilerun.com</v>
          </cell>
          <cell r="G289522" t="str">
            <v>320970</v>
          </cell>
        </row>
        <row r="289523">
          <cell r="F289523" t="str">
            <v>tilesgranite.co.uk</v>
          </cell>
          <cell r="G289523" t="str">
            <v>320971</v>
          </cell>
        </row>
        <row r="289524">
          <cell r="F289524" t="str">
            <v>tilesporcelain.co.uk</v>
          </cell>
          <cell r="G289524" t="str">
            <v>320972</v>
          </cell>
        </row>
        <row r="289525">
          <cell r="F289525" t="str">
            <v>tilestack.com</v>
          </cell>
          <cell r="G289525" t="str">
            <v>320973</v>
          </cell>
        </row>
        <row r="289526">
          <cell r="F289526" t="str">
            <v>tilezone.co.uk</v>
          </cell>
          <cell r="G289526" t="str">
            <v>320974</v>
          </cell>
        </row>
        <row r="289527">
          <cell r="F289527" t="str">
            <v>tilgin.com</v>
          </cell>
          <cell r="G289527" t="str">
            <v>320975</v>
          </cell>
        </row>
        <row r="289528">
          <cell r="F289528" t="str">
            <v>tilia.in</v>
          </cell>
          <cell r="G289528" t="str">
            <v>320976</v>
          </cell>
        </row>
        <row r="289529">
          <cell r="F289529" t="str">
            <v>till-photonics.com</v>
          </cell>
          <cell r="G289529" t="str">
            <v>320977</v>
          </cell>
        </row>
        <row r="289530">
          <cell r="F289530" t="str">
            <v>till-tech.com</v>
          </cell>
          <cell r="G289530" t="str">
            <v>320978</v>
          </cell>
        </row>
        <row r="289531">
          <cell r="F289531" t="str">
            <v>tillchecker.com</v>
          </cell>
          <cell r="G289531" t="str">
            <v>320979</v>
          </cell>
        </row>
        <row r="289532">
          <cell r="F289532" t="str">
            <v>tilledminds.com</v>
          </cell>
          <cell r="G289532" t="str">
            <v>320980</v>
          </cell>
        </row>
        <row r="289533">
          <cell r="F289533" t="str">
            <v>tillify.com</v>
          </cell>
          <cell r="G289533" t="str">
            <v>320981</v>
          </cell>
        </row>
        <row r="289534">
          <cell r="F289534" t="str">
            <v>tillimpa.com.br</v>
          </cell>
          <cell r="G289534" t="str">
            <v>320982</v>
          </cell>
        </row>
        <row r="289535">
          <cell r="F289535" t="str">
            <v>tillison.co.uk</v>
          </cell>
          <cell r="G289535" t="str">
            <v>320983</v>
          </cell>
        </row>
        <row r="289536">
          <cell r="F289536" t="str">
            <v>tillit.info</v>
          </cell>
          <cell r="G289536" t="str">
            <v>320984</v>
          </cell>
        </row>
        <row r="289537">
          <cell r="F289537" t="str">
            <v>tilllate.com</v>
          </cell>
          <cell r="G289537" t="str">
            <v>320985</v>
          </cell>
        </row>
        <row r="289538">
          <cell r="F289538" t="str">
            <v>tillvaxtverket.se</v>
          </cell>
          <cell r="G289538" t="str">
            <v>320986</v>
          </cell>
        </row>
        <row r="289539">
          <cell r="F289539" t="str">
            <v>tiloja.fi</v>
          </cell>
          <cell r="G289539" t="str">
            <v>320987</v>
          </cell>
        </row>
        <row r="289540">
          <cell r="F289540" t="str">
            <v>tilojavideo.com</v>
          </cell>
          <cell r="G289540" t="str">
            <v>320988</v>
          </cell>
        </row>
        <row r="289541">
          <cell r="F289541" t="str">
            <v>tilos.org</v>
          </cell>
          <cell r="G289541" t="str">
            <v>320989</v>
          </cell>
        </row>
        <row r="289542">
          <cell r="F289542" t="str">
            <v>tilray.ca</v>
          </cell>
          <cell r="G289542" t="str">
            <v>320990</v>
          </cell>
        </row>
        <row r="289543">
          <cell r="F289543" t="str">
            <v>tilt365.com</v>
          </cell>
          <cell r="G289543" t="str">
            <v>320991</v>
          </cell>
        </row>
        <row r="289544">
          <cell r="F289544" t="str">
            <v>tiltedchaircreative.com</v>
          </cell>
          <cell r="G289544" t="str">
            <v>320992</v>
          </cell>
        </row>
        <row r="289545">
          <cell r="F289545" t="str">
            <v>tiltedpixel.com</v>
          </cell>
          <cell r="G289545" t="str">
            <v>320993</v>
          </cell>
        </row>
        <row r="289546">
          <cell r="F289546" t="str">
            <v>tiltedsquare.com</v>
          </cell>
          <cell r="G289546" t="str">
            <v>320994</v>
          </cell>
        </row>
        <row r="289547">
          <cell r="F289547" t="str">
            <v>tiltingpoint.com</v>
          </cell>
          <cell r="G289547" t="str">
            <v>320995</v>
          </cell>
        </row>
        <row r="289548">
          <cell r="F289548" t="str">
            <v>tiltvideo.com</v>
          </cell>
          <cell r="G289548" t="str">
            <v>320996</v>
          </cell>
        </row>
        <row r="289549">
          <cell r="F289549" t="str">
            <v>tilzy.tv</v>
          </cell>
          <cell r="G289549" t="str">
            <v>320997</v>
          </cell>
        </row>
        <row r="289550">
          <cell r="F289550" t="str">
            <v>tim.com.br</v>
          </cell>
          <cell r="G289550" t="str">
            <v>320998</v>
          </cell>
        </row>
        <row r="289551">
          <cell r="F289551" t="str">
            <v>tim.it</v>
          </cell>
          <cell r="G289551" t="str">
            <v>320999</v>
          </cell>
        </row>
        <row r="289552">
          <cell r="F289552" t="str">
            <v>tima.com</v>
          </cell>
          <cell r="G289552" t="str">
            <v>321000</v>
          </cell>
        </row>
        <row r="289553">
          <cell r="F289553" t="str">
            <v>timable.com</v>
          </cell>
          <cell r="G289553" t="str">
            <v>321001</v>
          </cell>
        </row>
        <row r="289554">
          <cell r="F289554" t="str">
            <v>timaq.com</v>
          </cell>
          <cell r="G289554" t="str">
            <v>321002</v>
          </cell>
        </row>
        <row r="289555">
          <cell r="F289555" t="str">
            <v>timba.co</v>
          </cell>
          <cell r="G289555" t="str">
            <v>321003</v>
          </cell>
        </row>
        <row r="289556">
          <cell r="F289556" t="str">
            <v>timbergrove.com</v>
          </cell>
          <cell r="G289556" t="str">
            <v>321004</v>
          </cell>
        </row>
        <row r="289557">
          <cell r="F289557" t="str">
            <v>timberhorn.com</v>
          </cell>
          <cell r="G289557" t="str">
            <v>321005</v>
          </cell>
        </row>
        <row r="289558">
          <cell r="F289558" t="str">
            <v>timberlineinteractive.com</v>
          </cell>
          <cell r="G289558" t="str">
            <v>321006</v>
          </cell>
        </row>
        <row r="289559">
          <cell r="F289559" t="str">
            <v>timbersmart.com.au</v>
          </cell>
          <cell r="G289559" t="str">
            <v>321007</v>
          </cell>
        </row>
        <row r="289560">
          <cell r="F289560" t="str">
            <v>timbertech.com</v>
          </cell>
          <cell r="G289560" t="str">
            <v>321008</v>
          </cell>
        </row>
        <row r="289561">
          <cell r="F289561" t="str">
            <v>timbertechuk.co.uk</v>
          </cell>
          <cell r="G289561" t="str">
            <v>321009</v>
          </cell>
        </row>
        <row r="289562">
          <cell r="F289562" t="str">
            <v>timbertownaustin.com</v>
          </cell>
          <cell r="G289562" t="str">
            <v>321010</v>
          </cell>
        </row>
        <row r="289563">
          <cell r="F289563" t="str">
            <v>timberzone.co.uk</v>
          </cell>
          <cell r="G289563" t="str">
            <v>321011</v>
          </cell>
        </row>
        <row r="289564">
          <cell r="F289564" t="str">
            <v>timbolo.com</v>
          </cell>
          <cell r="G289564" t="str">
            <v>321012</v>
          </cell>
        </row>
        <row r="289565">
          <cell r="F289565" t="str">
            <v>timbregroup.asia</v>
          </cell>
          <cell r="G289565" t="str">
            <v>321013</v>
          </cell>
        </row>
        <row r="289566">
          <cell r="F289566" t="str">
            <v>timdaa.com</v>
          </cell>
          <cell r="G289566" t="str">
            <v>321014</v>
          </cell>
        </row>
        <row r="289567">
          <cell r="F289567" t="str">
            <v>timdisalvo.com</v>
          </cell>
          <cell r="G289567" t="str">
            <v>321015</v>
          </cell>
        </row>
        <row r="289568">
          <cell r="F289568" t="str">
            <v>timdoo.com</v>
          </cell>
          <cell r="G289568" t="str">
            <v>321016</v>
          </cell>
        </row>
        <row r="289569">
          <cell r="F289569" t="str">
            <v>time-bandwidth.com</v>
          </cell>
          <cell r="G289569" t="str">
            <v>321017</v>
          </cell>
        </row>
        <row r="289570">
          <cell r="F289570" t="str">
            <v>time-book.dk</v>
          </cell>
          <cell r="G289570" t="str">
            <v>321018</v>
          </cell>
        </row>
        <row r="289571">
          <cell r="F289571" t="str">
            <v>time-matters.com</v>
          </cell>
          <cell r="G289571" t="str">
            <v>321019</v>
          </cell>
        </row>
        <row r="289572">
          <cell r="F289572" t="str">
            <v>time.com.my</v>
          </cell>
          <cell r="G289572" t="str">
            <v>321020</v>
          </cell>
        </row>
        <row r="289573">
          <cell r="F289573" t="str">
            <v>time2mkt.com</v>
          </cell>
          <cell r="G289573" t="str">
            <v>321021</v>
          </cell>
        </row>
        <row r="289574">
          <cell r="F289574" t="str">
            <v>time2snack.com.mx</v>
          </cell>
          <cell r="G289574" t="str">
            <v>321022</v>
          </cell>
        </row>
        <row r="289575">
          <cell r="F289575" t="str">
            <v>time2technology.com</v>
          </cell>
          <cell r="G289575" t="str">
            <v>321023</v>
          </cell>
        </row>
        <row r="289576">
          <cell r="F289576" t="str">
            <v>time4learning.com</v>
          </cell>
          <cell r="G289576" t="str">
            <v>321024</v>
          </cell>
        </row>
        <row r="289577">
          <cell r="F289577" t="str">
            <v>time4me-counselling.co.uk</v>
          </cell>
          <cell r="G289577" t="str">
            <v>321025</v>
          </cell>
        </row>
        <row r="289578">
          <cell r="F289578" t="str">
            <v>time59.com</v>
          </cell>
          <cell r="G289578" t="str">
            <v>321026</v>
          </cell>
        </row>
        <row r="289579">
          <cell r="F289579" t="str">
            <v>time6media.com</v>
          </cell>
          <cell r="G289579" t="str">
            <v>321027</v>
          </cell>
        </row>
        <row r="289580">
          <cell r="F289580" t="str">
            <v>timebanks.org</v>
          </cell>
          <cell r="G289580" t="str">
            <v>321028</v>
          </cell>
        </row>
        <row r="289581">
          <cell r="F289581" t="str">
            <v>timebase.eu</v>
          </cell>
          <cell r="G289581" t="str">
            <v>321029</v>
          </cell>
        </row>
        <row r="289582">
          <cell r="F289582" t="str">
            <v>timeblend.com</v>
          </cell>
          <cell r="G289582" t="str">
            <v>321030</v>
          </cell>
        </row>
        <row r="289583">
          <cell r="F289583" t="str">
            <v>timebubbl.es</v>
          </cell>
          <cell r="G289583" t="str">
            <v>321031</v>
          </cell>
        </row>
        <row r="289584">
          <cell r="F289584" t="str">
            <v>timecloud.me</v>
          </cell>
          <cell r="G289584" t="str">
            <v>321032</v>
          </cell>
        </row>
        <row r="289585">
          <cell r="F289585" t="str">
            <v>timecockpit.com</v>
          </cell>
          <cell r="G289585" t="str">
            <v>321033</v>
          </cell>
        </row>
        <row r="289586">
          <cell r="F289586" t="str">
            <v>timecomputers.com</v>
          </cell>
          <cell r="G289586" t="str">
            <v>321034</v>
          </cell>
        </row>
        <row r="289587">
          <cell r="F289587" t="str">
            <v>timecurve.com</v>
          </cell>
          <cell r="G289587" t="str">
            <v>321035</v>
          </cell>
        </row>
        <row r="289588">
          <cell r="F289588" t="str">
            <v>timedoctor.com</v>
          </cell>
          <cell r="G289588" t="str">
            <v>321036</v>
          </cell>
        </row>
        <row r="289589">
          <cell r="F289589" t="str">
            <v>timedom.net</v>
          </cell>
          <cell r="G289589" t="str">
            <v>321037</v>
          </cell>
        </row>
        <row r="289590">
          <cell r="F289590" t="str">
            <v>timedwardsod.net</v>
          </cell>
          <cell r="G289590" t="str">
            <v>321038</v>
          </cell>
        </row>
        <row r="289591">
          <cell r="F289591" t="str">
            <v>timeetc.com</v>
          </cell>
          <cell r="G289591" t="str">
            <v>321039</v>
          </cell>
        </row>
        <row r="289592">
          <cell r="F289592" t="str">
            <v>timefiler.com</v>
          </cell>
          <cell r="G289592" t="str">
            <v>321040</v>
          </cell>
        </row>
        <row r="289593">
          <cell r="F289593" t="str">
            <v>timeforge.com</v>
          </cell>
          <cell r="G289593" t="str">
            <v>321041</v>
          </cell>
        </row>
        <row r="289594">
          <cell r="F289594" t="str">
            <v>timeforwax.pl</v>
          </cell>
          <cell r="G289594" t="str">
            <v>321042</v>
          </cell>
        </row>
        <row r="289595">
          <cell r="F289595" t="str">
            <v>timegt.com</v>
          </cell>
          <cell r="G289595" t="str">
            <v>321043</v>
          </cell>
        </row>
        <row r="289596">
          <cell r="F289596" t="str">
            <v>timejack.com</v>
          </cell>
          <cell r="G289596" t="str">
            <v>321044</v>
          </cell>
        </row>
        <row r="289597">
          <cell r="F289597" t="str">
            <v>timekiwi.com</v>
          </cell>
          <cell r="G289597" t="str">
            <v>321045</v>
          </cell>
        </row>
        <row r="289598">
          <cell r="F289598" t="str">
            <v>timelabs.in</v>
          </cell>
          <cell r="G289598" t="str">
            <v>321046</v>
          </cell>
        </row>
        <row r="289599">
          <cell r="F289599" t="str">
            <v>timelapsemobile.com</v>
          </cell>
          <cell r="G289599" t="str">
            <v>321047</v>
          </cell>
        </row>
        <row r="289600">
          <cell r="F289600" t="str">
            <v>timeledger.com</v>
          </cell>
          <cell r="G289600" t="str">
            <v>321048</v>
          </cell>
        </row>
        <row r="289601">
          <cell r="F289601" t="str">
            <v>timelesselements.com</v>
          </cell>
          <cell r="G289601" t="str">
            <v>321049</v>
          </cell>
        </row>
        <row r="289602">
          <cell r="F289602" t="str">
            <v>timelessmind.com</v>
          </cell>
          <cell r="G289602" t="str">
            <v>321050</v>
          </cell>
        </row>
        <row r="289603">
          <cell r="F289603" t="str">
            <v>timelesstech.com</v>
          </cell>
          <cell r="G289603" t="str">
            <v>321051</v>
          </cell>
        </row>
        <row r="289604">
          <cell r="F289604" t="str">
            <v>timelesstime.co.uk</v>
          </cell>
          <cell r="G289604" t="str">
            <v>321052</v>
          </cell>
        </row>
        <row r="289605">
          <cell r="F289605" t="str">
            <v>timelikesystems.com</v>
          </cell>
          <cell r="G289605" t="str">
            <v>321053</v>
          </cell>
        </row>
        <row r="289606">
          <cell r="F289606" t="str">
            <v>timelimes.com</v>
          </cell>
          <cell r="G289606" t="str">
            <v>321054</v>
          </cell>
        </row>
        <row r="289607">
          <cell r="F289607" t="str">
            <v>timelinegts.com</v>
          </cell>
          <cell r="G289607" t="str">
            <v>321055</v>
          </cell>
        </row>
        <row r="289608">
          <cell r="F289608" t="str">
            <v>timelog.com</v>
          </cell>
          <cell r="G289608" t="str">
            <v>321056</v>
          </cell>
        </row>
        <row r="289609">
          <cell r="F289609" t="str">
            <v>timelybill.com</v>
          </cell>
          <cell r="G289609" t="str">
            <v>321057</v>
          </cell>
        </row>
        <row r="289610">
          <cell r="F289610" t="str">
            <v>timelydecision.com</v>
          </cell>
          <cell r="G289610" t="str">
            <v>321058</v>
          </cell>
        </row>
        <row r="289611">
          <cell r="F289611" t="str">
            <v>timelypa.com</v>
          </cell>
          <cell r="G289611" t="str">
            <v>321059</v>
          </cell>
        </row>
        <row r="289612">
          <cell r="F289612" t="str">
            <v>timeman.kr</v>
          </cell>
          <cell r="G289612" t="str">
            <v>321060</v>
          </cell>
        </row>
        <row r="289613">
          <cell r="F289613" t="str">
            <v>timematics.com</v>
          </cell>
          <cell r="G289613" t="str">
            <v>321061</v>
          </cell>
        </row>
        <row r="289614">
          <cell r="F289614" t="str">
            <v>timeop.com</v>
          </cell>
          <cell r="G289614" t="str">
            <v>321062</v>
          </cell>
        </row>
        <row r="289615">
          <cell r="F289615" t="str">
            <v>timeout.com.tr</v>
          </cell>
          <cell r="G289615" t="str">
            <v>321063</v>
          </cell>
        </row>
        <row r="289616">
          <cell r="F289616" t="str">
            <v>timep0rt.com</v>
          </cell>
          <cell r="G289616" t="str">
            <v>321064</v>
          </cell>
        </row>
        <row r="289617">
          <cell r="F289617" t="str">
            <v>timepanther.com</v>
          </cell>
          <cell r="G289617" t="str">
            <v>321065</v>
          </cell>
        </row>
        <row r="289618">
          <cell r="F289618" t="str">
            <v>timepicks.com</v>
          </cell>
          <cell r="G289618" t="str">
            <v>321066</v>
          </cell>
        </row>
        <row r="289619">
          <cell r="F289619" t="str">
            <v>timepuppet.com</v>
          </cell>
          <cell r="G289619" t="str">
            <v>321067</v>
          </cell>
        </row>
        <row r="289620">
          <cell r="F289620" t="str">
            <v>timeraven.com</v>
          </cell>
          <cell r="G289620" t="str">
            <v>321068</v>
          </cell>
        </row>
        <row r="289621">
          <cell r="F289621" t="str">
            <v>timerdmann.com</v>
          </cell>
          <cell r="G289621" t="str">
            <v>321069</v>
          </cell>
        </row>
        <row r="289622">
          <cell r="F289622" t="str">
            <v>timereaction.com</v>
          </cell>
          <cell r="G289622" t="str">
            <v>321070</v>
          </cell>
        </row>
        <row r="289623">
          <cell r="F289623" t="str">
            <v>timerime.com</v>
          </cell>
          <cell r="G289623" t="str">
            <v>321071</v>
          </cell>
        </row>
        <row r="289624">
          <cell r="F289624" t="str">
            <v>times.global</v>
          </cell>
          <cell r="G289624" t="str">
            <v>321072</v>
          </cell>
        </row>
        <row r="289625">
          <cell r="F289625" t="str">
            <v>times24by7.com</v>
          </cell>
          <cell r="G289625" t="str">
            <v>321073</v>
          </cell>
        </row>
        <row r="289626">
          <cell r="F289626" t="str">
            <v>timescapeusa.com</v>
          </cell>
          <cell r="G289626" t="str">
            <v>321074</v>
          </cell>
        </row>
        <row r="289627">
          <cell r="F289627" t="str">
            <v>timesdeal.com</v>
          </cell>
          <cell r="G289627" t="str">
            <v>321075</v>
          </cell>
        </row>
        <row r="289628">
          <cell r="F289628" t="str">
            <v>timeself.pl</v>
          </cell>
          <cell r="G289628" t="str">
            <v>321076</v>
          </cell>
        </row>
        <row r="289629">
          <cell r="F289629" t="str">
            <v>timesfinancials.com</v>
          </cell>
          <cell r="G289629" t="str">
            <v>321077</v>
          </cell>
        </row>
        <row r="289630">
          <cell r="F289630" t="str">
            <v>timesharecmo.com</v>
          </cell>
          <cell r="G289630" t="str">
            <v>321078</v>
          </cell>
        </row>
        <row r="289631">
          <cell r="F289631" t="str">
            <v>timesharejuice.com</v>
          </cell>
          <cell r="G289631" t="str">
            <v>321079</v>
          </cell>
        </row>
        <row r="289632">
          <cell r="F289632" t="str">
            <v>timeshareresaleproperties.com</v>
          </cell>
          <cell r="G289632" t="str">
            <v>321080</v>
          </cell>
        </row>
        <row r="289633">
          <cell r="F289633" t="str">
            <v>timesheets.com</v>
          </cell>
          <cell r="G289633" t="str">
            <v>321081</v>
          </cell>
        </row>
        <row r="289634">
          <cell r="F289634" t="str">
            <v>timesheraldonline.com</v>
          </cell>
          <cell r="G289634" t="str">
            <v>321082</v>
          </cell>
        </row>
        <row r="289635">
          <cell r="F289635" t="str">
            <v>timeshighereducation.co.uk</v>
          </cell>
          <cell r="G289635" t="str">
            <v>321083</v>
          </cell>
        </row>
        <row r="289636">
          <cell r="F289636" t="str">
            <v>timesinternet.in</v>
          </cell>
          <cell r="G289636" t="str">
            <v>321084</v>
          </cell>
        </row>
        <row r="289637">
          <cell r="F289637" t="str">
            <v>timesjobs.com</v>
          </cell>
          <cell r="G289637" t="str">
            <v>321085</v>
          </cell>
        </row>
        <row r="289638">
          <cell r="F289638" t="str">
            <v>timeslive.co.za</v>
          </cell>
          <cell r="G289638" t="str">
            <v>321086</v>
          </cell>
        </row>
        <row r="289639">
          <cell r="F289639" t="str">
            <v>timesoccer.com</v>
          </cell>
          <cell r="G289639" t="str">
            <v>321087</v>
          </cell>
        </row>
        <row r="289640">
          <cell r="F289640" t="str">
            <v>timesofisrael.com</v>
          </cell>
          <cell r="G289640" t="str">
            <v>321088</v>
          </cell>
        </row>
        <row r="289641">
          <cell r="F289641" t="str">
            <v>timesofmoney.com</v>
          </cell>
          <cell r="G289641" t="str">
            <v>321089</v>
          </cell>
        </row>
        <row r="289642">
          <cell r="F289642" t="str">
            <v>timesolv.com</v>
          </cell>
          <cell r="G289642" t="str">
            <v>321090</v>
          </cell>
        </row>
        <row r="289643">
          <cell r="F289643" t="str">
            <v>timesooh.in</v>
          </cell>
          <cell r="G289643" t="str">
            <v>321091</v>
          </cell>
        </row>
        <row r="289644">
          <cell r="F289644" t="str">
            <v>timespro.com</v>
          </cell>
          <cell r="G289644" t="str">
            <v>321092</v>
          </cell>
        </row>
        <row r="289645">
          <cell r="F289645" t="str">
            <v>timespublications.com</v>
          </cell>
          <cell r="G289645" t="str">
            <v>321093</v>
          </cell>
        </row>
        <row r="289646">
          <cell r="F289646" t="str">
            <v>timestalks.com</v>
          </cell>
          <cell r="G289646" t="str">
            <v>321094</v>
          </cell>
        </row>
        <row r="289647">
          <cell r="F289647" t="str">
            <v>timestop.zenfolio.com</v>
          </cell>
          <cell r="G289647" t="str">
            <v>321095</v>
          </cell>
        </row>
        <row r="289648">
          <cell r="F289648" t="str">
            <v>timestream-software.com</v>
          </cell>
          <cell r="G289648" t="str">
            <v>321096</v>
          </cell>
        </row>
        <row r="289649">
          <cell r="F289649" t="str">
            <v>timestwentyfive.com</v>
          </cell>
          <cell r="G289649" t="str">
            <v>321097</v>
          </cell>
        </row>
        <row r="289650">
          <cell r="F289650" t="str">
            <v>timesulin.com</v>
          </cell>
          <cell r="G289650" t="str">
            <v>321098</v>
          </cell>
        </row>
        <row r="289651">
          <cell r="F289651" t="str">
            <v>timesvr.com</v>
          </cell>
          <cell r="G289651" t="str">
            <v>321099</v>
          </cell>
        </row>
        <row r="289652">
          <cell r="F289652" t="str">
            <v>timetac.com</v>
          </cell>
          <cell r="G289652" t="str">
            <v>321100</v>
          </cell>
        </row>
        <row r="289653">
          <cell r="F289653" t="str">
            <v>timetag.tv</v>
          </cell>
          <cell r="G289653" t="str">
            <v>321101</v>
          </cell>
        </row>
        <row r="289654">
          <cell r="F289654" t="str">
            <v>timeticket.co.kr</v>
          </cell>
          <cell r="G289654" t="str">
            <v>321102</v>
          </cell>
        </row>
        <row r="289655">
          <cell r="F289655" t="str">
            <v>timetoast.com</v>
          </cell>
          <cell r="G289655" t="str">
            <v>321103</v>
          </cell>
        </row>
        <row r="289656">
          <cell r="F289656" t="str">
            <v>timetoduckandcover.com</v>
          </cell>
          <cell r="G289656" t="str">
            <v>321104</v>
          </cell>
        </row>
        <row r="289657">
          <cell r="F289657" t="str">
            <v>timetohire.com</v>
          </cell>
          <cell r="G289657" t="str">
            <v>321105</v>
          </cell>
        </row>
        <row r="289658">
          <cell r="F289658" t="str">
            <v>timetoknow.com</v>
          </cell>
          <cell r="G289658" t="str">
            <v>321106</v>
          </cell>
        </row>
        <row r="289659">
          <cell r="F289659" t="str">
            <v>timetonic.com</v>
          </cell>
          <cell r="G289659" t="str">
            <v>321107</v>
          </cell>
        </row>
        <row r="289660">
          <cell r="F289660" t="str">
            <v>timetonote.com</v>
          </cell>
          <cell r="G289660" t="str">
            <v>321108</v>
          </cell>
        </row>
        <row r="289661">
          <cell r="F289661" t="str">
            <v>timetoreconsider.com</v>
          </cell>
          <cell r="G289661" t="str">
            <v>321109</v>
          </cell>
        </row>
        <row r="289662">
          <cell r="F289662" t="str">
            <v>timetosayhey.com</v>
          </cell>
          <cell r="G289662" t="str">
            <v>321110</v>
          </cell>
        </row>
        <row r="289663">
          <cell r="F289663" t="str">
            <v>timetosignoff.fr</v>
          </cell>
          <cell r="G289663" t="str">
            <v>321111</v>
          </cell>
        </row>
        <row r="289664">
          <cell r="F289664" t="str">
            <v>timetotrade.eu</v>
          </cell>
          <cell r="G289664" t="str">
            <v>321112</v>
          </cell>
        </row>
        <row r="289665">
          <cell r="F289665" t="str">
            <v>timetra.com</v>
          </cell>
          <cell r="G289665" t="str">
            <v>321113</v>
          </cell>
        </row>
        <row r="289666">
          <cell r="F289666" t="str">
            <v>timetrack.eu</v>
          </cell>
          <cell r="G289666" t="str">
            <v>321114</v>
          </cell>
        </row>
        <row r="289667">
          <cell r="F289667" t="str">
            <v>timetracker.yaware.com</v>
          </cell>
          <cell r="G289667" t="str">
            <v>321115</v>
          </cell>
        </row>
        <row r="289668">
          <cell r="F289668" t="str">
            <v>timevizor.com</v>
          </cell>
          <cell r="G289668" t="str">
            <v>321116</v>
          </cell>
        </row>
        <row r="289669">
          <cell r="F289669" t="str">
            <v>timewarp.at</v>
          </cell>
          <cell r="G289669" t="str">
            <v>321117</v>
          </cell>
        </row>
        <row r="289670">
          <cell r="F289670" t="str">
            <v>timewavemedia.com</v>
          </cell>
          <cell r="G289670" t="str">
            <v>321118</v>
          </cell>
        </row>
        <row r="289671">
          <cell r="F289671" t="str">
            <v>timewellscheduled.com</v>
          </cell>
          <cell r="G289671" t="str">
            <v>321119</v>
          </cell>
        </row>
        <row r="289672">
          <cell r="F289672" t="str">
            <v>timewisefoundation.org.uk</v>
          </cell>
          <cell r="G289672" t="str">
            <v>321120</v>
          </cell>
        </row>
        <row r="289673">
          <cell r="F289673" t="str">
            <v>timewisems.com</v>
          </cell>
          <cell r="G289673" t="str">
            <v>321121</v>
          </cell>
        </row>
        <row r="289674">
          <cell r="F289674" t="str">
            <v>timexchange.net</v>
          </cell>
          <cell r="G289674" t="str">
            <v>321122</v>
          </cell>
        </row>
        <row r="289675">
          <cell r="F289675" t="str">
            <v>timextender.com</v>
          </cell>
          <cell r="G289675" t="str">
            <v>321123</v>
          </cell>
        </row>
        <row r="289676">
          <cell r="F289676" t="str">
            <v>timezpot.com</v>
          </cell>
          <cell r="G289676" t="str">
            <v>321124</v>
          </cell>
        </row>
        <row r="289677">
          <cell r="F289677" t="str">
            <v>timezynk.com</v>
          </cell>
          <cell r="G289677" t="str">
            <v>321125</v>
          </cell>
        </row>
        <row r="289678">
          <cell r="F289678" t="str">
            <v>timgrubu.com</v>
          </cell>
          <cell r="G289678" t="str">
            <v>321126</v>
          </cell>
        </row>
        <row r="289679">
          <cell r="F289679" t="str">
            <v>timgu.com</v>
          </cell>
          <cell r="G289679" t="str">
            <v>321127</v>
          </cell>
        </row>
        <row r="289680">
          <cell r="F289680" t="str">
            <v>timhenselphotography.com</v>
          </cell>
          <cell r="G289680" t="str">
            <v>321128</v>
          </cell>
        </row>
        <row r="289681">
          <cell r="F289681" t="str">
            <v>timing-architects.com</v>
          </cell>
          <cell r="G289681" t="str">
            <v>321129</v>
          </cell>
        </row>
        <row r="289682">
          <cell r="F289682" t="str">
            <v>timios.com</v>
          </cell>
          <cell r="G289682" t="str">
            <v>321130</v>
          </cell>
        </row>
        <row r="289683">
          <cell r="F289683" t="str">
            <v>timista.com</v>
          </cell>
          <cell r="G289683" t="str">
            <v>321131</v>
          </cell>
        </row>
        <row r="289684">
          <cell r="F289684" t="str">
            <v>timmarongroup.com</v>
          </cell>
          <cell r="G289684" t="str">
            <v>321132</v>
          </cell>
        </row>
        <row r="289685">
          <cell r="F289685" t="str">
            <v>timmehosting.de</v>
          </cell>
          <cell r="G289685" t="str">
            <v>321133</v>
          </cell>
        </row>
        <row r="289686">
          <cell r="F289686" t="str">
            <v>timmmedical.com</v>
          </cell>
          <cell r="G289686" t="str">
            <v>321134</v>
          </cell>
        </row>
        <row r="289687">
          <cell r="F289687" t="str">
            <v>timmystudios.com</v>
          </cell>
          <cell r="G289687" t="str">
            <v>321135</v>
          </cell>
        </row>
        <row r="289688">
          <cell r="F289688" t="str">
            <v>timocco.com</v>
          </cell>
          <cell r="G289688" t="str">
            <v>321136</v>
          </cell>
        </row>
        <row r="289689">
          <cell r="F289689" t="str">
            <v>timocom.com</v>
          </cell>
          <cell r="G289689" t="str">
            <v>321137</v>
          </cell>
        </row>
        <row r="289690">
          <cell r="F289690" t="str">
            <v>timothyholding.com</v>
          </cell>
          <cell r="G289690" t="str">
            <v>321138</v>
          </cell>
        </row>
        <row r="289691">
          <cell r="F289691" t="str">
            <v>timpani.xyz</v>
          </cell>
          <cell r="G289691" t="str">
            <v>321139</v>
          </cell>
        </row>
        <row r="289692">
          <cell r="F289692" t="str">
            <v>timply.com</v>
          </cell>
          <cell r="G289692" t="str">
            <v>321140</v>
          </cell>
        </row>
        <row r="289693">
          <cell r="F289693" t="str">
            <v>timr.com</v>
          </cell>
          <cell r="G289693" t="str">
            <v>321141</v>
          </cell>
        </row>
        <row r="289694">
          <cell r="F289694" t="str">
            <v>timsah.com</v>
          </cell>
          <cell r="G289694" t="str">
            <v>321142</v>
          </cell>
        </row>
        <row r="289695">
          <cell r="F289695" t="str">
            <v>timtara.com</v>
          </cell>
          <cell r="G289695" t="str">
            <v>321143</v>
          </cell>
        </row>
        <row r="289696">
          <cell r="F289696" t="str">
            <v>timu.com</v>
          </cell>
          <cell r="G289696" t="str">
            <v>321144</v>
          </cell>
        </row>
        <row r="289697">
          <cell r="F289697" t="str">
            <v>timuxe.com</v>
          </cell>
          <cell r="G289697" t="str">
            <v>321145</v>
          </cell>
        </row>
        <row r="289698">
          <cell r="F289698" t="str">
            <v>timwe.com</v>
          </cell>
          <cell r="G289698" t="str">
            <v>321146</v>
          </cell>
        </row>
        <row r="289699">
          <cell r="F289699" t="str">
            <v>tinascraft.com</v>
          </cell>
          <cell r="G289699" t="str">
            <v>321147</v>
          </cell>
        </row>
        <row r="289700">
          <cell r="F289700" t="str">
            <v>tinb.in</v>
          </cell>
          <cell r="G289700" t="str">
            <v>321148</v>
          </cell>
        </row>
        <row r="289701">
          <cell r="F289701" t="str">
            <v>tinbu.com</v>
          </cell>
          <cell r="G289701" t="str">
            <v>321149</v>
          </cell>
        </row>
        <row r="289702">
          <cell r="F289702" t="str">
            <v>tincansunlimited.com</v>
          </cell>
          <cell r="G289702" t="str">
            <v>321150</v>
          </cell>
        </row>
        <row r="289703">
          <cell r="F289703" t="str">
            <v>tincmag.com</v>
          </cell>
          <cell r="G289703" t="str">
            <v>321151</v>
          </cell>
        </row>
        <row r="289704">
          <cell r="F289704" t="str">
            <v>tindecofs.com</v>
          </cell>
          <cell r="G289704" t="str">
            <v>321152</v>
          </cell>
        </row>
        <row r="289705">
          <cell r="F289705" t="str">
            <v>tinder.com</v>
          </cell>
          <cell r="G289705" t="str">
            <v>321153</v>
          </cell>
        </row>
        <row r="289706">
          <cell r="F289706" t="str">
            <v>tinderboxworkingcapital.com</v>
          </cell>
          <cell r="G289706" t="str">
            <v>321154</v>
          </cell>
        </row>
        <row r="289707">
          <cell r="F289707" t="str">
            <v>tinderfoundation.org</v>
          </cell>
          <cell r="G289707" t="str">
            <v>321155</v>
          </cell>
        </row>
        <row r="289708">
          <cell r="F289708" t="str">
            <v>tinderhouse.com</v>
          </cell>
          <cell r="G289708" t="str">
            <v>321156</v>
          </cell>
        </row>
        <row r="289709">
          <cell r="F289709" t="str">
            <v>tinderpoint.com</v>
          </cell>
          <cell r="G289709" t="str">
            <v>321157</v>
          </cell>
        </row>
        <row r="289710">
          <cell r="F289710" t="str">
            <v>ting.com</v>
          </cell>
          <cell r="G289710" t="str">
            <v>321158</v>
          </cell>
        </row>
        <row r="289711">
          <cell r="F289711" t="str">
            <v>tingco.com</v>
          </cell>
          <cell r="G289711" t="str">
            <v>321159</v>
          </cell>
        </row>
        <row r="289712">
          <cell r="F289712" t="str">
            <v>tingiz.com</v>
          </cell>
          <cell r="G289712" t="str">
            <v>321160</v>
          </cell>
        </row>
        <row r="289713">
          <cell r="F289713" t="str">
            <v>tingle.com</v>
          </cell>
          <cell r="G289713" t="str">
            <v>321161</v>
          </cell>
        </row>
        <row r="289714">
          <cell r="F289714" t="str">
            <v>tinglemerrett.com</v>
          </cell>
          <cell r="G289714" t="str">
            <v>321162</v>
          </cell>
        </row>
        <row r="289715">
          <cell r="F289715" t="str">
            <v>tingo.com</v>
          </cell>
          <cell r="G289715" t="str">
            <v>321163</v>
          </cell>
        </row>
        <row r="289716">
          <cell r="F289716" t="str">
            <v>tinhvan.vn</v>
          </cell>
          <cell r="G289716" t="str">
            <v>321164</v>
          </cell>
        </row>
        <row r="289717">
          <cell r="F289717" t="str">
            <v>tink.ch</v>
          </cell>
          <cell r="G289717" t="str">
            <v>321165</v>
          </cell>
        </row>
        <row r="289718">
          <cell r="F289718" t="str">
            <v>tinkalawinka.com</v>
          </cell>
          <cell r="G289718" t="str">
            <v>321166</v>
          </cell>
        </row>
        <row r="289719">
          <cell r="F289719" t="str">
            <v>tinker.travel</v>
          </cell>
          <cell r="G289719" t="str">
            <v>321167</v>
          </cell>
        </row>
        <row r="289720">
          <cell r="F289720" t="str">
            <v>tinkerboxx.com</v>
          </cell>
          <cell r="G289720" t="str">
            <v>321168</v>
          </cell>
        </row>
        <row r="289721">
          <cell r="F289721" t="str">
            <v>tinkerhousegames.com</v>
          </cell>
          <cell r="G289721" t="str">
            <v>321169</v>
          </cell>
        </row>
        <row r="289722">
          <cell r="F289722" t="str">
            <v>tinkerine.com</v>
          </cell>
          <cell r="G289722" t="str">
            <v>321170</v>
          </cell>
        </row>
        <row r="289723">
          <cell r="F289723" t="str">
            <v>tinkerlondon.com</v>
          </cell>
          <cell r="G289723" t="str">
            <v>321171</v>
          </cell>
        </row>
        <row r="289724">
          <cell r="F289724" t="str">
            <v>tinkertailor.com</v>
          </cell>
          <cell r="G289724" t="str">
            <v>321172</v>
          </cell>
        </row>
        <row r="289725">
          <cell r="F289725" t="str">
            <v>tinkinternational.com</v>
          </cell>
          <cell r="G289725" t="str">
            <v>321173</v>
          </cell>
        </row>
        <row r="289726">
          <cell r="F289726" t="str">
            <v>tinkn.com</v>
          </cell>
          <cell r="G289726" t="str">
            <v>321174</v>
          </cell>
        </row>
        <row r="289727">
          <cell r="F289727" t="str">
            <v>tinkomatic.com</v>
          </cell>
          <cell r="G289727" t="str">
            <v>321175</v>
          </cell>
        </row>
        <row r="289728">
          <cell r="F289728" t="str">
            <v>tinmanbrewing.com</v>
          </cell>
          <cell r="G289728" t="str">
            <v>321176</v>
          </cell>
        </row>
        <row r="289729">
          <cell r="F289729" t="str">
            <v>tinmangames.com.au</v>
          </cell>
          <cell r="G289729" t="str">
            <v>321177</v>
          </cell>
        </row>
        <row r="289730">
          <cell r="F289730" t="str">
            <v>tinnitus-coach.eu</v>
          </cell>
          <cell r="G289730" t="str">
            <v>321178</v>
          </cell>
        </row>
        <row r="289731">
          <cell r="F289731" t="str">
            <v>tinormous.com</v>
          </cell>
          <cell r="G289731" t="str">
            <v>321179</v>
          </cell>
        </row>
        <row r="289732">
          <cell r="F289732" t="str">
            <v>tinpak.us</v>
          </cell>
          <cell r="G289732" t="str">
            <v>321180</v>
          </cell>
        </row>
        <row r="289733">
          <cell r="F289733" t="str">
            <v>tinpot.ie</v>
          </cell>
          <cell r="G289733" t="str">
            <v>321181</v>
          </cell>
        </row>
        <row r="289734">
          <cell r="F289734" t="str">
            <v>tinrit.com</v>
          </cell>
          <cell r="G289734" t="str">
            <v>321182</v>
          </cell>
        </row>
        <row r="289735">
          <cell r="F289735" t="str">
            <v>tinrocket.com</v>
          </cell>
          <cell r="G289735" t="str">
            <v>321183</v>
          </cell>
        </row>
        <row r="289736">
          <cell r="F289736" t="str">
            <v>tint-shop.com.my</v>
          </cell>
          <cell r="G289736" t="str">
            <v>321184</v>
          </cell>
        </row>
        <row r="289737">
          <cell r="F289737" t="str">
            <v>tintash.com</v>
          </cell>
          <cell r="G289737" t="str">
            <v>321185</v>
          </cell>
        </row>
        <row r="289738">
          <cell r="F289738" t="str">
            <v>tintasytonercompatibles.es</v>
          </cell>
          <cell r="G289738" t="str">
            <v>321186</v>
          </cell>
        </row>
        <row r="289739">
          <cell r="F289739" t="str">
            <v>tintencenter.com</v>
          </cell>
          <cell r="G289739" t="str">
            <v>321187</v>
          </cell>
        </row>
        <row r="289740">
          <cell r="F289740" t="str">
            <v>tiny-mobile.com</v>
          </cell>
          <cell r="G289740" t="str">
            <v>321188</v>
          </cell>
        </row>
        <row r="289741">
          <cell r="F289741" t="str">
            <v>tiny.com.br</v>
          </cell>
          <cell r="G289741" t="str">
            <v>321189</v>
          </cell>
        </row>
        <row r="289742">
          <cell r="F289742" t="str">
            <v>tinybitegames.com</v>
          </cell>
          <cell r="G289742" t="str">
            <v>321190</v>
          </cell>
        </row>
        <row r="289743">
          <cell r="F289743" t="str">
            <v>tinycartridge.com</v>
          </cell>
          <cell r="G289743" t="str">
            <v>321191</v>
          </cell>
        </row>
        <row r="289744">
          <cell r="F289744" t="str">
            <v>tinycastlestudios.com</v>
          </cell>
          <cell r="G289744" t="str">
            <v>321192</v>
          </cell>
        </row>
        <row r="289745">
          <cell r="F289745" t="str">
            <v>tinyconvo.com</v>
          </cell>
          <cell r="G289745" t="str">
            <v>321193</v>
          </cell>
        </row>
        <row r="289746">
          <cell r="F289746" t="str">
            <v>tinydl.com</v>
          </cell>
          <cell r="G289746" t="str">
            <v>321194</v>
          </cell>
        </row>
        <row r="289747">
          <cell r="F289747" t="str">
            <v>tinydreamsstudios.com</v>
          </cell>
          <cell r="G289747" t="str">
            <v>321195</v>
          </cell>
        </row>
        <row r="289748">
          <cell r="F289748" t="str">
            <v>tinyfootprintcoffee.com</v>
          </cell>
          <cell r="G289748" t="str">
            <v>321196</v>
          </cell>
        </row>
        <row r="289749">
          <cell r="F289749" t="str">
            <v>tinyfrog.com</v>
          </cell>
          <cell r="G289749" t="str">
            <v>321197</v>
          </cell>
        </row>
        <row r="289750">
          <cell r="F289750" t="str">
            <v>tinygmail.com</v>
          </cell>
          <cell r="G289750" t="str">
            <v>321198</v>
          </cell>
        </row>
        <row r="289751">
          <cell r="F289751" t="str">
            <v>tinygrab.com</v>
          </cell>
          <cell r="G289751" t="str">
            <v>321199</v>
          </cell>
        </row>
        <row r="289752">
          <cell r="F289752" t="str">
            <v>tinyhandsapps.com</v>
          </cell>
          <cell r="G289752" t="str">
            <v>321200</v>
          </cell>
        </row>
        <row r="289753">
          <cell r="F289753" t="str">
            <v>tinyhandsfoundation.org</v>
          </cell>
          <cell r="G289753" t="str">
            <v>321201</v>
          </cell>
        </row>
        <row r="289754">
          <cell r="F289754" t="str">
            <v>tinyhearts.com</v>
          </cell>
          <cell r="G289754" t="str">
            <v>321202</v>
          </cell>
        </row>
        <row r="289755">
          <cell r="F289755" t="str">
            <v>tinyhippos.com</v>
          </cell>
          <cell r="G289755" t="str">
            <v>321203</v>
          </cell>
        </row>
        <row r="289756">
          <cell r="F289756" t="str">
            <v>tinylightbulbs.com</v>
          </cell>
          <cell r="G289756" t="str">
            <v>321204</v>
          </cell>
        </row>
        <row r="289757">
          <cell r="F289757" t="str">
            <v>tinymammal.com</v>
          </cell>
          <cell r="G289757" t="str">
            <v>321205</v>
          </cell>
        </row>
        <row r="289758">
          <cell r="F289758" t="str">
            <v>tinymassive.com</v>
          </cell>
          <cell r="G289758" t="str">
            <v>321206</v>
          </cell>
        </row>
        <row r="289759">
          <cell r="F289759" t="str">
            <v>tinyme.co.uk</v>
          </cell>
          <cell r="G289759" t="str">
            <v>321207</v>
          </cell>
        </row>
        <row r="289760">
          <cell r="F289760" t="str">
            <v>tinymo.com</v>
          </cell>
          <cell r="G289760" t="str">
            <v>321208</v>
          </cell>
        </row>
        <row r="289761">
          <cell r="F289761" t="str">
            <v>tinynode.com</v>
          </cell>
          <cell r="G289761" t="str">
            <v>321209</v>
          </cell>
        </row>
        <row r="289762">
          <cell r="F289762" t="str">
            <v>tinypetition.com</v>
          </cell>
          <cell r="G289762" t="str">
            <v>321210</v>
          </cell>
        </row>
        <row r="289763">
          <cell r="F289763" t="str">
            <v>tinypic.com</v>
          </cell>
          <cell r="G289763" t="str">
            <v>321211</v>
          </cell>
        </row>
        <row r="289764">
          <cell r="F289764" t="str">
            <v>tinypo.st</v>
          </cell>
          <cell r="G289764" t="str">
            <v>321212</v>
          </cell>
        </row>
        <row r="289765">
          <cell r="F289765" t="str">
            <v>tinypropeller.com</v>
          </cell>
          <cell r="G289765" t="str">
            <v>321213</v>
          </cell>
        </row>
        <row r="289766">
          <cell r="F289766" t="str">
            <v>tinyranker.com</v>
          </cell>
          <cell r="G289766" t="str">
            <v>321214</v>
          </cell>
        </row>
        <row r="289767">
          <cell r="F289767" t="str">
            <v>tinyrocketship.com</v>
          </cell>
          <cell r="G289767" t="str">
            <v>321215</v>
          </cell>
        </row>
        <row r="289768">
          <cell r="F289768" t="str">
            <v>tinysurprise.com</v>
          </cell>
          <cell r="G289768" t="str">
            <v>321216</v>
          </cell>
        </row>
        <row r="289769">
          <cell r="F289769" t="str">
            <v>tinytien.com</v>
          </cell>
          <cell r="G289769" t="str">
            <v>321217</v>
          </cell>
        </row>
        <row r="289770">
          <cell r="F289770" t="str">
            <v>tinytimgames.com</v>
          </cell>
          <cell r="G289770" t="str">
            <v>321218</v>
          </cell>
        </row>
        <row r="289771">
          <cell r="F289771" t="str">
            <v>tinytorch.com</v>
          </cell>
          <cell r="G289771" t="str">
            <v>321219</v>
          </cell>
        </row>
        <row r="289772">
          <cell r="F289772" t="str">
            <v>tinytoycar.com</v>
          </cell>
          <cell r="G289772" t="str">
            <v>321220</v>
          </cell>
        </row>
        <row r="289773">
          <cell r="F289773" t="str">
            <v>tinytoys.com.au</v>
          </cell>
          <cell r="G289773" t="str">
            <v>321221</v>
          </cell>
        </row>
        <row r="289774">
          <cell r="F289774" t="str">
            <v>tinyurl.com</v>
          </cell>
          <cell r="G289774" t="str">
            <v>321222</v>
          </cell>
        </row>
        <row r="289775">
          <cell r="F289775" t="str">
            <v>tinyyears.com</v>
          </cell>
          <cell r="G289775" t="str">
            <v>321223</v>
          </cell>
        </row>
        <row r="289776">
          <cell r="F289776" t="str">
            <v>tinzly.com</v>
          </cell>
          <cell r="G289776" t="str">
            <v>321224</v>
          </cell>
        </row>
        <row r="289777">
          <cell r="F289777" t="str">
            <v>tio.com.au</v>
          </cell>
          <cell r="G289777" t="str">
            <v>321225</v>
          </cell>
        </row>
        <row r="289778">
          <cell r="F289778" t="str">
            <v>tiobe.com</v>
          </cell>
          <cell r="G289778" t="str">
            <v>321226</v>
          </cell>
        </row>
        <row r="289779">
          <cell r="F289779" t="str">
            <v>tioga.co.uk</v>
          </cell>
          <cell r="G289779" t="str">
            <v>321227</v>
          </cell>
        </row>
        <row r="289780">
          <cell r="F289780" t="str">
            <v>tiogadental.com</v>
          </cell>
          <cell r="G289780" t="str">
            <v>321228</v>
          </cell>
        </row>
        <row r="289781">
          <cell r="F289781" t="str">
            <v>tiogaventure.com</v>
          </cell>
          <cell r="G289781" t="str">
            <v>321229</v>
          </cell>
        </row>
        <row r="289782">
          <cell r="F289782" t="str">
            <v>tioti.com</v>
          </cell>
          <cell r="G289782" t="str">
            <v>321230</v>
          </cell>
        </row>
        <row r="289783">
          <cell r="F289783" t="str">
            <v>tip-it.com.sg</v>
          </cell>
          <cell r="G289783" t="str">
            <v>321231</v>
          </cell>
        </row>
        <row r="289784">
          <cell r="F289784" t="str">
            <v>tip-sa.com</v>
          </cell>
          <cell r="G289784" t="str">
            <v>321232</v>
          </cell>
        </row>
        <row r="289785">
          <cell r="F289785" t="str">
            <v>tip.strikingly.com</v>
          </cell>
          <cell r="G289785" t="str">
            <v>321233</v>
          </cell>
        </row>
        <row r="289786">
          <cell r="F289786" t="str">
            <v>tip.ventures</v>
          </cell>
          <cell r="G289786" t="str">
            <v>321234</v>
          </cell>
        </row>
        <row r="289787">
          <cell r="F289787" t="str">
            <v>tipa.in</v>
          </cell>
          <cell r="G289787" t="str">
            <v>321235</v>
          </cell>
        </row>
        <row r="289788">
          <cell r="F289788" t="str">
            <v>tipadeal.com</v>
          </cell>
          <cell r="G289788" t="str">
            <v>321236</v>
          </cell>
        </row>
        <row r="289789">
          <cell r="F289789" t="str">
            <v>tipbazaar.com</v>
          </cell>
          <cell r="G289789" t="str">
            <v>321237</v>
          </cell>
        </row>
        <row r="289790">
          <cell r="F289790" t="str">
            <v>tipcup.myshopify.com</v>
          </cell>
          <cell r="G289790" t="str">
            <v>321238</v>
          </cell>
        </row>
        <row r="289791">
          <cell r="F289791" t="str">
            <v>tipd.com</v>
          </cell>
          <cell r="G289791" t="str">
            <v>321239</v>
          </cell>
        </row>
        <row r="289792">
          <cell r="F289792" t="str">
            <v>tipenter.com</v>
          </cell>
          <cell r="G289792" t="str">
            <v>321240</v>
          </cell>
        </row>
        <row r="289793">
          <cell r="F289793" t="str">
            <v>tipflare.com</v>
          </cell>
          <cell r="G289793" t="str">
            <v>321241</v>
          </cell>
        </row>
        <row r="289794">
          <cell r="F289794" t="str">
            <v>tipgenie.com</v>
          </cell>
          <cell r="G289794" t="str">
            <v>321242</v>
          </cell>
        </row>
        <row r="289795">
          <cell r="F289795" t="str">
            <v>tiphero.com</v>
          </cell>
          <cell r="G289795" t="str">
            <v>321243</v>
          </cell>
        </row>
        <row r="289796">
          <cell r="F289796" t="str">
            <v>tipico.com</v>
          </cell>
          <cell r="G289796" t="str">
            <v>321244</v>
          </cell>
        </row>
        <row r="289797">
          <cell r="F289797" t="str">
            <v>tipitap.com</v>
          </cell>
          <cell r="G289797" t="str">
            <v>321245</v>
          </cell>
        </row>
        <row r="289798">
          <cell r="F289798" t="str">
            <v>tipitgirls.com</v>
          </cell>
          <cell r="G289798" t="str">
            <v>321246</v>
          </cell>
        </row>
        <row r="289799">
          <cell r="F289799" t="str">
            <v>tipjar.it</v>
          </cell>
          <cell r="G289799" t="str">
            <v>321247</v>
          </cell>
        </row>
        <row r="289800">
          <cell r="F289800" t="str">
            <v>tiplist.com</v>
          </cell>
          <cell r="G289800" t="str">
            <v>321248</v>
          </cell>
        </row>
        <row r="289801">
          <cell r="F289801" t="str">
            <v>tipmedia.com</v>
          </cell>
          <cell r="G289801" t="str">
            <v>321249</v>
          </cell>
        </row>
        <row r="289802">
          <cell r="F289802" t="str">
            <v>tipmeet.com</v>
          </cell>
          <cell r="G289802" t="str">
            <v>321250</v>
          </cell>
        </row>
        <row r="289803">
          <cell r="F289803" t="str">
            <v>tipntag.com</v>
          </cell>
          <cell r="G289803" t="str">
            <v>321251</v>
          </cell>
        </row>
        <row r="289804">
          <cell r="F289804" t="str">
            <v>tipo.co.il</v>
          </cell>
          <cell r="G289804" t="str">
            <v>321252</v>
          </cell>
        </row>
        <row r="289805">
          <cell r="F289805" t="str">
            <v>tipo.la</v>
          </cell>
          <cell r="G289805" t="str">
            <v>321253</v>
          </cell>
        </row>
        <row r="289806">
          <cell r="F289806" t="str">
            <v>tiporia.com</v>
          </cell>
          <cell r="G289806" t="str">
            <v>321254</v>
          </cell>
        </row>
        <row r="289807">
          <cell r="F289807" t="str">
            <v>tipped.co.uk</v>
          </cell>
          <cell r="G289807" t="str">
            <v>321255</v>
          </cell>
        </row>
        <row r="289808">
          <cell r="F289808" t="str">
            <v>tippingcircle.com</v>
          </cell>
          <cell r="G289808" t="str">
            <v>321256</v>
          </cell>
        </row>
        <row r="289809">
          <cell r="F289809" t="str">
            <v>tippingpoint.org</v>
          </cell>
          <cell r="G289809" t="str">
            <v>321257</v>
          </cell>
        </row>
        <row r="289810">
          <cell r="F289810" t="str">
            <v>tippingpointlabs.com</v>
          </cell>
          <cell r="G289810" t="str">
            <v>321258</v>
          </cell>
        </row>
        <row r="289811">
          <cell r="F289811" t="str">
            <v>tippingpointpartners.com</v>
          </cell>
          <cell r="G289811" t="str">
            <v>321259</v>
          </cell>
        </row>
        <row r="289812">
          <cell r="F289812" t="str">
            <v>tippir.com</v>
          </cell>
          <cell r="G289812" t="str">
            <v>321260</v>
          </cell>
        </row>
        <row r="289813">
          <cell r="F289813" t="str">
            <v>tippz.mobi</v>
          </cell>
          <cell r="G289813" t="str">
            <v>321261</v>
          </cell>
        </row>
        <row r="289814">
          <cell r="F289814" t="str">
            <v>tiprant.co.uk</v>
          </cell>
          <cell r="G289814" t="str">
            <v>321262</v>
          </cell>
        </row>
        <row r="289815">
          <cell r="F289815" t="str">
            <v>tips.me</v>
          </cell>
          <cell r="G289815" t="str">
            <v>321263</v>
          </cell>
        </row>
        <row r="289816">
          <cell r="F289816" t="str">
            <v>tipscepathamilblog.com</v>
          </cell>
          <cell r="G289816" t="str">
            <v>321264</v>
          </cell>
        </row>
        <row r="289817">
          <cell r="F289817" t="str">
            <v>tipsever.com</v>
          </cell>
          <cell r="G289817" t="str">
            <v>321265</v>
          </cell>
        </row>
        <row r="289818">
          <cell r="F289818" t="str">
            <v>tipsforaffiliate.com</v>
          </cell>
          <cell r="G289818" t="str">
            <v>321266</v>
          </cell>
        </row>
        <row r="289819">
          <cell r="F289819" t="str">
            <v>tipspring.com</v>
          </cell>
          <cell r="G289819" t="str">
            <v>321267</v>
          </cell>
        </row>
        <row r="289820">
          <cell r="F289820" t="str">
            <v>tipsta.com.au</v>
          </cell>
          <cell r="G289820" t="str">
            <v>321268</v>
          </cell>
        </row>
        <row r="289821">
          <cell r="F289821" t="str">
            <v>tipsterwarehouse.co.uk</v>
          </cell>
          <cell r="G289821" t="str">
            <v>321269</v>
          </cell>
        </row>
        <row r="289822">
          <cell r="F289822" t="str">
            <v>tipsxpert.com</v>
          </cell>
          <cell r="G289822" t="str">
            <v>321270</v>
          </cell>
        </row>
        <row r="289823">
          <cell r="F289823" t="str">
            <v>tiptal.com</v>
          </cell>
          <cell r="G289823" t="str">
            <v>321271</v>
          </cell>
        </row>
        <row r="289824">
          <cell r="F289824" t="str">
            <v>tipthecow.com</v>
          </cell>
          <cell r="G289824" t="str">
            <v>321272</v>
          </cell>
        </row>
        <row r="289825">
          <cell r="F289825" t="str">
            <v>tipthesales.com</v>
          </cell>
          <cell r="G289825" t="str">
            <v>321273</v>
          </cell>
        </row>
        <row r="289826">
          <cell r="F289826" t="str">
            <v>tiptoken.co.uk</v>
          </cell>
          <cell r="G289826" t="str">
            <v>321274</v>
          </cell>
        </row>
        <row r="289827">
          <cell r="F289827" t="str">
            <v>tiptopcleaningswfl.com</v>
          </cell>
          <cell r="G289827" t="str">
            <v>321275</v>
          </cell>
        </row>
        <row r="289828">
          <cell r="F289828" t="str">
            <v>tiptopelectronics.co.nz</v>
          </cell>
          <cell r="G289828" t="str">
            <v>321276</v>
          </cell>
        </row>
        <row r="289829">
          <cell r="F289829" t="str">
            <v>tiptopelectronics.co.uk</v>
          </cell>
          <cell r="G289829" t="str">
            <v>321277</v>
          </cell>
        </row>
        <row r="289830">
          <cell r="F289830" t="str">
            <v>tiptopelectronics.com.au</v>
          </cell>
          <cell r="G289830" t="str">
            <v>321278</v>
          </cell>
        </row>
        <row r="289831">
          <cell r="F289831" t="str">
            <v>tiptopio.com</v>
          </cell>
          <cell r="G289831" t="str">
            <v>321279</v>
          </cell>
        </row>
        <row r="289832">
          <cell r="F289832" t="str">
            <v>tiptopjob.com</v>
          </cell>
          <cell r="G289832" t="str">
            <v>321280</v>
          </cell>
        </row>
        <row r="289833">
          <cell r="F289833" t="str">
            <v>tiptopntidy.com.au</v>
          </cell>
          <cell r="G289833" t="str">
            <v>321281</v>
          </cell>
        </row>
        <row r="289834">
          <cell r="F289834" t="str">
            <v>tiptopwebsite.com</v>
          </cell>
          <cell r="G289834" t="str">
            <v>321282</v>
          </cell>
        </row>
        <row r="289835">
          <cell r="F289835" t="str">
            <v>tiptotem.com</v>
          </cell>
          <cell r="G289835" t="str">
            <v>321283</v>
          </cell>
        </row>
        <row r="289836">
          <cell r="F289836" t="str">
            <v>tiptrades.com</v>
          </cell>
          <cell r="G289836" t="str">
            <v>321284</v>
          </cell>
        </row>
        <row r="289837">
          <cell r="F289837" t="str">
            <v>tiptreefinancial.com</v>
          </cell>
          <cell r="G289837" t="str">
            <v>321285</v>
          </cell>
        </row>
        <row r="289838">
          <cell r="F289838" t="str">
            <v>tipulog.co.il</v>
          </cell>
          <cell r="G289838" t="str">
            <v>321286</v>
          </cell>
        </row>
        <row r="289839">
          <cell r="F289839" t="str">
            <v>tipzity.com</v>
          </cell>
          <cell r="G289839" t="str">
            <v>321287</v>
          </cell>
        </row>
        <row r="289840">
          <cell r="F289840" t="str">
            <v>tiq-solutions.de</v>
          </cell>
          <cell r="G289840" t="str">
            <v>321288</v>
          </cell>
        </row>
        <row r="289841">
          <cell r="F289841" t="str">
            <v>tiquebox.com</v>
          </cell>
          <cell r="G289841" t="str">
            <v>321289</v>
          </cell>
        </row>
        <row r="289842">
          <cell r="F289842" t="str">
            <v>tirato.nl</v>
          </cell>
          <cell r="G289842" t="str">
            <v>321290</v>
          </cell>
        </row>
        <row r="289843">
          <cell r="F289843" t="str">
            <v>tirehost.com</v>
          </cell>
          <cell r="G289843" t="str">
            <v>321291</v>
          </cell>
        </row>
        <row r="289844">
          <cell r="F289844" t="str">
            <v>tiriasresearch.com</v>
          </cell>
          <cell r="G289844" t="str">
            <v>321292</v>
          </cell>
        </row>
        <row r="289845">
          <cell r="F289845" t="str">
            <v>tiriyo.com</v>
          </cell>
          <cell r="G289845" t="str">
            <v>321293</v>
          </cell>
        </row>
        <row r="289846">
          <cell r="F289846" t="str">
            <v>tirthanadventure.com</v>
          </cell>
          <cell r="G289846" t="str">
            <v>321294</v>
          </cell>
        </row>
        <row r="289847">
          <cell r="F289847" t="str">
            <v>tisa-software.com</v>
          </cell>
          <cell r="G289847" t="str">
            <v>321295</v>
          </cell>
        </row>
        <row r="289848">
          <cell r="F289848" t="str">
            <v>tiscali.it</v>
          </cell>
          <cell r="G289848" t="str">
            <v>321296</v>
          </cell>
        </row>
        <row r="289849">
          <cell r="F289849" t="str">
            <v>tischen.com</v>
          </cell>
          <cell r="G289849" t="str">
            <v>321297</v>
          </cell>
        </row>
        <row r="289850">
          <cell r="F289850" t="str">
            <v>tischwunsch.de</v>
          </cell>
          <cell r="G289850" t="str">
            <v>321298</v>
          </cell>
        </row>
        <row r="289851">
          <cell r="F289851" t="str">
            <v>tisconsulting.org</v>
          </cell>
          <cell r="G289851" t="str">
            <v>321299</v>
          </cell>
        </row>
        <row r="289852">
          <cell r="F289852" t="str">
            <v>tiseit.com</v>
          </cell>
          <cell r="G289852" t="str">
            <v>321300</v>
          </cell>
        </row>
        <row r="289853">
          <cell r="F289853" t="str">
            <v>tiseme.com</v>
          </cell>
          <cell r="G289853" t="str">
            <v>321301</v>
          </cell>
        </row>
        <row r="289854">
          <cell r="F289854" t="str">
            <v>tiseno.com</v>
          </cell>
          <cell r="G289854" t="str">
            <v>321302</v>
          </cell>
        </row>
        <row r="289855">
          <cell r="F289855" t="str">
            <v>tish-o.com.tr</v>
          </cell>
          <cell r="G289855" t="str">
            <v>321303</v>
          </cell>
        </row>
        <row r="289856">
          <cell r="F289856" t="str">
            <v>tisindia.com</v>
          </cell>
          <cell r="G289856" t="str">
            <v>321304</v>
          </cell>
        </row>
        <row r="289857">
          <cell r="F289857" t="str">
            <v>tispy.net</v>
          </cell>
          <cell r="G289857" t="str">
            <v>321305</v>
          </cell>
        </row>
        <row r="289858">
          <cell r="F289858" t="str">
            <v>tissorindonesia.com</v>
          </cell>
          <cell r="G289858" t="str">
            <v>321306</v>
          </cell>
        </row>
        <row r="289859">
          <cell r="F289859" t="str">
            <v>titan-enviro.com</v>
          </cell>
          <cell r="G289859" t="str">
            <v>321307</v>
          </cell>
        </row>
        <row r="289860">
          <cell r="F289860" t="str">
            <v>titan-seo.com</v>
          </cell>
          <cell r="G289860" t="str">
            <v>321308</v>
          </cell>
        </row>
        <row r="289861">
          <cell r="F289861" t="str">
            <v>titan-vision.com</v>
          </cell>
          <cell r="G289861" t="str">
            <v>321309</v>
          </cell>
        </row>
        <row r="289862">
          <cell r="F289862" t="str">
            <v>titanaerospace.com</v>
          </cell>
          <cell r="G289862" t="str">
            <v>321310</v>
          </cell>
        </row>
        <row r="289863">
          <cell r="F289863" t="str">
            <v>titananalytics.com</v>
          </cell>
          <cell r="G289863" t="str">
            <v>321311</v>
          </cell>
        </row>
        <row r="289864">
          <cell r="F289864" t="str">
            <v>titanbiotechltd.com</v>
          </cell>
          <cell r="G289864" t="str">
            <v>321312</v>
          </cell>
        </row>
        <row r="289865">
          <cell r="F289865" t="str">
            <v>titanblack.co.uk</v>
          </cell>
          <cell r="G289865" t="str">
            <v>321313</v>
          </cell>
        </row>
        <row r="289866">
          <cell r="F289866" t="str">
            <v>titandigital.com.au</v>
          </cell>
          <cell r="G289866" t="str">
            <v>321314</v>
          </cell>
        </row>
        <row r="289867">
          <cell r="F289867" t="str">
            <v>titanengineering.com.au</v>
          </cell>
          <cell r="G289867" t="str">
            <v>321315</v>
          </cell>
        </row>
        <row r="289868">
          <cell r="F289868" t="str">
            <v>titanfall.com</v>
          </cell>
          <cell r="G289868" t="str">
            <v>321316</v>
          </cell>
        </row>
        <row r="289869">
          <cell r="F289869" t="str">
            <v>titanfence.com</v>
          </cell>
          <cell r="G289869" t="str">
            <v>321317</v>
          </cell>
        </row>
        <row r="289870">
          <cell r="F289870" t="str">
            <v>titanhr.com</v>
          </cell>
          <cell r="G289870" t="str">
            <v>321318</v>
          </cell>
        </row>
        <row r="289871">
          <cell r="F289871" t="str">
            <v>titania.com</v>
          </cell>
          <cell r="G289871" t="str">
            <v>321319</v>
          </cell>
        </row>
        <row r="289872">
          <cell r="F289872" t="str">
            <v>titanium-modules.com</v>
          </cell>
          <cell r="G289872" t="str">
            <v>321320</v>
          </cell>
        </row>
        <row r="289873">
          <cell r="F289873" t="str">
            <v>titaniumfire.com</v>
          </cell>
          <cell r="G289873" t="str">
            <v>321321</v>
          </cell>
        </row>
        <row r="289874">
          <cell r="F289874" t="str">
            <v>titanlenderscorp.com</v>
          </cell>
          <cell r="G289874" t="str">
            <v>321322</v>
          </cell>
        </row>
        <row r="289875">
          <cell r="F289875" t="str">
            <v>titanluxury.com</v>
          </cell>
          <cell r="G289875" t="str">
            <v>321323</v>
          </cell>
        </row>
        <row r="289876">
          <cell r="F289876" t="str">
            <v>titanmagazines.com</v>
          </cell>
          <cell r="G289876" t="str">
            <v>321324</v>
          </cell>
        </row>
        <row r="289877">
          <cell r="F289877" t="str">
            <v>titanmarketingco.com</v>
          </cell>
          <cell r="G289877" t="str">
            <v>321325</v>
          </cell>
        </row>
        <row r="289878">
          <cell r="F289878" t="str">
            <v>titanmedia.in</v>
          </cell>
          <cell r="G289878" t="str">
            <v>321326</v>
          </cell>
        </row>
        <row r="289879">
          <cell r="F289879" t="str">
            <v>titanmg.com</v>
          </cell>
          <cell r="G289879" t="str">
            <v>321327</v>
          </cell>
        </row>
        <row r="289880">
          <cell r="F289880" t="str">
            <v>titanstaffing.com</v>
          </cell>
          <cell r="G289880" t="str">
            <v>321328</v>
          </cell>
        </row>
        <row r="289881">
          <cell r="F289881" t="str">
            <v>titanstorage.co.uk</v>
          </cell>
          <cell r="G289881" t="str">
            <v>321329</v>
          </cell>
        </row>
        <row r="289882">
          <cell r="F289882" t="str">
            <v>titantelecom.uk.com</v>
          </cell>
          <cell r="G289882" t="str">
            <v>321330</v>
          </cell>
        </row>
        <row r="289883">
          <cell r="F289883" t="str">
            <v>titanti.com</v>
          </cell>
          <cell r="G289883" t="str">
            <v>321331</v>
          </cell>
        </row>
        <row r="289884">
          <cell r="F289884" t="str">
            <v>titantutors.com</v>
          </cell>
          <cell r="G289884" t="str">
            <v>321332</v>
          </cell>
        </row>
        <row r="289885">
          <cell r="F289885" t="str">
            <v>titanwebagency.com</v>
          </cell>
          <cell r="G289885" t="str">
            <v>321333</v>
          </cell>
        </row>
        <row r="289886">
          <cell r="F289886" t="str">
            <v>titanwebsolutions.co.uk</v>
          </cell>
          <cell r="G289886" t="str">
            <v>321334</v>
          </cell>
        </row>
        <row r="289887">
          <cell r="F289887" t="str">
            <v>titbit.com</v>
          </cell>
          <cell r="G289887" t="str">
            <v>321335</v>
          </cell>
        </row>
        <row r="289888">
          <cell r="F289888" t="str">
            <v>titechnologies.in</v>
          </cell>
          <cell r="G289888" t="str">
            <v>321336</v>
          </cell>
        </row>
        <row r="289889">
          <cell r="F289889" t="str">
            <v>titelmedia.com</v>
          </cell>
          <cell r="G289889" t="str">
            <v>321337</v>
          </cell>
        </row>
        <row r="289890">
          <cell r="F289890" t="str">
            <v>titleseo.com</v>
          </cell>
          <cell r="G289890" t="str">
            <v>321338</v>
          </cell>
        </row>
        <row r="289891">
          <cell r="F289891" t="str">
            <v>titletec.com</v>
          </cell>
          <cell r="G289891" t="str">
            <v>321339</v>
          </cell>
        </row>
        <row r="289892">
          <cell r="F289892" t="str">
            <v>titlevest.com</v>
          </cell>
          <cell r="G289892" t="str">
            <v>321340</v>
          </cell>
        </row>
        <row r="289893">
          <cell r="F289893" t="str">
            <v>titoma.com</v>
          </cell>
          <cell r="G289893" t="str">
            <v>321341</v>
          </cell>
        </row>
        <row r="289894">
          <cell r="F289894" t="str">
            <v>titsorface.co.uk</v>
          </cell>
          <cell r="G289894" t="str">
            <v>321342</v>
          </cell>
        </row>
        <row r="289895">
          <cell r="F289895" t="str">
            <v>titus.com</v>
          </cell>
          <cell r="G289895" t="str">
            <v>321343</v>
          </cell>
        </row>
        <row r="289896">
          <cell r="F289896" t="str">
            <v>tituscontracting.com</v>
          </cell>
          <cell r="G289896" t="str">
            <v>321344</v>
          </cell>
        </row>
        <row r="289897">
          <cell r="F289897" t="str">
            <v>tivea.com.br</v>
          </cell>
          <cell r="G289897" t="str">
            <v>321345</v>
          </cell>
        </row>
        <row r="289898">
          <cell r="F289898" t="str">
            <v>tivella.com</v>
          </cell>
          <cell r="G289898" t="str">
            <v>321346</v>
          </cell>
        </row>
        <row r="289899">
          <cell r="F289899" t="str">
            <v>tiveriasapps.com</v>
          </cell>
          <cell r="G289899" t="str">
            <v>321347</v>
          </cell>
        </row>
        <row r="289900">
          <cell r="F289900" t="str">
            <v>tiversa.com</v>
          </cell>
          <cell r="G289900" t="str">
            <v>321348</v>
          </cell>
        </row>
        <row r="289901">
          <cell r="F289901" t="str">
            <v>tivi.net</v>
          </cell>
          <cell r="G289901" t="str">
            <v>321349</v>
          </cell>
        </row>
        <row r="289902">
          <cell r="F289902" t="str">
            <v>tiviace.com</v>
          </cell>
          <cell r="G289902" t="str">
            <v>321350</v>
          </cell>
        </row>
        <row r="289903">
          <cell r="F289903" t="str">
            <v>tiviclick.com</v>
          </cell>
          <cell r="G289903" t="str">
            <v>321351</v>
          </cell>
        </row>
        <row r="289904">
          <cell r="F289904" t="str">
            <v>tivilog.com</v>
          </cell>
          <cell r="G289904" t="str">
            <v>321352</v>
          </cell>
        </row>
        <row r="289905">
          <cell r="F289905" t="str">
            <v>tivilon.com</v>
          </cell>
          <cell r="G289905" t="str">
            <v>321353</v>
          </cell>
        </row>
        <row r="289906">
          <cell r="F289906" t="str">
            <v>tivin.net</v>
          </cell>
          <cell r="G289906" t="str">
            <v>321354</v>
          </cell>
        </row>
        <row r="289907">
          <cell r="F289907" t="str">
            <v>tivola.de</v>
          </cell>
          <cell r="G289907" t="str">
            <v>321355</v>
          </cell>
        </row>
        <row r="289908">
          <cell r="F289908" t="str">
            <v>tivolihotels.com</v>
          </cell>
          <cell r="G289908" t="str">
            <v>321356</v>
          </cell>
        </row>
        <row r="289909">
          <cell r="F289909" t="str">
            <v>tivoni.com</v>
          </cell>
          <cell r="G289909" t="str">
            <v>321357</v>
          </cell>
        </row>
        <row r="289910">
          <cell r="F289910" t="str">
            <v>tivoresearch.com</v>
          </cell>
          <cell r="G289910" t="str">
            <v>321358</v>
          </cell>
        </row>
        <row r="289911">
          <cell r="F289911" t="str">
            <v>tivuu.com</v>
          </cell>
          <cell r="G289911" t="str">
            <v>321359</v>
          </cell>
        </row>
        <row r="289912">
          <cell r="F289912" t="str">
            <v>tivver.com</v>
          </cell>
          <cell r="G289912" t="str">
            <v>321360</v>
          </cell>
        </row>
        <row r="289913">
          <cell r="F289913" t="str">
            <v>tiwgroup.com</v>
          </cell>
          <cell r="G289913" t="str">
            <v>321361</v>
          </cell>
        </row>
        <row r="289914">
          <cell r="F289914" t="str">
            <v>tiwi.it</v>
          </cell>
          <cell r="G289914" t="str">
            <v>321362</v>
          </cell>
        </row>
        <row r="289915">
          <cell r="F289915" t="str">
            <v>tiwiii.com</v>
          </cell>
          <cell r="G289915" t="str">
            <v>321363</v>
          </cell>
        </row>
        <row r="289916">
          <cell r="F289916" t="str">
            <v>tiwinnovations.com</v>
          </cell>
          <cell r="G289916" t="str">
            <v>321364</v>
          </cell>
        </row>
        <row r="289917">
          <cell r="F289917" t="str">
            <v>tiwork.com</v>
          </cell>
          <cell r="G289917" t="str">
            <v>321365</v>
          </cell>
        </row>
        <row r="289918">
          <cell r="F289918" t="str">
            <v>tix4cause.com</v>
          </cell>
          <cell r="G289918" t="str">
            <v>321366</v>
          </cell>
        </row>
        <row r="289919">
          <cell r="F289919" t="str">
            <v>tixbd.com</v>
          </cell>
          <cell r="G289919" t="str">
            <v>321367</v>
          </cell>
        </row>
        <row r="289920">
          <cell r="F289920" t="str">
            <v>tixdaq.com</v>
          </cell>
          <cell r="G289920" t="str">
            <v>321368</v>
          </cell>
        </row>
        <row r="289921">
          <cell r="F289921" t="str">
            <v>tixeasy.com</v>
          </cell>
          <cell r="G289921" t="str">
            <v>321369</v>
          </cell>
        </row>
        <row r="289922">
          <cell r="F289922" t="str">
            <v>tixeo.com</v>
          </cell>
          <cell r="G289922" t="str">
            <v>321370</v>
          </cell>
        </row>
        <row r="289923">
          <cell r="F289923" t="str">
            <v>tixik.com</v>
          </cell>
          <cell r="G289923" t="str">
            <v>321371</v>
          </cell>
        </row>
        <row r="289924">
          <cell r="F289924" t="str">
            <v>tixsux.com</v>
          </cell>
          <cell r="G289924" t="str">
            <v>321372</v>
          </cell>
        </row>
        <row r="289925">
          <cell r="F289925" t="str">
            <v>tixtime.com</v>
          </cell>
          <cell r="G289925" t="str">
            <v>321373</v>
          </cell>
        </row>
        <row r="289926">
          <cell r="F289926" t="str">
            <v>tixtrack.com</v>
          </cell>
          <cell r="G289926" t="str">
            <v>321374</v>
          </cell>
        </row>
        <row r="289927">
          <cell r="F289927" t="str">
            <v>tixtter.com</v>
          </cell>
          <cell r="G289927" t="str">
            <v>321375</v>
          </cell>
        </row>
        <row r="289928">
          <cell r="F289928" t="str">
            <v>tixtu.com</v>
          </cell>
          <cell r="G289928" t="str">
            <v>321376</v>
          </cell>
        </row>
        <row r="289929">
          <cell r="F289929" t="str">
            <v>tixxme.com</v>
          </cell>
          <cell r="G289929" t="str">
            <v>321377</v>
          </cell>
        </row>
        <row r="289930">
          <cell r="F289930" t="str">
            <v>tixxt.com</v>
          </cell>
          <cell r="G289930" t="str">
            <v>321378</v>
          </cell>
        </row>
        <row r="289931">
          <cell r="F289931" t="str">
            <v>tiyatroportal.com</v>
          </cell>
          <cell r="G289931" t="str">
            <v>321379</v>
          </cell>
        </row>
        <row r="289932">
          <cell r="F289932" t="str">
            <v>tizbi.com</v>
          </cell>
          <cell r="G289932" t="str">
            <v>321380</v>
          </cell>
        </row>
        <row r="289933">
          <cell r="F289933" t="str">
            <v>tizen.org</v>
          </cell>
          <cell r="G289933" t="str">
            <v>321381</v>
          </cell>
        </row>
        <row r="289934">
          <cell r="F289934" t="str">
            <v>tizianalifesciences.com</v>
          </cell>
          <cell r="G289934" t="str">
            <v>321382</v>
          </cell>
        </row>
        <row r="289935">
          <cell r="F289935" t="str">
            <v>tizmos.com</v>
          </cell>
          <cell r="G289935" t="str">
            <v>321383</v>
          </cell>
        </row>
        <row r="289936">
          <cell r="F289936" t="str">
            <v>tizu.co</v>
          </cell>
          <cell r="G289936" t="str">
            <v>321384</v>
          </cell>
        </row>
        <row r="289937">
          <cell r="F289937" t="str">
            <v>tizunidigital.com</v>
          </cell>
          <cell r="G289937" t="str">
            <v>321385</v>
          </cell>
        </row>
        <row r="289938">
          <cell r="F289938" t="str">
            <v>tjak007.com</v>
          </cell>
          <cell r="G289938" t="str">
            <v>321386</v>
          </cell>
        </row>
        <row r="289939">
          <cell r="F289939" t="str">
            <v>tjat.com</v>
          </cell>
          <cell r="G289939" t="str">
            <v>321387</v>
          </cell>
        </row>
        <row r="289940">
          <cell r="F289940" t="str">
            <v>tjbible.com</v>
          </cell>
          <cell r="G289940" t="str">
            <v>321388</v>
          </cell>
        </row>
        <row r="289941">
          <cell r="F289941" t="str">
            <v>tjc.co.uk</v>
          </cell>
          <cell r="G289941" t="str">
            <v>321389</v>
          </cell>
        </row>
        <row r="289942">
          <cell r="F289942" t="str">
            <v>tjclarkintl.com</v>
          </cell>
          <cell r="G289942" t="str">
            <v>321390</v>
          </cell>
        </row>
        <row r="289943">
          <cell r="F289943" t="str">
            <v>tjdsoftware.com.au</v>
          </cell>
          <cell r="G289943" t="str">
            <v>321391</v>
          </cell>
        </row>
        <row r="289944">
          <cell r="F289944" t="str">
            <v>tjinvestgroup.cn</v>
          </cell>
          <cell r="G289944" t="str">
            <v>321392</v>
          </cell>
        </row>
        <row r="289945">
          <cell r="F289945" t="str">
            <v>tjoos.com</v>
          </cell>
          <cell r="G289945" t="str">
            <v>321393</v>
          </cell>
        </row>
        <row r="289946">
          <cell r="F289946" t="str">
            <v>tjp.at</v>
          </cell>
          <cell r="G289946" t="str">
            <v>321394</v>
          </cell>
        </row>
        <row r="289947">
          <cell r="F289947" t="str">
            <v>tjralph.com</v>
          </cell>
          <cell r="G289947" t="str">
            <v>321395</v>
          </cell>
        </row>
        <row r="289948">
          <cell r="F289948" t="str">
            <v>tjs.com</v>
          </cell>
          <cell r="G289948" t="str">
            <v>321396</v>
          </cell>
        </row>
        <row r="289949">
          <cell r="F289949" t="str">
            <v>tjstudiomn.com</v>
          </cell>
          <cell r="G289949" t="str">
            <v>321397</v>
          </cell>
        </row>
        <row r="289950">
          <cell r="F289950" t="str">
            <v>tjunks.com</v>
          </cell>
          <cell r="G289950" t="str">
            <v>321398</v>
          </cell>
        </row>
        <row r="289951">
          <cell r="F289951" t="str">
            <v>tjx.com</v>
          </cell>
          <cell r="G289951" t="str">
            <v>321399</v>
          </cell>
        </row>
        <row r="289952">
          <cell r="F289952" t="str">
            <v>tk-cs.com</v>
          </cell>
          <cell r="G289952" t="str">
            <v>321400</v>
          </cell>
        </row>
        <row r="289953">
          <cell r="F289953" t="str">
            <v>tka.de</v>
          </cell>
          <cell r="G289953" t="str">
            <v>321401</v>
          </cell>
        </row>
        <row r="289954">
          <cell r="F289954" t="str">
            <v>tkap.com</v>
          </cell>
          <cell r="G289954" t="str">
            <v>321402</v>
          </cell>
        </row>
        <row r="289955">
          <cell r="F289955" t="str">
            <v>tkc.by</v>
          </cell>
          <cell r="G289955" t="str">
            <v>321403</v>
          </cell>
        </row>
        <row r="289956">
          <cell r="F289956" t="str">
            <v>tkg.com</v>
          </cell>
          <cell r="G289956" t="str">
            <v>321404</v>
          </cell>
        </row>
        <row r="289957">
          <cell r="F289957" t="str">
            <v>tkhci.com</v>
          </cell>
          <cell r="G289957" t="str">
            <v>321405</v>
          </cell>
        </row>
        <row r="289958">
          <cell r="F289958" t="str">
            <v>tkm.fr</v>
          </cell>
          <cell r="G289958" t="str">
            <v>321406</v>
          </cell>
        </row>
        <row r="289959">
          <cell r="F289959" t="str">
            <v>tkm.org.mk</v>
          </cell>
          <cell r="G289959" t="str">
            <v>321407</v>
          </cell>
        </row>
        <row r="289960">
          <cell r="F289960" t="str">
            <v>tkmaxx.com</v>
          </cell>
          <cell r="G289960" t="str">
            <v>321408</v>
          </cell>
        </row>
        <row r="289961">
          <cell r="F289961" t="str">
            <v>tkmobility.com</v>
          </cell>
          <cell r="G289961" t="str">
            <v>321409</v>
          </cell>
        </row>
        <row r="289962">
          <cell r="F289962" t="str">
            <v>tkomp.pl</v>
          </cell>
          <cell r="G289962" t="str">
            <v>321410</v>
          </cell>
        </row>
        <row r="289963">
          <cell r="F289963" t="str">
            <v>tkoptions.com</v>
          </cell>
          <cell r="G289963" t="str">
            <v>321411</v>
          </cell>
        </row>
        <row r="289964">
          <cell r="F289964" t="str">
            <v>tkpartnership.com</v>
          </cell>
          <cell r="G289964" t="str">
            <v>321412</v>
          </cell>
        </row>
        <row r="289965">
          <cell r="F289965" t="str">
            <v>tksco.ir</v>
          </cell>
          <cell r="G289965" t="str">
            <v>321413</v>
          </cell>
        </row>
        <row r="289966">
          <cell r="F289966" t="str">
            <v>tkxel.com</v>
          </cell>
          <cell r="G289966" t="str">
            <v>321414</v>
          </cell>
        </row>
        <row r="289967">
          <cell r="F289967" t="str">
            <v>tl.com</v>
          </cell>
          <cell r="G289967" t="str">
            <v>321415</v>
          </cell>
        </row>
        <row r="289968">
          <cell r="F289968" t="str">
            <v>tl.terragongroup.com</v>
          </cell>
          <cell r="G289968" t="str">
            <v>321416</v>
          </cell>
        </row>
        <row r="289969">
          <cell r="F289969" t="str">
            <v>tlabs.ru</v>
          </cell>
          <cell r="G289969" t="str">
            <v>321417</v>
          </cell>
        </row>
        <row r="289970">
          <cell r="F289970" t="str">
            <v>tlabsonline.com</v>
          </cell>
          <cell r="G289970" t="str">
            <v>321418</v>
          </cell>
        </row>
        <row r="289971">
          <cell r="F289971" t="str">
            <v>tlac.ca</v>
          </cell>
          <cell r="G289971" t="str">
            <v>321419</v>
          </cell>
        </row>
        <row r="289972">
          <cell r="F289972" t="str">
            <v>tlachinollan.org</v>
          </cell>
          <cell r="G289972" t="str">
            <v>321420</v>
          </cell>
        </row>
        <row r="289973">
          <cell r="F289973" t="str">
            <v>tlaworldwide.com</v>
          </cell>
          <cell r="G289973" t="str">
            <v>321421</v>
          </cell>
        </row>
        <row r="289974">
          <cell r="F289974" t="str">
            <v>tlcbio.com</v>
          </cell>
          <cell r="G289974" t="str">
            <v>321422</v>
          </cell>
        </row>
        <row r="289975">
          <cell r="F289975" t="str">
            <v>tlcfinancing.com</v>
          </cell>
          <cell r="G289975" t="str">
            <v>321423</v>
          </cell>
        </row>
        <row r="289976">
          <cell r="F289976" t="str">
            <v>tlcglobalinc.com</v>
          </cell>
          <cell r="G289976" t="str">
            <v>321424</v>
          </cell>
        </row>
        <row r="289977">
          <cell r="F289977" t="str">
            <v>tlckitchen.in</v>
          </cell>
          <cell r="G289977" t="str">
            <v>321425</v>
          </cell>
        </row>
        <row r="289978">
          <cell r="F289978" t="str">
            <v>tlcmind.com</v>
          </cell>
          <cell r="G289978" t="str">
            <v>321426</v>
          </cell>
        </row>
        <row r="289979">
          <cell r="F289979" t="str">
            <v>tlcmodeling.com</v>
          </cell>
          <cell r="G289979" t="str">
            <v>321427</v>
          </cell>
        </row>
        <row r="289980">
          <cell r="F289980" t="str">
            <v>tlconnects.com</v>
          </cell>
          <cell r="G289980" t="str">
            <v>321428</v>
          </cell>
        </row>
        <row r="289981">
          <cell r="F289981" t="str">
            <v>tlcrxpharmacy.com</v>
          </cell>
          <cell r="G289981" t="str">
            <v>321429</v>
          </cell>
        </row>
        <row r="289982">
          <cell r="F289982" t="str">
            <v>tlcunit.com</v>
          </cell>
          <cell r="G289982" t="str">
            <v>321430</v>
          </cell>
        </row>
        <row r="289983">
          <cell r="F289983" t="str">
            <v>tlcursos.com</v>
          </cell>
          <cell r="G289983" t="str">
            <v>321431</v>
          </cell>
        </row>
        <row r="289984">
          <cell r="F289984" t="str">
            <v>tlcweb.com</v>
          </cell>
          <cell r="G289984" t="str">
            <v>321432</v>
          </cell>
        </row>
        <row r="289985">
          <cell r="F289985" t="str">
            <v>tldirectacquisitions.com</v>
          </cell>
          <cell r="G289985" t="str">
            <v>321433</v>
          </cell>
        </row>
        <row r="289986">
          <cell r="F289986" t="str">
            <v>tldlabs.in</v>
          </cell>
          <cell r="G289986" t="str">
            <v>321434</v>
          </cell>
        </row>
        <row r="289987">
          <cell r="F289987" t="str">
            <v>tldr.it</v>
          </cell>
          <cell r="G289987" t="str">
            <v>321435</v>
          </cell>
        </row>
        <row r="289988">
          <cell r="F289988" t="str">
            <v>tldrlegal.com</v>
          </cell>
          <cell r="G289988" t="str">
            <v>321436</v>
          </cell>
        </row>
        <row r="289989">
          <cell r="F289989" t="str">
            <v>tlgg.de</v>
          </cell>
          <cell r="G289989" t="str">
            <v>321437</v>
          </cell>
        </row>
        <row r="289990">
          <cell r="F289990" t="str">
            <v>tlgkatytx.com</v>
          </cell>
          <cell r="G289990" t="str">
            <v>321438</v>
          </cell>
        </row>
        <row r="289991">
          <cell r="F289991" t="str">
            <v>tlgmarketingconsultants.com</v>
          </cell>
          <cell r="G289991" t="str">
            <v>321439</v>
          </cell>
        </row>
        <row r="289992">
          <cell r="F289992" t="str">
            <v>tlicompanies.com</v>
          </cell>
          <cell r="G289992" t="str">
            <v>321440</v>
          </cell>
        </row>
        <row r="289993">
          <cell r="F289993" t="str">
            <v>tlinyc.com</v>
          </cell>
          <cell r="G289993" t="str">
            <v>321441</v>
          </cell>
        </row>
        <row r="289994">
          <cell r="F289994" t="str">
            <v>tlisoftware.com</v>
          </cell>
          <cell r="G289994" t="str">
            <v>321442</v>
          </cell>
        </row>
        <row r="289995">
          <cell r="F289995" t="str">
            <v>tlk2me.com</v>
          </cell>
          <cell r="G289995" t="str">
            <v>321443</v>
          </cell>
        </row>
        <row r="289996">
          <cell r="F289996" t="str">
            <v>tlkfusion.com</v>
          </cell>
          <cell r="G289996" t="str">
            <v>321444</v>
          </cell>
        </row>
        <row r="289997">
          <cell r="F289997" t="str">
            <v>tll.org.sg</v>
          </cell>
          <cell r="G289997" t="str">
            <v>321445</v>
          </cell>
        </row>
        <row r="289998">
          <cell r="F289998" t="str">
            <v>tlmagency.com</v>
          </cell>
          <cell r="G289998" t="str">
            <v>321446</v>
          </cell>
        </row>
        <row r="289999">
          <cell r="F289999" t="str">
            <v>tlmarketing.ie</v>
          </cell>
          <cell r="G289999" t="str">
            <v>321447</v>
          </cell>
        </row>
        <row r="290000">
          <cell r="F290000" t="str">
            <v>tlo.com</v>
          </cell>
          <cell r="G290000" t="str">
            <v>321448</v>
          </cell>
        </row>
        <row r="290001">
          <cell r="F290001" t="str">
            <v>tltp.co.uk</v>
          </cell>
          <cell r="G290001" t="str">
            <v>321449</v>
          </cell>
        </row>
        <row r="290002">
          <cell r="F290002" t="str">
            <v>tlv.fr</v>
          </cell>
          <cell r="G290002" t="str">
            <v>321450</v>
          </cell>
        </row>
        <row r="290003">
          <cell r="F290003" t="str">
            <v>tlvlabs.com</v>
          </cell>
          <cell r="G290003" t="str">
            <v>321451</v>
          </cell>
        </row>
        <row r="290004">
          <cell r="F290004" t="str">
            <v>tlvmedia.com</v>
          </cell>
          <cell r="G290004" t="str">
            <v>321452</v>
          </cell>
        </row>
        <row r="290005">
          <cell r="F290005" t="str">
            <v>tm-agency.com</v>
          </cell>
          <cell r="G290005" t="str">
            <v>321453</v>
          </cell>
        </row>
        <row r="290006">
          <cell r="F290006" t="str">
            <v>tm-solutions.eu</v>
          </cell>
          <cell r="G290006" t="str">
            <v>321454</v>
          </cell>
        </row>
        <row r="290007">
          <cell r="F290007" t="str">
            <v>tm.biz</v>
          </cell>
          <cell r="G290007" t="str">
            <v>321455</v>
          </cell>
        </row>
        <row r="290008">
          <cell r="F290008" t="str">
            <v>tm4.com</v>
          </cell>
          <cell r="G290008" t="str">
            <v>321456</v>
          </cell>
        </row>
        <row r="290009">
          <cell r="F290009" t="str">
            <v>tm8.ca</v>
          </cell>
          <cell r="G290009" t="str">
            <v>321457</v>
          </cell>
        </row>
        <row r="290010">
          <cell r="F290010" t="str">
            <v>tma-technology.com</v>
          </cell>
          <cell r="G290010" t="str">
            <v>321458</v>
          </cell>
        </row>
        <row r="290011">
          <cell r="F290011" t="str">
            <v>tma.travel</v>
          </cell>
          <cell r="G290011" t="str">
            <v>321459</v>
          </cell>
        </row>
        <row r="290012">
          <cell r="F290012" t="str">
            <v>tmaemarketing.com</v>
          </cell>
          <cell r="G290012" t="str">
            <v>321460</v>
          </cell>
        </row>
        <row r="290013">
          <cell r="F290013" t="str">
            <v>tmasolutions.com</v>
          </cell>
          <cell r="G290013" t="str">
            <v>321461</v>
          </cell>
        </row>
        <row r="290014">
          <cell r="F290014" t="str">
            <v>tmatlantic.com</v>
          </cell>
          <cell r="G290014" t="str">
            <v>321462</v>
          </cell>
        </row>
        <row r="290015">
          <cell r="F290015" t="str">
            <v>tmbc.com</v>
          </cell>
          <cell r="G290015" t="str">
            <v>321463</v>
          </cell>
        </row>
        <row r="290016">
          <cell r="F290016" t="str">
            <v>tmcinteractive.com</v>
          </cell>
          <cell r="G290016" t="str">
            <v>321464</v>
          </cell>
        </row>
        <row r="290017">
          <cell r="F290017" t="str">
            <v>tmdesigndigital.com</v>
          </cell>
          <cell r="G290017" t="str">
            <v>321465</v>
          </cell>
        </row>
        <row r="290018">
          <cell r="F290018" t="str">
            <v>tmdipl.com</v>
          </cell>
          <cell r="G290018" t="str">
            <v>321466</v>
          </cell>
        </row>
        <row r="290019">
          <cell r="F290019" t="str">
            <v>tmdp.com</v>
          </cell>
          <cell r="G290019" t="str">
            <v>321467</v>
          </cell>
        </row>
        <row r="290020">
          <cell r="F290020" t="str">
            <v>tmdspace.com</v>
          </cell>
          <cell r="G290020" t="str">
            <v>321468</v>
          </cell>
        </row>
        <row r="290021">
          <cell r="F290021" t="str">
            <v>tmdworldwide.com</v>
          </cell>
          <cell r="G290021" t="str">
            <v>321469</v>
          </cell>
        </row>
        <row r="290022">
          <cell r="F290022" t="str">
            <v>tmedia.com</v>
          </cell>
          <cell r="G290022" t="str">
            <v>321470</v>
          </cell>
        </row>
        <row r="290023">
          <cell r="F290023" t="str">
            <v>tmedpharma.com</v>
          </cell>
          <cell r="G290023" t="str">
            <v>321471</v>
          </cell>
        </row>
        <row r="290024">
          <cell r="F290024" t="str">
            <v>tmeenterprises.com</v>
          </cell>
          <cell r="G290024" t="str">
            <v>321472</v>
          </cell>
        </row>
        <row r="290025">
          <cell r="F290025" t="str">
            <v>tmesolutions.co.uk</v>
          </cell>
          <cell r="G290025" t="str">
            <v>321473</v>
          </cell>
        </row>
        <row r="290026">
          <cell r="F290026" t="str">
            <v>tmf.co.in</v>
          </cell>
          <cell r="G290026" t="str">
            <v>321474</v>
          </cell>
        </row>
        <row r="290027">
          <cell r="F290027" t="str">
            <v>tmfassociates.com</v>
          </cell>
          <cell r="G290027" t="str">
            <v>321475</v>
          </cell>
        </row>
        <row r="290028">
          <cell r="F290028" t="str">
            <v>tmg.global</v>
          </cell>
          <cell r="G290028" t="str">
            <v>321476</v>
          </cell>
        </row>
        <row r="290029">
          <cell r="F290029" t="str">
            <v>tmgbrandfuel.com</v>
          </cell>
          <cell r="G290029" t="str">
            <v>321477</v>
          </cell>
        </row>
        <row r="290030">
          <cell r="F290030" t="str">
            <v>tmghealth.com</v>
          </cell>
          <cell r="G290030" t="str">
            <v>321478</v>
          </cell>
        </row>
        <row r="290031">
          <cell r="F290031" t="str">
            <v>tmi.investments</v>
          </cell>
          <cell r="G290031" t="str">
            <v>321479</v>
          </cell>
        </row>
        <row r="290032">
          <cell r="F290032" t="str">
            <v>tmi.org</v>
          </cell>
          <cell r="G290032" t="str">
            <v>321480</v>
          </cell>
        </row>
        <row r="290033">
          <cell r="F290033" t="str">
            <v>tmicommunications.com</v>
          </cell>
          <cell r="G290033" t="str">
            <v>321481</v>
          </cell>
        </row>
        <row r="290034">
          <cell r="F290034" t="str">
            <v>tmistrategy.org</v>
          </cell>
          <cell r="G290034" t="str">
            <v>321482</v>
          </cell>
        </row>
        <row r="290035">
          <cell r="F290035" t="str">
            <v>tmjbusinessenterprise.co.uk</v>
          </cell>
          <cell r="G290035" t="str">
            <v>321483</v>
          </cell>
        </row>
        <row r="290036">
          <cell r="F290036" t="str">
            <v>tmk.dk</v>
          </cell>
          <cell r="G290036" t="str">
            <v>321484</v>
          </cell>
        </row>
        <row r="290037">
          <cell r="F290037" t="str">
            <v>tml.terragongroup.com</v>
          </cell>
          <cell r="G290037" t="str">
            <v>321485</v>
          </cell>
        </row>
        <row r="290038">
          <cell r="F290038" t="str">
            <v>tmmdata.com</v>
          </cell>
          <cell r="G290038" t="str">
            <v>321486</v>
          </cell>
        </row>
        <row r="290039">
          <cell r="F290039" t="str">
            <v>tmmediainc.com</v>
          </cell>
          <cell r="G290039" t="str">
            <v>321487</v>
          </cell>
        </row>
        <row r="290040">
          <cell r="F290040" t="str">
            <v>tmns.com</v>
          </cell>
          <cell r="G290040" t="str">
            <v>321488</v>
          </cell>
        </row>
        <row r="290041">
          <cell r="F290041" t="str">
            <v>tmntv.com</v>
          </cell>
          <cell r="G290041" t="str">
            <v>321489</v>
          </cell>
        </row>
        <row r="290042">
          <cell r="F290042" t="str">
            <v>tmone.com</v>
          </cell>
          <cell r="G290042" t="str">
            <v>321490</v>
          </cell>
        </row>
        <row r="290043">
          <cell r="F290043" t="str">
            <v>tmonews.com</v>
          </cell>
          <cell r="G290043" t="str">
            <v>321491</v>
          </cell>
        </row>
        <row r="290044">
          <cell r="F290044" t="str">
            <v>tmp.com</v>
          </cell>
          <cell r="G290044" t="str">
            <v>321492</v>
          </cell>
        </row>
        <row r="290045">
          <cell r="F290045" t="str">
            <v>tmpgenc.pegasys-inc.com</v>
          </cell>
          <cell r="G290045" t="str">
            <v>321493</v>
          </cell>
        </row>
        <row r="290046">
          <cell r="F290046" t="str">
            <v>tmpl.pk</v>
          </cell>
          <cell r="G290046" t="str">
            <v>321494</v>
          </cell>
        </row>
        <row r="290047">
          <cell r="F290047" t="str">
            <v>tmproject.com.pl</v>
          </cell>
          <cell r="G290047" t="str">
            <v>321495</v>
          </cell>
        </row>
        <row r="290048">
          <cell r="F290048" t="str">
            <v>tmprosthodontics.com</v>
          </cell>
          <cell r="G290048" t="str">
            <v>321496</v>
          </cell>
        </row>
        <row r="290049">
          <cell r="F290049" t="str">
            <v>tmrc.co.jp</v>
          </cell>
          <cell r="G290049" t="str">
            <v>321497</v>
          </cell>
        </row>
        <row r="290050">
          <cell r="F290050" t="str">
            <v>tmrnd.com.my</v>
          </cell>
          <cell r="G290050" t="str">
            <v>321498</v>
          </cell>
        </row>
        <row r="290051">
          <cell r="F290051" t="str">
            <v>tms-stlouis.com</v>
          </cell>
          <cell r="G290051" t="str">
            <v>321499</v>
          </cell>
        </row>
        <row r="290052">
          <cell r="F290052" t="str">
            <v>tms.co.uk</v>
          </cell>
          <cell r="G290052" t="str">
            <v>321500</v>
          </cell>
        </row>
        <row r="290053">
          <cell r="F290053" t="str">
            <v>tmsasia.com</v>
          </cell>
          <cell r="G290053" t="str">
            <v>321501</v>
          </cell>
        </row>
        <row r="290054">
          <cell r="F290054" t="str">
            <v>tmsaudio.com</v>
          </cell>
          <cell r="G290054" t="str">
            <v>321502</v>
          </cell>
        </row>
        <row r="290055">
          <cell r="F290055" t="str">
            <v>tmsfinancial.com.au</v>
          </cell>
          <cell r="G290055" t="str">
            <v>321503</v>
          </cell>
        </row>
        <row r="290056">
          <cell r="F290056" t="str">
            <v>tmsgmbh.de</v>
          </cell>
          <cell r="G290056" t="str">
            <v>321504</v>
          </cell>
        </row>
        <row r="290057">
          <cell r="F290057" t="str">
            <v>tmshealth.com</v>
          </cell>
          <cell r="G290057" t="str">
            <v>321505</v>
          </cell>
        </row>
        <row r="290058">
          <cell r="F290058" t="str">
            <v>tmsmarketing.es</v>
          </cell>
          <cell r="G290058" t="str">
            <v>321506</v>
          </cell>
        </row>
        <row r="290059">
          <cell r="F290059" t="str">
            <v>tmsoft.com</v>
          </cell>
          <cell r="G290059" t="str">
            <v>321507</v>
          </cell>
        </row>
        <row r="290060">
          <cell r="F290060" t="str">
            <v>tmt.co.il</v>
          </cell>
          <cell r="G290060" t="str">
            <v>321508</v>
          </cell>
        </row>
        <row r="290061">
          <cell r="F290061" t="str">
            <v>tmt.org</v>
          </cell>
          <cell r="G290061" t="str">
            <v>321509</v>
          </cell>
        </row>
        <row r="290062">
          <cell r="F290062" t="str">
            <v>tmtelemarketing.dk</v>
          </cell>
          <cell r="G290062" t="str">
            <v>321510</v>
          </cell>
        </row>
        <row r="290063">
          <cell r="F290063" t="str">
            <v>tmtfrontiers.com</v>
          </cell>
          <cell r="G290063" t="str">
            <v>321511</v>
          </cell>
        </row>
        <row r="290064">
          <cell r="F290064" t="str">
            <v>tmtko.com</v>
          </cell>
          <cell r="G290064" t="str">
            <v>321512</v>
          </cell>
        </row>
        <row r="290065">
          <cell r="F290065" t="str">
            <v>tmup.co</v>
          </cell>
          <cell r="G290065" t="str">
            <v>321513</v>
          </cell>
        </row>
        <row r="290066">
          <cell r="F290066" t="str">
            <v>tmwrk.net</v>
          </cell>
          <cell r="G290066" t="str">
            <v>321514</v>
          </cell>
        </row>
        <row r="290067">
          <cell r="F290067" t="str">
            <v>tmwunlimited.com</v>
          </cell>
          <cell r="G290067" t="str">
            <v>321515</v>
          </cell>
        </row>
        <row r="290068">
          <cell r="F290068" t="str">
            <v>tmx-excavator.com</v>
          </cell>
          <cell r="G290068" t="str">
            <v>321516</v>
          </cell>
        </row>
        <row r="290069">
          <cell r="F290069" t="str">
            <v>tmx.com</v>
          </cell>
          <cell r="G290069" t="str">
            <v>321517</v>
          </cell>
        </row>
        <row r="290070">
          <cell r="F290070" t="str">
            <v>tmxbrasil.com.br</v>
          </cell>
          <cell r="G290070" t="str">
            <v>321518</v>
          </cell>
        </row>
        <row r="290071">
          <cell r="F290071" t="str">
            <v>tmxcommunications.com</v>
          </cell>
          <cell r="G290071" t="str">
            <v>321519</v>
          </cell>
        </row>
        <row r="290072">
          <cell r="F290072" t="str">
            <v>tmxequicom.com</v>
          </cell>
          <cell r="G290072" t="str">
            <v>321520</v>
          </cell>
        </row>
        <row r="290073">
          <cell r="F290073" t="str">
            <v>tmxinfoservices.com</v>
          </cell>
          <cell r="G290073" t="str">
            <v>321521</v>
          </cell>
        </row>
        <row r="290074">
          <cell r="F290074" t="str">
            <v>tmz.com</v>
          </cell>
          <cell r="G290074" t="str">
            <v>321522</v>
          </cell>
        </row>
        <row r="290075">
          <cell r="F290075" t="str">
            <v>tnagartimes.com</v>
          </cell>
          <cell r="G290075" t="str">
            <v>321523</v>
          </cell>
        </row>
        <row r="290076">
          <cell r="F290076" t="str">
            <v>tnbg.net</v>
          </cell>
          <cell r="G290076" t="str">
            <v>321524</v>
          </cell>
        </row>
        <row r="290077">
          <cell r="F290077" t="str">
            <v>tncodeacademy.com</v>
          </cell>
          <cell r="G290077" t="str">
            <v>321525</v>
          </cell>
        </row>
        <row r="290078">
          <cell r="F290078" t="str">
            <v>tncsol.com</v>
          </cell>
          <cell r="G290078" t="str">
            <v>321526</v>
          </cell>
        </row>
        <row r="290079">
          <cell r="F290079" t="str">
            <v>tndm.com</v>
          </cell>
          <cell r="G290079" t="str">
            <v>321527</v>
          </cell>
        </row>
        <row r="290080">
          <cell r="F290080" t="str">
            <v>tndrbox.com</v>
          </cell>
          <cell r="G290080" t="str">
            <v>321528</v>
          </cell>
        </row>
        <row r="290081">
          <cell r="F290081" t="str">
            <v>tndsla.com</v>
          </cell>
          <cell r="G290081" t="str">
            <v>321529</v>
          </cell>
        </row>
        <row r="290082">
          <cell r="F290082" t="str">
            <v>tnei.co.uk</v>
          </cell>
          <cell r="G290082" t="str">
            <v>321530</v>
          </cell>
        </row>
        <row r="290083">
          <cell r="F290083" t="str">
            <v>tnesoftwaresolutions.com</v>
          </cell>
          <cell r="G290083" t="str">
            <v>321531</v>
          </cell>
        </row>
        <row r="290084">
          <cell r="F290084" t="str">
            <v>tnfg.com</v>
          </cell>
          <cell r="G290084" t="str">
            <v>321532</v>
          </cell>
        </row>
        <row r="290085">
          <cell r="F290085" t="str">
            <v>tng.asia</v>
          </cell>
          <cell r="G290085" t="str">
            <v>321533</v>
          </cell>
        </row>
        <row r="290086">
          <cell r="F290086" t="str">
            <v>tng.futurestep.com</v>
          </cell>
          <cell r="G290086" t="str">
            <v>321534</v>
          </cell>
        </row>
        <row r="290087">
          <cell r="F290087" t="str">
            <v>tngames.com</v>
          </cell>
          <cell r="G290087" t="str">
            <v>321535</v>
          </cell>
        </row>
        <row r="290088">
          <cell r="F290088" t="str">
            <v>tngicube.co.in</v>
          </cell>
          <cell r="G290088" t="str">
            <v>321536</v>
          </cell>
        </row>
        <row r="290089">
          <cell r="F290089" t="str">
            <v>tngmakes.com</v>
          </cell>
          <cell r="G290089" t="str">
            <v>321537</v>
          </cell>
        </row>
        <row r="290090">
          <cell r="F290090" t="str">
            <v>tngtech.com</v>
          </cell>
          <cell r="G290090" t="str">
            <v>321538</v>
          </cell>
        </row>
        <row r="290091">
          <cell r="F290091" t="str">
            <v>tngwebhost.com</v>
          </cell>
          <cell r="G290091" t="str">
            <v>321539</v>
          </cell>
        </row>
        <row r="290092">
          <cell r="F290092" t="str">
            <v>tnhpetro.com</v>
          </cell>
          <cell r="G290092" t="str">
            <v>321540</v>
          </cell>
        </row>
        <row r="290093">
          <cell r="F290093" t="str">
            <v>tnhpharmacy.com</v>
          </cell>
          <cell r="G290093" t="str">
            <v>321541</v>
          </cell>
        </row>
        <row r="290094">
          <cell r="F290094" t="str">
            <v>tnl.net</v>
          </cell>
          <cell r="G290094" t="str">
            <v>321542</v>
          </cell>
        </row>
        <row r="290095">
          <cell r="F290095" t="str">
            <v>tnmedia.com</v>
          </cell>
          <cell r="G290095" t="str">
            <v>321543</v>
          </cell>
        </row>
        <row r="290096">
          <cell r="F290096" t="str">
            <v>tnndc.com</v>
          </cell>
          <cell r="G290096" t="str">
            <v>321544</v>
          </cell>
        </row>
        <row r="290097">
          <cell r="F290097" t="str">
            <v>tnoc.us</v>
          </cell>
          <cell r="G290097" t="str">
            <v>321545</v>
          </cell>
        </row>
        <row r="290098">
          <cell r="F290098" t="str">
            <v>tnodm.com</v>
          </cell>
          <cell r="G290098" t="str">
            <v>321546</v>
          </cell>
        </row>
        <row r="290099">
          <cell r="F290099" t="str">
            <v>tnooz.com</v>
          </cell>
          <cell r="G290099" t="str">
            <v>321547</v>
          </cell>
        </row>
        <row r="290100">
          <cell r="F290100" t="str">
            <v>tnrlawfirm.com</v>
          </cell>
          <cell r="G290100" t="str">
            <v>321548</v>
          </cell>
        </row>
        <row r="290101">
          <cell r="F290101" t="str">
            <v>tns.com.sg</v>
          </cell>
          <cell r="G290101" t="str">
            <v>321549</v>
          </cell>
        </row>
        <row r="290102">
          <cell r="F290102" t="str">
            <v>tnsdistribution.com</v>
          </cell>
          <cell r="G290102" t="str">
            <v>321550</v>
          </cell>
        </row>
        <row r="290103">
          <cell r="F290103" t="str">
            <v>tnsglobal.com</v>
          </cell>
          <cell r="G290103" t="str">
            <v>321551</v>
          </cell>
        </row>
        <row r="290104">
          <cell r="F290104" t="str">
            <v>tnsolutionsltd.com</v>
          </cell>
          <cell r="G290104" t="str">
            <v>321552</v>
          </cell>
        </row>
        <row r="290105">
          <cell r="F290105" t="str">
            <v>tntdental.com</v>
          </cell>
          <cell r="G290105" t="str">
            <v>321553</v>
          </cell>
        </row>
        <row r="290106">
          <cell r="F290106" t="str">
            <v>tntenergy.net</v>
          </cell>
          <cell r="G290106" t="str">
            <v>321554</v>
          </cell>
        </row>
        <row r="290107">
          <cell r="F290107" t="str">
            <v>tntliege.com</v>
          </cell>
          <cell r="G290107" t="str">
            <v>321555</v>
          </cell>
        </row>
        <row r="290108">
          <cell r="F290108" t="str">
            <v>tntp.org</v>
          </cell>
          <cell r="G290108" t="str">
            <v>321556</v>
          </cell>
        </row>
        <row r="290109">
          <cell r="F290109" t="str">
            <v>tntshredding.com</v>
          </cell>
          <cell r="G290109" t="str">
            <v>321557</v>
          </cell>
        </row>
        <row r="290110">
          <cell r="F290110" t="str">
            <v>tnzi.co.nz</v>
          </cell>
          <cell r="G290110" t="str">
            <v>321558</v>
          </cell>
        </row>
        <row r="290111">
          <cell r="F290111" t="str">
            <v>to-be-dressed.nl</v>
          </cell>
          <cell r="G290111" t="str">
            <v>321559</v>
          </cell>
        </row>
        <row r="290112">
          <cell r="F290112" t="str">
            <v>to-goware.com</v>
          </cell>
          <cell r="G290112" t="str">
            <v>321560</v>
          </cell>
        </row>
        <row r="290113">
          <cell r="F290113" t="str">
            <v>to-round.com</v>
          </cell>
          <cell r="G290113" t="str">
            <v>321561</v>
          </cell>
        </row>
        <row r="290114">
          <cell r="F290114" t="str">
            <v>to.budurl.co</v>
          </cell>
          <cell r="G290114" t="str">
            <v>321562</v>
          </cell>
        </row>
        <row r="290115">
          <cell r="F290115" t="str">
            <v>to.uri.st</v>
          </cell>
          <cell r="G290115" t="str">
            <v>321563</v>
          </cell>
        </row>
        <row r="290116">
          <cell r="F290116" t="str">
            <v>toa.st</v>
          </cell>
          <cell r="G290116" t="str">
            <v>321564</v>
          </cell>
        </row>
        <row r="290117">
          <cell r="F290117" t="str">
            <v>toabhmanagement.com</v>
          </cell>
          <cell r="G290117" t="str">
            <v>321565</v>
          </cell>
        </row>
        <row r="290118">
          <cell r="F290118" t="str">
            <v>toadsquare.com</v>
          </cell>
          <cell r="G290118" t="str">
            <v>321566</v>
          </cell>
        </row>
        <row r="290119">
          <cell r="F290119" t="str">
            <v>toast-jam.com</v>
          </cell>
          <cell r="G290119" t="str">
            <v>321567</v>
          </cell>
        </row>
        <row r="290120">
          <cell r="F290120" t="str">
            <v>toastedsnow.com</v>
          </cell>
          <cell r="G290120" t="str">
            <v>321568</v>
          </cell>
        </row>
        <row r="290121">
          <cell r="F290121" t="str">
            <v>toastybear.com</v>
          </cell>
          <cell r="G290121" t="str">
            <v>321569</v>
          </cell>
        </row>
        <row r="290122">
          <cell r="F290122" t="str">
            <v>tobabara.com</v>
          </cell>
          <cell r="G290122" t="str">
            <v>321570</v>
          </cell>
        </row>
        <row r="290123">
          <cell r="F290123" t="str">
            <v>tobacco-depot.com</v>
          </cell>
          <cell r="G290123" t="str">
            <v>321571</v>
          </cell>
        </row>
        <row r="290124">
          <cell r="F290124" t="str">
            <v>tobaccofreekids.org</v>
          </cell>
          <cell r="G290124" t="str">
            <v>321572</v>
          </cell>
        </row>
        <row r="290125">
          <cell r="F290125" t="str">
            <v>tobaccospecialists.co.uk</v>
          </cell>
          <cell r="G290125" t="str">
            <v>321573</v>
          </cell>
        </row>
        <row r="290126">
          <cell r="F290126" t="str">
            <v>tobafoods.com</v>
          </cell>
          <cell r="G290126" t="str">
            <v>321574</v>
          </cell>
        </row>
        <row r="290127">
          <cell r="F290127" t="str">
            <v>tobeapirate.com</v>
          </cell>
          <cell r="G290127" t="str">
            <v>321575</v>
          </cell>
        </row>
        <row r="290128">
          <cell r="F290128" t="str">
            <v>tobeca.fr</v>
          </cell>
          <cell r="G290128" t="str">
            <v>321576</v>
          </cell>
        </row>
        <row r="290129">
          <cell r="F290129" t="str">
            <v>tobi.com</v>
          </cell>
          <cell r="G290129" t="str">
            <v>321577</v>
          </cell>
        </row>
        <row r="290130">
          <cell r="F290130" t="str">
            <v>tobiasandtobias.com</v>
          </cell>
          <cell r="G290130" t="str">
            <v>321578</v>
          </cell>
        </row>
        <row r="290131">
          <cell r="F290131" t="str">
            <v>tobiipro.com</v>
          </cell>
          <cell r="G290131" t="str">
            <v>321579</v>
          </cell>
        </row>
        <row r="290132">
          <cell r="F290132" t="str">
            <v>tobincenter.org</v>
          </cell>
          <cell r="G290132" t="str">
            <v>321580</v>
          </cell>
        </row>
        <row r="290133">
          <cell r="F290133" t="str">
            <v>tobinlawoffice.com</v>
          </cell>
          <cell r="G290133" t="str">
            <v>321581</v>
          </cell>
        </row>
        <row r="290134">
          <cell r="F290134" t="str">
            <v>tobocdeals.com</v>
          </cell>
          <cell r="G290134" t="str">
            <v>321582</v>
          </cell>
        </row>
        <row r="290135">
          <cell r="F290135" t="str">
            <v>tobridalcollection.com</v>
          </cell>
          <cell r="G290135" t="str">
            <v>321583</v>
          </cell>
        </row>
        <row r="290136">
          <cell r="F290136" t="str">
            <v>tobris.com</v>
          </cell>
          <cell r="G290136" t="str">
            <v>321584</v>
          </cell>
        </row>
        <row r="290137">
          <cell r="F290137" t="str">
            <v>tobyrich.com</v>
          </cell>
          <cell r="G290137" t="str">
            <v>321585</v>
          </cell>
        </row>
        <row r="290138">
          <cell r="F290138" t="str">
            <v>tobythevan.com</v>
          </cell>
          <cell r="G290138" t="str">
            <v>321586</v>
          </cell>
        </row>
        <row r="290139">
          <cell r="F290139" t="str">
            <v>tocadosyabalorios.com</v>
          </cell>
          <cell r="G290139" t="str">
            <v>321587</v>
          </cell>
        </row>
        <row r="290140">
          <cell r="F290140" t="str">
            <v>tocalivros.com</v>
          </cell>
          <cell r="G290140" t="str">
            <v>321588</v>
          </cell>
        </row>
        <row r="290141">
          <cell r="F290141" t="str">
            <v>tocarta.com</v>
          </cell>
          <cell r="G290141" t="str">
            <v>321589</v>
          </cell>
        </row>
        <row r="290142">
          <cell r="F290142" t="str">
            <v>tocbiometrics.com</v>
          </cell>
          <cell r="G290142" t="str">
            <v>321590</v>
          </cell>
        </row>
        <row r="290143">
          <cell r="F290143" t="str">
            <v>tocowarranty.com</v>
          </cell>
          <cell r="G290143" t="str">
            <v>321591</v>
          </cell>
        </row>
        <row r="290144">
          <cell r="F290144" t="str">
            <v>tocoy.net</v>
          </cell>
          <cell r="G290144" t="str">
            <v>321592</v>
          </cell>
        </row>
        <row r="290145">
          <cell r="F290145" t="str">
            <v>todastustiendas.com.ar</v>
          </cell>
          <cell r="G290145" t="str">
            <v>321593</v>
          </cell>
        </row>
        <row r="290146">
          <cell r="F290146" t="str">
            <v>todayclicks.com</v>
          </cell>
          <cell r="G290146" t="str">
            <v>321594</v>
          </cell>
        </row>
        <row r="290147">
          <cell r="F290147" t="str">
            <v>todayifoundout.com</v>
          </cell>
          <cell r="G290147" t="str">
            <v>321595</v>
          </cell>
        </row>
        <row r="290148">
          <cell r="F290148" t="str">
            <v>todayimade.co</v>
          </cell>
          <cell r="G290148" t="str">
            <v>321596</v>
          </cell>
        </row>
        <row r="290149">
          <cell r="F290149" t="str">
            <v>todayinamericatv.com</v>
          </cell>
          <cell r="G290149" t="str">
            <v>321597</v>
          </cell>
        </row>
        <row r="290150">
          <cell r="F290150" t="str">
            <v>todayir.com</v>
          </cell>
          <cell r="G290150" t="str">
            <v>321598</v>
          </cell>
        </row>
        <row r="290151">
          <cell r="F290151" t="str">
            <v>todayloan.co.uk</v>
          </cell>
          <cell r="G290151" t="str">
            <v>321599</v>
          </cell>
        </row>
        <row r="290152">
          <cell r="F290152" t="str">
            <v>todayonline.com</v>
          </cell>
          <cell r="G290152" t="str">
            <v>321600</v>
          </cell>
        </row>
        <row r="290153">
          <cell r="F290153" t="str">
            <v>todaysaveyourhome.com</v>
          </cell>
          <cell r="G290153" t="str">
            <v>321601</v>
          </cell>
        </row>
        <row r="290154">
          <cell r="F290154" t="str">
            <v>todaysblah.com</v>
          </cell>
          <cell r="G290154" t="str">
            <v>321602</v>
          </cell>
        </row>
        <row r="290155">
          <cell r="F290155" t="str">
            <v>todayscampus.com</v>
          </cell>
          <cell r="G290155" t="str">
            <v>321603</v>
          </cell>
        </row>
        <row r="290156">
          <cell r="F290156" t="str">
            <v>todayscloseout.com</v>
          </cell>
          <cell r="G290156" t="str">
            <v>321604</v>
          </cell>
        </row>
        <row r="290157">
          <cell r="F290157" t="str">
            <v>todayscontest.net</v>
          </cell>
          <cell r="G290157" t="str">
            <v>321605</v>
          </cell>
        </row>
        <row r="290158">
          <cell r="F290158" t="str">
            <v>todaysdod.com</v>
          </cell>
          <cell r="G290158" t="str">
            <v>321606</v>
          </cell>
        </row>
        <row r="290159">
          <cell r="F290159" t="str">
            <v>todaysfutons.com</v>
          </cell>
          <cell r="G290159" t="str">
            <v>321607</v>
          </cell>
        </row>
        <row r="290160">
          <cell r="F290160" t="str">
            <v>todaysmama.com</v>
          </cell>
          <cell r="G290160" t="str">
            <v>321608</v>
          </cell>
        </row>
        <row r="290161">
          <cell r="F290161" t="str">
            <v>todayszaman.com</v>
          </cell>
          <cell r="G290161" t="str">
            <v>321609</v>
          </cell>
        </row>
        <row r="290162">
          <cell r="F290162" t="str">
            <v>todayter.com</v>
          </cell>
          <cell r="G290162" t="str">
            <v>321610</v>
          </cell>
        </row>
        <row r="290163">
          <cell r="F290163" t="str">
            <v>todaytimesheet.com</v>
          </cell>
          <cell r="G290163" t="str">
            <v>321611</v>
          </cell>
        </row>
        <row r="290164">
          <cell r="F290164" t="str">
            <v>todaytranslations.com</v>
          </cell>
          <cell r="G290164" t="str">
            <v>321612</v>
          </cell>
        </row>
        <row r="290165">
          <cell r="F290165" t="str">
            <v>toddflaw.com</v>
          </cell>
          <cell r="G290165" t="str">
            <v>321613</v>
          </cell>
        </row>
        <row r="290166">
          <cell r="F290166" t="str">
            <v>toddlerteasers.com</v>
          </cell>
          <cell r="G290166" t="str">
            <v>321614</v>
          </cell>
        </row>
        <row r="290167">
          <cell r="F290167" t="str">
            <v>toddlertrunk.com</v>
          </cell>
          <cell r="G290167" t="str">
            <v>321615</v>
          </cell>
        </row>
        <row r="290168">
          <cell r="F290168" t="str">
            <v>toddsnyder.com</v>
          </cell>
          <cell r="G290168" t="str">
            <v>321616</v>
          </cell>
        </row>
        <row r="290169">
          <cell r="F290169" t="str">
            <v>toddsprokleen.com</v>
          </cell>
          <cell r="G290169" t="str">
            <v>321617</v>
          </cell>
        </row>
        <row r="290170">
          <cell r="F290170" t="str">
            <v>toddwagnerfoundation.org</v>
          </cell>
          <cell r="G290170" t="str">
            <v>321618</v>
          </cell>
        </row>
        <row r="290171">
          <cell r="F290171" t="str">
            <v>toddygear.com</v>
          </cell>
          <cell r="G290171" t="str">
            <v>321619</v>
          </cell>
        </row>
        <row r="290172">
          <cell r="F290172" t="str">
            <v>todichfloraldesign.co.uk</v>
          </cell>
          <cell r="G290172" t="str">
            <v>321620</v>
          </cell>
        </row>
        <row r="290173">
          <cell r="F290173" t="str">
            <v>todini.com</v>
          </cell>
          <cell r="G290173" t="str">
            <v>321621</v>
          </cell>
        </row>
        <row r="290174">
          <cell r="F290174" t="str">
            <v>todleho.com</v>
          </cell>
          <cell r="G290174" t="str">
            <v>321622</v>
          </cell>
        </row>
        <row r="290175">
          <cell r="F290175" t="str">
            <v>todllc.com</v>
          </cell>
          <cell r="G290175" t="str">
            <v>321623</v>
          </cell>
        </row>
        <row r="290176">
          <cell r="F290176" t="str">
            <v>todo-creditos.com.ar</v>
          </cell>
          <cell r="G290176" t="str">
            <v>321624</v>
          </cell>
        </row>
        <row r="290177">
          <cell r="F290177" t="str">
            <v>todo.co.za</v>
          </cell>
          <cell r="G290177" t="str">
            <v>321625</v>
          </cell>
        </row>
        <row r="290178">
          <cell r="F290178" t="str">
            <v>todo.vu</v>
          </cell>
          <cell r="G290178" t="str">
            <v>321626</v>
          </cell>
        </row>
        <row r="290179">
          <cell r="F290179" t="str">
            <v>todobebe.com</v>
          </cell>
          <cell r="G290179" t="str">
            <v>321627</v>
          </cell>
        </row>
        <row r="290180">
          <cell r="F290180" t="str">
            <v>todocarreras.es</v>
          </cell>
          <cell r="G290180" t="str">
            <v>321628</v>
          </cell>
        </row>
        <row r="290181">
          <cell r="F290181" t="str">
            <v>todofeed.com</v>
          </cell>
          <cell r="G290181" t="str">
            <v>321629</v>
          </cell>
        </row>
        <row r="290182">
          <cell r="F290182" t="str">
            <v>todopersonal.com</v>
          </cell>
          <cell r="G290182" t="str">
            <v>321630</v>
          </cell>
        </row>
        <row r="290183">
          <cell r="F290183" t="str">
            <v>todosmedical.com</v>
          </cell>
          <cell r="G290183" t="str">
            <v>321631</v>
          </cell>
        </row>
        <row r="290184">
          <cell r="F290184" t="str">
            <v>todostartups.com</v>
          </cell>
          <cell r="G290184" t="str">
            <v>321632</v>
          </cell>
        </row>
        <row r="290185">
          <cell r="F290185" t="str">
            <v>todpop.co.kr</v>
          </cell>
          <cell r="G290185" t="str">
            <v>321633</v>
          </cell>
        </row>
        <row r="290186">
          <cell r="F290186" t="str">
            <v>todudealz.com</v>
          </cell>
          <cell r="G290186" t="str">
            <v>321634</v>
          </cell>
        </row>
        <row r="290187">
          <cell r="F290187" t="str">
            <v>toechtersoehne.com</v>
          </cell>
          <cell r="G290187" t="str">
            <v>321635</v>
          </cell>
        </row>
        <row r="290188">
          <cell r="F290188" t="str">
            <v>toefix.co.il</v>
          </cell>
          <cell r="G290188" t="str">
            <v>321636</v>
          </cell>
        </row>
        <row r="290189">
          <cell r="F290189" t="str">
            <v>toegeo.com</v>
          </cell>
          <cell r="G290189" t="str">
            <v>321637</v>
          </cell>
        </row>
        <row r="290190">
          <cell r="F290190" t="str">
            <v>tofa.us</v>
          </cell>
          <cell r="G290190" t="str">
            <v>321638</v>
          </cell>
        </row>
        <row r="290191">
          <cell r="F290191" t="str">
            <v>toffa.com</v>
          </cell>
          <cell r="G290191" t="str">
            <v>321639</v>
          </cell>
        </row>
        <row r="290192">
          <cell r="F290192" t="str">
            <v>toffsmen.com</v>
          </cell>
          <cell r="G290192" t="str">
            <v>321640</v>
          </cell>
        </row>
        <row r="290193">
          <cell r="F290193" t="str">
            <v>tofinosecurity.com</v>
          </cell>
          <cell r="G290193" t="str">
            <v>321641</v>
          </cell>
        </row>
        <row r="290194">
          <cell r="F290194" t="str">
            <v>tofler.in</v>
          </cell>
          <cell r="G290194" t="str">
            <v>321642</v>
          </cell>
        </row>
        <row r="290195">
          <cell r="F290195" t="str">
            <v>toflog.com</v>
          </cell>
          <cell r="G290195" t="str">
            <v>321643</v>
          </cell>
        </row>
        <row r="290196">
          <cell r="F290196" t="str">
            <v>toftecompany.com</v>
          </cell>
          <cell r="G290196" t="str">
            <v>321644</v>
          </cell>
        </row>
        <row r="290197">
          <cell r="F290197" t="str">
            <v>tofu.vn</v>
          </cell>
          <cell r="G290197" t="str">
            <v>321645</v>
          </cell>
        </row>
        <row r="290198">
          <cell r="F290198" t="str">
            <v>tofugear.com</v>
          </cell>
          <cell r="G290198" t="str">
            <v>321646</v>
          </cell>
        </row>
        <row r="290199">
          <cell r="F290199" t="str">
            <v>tofugu.com</v>
          </cell>
          <cell r="G290199" t="str">
            <v>321647</v>
          </cell>
        </row>
        <row r="290200">
          <cell r="F290200" t="str">
            <v>tofumarketing.com</v>
          </cell>
          <cell r="G290200" t="str">
            <v>321648</v>
          </cell>
        </row>
        <row r="290201">
          <cell r="F290201" t="str">
            <v>tofurwithloveanimalcommunication.com</v>
          </cell>
          <cell r="G290201" t="str">
            <v>321649</v>
          </cell>
        </row>
        <row r="290202">
          <cell r="F290202" t="str">
            <v>tog.ie</v>
          </cell>
          <cell r="G290202" t="str">
            <v>321650</v>
          </cell>
        </row>
        <row r="290203">
          <cell r="F290203" t="str">
            <v>togabox.com</v>
          </cell>
          <cell r="G290203" t="str">
            <v>321651</v>
          </cell>
        </row>
        <row r="290204">
          <cell r="F290204" t="str">
            <v>toganetworks.com</v>
          </cell>
          <cell r="G290204" t="str">
            <v>321652</v>
          </cell>
        </row>
        <row r="290205">
          <cell r="F290205" t="str">
            <v>togapit.com</v>
          </cell>
          <cell r="G290205" t="str">
            <v>321653</v>
          </cell>
        </row>
        <row r="290206">
          <cell r="F290206" t="str">
            <v>togather.com</v>
          </cell>
          <cell r="G290206" t="str">
            <v>321654</v>
          </cell>
        </row>
        <row r="290207">
          <cell r="F290207" t="str">
            <v>together.is</v>
          </cell>
          <cell r="G290207" t="str">
            <v>321655</v>
          </cell>
        </row>
        <row r="290208">
          <cell r="F290208" t="str">
            <v>together.travel</v>
          </cell>
          <cell r="G290208" t="str">
            <v>321656</v>
          </cell>
        </row>
        <row r="290209">
          <cell r="F290209" t="str">
            <v>togethercare.ca</v>
          </cell>
          <cell r="G290209" t="str">
            <v>321657</v>
          </cell>
        </row>
        <row r="290210">
          <cell r="F290210" t="str">
            <v>togetherunderground.com</v>
          </cell>
          <cell r="G290210" t="str">
            <v>321658</v>
          </cell>
        </row>
        <row r="290211">
          <cell r="F290211" t="str">
            <v>togetherville.com</v>
          </cell>
          <cell r="G290211" t="str">
            <v>321659</v>
          </cell>
        </row>
        <row r="290212">
          <cell r="F290212" t="str">
            <v>togetherwepass.co.za</v>
          </cell>
          <cell r="G290212" t="str">
            <v>321660</v>
          </cell>
        </row>
        <row r="290213">
          <cell r="F290213" t="str">
            <v>togetherworks.org.uk</v>
          </cell>
          <cell r="G290213" t="str">
            <v>321661</v>
          </cell>
        </row>
        <row r="290214">
          <cell r="F290214" t="str">
            <v>togezzer.com</v>
          </cell>
          <cell r="G290214" t="str">
            <v>321662</v>
          </cell>
        </row>
        <row r="290215">
          <cell r="F290215" t="str">
            <v>toggl.com</v>
          </cell>
          <cell r="G290215" t="str">
            <v>321663</v>
          </cell>
        </row>
        <row r="290216">
          <cell r="F290216" t="str">
            <v>togo-media.com</v>
          </cell>
          <cell r="G290216" t="str">
            <v>321664</v>
          </cell>
        </row>
        <row r="290217">
          <cell r="F290217" t="str">
            <v>togo.tv</v>
          </cell>
          <cell r="G290217" t="str">
            <v>321665</v>
          </cell>
        </row>
        <row r="290218">
          <cell r="F290218" t="str">
            <v>togofogo.com</v>
          </cell>
          <cell r="G290218" t="str">
            <v>321666</v>
          </cell>
        </row>
        <row r="290219">
          <cell r="F290219" t="str">
            <v>togofogolooks.com</v>
          </cell>
          <cell r="G290219" t="str">
            <v>321667</v>
          </cell>
        </row>
        <row r="290220">
          <cell r="F290220" t="str">
            <v>togrp.com</v>
          </cell>
          <cell r="G290220" t="str">
            <v>321668</v>
          </cell>
        </row>
        <row r="290221">
          <cell r="F290221" t="str">
            <v>tohey.com</v>
          </cell>
          <cell r="G290221" t="str">
            <v>321669</v>
          </cell>
        </row>
        <row r="290222">
          <cell r="F290222" t="str">
            <v>tohfay.com</v>
          </cell>
          <cell r="G290222" t="str">
            <v>321670</v>
          </cell>
        </row>
        <row r="290223">
          <cell r="F290223" t="str">
            <v>tohula.com</v>
          </cell>
          <cell r="G290223" t="str">
            <v>321671</v>
          </cell>
        </row>
        <row r="290224">
          <cell r="F290224" t="str">
            <v>tohumcuk.com</v>
          </cell>
          <cell r="G290224" t="str">
            <v>321672</v>
          </cell>
        </row>
        <row r="290225">
          <cell r="F290225" t="str">
            <v>toi.io</v>
          </cell>
          <cell r="G290225" t="str">
            <v>321673</v>
          </cell>
        </row>
        <row r="290226">
          <cell r="F290226" t="str">
            <v>toiditim.vn</v>
          </cell>
          <cell r="G290226" t="str">
            <v>321674</v>
          </cell>
        </row>
        <row r="290227">
          <cell r="F290227" t="str">
            <v>toiletsforpeople.com</v>
          </cell>
          <cell r="G290227" t="str">
            <v>321675</v>
          </cell>
        </row>
        <row r="290228">
          <cell r="F290228" t="str">
            <v>tointeractive.ro</v>
          </cell>
          <cell r="G290228" t="str">
            <v>321676</v>
          </cell>
        </row>
        <row r="290229">
          <cell r="F290229" t="str">
            <v>toiture-polaire.com</v>
          </cell>
          <cell r="G290229" t="str">
            <v>321677</v>
          </cell>
        </row>
        <row r="290230">
          <cell r="F290230" t="str">
            <v>tojomediallc.com</v>
          </cell>
          <cell r="G290230" t="str">
            <v>321678</v>
          </cell>
        </row>
        <row r="290231">
          <cell r="F290231" t="str">
            <v>tok-media.com</v>
          </cell>
          <cell r="G290231" t="str">
            <v>321679</v>
          </cell>
        </row>
        <row r="290232">
          <cell r="F290232" t="str">
            <v>tokamakenergy.co.uk</v>
          </cell>
          <cell r="G290232" t="str">
            <v>321680</v>
          </cell>
        </row>
        <row r="290233">
          <cell r="F290233" t="str">
            <v>tokappschool.com</v>
          </cell>
          <cell r="G290233" t="str">
            <v>321681</v>
          </cell>
        </row>
        <row r="290234">
          <cell r="F290234" t="str">
            <v>tokarasolutions.com</v>
          </cell>
          <cell r="G290234" t="str">
            <v>321682</v>
          </cell>
        </row>
        <row r="290235">
          <cell r="F290235" t="str">
            <v>token.co.kr</v>
          </cell>
          <cell r="G290235" t="str">
            <v>321683</v>
          </cell>
        </row>
        <row r="290236">
          <cell r="F290236" t="str">
            <v>tokheim.com</v>
          </cell>
          <cell r="G290236" t="str">
            <v>321684</v>
          </cell>
        </row>
        <row r="290237">
          <cell r="F290237" t="str">
            <v>tokibiz.net</v>
          </cell>
          <cell r="G290237" t="str">
            <v>321685</v>
          </cell>
        </row>
        <row r="290238">
          <cell r="F290238" t="str">
            <v>tokichoi.com.tw</v>
          </cell>
          <cell r="G290238" t="str">
            <v>321686</v>
          </cell>
        </row>
        <row r="290239">
          <cell r="F290239" t="str">
            <v>tokii.com</v>
          </cell>
          <cell r="G290239" t="str">
            <v>321687</v>
          </cell>
        </row>
        <row r="290240">
          <cell r="F290240" t="str">
            <v>tokiomarinehd.com</v>
          </cell>
          <cell r="G290240" t="str">
            <v>321688</v>
          </cell>
        </row>
        <row r="290241">
          <cell r="F290241" t="str">
            <v>tokkers.com</v>
          </cell>
          <cell r="G290241" t="str">
            <v>321689</v>
          </cell>
        </row>
        <row r="290242">
          <cell r="F290242" t="str">
            <v>tokkster.com</v>
          </cell>
          <cell r="G290242" t="str">
            <v>321690</v>
          </cell>
        </row>
        <row r="290243">
          <cell r="F290243" t="str">
            <v>tokogunapris.com</v>
          </cell>
          <cell r="G290243" t="str">
            <v>321691</v>
          </cell>
        </row>
        <row r="290244">
          <cell r="F290244" t="str">
            <v>tokotasonline.net</v>
          </cell>
          <cell r="G290244" t="str">
            <v>321692</v>
          </cell>
        </row>
        <row r="290245">
          <cell r="F290245" t="str">
            <v>tokuyama.co.jp</v>
          </cell>
          <cell r="G290245" t="str">
            <v>321693</v>
          </cell>
        </row>
        <row r="290246">
          <cell r="F290246" t="str">
            <v>tokyo-playground.com</v>
          </cell>
          <cell r="G290246" t="str">
            <v>321694</v>
          </cell>
        </row>
        <row r="290247">
          <cell r="F290247" t="str">
            <v>tokyo.uk</v>
          </cell>
          <cell r="G290247" t="str">
            <v>321695</v>
          </cell>
        </row>
        <row r="290248">
          <cell r="F290248" t="str">
            <v>tokyojoes.com</v>
          </cell>
          <cell r="G290248" t="str">
            <v>321696</v>
          </cell>
        </row>
        <row r="290249">
          <cell r="F290249" t="str">
            <v>tokyopop.com</v>
          </cell>
          <cell r="G290249" t="str">
            <v>321697</v>
          </cell>
        </row>
        <row r="290250">
          <cell r="F290250" t="str">
            <v>tokyoshibachi.com</v>
          </cell>
          <cell r="G290250" t="str">
            <v>321698</v>
          </cell>
        </row>
        <row r="290251">
          <cell r="F290251" t="str">
            <v>tokyostarbank.co.jp</v>
          </cell>
          <cell r="G290251" t="str">
            <v>321699</v>
          </cell>
        </row>
        <row r="290252">
          <cell r="F290252" t="str">
            <v>tolab48.net</v>
          </cell>
          <cell r="G290252" t="str">
            <v>321700</v>
          </cell>
        </row>
        <row r="290253">
          <cell r="F290253" t="str">
            <v>tolaga.com</v>
          </cell>
          <cell r="G290253" t="str">
            <v>321701</v>
          </cell>
        </row>
        <row r="290254">
          <cell r="F290254" t="str">
            <v>tolandconstruction.com</v>
          </cell>
          <cell r="G290254" t="str">
            <v>321702</v>
          </cell>
        </row>
        <row r="290255">
          <cell r="F290255" t="str">
            <v>tolarsystems.com</v>
          </cell>
          <cell r="G290255" t="str">
            <v>321703</v>
          </cell>
        </row>
        <row r="290256">
          <cell r="F290256" t="str">
            <v>tolarus.com</v>
          </cell>
          <cell r="G290256" t="str">
            <v>321704</v>
          </cell>
        </row>
        <row r="290257">
          <cell r="F290257" t="str">
            <v>toledoprototype.com</v>
          </cell>
          <cell r="G290257" t="str">
            <v>321705</v>
          </cell>
        </row>
        <row r="290258">
          <cell r="F290258" t="str">
            <v>tolerantnetworks.com</v>
          </cell>
          <cell r="G290258" t="str">
            <v>321706</v>
          </cell>
        </row>
        <row r="290259">
          <cell r="F290259" t="str">
            <v>tolerantsystems.co.uk</v>
          </cell>
          <cell r="G290259" t="str">
            <v>321707</v>
          </cell>
        </row>
        <row r="290260">
          <cell r="F290260" t="str">
            <v>toliaoverseas.net</v>
          </cell>
          <cell r="G290260" t="str">
            <v>321708</v>
          </cell>
        </row>
        <row r="290261">
          <cell r="F290261" t="str">
            <v>tollfreeforwarding.com</v>
          </cell>
          <cell r="G290261" t="str">
            <v>321709</v>
          </cell>
        </row>
        <row r="290262">
          <cell r="F290262" t="str">
            <v>tollplus.com</v>
          </cell>
          <cell r="G290262" t="str">
            <v>321710</v>
          </cell>
        </row>
        <row r="290263">
          <cell r="F290263" t="str">
            <v>tollring.com</v>
          </cell>
          <cell r="G290263" t="str">
            <v>321711</v>
          </cell>
        </row>
        <row r="290264">
          <cell r="F290264" t="str">
            <v>tollywood.net</v>
          </cell>
          <cell r="G290264" t="str">
            <v>321712</v>
          </cell>
        </row>
        <row r="290265">
          <cell r="F290265" t="str">
            <v>tollywoodfilmnews.com</v>
          </cell>
          <cell r="G290265" t="str">
            <v>321713</v>
          </cell>
        </row>
        <row r="290266">
          <cell r="F290266" t="str">
            <v>tolmar.com</v>
          </cell>
          <cell r="G290266" t="str">
            <v>321714</v>
          </cell>
        </row>
        <row r="290267">
          <cell r="F290267" t="str">
            <v>tolmol.com</v>
          </cell>
          <cell r="G290267" t="str">
            <v>321715</v>
          </cell>
        </row>
        <row r="290268">
          <cell r="F290268" t="str">
            <v>tolmolbol.com</v>
          </cell>
          <cell r="G290268" t="str">
            <v>321716</v>
          </cell>
        </row>
        <row r="290269">
          <cell r="F290269" t="str">
            <v>toloukoumi.com</v>
          </cell>
          <cell r="G290269" t="str">
            <v>321717</v>
          </cell>
        </row>
        <row r="290270">
          <cell r="F290270" t="str">
            <v>tolq.com</v>
          </cell>
          <cell r="G290270" t="str">
            <v>321718</v>
          </cell>
        </row>
        <row r="290271">
          <cell r="F290271" t="str">
            <v>toluu.com</v>
          </cell>
          <cell r="G290271" t="str">
            <v>321719</v>
          </cell>
        </row>
        <row r="290272">
          <cell r="F290272" t="str">
            <v>tomadox.co.uk</v>
          </cell>
          <cell r="G290272" t="str">
            <v>321720</v>
          </cell>
        </row>
        <row r="290273">
          <cell r="F290273" t="str">
            <v>tomagi.com</v>
          </cell>
          <cell r="G290273" t="str">
            <v>321721</v>
          </cell>
        </row>
        <row r="290274">
          <cell r="F290274" t="str">
            <v>tomakefast.com</v>
          </cell>
          <cell r="G290274" t="str">
            <v>321722</v>
          </cell>
        </row>
        <row r="290275">
          <cell r="F290275" t="str">
            <v>tomareru.jp</v>
          </cell>
          <cell r="G290275" t="str">
            <v>321723</v>
          </cell>
        </row>
        <row r="290276">
          <cell r="F290276" t="str">
            <v>tomarhospitality.com</v>
          </cell>
          <cell r="G290276" t="str">
            <v>321724</v>
          </cell>
        </row>
        <row r="290277">
          <cell r="F290277" t="str">
            <v>tomatocart.com</v>
          </cell>
          <cell r="G290277" t="str">
            <v>321725</v>
          </cell>
        </row>
        <row r="290278">
          <cell r="F290278" t="str">
            <v>tomatofry.com</v>
          </cell>
          <cell r="G290278" t="str">
            <v>321726</v>
          </cell>
        </row>
        <row r="290279">
          <cell r="F290279" t="str">
            <v>tomatolightning.com</v>
          </cell>
          <cell r="G290279" t="str">
            <v>321727</v>
          </cell>
        </row>
        <row r="290280">
          <cell r="F290280" t="str">
            <v>tomatopicker.com</v>
          </cell>
          <cell r="G290280" t="str">
            <v>321728</v>
          </cell>
        </row>
        <row r="290281">
          <cell r="F290281" t="str">
            <v>tomatosherpa.com</v>
          </cell>
          <cell r="G290281" t="str">
            <v>321729</v>
          </cell>
        </row>
        <row r="290282">
          <cell r="F290282" t="str">
            <v>tombolastore.com</v>
          </cell>
          <cell r="G290282" t="str">
            <v>321730</v>
          </cell>
        </row>
        <row r="290283">
          <cell r="F290283" t="str">
            <v>tombstoneepitaph.com</v>
          </cell>
          <cell r="G290283" t="str">
            <v>321731</v>
          </cell>
        </row>
        <row r="290284">
          <cell r="F290284" t="str">
            <v>tomcar.com.au</v>
          </cell>
          <cell r="G290284" t="str">
            <v>321732</v>
          </cell>
        </row>
        <row r="290285">
          <cell r="F290285" t="str">
            <v>tomchapmanassociates.com</v>
          </cell>
          <cell r="G290285" t="str">
            <v>321733</v>
          </cell>
        </row>
        <row r="290286">
          <cell r="F290286" t="str">
            <v>tomcoughlin.com</v>
          </cell>
          <cell r="G290286" t="str">
            <v>321734</v>
          </cell>
        </row>
        <row r="290287">
          <cell r="F290287" t="str">
            <v>tomedes.com</v>
          </cell>
          <cell r="G290287" t="str">
            <v>321735</v>
          </cell>
        </row>
        <row r="290288">
          <cell r="F290288" t="str">
            <v>tomegavax.com</v>
          </cell>
          <cell r="G290288" t="str">
            <v>321736</v>
          </cell>
        </row>
        <row r="290289">
          <cell r="F290289" t="str">
            <v>tomferry.com</v>
          </cell>
          <cell r="G290289" t="str">
            <v>321737</v>
          </cell>
        </row>
        <row r="290290">
          <cell r="F290290" t="str">
            <v>tomford.com</v>
          </cell>
          <cell r="G290290" t="str">
            <v>321738</v>
          </cell>
        </row>
        <row r="290291">
          <cell r="F290291" t="str">
            <v>tomgroup.com</v>
          </cell>
          <cell r="G290291" t="str">
            <v>321739</v>
          </cell>
        </row>
        <row r="290292">
          <cell r="F290292" t="str">
            <v>tomhaupt.com</v>
          </cell>
          <cell r="G290292" t="str">
            <v>321740</v>
          </cell>
        </row>
        <row r="290293">
          <cell r="F290293" t="str">
            <v>tomhess.net</v>
          </cell>
          <cell r="G290293" t="str">
            <v>321741</v>
          </cell>
        </row>
        <row r="290294">
          <cell r="F290294" t="str">
            <v>tomigo.com</v>
          </cell>
          <cell r="G290294" t="str">
            <v>321742</v>
          </cell>
        </row>
        <row r="290295">
          <cell r="F290295" t="str">
            <v>tomitribe.com</v>
          </cell>
          <cell r="G290295" t="str">
            <v>321743</v>
          </cell>
        </row>
        <row r="290296">
          <cell r="F290296" t="str">
            <v>tomizone.com</v>
          </cell>
          <cell r="G290296" t="str">
            <v>321744</v>
          </cell>
        </row>
        <row r="290297">
          <cell r="F290297" t="str">
            <v>tommyswiss.com.au</v>
          </cell>
          <cell r="G290297" t="str">
            <v>321745</v>
          </cell>
        </row>
        <row r="290298">
          <cell r="F290298" t="str">
            <v>tomnod.com</v>
          </cell>
          <cell r="G290298" t="str">
            <v>321746</v>
          </cell>
        </row>
        <row r="290299">
          <cell r="F290299" t="str">
            <v>tomoconnell.com</v>
          </cell>
          <cell r="G290299" t="str">
            <v>321747</v>
          </cell>
        </row>
        <row r="290300">
          <cell r="F290300" t="str">
            <v>tomodo.com</v>
          </cell>
          <cell r="G290300" t="str">
            <v>321748</v>
          </cell>
        </row>
        <row r="290301">
          <cell r="F290301" t="str">
            <v>tomont.com</v>
          </cell>
          <cell r="G290301" t="str">
            <v>321749</v>
          </cell>
        </row>
        <row r="290302">
          <cell r="F290302" t="str">
            <v>tomorrollc.com</v>
          </cell>
          <cell r="G290302" t="str">
            <v>321750</v>
          </cell>
        </row>
        <row r="290303">
          <cell r="F290303" t="str">
            <v>tomorrow-digital.com</v>
          </cell>
          <cell r="G290303" t="str">
            <v>321751</v>
          </cell>
        </row>
        <row r="290304">
          <cell r="F290304" t="str">
            <v>tomorrow-people.com</v>
          </cell>
          <cell r="G290304" t="str">
            <v>321752</v>
          </cell>
        </row>
        <row r="290305">
          <cell r="F290305" t="str">
            <v>tomorrowdev.com</v>
          </cell>
          <cell r="G290305" t="str">
            <v>321753</v>
          </cell>
        </row>
        <row r="290306">
          <cell r="F290306" t="str">
            <v>tomorrowinternet.com</v>
          </cell>
          <cell r="G290306" t="str">
            <v>321754</v>
          </cell>
        </row>
        <row r="290307">
          <cell r="F290307" t="str">
            <v>tomorrownetworks.com</v>
          </cell>
          <cell r="G290307" t="str">
            <v>321755</v>
          </cell>
        </row>
        <row r="290308">
          <cell r="F290308" t="str">
            <v>tomorrowsroundtable.com</v>
          </cell>
          <cell r="G290308" t="str">
            <v>321756</v>
          </cell>
        </row>
        <row r="290309">
          <cell r="F290309" t="str">
            <v>tomorrowsweb.co.uk</v>
          </cell>
          <cell r="G290309" t="str">
            <v>321757</v>
          </cell>
        </row>
        <row r="290310">
          <cell r="F290310" t="str">
            <v>tomorrowswomentoday.com</v>
          </cell>
          <cell r="G290310" t="str">
            <v>321758</v>
          </cell>
        </row>
        <row r="290311">
          <cell r="F290311" t="str">
            <v>tomorrowtodayglobal.com</v>
          </cell>
          <cell r="G290311" t="str">
            <v>321759</v>
          </cell>
        </row>
        <row r="290312">
          <cell r="F290312" t="str">
            <v>tomoye.com</v>
          </cell>
          <cell r="G290312" t="str">
            <v>321760</v>
          </cell>
        </row>
        <row r="290313">
          <cell r="F290313" t="str">
            <v>tomsapps.com</v>
          </cell>
          <cell r="G290313" t="str">
            <v>321761</v>
          </cell>
        </row>
        <row r="290314">
          <cell r="F290314" t="str">
            <v>tomsawyer.com</v>
          </cell>
          <cell r="G290314" t="str">
            <v>321762</v>
          </cell>
        </row>
        <row r="290315">
          <cell r="F290315" t="str">
            <v>tomsguide.com</v>
          </cell>
          <cell r="G290315" t="str">
            <v>321763</v>
          </cell>
        </row>
        <row r="290316">
          <cell r="F290316" t="str">
            <v>tomsgutscheine.de</v>
          </cell>
          <cell r="G290316" t="str">
            <v>321764</v>
          </cell>
        </row>
        <row r="290317">
          <cell r="F290317" t="str">
            <v>tomshardware.com</v>
          </cell>
          <cell r="G290317" t="str">
            <v>321765</v>
          </cell>
        </row>
        <row r="290318">
          <cell r="F290318" t="str">
            <v>tomsjunkcollectors.co.uk</v>
          </cell>
          <cell r="G290318" t="str">
            <v>321766</v>
          </cell>
        </row>
        <row r="290319">
          <cell r="F290319" t="str">
            <v>tomsplanner.com</v>
          </cell>
          <cell r="G290319" t="str">
            <v>321767</v>
          </cell>
        </row>
        <row r="290320">
          <cell r="F290320" t="str">
            <v>tomticket.com</v>
          </cell>
          <cell r="G290320" t="str">
            <v>321768</v>
          </cell>
        </row>
        <row r="290321">
          <cell r="F290321" t="str">
            <v>tomttb.com</v>
          </cell>
          <cell r="G290321" t="str">
            <v>321769</v>
          </cell>
        </row>
        <row r="290322">
          <cell r="F290322" t="str">
            <v>tonall.com</v>
          </cell>
          <cell r="G290322" t="str">
            <v>321770</v>
          </cell>
        </row>
        <row r="290323">
          <cell r="F290323" t="str">
            <v>toncompany.com</v>
          </cell>
          <cell r="G290323" t="str">
            <v>321771</v>
          </cell>
        </row>
        <row r="290324">
          <cell r="F290324" t="str">
            <v>tone.co.uk</v>
          </cell>
          <cell r="G290324" t="str">
            <v>321772</v>
          </cell>
        </row>
        <row r="290325">
          <cell r="F290325" t="str">
            <v>tonefuse.com</v>
          </cell>
          <cell r="G290325" t="str">
            <v>321773</v>
          </cell>
        </row>
        <row r="290326">
          <cell r="F290326" t="str">
            <v>toneitup.com</v>
          </cell>
          <cell r="G290326" t="str">
            <v>321774</v>
          </cell>
        </row>
        <row r="290327">
          <cell r="F290327" t="str">
            <v>tonelive.com</v>
          </cell>
          <cell r="G290327" t="str">
            <v>321775</v>
          </cell>
        </row>
        <row r="290328">
          <cell r="F290328" t="str">
            <v>tonerack.com</v>
          </cell>
          <cell r="G290328" t="str">
            <v>321776</v>
          </cell>
        </row>
        <row r="290329">
          <cell r="F290329" t="str">
            <v>tonercartridgedepot.com</v>
          </cell>
          <cell r="G290329" t="str">
            <v>321777</v>
          </cell>
        </row>
        <row r="290330">
          <cell r="F290330" t="str">
            <v>tonergraham.com</v>
          </cell>
          <cell r="G290330" t="str">
            <v>321778</v>
          </cell>
        </row>
        <row r="290331">
          <cell r="F290331" t="str">
            <v>tonermax.com</v>
          </cell>
          <cell r="G290331" t="str">
            <v>321779</v>
          </cell>
        </row>
        <row r="290332">
          <cell r="F290332" t="str">
            <v>tonerow.com</v>
          </cell>
          <cell r="G290332" t="str">
            <v>321780</v>
          </cell>
        </row>
        <row r="290333">
          <cell r="F290333" t="str">
            <v>tonerpartner.de</v>
          </cell>
          <cell r="G290333" t="str">
            <v>321781</v>
          </cell>
        </row>
        <row r="290334">
          <cell r="F290334" t="str">
            <v>tonex.com</v>
          </cell>
          <cell r="G290334" t="str">
            <v>321782</v>
          </cell>
        </row>
        <row r="290335">
          <cell r="F290335" t="str">
            <v>tong-law.com</v>
          </cell>
          <cell r="G290335" t="str">
            <v>321783</v>
          </cell>
        </row>
        <row r="290336">
          <cell r="F290336" t="str">
            <v>tongawale.com</v>
          </cell>
          <cell r="G290336" t="str">
            <v>321784</v>
          </cell>
        </row>
        <row r="290337">
          <cell r="F290337" t="str">
            <v>tongo.ca</v>
          </cell>
          <cell r="G290337" t="str">
            <v>321785</v>
          </cell>
        </row>
        <row r="290338">
          <cell r="F290338" t="str">
            <v>toniandguy.com</v>
          </cell>
          <cell r="G290338" t="str">
            <v>321786</v>
          </cell>
        </row>
        <row r="290339">
          <cell r="F290339" t="str">
            <v>tonicdesign.com</v>
          </cell>
          <cell r="G290339" t="str">
            <v>321787</v>
          </cell>
        </row>
        <row r="290340">
          <cell r="F290340" t="str">
            <v>tonicinternational.com</v>
          </cell>
          <cell r="G290340" t="str">
            <v>321788</v>
          </cell>
        </row>
        <row r="290341">
          <cell r="F290341" t="str">
            <v>toniclabs.us</v>
          </cell>
          <cell r="G290341" t="str">
            <v>321789</v>
          </cell>
        </row>
        <row r="290342">
          <cell r="F290342" t="str">
            <v>tonight.eu</v>
          </cell>
          <cell r="G290342" t="str">
            <v>321790</v>
          </cell>
        </row>
        <row r="290343">
          <cell r="F290343" t="str">
            <v>tonightwe.com</v>
          </cell>
          <cell r="G290343" t="str">
            <v>321791</v>
          </cell>
        </row>
        <row r="290344">
          <cell r="F290344" t="str">
            <v>tonikproductions.com</v>
          </cell>
          <cell r="G290344" t="str">
            <v>321792</v>
          </cell>
        </row>
        <row r="290345">
          <cell r="F290345" t="str">
            <v>tonka-pr.com</v>
          </cell>
          <cell r="G290345" t="str">
            <v>321793</v>
          </cell>
        </row>
        <row r="290346">
          <cell r="F290346" t="str">
            <v>tonpark.com</v>
          </cell>
          <cell r="G290346" t="str">
            <v>321794</v>
          </cell>
        </row>
        <row r="290347">
          <cell r="F290347" t="str">
            <v>tonsetechnologies.com</v>
          </cell>
          <cell r="G290347" t="str">
            <v>321795</v>
          </cell>
        </row>
        <row r="290348">
          <cell r="F290348" t="str">
            <v>tonus.lv</v>
          </cell>
          <cell r="G290348" t="str">
            <v>321796</v>
          </cell>
        </row>
        <row r="290349">
          <cell r="F290349" t="str">
            <v>tonyawalkermarketing.com</v>
          </cell>
          <cell r="G290349" t="str">
            <v>321797</v>
          </cell>
        </row>
        <row r="290350">
          <cell r="F290350" t="str">
            <v>tonybaingroup.com</v>
          </cell>
          <cell r="G290350" t="str">
            <v>321798</v>
          </cell>
        </row>
        <row r="290351">
          <cell r="F290351" t="str">
            <v>tonydoovisuals.com</v>
          </cell>
          <cell r="G290351" t="str">
            <v>321799</v>
          </cell>
        </row>
        <row r="290352">
          <cell r="F290352" t="str">
            <v>tonyshap.com</v>
          </cell>
          <cell r="G290352" t="str">
            <v>321800</v>
          </cell>
        </row>
        <row r="290353">
          <cell r="F290353" t="str">
            <v>tooaleta.eu</v>
          </cell>
          <cell r="G290353" t="str">
            <v>321801</v>
          </cell>
        </row>
        <row r="290354">
          <cell r="F290354" t="str">
            <v>toobighasfailed.org</v>
          </cell>
          <cell r="G290354" t="str">
            <v>321802</v>
          </cell>
        </row>
        <row r="290355">
          <cell r="F290355" t="str">
            <v>toobler.com</v>
          </cell>
          <cell r="G290355" t="str">
            <v>321803</v>
          </cell>
        </row>
        <row r="290356">
          <cell r="F290356" t="str">
            <v>toocamp.com</v>
          </cell>
          <cell r="G290356" t="str">
            <v>321804</v>
          </cell>
        </row>
        <row r="290357">
          <cell r="F290357" t="str">
            <v>toochill.in</v>
          </cell>
          <cell r="G290357" t="str">
            <v>321805</v>
          </cell>
        </row>
        <row r="290358">
          <cell r="F290358" t="str">
            <v>toocue.com</v>
          </cell>
          <cell r="G290358" t="str">
            <v>321806</v>
          </cell>
        </row>
        <row r="290359">
          <cell r="F290359" t="str">
            <v>toodledo.com</v>
          </cell>
          <cell r="G290359" t="str">
            <v>321807</v>
          </cell>
        </row>
        <row r="290360">
          <cell r="F290360" t="str">
            <v>toodu.co.za</v>
          </cell>
          <cell r="G290360" t="str">
            <v>321808</v>
          </cell>
        </row>
        <row r="290361">
          <cell r="F290361" t="str">
            <v>toofr.com</v>
          </cell>
          <cell r="G290361" t="str">
            <v>321809</v>
          </cell>
        </row>
        <row r="290362">
          <cell r="F290362" t="str">
            <v>toogethr.com</v>
          </cell>
          <cell r="G290362" t="str">
            <v>321810</v>
          </cell>
        </row>
        <row r="290363">
          <cell r="F290363" t="str">
            <v>toogoodtowaste.co.uk</v>
          </cell>
          <cell r="G290363" t="str">
            <v>321811</v>
          </cell>
        </row>
        <row r="290364">
          <cell r="F290364" t="str">
            <v>toohotbags.com</v>
          </cell>
          <cell r="G290364" t="str">
            <v>321812</v>
          </cell>
        </row>
        <row r="290365">
          <cell r="F290365" t="str">
            <v>tooio.com</v>
          </cell>
          <cell r="G290365" t="str">
            <v>321813</v>
          </cell>
        </row>
        <row r="290366">
          <cell r="F290366" t="str">
            <v>tookan.tech</v>
          </cell>
          <cell r="G290366" t="str">
            <v>321814</v>
          </cell>
        </row>
        <row r="290367">
          <cell r="F290367" t="str">
            <v>tool-be.com</v>
          </cell>
          <cell r="G290367" t="str">
            <v>321815</v>
          </cell>
        </row>
        <row r="290368">
          <cell r="F290368" t="str">
            <v>toolagen.com</v>
          </cell>
          <cell r="G290368" t="str">
            <v>321816</v>
          </cell>
        </row>
        <row r="290369">
          <cell r="F290369" t="str">
            <v>toolani.com</v>
          </cell>
          <cell r="G290369" t="str">
            <v>321817</v>
          </cell>
        </row>
        <row r="290370">
          <cell r="F290370" t="str">
            <v>toolbox.com</v>
          </cell>
          <cell r="G290370" t="str">
            <v>321818</v>
          </cell>
        </row>
        <row r="290371">
          <cell r="F290371" t="str">
            <v>toolbox9.com</v>
          </cell>
          <cell r="G290371" t="str">
            <v>321819</v>
          </cell>
        </row>
        <row r="290372">
          <cell r="F290372" t="str">
            <v>toolboxsolutions.com</v>
          </cell>
          <cell r="G290372" t="str">
            <v>321820</v>
          </cell>
        </row>
        <row r="290373">
          <cell r="F290373" t="str">
            <v>toolea.com</v>
          </cell>
          <cell r="G290373" t="str">
            <v>321821</v>
          </cell>
        </row>
        <row r="290374">
          <cell r="F290374" t="str">
            <v>tooleap.com</v>
          </cell>
          <cell r="G290374" t="str">
            <v>321822</v>
          </cell>
        </row>
        <row r="290375">
          <cell r="F290375" t="str">
            <v>toolinq.com</v>
          </cell>
          <cell r="G290375" t="str">
            <v>321823</v>
          </cell>
        </row>
        <row r="290376">
          <cell r="F290376" t="str">
            <v>toolofna.com</v>
          </cell>
          <cell r="G290376" t="str">
            <v>321824</v>
          </cell>
        </row>
        <row r="290377">
          <cell r="F290377" t="str">
            <v>tools.valarm.net</v>
          </cell>
          <cell r="G290377" t="str">
            <v>321825</v>
          </cell>
        </row>
        <row r="290378">
          <cell r="F290378" t="str">
            <v>tools4brokers.com</v>
          </cell>
          <cell r="G290378" t="str">
            <v>321826</v>
          </cell>
        </row>
        <row r="290379">
          <cell r="F290379" t="str">
            <v>tools4com.com</v>
          </cell>
          <cell r="G290379" t="str">
            <v>321827</v>
          </cell>
        </row>
        <row r="290380">
          <cell r="F290380" t="str">
            <v>tools4ever.com</v>
          </cell>
          <cell r="G290380" t="str">
            <v>321828</v>
          </cell>
        </row>
        <row r="290381">
          <cell r="F290381" t="str">
            <v>toolsforpeace.org</v>
          </cell>
          <cell r="G290381" t="str">
            <v>321829</v>
          </cell>
        </row>
        <row r="290382">
          <cell r="F290382" t="str">
            <v>toolsgroup.com</v>
          </cell>
          <cell r="G290382" t="str">
            <v>321830</v>
          </cell>
        </row>
        <row r="290383">
          <cell r="F290383" t="str">
            <v>toolshed.biz</v>
          </cell>
          <cell r="G290383" t="str">
            <v>321831</v>
          </cell>
        </row>
        <row r="290384">
          <cell r="F290384" t="str">
            <v>toolshero.com</v>
          </cell>
          <cell r="G290384" t="str">
            <v>321832</v>
          </cell>
        </row>
        <row r="290385">
          <cell r="F290385" t="str">
            <v>toolskit.com</v>
          </cell>
          <cell r="G290385" t="str">
            <v>321833</v>
          </cell>
        </row>
        <row r="290386">
          <cell r="F290386" t="str">
            <v>toolspinner.com</v>
          </cell>
          <cell r="G290386" t="str">
            <v>321834</v>
          </cell>
        </row>
        <row r="290387">
          <cell r="F290387" t="str">
            <v>toolstation.com</v>
          </cell>
          <cell r="G290387" t="str">
            <v>321835</v>
          </cell>
        </row>
        <row r="290388">
          <cell r="F290388" t="str">
            <v>toolstolife.com</v>
          </cell>
          <cell r="G290388" t="str">
            <v>321836</v>
          </cell>
        </row>
        <row r="290389">
          <cell r="F290389" t="str">
            <v>toolswatch.org</v>
          </cell>
          <cell r="G290389" t="str">
            <v>321837</v>
          </cell>
        </row>
        <row r="290390">
          <cell r="F290390" t="str">
            <v>toolwale.com</v>
          </cell>
          <cell r="G290390" t="str">
            <v>321838</v>
          </cell>
        </row>
        <row r="290391">
          <cell r="F290391" t="str">
            <v>toolworx.com</v>
          </cell>
          <cell r="G290391" t="str">
            <v>321839</v>
          </cell>
        </row>
        <row r="290392">
          <cell r="F290392" t="str">
            <v>toolz.me</v>
          </cell>
          <cell r="G290392" t="str">
            <v>321840</v>
          </cell>
        </row>
        <row r="290393">
          <cell r="F290393" t="str">
            <v>toolzdo.com</v>
          </cell>
          <cell r="G290393" t="str">
            <v>321841</v>
          </cell>
        </row>
        <row r="290394">
          <cell r="F290394" t="str">
            <v>toomkygames.com</v>
          </cell>
          <cell r="G290394" t="str">
            <v>321842</v>
          </cell>
        </row>
        <row r="290395">
          <cell r="F290395" t="str">
            <v>toonaricorporation.com</v>
          </cell>
          <cell r="G290395" t="str">
            <v>321843</v>
          </cell>
        </row>
        <row r="290396">
          <cell r="F290396" t="str">
            <v>toonboom.com</v>
          </cell>
          <cell r="G290396" t="str">
            <v>321844</v>
          </cell>
        </row>
        <row r="290397">
          <cell r="F290397" t="str">
            <v>toonburi.com</v>
          </cell>
          <cell r="G290397" t="str">
            <v>321845</v>
          </cell>
        </row>
        <row r="290398">
          <cell r="F290398" t="str">
            <v>toondoctor.com</v>
          </cell>
          <cell r="G290398" t="str">
            <v>321846</v>
          </cell>
        </row>
        <row r="290399">
          <cell r="F290399" t="str">
            <v>toongoggles.com</v>
          </cell>
          <cell r="G290399" t="str">
            <v>321847</v>
          </cell>
        </row>
        <row r="290400">
          <cell r="F290400" t="str">
            <v>toonlet.com</v>
          </cell>
          <cell r="G290400" t="str">
            <v>321848</v>
          </cell>
        </row>
        <row r="290401">
          <cell r="F290401" t="str">
            <v>toonocracystudios.com</v>
          </cell>
          <cell r="G290401" t="str">
            <v>321849</v>
          </cell>
        </row>
        <row r="290402">
          <cell r="F290402" t="str">
            <v>toonstunes.com</v>
          </cell>
          <cell r="G290402" t="str">
            <v>321850</v>
          </cell>
        </row>
        <row r="290403">
          <cell r="F290403" t="str">
            <v>toonti.com</v>
          </cell>
          <cell r="G290403" t="str">
            <v>321851</v>
          </cell>
        </row>
        <row r="290404">
          <cell r="F290404" t="str">
            <v>toontv.dk</v>
          </cell>
          <cell r="G290404" t="str">
            <v>321852</v>
          </cell>
        </row>
        <row r="290405">
          <cell r="F290405" t="str">
            <v>toonups.com</v>
          </cell>
          <cell r="G290405" t="str">
            <v>321853</v>
          </cell>
        </row>
        <row r="290406">
          <cell r="F290406" t="str">
            <v>toonvectors.com</v>
          </cell>
          <cell r="G290406" t="str">
            <v>321854</v>
          </cell>
        </row>
        <row r="290407">
          <cell r="F290407" t="str">
            <v>tooploox.com</v>
          </cell>
          <cell r="G290407" t="str">
            <v>321855</v>
          </cell>
        </row>
        <row r="290408">
          <cell r="F290408" t="str">
            <v>toor.me</v>
          </cell>
          <cell r="G290408" t="str">
            <v>321856</v>
          </cell>
        </row>
        <row r="290409">
          <cell r="F290409" t="str">
            <v>toorista.me</v>
          </cell>
          <cell r="G290409" t="str">
            <v>321857</v>
          </cell>
        </row>
        <row r="290410">
          <cell r="F290410" t="str">
            <v>toork.com</v>
          </cell>
          <cell r="G290410" t="str">
            <v>321858</v>
          </cell>
        </row>
        <row r="290411">
          <cell r="F290411" t="str">
            <v>toost.in</v>
          </cell>
          <cell r="G290411" t="str">
            <v>321859</v>
          </cell>
        </row>
        <row r="290412">
          <cell r="F290412" t="str">
            <v>toostis.com</v>
          </cell>
          <cell r="G290412" t="str">
            <v>321860</v>
          </cell>
        </row>
        <row r="290413">
          <cell r="F290413" t="str">
            <v>toosum.com</v>
          </cell>
          <cell r="G290413" t="str">
            <v>321861</v>
          </cell>
        </row>
        <row r="290414">
          <cell r="F290414" t="str">
            <v>toothspadental.com</v>
          </cell>
          <cell r="G290414" t="str">
            <v>321862</v>
          </cell>
        </row>
        <row r="290415">
          <cell r="F290415" t="str">
            <v>tootingcarsminicabs.co.uk</v>
          </cell>
          <cell r="G290415" t="str">
            <v>321863</v>
          </cell>
        </row>
        <row r="290416">
          <cell r="F290416" t="str">
            <v>tootpay.com</v>
          </cell>
          <cell r="G290416" t="str">
            <v>321864</v>
          </cell>
        </row>
        <row r="290417">
          <cell r="F290417" t="str">
            <v>tootyr.com</v>
          </cell>
          <cell r="G290417" t="str">
            <v>321865</v>
          </cell>
        </row>
        <row r="290418">
          <cell r="F290418" t="str">
            <v>tootz.com.au</v>
          </cell>
          <cell r="G290418" t="str">
            <v>321866</v>
          </cell>
        </row>
        <row r="290419">
          <cell r="F290419" t="str">
            <v>tooveo.com</v>
          </cell>
          <cell r="G290419" t="str">
            <v>321867</v>
          </cell>
        </row>
        <row r="290420">
          <cell r="F290420" t="str">
            <v>tooxclusive.com</v>
          </cell>
          <cell r="G290420" t="str">
            <v>321868</v>
          </cell>
        </row>
        <row r="290421">
          <cell r="F290421" t="str">
            <v>tooxme.com</v>
          </cell>
          <cell r="G290421" t="str">
            <v>321869</v>
          </cell>
        </row>
        <row r="290422">
          <cell r="F290422" t="str">
            <v>tooyoou.com</v>
          </cell>
          <cell r="G290422" t="str">
            <v>321870</v>
          </cell>
        </row>
        <row r="290423">
          <cell r="F290423" t="str">
            <v>toozla.com</v>
          </cell>
          <cell r="G290423" t="str">
            <v>321871</v>
          </cell>
        </row>
        <row r="290424">
          <cell r="F290424" t="str">
            <v>top-business-cards.com</v>
          </cell>
          <cell r="G290424" t="str">
            <v>321872</v>
          </cell>
        </row>
        <row r="290425">
          <cell r="F290425" t="str">
            <v>top-candidate.com</v>
          </cell>
          <cell r="G290425" t="str">
            <v>321873</v>
          </cell>
        </row>
        <row r="290426">
          <cell r="F290426" t="str">
            <v>top-facebook-girls.com</v>
          </cell>
          <cell r="G290426" t="str">
            <v>321874</v>
          </cell>
        </row>
        <row r="290427">
          <cell r="F290427" t="str">
            <v>top-ix.org</v>
          </cell>
          <cell r="G290427" t="str">
            <v>321875</v>
          </cell>
        </row>
        <row r="290428">
          <cell r="F290428" t="str">
            <v>top-lets.co.uk</v>
          </cell>
          <cell r="G290428" t="str">
            <v>321876</v>
          </cell>
        </row>
        <row r="290429">
          <cell r="F290429" t="str">
            <v>top-password.com</v>
          </cell>
          <cell r="G290429" t="str">
            <v>321877</v>
          </cell>
        </row>
        <row r="290430">
          <cell r="F290430" t="str">
            <v>top-removals.co.uk</v>
          </cell>
          <cell r="G290430" t="str">
            <v>321878</v>
          </cell>
        </row>
        <row r="290431">
          <cell r="F290431" t="str">
            <v>top-web.ch</v>
          </cell>
          <cell r="G290431" t="str">
            <v>321879</v>
          </cell>
        </row>
        <row r="290432">
          <cell r="F290432" t="str">
            <v>top100.kiev.ua</v>
          </cell>
          <cell r="G290432" t="str">
            <v>321880</v>
          </cell>
        </row>
        <row r="290433">
          <cell r="F290433" t="str">
            <v>top10bestdatingsites.com</v>
          </cell>
          <cell r="G290433" t="str">
            <v>321881</v>
          </cell>
        </row>
        <row r="290434">
          <cell r="F290434" t="str">
            <v>top10bestwebsitebuilders.com</v>
          </cell>
          <cell r="G290434" t="str">
            <v>321882</v>
          </cell>
        </row>
        <row r="290435">
          <cell r="F290435" t="str">
            <v>top10phonespy.com</v>
          </cell>
          <cell r="G290435" t="str">
            <v>321883</v>
          </cell>
        </row>
        <row r="290436">
          <cell r="F290436" t="str">
            <v>top10pr.com</v>
          </cell>
          <cell r="G290436" t="str">
            <v>321884</v>
          </cell>
        </row>
        <row r="290437">
          <cell r="F290437" t="str">
            <v>top10spyapps.de</v>
          </cell>
          <cell r="G290437" t="str">
            <v>321885</v>
          </cell>
        </row>
        <row r="290438">
          <cell r="F290438" t="str">
            <v>top10th.in</v>
          </cell>
          <cell r="G290438" t="str">
            <v>321886</v>
          </cell>
        </row>
        <row r="290439">
          <cell r="F290439" t="str">
            <v>top3.com.sg</v>
          </cell>
          <cell r="G290439" t="str">
            <v>321887</v>
          </cell>
        </row>
        <row r="290440">
          <cell r="F290440" t="str">
            <v>top30tvshows.com</v>
          </cell>
          <cell r="G290440" t="str">
            <v>321888</v>
          </cell>
        </row>
        <row r="290441">
          <cell r="F290441" t="str">
            <v>top4you.in</v>
          </cell>
          <cell r="G290441" t="str">
            <v>321889</v>
          </cell>
        </row>
        <row r="290442">
          <cell r="F290442" t="str">
            <v>top500.org</v>
          </cell>
          <cell r="G290442" t="str">
            <v>321890</v>
          </cell>
        </row>
        <row r="290443">
          <cell r="F290443" t="str">
            <v>top50ranches.com</v>
          </cell>
          <cell r="G290443" t="str">
            <v>321891</v>
          </cell>
        </row>
        <row r="290444">
          <cell r="F290444" t="str">
            <v>top7.com</v>
          </cell>
          <cell r="G290444" t="str">
            <v>321892</v>
          </cell>
        </row>
        <row r="290445">
          <cell r="F290445" t="str">
            <v>top9games.net</v>
          </cell>
          <cell r="G290445" t="str">
            <v>321893</v>
          </cell>
        </row>
        <row r="290446">
          <cell r="F290446" t="str">
            <v>topactioncamera.com</v>
          </cell>
          <cell r="G290446" t="str">
            <v>321894</v>
          </cell>
        </row>
        <row r="290447">
          <cell r="F290447" t="str">
            <v>topalternatives.com</v>
          </cell>
          <cell r="G290447" t="str">
            <v>321895</v>
          </cell>
        </row>
        <row r="290448">
          <cell r="F290448" t="str">
            <v>topandroidwallpapers.com</v>
          </cell>
          <cell r="G290448" t="str">
            <v>321896</v>
          </cell>
        </row>
        <row r="290449">
          <cell r="F290449" t="str">
            <v>topangacreek.com</v>
          </cell>
          <cell r="G290449" t="str">
            <v>321897</v>
          </cell>
        </row>
        <row r="290450">
          <cell r="F290450" t="str">
            <v>topazbridge.com</v>
          </cell>
          <cell r="G290450" t="str">
            <v>321898</v>
          </cell>
        </row>
        <row r="290451">
          <cell r="F290451" t="str">
            <v>topazlabs.com</v>
          </cell>
          <cell r="G290451" t="str">
            <v>321899</v>
          </cell>
        </row>
        <row r="290452">
          <cell r="F290452" t="str">
            <v>topbargains.com.au</v>
          </cell>
          <cell r="G290452" t="str">
            <v>321900</v>
          </cell>
        </row>
        <row r="290453">
          <cell r="F290453" t="str">
            <v>topbargainsstore.com</v>
          </cell>
          <cell r="G290453" t="str">
            <v>321901</v>
          </cell>
        </row>
        <row r="290454">
          <cell r="F290454" t="str">
            <v>topbatteries.co.uk</v>
          </cell>
          <cell r="G290454" t="str">
            <v>321902</v>
          </cell>
        </row>
        <row r="290455">
          <cell r="F290455" t="str">
            <v>topbeautycare.com</v>
          </cell>
          <cell r="G290455" t="str">
            <v>321903</v>
          </cell>
        </row>
        <row r="290456">
          <cell r="F290456" t="str">
            <v>topbedbugkiller.com</v>
          </cell>
          <cell r="G290456" t="str">
            <v>321904</v>
          </cell>
        </row>
        <row r="290457">
          <cell r="F290457" t="str">
            <v>topbeergifts.com</v>
          </cell>
          <cell r="G290457" t="str">
            <v>321905</v>
          </cell>
        </row>
        <row r="290458">
          <cell r="F290458" t="str">
            <v>topblank.com</v>
          </cell>
          <cell r="G290458" t="str">
            <v>321906</v>
          </cell>
        </row>
        <row r="290459">
          <cell r="F290459" t="str">
            <v>topbutton.com</v>
          </cell>
          <cell r="G290459" t="str">
            <v>321907</v>
          </cell>
        </row>
        <row r="290460">
          <cell r="F290460" t="str">
            <v>topchem.ie</v>
          </cell>
          <cell r="G290460" t="str">
            <v>321908</v>
          </cell>
        </row>
        <row r="290461">
          <cell r="F290461" t="str">
            <v>topchinatravel.com</v>
          </cell>
          <cell r="G290461" t="str">
            <v>321909</v>
          </cell>
        </row>
        <row r="290462">
          <cell r="F290462" t="str">
            <v>topchro.com</v>
          </cell>
          <cell r="G290462" t="str">
            <v>321910</v>
          </cell>
        </row>
        <row r="290463">
          <cell r="F290463" t="str">
            <v>topclariy.com</v>
          </cell>
          <cell r="G290463" t="str">
            <v>321911</v>
          </cell>
        </row>
        <row r="290464">
          <cell r="F290464" t="str">
            <v>topclassactions.com</v>
          </cell>
          <cell r="G290464" t="str">
            <v>321912</v>
          </cell>
        </row>
        <row r="290465">
          <cell r="F290465" t="str">
            <v>topcmm.com</v>
          </cell>
          <cell r="G290465" t="str">
            <v>321913</v>
          </cell>
        </row>
        <row r="290466">
          <cell r="F290466" t="str">
            <v>topcoaching.com</v>
          </cell>
          <cell r="G290466" t="str">
            <v>321914</v>
          </cell>
        </row>
        <row r="290467">
          <cell r="F290467" t="str">
            <v>topcolleague.com</v>
          </cell>
          <cell r="G290467" t="str">
            <v>321915</v>
          </cell>
        </row>
        <row r="290468">
          <cell r="F290468" t="str">
            <v>topcompetitors.com</v>
          </cell>
          <cell r="G290468" t="str">
            <v>321916</v>
          </cell>
        </row>
        <row r="290469">
          <cell r="F290469" t="str">
            <v>topconf.com</v>
          </cell>
          <cell r="G290469" t="str">
            <v>321917</v>
          </cell>
        </row>
        <row r="290470">
          <cell r="F290470" t="str">
            <v>topconpositioning.com</v>
          </cell>
          <cell r="G290470" t="str">
            <v>321918</v>
          </cell>
        </row>
        <row r="290471">
          <cell r="F290471" t="str">
            <v>topcorner.org</v>
          </cell>
          <cell r="G290471" t="str">
            <v>321919</v>
          </cell>
        </row>
        <row r="290472">
          <cell r="F290472" t="str">
            <v>topcow.com</v>
          </cell>
          <cell r="G290472" t="str">
            <v>321920</v>
          </cell>
        </row>
        <row r="290473">
          <cell r="F290473" t="str">
            <v>topcreditcardprocessorsratings.com</v>
          </cell>
          <cell r="G290473" t="str">
            <v>321921</v>
          </cell>
        </row>
        <row r="290474">
          <cell r="F290474" t="str">
            <v>topcurve.com</v>
          </cell>
          <cell r="G290474" t="str">
            <v>321922</v>
          </cell>
        </row>
        <row r="290475">
          <cell r="F290475" t="str">
            <v>topdanmark.dk</v>
          </cell>
          <cell r="G290475" t="str">
            <v>321923</v>
          </cell>
        </row>
        <row r="290476">
          <cell r="F290476" t="str">
            <v>topdeck.travel</v>
          </cell>
          <cell r="G290476" t="str">
            <v>321924</v>
          </cell>
        </row>
        <row r="290477">
          <cell r="F290477" t="str">
            <v>topdesert.com</v>
          </cell>
          <cell r="G290477" t="str">
            <v>321925</v>
          </cell>
        </row>
        <row r="290478">
          <cell r="F290478" t="str">
            <v>topdesk.com</v>
          </cell>
          <cell r="G290478" t="str">
            <v>321926</v>
          </cell>
        </row>
        <row r="290479">
          <cell r="F290479" t="str">
            <v>topdish.com</v>
          </cell>
          <cell r="G290479" t="str">
            <v>321927</v>
          </cell>
        </row>
        <row r="290480">
          <cell r="F290480" t="str">
            <v>topdoc.hk</v>
          </cell>
          <cell r="G290480" t="str">
            <v>321928</v>
          </cell>
        </row>
        <row r="290481">
          <cell r="F290481" t="str">
            <v>topdoctorsin.com</v>
          </cell>
          <cell r="G290481" t="str">
            <v>321929</v>
          </cell>
        </row>
        <row r="290482">
          <cell r="F290482" t="str">
            <v>topdocumentaryfilms.com</v>
          </cell>
          <cell r="G290482" t="str">
            <v>321930</v>
          </cell>
        </row>
        <row r="290483">
          <cell r="F290483" t="str">
            <v>topdollarmobile.co.uk</v>
          </cell>
          <cell r="G290483" t="str">
            <v>321931</v>
          </cell>
        </row>
        <row r="290484">
          <cell r="F290484" t="str">
            <v>topdollarmobile.com.au</v>
          </cell>
          <cell r="G290484" t="str">
            <v>321932</v>
          </cell>
        </row>
        <row r="290485">
          <cell r="F290485" t="str">
            <v>topdomesticcleaners.co.uk</v>
          </cell>
          <cell r="G290485" t="str">
            <v>321933</v>
          </cell>
        </row>
        <row r="290486">
          <cell r="F290486" t="str">
            <v>topdraw.com</v>
          </cell>
          <cell r="G290486" t="str">
            <v>321934</v>
          </cell>
        </row>
        <row r="290487">
          <cell r="F290487" t="str">
            <v>topdrawanimation.com</v>
          </cell>
          <cell r="G290487" t="str">
            <v>321935</v>
          </cell>
        </row>
        <row r="290488">
          <cell r="F290488" t="str">
            <v>topdrugmart24.com</v>
          </cell>
          <cell r="G290488" t="str">
            <v>321936</v>
          </cell>
        </row>
        <row r="290489">
          <cell r="F290489" t="str">
            <v>topdryer.com</v>
          </cell>
          <cell r="G290489" t="str">
            <v>321937</v>
          </cell>
        </row>
        <row r="290490">
          <cell r="F290490" t="str">
            <v>topeledigital.com</v>
          </cell>
          <cell r="G290490" t="str">
            <v>321938</v>
          </cell>
        </row>
        <row r="290491">
          <cell r="F290491" t="str">
            <v>topeleven.com</v>
          </cell>
          <cell r="G290491" t="str">
            <v>321939</v>
          </cell>
        </row>
        <row r="290492">
          <cell r="F290492" t="str">
            <v>topemploymentattorneys.com</v>
          </cell>
          <cell r="G290492" t="str">
            <v>321940</v>
          </cell>
        </row>
        <row r="290493">
          <cell r="F290493" t="str">
            <v>topendelectronics.co.nz</v>
          </cell>
          <cell r="G290493" t="str">
            <v>321941</v>
          </cell>
        </row>
        <row r="290494">
          <cell r="F290494" t="str">
            <v>topendelectronics.com.au</v>
          </cell>
          <cell r="G290494" t="str">
            <v>321942</v>
          </cell>
        </row>
        <row r="290495">
          <cell r="F290495" t="str">
            <v>toperfahrung.de</v>
          </cell>
          <cell r="G290495" t="str">
            <v>321943</v>
          </cell>
        </row>
        <row r="290496">
          <cell r="F290496" t="str">
            <v>toperfect.com</v>
          </cell>
          <cell r="G290496" t="str">
            <v>321944</v>
          </cell>
        </row>
        <row r="290497">
          <cell r="F290497" t="str">
            <v>topessaywriting.org</v>
          </cell>
          <cell r="G290497" t="str">
            <v>321945</v>
          </cell>
        </row>
        <row r="290498">
          <cell r="F290498" t="str">
            <v>topexinc.com</v>
          </cell>
          <cell r="G290498" t="str">
            <v>321946</v>
          </cell>
        </row>
        <row r="290499">
          <cell r="F290499" t="str">
            <v>topface.com</v>
          </cell>
          <cell r="G290499" t="str">
            <v>321947</v>
          </cell>
        </row>
        <row r="290500">
          <cell r="F290500" t="str">
            <v>topfloorwebhosting.com</v>
          </cell>
          <cell r="G290500" t="str">
            <v>321948</v>
          </cell>
        </row>
        <row r="290501">
          <cell r="F290501" t="str">
            <v>topforma.co.uk</v>
          </cell>
          <cell r="G290501" t="str">
            <v>321949</v>
          </cell>
        </row>
        <row r="290502">
          <cell r="F290502" t="str">
            <v>topformacion.com</v>
          </cell>
          <cell r="G290502" t="str">
            <v>321950</v>
          </cell>
        </row>
        <row r="290503">
          <cell r="F290503" t="str">
            <v>topgadgetdeals.com</v>
          </cell>
          <cell r="G290503" t="str">
            <v>321951</v>
          </cell>
        </row>
        <row r="290504">
          <cell r="F290504" t="str">
            <v>topgamesy8.com</v>
          </cell>
          <cell r="G290504" t="str">
            <v>321952</v>
          </cell>
        </row>
        <row r="290505">
          <cell r="F290505" t="str">
            <v>topgifter.com</v>
          </cell>
          <cell r="G290505" t="str">
            <v>321953</v>
          </cell>
        </row>
        <row r="290506">
          <cell r="F290506" t="str">
            <v>topgrading.com</v>
          </cell>
          <cell r="G290506" t="str">
            <v>321954</v>
          </cell>
        </row>
        <row r="290507">
          <cell r="F290507" t="str">
            <v>topgun-tech.com</v>
          </cell>
          <cell r="G290507" t="str">
            <v>321955</v>
          </cell>
        </row>
        <row r="290508">
          <cell r="F290508" t="str">
            <v>topgunhq.com</v>
          </cell>
          <cell r="G290508" t="str">
            <v>321956</v>
          </cell>
        </row>
        <row r="290509">
          <cell r="F290509" t="str">
            <v>tophandmedia.ca</v>
          </cell>
          <cell r="G290509" t="str">
            <v>321957</v>
          </cell>
        </row>
        <row r="290510">
          <cell r="F290510" t="str">
            <v>tophatmoney.co.uk</v>
          </cell>
          <cell r="G290510" t="str">
            <v>321958</v>
          </cell>
        </row>
        <row r="290511">
          <cell r="F290511" t="str">
            <v>tophealthcareleads.com</v>
          </cell>
          <cell r="G290511" t="str">
            <v>321959</v>
          </cell>
        </row>
        <row r="290512">
          <cell r="F290512" t="str">
            <v>topheight.com</v>
          </cell>
          <cell r="G290512" t="str">
            <v>321960</v>
          </cell>
        </row>
        <row r="290513">
          <cell r="F290513" t="str">
            <v>tophosts.com</v>
          </cell>
          <cell r="G290513" t="str">
            <v>321961</v>
          </cell>
        </row>
        <row r="290514">
          <cell r="F290514" t="str">
            <v>tophqbooks.com</v>
          </cell>
          <cell r="G290514" t="str">
            <v>321962</v>
          </cell>
        </row>
        <row r="290515">
          <cell r="F290515" t="str">
            <v>topi.com</v>
          </cell>
          <cell r="G290515" t="str">
            <v>321963</v>
          </cell>
        </row>
        <row r="290516">
          <cell r="F290516" t="str">
            <v>topica.asia</v>
          </cell>
          <cell r="G290516" t="str">
            <v>321964</v>
          </cell>
        </row>
        <row r="290517">
          <cell r="F290517" t="str">
            <v>topicfire.com</v>
          </cell>
          <cell r="G290517" t="str">
            <v>321965</v>
          </cell>
        </row>
        <row r="290518">
          <cell r="F290518" t="str">
            <v>topicimages.com</v>
          </cell>
          <cell r="G290518" t="str">
            <v>321966</v>
          </cell>
        </row>
        <row r="290519">
          <cell r="F290519" t="str">
            <v>topickr.com</v>
          </cell>
          <cell r="G290519" t="str">
            <v>321967</v>
          </cell>
        </row>
        <row r="290520">
          <cell r="F290520" t="str">
            <v>topiclogic.net</v>
          </cell>
          <cell r="G290520" t="str">
            <v>321968</v>
          </cell>
        </row>
        <row r="290521">
          <cell r="F290521" t="str">
            <v>topicoll.com</v>
          </cell>
          <cell r="G290521" t="str">
            <v>321969</v>
          </cell>
        </row>
        <row r="290522">
          <cell r="F290522" t="str">
            <v>topicsimple.com</v>
          </cell>
          <cell r="G290522" t="str">
            <v>321970</v>
          </cell>
        </row>
        <row r="290523">
          <cell r="F290523" t="str">
            <v>topify.com</v>
          </cell>
          <cell r="G290523" t="str">
            <v>321971</v>
          </cell>
        </row>
        <row r="290524">
          <cell r="F290524" t="str">
            <v>topikality.com</v>
          </cell>
          <cell r="G290524" t="str">
            <v>321972</v>
          </cell>
        </row>
        <row r="290525">
          <cell r="F290525" t="str">
            <v>topiksapp.com</v>
          </cell>
          <cell r="G290525" t="str">
            <v>321973</v>
          </cell>
        </row>
        <row r="290526">
          <cell r="F290526" t="str">
            <v>topincoupons.com</v>
          </cell>
          <cell r="G290526" t="str">
            <v>321974</v>
          </cell>
        </row>
        <row r="290527">
          <cell r="F290527" t="str">
            <v>topino.be</v>
          </cell>
          <cell r="G290527" t="str">
            <v>321975</v>
          </cell>
        </row>
        <row r="290528">
          <cell r="F290528" t="str">
            <v>topivision.com</v>
          </cell>
          <cell r="G290528" t="str">
            <v>321976</v>
          </cell>
        </row>
        <row r="290529">
          <cell r="F290529" t="str">
            <v>topknobs.com</v>
          </cell>
          <cell r="G290529" t="str">
            <v>321977</v>
          </cell>
        </row>
        <row r="290530">
          <cell r="F290530" t="str">
            <v>topkvepalai.lt</v>
          </cell>
          <cell r="G290530" t="str">
            <v>321978</v>
          </cell>
        </row>
        <row r="290531">
          <cell r="F290531" t="str">
            <v>toplawfirmwebsites.co</v>
          </cell>
          <cell r="G290531" t="str">
            <v>321979</v>
          </cell>
        </row>
        <row r="290532">
          <cell r="F290532" t="str">
            <v>toplay-ogs.com</v>
          </cell>
          <cell r="G290532" t="str">
            <v>321980</v>
          </cell>
        </row>
        <row r="290533">
          <cell r="F290533" t="str">
            <v>topleague.in</v>
          </cell>
          <cell r="G290533" t="str">
            <v>321981</v>
          </cell>
        </row>
        <row r="290534">
          <cell r="F290534" t="str">
            <v>topleftdesign.com</v>
          </cell>
          <cell r="G290534" t="str">
            <v>321982</v>
          </cell>
        </row>
        <row r="290535">
          <cell r="F290535" t="str">
            <v>toplinecoach.com</v>
          </cell>
          <cell r="G290535" t="str">
            <v>321983</v>
          </cell>
        </row>
        <row r="290536">
          <cell r="F290536" t="str">
            <v>toplinecomms.com</v>
          </cell>
          <cell r="G290536" t="str">
            <v>321984</v>
          </cell>
        </row>
        <row r="290537">
          <cell r="F290537" t="str">
            <v>toplineplumbersglendale.com</v>
          </cell>
          <cell r="G290537" t="str">
            <v>321985</v>
          </cell>
        </row>
        <row r="290538">
          <cell r="F290538" t="str">
            <v>toplinesolutions.biz</v>
          </cell>
          <cell r="G290538" t="str">
            <v>321986</v>
          </cell>
        </row>
        <row r="290539">
          <cell r="F290539" t="str">
            <v>toplineventures.com</v>
          </cell>
          <cell r="G290539" t="str">
            <v>321987</v>
          </cell>
        </row>
        <row r="290540">
          <cell r="F290540" t="str">
            <v>toplingo.com</v>
          </cell>
          <cell r="G290540" t="str">
            <v>321988</v>
          </cell>
        </row>
        <row r="290541">
          <cell r="F290541" t="str">
            <v>toplocal.in</v>
          </cell>
          <cell r="G290541" t="str">
            <v>321989</v>
          </cell>
        </row>
        <row r="290542">
          <cell r="F290542" t="str">
            <v>toplondoncleaners.co.uk</v>
          </cell>
          <cell r="G290542" t="str">
            <v>321990</v>
          </cell>
        </row>
        <row r="290543">
          <cell r="F290543" t="str">
            <v>topmbacolleges.com</v>
          </cell>
          <cell r="G290543" t="str">
            <v>321991</v>
          </cell>
        </row>
        <row r="290544">
          <cell r="F290544" t="str">
            <v>topmediainc.com</v>
          </cell>
          <cell r="G290544" t="str">
            <v>321992</v>
          </cell>
        </row>
        <row r="290545">
          <cell r="F290545" t="str">
            <v>topmoneysolutions.co.uk</v>
          </cell>
          <cell r="G290545" t="str">
            <v>321993</v>
          </cell>
        </row>
        <row r="290546">
          <cell r="F290546" t="str">
            <v>topmonks.com</v>
          </cell>
          <cell r="G290546" t="str">
            <v>321994</v>
          </cell>
        </row>
        <row r="290547">
          <cell r="F290547" t="str">
            <v>topmostservices.com</v>
          </cell>
          <cell r="G290547" t="str">
            <v>321995</v>
          </cell>
        </row>
        <row r="290548">
          <cell r="F290548" t="str">
            <v>topmovieslike.com</v>
          </cell>
          <cell r="G290548" t="str">
            <v>321996</v>
          </cell>
        </row>
        <row r="290549">
          <cell r="F290549" t="str">
            <v>topmygreen.com</v>
          </cell>
          <cell r="G290549" t="str">
            <v>321997</v>
          </cell>
        </row>
        <row r="290550">
          <cell r="F290550" t="str">
            <v>topnetseo.com</v>
          </cell>
          <cell r="G290550" t="str">
            <v>321998</v>
          </cell>
        </row>
        <row r="290551">
          <cell r="F290551" t="str">
            <v>topnoggin.com</v>
          </cell>
          <cell r="G290551" t="str">
            <v>321999</v>
          </cell>
        </row>
        <row r="290552">
          <cell r="F290552" t="str">
            <v>topnotchcc.com</v>
          </cell>
          <cell r="G290552" t="str">
            <v>322000</v>
          </cell>
        </row>
        <row r="290553">
          <cell r="F290553" t="str">
            <v>topnotchdesign.se</v>
          </cell>
          <cell r="G290553" t="str">
            <v>322001</v>
          </cell>
        </row>
        <row r="290554">
          <cell r="F290554" t="str">
            <v>topnotchdezigns.com</v>
          </cell>
          <cell r="G290554" t="str">
            <v>322002</v>
          </cell>
        </row>
        <row r="290555">
          <cell r="F290555" t="str">
            <v>topnotchthemes.com</v>
          </cell>
          <cell r="G290555" t="str">
            <v>322003</v>
          </cell>
        </row>
        <row r="290556">
          <cell r="F290556" t="str">
            <v>topoathletic.com</v>
          </cell>
          <cell r="G290556" t="str">
            <v>322004</v>
          </cell>
        </row>
        <row r="290557">
          <cell r="F290557" t="str">
            <v>topodesigns.com</v>
          </cell>
          <cell r="G290557" t="str">
            <v>322005</v>
          </cell>
        </row>
        <row r="290558">
          <cell r="F290558" t="str">
            <v>topofthebarrel.com</v>
          </cell>
          <cell r="G290558" t="str">
            <v>322006</v>
          </cell>
        </row>
        <row r="290559">
          <cell r="F290559" t="str">
            <v>topoftheline.com</v>
          </cell>
          <cell r="G290559" t="str">
            <v>322007</v>
          </cell>
        </row>
        <row r="290560">
          <cell r="F290560" t="str">
            <v>topoftherocknyc.com</v>
          </cell>
          <cell r="G290560" t="str">
            <v>322008</v>
          </cell>
        </row>
        <row r="290561">
          <cell r="F290561" t="str">
            <v>topohq.com</v>
          </cell>
          <cell r="G290561" t="str">
            <v>322009</v>
          </cell>
        </row>
        <row r="290562">
          <cell r="F290562" t="str">
            <v>toponimagemagemgecafe.com</v>
          </cell>
          <cell r="G290562" t="str">
            <v>322010</v>
          </cell>
        </row>
        <row r="290563">
          <cell r="F290563" t="str">
            <v>toposports.com</v>
          </cell>
          <cell r="G290563" t="str">
            <v>322011</v>
          </cell>
        </row>
        <row r="290564">
          <cell r="F290564" t="str">
            <v>topoutshoes.com</v>
          </cell>
          <cell r="G290564" t="str">
            <v>322012</v>
          </cell>
        </row>
        <row r="290565">
          <cell r="F290565" t="str">
            <v>toppedin.com</v>
          </cell>
          <cell r="G290565" t="str">
            <v>322013</v>
          </cell>
        </row>
        <row r="290566">
          <cell r="F290566" t="str">
            <v>toppion.com.vn</v>
          </cell>
          <cell r="G290566" t="str">
            <v>322014</v>
          </cell>
        </row>
        <row r="290567">
          <cell r="F290567" t="str">
            <v>toppirs.com</v>
          </cell>
          <cell r="G290567" t="str">
            <v>322015</v>
          </cell>
        </row>
        <row r="290568">
          <cell r="F290568" t="str">
            <v>toppstudio.com</v>
          </cell>
          <cell r="G290568" t="str">
            <v>322016</v>
          </cell>
        </row>
        <row r="290569">
          <cell r="F290569" t="str">
            <v>toppweb.no</v>
          </cell>
          <cell r="G290569" t="str">
            <v>322017</v>
          </cell>
        </row>
        <row r="290570">
          <cell r="F290570" t="str">
            <v>topquadrant.com</v>
          </cell>
          <cell r="G290570" t="str">
            <v>322018</v>
          </cell>
        </row>
        <row r="290571">
          <cell r="F290571" t="str">
            <v>topquartile.com</v>
          </cell>
          <cell r="G290571" t="str">
            <v>322019</v>
          </cell>
        </row>
        <row r="290572">
          <cell r="F290572" t="str">
            <v>topranker.net</v>
          </cell>
          <cell r="G290572" t="str">
            <v>322020</v>
          </cell>
        </row>
        <row r="290573">
          <cell r="F290573" t="str">
            <v>toprankmarketing.com</v>
          </cell>
          <cell r="G290573" t="str">
            <v>322021</v>
          </cell>
        </row>
        <row r="290574">
          <cell r="F290574" t="str">
            <v>toprankseoblog.com</v>
          </cell>
          <cell r="G290574" t="str">
            <v>322022</v>
          </cell>
        </row>
        <row r="290575">
          <cell r="F290575" t="str">
            <v>toprater.com</v>
          </cell>
          <cell r="G290575" t="str">
            <v>322023</v>
          </cell>
        </row>
        <row r="290576">
          <cell r="F290576" t="str">
            <v>toprecepty.cz</v>
          </cell>
          <cell r="G290576" t="str">
            <v>322024</v>
          </cell>
        </row>
        <row r="290577">
          <cell r="F290577" t="str">
            <v>toprentacar.bg</v>
          </cell>
          <cell r="G290577" t="str">
            <v>322025</v>
          </cell>
        </row>
        <row r="290578">
          <cell r="F290578" t="str">
            <v>toprentals.gr</v>
          </cell>
          <cell r="G290578" t="str">
            <v>322026</v>
          </cell>
        </row>
        <row r="290579">
          <cell r="F290579" t="str">
            <v>topreserve.com.ua</v>
          </cell>
          <cell r="G290579" t="str">
            <v>322027</v>
          </cell>
        </row>
        <row r="290580">
          <cell r="F290580" t="str">
            <v>toproofmarketing.com</v>
          </cell>
          <cell r="G290580" t="str">
            <v>322028</v>
          </cell>
        </row>
        <row r="290581">
          <cell r="F290581" t="str">
            <v>toprural.co.uk</v>
          </cell>
          <cell r="G290581" t="str">
            <v>322029</v>
          </cell>
        </row>
        <row r="290582">
          <cell r="F290582" t="str">
            <v>tops-int.com</v>
          </cell>
          <cell r="G290582" t="str">
            <v>322030</v>
          </cell>
        </row>
        <row r="290583">
          <cell r="F290583" t="str">
            <v>topscan.co.uk</v>
          </cell>
          <cell r="G290583" t="str">
            <v>322031</v>
          </cell>
        </row>
        <row r="290584">
          <cell r="F290584" t="str">
            <v>topscms.com</v>
          </cell>
          <cell r="G290584" t="str">
            <v>322032</v>
          </cell>
        </row>
        <row r="290585">
          <cell r="F290585" t="str">
            <v>topscripture.com</v>
          </cell>
          <cell r="G290585" t="str">
            <v>322033</v>
          </cell>
        </row>
        <row r="290586">
          <cell r="F290586" t="str">
            <v>topsecretagency.ca</v>
          </cell>
          <cell r="G290586" t="str">
            <v>322034</v>
          </cell>
        </row>
        <row r="290587">
          <cell r="F290587" t="str">
            <v>topsecretaria.com</v>
          </cell>
          <cell r="G290587" t="str">
            <v>322035</v>
          </cell>
        </row>
        <row r="290588">
          <cell r="F290588" t="str">
            <v>topseedsltd.com</v>
          </cell>
          <cell r="G290588" t="str">
            <v>322036</v>
          </cell>
        </row>
        <row r="290589">
          <cell r="F290589" t="str">
            <v>topseniorcaregivers.com</v>
          </cell>
          <cell r="G290589" t="str">
            <v>322037</v>
          </cell>
        </row>
        <row r="290590">
          <cell r="F290590" t="str">
            <v>topseos.com</v>
          </cell>
          <cell r="G290590" t="str">
            <v>322038</v>
          </cell>
        </row>
        <row r="290591">
          <cell r="F290591" t="str">
            <v>topserve.com.ng</v>
          </cell>
          <cell r="G290591" t="str">
            <v>322039</v>
          </cell>
        </row>
        <row r="290592">
          <cell r="F290592" t="str">
            <v>topshelfdesign.net</v>
          </cell>
          <cell r="G290592" t="str">
            <v>322040</v>
          </cell>
        </row>
        <row r="290593">
          <cell r="F290593" t="str">
            <v>topshipment.com</v>
          </cell>
          <cell r="G290593" t="str">
            <v>322041</v>
          </cell>
        </row>
        <row r="290594">
          <cell r="F290594" t="str">
            <v>topships.org</v>
          </cell>
          <cell r="G290594" t="str">
            <v>322042</v>
          </cell>
        </row>
        <row r="290595">
          <cell r="F290595" t="str">
            <v>topsimilarsites.com</v>
          </cell>
          <cell r="G290595" t="str">
            <v>322043</v>
          </cell>
        </row>
        <row r="290596">
          <cell r="F290596" t="str">
            <v>topsiteoftheday.com</v>
          </cell>
          <cell r="G290596" t="str">
            <v>322044</v>
          </cell>
        </row>
        <row r="290597">
          <cell r="F290597" t="str">
            <v>topsolutioninc.com</v>
          </cell>
          <cell r="G290597" t="str">
            <v>322045</v>
          </cell>
        </row>
        <row r="290598">
          <cell r="F290598" t="str">
            <v>topspanishhomes.com</v>
          </cell>
          <cell r="G290598" t="str">
            <v>322046</v>
          </cell>
        </row>
        <row r="290599">
          <cell r="F290599" t="str">
            <v>topspectrum.com</v>
          </cell>
          <cell r="G290599" t="str">
            <v>322047</v>
          </cell>
        </row>
        <row r="290600">
          <cell r="F290600" t="str">
            <v>topspinmarketing.com</v>
          </cell>
          <cell r="G290600" t="str">
            <v>322048</v>
          </cell>
        </row>
        <row r="290601">
          <cell r="F290601" t="str">
            <v>topspyapp.com</v>
          </cell>
          <cell r="G290601" t="str">
            <v>322049</v>
          </cell>
        </row>
        <row r="290602">
          <cell r="F290602" t="str">
            <v>topstepconsulting.com</v>
          </cell>
          <cell r="G290602" t="str">
            <v>322050</v>
          </cell>
        </row>
        <row r="290603">
          <cell r="F290603" t="str">
            <v>topsteptrader.com</v>
          </cell>
          <cell r="G290603" t="str">
            <v>322051</v>
          </cell>
        </row>
        <row r="290604">
          <cell r="F290604" t="str">
            <v>topsterlist.com</v>
          </cell>
          <cell r="G290604" t="str">
            <v>322052</v>
          </cell>
        </row>
        <row r="290605">
          <cell r="F290605" t="str">
            <v>topstudent.com.mx</v>
          </cell>
          <cell r="G290605" t="str">
            <v>322053</v>
          </cell>
        </row>
        <row r="290606">
          <cell r="F290606" t="str">
            <v>topstudylinks.com</v>
          </cell>
          <cell r="G290606" t="str">
            <v>322054</v>
          </cell>
        </row>
        <row r="290607">
          <cell r="F290607" t="str">
            <v>topswaterjet.com</v>
          </cell>
          <cell r="G290607" t="str">
            <v>322055</v>
          </cell>
        </row>
        <row r="290608">
          <cell r="F290608" t="str">
            <v>toptable.co.uk</v>
          </cell>
          <cell r="G290608" t="str">
            <v>322056</v>
          </cell>
        </row>
        <row r="290609">
          <cell r="F290609" t="str">
            <v>toptalent.in</v>
          </cell>
          <cell r="G290609" t="str">
            <v>322057</v>
          </cell>
        </row>
        <row r="290610">
          <cell r="F290610" t="str">
            <v>toptangiyim.com</v>
          </cell>
          <cell r="G290610" t="str">
            <v>322058</v>
          </cell>
        </row>
        <row r="290611">
          <cell r="F290611" t="str">
            <v>toptendency.com</v>
          </cell>
          <cell r="G290611" t="str">
            <v>322059</v>
          </cell>
        </row>
        <row r="290612">
          <cell r="F290612" t="str">
            <v>toptestprep.com</v>
          </cell>
          <cell r="G290612" t="str">
            <v>322060</v>
          </cell>
        </row>
        <row r="290613">
          <cell r="F290613" t="str">
            <v>topthat.com</v>
          </cell>
          <cell r="G290613" t="str">
            <v>322061</v>
          </cell>
        </row>
        <row r="290614">
          <cell r="F290614" t="str">
            <v>toptienmobiel.nl</v>
          </cell>
          <cell r="G290614" t="str">
            <v>322062</v>
          </cell>
        </row>
        <row r="290615">
          <cell r="F290615" t="str">
            <v>toptierlabs.com</v>
          </cell>
          <cell r="G290615" t="str">
            <v>322063</v>
          </cell>
        </row>
        <row r="290616">
          <cell r="F290616" t="str">
            <v>toptix.com</v>
          </cell>
          <cell r="G290616" t="str">
            <v>322064</v>
          </cell>
        </row>
        <row r="290617">
          <cell r="F290617" t="str">
            <v>toptopfives.com</v>
          </cell>
          <cell r="G290617" t="str">
            <v>322065</v>
          </cell>
        </row>
        <row r="290618">
          <cell r="F290618" t="str">
            <v>toptourstravels.com</v>
          </cell>
          <cell r="G290618" t="str">
            <v>322066</v>
          </cell>
        </row>
        <row r="290619">
          <cell r="F290619" t="str">
            <v>toptradr.com</v>
          </cell>
          <cell r="G290619" t="str">
            <v>322067</v>
          </cell>
        </row>
        <row r="290620">
          <cell r="F290620" t="str">
            <v>topulist.com</v>
          </cell>
          <cell r="G290620" t="str">
            <v>322068</v>
          </cell>
        </row>
        <row r="290621">
          <cell r="F290621" t="str">
            <v>topupxtra.com</v>
          </cell>
          <cell r="G290621" t="str">
            <v>322069</v>
          </cell>
        </row>
        <row r="290622">
          <cell r="F290622" t="str">
            <v>topusedgames.com</v>
          </cell>
          <cell r="G290622" t="str">
            <v>322070</v>
          </cell>
        </row>
        <row r="290623">
          <cell r="F290623" t="str">
            <v>toputop.com</v>
          </cell>
          <cell r="G290623" t="str">
            <v>322071</v>
          </cell>
        </row>
        <row r="290624">
          <cell r="F290624" t="str">
            <v>topvets.com</v>
          </cell>
          <cell r="G290624" t="str">
            <v>322072</v>
          </cell>
        </row>
        <row r="290625">
          <cell r="F290625" t="str">
            <v>topvisor.com</v>
          </cell>
          <cell r="G290625" t="str">
            <v>322073</v>
          </cell>
        </row>
        <row r="290626">
          <cell r="F290626" t="str">
            <v>topvoice.com</v>
          </cell>
          <cell r="G290626" t="str">
            <v>322074</v>
          </cell>
        </row>
        <row r="290627">
          <cell r="F290627" t="str">
            <v>topvoo.com</v>
          </cell>
          <cell r="G290627" t="str">
            <v>322075</v>
          </cell>
        </row>
        <row r="290628">
          <cell r="F290628" t="str">
            <v>topwebsiteslist.com</v>
          </cell>
          <cell r="G290628" t="str">
            <v>322076</v>
          </cell>
        </row>
        <row r="290629">
          <cell r="F290629" t="str">
            <v>topwebsitez.com</v>
          </cell>
          <cell r="G290629" t="str">
            <v>322077</v>
          </cell>
        </row>
        <row r="290630">
          <cell r="F290630" t="str">
            <v>topwedding.com</v>
          </cell>
          <cell r="G290630" t="str">
            <v>322078</v>
          </cell>
        </row>
        <row r="290631">
          <cell r="F290631" t="str">
            <v>topyx.com</v>
          </cell>
          <cell r="G290631" t="str">
            <v>322079</v>
          </cell>
        </row>
        <row r="290632">
          <cell r="F290632" t="str">
            <v>toquedemidas.pt</v>
          </cell>
          <cell r="G290632" t="str">
            <v>322080</v>
          </cell>
        </row>
        <row r="290633">
          <cell r="F290633" t="str">
            <v>tor.com</v>
          </cell>
          <cell r="G290633" t="str">
            <v>322081</v>
          </cell>
        </row>
        <row r="290634">
          <cell r="F290634" t="str">
            <v>toradex.com</v>
          </cell>
          <cell r="G290634" t="str">
            <v>322082</v>
          </cell>
        </row>
        <row r="290635">
          <cell r="F290635" t="str">
            <v>torathproduction.com</v>
          </cell>
          <cell r="G290635" t="str">
            <v>322083</v>
          </cell>
        </row>
        <row r="290636">
          <cell r="F290636" t="str">
            <v>torchbox.com</v>
          </cell>
          <cell r="G290636" t="str">
            <v>322084</v>
          </cell>
        </row>
        <row r="290637">
          <cell r="F290637" t="str">
            <v>torchdeals.com</v>
          </cell>
          <cell r="G290637" t="str">
            <v>322085</v>
          </cell>
        </row>
        <row r="290638">
          <cell r="F290638" t="str">
            <v>torchiacom.com</v>
          </cell>
          <cell r="G290638" t="str">
            <v>322086</v>
          </cell>
        </row>
        <row r="290639">
          <cell r="F290639" t="str">
            <v>torchlight.co.jp</v>
          </cell>
          <cell r="G290639" t="str">
            <v>322087</v>
          </cell>
        </row>
        <row r="290640">
          <cell r="F290640" t="str">
            <v>torchlightpro.com</v>
          </cell>
          <cell r="G290640" t="str">
            <v>322088</v>
          </cell>
        </row>
        <row r="290641">
          <cell r="F290641" t="str">
            <v>torchmobile.com</v>
          </cell>
          <cell r="G290641" t="str">
            <v>322089</v>
          </cell>
        </row>
        <row r="290642">
          <cell r="F290642" t="str">
            <v>torcrobotics.com</v>
          </cell>
          <cell r="G290642" t="str">
            <v>322090</v>
          </cell>
        </row>
        <row r="290643">
          <cell r="F290643" t="str">
            <v>torcsill.com</v>
          </cell>
          <cell r="G290643" t="str">
            <v>322091</v>
          </cell>
        </row>
        <row r="290644">
          <cell r="F290644" t="str">
            <v>torekeland.com</v>
          </cell>
          <cell r="G290644" t="str">
            <v>322092</v>
          </cell>
        </row>
        <row r="290645">
          <cell r="F290645" t="str">
            <v>torerocorp.com</v>
          </cell>
          <cell r="G290645" t="str">
            <v>322093</v>
          </cell>
        </row>
        <row r="290646">
          <cell r="F290646" t="str">
            <v>torex.com</v>
          </cell>
          <cell r="G290646" t="str">
            <v>322094</v>
          </cell>
        </row>
        <row r="290647">
          <cell r="F290647" t="str">
            <v>torfx.com</v>
          </cell>
          <cell r="G290647" t="str">
            <v>322095</v>
          </cell>
        </row>
        <row r="290648">
          <cell r="F290648" t="str">
            <v>torguard.net</v>
          </cell>
          <cell r="G290648" t="str">
            <v>322096</v>
          </cell>
        </row>
        <row r="290649">
          <cell r="F290649" t="str">
            <v>tori.in</v>
          </cell>
          <cell r="G290649" t="str">
            <v>322097</v>
          </cell>
        </row>
        <row r="290650">
          <cell r="F290650" t="str">
            <v>torisevalaw.com</v>
          </cell>
          <cell r="G290650" t="str">
            <v>322098</v>
          </cell>
        </row>
        <row r="290651">
          <cell r="F290651" t="str">
            <v>torkecc.com</v>
          </cell>
          <cell r="G290651" t="str">
            <v>322099</v>
          </cell>
        </row>
        <row r="290652">
          <cell r="F290652" t="str">
            <v>torkii.com</v>
          </cell>
          <cell r="G290652" t="str">
            <v>322100</v>
          </cell>
        </row>
        <row r="290653">
          <cell r="F290653" t="str">
            <v>torkmarketing.com</v>
          </cell>
          <cell r="G290653" t="str">
            <v>322101</v>
          </cell>
        </row>
        <row r="290654">
          <cell r="F290654" t="str">
            <v>tornado.ae</v>
          </cell>
          <cell r="G290654" t="str">
            <v>322102</v>
          </cell>
        </row>
        <row r="290655">
          <cell r="F290655" t="str">
            <v>tornadodesign.com</v>
          </cell>
          <cell r="G290655" t="str">
            <v>322103</v>
          </cell>
        </row>
        <row r="290656">
          <cell r="F290656" t="str">
            <v>tornadopromotions.com</v>
          </cell>
          <cell r="G290656" t="str">
            <v>322104</v>
          </cell>
        </row>
        <row r="290657">
          <cell r="F290657" t="str">
            <v>tornadosystems.com</v>
          </cell>
          <cell r="G290657" t="str">
            <v>322105</v>
          </cell>
        </row>
        <row r="290658">
          <cell r="F290658" t="str">
            <v>tornator.fi</v>
          </cell>
          <cell r="G290658" t="str">
            <v>322106</v>
          </cell>
        </row>
        <row r="290659">
          <cell r="F290659" t="str">
            <v>tornbanner.com</v>
          </cell>
          <cell r="G290659" t="str">
            <v>322107</v>
          </cell>
        </row>
        <row r="290660">
          <cell r="F290660" t="str">
            <v>torneopal.com</v>
          </cell>
          <cell r="G290660" t="str">
            <v>322108</v>
          </cell>
        </row>
        <row r="290661">
          <cell r="F290661" t="str">
            <v>tornier.com</v>
          </cell>
          <cell r="G290661" t="str">
            <v>322109</v>
          </cell>
        </row>
        <row r="290662">
          <cell r="F290662" t="str">
            <v>toroadvertising.com</v>
          </cell>
          <cell r="G290662" t="str">
            <v>322110</v>
          </cell>
        </row>
        <row r="290663">
          <cell r="F290663" t="str">
            <v>toroholidays.co.uk</v>
          </cell>
          <cell r="G290663" t="str">
            <v>322111</v>
          </cell>
        </row>
        <row r="290664">
          <cell r="F290664" t="str">
            <v>toroidion.com</v>
          </cell>
          <cell r="G290664" t="str">
            <v>322112</v>
          </cell>
        </row>
        <row r="290665">
          <cell r="F290665" t="str">
            <v>toronto.fortuneinnovations.com</v>
          </cell>
          <cell r="G290665" t="str">
            <v>322113</v>
          </cell>
        </row>
        <row r="290666">
          <cell r="F290666" t="str">
            <v>torontoairportlimo.services</v>
          </cell>
          <cell r="G290666" t="str">
            <v>322114</v>
          </cell>
        </row>
        <row r="290667">
          <cell r="F290667" t="str">
            <v>torontoairportlimoflatrate.com</v>
          </cell>
          <cell r="G290667" t="str">
            <v>322115</v>
          </cell>
        </row>
        <row r="290668">
          <cell r="F290668" t="str">
            <v>torontoairportlimos.com</v>
          </cell>
          <cell r="G290668" t="str">
            <v>322116</v>
          </cell>
        </row>
        <row r="290669">
          <cell r="F290669" t="str">
            <v>torontoairportlimosservice.ca</v>
          </cell>
          <cell r="G290669" t="str">
            <v>322117</v>
          </cell>
        </row>
        <row r="290670">
          <cell r="F290670" t="str">
            <v>torontocommercialelectricalcontractor.blogspot.com</v>
          </cell>
          <cell r="G290670" t="str">
            <v>322118</v>
          </cell>
        </row>
        <row r="290671">
          <cell r="F290671" t="str">
            <v>torontocranerentals.org</v>
          </cell>
          <cell r="G290671" t="str">
            <v>322119</v>
          </cell>
        </row>
        <row r="290672">
          <cell r="F290672" t="str">
            <v>torontodesigned.com</v>
          </cell>
          <cell r="G290672" t="str">
            <v>322120</v>
          </cell>
        </row>
        <row r="290673">
          <cell r="F290673" t="str">
            <v>torontodesigngroup.com</v>
          </cell>
          <cell r="G290673" t="str">
            <v>322121</v>
          </cell>
        </row>
        <row r="290674">
          <cell r="F290674" t="str">
            <v>torontodisplays.ca</v>
          </cell>
          <cell r="G290674" t="str">
            <v>322122</v>
          </cell>
        </row>
        <row r="290675">
          <cell r="F290675" t="str">
            <v>torontodivorcelaw.com</v>
          </cell>
          <cell r="G290675" t="str">
            <v>322123</v>
          </cell>
        </row>
        <row r="290676">
          <cell r="F290676" t="str">
            <v>torontodrywallcontractor.com</v>
          </cell>
          <cell r="G290676" t="str">
            <v>322124</v>
          </cell>
        </row>
        <row r="290677">
          <cell r="F290677" t="str">
            <v>torontohomecoming.ca</v>
          </cell>
          <cell r="G290677" t="str">
            <v>322125</v>
          </cell>
        </row>
        <row r="290678">
          <cell r="F290678" t="str">
            <v>torontohydro.com</v>
          </cell>
          <cell r="G290678" t="str">
            <v>322126</v>
          </cell>
        </row>
        <row r="290679">
          <cell r="F290679" t="str">
            <v>torontolimos416.com</v>
          </cell>
          <cell r="G290679" t="str">
            <v>322127</v>
          </cell>
        </row>
        <row r="290680">
          <cell r="F290680" t="str">
            <v>torontorailings.blogspot.com</v>
          </cell>
          <cell r="G290680" t="str">
            <v>322128</v>
          </cell>
        </row>
        <row r="290681">
          <cell r="F290681" t="str">
            <v>torontorentals.com</v>
          </cell>
          <cell r="G290681" t="str">
            <v>322129</v>
          </cell>
        </row>
        <row r="290682">
          <cell r="F290682" t="str">
            <v>torontostandard.com</v>
          </cell>
          <cell r="G290682" t="str">
            <v>322130</v>
          </cell>
        </row>
        <row r="290683">
          <cell r="F290683" t="str">
            <v>tororoadrunners.com</v>
          </cell>
          <cell r="G290683" t="str">
            <v>322131</v>
          </cell>
        </row>
        <row r="290684">
          <cell r="F290684" t="str">
            <v>torotrak.com</v>
          </cell>
          <cell r="G290684" t="str">
            <v>322132</v>
          </cell>
        </row>
        <row r="290685">
          <cell r="F290685" t="str">
            <v>torpedolabs.com</v>
          </cell>
          <cell r="G290685" t="str">
            <v>322133</v>
          </cell>
        </row>
        <row r="290686">
          <cell r="F290686" t="str">
            <v>torqbolt.com</v>
          </cell>
          <cell r="G290686" t="str">
            <v>322134</v>
          </cell>
        </row>
        <row r="290687">
          <cell r="F290687" t="str">
            <v>torqueinteractivemedia.com</v>
          </cell>
          <cell r="G290687" t="str">
            <v>322135</v>
          </cell>
        </row>
        <row r="290688">
          <cell r="F290688" t="str">
            <v>torqueortho.com.au</v>
          </cell>
          <cell r="G290688" t="str">
            <v>322136</v>
          </cell>
        </row>
        <row r="290689">
          <cell r="F290689" t="str">
            <v>torquetek.com</v>
          </cell>
          <cell r="G290689" t="str">
            <v>322137</v>
          </cell>
        </row>
        <row r="290690">
          <cell r="F290690" t="str">
            <v>torqueworx.com</v>
          </cell>
          <cell r="G290690" t="str">
            <v>322138</v>
          </cell>
        </row>
        <row r="290691">
          <cell r="F290691" t="str">
            <v>torqus.com</v>
          </cell>
          <cell r="G290691" t="str">
            <v>322139</v>
          </cell>
        </row>
        <row r="290692">
          <cell r="F290692" t="str">
            <v>torreshomeappliancesoc.com</v>
          </cell>
          <cell r="G290692" t="str">
            <v>322140</v>
          </cell>
        </row>
        <row r="290693">
          <cell r="F290693" t="str">
            <v>torresunidas.com</v>
          </cell>
          <cell r="G290693" t="str">
            <v>322141</v>
          </cell>
        </row>
        <row r="290694">
          <cell r="F290694" t="str">
            <v>torreyainsights.com</v>
          </cell>
          <cell r="G290694" t="str">
            <v>322142</v>
          </cell>
        </row>
        <row r="290695">
          <cell r="F290695" t="str">
            <v>torreypoint.com</v>
          </cell>
          <cell r="G290695" t="str">
            <v>322143</v>
          </cell>
        </row>
        <row r="290696">
          <cell r="F290696" t="str">
            <v>torrid.com</v>
          </cell>
          <cell r="G290696" t="str">
            <v>322144</v>
          </cell>
        </row>
        <row r="290697">
          <cell r="F290697" t="str">
            <v>torridnetworks.com</v>
          </cell>
          <cell r="G290697" t="str">
            <v>322145</v>
          </cell>
        </row>
        <row r="290698">
          <cell r="F290698" t="str">
            <v>torsh.co</v>
          </cell>
          <cell r="G290698" t="str">
            <v>322146</v>
          </cell>
        </row>
        <row r="290699">
          <cell r="F290699" t="str">
            <v>torstonetechnology.com</v>
          </cell>
          <cell r="G290699" t="str">
            <v>322147</v>
          </cell>
        </row>
        <row r="290700">
          <cell r="F290700" t="str">
            <v>torszo.com</v>
          </cell>
          <cell r="G290700" t="str">
            <v>322148</v>
          </cell>
        </row>
        <row r="290701">
          <cell r="F290701" t="str">
            <v>tortoiseandblonde.com</v>
          </cell>
          <cell r="G290701" t="str">
            <v>322149</v>
          </cell>
        </row>
        <row r="290702">
          <cell r="F290702" t="str">
            <v>tortugabackpacks.com</v>
          </cell>
          <cell r="G290702" t="str">
            <v>322150</v>
          </cell>
        </row>
        <row r="290703">
          <cell r="F290703" t="str">
            <v>torusinsurance.com</v>
          </cell>
          <cell r="G290703" t="str">
            <v>322151</v>
          </cell>
        </row>
        <row r="290704">
          <cell r="F290704" t="str">
            <v>toruslabs.com</v>
          </cell>
          <cell r="G290704" t="str">
            <v>322152</v>
          </cell>
        </row>
        <row r="290705">
          <cell r="F290705" t="str">
            <v>torusware.com</v>
          </cell>
          <cell r="G290705" t="str">
            <v>322153</v>
          </cell>
        </row>
        <row r="290706">
          <cell r="F290706" t="str">
            <v>torweg.net</v>
          </cell>
          <cell r="G290706" t="str">
            <v>322154</v>
          </cell>
        </row>
        <row r="290707">
          <cell r="F290707" t="str">
            <v>toryanseinfocorp.com</v>
          </cell>
          <cell r="G290707" t="str">
            <v>322155</v>
          </cell>
        </row>
        <row r="290708">
          <cell r="F290708" t="str">
            <v>torybox.com</v>
          </cell>
          <cell r="G290708" t="str">
            <v>322156</v>
          </cell>
        </row>
        <row r="290709">
          <cell r="F290709" t="str">
            <v>toryvel.com</v>
          </cell>
          <cell r="G290709" t="str">
            <v>322157</v>
          </cell>
        </row>
        <row r="290710">
          <cell r="F290710" t="str">
            <v>tos.com.bd</v>
          </cell>
          <cell r="G290710" t="str">
            <v>322158</v>
          </cell>
        </row>
        <row r="290711">
          <cell r="F290711" t="str">
            <v>tosan.com</v>
          </cell>
          <cell r="G290711" t="str">
            <v>322159</v>
          </cell>
        </row>
        <row r="290712">
          <cell r="F290712" t="str">
            <v>toscanalifesciences.info</v>
          </cell>
          <cell r="G290712" t="str">
            <v>322160</v>
          </cell>
        </row>
        <row r="290713">
          <cell r="F290713" t="str">
            <v>toseo.ca</v>
          </cell>
          <cell r="G290713" t="str">
            <v>322161</v>
          </cell>
        </row>
        <row r="290714">
          <cell r="F290714" t="str">
            <v>toships.com</v>
          </cell>
          <cell r="G290714" t="str">
            <v>322162</v>
          </cell>
        </row>
        <row r="290715">
          <cell r="F290715" t="str">
            <v>toshost.com</v>
          </cell>
          <cell r="G290715" t="str">
            <v>322163</v>
          </cell>
        </row>
        <row r="290716">
          <cell r="F290716" t="str">
            <v>tosibox.com</v>
          </cell>
          <cell r="G290716" t="str">
            <v>322164</v>
          </cell>
        </row>
        <row r="290717">
          <cell r="F290717" t="str">
            <v>tosigram.com</v>
          </cell>
          <cell r="G290717" t="str">
            <v>322165</v>
          </cell>
        </row>
        <row r="290718">
          <cell r="F290718" t="str">
            <v>tosouk.com</v>
          </cell>
          <cell r="G290718" t="str">
            <v>322166</v>
          </cell>
        </row>
        <row r="290719">
          <cell r="F290719" t="str">
            <v>tossabledigits.com</v>
          </cell>
          <cell r="G290719" t="str">
            <v>322167</v>
          </cell>
        </row>
        <row r="290720">
          <cell r="F290720" t="str">
            <v>tossdown.com</v>
          </cell>
          <cell r="G290720" t="str">
            <v>322168</v>
          </cell>
        </row>
        <row r="290721">
          <cell r="F290721" t="str">
            <v>total-apps.com</v>
          </cell>
          <cell r="G290721" t="str">
            <v>322169</v>
          </cell>
        </row>
        <row r="290722">
          <cell r="F290722" t="str">
            <v>total-asbestos.com.au</v>
          </cell>
          <cell r="G290722" t="str">
            <v>322170</v>
          </cell>
        </row>
        <row r="290723">
          <cell r="F290723" t="str">
            <v>total-it.net</v>
          </cell>
          <cell r="G290723" t="str">
            <v>322171</v>
          </cell>
        </row>
        <row r="290724">
          <cell r="F290724" t="str">
            <v>total-pet.com</v>
          </cell>
          <cell r="G290724" t="str">
            <v>322172</v>
          </cell>
        </row>
        <row r="290725">
          <cell r="F290725" t="str">
            <v>total-seo.co.uk</v>
          </cell>
          <cell r="G290725" t="str">
            <v>322173</v>
          </cell>
        </row>
        <row r="290726">
          <cell r="F290726" t="str">
            <v>total-toolbar.com</v>
          </cell>
          <cell r="G290726" t="str">
            <v>322174</v>
          </cell>
        </row>
        <row r="290727">
          <cell r="F290727" t="str">
            <v>total45.com</v>
          </cell>
          <cell r="G290727" t="str">
            <v>322175</v>
          </cell>
        </row>
        <row r="290728">
          <cell r="F290728" t="str">
            <v>totalacs.co.in</v>
          </cell>
          <cell r="G290728" t="str">
            <v>322176</v>
          </cell>
        </row>
        <row r="290729">
          <cell r="F290729" t="str">
            <v>totalbabyapp.com</v>
          </cell>
          <cell r="G290729" t="str">
            <v>322177</v>
          </cell>
        </row>
        <row r="290730">
          <cell r="F290730" t="str">
            <v>totalbox.io</v>
          </cell>
          <cell r="G290730" t="str">
            <v>322178</v>
          </cell>
        </row>
        <row r="290731">
          <cell r="F290731" t="str">
            <v>totalcablesolutions.com</v>
          </cell>
          <cell r="G290731" t="str">
            <v>322179</v>
          </cell>
        </row>
        <row r="290732">
          <cell r="F290732" t="str">
            <v>totalcapacity.net</v>
          </cell>
          <cell r="G290732" t="str">
            <v>322180</v>
          </cell>
        </row>
        <row r="290733">
          <cell r="F290733" t="str">
            <v>totalcardiagnostics.com</v>
          </cell>
          <cell r="G290733" t="str">
            <v>322181</v>
          </cell>
        </row>
        <row r="290734">
          <cell r="F290734" t="str">
            <v>totalcare1.org</v>
          </cell>
          <cell r="G290734" t="str">
            <v>322182</v>
          </cell>
        </row>
        <row r="290735">
          <cell r="F290735" t="str">
            <v>totalcareprovider.com</v>
          </cell>
          <cell r="G290735" t="str">
            <v>322183</v>
          </cell>
        </row>
        <row r="290736">
          <cell r="F290736" t="str">
            <v>totalcarshipping.com</v>
          </cell>
          <cell r="G290736" t="str">
            <v>322184</v>
          </cell>
        </row>
        <row r="290737">
          <cell r="F290737" t="str">
            <v>totalcinema360.com</v>
          </cell>
          <cell r="G290737" t="str">
            <v>322185</v>
          </cell>
        </row>
        <row r="290738">
          <cell r="F290738" t="str">
            <v>totalcoach.net</v>
          </cell>
          <cell r="G290738" t="str">
            <v>322186</v>
          </cell>
        </row>
        <row r="290739">
          <cell r="F290739" t="str">
            <v>totalcode.com</v>
          </cell>
          <cell r="G290739" t="str">
            <v>322187</v>
          </cell>
        </row>
        <row r="290740">
          <cell r="F290740" t="str">
            <v>totalcomparisons.com</v>
          </cell>
          <cell r="G290740" t="str">
            <v>322188</v>
          </cell>
        </row>
        <row r="290741">
          <cell r="F290741" t="str">
            <v>totalcontext.com</v>
          </cell>
          <cell r="G290741" t="str">
            <v>322189</v>
          </cell>
        </row>
        <row r="290742">
          <cell r="F290742" t="str">
            <v>totalcricketscorer.com</v>
          </cell>
          <cell r="G290742" t="str">
            <v>322190</v>
          </cell>
        </row>
        <row r="290743">
          <cell r="F290743" t="str">
            <v>totaldefense.com</v>
          </cell>
          <cell r="G290743" t="str">
            <v>322191</v>
          </cell>
        </row>
        <row r="290744">
          <cell r="F290744" t="str">
            <v>totaldizajn.com</v>
          </cell>
          <cell r="G290744" t="str">
            <v>322192</v>
          </cell>
        </row>
        <row r="290745">
          <cell r="F290745" t="str">
            <v>totalelectricaltraining.com</v>
          </cell>
          <cell r="G290745" t="str">
            <v>322193</v>
          </cell>
        </row>
        <row r="290746">
          <cell r="F290746" t="str">
            <v>totalemotion.com</v>
          </cell>
          <cell r="G290746" t="str">
            <v>322194</v>
          </cell>
        </row>
        <row r="290747">
          <cell r="F290747" t="str">
            <v>totalenergyinstallations.com</v>
          </cell>
          <cell r="G290747" t="str">
            <v>322195</v>
          </cell>
        </row>
        <row r="290748">
          <cell r="F290748" t="str">
            <v>totalenforcement.com</v>
          </cell>
          <cell r="G290748" t="str">
            <v>322196</v>
          </cell>
        </row>
        <row r="290749">
          <cell r="F290749" t="str">
            <v>totalescrowsolutions.com</v>
          </cell>
          <cell r="G290749" t="str">
            <v>322197</v>
          </cell>
        </row>
        <row r="290750">
          <cell r="F290750" t="str">
            <v>totalexpress.com.br</v>
          </cell>
          <cell r="G290750" t="str">
            <v>322198</v>
          </cell>
        </row>
        <row r="290751">
          <cell r="F290751" t="str">
            <v>totalfitness.co.uk</v>
          </cell>
          <cell r="G290751" t="str">
            <v>322199</v>
          </cell>
        </row>
        <row r="290752">
          <cell r="F290752" t="str">
            <v>totalfreelance.co.uk</v>
          </cell>
          <cell r="G290752" t="str">
            <v>322200</v>
          </cell>
        </row>
        <row r="290753">
          <cell r="F290753" t="str">
            <v>totalgovtjobs.in</v>
          </cell>
          <cell r="G290753" t="str">
            <v>322201</v>
          </cell>
        </row>
        <row r="290754">
          <cell r="F290754" t="str">
            <v>totalgreenenergysolutions.com</v>
          </cell>
          <cell r="G290754" t="str">
            <v>322202</v>
          </cell>
        </row>
        <row r="290755">
          <cell r="F290755" t="str">
            <v>totalhealthcard.com</v>
          </cell>
          <cell r="G290755" t="str">
            <v>322203</v>
          </cell>
        </row>
        <row r="290756">
          <cell r="F290756" t="str">
            <v>totalhealthosteo.com.au</v>
          </cell>
          <cell r="G290756" t="str">
            <v>322204</v>
          </cell>
        </row>
        <row r="290757">
          <cell r="F290757" t="str">
            <v>totalhelponline.com</v>
          </cell>
          <cell r="G290757" t="str">
            <v>322205</v>
          </cell>
        </row>
        <row r="290758">
          <cell r="F290758" t="str">
            <v>totalhockey.com</v>
          </cell>
          <cell r="G290758" t="str">
            <v>322206</v>
          </cell>
        </row>
        <row r="290759">
          <cell r="F290759" t="str">
            <v>totalhospitalityindia.com</v>
          </cell>
          <cell r="G290759" t="str">
            <v>322207</v>
          </cell>
        </row>
        <row r="290760">
          <cell r="F290760" t="str">
            <v>totalhotspots.com</v>
          </cell>
          <cell r="G290760" t="str">
            <v>322208</v>
          </cell>
        </row>
        <row r="290761">
          <cell r="F290761" t="str">
            <v>totalitysoftware.com</v>
          </cell>
          <cell r="G290761" t="str">
            <v>322209</v>
          </cell>
        </row>
        <row r="290762">
          <cell r="F290762" t="str">
            <v>totaljobs.com</v>
          </cell>
          <cell r="G290762" t="str">
            <v>322210</v>
          </cell>
        </row>
        <row r="290763">
          <cell r="F290763" t="str">
            <v>totaljobsgroup.com</v>
          </cell>
          <cell r="G290763" t="str">
            <v>322211</v>
          </cell>
        </row>
        <row r="290764">
          <cell r="F290764" t="str">
            <v>totallogistics.com</v>
          </cell>
          <cell r="G290764" t="str">
            <v>322212</v>
          </cell>
        </row>
        <row r="290765">
          <cell r="F290765" t="str">
            <v>totallychoice.com</v>
          </cell>
          <cell r="G290765" t="str">
            <v>322213</v>
          </cell>
        </row>
        <row r="290766">
          <cell r="F290766" t="str">
            <v>totallydot.com</v>
          </cell>
          <cell r="G290766" t="str">
            <v>322214</v>
          </cell>
        </row>
        <row r="290767">
          <cell r="F290767" t="str">
            <v>totallygames.com</v>
          </cell>
          <cell r="G290767" t="str">
            <v>322215</v>
          </cell>
        </row>
        <row r="290768">
          <cell r="F290768" t="str">
            <v>totallygifts.co.uk</v>
          </cell>
          <cell r="G290768" t="str">
            <v>322216</v>
          </cell>
        </row>
        <row r="290769">
          <cell r="F290769" t="str">
            <v>totallyhermedia.com</v>
          </cell>
          <cell r="G290769" t="str">
            <v>322217</v>
          </cell>
        </row>
        <row r="290770">
          <cell r="F290770" t="str">
            <v>totallyplc.com</v>
          </cell>
          <cell r="G290770" t="str">
            <v>322218</v>
          </cell>
        </row>
        <row r="290771">
          <cell r="F290771" t="str">
            <v>totalmanagement.com</v>
          </cell>
          <cell r="G290771" t="str">
            <v>322219</v>
          </cell>
        </row>
        <row r="290772">
          <cell r="F290772" t="str">
            <v>totalmaxperu.com</v>
          </cell>
          <cell r="G290772" t="str">
            <v>322220</v>
          </cell>
        </row>
        <row r="290773">
          <cell r="F290773" t="str">
            <v>totalmedia.co.il</v>
          </cell>
          <cell r="G290773" t="str">
            <v>322221</v>
          </cell>
        </row>
        <row r="290774">
          <cell r="F290774" t="str">
            <v>totalmens.com</v>
          </cell>
          <cell r="G290774" t="str">
            <v>322222</v>
          </cell>
        </row>
        <row r="290775">
          <cell r="F290775" t="str">
            <v>totalmerchantservices.com</v>
          </cell>
          <cell r="G290775" t="str">
            <v>322223</v>
          </cell>
        </row>
        <row r="290776">
          <cell r="F290776" t="str">
            <v>totalmm.com</v>
          </cell>
          <cell r="G290776" t="str">
            <v>322224</v>
          </cell>
        </row>
        <row r="290777">
          <cell r="F290777" t="str">
            <v>totalmortgage.com</v>
          </cell>
          <cell r="G290777" t="str">
            <v>322225</v>
          </cell>
        </row>
        <row r="290778">
          <cell r="F290778" t="str">
            <v>totalmovie.com</v>
          </cell>
          <cell r="G290778" t="str">
            <v>322226</v>
          </cell>
        </row>
        <row r="290779">
          <cell r="F290779" t="str">
            <v>totalphase.com</v>
          </cell>
          <cell r="G290779" t="str">
            <v>322227</v>
          </cell>
        </row>
        <row r="290780">
          <cell r="F290780" t="str">
            <v>totalplay.com.mx</v>
          </cell>
          <cell r="G290780" t="str">
            <v>322228</v>
          </cell>
        </row>
        <row r="290781">
          <cell r="F290781" t="str">
            <v>totalplaystation.com</v>
          </cell>
          <cell r="G290781" t="str">
            <v>322229</v>
          </cell>
        </row>
        <row r="290782">
          <cell r="F290782" t="str">
            <v>totalresource4u.com</v>
          </cell>
          <cell r="G290782" t="str">
            <v>322230</v>
          </cell>
        </row>
        <row r="290783">
          <cell r="F290783" t="str">
            <v>totalsafety.com</v>
          </cell>
          <cell r="G290783" t="str">
            <v>322231</v>
          </cell>
        </row>
        <row r="290784">
          <cell r="F290784" t="str">
            <v>totalscientific.com</v>
          </cell>
          <cell r="G290784" t="str">
            <v>322232</v>
          </cell>
        </row>
        <row r="290785">
          <cell r="F290785" t="str">
            <v>totalsend.com</v>
          </cell>
          <cell r="G290785" t="str">
            <v>322233</v>
          </cell>
        </row>
        <row r="290786">
          <cell r="F290786" t="str">
            <v>totalserversolutions.com</v>
          </cell>
          <cell r="G290786" t="str">
            <v>322234</v>
          </cell>
        </row>
        <row r="290787">
          <cell r="F290787" t="str">
            <v>totalsims.com</v>
          </cell>
          <cell r="G290787" t="str">
            <v>322235</v>
          </cell>
        </row>
        <row r="290788">
          <cell r="F290788" t="str">
            <v>totalsoft.ro</v>
          </cell>
          <cell r="G290788" t="str">
            <v>322236</v>
          </cell>
        </row>
        <row r="290789">
          <cell r="F290789" t="str">
            <v>totalsourcenet.com</v>
          </cell>
          <cell r="G290789" t="str">
            <v>322237</v>
          </cell>
        </row>
        <row r="290790">
          <cell r="F290790" t="str">
            <v>totalspecificsolutions.com</v>
          </cell>
          <cell r="G290790" t="str">
            <v>322238</v>
          </cell>
        </row>
        <row r="290791">
          <cell r="F290791" t="str">
            <v>totalsportsasia.com</v>
          </cell>
          <cell r="G290791" t="str">
            <v>322239</v>
          </cell>
        </row>
        <row r="290792">
          <cell r="F290792" t="str">
            <v>totaltab.com</v>
          </cell>
          <cell r="G290792" t="str">
            <v>322240</v>
          </cell>
        </row>
        <row r="290793">
          <cell r="F290793" t="str">
            <v>totaltelecomconsulting.com</v>
          </cell>
          <cell r="G290793" t="str">
            <v>322241</v>
          </cell>
        </row>
        <row r="290794">
          <cell r="F290794" t="str">
            <v>totaltire.com</v>
          </cell>
          <cell r="G290794" t="str">
            <v>322242</v>
          </cell>
        </row>
        <row r="290795">
          <cell r="F290795" t="str">
            <v>totaltrademarks.nyc</v>
          </cell>
          <cell r="G290795" t="str">
            <v>322243</v>
          </cell>
        </row>
        <row r="290796">
          <cell r="F290796" t="str">
            <v>totaltravel.com.au</v>
          </cell>
          <cell r="G290796" t="str">
            <v>322244</v>
          </cell>
        </row>
        <row r="290797">
          <cell r="F290797" t="str">
            <v>totaluptime.com</v>
          </cell>
          <cell r="G290797" t="str">
            <v>322245</v>
          </cell>
        </row>
        <row r="290798">
          <cell r="F290798" t="str">
            <v>totalvid.com</v>
          </cell>
          <cell r="G290798" t="str">
            <v>322246</v>
          </cell>
        </row>
        <row r="290799">
          <cell r="F290799" t="str">
            <v>totalviewtech.com</v>
          </cell>
          <cell r="G290799" t="str">
            <v>322247</v>
          </cell>
        </row>
        <row r="290800">
          <cell r="F290800" t="str">
            <v>totalviz.com</v>
          </cell>
          <cell r="G290800" t="str">
            <v>322248</v>
          </cell>
        </row>
        <row r="290801">
          <cell r="F290801" t="str">
            <v>totalwebsolutions.com</v>
          </cell>
          <cell r="G290801" t="str">
            <v>322249</v>
          </cell>
        </row>
        <row r="290802">
          <cell r="F290802" t="str">
            <v>totalwomancare.net</v>
          </cell>
          <cell r="G290802" t="str">
            <v>322250</v>
          </cell>
        </row>
        <row r="290803">
          <cell r="F290803" t="str">
            <v>totaralms.com</v>
          </cell>
          <cell r="G290803" t="str">
            <v>322251</v>
          </cell>
        </row>
        <row r="290804">
          <cell r="F290804" t="str">
            <v>totaro-associates.com</v>
          </cell>
          <cell r="G290804" t="str">
            <v>322252</v>
          </cell>
        </row>
        <row r="290805">
          <cell r="F290805" t="str">
            <v>toteful.com</v>
          </cell>
          <cell r="G290805" t="str">
            <v>322253</v>
          </cell>
        </row>
        <row r="290806">
          <cell r="F290806" t="str">
            <v>totem-experience.com</v>
          </cell>
          <cell r="G290806" t="str">
            <v>322254</v>
          </cell>
        </row>
        <row r="290807">
          <cell r="F290807" t="str">
            <v>totem-marketing.com</v>
          </cell>
          <cell r="G290807" t="str">
            <v>322255</v>
          </cell>
        </row>
        <row r="290808">
          <cell r="F290808" t="str">
            <v>totem.tc</v>
          </cell>
          <cell r="G290808" t="str">
            <v>322256</v>
          </cell>
        </row>
        <row r="290809">
          <cell r="F290809" t="str">
            <v>totemapp.com</v>
          </cell>
          <cell r="G290809" t="str">
            <v>322257</v>
          </cell>
        </row>
        <row r="290810">
          <cell r="F290810" t="str">
            <v>totemcat.com</v>
          </cell>
          <cell r="G290810" t="str">
            <v>322258</v>
          </cell>
        </row>
        <row r="290811">
          <cell r="F290811" t="str">
            <v>totemonelove.com.au</v>
          </cell>
          <cell r="G290811" t="str">
            <v>322259</v>
          </cell>
        </row>
        <row r="290812">
          <cell r="F290812" t="str">
            <v>totetrac.com</v>
          </cell>
          <cell r="G290812" t="str">
            <v>322260</v>
          </cell>
        </row>
        <row r="290813">
          <cell r="F290813" t="str">
            <v>totfangames.com</v>
          </cell>
          <cell r="G290813" t="str">
            <v>322261</v>
          </cell>
        </row>
        <row r="290814">
          <cell r="F290814" t="str">
            <v>tothego.com</v>
          </cell>
          <cell r="G290814" t="str">
            <v>322262</v>
          </cell>
        </row>
        <row r="290815">
          <cell r="F290815" t="str">
            <v>tothenew.com</v>
          </cell>
          <cell r="G290815" t="str">
            <v>322263</v>
          </cell>
        </row>
        <row r="290816">
          <cell r="F290816" t="str">
            <v>totheweb.com</v>
          </cell>
          <cell r="G290816" t="str">
            <v>322264</v>
          </cell>
        </row>
        <row r="290817">
          <cell r="F290817" t="str">
            <v>tothora.com</v>
          </cell>
          <cell r="G290817" t="str">
            <v>322265</v>
          </cell>
        </row>
        <row r="290818">
          <cell r="F290818" t="str">
            <v>totipotentsc.com</v>
          </cell>
          <cell r="G290818" t="str">
            <v>322266</v>
          </cell>
        </row>
        <row r="290819">
          <cell r="F290819" t="str">
            <v>totkare.com</v>
          </cell>
          <cell r="G290819" t="str">
            <v>322267</v>
          </cell>
        </row>
        <row r="290820">
          <cell r="F290820" t="str">
            <v>totlol.com</v>
          </cell>
          <cell r="G290820" t="str">
            <v>322268</v>
          </cell>
        </row>
        <row r="290821">
          <cell r="F290821" t="str">
            <v>totm.com</v>
          </cell>
          <cell r="G290821" t="str">
            <v>322269</v>
          </cell>
        </row>
        <row r="290822">
          <cell r="F290822" t="str">
            <v>totombola.com</v>
          </cell>
          <cell r="G290822" t="str">
            <v>322270</v>
          </cell>
        </row>
        <row r="290823">
          <cell r="F290823" t="str">
            <v>totseat.com</v>
          </cell>
          <cell r="G290823" t="str">
            <v>322271</v>
          </cell>
        </row>
        <row r="290824">
          <cell r="F290824" t="str">
            <v>totspot.com</v>
          </cell>
          <cell r="G290824" t="str">
            <v>322272</v>
          </cell>
        </row>
        <row r="290825">
          <cell r="F290825" t="str">
            <v>tottengroup.com</v>
          </cell>
          <cell r="G290825" t="str">
            <v>322273</v>
          </cell>
        </row>
        <row r="290826">
          <cell r="F290826" t="str">
            <v>tottlabs.com</v>
          </cell>
          <cell r="G290826" t="str">
            <v>322274</v>
          </cell>
        </row>
        <row r="290827">
          <cell r="F290827" t="str">
            <v>totumpass.com</v>
          </cell>
          <cell r="G290827" t="str">
            <v>322275</v>
          </cell>
        </row>
        <row r="290828">
          <cell r="F290828" t="str">
            <v>totus.com.au</v>
          </cell>
          <cell r="G290828" t="str">
            <v>322276</v>
          </cell>
        </row>
        <row r="290829">
          <cell r="F290829" t="str">
            <v>totutam.pl</v>
          </cell>
          <cell r="G290829" t="str">
            <v>322277</v>
          </cell>
        </row>
        <row r="290830">
          <cell r="F290830" t="str">
            <v>totvslabs.com</v>
          </cell>
          <cell r="G290830" t="str">
            <v>322278</v>
          </cell>
        </row>
        <row r="290831">
          <cell r="F290831" t="str">
            <v>totxt.com</v>
          </cell>
          <cell r="G290831" t="str">
            <v>322279</v>
          </cell>
        </row>
        <row r="290832">
          <cell r="F290832" t="str">
            <v>touch-solutions.info</v>
          </cell>
          <cell r="G290832" t="str">
            <v>322280</v>
          </cell>
        </row>
        <row r="290833">
          <cell r="F290833" t="str">
            <v>touch4feel.com</v>
          </cell>
          <cell r="G290833" t="str">
            <v>322281</v>
          </cell>
        </row>
        <row r="290834">
          <cell r="F290834" t="str">
            <v>touch4good.com</v>
          </cell>
          <cell r="G290834" t="str">
            <v>322282</v>
          </cell>
        </row>
        <row r="290835">
          <cell r="F290835" t="str">
            <v>touch5mobile.com</v>
          </cell>
          <cell r="G290835" t="str">
            <v>322283</v>
          </cell>
        </row>
        <row r="290836">
          <cell r="F290836" t="str">
            <v>touchables.io</v>
          </cell>
          <cell r="G290836" t="str">
            <v>322284</v>
          </cell>
        </row>
        <row r="290837">
          <cell r="F290837" t="str">
            <v>touchahead.com</v>
          </cell>
          <cell r="G290837" t="str">
            <v>322285</v>
          </cell>
        </row>
        <row r="290838">
          <cell r="F290838" t="str">
            <v>touchality.com</v>
          </cell>
          <cell r="G290838" t="str">
            <v>322286</v>
          </cell>
        </row>
        <row r="290839">
          <cell r="F290839" t="str">
            <v>touchappmedia.com</v>
          </cell>
          <cell r="G290839" t="str">
            <v>322287</v>
          </cell>
        </row>
        <row r="290840">
          <cell r="F290840" t="str">
            <v>toucharcade.com</v>
          </cell>
          <cell r="G290840" t="str">
            <v>322288</v>
          </cell>
        </row>
        <row r="290841">
          <cell r="F290841" t="str">
            <v>touchassociates.com</v>
          </cell>
          <cell r="G290841" t="str">
            <v>322289</v>
          </cell>
        </row>
        <row r="290842">
          <cell r="F290842" t="str">
            <v>touchatag.com</v>
          </cell>
          <cell r="G290842" t="str">
            <v>322290</v>
          </cell>
        </row>
        <row r="290843">
          <cell r="F290843" t="str">
            <v>touchautomation.com</v>
          </cell>
          <cell r="G290843" t="str">
            <v>322291</v>
          </cell>
        </row>
        <row r="290844">
          <cell r="F290844" t="str">
            <v>touchbaseglobal.com</v>
          </cell>
          <cell r="G290844" t="str">
            <v>322292</v>
          </cell>
        </row>
        <row r="290845">
          <cell r="F290845" t="str">
            <v>touchboards.com</v>
          </cell>
          <cell r="G290845" t="str">
            <v>322293</v>
          </cell>
        </row>
        <row r="290846">
          <cell r="F290846" t="str">
            <v>touchcast.com</v>
          </cell>
          <cell r="G290846" t="str">
            <v>322294</v>
          </cell>
        </row>
        <row r="290847">
          <cell r="F290847" t="str">
            <v>touchcloud.com</v>
          </cell>
          <cell r="G290847" t="str">
            <v>322295</v>
          </cell>
        </row>
        <row r="290848">
          <cell r="F290848" t="str">
            <v>touchcma.com</v>
          </cell>
          <cell r="G290848" t="str">
            <v>322296</v>
          </cell>
        </row>
        <row r="290849">
          <cell r="F290849" t="str">
            <v>touchco.com</v>
          </cell>
          <cell r="G290849" t="str">
            <v>322297</v>
          </cell>
        </row>
        <row r="290850">
          <cell r="F290850" t="str">
            <v>touchcorp.com</v>
          </cell>
          <cell r="G290850" t="str">
            <v>322298</v>
          </cell>
        </row>
        <row r="290851">
          <cell r="F290851" t="str">
            <v>touchdevelop.com</v>
          </cell>
          <cell r="G290851" t="str">
            <v>322299</v>
          </cell>
        </row>
        <row r="290852">
          <cell r="F290852" t="str">
            <v>touchdisplayresearch.com</v>
          </cell>
          <cell r="G290852" t="str">
            <v>322300</v>
          </cell>
        </row>
        <row r="290853">
          <cell r="F290853" t="str">
            <v>touchdiva.com</v>
          </cell>
          <cell r="G290853" t="str">
            <v>322301</v>
          </cell>
        </row>
        <row r="290854">
          <cell r="F290854" t="str">
            <v>touchdownnation.com</v>
          </cell>
          <cell r="G290854" t="str">
            <v>322302</v>
          </cell>
        </row>
        <row r="290855">
          <cell r="F290855" t="str">
            <v>touchecomm.com</v>
          </cell>
          <cell r="G290855" t="str">
            <v>322303</v>
          </cell>
        </row>
        <row r="290856">
          <cell r="F290856" t="str">
            <v>touchemedical.com</v>
          </cell>
          <cell r="G290856" t="str">
            <v>322304</v>
          </cell>
        </row>
        <row r="290857">
          <cell r="F290857" t="str">
            <v>touchephd.com</v>
          </cell>
          <cell r="G290857" t="str">
            <v>322305</v>
          </cell>
        </row>
        <row r="290858">
          <cell r="F290858" t="str">
            <v>touchera.com</v>
          </cell>
          <cell r="G290858" t="str">
            <v>322306</v>
          </cell>
        </row>
        <row r="290859">
          <cell r="F290859" t="str">
            <v>touchfinancial.co.uk</v>
          </cell>
          <cell r="G290859" t="str">
            <v>322307</v>
          </cell>
        </row>
        <row r="290860">
          <cell r="F290860" t="str">
            <v>touchfire.com</v>
          </cell>
          <cell r="G290860" t="str">
            <v>322308</v>
          </cell>
        </row>
        <row r="290861">
          <cell r="F290861" t="str">
            <v>touchfoo.com</v>
          </cell>
          <cell r="G290861" t="str">
            <v>322309</v>
          </cell>
        </row>
        <row r="290862">
          <cell r="F290862" t="str">
            <v>touchhealth.com</v>
          </cell>
          <cell r="G290862" t="str">
            <v>322310</v>
          </cell>
        </row>
        <row r="290863">
          <cell r="F290863" t="str">
            <v>touchhits.com</v>
          </cell>
          <cell r="G290863" t="str">
            <v>322311</v>
          </cell>
        </row>
        <row r="290864">
          <cell r="F290864" t="str">
            <v>touchit.es</v>
          </cell>
          <cell r="G290864" t="str">
            <v>322312</v>
          </cell>
        </row>
        <row r="290865">
          <cell r="F290865" t="str">
            <v>touchittechnologies.com</v>
          </cell>
          <cell r="G290865" t="str">
            <v>322313</v>
          </cell>
        </row>
        <row r="290866">
          <cell r="F290866" t="str">
            <v>touchlab.co</v>
          </cell>
          <cell r="G290866" t="str">
            <v>322314</v>
          </cell>
        </row>
        <row r="290867">
          <cell r="F290867" t="str">
            <v>touchmagix.com</v>
          </cell>
          <cell r="G290867" t="str">
            <v>322315</v>
          </cell>
        </row>
        <row r="290868">
          <cell r="F290868" t="str">
            <v>touchmd.com</v>
          </cell>
          <cell r="G290868" t="str">
            <v>322316</v>
          </cell>
        </row>
        <row r="290869">
          <cell r="F290869" t="str">
            <v>touchmiphone.com</v>
          </cell>
          <cell r="G290869" t="str">
            <v>322317</v>
          </cell>
        </row>
        <row r="290870">
          <cell r="F290870" t="str">
            <v>touchmobile.pe</v>
          </cell>
          <cell r="G290870" t="str">
            <v>322318</v>
          </cell>
        </row>
        <row r="290871">
          <cell r="F290871" t="str">
            <v>touchofmojo.com</v>
          </cell>
          <cell r="G290871" t="str">
            <v>322319</v>
          </cell>
        </row>
        <row r="290872">
          <cell r="F290872" t="str">
            <v>touchoo.com</v>
          </cell>
          <cell r="G290872" t="str">
            <v>322320</v>
          </cell>
        </row>
        <row r="290873">
          <cell r="F290873" t="str">
            <v>touchpaper.com</v>
          </cell>
          <cell r="G290873" t="str">
            <v>322321</v>
          </cell>
        </row>
        <row r="290874">
          <cell r="F290874" t="str">
            <v>touchpayonline.com</v>
          </cell>
          <cell r="G290874" t="str">
            <v>322322</v>
          </cell>
        </row>
        <row r="290875">
          <cell r="F290875" t="str">
            <v>touchpoint-resource.com</v>
          </cell>
          <cell r="G290875" t="str">
            <v>322323</v>
          </cell>
        </row>
        <row r="290876">
          <cell r="F290876" t="str">
            <v>touchpoint.co.nz</v>
          </cell>
          <cell r="G290876" t="str">
            <v>322324</v>
          </cell>
        </row>
        <row r="290877">
          <cell r="F290877" t="str">
            <v>touchpointdashboard.com</v>
          </cell>
          <cell r="G290877" t="str">
            <v>322325</v>
          </cell>
        </row>
        <row r="290878">
          <cell r="F290878" t="str">
            <v>touchpointgames.com</v>
          </cell>
          <cell r="G290878" t="str">
            <v>322326</v>
          </cell>
        </row>
        <row r="290879">
          <cell r="F290879" t="str">
            <v>touchpointsoftware.com</v>
          </cell>
          <cell r="G290879" t="str">
            <v>322327</v>
          </cell>
        </row>
        <row r="290880">
          <cell r="F290880" t="str">
            <v>touchpointworldwide.com</v>
          </cell>
          <cell r="G290880" t="str">
            <v>322328</v>
          </cell>
        </row>
        <row r="290881">
          <cell r="F290881" t="str">
            <v>touchrev.com</v>
          </cell>
          <cell r="G290881" t="str">
            <v>322329</v>
          </cell>
        </row>
        <row r="290882">
          <cell r="F290882" t="str">
            <v>touchsensor.com</v>
          </cell>
          <cell r="G290882" t="str">
            <v>322330</v>
          </cell>
        </row>
        <row r="290883">
          <cell r="F290883" t="str">
            <v>touchsoft.co.uk</v>
          </cell>
          <cell r="G290883" t="str">
            <v>322331</v>
          </cell>
        </row>
        <row r="290884">
          <cell r="F290884" t="str">
            <v>touchstargroup.com</v>
          </cell>
          <cell r="G290884" t="str">
            <v>322332</v>
          </cell>
        </row>
        <row r="290885">
          <cell r="F290885" t="str">
            <v>touchstone-systems.co.uk</v>
          </cell>
          <cell r="G290885" t="str">
            <v>322333</v>
          </cell>
        </row>
        <row r="290886">
          <cell r="F290886" t="str">
            <v>touchstoneconsulting.com</v>
          </cell>
          <cell r="G290886" t="str">
            <v>322334</v>
          </cell>
        </row>
        <row r="290887">
          <cell r="F290887" t="str">
            <v>touchstoneheatingonline.com</v>
          </cell>
          <cell r="G290887" t="str">
            <v>322335</v>
          </cell>
        </row>
        <row r="290888">
          <cell r="F290888" t="str">
            <v>touchstonesupport.org.uk</v>
          </cell>
          <cell r="G290888" t="str">
            <v>322336</v>
          </cell>
        </row>
        <row r="290889">
          <cell r="F290889" t="str">
            <v>touchstreamapp.com</v>
          </cell>
          <cell r="G290889" t="str">
            <v>322337</v>
          </cell>
        </row>
        <row r="290890">
          <cell r="F290890" t="str">
            <v>touchstudios.net</v>
          </cell>
          <cell r="G290890" t="str">
            <v>322338</v>
          </cell>
        </row>
        <row r="290891">
          <cell r="F290891" t="str">
            <v>touchsuite.com</v>
          </cell>
          <cell r="G290891" t="str">
            <v>322339</v>
          </cell>
        </row>
        <row r="290892">
          <cell r="F290892" t="str">
            <v>touchtech.com</v>
          </cell>
          <cell r="G290892" t="str">
            <v>322340</v>
          </cell>
        </row>
        <row r="290893">
          <cell r="F290893" t="str">
            <v>touchtilt.com</v>
          </cell>
          <cell r="G290893" t="str">
            <v>322341</v>
          </cell>
        </row>
        <row r="290894">
          <cell r="F290894" t="str">
            <v>touchtitans.com</v>
          </cell>
          <cell r="G290894" t="str">
            <v>322342</v>
          </cell>
        </row>
        <row r="290895">
          <cell r="F290895" t="str">
            <v>touchtonic.com</v>
          </cell>
          <cell r="G290895" t="str">
            <v>322343</v>
          </cell>
        </row>
        <row r="290896">
          <cell r="F290896" t="str">
            <v>touchtopay.com</v>
          </cell>
          <cell r="G290896" t="str">
            <v>322344</v>
          </cell>
        </row>
        <row r="290897">
          <cell r="F290897" t="str">
            <v>touchtrained.com</v>
          </cell>
          <cell r="G290897" t="str">
            <v>322345</v>
          </cell>
        </row>
        <row r="290898">
          <cell r="F290898" t="str">
            <v>touchtype.co</v>
          </cell>
          <cell r="G290898" t="str">
            <v>322346</v>
          </cell>
        </row>
        <row r="290899">
          <cell r="F290899" t="str">
            <v>touchupsoft.com</v>
          </cell>
          <cell r="G290899" t="str">
            <v>322347</v>
          </cell>
        </row>
        <row r="290900">
          <cell r="F290900" t="str">
            <v>touchuserinterface.com</v>
          </cell>
          <cell r="G290900" t="str">
            <v>322348</v>
          </cell>
        </row>
        <row r="290901">
          <cell r="F290901" t="str">
            <v>touchvertise.com</v>
          </cell>
          <cell r="G290901" t="str">
            <v>322349</v>
          </cell>
        </row>
        <row r="290902">
          <cell r="F290902" t="str">
            <v>touchwebag.com</v>
          </cell>
          <cell r="G290902" t="str">
            <v>322350</v>
          </cell>
        </row>
        <row r="290903">
          <cell r="F290903" t="str">
            <v>touchwebsitesolutions.com</v>
          </cell>
          <cell r="G290903" t="str">
            <v>322351</v>
          </cell>
        </row>
        <row r="290904">
          <cell r="F290904" t="str">
            <v>touchwindow.com</v>
          </cell>
          <cell r="G290904" t="str">
            <v>322352</v>
          </cell>
        </row>
        <row r="290905">
          <cell r="F290905" t="str">
            <v>touchxpay.com</v>
          </cell>
          <cell r="G290905" t="str">
            <v>322353</v>
          </cell>
        </row>
        <row r="290906">
          <cell r="F290906" t="str">
            <v>touclick.com</v>
          </cell>
          <cell r="G290906" t="str">
            <v>322354</v>
          </cell>
        </row>
        <row r="290907">
          <cell r="F290907" t="str">
            <v>toucodirect.com</v>
          </cell>
          <cell r="G290907" t="str">
            <v>322355</v>
          </cell>
        </row>
        <row r="290908">
          <cell r="F290908" t="str">
            <v>toufee.com</v>
          </cell>
          <cell r="G290908" t="str">
            <v>322356</v>
          </cell>
        </row>
        <row r="290909">
          <cell r="F290909" t="str">
            <v>tougg.com.br</v>
          </cell>
          <cell r="G290909" t="str">
            <v>322357</v>
          </cell>
        </row>
        <row r="290910">
          <cell r="F290910" t="str">
            <v>toughclutch.com</v>
          </cell>
          <cell r="G290910" t="str">
            <v>322358</v>
          </cell>
        </row>
        <row r="290911">
          <cell r="F290911" t="str">
            <v>toughguystudios.com</v>
          </cell>
          <cell r="G290911" t="str">
            <v>322359</v>
          </cell>
        </row>
        <row r="290912">
          <cell r="F290912" t="str">
            <v>toughla.com</v>
          </cell>
          <cell r="G290912" t="str">
            <v>322360</v>
          </cell>
        </row>
        <row r="290913">
          <cell r="F290913" t="str">
            <v>toughmudder.com</v>
          </cell>
          <cell r="G290913" t="str">
            <v>322361</v>
          </cell>
        </row>
        <row r="290914">
          <cell r="F290914" t="str">
            <v>toughstuffonline.com</v>
          </cell>
          <cell r="G290914" t="str">
            <v>322362</v>
          </cell>
        </row>
        <row r="290915">
          <cell r="F290915" t="str">
            <v>toughturtle.com</v>
          </cell>
          <cell r="G290915" t="str">
            <v>322363</v>
          </cell>
        </row>
        <row r="290916">
          <cell r="F290916" t="str">
            <v>toulouse-metropole.fr</v>
          </cell>
          <cell r="G290916" t="str">
            <v>322364</v>
          </cell>
        </row>
        <row r="290917">
          <cell r="F290917" t="str">
            <v>tour-eiffel.biz</v>
          </cell>
          <cell r="G290917" t="str">
            <v>322365</v>
          </cell>
        </row>
        <row r="290918">
          <cell r="F290918" t="str">
            <v>touraco.lt</v>
          </cell>
          <cell r="G290918" t="str">
            <v>322366</v>
          </cell>
        </row>
        <row r="290919">
          <cell r="F290919" t="str">
            <v>touramerica.ie</v>
          </cell>
          <cell r="G290919" t="str">
            <v>322367</v>
          </cell>
        </row>
        <row r="290920">
          <cell r="F290920" t="str">
            <v>tourapp.io</v>
          </cell>
          <cell r="G290920" t="str">
            <v>322368</v>
          </cell>
        </row>
        <row r="290921">
          <cell r="F290921" t="str">
            <v>tourbaksa.com</v>
          </cell>
          <cell r="G290921" t="str">
            <v>322369</v>
          </cell>
        </row>
        <row r="290922">
          <cell r="F290922" t="str">
            <v>tourbar.com</v>
          </cell>
          <cell r="G290922" t="str">
            <v>322370</v>
          </cell>
        </row>
        <row r="290923">
          <cell r="F290923" t="str">
            <v>tourbirds.com</v>
          </cell>
          <cell r="G290923" t="str">
            <v>322371</v>
          </cell>
        </row>
        <row r="290924">
          <cell r="F290924" t="str">
            <v>tourbookings.co</v>
          </cell>
          <cell r="G290924" t="str">
            <v>322372</v>
          </cell>
        </row>
        <row r="290925">
          <cell r="F290925" t="str">
            <v>tourbuddyapps.com</v>
          </cell>
          <cell r="G290925" t="str">
            <v>322373</v>
          </cell>
        </row>
        <row r="290926">
          <cell r="F290926" t="str">
            <v>tourbus.com.au</v>
          </cell>
          <cell r="G290926" t="str">
            <v>322374</v>
          </cell>
        </row>
        <row r="290927">
          <cell r="F290927" t="str">
            <v>tourbuzz.net</v>
          </cell>
          <cell r="G290927" t="str">
            <v>322375</v>
          </cell>
        </row>
        <row r="290928">
          <cell r="F290928" t="str">
            <v>tourcms.com</v>
          </cell>
          <cell r="G290928" t="str">
            <v>322376</v>
          </cell>
        </row>
        <row r="290929">
          <cell r="F290929" t="str">
            <v>tourcommand.com</v>
          </cell>
          <cell r="G290929" t="str">
            <v>322377</v>
          </cell>
        </row>
        <row r="290930">
          <cell r="F290930" t="str">
            <v>tourdash.com</v>
          </cell>
          <cell r="G290930" t="str">
            <v>322378</v>
          </cell>
        </row>
        <row r="290931">
          <cell r="F290931" t="str">
            <v>tourdefilm.com</v>
          </cell>
          <cell r="G290931" t="str">
            <v>322379</v>
          </cell>
        </row>
        <row r="290932">
          <cell r="F290932" t="str">
            <v>tourdeheart.com</v>
          </cell>
          <cell r="G290932" t="str">
            <v>322380</v>
          </cell>
        </row>
        <row r="290933">
          <cell r="F290933" t="str">
            <v>tourdust.com</v>
          </cell>
          <cell r="G290933" t="str">
            <v>322381</v>
          </cell>
        </row>
        <row r="290934">
          <cell r="F290934" t="str">
            <v>tourecoz.com</v>
          </cell>
          <cell r="G290934" t="str">
            <v>322382</v>
          </cell>
        </row>
        <row r="290935">
          <cell r="F290935" t="str">
            <v>tourguidenepal.com</v>
          </cell>
          <cell r="G290935" t="str">
            <v>322383</v>
          </cell>
        </row>
        <row r="290936">
          <cell r="F290936" t="str">
            <v>tourguidesolutions.com</v>
          </cell>
          <cell r="G290936" t="str">
            <v>322384</v>
          </cell>
        </row>
        <row r="290937">
          <cell r="F290937" t="str">
            <v>tourhq.com</v>
          </cell>
          <cell r="G290937" t="str">
            <v>322385</v>
          </cell>
        </row>
        <row r="290938">
          <cell r="F290938" t="str">
            <v>tourify.com</v>
          </cell>
          <cell r="G290938" t="str">
            <v>322386</v>
          </cell>
        </row>
        <row r="290939">
          <cell r="F290939" t="str">
            <v>tourindianpackages.com</v>
          </cell>
          <cell r="G290939" t="str">
            <v>322387</v>
          </cell>
        </row>
        <row r="290940">
          <cell r="F290940" t="str">
            <v>tourinventor.com</v>
          </cell>
          <cell r="G290940" t="str">
            <v>322388</v>
          </cell>
        </row>
        <row r="290941">
          <cell r="F290941" t="str">
            <v>tourismbuilder.com</v>
          </cell>
          <cell r="G290941" t="str">
            <v>322389</v>
          </cell>
        </row>
        <row r="290942">
          <cell r="F290942" t="str">
            <v>tourismradiocityguide.com</v>
          </cell>
          <cell r="G290942" t="str">
            <v>322390</v>
          </cell>
        </row>
        <row r="290943">
          <cell r="F290943" t="str">
            <v>tourist2townie.com</v>
          </cell>
          <cell r="G290943" t="str">
            <v>322391</v>
          </cell>
        </row>
        <row r="290944">
          <cell r="F290944" t="str">
            <v>touristic.fr</v>
          </cell>
          <cell r="G290944" t="str">
            <v>322392</v>
          </cell>
        </row>
        <row r="290945">
          <cell r="F290945" t="str">
            <v>tourlancer.com</v>
          </cell>
          <cell r="G290945" t="str">
            <v>322393</v>
          </cell>
        </row>
        <row r="290946">
          <cell r="F290946" t="str">
            <v>tourlineexpress.com</v>
          </cell>
          <cell r="G290946" t="str">
            <v>322394</v>
          </cell>
        </row>
        <row r="290947">
          <cell r="F290947" t="str">
            <v>tourmandu.com</v>
          </cell>
          <cell r="G290947" t="str">
            <v>322395</v>
          </cell>
        </row>
        <row r="290948">
          <cell r="F290948" t="str">
            <v>tourmyindia.com</v>
          </cell>
          <cell r="G290948" t="str">
            <v>322396</v>
          </cell>
        </row>
        <row r="290949">
          <cell r="F290949" t="str">
            <v>tournamentgames.com</v>
          </cell>
          <cell r="G290949" t="str">
            <v>322397</v>
          </cell>
        </row>
        <row r="290950">
          <cell r="F290950" t="str">
            <v>tournamentpokeredge.com</v>
          </cell>
          <cell r="G290950" t="str">
            <v>322398</v>
          </cell>
        </row>
        <row r="290951">
          <cell r="F290951" t="str">
            <v>tourneyguru.com</v>
          </cell>
          <cell r="G290951" t="str">
            <v>322399</v>
          </cell>
        </row>
        <row r="290952">
          <cell r="F290952" t="str">
            <v>tourneymachine.com</v>
          </cell>
          <cell r="G290952" t="str">
            <v>322400</v>
          </cell>
        </row>
        <row r="290953">
          <cell r="F290953" t="str">
            <v>tournr.com</v>
          </cell>
          <cell r="G290953" t="str">
            <v>322401</v>
          </cell>
        </row>
        <row r="290954">
          <cell r="F290954" t="str">
            <v>tours4fun.com</v>
          </cell>
          <cell r="G290954" t="str">
            <v>322402</v>
          </cell>
        </row>
        <row r="290955">
          <cell r="F290955" t="str">
            <v>toursbylocals.com</v>
          </cell>
          <cell r="G290955" t="str">
            <v>322403</v>
          </cell>
        </row>
        <row r="290956">
          <cell r="F290956" t="str">
            <v>toursforfun.com</v>
          </cell>
          <cell r="G290956" t="str">
            <v>322404</v>
          </cell>
        </row>
        <row r="290957">
          <cell r="F290957" t="str">
            <v>toursler.com</v>
          </cell>
          <cell r="G290957" t="str">
            <v>322405</v>
          </cell>
        </row>
        <row r="290958">
          <cell r="F290958" t="str">
            <v>tourspecgolf.com</v>
          </cell>
          <cell r="G290958" t="str">
            <v>322406</v>
          </cell>
        </row>
        <row r="290959">
          <cell r="F290959" t="str">
            <v>toursphere.com</v>
          </cell>
          <cell r="G290959" t="str">
            <v>322407</v>
          </cell>
        </row>
        <row r="290960">
          <cell r="F290960" t="str">
            <v>toursprung.com</v>
          </cell>
          <cell r="G290960" t="str">
            <v>322408</v>
          </cell>
        </row>
        <row r="290961">
          <cell r="F290961" t="str">
            <v>tourtellottesolutions.com</v>
          </cell>
          <cell r="G290961" t="str">
            <v>322409</v>
          </cell>
        </row>
        <row r="290962">
          <cell r="F290962" t="str">
            <v>tourvestinflightretail.com</v>
          </cell>
          <cell r="G290962" t="str">
            <v>322410</v>
          </cell>
        </row>
        <row r="290963">
          <cell r="F290963" t="str">
            <v>tourvista.com</v>
          </cell>
          <cell r="G290963" t="str">
            <v>322411</v>
          </cell>
        </row>
        <row r="290964">
          <cell r="F290964" t="str">
            <v>tourvolume.com</v>
          </cell>
          <cell r="G290964" t="str">
            <v>322412</v>
          </cell>
        </row>
        <row r="290965">
          <cell r="F290965" t="str">
            <v>tourwings.net</v>
          </cell>
          <cell r="G290965" t="str">
            <v>322413</v>
          </cell>
        </row>
        <row r="290966">
          <cell r="F290966" t="str">
            <v>tourwizard.net</v>
          </cell>
          <cell r="G290966" t="str">
            <v>322414</v>
          </cell>
        </row>
        <row r="290967">
          <cell r="F290967" t="str">
            <v>tourzap.com</v>
          </cell>
          <cell r="G290967" t="str">
            <v>322415</v>
          </cell>
        </row>
        <row r="290968">
          <cell r="F290968" t="str">
            <v>toutsuite.com</v>
          </cell>
          <cell r="G290968" t="str">
            <v>322416</v>
          </cell>
        </row>
        <row r="290969">
          <cell r="F290969" t="str">
            <v>touzimsky-kapital.com</v>
          </cell>
          <cell r="G290969" t="str">
            <v>322417</v>
          </cell>
        </row>
        <row r="290970">
          <cell r="F290970" t="str">
            <v>tovbot.com</v>
          </cell>
          <cell r="G290970" t="str">
            <v>322418</v>
          </cell>
        </row>
        <row r="290971">
          <cell r="F290971" t="str">
            <v>tovie.net</v>
          </cell>
          <cell r="G290971" t="str">
            <v>322419</v>
          </cell>
        </row>
        <row r="290972">
          <cell r="F290972" t="str">
            <v>tovietnamholidays.com</v>
          </cell>
          <cell r="G290972" t="str">
            <v>322420</v>
          </cell>
        </row>
        <row r="290973">
          <cell r="F290973" t="str">
            <v>tow-dallas.com</v>
          </cell>
          <cell r="G290973" t="str">
            <v>322421</v>
          </cell>
        </row>
        <row r="290974">
          <cell r="F290974" t="str">
            <v>towardsmaturity.org</v>
          </cell>
          <cell r="G290974" t="str">
            <v>322422</v>
          </cell>
        </row>
        <row r="290975">
          <cell r="F290975" t="str">
            <v>towbook.com</v>
          </cell>
          <cell r="G290975" t="str">
            <v>322423</v>
          </cell>
        </row>
        <row r="290976">
          <cell r="F290976" t="str">
            <v>towebornottoweb.com</v>
          </cell>
          <cell r="G290976" t="str">
            <v>322424</v>
          </cell>
        </row>
        <row r="290977">
          <cell r="F290977" t="str">
            <v>tower-research.com</v>
          </cell>
          <cell r="G290977" t="str">
            <v>322425</v>
          </cell>
        </row>
        <row r="290978">
          <cell r="F290978" t="str">
            <v>tower-sec.com</v>
          </cell>
          <cell r="G290978" t="str">
            <v>322426</v>
          </cell>
        </row>
        <row r="290979">
          <cell r="F290979" t="str">
            <v>tower.com</v>
          </cell>
          <cell r="G290979" t="str">
            <v>322427</v>
          </cell>
        </row>
        <row r="290980">
          <cell r="F290980" t="str">
            <v>tower3.io</v>
          </cell>
          <cell r="G290980" t="str">
            <v>322428</v>
          </cell>
        </row>
        <row r="290981">
          <cell r="F290981" t="str">
            <v>towerco.com</v>
          </cell>
          <cell r="G290981" t="str">
            <v>322429</v>
          </cell>
        </row>
        <row r="290982">
          <cell r="F290982" t="str">
            <v>towercomtechnologies.com</v>
          </cell>
          <cell r="G290982" t="str">
            <v>322430</v>
          </cell>
        </row>
        <row r="290983">
          <cell r="F290983" t="str">
            <v>towerdata.com</v>
          </cell>
          <cell r="G290983" t="str">
            <v>322431</v>
          </cell>
        </row>
        <row r="290984">
          <cell r="F290984" t="str">
            <v>towerfour.com</v>
          </cell>
          <cell r="G290984" t="str">
            <v>322432</v>
          </cell>
        </row>
        <row r="290985">
          <cell r="F290985" t="str">
            <v>towerinternational.com</v>
          </cell>
          <cell r="G290985" t="str">
            <v>322433</v>
          </cell>
        </row>
        <row r="290986">
          <cell r="F290986" t="str">
            <v>towerlight.it</v>
          </cell>
          <cell r="G290986" t="str">
            <v>322434</v>
          </cell>
        </row>
        <row r="290987">
          <cell r="F290987" t="str">
            <v>towerpoint.com</v>
          </cell>
          <cell r="G290987" t="str">
            <v>322435</v>
          </cell>
        </row>
        <row r="290988">
          <cell r="F290988" t="str">
            <v>towersdesign.co.uk</v>
          </cell>
          <cell r="G290988" t="str">
            <v>322436</v>
          </cell>
        </row>
        <row r="290989">
          <cell r="F290989" t="str">
            <v>towerspot.com</v>
          </cell>
          <cell r="G290989" t="str">
            <v>322437</v>
          </cell>
        </row>
        <row r="290990">
          <cell r="F290990" t="str">
            <v>towerstrategy.com</v>
          </cell>
          <cell r="G290990" t="str">
            <v>322438</v>
          </cell>
        </row>
        <row r="290991">
          <cell r="F290991" t="str">
            <v>towerventures.com</v>
          </cell>
          <cell r="G290991" t="str">
            <v>322439</v>
          </cell>
        </row>
        <row r="290992">
          <cell r="F290992" t="str">
            <v>towerwall.com</v>
          </cell>
          <cell r="G290992" t="str">
            <v>322440</v>
          </cell>
        </row>
        <row r="290993">
          <cell r="F290993" t="str">
            <v>towing-san-diego.com</v>
          </cell>
          <cell r="G290993" t="str">
            <v>322441</v>
          </cell>
        </row>
        <row r="290994">
          <cell r="F290994" t="str">
            <v>towing-sanantonio.com</v>
          </cell>
          <cell r="G290994" t="str">
            <v>322442</v>
          </cell>
        </row>
        <row r="290995">
          <cell r="F290995" t="str">
            <v>towing-toronto.ca</v>
          </cell>
          <cell r="G290995" t="str">
            <v>322443</v>
          </cell>
        </row>
        <row r="290996">
          <cell r="F290996" t="str">
            <v>towingalamo.com</v>
          </cell>
          <cell r="G290996" t="str">
            <v>322444</v>
          </cell>
        </row>
        <row r="290997">
          <cell r="F290997" t="str">
            <v>towingarlington.com</v>
          </cell>
          <cell r="G290997" t="str">
            <v>322445</v>
          </cell>
        </row>
        <row r="290998">
          <cell r="F290998" t="str">
            <v>towingatlanta.us</v>
          </cell>
          <cell r="G290998" t="str">
            <v>322446</v>
          </cell>
        </row>
        <row r="290999">
          <cell r="F290999" t="str">
            <v>towingpatrol.com</v>
          </cell>
          <cell r="G290999" t="str">
            <v>322447</v>
          </cell>
        </row>
        <row r="291000">
          <cell r="F291000" t="str">
            <v>towleroad.com</v>
          </cell>
          <cell r="G291000" t="str">
            <v>322448</v>
          </cell>
        </row>
        <row r="291001">
          <cell r="F291001" t="str">
            <v>town-hall.net</v>
          </cell>
          <cell r="G291001" t="str">
            <v>322449</v>
          </cell>
        </row>
        <row r="291002">
          <cell r="F291002" t="str">
            <v>town.ly</v>
          </cell>
          <cell r="G291002" t="str">
            <v>322450</v>
          </cell>
        </row>
        <row r="291003">
          <cell r="F291003" t="str">
            <v>townandcountrymag.com</v>
          </cell>
          <cell r="G291003" t="str">
            <v>322451</v>
          </cell>
        </row>
        <row r="291004">
          <cell r="F291004" t="str">
            <v>townapps.ie</v>
          </cell>
          <cell r="G291004" t="str">
            <v>322452</v>
          </cell>
        </row>
        <row r="291005">
          <cell r="F291005" t="str">
            <v>townconnect.com</v>
          </cell>
          <cell r="G291005" t="str">
            <v>322453</v>
          </cell>
        </row>
        <row r="291006">
          <cell r="F291006" t="str">
            <v>townebank.com</v>
          </cell>
          <cell r="G291006" t="str">
            <v>322454</v>
          </cell>
        </row>
        <row r="291007">
          <cell r="F291007" t="str">
            <v>townflix.com</v>
          </cell>
          <cell r="G291007" t="str">
            <v>322455</v>
          </cell>
        </row>
        <row r="291008">
          <cell r="F291008" t="str">
            <v>townhang.com</v>
          </cell>
          <cell r="G291008" t="str">
            <v>322456</v>
          </cell>
        </row>
        <row r="291009">
          <cell r="F291009" t="str">
            <v>towni.us</v>
          </cell>
          <cell r="G291009" t="str">
            <v>322457</v>
          </cell>
        </row>
        <row r="291010">
          <cell r="F291010" t="str">
            <v>towninn.com</v>
          </cell>
          <cell r="G291010" t="str">
            <v>322458</v>
          </cell>
        </row>
        <row r="291011">
          <cell r="F291011" t="str">
            <v>townpost.ca</v>
          </cell>
          <cell r="G291011" t="str">
            <v>322459</v>
          </cell>
        </row>
        <row r="291012">
          <cell r="F291012" t="str">
            <v>townrealestate.com</v>
          </cell>
          <cell r="G291012" t="str">
            <v>322460</v>
          </cell>
        </row>
        <row r="291013">
          <cell r="F291013" t="str">
            <v>townsendla.com</v>
          </cell>
          <cell r="G291013" t="str">
            <v>322461</v>
          </cell>
        </row>
        <row r="291014">
          <cell r="F291014" t="str">
            <v>townsendteam.com</v>
          </cell>
          <cell r="G291014" t="str">
            <v>322462</v>
          </cell>
        </row>
        <row r="291015">
          <cell r="F291015" t="str">
            <v>townsgatemedia.com</v>
          </cell>
          <cell r="G291015" t="str">
            <v>322463</v>
          </cell>
        </row>
        <row r="291016">
          <cell r="F291016" t="str">
            <v>townspot.tv</v>
          </cell>
          <cell r="G291016" t="str">
            <v>322464</v>
          </cell>
        </row>
        <row r="291017">
          <cell r="F291017" t="str">
            <v>townsquare.com</v>
          </cell>
          <cell r="G291017" t="str">
            <v>322465</v>
          </cell>
        </row>
        <row r="291018">
          <cell r="F291018" t="str">
            <v>townster.de</v>
          </cell>
          <cell r="G291018" t="str">
            <v>322466</v>
          </cell>
        </row>
        <row r="291019">
          <cell r="F291019" t="str">
            <v>townsvillesocialmediamarketing.com</v>
          </cell>
          <cell r="G291019" t="str">
            <v>322467</v>
          </cell>
        </row>
        <row r="291020">
          <cell r="F291020" t="str">
            <v>townsync.com</v>
          </cell>
          <cell r="G291020" t="str">
            <v>322468</v>
          </cell>
        </row>
        <row r="291021">
          <cell r="F291021" t="str">
            <v>towntawks.com</v>
          </cell>
          <cell r="G291021" t="str">
            <v>322469</v>
          </cell>
        </row>
        <row r="291022">
          <cell r="F291022" t="str">
            <v>townvoucher.com</v>
          </cell>
          <cell r="G291022" t="str">
            <v>322470</v>
          </cell>
        </row>
        <row r="291023">
          <cell r="F291023" t="str">
            <v>towpix.co</v>
          </cell>
          <cell r="G291023" t="str">
            <v>322471</v>
          </cell>
        </row>
        <row r="291024">
          <cell r="F291024" t="str">
            <v>towtruckfraser.com</v>
          </cell>
          <cell r="G291024" t="str">
            <v>322472</v>
          </cell>
        </row>
        <row r="291025">
          <cell r="F291025" t="str">
            <v>towtrucksterlingheights.com</v>
          </cell>
          <cell r="G291025" t="str">
            <v>322473</v>
          </cell>
        </row>
        <row r="291026">
          <cell r="F291026" t="str">
            <v>towyardbrewing.com</v>
          </cell>
          <cell r="G291026" t="str">
            <v>322474</v>
          </cell>
        </row>
        <row r="291027">
          <cell r="F291027" t="str">
            <v>tox.im</v>
          </cell>
          <cell r="G291027" t="str">
            <v>322475</v>
          </cell>
        </row>
        <row r="291028">
          <cell r="F291028" t="str">
            <v>toxicode.fr</v>
          </cell>
          <cell r="G291028" t="str">
            <v>322476</v>
          </cell>
        </row>
        <row r="291029">
          <cell r="F291029" t="str">
            <v>toxicteddies.com</v>
          </cell>
          <cell r="G291029" t="str">
            <v>322477</v>
          </cell>
        </row>
        <row r="291030">
          <cell r="F291030" t="str">
            <v>toxieuk.co.cc</v>
          </cell>
          <cell r="G291030" t="str">
            <v>322478</v>
          </cell>
        </row>
        <row r="291031">
          <cell r="F291031" t="str">
            <v>toximet.com</v>
          </cell>
          <cell r="G291031" t="str">
            <v>322479</v>
          </cell>
        </row>
        <row r="291032">
          <cell r="F291032" t="str">
            <v>toxsorb.net</v>
          </cell>
          <cell r="G291032" t="str">
            <v>322480</v>
          </cell>
        </row>
        <row r="291033">
          <cell r="F291033" t="str">
            <v>toy-avenue.com</v>
          </cell>
          <cell r="G291033" t="str">
            <v>322481</v>
          </cell>
        </row>
        <row r="291034">
          <cell r="F291034" t="str">
            <v>toybots.com</v>
          </cell>
          <cell r="G291034" t="str">
            <v>322482</v>
          </cell>
        </row>
        <row r="291035">
          <cell r="F291035" t="str">
            <v>toyboywarehouse.com</v>
          </cell>
          <cell r="G291035" t="str">
            <v>322483</v>
          </cell>
        </row>
        <row r="291036">
          <cell r="F291036" t="str">
            <v>toycarexchange.com</v>
          </cell>
          <cell r="G291036" t="str">
            <v>322484</v>
          </cell>
        </row>
        <row r="291037">
          <cell r="F291037" t="str">
            <v>toyexpress.in</v>
          </cell>
          <cell r="G291037" t="str">
            <v>322485</v>
          </cell>
        </row>
        <row r="291038">
          <cell r="F291038" t="str">
            <v>toyflow.com</v>
          </cell>
          <cell r="G291038" t="str">
            <v>322486</v>
          </cell>
        </row>
        <row r="291039">
          <cell r="F291039" t="str">
            <v>toygully.com</v>
          </cell>
          <cell r="G291039" t="str">
            <v>322487</v>
          </cell>
        </row>
        <row r="291040">
          <cell r="F291040" t="str">
            <v>toyopagroup.com</v>
          </cell>
          <cell r="G291040" t="str">
            <v>322488</v>
          </cell>
        </row>
        <row r="291041">
          <cell r="F291041" t="str">
            <v>toyota-boshoku.com</v>
          </cell>
          <cell r="G291041" t="str">
            <v>322489</v>
          </cell>
        </row>
        <row r="291042">
          <cell r="F291042" t="str">
            <v>toyota-dealer.org</v>
          </cell>
          <cell r="G291042" t="str">
            <v>322490</v>
          </cell>
        </row>
        <row r="291043">
          <cell r="F291043" t="str">
            <v>toyourmarks.com</v>
          </cell>
          <cell r="G291043" t="str">
            <v>322491</v>
          </cell>
        </row>
        <row r="291044">
          <cell r="F291044" t="str">
            <v>toypark.ro</v>
          </cell>
          <cell r="G291044" t="str">
            <v>322492</v>
          </cell>
        </row>
        <row r="291045">
          <cell r="F291045" t="str">
            <v>toysfrommyattic.com</v>
          </cell>
          <cell r="G291045" t="str">
            <v>322493</v>
          </cell>
        </row>
        <row r="291046">
          <cell r="F291046" t="str">
            <v>toysie.com.au</v>
          </cell>
          <cell r="G291046" t="str">
            <v>322494</v>
          </cell>
        </row>
        <row r="291047">
          <cell r="F291047" t="str">
            <v>toysmadeeasy.com</v>
          </cell>
          <cell r="G291047" t="str">
            <v>322495</v>
          </cell>
        </row>
        <row r="291048">
          <cell r="F291048" t="str">
            <v>toystudio.com</v>
          </cell>
          <cell r="G291048" t="str">
            <v>322496</v>
          </cell>
        </row>
        <row r="291049">
          <cell r="F291049" t="str">
            <v>toytasting.tv</v>
          </cell>
          <cell r="G291049" t="str">
            <v>322497</v>
          </cell>
        </row>
        <row r="291050">
          <cell r="F291050" t="str">
            <v>toytoytoy.com</v>
          </cell>
          <cell r="G291050" t="str">
            <v>322498</v>
          </cell>
        </row>
        <row r="291051">
          <cell r="F291051" t="str">
            <v>toyzoo.com</v>
          </cell>
          <cell r="G291051" t="str">
            <v>322499</v>
          </cell>
        </row>
        <row r="291052">
          <cell r="F291052" t="str">
            <v>tozlugiyim.com.tr</v>
          </cell>
          <cell r="G291052" t="str">
            <v>322500</v>
          </cell>
        </row>
        <row r="291053">
          <cell r="F291053" t="str">
            <v>tp-link.in</v>
          </cell>
          <cell r="G291053" t="str">
            <v>322501</v>
          </cell>
        </row>
        <row r="291054">
          <cell r="F291054" t="str">
            <v>tp-lj.si</v>
          </cell>
          <cell r="G291054" t="str">
            <v>322502</v>
          </cell>
        </row>
        <row r="291055">
          <cell r="F291055" t="str">
            <v>tp1.ca</v>
          </cell>
          <cell r="G291055" t="str">
            <v>322503</v>
          </cell>
        </row>
        <row r="291056">
          <cell r="F291056" t="str">
            <v>tpa.ie</v>
          </cell>
          <cell r="G291056" t="str">
            <v>322504</v>
          </cell>
        </row>
        <row r="291057">
          <cell r="F291057" t="str">
            <v>tpad.com</v>
          </cell>
          <cell r="G291057" t="str">
            <v>322505</v>
          </cell>
        </row>
        <row r="291058">
          <cell r="F291058" t="str">
            <v>tpark.ro</v>
          </cell>
          <cell r="G291058" t="str">
            <v>322506</v>
          </cell>
        </row>
        <row r="291059">
          <cell r="F291059" t="str">
            <v>tpcus.com</v>
          </cell>
          <cell r="G291059" t="str">
            <v>322507</v>
          </cell>
        </row>
        <row r="291060">
          <cell r="F291060" t="str">
            <v>tpexpress.co.uk</v>
          </cell>
          <cell r="G291060" t="str">
            <v>322508</v>
          </cell>
        </row>
        <row r="291061">
          <cell r="F291061" t="str">
            <v>tpfz.com</v>
          </cell>
          <cell r="G291061" t="str">
            <v>322509</v>
          </cell>
        </row>
        <row r="291062">
          <cell r="F291062" t="str">
            <v>tpg.com.au</v>
          </cell>
          <cell r="G291062" t="str">
            <v>322510</v>
          </cell>
        </row>
        <row r="291063">
          <cell r="F291063" t="str">
            <v>tpgdirect.com</v>
          </cell>
          <cell r="G291063" t="str">
            <v>322511</v>
          </cell>
        </row>
        <row r="291064">
          <cell r="F291064" t="str">
            <v>tpguk.co.uk</v>
          </cell>
          <cell r="G291064" t="str">
            <v>322512</v>
          </cell>
        </row>
        <row r="291065">
          <cell r="F291065" t="str">
            <v>tpienterprises.com</v>
          </cell>
          <cell r="G291065" t="str">
            <v>322513</v>
          </cell>
        </row>
        <row r="291066">
          <cell r="F291066" t="str">
            <v>tpim.com.au</v>
          </cell>
          <cell r="G291066" t="str">
            <v>322514</v>
          </cell>
        </row>
        <row r="291067">
          <cell r="F291067" t="str">
            <v>tpitechnology.com</v>
          </cell>
          <cell r="G291067" t="str">
            <v>322515</v>
          </cell>
        </row>
        <row r="291068">
          <cell r="F291068" t="str">
            <v>tplex.com</v>
          </cell>
          <cell r="G291068" t="str">
            <v>322516</v>
          </cell>
        </row>
        <row r="291069">
          <cell r="F291069" t="str">
            <v>tpmn.co.kr</v>
          </cell>
          <cell r="G291069" t="str">
            <v>322517</v>
          </cell>
        </row>
        <row r="291070">
          <cell r="F291070" t="str">
            <v>tpmrisk.com</v>
          </cell>
          <cell r="G291070" t="str">
            <v>322518</v>
          </cell>
        </row>
        <row r="291071">
          <cell r="F291071" t="str">
            <v>tpnwebgate.com</v>
          </cell>
          <cell r="G291071" t="str">
            <v>322519</v>
          </cell>
        </row>
        <row r="291072">
          <cell r="F291072" t="str">
            <v>tpoyc.net</v>
          </cell>
          <cell r="G291072" t="str">
            <v>322520</v>
          </cell>
        </row>
        <row r="291073">
          <cell r="F291073" t="str">
            <v>tpp-uk.com</v>
          </cell>
          <cell r="G291073" t="str">
            <v>322521</v>
          </cell>
        </row>
        <row r="291074">
          <cell r="F291074" t="str">
            <v>tpp.asianwall.org</v>
          </cell>
          <cell r="G291074" t="str">
            <v>322522</v>
          </cell>
        </row>
        <row r="291075">
          <cell r="F291075" t="str">
            <v>tppc.tv</v>
          </cell>
          <cell r="G291075" t="str">
            <v>322523</v>
          </cell>
        </row>
        <row r="291076">
          <cell r="F291076" t="str">
            <v>tppevents.com</v>
          </cell>
          <cell r="G291076" t="str">
            <v>322524</v>
          </cell>
        </row>
        <row r="291077">
          <cell r="F291077" t="str">
            <v>tprenterprise.co.uk</v>
          </cell>
          <cell r="G291077" t="str">
            <v>322525</v>
          </cell>
        </row>
        <row r="291078">
          <cell r="F291078" t="str">
            <v>tpslawfirm.com</v>
          </cell>
          <cell r="G291078" t="str">
            <v>322526</v>
          </cell>
        </row>
        <row r="291079">
          <cell r="F291079" t="str">
            <v>tpsonline.com</v>
          </cell>
          <cell r="G291079" t="str">
            <v>322527</v>
          </cell>
        </row>
        <row r="291080">
          <cell r="F291080" t="str">
            <v>tpstrogino.ru</v>
          </cell>
          <cell r="G291080" t="str">
            <v>322528</v>
          </cell>
        </row>
        <row r="291081">
          <cell r="F291081" t="str">
            <v>tpsynergy.com</v>
          </cell>
          <cell r="G291081" t="str">
            <v>322529</v>
          </cell>
        </row>
        <row r="291082">
          <cell r="F291082" t="str">
            <v>tpt.com</v>
          </cell>
          <cell r="G291082" t="str">
            <v>322530</v>
          </cell>
        </row>
        <row r="291083">
          <cell r="F291083" t="str">
            <v>tpvision.com</v>
          </cell>
          <cell r="G291083" t="str">
            <v>322531</v>
          </cell>
        </row>
        <row r="291084">
          <cell r="F291084" t="str">
            <v>tpxglobal.com</v>
          </cell>
          <cell r="G291084" t="str">
            <v>322532</v>
          </cell>
        </row>
        <row r="291085">
          <cell r="F291085" t="str">
            <v>tpyzq.com</v>
          </cell>
          <cell r="G291085" t="str">
            <v>322533</v>
          </cell>
        </row>
        <row r="291086">
          <cell r="F291086" t="str">
            <v>tq-group.com</v>
          </cell>
          <cell r="G291086" t="str">
            <v>322534</v>
          </cell>
        </row>
        <row r="291087">
          <cell r="F291087" t="str">
            <v>tqhosting.com</v>
          </cell>
          <cell r="G291087" t="str">
            <v>322535</v>
          </cell>
        </row>
        <row r="291088">
          <cell r="F291088" t="str">
            <v>tqinet.com</v>
          </cell>
          <cell r="G291088" t="str">
            <v>322536</v>
          </cell>
        </row>
        <row r="291089">
          <cell r="F291089" t="str">
            <v>tql.com</v>
          </cell>
          <cell r="G291089" t="str">
            <v>322537</v>
          </cell>
        </row>
        <row r="291090">
          <cell r="F291090" t="str">
            <v>tquila.com</v>
          </cell>
          <cell r="G291090" t="str">
            <v>322538</v>
          </cell>
        </row>
        <row r="291091">
          <cell r="F291091" t="str">
            <v>tra.gov.ae</v>
          </cell>
          <cell r="G291091" t="str">
            <v>322539</v>
          </cell>
        </row>
        <row r="291092">
          <cell r="F291092" t="str">
            <v>trabajofreelance.com</v>
          </cell>
          <cell r="G291092" t="str">
            <v>322540</v>
          </cell>
        </row>
        <row r="291093">
          <cell r="F291093" t="str">
            <v>trabajoproximo.com</v>
          </cell>
          <cell r="G291093" t="str">
            <v>322541</v>
          </cell>
        </row>
        <row r="291094">
          <cell r="F291094" t="str">
            <v>trabajoscai.cl</v>
          </cell>
          <cell r="G291094" t="str">
            <v>322542</v>
          </cell>
        </row>
        <row r="291095">
          <cell r="F291095" t="str">
            <v>trabajoypersona.org</v>
          </cell>
          <cell r="G291095" t="str">
            <v>322543</v>
          </cell>
        </row>
        <row r="291096">
          <cell r="F291096" t="str">
            <v>trabber.com</v>
          </cell>
          <cell r="G291096" t="str">
            <v>322544</v>
          </cell>
        </row>
        <row r="291097">
          <cell r="F291097" t="str">
            <v>trabblr.com</v>
          </cell>
          <cell r="G291097" t="str">
            <v>322545</v>
          </cell>
        </row>
        <row r="291098">
          <cell r="F291098" t="str">
            <v>trabia.com</v>
          </cell>
          <cell r="G291098" t="str">
            <v>322546</v>
          </cell>
        </row>
        <row r="291099">
          <cell r="F291099" t="str">
            <v>trablr.com</v>
          </cell>
          <cell r="G291099" t="str">
            <v>322547</v>
          </cell>
        </row>
        <row r="291100">
          <cell r="F291100" t="str">
            <v>tracday.com</v>
          </cell>
          <cell r="G291100" t="str">
            <v>322548</v>
          </cell>
        </row>
        <row r="291101">
          <cell r="F291101" t="str">
            <v>trace.tv</v>
          </cell>
          <cell r="G291101" t="str">
            <v>322549</v>
          </cell>
        </row>
        <row r="291102">
          <cell r="F291102" t="str">
            <v>traceapp.com</v>
          </cell>
          <cell r="G291102" t="str">
            <v>322550</v>
          </cell>
        </row>
        <row r="291103">
          <cell r="F291103" t="str">
            <v>tracense.com</v>
          </cell>
          <cell r="G291103" t="str">
            <v>322551</v>
          </cell>
        </row>
        <row r="291104">
          <cell r="F291104" t="str">
            <v>traceplatform.com</v>
          </cell>
          <cell r="G291104" t="str">
            <v>322552</v>
          </cell>
        </row>
        <row r="291105">
          <cell r="F291105" t="str">
            <v>tracesmart.co.uk</v>
          </cell>
          <cell r="G291105" t="str">
            <v>322553</v>
          </cell>
        </row>
        <row r="291106">
          <cell r="F291106" t="str">
            <v>tracespan.com</v>
          </cell>
          <cell r="G291106" t="str">
            <v>322554</v>
          </cell>
        </row>
        <row r="291107">
          <cell r="F291107" t="str">
            <v>tracesystems.com</v>
          </cell>
          <cell r="G291107" t="str">
            <v>322555</v>
          </cell>
        </row>
        <row r="291108">
          <cell r="F291108" t="str">
            <v>tracewalk.com</v>
          </cell>
          <cell r="G291108" t="str">
            <v>322556</v>
          </cell>
        </row>
        <row r="291109">
          <cell r="F291109" t="str">
            <v>trachoma.org</v>
          </cell>
          <cell r="G291109" t="str">
            <v>322557</v>
          </cell>
        </row>
        <row r="291110">
          <cell r="F291110" t="str">
            <v>trachys.com</v>
          </cell>
          <cell r="G291110" t="str">
            <v>322558</v>
          </cell>
        </row>
        <row r="291111">
          <cell r="F291111" t="str">
            <v>track-my-life.ceseros.de</v>
          </cell>
          <cell r="G291111" t="str">
            <v>322559</v>
          </cell>
        </row>
        <row r="291112">
          <cell r="F291112" t="str">
            <v>track24.com</v>
          </cell>
          <cell r="G291112" t="str">
            <v>322560</v>
          </cell>
        </row>
        <row r="291113">
          <cell r="F291113" t="str">
            <v>track5media.com</v>
          </cell>
          <cell r="G291113" t="str">
            <v>322561</v>
          </cell>
        </row>
        <row r="291114">
          <cell r="F291114" t="str">
            <v>trackandlocate.net</v>
          </cell>
          <cell r="G291114" t="str">
            <v>322562</v>
          </cell>
        </row>
        <row r="291115">
          <cell r="F291115" t="str">
            <v>trackboost.com</v>
          </cell>
          <cell r="G291115" t="str">
            <v>322563</v>
          </cell>
        </row>
        <row r="291116">
          <cell r="F291116" t="str">
            <v>trackcom-sys.ca</v>
          </cell>
          <cell r="G291116" t="str">
            <v>322564</v>
          </cell>
        </row>
        <row r="291117">
          <cell r="F291117" t="str">
            <v>trackdailydeal.com</v>
          </cell>
          <cell r="G291117" t="str">
            <v>322565</v>
          </cell>
        </row>
        <row r="291118">
          <cell r="F291118" t="str">
            <v>trackeasy.de</v>
          </cell>
          <cell r="G291118" t="str">
            <v>322566</v>
          </cell>
        </row>
        <row r="291119">
          <cell r="F291119" t="str">
            <v>trackentech.com</v>
          </cell>
          <cell r="G291119" t="str">
            <v>322567</v>
          </cell>
        </row>
        <row r="291120">
          <cell r="F291120" t="str">
            <v>trackentertainment.com</v>
          </cell>
          <cell r="G291120" t="str">
            <v>322568</v>
          </cell>
        </row>
        <row r="291121">
          <cell r="F291121" t="str">
            <v>trackerbird.com</v>
          </cell>
          <cell r="G291121" t="str">
            <v>322569</v>
          </cell>
        </row>
        <row r="291122">
          <cell r="F291122" t="str">
            <v>trackercorp.com</v>
          </cell>
          <cell r="G291122" t="str">
            <v>322570</v>
          </cell>
        </row>
        <row r="291123">
          <cell r="F291123" t="str">
            <v>trackerproducts.com</v>
          </cell>
          <cell r="G291123" t="str">
            <v>322571</v>
          </cell>
        </row>
        <row r="291124">
          <cell r="F291124" t="str">
            <v>trackgrid.com</v>
          </cell>
          <cell r="G291124" t="str">
            <v>322572</v>
          </cell>
        </row>
        <row r="291125">
          <cell r="F291125" t="str">
            <v>trackheadz.com</v>
          </cell>
          <cell r="G291125" t="str">
            <v>322573</v>
          </cell>
        </row>
        <row r="291126">
          <cell r="F291126" t="str">
            <v>trackigite.com</v>
          </cell>
          <cell r="G291126" t="str">
            <v>322574</v>
          </cell>
        </row>
        <row r="291127">
          <cell r="F291127" t="str">
            <v>trackimo.com</v>
          </cell>
          <cell r="G291127" t="str">
            <v>322575</v>
          </cell>
        </row>
        <row r="291128">
          <cell r="F291128" t="str">
            <v>tracking202.com</v>
          </cell>
          <cell r="G291128" t="str">
            <v>322576</v>
          </cell>
        </row>
        <row r="291129">
          <cell r="F291129" t="str">
            <v>trackingmind.com</v>
          </cell>
          <cell r="G291129" t="str">
            <v>322577</v>
          </cell>
        </row>
        <row r="291130">
          <cell r="F291130" t="str">
            <v>trackingterrorism.org</v>
          </cell>
          <cell r="G291130" t="str">
            <v>322578</v>
          </cell>
        </row>
        <row r="291131">
          <cell r="F291131" t="str">
            <v>trackingthewild.com</v>
          </cell>
          <cell r="G291131" t="str">
            <v>322579</v>
          </cell>
        </row>
        <row r="291132">
          <cell r="F291132" t="str">
            <v>trackingtime.co</v>
          </cell>
          <cell r="G291132" t="str">
            <v>322580</v>
          </cell>
        </row>
        <row r="291133">
          <cell r="F291133" t="str">
            <v>trackit.co.nz</v>
          </cell>
          <cell r="G291133" t="str">
            <v>322581</v>
          </cell>
        </row>
        <row r="291134">
          <cell r="F291134" t="str">
            <v>trackjs.com</v>
          </cell>
          <cell r="G291134" t="str">
            <v>322582</v>
          </cell>
        </row>
        <row r="291135">
          <cell r="F291135" t="str">
            <v>trackmangolf.com</v>
          </cell>
          <cell r="G291135" t="str">
            <v>322583</v>
          </cell>
        </row>
        <row r="291136">
          <cell r="F291136" t="str">
            <v>trackmatic.co.uk</v>
          </cell>
          <cell r="G291136" t="str">
            <v>322584</v>
          </cell>
        </row>
        <row r="291137">
          <cell r="F291137" t="str">
            <v>trackmind.com</v>
          </cell>
          <cell r="G291137" t="str">
            <v>322585</v>
          </cell>
        </row>
        <row r="291138">
          <cell r="F291138" t="str">
            <v>trackmob.com.br</v>
          </cell>
          <cell r="G291138" t="str">
            <v>322586</v>
          </cell>
        </row>
        <row r="291139">
          <cell r="F291139" t="str">
            <v>trackmydrive.com</v>
          </cell>
          <cell r="G291139" t="str">
            <v>322587</v>
          </cell>
        </row>
        <row r="291140">
          <cell r="F291140" t="str">
            <v>trackmyfleet.com</v>
          </cell>
          <cell r="G291140" t="str">
            <v>322588</v>
          </cell>
        </row>
        <row r="291141">
          <cell r="F291141" t="str">
            <v>trackmyleads.com</v>
          </cell>
          <cell r="G291141" t="str">
            <v>322589</v>
          </cell>
        </row>
        <row r="291142">
          <cell r="F291142" t="str">
            <v>trackmypeople.com</v>
          </cell>
          <cell r="G291142" t="str">
            <v>322590</v>
          </cell>
        </row>
        <row r="291143">
          <cell r="F291143" t="str">
            <v>trackmyphones.com</v>
          </cell>
          <cell r="G291143" t="str">
            <v>322591</v>
          </cell>
        </row>
        <row r="291144">
          <cell r="F291144" t="str">
            <v>tracknewbook.com</v>
          </cell>
          <cell r="G291144" t="str">
            <v>322592</v>
          </cell>
        </row>
        <row r="291145">
          <cell r="F291145" t="str">
            <v>tracknose.com</v>
          </cell>
          <cell r="G291145" t="str">
            <v>322593</v>
          </cell>
        </row>
        <row r="291146">
          <cell r="F291146" t="str">
            <v>tracknstop.com</v>
          </cell>
          <cell r="G291146" t="str">
            <v>322594</v>
          </cell>
        </row>
        <row r="291147">
          <cell r="F291147" t="str">
            <v>tracknums.com</v>
          </cell>
          <cell r="G291147" t="str">
            <v>322595</v>
          </cell>
        </row>
        <row r="291148">
          <cell r="F291148" t="str">
            <v>trackolade.com</v>
          </cell>
          <cell r="G291148" t="str">
            <v>322596</v>
          </cell>
        </row>
        <row r="291149">
          <cell r="F291149" t="str">
            <v>trackopinion.com</v>
          </cell>
          <cell r="G291149" t="str">
            <v>322597</v>
          </cell>
        </row>
        <row r="291150">
          <cell r="F291150" t="str">
            <v>trackousel.com</v>
          </cell>
          <cell r="G291150" t="str">
            <v>322598</v>
          </cell>
        </row>
        <row r="291151">
          <cell r="F291151" t="str">
            <v>trackpal.com</v>
          </cell>
          <cell r="G291151" t="str">
            <v>322599</v>
          </cell>
        </row>
        <row r="291152">
          <cell r="F291152" t="str">
            <v>trackpointsystems.com</v>
          </cell>
          <cell r="G291152" t="str">
            <v>322600</v>
          </cell>
        </row>
        <row r="291153">
          <cell r="F291153" t="str">
            <v>tracksadvertising.com</v>
          </cell>
          <cell r="G291153" t="str">
            <v>322601</v>
          </cell>
        </row>
        <row r="291154">
          <cell r="F291154" t="str">
            <v>tracksale.co</v>
          </cell>
          <cell r="G291154" t="str">
            <v>322602</v>
          </cell>
        </row>
        <row r="291155">
          <cell r="F291155" t="str">
            <v>trackset.com</v>
          </cell>
          <cell r="G291155" t="str">
            <v>322603</v>
          </cell>
        </row>
        <row r="291156">
          <cell r="F291156" t="str">
            <v>tracksflow.com</v>
          </cell>
          <cell r="G291156" t="str">
            <v>322604</v>
          </cell>
        </row>
        <row r="291157">
          <cell r="F291157" t="str">
            <v>tracksimple.com</v>
          </cell>
          <cell r="G291157" t="str">
            <v>322605</v>
          </cell>
        </row>
        <row r="291158">
          <cell r="F291158" t="str">
            <v>tracksocial.com</v>
          </cell>
          <cell r="G291158" t="str">
            <v>322606</v>
          </cell>
        </row>
        <row r="291159">
          <cell r="F291159" t="str">
            <v>tracksounds.com</v>
          </cell>
          <cell r="G291159" t="str">
            <v>322607</v>
          </cell>
        </row>
        <row r="291160">
          <cell r="F291160" t="str">
            <v>trackstar.com</v>
          </cell>
          <cell r="G291160" t="str">
            <v>322608</v>
          </cell>
        </row>
        <row r="291161">
          <cell r="F291161" t="str">
            <v>trackstarz.com</v>
          </cell>
          <cell r="G291161" t="str">
            <v>322609</v>
          </cell>
        </row>
        <row r="291162">
          <cell r="F291162" t="str">
            <v>tracktoact.com</v>
          </cell>
          <cell r="G291162" t="str">
            <v>322610</v>
          </cell>
        </row>
        <row r="291163">
          <cell r="F291163" t="str">
            <v>tracktourmusic.com</v>
          </cell>
          <cell r="G291163" t="str">
            <v>322611</v>
          </cell>
        </row>
        <row r="291164">
          <cell r="F291164" t="str">
            <v>trackur.com</v>
          </cell>
          <cell r="G291164" t="str">
            <v>322612</v>
          </cell>
        </row>
        <row r="291165">
          <cell r="F291165" t="str">
            <v>trackurpeople.com</v>
          </cell>
          <cell r="G291165" t="str">
            <v>322613</v>
          </cell>
        </row>
        <row r="291166">
          <cell r="F291166" t="str">
            <v>trackutilitiesllc.com</v>
          </cell>
          <cell r="G291166" t="str">
            <v>322614</v>
          </cell>
        </row>
        <row r="291167">
          <cell r="F291167" t="str">
            <v>trackwhatmatters.com</v>
          </cell>
          <cell r="G291167" t="str">
            <v>322615</v>
          </cell>
        </row>
        <row r="291168">
          <cell r="F291168" t="str">
            <v>trackx.com</v>
          </cell>
          <cell r="G291168" t="str">
            <v>322616</v>
          </cell>
        </row>
        <row r="291169">
          <cell r="F291169" t="str">
            <v>trackyapp.com</v>
          </cell>
          <cell r="G291169" t="str">
            <v>322617</v>
          </cell>
        </row>
        <row r="291170">
          <cell r="F291170" t="str">
            <v>trackyou.co.uk</v>
          </cell>
          <cell r="G291170" t="str">
            <v>322618</v>
          </cell>
        </row>
        <row r="291171">
          <cell r="F291171" t="str">
            <v>trackyourhours.com</v>
          </cell>
          <cell r="G291171" t="str">
            <v>322619</v>
          </cell>
        </row>
        <row r="291172">
          <cell r="F291172" t="str">
            <v>trackyourtruck.com</v>
          </cell>
          <cell r="G291172" t="str">
            <v>322620</v>
          </cell>
        </row>
        <row r="291173">
          <cell r="F291173" t="str">
            <v>tracmail.com</v>
          </cell>
          <cell r="G291173" t="str">
            <v>322621</v>
          </cell>
        </row>
        <row r="291174">
          <cell r="F291174" t="str">
            <v>traconsystems.com</v>
          </cell>
          <cell r="G291174" t="str">
            <v>322622</v>
          </cell>
        </row>
        <row r="291175">
          <cell r="F291175" t="str">
            <v>tracrac.com</v>
          </cell>
          <cell r="G291175" t="str">
            <v>322623</v>
          </cell>
        </row>
        <row r="291176">
          <cell r="F291176" t="str">
            <v>tracservices.co.uk</v>
          </cell>
          <cell r="G291176" t="str">
            <v>322624</v>
          </cell>
        </row>
        <row r="291177">
          <cell r="F291177" t="str">
            <v>tracsion.com</v>
          </cell>
          <cell r="G291177" t="str">
            <v>322625</v>
          </cell>
        </row>
        <row r="291178">
          <cell r="F291178" t="str">
            <v>tractionbrands.com</v>
          </cell>
          <cell r="G291178" t="str">
            <v>322626</v>
          </cell>
        </row>
        <row r="291179">
          <cell r="F291179" t="str">
            <v>tractionco.com</v>
          </cell>
          <cell r="G291179" t="str">
            <v>322627</v>
          </cell>
        </row>
        <row r="291180">
          <cell r="F291180" t="str">
            <v>tractiondigital.com</v>
          </cell>
          <cell r="G291180" t="str">
            <v>322628</v>
          </cell>
        </row>
        <row r="291181">
          <cell r="F291181" t="str">
            <v>tractionhub.com</v>
          </cell>
          <cell r="G291181" t="str">
            <v>322629</v>
          </cell>
        </row>
        <row r="291182">
          <cell r="F291182" t="str">
            <v>tractionlabs.eu</v>
          </cell>
          <cell r="G291182" t="str">
            <v>322630</v>
          </cell>
        </row>
        <row r="291183">
          <cell r="F291183" t="str">
            <v>tractionondemand.com</v>
          </cell>
          <cell r="G291183" t="str">
            <v>322631</v>
          </cell>
        </row>
        <row r="291184">
          <cell r="F291184" t="str">
            <v>tractionprojects.co.za</v>
          </cell>
          <cell r="G291184" t="str">
            <v>322632</v>
          </cell>
        </row>
        <row r="291185">
          <cell r="F291185" t="str">
            <v>tractionsoftware.com</v>
          </cell>
          <cell r="G291185" t="str">
            <v>322633</v>
          </cell>
        </row>
        <row r="291186">
          <cell r="F291186" t="str">
            <v>tractis.com</v>
          </cell>
          <cell r="G291186" t="str">
            <v>322634</v>
          </cell>
        </row>
        <row r="291187">
          <cell r="F291187" t="str">
            <v>tractmanager.com</v>
          </cell>
          <cell r="G291187" t="str">
            <v>322635</v>
          </cell>
        </row>
        <row r="291188">
          <cell r="F291188" t="str">
            <v>tractor.io</v>
          </cell>
          <cell r="G291188" t="str">
            <v>322636</v>
          </cell>
        </row>
        <row r="291189">
          <cell r="F291189" t="str">
            <v>tracxs.com</v>
          </cell>
          <cell r="G291189" t="str">
            <v>322637</v>
          </cell>
        </row>
        <row r="291190">
          <cell r="F291190" t="str">
            <v>tracyfirm.com</v>
          </cell>
          <cell r="G291190" t="str">
            <v>322638</v>
          </cell>
        </row>
        <row r="291191">
          <cell r="F291191" t="str">
            <v>tradable.com</v>
          </cell>
          <cell r="G291191" t="str">
            <v>322639</v>
          </cell>
        </row>
        <row r="291192">
          <cell r="F291192" t="str">
            <v>tradablebits.com</v>
          </cell>
          <cell r="G291192" t="str">
            <v>322640</v>
          </cell>
        </row>
        <row r="291193">
          <cell r="F291193" t="str">
            <v>tradaq.com.br</v>
          </cell>
          <cell r="G291193" t="str">
            <v>322641</v>
          </cell>
        </row>
        <row r="291194">
          <cell r="F291194" t="str">
            <v>trade-24.com</v>
          </cell>
          <cell r="G291194" t="str">
            <v>322642</v>
          </cell>
        </row>
        <row r="291195">
          <cell r="F291195" t="str">
            <v>trade-ideas.com</v>
          </cell>
          <cell r="G291195" t="str">
            <v>322643</v>
          </cell>
        </row>
        <row r="291196">
          <cell r="F291196" t="str">
            <v>trade-inmart.com</v>
          </cell>
          <cell r="G291196" t="str">
            <v>322644</v>
          </cell>
        </row>
        <row r="291197">
          <cell r="F291197" t="str">
            <v>trade-settlement.com</v>
          </cell>
          <cell r="G291197" t="str">
            <v>322645</v>
          </cell>
        </row>
        <row r="291198">
          <cell r="F291198" t="str">
            <v>trade.collective2.com</v>
          </cell>
          <cell r="G291198" t="str">
            <v>322646</v>
          </cell>
        </row>
        <row r="291199">
          <cell r="F291199" t="str">
            <v>trade.com</v>
          </cell>
          <cell r="G291199" t="str">
            <v>322647</v>
          </cell>
        </row>
        <row r="291200">
          <cell r="F291200" t="str">
            <v>trade2win.com</v>
          </cell>
          <cell r="G291200" t="str">
            <v>322648</v>
          </cell>
        </row>
        <row r="291201">
          <cell r="F291201" t="str">
            <v>trade4target.com</v>
          </cell>
          <cell r="G291201" t="str">
            <v>322649</v>
          </cell>
        </row>
        <row r="291202">
          <cell r="F291202" t="str">
            <v>tradeandexchangenz.co.nz</v>
          </cell>
          <cell r="G291202" t="str">
            <v>322650</v>
          </cell>
        </row>
        <row r="291203">
          <cell r="F291203" t="str">
            <v>tradeareasystems.com</v>
          </cell>
          <cell r="G291203" t="str">
            <v>322651</v>
          </cell>
        </row>
        <row r="291204">
          <cell r="F291204" t="str">
            <v>tradeatlas.com</v>
          </cell>
          <cell r="G291204" t="str">
            <v>322652</v>
          </cell>
        </row>
        <row r="291205">
          <cell r="F291205" t="str">
            <v>tradebanq.com</v>
          </cell>
          <cell r="G291205" t="str">
            <v>322653</v>
          </cell>
        </row>
        <row r="291206">
          <cell r="F291206" t="str">
            <v>tradebay.gr</v>
          </cell>
          <cell r="G291206" t="str">
            <v>322654</v>
          </cell>
        </row>
        <row r="291207">
          <cell r="F291207" t="str">
            <v>tradebay.se</v>
          </cell>
          <cell r="G291207" t="str">
            <v>322655</v>
          </cell>
        </row>
        <row r="291208">
          <cell r="F291208" t="str">
            <v>tradebotsystems.com</v>
          </cell>
          <cell r="G291208" t="str">
            <v>322656</v>
          </cell>
        </row>
        <row r="291209">
          <cell r="F291209" t="str">
            <v>tradeboxmedia.com</v>
          </cell>
          <cell r="G291209" t="str">
            <v>322657</v>
          </cell>
        </row>
        <row r="291210">
          <cell r="F291210" t="str">
            <v>tradebyte.com</v>
          </cell>
          <cell r="G291210" t="str">
            <v>322658</v>
          </cell>
        </row>
        <row r="291211">
          <cell r="F291211" t="str">
            <v>tradechannel.se</v>
          </cell>
          <cell r="G291211" t="str">
            <v>322659</v>
          </cell>
        </row>
        <row r="291212">
          <cell r="F291212" t="str">
            <v>tradecmx.com</v>
          </cell>
          <cell r="G291212" t="str">
            <v>322660</v>
          </cell>
        </row>
        <row r="291213">
          <cell r="F291213" t="str">
            <v>tradecnc.co.uk</v>
          </cell>
          <cell r="G291213" t="str">
            <v>322661</v>
          </cell>
        </row>
        <row r="291214">
          <cell r="F291214" t="str">
            <v>tradecore.com</v>
          </cell>
          <cell r="G291214" t="str">
            <v>322662</v>
          </cell>
        </row>
        <row r="291215">
          <cell r="F291215" t="str">
            <v>tradecraft.com</v>
          </cell>
          <cell r="G291215" t="str">
            <v>322663</v>
          </cell>
        </row>
        <row r="291216">
          <cell r="F291216" t="str">
            <v>tradecreditrisk.com.au</v>
          </cell>
          <cell r="G291216" t="str">
            <v>322664</v>
          </cell>
        </row>
        <row r="291217">
          <cell r="F291217" t="str">
            <v>tradecrowd.com</v>
          </cell>
          <cell r="G291217" t="str">
            <v>322665</v>
          </cell>
        </row>
        <row r="291218">
          <cell r="F291218" t="str">
            <v>tradedare.com</v>
          </cell>
          <cell r="G291218" t="str">
            <v>322666</v>
          </cell>
        </row>
        <row r="291219">
          <cell r="F291219" t="str">
            <v>tradedoubler.com</v>
          </cell>
          <cell r="G291219" t="str">
            <v>322667</v>
          </cell>
        </row>
        <row r="291220">
          <cell r="F291220" t="str">
            <v>tradeenviro.com.au</v>
          </cell>
          <cell r="G291220" t="str">
            <v>322668</v>
          </cell>
        </row>
        <row r="291221">
          <cell r="F291221" t="str">
            <v>tradeexact.com</v>
          </cell>
          <cell r="G291221" t="str">
            <v>322669</v>
          </cell>
        </row>
        <row r="291222">
          <cell r="F291222" t="str">
            <v>tradeextensions.com</v>
          </cell>
          <cell r="G291222" t="str">
            <v>322670</v>
          </cell>
        </row>
        <row r="291223">
          <cell r="F291223" t="str">
            <v>tradefacilitate.com</v>
          </cell>
          <cell r="G291223" t="str">
            <v>322671</v>
          </cell>
        </row>
        <row r="291224">
          <cell r="F291224" t="str">
            <v>tradefirst.com</v>
          </cell>
          <cell r="G291224" t="str">
            <v>322672</v>
          </cell>
        </row>
        <row r="291225">
          <cell r="F291225" t="str">
            <v>tradefx.co.uk</v>
          </cell>
          <cell r="G291225" t="str">
            <v>322673</v>
          </cell>
        </row>
        <row r="291226">
          <cell r="F291226" t="str">
            <v>tradeglobus.com</v>
          </cell>
          <cell r="G291226" t="str">
            <v>322674</v>
          </cell>
        </row>
        <row r="291227">
          <cell r="F291227" t="str">
            <v>tradegood.com</v>
          </cell>
          <cell r="G291227" t="str">
            <v>322675</v>
          </cell>
        </row>
        <row r="291228">
          <cell r="F291228" t="str">
            <v>tradeguide24.com</v>
          </cell>
          <cell r="G291228" t="str">
            <v>322676</v>
          </cell>
        </row>
        <row r="291229">
          <cell r="F291229" t="str">
            <v>tradehelm.com</v>
          </cell>
          <cell r="G291229" t="str">
            <v>322677</v>
          </cell>
        </row>
        <row r="291230">
          <cell r="F291230" t="str">
            <v>tradehouse.hu</v>
          </cell>
          <cell r="G291230" t="str">
            <v>322678</v>
          </cell>
        </row>
        <row r="291231">
          <cell r="F291231" t="str">
            <v>tradeindia.com</v>
          </cell>
          <cell r="G291231" t="str">
            <v>322679</v>
          </cell>
        </row>
        <row r="291232">
          <cell r="F291232" t="str">
            <v>tradeinspot.com</v>
          </cell>
          <cell r="G291232" t="str">
            <v>322680</v>
          </cell>
        </row>
        <row r="291233">
          <cell r="F291233" t="str">
            <v>tradeinterceptor.com</v>
          </cell>
          <cell r="G291233" t="str">
            <v>322681</v>
          </cell>
        </row>
        <row r="291234">
          <cell r="F291234" t="str">
            <v>tradeinvelocity.com</v>
          </cell>
          <cell r="G291234" t="str">
            <v>322682</v>
          </cell>
        </row>
        <row r="291235">
          <cell r="F291235" t="str">
            <v>tradekey.com</v>
          </cell>
          <cell r="G291235" t="str">
            <v>322683</v>
          </cell>
        </row>
        <row r="291236">
          <cell r="F291236" t="str">
            <v>trademac.com.br</v>
          </cell>
          <cell r="G291236" t="str">
            <v>322684</v>
          </cell>
        </row>
        <row r="291237">
          <cell r="F291237" t="str">
            <v>trademark-sentinel.com</v>
          </cell>
          <cell r="G291237" t="str">
            <v>322685</v>
          </cell>
        </row>
        <row r="291238">
          <cell r="F291238" t="str">
            <v>trademarkconsultantsinchennai.blogspot.com</v>
          </cell>
          <cell r="G291238" t="str">
            <v>322686</v>
          </cell>
        </row>
        <row r="291239">
          <cell r="F291239" t="str">
            <v>trademarkdirect.com</v>
          </cell>
          <cell r="G291239" t="str">
            <v>322687</v>
          </cell>
        </row>
        <row r="291240">
          <cell r="F291240" t="str">
            <v>trademarkglobal.com</v>
          </cell>
          <cell r="G291240" t="str">
            <v>322688</v>
          </cell>
        </row>
        <row r="291241">
          <cell r="F291241" t="str">
            <v>trademarkpanda.com</v>
          </cell>
          <cell r="G291241" t="str">
            <v>322689</v>
          </cell>
        </row>
        <row r="291242">
          <cell r="F291242" t="str">
            <v>trademarks.thomsonreuters.com</v>
          </cell>
          <cell r="G291242" t="str">
            <v>322690</v>
          </cell>
        </row>
        <row r="291243">
          <cell r="F291243" t="str">
            <v>trademarks411.com</v>
          </cell>
          <cell r="G291243" t="str">
            <v>322691</v>
          </cell>
        </row>
        <row r="291244">
          <cell r="F291244" t="str">
            <v>trademax.se</v>
          </cell>
          <cell r="G291244" t="str">
            <v>322692</v>
          </cell>
        </row>
        <row r="291245">
          <cell r="F291245" t="str">
            <v>tradembark.com</v>
          </cell>
          <cell r="G291245" t="str">
            <v>322693</v>
          </cell>
        </row>
        <row r="291246">
          <cell r="F291246" t="str">
            <v>trademe.co.nz</v>
          </cell>
          <cell r="G291246" t="str">
            <v>322694</v>
          </cell>
        </row>
        <row r="291247">
          <cell r="F291247" t="str">
            <v>tradememe.com</v>
          </cell>
          <cell r="G291247" t="str">
            <v>322695</v>
          </cell>
        </row>
        <row r="291248">
          <cell r="F291248" t="str">
            <v>trademonster.com</v>
          </cell>
          <cell r="G291248" t="str">
            <v>322696</v>
          </cell>
        </row>
        <row r="291249">
          <cell r="F291249" t="str">
            <v>trademotion.com</v>
          </cell>
          <cell r="G291249" t="str">
            <v>322697</v>
          </cell>
        </row>
        <row r="291250">
          <cell r="F291250" t="str">
            <v>trademyloan.com</v>
          </cell>
          <cell r="G291250" t="str">
            <v>322698</v>
          </cell>
        </row>
        <row r="291251">
          <cell r="F291251" t="str">
            <v>tradency.com</v>
          </cell>
          <cell r="G291251" t="str">
            <v>322699</v>
          </cell>
        </row>
        <row r="291252">
          <cell r="F291252" t="str">
            <v>tradenet.com</v>
          </cell>
          <cell r="G291252" t="str">
            <v>322700</v>
          </cell>
        </row>
        <row r="291253">
          <cell r="F291253" t="str">
            <v>tradeomics.com</v>
          </cell>
          <cell r="G291253" t="str">
            <v>322701</v>
          </cell>
        </row>
        <row r="291254">
          <cell r="F291254" t="str">
            <v>tradeonemktg.com</v>
          </cell>
          <cell r="G291254" t="str">
            <v>322702</v>
          </cell>
        </row>
        <row r="291255">
          <cell r="F291255" t="str">
            <v>tradeonup.com</v>
          </cell>
          <cell r="G291255" t="str">
            <v>322703</v>
          </cell>
        </row>
        <row r="291256">
          <cell r="F291256" t="str">
            <v>tradeopus.com</v>
          </cell>
          <cell r="G291256" t="str">
            <v>322704</v>
          </cell>
        </row>
        <row r="291257">
          <cell r="F291257" t="str">
            <v>tradeordonate.com</v>
          </cell>
          <cell r="G291257" t="str">
            <v>322705</v>
          </cell>
        </row>
        <row r="291258">
          <cell r="F291258" t="str">
            <v>tradepal.com</v>
          </cell>
          <cell r="G291258" t="str">
            <v>322706</v>
          </cell>
        </row>
        <row r="291259">
          <cell r="F291259" t="str">
            <v>tradepays.com</v>
          </cell>
          <cell r="G291259" t="str">
            <v>322707</v>
          </cell>
        </row>
        <row r="291260">
          <cell r="F291260" t="str">
            <v>tradepmr.com</v>
          </cell>
          <cell r="G291260" t="str">
            <v>322708</v>
          </cell>
        </row>
        <row r="291261">
          <cell r="F291261" t="str">
            <v>tradepoint360.com</v>
          </cell>
          <cell r="G291261" t="str">
            <v>322709</v>
          </cell>
        </row>
        <row r="291262">
          <cell r="F291262" t="str">
            <v>tradeprint.co.uk</v>
          </cell>
          <cell r="G291262" t="str">
            <v>322710</v>
          </cell>
        </row>
        <row r="291263">
          <cell r="F291263" t="str">
            <v>tradeprivacy.com</v>
          </cell>
          <cell r="G291263" t="str">
            <v>322711</v>
          </cell>
        </row>
        <row r="291264">
          <cell r="F291264" t="str">
            <v>tradera.com</v>
          </cell>
          <cell r="G291264" t="str">
            <v>322712</v>
          </cell>
        </row>
        <row r="291265">
          <cell r="F291265" t="str">
            <v>tradereader.com</v>
          </cell>
          <cell r="G291265" t="str">
            <v>322713</v>
          </cell>
        </row>
        <row r="291266">
          <cell r="F291266" t="str">
            <v>traderev.com</v>
          </cell>
          <cell r="G291266" t="str">
            <v>322714</v>
          </cell>
        </row>
        <row r="291267">
          <cell r="F291267" t="str">
            <v>traderisk.com.au</v>
          </cell>
          <cell r="G291267" t="str">
            <v>322715</v>
          </cell>
        </row>
        <row r="291268">
          <cell r="F291268" t="str">
            <v>traderiverfinance.com</v>
          </cell>
          <cell r="G291268" t="str">
            <v>322716</v>
          </cell>
        </row>
        <row r="291269">
          <cell r="F291269" t="str">
            <v>tradermanagement.com</v>
          </cell>
          <cell r="G291269" t="str">
            <v>322717</v>
          </cell>
        </row>
        <row r="291270">
          <cell r="F291270" t="str">
            <v>traderoot.com</v>
          </cell>
          <cell r="G291270" t="str">
            <v>322718</v>
          </cell>
        </row>
        <row r="291271">
          <cell r="F291271" t="str">
            <v>traderos.com</v>
          </cell>
          <cell r="G291271" t="str">
            <v>322719</v>
          </cell>
        </row>
        <row r="291272">
          <cell r="F291272" t="str">
            <v>traderoutes.biz</v>
          </cell>
          <cell r="G291272" t="str">
            <v>322720</v>
          </cell>
        </row>
        <row r="291273">
          <cell r="F291273" t="str">
            <v>traders-education.com</v>
          </cell>
          <cell r="G291273" t="str">
            <v>322721</v>
          </cell>
        </row>
        <row r="291274">
          <cell r="F291274" t="str">
            <v>traderscircle.com</v>
          </cell>
          <cell r="G291274" t="str">
            <v>322722</v>
          </cell>
        </row>
        <row r="291275">
          <cell r="F291275" t="str">
            <v>traderscockpit.com</v>
          </cell>
          <cell r="G291275" t="str">
            <v>322723</v>
          </cell>
        </row>
        <row r="291276">
          <cell r="F291276" t="str">
            <v>tradershelpdesk.com</v>
          </cell>
          <cell r="G291276" t="str">
            <v>322724</v>
          </cell>
        </row>
        <row r="291277">
          <cell r="F291277" t="str">
            <v>traderslaboratory.com</v>
          </cell>
          <cell r="G291277" t="str">
            <v>322725</v>
          </cell>
        </row>
        <row r="291278">
          <cell r="F291278" t="str">
            <v>tradersleader.com</v>
          </cell>
          <cell r="G291278" t="str">
            <v>322726</v>
          </cell>
        </row>
        <row r="291279">
          <cell r="F291279" t="str">
            <v>traderslog.com</v>
          </cell>
          <cell r="G291279" t="str">
            <v>322727</v>
          </cell>
        </row>
        <row r="291280">
          <cell r="F291280" t="str">
            <v>tradersmagazine.com</v>
          </cell>
          <cell r="G291280" t="str">
            <v>322728</v>
          </cell>
        </row>
        <row r="291281">
          <cell r="F291281" t="str">
            <v>tradersnow.com</v>
          </cell>
          <cell r="G291281" t="str">
            <v>322729</v>
          </cell>
        </row>
        <row r="291282">
          <cell r="F291282" t="str">
            <v>tradertransform.com</v>
          </cell>
          <cell r="G291282" t="str">
            <v>322730</v>
          </cell>
        </row>
        <row r="291283">
          <cell r="F291283" t="str">
            <v>tradescape.com</v>
          </cell>
          <cell r="G291283" t="str">
            <v>322731</v>
          </cell>
        </row>
        <row r="291284">
          <cell r="F291284" t="str">
            <v>tradesecret.com.au</v>
          </cell>
          <cell r="G291284" t="str">
            <v>322732</v>
          </cell>
        </row>
        <row r="291285">
          <cell r="F291285" t="str">
            <v>tradesho.com</v>
          </cell>
          <cell r="G291285" t="str">
            <v>322733</v>
          </cell>
        </row>
        <row r="291286">
          <cell r="F291286" t="str">
            <v>tradeshores.com</v>
          </cell>
          <cell r="G291286" t="str">
            <v>322734</v>
          </cell>
        </row>
        <row r="291287">
          <cell r="F291287" t="str">
            <v>tradeshowalerts.com</v>
          </cell>
          <cell r="G291287" t="str">
            <v>322735</v>
          </cell>
        </row>
        <row r="291288">
          <cell r="F291288" t="str">
            <v>tradeshowz.com</v>
          </cell>
          <cell r="G291288" t="str">
            <v>322736</v>
          </cell>
        </row>
        <row r="291289">
          <cell r="F291289" t="str">
            <v>tradesmanlink.com</v>
          </cell>
          <cell r="G291289" t="str">
            <v>322737</v>
          </cell>
        </row>
        <row r="291290">
          <cell r="F291290" t="str">
            <v>tradesmantrackerapp.com</v>
          </cell>
          <cell r="G291290" t="str">
            <v>322738</v>
          </cell>
        </row>
        <row r="291291">
          <cell r="F291291" t="str">
            <v>tradesmarket.com.au</v>
          </cell>
          <cell r="G291291" t="str">
            <v>322739</v>
          </cell>
        </row>
        <row r="291292">
          <cell r="F291292" t="str">
            <v>tradesmarter.com</v>
          </cell>
          <cell r="G291292" t="str">
            <v>322740</v>
          </cell>
        </row>
        <row r="291293">
          <cell r="F291293" t="str">
            <v>tradesmartonline.in</v>
          </cell>
          <cell r="G291293" t="str">
            <v>322741</v>
          </cell>
        </row>
        <row r="291294">
          <cell r="F291294" t="str">
            <v>tradesmeninternational.com</v>
          </cell>
          <cell r="G291294" t="str">
            <v>322742</v>
          </cell>
        </row>
        <row r="291295">
          <cell r="F291295" t="str">
            <v>tradestreamanalytics.com</v>
          </cell>
          <cell r="G291295" t="str">
            <v>322743</v>
          </cell>
        </row>
        <row r="291296">
          <cell r="F291296" t="str">
            <v>tradetech.net</v>
          </cell>
          <cell r="G291296" t="str">
            <v>322744</v>
          </cell>
        </row>
        <row r="291297">
          <cell r="F291297" t="str">
            <v>tradethenews.com</v>
          </cell>
          <cell r="G291297" t="str">
            <v>322745</v>
          </cell>
        </row>
        <row r="291298">
          <cell r="F291298" t="str">
            <v>tradetracker.com</v>
          </cell>
          <cell r="G291298" t="str">
            <v>322746</v>
          </cell>
        </row>
        <row r="291299">
          <cell r="F291299" t="str">
            <v>tradetu.com</v>
          </cell>
          <cell r="G291299" t="str">
            <v>322747</v>
          </cell>
        </row>
        <row r="291300">
          <cell r="F291300" t="str">
            <v>tradetuber.com</v>
          </cell>
          <cell r="G291300" t="str">
            <v>322748</v>
          </cell>
        </row>
        <row r="291301">
          <cell r="F291301" t="str">
            <v>tradeupmobile.com</v>
          </cell>
          <cell r="G291301" t="str">
            <v>322749</v>
          </cell>
        </row>
        <row r="291302">
          <cell r="F291302" t="str">
            <v>tradewarriorsoftware.com</v>
          </cell>
          <cell r="G291302" t="str">
            <v>322750</v>
          </cell>
        </row>
        <row r="291303">
          <cell r="F291303" t="str">
            <v>tradeweb.com</v>
          </cell>
          <cell r="G291303" t="str">
            <v>322751</v>
          </cell>
        </row>
        <row r="291304">
          <cell r="F291304" t="str">
            <v>tradewex.com</v>
          </cell>
          <cell r="G291304" t="str">
            <v>322752</v>
          </cell>
        </row>
        <row r="291305">
          <cell r="F291305" t="str">
            <v>tradewindsalesmedia.com</v>
          </cell>
          <cell r="G291305" t="str">
            <v>322753</v>
          </cell>
        </row>
        <row r="291306">
          <cell r="F291306" t="str">
            <v>tradewings.com</v>
          </cell>
          <cell r="G291306" t="str">
            <v>322754</v>
          </cell>
        </row>
        <row r="291307">
          <cell r="F291307" t="str">
            <v>tradewithfox.com</v>
          </cell>
          <cell r="G291307" t="str">
            <v>322755</v>
          </cell>
        </row>
        <row r="291308">
          <cell r="F291308" t="str">
            <v>tradewraps.com</v>
          </cell>
          <cell r="G291308" t="str">
            <v>322756</v>
          </cell>
        </row>
        <row r="291309">
          <cell r="F291309" t="str">
            <v>tradexcelgraphics.com</v>
          </cell>
          <cell r="G291309" t="str">
            <v>322757</v>
          </cell>
        </row>
        <row r="291310">
          <cell r="F291310" t="str">
            <v>tradiart.com</v>
          </cell>
          <cell r="G291310" t="str">
            <v>322758</v>
          </cell>
        </row>
        <row r="291311">
          <cell r="F291311" t="str">
            <v>tradical360.com</v>
          </cell>
          <cell r="G291311" t="str">
            <v>322759</v>
          </cell>
        </row>
        <row r="291312">
          <cell r="F291312" t="str">
            <v>tradiewebguys.com.au</v>
          </cell>
          <cell r="G291312" t="str">
            <v>322760</v>
          </cell>
        </row>
        <row r="291313">
          <cell r="F291313" t="str">
            <v>tradifyhq.com</v>
          </cell>
          <cell r="G291313" t="str">
            <v>322761</v>
          </cell>
        </row>
        <row r="291314">
          <cell r="F291314" t="str">
            <v>trading4u.com</v>
          </cell>
          <cell r="G291314" t="str">
            <v>322762</v>
          </cell>
        </row>
        <row r="291315">
          <cell r="F291315" t="str">
            <v>tradingacademy.com</v>
          </cell>
          <cell r="G291315" t="str">
            <v>322763</v>
          </cell>
        </row>
        <row r="291316">
          <cell r="F291316" t="str">
            <v>tradingadvantage.com</v>
          </cell>
          <cell r="G291316" t="str">
            <v>322764</v>
          </cell>
        </row>
        <row r="291317">
          <cell r="F291317" t="str">
            <v>tradingchief.com</v>
          </cell>
          <cell r="G291317" t="str">
            <v>322765</v>
          </cell>
        </row>
        <row r="291318">
          <cell r="F291318" t="str">
            <v>tradingcradles.com</v>
          </cell>
          <cell r="G291318" t="str">
            <v>322766</v>
          </cell>
        </row>
        <row r="291319">
          <cell r="F291319" t="str">
            <v>tradingeconomics.com</v>
          </cell>
          <cell r="G291319" t="str">
            <v>322767</v>
          </cell>
        </row>
        <row r="291320">
          <cell r="F291320" t="str">
            <v>tradingmarkets.com</v>
          </cell>
          <cell r="G291320" t="str">
            <v>322768</v>
          </cell>
        </row>
        <row r="291321">
          <cell r="F291321" t="str">
            <v>tradingmetro.com</v>
          </cell>
          <cell r="G291321" t="str">
            <v>322769</v>
          </cell>
        </row>
        <row r="291322">
          <cell r="F291322" t="str">
            <v>tradingsim.com</v>
          </cell>
          <cell r="G291322" t="str">
            <v>322770</v>
          </cell>
        </row>
        <row r="291323">
          <cell r="F291323" t="str">
            <v>tradingtable.com</v>
          </cell>
          <cell r="G291323" t="str">
            <v>322771</v>
          </cell>
        </row>
        <row r="291324">
          <cell r="F291324" t="str">
            <v>tradingtechnologies.com</v>
          </cell>
          <cell r="G291324" t="str">
            <v>322772</v>
          </cell>
        </row>
        <row r="291325">
          <cell r="F291325" t="str">
            <v>tradinguponline.com</v>
          </cell>
          <cell r="G291325" t="str">
            <v>322773</v>
          </cell>
        </row>
        <row r="291326">
          <cell r="F291326" t="str">
            <v>tradixo.com</v>
          </cell>
          <cell r="G291326" t="str">
            <v>322774</v>
          </cell>
        </row>
        <row r="291327">
          <cell r="F291327" t="str">
            <v>tradogram.com</v>
          </cell>
          <cell r="G291327" t="str">
            <v>322775</v>
          </cell>
        </row>
        <row r="291328">
          <cell r="F291328" t="str">
            <v>tradologic.com</v>
          </cell>
          <cell r="G291328" t="str">
            <v>322776</v>
          </cell>
        </row>
        <row r="291329">
          <cell r="F291329" t="str">
            <v>tradove.com</v>
          </cell>
          <cell r="G291329" t="str">
            <v>322777</v>
          </cell>
        </row>
        <row r="291330">
          <cell r="F291330" t="str">
            <v>tradplus.com</v>
          </cell>
          <cell r="G291330" t="str">
            <v>322778</v>
          </cell>
        </row>
        <row r="291331">
          <cell r="F291331" t="str">
            <v>traduccion-financiera.es</v>
          </cell>
          <cell r="G291331" t="str">
            <v>322779</v>
          </cell>
        </row>
        <row r="291332">
          <cell r="F291332" t="str">
            <v>traductorfinanciero.es</v>
          </cell>
          <cell r="G291332" t="str">
            <v>322780</v>
          </cell>
        </row>
        <row r="291333">
          <cell r="F291333" t="str">
            <v>tradulecto.mastercommunitymanagement.com</v>
          </cell>
          <cell r="G291333" t="str">
            <v>322781</v>
          </cell>
        </row>
        <row r="291334">
          <cell r="F291334" t="str">
            <v>tradum.de</v>
          </cell>
          <cell r="G291334" t="str">
            <v>322782</v>
          </cell>
        </row>
        <row r="291335">
          <cell r="F291335" t="str">
            <v>traduspanish.com</v>
          </cell>
          <cell r="G291335" t="str">
            <v>322783</v>
          </cell>
        </row>
        <row r="291336">
          <cell r="F291336" t="str">
            <v>trafalgar.com.au</v>
          </cell>
          <cell r="G291336" t="str">
            <v>322784</v>
          </cell>
        </row>
        <row r="291337">
          <cell r="F291337" t="str">
            <v>traffaxinc.com</v>
          </cell>
          <cell r="G291337" t="str">
            <v>322785</v>
          </cell>
        </row>
        <row r="291338">
          <cell r="F291338" t="str">
            <v>traffex.com.au</v>
          </cell>
          <cell r="G291338" t="str">
            <v>322786</v>
          </cell>
        </row>
        <row r="291339">
          <cell r="F291339" t="str">
            <v>traffic.com.au</v>
          </cell>
          <cell r="G291339" t="str">
            <v>322787</v>
          </cell>
        </row>
        <row r="291340">
          <cell r="F291340" t="str">
            <v>trafficado.com</v>
          </cell>
          <cell r="G291340" t="str">
            <v>322788</v>
          </cell>
        </row>
        <row r="291341">
          <cell r="F291341" t="str">
            <v>trafficbroker.co.uk</v>
          </cell>
          <cell r="G291341" t="str">
            <v>322789</v>
          </cell>
        </row>
        <row r="291342">
          <cell r="F291342" t="str">
            <v>trafficcaptain.com</v>
          </cell>
          <cell r="G291342" t="str">
            <v>322790</v>
          </cell>
        </row>
        <row r="291343">
          <cell r="F291343" t="str">
            <v>trafficdigital.com</v>
          </cell>
          <cell r="G291343" t="str">
            <v>322791</v>
          </cell>
        </row>
        <row r="291344">
          <cell r="F291344" t="str">
            <v>trafficdigitalagency.com</v>
          </cell>
          <cell r="G291344" t="str">
            <v>322792</v>
          </cell>
        </row>
        <row r="291345">
          <cell r="F291345" t="str">
            <v>trafficgauge.com</v>
          </cell>
          <cell r="G291345" t="str">
            <v>322793</v>
          </cell>
        </row>
        <row r="291346">
          <cell r="F291346" t="str">
            <v>trafficguard.net</v>
          </cell>
          <cell r="G291346" t="str">
            <v>322794</v>
          </cell>
        </row>
        <row r="291347">
          <cell r="F291347" t="str">
            <v>trafficjam.com.au</v>
          </cell>
          <cell r="G291347" t="str">
            <v>322795</v>
          </cell>
        </row>
        <row r="291348">
          <cell r="F291348" t="str">
            <v>trafficjunky.com</v>
          </cell>
          <cell r="G291348" t="str">
            <v>322796</v>
          </cell>
        </row>
        <row r="291349">
          <cell r="F291349" t="str">
            <v>trafficlightsolutions.com</v>
          </cell>
          <cell r="G291349" t="str">
            <v>322797</v>
          </cell>
        </row>
        <row r="291350">
          <cell r="F291350" t="str">
            <v>trafficmarketplace.com</v>
          </cell>
          <cell r="G291350" t="str">
            <v>322798</v>
          </cell>
        </row>
        <row r="291351">
          <cell r="F291351" t="str">
            <v>trafficmatters.co.uk</v>
          </cell>
          <cell r="G291351" t="str">
            <v>322799</v>
          </cell>
        </row>
        <row r="291352">
          <cell r="F291352" t="str">
            <v>trafficpartner.com</v>
          </cell>
          <cell r="G291352" t="str">
            <v>322800</v>
          </cell>
        </row>
        <row r="291353">
          <cell r="F291353" t="str">
            <v>trafficreport.com</v>
          </cell>
          <cell r="G291353" t="str">
            <v>322801</v>
          </cell>
        </row>
        <row r="291354">
          <cell r="F291354" t="str">
            <v>trafficsafetystore.com</v>
          </cell>
          <cell r="G291354" t="str">
            <v>322802</v>
          </cell>
        </row>
        <row r="291355">
          <cell r="F291355" t="str">
            <v>trafficsignpro.com</v>
          </cell>
          <cell r="G291355" t="str">
            <v>322803</v>
          </cell>
        </row>
        <row r="291356">
          <cell r="F291356" t="str">
            <v>trafficsoda.com</v>
          </cell>
          <cell r="G291356" t="str">
            <v>322804</v>
          </cell>
        </row>
        <row r="291357">
          <cell r="F291357" t="str">
            <v>trafficsource.co.uk</v>
          </cell>
          <cell r="G291357" t="str">
            <v>322805</v>
          </cell>
        </row>
        <row r="291358">
          <cell r="F291358" t="str">
            <v>trafficspaces.com</v>
          </cell>
          <cell r="G291358" t="str">
            <v>322806</v>
          </cell>
        </row>
        <row r="291359">
          <cell r="F291359" t="str">
            <v>trafficspinners.com</v>
          </cell>
          <cell r="G291359" t="str">
            <v>322807</v>
          </cell>
        </row>
        <row r="291360">
          <cell r="F291360" t="str">
            <v>traffictalk.info</v>
          </cell>
          <cell r="G291360" t="str">
            <v>322808</v>
          </cell>
        </row>
        <row r="291361">
          <cell r="F291361" t="str">
            <v>traffictravis.com</v>
          </cell>
          <cell r="G291361" t="str">
            <v>322809</v>
          </cell>
        </row>
        <row r="291362">
          <cell r="F291362" t="str">
            <v>trafficwala.com</v>
          </cell>
          <cell r="G291362" t="str">
            <v>322810</v>
          </cell>
        </row>
        <row r="291363">
          <cell r="F291363" t="str">
            <v>trafficz.com</v>
          </cell>
          <cell r="G291363" t="str">
            <v>322811</v>
          </cell>
        </row>
        <row r="291364">
          <cell r="F291364" t="str">
            <v>traffika.com.au</v>
          </cell>
          <cell r="G291364" t="str">
            <v>322812</v>
          </cell>
        </row>
        <row r="291365">
          <cell r="F291365" t="str">
            <v>traffikon.com</v>
          </cell>
          <cell r="G291365" t="str">
            <v>322813</v>
          </cell>
        </row>
        <row r="291366">
          <cell r="F291366" t="str">
            <v>traffikoo.com</v>
          </cell>
          <cell r="G291366" t="str">
            <v>322814</v>
          </cell>
        </row>
        <row r="291367">
          <cell r="F291367" t="str">
            <v>traffilog.com</v>
          </cell>
          <cell r="G291367" t="str">
            <v>322815</v>
          </cell>
        </row>
        <row r="291368">
          <cell r="F291368" t="str">
            <v>traffiqexchange.com</v>
          </cell>
          <cell r="G291368" t="str">
            <v>322816</v>
          </cell>
        </row>
        <row r="291369">
          <cell r="F291369" t="str">
            <v>traffix.co</v>
          </cell>
          <cell r="G291369" t="str">
            <v>322817</v>
          </cell>
        </row>
        <row r="291370">
          <cell r="F291370" t="str">
            <v>traffixinc.com</v>
          </cell>
          <cell r="G291370" t="str">
            <v>322818</v>
          </cell>
        </row>
        <row r="291371">
          <cell r="F291371" t="str">
            <v>trafigura.com</v>
          </cell>
          <cell r="G291371" t="str">
            <v>322819</v>
          </cell>
        </row>
        <row r="291372">
          <cell r="F291372" t="str">
            <v>trafiktradeshow.com</v>
          </cell>
          <cell r="G291372" t="str">
            <v>322820</v>
          </cell>
        </row>
        <row r="291373">
          <cell r="F291373" t="str">
            <v>trafikverket.se</v>
          </cell>
          <cell r="G291373" t="str">
            <v>322821</v>
          </cell>
        </row>
        <row r="291374">
          <cell r="F291374" t="str">
            <v>trafinity.com</v>
          </cell>
          <cell r="G291374" t="str">
            <v>322822</v>
          </cell>
        </row>
        <row r="291375">
          <cell r="F291375" t="str">
            <v>tragnarion.com</v>
          </cell>
          <cell r="G291375" t="str">
            <v>322823</v>
          </cell>
        </row>
        <row r="291376">
          <cell r="F291376" t="str">
            <v>traido.biz</v>
          </cell>
          <cell r="G291376" t="str">
            <v>322824</v>
          </cell>
        </row>
        <row r="291377">
          <cell r="F291377" t="str">
            <v>traiecto.com</v>
          </cell>
          <cell r="G291377" t="str">
            <v>322825</v>
          </cell>
        </row>
        <row r="291378">
          <cell r="F291378" t="str">
            <v>trail-park.com</v>
          </cell>
          <cell r="G291378" t="str">
            <v>322826</v>
          </cell>
        </row>
        <row r="291379">
          <cell r="F291379" t="str">
            <v>trailadventours.com</v>
          </cell>
          <cell r="G291379" t="str">
            <v>322827</v>
          </cell>
        </row>
        <row r="291380">
          <cell r="F291380" t="str">
            <v>trailapp.mobi</v>
          </cell>
          <cell r="G291380" t="str">
            <v>322828</v>
          </cell>
        </row>
        <row r="291381">
          <cell r="F291381" t="str">
            <v>trailassociates.com</v>
          </cell>
          <cell r="G291381" t="str">
            <v>322829</v>
          </cell>
        </row>
        <row r="291382">
          <cell r="F291382" t="str">
            <v>trailback.com.ar</v>
          </cell>
          <cell r="G291382" t="str">
            <v>322830</v>
          </cell>
        </row>
        <row r="291383">
          <cell r="F291383" t="str">
            <v>trailbehind.com</v>
          </cell>
          <cell r="G291383" t="str">
            <v>322831</v>
          </cell>
        </row>
        <row r="291384">
          <cell r="F291384" t="str">
            <v>trailblazersindia.com</v>
          </cell>
          <cell r="G291384" t="str">
            <v>322832</v>
          </cell>
        </row>
        <row r="291385">
          <cell r="F291385" t="str">
            <v>trailblazersmarketinginc.com</v>
          </cell>
          <cell r="G291385" t="str">
            <v>322833</v>
          </cell>
        </row>
        <row r="291386">
          <cell r="F291386" t="str">
            <v>trailerhound.com</v>
          </cell>
          <cell r="G291386" t="str">
            <v>322834</v>
          </cell>
        </row>
        <row r="291387">
          <cell r="F291387" t="str">
            <v>trailerpark.com</v>
          </cell>
          <cell r="G291387" t="str">
            <v>322835</v>
          </cell>
        </row>
        <row r="291388">
          <cell r="F291388" t="str">
            <v>trailfire.com</v>
          </cell>
          <cell r="G291388" t="str">
            <v>322836</v>
          </cell>
        </row>
        <row r="291389">
          <cell r="F291389" t="str">
            <v>trailheadapp.com</v>
          </cell>
          <cell r="G291389" t="str">
            <v>322837</v>
          </cell>
        </row>
        <row r="291390">
          <cell r="F291390" t="str">
            <v>trailmyx.com</v>
          </cell>
          <cell r="G291390" t="str">
            <v>322838</v>
          </cell>
        </row>
        <row r="291391">
          <cell r="F291391" t="str">
            <v>trailofbits.com</v>
          </cell>
          <cell r="G291391" t="str">
            <v>322839</v>
          </cell>
        </row>
        <row r="291392">
          <cell r="F291392" t="str">
            <v>trails.by</v>
          </cell>
          <cell r="G291392" t="str">
            <v>322840</v>
          </cell>
        </row>
        <row r="291393">
          <cell r="F291393" t="str">
            <v>trails.com</v>
          </cell>
          <cell r="G291393" t="str">
            <v>322841</v>
          </cell>
        </row>
        <row r="291394">
          <cell r="F291394" t="str">
            <v>trailsource.com</v>
          </cell>
          <cell r="G291394" t="str">
            <v>322842</v>
          </cell>
        </row>
        <row r="291395">
          <cell r="F291395" t="str">
            <v>trailstonegroup.com</v>
          </cell>
          <cell r="G291395" t="str">
            <v>322843</v>
          </cell>
        </row>
        <row r="291396">
          <cell r="F291396" t="str">
            <v>trainace.com</v>
          </cell>
          <cell r="G291396" t="str">
            <v>322844</v>
          </cell>
        </row>
        <row r="291397">
          <cell r="F291397" t="str">
            <v>trainadoo.com</v>
          </cell>
          <cell r="G291397" t="str">
            <v>322845</v>
          </cell>
        </row>
        <row r="291398">
          <cell r="F291398" t="str">
            <v>traincaster.com</v>
          </cell>
          <cell r="G291398" t="str">
            <v>322846</v>
          </cell>
        </row>
        <row r="291399">
          <cell r="F291399" t="str">
            <v>traindom.com</v>
          </cell>
          <cell r="G291399" t="str">
            <v>322847</v>
          </cell>
        </row>
        <row r="291400">
          <cell r="F291400" t="str">
            <v>traineeships.guru</v>
          </cell>
          <cell r="G291400" t="str">
            <v>322848</v>
          </cell>
        </row>
        <row r="291401">
          <cell r="F291401" t="str">
            <v>traineesolicitor.co.uk</v>
          </cell>
          <cell r="G291401" t="str">
            <v>322849</v>
          </cell>
        </row>
        <row r="291402">
          <cell r="F291402" t="str">
            <v>traineo.com</v>
          </cell>
          <cell r="G291402" t="str">
            <v>322850</v>
          </cell>
        </row>
        <row r="291403">
          <cell r="F291403" t="str">
            <v>trainer.ly</v>
          </cell>
          <cell r="G291403" t="str">
            <v>322851</v>
          </cell>
        </row>
        <row r="291404">
          <cell r="F291404" t="str">
            <v>trainercomm.com</v>
          </cell>
          <cell r="G291404" t="str">
            <v>322852</v>
          </cell>
        </row>
        <row r="291405">
          <cell r="F291405" t="str">
            <v>trainerize.com</v>
          </cell>
          <cell r="G291405" t="str">
            <v>322853</v>
          </cell>
        </row>
        <row r="291406">
          <cell r="F291406" t="str">
            <v>trainerpl.us</v>
          </cell>
          <cell r="G291406" t="str">
            <v>322854</v>
          </cell>
        </row>
        <row r="291407">
          <cell r="F291407" t="str">
            <v>trainerroad.com</v>
          </cell>
          <cell r="G291407" t="str">
            <v>322855</v>
          </cell>
        </row>
        <row r="291408">
          <cell r="F291408" t="str">
            <v>trainersync.com</v>
          </cell>
          <cell r="G291408" t="str">
            <v>322856</v>
          </cell>
        </row>
        <row r="291409">
          <cell r="F291409" t="str">
            <v>trainerworkout.com</v>
          </cell>
          <cell r="G291409" t="str">
            <v>322857</v>
          </cell>
        </row>
        <row r="291410">
          <cell r="F291410" t="str">
            <v>trainfes.com</v>
          </cell>
          <cell r="G291410" t="str">
            <v>322858</v>
          </cell>
        </row>
        <row r="291411">
          <cell r="F291411" t="str">
            <v>trainhornsdelivered.com</v>
          </cell>
          <cell r="G291411" t="str">
            <v>322859</v>
          </cell>
        </row>
        <row r="291412">
          <cell r="F291412" t="str">
            <v>trainhr.com</v>
          </cell>
          <cell r="G291412" t="str">
            <v>322860</v>
          </cell>
        </row>
        <row r="291413">
          <cell r="F291413" t="str">
            <v>trainido.com</v>
          </cell>
          <cell r="G291413" t="str">
            <v>322861</v>
          </cell>
        </row>
        <row r="291414">
          <cell r="F291414" t="str">
            <v>training-choice.com</v>
          </cell>
          <cell r="G291414" t="str">
            <v>322862</v>
          </cell>
        </row>
        <row r="291415">
          <cell r="F291415" t="str">
            <v>training-course-experts.com.au</v>
          </cell>
          <cell r="G291415" t="str">
            <v>322863</v>
          </cell>
        </row>
        <row r="291416">
          <cell r="F291416" t="str">
            <v>training-orchestra.com</v>
          </cell>
          <cell r="G291416" t="str">
            <v>322864</v>
          </cell>
        </row>
        <row r="291417">
          <cell r="F291417" t="str">
            <v>trainingevidencesystems.com</v>
          </cell>
          <cell r="G291417" t="str">
            <v>322865</v>
          </cell>
        </row>
        <row r="291418">
          <cell r="F291418" t="str">
            <v>trainingexperience.org</v>
          </cell>
          <cell r="G291418" t="str">
            <v>322866</v>
          </cell>
        </row>
        <row r="291419">
          <cell r="F291419" t="str">
            <v>trainingexpress.com</v>
          </cell>
          <cell r="G291419" t="str">
            <v>322867</v>
          </cell>
        </row>
        <row r="291420">
          <cell r="F291420" t="str">
            <v>trainingforlearning.com</v>
          </cell>
          <cell r="G291420" t="str">
            <v>322868</v>
          </cell>
        </row>
        <row r="291421">
          <cell r="F291421" t="str">
            <v>trainingforwarriors.com</v>
          </cell>
          <cell r="G291421" t="str">
            <v>322869</v>
          </cell>
        </row>
        <row r="291422">
          <cell r="F291422" t="str">
            <v>traininginstitutegurgaon.com</v>
          </cell>
          <cell r="G291422" t="str">
            <v>322870</v>
          </cell>
        </row>
        <row r="291423">
          <cell r="F291423" t="str">
            <v>traininginstitutepune.in</v>
          </cell>
          <cell r="G291423" t="str">
            <v>322871</v>
          </cell>
        </row>
        <row r="291424">
          <cell r="F291424" t="str">
            <v>trainingpeaks.com</v>
          </cell>
          <cell r="G291424" t="str">
            <v>322872</v>
          </cell>
        </row>
        <row r="291425">
          <cell r="F291425" t="str">
            <v>trainings24x7.com</v>
          </cell>
          <cell r="G291425" t="str">
            <v>322873</v>
          </cell>
        </row>
        <row r="291426">
          <cell r="F291426" t="str">
            <v>trainingtilt.com</v>
          </cell>
          <cell r="G291426" t="str">
            <v>322874</v>
          </cell>
        </row>
        <row r="291427">
          <cell r="F291427" t="str">
            <v>trainingtrack.co.uk</v>
          </cell>
          <cell r="G291427" t="str">
            <v>322875</v>
          </cell>
        </row>
        <row r="291428">
          <cell r="F291428" t="str">
            <v>traininguru.com</v>
          </cell>
          <cell r="G291428" t="str">
            <v>322876</v>
          </cell>
        </row>
        <row r="291429">
          <cell r="F291429" t="str">
            <v>trainkhana.com</v>
          </cell>
          <cell r="G291429" t="str">
            <v>322877</v>
          </cell>
        </row>
        <row r="291430">
          <cell r="F291430" t="str">
            <v>trainlete.com</v>
          </cell>
          <cell r="G291430" t="str">
            <v>322878</v>
          </cell>
        </row>
        <row r="291431">
          <cell r="F291431" t="str">
            <v>trainofthought.net</v>
          </cell>
          <cell r="G291431" t="str">
            <v>322879</v>
          </cell>
        </row>
        <row r="291432">
          <cell r="F291432" t="str">
            <v>trainofthoughtco.com</v>
          </cell>
          <cell r="G291432" t="str">
            <v>322880</v>
          </cell>
        </row>
        <row r="291433">
          <cell r="F291433" t="str">
            <v>trainoholics.com</v>
          </cell>
          <cell r="G291433" t="str">
            <v>322881</v>
          </cell>
        </row>
        <row r="291434">
          <cell r="F291434" t="str">
            <v>trainrunningstatus.org</v>
          </cell>
          <cell r="G291434" t="str">
            <v>322882</v>
          </cell>
        </row>
        <row r="291435">
          <cell r="F291435" t="str">
            <v>trainsignal.com</v>
          </cell>
          <cell r="G291435" t="str">
            <v>322883</v>
          </cell>
        </row>
        <row r="291436">
          <cell r="F291436" t="str">
            <v>trainsimple.com</v>
          </cell>
          <cell r="G291436" t="str">
            <v>322884</v>
          </cell>
        </row>
        <row r="291437">
          <cell r="F291437" t="str">
            <v>trainspnrstatus.com</v>
          </cell>
          <cell r="G291437" t="str">
            <v>322885</v>
          </cell>
        </row>
        <row r="291438">
          <cell r="F291438" t="str">
            <v>trainsrunningstatus.com</v>
          </cell>
          <cell r="G291438" t="str">
            <v>322886</v>
          </cell>
        </row>
        <row r="291439">
          <cell r="F291439" t="str">
            <v>trainsync.com</v>
          </cell>
          <cell r="G291439" t="str">
            <v>322887</v>
          </cell>
        </row>
        <row r="291440">
          <cell r="F291440" t="str">
            <v>traintowin.tv</v>
          </cell>
          <cell r="G291440" t="str">
            <v>322888</v>
          </cell>
        </row>
        <row r="291441">
          <cell r="F291441" t="str">
            <v>traintracks.io</v>
          </cell>
          <cell r="G291441" t="str">
            <v>322889</v>
          </cell>
        </row>
        <row r="291442">
          <cell r="F291442" t="str">
            <v>trainyourears.com</v>
          </cell>
          <cell r="G291442" t="str">
            <v>322890</v>
          </cell>
        </row>
        <row r="291443">
          <cell r="F291443" t="str">
            <v>traipsemedia.com</v>
          </cell>
          <cell r="G291443" t="str">
            <v>322891</v>
          </cell>
        </row>
        <row r="291444">
          <cell r="F291444" t="str">
            <v>trais.co.kr</v>
          </cell>
          <cell r="G291444" t="str">
            <v>322892</v>
          </cell>
        </row>
        <row r="291445">
          <cell r="F291445" t="str">
            <v>trait-tech.com</v>
          </cell>
          <cell r="G291445" t="str">
            <v>322893</v>
          </cell>
        </row>
        <row r="291446">
          <cell r="F291446" t="str">
            <v>traitstudio.com</v>
          </cell>
          <cell r="G291446" t="str">
            <v>322894</v>
          </cell>
        </row>
        <row r="291447">
          <cell r="F291447" t="str">
            <v>traitwise.com</v>
          </cell>
          <cell r="G291447" t="str">
            <v>322895</v>
          </cell>
        </row>
        <row r="291448">
          <cell r="F291448" t="str">
            <v>trajecta.com.br</v>
          </cell>
          <cell r="G291448" t="str">
            <v>322896</v>
          </cell>
        </row>
        <row r="291449">
          <cell r="F291449" t="str">
            <v>trajectoryco.com</v>
          </cell>
          <cell r="G291449" t="str">
            <v>322897</v>
          </cell>
        </row>
        <row r="291450">
          <cell r="F291450" t="str">
            <v>trajectoryinc.com</v>
          </cell>
          <cell r="G291450" t="str">
            <v>322898</v>
          </cell>
        </row>
        <row r="291451">
          <cell r="F291451" t="str">
            <v>trajesamedida.com</v>
          </cell>
          <cell r="G291451" t="str">
            <v>322899</v>
          </cell>
        </row>
        <row r="291452">
          <cell r="F291452" t="str">
            <v>trak.in</v>
          </cell>
          <cell r="G291452" t="str">
            <v>322900</v>
          </cell>
        </row>
        <row r="291453">
          <cell r="F291453" t="str">
            <v>trakkboard.com</v>
          </cell>
          <cell r="G291453" t="str">
            <v>322901</v>
          </cell>
        </row>
        <row r="291454">
          <cell r="F291454" t="str">
            <v>trakkenwebservices.com</v>
          </cell>
          <cell r="G291454" t="str">
            <v>322902</v>
          </cell>
        </row>
        <row r="291455">
          <cell r="F291455" t="str">
            <v>trakket.com</v>
          </cell>
          <cell r="G291455" t="str">
            <v>322903</v>
          </cell>
        </row>
        <row r="291456">
          <cell r="F291456" t="str">
            <v>trakstat.us</v>
          </cell>
          <cell r="G291456" t="str">
            <v>322904</v>
          </cell>
        </row>
        <row r="291457">
          <cell r="F291457" t="str">
            <v>trakt.tv</v>
          </cell>
          <cell r="G291457" t="str">
            <v>322905</v>
          </cell>
        </row>
        <row r="291458">
          <cell r="F291458" t="str">
            <v>trakus.com</v>
          </cell>
          <cell r="G291458" t="str">
            <v>322906</v>
          </cell>
        </row>
        <row r="291459">
          <cell r="F291459" t="str">
            <v>trakware.com</v>
          </cell>
          <cell r="G291459" t="str">
            <v>322907</v>
          </cell>
        </row>
        <row r="291460">
          <cell r="F291460" t="str">
            <v>tralalere.com</v>
          </cell>
          <cell r="G291460" t="str">
            <v>322908</v>
          </cell>
        </row>
        <row r="291461">
          <cell r="F291461" t="str">
            <v>traland.com</v>
          </cell>
          <cell r="G291461" t="str">
            <v>322909</v>
          </cell>
        </row>
        <row r="291462">
          <cell r="F291462" t="str">
            <v>tralopia.com</v>
          </cell>
          <cell r="G291462" t="str">
            <v>322910</v>
          </cell>
        </row>
        <row r="291463">
          <cell r="F291463" t="str">
            <v>trampos.co</v>
          </cell>
          <cell r="G291463" t="str">
            <v>322911</v>
          </cell>
        </row>
        <row r="291464">
          <cell r="F291464" t="str">
            <v>tranandpartners.com</v>
          </cell>
          <cell r="G291464" t="str">
            <v>322912</v>
          </cell>
        </row>
        <row r="291465">
          <cell r="F291465" t="str">
            <v>trancedjshouse.com</v>
          </cell>
          <cell r="G291465" t="str">
            <v>322913</v>
          </cell>
        </row>
        <row r="291466">
          <cell r="F291466" t="str">
            <v>trancehost.com</v>
          </cell>
          <cell r="G291466" t="str">
            <v>322914</v>
          </cell>
        </row>
        <row r="291467">
          <cell r="F291467" t="str">
            <v>trancetronic.com</v>
          </cell>
          <cell r="G291467" t="str">
            <v>322915</v>
          </cell>
        </row>
        <row r="291468">
          <cell r="F291468" t="str">
            <v>tranchulas.com</v>
          </cell>
          <cell r="G291468" t="str">
            <v>322916</v>
          </cell>
        </row>
        <row r="291469">
          <cell r="F291469" t="str">
            <v>trancis.com</v>
          </cell>
          <cell r="G291469" t="str">
            <v>322917</v>
          </cell>
        </row>
        <row r="291470">
          <cell r="F291470" t="str">
            <v>tranciscolabs.com</v>
          </cell>
          <cell r="G291470" t="str">
            <v>322918</v>
          </cell>
        </row>
        <row r="291471">
          <cell r="F291471" t="str">
            <v>trancite.com</v>
          </cell>
          <cell r="G291471" t="str">
            <v>322919</v>
          </cell>
        </row>
        <row r="291472">
          <cell r="F291472" t="str">
            <v>tranclimatisation.com</v>
          </cell>
          <cell r="G291472" t="str">
            <v>322920</v>
          </cell>
        </row>
        <row r="291473">
          <cell r="F291473" t="str">
            <v>trancom.co.za</v>
          </cell>
          <cell r="G291473" t="str">
            <v>322921</v>
          </cell>
        </row>
        <row r="291474">
          <cell r="F291474" t="str">
            <v>trancos.com</v>
          </cell>
          <cell r="G291474" t="str">
            <v>322922</v>
          </cell>
        </row>
        <row r="291475">
          <cell r="F291475" t="str">
            <v>trandentaldds.com</v>
          </cell>
          <cell r="G291475" t="str">
            <v>322923</v>
          </cell>
        </row>
        <row r="291476">
          <cell r="F291476" t="str">
            <v>tranio.com</v>
          </cell>
          <cell r="G291476" t="str">
            <v>322924</v>
          </cell>
        </row>
        <row r="291477">
          <cell r="F291477" t="str">
            <v>tranlanguage.com</v>
          </cell>
          <cell r="G291477" t="str">
            <v>322925</v>
          </cell>
        </row>
        <row r="291478">
          <cell r="F291478" t="str">
            <v>tranquildentalaurora.com</v>
          </cell>
          <cell r="G291478" t="str">
            <v>322926</v>
          </cell>
        </row>
        <row r="291479">
          <cell r="F291479" t="str">
            <v>trans-it.ca</v>
          </cell>
          <cell r="G291479" t="str">
            <v>322927</v>
          </cell>
        </row>
        <row r="291480">
          <cell r="F291480" t="str">
            <v>trans-soft.net</v>
          </cell>
          <cell r="G291480" t="str">
            <v>322928</v>
          </cell>
        </row>
        <row r="291481">
          <cell r="F291481" t="str">
            <v>trans1.com</v>
          </cell>
          <cell r="G291481" t="str">
            <v>322929</v>
          </cell>
        </row>
        <row r="291482">
          <cell r="F291482" t="str">
            <v>trans4mmarketing.com</v>
          </cell>
          <cell r="G291482" t="str">
            <v>322930</v>
          </cell>
        </row>
        <row r="291483">
          <cell r="F291483" t="str">
            <v>transact-tech.com</v>
          </cell>
          <cell r="G291483" t="str">
            <v>322931</v>
          </cell>
        </row>
        <row r="291484">
          <cell r="F291484" t="str">
            <v>transact24.com</v>
          </cell>
          <cell r="G291484" t="str">
            <v>322932</v>
          </cell>
        </row>
        <row r="291485">
          <cell r="F291485" t="str">
            <v>transactcapital.com</v>
          </cell>
          <cell r="G291485" t="str">
            <v>322933</v>
          </cell>
        </row>
        <row r="291486">
          <cell r="F291486" t="str">
            <v>transactility.com</v>
          </cell>
          <cell r="G291486" t="str">
            <v>322934</v>
          </cell>
        </row>
        <row r="291487">
          <cell r="F291487" t="str">
            <v>transactionadvisors.com</v>
          </cell>
          <cell r="G291487" t="str">
            <v>322935</v>
          </cell>
        </row>
        <row r="291488">
          <cell r="F291488" t="str">
            <v>transactionconnection.com</v>
          </cell>
          <cell r="G291488" t="str">
            <v>322936</v>
          </cell>
        </row>
        <row r="291489">
          <cell r="F291489" t="str">
            <v>transactionservices.co.nz</v>
          </cell>
          <cell r="G291489" t="str">
            <v>322937</v>
          </cell>
        </row>
        <row r="291490">
          <cell r="F291490" t="str">
            <v>transalgae.com</v>
          </cell>
          <cell r="G291490" t="str">
            <v>322938</v>
          </cell>
        </row>
        <row r="291491">
          <cell r="F291491" t="str">
            <v>transamericacenterforhealthstudies.org</v>
          </cell>
          <cell r="G291491" t="str">
            <v>322939</v>
          </cell>
        </row>
        <row r="291492">
          <cell r="F291492" t="str">
            <v>transatel.com</v>
          </cell>
          <cell r="G291492" t="str">
            <v>322940</v>
          </cell>
        </row>
        <row r="291493">
          <cell r="F291493" t="str">
            <v>transatlanticbusiness.org</v>
          </cell>
          <cell r="G291493" t="str">
            <v>322941</v>
          </cell>
        </row>
        <row r="291494">
          <cell r="F291494" t="str">
            <v>transatlanticent.com</v>
          </cell>
          <cell r="G291494" t="str">
            <v>322942</v>
          </cell>
        </row>
        <row r="291495">
          <cell r="F291495" t="str">
            <v>transatlanticsales.com</v>
          </cell>
          <cell r="G291495" t="str">
            <v>322943</v>
          </cell>
        </row>
        <row r="291496">
          <cell r="F291496" t="str">
            <v>transaxgateway.com</v>
          </cell>
          <cell r="G291496" t="str">
            <v>322944</v>
          </cell>
        </row>
        <row r="291497">
          <cell r="F291497" t="str">
            <v>transbank.com</v>
          </cell>
          <cell r="G291497" t="str">
            <v>322945</v>
          </cell>
        </row>
        <row r="291498">
          <cell r="F291498" t="str">
            <v>transbeam.com</v>
          </cell>
          <cell r="G291498" t="str">
            <v>322946</v>
          </cell>
        </row>
        <row r="291499">
          <cell r="F291499" t="str">
            <v>transbunko.com</v>
          </cell>
          <cell r="G291499" t="str">
            <v>322947</v>
          </cell>
        </row>
        <row r="291500">
          <cell r="F291500" t="str">
            <v>transbytes.com</v>
          </cell>
          <cell r="G291500" t="str">
            <v>322948</v>
          </cell>
        </row>
        <row r="291501">
          <cell r="F291501" t="str">
            <v>transcanadarentals.com</v>
          </cell>
          <cell r="G291501" t="str">
            <v>322949</v>
          </cell>
        </row>
        <row r="291502">
          <cell r="F291502" t="str">
            <v>transcard.com</v>
          </cell>
          <cell r="G291502" t="str">
            <v>322950</v>
          </cell>
        </row>
        <row r="291503">
          <cell r="F291503" t="str">
            <v>transcendcomputing.com</v>
          </cell>
          <cell r="G291503" t="str">
            <v>322951</v>
          </cell>
        </row>
        <row r="291504">
          <cell r="F291504" t="str">
            <v>transcendentendeavors.com</v>
          </cell>
          <cell r="G291504" t="str">
            <v>322952</v>
          </cell>
        </row>
        <row r="291505">
          <cell r="F291505" t="str">
            <v>transcendsystems.com</v>
          </cell>
          <cell r="G291505" t="str">
            <v>322953</v>
          </cell>
        </row>
        <row r="291506">
          <cell r="F291506" t="str">
            <v>transcendvaluation.com</v>
          </cell>
          <cell r="G291506" t="str">
            <v>322954</v>
          </cell>
        </row>
        <row r="291507">
          <cell r="F291507" t="str">
            <v>transcensus.com</v>
          </cell>
          <cell r="G291507" t="str">
            <v>322955</v>
          </cell>
        </row>
        <row r="291508">
          <cell r="F291508" t="str">
            <v>transcentury.co.ke</v>
          </cell>
          <cell r="G291508" t="str">
            <v>322956</v>
          </cell>
        </row>
        <row r="291509">
          <cell r="F291509" t="str">
            <v>transclick.com</v>
          </cell>
          <cell r="G291509" t="str">
            <v>322957</v>
          </cell>
        </row>
        <row r="291510">
          <cell r="F291510" t="str">
            <v>transcom.net.cn</v>
          </cell>
          <cell r="G291510" t="str">
            <v>322958</v>
          </cell>
        </row>
        <row r="291511">
          <cell r="F291511" t="str">
            <v>transcorpint.com</v>
          </cell>
          <cell r="G291511" t="str">
            <v>322959</v>
          </cell>
        </row>
        <row r="291512">
          <cell r="F291512" t="str">
            <v>transcrib.it</v>
          </cell>
          <cell r="G291512" t="str">
            <v>322960</v>
          </cell>
        </row>
        <row r="291513">
          <cell r="F291513" t="str">
            <v>transcribe-now.com</v>
          </cell>
          <cell r="G291513" t="str">
            <v>322961</v>
          </cell>
        </row>
        <row r="291514">
          <cell r="F291514" t="str">
            <v>transcribe.com</v>
          </cell>
          <cell r="G291514" t="str">
            <v>322962</v>
          </cell>
        </row>
        <row r="291515">
          <cell r="F291515" t="str">
            <v>transcriptioncertificationinstitute.org</v>
          </cell>
          <cell r="G291515" t="str">
            <v>322963</v>
          </cell>
        </row>
        <row r="291516">
          <cell r="F291516" t="str">
            <v>transcriptioninstitute.com</v>
          </cell>
          <cell r="G291516" t="str">
            <v>322964</v>
          </cell>
        </row>
        <row r="291517">
          <cell r="F291517" t="str">
            <v>transcriptionlive.com</v>
          </cell>
          <cell r="G291517" t="str">
            <v>322965</v>
          </cell>
        </row>
        <row r="291518">
          <cell r="F291518" t="str">
            <v>transcriptionpro.net</v>
          </cell>
          <cell r="G291518" t="str">
            <v>322966</v>
          </cell>
        </row>
        <row r="291519">
          <cell r="F291519" t="str">
            <v>transcriptionservicesindia.com</v>
          </cell>
          <cell r="G291519" t="str">
            <v>322967</v>
          </cell>
        </row>
        <row r="291520">
          <cell r="F291520" t="str">
            <v>transcriptionsmith.com</v>
          </cell>
          <cell r="G291520" t="str">
            <v>322968</v>
          </cell>
        </row>
        <row r="291521">
          <cell r="F291521" t="str">
            <v>transcriptionsservice.com</v>
          </cell>
          <cell r="G291521" t="str">
            <v>322969</v>
          </cell>
        </row>
        <row r="291522">
          <cell r="F291522" t="str">
            <v>transcriptionstar.com</v>
          </cell>
          <cell r="G291522" t="str">
            <v>322970</v>
          </cell>
        </row>
        <row r="291523">
          <cell r="F291523" t="str">
            <v>transcriptionvendors.com</v>
          </cell>
          <cell r="G291523" t="str">
            <v>322971</v>
          </cell>
        </row>
        <row r="291524">
          <cell r="F291524" t="str">
            <v>transcriptionwave.com</v>
          </cell>
          <cell r="G291524" t="str">
            <v>322972</v>
          </cell>
        </row>
        <row r="291525">
          <cell r="F291525" t="str">
            <v>transcriptresearch.com</v>
          </cell>
          <cell r="G291525" t="str">
            <v>322973</v>
          </cell>
        </row>
        <row r="291526">
          <cell r="F291526" t="str">
            <v>transcultures.com</v>
          </cell>
          <cell r="G291526" t="str">
            <v>322974</v>
          </cell>
        </row>
        <row r="291527">
          <cell r="F291527" t="str">
            <v>transdev.com</v>
          </cell>
          <cell r="G291527" t="str">
            <v>322975</v>
          </cell>
        </row>
        <row r="291528">
          <cell r="F291528" t="str">
            <v>transdiasporanetwork.org</v>
          </cell>
          <cell r="G291528" t="str">
            <v>322976</v>
          </cell>
        </row>
        <row r="291529">
          <cell r="F291529" t="str">
            <v>transdirect.com.au</v>
          </cell>
          <cell r="G291529" t="str">
            <v>322977</v>
          </cell>
        </row>
        <row r="291530">
          <cell r="F291530" t="str">
            <v>transedia.com</v>
          </cell>
          <cell r="G291530" t="str">
            <v>322978</v>
          </cell>
        </row>
        <row r="291531">
          <cell r="F291531" t="str">
            <v>transeffect.com</v>
          </cell>
          <cell r="G291531" t="str">
            <v>322979</v>
          </cell>
        </row>
        <row r="291532">
          <cell r="F291532" t="str">
            <v>transekur.com</v>
          </cell>
          <cell r="G291532" t="str">
            <v>322980</v>
          </cell>
        </row>
        <row r="291533">
          <cell r="F291533" t="str">
            <v>transelated.com</v>
          </cell>
          <cell r="G291533" t="str">
            <v>322981</v>
          </cell>
        </row>
        <row r="291534">
          <cell r="F291534" t="str">
            <v>transenda.com</v>
          </cell>
          <cell r="G291534" t="str">
            <v>322982</v>
          </cell>
        </row>
        <row r="291535">
          <cell r="F291535" t="str">
            <v>transequality.org</v>
          </cell>
          <cell r="G291535" t="str">
            <v>322983</v>
          </cell>
        </row>
        <row r="291536">
          <cell r="F291536" t="str">
            <v>transfennicalogistics.com</v>
          </cell>
          <cell r="G291536" t="str">
            <v>322984</v>
          </cell>
        </row>
        <row r="291537">
          <cell r="F291537" t="str">
            <v>transfer-solutions.com</v>
          </cell>
          <cell r="G291537" t="str">
            <v>322985</v>
          </cell>
        </row>
        <row r="291538">
          <cell r="F291538" t="str">
            <v>transfercel.com</v>
          </cell>
          <cell r="G291538" t="str">
            <v>322986</v>
          </cell>
        </row>
        <row r="291539">
          <cell r="F291539" t="str">
            <v>transfergroup.com.au</v>
          </cell>
          <cell r="G291539" t="str">
            <v>322987</v>
          </cell>
        </row>
        <row r="291540">
          <cell r="F291540" t="str">
            <v>transfermate.com</v>
          </cell>
          <cell r="G291540" t="str">
            <v>322988</v>
          </cell>
        </row>
        <row r="291541">
          <cell r="F291541" t="str">
            <v>transfernation.org</v>
          </cell>
          <cell r="G291541" t="str">
            <v>322989</v>
          </cell>
        </row>
        <row r="291542">
          <cell r="F291542" t="str">
            <v>transferofis.com</v>
          </cell>
          <cell r="G291542" t="str">
            <v>322990</v>
          </cell>
        </row>
        <row r="291543">
          <cell r="F291543" t="str">
            <v>transferr.com</v>
          </cell>
          <cell r="G291543" t="str">
            <v>322991</v>
          </cell>
        </row>
        <row r="291544">
          <cell r="F291544" t="str">
            <v>transfirst.com</v>
          </cell>
          <cell r="G291544" t="str">
            <v>322992</v>
          </cell>
        </row>
        <row r="291545">
          <cell r="F291545" t="str">
            <v>transflexrental.co.uk</v>
          </cell>
          <cell r="G291545" t="str">
            <v>322993</v>
          </cell>
        </row>
        <row r="291546">
          <cell r="F291546" t="str">
            <v>transformagency.com</v>
          </cell>
          <cell r="G291546" t="str">
            <v>322994</v>
          </cell>
        </row>
        <row r="291547">
          <cell r="F291547" t="str">
            <v>transformagic.com</v>
          </cell>
          <cell r="G291547" t="str">
            <v>322995</v>
          </cell>
        </row>
        <row r="291548">
          <cell r="F291548" t="str">
            <v>transformativemed.com</v>
          </cell>
          <cell r="G291548" t="str">
            <v>322996</v>
          </cell>
        </row>
        <row r="291549">
          <cell r="F291549" t="str">
            <v>transformativeworks.org</v>
          </cell>
          <cell r="G291549" t="str">
            <v>322997</v>
          </cell>
        </row>
        <row r="291550">
          <cell r="F291550" t="str">
            <v>transformeddesign.com</v>
          </cell>
          <cell r="G291550" t="str">
            <v>322998</v>
          </cell>
        </row>
        <row r="291551">
          <cell r="F291551" t="str">
            <v>transformhealthrx.com</v>
          </cell>
          <cell r="G291551" t="str">
            <v>322999</v>
          </cell>
        </row>
        <row r="291552">
          <cell r="F291552" t="str">
            <v>transforming-data.com</v>
          </cell>
          <cell r="G291552" t="str">
            <v>323000</v>
          </cell>
        </row>
        <row r="291553">
          <cell r="F291553" t="str">
            <v>transforming-science.com</v>
          </cell>
          <cell r="G291553" t="str">
            <v>323001</v>
          </cell>
        </row>
        <row r="291554">
          <cell r="F291554" t="str">
            <v>transformpharma.com</v>
          </cell>
          <cell r="G291554" t="str">
            <v>323002</v>
          </cell>
        </row>
        <row r="291555">
          <cell r="F291555" t="str">
            <v>transformsolution.com</v>
          </cell>
          <cell r="G291555" t="str">
            <v>323003</v>
          </cell>
        </row>
        <row r="291556">
          <cell r="F291556" t="str">
            <v>transfotech.com</v>
          </cell>
          <cell r="G291556" t="str">
            <v>323004</v>
          </cell>
        </row>
        <row r="291557">
          <cell r="F291557" t="str">
            <v>transfusesolutions.com</v>
          </cell>
          <cell r="G291557" t="str">
            <v>323005</v>
          </cell>
        </row>
        <row r="291558">
          <cell r="F291558" t="str">
            <v>transfusiontech.com</v>
          </cell>
          <cell r="G291558" t="str">
            <v>323006</v>
          </cell>
        </row>
        <row r="291559">
          <cell r="F291559" t="str">
            <v>transgenez.com</v>
          </cell>
          <cell r="G291559" t="str">
            <v>323007</v>
          </cell>
        </row>
        <row r="291560">
          <cell r="F291560" t="str">
            <v>transhield-usa.com</v>
          </cell>
          <cell r="G291560" t="str">
            <v>323008</v>
          </cell>
        </row>
        <row r="291561">
          <cell r="F291561" t="str">
            <v>transhorsa.org</v>
          </cell>
          <cell r="G291561" t="str">
            <v>323009</v>
          </cell>
        </row>
        <row r="291562">
          <cell r="F291562" t="str">
            <v>transhumanconsulting.com</v>
          </cell>
          <cell r="G291562" t="str">
            <v>323010</v>
          </cell>
        </row>
        <row r="291563">
          <cell r="F291563" t="str">
            <v>transilvaniasoftware.ro</v>
          </cell>
          <cell r="G291563" t="str">
            <v>323011</v>
          </cell>
        </row>
        <row r="291564">
          <cell r="F291564" t="str">
            <v>transip.nl</v>
          </cell>
          <cell r="G291564" t="str">
            <v>323012</v>
          </cell>
        </row>
        <row r="291565">
          <cell r="F291565" t="str">
            <v>transiq.com</v>
          </cell>
          <cell r="G291565" t="str">
            <v>323013</v>
          </cell>
        </row>
        <row r="291566">
          <cell r="F291566" t="str">
            <v>transistorstudios.com</v>
          </cell>
          <cell r="G291566" t="str">
            <v>323014</v>
          </cell>
        </row>
        <row r="291567">
          <cell r="F291567" t="str">
            <v>transit-works.com</v>
          </cell>
          <cell r="G291567" t="str">
            <v>323015</v>
          </cell>
        </row>
        <row r="291568">
          <cell r="F291568" t="str">
            <v>transitchatter.com</v>
          </cell>
          <cell r="G291568" t="str">
            <v>323016</v>
          </cell>
        </row>
        <row r="291569">
          <cell r="F291569" t="str">
            <v>transitcreative.com</v>
          </cell>
          <cell r="G291569" t="str">
            <v>323017</v>
          </cell>
        </row>
        <row r="291570">
          <cell r="F291570" t="str">
            <v>transithomestay.com</v>
          </cell>
          <cell r="G291570" t="str">
            <v>323018</v>
          </cell>
        </row>
        <row r="291571">
          <cell r="F291571" t="str">
            <v>transitionaldata.com</v>
          </cell>
          <cell r="G291571" t="str">
            <v>323019</v>
          </cell>
        </row>
        <row r="291572">
          <cell r="F291572" t="str">
            <v>transitionit.com</v>
          </cell>
          <cell r="G291572" t="str">
            <v>323020</v>
          </cell>
        </row>
        <row r="291573">
          <cell r="F291573" t="str">
            <v>transitionitsol.com</v>
          </cell>
          <cell r="G291573" t="str">
            <v>323021</v>
          </cell>
        </row>
        <row r="291574">
          <cell r="F291574" t="str">
            <v>transitionmaidenhead.org</v>
          </cell>
          <cell r="G291574" t="str">
            <v>323022</v>
          </cell>
        </row>
        <row r="291575">
          <cell r="F291575" t="str">
            <v>transitocordoba.com</v>
          </cell>
          <cell r="G291575" t="str">
            <v>323023</v>
          </cell>
        </row>
        <row r="291576">
          <cell r="F291576" t="str">
            <v>transittreasure.com</v>
          </cell>
          <cell r="G291576" t="str">
            <v>323024</v>
          </cell>
        </row>
        <row r="291577">
          <cell r="F291577" t="str">
            <v>transium.com</v>
          </cell>
          <cell r="G291577" t="str">
            <v>323025</v>
          </cell>
        </row>
        <row r="291578">
          <cell r="F291578" t="str">
            <v>translatebyhumans.com</v>
          </cell>
          <cell r="G291578" t="str">
            <v>323026</v>
          </cell>
        </row>
        <row r="291579">
          <cell r="F291579" t="str">
            <v>translated.net</v>
          </cell>
          <cell r="G291579" t="str">
            <v>323027</v>
          </cell>
        </row>
        <row r="291580">
          <cell r="F291580" t="str">
            <v>translatekarate.com</v>
          </cell>
          <cell r="G291580" t="str">
            <v>323028</v>
          </cell>
        </row>
        <row r="291581">
          <cell r="F291581" t="str">
            <v>translatio.ro</v>
          </cell>
          <cell r="G291581" t="str">
            <v>323029</v>
          </cell>
        </row>
        <row r="291582">
          <cell r="F291582" t="str">
            <v>translation-services-usa.com</v>
          </cell>
          <cell r="G291582" t="str">
            <v>323030</v>
          </cell>
        </row>
        <row r="291583">
          <cell r="F291583" t="str">
            <v>translation-source.com</v>
          </cell>
          <cell r="G291583" t="str">
            <v>323031</v>
          </cell>
        </row>
        <row r="291584">
          <cell r="F291584" t="str">
            <v>translation.pk</v>
          </cell>
          <cell r="G291584" t="str">
            <v>323032</v>
          </cell>
        </row>
        <row r="291585">
          <cell r="F291585" t="str">
            <v>translationalsoftware.com</v>
          </cell>
          <cell r="G291585" t="str">
            <v>323033</v>
          </cell>
        </row>
        <row r="291586">
          <cell r="F291586" t="str">
            <v>translationcloud.com</v>
          </cell>
          <cell r="G291586" t="str">
            <v>323034</v>
          </cell>
        </row>
        <row r="291587">
          <cell r="F291587" t="str">
            <v>translationexcellence.com</v>
          </cell>
          <cell r="G291587" t="str">
            <v>323035</v>
          </cell>
        </row>
        <row r="291588">
          <cell r="F291588" t="str">
            <v>translationllc.com</v>
          </cell>
          <cell r="G291588" t="str">
            <v>323036</v>
          </cell>
        </row>
        <row r="291589">
          <cell r="F291589" t="str">
            <v>translations-e.hk</v>
          </cell>
          <cell r="G291589" t="str">
            <v>323037</v>
          </cell>
        </row>
        <row r="291590">
          <cell r="F291590" t="str">
            <v>translationservices24.com</v>
          </cell>
          <cell r="G291590" t="str">
            <v>323038</v>
          </cell>
        </row>
        <row r="291591">
          <cell r="F291591" t="str">
            <v>translationservicesworld.com</v>
          </cell>
          <cell r="G291591" t="str">
            <v>323039</v>
          </cell>
        </row>
        <row r="291592">
          <cell r="F291592" t="str">
            <v>translationspal.com</v>
          </cell>
          <cell r="G291592" t="str">
            <v>323040</v>
          </cell>
        </row>
        <row r="291593">
          <cell r="F291593" t="str">
            <v>translationworks.org</v>
          </cell>
          <cell r="G291593" t="str">
            <v>323041</v>
          </cell>
        </row>
        <row r="291594">
          <cell r="F291594" t="str">
            <v>translatorpub.com</v>
          </cell>
          <cell r="G291594" t="str">
            <v>323042</v>
          </cell>
        </row>
        <row r="291595">
          <cell r="F291595" t="str">
            <v>translators-usa.com</v>
          </cell>
          <cell r="G291595" t="str">
            <v>323043</v>
          </cell>
        </row>
        <row r="291596">
          <cell r="F291596" t="str">
            <v>translatorswithoutborders.org</v>
          </cell>
          <cell r="G291596" t="str">
            <v>323044</v>
          </cell>
        </row>
        <row r="291597">
          <cell r="F291597" t="str">
            <v>translatoruk.co.uk</v>
          </cell>
          <cell r="G291597" t="str">
            <v>323045</v>
          </cell>
        </row>
        <row r="291598">
          <cell r="F291598" t="str">
            <v>transloadit.com</v>
          </cell>
          <cell r="G291598" t="str">
            <v>323046</v>
          </cell>
        </row>
        <row r="291599">
          <cell r="F291599" t="str">
            <v>transloopa.eu</v>
          </cell>
          <cell r="G291599" t="str">
            <v>323047</v>
          </cell>
        </row>
        <row r="291600">
          <cell r="F291600" t="str">
            <v>translucentcomputing.com</v>
          </cell>
          <cell r="G291600" t="str">
            <v>323048</v>
          </cell>
        </row>
        <row r="291601">
          <cell r="F291601" t="str">
            <v>translucentinc.com</v>
          </cell>
          <cell r="G291601" t="str">
            <v>323049</v>
          </cell>
        </row>
        <row r="291602">
          <cell r="F291602" t="str">
            <v>transmartinc.com</v>
          </cell>
          <cell r="G291602" t="str">
            <v>323050</v>
          </cell>
        </row>
        <row r="291603">
          <cell r="F291603" t="str">
            <v>transmediabarter.com</v>
          </cell>
          <cell r="G291603" t="str">
            <v>323051</v>
          </cell>
        </row>
        <row r="291604">
          <cell r="F291604" t="str">
            <v>transmedic.de</v>
          </cell>
          <cell r="G291604" t="str">
            <v>323052</v>
          </cell>
        </row>
        <row r="291605">
          <cell r="F291605" t="str">
            <v>transmentum.co.uk</v>
          </cell>
          <cell r="G291605" t="str">
            <v>323053</v>
          </cell>
        </row>
        <row r="291606">
          <cell r="F291606" t="str">
            <v>transmitdata.com</v>
          </cell>
          <cell r="G291606" t="str">
            <v>323054</v>
          </cell>
        </row>
        <row r="291607">
          <cell r="F291607" t="str">
            <v>transmitstartups.co.uk</v>
          </cell>
          <cell r="G291607" t="str">
            <v>323055</v>
          </cell>
        </row>
        <row r="291608">
          <cell r="F291608" t="str">
            <v>transmitterstudios.com</v>
          </cell>
          <cell r="G291608" t="str">
            <v>323056</v>
          </cell>
        </row>
        <row r="291609">
          <cell r="F291609" t="str">
            <v>transmontaignepartners.com</v>
          </cell>
          <cell r="G291609" t="str">
            <v>323057</v>
          </cell>
        </row>
        <row r="291610">
          <cell r="F291610" t="str">
            <v>transneft.ru</v>
          </cell>
          <cell r="G291610" t="str">
            <v>323058</v>
          </cell>
        </row>
        <row r="291611">
          <cell r="F291611" t="str">
            <v>transnexus.com</v>
          </cell>
          <cell r="G291611" t="str">
            <v>323059</v>
          </cell>
        </row>
        <row r="291612">
          <cell r="F291612" t="str">
            <v>transom.design</v>
          </cell>
          <cell r="G291612" t="str">
            <v>323060</v>
          </cell>
        </row>
        <row r="291613">
          <cell r="F291613" t="str">
            <v>transonikamudancas.blogspot.com.br</v>
          </cell>
          <cell r="G291613" t="str">
            <v>323061</v>
          </cell>
        </row>
        <row r="291614">
          <cell r="F291614" t="str">
            <v>transorg.com</v>
          </cell>
          <cell r="G291614" t="str">
            <v>323062</v>
          </cell>
        </row>
        <row r="291615">
          <cell r="F291615" t="str">
            <v>transortium.com</v>
          </cell>
          <cell r="G291615" t="str">
            <v>323063</v>
          </cell>
        </row>
        <row r="291616">
          <cell r="F291616" t="str">
            <v>transpac.de</v>
          </cell>
          <cell r="G291616" t="str">
            <v>323064</v>
          </cell>
        </row>
        <row r="291617">
          <cell r="F291617" t="str">
            <v>transpacaccess.com</v>
          </cell>
          <cell r="G291617" t="str">
            <v>323065</v>
          </cell>
        </row>
        <row r="291618">
          <cell r="F291618" t="str">
            <v>transpacificip.com</v>
          </cell>
          <cell r="G291618" t="str">
            <v>323066</v>
          </cell>
        </row>
        <row r="291619">
          <cell r="F291619" t="str">
            <v>transpacket.com</v>
          </cell>
          <cell r="G291619" t="str">
            <v>323067</v>
          </cell>
        </row>
        <row r="291620">
          <cell r="F291620" t="str">
            <v>transpara.com</v>
          </cell>
          <cell r="G291620" t="str">
            <v>323068</v>
          </cell>
        </row>
        <row r="291621">
          <cell r="F291621" t="str">
            <v>transparagov.com</v>
          </cell>
          <cell r="G291621" t="str">
            <v>323069</v>
          </cell>
        </row>
        <row r="291622">
          <cell r="F291622" t="str">
            <v>transparency.org</v>
          </cell>
          <cell r="G291622" t="str">
            <v>323070</v>
          </cell>
        </row>
        <row r="291623">
          <cell r="F291623" t="str">
            <v>transparencyls.com</v>
          </cell>
          <cell r="G291623" t="str">
            <v>323071</v>
          </cell>
        </row>
        <row r="291624">
          <cell r="F291624" t="str">
            <v>transparencyrights.com</v>
          </cell>
          <cell r="G291624" t="str">
            <v>323072</v>
          </cell>
        </row>
        <row r="291625">
          <cell r="F291625" t="str">
            <v>transparent-uk.com</v>
          </cell>
          <cell r="G291625" t="str">
            <v>323073</v>
          </cell>
        </row>
        <row r="291626">
          <cell r="F291626" t="str">
            <v>transparentcorp.com</v>
          </cell>
          <cell r="G291626" t="str">
            <v>323074</v>
          </cell>
        </row>
        <row r="291627">
          <cell r="F291627" t="str">
            <v>transparenthealthcare.co</v>
          </cell>
          <cell r="G291627" t="str">
            <v>323075</v>
          </cell>
        </row>
        <row r="291628">
          <cell r="F291628" t="str">
            <v>transparentsky.net</v>
          </cell>
          <cell r="G291628" t="str">
            <v>323076</v>
          </cell>
        </row>
        <row r="291629">
          <cell r="F291629" t="str">
            <v>transparenttrading.eu</v>
          </cell>
          <cell r="G291629" t="str">
            <v>323077</v>
          </cell>
        </row>
        <row r="291630">
          <cell r="F291630" t="str">
            <v>transparentwealth.co.uk</v>
          </cell>
          <cell r="G291630" t="str">
            <v>323078</v>
          </cell>
        </row>
        <row r="291631">
          <cell r="F291631" t="str">
            <v>transpay.global</v>
          </cell>
          <cell r="G291631" t="str">
            <v>323079</v>
          </cell>
        </row>
        <row r="291632">
          <cell r="F291632" t="str">
            <v>transperfect.com</v>
          </cell>
          <cell r="G291632" t="str">
            <v>323080</v>
          </cell>
        </row>
        <row r="291633">
          <cell r="F291633" t="str">
            <v>transpharmation.co.uk</v>
          </cell>
          <cell r="G291633" t="str">
            <v>323081</v>
          </cell>
        </row>
        <row r="291634">
          <cell r="F291634" t="str">
            <v>transpire.in</v>
          </cell>
          <cell r="G291634" t="str">
            <v>323082</v>
          </cell>
        </row>
        <row r="291635">
          <cell r="F291635" t="str">
            <v>transplace.com</v>
          </cell>
          <cell r="G291635" t="str">
            <v>323083</v>
          </cell>
        </row>
        <row r="291636">
          <cell r="F291636" t="str">
            <v>transplanet.fr</v>
          </cell>
          <cell r="G291636" t="str">
            <v>323084</v>
          </cell>
        </row>
        <row r="291637">
          <cell r="F291637" t="str">
            <v>transplantconnect.com</v>
          </cell>
          <cell r="G291637" t="str">
            <v>323085</v>
          </cell>
        </row>
        <row r="291638">
          <cell r="F291638" t="str">
            <v>transplanthair.co.in</v>
          </cell>
          <cell r="G291638" t="str">
            <v>323086</v>
          </cell>
        </row>
        <row r="291639">
          <cell r="F291639" t="str">
            <v>transpoco.com</v>
          </cell>
          <cell r="G291639" t="str">
            <v>323087</v>
          </cell>
        </row>
        <row r="291640">
          <cell r="F291640" t="str">
            <v>transpon.com</v>
          </cell>
          <cell r="G291640" t="str">
            <v>323088</v>
          </cell>
        </row>
        <row r="291641">
          <cell r="F291641" t="str">
            <v>transport-medyczny.info</v>
          </cell>
          <cell r="G291641" t="str">
            <v>323089</v>
          </cell>
        </row>
        <row r="291642">
          <cell r="F291642" t="str">
            <v>transporteca.com</v>
          </cell>
          <cell r="G291642" t="str">
            <v>323090</v>
          </cell>
        </row>
        <row r="291643">
          <cell r="F291643" t="str">
            <v>transportevolved.com</v>
          </cell>
          <cell r="G291643" t="str">
            <v>323091</v>
          </cell>
        </row>
        <row r="291644">
          <cell r="F291644" t="str">
            <v>transportit.org</v>
          </cell>
          <cell r="G291644" t="str">
            <v>323092</v>
          </cell>
        </row>
        <row r="291645">
          <cell r="F291645" t="str">
            <v>transportmarketplace.com</v>
          </cell>
          <cell r="G291645" t="str">
            <v>323093</v>
          </cell>
        </row>
        <row r="291646">
          <cell r="F291646" t="str">
            <v>transportme.com.au</v>
          </cell>
          <cell r="G291646" t="str">
            <v>323094</v>
          </cell>
        </row>
        <row r="291647">
          <cell r="F291647" t="str">
            <v>transportnsw.info</v>
          </cell>
          <cell r="G291647" t="str">
            <v>323095</v>
          </cell>
        </row>
        <row r="291648">
          <cell r="F291648" t="str">
            <v>transportrent.lt</v>
          </cell>
          <cell r="G291648" t="str">
            <v>323096</v>
          </cell>
        </row>
        <row r="291649">
          <cell r="F291649" t="str">
            <v>transportrisk.com</v>
          </cell>
          <cell r="G291649" t="str">
            <v>323097</v>
          </cell>
        </row>
        <row r="291650">
          <cell r="F291650" t="str">
            <v>transportsystems.co</v>
          </cell>
          <cell r="G291650" t="str">
            <v>323098</v>
          </cell>
        </row>
        <row r="291651">
          <cell r="F291651" t="str">
            <v>transposafe.com</v>
          </cell>
          <cell r="G291651" t="str">
            <v>323099</v>
          </cell>
        </row>
        <row r="291652">
          <cell r="F291652" t="str">
            <v>transround.com</v>
          </cell>
          <cell r="G291652" t="str">
            <v>323100</v>
          </cell>
        </row>
        <row r="291653">
          <cell r="F291653" t="str">
            <v>transstatetowing.com</v>
          </cell>
          <cell r="G291653" t="str">
            <v>323101</v>
          </cell>
        </row>
        <row r="291654">
          <cell r="F291654" t="str">
            <v>transstrat.com</v>
          </cell>
          <cell r="G291654" t="str">
            <v>323102</v>
          </cell>
        </row>
        <row r="291655">
          <cell r="F291655" t="str">
            <v>transsyssolutions.com</v>
          </cell>
          <cell r="G291655" t="str">
            <v>323103</v>
          </cell>
        </row>
        <row r="291656">
          <cell r="F291656" t="str">
            <v>transtech.com</v>
          </cell>
          <cell r="G291656" t="str">
            <v>323104</v>
          </cell>
        </row>
        <row r="291657">
          <cell r="F291657" t="str">
            <v>transtecservices.com</v>
          </cell>
          <cell r="G291657" t="str">
            <v>323105</v>
          </cell>
        </row>
        <row r="291658">
          <cell r="F291658" t="str">
            <v>transtek.com</v>
          </cell>
          <cell r="G291658" t="str">
            <v>323106</v>
          </cell>
        </row>
        <row r="291659">
          <cell r="F291659" t="str">
            <v>transtekmagnetics.com</v>
          </cell>
          <cell r="G291659" t="str">
            <v>323107</v>
          </cell>
        </row>
        <row r="291660">
          <cell r="F291660" t="str">
            <v>transtelligent.com</v>
          </cell>
          <cell r="G291660" t="str">
            <v>323108</v>
          </cell>
        </row>
        <row r="291661">
          <cell r="F291661" t="str">
            <v>transtree.in</v>
          </cell>
          <cell r="G291661" t="str">
            <v>323109</v>
          </cell>
        </row>
        <row r="291662">
          <cell r="F291662" t="str">
            <v>transurban.com</v>
          </cell>
          <cell r="G291662" t="str">
            <v>323110</v>
          </cell>
        </row>
        <row r="291663">
          <cell r="F291663" t="str">
            <v>transversal.com</v>
          </cell>
          <cell r="G291663" t="str">
            <v>323111</v>
          </cell>
        </row>
        <row r="291664">
          <cell r="F291664" t="str">
            <v>transvictory.com</v>
          </cell>
          <cell r="G291664" t="str">
            <v>323112</v>
          </cell>
        </row>
        <row r="291665">
          <cell r="F291665" t="str">
            <v>transvise.com</v>
          </cell>
          <cell r="G291665" t="str">
            <v>323113</v>
          </cell>
        </row>
        <row r="291666">
          <cell r="F291666" t="str">
            <v>transvisionarysolutions.com</v>
          </cell>
          <cell r="G291666" t="str">
            <v>323114</v>
          </cell>
        </row>
        <row r="291667">
          <cell r="F291667" t="str">
            <v>transvoyant.com</v>
          </cell>
          <cell r="G291667" t="str">
            <v>323115</v>
          </cell>
        </row>
        <row r="291668">
          <cell r="F291668" t="str">
            <v>transway.co.il</v>
          </cell>
          <cell r="G291668" t="str">
            <v>323116</v>
          </cell>
        </row>
        <row r="291669">
          <cell r="F291669" t="str">
            <v>transwheel.com</v>
          </cell>
          <cell r="G291669" t="str">
            <v>323117</v>
          </cell>
        </row>
        <row r="291670">
          <cell r="F291670" t="str">
            <v>transwide.com</v>
          </cell>
          <cell r="G291670" t="str">
            <v>323118</v>
          </cell>
        </row>
        <row r="291671">
          <cell r="F291671" t="str">
            <v>transzap.com</v>
          </cell>
          <cell r="G291671" t="str">
            <v>323119</v>
          </cell>
        </row>
        <row r="291672">
          <cell r="F291672" t="str">
            <v>trantorinc.com</v>
          </cell>
          <cell r="G291672" t="str">
            <v>323120</v>
          </cell>
        </row>
        <row r="291673">
          <cell r="F291673" t="str">
            <v>tranwall.com</v>
          </cell>
          <cell r="G291673" t="str">
            <v>323121</v>
          </cell>
        </row>
        <row r="291674">
          <cell r="F291674" t="str">
            <v>tranxfer.com</v>
          </cell>
          <cell r="G291674" t="str">
            <v>323122</v>
          </cell>
        </row>
        <row r="291675">
          <cell r="F291675" t="str">
            <v>tranxition.com</v>
          </cell>
          <cell r="G291675" t="str">
            <v>323123</v>
          </cell>
        </row>
        <row r="291676">
          <cell r="F291676" t="str">
            <v>tranzact.net</v>
          </cell>
          <cell r="G291676" t="str">
            <v>323124</v>
          </cell>
        </row>
        <row r="291677">
          <cell r="F291677" t="str">
            <v>tranzaura.com</v>
          </cell>
          <cell r="G291677" t="str">
            <v>323125</v>
          </cell>
        </row>
        <row r="291678">
          <cell r="F291678" t="str">
            <v>tranzit.ng</v>
          </cell>
          <cell r="G291678" t="str">
            <v>323126</v>
          </cell>
        </row>
        <row r="291679">
          <cell r="F291679" t="str">
            <v>tranztec.com</v>
          </cell>
          <cell r="G291679" t="str">
            <v>323127</v>
          </cell>
        </row>
        <row r="291680">
          <cell r="F291680" t="str">
            <v>traouarvorig.com</v>
          </cell>
          <cell r="G291680" t="str">
            <v>323128</v>
          </cell>
        </row>
        <row r="291681">
          <cell r="F291681" t="str">
            <v>trapets.com</v>
          </cell>
          <cell r="G291681" t="str">
            <v>323129</v>
          </cell>
        </row>
        <row r="291682">
          <cell r="F291682" t="str">
            <v>trapollo.com</v>
          </cell>
          <cell r="G291682" t="str">
            <v>323130</v>
          </cell>
        </row>
        <row r="291683">
          <cell r="F291683" t="str">
            <v>trapotri.com.br</v>
          </cell>
          <cell r="G291683" t="str">
            <v>323131</v>
          </cell>
        </row>
        <row r="291684">
          <cell r="F291684" t="str">
            <v>trapponline.com</v>
          </cell>
          <cell r="G291684" t="str">
            <v>323132</v>
          </cell>
        </row>
        <row r="291685">
          <cell r="F291685" t="str">
            <v>trapsolutions.com</v>
          </cell>
          <cell r="G291685" t="str">
            <v>323133</v>
          </cell>
        </row>
        <row r="291686">
          <cell r="F291686" t="str">
            <v>trapview.com</v>
          </cell>
          <cell r="G291686" t="str">
            <v>323134</v>
          </cell>
        </row>
        <row r="291687">
          <cell r="F291687" t="str">
            <v>traqiq.com</v>
          </cell>
          <cell r="G291687" t="str">
            <v>323135</v>
          </cell>
        </row>
        <row r="291688">
          <cell r="F291688" t="str">
            <v>traqmatix.com</v>
          </cell>
          <cell r="G291688" t="str">
            <v>323136</v>
          </cell>
        </row>
        <row r="291689">
          <cell r="F291689" t="str">
            <v>traqr.com</v>
          </cell>
          <cell r="G291689" t="str">
            <v>323137</v>
          </cell>
        </row>
        <row r="291690">
          <cell r="F291690" t="str">
            <v>trase-miller.com</v>
          </cell>
          <cell r="G291690" t="str">
            <v>323138</v>
          </cell>
        </row>
        <row r="291691">
          <cell r="F291691" t="str">
            <v>trashcash.crowncitytechnologies.com</v>
          </cell>
          <cell r="G291691" t="str">
            <v>323139</v>
          </cell>
        </row>
        <row r="291692">
          <cell r="F291692" t="str">
            <v>trashness.com</v>
          </cell>
          <cell r="G291692" t="str">
            <v>323140</v>
          </cell>
        </row>
        <row r="291693">
          <cell r="F291693" t="str">
            <v>trashnothing.com</v>
          </cell>
          <cell r="G291693" t="str">
            <v>323141</v>
          </cell>
        </row>
        <row r="291694">
          <cell r="F291694" t="str">
            <v>trasir.com</v>
          </cell>
          <cell r="G291694" t="str">
            <v>323142</v>
          </cell>
        </row>
        <row r="291695">
          <cell r="F291695" t="str">
            <v>trask.cz</v>
          </cell>
          <cell r="G291695" t="str">
            <v>323143</v>
          </cell>
        </row>
        <row r="291696">
          <cell r="F291696" t="str">
            <v>traskdigital.co.uk</v>
          </cell>
          <cell r="G291696" t="str">
            <v>323144</v>
          </cell>
        </row>
        <row r="291697">
          <cell r="F291697" t="str">
            <v>trasset.com</v>
          </cell>
          <cell r="G291697" t="str">
            <v>323145</v>
          </cell>
        </row>
        <row r="291698">
          <cell r="F291698" t="str">
            <v>traum-ferienwohnungen.de</v>
          </cell>
          <cell r="G291698" t="str">
            <v>323146</v>
          </cell>
        </row>
        <row r="291699">
          <cell r="F291699" t="str">
            <v>traumasoft.com</v>
          </cell>
          <cell r="G291699" t="str">
            <v>323147</v>
          </cell>
        </row>
        <row r="291700">
          <cell r="F291700" t="str">
            <v>travabled.com</v>
          </cell>
          <cell r="G291700" t="str">
            <v>323148</v>
          </cell>
        </row>
        <row r="291701">
          <cell r="F291701" t="str">
            <v>travailleusesocialemontreal.com</v>
          </cell>
          <cell r="G291701" t="str">
            <v>323149</v>
          </cell>
        </row>
        <row r="291702">
          <cell r="F291702" t="str">
            <v>travalarm.com</v>
          </cell>
          <cell r="G291702" t="str">
            <v>323150</v>
          </cell>
        </row>
        <row r="291703">
          <cell r="F291703" t="str">
            <v>travalert.com</v>
          </cell>
          <cell r="G291703" t="str">
            <v>323151</v>
          </cell>
        </row>
        <row r="291704">
          <cell r="F291704" t="str">
            <v>travalliancemedia.com</v>
          </cell>
          <cell r="G291704" t="str">
            <v>323152</v>
          </cell>
        </row>
        <row r="291705">
          <cell r="F291705" t="str">
            <v>travancoreanalytics.com</v>
          </cell>
          <cell r="G291705" t="str">
            <v>323153</v>
          </cell>
        </row>
        <row r="291706">
          <cell r="F291706" t="str">
            <v>travantcapital.com</v>
          </cell>
          <cell r="G291706" t="str">
            <v>323154</v>
          </cell>
        </row>
        <row r="291707">
          <cell r="F291707" t="str">
            <v>travaux.com</v>
          </cell>
          <cell r="G291707" t="str">
            <v>323155</v>
          </cell>
        </row>
        <row r="291708">
          <cell r="F291708" t="str">
            <v>travel-insights.com</v>
          </cell>
          <cell r="G291708" t="str">
            <v>323156</v>
          </cell>
        </row>
        <row r="291709">
          <cell r="F291709" t="str">
            <v>travel-network.co</v>
          </cell>
          <cell r="G291709" t="str">
            <v>323157</v>
          </cell>
        </row>
        <row r="291710">
          <cell r="F291710" t="str">
            <v>travel-seo.co.uk</v>
          </cell>
          <cell r="G291710" t="str">
            <v>323158</v>
          </cell>
        </row>
        <row r="291711">
          <cell r="F291711" t="str">
            <v>travel-unwrapped.com</v>
          </cell>
          <cell r="G291711" t="str">
            <v>323159</v>
          </cell>
        </row>
        <row r="291712">
          <cell r="F291712" t="str">
            <v>travel-wifi.com</v>
          </cell>
          <cell r="G291712" t="str">
            <v>323160</v>
          </cell>
        </row>
        <row r="291713">
          <cell r="F291713" t="str">
            <v>travel.com.au</v>
          </cell>
          <cell r="G291713" t="str">
            <v>323161</v>
          </cell>
        </row>
        <row r="291714">
          <cell r="F291714" t="str">
            <v>travel.jumia.com</v>
          </cell>
          <cell r="G291714" t="str">
            <v>323162</v>
          </cell>
        </row>
        <row r="291715">
          <cell r="F291715" t="str">
            <v>travel.rakuten.com</v>
          </cell>
          <cell r="G291715" t="str">
            <v>323163</v>
          </cell>
        </row>
        <row r="291716">
          <cell r="F291716" t="str">
            <v>travel.sygic.com</v>
          </cell>
          <cell r="G291716" t="str">
            <v>323164</v>
          </cell>
        </row>
        <row r="291717">
          <cell r="F291717" t="str">
            <v>travel2egypt.org</v>
          </cell>
          <cell r="G291717" t="str">
            <v>323165</v>
          </cell>
        </row>
        <row r="291718">
          <cell r="F291718" t="str">
            <v>travelabulous.com</v>
          </cell>
          <cell r="G291718" t="str">
            <v>323166</v>
          </cell>
        </row>
        <row r="291719">
          <cell r="F291719" t="str">
            <v>travelagencytribes.com</v>
          </cell>
          <cell r="G291719" t="str">
            <v>323167</v>
          </cell>
        </row>
        <row r="291720">
          <cell r="F291720" t="str">
            <v>travelagentcms.com</v>
          </cell>
          <cell r="G291720" t="str">
            <v>323168</v>
          </cell>
        </row>
        <row r="291721">
          <cell r="F291721" t="str">
            <v>travelalbum.com</v>
          </cell>
          <cell r="G291721" t="str">
            <v>323169</v>
          </cell>
        </row>
        <row r="291722">
          <cell r="F291722" t="str">
            <v>travelandtourworld.com</v>
          </cell>
          <cell r="G291722" t="str">
            <v>323170</v>
          </cell>
        </row>
        <row r="291723">
          <cell r="F291723" t="str">
            <v>travelanotherindia.com</v>
          </cell>
          <cell r="G291723" t="str">
            <v>323171</v>
          </cell>
        </row>
        <row r="291724">
          <cell r="F291724" t="str">
            <v>travelaps.com</v>
          </cell>
          <cell r="G291724" t="str">
            <v>323172</v>
          </cell>
        </row>
        <row r="291725">
          <cell r="F291725" t="str">
            <v>travelati.com</v>
          </cell>
          <cell r="G291725" t="str">
            <v>323173</v>
          </cell>
        </row>
        <row r="291726">
          <cell r="F291726" t="str">
            <v>travelation.com</v>
          </cell>
          <cell r="G291726" t="str">
            <v>323174</v>
          </cell>
        </row>
        <row r="291727">
          <cell r="F291727" t="str">
            <v>travelaudience.com</v>
          </cell>
          <cell r="G291727" t="str">
            <v>323175</v>
          </cell>
        </row>
        <row r="291728">
          <cell r="F291728" t="str">
            <v>travelauto.com</v>
          </cell>
          <cell r="G291728" t="str">
            <v>323176</v>
          </cell>
        </row>
        <row r="291729">
          <cell r="F291729" t="str">
            <v>travelavenue.com</v>
          </cell>
          <cell r="G291729" t="str">
            <v>323177</v>
          </cell>
        </row>
        <row r="291730">
          <cell r="F291730" t="str">
            <v>travelbeeps.com</v>
          </cell>
          <cell r="G291730" t="str">
            <v>323178</v>
          </cell>
        </row>
        <row r="291731">
          <cell r="F291731" t="str">
            <v>travelbid.com.my</v>
          </cell>
          <cell r="G291731" t="str">
            <v>323179</v>
          </cell>
        </row>
        <row r="291732">
          <cell r="F291732" t="str">
            <v>travelboxe.com</v>
          </cell>
          <cell r="G291732" t="str">
            <v>323180</v>
          </cell>
        </row>
        <row r="291733">
          <cell r="F291733" t="str">
            <v>travelbuddyafrica.com</v>
          </cell>
          <cell r="G291733" t="str">
            <v>323181</v>
          </cell>
        </row>
        <row r="291734">
          <cell r="F291734" t="str">
            <v>travelcar.co.id</v>
          </cell>
          <cell r="G291734" t="str">
            <v>323182</v>
          </cell>
        </row>
        <row r="291735">
          <cell r="F291735" t="str">
            <v>travelcarma.com</v>
          </cell>
          <cell r="G291735" t="str">
            <v>323183</v>
          </cell>
        </row>
        <row r="291736">
          <cell r="F291736" t="str">
            <v>travelcarrots.com</v>
          </cell>
          <cell r="G291736" t="str">
            <v>323184</v>
          </cell>
        </row>
        <row r="291737">
          <cell r="F291737" t="str">
            <v>travelchannel.co.uk</v>
          </cell>
          <cell r="G291737" t="str">
            <v>323185</v>
          </cell>
        </row>
        <row r="291738">
          <cell r="F291738" t="str">
            <v>travelchinaguide.com</v>
          </cell>
          <cell r="G291738" t="str">
            <v>323186</v>
          </cell>
        </row>
        <row r="291739">
          <cell r="F291739" t="str">
            <v>travelchinatibet.com</v>
          </cell>
          <cell r="G291739" t="str">
            <v>323187</v>
          </cell>
        </row>
        <row r="291740">
          <cell r="F291740" t="str">
            <v>travelcorp.com.au</v>
          </cell>
          <cell r="G291740" t="str">
            <v>323188</v>
          </cell>
        </row>
        <row r="291741">
          <cell r="F291741" t="str">
            <v>travelcoup.com</v>
          </cell>
          <cell r="G291741" t="str">
            <v>323189</v>
          </cell>
        </row>
        <row r="291742">
          <cell r="F291742" t="str">
            <v>travelcouponpassport.com</v>
          </cell>
          <cell r="G291742" t="str">
            <v>323190</v>
          </cell>
        </row>
        <row r="291743">
          <cell r="F291743" t="str">
            <v>travelctm.com</v>
          </cell>
          <cell r="G291743" t="str">
            <v>323191</v>
          </cell>
        </row>
        <row r="291744">
          <cell r="F291744" t="str">
            <v>traveldaddy.com</v>
          </cell>
          <cell r="G291744" t="str">
            <v>323192</v>
          </cell>
        </row>
        <row r="291745">
          <cell r="F291745" t="str">
            <v>traveldaily.cn</v>
          </cell>
          <cell r="G291745" t="str">
            <v>323193</v>
          </cell>
        </row>
        <row r="291746">
          <cell r="F291746" t="str">
            <v>traveldoo.com</v>
          </cell>
          <cell r="G291746" t="str">
            <v>323194</v>
          </cell>
        </row>
        <row r="291747">
          <cell r="F291747" t="str">
            <v>travelection.com</v>
          </cell>
          <cell r="G291747" t="str">
            <v>323195</v>
          </cell>
        </row>
        <row r="291748">
          <cell r="F291748" t="str">
            <v>traveleden.com</v>
          </cell>
          <cell r="G291748" t="str">
            <v>323196</v>
          </cell>
        </row>
        <row r="291749">
          <cell r="F291749" t="str">
            <v>travelershaven.com</v>
          </cell>
          <cell r="G291749" t="str">
            <v>323197</v>
          </cell>
        </row>
        <row r="291750">
          <cell r="F291750" t="str">
            <v>travelersjoy.com</v>
          </cell>
          <cell r="G291750" t="str">
            <v>323198</v>
          </cell>
        </row>
        <row r="291751">
          <cell r="F291751" t="str">
            <v>travelerstele.com</v>
          </cell>
          <cell r="G291751" t="str">
            <v>323199</v>
          </cell>
        </row>
        <row r="291752">
          <cell r="F291752" t="str">
            <v>traveleta.ca</v>
          </cell>
          <cell r="G291752" t="str">
            <v>323200</v>
          </cell>
        </row>
        <row r="291753">
          <cell r="F291753" t="str">
            <v>traveletto.com</v>
          </cell>
          <cell r="G291753" t="str">
            <v>323201</v>
          </cell>
        </row>
        <row r="291754">
          <cell r="F291754" t="str">
            <v>travelexinsurance.com</v>
          </cell>
          <cell r="G291754" t="str">
            <v>323202</v>
          </cell>
        </row>
        <row r="291755">
          <cell r="F291755" t="str">
            <v>travelexperiencesofalifetime.com</v>
          </cell>
          <cell r="G291755" t="str">
            <v>323203</v>
          </cell>
        </row>
        <row r="291756">
          <cell r="F291756" t="str">
            <v>travelexpertindia.com</v>
          </cell>
          <cell r="G291756" t="str">
            <v>323204</v>
          </cell>
        </row>
        <row r="291757">
          <cell r="F291757" t="str">
            <v>traveleze.co.za</v>
          </cell>
          <cell r="G291757" t="str">
            <v>323205</v>
          </cell>
        </row>
        <row r="291758">
          <cell r="F291758" t="str">
            <v>travelforteens.com</v>
          </cell>
          <cell r="G291758" t="str">
            <v>323206</v>
          </cell>
        </row>
        <row r="291759">
          <cell r="F291759" t="str">
            <v>travelfusion.com</v>
          </cell>
          <cell r="G291759" t="str">
            <v>323207</v>
          </cell>
        </row>
        <row r="291760">
          <cell r="F291760" t="str">
            <v>travelground.com</v>
          </cell>
          <cell r="G291760" t="str">
            <v>323208</v>
          </cell>
        </row>
        <row r="291761">
          <cell r="F291761" t="str">
            <v>travelgrove.com</v>
          </cell>
          <cell r="G291761" t="str">
            <v>323209</v>
          </cell>
        </row>
        <row r="291762">
          <cell r="F291762" t="str">
            <v>travelhands.eu</v>
          </cell>
          <cell r="G291762" t="str">
            <v>323210</v>
          </cell>
        </row>
        <row r="291763">
          <cell r="F291763" t="str">
            <v>travelhouseuk.co.uk</v>
          </cell>
          <cell r="G291763" t="str">
            <v>323211</v>
          </cell>
        </row>
        <row r="291764">
          <cell r="F291764" t="str">
            <v>travelhunch.com</v>
          </cell>
          <cell r="G291764" t="str">
            <v>323212</v>
          </cell>
        </row>
        <row r="291765">
          <cell r="F291765" t="str">
            <v>travelience.com</v>
          </cell>
          <cell r="G291765" t="str">
            <v>323213</v>
          </cell>
        </row>
        <row r="291766">
          <cell r="F291766" t="str">
            <v>travelindex.com</v>
          </cell>
          <cell r="G291766" t="str">
            <v>323214</v>
          </cell>
        </row>
        <row r="291767">
          <cell r="F291767" t="str">
            <v>travelindia365.com</v>
          </cell>
          <cell r="G291767" t="str">
            <v>323215</v>
          </cell>
        </row>
        <row r="291768">
          <cell r="F291768" t="str">
            <v>travelinggeeks.com</v>
          </cell>
          <cell r="G291768" t="str">
            <v>323216</v>
          </cell>
        </row>
        <row r="291769">
          <cell r="F291769" t="str">
            <v>travelingvineyard.com</v>
          </cell>
          <cell r="G291769" t="str">
            <v>323217</v>
          </cell>
        </row>
        <row r="291770">
          <cell r="F291770" t="str">
            <v>travelinio.com</v>
          </cell>
          <cell r="G291770" t="str">
            <v>323218</v>
          </cell>
        </row>
        <row r="291771">
          <cell r="F291771" t="str">
            <v>travelinstyle.in</v>
          </cell>
          <cell r="G291771" t="str">
            <v>323219</v>
          </cell>
        </row>
        <row r="291772">
          <cell r="F291772" t="str">
            <v>travelinsurance.com</v>
          </cell>
          <cell r="G291772" t="str">
            <v>323220</v>
          </cell>
        </row>
        <row r="291773">
          <cell r="F291773" t="str">
            <v>travelis.com</v>
          </cell>
          <cell r="G291773" t="str">
            <v>323221</v>
          </cell>
        </row>
        <row r="291774">
          <cell r="F291774" t="str">
            <v>travelisfree.com</v>
          </cell>
          <cell r="G291774" t="str">
            <v>323222</v>
          </cell>
        </row>
        <row r="291775">
          <cell r="F291775" t="str">
            <v>travellanda.com</v>
          </cell>
          <cell r="G291775" t="str">
            <v>323223</v>
          </cell>
        </row>
        <row r="291776">
          <cell r="F291776" t="str">
            <v>travelleadersgroup.com</v>
          </cell>
          <cell r="G291776" t="str">
            <v>323224</v>
          </cell>
        </row>
        <row r="291777">
          <cell r="F291777" t="str">
            <v>travellercommons.com</v>
          </cell>
          <cell r="G291777" t="str">
            <v>323225</v>
          </cell>
        </row>
        <row r="291778">
          <cell r="F291778" t="str">
            <v>travellerpad.fr</v>
          </cell>
          <cell r="G291778" t="str">
            <v>323226</v>
          </cell>
        </row>
        <row r="291779">
          <cell r="F291779" t="str">
            <v>travellersofindia.com</v>
          </cell>
          <cell r="G291779" t="str">
            <v>323227</v>
          </cell>
        </row>
        <row r="291780">
          <cell r="F291780" t="str">
            <v>travellerspoint.com</v>
          </cell>
          <cell r="G291780" t="str">
            <v>323228</v>
          </cell>
        </row>
        <row r="291781">
          <cell r="F291781" t="str">
            <v>travelliker.com.hk</v>
          </cell>
          <cell r="G291781" t="str">
            <v>323229</v>
          </cell>
        </row>
        <row r="291782">
          <cell r="F291782" t="str">
            <v>travellingbyme.com</v>
          </cell>
          <cell r="G291782" t="str">
            <v>323230</v>
          </cell>
        </row>
        <row r="291783">
          <cell r="F291783" t="str">
            <v>travellingconnect.com</v>
          </cell>
          <cell r="G291783" t="str">
            <v>323231</v>
          </cell>
        </row>
        <row r="291784">
          <cell r="F291784" t="str">
            <v>travellinglanguages.com</v>
          </cell>
          <cell r="G291784" t="str">
            <v>323232</v>
          </cell>
        </row>
        <row r="291785">
          <cell r="F291785" t="str">
            <v>travellingwave.com</v>
          </cell>
          <cell r="G291785" t="str">
            <v>323233</v>
          </cell>
        </row>
        <row r="291786">
          <cell r="F291786" t="str">
            <v>travellr.com</v>
          </cell>
          <cell r="G291786" t="str">
            <v>323234</v>
          </cell>
        </row>
        <row r="291787">
          <cell r="F291787" t="str">
            <v>travelmacho.com</v>
          </cell>
          <cell r="G291787" t="str">
            <v>323235</v>
          </cell>
        </row>
        <row r="291788">
          <cell r="F291788" t="str">
            <v>travelmagazine.rs</v>
          </cell>
          <cell r="G291788" t="str">
            <v>323236</v>
          </cell>
        </row>
        <row r="291789">
          <cell r="F291789" t="str">
            <v>travelmanana.com</v>
          </cell>
          <cell r="G291789" t="str">
            <v>323237</v>
          </cell>
        </row>
        <row r="291790">
          <cell r="F291790" t="str">
            <v>travelmassive.com</v>
          </cell>
          <cell r="G291790" t="str">
            <v>323238</v>
          </cell>
        </row>
        <row r="291791">
          <cell r="F291791" t="str">
            <v>travelmatch.co.uk</v>
          </cell>
          <cell r="G291791" t="str">
            <v>323239</v>
          </cell>
        </row>
        <row r="291792">
          <cell r="F291792" t="str">
            <v>travelmela.in</v>
          </cell>
          <cell r="G291792" t="str">
            <v>323240</v>
          </cell>
        </row>
        <row r="291793">
          <cell r="F291793" t="str">
            <v>travelmyth.com</v>
          </cell>
          <cell r="G291793" t="str">
            <v>323241</v>
          </cell>
        </row>
        <row r="291794">
          <cell r="F291794" t="str">
            <v>travelnetsolutions.com</v>
          </cell>
          <cell r="G291794" t="str">
            <v>323242</v>
          </cell>
        </row>
        <row r="291795">
          <cell r="F291795" t="str">
            <v>travelntourism.org</v>
          </cell>
          <cell r="G291795" t="str">
            <v>323243</v>
          </cell>
        </row>
        <row r="291796">
          <cell r="F291796" t="str">
            <v>travelnursesource.com</v>
          </cell>
          <cell r="G291796" t="str">
            <v>323244</v>
          </cell>
        </row>
        <row r="291797">
          <cell r="F291797" t="str">
            <v>travelo.com.vn</v>
          </cell>
          <cell r="G291797" t="str">
            <v>323245</v>
          </cell>
        </row>
        <row r="291798">
          <cell r="F291798" t="str">
            <v>travelocity.com</v>
          </cell>
          <cell r="G291798" t="str">
            <v>323246</v>
          </cell>
        </row>
        <row r="291799">
          <cell r="F291799" t="str">
            <v>travelogixltd.com</v>
          </cell>
          <cell r="G291799" t="str">
            <v>323247</v>
          </cell>
        </row>
        <row r="291800">
          <cell r="F291800" t="str">
            <v>travelogyindia.com</v>
          </cell>
          <cell r="G291800" t="str">
            <v>323248</v>
          </cell>
        </row>
        <row r="291801">
          <cell r="F291801" t="str">
            <v>travelonline.co.jp</v>
          </cell>
          <cell r="G291801" t="str">
            <v>323249</v>
          </cell>
        </row>
        <row r="291802">
          <cell r="F291802" t="str">
            <v>travelonline.com</v>
          </cell>
          <cell r="G291802" t="str">
            <v>323250</v>
          </cell>
        </row>
        <row r="291803">
          <cell r="F291803" t="str">
            <v>travelotas.com</v>
          </cell>
          <cell r="G291803" t="str">
            <v>323251</v>
          </cell>
        </row>
        <row r="291804">
          <cell r="F291804" t="str">
            <v>travelotopos.com</v>
          </cell>
          <cell r="G291804" t="str">
            <v>323252</v>
          </cell>
        </row>
        <row r="291805">
          <cell r="F291805" t="str">
            <v>traveloutsav.com</v>
          </cell>
          <cell r="G291805" t="str">
            <v>323253</v>
          </cell>
        </row>
        <row r="291806">
          <cell r="F291806" t="str">
            <v>travelpapa.com</v>
          </cell>
          <cell r="G291806" t="str">
            <v>323254</v>
          </cell>
        </row>
        <row r="291807">
          <cell r="F291807" t="str">
            <v>travelpassgroup.com</v>
          </cell>
          <cell r="G291807" t="str">
            <v>323255</v>
          </cell>
        </row>
        <row r="291808">
          <cell r="F291808" t="str">
            <v>travelpd.com</v>
          </cell>
          <cell r="G291808" t="str">
            <v>323256</v>
          </cell>
        </row>
        <row r="291809">
          <cell r="F291809" t="str">
            <v>travelphotoguides.com</v>
          </cell>
          <cell r="G291809" t="str">
            <v>323257</v>
          </cell>
        </row>
        <row r="291810">
          <cell r="F291810" t="str">
            <v>travelpills.in</v>
          </cell>
          <cell r="G291810" t="str">
            <v>323258</v>
          </cell>
        </row>
        <row r="291811">
          <cell r="F291811" t="str">
            <v>travelplanet24.com</v>
          </cell>
          <cell r="G291811" t="str">
            <v>323259</v>
          </cell>
        </row>
        <row r="291812">
          <cell r="F291812" t="str">
            <v>travelpod.com</v>
          </cell>
          <cell r="G291812" t="str">
            <v>323260</v>
          </cell>
        </row>
        <row r="291813">
          <cell r="F291813" t="str">
            <v>travelportalsolution.com</v>
          </cell>
          <cell r="G291813" t="str">
            <v>323261</v>
          </cell>
        </row>
        <row r="291814">
          <cell r="F291814" t="str">
            <v>travelqn.com</v>
          </cell>
          <cell r="G291814" t="str">
            <v>323262</v>
          </cell>
        </row>
        <row r="291815">
          <cell r="F291815" t="str">
            <v>travelqube.com</v>
          </cell>
          <cell r="G291815" t="str">
            <v>323263</v>
          </cell>
        </row>
        <row r="291816">
          <cell r="F291816" t="str">
            <v>travelrentalnetwork.com</v>
          </cell>
          <cell r="G291816" t="str">
            <v>323264</v>
          </cell>
        </row>
        <row r="291817">
          <cell r="F291817" t="str">
            <v>travelreveal.com</v>
          </cell>
          <cell r="G291817" t="str">
            <v>323265</v>
          </cell>
        </row>
        <row r="291818">
          <cell r="F291818" t="str">
            <v>travelsetgo.com</v>
          </cell>
          <cell r="G291818" t="str">
            <v>323266</v>
          </cell>
        </row>
        <row r="291819">
          <cell r="F291819" t="str">
            <v>travelshopa.com</v>
          </cell>
          <cell r="G291819" t="str">
            <v>323267</v>
          </cell>
        </row>
        <row r="291820">
          <cell r="F291820" t="str">
            <v>travelsim.com</v>
          </cell>
          <cell r="G291820" t="str">
            <v>323268</v>
          </cell>
        </row>
        <row r="291821">
          <cell r="F291821" t="str">
            <v>travelsintaste.com</v>
          </cell>
          <cell r="G291821" t="str">
            <v>323269</v>
          </cell>
        </row>
        <row r="291822">
          <cell r="F291822" t="str">
            <v>travelsky.net</v>
          </cell>
          <cell r="G291822" t="str">
            <v>323270</v>
          </cell>
        </row>
        <row r="291823">
          <cell r="F291823" t="str">
            <v>travelsort.com</v>
          </cell>
          <cell r="G291823" t="str">
            <v>323271</v>
          </cell>
        </row>
        <row r="291824">
          <cell r="F291824" t="str">
            <v>travelspecs.com</v>
          </cell>
          <cell r="G291824" t="str">
            <v>323272</v>
          </cell>
        </row>
        <row r="291825">
          <cell r="F291825" t="str">
            <v>travelspike.com</v>
          </cell>
          <cell r="G291825" t="str">
            <v>323273</v>
          </cell>
        </row>
        <row r="291826">
          <cell r="F291826" t="str">
            <v>travelstaytion.com</v>
          </cell>
          <cell r="G291826" t="str">
            <v>323274</v>
          </cell>
        </row>
        <row r="291827">
          <cell r="F291827" t="str">
            <v>travelstep.no</v>
          </cell>
          <cell r="G291827" t="str">
            <v>323275</v>
          </cell>
        </row>
        <row r="291828">
          <cell r="F291828" t="str">
            <v>travelstormer.com</v>
          </cell>
          <cell r="G291828" t="str">
            <v>323276</v>
          </cell>
        </row>
        <row r="291829">
          <cell r="F291829" t="str">
            <v>travelstorysgps.com</v>
          </cell>
          <cell r="G291829" t="str">
            <v>323277</v>
          </cell>
        </row>
        <row r="291830">
          <cell r="F291830" t="str">
            <v>travelstreet.co.uk</v>
          </cell>
          <cell r="G291830" t="str">
            <v>323278</v>
          </cell>
        </row>
        <row r="291831">
          <cell r="F291831" t="str">
            <v>travelsupermarket.com</v>
          </cell>
          <cell r="G291831" t="str">
            <v>323279</v>
          </cell>
        </row>
        <row r="291832">
          <cell r="F291832" t="str">
            <v>travelteamconsulting.com</v>
          </cell>
          <cell r="G291832" t="str">
            <v>323280</v>
          </cell>
        </row>
        <row r="291833">
          <cell r="F291833" t="str">
            <v>traveltechie.com</v>
          </cell>
          <cell r="G291833" t="str">
            <v>323281</v>
          </cell>
        </row>
        <row r="291834">
          <cell r="F291834" t="str">
            <v>traveltipping.com</v>
          </cell>
          <cell r="G291834" t="str">
            <v>323282</v>
          </cell>
        </row>
        <row r="291835">
          <cell r="F291835" t="str">
            <v>traveltoeastafrica.com</v>
          </cell>
          <cell r="G291835" t="str">
            <v>323283</v>
          </cell>
        </row>
        <row r="291836">
          <cell r="F291836" t="str">
            <v>traveltoogle.com</v>
          </cell>
          <cell r="G291836" t="str">
            <v>323284</v>
          </cell>
        </row>
        <row r="291837">
          <cell r="F291837" t="str">
            <v>traveltoro.com</v>
          </cell>
          <cell r="G291837" t="str">
            <v>323285</v>
          </cell>
        </row>
        <row r="291838">
          <cell r="F291838" t="str">
            <v>traveltouch.it</v>
          </cell>
          <cell r="G291838" t="str">
            <v>323286</v>
          </cell>
        </row>
        <row r="291839">
          <cell r="F291839" t="str">
            <v>traveltrac.com</v>
          </cell>
          <cell r="G291839" t="str">
            <v>323287</v>
          </cell>
        </row>
        <row r="291840">
          <cell r="F291840" t="str">
            <v>traveltripper.com</v>
          </cell>
          <cell r="G291840" t="str">
            <v>323288</v>
          </cell>
        </row>
        <row r="291841">
          <cell r="F291841" t="str">
            <v>traveltrooper.com</v>
          </cell>
          <cell r="G291841" t="str">
            <v>323289</v>
          </cell>
        </row>
        <row r="291842">
          <cell r="F291842" t="str">
            <v>traveltrot.com</v>
          </cell>
          <cell r="G291842" t="str">
            <v>323290</v>
          </cell>
        </row>
        <row r="291843">
          <cell r="F291843" t="str">
            <v>traveltsc.com</v>
          </cell>
          <cell r="G291843" t="str">
            <v>323291</v>
          </cell>
        </row>
        <row r="291844">
          <cell r="F291844" t="str">
            <v>travelvegas.com</v>
          </cell>
          <cell r="G291844" t="str">
            <v>323292</v>
          </cell>
        </row>
        <row r="291845">
          <cell r="F291845" t="str">
            <v>travelweekly-asia.com</v>
          </cell>
          <cell r="G291845" t="str">
            <v>323293</v>
          </cell>
        </row>
        <row r="291846">
          <cell r="F291846" t="str">
            <v>travelweekly.co.uk</v>
          </cell>
          <cell r="G291846" t="str">
            <v>323294</v>
          </cell>
        </row>
        <row r="291847">
          <cell r="F291847" t="str">
            <v>travelwireasia.com</v>
          </cell>
          <cell r="G291847" t="str">
            <v>323295</v>
          </cell>
        </row>
        <row r="291848">
          <cell r="F291848" t="str">
            <v>travelworldonline.de</v>
          </cell>
          <cell r="G291848" t="str">
            <v>323296</v>
          </cell>
        </row>
        <row r="291849">
          <cell r="F291849" t="str">
            <v>travelzoo.com</v>
          </cell>
          <cell r="G291849" t="str">
            <v>323297</v>
          </cell>
        </row>
        <row r="291850">
          <cell r="F291850" t="str">
            <v>traverdo.de</v>
          </cell>
          <cell r="G291850" t="str">
            <v>323298</v>
          </cell>
        </row>
        <row r="291851">
          <cell r="F291851" t="str">
            <v>traverie.com</v>
          </cell>
          <cell r="G291851" t="str">
            <v>323299</v>
          </cell>
        </row>
        <row r="291852">
          <cell r="F291852" t="str">
            <v>traverik.com</v>
          </cell>
          <cell r="G291852" t="str">
            <v>323300</v>
          </cell>
        </row>
        <row r="291853">
          <cell r="F291853" t="str">
            <v>traverseagency.com</v>
          </cell>
          <cell r="G291853" t="str">
            <v>323301</v>
          </cell>
        </row>
        <row r="291854">
          <cell r="F291854" t="str">
            <v>traversecitycarinsurance.com</v>
          </cell>
          <cell r="G291854" t="str">
            <v>323302</v>
          </cell>
        </row>
        <row r="291855">
          <cell r="F291855" t="str">
            <v>travertinepaverking.com</v>
          </cell>
          <cell r="G291855" t="str">
            <v>323303</v>
          </cell>
        </row>
        <row r="291856">
          <cell r="F291856" t="str">
            <v>travesse.com</v>
          </cell>
          <cell r="G291856" t="str">
            <v>323304</v>
          </cell>
        </row>
        <row r="291857">
          <cell r="F291857" t="str">
            <v>traviancentral.com</v>
          </cell>
          <cell r="G291857" t="str">
            <v>323305</v>
          </cell>
        </row>
        <row r="291858">
          <cell r="F291858" t="str">
            <v>traviangames.com</v>
          </cell>
          <cell r="G291858" t="str">
            <v>323306</v>
          </cell>
        </row>
        <row r="291859">
          <cell r="F291859" t="str">
            <v>travid.info</v>
          </cell>
          <cell r="G291859" t="str">
            <v>323307</v>
          </cell>
        </row>
        <row r="291860">
          <cell r="F291860" t="str">
            <v>travideos.com</v>
          </cell>
          <cell r="G291860" t="str">
            <v>323308</v>
          </cell>
        </row>
        <row r="291861">
          <cell r="F291861" t="str">
            <v>travis-ci.com</v>
          </cell>
          <cell r="G291861" t="str">
            <v>323309</v>
          </cell>
        </row>
        <row r="291862">
          <cell r="F291862" t="str">
            <v>traviscommercial.com</v>
          </cell>
          <cell r="G291862" t="str">
            <v>323310</v>
          </cell>
        </row>
        <row r="291863">
          <cell r="F291863" t="str">
            <v>travismanion.org</v>
          </cell>
          <cell r="G291863" t="str">
            <v>323311</v>
          </cell>
        </row>
        <row r="291864">
          <cell r="F291864" t="str">
            <v>travismathew.com</v>
          </cell>
          <cell r="G291864" t="str">
            <v>323312</v>
          </cell>
        </row>
        <row r="291865">
          <cell r="F291865" t="str">
            <v>travix-international.com</v>
          </cell>
          <cell r="G291865" t="str">
            <v>323313</v>
          </cell>
        </row>
        <row r="291866">
          <cell r="F291866" t="str">
            <v>travlang.com</v>
          </cell>
          <cell r="G291866" t="str">
            <v>323314</v>
          </cell>
        </row>
        <row r="291867">
          <cell r="F291867" t="str">
            <v>travlby.com</v>
          </cell>
          <cell r="G291867" t="str">
            <v>323315</v>
          </cell>
        </row>
        <row r="291868">
          <cell r="F291868" t="str">
            <v>travlet.in</v>
          </cell>
          <cell r="G291868" t="str">
            <v>323316</v>
          </cell>
        </row>
        <row r="291869">
          <cell r="F291869" t="str">
            <v>travlogue.com</v>
          </cell>
          <cell r="G291869" t="str">
            <v>323317</v>
          </cell>
        </row>
        <row r="291870">
          <cell r="F291870" t="str">
            <v>travod.com</v>
          </cell>
          <cell r="G291870" t="str">
            <v>323318</v>
          </cell>
        </row>
        <row r="291871">
          <cell r="F291871" t="str">
            <v>travois.com</v>
          </cell>
          <cell r="G291871" t="str">
            <v>323319</v>
          </cell>
        </row>
        <row r="291872">
          <cell r="F291872" t="str">
            <v>travoline.com</v>
          </cell>
          <cell r="G291872" t="str">
            <v>323320</v>
          </cell>
        </row>
        <row r="291873">
          <cell r="F291873" t="str">
            <v>travolti.com</v>
          </cell>
          <cell r="G291873" t="str">
            <v>323321</v>
          </cell>
        </row>
        <row r="291874">
          <cell r="F291874" t="str">
            <v>travolutionary.com</v>
          </cell>
          <cell r="G291874" t="str">
            <v>323322</v>
          </cell>
        </row>
        <row r="291875">
          <cell r="F291875" t="str">
            <v>travomart.com</v>
          </cell>
          <cell r="G291875" t="str">
            <v>323323</v>
          </cell>
        </row>
        <row r="291876">
          <cell r="F291876" t="str">
            <v>travopolytravel.com</v>
          </cell>
          <cell r="G291876" t="str">
            <v>323324</v>
          </cell>
        </row>
        <row r="291877">
          <cell r="F291877" t="str">
            <v>travtap.com</v>
          </cell>
          <cell r="G291877" t="str">
            <v>323325</v>
          </cell>
        </row>
        <row r="291878">
          <cell r="F291878" t="str">
            <v>travzy.com</v>
          </cell>
          <cell r="G291878" t="str">
            <v>323326</v>
          </cell>
        </row>
        <row r="291879">
          <cell r="F291879" t="str">
            <v>trawelmart.com</v>
          </cell>
          <cell r="G291879" t="str">
            <v>323327</v>
          </cell>
        </row>
        <row r="291880">
          <cell r="F291880" t="str">
            <v>trawex.com</v>
          </cell>
          <cell r="G291880" t="str">
            <v>323328</v>
          </cell>
        </row>
        <row r="291881">
          <cell r="F291881" t="str">
            <v>traxedo.ie</v>
          </cell>
          <cell r="G291881" t="str">
            <v>323329</v>
          </cell>
        </row>
        <row r="291882">
          <cell r="F291882" t="str">
            <v>traxess.ch</v>
          </cell>
          <cell r="G291882" t="str">
            <v>323330</v>
          </cell>
        </row>
        <row r="291883">
          <cell r="F291883" t="str">
            <v>traxion.com</v>
          </cell>
          <cell r="G291883" t="str">
            <v>323331</v>
          </cell>
        </row>
        <row r="291884">
          <cell r="F291884" t="str">
            <v>traxnyc.com</v>
          </cell>
          <cell r="G291884" t="str">
            <v>323332</v>
          </cell>
        </row>
        <row r="291885">
          <cell r="F291885" t="str">
            <v>traxor.com</v>
          </cell>
          <cell r="G291885" t="str">
            <v>323333</v>
          </cell>
        </row>
        <row r="291886">
          <cell r="F291886" t="str">
            <v>traxpayroll.com</v>
          </cell>
          <cell r="G291886" t="str">
            <v>323334</v>
          </cell>
        </row>
        <row r="291887">
          <cell r="F291887" t="str">
            <v>traxtuff.com</v>
          </cell>
          <cell r="G291887" t="str">
            <v>323335</v>
          </cell>
        </row>
        <row r="291888">
          <cell r="F291888" t="str">
            <v>tray.com.br</v>
          </cell>
          <cell r="G291888" t="str">
            <v>323336</v>
          </cell>
        </row>
        <row r="291889">
          <cell r="F291889" t="str">
            <v>trayak.com</v>
          </cell>
          <cell r="G291889" t="str">
            <v>323337</v>
          </cell>
        </row>
        <row r="291890">
          <cell r="F291890" t="str">
            <v>traylorlawfirm.com</v>
          </cell>
          <cell r="G291890" t="str">
            <v>323338</v>
          </cell>
        </row>
        <row r="291891">
          <cell r="F291891" t="str">
            <v>trayn.com</v>
          </cell>
          <cell r="G291891" t="str">
            <v>323339</v>
          </cell>
        </row>
        <row r="291892">
          <cell r="F291892" t="str">
            <v>trayport.com</v>
          </cell>
          <cell r="G291892" t="str">
            <v>323340</v>
          </cell>
        </row>
        <row r="291893">
          <cell r="F291893" t="str">
            <v>trayton.com</v>
          </cell>
          <cell r="G291893" t="str">
            <v>323341</v>
          </cell>
        </row>
        <row r="291894">
          <cell r="F291894" t="str">
            <v>trayvax.com</v>
          </cell>
          <cell r="G291894" t="str">
            <v>323342</v>
          </cell>
        </row>
        <row r="291895">
          <cell r="F291895" t="str">
            <v>trazetag.com</v>
          </cell>
          <cell r="G291895" t="str">
            <v>323343</v>
          </cell>
        </row>
        <row r="291896">
          <cell r="F291896" t="str">
            <v>trazoo.ie</v>
          </cell>
          <cell r="G291896" t="str">
            <v>323344</v>
          </cell>
        </row>
        <row r="291897">
          <cell r="F291897" t="str">
            <v>trbonet.com</v>
          </cell>
          <cell r="G291897" t="str">
            <v>323345</v>
          </cell>
        </row>
        <row r="291898">
          <cell r="F291898" t="str">
            <v>trc-inc.org</v>
          </cell>
          <cell r="G291898" t="str">
            <v>323346</v>
          </cell>
        </row>
        <row r="291899">
          <cell r="F291899" t="str">
            <v>trcachurch.org</v>
          </cell>
          <cell r="G291899" t="str">
            <v>323347</v>
          </cell>
        </row>
        <row r="291900">
          <cell r="F291900" t="str">
            <v>trcbadgerite.com</v>
          </cell>
          <cell r="G291900" t="str">
            <v>323348</v>
          </cell>
        </row>
        <row r="291901">
          <cell r="F291901" t="str">
            <v>trcconsulting.org</v>
          </cell>
          <cell r="G291901" t="str">
            <v>323349</v>
          </cell>
        </row>
        <row r="291902">
          <cell r="F291902" t="str">
            <v>trcloud.co</v>
          </cell>
          <cell r="G291902" t="str">
            <v>323350</v>
          </cell>
        </row>
        <row r="291903">
          <cell r="F291903" t="str">
            <v>trcpamco.com</v>
          </cell>
          <cell r="G291903" t="str">
            <v>323351</v>
          </cell>
        </row>
        <row r="291904">
          <cell r="F291904" t="str">
            <v>trdpnt.com</v>
          </cell>
          <cell r="G291904" t="str">
            <v>323352</v>
          </cell>
        </row>
        <row r="291905">
          <cell r="F291905" t="str">
            <v>treaam.com</v>
          </cell>
          <cell r="G291905" t="str">
            <v>323353</v>
          </cell>
        </row>
        <row r="291906">
          <cell r="F291906" t="str">
            <v>treaddesk.com</v>
          </cell>
          <cell r="G291906" t="str">
            <v>323354</v>
          </cell>
        </row>
        <row r="291907">
          <cell r="F291907" t="str">
            <v>treadhub.com</v>
          </cell>
          <cell r="G291907" t="str">
            <v>323355</v>
          </cell>
        </row>
        <row r="291908">
          <cell r="F291908" t="str">
            <v>treadio.com</v>
          </cell>
          <cell r="G291908" t="str">
            <v>323356</v>
          </cell>
        </row>
        <row r="291909">
          <cell r="F291909" t="str">
            <v>treadmillonline.in</v>
          </cell>
          <cell r="G291909" t="str">
            <v>323357</v>
          </cell>
        </row>
        <row r="291910">
          <cell r="F291910" t="str">
            <v>treadmilltalk.com</v>
          </cell>
          <cell r="G291910" t="str">
            <v>323358</v>
          </cell>
        </row>
        <row r="291911">
          <cell r="F291911" t="str">
            <v>treadstoneconsulting.net</v>
          </cell>
          <cell r="G291911" t="str">
            <v>323359</v>
          </cell>
        </row>
        <row r="291912">
          <cell r="F291912" t="str">
            <v>treadwellness.com</v>
          </cell>
          <cell r="G291912" t="str">
            <v>323360</v>
          </cell>
        </row>
        <row r="291913">
          <cell r="F291913" t="str">
            <v>treaservices.com</v>
          </cell>
          <cell r="G291913" t="str">
            <v>323361</v>
          </cell>
        </row>
        <row r="291914">
          <cell r="F291914" t="str">
            <v>treasurebox.co.nz</v>
          </cell>
          <cell r="G291914" t="str">
            <v>323362</v>
          </cell>
        </row>
        <row r="291915">
          <cell r="F291915" t="str">
            <v>treasurehunter55.com</v>
          </cell>
          <cell r="G291915" t="str">
            <v>323363</v>
          </cell>
        </row>
        <row r="291916">
          <cell r="F291916" t="str">
            <v>treasuremytext.com</v>
          </cell>
          <cell r="G291916" t="str">
            <v>323364</v>
          </cell>
        </row>
        <row r="291917">
          <cell r="F291917" t="str">
            <v>treasuresinvogue.com</v>
          </cell>
          <cell r="G291917" t="str">
            <v>323365</v>
          </cell>
        </row>
        <row r="291918">
          <cell r="F291918" t="str">
            <v>treasuresofmorocco.com</v>
          </cell>
          <cell r="G291918" t="str">
            <v>323366</v>
          </cell>
        </row>
        <row r="291919">
          <cell r="F291919" t="str">
            <v>treasurestatebank.com</v>
          </cell>
          <cell r="G291919" t="str">
            <v>323367</v>
          </cell>
        </row>
        <row r="291920">
          <cell r="F291920" t="str">
            <v>treasurevalleywindowtreatments.com</v>
          </cell>
          <cell r="G291920" t="str">
            <v>323368</v>
          </cell>
        </row>
        <row r="291921">
          <cell r="F291921" t="str">
            <v>treasurydynamics.com</v>
          </cell>
          <cell r="G291921" t="str">
            <v>323369</v>
          </cell>
        </row>
        <row r="291922">
          <cell r="F291922" t="str">
            <v>treasuryiew.com</v>
          </cell>
          <cell r="G291922" t="str">
            <v>323370</v>
          </cell>
        </row>
        <row r="291923">
          <cell r="F291923" t="str">
            <v>treasurymetals.com</v>
          </cell>
          <cell r="G291923" t="str">
            <v>323371</v>
          </cell>
        </row>
        <row r="291924">
          <cell r="F291924" t="str">
            <v>treasuryone.co.za</v>
          </cell>
          <cell r="G291924" t="str">
            <v>323372</v>
          </cell>
        </row>
        <row r="291925">
          <cell r="F291925" t="str">
            <v>treasurypeer.com</v>
          </cell>
          <cell r="G291925" t="str">
            <v>323373</v>
          </cell>
        </row>
        <row r="291926">
          <cell r="F291926" t="str">
            <v>treasurysoftware.com</v>
          </cell>
          <cell r="G291926" t="str">
            <v>323374</v>
          </cell>
        </row>
        <row r="291927">
          <cell r="F291927" t="str">
            <v>treasuryview.com</v>
          </cell>
          <cell r="G291927" t="str">
            <v>323375</v>
          </cell>
        </row>
        <row r="291928">
          <cell r="F291928" t="str">
            <v>treatasolutions.com</v>
          </cell>
          <cell r="G291928" t="str">
            <v>323376</v>
          </cell>
        </row>
        <row r="291929">
          <cell r="F291929" t="str">
            <v>treatdrop.co</v>
          </cell>
          <cell r="G291929" t="str">
            <v>323377</v>
          </cell>
        </row>
        <row r="291930">
          <cell r="F291930" t="str">
            <v>treathouse.com</v>
          </cell>
          <cell r="G291930" t="str">
            <v>323378</v>
          </cell>
        </row>
        <row r="291931">
          <cell r="F291931" t="str">
            <v>treatify.com</v>
          </cell>
          <cell r="G291931" t="str">
            <v>323379</v>
          </cell>
        </row>
        <row r="291932">
          <cell r="F291932" t="str">
            <v>treatme.co.nz</v>
          </cell>
          <cell r="G291932" t="str">
            <v>323380</v>
          </cell>
        </row>
        <row r="291933">
          <cell r="F291933" t="str">
            <v>treatmenthelp.com</v>
          </cell>
          <cell r="G291933" t="str">
            <v>323381</v>
          </cell>
        </row>
        <row r="291934">
          <cell r="F291934" t="str">
            <v>treatnow.co</v>
          </cell>
          <cell r="G291934" t="str">
            <v>323382</v>
          </cell>
        </row>
        <row r="291935">
          <cell r="F291935" t="str">
            <v>treatticket.com</v>
          </cell>
          <cell r="G291935" t="str">
            <v>323383</v>
          </cell>
        </row>
        <row r="291936">
          <cell r="F291936" t="str">
            <v>treatyourmobile.co.uk</v>
          </cell>
          <cell r="G291936" t="str">
            <v>323384</v>
          </cell>
        </row>
        <row r="291937">
          <cell r="F291937" t="str">
            <v>tred.me</v>
          </cell>
          <cell r="G291937" t="str">
            <v>323385</v>
          </cell>
        </row>
        <row r="291938">
          <cell r="F291938" t="str">
            <v>tredea.fi</v>
          </cell>
          <cell r="G291938" t="str">
            <v>323386</v>
          </cell>
        </row>
        <row r="291939">
          <cell r="F291939" t="str">
            <v>tredence.com</v>
          </cell>
          <cell r="G291939" t="str">
            <v>323387</v>
          </cell>
        </row>
        <row r="291940">
          <cell r="F291940" t="str">
            <v>tredigital.com</v>
          </cell>
          <cell r="G291940" t="str">
            <v>323388</v>
          </cell>
        </row>
        <row r="291941">
          <cell r="F291941" t="str">
            <v>tredition.de</v>
          </cell>
          <cell r="G291941" t="str">
            <v>323389</v>
          </cell>
        </row>
        <row r="291942">
          <cell r="F291942" t="str">
            <v>tredz.co.uk</v>
          </cell>
          <cell r="G291942" t="str">
            <v>323390</v>
          </cell>
        </row>
        <row r="291943">
          <cell r="F291943" t="str">
            <v>tree.com</v>
          </cell>
          <cell r="G291943" t="str">
            <v>323391</v>
          </cell>
        </row>
        <row r="291944">
          <cell r="F291944" t="str">
            <v>treeandlawncare.com</v>
          </cell>
          <cell r="G291944" t="str">
            <v>323392</v>
          </cell>
        </row>
        <row r="291945">
          <cell r="F291945" t="str">
            <v>treebos.com</v>
          </cell>
          <cell r="G291945" t="str">
            <v>323393</v>
          </cell>
        </row>
        <row r="291946">
          <cell r="F291946" t="str">
            <v>treedoo.org</v>
          </cell>
          <cell r="G291946" t="str">
            <v>323394</v>
          </cell>
        </row>
        <row r="291947">
          <cell r="F291947" t="str">
            <v>treefreebiomasssolutions.com</v>
          </cell>
          <cell r="G291947" t="str">
            <v>323395</v>
          </cell>
        </row>
        <row r="291948">
          <cell r="F291948" t="str">
            <v>treeglobal.com</v>
          </cell>
          <cell r="G291948" t="str">
            <v>323396</v>
          </cell>
        </row>
        <row r="291949">
          <cell r="F291949" t="str">
            <v>treegr.com</v>
          </cell>
          <cell r="G291949" t="str">
            <v>323397</v>
          </cell>
        </row>
        <row r="291950">
          <cell r="F291950" t="str">
            <v>treehauscw.com</v>
          </cell>
          <cell r="G291950" t="str">
            <v>323398</v>
          </cell>
        </row>
        <row r="291951">
          <cell r="F291951" t="str">
            <v>treehouse-health.com</v>
          </cell>
          <cell r="G291951" t="str">
            <v>323399</v>
          </cell>
        </row>
        <row r="291952">
          <cell r="F291952" t="str">
            <v>treehouse.fi</v>
          </cell>
          <cell r="G291952" t="str">
            <v>323400</v>
          </cell>
        </row>
        <row r="291953">
          <cell r="F291953" t="str">
            <v>treehousebrandstores.com</v>
          </cell>
          <cell r="G291953" t="str">
            <v>323401</v>
          </cell>
        </row>
        <row r="291954">
          <cell r="F291954" t="str">
            <v>treehousefoods.com</v>
          </cell>
          <cell r="G291954" t="str">
            <v>323402</v>
          </cell>
        </row>
        <row r="291955">
          <cell r="F291955" t="str">
            <v>treehouselabs.com</v>
          </cell>
          <cell r="G291955" t="str">
            <v>323403</v>
          </cell>
        </row>
        <row r="291956">
          <cell r="F291956" t="str">
            <v>treehouserepublic.com</v>
          </cell>
          <cell r="G291956" t="str">
            <v>323404</v>
          </cell>
        </row>
        <row r="291957">
          <cell r="F291957" t="str">
            <v>treehouseshakers.com</v>
          </cell>
          <cell r="G291957" t="str">
            <v>323405</v>
          </cell>
        </row>
        <row r="291958">
          <cell r="F291958" t="str">
            <v>treehousestickers.com</v>
          </cell>
          <cell r="G291958" t="str">
            <v>323406</v>
          </cell>
        </row>
        <row r="291959">
          <cell r="F291959" t="str">
            <v>treehugger.com</v>
          </cell>
          <cell r="G291959" t="str">
            <v>323407</v>
          </cell>
        </row>
        <row r="291960">
          <cell r="F291960" t="str">
            <v>treeintelligence.com</v>
          </cell>
          <cell r="G291960" t="str">
            <v>323408</v>
          </cell>
        </row>
        <row r="291961">
          <cell r="F291961" t="str">
            <v>treeline-inc.com</v>
          </cell>
          <cell r="G291961" t="str">
            <v>323409</v>
          </cell>
        </row>
        <row r="291962">
          <cell r="F291962" t="str">
            <v>treelineinteractive.com</v>
          </cell>
          <cell r="G291962" t="str">
            <v>323410</v>
          </cell>
        </row>
        <row r="291963">
          <cell r="F291963" t="str">
            <v>treelog.com.br</v>
          </cell>
          <cell r="G291963" t="str">
            <v>323411</v>
          </cell>
        </row>
        <row r="291964">
          <cell r="F291964" t="str">
            <v>treelogic.com</v>
          </cell>
          <cell r="G291964" t="str">
            <v>323412</v>
          </cell>
        </row>
        <row r="291965">
          <cell r="F291965" t="str">
            <v>treemetrics.com</v>
          </cell>
          <cell r="G291965" t="str">
            <v>323413</v>
          </cell>
        </row>
        <row r="291966">
          <cell r="F291966" t="str">
            <v>treenod.com</v>
          </cell>
          <cell r="G291966" t="str">
            <v>323414</v>
          </cell>
        </row>
        <row r="291967">
          <cell r="F291967" t="str">
            <v>treenodes.com</v>
          </cell>
          <cell r="G291967" t="str">
            <v>323415</v>
          </cell>
        </row>
        <row r="291968">
          <cell r="F291968" t="str">
            <v>treeoflifehealthcenter.com</v>
          </cell>
          <cell r="G291968" t="str">
            <v>323416</v>
          </cell>
        </row>
        <row r="291969">
          <cell r="F291969" t="str">
            <v>treeofscience.com</v>
          </cell>
          <cell r="G291969" t="str">
            <v>323417</v>
          </cell>
        </row>
        <row r="291970">
          <cell r="F291970" t="str">
            <v>treepla.net</v>
          </cell>
          <cell r="G291970" t="str">
            <v>323418</v>
          </cell>
        </row>
        <row r="291971">
          <cell r="F291971" t="str">
            <v>treepodia.com</v>
          </cell>
          <cell r="G291971" t="str">
            <v>323419</v>
          </cell>
        </row>
        <row r="291972">
          <cell r="F291972" t="str">
            <v>treepoll.com</v>
          </cell>
          <cell r="G291972" t="str">
            <v>323420</v>
          </cell>
        </row>
        <row r="291973">
          <cell r="F291973" t="str">
            <v>treeservice-burleson.com</v>
          </cell>
          <cell r="G291973" t="str">
            <v>323421</v>
          </cell>
        </row>
        <row r="291974">
          <cell r="F291974" t="str">
            <v>treeservice-fortworth.com</v>
          </cell>
          <cell r="G291974" t="str">
            <v>323422</v>
          </cell>
        </row>
        <row r="291975">
          <cell r="F291975" t="str">
            <v>treeservicemanassasva.com</v>
          </cell>
          <cell r="G291975" t="str">
            <v>323423</v>
          </cell>
        </row>
        <row r="291976">
          <cell r="F291976" t="str">
            <v>treeservicesomaha.com</v>
          </cell>
          <cell r="G291976" t="str">
            <v>323424</v>
          </cell>
        </row>
        <row r="291977">
          <cell r="F291977" t="str">
            <v>treeshore.com</v>
          </cell>
          <cell r="G291977" t="str">
            <v>323425</v>
          </cell>
        </row>
        <row r="291978">
          <cell r="F291978" t="str">
            <v>treesinhawaii.com</v>
          </cell>
          <cell r="G291978" t="str">
            <v>323426</v>
          </cell>
        </row>
        <row r="291979">
          <cell r="F291979" t="str">
            <v>treestle.com</v>
          </cell>
          <cell r="G291979" t="str">
            <v>323427</v>
          </cell>
        </row>
        <row r="291980">
          <cell r="F291980" t="str">
            <v>treeswaterpeople.org</v>
          </cell>
          <cell r="G291980" t="str">
            <v>323428</v>
          </cell>
        </row>
        <row r="291981">
          <cell r="F291981" t="str">
            <v>treetle.com</v>
          </cell>
          <cell r="G291981" t="str">
            <v>323429</v>
          </cell>
        </row>
        <row r="291982">
          <cell r="F291982" t="str">
            <v>treetopbuilders.net</v>
          </cell>
          <cell r="G291982" t="str">
            <v>323430</v>
          </cell>
        </row>
        <row r="291983">
          <cell r="F291983" t="str">
            <v>treevolt.com</v>
          </cell>
          <cell r="G291983" t="str">
            <v>323431</v>
          </cell>
        </row>
        <row r="291984">
          <cell r="F291984" t="str">
            <v>treewit.com</v>
          </cell>
          <cell r="G291984" t="str">
            <v>323432</v>
          </cell>
        </row>
        <row r="291985">
          <cell r="F291985" t="str">
            <v>treezmas.com</v>
          </cell>
          <cell r="G291985" t="str">
            <v>323433</v>
          </cell>
        </row>
        <row r="291986">
          <cell r="F291986" t="str">
            <v>treffn.com</v>
          </cell>
          <cell r="G291986" t="str">
            <v>323434</v>
          </cell>
        </row>
        <row r="291987">
          <cell r="F291987" t="str">
            <v>tregin.com</v>
          </cell>
          <cell r="G291987" t="str">
            <v>323435</v>
          </cell>
        </row>
        <row r="291988">
          <cell r="F291988" t="str">
            <v>trego.ru</v>
          </cell>
          <cell r="G291988" t="str">
            <v>323436</v>
          </cell>
        </row>
        <row r="291989">
          <cell r="F291989" t="str">
            <v>tregobikes.com</v>
          </cell>
          <cell r="G291989" t="str">
            <v>323437</v>
          </cell>
        </row>
        <row r="291990">
          <cell r="F291990" t="str">
            <v>treidr.com</v>
          </cell>
          <cell r="G291990" t="str">
            <v>323438</v>
          </cell>
        </row>
        <row r="291991">
          <cell r="F291991" t="str">
            <v>treilla.com</v>
          </cell>
          <cell r="G291991" t="str">
            <v>323439</v>
          </cell>
        </row>
        <row r="291992">
          <cell r="F291992" t="str">
            <v>treinalink.com.br</v>
          </cell>
          <cell r="G291992" t="str">
            <v>323440</v>
          </cell>
        </row>
        <row r="291993">
          <cell r="F291993" t="str">
            <v>treinaweb.com.br</v>
          </cell>
          <cell r="G291993" t="str">
            <v>323441</v>
          </cell>
        </row>
        <row r="291994">
          <cell r="F291994" t="str">
            <v>treinus.com</v>
          </cell>
          <cell r="G291994" t="str">
            <v>323442</v>
          </cell>
        </row>
        <row r="291995">
          <cell r="F291995" t="str">
            <v>trekadoo.com</v>
          </cell>
          <cell r="G291995" t="str">
            <v>323443</v>
          </cell>
        </row>
        <row r="291996">
          <cell r="F291996" t="str">
            <v>trekalo.com</v>
          </cell>
          <cell r="G291996" t="str">
            <v>323444</v>
          </cell>
        </row>
        <row r="291997">
          <cell r="F291997" t="str">
            <v>trekaroo.com</v>
          </cell>
          <cell r="G291997" t="str">
            <v>323445</v>
          </cell>
        </row>
        <row r="291998">
          <cell r="F291998" t="str">
            <v>trekbin.com</v>
          </cell>
          <cell r="G291998" t="str">
            <v>323446</v>
          </cell>
        </row>
        <row r="291999">
          <cell r="F291999" t="str">
            <v>trekcompanynepal.com</v>
          </cell>
          <cell r="G291999" t="str">
            <v>323447</v>
          </cell>
        </row>
        <row r="292000">
          <cell r="F292000" t="str">
            <v>trekds.com</v>
          </cell>
          <cell r="G292000" t="str">
            <v>323448</v>
          </cell>
        </row>
        <row r="292001">
          <cell r="F292001" t="str">
            <v>trekeffect.com</v>
          </cell>
          <cell r="G292001" t="str">
            <v>323449</v>
          </cell>
        </row>
        <row r="292002">
          <cell r="F292002" t="str">
            <v>trekexcursion.com</v>
          </cell>
          <cell r="G292002" t="str">
            <v>323450</v>
          </cell>
        </row>
        <row r="292003">
          <cell r="F292003" t="str">
            <v>trekiz.com</v>
          </cell>
          <cell r="G292003" t="str">
            <v>323451</v>
          </cell>
        </row>
        <row r="292004">
          <cell r="F292004" t="str">
            <v>trekkinginnepal.info</v>
          </cell>
          <cell r="G292004" t="str">
            <v>323452</v>
          </cell>
        </row>
        <row r="292005">
          <cell r="F292005" t="str">
            <v>trekkingpartners.com</v>
          </cell>
          <cell r="G292005" t="str">
            <v>323453</v>
          </cell>
        </row>
        <row r="292006">
          <cell r="F292006" t="str">
            <v>trekkingtrutime.com</v>
          </cell>
          <cell r="G292006" t="str">
            <v>323454</v>
          </cell>
        </row>
        <row r="292007">
          <cell r="F292007" t="str">
            <v>trekosecacarekos.com.br</v>
          </cell>
          <cell r="G292007" t="str">
            <v>323455</v>
          </cell>
        </row>
        <row r="292008">
          <cell r="F292008" t="str">
            <v>trekshimalaya.com</v>
          </cell>
          <cell r="G292008" t="str">
            <v>323456</v>
          </cell>
        </row>
        <row r="292009">
          <cell r="F292009" t="str">
            <v>trekstor.de</v>
          </cell>
          <cell r="G292009" t="str">
            <v>323457</v>
          </cell>
        </row>
        <row r="292010">
          <cell r="F292010" t="str">
            <v>trekstorm.com</v>
          </cell>
          <cell r="G292010" t="str">
            <v>323458</v>
          </cell>
        </row>
        <row r="292011">
          <cell r="F292011" t="str">
            <v>trektournepal.com</v>
          </cell>
          <cell r="G292011" t="str">
            <v>323459</v>
          </cell>
        </row>
        <row r="292012">
          <cell r="F292012" t="str">
            <v>trelab.fi</v>
          </cell>
          <cell r="G292012" t="str">
            <v>323460</v>
          </cell>
        </row>
        <row r="292013">
          <cell r="F292013" t="str">
            <v>trelawneymining.com</v>
          </cell>
          <cell r="G292013" t="str">
            <v>323461</v>
          </cell>
        </row>
        <row r="292014">
          <cell r="F292014" t="str">
            <v>trelawnyspt.com</v>
          </cell>
          <cell r="G292014" t="str">
            <v>323462</v>
          </cell>
        </row>
        <row r="292015">
          <cell r="F292015" t="str">
            <v>trellian.com</v>
          </cell>
          <cell r="G292015" t="str">
            <v>323463</v>
          </cell>
        </row>
        <row r="292016">
          <cell r="F292016" t="str">
            <v>trellis.co</v>
          </cell>
          <cell r="G292016" t="str">
            <v>323464</v>
          </cell>
        </row>
        <row r="292017">
          <cell r="F292017" t="str">
            <v>trellisys.net</v>
          </cell>
          <cell r="G292017" t="str">
            <v>323465</v>
          </cell>
        </row>
        <row r="292018">
          <cell r="F292018" t="str">
            <v>trellon.com</v>
          </cell>
          <cell r="G292018" t="str">
            <v>323466</v>
          </cell>
        </row>
        <row r="292019">
          <cell r="F292019" t="str">
            <v>trellyz.com</v>
          </cell>
          <cell r="G292019" t="str">
            <v>323467</v>
          </cell>
        </row>
        <row r="292020">
          <cell r="F292020" t="str">
            <v>tremco-illbruck.com</v>
          </cell>
          <cell r="G292020" t="str">
            <v>323468</v>
          </cell>
        </row>
        <row r="292021">
          <cell r="F292021" t="str">
            <v>tremend.ro</v>
          </cell>
          <cell r="G292021" t="str">
            <v>323469</v>
          </cell>
        </row>
        <row r="292022">
          <cell r="F292022" t="str">
            <v>tremle.com</v>
          </cell>
          <cell r="G292022" t="str">
            <v>323470</v>
          </cell>
        </row>
        <row r="292023">
          <cell r="F292023" t="str">
            <v>tremolosecurity.com</v>
          </cell>
          <cell r="G292023" t="str">
            <v>323471</v>
          </cell>
        </row>
        <row r="292024">
          <cell r="F292024" t="str">
            <v>tremontcapital.com</v>
          </cell>
          <cell r="G292024" t="str">
            <v>323472</v>
          </cell>
        </row>
        <row r="292025">
          <cell r="F292025" t="str">
            <v>tremulantdesign.com</v>
          </cell>
          <cell r="G292025" t="str">
            <v>323473</v>
          </cell>
        </row>
        <row r="292026">
          <cell r="F292026" t="str">
            <v>trenaco.com</v>
          </cell>
          <cell r="G292026" t="str">
            <v>323474</v>
          </cell>
        </row>
        <row r="292027">
          <cell r="F292027" t="str">
            <v>trencube.com</v>
          </cell>
          <cell r="G292027" t="str">
            <v>323475</v>
          </cell>
        </row>
        <row r="292028">
          <cell r="F292028" t="str">
            <v>trend.nu</v>
          </cell>
          <cell r="G292028" t="str">
            <v>323476</v>
          </cell>
        </row>
        <row r="292029">
          <cell r="F292029" t="str">
            <v>trendably.co</v>
          </cell>
          <cell r="G292029" t="str">
            <v>323477</v>
          </cell>
        </row>
        <row r="292030">
          <cell r="F292030" t="str">
            <v>trendbee.com</v>
          </cell>
          <cell r="G292030" t="str">
            <v>323478</v>
          </cell>
        </row>
        <row r="292031">
          <cell r="F292031" t="str">
            <v>trendblog.net</v>
          </cell>
          <cell r="G292031" t="str">
            <v>323479</v>
          </cell>
        </row>
        <row r="292032">
          <cell r="F292032" t="str">
            <v>trendbras.com</v>
          </cell>
          <cell r="G292032" t="str">
            <v>323480</v>
          </cell>
        </row>
        <row r="292033">
          <cell r="F292033" t="str">
            <v>trendchip.com.tw</v>
          </cell>
          <cell r="G292033" t="str">
            <v>323481</v>
          </cell>
        </row>
        <row r="292034">
          <cell r="F292034" t="str">
            <v>trendchirp.com</v>
          </cell>
          <cell r="G292034" t="str">
            <v>323482</v>
          </cell>
        </row>
        <row r="292035">
          <cell r="F292035" t="str">
            <v>trenddyapps.com</v>
          </cell>
          <cell r="G292035" t="str">
            <v>323483</v>
          </cell>
        </row>
        <row r="292036">
          <cell r="F292036" t="str">
            <v>trendee.com</v>
          </cell>
          <cell r="G292036" t="str">
            <v>323484</v>
          </cell>
        </row>
        <row r="292037">
          <cell r="F292037" t="str">
            <v>trendeliver.com</v>
          </cell>
          <cell r="G292037" t="str">
            <v>323485</v>
          </cell>
        </row>
        <row r="292038">
          <cell r="F292038" t="str">
            <v>trendence.com</v>
          </cell>
          <cell r="G292038" t="str">
            <v>323486</v>
          </cell>
        </row>
        <row r="292039">
          <cell r="F292039" t="str">
            <v>trendensity.com</v>
          </cell>
          <cell r="G292039" t="str">
            <v>323487</v>
          </cell>
        </row>
        <row r="292040">
          <cell r="F292040" t="str">
            <v>trendforce.com</v>
          </cell>
          <cell r="G292040" t="str">
            <v>323488</v>
          </cell>
        </row>
        <row r="292041">
          <cell r="F292041" t="str">
            <v>trendget.com</v>
          </cell>
          <cell r="G292041" t="str">
            <v>323489</v>
          </cell>
        </row>
        <row r="292042">
          <cell r="F292042" t="str">
            <v>trendhunter.com</v>
          </cell>
          <cell r="G292042" t="str">
            <v>323490</v>
          </cell>
        </row>
        <row r="292043">
          <cell r="F292043" t="str">
            <v>trendin.mobi</v>
          </cell>
          <cell r="G292043" t="str">
            <v>323491</v>
          </cell>
        </row>
        <row r="292044">
          <cell r="F292044" t="str">
            <v>trending.io</v>
          </cell>
          <cell r="G292044" t="str">
            <v>323492</v>
          </cell>
        </row>
        <row r="292045">
          <cell r="F292045" t="str">
            <v>trendingweb.com</v>
          </cell>
          <cell r="G292045" t="str">
            <v>323493</v>
          </cell>
        </row>
        <row r="292046">
          <cell r="F292046" t="str">
            <v>trendis.com.au</v>
          </cell>
          <cell r="G292046" t="str">
            <v>323494</v>
          </cell>
        </row>
        <row r="292047">
          <cell r="F292047" t="str">
            <v>trendit.net</v>
          </cell>
          <cell r="G292047" t="str">
            <v>323495</v>
          </cell>
        </row>
        <row r="292048">
          <cell r="F292048" t="str">
            <v>trendland.com</v>
          </cell>
          <cell r="G292048" t="str">
            <v>323496</v>
          </cell>
        </row>
        <row r="292049">
          <cell r="F292049" t="str">
            <v>trendlauncher.com</v>
          </cell>
          <cell r="G292049" t="str">
            <v>323497</v>
          </cell>
        </row>
        <row r="292050">
          <cell r="F292050" t="str">
            <v>trendme.net</v>
          </cell>
          <cell r="G292050" t="str">
            <v>323498</v>
          </cell>
        </row>
        <row r="292051">
          <cell r="F292051" t="str">
            <v>trendmediallc.com</v>
          </cell>
          <cell r="G292051" t="str">
            <v>323499</v>
          </cell>
        </row>
        <row r="292052">
          <cell r="F292052" t="str">
            <v>trendmii.com</v>
          </cell>
          <cell r="G292052" t="str">
            <v>323500</v>
          </cell>
        </row>
        <row r="292053">
          <cell r="F292053" t="str">
            <v>trendnation.com</v>
          </cell>
          <cell r="G292053" t="str">
            <v>323501</v>
          </cell>
        </row>
        <row r="292054">
          <cell r="F292054" t="str">
            <v>trendnet.com</v>
          </cell>
          <cell r="G292054" t="str">
            <v>323502</v>
          </cell>
        </row>
        <row r="292055">
          <cell r="F292055" t="str">
            <v>trendocean.com</v>
          </cell>
          <cell r="G292055" t="str">
            <v>323503</v>
          </cell>
        </row>
        <row r="292056">
          <cell r="F292056" t="str">
            <v>trendpoint.com</v>
          </cell>
          <cell r="G292056" t="str">
            <v>323504</v>
          </cell>
        </row>
        <row r="292057">
          <cell r="F292057" t="str">
            <v>trendrr.com</v>
          </cell>
          <cell r="G292057" t="str">
            <v>323505</v>
          </cell>
        </row>
        <row r="292058">
          <cell r="F292058" t="str">
            <v>trendsales.dk</v>
          </cell>
          <cell r="G292058" t="str">
            <v>323506</v>
          </cell>
        </row>
        <row r="292059">
          <cell r="F292059" t="str">
            <v>trendsbuzz.com</v>
          </cell>
          <cell r="G292059" t="str">
            <v>323507</v>
          </cell>
        </row>
        <row r="292060">
          <cell r="F292060" t="str">
            <v>trendsco.com</v>
          </cell>
          <cell r="G292060" t="str">
            <v>323508</v>
          </cell>
        </row>
        <row r="292061">
          <cell r="F292061" t="str">
            <v>trendseeder.com</v>
          </cell>
          <cell r="G292061" t="str">
            <v>323509</v>
          </cell>
        </row>
        <row r="292062">
          <cell r="F292062" t="str">
            <v>trendsequity.com</v>
          </cell>
          <cell r="G292062" t="str">
            <v>323510</v>
          </cell>
        </row>
        <row r="292063">
          <cell r="F292063" t="str">
            <v>trendshift.com</v>
          </cell>
          <cell r="G292063" t="str">
            <v>323511</v>
          </cell>
        </row>
        <row r="292064">
          <cell r="F292064" t="str">
            <v>trendsonline.dk</v>
          </cell>
          <cell r="G292064" t="str">
            <v>323512</v>
          </cell>
        </row>
        <row r="292065">
          <cell r="F292065" t="str">
            <v>trendspottr.com</v>
          </cell>
          <cell r="G292065" t="str">
            <v>323513</v>
          </cell>
        </row>
        <row r="292066">
          <cell r="F292066" t="str">
            <v>trendstartr.com</v>
          </cell>
          <cell r="G292066" t="str">
            <v>323514</v>
          </cell>
        </row>
        <row r="292067">
          <cell r="F292067" t="str">
            <v>trendswebsolutions.com</v>
          </cell>
          <cell r="G292067" t="str">
            <v>323515</v>
          </cell>
        </row>
        <row r="292068">
          <cell r="F292068" t="str">
            <v>trendtation.com</v>
          </cell>
          <cell r="G292068" t="str">
            <v>323516</v>
          </cell>
        </row>
        <row r="292069">
          <cell r="F292069" t="str">
            <v>trendtopics.com</v>
          </cell>
          <cell r="G292069" t="str">
            <v>323517</v>
          </cell>
        </row>
        <row r="292070">
          <cell r="F292070" t="str">
            <v>trendurl.com</v>
          </cell>
          <cell r="G292070" t="str">
            <v>323518</v>
          </cell>
        </row>
        <row r="292071">
          <cell r="F292071" t="str">
            <v>trendwatching.com</v>
          </cell>
          <cell r="G292071" t="str">
            <v>323519</v>
          </cell>
        </row>
        <row r="292072">
          <cell r="F292072" t="str">
            <v>trendwiseanalytics.com</v>
          </cell>
          <cell r="G292072" t="str">
            <v>323520</v>
          </cell>
        </row>
        <row r="292073">
          <cell r="F292073" t="str">
            <v>trendy-workshop.com</v>
          </cell>
          <cell r="G292073" t="str">
            <v>323521</v>
          </cell>
        </row>
        <row r="292074">
          <cell r="F292074" t="str">
            <v>trendyinners.com</v>
          </cell>
          <cell r="G292074" t="str">
            <v>323522</v>
          </cell>
        </row>
        <row r="292075">
          <cell r="F292075" t="str">
            <v>trendyloot.com</v>
          </cell>
          <cell r="G292075" t="str">
            <v>323523</v>
          </cell>
        </row>
        <row r="292076">
          <cell r="F292076" t="str">
            <v>trendymed.com</v>
          </cell>
          <cell r="G292076" t="str">
            <v>323524</v>
          </cell>
        </row>
        <row r="292077">
          <cell r="F292077" t="str">
            <v>trendypaws.pt</v>
          </cell>
          <cell r="G292077" t="str">
            <v>323525</v>
          </cell>
        </row>
        <row r="292078">
          <cell r="F292078" t="str">
            <v>trendyreggae.com</v>
          </cell>
          <cell r="G292078" t="str">
            <v>323526</v>
          </cell>
        </row>
        <row r="292079">
          <cell r="F292079" t="str">
            <v>trendytreat.com</v>
          </cell>
          <cell r="G292079" t="str">
            <v>323527</v>
          </cell>
        </row>
        <row r="292080">
          <cell r="F292080" t="str">
            <v>trengine.com</v>
          </cell>
          <cell r="G292080" t="str">
            <v>323528</v>
          </cell>
        </row>
        <row r="292081">
          <cell r="F292081" t="str">
            <v>trenmedia.com</v>
          </cell>
          <cell r="G292081" t="str">
            <v>323529</v>
          </cell>
        </row>
        <row r="292082">
          <cell r="F292082" t="str">
            <v>trenndable.com</v>
          </cell>
          <cell r="G292082" t="str">
            <v>323530</v>
          </cell>
        </row>
        <row r="292083">
          <cell r="F292083" t="str">
            <v>trenologi.com</v>
          </cell>
          <cell r="G292083" t="str">
            <v>323531</v>
          </cell>
        </row>
        <row r="292084">
          <cell r="F292084" t="str">
            <v>trentanddove.org</v>
          </cell>
          <cell r="G292084" t="str">
            <v>323532</v>
          </cell>
        </row>
        <row r="292085">
          <cell r="F292085" t="str">
            <v>treode.com</v>
          </cell>
          <cell r="G292085" t="str">
            <v>323533</v>
          </cell>
        </row>
        <row r="292086">
          <cell r="F292086" t="str">
            <v>treosolutions.com</v>
          </cell>
          <cell r="G292086" t="str">
            <v>323534</v>
          </cell>
        </row>
        <row r="292087">
          <cell r="F292087" t="str">
            <v>treovi.com</v>
          </cell>
          <cell r="G292087" t="str">
            <v>323535</v>
          </cell>
        </row>
        <row r="292088">
          <cell r="F292088" t="str">
            <v>trepisphere.com</v>
          </cell>
          <cell r="G292088" t="str">
            <v>323536</v>
          </cell>
        </row>
        <row r="292089">
          <cell r="F292089" t="str">
            <v>treptalks.com</v>
          </cell>
          <cell r="G292089" t="str">
            <v>323537</v>
          </cell>
        </row>
        <row r="292090">
          <cell r="F292090" t="str">
            <v>tres.pe</v>
          </cell>
          <cell r="G292090" t="str">
            <v>323538</v>
          </cell>
        </row>
        <row r="292091">
          <cell r="F292091" t="str">
            <v>trescal.com</v>
          </cell>
          <cell r="G292091" t="str">
            <v>323539</v>
          </cell>
        </row>
        <row r="292092">
          <cell r="F292092" t="str">
            <v>trescomcomunicacion.es</v>
          </cell>
          <cell r="G292092" t="str">
            <v>323540</v>
          </cell>
        </row>
        <row r="292093">
          <cell r="F292093" t="str">
            <v>tresepic.com</v>
          </cell>
          <cell r="G292093" t="str">
            <v>323541</v>
          </cell>
        </row>
        <row r="292094">
          <cell r="F292094" t="str">
            <v>tresnetworks.com</v>
          </cell>
          <cell r="G292094" t="str">
            <v>323542</v>
          </cell>
        </row>
        <row r="292095">
          <cell r="F292095" t="str">
            <v>tresnicmedia.com</v>
          </cell>
          <cell r="G292095" t="str">
            <v>323543</v>
          </cell>
        </row>
        <row r="292096">
          <cell r="F292096" t="str">
            <v>tresor.tv</v>
          </cell>
          <cell r="G292096" t="str">
            <v>323544</v>
          </cell>
        </row>
        <row r="292097">
          <cell r="F292097" t="str">
            <v>tress.es</v>
          </cell>
          <cell r="G292097" t="str">
            <v>323545</v>
          </cell>
        </row>
        <row r="292098">
          <cell r="F292098" t="str">
            <v>trestio.com</v>
          </cell>
          <cell r="G292098" t="str">
            <v>323546</v>
          </cell>
        </row>
        <row r="292099">
          <cell r="F292099" t="str">
            <v>trestleapp.com</v>
          </cell>
          <cell r="G292099" t="str">
            <v>323547</v>
          </cell>
        </row>
        <row r="292100">
          <cell r="F292100" t="str">
            <v>trestlesgroup.com</v>
          </cell>
          <cell r="G292100" t="str">
            <v>323548</v>
          </cell>
        </row>
        <row r="292101">
          <cell r="F292101" t="str">
            <v>treteksystems.com</v>
          </cell>
          <cell r="G292101" t="str">
            <v>323549</v>
          </cell>
        </row>
        <row r="292102">
          <cell r="F292102" t="str">
            <v>tretone.com</v>
          </cell>
          <cell r="G292102" t="str">
            <v>323550</v>
          </cell>
        </row>
        <row r="292103">
          <cell r="F292103" t="str">
            <v>tretton37.com</v>
          </cell>
          <cell r="G292103" t="str">
            <v>323551</v>
          </cell>
        </row>
        <row r="292104">
          <cell r="F292104" t="str">
            <v>treum.com</v>
          </cell>
          <cell r="G292104" t="str">
            <v>323552</v>
          </cell>
        </row>
        <row r="292105">
          <cell r="F292105" t="str">
            <v>treva-entertainment.com</v>
          </cell>
          <cell r="G292105" t="str">
            <v>323553</v>
          </cell>
        </row>
        <row r="292106">
          <cell r="F292106" t="str">
            <v>trevali.com</v>
          </cell>
          <cell r="G292106" t="str">
            <v>323554</v>
          </cell>
        </row>
        <row r="292107">
          <cell r="F292107" t="str">
            <v>trevanianlegg.co.uk</v>
          </cell>
          <cell r="G292107" t="str">
            <v>323555</v>
          </cell>
        </row>
        <row r="292108">
          <cell r="F292108" t="str">
            <v>trevelinokeller.com</v>
          </cell>
          <cell r="G292108" t="str">
            <v>323556</v>
          </cell>
        </row>
        <row r="292109">
          <cell r="F292109" t="str">
            <v>treverimarket.com</v>
          </cell>
          <cell r="G292109" t="str">
            <v>323557</v>
          </cell>
        </row>
        <row r="292110">
          <cell r="F292110" t="str">
            <v>trevisystems.com</v>
          </cell>
          <cell r="G292110" t="str">
            <v>323558</v>
          </cell>
        </row>
        <row r="292111">
          <cell r="F292111" t="str">
            <v>trevolta.com</v>
          </cell>
          <cell r="G292111" t="str">
            <v>323559</v>
          </cell>
        </row>
        <row r="292112">
          <cell r="F292112" t="str">
            <v>trewport.com</v>
          </cell>
          <cell r="G292112" t="str">
            <v>323560</v>
          </cell>
        </row>
        <row r="292113">
          <cell r="F292113" t="str">
            <v>trex.com</v>
          </cell>
          <cell r="G292113" t="str">
            <v>323561</v>
          </cell>
        </row>
        <row r="292114">
          <cell r="F292114" t="str">
            <v>trexa.com</v>
          </cell>
          <cell r="G292114" t="str">
            <v>323562</v>
          </cell>
        </row>
        <row r="292115">
          <cell r="F292115" t="str">
            <v>trexdesigncompany.com</v>
          </cell>
          <cell r="G292115" t="str">
            <v>323563</v>
          </cell>
        </row>
        <row r="292116">
          <cell r="F292116" t="str">
            <v>trexin.com</v>
          </cell>
          <cell r="G292116" t="str">
            <v>323564</v>
          </cell>
        </row>
        <row r="292117">
          <cell r="F292117" t="str">
            <v>treyarch.com</v>
          </cell>
          <cell r="G292117" t="str">
            <v>323565</v>
          </cell>
        </row>
        <row r="292118">
          <cell r="F292118" t="str">
            <v>treydit.com</v>
          </cell>
          <cell r="G292118" t="str">
            <v>323566</v>
          </cell>
        </row>
        <row r="292119">
          <cell r="F292119" t="str">
            <v>trezur.com</v>
          </cell>
          <cell r="G292119" t="str">
            <v>323567</v>
          </cell>
        </row>
        <row r="292120">
          <cell r="F292120" t="str">
            <v>trff.org</v>
          </cell>
          <cell r="G292120" t="str">
            <v>323568</v>
          </cell>
        </row>
        <row r="292121">
          <cell r="F292121" t="str">
            <v>trfretail.com</v>
          </cell>
          <cell r="G292121" t="str">
            <v>323569</v>
          </cell>
        </row>
        <row r="292122">
          <cell r="F292122" t="str">
            <v>trgc.com</v>
          </cell>
          <cell r="G292122" t="str">
            <v>323570</v>
          </cell>
        </row>
        <row r="292123">
          <cell r="F292123" t="str">
            <v>trgiman.eu</v>
          </cell>
          <cell r="G292123" t="str">
            <v>323571</v>
          </cell>
        </row>
        <row r="292124">
          <cell r="F292124" t="str">
            <v>trgrepair.com</v>
          </cell>
          <cell r="G292124" t="str">
            <v>323572</v>
          </cell>
        </row>
        <row r="292125">
          <cell r="F292125" t="str">
            <v>trgworld.com</v>
          </cell>
          <cell r="G292125" t="str">
            <v>323573</v>
          </cell>
        </row>
        <row r="292126">
          <cell r="F292126" t="str">
            <v>trhosp.org</v>
          </cell>
          <cell r="G292126" t="str">
            <v>323574</v>
          </cell>
        </row>
        <row r="292127">
          <cell r="F292127" t="str">
            <v>tri-a-sport.co.uk</v>
          </cell>
          <cell r="G292127" t="str">
            <v>323575</v>
          </cell>
        </row>
        <row r="292128">
          <cell r="F292128" t="str">
            <v>tri-digital.com</v>
          </cell>
          <cell r="G292128" t="str">
            <v>323576</v>
          </cell>
        </row>
        <row r="292129">
          <cell r="F292129" t="str">
            <v>tri-implants.com</v>
          </cell>
          <cell r="G292129" t="str">
            <v>323577</v>
          </cell>
        </row>
        <row r="292130">
          <cell r="F292130" t="str">
            <v>tri-meridian.com</v>
          </cell>
          <cell r="G292130" t="str">
            <v>323578</v>
          </cell>
        </row>
        <row r="292131">
          <cell r="F292131" t="str">
            <v>tri-niche.com</v>
          </cell>
          <cell r="G292131" t="str">
            <v>323579</v>
          </cell>
        </row>
        <row r="292132">
          <cell r="F292132" t="str">
            <v>tri-tech.cn</v>
          </cell>
          <cell r="G292132" t="str">
            <v>323580</v>
          </cell>
        </row>
        <row r="292133">
          <cell r="F292133" t="str">
            <v>tri.be</v>
          </cell>
          <cell r="G292133" t="str">
            <v>323581</v>
          </cell>
        </row>
        <row r="292134">
          <cell r="F292134" t="str">
            <v>tria.com</v>
          </cell>
          <cell r="G292134" t="str">
            <v>323582</v>
          </cell>
        </row>
        <row r="292135">
          <cell r="F292135" t="str">
            <v>triaccesstech.com</v>
          </cell>
          <cell r="G292135" t="str">
            <v>323583</v>
          </cell>
        </row>
        <row r="292136">
          <cell r="F292136" t="str">
            <v>triactive.co.za</v>
          </cell>
          <cell r="G292136" t="str">
            <v>323584</v>
          </cell>
        </row>
        <row r="292137">
          <cell r="F292137" t="str">
            <v>triad-advisors.com</v>
          </cell>
          <cell r="G292137" t="str">
            <v>323585</v>
          </cell>
        </row>
        <row r="292138">
          <cell r="F292138" t="str">
            <v>triadadv.com</v>
          </cell>
          <cell r="G292138" t="str">
            <v>323586</v>
          </cell>
        </row>
        <row r="292139">
          <cell r="F292139" t="str">
            <v>triaddigi.com</v>
          </cell>
          <cell r="G292139" t="str">
            <v>323587</v>
          </cell>
        </row>
        <row r="292140">
          <cell r="F292140" t="str">
            <v>triadexcardmailers.com</v>
          </cell>
          <cell r="G292140" t="str">
            <v>323588</v>
          </cell>
        </row>
        <row r="292141">
          <cell r="F292141" t="str">
            <v>triadfightleague.tumblr.com</v>
          </cell>
          <cell r="G292141" t="str">
            <v>323589</v>
          </cell>
        </row>
        <row r="292142">
          <cell r="F292142" t="str">
            <v>triadisotopes.com</v>
          </cell>
          <cell r="G292142" t="str">
            <v>323590</v>
          </cell>
        </row>
        <row r="292143">
          <cell r="F292143" t="str">
            <v>triadmarketingservices.com</v>
          </cell>
          <cell r="G292143" t="str">
            <v>323591</v>
          </cell>
        </row>
        <row r="292144">
          <cell r="F292144" t="str">
            <v>triadsearchmarketing.com</v>
          </cell>
          <cell r="G292144" t="str">
            <v>323592</v>
          </cell>
        </row>
        <row r="292145">
          <cell r="F292145" t="str">
            <v>triadtechno.com</v>
          </cell>
          <cell r="G292145" t="str">
            <v>323593</v>
          </cell>
        </row>
        <row r="292146">
          <cell r="F292146" t="str">
            <v>triadtoys.com</v>
          </cell>
          <cell r="G292146" t="str">
            <v>323594</v>
          </cell>
        </row>
        <row r="292147">
          <cell r="F292147" t="str">
            <v>triadtrust.org</v>
          </cell>
          <cell r="G292147" t="str">
            <v>323595</v>
          </cell>
        </row>
        <row r="292148">
          <cell r="F292148" t="str">
            <v>triadusainc.com</v>
          </cell>
          <cell r="G292148" t="str">
            <v>323596</v>
          </cell>
        </row>
        <row r="292149">
          <cell r="F292149" t="str">
            <v>triage-services.com</v>
          </cell>
          <cell r="G292149" t="str">
            <v>323597</v>
          </cell>
        </row>
        <row r="292150">
          <cell r="F292150" t="str">
            <v>triageconsulting.com</v>
          </cell>
          <cell r="G292150" t="str">
            <v>323598</v>
          </cell>
        </row>
        <row r="292151">
          <cell r="F292151" t="str">
            <v>triagens.de</v>
          </cell>
          <cell r="G292151" t="str">
            <v>323599</v>
          </cell>
        </row>
        <row r="292152">
          <cell r="F292152" t="str">
            <v>triagetags.com</v>
          </cell>
          <cell r="G292152" t="str">
            <v>323600</v>
          </cell>
        </row>
        <row r="292153">
          <cell r="F292153" t="str">
            <v>triagnosys.com</v>
          </cell>
          <cell r="G292153" t="str">
            <v>323601</v>
          </cell>
        </row>
        <row r="292154">
          <cell r="F292154" t="str">
            <v>triago.com</v>
          </cell>
          <cell r="G292154" t="str">
            <v>323602</v>
          </cell>
        </row>
        <row r="292155">
          <cell r="F292155" t="str">
            <v>trialbox.com</v>
          </cell>
          <cell r="G292155" t="str">
            <v>323603</v>
          </cell>
        </row>
        <row r="292156">
          <cell r="F292156" t="str">
            <v>trialbuzz.com</v>
          </cell>
          <cell r="G292156" t="str">
            <v>323604</v>
          </cell>
        </row>
        <row r="292157">
          <cell r="F292157" t="str">
            <v>trialect.com</v>
          </cell>
          <cell r="G292157" t="str">
            <v>323605</v>
          </cell>
        </row>
        <row r="292158">
          <cell r="F292158" t="str">
            <v>trialfire.com</v>
          </cell>
          <cell r="G292158" t="str">
            <v>323606</v>
          </cell>
        </row>
        <row r="292159">
          <cell r="F292159" t="str">
            <v>trialnetworks.com</v>
          </cell>
          <cell r="G292159" t="str">
            <v>323607</v>
          </cell>
        </row>
        <row r="292160">
          <cell r="F292160" t="str">
            <v>trialspark.com</v>
          </cell>
          <cell r="G292160" t="str">
            <v>323608</v>
          </cell>
        </row>
        <row r="292161">
          <cell r="F292161" t="str">
            <v>trialworks.com</v>
          </cell>
          <cell r="G292161" t="str">
            <v>323609</v>
          </cell>
        </row>
        <row r="292162">
          <cell r="F292162" t="str">
            <v>trialx.com</v>
          </cell>
          <cell r="G292162" t="str">
            <v>323610</v>
          </cell>
        </row>
        <row r="292163">
          <cell r="F292163" t="str">
            <v>trianaglobal.com</v>
          </cell>
          <cell r="G292163" t="str">
            <v>323611</v>
          </cell>
        </row>
        <row r="292164">
          <cell r="F292164" t="str">
            <v>triangle-factory.be</v>
          </cell>
          <cell r="G292164" t="str">
            <v>323612</v>
          </cell>
        </row>
        <row r="292165">
          <cell r="F292165" t="str">
            <v>triangle.in</v>
          </cell>
          <cell r="G292165" t="str">
            <v>323613</v>
          </cell>
        </row>
        <row r="292166">
          <cell r="F292166" t="str">
            <v>triangle.io</v>
          </cell>
          <cell r="G292166" t="str">
            <v>323614</v>
          </cell>
        </row>
        <row r="292167">
          <cell r="F292167" t="str">
            <v>trianglebiosystems.com</v>
          </cell>
          <cell r="G292167" t="str">
            <v>323615</v>
          </cell>
        </row>
        <row r="292168">
          <cell r="F292168" t="str">
            <v>triangleconcierge.com</v>
          </cell>
          <cell r="G292168" t="str">
            <v>323616</v>
          </cell>
        </row>
        <row r="292169">
          <cell r="F292169" t="str">
            <v>trianglecrm.com</v>
          </cell>
          <cell r="G292169" t="str">
            <v>323617</v>
          </cell>
        </row>
        <row r="292170">
          <cell r="F292170" t="str">
            <v>triangledirectmedia.com</v>
          </cell>
          <cell r="G292170" t="str">
            <v>323618</v>
          </cell>
        </row>
        <row r="292171">
          <cell r="F292171" t="str">
            <v>triangleefg.com</v>
          </cell>
          <cell r="G292171" t="str">
            <v>323619</v>
          </cell>
        </row>
        <row r="292172">
          <cell r="F292172" t="str">
            <v>triangleengineers.org</v>
          </cell>
          <cell r="G292172" t="str">
            <v>323620</v>
          </cell>
        </row>
        <row r="292173">
          <cell r="F292173" t="str">
            <v>trianglemena.com</v>
          </cell>
          <cell r="G292173" t="str">
            <v>323621</v>
          </cell>
        </row>
        <row r="292174">
          <cell r="F292174" t="str">
            <v>trianglesoftware.com</v>
          </cell>
          <cell r="G292174" t="str">
            <v>323622</v>
          </cell>
        </row>
        <row r="292175">
          <cell r="F292175" t="str">
            <v>triangletechnologies.com</v>
          </cell>
          <cell r="G292175" t="str">
            <v>323623</v>
          </cell>
        </row>
        <row r="292176">
          <cell r="F292176" t="str">
            <v>triangletherapeutics.com</v>
          </cell>
          <cell r="G292176" t="str">
            <v>323624</v>
          </cell>
        </row>
        <row r="292177">
          <cell r="F292177" t="str">
            <v>trianons.com.br</v>
          </cell>
          <cell r="G292177" t="str">
            <v>323625</v>
          </cell>
        </row>
        <row r="292178">
          <cell r="F292178" t="str">
            <v>triares.com</v>
          </cell>
          <cell r="G292178" t="str">
            <v>323626</v>
          </cell>
        </row>
        <row r="292179">
          <cell r="F292179" t="str">
            <v>triaris.com</v>
          </cell>
          <cell r="G292179" t="str">
            <v>323627</v>
          </cell>
        </row>
        <row r="292180">
          <cell r="F292180" t="str">
            <v>triaset.com</v>
          </cell>
          <cell r="G292180" t="str">
            <v>323628</v>
          </cell>
        </row>
        <row r="292181">
          <cell r="F292181" t="str">
            <v>triature.co</v>
          </cell>
          <cell r="G292181" t="str">
            <v>323629</v>
          </cell>
        </row>
        <row r="292182">
          <cell r="F292182" t="str">
            <v>triax.com</v>
          </cell>
          <cell r="G292182" t="str">
            <v>323630</v>
          </cell>
        </row>
        <row r="292183">
          <cell r="F292183" t="str">
            <v>triaxonoilcorp.com</v>
          </cell>
          <cell r="G292183" t="str">
            <v>323631</v>
          </cell>
        </row>
        <row r="292184">
          <cell r="F292184" t="str">
            <v>triaxpharma.com</v>
          </cell>
          <cell r="G292184" t="str">
            <v>323632</v>
          </cell>
        </row>
        <row r="292185">
          <cell r="F292185" t="str">
            <v>triaxtec.com</v>
          </cell>
          <cell r="G292185" t="str">
            <v>323633</v>
          </cell>
        </row>
        <row r="292186">
          <cell r="F292186" t="str">
            <v>tribair.com</v>
          </cell>
          <cell r="G292186" t="str">
            <v>323634</v>
          </cell>
        </row>
        <row r="292187">
          <cell r="F292187" t="str">
            <v>tribalbrands.com</v>
          </cell>
          <cell r="G292187" t="str">
            <v>323635</v>
          </cell>
        </row>
        <row r="292188">
          <cell r="F292188" t="str">
            <v>tribalexistance.com</v>
          </cell>
          <cell r="G292188" t="str">
            <v>323636</v>
          </cell>
        </row>
        <row r="292189">
          <cell r="F292189" t="str">
            <v>tribalfish.com</v>
          </cell>
          <cell r="G292189" t="str">
            <v>323637</v>
          </cell>
        </row>
        <row r="292190">
          <cell r="F292190" t="str">
            <v>tribalfusion.com</v>
          </cell>
          <cell r="G292190" t="str">
            <v>323638</v>
          </cell>
        </row>
        <row r="292191">
          <cell r="F292191" t="str">
            <v>tribalgroup.com</v>
          </cell>
          <cell r="G292191" t="str">
            <v>323639</v>
          </cell>
        </row>
        <row r="292192">
          <cell r="F292192" t="str">
            <v>tribalmind.co</v>
          </cell>
          <cell r="G292192" t="str">
            <v>323640</v>
          </cell>
        </row>
        <row r="292193">
          <cell r="F292193" t="str">
            <v>tribalos.com</v>
          </cell>
          <cell r="G292193" t="str">
            <v>323641</v>
          </cell>
        </row>
        <row r="292194">
          <cell r="F292194" t="str">
            <v>tribaltech.com</v>
          </cell>
          <cell r="G292194" t="str">
            <v>323642</v>
          </cell>
        </row>
        <row r="292195">
          <cell r="F292195" t="str">
            <v>tribalworldwide.com</v>
          </cell>
          <cell r="G292195" t="str">
            <v>323643</v>
          </cell>
        </row>
        <row r="292196">
          <cell r="F292196" t="str">
            <v>tribbl.com</v>
          </cell>
          <cell r="G292196" t="str">
            <v>323644</v>
          </cell>
        </row>
        <row r="292197">
          <cell r="F292197" t="str">
            <v>tribe-tech.com</v>
          </cell>
          <cell r="G292197" t="str">
            <v>323645</v>
          </cell>
        </row>
        <row r="292198">
          <cell r="F292198" t="str">
            <v>tribeboost.com</v>
          </cell>
          <cell r="G292198" t="str">
            <v>323646</v>
          </cell>
        </row>
        <row r="292199">
          <cell r="F292199" t="str">
            <v>tribecacloud.com</v>
          </cell>
          <cell r="G292199" t="str">
            <v>323647</v>
          </cell>
        </row>
        <row r="292200">
          <cell r="F292200" t="str">
            <v>tribecafilminstitute.org</v>
          </cell>
          <cell r="G292200" t="str">
            <v>323648</v>
          </cell>
        </row>
        <row r="292201">
          <cell r="F292201" t="str">
            <v>tribeccadesigns.com</v>
          </cell>
          <cell r="G292201" t="str">
            <v>323649</v>
          </cell>
        </row>
        <row r="292202">
          <cell r="F292202" t="str">
            <v>tribecityy.com</v>
          </cell>
          <cell r="G292202" t="str">
            <v>323650</v>
          </cell>
        </row>
        <row r="292203">
          <cell r="F292203" t="str">
            <v>tribeflame.com</v>
          </cell>
          <cell r="G292203" t="str">
            <v>323651</v>
          </cell>
        </row>
        <row r="292204">
          <cell r="F292204" t="str">
            <v>tribefoodie.com</v>
          </cell>
          <cell r="G292204" t="str">
            <v>323652</v>
          </cell>
        </row>
        <row r="292205">
          <cell r="F292205" t="str">
            <v>tribehive.co.uk</v>
          </cell>
          <cell r="G292205" t="str">
            <v>323653</v>
          </cell>
        </row>
        <row r="292206">
          <cell r="F292206" t="str">
            <v>tribehq.com</v>
          </cell>
          <cell r="G292206" t="str">
            <v>323654</v>
          </cell>
        </row>
        <row r="292207">
          <cell r="F292207" t="str">
            <v>tribehummus.com</v>
          </cell>
          <cell r="G292207" t="str">
            <v>323655</v>
          </cell>
        </row>
        <row r="292208">
          <cell r="F292208" t="str">
            <v>tribeinc.com</v>
          </cell>
          <cell r="G292208" t="str">
            <v>323656</v>
          </cell>
        </row>
        <row r="292209">
          <cell r="F292209" t="str">
            <v>tribemedia.io</v>
          </cell>
          <cell r="G292209" t="str">
            <v>323657</v>
          </cell>
        </row>
        <row r="292210">
          <cell r="F292210" t="str">
            <v>tribeofnoise.com</v>
          </cell>
          <cell r="G292210" t="str">
            <v>323658</v>
          </cell>
        </row>
        <row r="292211">
          <cell r="F292211" t="str">
            <v>tribeofzero.com</v>
          </cell>
          <cell r="G292211" t="str">
            <v>323659</v>
          </cell>
        </row>
        <row r="292212">
          <cell r="F292212" t="str">
            <v>tribepad.com</v>
          </cell>
          <cell r="G292212" t="str">
            <v>323660</v>
          </cell>
        </row>
        <row r="292213">
          <cell r="F292213" t="str">
            <v>tribeplay.com</v>
          </cell>
          <cell r="G292213" t="str">
            <v>323661</v>
          </cell>
        </row>
        <row r="292214">
          <cell r="F292214" t="str">
            <v>triberr.com</v>
          </cell>
          <cell r="G292214" t="str">
            <v>323662</v>
          </cell>
        </row>
        <row r="292215">
          <cell r="F292215" t="str">
            <v>tribesay.com</v>
          </cell>
          <cell r="G292215" t="str">
            <v>323663</v>
          </cell>
        </row>
        <row r="292216">
          <cell r="F292216" t="str">
            <v>tribesmart.com</v>
          </cell>
          <cell r="G292216" t="str">
            <v>323664</v>
          </cell>
        </row>
        <row r="292217">
          <cell r="F292217" t="str">
            <v>tribetally.com</v>
          </cell>
          <cell r="G292217" t="str">
            <v>323665</v>
          </cell>
        </row>
        <row r="292218">
          <cell r="F292218" t="str">
            <v>tribeup.my</v>
          </cell>
          <cell r="G292218" t="str">
            <v>323666</v>
          </cell>
        </row>
        <row r="292219">
          <cell r="F292219" t="str">
            <v>tribevine.com</v>
          </cell>
          <cell r="G292219" t="str">
            <v>323667</v>
          </cell>
        </row>
        <row r="292220">
          <cell r="F292220" t="str">
            <v>tribikerun.com</v>
          </cell>
          <cell r="G292220" t="str">
            <v>323668</v>
          </cell>
        </row>
        <row r="292221">
          <cell r="F292221" t="str">
            <v>tribon.com</v>
          </cell>
          <cell r="G292221" t="str">
            <v>323669</v>
          </cell>
        </row>
        <row r="292222">
          <cell r="F292222" t="str">
            <v>triboomedia.it</v>
          </cell>
          <cell r="G292222" t="str">
            <v>323670</v>
          </cell>
        </row>
        <row r="292223">
          <cell r="F292223" t="str">
            <v>tribotex.com</v>
          </cell>
          <cell r="G292223" t="str">
            <v>323671</v>
          </cell>
        </row>
        <row r="292224">
          <cell r="F292224" t="str">
            <v>tribundergi.com</v>
          </cell>
          <cell r="G292224" t="str">
            <v>323672</v>
          </cell>
        </row>
        <row r="292225">
          <cell r="F292225" t="str">
            <v>tribune.com.pk</v>
          </cell>
          <cell r="G292225" t="str">
            <v>323673</v>
          </cell>
        </row>
        <row r="292226">
          <cell r="F292226" t="str">
            <v>tributegames.com</v>
          </cell>
          <cell r="G292226" t="str">
            <v>323674</v>
          </cell>
        </row>
        <row r="292227">
          <cell r="F292227" t="str">
            <v>tricanwellservice.com</v>
          </cell>
          <cell r="G292227" t="str">
            <v>323675</v>
          </cell>
        </row>
        <row r="292228">
          <cell r="F292228" t="str">
            <v>tricas.nl</v>
          </cell>
          <cell r="G292228" t="str">
            <v>323676</v>
          </cell>
        </row>
        <row r="292229">
          <cell r="F292229" t="str">
            <v>triceps.com.tr</v>
          </cell>
          <cell r="G292229" t="str">
            <v>323677</v>
          </cell>
        </row>
        <row r="292230">
          <cell r="F292230" t="str">
            <v>tricerat.com</v>
          </cell>
          <cell r="G292230" t="str">
            <v>323678</v>
          </cell>
        </row>
        <row r="292231">
          <cell r="F292231" t="str">
            <v>tricerion.com</v>
          </cell>
          <cell r="G292231" t="str">
            <v>323679</v>
          </cell>
        </row>
        <row r="292232">
          <cell r="F292232" t="str">
            <v>trichotomygames.com</v>
          </cell>
          <cell r="G292232" t="str">
            <v>323680</v>
          </cell>
        </row>
        <row r="292233">
          <cell r="F292233" t="str">
            <v>tricider.com</v>
          </cell>
          <cell r="G292233" t="str">
            <v>323681</v>
          </cell>
        </row>
        <row r="292234">
          <cell r="F292234" t="str">
            <v>tricitypawn.com</v>
          </cell>
          <cell r="G292234" t="str">
            <v>323682</v>
          </cell>
        </row>
        <row r="292235">
          <cell r="F292235" t="str">
            <v>trick3d.com</v>
          </cell>
          <cell r="G292235" t="str">
            <v>323683</v>
          </cell>
        </row>
        <row r="292236">
          <cell r="F292236" t="str">
            <v>trickplay.com</v>
          </cell>
          <cell r="G292236" t="str">
            <v>323684</v>
          </cell>
        </row>
        <row r="292237">
          <cell r="F292237" t="str">
            <v>trickshowto.com</v>
          </cell>
          <cell r="G292237" t="str">
            <v>323685</v>
          </cell>
        </row>
        <row r="292238">
          <cell r="F292238" t="str">
            <v>trickvilla.com</v>
          </cell>
          <cell r="G292238" t="str">
            <v>323686</v>
          </cell>
        </row>
        <row r="292239">
          <cell r="F292239" t="str">
            <v>tricoastinsurance.com</v>
          </cell>
          <cell r="G292239" t="str">
            <v>323687</v>
          </cell>
        </row>
        <row r="292240">
          <cell r="F292240" t="str">
            <v>triconinfotech.com</v>
          </cell>
          <cell r="G292240" t="str">
            <v>323688</v>
          </cell>
        </row>
        <row r="292241">
          <cell r="F292241" t="str">
            <v>triconsulting.org</v>
          </cell>
          <cell r="G292241" t="str">
            <v>323689</v>
          </cell>
        </row>
        <row r="292242">
          <cell r="F292242" t="str">
            <v>tricontes.com</v>
          </cell>
          <cell r="G292242" t="str">
            <v>323690</v>
          </cell>
        </row>
        <row r="292243">
          <cell r="F292243" t="str">
            <v>triconworks.com</v>
          </cell>
          <cell r="G292243" t="str">
            <v>323691</v>
          </cell>
        </row>
        <row r="292244">
          <cell r="F292244" t="str">
            <v>tricoreitsolutions.com</v>
          </cell>
          <cell r="G292244" t="str">
            <v>323692</v>
          </cell>
        </row>
        <row r="292245">
          <cell r="F292245" t="str">
            <v>tricoretraining.com</v>
          </cell>
          <cell r="G292245" t="str">
            <v>323693</v>
          </cell>
        </row>
        <row r="292246">
          <cell r="F292246" t="str">
            <v>tricornsystems.co.uk</v>
          </cell>
          <cell r="G292246" t="str">
            <v>323694</v>
          </cell>
        </row>
        <row r="292247">
          <cell r="F292247" t="str">
            <v>tricorpop.com</v>
          </cell>
          <cell r="G292247" t="str">
            <v>323695</v>
          </cell>
        </row>
        <row r="292248">
          <cell r="F292248" t="str">
            <v>tricorporation.com</v>
          </cell>
          <cell r="G292248" t="str">
            <v>323696</v>
          </cell>
        </row>
        <row r="292249">
          <cell r="F292249" t="str">
            <v>tricorsenedi.com</v>
          </cell>
          <cell r="G292249" t="str">
            <v>323697</v>
          </cell>
        </row>
        <row r="292250">
          <cell r="F292250" t="str">
            <v>tricorstaffing.com</v>
          </cell>
          <cell r="G292250" t="str">
            <v>323698</v>
          </cell>
        </row>
        <row r="292251">
          <cell r="F292251" t="str">
            <v>tricotreeservice.com</v>
          </cell>
          <cell r="G292251" t="str">
            <v>323699</v>
          </cell>
        </row>
        <row r="292252">
          <cell r="F292252" t="str">
            <v>tricountyfeeds.com</v>
          </cell>
          <cell r="G292252" t="str">
            <v>323700</v>
          </cell>
        </row>
        <row r="292253">
          <cell r="F292253" t="str">
            <v>tricountypaving.net</v>
          </cell>
          <cell r="G292253" t="str">
            <v>323701</v>
          </cell>
        </row>
        <row r="292254">
          <cell r="F292254" t="str">
            <v>trictools.com</v>
          </cell>
          <cell r="G292254" t="str">
            <v>323702</v>
          </cell>
        </row>
        <row r="292255">
          <cell r="F292255" t="str">
            <v>tricubo.com</v>
          </cell>
          <cell r="G292255" t="str">
            <v>323703</v>
          </cell>
        </row>
        <row r="292256">
          <cell r="F292256" t="str">
            <v>tridaily.com</v>
          </cell>
          <cell r="G292256" t="str">
            <v>323704</v>
          </cell>
        </row>
        <row r="292257">
          <cell r="F292257" t="str">
            <v>trideal.in</v>
          </cell>
          <cell r="G292257" t="str">
            <v>323705</v>
          </cell>
        </row>
        <row r="292258">
          <cell r="F292258" t="str">
            <v>trideapartners.com</v>
          </cell>
          <cell r="G292258" t="str">
            <v>323706</v>
          </cell>
        </row>
        <row r="292259">
          <cell r="F292259" t="str">
            <v>trideaworks.com</v>
          </cell>
          <cell r="G292259" t="str">
            <v>323707</v>
          </cell>
        </row>
        <row r="292260">
          <cell r="F292260" t="str">
            <v>tridens.si</v>
          </cell>
          <cell r="G292260" t="str">
            <v>323708</v>
          </cell>
        </row>
        <row r="292261">
          <cell r="F292261" t="str">
            <v>trident-design.com</v>
          </cell>
          <cell r="G292261" t="str">
            <v>323709</v>
          </cell>
        </row>
        <row r="292262">
          <cell r="F292262" t="str">
            <v>tridentcase.com</v>
          </cell>
          <cell r="G292262" t="str">
            <v>323710</v>
          </cell>
        </row>
        <row r="292263">
          <cell r="F292263" t="str">
            <v>tridentclinicalresearch.com</v>
          </cell>
          <cell r="G292263" t="str">
            <v>323711</v>
          </cell>
        </row>
        <row r="292264">
          <cell r="F292264" t="str">
            <v>tridentdistribution.com</v>
          </cell>
          <cell r="G292264" t="str">
            <v>323712</v>
          </cell>
        </row>
        <row r="292265">
          <cell r="F292265" t="str">
            <v>tridente.pro</v>
          </cell>
          <cell r="G292265" t="str">
            <v>323713</v>
          </cell>
        </row>
        <row r="292266">
          <cell r="F292266" t="str">
            <v>tridentflyfishing.com</v>
          </cell>
          <cell r="G292266" t="str">
            <v>323714</v>
          </cell>
        </row>
        <row r="292267">
          <cell r="F292267" t="str">
            <v>tridenthealthsystem.com</v>
          </cell>
          <cell r="G292267" t="str">
            <v>323715</v>
          </cell>
        </row>
        <row r="292268">
          <cell r="F292268" t="str">
            <v>tridentlifesciences.com</v>
          </cell>
          <cell r="G292268" t="str">
            <v>323716</v>
          </cell>
        </row>
        <row r="292269">
          <cell r="F292269" t="str">
            <v>tridentprotectionsystems.com</v>
          </cell>
          <cell r="G292269" t="str">
            <v>323717</v>
          </cell>
        </row>
        <row r="292270">
          <cell r="F292270" t="str">
            <v>tridentsd.com</v>
          </cell>
          <cell r="G292270" t="str">
            <v>323718</v>
          </cell>
        </row>
        <row r="292271">
          <cell r="F292271" t="str">
            <v>tridentsociety.com</v>
          </cell>
          <cell r="G292271" t="str">
            <v>323719</v>
          </cell>
        </row>
        <row r="292272">
          <cell r="F292272" t="str">
            <v>tridentusahealth.com</v>
          </cell>
          <cell r="G292272" t="str">
            <v>323720</v>
          </cell>
        </row>
        <row r="292273">
          <cell r="F292273" t="str">
            <v>tridien.com</v>
          </cell>
          <cell r="G292273" t="str">
            <v>323721</v>
          </cell>
        </row>
        <row r="292274">
          <cell r="F292274" t="str">
            <v>tridindia.com</v>
          </cell>
          <cell r="G292274" t="str">
            <v>323722</v>
          </cell>
        </row>
        <row r="292275">
          <cell r="F292275" t="str">
            <v>tridinetworks.com</v>
          </cell>
          <cell r="G292275" t="str">
            <v>323723</v>
          </cell>
        </row>
        <row r="292276">
          <cell r="F292276" t="str">
            <v>triedandtruetutoring.com</v>
          </cell>
          <cell r="G292276" t="str">
            <v>323724</v>
          </cell>
        </row>
        <row r="292277">
          <cell r="F292277" t="str">
            <v>trieffects.com</v>
          </cell>
          <cell r="G292277" t="str">
            <v>323725</v>
          </cell>
        </row>
        <row r="292278">
          <cell r="F292278" t="str">
            <v>triercompany.com</v>
          </cell>
          <cell r="G292278" t="str">
            <v>323726</v>
          </cell>
        </row>
        <row r="292279">
          <cell r="F292279" t="str">
            <v>trifame.com</v>
          </cell>
          <cell r="G292279" t="str">
            <v>323727</v>
          </cell>
        </row>
        <row r="292280">
          <cell r="F292280" t="str">
            <v>trifectahealthnyc.com</v>
          </cell>
          <cell r="G292280" t="str">
            <v>323728</v>
          </cell>
        </row>
        <row r="292281">
          <cell r="F292281" t="str">
            <v>trifectaky.com</v>
          </cell>
          <cell r="G292281" t="str">
            <v>323729</v>
          </cell>
        </row>
        <row r="292282">
          <cell r="F292282" t="str">
            <v>trifectaprojects.com</v>
          </cell>
          <cell r="G292282" t="str">
            <v>323730</v>
          </cell>
        </row>
        <row r="292283">
          <cell r="F292283" t="str">
            <v>trifidresearch.com</v>
          </cell>
          <cell r="G292283" t="str">
            <v>323731</v>
          </cell>
        </row>
        <row r="292284">
          <cell r="F292284" t="str">
            <v>trifoilimaging.com</v>
          </cell>
          <cell r="G292284" t="str">
            <v>323732</v>
          </cell>
        </row>
        <row r="292285">
          <cell r="F292285" t="str">
            <v>trifoldllc.com</v>
          </cell>
          <cell r="G292285" t="str">
            <v>323733</v>
          </cell>
        </row>
        <row r="292286">
          <cell r="F292286" t="str">
            <v>triforce-inc.com</v>
          </cell>
          <cell r="G292286" t="str">
            <v>323734</v>
          </cell>
        </row>
        <row r="292287">
          <cell r="F292287" t="str">
            <v>trifork.com</v>
          </cell>
          <cell r="G292287" t="str">
            <v>323735</v>
          </cell>
        </row>
        <row r="292288">
          <cell r="F292288" t="str">
            <v>triforma.es</v>
          </cell>
          <cell r="G292288" t="str">
            <v>323736</v>
          </cell>
        </row>
        <row r="292289">
          <cell r="F292289" t="str">
            <v>trifuturein.com</v>
          </cell>
          <cell r="G292289" t="str">
            <v>323737</v>
          </cell>
        </row>
        <row r="292290">
          <cell r="F292290" t="str">
            <v>trigah.com</v>
          </cell>
          <cell r="G292290" t="str">
            <v>323738</v>
          </cell>
        </row>
        <row r="292291">
          <cell r="F292291" t="str">
            <v>trigd.com</v>
          </cell>
          <cell r="G292291" t="str">
            <v>323739</v>
          </cell>
        </row>
        <row r="292292">
          <cell r="F292292" t="str">
            <v>trigence.co.jp</v>
          </cell>
          <cell r="G292292" t="str">
            <v>323740</v>
          </cell>
        </row>
        <row r="292293">
          <cell r="F292293" t="str">
            <v>trigenix.com</v>
          </cell>
          <cell r="G292293" t="str">
            <v>323741</v>
          </cell>
        </row>
        <row r="292294">
          <cell r="F292294" t="str">
            <v>trigenlab.com</v>
          </cell>
          <cell r="G292294" t="str">
            <v>323742</v>
          </cell>
        </row>
        <row r="292295">
          <cell r="F292295" t="str">
            <v>trigensolutions.com</v>
          </cell>
          <cell r="G292295" t="str">
            <v>323743</v>
          </cell>
        </row>
        <row r="292296">
          <cell r="F292296" t="str">
            <v>trigent.com</v>
          </cell>
          <cell r="G292296" t="str">
            <v>323744</v>
          </cell>
        </row>
        <row r="292297">
          <cell r="F292297" t="str">
            <v>trigeo.com</v>
          </cell>
          <cell r="G292297" t="str">
            <v>323745</v>
          </cell>
        </row>
        <row r="292298">
          <cell r="F292298" t="str">
            <v>triggar.com.au</v>
          </cell>
          <cell r="G292298" t="str">
            <v>323746</v>
          </cell>
        </row>
        <row r="292299">
          <cell r="F292299" t="str">
            <v>trigger.co.kr</v>
          </cell>
          <cell r="G292299" t="str">
            <v>323747</v>
          </cell>
        </row>
        <row r="292300">
          <cell r="F292300" t="str">
            <v>trigger.no</v>
          </cell>
          <cell r="G292300" t="str">
            <v>323748</v>
          </cell>
        </row>
        <row r="292301">
          <cell r="F292301" t="str">
            <v>triggerapp.com</v>
          </cell>
          <cell r="G292301" t="str">
            <v>323749</v>
          </cell>
        </row>
        <row r="292302">
          <cell r="F292302" t="str">
            <v>triggerfingersoftware.com</v>
          </cell>
          <cell r="G292302" t="str">
            <v>323750</v>
          </cell>
        </row>
        <row r="292303">
          <cell r="F292303" t="str">
            <v>triggermedia.com</v>
          </cell>
          <cell r="G292303" t="str">
            <v>323751</v>
          </cell>
        </row>
        <row r="292304">
          <cell r="F292304" t="str">
            <v>triggerspot.com</v>
          </cell>
          <cell r="G292304" t="str">
            <v>323752</v>
          </cell>
        </row>
        <row r="292305">
          <cell r="F292305" t="str">
            <v>triggerstreet.com</v>
          </cell>
          <cell r="G292305" t="str">
            <v>323753</v>
          </cell>
        </row>
        <row r="292306">
          <cell r="F292306" t="str">
            <v>trighton.com</v>
          </cell>
          <cell r="G292306" t="str">
            <v>323754</v>
          </cell>
        </row>
        <row r="292307">
          <cell r="F292307" t="str">
            <v>triglobalenergy.com</v>
          </cell>
          <cell r="G292307" t="str">
            <v>323755</v>
          </cell>
        </row>
        <row r="292308">
          <cell r="F292308" t="str">
            <v>triglow.com</v>
          </cell>
          <cell r="G292308" t="str">
            <v>323756</v>
          </cell>
        </row>
        <row r="292309">
          <cell r="F292309" t="str">
            <v>trignodev.com</v>
          </cell>
          <cell r="G292309" t="str">
            <v>323757</v>
          </cell>
        </row>
        <row r="292310">
          <cell r="F292310" t="str">
            <v>trignosoft.com</v>
          </cell>
          <cell r="G292310" t="str">
            <v>323758</v>
          </cell>
        </row>
        <row r="292311">
          <cell r="F292311" t="str">
            <v>trigo-group.com</v>
          </cell>
          <cell r="G292311" t="str">
            <v>323759</v>
          </cell>
        </row>
        <row r="292312">
          <cell r="F292312" t="str">
            <v>trigo.at</v>
          </cell>
          <cell r="G292312" t="str">
            <v>323760</v>
          </cell>
        </row>
        <row r="292313">
          <cell r="F292313" t="str">
            <v>trigon.com</v>
          </cell>
          <cell r="G292313" t="str">
            <v>323761</v>
          </cell>
        </row>
        <row r="292314">
          <cell r="F292314" t="str">
            <v>trigonom.al</v>
          </cell>
          <cell r="G292314" t="str">
            <v>323762</v>
          </cell>
        </row>
        <row r="292315">
          <cell r="F292315" t="str">
            <v>trigontfi.pl</v>
          </cell>
          <cell r="G292315" t="str">
            <v>323763</v>
          </cell>
        </row>
        <row r="292316">
          <cell r="F292316" t="str">
            <v>trigramgc.com</v>
          </cell>
          <cell r="G292316" t="str">
            <v>323764</v>
          </cell>
        </row>
        <row r="292317">
          <cell r="F292317" t="str">
            <v>trigwee.com</v>
          </cell>
          <cell r="G292317" t="str">
            <v>323765</v>
          </cell>
        </row>
        <row r="292318">
          <cell r="F292318" t="str">
            <v>trii.be</v>
          </cell>
          <cell r="G292318" t="str">
            <v>323766</v>
          </cell>
        </row>
        <row r="292319">
          <cell r="F292319" t="str">
            <v>trijetset.com</v>
          </cell>
          <cell r="G292319" t="str">
            <v>323767</v>
          </cell>
        </row>
        <row r="292320">
          <cell r="F292320" t="str">
            <v>trijit.com</v>
          </cell>
          <cell r="G292320" t="str">
            <v>323768</v>
          </cell>
        </row>
        <row r="292321">
          <cell r="F292321" t="str">
            <v>trijit.in</v>
          </cell>
          <cell r="G292321" t="str">
            <v>323769</v>
          </cell>
        </row>
        <row r="292322">
          <cell r="F292322" t="str">
            <v>trikeapps.com</v>
          </cell>
          <cell r="G292322" t="str">
            <v>323770</v>
          </cell>
        </row>
        <row r="292323">
          <cell r="F292323" t="str">
            <v>trikeidea.com</v>
          </cell>
          <cell r="G292323" t="str">
            <v>323771</v>
          </cell>
        </row>
        <row r="292324">
          <cell r="F292324" t="str">
            <v>trikonnect.com</v>
          </cell>
          <cell r="G292324" t="str">
            <v>323772</v>
          </cell>
        </row>
        <row r="292325">
          <cell r="F292325" t="str">
            <v>trikset.com</v>
          </cell>
          <cell r="G292325" t="str">
            <v>323773</v>
          </cell>
        </row>
        <row r="292326">
          <cell r="F292326" t="str">
            <v>trilabyrinth.com</v>
          </cell>
          <cell r="G292326" t="str">
            <v>323774</v>
          </cell>
        </row>
        <row r="292327">
          <cell r="F292327" t="str">
            <v>trilantic.co.uk</v>
          </cell>
          <cell r="G292327" t="str">
            <v>323775</v>
          </cell>
        </row>
        <row r="292328">
          <cell r="F292328" t="str">
            <v>trileum.com</v>
          </cell>
          <cell r="G292328" t="str">
            <v>323776</v>
          </cell>
        </row>
        <row r="292329">
          <cell r="F292329" t="str">
            <v>trilibrium.com</v>
          </cell>
          <cell r="G292329" t="str">
            <v>323777</v>
          </cell>
        </row>
        <row r="292330">
          <cell r="F292330" t="str">
            <v>trilincglobal.com</v>
          </cell>
          <cell r="G292330" t="str">
            <v>323778</v>
          </cell>
        </row>
        <row r="292331">
          <cell r="F292331" t="str">
            <v>trilink-systems.com</v>
          </cell>
          <cell r="G292331" t="str">
            <v>323779</v>
          </cell>
        </row>
        <row r="292332">
          <cell r="F292332" t="str">
            <v>triliodata.com</v>
          </cell>
          <cell r="G292332" t="str">
            <v>323780</v>
          </cell>
        </row>
        <row r="292333">
          <cell r="F292333" t="str">
            <v>trillian.im</v>
          </cell>
          <cell r="G292333" t="str">
            <v>323781</v>
          </cell>
        </row>
        <row r="292334">
          <cell r="F292334" t="str">
            <v>trillionmortgage.com</v>
          </cell>
          <cell r="G292334" t="str">
            <v>323782</v>
          </cell>
        </row>
        <row r="292335">
          <cell r="F292335" t="str">
            <v>trilliumhealthpartners.ca</v>
          </cell>
          <cell r="G292335" t="str">
            <v>323783</v>
          </cell>
        </row>
        <row r="292336">
          <cell r="F292336" t="str">
            <v>trilliumsoftware.com</v>
          </cell>
          <cell r="G292336" t="str">
            <v>323784</v>
          </cell>
        </row>
        <row r="292337">
          <cell r="F292337" t="str">
            <v>trilo.com</v>
          </cell>
          <cell r="G292337" t="str">
            <v>323785</v>
          </cell>
        </row>
        <row r="292338">
          <cell r="F292338" t="str">
            <v>triloggroup.com</v>
          </cell>
          <cell r="G292338" t="str">
            <v>323786</v>
          </cell>
        </row>
        <row r="292339">
          <cell r="F292339" t="str">
            <v>trilogi.com</v>
          </cell>
          <cell r="G292339" t="str">
            <v>323787</v>
          </cell>
        </row>
        <row r="292340">
          <cell r="F292340" t="str">
            <v>trilogy-es.com</v>
          </cell>
          <cell r="G292340" t="str">
            <v>323788</v>
          </cell>
        </row>
        <row r="292341">
          <cell r="F292341" t="str">
            <v>trilogy-yachts.com</v>
          </cell>
          <cell r="G292341" t="str">
            <v>323789</v>
          </cell>
        </row>
        <row r="292342">
          <cell r="F292342" t="str">
            <v>trilogyenergy.com</v>
          </cell>
          <cell r="G292342" t="str">
            <v>323790</v>
          </cell>
        </row>
        <row r="292343">
          <cell r="F292343" t="str">
            <v>trilogyfs.com</v>
          </cell>
          <cell r="G292343" t="str">
            <v>323791</v>
          </cell>
        </row>
        <row r="292344">
          <cell r="F292344" t="str">
            <v>trilogyfunds.com.au</v>
          </cell>
          <cell r="G292344" t="str">
            <v>323792</v>
          </cell>
        </row>
        <row r="292345">
          <cell r="F292345" t="str">
            <v>trilogyir.com</v>
          </cell>
          <cell r="G292345" t="str">
            <v>323793</v>
          </cell>
        </row>
        <row r="292346">
          <cell r="F292346" t="str">
            <v>trilogyspaholdings.com</v>
          </cell>
          <cell r="G292346" t="str">
            <v>323794</v>
          </cell>
        </row>
        <row r="292347">
          <cell r="F292347" t="str">
            <v>trilogytechnologies.com</v>
          </cell>
          <cell r="G292347" t="str">
            <v>323795</v>
          </cell>
        </row>
        <row r="292348">
          <cell r="F292348" t="str">
            <v>trilogyz.com</v>
          </cell>
          <cell r="G292348" t="str">
            <v>323796</v>
          </cell>
        </row>
        <row r="292349">
          <cell r="F292349" t="str">
            <v>trilulilu.ro</v>
          </cell>
          <cell r="G292349" t="str">
            <v>323797</v>
          </cell>
        </row>
        <row r="292350">
          <cell r="F292350" t="str">
            <v>trimagination.com</v>
          </cell>
          <cell r="G292350" t="str">
            <v>323798</v>
          </cell>
        </row>
        <row r="292351">
          <cell r="F292351" t="str">
            <v>trimaker.com</v>
          </cell>
          <cell r="G292351" t="str">
            <v>323799</v>
          </cell>
        </row>
        <row r="292352">
          <cell r="F292352" t="str">
            <v>trimara.ca</v>
          </cell>
          <cell r="G292352" t="str">
            <v>323800</v>
          </cell>
        </row>
        <row r="292353">
          <cell r="F292353" t="str">
            <v>trimarkdigital.com</v>
          </cell>
          <cell r="G292353" t="str">
            <v>323801</v>
          </cell>
        </row>
        <row r="292354">
          <cell r="F292354" t="str">
            <v>trimarkusa.com</v>
          </cell>
          <cell r="G292354" t="str">
            <v>323802</v>
          </cell>
        </row>
        <row r="292355">
          <cell r="F292355" t="str">
            <v>trimaxamericas.com</v>
          </cell>
          <cell r="G292355" t="str">
            <v>323803</v>
          </cell>
        </row>
        <row r="292356">
          <cell r="F292356" t="str">
            <v>trimaxwireless.com</v>
          </cell>
          <cell r="G292356" t="str">
            <v>323804</v>
          </cell>
        </row>
        <row r="292357">
          <cell r="F292357" t="str">
            <v>trimback.com</v>
          </cell>
          <cell r="G292357" t="str">
            <v>323805</v>
          </cell>
        </row>
        <row r="292358">
          <cell r="F292358" t="str">
            <v>trimdownclub.com</v>
          </cell>
          <cell r="G292358" t="str">
            <v>323806</v>
          </cell>
        </row>
        <row r="292359">
          <cell r="F292359" t="str">
            <v>trimech.com</v>
          </cell>
          <cell r="G292359" t="str">
            <v>323807</v>
          </cell>
        </row>
        <row r="292360">
          <cell r="F292360" t="str">
            <v>trimechindia.com</v>
          </cell>
          <cell r="G292360" t="str">
            <v>323808</v>
          </cell>
        </row>
        <row r="292361">
          <cell r="F292361" t="str">
            <v>trimeris.com</v>
          </cell>
          <cell r="G292361" t="str">
            <v>323809</v>
          </cell>
        </row>
        <row r="292362">
          <cell r="F292362" t="str">
            <v>trimhold.com</v>
          </cell>
          <cell r="G292362" t="str">
            <v>323810</v>
          </cell>
        </row>
        <row r="292363">
          <cell r="F292363" t="str">
            <v>trimirror.com</v>
          </cell>
          <cell r="G292363" t="str">
            <v>323811</v>
          </cell>
        </row>
        <row r="292364">
          <cell r="F292364" t="str">
            <v>trimodtx.com</v>
          </cell>
          <cell r="G292364" t="str">
            <v>323812</v>
          </cell>
        </row>
        <row r="292365">
          <cell r="F292365" t="str">
            <v>trimus.ro</v>
          </cell>
          <cell r="G292365" t="str">
            <v>323813</v>
          </cell>
        </row>
        <row r="292366">
          <cell r="F292366" t="str">
            <v>trin-e-ads.com</v>
          </cell>
          <cell r="G292366" t="str">
            <v>323814</v>
          </cell>
        </row>
        <row r="292367">
          <cell r="F292367" t="str">
            <v>trinamic.com</v>
          </cell>
          <cell r="G292367" t="str">
            <v>323815</v>
          </cell>
        </row>
        <row r="292368">
          <cell r="F292368" t="str">
            <v>trinamix.com</v>
          </cell>
          <cell r="G292368" t="str">
            <v>323816</v>
          </cell>
        </row>
        <row r="292369">
          <cell r="F292369" t="str">
            <v>trinckle.com</v>
          </cell>
          <cell r="G292369" t="str">
            <v>323817</v>
          </cell>
        </row>
        <row r="292370">
          <cell r="F292370" t="str">
            <v>trindent.com</v>
          </cell>
          <cell r="G292370" t="str">
            <v>323818</v>
          </cell>
        </row>
        <row r="292371">
          <cell r="F292371" t="str">
            <v>trindo.com</v>
          </cell>
          <cell r="G292371" t="str">
            <v>323819</v>
          </cell>
        </row>
        <row r="292372">
          <cell r="F292372" t="str">
            <v>trindr.com</v>
          </cell>
          <cell r="G292372" t="str">
            <v>323820</v>
          </cell>
        </row>
        <row r="292373">
          <cell r="F292373" t="str">
            <v>trinet.com</v>
          </cell>
          <cell r="G292373" t="str">
            <v>323821</v>
          </cell>
        </row>
        <row r="292374">
          <cell r="F292374" t="str">
            <v>trinetsystems.com</v>
          </cell>
          <cell r="G292374" t="str">
            <v>323822</v>
          </cell>
        </row>
        <row r="292375">
          <cell r="F292375" t="str">
            <v>trinexcapital.com</v>
          </cell>
          <cell r="G292375" t="str">
            <v>323823</v>
          </cell>
        </row>
        <row r="292376">
          <cell r="F292376" t="str">
            <v>tring.in</v>
          </cell>
          <cell r="G292376" t="str">
            <v>323824</v>
          </cell>
        </row>
        <row r="292377">
          <cell r="F292377" t="str">
            <v>tringall.com</v>
          </cell>
          <cell r="G292377" t="str">
            <v>323825</v>
          </cell>
        </row>
        <row r="292378">
          <cell r="F292378" t="str">
            <v>tringapps.com</v>
          </cell>
          <cell r="G292378" t="str">
            <v>323826</v>
          </cell>
        </row>
        <row r="292379">
          <cell r="F292379" t="str">
            <v>tringgr.com</v>
          </cell>
          <cell r="G292379" t="str">
            <v>323827</v>
          </cell>
        </row>
        <row r="292380">
          <cell r="F292380" t="str">
            <v>tringify.com</v>
          </cell>
          <cell r="G292380" t="str">
            <v>323828</v>
          </cell>
        </row>
        <row r="292381">
          <cell r="F292381" t="str">
            <v>tringme.com</v>
          </cell>
          <cell r="G292381" t="str">
            <v>323829</v>
          </cell>
        </row>
        <row r="292382">
          <cell r="F292382" t="str">
            <v>tringz.com</v>
          </cell>
          <cell r="G292382" t="str">
            <v>323830</v>
          </cell>
        </row>
        <row r="292383">
          <cell r="F292383" t="str">
            <v>trinicom.nl</v>
          </cell>
          <cell r="G292383" t="str">
            <v>323831</v>
          </cell>
        </row>
        <row r="292384">
          <cell r="F292384" t="str">
            <v>trinidadjob.com</v>
          </cell>
          <cell r="G292384" t="str">
            <v>323832</v>
          </cell>
        </row>
        <row r="292385">
          <cell r="F292385" t="str">
            <v>trinigy.net</v>
          </cell>
          <cell r="G292385" t="str">
            <v>323833</v>
          </cell>
        </row>
        <row r="292386">
          <cell r="F292386" t="str">
            <v>trinimbus.com</v>
          </cell>
          <cell r="G292386" t="str">
            <v>323834</v>
          </cell>
        </row>
        <row r="292387">
          <cell r="F292387" t="str">
            <v>trinitashospital.org</v>
          </cell>
          <cell r="G292387" t="str">
            <v>323835</v>
          </cell>
        </row>
        <row r="292388">
          <cell r="F292388" t="str">
            <v>triniti.eu</v>
          </cell>
          <cell r="G292388" t="str">
            <v>323836</v>
          </cell>
        </row>
        <row r="292389">
          <cell r="F292389" t="str">
            <v>triniticomm.com</v>
          </cell>
          <cell r="G292389" t="str">
            <v>323837</v>
          </cell>
        </row>
        <row r="292390">
          <cell r="F292390" t="str">
            <v>trinity-group.co.uk</v>
          </cell>
          <cell r="G292390" t="str">
            <v>323838</v>
          </cell>
        </row>
        <row r="292391">
          <cell r="F292391" t="str">
            <v>trinity.co.il</v>
          </cell>
          <cell r="G292391" t="str">
            <v>323839</v>
          </cell>
        </row>
        <row r="292392">
          <cell r="F292392" t="str">
            <v>trinity.com.au</v>
          </cell>
          <cell r="G292392" t="str">
            <v>323840</v>
          </cell>
        </row>
        <row r="292393">
          <cell r="F292393" t="str">
            <v>trinitybiotech.com</v>
          </cell>
          <cell r="G292393" t="str">
            <v>323841</v>
          </cell>
        </row>
        <row r="292394">
          <cell r="F292394" t="str">
            <v>trinitybizadvisors.com</v>
          </cell>
          <cell r="G292394" t="str">
            <v>323842</v>
          </cell>
        </row>
        <row r="292395">
          <cell r="F292395" t="str">
            <v>trinitybk.com</v>
          </cell>
          <cell r="G292395" t="str">
            <v>323843</v>
          </cell>
        </row>
        <row r="292396">
          <cell r="F292396" t="str">
            <v>trinitybuild.com</v>
          </cell>
          <cell r="G292396" t="str">
            <v>323844</v>
          </cell>
        </row>
        <row r="292397">
          <cell r="F292397" t="str">
            <v>trinitychristmas.in</v>
          </cell>
          <cell r="G292397" t="str">
            <v>323845</v>
          </cell>
        </row>
        <row r="292398">
          <cell r="F292398" t="str">
            <v>trinityeventstaffing.com</v>
          </cell>
          <cell r="G292398" t="str">
            <v>323846</v>
          </cell>
        </row>
        <row r="292399">
          <cell r="F292399" t="str">
            <v>trinitygoldclubtravel.com</v>
          </cell>
          <cell r="G292399" t="str">
            <v>323847</v>
          </cell>
        </row>
        <row r="292400">
          <cell r="F292400" t="str">
            <v>trinityhospice.com</v>
          </cell>
          <cell r="G292400" t="str">
            <v>323848</v>
          </cell>
        </row>
        <row r="292401">
          <cell r="F292401" t="str">
            <v>trinityhouse.co.za</v>
          </cell>
          <cell r="G292401" t="str">
            <v>323849</v>
          </cell>
        </row>
        <row r="292402">
          <cell r="F292402" t="str">
            <v>trinityhsg.com</v>
          </cell>
          <cell r="G292402" t="str">
            <v>323850</v>
          </cell>
        </row>
        <row r="292403">
          <cell r="F292403" t="str">
            <v>trinityinsight.com</v>
          </cell>
          <cell r="G292403" t="str">
            <v>323851</v>
          </cell>
        </row>
        <row r="292404">
          <cell r="F292404" t="str">
            <v>trinitylabs.co</v>
          </cell>
          <cell r="G292404" t="str">
            <v>323852</v>
          </cell>
        </row>
        <row r="292405">
          <cell r="F292405" t="str">
            <v>trinitymobile.co.uk</v>
          </cell>
          <cell r="G292405" t="str">
            <v>323853</v>
          </cell>
        </row>
        <row r="292406">
          <cell r="F292406" t="str">
            <v>trinitypartners.com</v>
          </cell>
          <cell r="G292406" t="str">
            <v>323854</v>
          </cell>
        </row>
        <row r="292407">
          <cell r="F292407" t="str">
            <v>trinityperspectives.com.au</v>
          </cell>
          <cell r="G292407" t="str">
            <v>323855</v>
          </cell>
        </row>
        <row r="292408">
          <cell r="F292408" t="str">
            <v>trinitypharma.co.za</v>
          </cell>
          <cell r="G292408" t="str">
            <v>323856</v>
          </cell>
        </row>
        <row r="292409">
          <cell r="F292409" t="str">
            <v>trinityservicesfoundation.org</v>
          </cell>
          <cell r="G292409" t="str">
            <v>323857</v>
          </cell>
        </row>
        <row r="292410">
          <cell r="F292410" t="str">
            <v>trinityserviceshvac.com</v>
          </cell>
          <cell r="G292410" t="str">
            <v>323858</v>
          </cell>
        </row>
        <row r="292411">
          <cell r="F292411" t="str">
            <v>trinks.com</v>
          </cell>
          <cell r="G292411" t="str">
            <v>323859</v>
          </cell>
        </row>
        <row r="292412">
          <cell r="F292412" t="str">
            <v>trinky.com</v>
          </cell>
          <cell r="G292412" t="str">
            <v>323860</v>
          </cell>
        </row>
        <row r="292413">
          <cell r="F292413" t="str">
            <v>trinseo.com</v>
          </cell>
          <cell r="G292413" t="str">
            <v>323861</v>
          </cell>
        </row>
        <row r="292414">
          <cell r="F292414" t="str">
            <v>trinsic.com</v>
          </cell>
          <cell r="G292414" t="str">
            <v>323862</v>
          </cell>
        </row>
        <row r="292415">
          <cell r="F292415" t="str">
            <v>trinston.com</v>
          </cell>
          <cell r="G292415" t="str">
            <v>323863</v>
          </cell>
        </row>
        <row r="292416">
          <cell r="F292416" t="str">
            <v>trinustravelclub.com</v>
          </cell>
          <cell r="G292416" t="str">
            <v>323864</v>
          </cell>
        </row>
        <row r="292417">
          <cell r="F292417" t="str">
            <v>trio-hc.com</v>
          </cell>
          <cell r="G292417" t="str">
            <v>323865</v>
          </cell>
        </row>
        <row r="292418">
          <cell r="F292418" t="str">
            <v>trioceanenergy.com</v>
          </cell>
          <cell r="G292418" t="str">
            <v>323866</v>
          </cell>
        </row>
        <row r="292419">
          <cell r="F292419" t="str">
            <v>triocustoms.com</v>
          </cell>
          <cell r="G292419" t="str">
            <v>323867</v>
          </cell>
        </row>
        <row r="292420">
          <cell r="F292420" t="str">
            <v>triodor.nl</v>
          </cell>
          <cell r="G292420" t="str">
            <v>323868</v>
          </cell>
        </row>
        <row r="292421">
          <cell r="F292421" t="str">
            <v>triolabs.mx</v>
          </cell>
          <cell r="G292421" t="str">
            <v>323869</v>
          </cell>
        </row>
        <row r="292422">
          <cell r="F292422" t="str">
            <v>triolith.com</v>
          </cell>
          <cell r="G292422" t="str">
            <v>323870</v>
          </cell>
        </row>
        <row r="292423">
          <cell r="F292423" t="str">
            <v>triologic.com</v>
          </cell>
          <cell r="G292423" t="str">
            <v>323871</v>
          </cell>
        </row>
        <row r="292424">
          <cell r="F292424" t="str">
            <v>triologycare.com</v>
          </cell>
          <cell r="G292424" t="str">
            <v>323872</v>
          </cell>
        </row>
        <row r="292425">
          <cell r="F292425" t="str">
            <v>triologysoftware.com</v>
          </cell>
          <cell r="G292425" t="str">
            <v>323873</v>
          </cell>
        </row>
        <row r="292426">
          <cell r="F292426" t="str">
            <v>triomanagement.pl</v>
          </cell>
          <cell r="G292426" t="str">
            <v>323874</v>
          </cell>
        </row>
        <row r="292427">
          <cell r="F292427" t="str">
            <v>triomobil.com</v>
          </cell>
          <cell r="G292427" t="str">
            <v>323875</v>
          </cell>
        </row>
        <row r="292428">
          <cell r="F292428" t="str">
            <v>trioniclabs.com</v>
          </cell>
          <cell r="G292428" t="str">
            <v>323876</v>
          </cell>
        </row>
        <row r="292429">
          <cell r="F292429" t="str">
            <v>trioninteractive.com</v>
          </cell>
          <cell r="G292429" t="str">
            <v>323877</v>
          </cell>
        </row>
        <row r="292430">
          <cell r="F292430" t="str">
            <v>trionmanagement.com</v>
          </cell>
          <cell r="G292430" t="str">
            <v>323878</v>
          </cell>
        </row>
        <row r="292431">
          <cell r="F292431" t="str">
            <v>trionndesign.com</v>
          </cell>
          <cell r="G292431" t="str">
            <v>323879</v>
          </cell>
        </row>
        <row r="292432">
          <cell r="F292432" t="str">
            <v>trionpharma.de</v>
          </cell>
          <cell r="G292432" t="str">
            <v>323880</v>
          </cell>
        </row>
        <row r="292433">
          <cell r="F292433" t="str">
            <v>trionresearch.com</v>
          </cell>
          <cell r="G292433" t="str">
            <v>323881</v>
          </cell>
        </row>
        <row r="292434">
          <cell r="F292434" t="str">
            <v>triop.se</v>
          </cell>
          <cell r="G292434" t="str">
            <v>323882</v>
          </cell>
        </row>
        <row r="292435">
          <cell r="F292435" t="str">
            <v>triopac.com</v>
          </cell>
          <cell r="G292435" t="str">
            <v>323883</v>
          </cell>
        </row>
        <row r="292436">
          <cell r="F292436" t="str">
            <v>trioproducts.com</v>
          </cell>
          <cell r="G292436" t="str">
            <v>323884</v>
          </cell>
        </row>
        <row r="292437">
          <cell r="F292437" t="str">
            <v>trioptima.com</v>
          </cell>
          <cell r="G292437" t="str">
            <v>323885</v>
          </cell>
        </row>
        <row r="292438">
          <cell r="F292438" t="str">
            <v>trios.com.tr</v>
          </cell>
          <cell r="G292438" t="str">
            <v>323886</v>
          </cell>
        </row>
        <row r="292439">
          <cell r="F292439" t="str">
            <v>triosky.com</v>
          </cell>
          <cell r="G292439" t="str">
            <v>323887</v>
          </cell>
        </row>
        <row r="292440">
          <cell r="F292440" t="str">
            <v>triotek.es</v>
          </cell>
          <cell r="G292440" t="str">
            <v>323888</v>
          </cell>
        </row>
        <row r="292441">
          <cell r="F292441" t="str">
            <v>trioutnc.com</v>
          </cell>
          <cell r="G292441" t="str">
            <v>323889</v>
          </cell>
        </row>
        <row r="292442">
          <cell r="F292442" t="str">
            <v>trip-per.com</v>
          </cell>
          <cell r="G292442" t="str">
            <v>323890</v>
          </cell>
        </row>
        <row r="292443">
          <cell r="F292443" t="str">
            <v>trip180.com</v>
          </cell>
          <cell r="G292443" t="str">
            <v>323891</v>
          </cell>
        </row>
        <row r="292444">
          <cell r="F292444" t="str">
            <v>trip2gether.com</v>
          </cell>
          <cell r="G292444" t="str">
            <v>323892</v>
          </cell>
        </row>
        <row r="292445">
          <cell r="F292445" t="str">
            <v>trip30.com</v>
          </cell>
          <cell r="G292445" t="str">
            <v>323893</v>
          </cell>
        </row>
        <row r="292446">
          <cell r="F292446" t="str">
            <v>tripalice.com</v>
          </cell>
          <cell r="G292446" t="str">
            <v>323894</v>
          </cell>
        </row>
        <row r="292447">
          <cell r="F292447" t="str">
            <v>tripanomaly.com</v>
          </cell>
          <cell r="G292447" t="str">
            <v>323895</v>
          </cell>
        </row>
        <row r="292448">
          <cell r="F292448" t="str">
            <v>tripates.com</v>
          </cell>
          <cell r="G292448" t="str">
            <v>323896</v>
          </cell>
        </row>
        <row r="292449">
          <cell r="F292449" t="str">
            <v>tripatlas.com</v>
          </cell>
          <cell r="G292449" t="str">
            <v>323897</v>
          </cell>
        </row>
        <row r="292450">
          <cell r="F292450" t="str">
            <v>tripaz.net</v>
          </cell>
          <cell r="G292450" t="str">
            <v>323898</v>
          </cell>
        </row>
        <row r="292451">
          <cell r="F292451" t="str">
            <v>tripbam.com</v>
          </cell>
          <cell r="G292451" t="str">
            <v>323899</v>
          </cell>
        </row>
        <row r="292452">
          <cell r="F292452" t="str">
            <v>tripbase.com</v>
          </cell>
          <cell r="G292452" t="str">
            <v>323900</v>
          </cell>
        </row>
        <row r="292453">
          <cell r="F292453" t="str">
            <v>tripcase.com</v>
          </cell>
          <cell r="G292453" t="str">
            <v>323901</v>
          </cell>
        </row>
        <row r="292454">
          <cell r="F292454" t="str">
            <v>tripchi.com</v>
          </cell>
          <cell r="G292454" t="str">
            <v>323902</v>
          </cell>
        </row>
        <row r="292455">
          <cell r="F292455" t="str">
            <v>tripcierge.com</v>
          </cell>
          <cell r="G292455" t="str">
            <v>323903</v>
          </cell>
        </row>
        <row r="292456">
          <cell r="F292456" t="str">
            <v>tripclocker.com</v>
          </cell>
          <cell r="G292456" t="str">
            <v>323904</v>
          </cell>
        </row>
        <row r="292457">
          <cell r="F292457" t="str">
            <v>tripcommon.com</v>
          </cell>
          <cell r="G292457" t="str">
            <v>323905</v>
          </cell>
        </row>
        <row r="292458">
          <cell r="F292458" t="str">
            <v>tripcook.com</v>
          </cell>
          <cell r="G292458" t="str">
            <v>323906</v>
          </cell>
        </row>
        <row r="292459">
          <cell r="F292459" t="str">
            <v>tripcraft.com</v>
          </cell>
          <cell r="G292459" t="str">
            <v>323907</v>
          </cell>
        </row>
        <row r="292460">
          <cell r="F292460" t="str">
            <v>tripcrafters.com</v>
          </cell>
          <cell r="G292460" t="str">
            <v>323908</v>
          </cell>
        </row>
        <row r="292461">
          <cell r="F292461" t="str">
            <v>tripd.in</v>
          </cell>
          <cell r="G292461" t="str">
            <v>323909</v>
          </cell>
        </row>
        <row r="292462">
          <cell r="F292462" t="str">
            <v>tripdayz.com</v>
          </cell>
          <cell r="G292462" t="str">
            <v>323910</v>
          </cell>
        </row>
        <row r="292463">
          <cell r="F292463" t="str">
            <v>tripdetect.com</v>
          </cell>
          <cell r="G292463" t="str">
            <v>323911</v>
          </cell>
        </row>
        <row r="292464">
          <cell r="F292464" t="str">
            <v>tripdibs.com</v>
          </cell>
          <cell r="G292464" t="str">
            <v>323912</v>
          </cell>
        </row>
        <row r="292465">
          <cell r="F292465" t="str">
            <v>tripdots.com</v>
          </cell>
          <cell r="G292465" t="str">
            <v>323913</v>
          </cell>
        </row>
        <row r="292466">
          <cell r="F292466" t="str">
            <v>tripedge.co.uk</v>
          </cell>
          <cell r="G292466" t="str">
            <v>323914</v>
          </cell>
        </row>
        <row r="292467">
          <cell r="F292467" t="str">
            <v>tripedition.com</v>
          </cell>
          <cell r="G292467" t="str">
            <v>323915</v>
          </cell>
        </row>
        <row r="292468">
          <cell r="F292468" t="str">
            <v>tripeezy.com</v>
          </cell>
          <cell r="G292468" t="str">
            <v>323916</v>
          </cell>
        </row>
        <row r="292469">
          <cell r="F292469" t="str">
            <v>triperone.com</v>
          </cell>
          <cell r="G292469" t="str">
            <v>323917</v>
          </cell>
        </row>
        <row r="292470">
          <cell r="F292470" t="str">
            <v>tripexpert.com</v>
          </cell>
          <cell r="G292470" t="str">
            <v>323918</v>
          </cell>
        </row>
        <row r="292471">
          <cell r="F292471" t="str">
            <v>tripezi.com</v>
          </cell>
          <cell r="G292471" t="str">
            <v>323919</v>
          </cell>
        </row>
        <row r="292472">
          <cell r="F292472" t="str">
            <v>tripfans.com.br</v>
          </cell>
          <cell r="G292472" t="str">
            <v>323920</v>
          </cell>
        </row>
        <row r="292473">
          <cell r="F292473" t="str">
            <v>tripfeverr.com</v>
          </cell>
          <cell r="G292473" t="str">
            <v>323921</v>
          </cell>
        </row>
        <row r="292474">
          <cell r="F292474" t="str">
            <v>tripfilms.com</v>
          </cell>
          <cell r="G292474" t="str">
            <v>323922</v>
          </cell>
        </row>
        <row r="292475">
          <cell r="F292475" t="str">
            <v>tripfind.com</v>
          </cell>
          <cell r="G292475" t="str">
            <v>323923</v>
          </cell>
        </row>
        <row r="292476">
          <cell r="F292476" t="str">
            <v>tripfirst.com</v>
          </cell>
          <cell r="G292476" t="str">
            <v>323924</v>
          </cell>
        </row>
        <row r="292477">
          <cell r="F292477" t="str">
            <v>tripflr.com</v>
          </cell>
          <cell r="G292477" t="str">
            <v>323925</v>
          </cell>
        </row>
        <row r="292478">
          <cell r="F292478" t="str">
            <v>tripfully.com</v>
          </cell>
          <cell r="G292478" t="str">
            <v>323926</v>
          </cell>
        </row>
        <row r="292479">
          <cell r="F292479" t="str">
            <v>tripgarden.com</v>
          </cell>
          <cell r="G292479" t="str">
            <v>323927</v>
          </cell>
        </row>
        <row r="292480">
          <cell r="F292480" t="str">
            <v>triphills.com</v>
          </cell>
          <cell r="G292480" t="str">
            <v>323928</v>
          </cell>
        </row>
        <row r="292481">
          <cell r="F292481" t="str">
            <v>triphuddle.com</v>
          </cell>
          <cell r="G292481" t="str">
            <v>323929</v>
          </cell>
        </row>
        <row r="292482">
          <cell r="F292482" t="str">
            <v>tripid.ph</v>
          </cell>
          <cell r="G292482" t="str">
            <v>323930</v>
          </cell>
        </row>
        <row r="292483">
          <cell r="F292483" t="str">
            <v>tripify.com</v>
          </cell>
          <cell r="G292483" t="str">
            <v>323931</v>
          </cell>
        </row>
        <row r="292484">
          <cell r="F292484" t="str">
            <v>tripinview.com</v>
          </cell>
          <cell r="G292484" t="str">
            <v>323932</v>
          </cell>
        </row>
        <row r="292485">
          <cell r="F292485" t="str">
            <v>tripio-media.de</v>
          </cell>
          <cell r="G292485" t="str">
            <v>323933</v>
          </cell>
        </row>
        <row r="292486">
          <cell r="F292486" t="str">
            <v>tripkick.com</v>
          </cell>
          <cell r="G292486" t="str">
            <v>323934</v>
          </cell>
        </row>
        <row r="292487">
          <cell r="F292487" t="str">
            <v>tripku.com</v>
          </cell>
          <cell r="G292487" t="str">
            <v>323935</v>
          </cell>
        </row>
        <row r="292488">
          <cell r="F292488" t="str">
            <v>tripl.es</v>
          </cell>
          <cell r="G292488" t="str">
            <v>323936</v>
          </cell>
        </row>
        <row r="292489">
          <cell r="F292489" t="str">
            <v>triplagent.com</v>
          </cell>
          <cell r="G292489" t="str">
            <v>323937</v>
          </cell>
        </row>
        <row r="292490">
          <cell r="F292490" t="str">
            <v>triple8mgmt.com</v>
          </cell>
          <cell r="G292490" t="str">
            <v>323938</v>
          </cell>
        </row>
        <row r="292491">
          <cell r="F292491" t="str">
            <v>triplearc.com</v>
          </cell>
          <cell r="G292491" t="str">
            <v>323939</v>
          </cell>
        </row>
        <row r="292492">
          <cell r="F292492" t="str">
            <v>triplecanopy.com</v>
          </cell>
          <cell r="G292492" t="str">
            <v>323940</v>
          </cell>
        </row>
        <row r="292493">
          <cell r="F292493" t="str">
            <v>triplecheck.tech</v>
          </cell>
          <cell r="G292493" t="str">
            <v>323941</v>
          </cell>
        </row>
        <row r="292494">
          <cell r="F292494" t="str">
            <v>triplecode.com</v>
          </cell>
          <cell r="G292494" t="str">
            <v>323942</v>
          </cell>
        </row>
        <row r="292495">
          <cell r="F292495" t="str">
            <v>triplecreekriver.com</v>
          </cell>
          <cell r="G292495" t="str">
            <v>323943</v>
          </cell>
        </row>
        <row r="292496">
          <cell r="F292496" t="str">
            <v>tripleepartners.com</v>
          </cell>
          <cell r="G292496" t="str">
            <v>323944</v>
          </cell>
        </row>
        <row r="292497">
          <cell r="F292497" t="str">
            <v>triplefun.com</v>
          </cell>
          <cell r="G292497" t="str">
            <v>323945</v>
          </cell>
        </row>
        <row r="292498">
          <cell r="F292498" t="str">
            <v>triplefy.com</v>
          </cell>
          <cell r="G292498" t="str">
            <v>323946</v>
          </cell>
        </row>
        <row r="292499">
          <cell r="F292499" t="str">
            <v>triplehop.com</v>
          </cell>
          <cell r="G292499" t="str">
            <v>323947</v>
          </cell>
        </row>
        <row r="292500">
          <cell r="F292500" t="str">
            <v>triplehtruckingllc.usdirectories.com</v>
          </cell>
          <cell r="G292500" t="str">
            <v>323948</v>
          </cell>
        </row>
        <row r="292501">
          <cell r="F292501" t="str">
            <v>tripleiconsulting.com</v>
          </cell>
          <cell r="G292501" t="str">
            <v>323949</v>
          </cell>
        </row>
        <row r="292502">
          <cell r="F292502" t="str">
            <v>triplejumptech.com</v>
          </cell>
          <cell r="G292502" t="str">
            <v>323950</v>
          </cell>
        </row>
        <row r="292503">
          <cell r="F292503" t="str">
            <v>tripleplay-services.com</v>
          </cell>
          <cell r="G292503" t="str">
            <v>323951</v>
          </cell>
        </row>
        <row r="292504">
          <cell r="F292504" t="str">
            <v>tripleplus.io</v>
          </cell>
          <cell r="G292504" t="str">
            <v>323952</v>
          </cell>
        </row>
        <row r="292505">
          <cell r="F292505" t="str">
            <v>triplepointenergy.com</v>
          </cell>
          <cell r="G292505" t="str">
            <v>323953</v>
          </cell>
        </row>
        <row r="292506">
          <cell r="F292506" t="str">
            <v>triplepointpr.com</v>
          </cell>
          <cell r="G292506" t="str">
            <v>323954</v>
          </cell>
        </row>
        <row r="292507">
          <cell r="F292507" t="str">
            <v>triplepundit.com</v>
          </cell>
          <cell r="G292507" t="str">
            <v>323955</v>
          </cell>
        </row>
        <row r="292508">
          <cell r="F292508" t="str">
            <v>tripleraffordableaircraft.com</v>
          </cell>
          <cell r="G292508" t="str">
            <v>323956</v>
          </cell>
        </row>
        <row r="292509">
          <cell r="F292509" t="str">
            <v>tripleshot.com</v>
          </cell>
          <cell r="G292509" t="str">
            <v>323957</v>
          </cell>
        </row>
        <row r="292510">
          <cell r="F292510" t="str">
            <v>triplet.co.il</v>
          </cell>
          <cell r="G292510" t="str">
            <v>323958</v>
          </cell>
        </row>
        <row r="292511">
          <cell r="F292511" t="str">
            <v>tripletfoods.com</v>
          </cell>
          <cell r="G292511" t="str">
            <v>323959</v>
          </cell>
        </row>
        <row r="292512">
          <cell r="F292512" t="str">
            <v>triplethreatonline.com</v>
          </cell>
          <cell r="G292512" t="str">
            <v>323960</v>
          </cell>
        </row>
        <row r="292513">
          <cell r="F292513" t="str">
            <v>tripline.net</v>
          </cell>
          <cell r="G292513" t="str">
            <v>323961</v>
          </cell>
        </row>
        <row r="292514">
          <cell r="F292514" t="str">
            <v>triplit.com.br</v>
          </cell>
          <cell r="G292514" t="str">
            <v>323962</v>
          </cell>
        </row>
        <row r="292515">
          <cell r="F292515" t="str">
            <v>tripload.com</v>
          </cell>
          <cell r="G292515" t="str">
            <v>323963</v>
          </cell>
        </row>
        <row r="292516">
          <cell r="F292516" t="str">
            <v>tripmegamart.com</v>
          </cell>
          <cell r="G292516" t="str">
            <v>323964</v>
          </cell>
        </row>
        <row r="292517">
          <cell r="F292517" t="str">
            <v>tripnaksha.com</v>
          </cell>
          <cell r="G292517" t="str">
            <v>323965</v>
          </cell>
        </row>
        <row r="292518">
          <cell r="F292518" t="str">
            <v>tripnmate.com</v>
          </cell>
          <cell r="G292518" t="str">
            <v>323966</v>
          </cell>
        </row>
        <row r="292519">
          <cell r="F292519" t="str">
            <v>tripntale.com</v>
          </cell>
          <cell r="G292519" t="str">
            <v>323967</v>
          </cell>
        </row>
        <row r="292520">
          <cell r="F292520" t="str">
            <v>tripnthrill.com</v>
          </cell>
          <cell r="G292520" t="str">
            <v>323968</v>
          </cell>
        </row>
        <row r="292521">
          <cell r="F292521" t="str">
            <v>tripobox.com</v>
          </cell>
          <cell r="G292521" t="str">
            <v>323969</v>
          </cell>
        </row>
        <row r="292522">
          <cell r="F292522" t="str">
            <v>tripod-tech.com</v>
          </cell>
          <cell r="G292522" t="str">
            <v>323970</v>
          </cell>
        </row>
        <row r="292523">
          <cell r="F292523" t="str">
            <v>tripodmaker.com</v>
          </cell>
          <cell r="G292523" t="str">
            <v>323971</v>
          </cell>
        </row>
        <row r="292524">
          <cell r="F292524" t="str">
            <v>tripodsoftware.co.uk</v>
          </cell>
          <cell r="G292524" t="str">
            <v>323972</v>
          </cell>
        </row>
        <row r="292525">
          <cell r="F292525" t="str">
            <v>tripointehomes.com</v>
          </cell>
          <cell r="G292525" t="str">
            <v>323973</v>
          </cell>
        </row>
        <row r="292526">
          <cell r="F292526" t="str">
            <v>tripointglobalequities.com</v>
          </cell>
          <cell r="G292526" t="str">
            <v>323974</v>
          </cell>
        </row>
        <row r="292527">
          <cell r="F292527" t="str">
            <v>tripointsconsulting.com</v>
          </cell>
          <cell r="G292527" t="str">
            <v>323975</v>
          </cell>
        </row>
        <row r="292528">
          <cell r="F292528" t="str">
            <v>tripole.it</v>
          </cell>
          <cell r="G292528" t="str">
            <v>323976</v>
          </cell>
        </row>
        <row r="292529">
          <cell r="F292529" t="str">
            <v>triponi.com</v>
          </cell>
          <cell r="G292529" t="str">
            <v>323977</v>
          </cell>
        </row>
        <row r="292530">
          <cell r="F292530" t="str">
            <v>triporama.com</v>
          </cell>
          <cell r="G292530" t="str">
            <v>323978</v>
          </cell>
        </row>
        <row r="292531">
          <cell r="F292531" t="str">
            <v>triporg.org</v>
          </cell>
          <cell r="G292531" t="str">
            <v>323979</v>
          </cell>
        </row>
        <row r="292532">
          <cell r="F292532" t="str">
            <v>triportrap.com</v>
          </cell>
          <cell r="G292532" t="str">
            <v>323980</v>
          </cell>
        </row>
        <row r="292533">
          <cell r="F292533" t="str">
            <v>tripossoftware.com</v>
          </cell>
          <cell r="G292533" t="str">
            <v>323981</v>
          </cell>
        </row>
        <row r="292534">
          <cell r="F292534" t="str">
            <v>tripoutlook.com</v>
          </cell>
          <cell r="G292534" t="str">
            <v>323982</v>
          </cell>
        </row>
        <row r="292535">
          <cell r="F292535" t="str">
            <v>tripovore.com</v>
          </cell>
          <cell r="G292535" t="str">
            <v>323983</v>
          </cell>
        </row>
        <row r="292536">
          <cell r="F292536" t="str">
            <v>trippertlabs.com</v>
          </cell>
          <cell r="G292536" t="str">
            <v>323984</v>
          </cell>
        </row>
        <row r="292537">
          <cell r="F292537" t="str">
            <v>tripplatform.com</v>
          </cell>
          <cell r="G292537" t="str">
            <v>323985</v>
          </cell>
        </row>
        <row r="292538">
          <cell r="F292538" t="str">
            <v>tripplos.com</v>
          </cell>
          <cell r="G292538" t="str">
            <v>323986</v>
          </cell>
        </row>
        <row r="292539">
          <cell r="F292539" t="str">
            <v>trippoinc.com</v>
          </cell>
          <cell r="G292539" t="str">
            <v>323987</v>
          </cell>
        </row>
        <row r="292540">
          <cell r="F292540" t="str">
            <v>trippstravelnetwork.com</v>
          </cell>
          <cell r="G292540" t="str">
            <v>323988</v>
          </cell>
        </row>
        <row r="292541">
          <cell r="F292541" t="str">
            <v>trippventures.com</v>
          </cell>
          <cell r="G292541" t="str">
            <v>323989</v>
          </cell>
        </row>
        <row r="292542">
          <cell r="F292542" t="str">
            <v>trippydoo.com</v>
          </cell>
          <cell r="G292542" t="str">
            <v>323990</v>
          </cell>
        </row>
        <row r="292543">
          <cell r="F292543" t="str">
            <v>triprrapp.com</v>
          </cell>
          <cell r="G292543" t="str">
            <v>323991</v>
          </cell>
        </row>
        <row r="292544">
          <cell r="F292544" t="str">
            <v>triprunners.com</v>
          </cell>
          <cell r="G292544" t="str">
            <v>323992</v>
          </cell>
        </row>
        <row r="292545">
          <cell r="F292545" t="str">
            <v>trips2world.net</v>
          </cell>
          <cell r="G292545" t="str">
            <v>323993</v>
          </cell>
        </row>
        <row r="292546">
          <cell r="F292546" t="str">
            <v>tripsailor.com</v>
          </cell>
          <cell r="G292546" t="str">
            <v>323994</v>
          </cell>
        </row>
        <row r="292547">
          <cell r="F292547" t="str">
            <v>tripsay.com</v>
          </cell>
          <cell r="G292547" t="str">
            <v>323995</v>
          </cell>
        </row>
        <row r="292548">
          <cell r="F292548" t="str">
            <v>tripscanner.com</v>
          </cell>
          <cell r="G292548" t="str">
            <v>323996</v>
          </cell>
        </row>
        <row r="292549">
          <cell r="F292549" t="str">
            <v>tripsearch.tv</v>
          </cell>
          <cell r="G292549" t="str">
            <v>323997</v>
          </cell>
        </row>
        <row r="292550">
          <cell r="F292550" t="str">
            <v>tripsetc.com</v>
          </cell>
          <cell r="G292550" t="str">
            <v>323998</v>
          </cell>
        </row>
        <row r="292551">
          <cell r="F292551" t="str">
            <v>tripsfy.com</v>
          </cell>
          <cell r="G292551" t="str">
            <v>323999</v>
          </cell>
        </row>
        <row r="292552">
          <cell r="F292552" t="str">
            <v>tripshaker.com</v>
          </cell>
          <cell r="G292552" t="str">
            <v>324000</v>
          </cell>
        </row>
        <row r="292553">
          <cell r="F292553" t="str">
            <v>tripsmaker.com</v>
          </cell>
          <cell r="G292553" t="str">
            <v>324001</v>
          </cell>
        </row>
        <row r="292554">
          <cell r="F292554" t="str">
            <v>tripsta.net</v>
          </cell>
          <cell r="G292554" t="str">
            <v>324002</v>
          </cell>
        </row>
        <row r="292555">
          <cell r="F292555" t="str">
            <v>tripster-app.com</v>
          </cell>
          <cell r="G292555" t="str">
            <v>324003</v>
          </cell>
        </row>
        <row r="292556">
          <cell r="F292556" t="str">
            <v>tripstr.com</v>
          </cell>
          <cell r="G292556" t="str">
            <v>324004</v>
          </cell>
        </row>
        <row r="292557">
          <cell r="F292557" t="str">
            <v>triptao.com</v>
          </cell>
          <cell r="G292557" t="str">
            <v>324005</v>
          </cell>
        </row>
        <row r="292558">
          <cell r="F292558" t="str">
            <v>triptern.com</v>
          </cell>
          <cell r="G292558" t="str">
            <v>324006</v>
          </cell>
        </row>
        <row r="292559">
          <cell r="F292559" t="str">
            <v>tripthirsty.com</v>
          </cell>
          <cell r="G292559" t="str">
            <v>324007</v>
          </cell>
        </row>
        <row r="292560">
          <cell r="F292560" t="str">
            <v>triptips.com</v>
          </cell>
          <cell r="G292560" t="str">
            <v>324008</v>
          </cell>
        </row>
        <row r="292561">
          <cell r="F292561" t="str">
            <v>triptochardham.com</v>
          </cell>
          <cell r="G292561" t="str">
            <v>324009</v>
          </cell>
        </row>
        <row r="292562">
          <cell r="F292562" t="str">
            <v>triptod.com</v>
          </cell>
          <cell r="G292562" t="str">
            <v>324010</v>
          </cell>
        </row>
        <row r="292563">
          <cell r="F292563" t="str">
            <v>triptogether.com</v>
          </cell>
          <cell r="G292563" t="str">
            <v>324011</v>
          </cell>
        </row>
        <row r="292564">
          <cell r="F292564" t="str">
            <v>triptrace.com</v>
          </cell>
          <cell r="G292564" t="str">
            <v>324012</v>
          </cell>
        </row>
        <row r="292565">
          <cell r="F292565" t="str">
            <v>triptreat.com</v>
          </cell>
          <cell r="G292565" t="str">
            <v>324013</v>
          </cell>
        </row>
        <row r="292566">
          <cell r="F292566" t="str">
            <v>triptrus.com</v>
          </cell>
          <cell r="G292566" t="str">
            <v>324014</v>
          </cell>
        </row>
        <row r="292567">
          <cell r="F292567" t="str">
            <v>triptuber.com</v>
          </cell>
          <cell r="G292567" t="str">
            <v>324015</v>
          </cell>
        </row>
        <row r="292568">
          <cell r="F292568" t="str">
            <v>triptychny.com</v>
          </cell>
          <cell r="G292568" t="str">
            <v>324016</v>
          </cell>
        </row>
        <row r="292569">
          <cell r="F292569" t="str">
            <v>tripup.com</v>
          </cell>
          <cell r="G292569" t="str">
            <v>324017</v>
          </cell>
        </row>
        <row r="292570">
          <cell r="F292570" t="str">
            <v>tripusher.com</v>
          </cell>
          <cell r="G292570" t="str">
            <v>324018</v>
          </cell>
        </row>
        <row r="292571">
          <cell r="F292571" t="str">
            <v>tripvan.com</v>
          </cell>
          <cell r="G292571" t="str">
            <v>324019</v>
          </cell>
        </row>
        <row r="292572">
          <cell r="F292572" t="str">
            <v>tripwiresecurityaz.com</v>
          </cell>
          <cell r="G292572" t="str">
            <v>324020</v>
          </cell>
        </row>
        <row r="292573">
          <cell r="F292573" t="str">
            <v>tripwiser.com</v>
          </cell>
          <cell r="G292573" t="str">
            <v>324021</v>
          </cell>
        </row>
        <row r="292574">
          <cell r="F292574" t="str">
            <v>tripxp.com</v>
          </cell>
          <cell r="G292574" t="str">
            <v>324022</v>
          </cell>
        </row>
        <row r="292575">
          <cell r="F292575" t="str">
            <v>tripynote.com</v>
          </cell>
          <cell r="G292575" t="str">
            <v>324023</v>
          </cell>
        </row>
        <row r="292576">
          <cell r="F292576" t="str">
            <v>tripys.com.br</v>
          </cell>
          <cell r="G292576" t="str">
            <v>324024</v>
          </cell>
        </row>
        <row r="292577">
          <cell r="F292577" t="str">
            <v>tripzen.com</v>
          </cell>
          <cell r="G292577" t="str">
            <v>324025</v>
          </cell>
        </row>
        <row r="292578">
          <cell r="F292578" t="str">
            <v>tripzilla.com</v>
          </cell>
          <cell r="G292578" t="str">
            <v>324026</v>
          </cell>
        </row>
        <row r="292579">
          <cell r="F292579" t="str">
            <v>triquesta.com</v>
          </cell>
          <cell r="G292579" t="str">
            <v>324027</v>
          </cell>
        </row>
        <row r="292580">
          <cell r="F292580" t="str">
            <v>trisatcom.net</v>
          </cell>
          <cell r="G292580" t="str">
            <v>324028</v>
          </cell>
        </row>
        <row r="292581">
          <cell r="F292581" t="str">
            <v>trisceleitsolutions.tk</v>
          </cell>
          <cell r="G292581" t="str">
            <v>324029</v>
          </cell>
        </row>
        <row r="292582">
          <cell r="F292582" t="str">
            <v>trisectagency.com</v>
          </cell>
          <cell r="G292582" t="str">
            <v>324030</v>
          </cell>
        </row>
        <row r="292583">
          <cell r="F292583" t="str">
            <v>triskelion.nl</v>
          </cell>
          <cell r="G292583" t="str">
            <v>324031</v>
          </cell>
        </row>
        <row r="292584">
          <cell r="F292584" t="str">
            <v>triskellsoftware.com</v>
          </cell>
          <cell r="G292584" t="str">
            <v>324032</v>
          </cell>
        </row>
        <row r="292585">
          <cell r="F292585" t="str">
            <v>trisnix.tumblr.com</v>
          </cell>
          <cell r="G292585" t="str">
            <v>324033</v>
          </cell>
        </row>
        <row r="292586">
          <cell r="F292586" t="str">
            <v>trisocial.com</v>
          </cell>
          <cell r="G292586" t="str">
            <v>324034</v>
          </cell>
        </row>
        <row r="292587">
          <cell r="F292587" t="str">
            <v>trisong.com.br</v>
          </cell>
          <cell r="G292587" t="str">
            <v>324035</v>
          </cell>
        </row>
        <row r="292588">
          <cell r="F292588" t="str">
            <v>trisourcebpo.com</v>
          </cell>
          <cell r="G292588" t="str">
            <v>324036</v>
          </cell>
        </row>
        <row r="292589">
          <cell r="F292589" t="str">
            <v>trisourcesolutions.com</v>
          </cell>
          <cell r="G292589" t="str">
            <v>324037</v>
          </cell>
        </row>
        <row r="292590">
          <cell r="F292590" t="str">
            <v>trisquel.com</v>
          </cell>
          <cell r="G292590" t="str">
            <v>324038</v>
          </cell>
        </row>
        <row r="292591">
          <cell r="F292591" t="str">
            <v>trissecurity.com</v>
          </cell>
          <cell r="G292591" t="str">
            <v>324039</v>
          </cell>
        </row>
        <row r="292592">
          <cell r="F292592" t="str">
            <v>trissential.com</v>
          </cell>
          <cell r="G292592" t="str">
            <v>324040</v>
          </cell>
        </row>
        <row r="292593">
          <cell r="F292593" t="str">
            <v>tristangames.xyz</v>
          </cell>
          <cell r="G292593" t="str">
            <v>324041</v>
          </cell>
        </row>
        <row r="292594">
          <cell r="F292594" t="str">
            <v>tristarcommercial.com</v>
          </cell>
          <cell r="G292594" t="str">
            <v>324042</v>
          </cell>
        </row>
        <row r="292595">
          <cell r="F292595" t="str">
            <v>tristarproductsinc.com</v>
          </cell>
          <cell r="G292595" t="str">
            <v>324043</v>
          </cell>
        </row>
        <row r="292596">
          <cell r="F292596" t="str">
            <v>tristarpub.com</v>
          </cell>
          <cell r="G292596" t="str">
            <v>324044</v>
          </cell>
        </row>
        <row r="292597">
          <cell r="F292597" t="str">
            <v>tristarsystems.com</v>
          </cell>
          <cell r="G292597" t="str">
            <v>324045</v>
          </cell>
        </row>
        <row r="292598">
          <cell r="F292598" t="str">
            <v>tristatebiodiesel.com</v>
          </cell>
          <cell r="G292598" t="str">
            <v>324046</v>
          </cell>
        </row>
        <row r="292599">
          <cell r="F292599" t="str">
            <v>tristatecardboard.com</v>
          </cell>
          <cell r="G292599" t="str">
            <v>324047</v>
          </cell>
        </row>
        <row r="292600">
          <cell r="F292600" t="str">
            <v>tristel.com</v>
          </cell>
          <cell r="G292600" t="str">
            <v>324048</v>
          </cell>
        </row>
        <row r="292601">
          <cell r="F292601" t="str">
            <v>tristitgroup.com</v>
          </cell>
          <cell r="G292601" t="str">
            <v>324049</v>
          </cell>
        </row>
        <row r="292602">
          <cell r="F292602" t="str">
            <v>tristramconsultants.co.uk</v>
          </cell>
          <cell r="G292602" t="str">
            <v>324050</v>
          </cell>
        </row>
        <row r="292603">
          <cell r="F292603" t="str">
            <v>tristylegroup.com</v>
          </cell>
          <cell r="G292603" t="str">
            <v>324051</v>
          </cell>
        </row>
        <row r="292604">
          <cell r="F292604" t="str">
            <v>trisummitbank.com</v>
          </cell>
          <cell r="G292604" t="str">
            <v>324052</v>
          </cell>
        </row>
        <row r="292605">
          <cell r="F292605" t="str">
            <v>tritechfallprotection.com</v>
          </cell>
          <cell r="G292605" t="str">
            <v>324053</v>
          </cell>
        </row>
        <row r="292606">
          <cell r="F292606" t="str">
            <v>tritechmedia.co.za</v>
          </cell>
          <cell r="G292606" t="str">
            <v>324054</v>
          </cell>
        </row>
        <row r="292607">
          <cell r="F292607" t="str">
            <v>tritex.com</v>
          </cell>
          <cell r="G292607" t="str">
            <v>324055</v>
          </cell>
        </row>
        <row r="292608">
          <cell r="F292608" t="str">
            <v>tritexndt.com</v>
          </cell>
          <cell r="G292608" t="str">
            <v>324056</v>
          </cell>
        </row>
        <row r="292609">
          <cell r="F292609" t="str">
            <v>tritiumglobal.com</v>
          </cell>
          <cell r="G292609" t="str">
            <v>324057</v>
          </cell>
        </row>
        <row r="292610">
          <cell r="F292610" t="str">
            <v>tritl.com</v>
          </cell>
          <cell r="G292610" t="str">
            <v>324058</v>
          </cell>
        </row>
        <row r="292611">
          <cell r="F292611" t="str">
            <v>triton-aquaristic.hu</v>
          </cell>
          <cell r="G292611" t="str">
            <v>324059</v>
          </cell>
        </row>
        <row r="292612">
          <cell r="F292612" t="str">
            <v>triton-research.com</v>
          </cell>
          <cell r="G292612" t="str">
            <v>324060</v>
          </cell>
        </row>
        <row r="292613">
          <cell r="F292613" t="str">
            <v>triton.co.uk</v>
          </cell>
          <cell r="G292613" t="str">
            <v>324061</v>
          </cell>
        </row>
        <row r="292614">
          <cell r="F292614" t="str">
            <v>tritondigital.com</v>
          </cell>
          <cell r="G292614" t="str">
            <v>324062</v>
          </cell>
        </row>
        <row r="292615">
          <cell r="F292615" t="str">
            <v>tritone.es</v>
          </cell>
          <cell r="G292615" t="str">
            <v>324063</v>
          </cell>
        </row>
        <row r="292616">
          <cell r="F292616" t="str">
            <v>tritonsolar.com</v>
          </cell>
          <cell r="G292616" t="str">
            <v>324064</v>
          </cell>
        </row>
        <row r="292617">
          <cell r="F292617" t="str">
            <v>tritontechnologies.com</v>
          </cell>
          <cell r="G292617" t="str">
            <v>324065</v>
          </cell>
        </row>
        <row r="292618">
          <cell r="F292618" t="str">
            <v>tritontimber.com</v>
          </cell>
          <cell r="G292618" t="str">
            <v>324066</v>
          </cell>
        </row>
        <row r="292619">
          <cell r="F292619" t="str">
            <v>trittonaudio.com</v>
          </cell>
          <cell r="G292619" t="str">
            <v>324067</v>
          </cell>
        </row>
        <row r="292620">
          <cell r="F292620" t="str">
            <v>triumentertainment.com</v>
          </cell>
          <cell r="G292620" t="str">
            <v>324068</v>
          </cell>
        </row>
        <row r="292621">
          <cell r="F292621" t="str">
            <v>triumgroup.com</v>
          </cell>
          <cell r="G292621" t="str">
            <v>324069</v>
          </cell>
        </row>
        <row r="292622">
          <cell r="F292622" t="str">
            <v>triumph-eng.com</v>
          </cell>
          <cell r="G292622" t="str">
            <v>324070</v>
          </cell>
        </row>
        <row r="292623">
          <cell r="F292623" t="str">
            <v>triumph360.com</v>
          </cell>
          <cell r="G292623" t="str">
            <v>324071</v>
          </cell>
        </row>
        <row r="292624">
          <cell r="F292624" t="str">
            <v>triumphbank.com</v>
          </cell>
          <cell r="G292624" t="str">
            <v>324072</v>
          </cell>
        </row>
        <row r="292625">
          <cell r="F292625" t="str">
            <v>triumphboard.com</v>
          </cell>
          <cell r="G292625" t="str">
            <v>324073</v>
          </cell>
        </row>
        <row r="292626">
          <cell r="F292626" t="str">
            <v>triumphgroup.com</v>
          </cell>
          <cell r="G292626" t="str">
            <v>324074</v>
          </cell>
        </row>
        <row r="292627">
          <cell r="F292627" t="str">
            <v>triumphhf.com</v>
          </cell>
          <cell r="G292627" t="str">
            <v>324075</v>
          </cell>
        </row>
        <row r="292628">
          <cell r="F292628" t="str">
            <v>triumphlearning.com</v>
          </cell>
          <cell r="G292628" t="str">
            <v>324076</v>
          </cell>
        </row>
        <row r="292629">
          <cell r="F292629" t="str">
            <v>triumphsoundandvision.com</v>
          </cell>
          <cell r="G292629" t="str">
            <v>324077</v>
          </cell>
        </row>
        <row r="292630">
          <cell r="F292630" t="str">
            <v>triumphstrategicconsulting.com</v>
          </cell>
          <cell r="G292630" t="str">
            <v>324078</v>
          </cell>
        </row>
        <row r="292631">
          <cell r="F292631" t="str">
            <v>triumphstudios.com</v>
          </cell>
          <cell r="G292631" t="str">
            <v>324079</v>
          </cell>
        </row>
        <row r="292632">
          <cell r="F292632" t="str">
            <v>triumphtransport.com</v>
          </cell>
          <cell r="G292632" t="str">
            <v>324080</v>
          </cell>
        </row>
        <row r="292633">
          <cell r="F292633" t="str">
            <v>triunemed.com</v>
          </cell>
          <cell r="G292633" t="str">
            <v>324081</v>
          </cell>
        </row>
        <row r="292634">
          <cell r="F292634" t="str">
            <v>triunesystems.com</v>
          </cell>
          <cell r="G292634" t="str">
            <v>324082</v>
          </cell>
        </row>
        <row r="292635">
          <cell r="F292635" t="str">
            <v>trivalleybook.com</v>
          </cell>
          <cell r="G292635" t="str">
            <v>324083</v>
          </cell>
        </row>
        <row r="292636">
          <cell r="F292636" t="str">
            <v>trivedieffect.com</v>
          </cell>
          <cell r="G292636" t="str">
            <v>324084</v>
          </cell>
        </row>
        <row r="292637">
          <cell r="F292637" t="str">
            <v>trivediscience.com</v>
          </cell>
          <cell r="G292637" t="str">
            <v>324085</v>
          </cell>
        </row>
        <row r="292638">
          <cell r="F292638" t="str">
            <v>trivellesinternational.com</v>
          </cell>
          <cell r="G292638" t="str">
            <v>324086</v>
          </cell>
        </row>
        <row r="292639">
          <cell r="F292639" t="str">
            <v>triveniethnics.com</v>
          </cell>
          <cell r="G292639" t="str">
            <v>324087</v>
          </cell>
        </row>
        <row r="292640">
          <cell r="F292640" t="str">
            <v>triveous.com</v>
          </cell>
          <cell r="G292640" t="str">
            <v>324088</v>
          </cell>
        </row>
        <row r="292641">
          <cell r="F292641" t="str">
            <v>trivestfolio.com</v>
          </cell>
          <cell r="G292641" t="str">
            <v>324089</v>
          </cell>
        </row>
        <row r="292642">
          <cell r="F292642" t="str">
            <v>trivetla.com</v>
          </cell>
          <cell r="G292642" t="str">
            <v>324090</v>
          </cell>
        </row>
        <row r="292643">
          <cell r="F292643" t="str">
            <v>trivex.biz</v>
          </cell>
          <cell r="G292643" t="str">
            <v>324091</v>
          </cell>
        </row>
        <row r="292644">
          <cell r="F292644" t="str">
            <v>triviadatabase.com</v>
          </cell>
          <cell r="G292644" t="str">
            <v>324092</v>
          </cell>
        </row>
        <row r="292645">
          <cell r="F292645" t="str">
            <v>trivialtechnology.com</v>
          </cell>
          <cell r="G292645" t="str">
            <v>324093</v>
          </cell>
        </row>
        <row r="292646">
          <cell r="F292646" t="str">
            <v>trivid.com</v>
          </cell>
          <cell r="G292646" t="str">
            <v>324094</v>
          </cell>
        </row>
        <row r="292647">
          <cell r="F292647" t="str">
            <v>trividahealth.com</v>
          </cell>
          <cell r="G292647" t="str">
            <v>324095</v>
          </cell>
        </row>
        <row r="292648">
          <cell r="F292648" t="str">
            <v>trivident.com</v>
          </cell>
          <cell r="G292648" t="str">
            <v>324096</v>
          </cell>
        </row>
        <row r="292649">
          <cell r="F292649" t="str">
            <v>triviosity.com</v>
          </cell>
          <cell r="G292649" t="str">
            <v>324097</v>
          </cell>
        </row>
        <row r="292650">
          <cell r="F292650" t="str">
            <v>trivisionsoft.com</v>
          </cell>
          <cell r="G292650" t="str">
            <v>324098</v>
          </cell>
        </row>
        <row r="292651">
          <cell r="F292651" t="str">
            <v>triviumsport.es</v>
          </cell>
          <cell r="G292651" t="str">
            <v>324099</v>
          </cell>
        </row>
        <row r="292652">
          <cell r="F292652" t="str">
            <v>trivlike.com</v>
          </cell>
          <cell r="G292652" t="str">
            <v>324100</v>
          </cell>
        </row>
        <row r="292653">
          <cell r="F292653" t="str">
            <v>trivone.com</v>
          </cell>
          <cell r="G292653" t="str">
            <v>324101</v>
          </cell>
        </row>
        <row r="292654">
          <cell r="F292654" t="str">
            <v>trivu.tv</v>
          </cell>
          <cell r="G292654" t="str">
            <v>324102</v>
          </cell>
        </row>
        <row r="292655">
          <cell r="F292655" t="str">
            <v>triwealth.com</v>
          </cell>
          <cell r="G292655" t="str">
            <v>324103</v>
          </cell>
        </row>
        <row r="292656">
          <cell r="F292656" t="str">
            <v>triwest.com</v>
          </cell>
          <cell r="G292656" t="str">
            <v>324104</v>
          </cell>
        </row>
        <row r="292657">
          <cell r="F292657" t="str">
            <v>trixcell.com</v>
          </cell>
          <cell r="G292657" t="str">
            <v>324105</v>
          </cell>
        </row>
        <row r="292658">
          <cell r="F292658" t="str">
            <v>trizeon.com</v>
          </cell>
          <cell r="G292658" t="str">
            <v>324106</v>
          </cell>
        </row>
        <row r="292659">
          <cell r="F292659" t="str">
            <v>trizetto.com</v>
          </cell>
          <cell r="G292659" t="str">
            <v>324107</v>
          </cell>
        </row>
        <row r="292660">
          <cell r="F292660" t="str">
            <v>trizma.com</v>
          </cell>
          <cell r="G292660" t="str">
            <v>324108</v>
          </cell>
        </row>
        <row r="292661">
          <cell r="F292661" t="str">
            <v>trizzmedia.com</v>
          </cell>
          <cell r="G292661" t="str">
            <v>324109</v>
          </cell>
        </row>
        <row r="292662">
          <cell r="F292662" t="str">
            <v>trlcells.com</v>
          </cell>
          <cell r="G292662" t="str">
            <v>324110</v>
          </cell>
        </row>
        <row r="292663">
          <cell r="F292663" t="str">
            <v>trm-marketing.com</v>
          </cell>
          <cell r="G292663" t="str">
            <v>324111</v>
          </cell>
        </row>
        <row r="292664">
          <cell r="F292664" t="str">
            <v>trmnet.com</v>
          </cell>
          <cell r="G292664" t="str">
            <v>324112</v>
          </cell>
        </row>
        <row r="292665">
          <cell r="F292665" t="str">
            <v>trmusic.com.cn</v>
          </cell>
          <cell r="G292665" t="str">
            <v>324113</v>
          </cell>
        </row>
        <row r="292666">
          <cell r="F292666" t="str">
            <v>trnd.com</v>
          </cell>
          <cell r="G292666" t="str">
            <v>324114</v>
          </cell>
        </row>
        <row r="292667">
          <cell r="F292667" t="str">
            <v>trnio.com</v>
          </cell>
          <cell r="G292667" t="str">
            <v>324115</v>
          </cell>
        </row>
        <row r="292668">
          <cell r="F292668" t="str">
            <v>trochoiviet.com</v>
          </cell>
          <cell r="G292668" t="str">
            <v>324116</v>
          </cell>
        </row>
        <row r="292669">
          <cell r="F292669" t="str">
            <v>troegs.com</v>
          </cell>
          <cell r="G292669" t="str">
            <v>324117</v>
          </cell>
        </row>
        <row r="292670">
          <cell r="F292670" t="str">
            <v>trofire.com</v>
          </cell>
          <cell r="G292670" t="str">
            <v>324118</v>
          </cell>
        </row>
        <row r="292671">
          <cell r="F292671" t="str">
            <v>troglo.net</v>
          </cell>
          <cell r="G292671" t="str">
            <v>324119</v>
          </cell>
        </row>
        <row r="292672">
          <cell r="F292672" t="str">
            <v>trogonsoft.com</v>
          </cell>
          <cell r="G292672" t="str">
            <v>324120</v>
          </cell>
        </row>
        <row r="292673">
          <cell r="F292673" t="str">
            <v>troii.com</v>
          </cell>
          <cell r="G292673" t="str">
            <v>324121</v>
          </cell>
        </row>
        <row r="292674">
          <cell r="F292674" t="str">
            <v>troika.tv</v>
          </cell>
          <cell r="G292674" t="str">
            <v>324122</v>
          </cell>
        </row>
        <row r="292675">
          <cell r="F292675" t="str">
            <v>troimail.com</v>
          </cell>
          <cell r="G292675" t="str">
            <v>324123</v>
          </cell>
        </row>
        <row r="292676">
          <cell r="F292676" t="str">
            <v>trojanestates.com</v>
          </cell>
          <cell r="G292676" t="str">
            <v>324124</v>
          </cell>
        </row>
        <row r="292677">
          <cell r="F292677" t="str">
            <v>trojanlabel.com</v>
          </cell>
          <cell r="G292677" t="str">
            <v>324125</v>
          </cell>
        </row>
        <row r="292678">
          <cell r="F292678" t="str">
            <v>trojantree.com</v>
          </cell>
          <cell r="G292678" t="str">
            <v>324126</v>
          </cell>
        </row>
        <row r="292679">
          <cell r="F292679" t="str">
            <v>trolion.com</v>
          </cell>
          <cell r="G292679" t="str">
            <v>324127</v>
          </cell>
        </row>
        <row r="292680">
          <cell r="F292680" t="str">
            <v>troller.com.br</v>
          </cell>
          <cell r="G292680" t="str">
            <v>324128</v>
          </cell>
        </row>
        <row r="292681">
          <cell r="F292681" t="str">
            <v>trolleycar.net</v>
          </cell>
          <cell r="G292681" t="str">
            <v>324129</v>
          </cell>
        </row>
        <row r="292682">
          <cell r="F292682" t="str">
            <v>trolleytours.com</v>
          </cell>
          <cell r="G292682" t="str">
            <v>324130</v>
          </cell>
        </row>
        <row r="292683">
          <cell r="F292683" t="str">
            <v>trollim.com</v>
          </cell>
          <cell r="G292683" t="str">
            <v>324131</v>
          </cell>
        </row>
        <row r="292684">
          <cell r="F292684" t="str">
            <v>trollingerconsultinggroup.com</v>
          </cell>
          <cell r="G292684" t="str">
            <v>324132</v>
          </cell>
        </row>
        <row r="292685">
          <cell r="F292685" t="str">
            <v>trolltech.com</v>
          </cell>
          <cell r="G292685" t="str">
            <v>324133</v>
          </cell>
        </row>
        <row r="292686">
          <cell r="F292686" t="str">
            <v>trombi.com</v>
          </cell>
          <cell r="G292686" t="str">
            <v>324134</v>
          </cell>
        </row>
        <row r="292687">
          <cell r="F292687" t="str">
            <v>tromholt.dk</v>
          </cell>
          <cell r="G292687" t="str">
            <v>324135</v>
          </cell>
        </row>
        <row r="292688">
          <cell r="F292688" t="str">
            <v>tron-mainz.de</v>
          </cell>
          <cell r="G292688" t="str">
            <v>324136</v>
          </cell>
        </row>
        <row r="292689">
          <cell r="F292689" t="str">
            <v>tronox.com</v>
          </cell>
          <cell r="G292689" t="str">
            <v>324137</v>
          </cell>
        </row>
        <row r="292690">
          <cell r="F292690" t="str">
            <v>troomobile.com</v>
          </cell>
          <cell r="G292690" t="str">
            <v>324138</v>
          </cell>
        </row>
        <row r="292691">
          <cell r="F292691" t="str">
            <v>troompet.com</v>
          </cell>
          <cell r="G292691" t="str">
            <v>324139</v>
          </cell>
        </row>
        <row r="292692">
          <cell r="F292692" t="str">
            <v>troopix.com</v>
          </cell>
          <cell r="G292692" t="str">
            <v>324140</v>
          </cell>
        </row>
        <row r="292693">
          <cell r="F292693" t="str">
            <v>troopp.com</v>
          </cell>
          <cell r="G292693" t="str">
            <v>324141</v>
          </cell>
        </row>
        <row r="292694">
          <cell r="F292694" t="str">
            <v>troopraising.com</v>
          </cell>
          <cell r="G292694" t="str">
            <v>324142</v>
          </cell>
        </row>
        <row r="292695">
          <cell r="F292695" t="str">
            <v>trooprr.com</v>
          </cell>
          <cell r="G292695" t="str">
            <v>324143</v>
          </cell>
        </row>
        <row r="292696">
          <cell r="F292696" t="str">
            <v>trooptrip.com</v>
          </cell>
          <cell r="G292696" t="str">
            <v>324144</v>
          </cell>
        </row>
        <row r="292697">
          <cell r="F292697" t="str">
            <v>troopzilla.com</v>
          </cell>
          <cell r="G292697" t="str">
            <v>324145</v>
          </cell>
        </row>
        <row r="292698">
          <cell r="F292698" t="str">
            <v>trootrac.com</v>
          </cell>
          <cell r="G292698" t="str">
            <v>324146</v>
          </cell>
        </row>
        <row r="292699">
          <cell r="F292699" t="str">
            <v>troovy.com</v>
          </cell>
          <cell r="G292699" t="str">
            <v>324147</v>
          </cell>
        </row>
        <row r="292700">
          <cell r="F292700" t="str">
            <v>tropezcpa.com</v>
          </cell>
          <cell r="G292700" t="str">
            <v>324148</v>
          </cell>
        </row>
        <row r="292701">
          <cell r="F292701" t="str">
            <v>trophydogs.com</v>
          </cell>
          <cell r="G292701" t="str">
            <v>324149</v>
          </cell>
        </row>
        <row r="292702">
          <cell r="F292702" t="str">
            <v>trophyhomes.com</v>
          </cell>
          <cell r="G292702" t="str">
            <v>324150</v>
          </cell>
        </row>
        <row r="292703">
          <cell r="F292703" t="str">
            <v>trophyoutlet.com</v>
          </cell>
          <cell r="G292703" t="str">
            <v>324151</v>
          </cell>
        </row>
        <row r="292704">
          <cell r="F292704" t="str">
            <v>trophysoft.com</v>
          </cell>
          <cell r="G292704" t="str">
            <v>324152</v>
          </cell>
        </row>
        <row r="292705">
          <cell r="F292705" t="str">
            <v>trophystore.co.uk</v>
          </cell>
          <cell r="G292705" t="str">
            <v>324153</v>
          </cell>
        </row>
        <row r="292706">
          <cell r="F292706" t="str">
            <v>trophytaker.com</v>
          </cell>
          <cell r="G292706" t="str">
            <v>324154</v>
          </cell>
        </row>
        <row r="292707">
          <cell r="F292707" t="str">
            <v>trophytroutguideservices.com</v>
          </cell>
          <cell r="G292707" t="str">
            <v>324155</v>
          </cell>
        </row>
        <row r="292708">
          <cell r="F292708" t="str">
            <v>tropicalescapevacationhomes.com</v>
          </cell>
          <cell r="G292708" t="str">
            <v>324156</v>
          </cell>
        </row>
        <row r="292709">
          <cell r="F292709" t="str">
            <v>tropicalvalleysafaris.com</v>
          </cell>
          <cell r="G292709" t="str">
            <v>324157</v>
          </cell>
        </row>
        <row r="292710">
          <cell r="F292710" t="str">
            <v>tropicana.net</v>
          </cell>
          <cell r="G292710" t="str">
            <v>324158</v>
          </cell>
        </row>
        <row r="292711">
          <cell r="F292711" t="str">
            <v>tropicaweb.co.uk</v>
          </cell>
          <cell r="G292711" t="str">
            <v>324159</v>
          </cell>
        </row>
        <row r="292712">
          <cell r="F292712" t="str">
            <v>tropicmind.com</v>
          </cell>
          <cell r="G292712" t="str">
            <v>324160</v>
          </cell>
        </row>
        <row r="292713">
          <cell r="F292713" t="str">
            <v>tropictrailer.com</v>
          </cell>
          <cell r="G292713" t="str">
            <v>324161</v>
          </cell>
        </row>
        <row r="292714">
          <cell r="F292714" t="str">
            <v>tropikmedia.com</v>
          </cell>
          <cell r="G292714" t="str">
            <v>324162</v>
          </cell>
        </row>
        <row r="292715">
          <cell r="F292715" t="str">
            <v>tropisounds.com</v>
          </cell>
          <cell r="G292715" t="str">
            <v>324163</v>
          </cell>
        </row>
        <row r="292716">
          <cell r="F292716" t="str">
            <v>troplv.com</v>
          </cell>
          <cell r="G292716" t="str">
            <v>324164</v>
          </cell>
        </row>
        <row r="292717">
          <cell r="F292717" t="str">
            <v>tropmedpharma.com</v>
          </cell>
          <cell r="G292717" t="str">
            <v>324165</v>
          </cell>
        </row>
        <row r="292718">
          <cell r="F292718" t="str">
            <v>tropolino.com</v>
          </cell>
          <cell r="G292718" t="str">
            <v>324166</v>
          </cell>
        </row>
        <row r="292719">
          <cell r="F292719" t="str">
            <v>troquer.com.mx</v>
          </cell>
          <cell r="G292719" t="str">
            <v>324167</v>
          </cell>
        </row>
        <row r="292720">
          <cell r="F292720" t="str">
            <v>tross.co</v>
          </cell>
          <cell r="G292720" t="str">
            <v>324168</v>
          </cell>
        </row>
        <row r="292721">
          <cell r="F292721" t="str">
            <v>trossenrobotics.com</v>
          </cell>
          <cell r="G292721" t="str">
            <v>324169</v>
          </cell>
        </row>
        <row r="292722">
          <cell r="F292722" t="str">
            <v>trotters-equine.co.uk</v>
          </cell>
          <cell r="G292722" t="str">
            <v>324170</v>
          </cell>
        </row>
        <row r="292723">
          <cell r="F292723" t="str">
            <v>trottr.us</v>
          </cell>
          <cell r="G292723" t="str">
            <v>324171</v>
          </cell>
        </row>
        <row r="292724">
          <cell r="F292724" t="str">
            <v>troubledot.com</v>
          </cell>
          <cell r="G292724" t="str">
            <v>324172</v>
          </cell>
        </row>
        <row r="292725">
          <cell r="F292725" t="str">
            <v>trourist.com</v>
          </cell>
          <cell r="G292725" t="str">
            <v>324173</v>
          </cell>
        </row>
        <row r="292726">
          <cell r="F292726" t="str">
            <v>troutgroup.com</v>
          </cell>
          <cell r="G292726" t="str">
            <v>324174</v>
          </cell>
        </row>
        <row r="292727">
          <cell r="F292727" t="str">
            <v>trouvea.fr</v>
          </cell>
          <cell r="G292727" t="str">
            <v>324175</v>
          </cell>
        </row>
        <row r="292728">
          <cell r="F292728" t="str">
            <v>trouws.com</v>
          </cell>
          <cell r="G292728" t="str">
            <v>324176</v>
          </cell>
        </row>
        <row r="292729">
          <cell r="F292729" t="str">
            <v>trovacontratto.com</v>
          </cell>
          <cell r="G292729" t="str">
            <v>324177</v>
          </cell>
        </row>
        <row r="292730">
          <cell r="F292730" t="str">
            <v>trovus.co.uk</v>
          </cell>
          <cell r="G292730" t="str">
            <v>324178</v>
          </cell>
        </row>
        <row r="292731">
          <cell r="F292731" t="str">
            <v>trowrahal.com</v>
          </cell>
          <cell r="G292731" t="str">
            <v>324179</v>
          </cell>
        </row>
        <row r="292732">
          <cell r="F292732" t="str">
            <v>troxo.com</v>
          </cell>
          <cell r="G292732" t="str">
            <v>324180</v>
          </cell>
        </row>
        <row r="292733">
          <cell r="F292733" t="str">
            <v>troy-technology.com</v>
          </cell>
          <cell r="G292733" t="str">
            <v>324181</v>
          </cell>
        </row>
        <row r="292734">
          <cell r="F292734" t="str">
            <v>troydigital.com</v>
          </cell>
          <cell r="G292734" t="str">
            <v>324182</v>
          </cell>
        </row>
        <row r="292735">
          <cell r="F292735" t="str">
            <v>troylines.com</v>
          </cell>
          <cell r="G292735" t="str">
            <v>324183</v>
          </cell>
        </row>
        <row r="292736">
          <cell r="F292736" t="str">
            <v>troysavingsbank.com</v>
          </cell>
          <cell r="G292736" t="str">
            <v>324184</v>
          </cell>
        </row>
        <row r="292737">
          <cell r="F292737" t="str">
            <v>troyweb.com</v>
          </cell>
          <cell r="G292737" t="str">
            <v>324185</v>
          </cell>
        </row>
        <row r="292738">
          <cell r="F292738" t="str">
            <v>trpcweb.com</v>
          </cell>
          <cell r="G292738" t="str">
            <v>324186</v>
          </cell>
        </row>
        <row r="292739">
          <cell r="F292739" t="str">
            <v>trpixels.com</v>
          </cell>
          <cell r="G292739" t="str">
            <v>324187</v>
          </cell>
        </row>
        <row r="292740">
          <cell r="F292740" t="str">
            <v>trrain.org</v>
          </cell>
          <cell r="G292740" t="str">
            <v>324188</v>
          </cell>
        </row>
        <row r="292741">
          <cell r="F292741" t="str">
            <v>trrsimaging.com</v>
          </cell>
          <cell r="G292741" t="str">
            <v>324189</v>
          </cell>
        </row>
        <row r="292742">
          <cell r="F292742" t="str">
            <v>trsconsultinginc.com</v>
          </cell>
          <cell r="G292742" t="str">
            <v>324190</v>
          </cell>
        </row>
        <row r="292743">
          <cell r="F292743" t="str">
            <v>trsolucoes.com</v>
          </cell>
          <cell r="G292743" t="str">
            <v>324191</v>
          </cell>
        </row>
        <row r="292744">
          <cell r="F292744" t="str">
            <v>trspencer.com</v>
          </cell>
          <cell r="G292744" t="str">
            <v>324192</v>
          </cell>
        </row>
        <row r="292745">
          <cell r="F292745" t="str">
            <v>trsst.com</v>
          </cell>
          <cell r="G292745" t="str">
            <v>324193</v>
          </cell>
        </row>
        <row r="292746">
          <cell r="F292746" t="str">
            <v>trthaber.com</v>
          </cell>
          <cell r="G292746" t="str">
            <v>324194</v>
          </cell>
        </row>
        <row r="292747">
          <cell r="F292747" t="str">
            <v>trtllc.com</v>
          </cell>
          <cell r="G292747" t="str">
            <v>324195</v>
          </cell>
        </row>
        <row r="292748">
          <cell r="F292748" t="str">
            <v>trtturk.com</v>
          </cell>
          <cell r="G292748" t="str">
            <v>324196</v>
          </cell>
        </row>
        <row r="292749">
          <cell r="F292749" t="str">
            <v>tru-check.com</v>
          </cell>
          <cell r="G292749" t="str">
            <v>324197</v>
          </cell>
        </row>
        <row r="292750">
          <cell r="F292750" t="str">
            <v>tru-signal.com</v>
          </cell>
          <cell r="G292750" t="str">
            <v>324198</v>
          </cell>
        </row>
        <row r="292751">
          <cell r="F292751" t="str">
            <v>tru.ly</v>
          </cell>
          <cell r="G292751" t="str">
            <v>324199</v>
          </cell>
        </row>
        <row r="292752">
          <cell r="F292752" t="str">
            <v>trubalance.co</v>
          </cell>
          <cell r="G292752" t="str">
            <v>324200</v>
          </cell>
        </row>
        <row r="292753">
          <cell r="F292753" t="str">
            <v>trubalanceh2o.com</v>
          </cell>
          <cell r="G292753" t="str">
            <v>324201</v>
          </cell>
        </row>
        <row r="292754">
          <cell r="F292754" t="str">
            <v>trubildy.com</v>
          </cell>
          <cell r="G292754" t="str">
            <v>324202</v>
          </cell>
        </row>
        <row r="292755">
          <cell r="F292755" t="str">
            <v>trubiquity.com</v>
          </cell>
          <cell r="G292755" t="str">
            <v>324203</v>
          </cell>
        </row>
        <row r="292756">
          <cell r="F292756" t="str">
            <v>trubludogwash.com.au</v>
          </cell>
          <cell r="G292756" t="str">
            <v>324204</v>
          </cell>
        </row>
        <row r="292757">
          <cell r="F292757" t="str">
            <v>trucell.com.au</v>
          </cell>
          <cell r="G292757" t="str">
            <v>324205</v>
          </cell>
        </row>
        <row r="292758">
          <cell r="F292758" t="str">
            <v>trucentric.com</v>
          </cell>
          <cell r="G292758" t="str">
            <v>324206</v>
          </cell>
        </row>
        <row r="292759">
          <cell r="F292759" t="str">
            <v>truck-hero.com</v>
          </cell>
          <cell r="G292759" t="str">
            <v>324207</v>
          </cell>
        </row>
        <row r="292760">
          <cell r="F292760" t="str">
            <v>truckast.com</v>
          </cell>
          <cell r="G292760" t="str">
            <v>324208</v>
          </cell>
        </row>
        <row r="292761">
          <cell r="F292761" t="str">
            <v>truckbox.com</v>
          </cell>
          <cell r="G292761" t="str">
            <v>324209</v>
          </cell>
        </row>
        <row r="292762">
          <cell r="F292762" t="str">
            <v>truckeo.com</v>
          </cell>
          <cell r="G292762" t="str">
            <v>324210</v>
          </cell>
        </row>
        <row r="292763">
          <cell r="F292763" t="str">
            <v>truckersresource.com</v>
          </cell>
          <cell r="G292763" t="str">
            <v>324211</v>
          </cell>
        </row>
        <row r="292764">
          <cell r="F292764" t="str">
            <v>truckertotrucker.com</v>
          </cell>
          <cell r="G292764" t="str">
            <v>324212</v>
          </cell>
        </row>
        <row r="292765">
          <cell r="F292765" t="str">
            <v>truckinfo.net</v>
          </cell>
          <cell r="G292765" t="str">
            <v>324213</v>
          </cell>
        </row>
        <row r="292766">
          <cell r="F292766" t="str">
            <v>truckingoffice.com</v>
          </cell>
          <cell r="G292766" t="str">
            <v>324214</v>
          </cell>
        </row>
        <row r="292767">
          <cell r="F292767" t="str">
            <v>truckpad.com.br</v>
          </cell>
          <cell r="G292767" t="str">
            <v>324215</v>
          </cell>
        </row>
        <row r="292768">
          <cell r="F292768" t="str">
            <v>truckpooling.it</v>
          </cell>
          <cell r="G292768" t="str">
            <v>324216</v>
          </cell>
        </row>
        <row r="292769">
          <cell r="F292769" t="str">
            <v>truckpur.com</v>
          </cell>
          <cell r="G292769" t="str">
            <v>324217</v>
          </cell>
        </row>
        <row r="292770">
          <cell r="F292770" t="str">
            <v>trucksome.com</v>
          </cell>
          <cell r="G292770" t="str">
            <v>324218</v>
          </cell>
        </row>
        <row r="292771">
          <cell r="F292771" t="str">
            <v>truckspotting.com</v>
          </cell>
          <cell r="G292771" t="str">
            <v>324219</v>
          </cell>
        </row>
        <row r="292772">
          <cell r="F292772" t="str">
            <v>truckstop.com</v>
          </cell>
          <cell r="G292772" t="str">
            <v>324220</v>
          </cell>
        </row>
        <row r="292773">
          <cell r="F292773" t="str">
            <v>trucktrack.de</v>
          </cell>
          <cell r="G292773" t="str">
            <v>324221</v>
          </cell>
        </row>
        <row r="292774">
          <cell r="F292774" t="str">
            <v>trucolorsapparel.com</v>
          </cell>
          <cell r="G292774" t="str">
            <v>324222</v>
          </cell>
        </row>
        <row r="292775">
          <cell r="F292775" t="str">
            <v>trucom.com</v>
          </cell>
          <cell r="G292775" t="str">
            <v>324223</v>
          </cell>
        </row>
        <row r="292776">
          <cell r="F292776" t="str">
            <v>trucost.com</v>
          </cell>
          <cell r="G292776" t="str">
            <v>324224</v>
          </cell>
        </row>
        <row r="292777">
          <cell r="F292777" t="str">
            <v>trucrowd.com</v>
          </cell>
          <cell r="G292777" t="str">
            <v>324225</v>
          </cell>
        </row>
        <row r="292778">
          <cell r="F292778" t="str">
            <v>trudera.com</v>
          </cell>
          <cell r="G292778" t="str">
            <v>324226</v>
          </cell>
        </row>
        <row r="292779">
          <cell r="F292779" t="str">
            <v>trudigital.com</v>
          </cell>
          <cell r="G292779" t="str">
            <v>324227</v>
          </cell>
        </row>
        <row r="292780">
          <cell r="F292780" t="str">
            <v>true-gaming.net</v>
          </cell>
          <cell r="G292780" t="str">
            <v>324228</v>
          </cell>
        </row>
        <row r="292781">
          <cell r="F292781" t="str">
            <v>true-see.com</v>
          </cell>
          <cell r="G292781" t="str">
            <v>324229</v>
          </cell>
        </row>
        <row r="292782">
          <cell r="F292782" t="str">
            <v>true-systems.com</v>
          </cell>
          <cell r="G292782" t="str">
            <v>324230</v>
          </cell>
        </row>
        <row r="292783">
          <cell r="F292783" t="str">
            <v>true-telecom.com</v>
          </cell>
          <cell r="G292783" t="str">
            <v>324231</v>
          </cell>
        </row>
        <row r="292784">
          <cell r="F292784" t="str">
            <v>true.com</v>
          </cell>
          <cell r="G292784" t="str">
            <v>324232</v>
          </cell>
        </row>
        <row r="292785">
          <cell r="F292785" t="str">
            <v>trueachievements.com</v>
          </cell>
          <cell r="G292785" t="str">
            <v>324233</v>
          </cell>
        </row>
        <row r="292786">
          <cell r="F292786" t="str">
            <v>trueaction.com</v>
          </cell>
          <cell r="G292786" t="str">
            <v>324234</v>
          </cell>
        </row>
        <row r="292787">
          <cell r="F292787" t="str">
            <v>trueagency.com</v>
          </cell>
          <cell r="G292787" t="str">
            <v>324235</v>
          </cell>
        </row>
        <row r="292788">
          <cell r="F292788" t="str">
            <v>trueanalyst.com</v>
          </cell>
          <cell r="G292788" t="str">
            <v>324236</v>
          </cell>
        </row>
        <row r="292789">
          <cell r="F292789" t="str">
            <v>trueassignmenthelp.co.uk</v>
          </cell>
          <cell r="G292789" t="str">
            <v>324237</v>
          </cell>
        </row>
        <row r="292790">
          <cell r="F292790" t="str">
            <v>truebear.com</v>
          </cell>
          <cell r="G292790" t="str">
            <v>324238</v>
          </cell>
        </row>
        <row r="292791">
          <cell r="F292791" t="str">
            <v>truebluecabs.com.au</v>
          </cell>
          <cell r="G292791" t="str">
            <v>324239</v>
          </cell>
        </row>
        <row r="292792">
          <cell r="F292792" t="str">
            <v>truebluelifeinsurance.com</v>
          </cell>
          <cell r="G292792" t="str">
            <v>324240</v>
          </cell>
        </row>
        <row r="292793">
          <cell r="F292793" t="str">
            <v>truecadd.com</v>
          </cell>
          <cell r="G292793" t="str">
            <v>324241</v>
          </cell>
        </row>
        <row r="292794">
          <cell r="F292794" t="str">
            <v>truecalia.com</v>
          </cell>
          <cell r="G292794" t="str">
            <v>324242</v>
          </cell>
        </row>
        <row r="292795">
          <cell r="F292795" t="str">
            <v>trueconf.com</v>
          </cell>
          <cell r="G292795" t="str">
            <v>324243</v>
          </cell>
        </row>
        <row r="292796">
          <cell r="F292796" t="str">
            <v>truecontact.me</v>
          </cell>
          <cell r="G292796" t="str">
            <v>324244</v>
          </cell>
        </row>
        <row r="292797">
          <cell r="F292797" t="str">
            <v>truecount.com</v>
          </cell>
          <cell r="G292797" t="str">
            <v>324245</v>
          </cell>
        </row>
        <row r="292798">
          <cell r="F292798" t="str">
            <v>truecoverage.com</v>
          </cell>
          <cell r="G292798" t="str">
            <v>324246</v>
          </cell>
        </row>
        <row r="292799">
          <cell r="F292799" t="str">
            <v>truedart.com</v>
          </cell>
          <cell r="G292799" t="str">
            <v>324247</v>
          </cell>
        </row>
        <row r="292800">
          <cell r="F292800" t="str">
            <v>truediag.com</v>
          </cell>
          <cell r="G292800" t="str">
            <v>324248</v>
          </cell>
        </row>
        <row r="292801">
          <cell r="F292801" t="str">
            <v>truedigital.co.uk</v>
          </cell>
          <cell r="G292801" t="str">
            <v>324249</v>
          </cell>
        </row>
        <row r="292802">
          <cell r="F292802" t="str">
            <v>truediligencepi.com</v>
          </cell>
          <cell r="G292802" t="str">
            <v>324250</v>
          </cell>
        </row>
        <row r="292803">
          <cell r="F292803" t="str">
            <v>truedomain.net</v>
          </cell>
          <cell r="G292803" t="str">
            <v>324251</v>
          </cell>
        </row>
        <row r="292804">
          <cell r="F292804" t="str">
            <v>trueedgepictures.com</v>
          </cell>
          <cell r="G292804" t="str">
            <v>324252</v>
          </cell>
        </row>
        <row r="292805">
          <cell r="F292805" t="str">
            <v>truefitinnovation.com</v>
          </cell>
          <cell r="G292805" t="str">
            <v>324253</v>
          </cell>
        </row>
        <row r="292806">
          <cell r="F292806" t="str">
            <v>trueforce.com</v>
          </cell>
          <cell r="G292806" t="str">
            <v>324254</v>
          </cell>
        </row>
        <row r="292807">
          <cell r="F292807" t="str">
            <v>truegoods.com</v>
          </cell>
          <cell r="G292807" t="str">
            <v>324255</v>
          </cell>
        </row>
        <row r="292808">
          <cell r="F292808" t="str">
            <v>truegroupsolutions.com</v>
          </cell>
          <cell r="G292808" t="str">
            <v>324256</v>
          </cell>
        </row>
        <row r="292809">
          <cell r="F292809" t="str">
            <v>truehardwoods.com</v>
          </cell>
          <cell r="G292809" t="str">
            <v>324257</v>
          </cell>
        </row>
        <row r="292810">
          <cell r="F292810" t="str">
            <v>truehb.com</v>
          </cell>
          <cell r="G292810" t="str">
            <v>324258</v>
          </cell>
        </row>
        <row r="292811">
          <cell r="F292811" t="str">
            <v>trueherbanclothing.com</v>
          </cell>
          <cell r="G292811" t="str">
            <v>324259</v>
          </cell>
        </row>
        <row r="292812">
          <cell r="F292812" t="str">
            <v>trueimpact.ca</v>
          </cell>
          <cell r="G292812" t="str">
            <v>324260</v>
          </cell>
        </row>
        <row r="292813">
          <cell r="F292813" t="str">
            <v>trueinfluence.com</v>
          </cell>
          <cell r="G292813" t="str">
            <v>324261</v>
          </cell>
        </row>
        <row r="292814">
          <cell r="F292814" t="str">
            <v>truelearn.com</v>
          </cell>
          <cell r="G292814" t="str">
            <v>324262</v>
          </cell>
        </row>
        <row r="292815">
          <cell r="F292815" t="str">
            <v>truelemon.com</v>
          </cell>
          <cell r="G292815" t="str">
            <v>324263</v>
          </cell>
        </row>
        <row r="292816">
          <cell r="F292816" t="str">
            <v>truelifewellbeing.com</v>
          </cell>
          <cell r="G292816" t="str">
            <v>324264</v>
          </cell>
        </row>
        <row r="292817">
          <cell r="F292817" t="str">
            <v>truelink.com</v>
          </cell>
          <cell r="G292817" t="str">
            <v>324265</v>
          </cell>
        </row>
        <row r="292818">
          <cell r="F292818" t="str">
            <v>truelite.it</v>
          </cell>
          <cell r="G292818" t="str">
            <v>324266</v>
          </cell>
        </row>
        <row r="292819">
          <cell r="F292819" t="str">
            <v>truelocal.com.au</v>
          </cell>
          <cell r="G292819" t="str">
            <v>324267</v>
          </cell>
        </row>
        <row r="292820">
          <cell r="F292820" t="str">
            <v>truelocalmarketing.com</v>
          </cell>
          <cell r="G292820" t="str">
            <v>324268</v>
          </cell>
        </row>
        <row r="292821">
          <cell r="F292821" t="str">
            <v>truelogic.com.ph</v>
          </cell>
          <cell r="G292821" t="str">
            <v>324269</v>
          </cell>
        </row>
        <row r="292822">
          <cell r="F292822" t="str">
            <v>truelogic.org</v>
          </cell>
          <cell r="G292822" t="str">
            <v>324270</v>
          </cell>
        </row>
        <row r="292823">
          <cell r="F292823" t="str">
            <v>truelogicsoftware.com</v>
          </cell>
          <cell r="G292823" t="str">
            <v>324271</v>
          </cell>
        </row>
        <row r="292824">
          <cell r="F292824" t="str">
            <v>truelyuttarakhand.com</v>
          </cell>
          <cell r="G292824" t="str">
            <v>324272</v>
          </cell>
        </row>
        <row r="292825">
          <cell r="F292825" t="str">
            <v>truemanswindows.co.uk</v>
          </cell>
          <cell r="G292825" t="str">
            <v>324273</v>
          </cell>
        </row>
        <row r="292826">
          <cell r="F292826" t="str">
            <v>truemetrics.net</v>
          </cell>
          <cell r="G292826" t="str">
            <v>324274</v>
          </cell>
        </row>
        <row r="292827">
          <cell r="F292827" t="str">
            <v>truemileage.com</v>
          </cell>
          <cell r="G292827" t="str">
            <v>324275</v>
          </cell>
        </row>
        <row r="292828">
          <cell r="F292828" t="str">
            <v>truemors.com</v>
          </cell>
          <cell r="G292828" t="str">
            <v>324276</v>
          </cell>
        </row>
        <row r="292829">
          <cell r="F292829" t="str">
            <v>truenorth.pro</v>
          </cell>
          <cell r="G292829" t="str">
            <v>324277</v>
          </cell>
        </row>
        <row r="292830">
          <cell r="F292830" t="str">
            <v>truenorth.tv</v>
          </cell>
          <cell r="G292830" t="str">
            <v>324278</v>
          </cell>
        </row>
        <row r="292831">
          <cell r="F292831" t="str">
            <v>truenorthcompanies.com</v>
          </cell>
          <cell r="G292831" t="str">
            <v>324279</v>
          </cell>
        </row>
        <row r="292832">
          <cell r="F292832" t="str">
            <v>truenorthern.com</v>
          </cell>
          <cell r="G292832" t="str">
            <v>324280</v>
          </cell>
        </row>
        <row r="292833">
          <cell r="F292833" t="str">
            <v>truenorthpayments.com</v>
          </cell>
          <cell r="G292833" t="str">
            <v>324281</v>
          </cell>
        </row>
        <row r="292834">
          <cell r="F292834" t="str">
            <v>truenorthservice.com</v>
          </cell>
          <cell r="G292834" t="str">
            <v>324282</v>
          </cell>
        </row>
        <row r="292835">
          <cell r="F292835" t="str">
            <v>truenutrition.com</v>
          </cell>
          <cell r="G292835" t="str">
            <v>324283</v>
          </cell>
        </row>
        <row r="292836">
          <cell r="F292836" t="str">
            <v>trueoverdrive.com</v>
          </cell>
          <cell r="G292836" t="str">
            <v>324284</v>
          </cell>
        </row>
        <row r="292837">
          <cell r="F292837" t="str">
            <v>truepathtechnologies.com</v>
          </cell>
          <cell r="G292837" t="str">
            <v>324285</v>
          </cell>
        </row>
        <row r="292838">
          <cell r="F292838" t="str">
            <v>truepheromones.com</v>
          </cell>
          <cell r="G292838" t="str">
            <v>324286</v>
          </cell>
        </row>
        <row r="292839">
          <cell r="F292839" t="str">
            <v>trueposition.com</v>
          </cell>
          <cell r="G292839" t="str">
            <v>324287</v>
          </cell>
        </row>
        <row r="292840">
          <cell r="F292840" t="str">
            <v>trueproperty.ph</v>
          </cell>
          <cell r="G292840" t="str">
            <v>324288</v>
          </cell>
        </row>
        <row r="292841">
          <cell r="F292841" t="str">
            <v>truequity.com</v>
          </cell>
          <cell r="G292841" t="str">
            <v>324289</v>
          </cell>
        </row>
        <row r="292842">
          <cell r="F292842" t="str">
            <v>truequote.com</v>
          </cell>
          <cell r="G292842" t="str">
            <v>324290</v>
          </cell>
        </row>
        <row r="292843">
          <cell r="F292843" t="str">
            <v>truereligionbrandjeans.com</v>
          </cell>
          <cell r="G292843" t="str">
            <v>324291</v>
          </cell>
        </row>
        <row r="292844">
          <cell r="F292844" t="str">
            <v>trueresolvetax.com</v>
          </cell>
          <cell r="G292844" t="str">
            <v>324292</v>
          </cell>
        </row>
        <row r="292845">
          <cell r="F292845" t="str">
            <v>truersvp.com</v>
          </cell>
          <cell r="G292845" t="str">
            <v>324293</v>
          </cell>
        </row>
        <row r="292846">
          <cell r="F292846" t="str">
            <v>truesearch.com</v>
          </cell>
          <cell r="G292846" t="str">
            <v>324294</v>
          </cell>
        </row>
        <row r="292847">
          <cell r="F292847" t="str">
            <v>truesec.se</v>
          </cell>
          <cell r="G292847" t="str">
            <v>324295</v>
          </cell>
        </row>
        <row r="292848">
          <cell r="F292848" t="str">
            <v>trueself-psychology.com</v>
          </cell>
          <cell r="G292848" t="str">
            <v>324296</v>
          </cell>
        </row>
        <row r="292849">
          <cell r="F292849" t="str">
            <v>truesenseimaging.com</v>
          </cell>
          <cell r="G292849" t="str">
            <v>324297</v>
          </cell>
        </row>
        <row r="292850">
          <cell r="F292850" t="str">
            <v>trueshare.com</v>
          </cell>
          <cell r="G292850" t="str">
            <v>324298</v>
          </cell>
        </row>
        <row r="292851">
          <cell r="F292851" t="str">
            <v>trueship.com</v>
          </cell>
          <cell r="G292851" t="str">
            <v>324299</v>
          </cell>
        </row>
        <row r="292852">
          <cell r="F292852" t="str">
            <v>truesize.nl</v>
          </cell>
          <cell r="G292852" t="str">
            <v>324300</v>
          </cell>
        </row>
        <row r="292853">
          <cell r="F292853" t="str">
            <v>trueskinspa.net</v>
          </cell>
          <cell r="G292853" t="str">
            <v>324301</v>
          </cell>
        </row>
        <row r="292854">
          <cell r="F292854" t="str">
            <v>truesky.com</v>
          </cell>
          <cell r="G292854" t="str">
            <v>324302</v>
          </cell>
        </row>
        <row r="292855">
          <cell r="F292855" t="str">
            <v>trueslant.com</v>
          </cell>
          <cell r="G292855" t="str">
            <v>324303</v>
          </cell>
        </row>
        <row r="292856">
          <cell r="F292856" t="str">
            <v>truesocialmetrics.com</v>
          </cell>
          <cell r="G292856" t="str">
            <v>324304</v>
          </cell>
        </row>
        <row r="292857">
          <cell r="F292857" t="str">
            <v>truesparrow.com</v>
          </cell>
          <cell r="G292857" t="str">
            <v>324305</v>
          </cell>
        </row>
        <row r="292858">
          <cell r="F292858" t="str">
            <v>truestaris.com</v>
          </cell>
          <cell r="G292858" t="str">
            <v>324306</v>
          </cell>
        </row>
        <row r="292859">
          <cell r="F292859" t="str">
            <v>truetalentdemand.com</v>
          </cell>
          <cell r="G292859" t="str">
            <v>324307</v>
          </cell>
        </row>
        <row r="292860">
          <cell r="F292860" t="str">
            <v>truetimetracker.com</v>
          </cell>
          <cell r="G292860" t="str">
            <v>324308</v>
          </cell>
        </row>
        <row r="292861">
          <cell r="F292861" t="str">
            <v>truetthurst.com</v>
          </cell>
          <cell r="G292861" t="str">
            <v>324309</v>
          </cell>
        </row>
        <row r="292862">
          <cell r="F292862" t="str">
            <v>trueviewaz.com</v>
          </cell>
          <cell r="G292862" t="str">
            <v>324310</v>
          </cell>
        </row>
        <row r="292863">
          <cell r="F292863" t="str">
            <v>truevision.io</v>
          </cell>
          <cell r="G292863" t="str">
            <v>324311</v>
          </cell>
        </row>
        <row r="292864">
          <cell r="F292864" t="str">
            <v>truevisiontech.com</v>
          </cell>
          <cell r="G292864" t="str">
            <v>324312</v>
          </cell>
        </row>
        <row r="292865">
          <cell r="F292865" t="str">
            <v>trueviz.com</v>
          </cell>
          <cell r="G292865" t="str">
            <v>324313</v>
          </cell>
        </row>
        <row r="292866">
          <cell r="F292866" t="str">
            <v>truewater.com</v>
          </cell>
          <cell r="G292866" t="str">
            <v>324314</v>
          </cell>
        </row>
        <row r="292867">
          <cell r="F292867" t="str">
            <v>truewealth.ch</v>
          </cell>
          <cell r="G292867" t="str">
            <v>324315</v>
          </cell>
        </row>
        <row r="292868">
          <cell r="F292868" t="str">
            <v>truewealth.com</v>
          </cell>
          <cell r="G292868" t="str">
            <v>324316</v>
          </cell>
        </row>
        <row r="292869">
          <cell r="F292869" t="str">
            <v>trueworldads.com</v>
          </cell>
          <cell r="G292869" t="str">
            <v>324317</v>
          </cell>
        </row>
        <row r="292870">
          <cell r="F292870" t="str">
            <v>truffle.io</v>
          </cell>
          <cell r="G292870" t="str">
            <v>324318</v>
          </cell>
        </row>
        <row r="292871">
          <cell r="F292871" t="str">
            <v>truffle.me</v>
          </cell>
          <cell r="G292871" t="str">
            <v>324319</v>
          </cell>
        </row>
        <row r="292872">
          <cell r="F292872" t="str">
            <v>truffol.com</v>
          </cell>
          <cell r="G292872" t="str">
            <v>324320</v>
          </cell>
        </row>
        <row r="292873">
          <cell r="F292873" t="str">
            <v>trufina.com</v>
          </cell>
          <cell r="G292873" t="str">
            <v>324321</v>
          </cell>
        </row>
        <row r="292874">
          <cell r="F292874" t="str">
            <v>trufl.co.uk</v>
          </cell>
          <cell r="G292874" t="str">
            <v>324322</v>
          </cell>
        </row>
        <row r="292875">
          <cell r="F292875" t="str">
            <v>trufl.com</v>
          </cell>
          <cell r="G292875" t="str">
            <v>324323</v>
          </cell>
        </row>
        <row r="292876">
          <cell r="F292876" t="str">
            <v>trufortebusinessgroup.com</v>
          </cell>
          <cell r="G292876" t="str">
            <v>324324</v>
          </cell>
        </row>
        <row r="292877">
          <cell r="F292877" t="str">
            <v>trufuel.com</v>
          </cell>
          <cell r="G292877" t="str">
            <v>324325</v>
          </cell>
        </row>
        <row r="292878">
          <cell r="F292878" t="str">
            <v>trugreen.com</v>
          </cell>
          <cell r="G292878" t="str">
            <v>324326</v>
          </cell>
        </row>
        <row r="292879">
          <cell r="F292879" t="str">
            <v>trugroundenv.com</v>
          </cell>
          <cell r="G292879" t="str">
            <v>324327</v>
          </cell>
        </row>
        <row r="292880">
          <cell r="F292880" t="str">
            <v>trugroup.com</v>
          </cell>
          <cell r="G292880" t="str">
            <v>324328</v>
          </cell>
        </row>
        <row r="292881">
          <cell r="F292881" t="str">
            <v>truintmedia.com</v>
          </cell>
          <cell r="G292881" t="str">
            <v>324329</v>
          </cell>
        </row>
        <row r="292882">
          <cell r="F292882" t="str">
            <v>truition.com</v>
          </cell>
          <cell r="G292882" t="str">
            <v>324330</v>
          </cell>
        </row>
        <row r="292883">
          <cell r="F292883" t="str">
            <v>trukoi.com</v>
          </cell>
          <cell r="G292883" t="str">
            <v>324331</v>
          </cell>
        </row>
        <row r="292884">
          <cell r="F292884" t="str">
            <v>trulifeengineeredsolutions.com</v>
          </cell>
          <cell r="G292884" t="str">
            <v>324332</v>
          </cell>
        </row>
        <row r="292885">
          <cell r="F292885" t="str">
            <v>truliteled.com</v>
          </cell>
          <cell r="G292885" t="str">
            <v>324333</v>
          </cell>
        </row>
        <row r="292886">
          <cell r="F292886" t="str">
            <v>trullo.com</v>
          </cell>
          <cell r="G292886" t="str">
            <v>324334</v>
          </cell>
        </row>
        <row r="292887">
          <cell r="F292887" t="str">
            <v>trulos.com</v>
          </cell>
          <cell r="G292887" t="str">
            <v>324335</v>
          </cell>
        </row>
        <row r="292888">
          <cell r="F292888" t="str">
            <v>truly.am</v>
          </cell>
          <cell r="G292888" t="str">
            <v>324336</v>
          </cell>
        </row>
        <row r="292889">
          <cell r="F292889" t="str">
            <v>trulynet.com</v>
          </cell>
          <cell r="G292889" t="str">
            <v>324337</v>
          </cell>
        </row>
        <row r="292890">
          <cell r="F292890" t="str">
            <v>trulyorganic.com</v>
          </cell>
          <cell r="G292890" t="str">
            <v>324338</v>
          </cell>
        </row>
        <row r="292891">
          <cell r="F292891" t="str">
            <v>trulyprotect.com</v>
          </cell>
          <cell r="G292891" t="str">
            <v>324339</v>
          </cell>
        </row>
        <row r="292892">
          <cell r="F292892" t="str">
            <v>trulyshare.com</v>
          </cell>
          <cell r="G292892" t="str">
            <v>324340</v>
          </cell>
        </row>
        <row r="292893">
          <cell r="F292893" t="str">
            <v>trumanassociates.co.uk</v>
          </cell>
          <cell r="G292893" t="str">
            <v>324341</v>
          </cell>
        </row>
        <row r="292894">
          <cell r="F292894" t="str">
            <v>trumeasure.com</v>
          </cell>
          <cell r="G292894" t="str">
            <v>324342</v>
          </cell>
        </row>
        <row r="292895">
          <cell r="F292895" t="str">
            <v>trumedicines.com</v>
          </cell>
          <cell r="G292895" t="str">
            <v>324343</v>
          </cell>
        </row>
        <row r="292896">
          <cell r="F292896" t="str">
            <v>trumedusa.com</v>
          </cell>
          <cell r="G292896" t="str">
            <v>324344</v>
          </cell>
        </row>
        <row r="292897">
          <cell r="F292897" t="str">
            <v>trumfo.us</v>
          </cell>
          <cell r="G292897" t="str">
            <v>324345</v>
          </cell>
        </row>
        <row r="292898">
          <cell r="F292898" t="str">
            <v>trumin.com</v>
          </cell>
          <cell r="G292898" t="str">
            <v>324346</v>
          </cell>
        </row>
        <row r="292899">
          <cell r="F292899" t="str">
            <v>trump.com</v>
          </cell>
          <cell r="G292899" t="str">
            <v>324347</v>
          </cell>
        </row>
        <row r="292900">
          <cell r="F292900" t="str">
            <v>trump.net.in</v>
          </cell>
          <cell r="G292900" t="str">
            <v>324348</v>
          </cell>
        </row>
        <row r="292901">
          <cell r="F292901" t="str">
            <v>trumpam.lt</v>
          </cell>
          <cell r="G292901" t="str">
            <v>324349</v>
          </cell>
        </row>
        <row r="292902">
          <cell r="F292902" t="str">
            <v>trumpcardinc.com</v>
          </cell>
          <cell r="G292902" t="str">
            <v>324350</v>
          </cell>
        </row>
        <row r="292903">
          <cell r="F292903" t="str">
            <v>trumpet-media.com</v>
          </cell>
          <cell r="G292903" t="str">
            <v>324351</v>
          </cell>
        </row>
        <row r="292904">
          <cell r="F292904" t="str">
            <v>trumpetandhorn.com</v>
          </cell>
          <cell r="G292904" t="str">
            <v>324352</v>
          </cell>
        </row>
        <row r="292905">
          <cell r="F292905" t="str">
            <v>trumpetfoundation.org</v>
          </cell>
          <cell r="G292905" t="str">
            <v>324353</v>
          </cell>
        </row>
        <row r="292906">
          <cell r="F292906" t="str">
            <v>trumpeti.com</v>
          </cell>
          <cell r="G292906" t="str">
            <v>324354</v>
          </cell>
        </row>
        <row r="292907">
          <cell r="F292907" t="str">
            <v>trumpetland.com</v>
          </cell>
          <cell r="G292907" t="str">
            <v>324355</v>
          </cell>
        </row>
        <row r="292908">
          <cell r="F292908" t="str">
            <v>trumpetlocalmedia.com</v>
          </cell>
          <cell r="G292908" t="str">
            <v>324356</v>
          </cell>
        </row>
        <row r="292909">
          <cell r="F292909" t="str">
            <v>trumpexcel.com</v>
          </cell>
          <cell r="G292909" t="str">
            <v>324357</v>
          </cell>
        </row>
        <row r="292910">
          <cell r="F292910" t="str">
            <v>trumphotels.com</v>
          </cell>
          <cell r="G292910" t="str">
            <v>324358</v>
          </cell>
        </row>
        <row r="292911">
          <cell r="F292911" t="str">
            <v>trumpia.com</v>
          </cell>
          <cell r="G292911" t="str">
            <v>324359</v>
          </cell>
        </row>
        <row r="292912">
          <cell r="F292912" t="str">
            <v>trunk.ly</v>
          </cell>
          <cell r="G292912" t="str">
            <v>324360</v>
          </cell>
        </row>
        <row r="292913">
          <cell r="F292913" t="str">
            <v>trunkit.com</v>
          </cell>
          <cell r="G292913" t="str">
            <v>324361</v>
          </cell>
        </row>
        <row r="292914">
          <cell r="F292914" t="str">
            <v>trunkoz.com</v>
          </cell>
          <cell r="G292914" t="str">
            <v>324362</v>
          </cell>
        </row>
        <row r="292915">
          <cell r="F292915" t="str">
            <v>trunkt.com</v>
          </cell>
          <cell r="G292915" t="str">
            <v>324363</v>
          </cell>
        </row>
        <row r="292916">
          <cell r="F292916" t="str">
            <v>trunx.me</v>
          </cell>
          <cell r="G292916" t="str">
            <v>324364</v>
          </cell>
        </row>
        <row r="292917">
          <cell r="F292917" t="str">
            <v>truol.com</v>
          </cell>
          <cell r="G292917" t="str">
            <v>324365</v>
          </cell>
        </row>
        <row r="292918">
          <cell r="F292918" t="str">
            <v>trupathsearch.com</v>
          </cell>
          <cell r="G292918" t="str">
            <v>324366</v>
          </cell>
        </row>
        <row r="292919">
          <cell r="F292919" t="str">
            <v>trupointpartners.com</v>
          </cell>
          <cell r="G292919" t="str">
            <v>324367</v>
          </cell>
        </row>
        <row r="292920">
          <cell r="F292920" t="str">
            <v>trupolitician.com</v>
          </cell>
          <cell r="G292920" t="str">
            <v>324368</v>
          </cell>
        </row>
        <row r="292921">
          <cell r="F292921" t="str">
            <v>trureview.com</v>
          </cell>
          <cell r="G292921" t="str">
            <v>324369</v>
          </cell>
        </row>
        <row r="292922">
          <cell r="F292922" t="str">
            <v>truscribe.com</v>
          </cell>
          <cell r="G292922" t="str">
            <v>324370</v>
          </cell>
        </row>
        <row r="292923">
          <cell r="F292923" t="str">
            <v>truservices.com</v>
          </cell>
          <cell r="G292923" t="str">
            <v>324371</v>
          </cell>
        </row>
        <row r="292924">
          <cell r="F292924" t="str">
            <v>trusol.com</v>
          </cell>
          <cell r="G292924" t="str">
            <v>324372</v>
          </cell>
        </row>
        <row r="292925">
          <cell r="F292925" t="str">
            <v>trusourcelabs.com</v>
          </cell>
          <cell r="G292925" t="str">
            <v>324373</v>
          </cell>
        </row>
        <row r="292926">
          <cell r="F292926" t="str">
            <v>trusouthoil.com</v>
          </cell>
          <cell r="G292926" t="str">
            <v>324374</v>
          </cell>
        </row>
        <row r="292927">
          <cell r="F292927" t="str">
            <v>truspace.ca</v>
          </cell>
          <cell r="G292927" t="str">
            <v>324375</v>
          </cell>
        </row>
        <row r="292928">
          <cell r="F292928" t="str">
            <v>truss.works</v>
          </cell>
          <cell r="G292928" t="str">
            <v>324376</v>
          </cell>
        </row>
        <row r="292929">
          <cell r="F292929" t="str">
            <v>trust-or-not.com</v>
          </cell>
          <cell r="G292929" t="str">
            <v>324377</v>
          </cell>
        </row>
        <row r="292930">
          <cell r="F292930" t="str">
            <v>trustable.com</v>
          </cell>
          <cell r="G292930" t="str">
            <v>324378</v>
          </cell>
        </row>
        <row r="292931">
          <cell r="F292931" t="str">
            <v>trustaffingpartners.com</v>
          </cell>
          <cell r="G292931" t="str">
            <v>324379</v>
          </cell>
        </row>
        <row r="292932">
          <cell r="F292932" t="str">
            <v>trustagents.de</v>
          </cell>
          <cell r="G292932" t="str">
            <v>324380</v>
          </cell>
        </row>
        <row r="292933">
          <cell r="F292933" t="str">
            <v>trustarte.com</v>
          </cell>
          <cell r="G292933" t="str">
            <v>324381</v>
          </cell>
        </row>
        <row r="292934">
          <cell r="F292934" t="str">
            <v>trustatlantic.com</v>
          </cell>
          <cell r="G292934" t="str">
            <v>324382</v>
          </cell>
        </row>
        <row r="292935">
          <cell r="F292935" t="str">
            <v>trustatrader.com</v>
          </cell>
          <cell r="G292935" t="str">
            <v>324383</v>
          </cell>
        </row>
        <row r="292936">
          <cell r="F292936" t="str">
            <v>trustbankcbs.com</v>
          </cell>
          <cell r="G292936" t="str">
            <v>324384</v>
          </cell>
        </row>
        <row r="292937">
          <cell r="F292937" t="str">
            <v>trustbearer.com</v>
          </cell>
          <cell r="G292937" t="str">
            <v>324385</v>
          </cell>
        </row>
        <row r="292938">
          <cell r="F292938" t="str">
            <v>trustbuddy.com</v>
          </cell>
          <cell r="G292938" t="str">
            <v>324386</v>
          </cell>
        </row>
        <row r="292939">
          <cell r="F292939" t="str">
            <v>trustcapitalusa.com</v>
          </cell>
          <cell r="G292939" t="str">
            <v>324387</v>
          </cell>
        </row>
        <row r="292940">
          <cell r="F292940" t="str">
            <v>trustcommerce.com</v>
          </cell>
          <cell r="G292940" t="str">
            <v>324388</v>
          </cell>
        </row>
        <row r="292941">
          <cell r="F292941" t="str">
            <v>trustcornerstone.ca</v>
          </cell>
          <cell r="G292941" t="str">
            <v>324389</v>
          </cell>
        </row>
        <row r="292942">
          <cell r="F292942" t="str">
            <v>trustcorsystems.com</v>
          </cell>
          <cell r="G292942" t="str">
            <v>324390</v>
          </cell>
        </row>
        <row r="292943">
          <cell r="F292943" t="str">
            <v>trustdefender.com</v>
          </cell>
          <cell r="G292943" t="str">
            <v>324391</v>
          </cell>
        </row>
        <row r="292944">
          <cell r="F292944" t="str">
            <v>trustedbookings.com</v>
          </cell>
          <cell r="G292944" t="str">
            <v>324392</v>
          </cell>
        </row>
        <row r="292945">
          <cell r="F292945" t="str">
            <v>trustedcleaner.com.au</v>
          </cell>
          <cell r="G292945" t="str">
            <v>324393</v>
          </cell>
        </row>
        <row r="292946">
          <cell r="F292946" t="str">
            <v>trustedcs.com</v>
          </cell>
          <cell r="G292946" t="str">
            <v>324394</v>
          </cell>
        </row>
        <row r="292947">
          <cell r="F292947" t="str">
            <v>trustedfinancials.co.uk</v>
          </cell>
          <cell r="G292947" t="str">
            <v>324395</v>
          </cell>
        </row>
        <row r="292948">
          <cell r="F292948" t="str">
            <v>trustedge.com</v>
          </cell>
          <cell r="G292948" t="str">
            <v>324396</v>
          </cell>
        </row>
        <row r="292949">
          <cell r="F292949" t="str">
            <v>trustedhousesitters.com</v>
          </cell>
          <cell r="G292949" t="str">
            <v>324397</v>
          </cell>
        </row>
        <row r="292950">
          <cell r="F292950" t="str">
            <v>trustedhp.com</v>
          </cell>
          <cell r="G292950" t="str">
            <v>324398</v>
          </cell>
        </row>
        <row r="292951">
          <cell r="F292951" t="str">
            <v>trustedlovingcare.com</v>
          </cell>
          <cell r="G292951" t="str">
            <v>324399</v>
          </cell>
        </row>
        <row r="292952">
          <cell r="F292952" t="str">
            <v>trustedmetrics.com</v>
          </cell>
          <cell r="G292952" t="str">
            <v>324400</v>
          </cell>
        </row>
        <row r="292953">
          <cell r="F292953" t="str">
            <v>trustedpositioning.com</v>
          </cell>
          <cell r="G292953" t="str">
            <v>324401</v>
          </cell>
        </row>
        <row r="292954">
          <cell r="F292954" t="str">
            <v>trustedpros.ca</v>
          </cell>
          <cell r="G292954" t="str">
            <v>324402</v>
          </cell>
        </row>
        <row r="292955">
          <cell r="F292955" t="str">
            <v>trustedreviews.com</v>
          </cell>
          <cell r="G292955" t="str">
            <v>324403</v>
          </cell>
        </row>
        <row r="292956">
          <cell r="F292956" t="str">
            <v>trustedsec.com</v>
          </cell>
          <cell r="G292956" t="str">
            <v>324404</v>
          </cell>
        </row>
        <row r="292957">
          <cell r="F292957" t="str">
            <v>trustedtranscription.com</v>
          </cell>
          <cell r="G292957" t="str">
            <v>324405</v>
          </cell>
        </row>
        <row r="292958">
          <cell r="F292958" t="str">
            <v>trustedtranslations.com</v>
          </cell>
          <cell r="G292958" t="str">
            <v>324406</v>
          </cell>
        </row>
        <row r="292959">
          <cell r="F292959" t="str">
            <v>trustemedia.com</v>
          </cell>
          <cell r="G292959" t="str">
            <v>324407</v>
          </cell>
        </row>
        <row r="292960">
          <cell r="F292960" t="str">
            <v>trustetc.com</v>
          </cell>
          <cell r="G292960" t="str">
            <v>324408</v>
          </cell>
        </row>
        <row r="292961">
          <cell r="F292961" t="str">
            <v>trustfabric.com</v>
          </cell>
          <cell r="G292961" t="str">
            <v>324409</v>
          </cell>
        </row>
        <row r="292962">
          <cell r="F292962" t="str">
            <v>trustfort.com</v>
          </cell>
          <cell r="G292962" t="str">
            <v>324410</v>
          </cell>
        </row>
        <row r="292963">
          <cell r="F292963" t="str">
            <v>trustgate.co.za</v>
          </cell>
          <cell r="G292963" t="str">
            <v>324411</v>
          </cell>
        </row>
        <row r="292964">
          <cell r="F292964" t="str">
            <v>trusthss.com</v>
          </cell>
          <cell r="G292964" t="str">
            <v>324412</v>
          </cell>
        </row>
        <row r="292965">
          <cell r="F292965" t="str">
            <v>trustico.com</v>
          </cell>
          <cell r="G292965" t="str">
            <v>324413</v>
          </cell>
        </row>
        <row r="292966">
          <cell r="F292966" t="str">
            <v>trustiko.com</v>
          </cell>
          <cell r="G292966" t="str">
            <v>324414</v>
          </cell>
        </row>
        <row r="292967">
          <cell r="F292967" t="str">
            <v>trustious.com</v>
          </cell>
          <cell r="G292967" t="str">
            <v>324415</v>
          </cell>
        </row>
        <row r="292968">
          <cell r="F292968" t="str">
            <v>trustivity.es</v>
          </cell>
          <cell r="G292968" t="str">
            <v>324416</v>
          </cell>
        </row>
        <row r="292969">
          <cell r="F292969" t="str">
            <v>trustlabor.com</v>
          </cell>
          <cell r="G292969" t="str">
            <v>324417</v>
          </cell>
        </row>
        <row r="292970">
          <cell r="F292970" t="str">
            <v>trustlayers.com</v>
          </cell>
          <cell r="G292970" t="str">
            <v>324418</v>
          </cell>
        </row>
        <row r="292971">
          <cell r="F292971" t="str">
            <v>trustleaf.com</v>
          </cell>
          <cell r="G292971" t="str">
            <v>324419</v>
          </cell>
        </row>
        <row r="292972">
          <cell r="F292972" t="str">
            <v>trustmark.org.uk</v>
          </cell>
          <cell r="G292972" t="str">
            <v>324420</v>
          </cell>
        </row>
        <row r="292973">
          <cell r="F292973" t="str">
            <v>trustmesecurity.com</v>
          </cell>
          <cell r="G292973" t="str">
            <v>324421</v>
          </cell>
        </row>
        <row r="292974">
          <cell r="F292974" t="str">
            <v>trustncl.com</v>
          </cell>
          <cell r="G292974" t="str">
            <v>324422</v>
          </cell>
        </row>
        <row r="292975">
          <cell r="F292975" t="str">
            <v>trustnetinc.com</v>
          </cell>
          <cell r="G292975" t="str">
            <v>324423</v>
          </cell>
        </row>
        <row r="292976">
          <cell r="F292976" t="str">
            <v>trustnotdust.com</v>
          </cell>
          <cell r="G292976" t="str">
            <v>324424</v>
          </cell>
        </row>
        <row r="292977">
          <cell r="F292977" t="str">
            <v>trustnsr.com</v>
          </cell>
          <cell r="G292977" t="str">
            <v>324425</v>
          </cell>
        </row>
        <row r="292978">
          <cell r="F292978" t="str">
            <v>trustntm.com</v>
          </cell>
          <cell r="G292978" t="str">
            <v>324426</v>
          </cell>
        </row>
        <row r="292979">
          <cell r="F292979" t="str">
            <v>trustologist.com</v>
          </cell>
          <cell r="G292979" t="str">
            <v>324427</v>
          </cell>
        </row>
        <row r="292980">
          <cell r="F292980" t="str">
            <v>trustonic.com</v>
          </cell>
          <cell r="G292980" t="str">
            <v>324428</v>
          </cell>
        </row>
        <row r="292981">
          <cell r="F292981" t="str">
            <v>trustox.com</v>
          </cell>
          <cell r="G292981" t="str">
            <v>324429</v>
          </cell>
        </row>
        <row r="292982">
          <cell r="F292982" t="str">
            <v>trustpay.eu</v>
          </cell>
          <cell r="G292982" t="str">
            <v>324430</v>
          </cell>
        </row>
        <row r="292983">
          <cell r="F292983" t="str">
            <v>trustpharma.com</v>
          </cell>
          <cell r="G292983" t="str">
            <v>324431</v>
          </cell>
        </row>
        <row r="292984">
          <cell r="F292984" t="str">
            <v>trustplc.com</v>
          </cell>
          <cell r="G292984" t="str">
            <v>324432</v>
          </cell>
        </row>
        <row r="292985">
          <cell r="F292985" t="str">
            <v>trustpointinnovation.com</v>
          </cell>
          <cell r="G292985" t="str">
            <v>324433</v>
          </cell>
        </row>
        <row r="292986">
          <cell r="F292986" t="str">
            <v>trustport.com</v>
          </cell>
          <cell r="G292986" t="str">
            <v>324434</v>
          </cell>
        </row>
        <row r="292987">
          <cell r="F292987" t="str">
            <v>trustprovident.com</v>
          </cell>
          <cell r="G292987" t="str">
            <v>324435</v>
          </cell>
        </row>
        <row r="292988">
          <cell r="F292988" t="str">
            <v>trustseed.com</v>
          </cell>
          <cell r="G292988" t="str">
            <v>324436</v>
          </cell>
        </row>
        <row r="292989">
          <cell r="F292989" t="str">
            <v>trustship.net</v>
          </cell>
          <cell r="G292989" t="str">
            <v>324437</v>
          </cell>
        </row>
        <row r="292990">
          <cell r="F292990" t="str">
            <v>trustsolutions.se</v>
          </cell>
          <cell r="G292990" t="str">
            <v>324438</v>
          </cell>
        </row>
        <row r="292991">
          <cell r="F292991" t="str">
            <v>trustsourcing.com</v>
          </cell>
          <cell r="G292991" t="str">
            <v>324439</v>
          </cell>
        </row>
        <row r="292992">
          <cell r="F292992" t="str">
            <v>trustsphere.com</v>
          </cell>
          <cell r="G292992" t="str">
            <v>324440</v>
          </cell>
        </row>
        <row r="292993">
          <cell r="F292993" t="str">
            <v>trustthevote.org</v>
          </cell>
          <cell r="G292993" t="str">
            <v>324441</v>
          </cell>
        </row>
        <row r="292994">
          <cell r="F292994" t="str">
            <v>trusttone.com</v>
          </cell>
          <cell r="G292994" t="str">
            <v>324442</v>
          </cell>
        </row>
        <row r="292995">
          <cell r="F292995" t="str">
            <v>trustus.co.kr</v>
          </cell>
          <cell r="G292995" t="str">
            <v>324443</v>
          </cell>
        </row>
        <row r="292996">
          <cell r="F292996" t="str">
            <v>trustvip.com</v>
          </cell>
          <cell r="G292996" t="str">
            <v>324444</v>
          </cell>
        </row>
        <row r="292997">
          <cell r="F292997" t="str">
            <v>trustys.com</v>
          </cell>
          <cell r="G292997" t="str">
            <v>324445</v>
          </cell>
        </row>
        <row r="292998">
          <cell r="F292998" t="str">
            <v>trutechnical.com</v>
          </cell>
          <cell r="G292998" t="str">
            <v>324446</v>
          </cell>
        </row>
        <row r="292999">
          <cell r="F292999" t="str">
            <v>trutelecom.net</v>
          </cell>
          <cell r="G292999" t="str">
            <v>324447</v>
          </cell>
        </row>
        <row r="293000">
          <cell r="F293000" t="str">
            <v>truth-out.org</v>
          </cell>
          <cell r="G293000" t="str">
            <v>324448</v>
          </cell>
        </row>
        <row r="293001">
          <cell r="F293001" t="str">
            <v>truthfeed.com</v>
          </cell>
          <cell r="G293001" t="str">
            <v>324449</v>
          </cell>
        </row>
        <row r="293002">
          <cell r="F293002" t="str">
            <v>truthinitiative.org</v>
          </cell>
          <cell r="G293002" t="str">
            <v>324450</v>
          </cell>
        </row>
        <row r="293003">
          <cell r="F293003" t="str">
            <v>truthkit.com</v>
          </cell>
          <cell r="G293003" t="str">
            <v>324451</v>
          </cell>
        </row>
        <row r="293004">
          <cell r="F293004" t="str">
            <v>truthtechnologies.com</v>
          </cell>
          <cell r="G293004" t="str">
            <v>324452</v>
          </cell>
        </row>
        <row r="293005">
          <cell r="F293005" t="str">
            <v>trutower.com</v>
          </cell>
          <cell r="G293005" t="str">
            <v>324453</v>
          </cell>
        </row>
        <row r="293006">
          <cell r="F293006" t="str">
            <v>trutrainerapp.com</v>
          </cell>
          <cell r="G293006" t="str">
            <v>324454</v>
          </cell>
        </row>
        <row r="293007">
          <cell r="F293007" t="str">
            <v>trutv.com</v>
          </cell>
          <cell r="G293007" t="str">
            <v>324455</v>
          </cell>
        </row>
        <row r="293008">
          <cell r="F293008" t="str">
            <v>truvape.co.uk</v>
          </cell>
          <cell r="G293008" t="str">
            <v>324456</v>
          </cell>
        </row>
        <row r="293009">
          <cell r="F293009" t="str">
            <v>truveo.com</v>
          </cell>
          <cell r="G293009" t="str">
            <v>324457</v>
          </cell>
        </row>
        <row r="293010">
          <cell r="F293010" t="str">
            <v>truvisibility.com</v>
          </cell>
          <cell r="G293010" t="str">
            <v>324458</v>
          </cell>
        </row>
        <row r="293011">
          <cell r="F293011" t="str">
            <v>truviumfinancial.com</v>
          </cell>
          <cell r="G293011" t="str">
            <v>324459</v>
          </cell>
        </row>
        <row r="293012">
          <cell r="F293012" t="str">
            <v>truvo.be</v>
          </cell>
          <cell r="G293012" t="str">
            <v>324460</v>
          </cell>
        </row>
        <row r="293013">
          <cell r="F293013" t="str">
            <v>truvolo.com</v>
          </cell>
          <cell r="G293013" t="str">
            <v>324461</v>
          </cell>
        </row>
        <row r="293014">
          <cell r="F293014" t="str">
            <v>truworth.com</v>
          </cell>
          <cell r="G293014" t="str">
            <v>324462</v>
          </cell>
        </row>
        <row r="293015">
          <cell r="F293015" t="str">
            <v>truxtontrust.com</v>
          </cell>
          <cell r="G293015" t="str">
            <v>324463</v>
          </cell>
        </row>
        <row r="293016">
          <cell r="F293016" t="str">
            <v>truyuu.com</v>
          </cell>
          <cell r="G293016" t="str">
            <v>324464</v>
          </cell>
        </row>
        <row r="293017">
          <cell r="F293017" t="str">
            <v>trw.com</v>
          </cell>
          <cell r="G293017" t="str">
            <v>324465</v>
          </cell>
        </row>
        <row r="293018">
          <cell r="F293018" t="str">
            <v>trwczech.cz</v>
          </cell>
          <cell r="G293018" t="str">
            <v>324466</v>
          </cell>
        </row>
        <row r="293019">
          <cell r="F293019" t="str">
            <v>trwebco.com</v>
          </cell>
          <cell r="G293019" t="str">
            <v>324467</v>
          </cell>
        </row>
        <row r="293020">
          <cell r="F293020" t="str">
            <v>trx.com</v>
          </cell>
          <cell r="G293020" t="str">
            <v>324468</v>
          </cell>
        </row>
        <row r="293021">
          <cell r="F293021" t="str">
            <v>trxpert.com</v>
          </cell>
          <cell r="G293021" t="str">
            <v>324469</v>
          </cell>
        </row>
        <row r="293022">
          <cell r="F293022" t="str">
            <v>trxservices.com</v>
          </cell>
          <cell r="G293022" t="str">
            <v>324470</v>
          </cell>
        </row>
        <row r="293023">
          <cell r="F293023" t="str">
            <v>try.newsatme.com</v>
          </cell>
          <cell r="G293023" t="str">
            <v>324471</v>
          </cell>
        </row>
        <row r="293024">
          <cell r="F293024" t="str">
            <v>try.seoimage.com</v>
          </cell>
          <cell r="G293024" t="str">
            <v>324472</v>
          </cell>
        </row>
        <row r="293025">
          <cell r="F293025" t="str">
            <v>try2trust.com</v>
          </cell>
          <cell r="G293025" t="str">
            <v>324473</v>
          </cell>
        </row>
        <row r="293026">
          <cell r="F293026" t="str">
            <v>tryadvantage.com</v>
          </cell>
          <cell r="G293026" t="str">
            <v>324474</v>
          </cell>
        </row>
        <row r="293027">
          <cell r="F293027" t="str">
            <v>tryane.com</v>
          </cell>
          <cell r="G293027" t="str">
            <v>324475</v>
          </cell>
        </row>
        <row r="293028">
          <cell r="F293028" t="str">
            <v>tryary.com</v>
          </cell>
          <cell r="G293028" t="str">
            <v>324476</v>
          </cell>
        </row>
        <row r="293029">
          <cell r="F293029" t="str">
            <v>trybeforeyougetthejob.nl</v>
          </cell>
          <cell r="G293029" t="str">
            <v>324477</v>
          </cell>
        </row>
        <row r="293030">
          <cell r="F293030" t="str">
            <v>trybiz.org</v>
          </cell>
          <cell r="G293030" t="str">
            <v>324478</v>
          </cell>
        </row>
        <row r="293031">
          <cell r="F293031" t="str">
            <v>trybooking.com</v>
          </cell>
          <cell r="G293031" t="str">
            <v>324479</v>
          </cell>
        </row>
        <row r="293032">
          <cell r="F293032" t="str">
            <v>trycapsule.com</v>
          </cell>
          <cell r="G293032" t="str">
            <v>324480</v>
          </cell>
        </row>
        <row r="293033">
          <cell r="F293033" t="str">
            <v>trycat.ch</v>
          </cell>
          <cell r="G293033" t="str">
            <v>324481</v>
          </cell>
        </row>
        <row r="293034">
          <cell r="F293034" t="str">
            <v>trychem.com</v>
          </cell>
          <cell r="G293034" t="str">
            <v>324482</v>
          </cell>
        </row>
        <row r="293035">
          <cell r="F293035" t="str">
            <v>trydeninc.com</v>
          </cell>
          <cell r="G293035" t="str">
            <v>324483</v>
          </cell>
        </row>
        <row r="293036">
          <cell r="F293036" t="str">
            <v>trydoo.com</v>
          </cell>
          <cell r="G293036" t="str">
            <v>324484</v>
          </cell>
        </row>
        <row r="293037">
          <cell r="F293037" t="str">
            <v>tryfixup.com</v>
          </cell>
          <cell r="G293037" t="str">
            <v>324485</v>
          </cell>
        </row>
        <row r="293038">
          <cell r="F293038" t="str">
            <v>tryfoodlovers.com</v>
          </cell>
          <cell r="G293038" t="str">
            <v>324486</v>
          </cell>
        </row>
        <row r="293039">
          <cell r="F293039" t="str">
            <v>tryfunds.co.jp</v>
          </cell>
          <cell r="G293039" t="str">
            <v>324487</v>
          </cell>
        </row>
        <row r="293040">
          <cell r="F293040" t="str">
            <v>tryggpharma.com</v>
          </cell>
          <cell r="G293040" t="str">
            <v>324488</v>
          </cell>
        </row>
        <row r="293041">
          <cell r="F293041" t="str">
            <v>trygogy.com</v>
          </cell>
          <cell r="G293041" t="str">
            <v>324489</v>
          </cell>
        </row>
        <row r="293042">
          <cell r="F293042" t="str">
            <v>trygon.pl</v>
          </cell>
          <cell r="G293042" t="str">
            <v>324490</v>
          </cell>
        </row>
        <row r="293043">
          <cell r="F293043" t="str">
            <v>tryitlocal.com</v>
          </cell>
          <cell r="G293043" t="str">
            <v>324491</v>
          </cell>
        </row>
        <row r="293044">
          <cell r="F293044" t="str">
            <v>tryloveroom.com</v>
          </cell>
          <cell r="G293044" t="str">
            <v>324492</v>
          </cell>
        </row>
        <row r="293045">
          <cell r="F293045" t="str">
            <v>trymatchbook.com</v>
          </cell>
          <cell r="G293045" t="str">
            <v>324493</v>
          </cell>
        </row>
        <row r="293046">
          <cell r="F293046" t="str">
            <v>trymeasure.com</v>
          </cell>
          <cell r="G293046" t="str">
            <v>324494</v>
          </cell>
        </row>
        <row r="293047">
          <cell r="F293047" t="str">
            <v>trymehere.com</v>
          </cell>
          <cell r="G293047" t="str">
            <v>324495</v>
          </cell>
        </row>
        <row r="293048">
          <cell r="F293048" t="str">
            <v>trymiradio.com</v>
          </cell>
          <cell r="G293048" t="str">
            <v>324496</v>
          </cell>
        </row>
        <row r="293049">
          <cell r="F293049" t="str">
            <v>trymunity.com</v>
          </cell>
          <cell r="G293049" t="str">
            <v>324497</v>
          </cell>
        </row>
        <row r="293050">
          <cell r="F293050" t="str">
            <v>trymyfashion.com</v>
          </cell>
          <cell r="G293050" t="str">
            <v>324498</v>
          </cell>
        </row>
        <row r="293051">
          <cell r="F293051" t="str">
            <v>trymyui.com</v>
          </cell>
          <cell r="G293051" t="str">
            <v>324499</v>
          </cell>
        </row>
        <row r="293052">
          <cell r="F293052" t="str">
            <v>trynbuyindia.com</v>
          </cell>
          <cell r="G293052" t="str">
            <v>324500</v>
          </cell>
        </row>
        <row r="293053">
          <cell r="F293053" t="str">
            <v>tryopenchat.com</v>
          </cell>
          <cell r="G293053" t="str">
            <v>324501</v>
          </cell>
        </row>
        <row r="293054">
          <cell r="F293054" t="str">
            <v>tryorion.com</v>
          </cell>
          <cell r="G293054" t="str">
            <v>324502</v>
          </cell>
        </row>
        <row r="293055">
          <cell r="F293055" t="str">
            <v>tryortrade.com</v>
          </cell>
          <cell r="G293055" t="str">
            <v>324503</v>
          </cell>
        </row>
        <row r="293056">
          <cell r="F293056" t="str">
            <v>trypaper.com</v>
          </cell>
          <cell r="G293056" t="str">
            <v>324504</v>
          </cell>
        </row>
        <row r="293057">
          <cell r="F293057" t="str">
            <v>tryphotels.com</v>
          </cell>
          <cell r="G293057" t="str">
            <v>324505</v>
          </cell>
        </row>
        <row r="293058">
          <cell r="F293058" t="str">
            <v>trypled.com</v>
          </cell>
          <cell r="G293058" t="str">
            <v>324506</v>
          </cell>
        </row>
        <row r="293059">
          <cell r="F293059" t="str">
            <v>tryrealdeal.com</v>
          </cell>
          <cell r="G293059" t="str">
            <v>324507</v>
          </cell>
        </row>
        <row r="293060">
          <cell r="F293060" t="str">
            <v>tryringo.com</v>
          </cell>
          <cell r="G293060" t="str">
            <v>324508</v>
          </cell>
        </row>
        <row r="293061">
          <cell r="F293061" t="str">
            <v>trysalt.com</v>
          </cell>
          <cell r="G293061" t="str">
            <v>324509</v>
          </cell>
        </row>
        <row r="293062">
          <cell r="F293062" t="str">
            <v>trysomethingmore.com</v>
          </cell>
          <cell r="G293062" t="str">
            <v>324510</v>
          </cell>
        </row>
        <row r="293063">
          <cell r="F293063" t="str">
            <v>trystana.com</v>
          </cell>
          <cell r="G293063" t="str">
            <v>324511</v>
          </cell>
        </row>
        <row r="293064">
          <cell r="F293064" t="str">
            <v>tryster.com</v>
          </cell>
          <cell r="G293064" t="str">
            <v>324512</v>
          </cell>
        </row>
        <row r="293065">
          <cell r="F293065" t="str">
            <v>trystme.com</v>
          </cell>
          <cell r="G293065" t="str">
            <v>324513</v>
          </cell>
        </row>
        <row r="293066">
          <cell r="F293066" t="str">
            <v>trytogethr.com</v>
          </cell>
          <cell r="G293066" t="str">
            <v>324514</v>
          </cell>
        </row>
        <row r="293067">
          <cell r="F293067" t="str">
            <v>tryupkeep.com</v>
          </cell>
          <cell r="G293067" t="str">
            <v>324515</v>
          </cell>
        </row>
        <row r="293068">
          <cell r="F293068" t="str">
            <v>tryvertty.com</v>
          </cell>
          <cell r="G293068" t="str">
            <v>324516</v>
          </cell>
        </row>
        <row r="293069">
          <cell r="F293069" t="str">
            <v>tryvin.com</v>
          </cell>
          <cell r="G293069" t="str">
            <v>324517</v>
          </cell>
        </row>
        <row r="293070">
          <cell r="F293070" t="str">
            <v>tryzens.com</v>
          </cell>
          <cell r="G293070" t="str">
            <v>324518</v>
          </cell>
        </row>
        <row r="293071">
          <cell r="F293071" t="str">
            <v>ts-a.com</v>
          </cell>
          <cell r="G293071" t="str">
            <v>324519</v>
          </cell>
        </row>
        <row r="293072">
          <cell r="F293072" t="str">
            <v>ts.avnet.com</v>
          </cell>
          <cell r="G293072" t="str">
            <v>324520</v>
          </cell>
        </row>
        <row r="293073">
          <cell r="F293073" t="str">
            <v>ts.catapult.org.uk</v>
          </cell>
          <cell r="G293073" t="str">
            <v>324521</v>
          </cell>
        </row>
        <row r="293074">
          <cell r="F293074" t="str">
            <v>ts.com</v>
          </cell>
          <cell r="G293074" t="str">
            <v>324522</v>
          </cell>
        </row>
        <row r="293075">
          <cell r="F293075" t="str">
            <v>tsabar.com</v>
          </cell>
          <cell r="G293075" t="str">
            <v>324523</v>
          </cell>
        </row>
        <row r="293076">
          <cell r="F293076" t="str">
            <v>tsagroup.com.au</v>
          </cell>
          <cell r="G293076" t="str">
            <v>324524</v>
          </cell>
        </row>
        <row r="293077">
          <cell r="F293077" t="str">
            <v>tsalliance.org</v>
          </cell>
          <cell r="G293077" t="str">
            <v>324525</v>
          </cell>
        </row>
        <row r="293078">
          <cell r="F293078" t="str">
            <v>tsar.co.za</v>
          </cell>
          <cell r="G293078" t="str">
            <v>324526</v>
          </cell>
        </row>
        <row r="293079">
          <cell r="F293079" t="str">
            <v>tsat.net</v>
          </cell>
          <cell r="G293079" t="str">
            <v>324527</v>
          </cell>
        </row>
        <row r="293080">
          <cell r="F293080" t="str">
            <v>tsatrading.com</v>
          </cell>
          <cell r="G293080" t="str">
            <v>324528</v>
          </cell>
        </row>
        <row r="293081">
          <cell r="F293081" t="str">
            <v>tsavoagency.com</v>
          </cell>
          <cell r="G293081" t="str">
            <v>324529</v>
          </cell>
        </row>
        <row r="293082">
          <cell r="F293082" t="str">
            <v>tsbcorp.com</v>
          </cell>
          <cell r="G293082" t="str">
            <v>324530</v>
          </cell>
        </row>
        <row r="293083">
          <cell r="F293083" t="str">
            <v>tscadvantage.com</v>
          </cell>
          <cell r="G293083" t="str">
            <v>324531</v>
          </cell>
        </row>
        <row r="293084">
          <cell r="F293084" t="str">
            <v>tscglobal.build</v>
          </cell>
          <cell r="G293084" t="str">
            <v>324532</v>
          </cell>
        </row>
        <row r="293085">
          <cell r="F293085" t="str">
            <v>tscservicesllc.com</v>
          </cell>
          <cell r="G293085" t="str">
            <v>324533</v>
          </cell>
        </row>
        <row r="293086">
          <cell r="F293086" t="str">
            <v>tscstudios.com</v>
          </cell>
          <cell r="G293086" t="str">
            <v>324534</v>
          </cell>
        </row>
        <row r="293087">
          <cell r="F293087" t="str">
            <v>tse.web.tr</v>
          </cell>
          <cell r="G293087" t="str">
            <v>324535</v>
          </cell>
        </row>
        <row r="293088">
          <cell r="F293088" t="str">
            <v>tsevo.com</v>
          </cell>
          <cell r="G293088" t="str">
            <v>324536</v>
          </cell>
        </row>
        <row r="293089">
          <cell r="F293089" t="str">
            <v>tsfactory.com</v>
          </cell>
          <cell r="G293089" t="str">
            <v>324537</v>
          </cell>
        </row>
        <row r="293090">
          <cell r="F293090" t="str">
            <v>tsgglobal.com</v>
          </cell>
          <cell r="G293090" t="str">
            <v>324538</v>
          </cell>
        </row>
        <row r="293091">
          <cell r="F293091" t="str">
            <v>tsgproperties.com</v>
          </cell>
          <cell r="G293091" t="str">
            <v>324539</v>
          </cell>
        </row>
        <row r="293092">
          <cell r="F293092" t="str">
            <v>tsh.io</v>
          </cell>
          <cell r="G293092" t="str">
            <v>324540</v>
          </cell>
        </row>
        <row r="293093">
          <cell r="F293093" t="str">
            <v>tshirtcompany.ie</v>
          </cell>
          <cell r="G293093" t="str">
            <v>324541</v>
          </cell>
        </row>
        <row r="293094">
          <cell r="F293094" t="str">
            <v>tshirtfly.com</v>
          </cell>
          <cell r="G293094" t="str">
            <v>324542</v>
          </cell>
        </row>
        <row r="293095">
          <cell r="F293095" t="str">
            <v>tshirtkings247.com</v>
          </cell>
          <cell r="G293095" t="str">
            <v>324543</v>
          </cell>
        </row>
        <row r="293096">
          <cell r="F293096" t="str">
            <v>tshwanedje.com</v>
          </cell>
          <cell r="G293096" t="str">
            <v>324544</v>
          </cell>
        </row>
        <row r="293097">
          <cell r="F293097" t="str">
            <v>tsi-payment.com</v>
          </cell>
          <cell r="G293097" t="str">
            <v>324545</v>
          </cell>
        </row>
        <row r="293098">
          <cell r="F293098" t="str">
            <v>tsiapps.com</v>
          </cell>
          <cell r="G293098" t="str">
            <v>324546</v>
          </cell>
        </row>
        <row r="293099">
          <cell r="F293099" t="str">
            <v>tsikot.com</v>
          </cell>
          <cell r="G293099" t="str">
            <v>324547</v>
          </cell>
        </row>
        <row r="293100">
          <cell r="F293100" t="str">
            <v>tsilimited.com</v>
          </cell>
          <cell r="G293100" t="str">
            <v>324548</v>
          </cell>
        </row>
        <row r="293101">
          <cell r="F293101" t="str">
            <v>tsimpountiii.com</v>
          </cell>
          <cell r="G293101" t="str">
            <v>324549</v>
          </cell>
        </row>
        <row r="293102">
          <cell r="F293102" t="str">
            <v>tsintel.com</v>
          </cell>
          <cell r="G293102" t="str">
            <v>324550</v>
          </cell>
        </row>
        <row r="293103">
          <cell r="F293103" t="str">
            <v>tsitouch.com</v>
          </cell>
          <cell r="G293103" t="str">
            <v>324551</v>
          </cell>
        </row>
        <row r="293104">
          <cell r="F293104" t="str">
            <v>tsj.io</v>
          </cell>
          <cell r="G293104" t="str">
            <v>324552</v>
          </cell>
        </row>
        <row r="293105">
          <cell r="F293105" t="str">
            <v>tsjg.com</v>
          </cell>
          <cell r="G293105" t="str">
            <v>324553</v>
          </cell>
        </row>
        <row r="293106">
          <cell r="F293106" t="str">
            <v>tslmarketing.com</v>
          </cell>
          <cell r="G293106" t="str">
            <v>324554</v>
          </cell>
        </row>
        <row r="293107">
          <cell r="F293107" t="str">
            <v>tsmgo.es</v>
          </cell>
          <cell r="G293107" t="str">
            <v>324555</v>
          </cell>
        </row>
        <row r="293108">
          <cell r="F293108" t="str">
            <v>tsmllc.org</v>
          </cell>
          <cell r="G293108" t="str">
            <v>324556</v>
          </cell>
        </row>
        <row r="293109">
          <cell r="F293109" t="str">
            <v>tsmplug.com</v>
          </cell>
          <cell r="G293109" t="str">
            <v>324557</v>
          </cell>
        </row>
        <row r="293110">
          <cell r="F293110" t="str">
            <v>tsnltd.com.au</v>
          </cell>
          <cell r="G293110" t="str">
            <v>324558</v>
          </cell>
        </row>
        <row r="293111">
          <cell r="F293111" t="str">
            <v>tsofen.org</v>
          </cell>
          <cell r="G293111" t="str">
            <v>324559</v>
          </cell>
        </row>
        <row r="293112">
          <cell r="F293112" t="str">
            <v>tsohost.co.uk</v>
          </cell>
          <cell r="G293112" t="str">
            <v>324560</v>
          </cell>
        </row>
        <row r="293113">
          <cell r="F293113" t="str">
            <v>tsologic.com</v>
          </cell>
          <cell r="G293113" t="str">
            <v>324561</v>
          </cell>
        </row>
        <row r="293114">
          <cell r="F293114" t="str">
            <v>tsolutions.co</v>
          </cell>
          <cell r="G293114" t="str">
            <v>324562</v>
          </cell>
        </row>
        <row r="293115">
          <cell r="F293115" t="str">
            <v>tsp-id.com</v>
          </cell>
          <cell r="G293115" t="str">
            <v>324563</v>
          </cell>
        </row>
        <row r="293116">
          <cell r="F293116" t="str">
            <v>tsp.me</v>
          </cell>
          <cell r="G293116" t="str">
            <v>324564</v>
          </cell>
        </row>
        <row r="293117">
          <cell r="F293117" t="str">
            <v>tsparker.com</v>
          </cell>
          <cell r="G293117" t="str">
            <v>324565</v>
          </cell>
        </row>
        <row r="293118">
          <cell r="F293118" t="str">
            <v>tspi.net</v>
          </cell>
          <cell r="G293118" t="str">
            <v>324566</v>
          </cell>
        </row>
        <row r="293119">
          <cell r="F293119" t="str">
            <v>tspoonlab.com</v>
          </cell>
          <cell r="G293119" t="str">
            <v>324567</v>
          </cell>
        </row>
        <row r="293120">
          <cell r="F293120" t="str">
            <v>tspplumbing.com</v>
          </cell>
          <cell r="G293120" t="str">
            <v>324568</v>
          </cell>
        </row>
        <row r="293121">
          <cell r="F293121" t="str">
            <v>tsquaredmfg.com</v>
          </cell>
          <cell r="G293121" t="str">
            <v>324569</v>
          </cell>
        </row>
        <row r="293122">
          <cell r="F293122" t="str">
            <v>tsrconsulting.com</v>
          </cell>
          <cell r="G293122" t="str">
            <v>324570</v>
          </cell>
        </row>
        <row r="293123">
          <cell r="F293123" t="str">
            <v>tss-radio.com</v>
          </cell>
          <cell r="G293123" t="str">
            <v>324571</v>
          </cell>
        </row>
        <row r="293124">
          <cell r="F293124" t="str">
            <v>tsscindia.com</v>
          </cell>
          <cell r="G293124" t="str">
            <v>324572</v>
          </cell>
        </row>
        <row r="293125">
          <cell r="F293125" t="str">
            <v>tssg.org</v>
          </cell>
          <cell r="G293125" t="str">
            <v>324573</v>
          </cell>
        </row>
        <row r="293126">
          <cell r="F293126" t="str">
            <v>tsshosting.com</v>
          </cell>
          <cell r="G293126" t="str">
            <v>324574</v>
          </cell>
        </row>
        <row r="293127">
          <cell r="F293127" t="str">
            <v>tsslink.com</v>
          </cell>
          <cell r="G293127" t="str">
            <v>324575</v>
          </cell>
        </row>
        <row r="293128">
          <cell r="F293128" t="str">
            <v>tstech.co.jp</v>
          </cell>
          <cell r="G293128" t="str">
            <v>324576</v>
          </cell>
        </row>
        <row r="293129">
          <cell r="F293129" t="str">
            <v>tstnz.co.nz</v>
          </cell>
          <cell r="G293129" t="str">
            <v>324577</v>
          </cell>
        </row>
        <row r="293130">
          <cell r="F293130" t="str">
            <v>tstoneassociates.com</v>
          </cell>
          <cell r="G293130" t="str">
            <v>324578</v>
          </cell>
        </row>
        <row r="293131">
          <cell r="F293131" t="str">
            <v>tstravel.net</v>
          </cell>
          <cell r="G293131" t="str">
            <v>324579</v>
          </cell>
        </row>
        <row r="293132">
          <cell r="F293132" t="str">
            <v>tstrentacar.az</v>
          </cell>
          <cell r="G293132" t="str">
            <v>324580</v>
          </cell>
        </row>
        <row r="293133">
          <cell r="F293133" t="str">
            <v>tsugi.co</v>
          </cell>
          <cell r="G293133" t="str">
            <v>324581</v>
          </cell>
        </row>
        <row r="293134">
          <cell r="F293134" t="str">
            <v>tsunamisurfboards.com</v>
          </cell>
          <cell r="G293134" t="str">
            <v>324582</v>
          </cell>
        </row>
        <row r="293135">
          <cell r="F293135" t="str">
            <v>tsurucapital.com</v>
          </cell>
          <cell r="G293135" t="str">
            <v>324583</v>
          </cell>
        </row>
        <row r="293136">
          <cell r="F293136" t="str">
            <v>tsvfx.com</v>
          </cell>
          <cell r="G293136" t="str">
            <v>324584</v>
          </cell>
        </row>
        <row r="293137">
          <cell r="F293137" t="str">
            <v>tswiftex.com</v>
          </cell>
          <cell r="G293137" t="str">
            <v>324585</v>
          </cell>
        </row>
        <row r="293138">
          <cell r="F293138" t="str">
            <v>tswwebcoder.com</v>
          </cell>
          <cell r="G293138" t="str">
            <v>324586</v>
          </cell>
        </row>
        <row r="293139">
          <cell r="F293139" t="str">
            <v>tsx.in</v>
          </cell>
          <cell r="G293139" t="str">
            <v>324587</v>
          </cell>
        </row>
        <row r="293140">
          <cell r="F293140" t="str">
            <v>tta-personal.de</v>
          </cell>
          <cell r="G293140" t="str">
            <v>324588</v>
          </cell>
        </row>
        <row r="293141">
          <cell r="F293141" t="str">
            <v>ttag.ca</v>
          </cell>
          <cell r="G293141" t="str">
            <v>324589</v>
          </cell>
        </row>
        <row r="293142">
          <cell r="F293142" t="str">
            <v>ttagsystems.com</v>
          </cell>
          <cell r="G293142" t="str">
            <v>324590</v>
          </cell>
        </row>
        <row r="293143">
          <cell r="F293143" t="str">
            <v>ttaviation.com</v>
          </cell>
          <cell r="G293143" t="str">
            <v>324591</v>
          </cell>
        </row>
        <row r="293144">
          <cell r="F293144" t="str">
            <v>ttb.siemens.com</v>
          </cell>
          <cell r="G293144" t="str">
            <v>324592</v>
          </cell>
        </row>
        <row r="293145">
          <cell r="F293145" t="str">
            <v>ttcdas.com</v>
          </cell>
          <cell r="G293145" t="str">
            <v>324593</v>
          </cell>
        </row>
        <row r="293146">
          <cell r="F293146" t="str">
            <v>ttcmobile.com</v>
          </cell>
          <cell r="G293146" t="str">
            <v>324594</v>
          </cell>
        </row>
        <row r="293147">
          <cell r="F293147" t="str">
            <v>ttconsultants.co.in</v>
          </cell>
          <cell r="G293147" t="str">
            <v>324595</v>
          </cell>
        </row>
        <row r="293148">
          <cell r="F293148" t="str">
            <v>ttcs.es</v>
          </cell>
          <cell r="G293148" t="str">
            <v>324596</v>
          </cell>
        </row>
        <row r="293149">
          <cell r="F293149" t="str">
            <v>ttcv.co.uk</v>
          </cell>
          <cell r="G293149" t="str">
            <v>324597</v>
          </cell>
        </row>
        <row r="293150">
          <cell r="F293150" t="str">
            <v>ttd.bz</v>
          </cell>
          <cell r="G293150" t="str">
            <v>324598</v>
          </cell>
        </row>
        <row r="293151">
          <cell r="F293151" t="str">
            <v>ttdesignlabs.com</v>
          </cell>
          <cell r="G293151" t="str">
            <v>324599</v>
          </cell>
        </row>
        <row r="293152">
          <cell r="F293152" t="str">
            <v>ttechnologies.in</v>
          </cell>
          <cell r="G293152" t="str">
            <v>324600</v>
          </cell>
        </row>
        <row r="293153">
          <cell r="F293153" t="str">
            <v>tteci.com</v>
          </cell>
          <cell r="G293153" t="str">
            <v>324601</v>
          </cell>
        </row>
        <row r="293154">
          <cell r="F293154" t="str">
            <v>ttengineering.com</v>
          </cell>
          <cell r="G293154" t="str">
            <v>324602</v>
          </cell>
        </row>
        <row r="293155">
          <cell r="F293155" t="str">
            <v>ttg-group.com</v>
          </cell>
          <cell r="G293155" t="str">
            <v>324603</v>
          </cell>
        </row>
        <row r="293156">
          <cell r="F293156" t="str">
            <v>ttgames.com</v>
          </cell>
          <cell r="G293156" t="str">
            <v>324604</v>
          </cell>
        </row>
        <row r="293157">
          <cell r="F293157" t="str">
            <v>ttgarments.com</v>
          </cell>
          <cell r="G293157" t="str">
            <v>324605</v>
          </cell>
        </row>
        <row r="293158">
          <cell r="F293158" t="str">
            <v>ttgint.com</v>
          </cell>
          <cell r="G293158" t="str">
            <v>324606</v>
          </cell>
        </row>
        <row r="293159">
          <cell r="F293159" t="str">
            <v>tth.com</v>
          </cell>
          <cell r="G293159" t="str">
            <v>324607</v>
          </cell>
        </row>
        <row r="293160">
          <cell r="F293160" t="str">
            <v>ttigroupna.com</v>
          </cell>
          <cell r="G293160" t="str">
            <v>324608</v>
          </cell>
        </row>
        <row r="293161">
          <cell r="F293161" t="str">
            <v>ttivanguard.com</v>
          </cell>
          <cell r="G293161" t="str">
            <v>324609</v>
          </cell>
        </row>
        <row r="293162">
          <cell r="F293162" t="str">
            <v>ttmobiles.com</v>
          </cell>
          <cell r="G293162" t="str">
            <v>324610</v>
          </cell>
        </row>
        <row r="293163">
          <cell r="F293163" t="str">
            <v>ttmtech.com</v>
          </cell>
          <cell r="G293163" t="str">
            <v>324611</v>
          </cell>
        </row>
        <row r="293164">
          <cell r="F293164" t="str">
            <v>ttnet.com.tr</v>
          </cell>
          <cell r="G293164" t="str">
            <v>324612</v>
          </cell>
        </row>
        <row r="293165">
          <cell r="F293165" t="str">
            <v>tto.sehir.edu.tr</v>
          </cell>
          <cell r="G293165" t="str">
            <v>324613</v>
          </cell>
        </row>
        <row r="293166">
          <cell r="F293166" t="str">
            <v>tto2.com</v>
          </cell>
          <cell r="G293166" t="str">
            <v>324614</v>
          </cell>
        </row>
        <row r="293167">
          <cell r="F293167" t="str">
            <v>ttpartners.com</v>
          </cell>
          <cell r="G293167" t="str">
            <v>324615</v>
          </cell>
        </row>
        <row r="293168">
          <cell r="F293168" t="str">
            <v>ttpgolf.com</v>
          </cell>
          <cell r="G293168" t="str">
            <v>324616</v>
          </cell>
        </row>
        <row r="293169">
          <cell r="F293169" t="str">
            <v>ttpm.com</v>
          </cell>
          <cell r="G293169" t="str">
            <v>324617</v>
          </cell>
        </row>
        <row r="293170">
          <cell r="F293170" t="str">
            <v>ttpmedia.ca</v>
          </cell>
          <cell r="G293170" t="str">
            <v>324618</v>
          </cell>
        </row>
        <row r="293171">
          <cell r="F293171" t="str">
            <v>ttpod.com</v>
          </cell>
          <cell r="G293171" t="str">
            <v>324619</v>
          </cell>
        </row>
        <row r="293172">
          <cell r="F293172" t="str">
            <v>ttraditions.com</v>
          </cell>
          <cell r="G293172" t="str">
            <v>324620</v>
          </cell>
        </row>
        <row r="293173">
          <cell r="F293173" t="str">
            <v>ttrdatarecovery.com</v>
          </cell>
          <cell r="G293173" t="str">
            <v>324621</v>
          </cell>
        </row>
        <row r="293174">
          <cell r="F293174" t="str">
            <v>tts-media.com</v>
          </cell>
          <cell r="G293174" t="str">
            <v>324622</v>
          </cell>
        </row>
        <row r="293175">
          <cell r="F293175" t="str">
            <v>ttsfpl.com</v>
          </cell>
          <cell r="G293175" t="str">
            <v>324623</v>
          </cell>
        </row>
        <row r="293176">
          <cell r="F293176" t="str">
            <v>ttsys.com</v>
          </cell>
          <cell r="G293176" t="str">
            <v>324624</v>
          </cell>
        </row>
        <row r="293177">
          <cell r="F293177" t="str">
            <v>ttursas.com</v>
          </cell>
          <cell r="G293177" t="str">
            <v>324625</v>
          </cell>
        </row>
        <row r="293178">
          <cell r="F293178" t="str">
            <v>ttv.vn</v>
          </cell>
          <cell r="G293178" t="str">
            <v>324626</v>
          </cell>
        </row>
        <row r="293179">
          <cell r="F293179" t="str">
            <v>ttwnetwork.com</v>
          </cell>
          <cell r="G293179" t="str">
            <v>324627</v>
          </cell>
        </row>
        <row r="293180">
          <cell r="F293180" t="str">
            <v>ttynow.com</v>
          </cell>
          <cell r="G293180" t="str">
            <v>324628</v>
          </cell>
        </row>
        <row r="293181">
          <cell r="F293181" t="str">
            <v>tu.tv</v>
          </cell>
          <cell r="G293181" t="str">
            <v>324629</v>
          </cell>
        </row>
        <row r="293182">
          <cell r="F293182" t="str">
            <v>tualatinlibraryfoundation.org</v>
          </cell>
          <cell r="G293182" t="str">
            <v>324630</v>
          </cell>
        </row>
        <row r="293183">
          <cell r="F293183" t="str">
            <v>tuamv.com</v>
          </cell>
          <cell r="G293183" t="str">
            <v>324631</v>
          </cell>
        </row>
        <row r="293184">
          <cell r="F293184" t="str">
            <v>tuangru.com</v>
          </cell>
          <cell r="G293184" t="str">
            <v>324632</v>
          </cell>
        </row>
        <row r="293185">
          <cell r="F293185" t="str">
            <v>tuannguyentravel.com</v>
          </cell>
          <cell r="G293185" t="str">
            <v>324633</v>
          </cell>
        </row>
        <row r="293186">
          <cell r="F293186" t="str">
            <v>tuaw.com</v>
          </cell>
          <cell r="G293186" t="str">
            <v>324634</v>
          </cell>
        </row>
        <row r="293187">
          <cell r="F293187" t="str">
            <v>tube-eye.com</v>
          </cell>
          <cell r="G293187" t="str">
            <v>324635</v>
          </cell>
        </row>
        <row r="293188">
          <cell r="F293188" t="str">
            <v>tube.sexmessenger.com</v>
          </cell>
          <cell r="G293188" t="str">
            <v>324636</v>
          </cell>
        </row>
        <row r="293189">
          <cell r="F293189" t="str">
            <v>tubecorporate.com</v>
          </cell>
          <cell r="G293189" t="str">
            <v>324637</v>
          </cell>
        </row>
        <row r="293190">
          <cell r="F293190" t="str">
            <v>tubee.co</v>
          </cell>
          <cell r="G293190" t="str">
            <v>324638</v>
          </cell>
        </row>
        <row r="293191">
          <cell r="F293191" t="str">
            <v>tubefilter.com</v>
          </cell>
          <cell r="G293191" t="str">
            <v>324639</v>
          </cell>
        </row>
        <row r="293192">
          <cell r="F293192" t="str">
            <v>tubehotels.com</v>
          </cell>
          <cell r="G293192" t="str">
            <v>324640</v>
          </cell>
        </row>
        <row r="293193">
          <cell r="F293193" t="str">
            <v>tubeify.com</v>
          </cell>
          <cell r="G293193" t="str">
            <v>324641</v>
          </cell>
        </row>
        <row r="293194">
          <cell r="F293194" t="str">
            <v>tubelightcommunications.com</v>
          </cell>
          <cell r="G293194" t="str">
            <v>324642</v>
          </cell>
        </row>
        <row r="293195">
          <cell r="F293195" t="str">
            <v>tubep.com</v>
          </cell>
          <cell r="G293195" t="str">
            <v>324643</v>
          </cell>
        </row>
        <row r="293196">
          <cell r="F293196" t="str">
            <v>tuberadio.fm</v>
          </cell>
          <cell r="G293196" t="str">
            <v>324644</v>
          </cell>
        </row>
        <row r="293197">
          <cell r="F293197" t="str">
            <v>tubespree.com</v>
          </cell>
          <cell r="G293197" t="str">
            <v>324645</v>
          </cell>
        </row>
        <row r="293198">
          <cell r="F293198" t="str">
            <v>tubesradiatori.com</v>
          </cell>
          <cell r="G293198" t="str">
            <v>324646</v>
          </cell>
        </row>
        <row r="293199">
          <cell r="F293199" t="str">
            <v>tubestart.com</v>
          </cell>
          <cell r="G293199" t="str">
            <v>324647</v>
          </cell>
        </row>
        <row r="293200">
          <cell r="F293200" t="str">
            <v>tubiba.com</v>
          </cell>
          <cell r="G293200" t="str">
            <v>324648</v>
          </cell>
        </row>
        <row r="293201">
          <cell r="F293201" t="str">
            <v>tubifi.com</v>
          </cell>
          <cell r="G293201" t="str">
            <v>324649</v>
          </cell>
        </row>
        <row r="293202">
          <cell r="F293202" t="str">
            <v>tubikstudio.com</v>
          </cell>
          <cell r="G293202" t="str">
            <v>324650</v>
          </cell>
        </row>
        <row r="293203">
          <cell r="F293203" t="str">
            <v>tubis.us</v>
          </cell>
          <cell r="G293203" t="str">
            <v>324651</v>
          </cell>
        </row>
        <row r="293204">
          <cell r="F293204" t="str">
            <v>tubrosmedia.com</v>
          </cell>
          <cell r="G293204" t="str">
            <v>324652</v>
          </cell>
        </row>
        <row r="293205">
          <cell r="F293205" t="str">
            <v>tubu.net</v>
          </cell>
          <cell r="G293205" t="str">
            <v>324653</v>
          </cell>
        </row>
        <row r="293206">
          <cell r="F293206" t="str">
            <v>tubularinsights.com</v>
          </cell>
          <cell r="G293206" t="str">
            <v>324654</v>
          </cell>
        </row>
        <row r="293207">
          <cell r="F293207" t="str">
            <v>tucabo.com</v>
          </cell>
          <cell r="G293207" t="str">
            <v>324655</v>
          </cell>
        </row>
        <row r="293208">
          <cell r="F293208" t="str">
            <v>tucana.aero</v>
          </cell>
          <cell r="G293208" t="str">
            <v>324656</v>
          </cell>
        </row>
        <row r="293209">
          <cell r="F293209" t="str">
            <v>tucanna.com</v>
          </cell>
          <cell r="G293209" t="str">
            <v>324657</v>
          </cell>
        </row>
        <row r="293210">
          <cell r="F293210" t="str">
            <v>tucargadorsolar.com</v>
          </cell>
          <cell r="G293210" t="str">
            <v>324658</v>
          </cell>
        </row>
        <row r="293211">
          <cell r="F293211" t="str">
            <v>tucarritomusical.com</v>
          </cell>
          <cell r="G293211" t="str">
            <v>324659</v>
          </cell>
        </row>
        <row r="293212">
          <cell r="F293212" t="str">
            <v>tucarro.com</v>
          </cell>
          <cell r="G293212" t="str">
            <v>324660</v>
          </cell>
        </row>
        <row r="293213">
          <cell r="F293213" t="str">
            <v>tucawaytables.com</v>
          </cell>
          <cell r="G293213" t="str">
            <v>324661</v>
          </cell>
        </row>
        <row r="293214">
          <cell r="F293214" t="str">
            <v>tuchacloud.com</v>
          </cell>
          <cell r="G293214" t="str">
            <v>324662</v>
          </cell>
        </row>
        <row r="293215">
          <cell r="F293215" t="str">
            <v>tuckenterprisesllc.com</v>
          </cell>
          <cell r="G293215" t="str">
            <v>324663</v>
          </cell>
        </row>
        <row r="293216">
          <cell r="F293216" t="str">
            <v>tuckerhall.com</v>
          </cell>
          <cell r="G293216" t="str">
            <v>324664</v>
          </cell>
        </row>
        <row r="293217">
          <cell r="F293217" t="str">
            <v>tucows.com</v>
          </cell>
          <cell r="G293217" t="str">
            <v>324665</v>
          </cell>
        </row>
        <row r="293218">
          <cell r="F293218" t="str">
            <v>tucsonneuropathytreatment.com</v>
          </cell>
          <cell r="G293218" t="str">
            <v>324666</v>
          </cell>
        </row>
        <row r="293219">
          <cell r="F293219" t="str">
            <v>tucut.com</v>
          </cell>
          <cell r="G293219" t="str">
            <v>324667</v>
          </cell>
        </row>
        <row r="293220">
          <cell r="F293220" t="str">
            <v>tudip.com</v>
          </cell>
          <cell r="G293220" t="str">
            <v>324668</v>
          </cell>
        </row>
        <row r="293221">
          <cell r="F293221" t="str">
            <v>tudlo.me</v>
          </cell>
          <cell r="G293221" t="str">
            <v>324669</v>
          </cell>
        </row>
        <row r="293222">
          <cell r="F293222" t="str">
            <v>tudocumentolegal.net</v>
          </cell>
          <cell r="G293222" t="str">
            <v>324670</v>
          </cell>
        </row>
        <row r="293223">
          <cell r="F293223" t="str">
            <v>tudodado.com</v>
          </cell>
          <cell r="G293223" t="str">
            <v>324671</v>
          </cell>
        </row>
        <row r="293224">
          <cell r="F293224" t="str">
            <v>tudominiohoy.com</v>
          </cell>
          <cell r="G293224" t="str">
            <v>324672</v>
          </cell>
        </row>
        <row r="293225">
          <cell r="F293225" t="str">
            <v>tudorrisk.com</v>
          </cell>
          <cell r="G293225" t="str">
            <v>324673</v>
          </cell>
        </row>
        <row r="293226">
          <cell r="F293226" t="str">
            <v>tudung2u.com.my</v>
          </cell>
          <cell r="G293226" t="str">
            <v>324674</v>
          </cell>
        </row>
        <row r="293227">
          <cell r="F293227" t="str">
            <v>tuenight.com</v>
          </cell>
          <cell r="G293227" t="str">
            <v>324675</v>
          </cell>
        </row>
        <row r="293228">
          <cell r="F293228" t="str">
            <v>tuffclassified.com</v>
          </cell>
          <cell r="G293228" t="str">
            <v>324676</v>
          </cell>
        </row>
        <row r="293229">
          <cell r="F293229" t="str">
            <v>tuffsupplies.com</v>
          </cell>
          <cell r="G293229" t="str">
            <v>324677</v>
          </cell>
        </row>
        <row r="293230">
          <cell r="F293230" t="str">
            <v>tuffwing.com</v>
          </cell>
          <cell r="G293230" t="str">
            <v>324678</v>
          </cell>
        </row>
        <row r="293231">
          <cell r="F293231" t="str">
            <v>tuftandneedle.com</v>
          </cell>
          <cell r="G293231" t="str">
            <v>324679</v>
          </cell>
        </row>
        <row r="293232">
          <cell r="F293232" t="str">
            <v>tugagency.com</v>
          </cell>
          <cell r="G293232" t="str">
            <v>324680</v>
          </cell>
        </row>
        <row r="293233">
          <cell r="F293233" t="str">
            <v>tugatech.com.pt</v>
          </cell>
          <cell r="G293233" t="str">
            <v>324681</v>
          </cell>
        </row>
        <row r="293234">
          <cell r="F293234" t="str">
            <v>tugcuhotel.com</v>
          </cell>
          <cell r="G293234" t="str">
            <v>324682</v>
          </cell>
        </row>
        <row r="293235">
          <cell r="F293235" t="str">
            <v>tuggle.io</v>
          </cell>
          <cell r="G293235" t="str">
            <v>324683</v>
          </cell>
        </row>
        <row r="293236">
          <cell r="F293236" t="str">
            <v>tugliq.com</v>
          </cell>
          <cell r="G293236" t="str">
            <v>324684</v>
          </cell>
        </row>
        <row r="293237">
          <cell r="F293237" t="str">
            <v>tugo.co.uk</v>
          </cell>
          <cell r="G293237" t="str">
            <v>324685</v>
          </cell>
        </row>
        <row r="293238">
          <cell r="F293238" t="str">
            <v>tuhur.net</v>
          </cell>
          <cell r="G293238" t="str">
            <v>324686</v>
          </cell>
        </row>
        <row r="293239">
          <cell r="F293239" t="str">
            <v>tui.in</v>
          </cell>
          <cell r="G293239" t="str">
            <v>324687</v>
          </cell>
        </row>
        <row r="293240">
          <cell r="F293240" t="str">
            <v>tui.nl</v>
          </cell>
          <cell r="G293240" t="str">
            <v>324688</v>
          </cell>
        </row>
        <row r="293241">
          <cell r="F293241" t="str">
            <v>tui.tongbu.com</v>
          </cell>
          <cell r="G293241" t="str">
            <v>324689</v>
          </cell>
        </row>
        <row r="293242">
          <cell r="F293242" t="str">
            <v>tuimagencorporativa.com</v>
          </cell>
          <cell r="G293242" t="str">
            <v>324690</v>
          </cell>
        </row>
        <row r="293243">
          <cell r="F293243" t="str">
            <v>tuitele.tv</v>
          </cell>
          <cell r="G293243" t="str">
            <v>324691</v>
          </cell>
        </row>
        <row r="293244">
          <cell r="F293244" t="str">
            <v>tuitioncoach.com</v>
          </cell>
          <cell r="G293244" t="str">
            <v>324692</v>
          </cell>
        </row>
        <row r="293245">
          <cell r="F293245" t="str">
            <v>tuitiondesk.com</v>
          </cell>
          <cell r="G293245" t="str">
            <v>324693</v>
          </cell>
        </row>
        <row r="293246">
          <cell r="F293246" t="str">
            <v>tuitionu.com</v>
          </cell>
          <cell r="G293246" t="str">
            <v>324694</v>
          </cell>
        </row>
        <row r="293247">
          <cell r="F293247" t="str">
            <v>tujijengeafrika.org</v>
          </cell>
          <cell r="G293247" t="str">
            <v>324695</v>
          </cell>
        </row>
        <row r="293248">
          <cell r="F293248" t="str">
            <v>tukaroo.com</v>
          </cell>
          <cell r="G293248" t="str">
            <v>324696</v>
          </cell>
        </row>
        <row r="293249">
          <cell r="F293249" t="str">
            <v>tukatech.com</v>
          </cell>
          <cell r="G293249" t="str">
            <v>324697</v>
          </cell>
        </row>
        <row r="293250">
          <cell r="F293250" t="str">
            <v>tukeq.com</v>
          </cell>
          <cell r="G293250" t="str">
            <v>324698</v>
          </cell>
        </row>
        <row r="293251">
          <cell r="F293251" t="str">
            <v>tukios.com</v>
          </cell>
          <cell r="G293251" t="str">
            <v>324699</v>
          </cell>
        </row>
        <row r="293252">
          <cell r="F293252" t="str">
            <v>tukknu.com</v>
          </cell>
          <cell r="G293252" t="str">
            <v>324700</v>
          </cell>
        </row>
        <row r="293253">
          <cell r="F293253" t="str">
            <v>tukkolabs.com</v>
          </cell>
          <cell r="G293253" t="str">
            <v>324701</v>
          </cell>
        </row>
        <row r="293254">
          <cell r="F293254" t="str">
            <v>tula.co</v>
          </cell>
          <cell r="G293254" t="str">
            <v>324702</v>
          </cell>
        </row>
        <row r="293255">
          <cell r="F293255" t="str">
            <v>tulasoftware.com</v>
          </cell>
          <cell r="G293255" t="str">
            <v>324703</v>
          </cell>
        </row>
        <row r="293256">
          <cell r="F293256" t="str">
            <v>tulemod.com</v>
          </cell>
          <cell r="G293256" t="str">
            <v>324704</v>
          </cell>
        </row>
        <row r="293257">
          <cell r="F293257" t="str">
            <v>tuletechnologies.com</v>
          </cell>
          <cell r="G293257" t="str">
            <v>324705</v>
          </cell>
        </row>
        <row r="293258">
          <cell r="F293258" t="str">
            <v>tulex.de</v>
          </cell>
          <cell r="G293258" t="str">
            <v>324706</v>
          </cell>
        </row>
        <row r="293259">
          <cell r="F293259" t="str">
            <v>tulilo.pl</v>
          </cell>
          <cell r="G293259" t="str">
            <v>324707</v>
          </cell>
        </row>
        <row r="293260">
          <cell r="F293260" t="str">
            <v>tuling123.com</v>
          </cell>
          <cell r="G293260" t="str">
            <v>324708</v>
          </cell>
        </row>
        <row r="293261">
          <cell r="F293261" t="str">
            <v>tuliotus.com</v>
          </cell>
          <cell r="G293261" t="str">
            <v>324709</v>
          </cell>
        </row>
        <row r="293262">
          <cell r="F293262" t="str">
            <v>tulipshut.com</v>
          </cell>
          <cell r="G293262" t="str">
            <v>324710</v>
          </cell>
        </row>
        <row r="293263">
          <cell r="F293263" t="str">
            <v>tulipstrategies.com</v>
          </cell>
          <cell r="G293263" t="str">
            <v>324711</v>
          </cell>
        </row>
        <row r="293264">
          <cell r="F293264" t="str">
            <v>tulix.com</v>
          </cell>
          <cell r="G293264" t="str">
            <v>324712</v>
          </cell>
        </row>
        <row r="293265">
          <cell r="F293265" t="str">
            <v>tullylegal.com</v>
          </cell>
          <cell r="G293265" t="str">
            <v>324713</v>
          </cell>
        </row>
        <row r="293266">
          <cell r="F293266" t="str">
            <v>tulotero.es</v>
          </cell>
          <cell r="G293266" t="str">
            <v>324714</v>
          </cell>
        </row>
        <row r="293267">
          <cell r="F293267" t="str">
            <v>tulp.ru</v>
          </cell>
          <cell r="G293267" t="str">
            <v>324715</v>
          </cell>
        </row>
        <row r="293268">
          <cell r="F293268" t="str">
            <v>tulsadiamond.com</v>
          </cell>
          <cell r="G293268" t="str">
            <v>324716</v>
          </cell>
        </row>
        <row r="293269">
          <cell r="F293269" t="str">
            <v>tulsafood.com</v>
          </cell>
          <cell r="G293269" t="str">
            <v>324717</v>
          </cell>
        </row>
        <row r="293270">
          <cell r="F293270" t="str">
            <v>tulsaiq.com</v>
          </cell>
          <cell r="G293270" t="str">
            <v>324718</v>
          </cell>
        </row>
        <row r="293271">
          <cell r="F293271" t="str">
            <v>tulsamarketing.com</v>
          </cell>
          <cell r="G293271" t="str">
            <v>324719</v>
          </cell>
        </row>
        <row r="293272">
          <cell r="F293272" t="str">
            <v>tulsarenew.com</v>
          </cell>
          <cell r="G293272" t="str">
            <v>324720</v>
          </cell>
        </row>
        <row r="293273">
          <cell r="F293273" t="str">
            <v>tultix.com</v>
          </cell>
          <cell r="G293273" t="str">
            <v>324721</v>
          </cell>
        </row>
        <row r="293274">
          <cell r="F293274" t="str">
            <v>tum.bz</v>
          </cell>
          <cell r="G293274" t="str">
            <v>324722</v>
          </cell>
        </row>
        <row r="293275">
          <cell r="F293275" t="str">
            <v>tumaker.com</v>
          </cell>
          <cell r="G293275" t="str">
            <v>324723</v>
          </cell>
        </row>
        <row r="293276">
          <cell r="F293276" t="str">
            <v>tumbleweed.com</v>
          </cell>
          <cell r="G293276" t="str">
            <v>324724</v>
          </cell>
        </row>
        <row r="293277">
          <cell r="F293277" t="str">
            <v>tumblmore.com</v>
          </cell>
          <cell r="G293277" t="str">
            <v>324725</v>
          </cell>
        </row>
        <row r="293278">
          <cell r="F293278" t="str">
            <v>tumblon.com</v>
          </cell>
          <cell r="G293278" t="str">
            <v>324726</v>
          </cell>
        </row>
        <row r="293279">
          <cell r="F293279" t="str">
            <v>tumbltape.com</v>
          </cell>
          <cell r="G293279" t="str">
            <v>324727</v>
          </cell>
        </row>
        <row r="293280">
          <cell r="F293280" t="str">
            <v>tumbup.com</v>
          </cell>
          <cell r="G293280" t="str">
            <v>324728</v>
          </cell>
        </row>
        <row r="293281">
          <cell r="F293281" t="str">
            <v>tumfirsatlar.com</v>
          </cell>
          <cell r="G293281" t="str">
            <v>324729</v>
          </cell>
        </row>
        <row r="293282">
          <cell r="F293282" t="str">
            <v>tumi-ins.com</v>
          </cell>
          <cell r="G293282" t="str">
            <v>324730</v>
          </cell>
        </row>
        <row r="293283">
          <cell r="F293283" t="str">
            <v>tumkuponlar.com</v>
          </cell>
          <cell r="G293283" t="str">
            <v>324731</v>
          </cell>
        </row>
        <row r="293284">
          <cell r="F293284" t="str">
            <v>tummyrats.com</v>
          </cell>
          <cell r="G293284" t="str">
            <v>324732</v>
          </cell>
        </row>
        <row r="293285">
          <cell r="F293285" t="str">
            <v>tummytucknh.com</v>
          </cell>
          <cell r="G293285" t="str">
            <v>324733</v>
          </cell>
        </row>
        <row r="293286">
          <cell r="F293286" t="str">
            <v>tumo.org</v>
          </cell>
          <cell r="G293286" t="str">
            <v>324734</v>
          </cell>
        </row>
        <row r="293287">
          <cell r="F293287" t="str">
            <v>tumra.com</v>
          </cell>
          <cell r="G293287" t="str">
            <v>324735</v>
          </cell>
        </row>
        <row r="293288">
          <cell r="F293288" t="str">
            <v>tumult.com</v>
          </cell>
          <cell r="G293288" t="str">
            <v>324736</v>
          </cell>
        </row>
        <row r="293289">
          <cell r="F293289" t="str">
            <v>tunable.affinityblue.com</v>
          </cell>
          <cell r="G293289" t="str">
            <v>324737</v>
          </cell>
        </row>
        <row r="293290">
          <cell r="F293290" t="str">
            <v>tunapay.com</v>
          </cell>
          <cell r="G293290" t="str">
            <v>324738</v>
          </cell>
        </row>
        <row r="293291">
          <cell r="F293291" t="str">
            <v>tundem.com</v>
          </cell>
          <cell r="G293291" t="str">
            <v>324739</v>
          </cell>
        </row>
        <row r="293292">
          <cell r="F293292" t="str">
            <v>tundrasemiconductor.com</v>
          </cell>
          <cell r="G293292" t="str">
            <v>324740</v>
          </cell>
        </row>
        <row r="293293">
          <cell r="F293293" t="str">
            <v>tune.pk</v>
          </cell>
          <cell r="G293293" t="str">
            <v>324741</v>
          </cell>
        </row>
        <row r="293294">
          <cell r="F293294" t="str">
            <v>tune4mac.com</v>
          </cell>
          <cell r="G293294" t="str">
            <v>324742</v>
          </cell>
        </row>
        <row r="293295">
          <cell r="F293295" t="str">
            <v>tuneclique.com</v>
          </cell>
          <cell r="G293295" t="str">
            <v>324743</v>
          </cell>
        </row>
        <row r="293296">
          <cell r="F293296" t="str">
            <v>tunecloud.fm</v>
          </cell>
          <cell r="G293296" t="str">
            <v>324744</v>
          </cell>
        </row>
        <row r="293297">
          <cell r="F293297" t="str">
            <v>tuned.com</v>
          </cell>
          <cell r="G293297" t="str">
            <v>324745</v>
          </cell>
        </row>
        <row r="293298">
          <cell r="F293298" t="str">
            <v>tunedin.de</v>
          </cell>
          <cell r="G293298" t="str">
            <v>324746</v>
          </cell>
        </row>
        <row r="293299">
          <cell r="F293299" t="str">
            <v>tunedn.com</v>
          </cell>
          <cell r="G293299" t="str">
            <v>324747</v>
          </cell>
        </row>
        <row r="293300">
          <cell r="F293300" t="str">
            <v>tunedsystems.com</v>
          </cell>
          <cell r="G293300" t="str">
            <v>324748</v>
          </cell>
        </row>
        <row r="293301">
          <cell r="F293301" t="str">
            <v>tunefind.com</v>
          </cell>
          <cell r="G293301" t="str">
            <v>324749</v>
          </cell>
        </row>
        <row r="293302">
          <cell r="F293302" t="str">
            <v>tunegigs.com</v>
          </cell>
          <cell r="G293302" t="str">
            <v>324750</v>
          </cell>
        </row>
        <row r="293303">
          <cell r="F293303" t="str">
            <v>tunehoon.com</v>
          </cell>
          <cell r="G293303" t="str">
            <v>324751</v>
          </cell>
        </row>
        <row r="293304">
          <cell r="F293304" t="str">
            <v>tunehotels.com</v>
          </cell>
          <cell r="G293304" t="str">
            <v>324752</v>
          </cell>
        </row>
        <row r="293305">
          <cell r="F293305" t="str">
            <v>tuneko.com</v>
          </cell>
          <cell r="G293305" t="str">
            <v>324753</v>
          </cell>
        </row>
        <row r="293306">
          <cell r="F293306" t="str">
            <v>tunemelt.tv</v>
          </cell>
          <cell r="G293306" t="str">
            <v>324754</v>
          </cell>
        </row>
        <row r="293307">
          <cell r="F293307" t="str">
            <v>tunemuze.com</v>
          </cell>
          <cell r="G293307" t="str">
            <v>324755</v>
          </cell>
        </row>
        <row r="293308">
          <cell r="F293308" t="str">
            <v>tunen2im.com</v>
          </cell>
          <cell r="G293308" t="str">
            <v>324756</v>
          </cell>
        </row>
        <row r="293309">
          <cell r="F293309" t="str">
            <v>tunengo.com</v>
          </cell>
          <cell r="G293309" t="str">
            <v>324757</v>
          </cell>
        </row>
        <row r="293310">
          <cell r="F293310" t="str">
            <v>tuneo.com</v>
          </cell>
          <cell r="G293310" t="str">
            <v>324758</v>
          </cell>
        </row>
        <row r="293311">
          <cell r="F293311" t="str">
            <v>tuneorg.com</v>
          </cell>
          <cell r="G293311" t="str">
            <v>324759</v>
          </cell>
        </row>
        <row r="293312">
          <cell r="F293312" t="str">
            <v>tunereach.com</v>
          </cell>
          <cell r="G293312" t="str">
            <v>324760</v>
          </cell>
        </row>
        <row r="293313">
          <cell r="F293313" t="str">
            <v>tunerfish.com</v>
          </cell>
          <cell r="G293313" t="str">
            <v>324761</v>
          </cell>
        </row>
        <row r="293314">
          <cell r="F293314" t="str">
            <v>tunerights.com</v>
          </cell>
          <cell r="G293314" t="str">
            <v>324762</v>
          </cell>
        </row>
        <row r="293315">
          <cell r="F293315" t="str">
            <v>tunermedia.com</v>
          </cell>
          <cell r="G293315" t="str">
            <v>324763</v>
          </cell>
        </row>
        <row r="293316">
          <cell r="F293316" t="str">
            <v>tunesalive.com</v>
          </cell>
          <cell r="G293316" t="str">
            <v>324764</v>
          </cell>
        </row>
        <row r="293317">
          <cell r="F293317" t="str">
            <v>tunesavvy.com</v>
          </cell>
          <cell r="G293317" t="str">
            <v>324765</v>
          </cell>
        </row>
        <row r="293318">
          <cell r="F293318" t="str">
            <v>tunesbag.com</v>
          </cell>
          <cell r="G293318" t="str">
            <v>324766</v>
          </cell>
        </row>
        <row r="293319">
          <cell r="F293319" t="str">
            <v>tunespring.com</v>
          </cell>
          <cell r="G293319" t="str">
            <v>324767</v>
          </cell>
        </row>
        <row r="293320">
          <cell r="F293320" t="str">
            <v>tunestory.com</v>
          </cell>
          <cell r="G293320" t="str">
            <v>324768</v>
          </cell>
        </row>
        <row r="293321">
          <cell r="F293321" t="str">
            <v>tunetrack.net</v>
          </cell>
          <cell r="G293321" t="str">
            <v>324769</v>
          </cell>
        </row>
        <row r="293322">
          <cell r="F293322" t="str">
            <v>tunetug.com</v>
          </cell>
          <cell r="G293322" t="str">
            <v>324770</v>
          </cell>
        </row>
        <row r="293323">
          <cell r="F293323" t="str">
            <v>tuneupschiropractic.com</v>
          </cell>
          <cell r="G293323" t="str">
            <v>324771</v>
          </cell>
        </row>
        <row r="293324">
          <cell r="F293324" t="str">
            <v>tuneyfish.com</v>
          </cell>
          <cell r="G293324" t="str">
            <v>324772</v>
          </cell>
        </row>
        <row r="293325">
          <cell r="F293325" t="str">
            <v>tungsten-network.com</v>
          </cell>
          <cell r="G293325" t="str">
            <v>324773</v>
          </cell>
        </row>
        <row r="293326">
          <cell r="F293326" t="str">
            <v>tungstenbigdata.com</v>
          </cell>
          <cell r="G293326" t="str">
            <v>324774</v>
          </cell>
        </row>
        <row r="293327">
          <cell r="F293327" t="str">
            <v>tungstencorporationplc.com</v>
          </cell>
          <cell r="G293327" t="str">
            <v>324775</v>
          </cell>
        </row>
        <row r="293328">
          <cell r="F293328" t="str">
            <v>tuniper.com</v>
          </cell>
          <cell r="G293328" t="str">
            <v>324776</v>
          </cell>
        </row>
        <row r="293329">
          <cell r="F293329" t="str">
            <v>tunisialegal.com</v>
          </cell>
          <cell r="G293329" t="str">
            <v>324777</v>
          </cell>
        </row>
        <row r="293330">
          <cell r="F293330" t="str">
            <v>tunisiefactoring.com</v>
          </cell>
          <cell r="G293330" t="str">
            <v>324778</v>
          </cell>
        </row>
        <row r="293331">
          <cell r="F293331" t="str">
            <v>tunisietelecom.tn</v>
          </cell>
          <cell r="G293331" t="str">
            <v>324779</v>
          </cell>
        </row>
        <row r="293332">
          <cell r="F293332" t="str">
            <v>tunnelball.com</v>
          </cell>
          <cell r="G293332" t="str">
            <v>324780</v>
          </cell>
        </row>
        <row r="293333">
          <cell r="F293333" t="str">
            <v>tunnelbear.com</v>
          </cell>
          <cell r="G293333" t="str">
            <v>324781</v>
          </cell>
        </row>
        <row r="293334">
          <cell r="F293334" t="str">
            <v>tunneycpas.com</v>
          </cell>
          <cell r="G293334" t="str">
            <v>324782</v>
          </cell>
        </row>
        <row r="293335">
          <cell r="F293335" t="str">
            <v>tunnn.com</v>
          </cell>
          <cell r="G293335" t="str">
            <v>324783</v>
          </cell>
        </row>
        <row r="293336">
          <cell r="F293336" t="str">
            <v>tunube.net</v>
          </cell>
          <cell r="G293336" t="str">
            <v>324784</v>
          </cell>
        </row>
        <row r="293337">
          <cell r="F293337" t="str">
            <v>tunz.com</v>
          </cell>
          <cell r="G293337" t="str">
            <v>324785</v>
          </cell>
        </row>
        <row r="293338">
          <cell r="F293338" t="str">
            <v>tuokio.com</v>
          </cell>
          <cell r="G293338" t="str">
            <v>324786</v>
          </cell>
        </row>
        <row r="293339">
          <cell r="F293339" t="str">
            <v>tuotempo.com</v>
          </cell>
          <cell r="G293339" t="str">
            <v>324787</v>
          </cell>
        </row>
        <row r="293340">
          <cell r="F293340" t="str">
            <v>tupbebek-istanbul.com</v>
          </cell>
          <cell r="G293340" t="str">
            <v>324788</v>
          </cell>
        </row>
        <row r="293341">
          <cell r="F293341" t="str">
            <v>tupbebekailesi.com</v>
          </cell>
          <cell r="G293341" t="str">
            <v>324789</v>
          </cell>
        </row>
        <row r="293342">
          <cell r="F293342" t="str">
            <v>tupediatraonline.com</v>
          </cell>
          <cell r="G293342" t="str">
            <v>324790</v>
          </cell>
        </row>
        <row r="293343">
          <cell r="F293343" t="str">
            <v>tupelolife.com</v>
          </cell>
          <cell r="G293343" t="str">
            <v>324791</v>
          </cell>
        </row>
        <row r="293344">
          <cell r="F293344" t="str">
            <v>tuperfun.es</v>
          </cell>
          <cell r="G293344" t="str">
            <v>324792</v>
          </cell>
        </row>
        <row r="293345">
          <cell r="F293345" t="str">
            <v>tupersonalassistant.es</v>
          </cell>
          <cell r="G293345" t="str">
            <v>324793</v>
          </cell>
        </row>
        <row r="293346">
          <cell r="F293346" t="str">
            <v>tuplejump.com</v>
          </cell>
          <cell r="G293346" t="str">
            <v>324794</v>
          </cell>
        </row>
        <row r="293347">
          <cell r="F293347" t="str">
            <v>tuppy.com</v>
          </cell>
          <cell r="G293347" t="str">
            <v>324795</v>
          </cell>
        </row>
        <row r="293348">
          <cell r="F293348" t="str">
            <v>tupuy.com</v>
          </cell>
          <cell r="G293348" t="str">
            <v>324796</v>
          </cell>
        </row>
        <row r="293349">
          <cell r="F293349" t="str">
            <v>turadar.com</v>
          </cell>
          <cell r="G293349" t="str">
            <v>324797</v>
          </cell>
        </row>
        <row r="293350">
          <cell r="F293350" t="str">
            <v>turasbikes.com</v>
          </cell>
          <cell r="G293350" t="str">
            <v>324798</v>
          </cell>
        </row>
        <row r="293351">
          <cell r="F293351" t="str">
            <v>turba.fr</v>
          </cell>
          <cell r="G293351" t="str">
            <v>324799</v>
          </cell>
        </row>
        <row r="293352">
          <cell r="F293352" t="str">
            <v>turbado.eu</v>
          </cell>
          <cell r="G293352" t="str">
            <v>324800</v>
          </cell>
        </row>
        <row r="293353">
          <cell r="F293353" t="str">
            <v>turbaninc.com</v>
          </cell>
          <cell r="G293353" t="str">
            <v>324801</v>
          </cell>
        </row>
        <row r="293354">
          <cell r="F293354" t="str">
            <v>turbine-labs.com</v>
          </cell>
          <cell r="G293354" t="str">
            <v>324802</v>
          </cell>
        </row>
        <row r="293355">
          <cell r="F293355" t="str">
            <v>turbine.me</v>
          </cell>
          <cell r="G293355" t="str">
            <v>324803</v>
          </cell>
        </row>
        <row r="293356">
          <cell r="F293356" t="str">
            <v>turbineflats.org</v>
          </cell>
          <cell r="G293356" t="str">
            <v>324804</v>
          </cell>
        </row>
        <row r="293357">
          <cell r="F293357" t="str">
            <v>turbinehq.com</v>
          </cell>
          <cell r="G293357" t="str">
            <v>324805</v>
          </cell>
        </row>
        <row r="293358">
          <cell r="F293358" t="str">
            <v>turbobridge.com</v>
          </cell>
          <cell r="G293358" t="str">
            <v>324806</v>
          </cell>
        </row>
        <row r="293359">
          <cell r="F293359" t="str">
            <v>turbobytes.com</v>
          </cell>
          <cell r="G293359" t="str">
            <v>324807</v>
          </cell>
        </row>
        <row r="293360">
          <cell r="F293360" t="str">
            <v>turbocash.net</v>
          </cell>
          <cell r="G293360" t="str">
            <v>324808</v>
          </cell>
        </row>
        <row r="293361">
          <cell r="F293361" t="str">
            <v>turbochilli.com</v>
          </cell>
          <cell r="G293361" t="str">
            <v>324809</v>
          </cell>
        </row>
        <row r="293362">
          <cell r="F293362" t="str">
            <v>turbocupones.com</v>
          </cell>
          <cell r="G293362" t="str">
            <v>324810</v>
          </cell>
        </row>
        <row r="293363">
          <cell r="F293363" t="str">
            <v>turbomilk.com</v>
          </cell>
          <cell r="G293363" t="str">
            <v>324811</v>
          </cell>
        </row>
        <row r="293364">
          <cell r="F293364" t="str">
            <v>turbomonitor.com</v>
          </cell>
          <cell r="G293364" t="str">
            <v>324812</v>
          </cell>
        </row>
        <row r="293365">
          <cell r="F293365" t="str">
            <v>turbopowersystems.com</v>
          </cell>
          <cell r="G293365" t="str">
            <v>324813</v>
          </cell>
        </row>
        <row r="293366">
          <cell r="F293366" t="str">
            <v>turbopt.com</v>
          </cell>
          <cell r="G293366" t="str">
            <v>324814</v>
          </cell>
        </row>
        <row r="293367">
          <cell r="F293367" t="str">
            <v>turbopup.com</v>
          </cell>
          <cell r="G293367" t="str">
            <v>324815</v>
          </cell>
        </row>
        <row r="293368">
          <cell r="F293368" t="str">
            <v>turborets.com</v>
          </cell>
          <cell r="G293368" t="str">
            <v>324816</v>
          </cell>
        </row>
        <row r="293369">
          <cell r="F293369" t="str">
            <v>turborev.com</v>
          </cell>
          <cell r="G293369" t="str">
            <v>324817</v>
          </cell>
        </row>
        <row r="293370">
          <cell r="F293370" t="str">
            <v>turborilla.com</v>
          </cell>
          <cell r="G293370" t="str">
            <v>324818</v>
          </cell>
        </row>
        <row r="293371">
          <cell r="F293371" t="str">
            <v>turboroster.com</v>
          </cell>
          <cell r="G293371" t="str">
            <v>324819</v>
          </cell>
        </row>
        <row r="293372">
          <cell r="F293372" t="str">
            <v>turbostor.com</v>
          </cell>
          <cell r="G293372" t="str">
            <v>324820</v>
          </cell>
        </row>
        <row r="293373">
          <cell r="F293373" t="str">
            <v>turbotap.org</v>
          </cell>
          <cell r="G293373" t="str">
            <v>324821</v>
          </cell>
        </row>
        <row r="293374">
          <cell r="F293374" t="str">
            <v>turbotax.com</v>
          </cell>
          <cell r="G293374" t="str">
            <v>324822</v>
          </cell>
        </row>
        <row r="293375">
          <cell r="F293375" t="str">
            <v>turbotechlive.com</v>
          </cell>
          <cell r="G293375" t="str">
            <v>324823</v>
          </cell>
        </row>
        <row r="293376">
          <cell r="F293376" t="str">
            <v>turbovote.org</v>
          </cell>
          <cell r="G293376" t="str">
            <v>324824</v>
          </cell>
        </row>
        <row r="293377">
          <cell r="F293377" t="str">
            <v>tureus.com</v>
          </cell>
          <cell r="G293377" t="str">
            <v>324825</v>
          </cell>
        </row>
        <row r="293378">
          <cell r="F293378" t="str">
            <v>turfgrow.com</v>
          </cell>
          <cell r="G293378" t="str">
            <v>324826</v>
          </cell>
        </row>
        <row r="293379">
          <cell r="F293379" t="str">
            <v>turgame.com</v>
          </cell>
          <cell r="G293379" t="str">
            <v>324827</v>
          </cell>
        </row>
        <row r="293380">
          <cell r="F293380" t="str">
            <v>turgezgini.com</v>
          </cell>
          <cell r="G293380" t="str">
            <v>324828</v>
          </cell>
        </row>
        <row r="293381">
          <cell r="F293381" t="str">
            <v>turgs.com</v>
          </cell>
          <cell r="G293381" t="str">
            <v>324829</v>
          </cell>
        </row>
        <row r="293382">
          <cell r="F293382" t="str">
            <v>turicum.com</v>
          </cell>
          <cell r="G293382" t="str">
            <v>324830</v>
          </cell>
        </row>
        <row r="293383">
          <cell r="F293383" t="str">
            <v>turincongourmet.com</v>
          </cell>
          <cell r="G293383" t="str">
            <v>324831</v>
          </cell>
        </row>
        <row r="293384">
          <cell r="F293384" t="str">
            <v>turingenigma.com</v>
          </cell>
          <cell r="G293384" t="str">
            <v>324832</v>
          </cell>
        </row>
        <row r="293385">
          <cell r="F293385" t="str">
            <v>turinggroup.com</v>
          </cell>
          <cell r="G293385" t="str">
            <v>324833</v>
          </cell>
        </row>
        <row r="293386">
          <cell r="F293386" t="str">
            <v>turingts.com</v>
          </cell>
          <cell r="G293386" t="str">
            <v>324834</v>
          </cell>
        </row>
        <row r="293387">
          <cell r="F293387" t="str">
            <v>turiot.com</v>
          </cell>
          <cell r="G293387" t="str">
            <v>324835</v>
          </cell>
        </row>
        <row r="293388">
          <cell r="F293388" t="str">
            <v>turismo-dentale-magicdent.it</v>
          </cell>
          <cell r="G293388" t="str">
            <v>324836</v>
          </cell>
        </row>
        <row r="293389">
          <cell r="F293389" t="str">
            <v>turismocity.com</v>
          </cell>
          <cell r="G293389" t="str">
            <v>324837</v>
          </cell>
        </row>
        <row r="293390">
          <cell r="F293390" t="str">
            <v>turismodeportugal.pt</v>
          </cell>
          <cell r="G293390" t="str">
            <v>324838</v>
          </cell>
        </row>
        <row r="293391">
          <cell r="F293391" t="str">
            <v>turisys.com</v>
          </cell>
          <cell r="G293391" t="str">
            <v>324839</v>
          </cell>
        </row>
        <row r="293392">
          <cell r="F293392" t="str">
            <v>turk.net</v>
          </cell>
          <cell r="G293392" t="str">
            <v>324840</v>
          </cell>
        </row>
        <row r="293393">
          <cell r="F293393" t="str">
            <v>turkanabasin.org</v>
          </cell>
          <cell r="G293393" t="str">
            <v>324841</v>
          </cell>
        </row>
        <row r="293394">
          <cell r="F293394" t="str">
            <v>turkantivirus.com</v>
          </cell>
          <cell r="G293394" t="str">
            <v>324842</v>
          </cell>
        </row>
        <row r="293395">
          <cell r="F293395" t="str">
            <v>turkcebilgi.com</v>
          </cell>
          <cell r="G293395" t="str">
            <v>324843</v>
          </cell>
        </row>
        <row r="293396">
          <cell r="F293396" t="str">
            <v>turkcell.com.tr</v>
          </cell>
          <cell r="G293396" t="str">
            <v>324844</v>
          </cell>
        </row>
        <row r="293397">
          <cell r="F293397" t="str">
            <v>turkeyfreelance.com</v>
          </cell>
          <cell r="G293397" t="str">
            <v>324845</v>
          </cell>
        </row>
        <row r="293398">
          <cell r="F293398" t="str">
            <v>turkeytalent.com</v>
          </cell>
          <cell r="G293398" t="str">
            <v>324846</v>
          </cell>
        </row>
        <row r="293399">
          <cell r="F293399" t="str">
            <v>turkingtonusa.com</v>
          </cell>
          <cell r="G293399" t="str">
            <v>324847</v>
          </cell>
        </row>
        <row r="293400">
          <cell r="F293400" t="str">
            <v>turkish-property-world.com</v>
          </cell>
          <cell r="G293400" t="str">
            <v>324848</v>
          </cell>
        </row>
        <row r="293401">
          <cell r="F293401" t="str">
            <v>turkishexporter.net</v>
          </cell>
          <cell r="G293401" t="str">
            <v>324849</v>
          </cell>
        </row>
        <row r="293402">
          <cell r="F293402" t="str">
            <v>turkishwin.com</v>
          </cell>
          <cell r="G293402" t="str">
            <v>324850</v>
          </cell>
        </row>
        <row r="293403">
          <cell r="F293403" t="str">
            <v>turkiyef1.com</v>
          </cell>
          <cell r="G293403" t="str">
            <v>324851</v>
          </cell>
        </row>
        <row r="293404">
          <cell r="F293404" t="str">
            <v>turkline.com</v>
          </cell>
          <cell r="G293404" t="str">
            <v>324852</v>
          </cell>
        </row>
        <row r="293405">
          <cell r="F293405" t="str">
            <v>turkogames.com</v>
          </cell>
          <cell r="G293405" t="str">
            <v>324853</v>
          </cell>
        </row>
        <row r="293406">
          <cell r="F293406" t="str">
            <v>turksat.com.tr</v>
          </cell>
          <cell r="G293406" t="str">
            <v>324854</v>
          </cell>
        </row>
        <row r="293407">
          <cell r="F293407" t="str">
            <v>turksportal.net</v>
          </cell>
          <cell r="G293407" t="str">
            <v>324855</v>
          </cell>
        </row>
        <row r="293408">
          <cell r="F293408" t="str">
            <v>turktelekommuzik.com</v>
          </cell>
          <cell r="G293408" t="str">
            <v>324856</v>
          </cell>
        </row>
        <row r="293409">
          <cell r="F293409" t="str">
            <v>turkweb.tv</v>
          </cell>
          <cell r="G293409" t="str">
            <v>324857</v>
          </cell>
        </row>
        <row r="293410">
          <cell r="F293410" t="str">
            <v>turn2me.org</v>
          </cell>
          <cell r="G293410" t="str">
            <v>324858</v>
          </cell>
        </row>
        <row r="293411">
          <cell r="F293411" t="str">
            <v>turn90.com</v>
          </cell>
          <cell r="G293411" t="str">
            <v>324859</v>
          </cell>
        </row>
        <row r="293412">
          <cell r="F293412" t="str">
            <v>turnatasarim.com</v>
          </cell>
          <cell r="G293412" t="str">
            <v>324860</v>
          </cell>
        </row>
        <row r="293413">
          <cell r="F293413" t="str">
            <v>turnberrysolutions.com</v>
          </cell>
          <cell r="G293413" t="str">
            <v>324861</v>
          </cell>
        </row>
        <row r="293414">
          <cell r="F293414" t="str">
            <v>turncommerce.com</v>
          </cell>
          <cell r="G293414" t="str">
            <v>324862</v>
          </cell>
        </row>
        <row r="293415">
          <cell r="F293415" t="str">
            <v>turnerassociates.org.uk</v>
          </cell>
          <cell r="G293415" t="str">
            <v>324863</v>
          </cell>
        </row>
        <row r="293416">
          <cell r="F293416" t="str">
            <v>turnerenterprisesinc.com</v>
          </cell>
          <cell r="G293416" t="str">
            <v>324864</v>
          </cell>
        </row>
        <row r="293417">
          <cell r="F293417" t="str">
            <v>turnerlittle.com</v>
          </cell>
          <cell r="G293417" t="str">
            <v>324865</v>
          </cell>
        </row>
        <row r="293418">
          <cell r="F293418" t="str">
            <v>turnermotorsport.com</v>
          </cell>
          <cell r="G293418" t="str">
            <v>324866</v>
          </cell>
        </row>
        <row r="293419">
          <cell r="F293419" t="str">
            <v>turnerstudio.com.au</v>
          </cell>
          <cell r="G293419" t="str">
            <v>324867</v>
          </cell>
        </row>
        <row r="293420">
          <cell r="F293420" t="str">
            <v>turnertrends.com</v>
          </cell>
          <cell r="G293420" t="str">
            <v>324868</v>
          </cell>
        </row>
        <row r="293421">
          <cell r="F293421" t="str">
            <v>turnierlive.com</v>
          </cell>
          <cell r="G293421" t="str">
            <v>324869</v>
          </cell>
        </row>
        <row r="293422">
          <cell r="F293422" t="str">
            <v>turningpointbrands.com</v>
          </cell>
          <cell r="G293422" t="str">
            <v>324870</v>
          </cell>
        </row>
        <row r="293423">
          <cell r="F293423" t="str">
            <v>turningtechnologies.com</v>
          </cell>
          <cell r="G293423" t="str">
            <v>324871</v>
          </cell>
        </row>
        <row r="293424">
          <cell r="F293424" t="str">
            <v>turningthecornerllc.com</v>
          </cell>
          <cell r="G293424" t="str">
            <v>324872</v>
          </cell>
        </row>
        <row r="293425">
          <cell r="F293425" t="str">
            <v>turnitaround.org.uk</v>
          </cell>
          <cell r="G293425" t="str">
            <v>324873</v>
          </cell>
        </row>
        <row r="293426">
          <cell r="F293426" t="str">
            <v>turnkey-sportsbook-software.com</v>
          </cell>
          <cell r="G293426" t="str">
            <v>324874</v>
          </cell>
        </row>
        <row r="293427">
          <cell r="F293427" t="str">
            <v>turnkeyconsulting.com</v>
          </cell>
          <cell r="G293427" t="str">
            <v>324875</v>
          </cell>
        </row>
        <row r="293428">
          <cell r="F293428" t="str">
            <v>turnkeylinux.org</v>
          </cell>
          <cell r="G293428" t="str">
            <v>324876</v>
          </cell>
        </row>
        <row r="293429">
          <cell r="F293429" t="str">
            <v>turnkeyrocket.com</v>
          </cell>
          <cell r="G293429" t="str">
            <v>324877</v>
          </cell>
        </row>
        <row r="293430">
          <cell r="F293430" t="str">
            <v>turnkeyshop.com</v>
          </cell>
          <cell r="G293430" t="str">
            <v>324878</v>
          </cell>
        </row>
        <row r="293431">
          <cell r="F293431" t="str">
            <v>turnkeysolutions.com</v>
          </cell>
          <cell r="G293431" t="str">
            <v>324879</v>
          </cell>
        </row>
        <row r="293432">
          <cell r="F293432" t="str">
            <v>turnkeywebtools.com</v>
          </cell>
          <cell r="G293432" t="str">
            <v>324880</v>
          </cell>
        </row>
        <row r="293433">
          <cell r="F293433" t="str">
            <v>turnmvp.com</v>
          </cell>
          <cell r="G293433" t="str">
            <v>324881</v>
          </cell>
        </row>
        <row r="293434">
          <cell r="F293434" t="str">
            <v>turnoutnow.com</v>
          </cell>
          <cell r="G293434" t="str">
            <v>324882</v>
          </cell>
        </row>
        <row r="293435">
          <cell r="F293435" t="str">
            <v>turnpikeglobal.com</v>
          </cell>
          <cell r="G293435" t="str">
            <v>324883</v>
          </cell>
        </row>
        <row r="293436">
          <cell r="F293436" t="str">
            <v>turnpikelabs.com</v>
          </cell>
          <cell r="G293436" t="str">
            <v>324884</v>
          </cell>
        </row>
        <row r="293437">
          <cell r="F293437" t="str">
            <v>turnstylish.com</v>
          </cell>
          <cell r="G293437" t="str">
            <v>324885</v>
          </cell>
        </row>
        <row r="293438">
          <cell r="F293438" t="str">
            <v>turntablehealth.com</v>
          </cell>
          <cell r="G293438" t="str">
            <v>324886</v>
          </cell>
        </row>
        <row r="293439">
          <cell r="F293439" t="str">
            <v>turntablelab.com</v>
          </cell>
          <cell r="G293439" t="str">
            <v>324887</v>
          </cell>
        </row>
        <row r="293440">
          <cell r="F293440" t="str">
            <v>turnthepage-onlinemarketing.com</v>
          </cell>
          <cell r="G293440" t="str">
            <v>324888</v>
          </cell>
        </row>
        <row r="293441">
          <cell r="F293441" t="str">
            <v>turntonetworks.com</v>
          </cell>
          <cell r="G293441" t="str">
            <v>324889</v>
          </cell>
        </row>
        <row r="293442">
          <cell r="F293442" t="str">
            <v>turnturtle.jp</v>
          </cell>
          <cell r="G293442" t="str">
            <v>324890</v>
          </cell>
        </row>
        <row r="293443">
          <cell r="F293443" t="str">
            <v>turntwoautocare.com</v>
          </cell>
          <cell r="G293443" t="str">
            <v>324891</v>
          </cell>
        </row>
        <row r="293444">
          <cell r="F293444" t="str">
            <v>turnwasters.com</v>
          </cell>
          <cell r="G293444" t="str">
            <v>324892</v>
          </cell>
        </row>
        <row r="293445">
          <cell r="F293445" t="str">
            <v>turnyp.com</v>
          </cell>
          <cell r="G293445" t="str">
            <v>324893</v>
          </cell>
        </row>
        <row r="293446">
          <cell r="F293446" t="str">
            <v>turqsport.com</v>
          </cell>
          <cell r="G293446" t="str">
            <v>324894</v>
          </cell>
        </row>
        <row r="293447">
          <cell r="F293447" t="str">
            <v>turronesydulces.com</v>
          </cell>
          <cell r="G293447" t="str">
            <v>324895</v>
          </cell>
        </row>
        <row r="293448">
          <cell r="F293448" t="str">
            <v>turtle-sandbox.com</v>
          </cell>
          <cell r="G293448" t="str">
            <v>324896</v>
          </cell>
        </row>
        <row r="293449">
          <cell r="F293449" t="str">
            <v>turtlebaynyc.com</v>
          </cell>
          <cell r="G293449" t="str">
            <v>324897</v>
          </cell>
        </row>
        <row r="293450">
          <cell r="F293450" t="str">
            <v>turtleconsulting.com</v>
          </cell>
          <cell r="G293450" t="str">
            <v>324898</v>
          </cell>
        </row>
        <row r="293451">
          <cell r="F293451" t="str">
            <v>turtlenursery.com.au</v>
          </cell>
          <cell r="G293451" t="str">
            <v>324899</v>
          </cell>
        </row>
        <row r="293452">
          <cell r="F293452" t="str">
            <v>turtleprintconsultants.com</v>
          </cell>
          <cell r="G293452" t="str">
            <v>324900</v>
          </cell>
        </row>
        <row r="293453">
          <cell r="F293453" t="str">
            <v>turuncuweb.net</v>
          </cell>
          <cell r="G293453" t="str">
            <v>324901</v>
          </cell>
        </row>
        <row r="293454">
          <cell r="F293454" t="str">
            <v>turvasana.com</v>
          </cell>
          <cell r="G293454" t="str">
            <v>324902</v>
          </cell>
        </row>
        <row r="293455">
          <cell r="F293455" t="str">
            <v>tus-multas.es</v>
          </cell>
          <cell r="G293455" t="str">
            <v>324903</v>
          </cell>
        </row>
        <row r="293456">
          <cell r="F293456" t="str">
            <v>tuscany3d.com</v>
          </cell>
          <cell r="G293456" t="str">
            <v>324904</v>
          </cell>
        </row>
        <row r="293457">
          <cell r="F293457" t="str">
            <v>tuscanyimport.us</v>
          </cell>
          <cell r="G293457" t="str">
            <v>324905</v>
          </cell>
        </row>
        <row r="293458">
          <cell r="F293458" t="str">
            <v>tuscanynetworks.com</v>
          </cell>
          <cell r="G293458" t="str">
            <v>324906</v>
          </cell>
        </row>
        <row r="293459">
          <cell r="F293459" t="str">
            <v>tuscorlloyds.com</v>
          </cell>
          <cell r="G293459" t="str">
            <v>324907</v>
          </cell>
        </row>
        <row r="293460">
          <cell r="F293460" t="str">
            <v>tusflyers.es</v>
          </cell>
          <cell r="G293460" t="str">
            <v>324908</v>
          </cell>
        </row>
        <row r="293461">
          <cell r="F293461" t="str">
            <v>tusguanaco.com</v>
          </cell>
          <cell r="G293461" t="str">
            <v>324909</v>
          </cell>
        </row>
        <row r="293462">
          <cell r="F293462" t="str">
            <v>tushaus.com</v>
          </cell>
          <cell r="G293462" t="str">
            <v>324910</v>
          </cell>
        </row>
        <row r="293463">
          <cell r="F293463" t="str">
            <v>tuskercorp.com</v>
          </cell>
          <cell r="G293463" t="str">
            <v>324911</v>
          </cell>
        </row>
        <row r="293464">
          <cell r="F293464" t="str">
            <v>tusmedia.com</v>
          </cell>
          <cell r="G293464" t="str">
            <v>324912</v>
          </cell>
        </row>
        <row r="293465">
          <cell r="F293465" t="str">
            <v>tusmenus.com</v>
          </cell>
          <cell r="G293465" t="str">
            <v>324913</v>
          </cell>
        </row>
        <row r="293466">
          <cell r="F293466" t="str">
            <v>tusnuadesigns.net</v>
          </cell>
          <cell r="G293466" t="str">
            <v>324914</v>
          </cell>
        </row>
        <row r="293467">
          <cell r="F293467" t="str">
            <v>tussle.com</v>
          </cell>
          <cell r="G293467" t="str">
            <v>324915</v>
          </cell>
        </row>
        <row r="293468">
          <cell r="F293468" t="str">
            <v>tut.by</v>
          </cell>
          <cell r="G293468" t="str">
            <v>324916</v>
          </cell>
        </row>
        <row r="293469">
          <cell r="F293469" t="str">
            <v>tutakbilisim.com</v>
          </cell>
          <cell r="G293469" t="str">
            <v>324917</v>
          </cell>
        </row>
        <row r="293470">
          <cell r="F293470" t="str">
            <v>tutanota.com</v>
          </cell>
          <cell r="G293470" t="str">
            <v>324918</v>
          </cell>
        </row>
        <row r="293471">
          <cell r="F293471" t="str">
            <v>tutcast.com</v>
          </cell>
          <cell r="G293471" t="str">
            <v>324919</v>
          </cell>
        </row>
        <row r="293472">
          <cell r="F293472" t="str">
            <v>tutela.com</v>
          </cell>
          <cell r="G293472" t="str">
            <v>324920</v>
          </cell>
        </row>
        <row r="293473">
          <cell r="F293473" t="str">
            <v>tutfly.com</v>
          </cell>
          <cell r="G293473" t="str">
            <v>324921</v>
          </cell>
        </row>
        <row r="293474">
          <cell r="F293474" t="str">
            <v>tuticare.com</v>
          </cell>
          <cell r="G293474" t="str">
            <v>324922</v>
          </cell>
        </row>
        <row r="293475">
          <cell r="F293475" t="str">
            <v>tutiempo.net</v>
          </cell>
          <cell r="G293475" t="str">
            <v>324923</v>
          </cell>
        </row>
        <row r="293476">
          <cell r="F293476" t="str">
            <v>tutor.in</v>
          </cell>
          <cell r="G293476" t="str">
            <v>324924</v>
          </cell>
        </row>
        <row r="293477">
          <cell r="F293477" t="str">
            <v>tutorassignment.com</v>
          </cell>
          <cell r="G293477" t="str">
            <v>324925</v>
          </cell>
        </row>
        <row r="293478">
          <cell r="F293478" t="str">
            <v>tutorbeans.com</v>
          </cell>
          <cell r="G293478" t="str">
            <v>324926</v>
          </cell>
        </row>
        <row r="293479">
          <cell r="F293479" t="str">
            <v>tutorbright.com</v>
          </cell>
          <cell r="G293479" t="str">
            <v>324927</v>
          </cell>
        </row>
        <row r="293480">
          <cell r="F293480" t="str">
            <v>tutorbytxt.com</v>
          </cell>
          <cell r="G293480" t="str">
            <v>324928</v>
          </cell>
        </row>
        <row r="293481">
          <cell r="F293481" t="str">
            <v>tutorcomp.com</v>
          </cell>
          <cell r="G293481" t="str">
            <v>324929</v>
          </cell>
        </row>
        <row r="293482">
          <cell r="F293482" t="str">
            <v>tutorconnexions.com</v>
          </cell>
          <cell r="G293482" t="str">
            <v>324930</v>
          </cell>
        </row>
        <row r="293483">
          <cell r="F293483" t="str">
            <v>tutorcruncher.com</v>
          </cell>
          <cell r="G293483" t="str">
            <v>324931</v>
          </cell>
        </row>
        <row r="293484">
          <cell r="F293484" t="str">
            <v>tutoreka.com</v>
          </cell>
          <cell r="G293484" t="str">
            <v>324932</v>
          </cell>
        </row>
        <row r="293485">
          <cell r="F293485" t="str">
            <v>tutorfair.com</v>
          </cell>
          <cell r="G293485" t="str">
            <v>324933</v>
          </cell>
        </row>
        <row r="293486">
          <cell r="F293486" t="str">
            <v>tutorgrams.com</v>
          </cell>
          <cell r="G293486" t="str">
            <v>324934</v>
          </cell>
        </row>
        <row r="293487">
          <cell r="F293487" t="str">
            <v>tutorhelpdesk.com</v>
          </cell>
          <cell r="G293487" t="str">
            <v>324935</v>
          </cell>
        </row>
        <row r="293488">
          <cell r="F293488" t="str">
            <v>tutorhub.com</v>
          </cell>
          <cell r="G293488" t="str">
            <v>324936</v>
          </cell>
        </row>
        <row r="293489">
          <cell r="F293489" t="str">
            <v>tutorial-hoax.blogspot.com</v>
          </cell>
          <cell r="G293489" t="str">
            <v>324937</v>
          </cell>
        </row>
        <row r="293490">
          <cell r="F293490" t="str">
            <v>tutorialboneyard.com</v>
          </cell>
          <cell r="G293490" t="str">
            <v>324938</v>
          </cell>
        </row>
        <row r="293491">
          <cell r="F293491" t="str">
            <v>tutorialize.me</v>
          </cell>
          <cell r="G293491" t="str">
            <v>324939</v>
          </cell>
        </row>
        <row r="293492">
          <cell r="F293492" t="str">
            <v>tutorialswindow.com</v>
          </cell>
          <cell r="G293492" t="str">
            <v>324940</v>
          </cell>
        </row>
        <row r="293493">
          <cell r="F293493" t="str">
            <v>tutoringhut.com</v>
          </cell>
          <cell r="G293493" t="str">
            <v>324941</v>
          </cell>
        </row>
        <row r="293494">
          <cell r="F293494" t="str">
            <v>tutoringservice.ca</v>
          </cell>
          <cell r="G293494" t="str">
            <v>324942</v>
          </cell>
        </row>
        <row r="293495">
          <cell r="F293495" t="str">
            <v>tutoringzone.com</v>
          </cell>
          <cell r="G293495" t="str">
            <v>324943</v>
          </cell>
        </row>
        <row r="293496">
          <cell r="F293496" t="str">
            <v>tutorion.ru</v>
          </cell>
          <cell r="G293496" t="str">
            <v>324944</v>
          </cell>
        </row>
        <row r="293497">
          <cell r="F293497" t="str">
            <v>tutorjam.com</v>
          </cell>
          <cell r="G293497" t="str">
            <v>324945</v>
          </cell>
        </row>
        <row r="293498">
          <cell r="F293498" t="str">
            <v>tutormeapp.com</v>
          </cell>
          <cell r="G293498" t="str">
            <v>324946</v>
          </cell>
        </row>
        <row r="293499">
          <cell r="F293499" t="str">
            <v>tutorming.com</v>
          </cell>
          <cell r="G293499" t="str">
            <v>324947</v>
          </cell>
        </row>
        <row r="293500">
          <cell r="F293500" t="str">
            <v>tutornerds.com</v>
          </cell>
          <cell r="G293500" t="str">
            <v>324948</v>
          </cell>
        </row>
        <row r="293501">
          <cell r="F293501" t="str">
            <v>tutornik.com</v>
          </cell>
          <cell r="G293501" t="str">
            <v>324949</v>
          </cell>
        </row>
        <row r="293502">
          <cell r="F293502" t="str">
            <v>tutorpace.com</v>
          </cell>
          <cell r="G293502" t="str">
            <v>324950</v>
          </cell>
        </row>
        <row r="293503">
          <cell r="F293503" t="str">
            <v>tutorpanorama.com</v>
          </cell>
          <cell r="G293503" t="str">
            <v>324951</v>
          </cell>
        </row>
        <row r="293504">
          <cell r="F293504" t="str">
            <v>tutorra.com</v>
          </cell>
          <cell r="G293504" t="str">
            <v>324952</v>
          </cell>
        </row>
        <row r="293505">
          <cell r="F293505" t="str">
            <v>tutorsforless.com</v>
          </cell>
          <cell r="G293505" t="str">
            <v>324953</v>
          </cell>
        </row>
        <row r="293506">
          <cell r="F293506" t="str">
            <v>tutorsglobe.com</v>
          </cell>
          <cell r="G293506" t="str">
            <v>324954</v>
          </cell>
        </row>
        <row r="293507">
          <cell r="F293507" t="str">
            <v>tutorsindia.com</v>
          </cell>
          <cell r="G293507" t="str">
            <v>324955</v>
          </cell>
        </row>
        <row r="293508">
          <cell r="F293508" t="str">
            <v>tutorsource.com</v>
          </cell>
          <cell r="G293508" t="str">
            <v>324956</v>
          </cell>
        </row>
        <row r="293509">
          <cell r="F293509" t="str">
            <v>tutorspoint.com</v>
          </cell>
          <cell r="G293509" t="str">
            <v>324957</v>
          </cell>
        </row>
        <row r="293510">
          <cell r="F293510" t="str">
            <v>tutorsub.com</v>
          </cell>
          <cell r="G293510" t="str">
            <v>324958</v>
          </cell>
        </row>
        <row r="293511">
          <cell r="F293511" t="str">
            <v>tutortango.com</v>
          </cell>
          <cell r="G293511" t="str">
            <v>324959</v>
          </cell>
        </row>
        <row r="293512">
          <cell r="F293512" t="str">
            <v>tutorteddy.com</v>
          </cell>
          <cell r="G293512" t="str">
            <v>324960</v>
          </cell>
        </row>
        <row r="293513">
          <cell r="F293513" t="str">
            <v>tutorthepeople.com</v>
          </cell>
          <cell r="G293513" t="str">
            <v>324961</v>
          </cell>
        </row>
        <row r="293514">
          <cell r="F293514" t="str">
            <v>tutorversal.com</v>
          </cell>
          <cell r="G293514" t="str">
            <v>324962</v>
          </cell>
        </row>
        <row r="293515">
          <cell r="F293515" t="str">
            <v>tutorwall.co.za</v>
          </cell>
          <cell r="G293515" t="str">
            <v>324963</v>
          </cell>
        </row>
        <row r="293516">
          <cell r="F293516" t="str">
            <v>tutorwaves.com</v>
          </cell>
          <cell r="G293516" t="str">
            <v>324964</v>
          </cell>
        </row>
        <row r="293517">
          <cell r="F293517" t="str">
            <v>tutorwith.me</v>
          </cell>
          <cell r="G293517" t="str">
            <v>324965</v>
          </cell>
        </row>
        <row r="293518">
          <cell r="F293518" t="str">
            <v>tutorys.com</v>
          </cell>
          <cell r="G293518" t="str">
            <v>324966</v>
          </cell>
        </row>
        <row r="293519">
          <cell r="F293519" t="str">
            <v>tutorz.com</v>
          </cell>
          <cell r="G293519" t="str">
            <v>324967</v>
          </cell>
        </row>
        <row r="293520">
          <cell r="F293520" t="str">
            <v>tutotoons.com</v>
          </cell>
          <cell r="G293520" t="str">
            <v>324968</v>
          </cell>
        </row>
        <row r="293521">
          <cell r="F293521" t="str">
            <v>tutr.co.uk</v>
          </cell>
          <cell r="G293521" t="str">
            <v>324969</v>
          </cell>
        </row>
        <row r="293522">
          <cell r="F293522" t="str">
            <v>tutr.com.au</v>
          </cell>
          <cell r="G293522" t="str">
            <v>324970</v>
          </cell>
        </row>
        <row r="293523">
          <cell r="F293523" t="str">
            <v>tutrr.com</v>
          </cell>
          <cell r="G293523" t="str">
            <v>324971</v>
          </cell>
        </row>
        <row r="293524">
          <cell r="F293524" t="str">
            <v>tutskit.com</v>
          </cell>
          <cell r="G293524" t="str">
            <v>324972</v>
          </cell>
        </row>
        <row r="293525">
          <cell r="F293525" t="str">
            <v>tuttodeal.com</v>
          </cell>
          <cell r="G293525" t="str">
            <v>324973</v>
          </cell>
        </row>
        <row r="293526">
          <cell r="F293526" t="str">
            <v>tuttoilcalcio.it</v>
          </cell>
          <cell r="G293526" t="str">
            <v>324974</v>
          </cell>
        </row>
        <row r="293527">
          <cell r="F293527" t="str">
            <v>tuttravels.com</v>
          </cell>
          <cell r="G293527" t="str">
            <v>324975</v>
          </cell>
        </row>
        <row r="293528">
          <cell r="F293528" t="str">
            <v>tuttur.com</v>
          </cell>
          <cell r="G293528" t="str">
            <v>324976</v>
          </cell>
        </row>
        <row r="293529">
          <cell r="F293529" t="str">
            <v>tutu.ru</v>
          </cell>
          <cell r="G293529" t="str">
            <v>324977</v>
          </cell>
        </row>
        <row r="293530">
          <cell r="F293530" t="str">
            <v>tutuka.com</v>
          </cell>
          <cell r="G293530" t="str">
            <v>324978</v>
          </cell>
        </row>
        <row r="293531">
          <cell r="F293531" t="str">
            <v>tuturnomedico.com</v>
          </cell>
          <cell r="G293531" t="str">
            <v>324979</v>
          </cell>
        </row>
        <row r="293532">
          <cell r="F293532" t="str">
            <v>tuubio.com</v>
          </cell>
          <cell r="G293532" t="str">
            <v>324980</v>
          </cell>
        </row>
        <row r="293533">
          <cell r="F293533" t="str">
            <v>tuurtlelabs.com</v>
          </cell>
          <cell r="G293533" t="str">
            <v>324981</v>
          </cell>
        </row>
        <row r="293534">
          <cell r="F293534" t="str">
            <v>tuuso.com</v>
          </cell>
          <cell r="G293534" t="str">
            <v>324982</v>
          </cell>
        </row>
        <row r="293535">
          <cell r="F293535" t="str">
            <v>tuusso.com</v>
          </cell>
          <cell r="G293535" t="str">
            <v>324983</v>
          </cell>
        </row>
        <row r="293536">
          <cell r="F293536" t="str">
            <v>tuuth.com</v>
          </cell>
          <cell r="G293536" t="str">
            <v>324984</v>
          </cell>
        </row>
        <row r="293537">
          <cell r="F293537" t="str">
            <v>tuuway.com</v>
          </cell>
          <cell r="G293537" t="str">
            <v>324985</v>
          </cell>
        </row>
        <row r="293538">
          <cell r="F293538" t="str">
            <v>tuvit.de</v>
          </cell>
          <cell r="G293538" t="str">
            <v>324986</v>
          </cell>
        </row>
        <row r="293539">
          <cell r="F293539" t="str">
            <v>tux4kids.alioth.debian.org</v>
          </cell>
          <cell r="G293539" t="str">
            <v>324987</v>
          </cell>
        </row>
        <row r="293540">
          <cell r="F293540" t="str">
            <v>tuxedomoneysolutions.com</v>
          </cell>
          <cell r="G293540" t="str">
            <v>324988</v>
          </cell>
        </row>
        <row r="293541">
          <cell r="F293541" t="str">
            <v>tuxera.com</v>
          </cell>
          <cell r="G293541" t="str">
            <v>324989</v>
          </cell>
        </row>
        <row r="293542">
          <cell r="F293542" t="str">
            <v>tuxler.com</v>
          </cell>
          <cell r="G293542" t="str">
            <v>324990</v>
          </cell>
        </row>
        <row r="293543">
          <cell r="F293543" t="str">
            <v>tuyendungnhatban.net</v>
          </cell>
          <cell r="G293543" t="str">
            <v>324991</v>
          </cell>
        </row>
        <row r="293544">
          <cell r="F293544" t="str">
            <v>tuzzofamilylaw.com</v>
          </cell>
          <cell r="G293544" t="str">
            <v>324992</v>
          </cell>
        </row>
        <row r="293545">
          <cell r="F293545" t="str">
            <v>tv-replay.fr</v>
          </cell>
          <cell r="G293545" t="str">
            <v>324993</v>
          </cell>
        </row>
        <row r="293546">
          <cell r="F293546" t="str">
            <v>tv-videorepairs.co.nz</v>
          </cell>
          <cell r="G293546" t="str">
            <v>324994</v>
          </cell>
        </row>
        <row r="293547">
          <cell r="F293547" t="str">
            <v>tv.adpost123.com</v>
          </cell>
          <cell r="G293547" t="str">
            <v>324995</v>
          </cell>
        </row>
        <row r="293548">
          <cell r="F293548" t="str">
            <v>tv2u.com</v>
          </cell>
          <cell r="G293548" t="str">
            <v>324996</v>
          </cell>
        </row>
        <row r="293549">
          <cell r="F293549" t="str">
            <v>tv3.ee</v>
          </cell>
          <cell r="G293549" t="str">
            <v>324997</v>
          </cell>
        </row>
        <row r="293550">
          <cell r="F293550" t="str">
            <v>tv3.ie</v>
          </cell>
          <cell r="G293550" t="str">
            <v>324998</v>
          </cell>
        </row>
        <row r="293551">
          <cell r="F293551" t="str">
            <v>tv3network.com</v>
          </cell>
          <cell r="G293551" t="str">
            <v>324999</v>
          </cell>
        </row>
        <row r="293552">
          <cell r="F293552" t="str">
            <v>tvadsync.com</v>
          </cell>
          <cell r="G293552" t="str">
            <v>325000</v>
          </cell>
        </row>
        <row r="293553">
          <cell r="F293553" t="str">
            <v>tvaerialssheffieldx.co.uk</v>
          </cell>
          <cell r="G293553" t="str">
            <v>325001</v>
          </cell>
        </row>
        <row r="293554">
          <cell r="F293554" t="str">
            <v>tvappagency.com</v>
          </cell>
          <cell r="G293554" t="str">
            <v>325002</v>
          </cell>
        </row>
        <row r="293555">
          <cell r="F293555" t="str">
            <v>tvar.org</v>
          </cell>
          <cell r="G293555" t="str">
            <v>325003</v>
          </cell>
        </row>
        <row r="293556">
          <cell r="F293556" t="str">
            <v>tvarsolutions.com</v>
          </cell>
          <cell r="G293556" t="str">
            <v>325004</v>
          </cell>
        </row>
        <row r="293557">
          <cell r="F293557" t="str">
            <v>tvasap.com</v>
          </cell>
          <cell r="G293557" t="str">
            <v>325005</v>
          </cell>
        </row>
        <row r="293558">
          <cell r="F293558" t="str">
            <v>tvazteca.com</v>
          </cell>
          <cell r="G293558" t="str">
            <v>325006</v>
          </cell>
        </row>
        <row r="293559">
          <cell r="F293559" t="str">
            <v>tvbay.eu</v>
          </cell>
          <cell r="G293559" t="str">
            <v>325007</v>
          </cell>
        </row>
        <row r="293560">
          <cell r="F293560" t="str">
            <v>tvblob.com</v>
          </cell>
          <cell r="G293560" t="str">
            <v>325008</v>
          </cell>
        </row>
        <row r="293561">
          <cell r="F293561" t="str">
            <v>tvblockbuster.blogspot.com</v>
          </cell>
          <cell r="G293561" t="str">
            <v>325009</v>
          </cell>
        </row>
        <row r="293562">
          <cell r="F293562" t="str">
            <v>tvbythenumbers.zap2it.com</v>
          </cell>
          <cell r="G293562" t="str">
            <v>325010</v>
          </cell>
        </row>
        <row r="293563">
          <cell r="F293563" t="str">
            <v>tvc-mall.com</v>
          </cell>
          <cell r="G293563" t="str">
            <v>325011</v>
          </cell>
        </row>
        <row r="293564">
          <cell r="F293564" t="str">
            <v>tvcatchup.com</v>
          </cell>
          <cell r="G293564" t="str">
            <v>325012</v>
          </cell>
        </row>
        <row r="293565">
          <cell r="F293565" t="str">
            <v>tvcskyshop.com</v>
          </cell>
          <cell r="G293565" t="str">
            <v>325013</v>
          </cell>
        </row>
        <row r="293566">
          <cell r="F293566" t="str">
            <v>tvcxpress.com.ph</v>
          </cell>
          <cell r="G293566" t="str">
            <v>325014</v>
          </cell>
        </row>
        <row r="293567">
          <cell r="F293567" t="str">
            <v>tve2.org</v>
          </cell>
          <cell r="G293567" t="str">
            <v>325015</v>
          </cell>
        </row>
        <row r="293568">
          <cell r="F293568" t="str">
            <v>tvene.com</v>
          </cell>
          <cell r="G293568" t="str">
            <v>325016</v>
          </cell>
        </row>
        <row r="293569">
          <cell r="F293569" t="str">
            <v>tversity.com</v>
          </cell>
          <cell r="G293569" t="str">
            <v>325017</v>
          </cell>
        </row>
        <row r="293570">
          <cell r="F293570" t="str">
            <v>tvescolas.com</v>
          </cell>
          <cell r="G293570" t="str">
            <v>325018</v>
          </cell>
        </row>
        <row r="293571">
          <cell r="F293571" t="str">
            <v>tveyes.com</v>
          </cell>
          <cell r="G293571" t="str">
            <v>325019</v>
          </cell>
        </row>
        <row r="293572">
          <cell r="F293572" t="str">
            <v>tvg.com</v>
          </cell>
          <cell r="G293572" t="str">
            <v>325020</v>
          </cell>
        </row>
        <row r="293573">
          <cell r="F293573" t="str">
            <v>tvgconsulting.com</v>
          </cell>
          <cell r="G293573" t="str">
            <v>325021</v>
          </cell>
        </row>
        <row r="293574">
          <cell r="F293574" t="str">
            <v>tvgenius.net</v>
          </cell>
          <cell r="G293574" t="str">
            <v>325022</v>
          </cell>
        </row>
        <row r="293575">
          <cell r="F293575" t="str">
            <v>tvgenix.com</v>
          </cell>
          <cell r="G293575" t="str">
            <v>325023</v>
          </cell>
        </row>
        <row r="293576">
          <cell r="F293576" t="str">
            <v>tvgla.com</v>
          </cell>
          <cell r="G293576" t="str">
            <v>325024</v>
          </cell>
        </row>
        <row r="293577">
          <cell r="F293577" t="str">
            <v>tvgo.ca</v>
          </cell>
          <cell r="G293577" t="str">
            <v>325025</v>
          </cell>
        </row>
        <row r="293578">
          <cell r="F293578" t="str">
            <v>tvguide.com</v>
          </cell>
          <cell r="G293578" t="str">
            <v>325026</v>
          </cell>
        </row>
        <row r="293579">
          <cell r="F293579" t="str">
            <v>tvh.in</v>
          </cell>
          <cell r="G293579" t="str">
            <v>325027</v>
          </cell>
        </row>
        <row r="293580">
          <cell r="F293580" t="str">
            <v>tvib.tv</v>
          </cell>
          <cell r="G293580" t="str">
            <v>325028</v>
          </cell>
        </row>
        <row r="293581">
          <cell r="F293581" t="str">
            <v>tvidesign.co.uk</v>
          </cell>
          <cell r="G293581" t="str">
            <v>325029</v>
          </cell>
        </row>
        <row r="293582">
          <cell r="F293582" t="str">
            <v>tvigle.ru</v>
          </cell>
          <cell r="G293582" t="str">
            <v>325030</v>
          </cell>
        </row>
        <row r="293583">
          <cell r="F293583" t="str">
            <v>tvilight.com</v>
          </cell>
          <cell r="G293583" t="str">
            <v>325031</v>
          </cell>
        </row>
        <row r="293584">
          <cell r="F293584" t="str">
            <v>tvillage.info</v>
          </cell>
          <cell r="G293584" t="str">
            <v>325032</v>
          </cell>
        </row>
        <row r="293585">
          <cell r="F293585" t="str">
            <v>tvinteract.co</v>
          </cell>
          <cell r="G293585" t="str">
            <v>325033</v>
          </cell>
        </row>
        <row r="293586">
          <cell r="F293586" t="str">
            <v>tvinx.com</v>
          </cell>
          <cell r="G293586" t="str">
            <v>325034</v>
          </cell>
        </row>
        <row r="293587">
          <cell r="F293587" t="str">
            <v>tvisha.com</v>
          </cell>
          <cell r="G293587" t="str">
            <v>325035</v>
          </cell>
        </row>
        <row r="293588">
          <cell r="F293588" t="str">
            <v>tvisi.in</v>
          </cell>
          <cell r="G293588" t="str">
            <v>325036</v>
          </cell>
        </row>
        <row r="293589">
          <cell r="F293589" t="str">
            <v>tvkaista.fi</v>
          </cell>
          <cell r="G293589" t="str">
            <v>325037</v>
          </cell>
        </row>
        <row r="293590">
          <cell r="F293590" t="str">
            <v>tvlb.com.cn</v>
          </cell>
          <cell r="G293590" t="str">
            <v>325038</v>
          </cell>
        </row>
        <row r="293591">
          <cell r="F293591" t="str">
            <v>tvlcreative.com</v>
          </cell>
          <cell r="G293591" t="str">
            <v>325039</v>
          </cell>
        </row>
        <row r="293592">
          <cell r="F293592" t="str">
            <v>tvlesson.com</v>
          </cell>
          <cell r="G293592" t="str">
            <v>325040</v>
          </cell>
        </row>
        <row r="293593">
          <cell r="F293593" t="str">
            <v>tvmap.com.br</v>
          </cell>
          <cell r="G293593" t="str">
            <v>325041</v>
          </cell>
        </row>
        <row r="293594">
          <cell r="F293594" t="str">
            <v>tvmuse.com</v>
          </cell>
          <cell r="G293594" t="str">
            <v>325042</v>
          </cell>
        </row>
        <row r="293595">
          <cell r="F293595" t="str">
            <v>tvn.pl</v>
          </cell>
          <cell r="G293595" t="str">
            <v>325043</v>
          </cell>
        </row>
        <row r="293596">
          <cell r="F293596" t="str">
            <v>tvnewscheck.com</v>
          </cell>
          <cell r="G293596" t="str">
            <v>325044</v>
          </cell>
        </row>
        <row r="293597">
          <cell r="F293597" t="str">
            <v>tvnobar.com.br</v>
          </cell>
          <cell r="G293597" t="str">
            <v>325045</v>
          </cell>
        </row>
        <row r="293598">
          <cell r="F293598" t="str">
            <v>tvnvideo.com</v>
          </cell>
          <cell r="G293598" t="str">
            <v>325046</v>
          </cell>
        </row>
        <row r="293599">
          <cell r="F293599" t="str">
            <v>tvonthego.com</v>
          </cell>
          <cell r="G293599" t="str">
            <v>325047</v>
          </cell>
        </row>
        <row r="293600">
          <cell r="F293600" t="str">
            <v>tvosz.com</v>
          </cell>
          <cell r="G293600" t="str">
            <v>325048</v>
          </cell>
        </row>
        <row r="293601">
          <cell r="F293601" t="str">
            <v>tvpaint.com</v>
          </cell>
          <cell r="G293601" t="str">
            <v>325049</v>
          </cell>
        </row>
        <row r="293602">
          <cell r="F293602" t="str">
            <v>tvpartner.eu</v>
          </cell>
          <cell r="G293602" t="str">
            <v>325050</v>
          </cell>
        </row>
        <row r="293603">
          <cell r="F293603" t="str">
            <v>tvpindustries.com</v>
          </cell>
          <cell r="G293603" t="str">
            <v>325051</v>
          </cell>
        </row>
        <row r="293604">
          <cell r="F293604" t="str">
            <v>tvpoint.tv</v>
          </cell>
          <cell r="G293604" t="str">
            <v>325052</v>
          </cell>
        </row>
        <row r="293605">
          <cell r="F293605" t="str">
            <v>tvrecaps.com</v>
          </cell>
          <cell r="G293605" t="str">
            <v>325053</v>
          </cell>
        </row>
        <row r="293606">
          <cell r="F293606" t="str">
            <v>tvreo.com</v>
          </cell>
          <cell r="G293606" t="str">
            <v>325054</v>
          </cell>
        </row>
        <row r="293607">
          <cell r="F293607" t="str">
            <v>tvrepublic.co</v>
          </cell>
          <cell r="G293607" t="str">
            <v>325055</v>
          </cell>
        </row>
        <row r="293608">
          <cell r="F293608" t="str">
            <v>tvrpllc.com</v>
          </cell>
          <cell r="G293608" t="str">
            <v>325056</v>
          </cell>
        </row>
        <row r="293609">
          <cell r="F293609" t="str">
            <v>tvruler.com</v>
          </cell>
          <cell r="G293609" t="str">
            <v>325057</v>
          </cell>
        </row>
        <row r="293610">
          <cell r="F293610" t="str">
            <v>tvshack.net</v>
          </cell>
          <cell r="G293610" t="str">
            <v>325058</v>
          </cell>
        </row>
        <row r="293611">
          <cell r="F293611" t="str">
            <v>tvsinfotech.com</v>
          </cell>
          <cell r="G293611" t="str">
            <v>325059</v>
          </cell>
        </row>
        <row r="293612">
          <cell r="F293612" t="str">
            <v>tvsmasher.com</v>
          </cell>
          <cell r="G293612" t="str">
            <v>325060</v>
          </cell>
        </row>
        <row r="293613">
          <cell r="F293613" t="str">
            <v>tvsnext.io</v>
          </cell>
          <cell r="G293613" t="str">
            <v>325061</v>
          </cell>
        </row>
        <row r="293614">
          <cell r="F293614" t="str">
            <v>tvsnob.com</v>
          </cell>
          <cell r="G293614" t="str">
            <v>325062</v>
          </cell>
        </row>
        <row r="293615">
          <cell r="F293615" t="str">
            <v>tvspy.com</v>
          </cell>
          <cell r="G293615" t="str">
            <v>325063</v>
          </cell>
        </row>
        <row r="293616">
          <cell r="F293616" t="str">
            <v>tvt.biz</v>
          </cell>
          <cell r="G293616" t="str">
            <v>325064</v>
          </cell>
        </row>
        <row r="293617">
          <cell r="F293617" t="str">
            <v>tvtalent.com</v>
          </cell>
          <cell r="G293617" t="str">
            <v>325065</v>
          </cell>
        </row>
        <row r="293618">
          <cell r="F293618" t="str">
            <v>tvti.net</v>
          </cell>
          <cell r="G293618" t="str">
            <v>325066</v>
          </cell>
        </row>
        <row r="293619">
          <cell r="F293619" t="str">
            <v>tvto.mobi</v>
          </cell>
          <cell r="G293619" t="str">
            <v>325067</v>
          </cell>
        </row>
        <row r="293620">
          <cell r="F293620" t="str">
            <v>tvtracker.com</v>
          </cell>
          <cell r="G293620" t="str">
            <v>325068</v>
          </cell>
        </row>
        <row r="293621">
          <cell r="F293621" t="str">
            <v>tvtweet.com</v>
          </cell>
          <cell r="G293621" t="str">
            <v>325069</v>
          </cell>
        </row>
        <row r="293622">
          <cell r="F293622" t="str">
            <v>tvweb.com</v>
          </cell>
          <cell r="G293622" t="str">
            <v>325070</v>
          </cell>
        </row>
        <row r="293623">
          <cell r="F293623" t="str">
            <v>tvworldwide.net</v>
          </cell>
          <cell r="G293623" t="str">
            <v>325071</v>
          </cell>
        </row>
        <row r="293624">
          <cell r="F293624" t="str">
            <v>tvwritersvault.com</v>
          </cell>
          <cell r="G293624" t="str">
            <v>325072</v>
          </cell>
        </row>
        <row r="293625">
          <cell r="F293625" t="str">
            <v>tvzone.ca</v>
          </cell>
          <cell r="G293625" t="str">
            <v>325073</v>
          </cell>
        </row>
        <row r="293626">
          <cell r="F293626" t="str">
            <v>tw-group.com</v>
          </cell>
          <cell r="G293626" t="str">
            <v>325074</v>
          </cell>
        </row>
        <row r="293627">
          <cell r="F293627" t="str">
            <v>tw.gamania.com</v>
          </cell>
          <cell r="G293627" t="str">
            <v>325075</v>
          </cell>
        </row>
        <row r="293628">
          <cell r="F293628" t="str">
            <v>tw.polydice.com</v>
          </cell>
          <cell r="G293628" t="str">
            <v>325076</v>
          </cell>
        </row>
        <row r="293629">
          <cell r="F293629" t="str">
            <v>twaang.com</v>
          </cell>
          <cell r="G293629" t="str">
            <v>325077</v>
          </cell>
        </row>
        <row r="293630">
          <cell r="F293630" t="str">
            <v>twackle.com</v>
          </cell>
          <cell r="G293630" t="str">
            <v>325078</v>
          </cell>
        </row>
        <row r="293631">
          <cell r="F293631" t="str">
            <v>twainfinancial.com</v>
          </cell>
          <cell r="G293631" t="str">
            <v>325079</v>
          </cell>
        </row>
        <row r="293632">
          <cell r="F293632" t="str">
            <v>twalaba.com</v>
          </cell>
          <cell r="G293632" t="str">
            <v>325080</v>
          </cell>
        </row>
        <row r="293633">
          <cell r="F293633" t="str">
            <v>twalk.in</v>
          </cell>
          <cell r="G293633" t="str">
            <v>325081</v>
          </cell>
        </row>
        <row r="293634">
          <cell r="F293634" t="str">
            <v>twango.com</v>
          </cell>
          <cell r="G293634" t="str">
            <v>325082</v>
          </cell>
        </row>
        <row r="293635">
          <cell r="F293635" t="str">
            <v>twangoo.co.za</v>
          </cell>
          <cell r="G293635" t="str">
            <v>325083</v>
          </cell>
        </row>
        <row r="293636">
          <cell r="F293636" t="str">
            <v>twangoo.com</v>
          </cell>
          <cell r="G293636" t="str">
            <v>325084</v>
          </cell>
        </row>
        <row r="293637">
          <cell r="F293637" t="str">
            <v>twapperkeeper.com</v>
          </cell>
          <cell r="G293637" t="str">
            <v>325085</v>
          </cell>
        </row>
        <row r="293638">
          <cell r="F293638" t="str">
            <v>twask.com</v>
          </cell>
          <cell r="G293638" t="str">
            <v>325086</v>
          </cell>
        </row>
        <row r="293639">
          <cell r="F293639" t="str">
            <v>twaxed.com</v>
          </cell>
          <cell r="G293639" t="str">
            <v>325087</v>
          </cell>
        </row>
        <row r="293640">
          <cell r="F293640" t="str">
            <v>twazzup.com</v>
          </cell>
          <cell r="G293640" t="str">
            <v>325088</v>
          </cell>
        </row>
        <row r="293641">
          <cell r="F293641" t="str">
            <v>twbcompany.com</v>
          </cell>
          <cell r="G293641" t="str">
            <v>325089</v>
          </cell>
        </row>
        <row r="293642">
          <cell r="F293642" t="str">
            <v>twbs.com</v>
          </cell>
          <cell r="G293642" t="str">
            <v>325090</v>
          </cell>
        </row>
        <row r="293643">
          <cell r="F293643" t="str">
            <v>twcaviation.com</v>
          </cell>
          <cell r="G293643" t="str">
            <v>325091</v>
          </cell>
        </row>
        <row r="293644">
          <cell r="F293644" t="str">
            <v>twd.com</v>
          </cell>
          <cell r="G293644" t="str">
            <v>325092</v>
          </cell>
        </row>
        <row r="293645">
          <cell r="F293645" t="str">
            <v>twdaz.com</v>
          </cell>
          <cell r="G293645" t="str">
            <v>325093</v>
          </cell>
        </row>
        <row r="293646">
          <cell r="F293646" t="str">
            <v>twdg.co.uk</v>
          </cell>
          <cell r="G293646" t="str">
            <v>325094</v>
          </cell>
        </row>
        <row r="293647">
          <cell r="F293647" t="str">
            <v>tweak.com</v>
          </cell>
          <cell r="G293647" t="str">
            <v>325095</v>
          </cell>
        </row>
        <row r="293648">
          <cell r="F293648" t="str">
            <v>tweakedseo.com</v>
          </cell>
          <cell r="G293648" t="str">
            <v>325096</v>
          </cell>
        </row>
        <row r="293649">
          <cell r="F293649" t="str">
            <v>tweakerlabs.com</v>
          </cell>
          <cell r="G293649" t="str">
            <v>325097</v>
          </cell>
        </row>
        <row r="293650">
          <cell r="F293650" t="str">
            <v>tweakers.net</v>
          </cell>
          <cell r="G293650" t="str">
            <v>325098</v>
          </cell>
        </row>
        <row r="293651">
          <cell r="F293651" t="str">
            <v>tweakfootwear.com</v>
          </cell>
          <cell r="G293651" t="str">
            <v>325099</v>
          </cell>
        </row>
        <row r="293652">
          <cell r="F293652" t="str">
            <v>tweakingtechnologies.com</v>
          </cell>
          <cell r="G293652" t="str">
            <v>325100</v>
          </cell>
        </row>
        <row r="293653">
          <cell r="F293653" t="str">
            <v>tweakker.com</v>
          </cell>
          <cell r="G293653" t="str">
            <v>325101</v>
          </cell>
        </row>
        <row r="293654">
          <cell r="F293654" t="str">
            <v>tweaktown.com</v>
          </cell>
          <cell r="G293654" t="str">
            <v>325102</v>
          </cell>
        </row>
        <row r="293655">
          <cell r="F293655" t="str">
            <v>tweapps.com</v>
          </cell>
          <cell r="G293655" t="str">
            <v>325103</v>
          </cell>
        </row>
        <row r="293656">
          <cell r="F293656" t="str">
            <v>tweasy.com</v>
          </cell>
          <cell r="G293656" t="str">
            <v>325104</v>
          </cell>
        </row>
        <row r="293657">
          <cell r="F293657" t="str">
            <v>tweba.com</v>
          </cell>
          <cell r="G293657" t="str">
            <v>325105</v>
          </cell>
        </row>
        <row r="293658">
          <cell r="F293658" t="str">
            <v>twebble.com</v>
          </cell>
          <cell r="G293658" t="str">
            <v>325106</v>
          </cell>
        </row>
        <row r="293659">
          <cell r="F293659" t="str">
            <v>twebevent.com</v>
          </cell>
          <cell r="G293659" t="str">
            <v>325107</v>
          </cell>
        </row>
        <row r="293660">
          <cell r="F293660" t="str">
            <v>tweedfinancial.com</v>
          </cell>
          <cell r="G293660" t="str">
            <v>325108</v>
          </cell>
        </row>
        <row r="293661">
          <cell r="F293661" t="str">
            <v>tweekgeek.com</v>
          </cell>
          <cell r="G293661" t="str">
            <v>325109</v>
          </cell>
        </row>
        <row r="293662">
          <cell r="F293662" t="str">
            <v>tweekscycles.com</v>
          </cell>
          <cell r="G293662" t="str">
            <v>325110</v>
          </cell>
        </row>
        <row r="293663">
          <cell r="F293663" t="str">
            <v>tweelter.com</v>
          </cell>
          <cell r="G293663" t="str">
            <v>325111</v>
          </cell>
        </row>
        <row r="293664">
          <cell r="F293664" t="str">
            <v>tweencall.com</v>
          </cell>
          <cell r="G293664" t="str">
            <v>325112</v>
          </cell>
        </row>
        <row r="293665">
          <cell r="F293665" t="str">
            <v>tweenjo.com</v>
          </cell>
          <cell r="G293665" t="str">
            <v>325113</v>
          </cell>
        </row>
        <row r="293666">
          <cell r="F293666" t="str">
            <v>tweens.in</v>
          </cell>
          <cell r="G293666" t="str">
            <v>325114</v>
          </cell>
        </row>
        <row r="293667">
          <cell r="F293667" t="str">
            <v>tweeplayer.com</v>
          </cell>
          <cell r="G293667" t="str">
            <v>325115</v>
          </cell>
        </row>
        <row r="293668">
          <cell r="F293668" t="str">
            <v>tweepml.org</v>
          </cell>
          <cell r="G293668" t="str">
            <v>325116</v>
          </cell>
        </row>
        <row r="293669">
          <cell r="F293669" t="str">
            <v>tweet.grader.com</v>
          </cell>
          <cell r="G293669" t="str">
            <v>325117</v>
          </cell>
        </row>
        <row r="293670">
          <cell r="F293670" t="str">
            <v>tweet4.me</v>
          </cell>
          <cell r="G293670" t="str">
            <v>325118</v>
          </cell>
        </row>
        <row r="293671">
          <cell r="F293671" t="str">
            <v>tweetaboogle.com</v>
          </cell>
          <cell r="G293671" t="str">
            <v>325119</v>
          </cell>
        </row>
        <row r="293672">
          <cell r="F293672" t="str">
            <v>tweetajob.com</v>
          </cell>
          <cell r="G293672" t="str">
            <v>325120</v>
          </cell>
        </row>
        <row r="293673">
          <cell r="F293673" t="str">
            <v>tweetalternative.com</v>
          </cell>
          <cell r="G293673" t="str">
            <v>325121</v>
          </cell>
        </row>
        <row r="293674">
          <cell r="F293674" t="str">
            <v>tweetandgive.org</v>
          </cell>
          <cell r="G293674" t="str">
            <v>325122</v>
          </cell>
        </row>
        <row r="293675">
          <cell r="F293675" t="str">
            <v>tweetbackup.com</v>
          </cell>
          <cell r="G293675" t="str">
            <v>325123</v>
          </cell>
        </row>
        <row r="293676">
          <cell r="F293676" t="str">
            <v>tweetbeam.com</v>
          </cell>
          <cell r="G293676" t="str">
            <v>325124</v>
          </cell>
        </row>
        <row r="293677">
          <cell r="F293677" t="str">
            <v>tweetbinder.com</v>
          </cell>
          <cell r="G293677" t="str">
            <v>325125</v>
          </cell>
        </row>
        <row r="293678">
          <cell r="F293678" t="str">
            <v>tweetbits.com</v>
          </cell>
          <cell r="G293678" t="str">
            <v>325126</v>
          </cell>
        </row>
        <row r="293679">
          <cell r="F293679" t="str">
            <v>tweetchup.com</v>
          </cell>
          <cell r="G293679" t="str">
            <v>325127</v>
          </cell>
        </row>
        <row r="293680">
          <cell r="F293680" t="str">
            <v>tweetdeleter.com</v>
          </cell>
          <cell r="G293680" t="str">
            <v>325128</v>
          </cell>
        </row>
        <row r="293681">
          <cell r="F293681" t="str">
            <v>tweetdig.com</v>
          </cell>
          <cell r="G293681" t="str">
            <v>325129</v>
          </cell>
        </row>
        <row r="293682">
          <cell r="F293682" t="str">
            <v>tweetdynamics.com</v>
          </cell>
          <cell r="G293682" t="str">
            <v>325130</v>
          </cell>
        </row>
        <row r="293683">
          <cell r="F293683" t="str">
            <v>tweetedtimes.com</v>
          </cell>
          <cell r="G293683" t="str">
            <v>325131</v>
          </cell>
        </row>
        <row r="293684">
          <cell r="F293684" t="str">
            <v>tweetfeel.com</v>
          </cell>
          <cell r="G293684" t="str">
            <v>325132</v>
          </cell>
        </row>
        <row r="293685">
          <cell r="F293685" t="str">
            <v>tweetfollows.com</v>
          </cell>
          <cell r="G293685" t="str">
            <v>325133</v>
          </cell>
        </row>
        <row r="293686">
          <cell r="F293686" t="str">
            <v>tweetformybiz.com</v>
          </cell>
          <cell r="G293686" t="str">
            <v>325134</v>
          </cell>
        </row>
        <row r="293687">
          <cell r="F293687" t="str">
            <v>tweetiator.com</v>
          </cell>
          <cell r="G293687" t="str">
            <v>325135</v>
          </cell>
        </row>
        <row r="293688">
          <cell r="F293688" t="str">
            <v>tweetimag.es</v>
          </cell>
          <cell r="G293688" t="str">
            <v>325136</v>
          </cell>
        </row>
        <row r="293689">
          <cell r="F293689" t="str">
            <v>tweetingmachine.com</v>
          </cell>
          <cell r="G293689" t="str">
            <v>325137</v>
          </cell>
        </row>
        <row r="293690">
          <cell r="F293690" t="str">
            <v>tweetingroup.com</v>
          </cell>
          <cell r="G293690" t="str">
            <v>325138</v>
          </cell>
        </row>
        <row r="293691">
          <cell r="F293691" t="str">
            <v>tweetizen.com</v>
          </cell>
          <cell r="G293691" t="str">
            <v>325139</v>
          </cell>
        </row>
        <row r="293692">
          <cell r="F293692" t="str">
            <v>tweetjobs.net</v>
          </cell>
          <cell r="G293692" t="str">
            <v>325140</v>
          </cell>
        </row>
        <row r="293693">
          <cell r="F293693" t="str">
            <v>tweetlator.com</v>
          </cell>
          <cell r="G293693" t="str">
            <v>325141</v>
          </cell>
        </row>
        <row r="293694">
          <cell r="F293694" t="str">
            <v>tweetmart.com</v>
          </cell>
          <cell r="G293694" t="str">
            <v>325142</v>
          </cell>
        </row>
        <row r="293695">
          <cell r="F293695" t="str">
            <v>tweetmatic.com</v>
          </cell>
          <cell r="G293695" t="str">
            <v>325143</v>
          </cell>
        </row>
        <row r="293696">
          <cell r="F293696" t="str">
            <v>tweetmenews.com</v>
          </cell>
          <cell r="G293696" t="str">
            <v>325144</v>
          </cell>
        </row>
        <row r="293697">
          <cell r="F293697" t="str">
            <v>tweetmondo.com</v>
          </cell>
          <cell r="G293697" t="str">
            <v>325145</v>
          </cell>
        </row>
        <row r="293698">
          <cell r="F293698" t="str">
            <v>tweetmyjobs.com</v>
          </cell>
          <cell r="G293698" t="str">
            <v>325146</v>
          </cell>
        </row>
        <row r="293699">
          <cell r="F293699" t="str">
            <v>tweetmysong.com</v>
          </cell>
          <cell r="G293699" t="str">
            <v>325147</v>
          </cell>
        </row>
        <row r="293700">
          <cell r="F293700" t="str">
            <v>tweetmystock.com</v>
          </cell>
          <cell r="G293700" t="str">
            <v>325148</v>
          </cell>
        </row>
        <row r="293701">
          <cell r="F293701" t="str">
            <v>tweetonthestreet.com</v>
          </cell>
          <cell r="G293701" t="str">
            <v>325149</v>
          </cell>
        </row>
        <row r="293702">
          <cell r="F293702" t="str">
            <v>tweetping.net</v>
          </cell>
          <cell r="G293702" t="str">
            <v>325150</v>
          </cell>
        </row>
        <row r="293703">
          <cell r="F293703" t="str">
            <v>tweetreel.com</v>
          </cell>
          <cell r="G293703" t="str">
            <v>325151</v>
          </cell>
        </row>
        <row r="293704">
          <cell r="F293704" t="str">
            <v>tweetriver.com</v>
          </cell>
          <cell r="G293704" t="str">
            <v>325152</v>
          </cell>
        </row>
        <row r="293705">
          <cell r="F293705" t="str">
            <v>tweetrprise.com</v>
          </cell>
          <cell r="G293705" t="str">
            <v>325153</v>
          </cell>
        </row>
        <row r="293706">
          <cell r="F293706" t="str">
            <v>tweetsatisfaction.com</v>
          </cell>
          <cell r="G293706" t="str">
            <v>325154</v>
          </cell>
        </row>
        <row r="293707">
          <cell r="F293707" t="str">
            <v>tweetscenes.com</v>
          </cell>
          <cell r="G293707" t="str">
            <v>325155</v>
          </cell>
        </row>
        <row r="293708">
          <cell r="F293708" t="str">
            <v>tweetshare.com</v>
          </cell>
          <cell r="G293708" t="str">
            <v>325156</v>
          </cell>
        </row>
        <row r="293709">
          <cell r="F293709" t="str">
            <v>tweetskipper.com</v>
          </cell>
          <cell r="G293709" t="str">
            <v>325157</v>
          </cell>
        </row>
        <row r="293710">
          <cell r="F293710" t="str">
            <v>tweetslounge.com</v>
          </cell>
          <cell r="G293710" t="str">
            <v>325158</v>
          </cell>
        </row>
        <row r="293711">
          <cell r="F293711" t="str">
            <v>tweetsozluk.com</v>
          </cell>
          <cell r="G293711" t="str">
            <v>325159</v>
          </cell>
        </row>
        <row r="293712">
          <cell r="F293712" t="str">
            <v>tweetstore.com</v>
          </cell>
          <cell r="G293712" t="str">
            <v>325160</v>
          </cell>
        </row>
        <row r="293713">
          <cell r="F293713" t="str">
            <v>tweettop.com</v>
          </cell>
          <cell r="G293713" t="str">
            <v>325161</v>
          </cell>
        </row>
        <row r="293714">
          <cell r="F293714" t="str">
            <v>tweettweet.me</v>
          </cell>
          <cell r="G293714" t="str">
            <v>325162</v>
          </cell>
        </row>
        <row r="293715">
          <cell r="F293715" t="str">
            <v>tweetube.com</v>
          </cell>
          <cell r="G293715" t="str">
            <v>325163</v>
          </cell>
        </row>
        <row r="293716">
          <cell r="F293716" t="str">
            <v>tweetvisor.com</v>
          </cell>
          <cell r="G293716" t="str">
            <v>325164</v>
          </cell>
        </row>
        <row r="293717">
          <cell r="F293717" t="str">
            <v>tweetwagon.com</v>
          </cell>
          <cell r="G293717" t="str">
            <v>325165</v>
          </cell>
        </row>
        <row r="293718">
          <cell r="F293718" t="str">
            <v>tweetwallpro.com</v>
          </cell>
          <cell r="G293718" t="str">
            <v>325166</v>
          </cell>
        </row>
        <row r="293719">
          <cell r="F293719" t="str">
            <v>tweetybeauty.com</v>
          </cell>
          <cell r="G293719" t="str">
            <v>325167</v>
          </cell>
        </row>
        <row r="293720">
          <cell r="F293720" t="str">
            <v>tweetygotback.com</v>
          </cell>
          <cell r="G293720" t="str">
            <v>325168</v>
          </cell>
        </row>
        <row r="293721">
          <cell r="F293721" t="str">
            <v>tweetzi.com</v>
          </cell>
          <cell r="G293721" t="str">
            <v>325169</v>
          </cell>
        </row>
        <row r="293722">
          <cell r="F293722" t="str">
            <v>twellwishes.com</v>
          </cell>
          <cell r="G293722" t="str">
            <v>325170</v>
          </cell>
        </row>
        <row r="293723">
          <cell r="F293723" t="str">
            <v>twelve77.com</v>
          </cell>
          <cell r="G293723" t="str">
            <v>325171</v>
          </cell>
        </row>
        <row r="293724">
          <cell r="F293724" t="str">
            <v>twelvecg.com</v>
          </cell>
          <cell r="G293724" t="str">
            <v>325172</v>
          </cell>
        </row>
        <row r="293725">
          <cell r="F293725" t="str">
            <v>twelvecolumn.com</v>
          </cell>
          <cell r="G293725" t="str">
            <v>325173</v>
          </cell>
        </row>
        <row r="293726">
          <cell r="F293726" t="str">
            <v>twelvecupcakes.com</v>
          </cell>
          <cell r="G293726" t="str">
            <v>325174</v>
          </cell>
        </row>
        <row r="293727">
          <cell r="F293727" t="str">
            <v>twelvehorses.com</v>
          </cell>
          <cell r="G293727" t="str">
            <v>325175</v>
          </cell>
        </row>
        <row r="293728">
          <cell r="F293728" t="str">
            <v>twelvemonkeyscompany.com</v>
          </cell>
          <cell r="G293728" t="str">
            <v>325176</v>
          </cell>
        </row>
        <row r="293729">
          <cell r="F293729" t="str">
            <v>twelvesec.com</v>
          </cell>
          <cell r="G293729" t="str">
            <v>325177</v>
          </cell>
        </row>
        <row r="293730">
          <cell r="F293730" t="str">
            <v>twelvesouth.com</v>
          </cell>
          <cell r="G293730" t="str">
            <v>325178</v>
          </cell>
        </row>
        <row r="293731">
          <cell r="F293731" t="str">
            <v>twelvetwenty.nl</v>
          </cell>
          <cell r="G293731" t="str">
            <v>325179</v>
          </cell>
        </row>
        <row r="293732">
          <cell r="F293732" t="str">
            <v>twemple.com</v>
          </cell>
          <cell r="G293732" t="str">
            <v>325180</v>
          </cell>
        </row>
        <row r="293733">
          <cell r="F293733" t="str">
            <v>twenty.dk</v>
          </cell>
          <cell r="G293733" t="str">
            <v>325181</v>
          </cell>
        </row>
        <row r="293734">
          <cell r="F293734" t="str">
            <v>twenty19.com</v>
          </cell>
          <cell r="G293734" t="str">
            <v>325182</v>
          </cell>
        </row>
        <row r="293735">
          <cell r="F293735" t="str">
            <v>twenty2films.com</v>
          </cell>
          <cell r="G293735" t="str">
            <v>325183</v>
          </cell>
        </row>
        <row r="293736">
          <cell r="F293736" t="str">
            <v>twenty57.com</v>
          </cell>
          <cell r="G293736" t="str">
            <v>325184</v>
          </cell>
        </row>
        <row r="293737">
          <cell r="F293737" t="str">
            <v>twentyat.com</v>
          </cell>
          <cell r="G293737" t="str">
            <v>325185</v>
          </cell>
        </row>
        <row r="293738">
          <cell r="F293738" t="str">
            <v>twentyfouram.com</v>
          </cell>
          <cell r="G293738" t="str">
            <v>325186</v>
          </cell>
        </row>
        <row r="293739">
          <cell r="F293739" t="str">
            <v>twentymall.com</v>
          </cell>
          <cell r="G293739" t="str">
            <v>325187</v>
          </cell>
        </row>
        <row r="293740">
          <cell r="F293740" t="str">
            <v>twentyonetoys.com</v>
          </cell>
          <cell r="G293740" t="str">
            <v>325188</v>
          </cell>
        </row>
        <row r="293741">
          <cell r="F293741" t="str">
            <v>twentysevenreasons.com</v>
          </cell>
          <cell r="G293741" t="str">
            <v>325189</v>
          </cell>
        </row>
        <row r="293742">
          <cell r="F293742" t="str">
            <v>twentythree.net</v>
          </cell>
          <cell r="G293742" t="str">
            <v>325190</v>
          </cell>
        </row>
        <row r="293743">
          <cell r="F293743" t="str">
            <v>twentytweet.com</v>
          </cell>
          <cell r="G293743" t="str">
            <v>325191</v>
          </cell>
        </row>
        <row r="293744">
          <cell r="F293744" t="str">
            <v>twentytwo.fm</v>
          </cell>
          <cell r="G293744" t="str">
            <v>325192</v>
          </cell>
        </row>
        <row r="293745">
          <cell r="F293745" t="str">
            <v>twentytwowords.com</v>
          </cell>
          <cell r="G293745" t="str">
            <v>325193</v>
          </cell>
        </row>
        <row r="293746">
          <cell r="F293746" t="str">
            <v>twentyzen.com</v>
          </cell>
          <cell r="G293746" t="str">
            <v>325194</v>
          </cell>
        </row>
        <row r="293747">
          <cell r="F293747" t="str">
            <v>tweople.com</v>
          </cell>
          <cell r="G293747" t="str">
            <v>325195</v>
          </cell>
        </row>
        <row r="293748">
          <cell r="F293748" t="str">
            <v>tweruid.com</v>
          </cell>
          <cell r="G293748" t="str">
            <v>325196</v>
          </cell>
        </row>
        <row r="293749">
          <cell r="F293749" t="str">
            <v>tweservation.com</v>
          </cell>
          <cell r="G293749" t="str">
            <v>325197</v>
          </cell>
        </row>
        <row r="293750">
          <cell r="F293750" t="str">
            <v>twestival.com</v>
          </cell>
          <cell r="G293750" t="str">
            <v>325198</v>
          </cell>
        </row>
        <row r="293751">
          <cell r="F293751" t="str">
            <v>tweview.mobi</v>
          </cell>
          <cell r="G293751" t="str">
            <v>325199</v>
          </cell>
        </row>
        <row r="293752">
          <cell r="F293752" t="str">
            <v>twezr.com</v>
          </cell>
          <cell r="G293752" t="str">
            <v>325200</v>
          </cell>
        </row>
        <row r="293753">
          <cell r="F293753" t="str">
            <v>twffaha.com</v>
          </cell>
          <cell r="G293753" t="str">
            <v>325201</v>
          </cell>
        </row>
        <row r="293754">
          <cell r="F293754" t="str">
            <v>twfix.us</v>
          </cell>
          <cell r="G293754" t="str">
            <v>325202</v>
          </cell>
        </row>
        <row r="293755">
          <cell r="F293755" t="str">
            <v>twfm.nl</v>
          </cell>
          <cell r="G293755" t="str">
            <v>325203</v>
          </cell>
        </row>
        <row r="293756">
          <cell r="F293756" t="str">
            <v>twfsi.com</v>
          </cell>
          <cell r="G293756" t="str">
            <v>325204</v>
          </cell>
        </row>
        <row r="293757">
          <cell r="F293757" t="str">
            <v>twg.io</v>
          </cell>
          <cell r="G293757" t="str">
            <v>325205</v>
          </cell>
        </row>
        <row r="293758">
          <cell r="F293758" t="str">
            <v>twgplus.com</v>
          </cell>
          <cell r="G293758" t="str">
            <v>325206</v>
          </cell>
        </row>
        <row r="293759">
          <cell r="F293759" t="str">
            <v>twgtea.com</v>
          </cell>
          <cell r="G293759" t="str">
            <v>325207</v>
          </cell>
        </row>
        <row r="293760">
          <cell r="F293760" t="str">
            <v>twhello.com</v>
          </cell>
          <cell r="G293760" t="str">
            <v>325208</v>
          </cell>
        </row>
        <row r="293761">
          <cell r="F293761" t="str">
            <v>twhirl.org</v>
          </cell>
          <cell r="G293761" t="str">
            <v>325209</v>
          </cell>
        </row>
        <row r="293762">
          <cell r="F293762" t="str">
            <v>twhodo.com</v>
          </cell>
          <cell r="G293762" t="str">
            <v>325210</v>
          </cell>
        </row>
        <row r="293763">
          <cell r="F293763" t="str">
            <v>twibberish.com</v>
          </cell>
          <cell r="G293763" t="str">
            <v>325211</v>
          </cell>
        </row>
        <row r="293764">
          <cell r="F293764" t="str">
            <v>twibbon.com</v>
          </cell>
          <cell r="G293764" t="str">
            <v>325212</v>
          </cell>
        </row>
        <row r="293765">
          <cell r="F293765" t="str">
            <v>twibes.com</v>
          </cell>
          <cell r="G293765" t="str">
            <v>325213</v>
          </cell>
        </row>
        <row r="293766">
          <cell r="F293766" t="str">
            <v>twibfy.com</v>
          </cell>
          <cell r="G293766" t="str">
            <v>325214</v>
          </cell>
        </row>
        <row r="293767">
          <cell r="F293767" t="str">
            <v>twibitz-blog.azurewebsites.net</v>
          </cell>
          <cell r="G293767" t="str">
            <v>325215</v>
          </cell>
        </row>
        <row r="293768">
          <cell r="F293768" t="str">
            <v>twibs.com</v>
          </cell>
          <cell r="G293768" t="str">
            <v>325216</v>
          </cell>
        </row>
        <row r="293769">
          <cell r="F293769" t="str">
            <v>twick.it</v>
          </cell>
          <cell r="G293769" t="str">
            <v>325217</v>
          </cell>
        </row>
        <row r="293770">
          <cell r="F293770" t="str">
            <v>twid.com</v>
          </cell>
          <cell r="G293770" t="str">
            <v>325218</v>
          </cell>
        </row>
        <row r="293771">
          <cell r="F293771" t="str">
            <v>twiddict.com</v>
          </cell>
          <cell r="G293771" t="str">
            <v>325219</v>
          </cell>
        </row>
        <row r="293772">
          <cell r="F293772" t="str">
            <v>twiddish.com</v>
          </cell>
          <cell r="G293772" t="str">
            <v>325220</v>
          </cell>
        </row>
        <row r="293773">
          <cell r="F293773" t="str">
            <v>twiddla.com</v>
          </cell>
          <cell r="G293773" t="str">
            <v>325221</v>
          </cell>
        </row>
        <row r="293774">
          <cell r="F293774" t="str">
            <v>twigis.it</v>
          </cell>
          <cell r="G293774" t="str">
            <v>325222</v>
          </cell>
        </row>
        <row r="293775">
          <cell r="F293775" t="str">
            <v>twigkit.com</v>
          </cell>
          <cell r="G293775" t="str">
            <v>325223</v>
          </cell>
        </row>
        <row r="293776">
          <cell r="F293776" t="str">
            <v>twigloo.com</v>
          </cell>
          <cell r="G293776" t="str">
            <v>325224</v>
          </cell>
        </row>
        <row r="293777">
          <cell r="F293777" t="str">
            <v>twigoal.com</v>
          </cell>
          <cell r="G293777" t="str">
            <v>325225</v>
          </cell>
        </row>
        <row r="293778">
          <cell r="F293778" t="str">
            <v>twiistup.com</v>
          </cell>
          <cell r="G293778" t="str">
            <v>325226</v>
          </cell>
        </row>
        <row r="293779">
          <cell r="F293779" t="str">
            <v>twiitch.com</v>
          </cell>
          <cell r="G293779" t="str">
            <v>325227</v>
          </cell>
        </row>
        <row r="293780">
          <cell r="F293780" t="str">
            <v>twiix.net</v>
          </cell>
          <cell r="G293780" t="str">
            <v>325228</v>
          </cell>
        </row>
        <row r="293781">
          <cell r="F293781" t="str">
            <v>twiize.com</v>
          </cell>
          <cell r="G293781" t="str">
            <v>325229</v>
          </cell>
        </row>
        <row r="293782">
          <cell r="F293782" t="str">
            <v>twikey.com</v>
          </cell>
          <cell r="G293782" t="str">
            <v>325230</v>
          </cell>
        </row>
        <row r="293783">
          <cell r="F293783" t="str">
            <v>twikster.com</v>
          </cell>
          <cell r="G293783" t="str">
            <v>325231</v>
          </cell>
        </row>
        <row r="293784">
          <cell r="F293784" t="str">
            <v>twilightcleaners.com</v>
          </cell>
          <cell r="G293784" t="str">
            <v>325232</v>
          </cell>
        </row>
        <row r="293785">
          <cell r="F293785" t="str">
            <v>twillage.com</v>
          </cell>
          <cell r="G293785" t="str">
            <v>325233</v>
          </cell>
        </row>
        <row r="293786">
          <cell r="F293786" t="str">
            <v>twillist.com</v>
          </cell>
          <cell r="G293786" t="str">
            <v>325234</v>
          </cell>
        </row>
        <row r="293787">
          <cell r="F293787" t="str">
            <v>twim.es</v>
          </cell>
          <cell r="G293787" t="str">
            <v>325235</v>
          </cell>
        </row>
        <row r="293788">
          <cell r="F293788" t="str">
            <v>twimbow.com</v>
          </cell>
          <cell r="G293788" t="str">
            <v>325236</v>
          </cell>
        </row>
        <row r="293789">
          <cell r="F293789" t="str">
            <v>twimera.com</v>
          </cell>
          <cell r="G293789" t="str">
            <v>325237</v>
          </cell>
        </row>
        <row r="293790">
          <cell r="F293790" t="str">
            <v>twimm.fr</v>
          </cell>
          <cell r="G293790" t="str">
            <v>325238</v>
          </cell>
        </row>
        <row r="293791">
          <cell r="F293791" t="str">
            <v>twimpact.com</v>
          </cell>
          <cell r="G293791" t="str">
            <v>325239</v>
          </cell>
        </row>
        <row r="293792">
          <cell r="F293792" t="str">
            <v>twin.gl</v>
          </cell>
          <cell r="G293792" t="str">
            <v>325240</v>
          </cell>
        </row>
        <row r="293793">
          <cell r="F293793" t="str">
            <v>twinbutteenergy.com</v>
          </cell>
          <cell r="G293793" t="str">
            <v>325241</v>
          </cell>
        </row>
        <row r="293794">
          <cell r="F293794" t="str">
            <v>twincollective.com</v>
          </cell>
          <cell r="G293794" t="str">
            <v>325242</v>
          </cell>
        </row>
        <row r="293795">
          <cell r="F293795" t="str">
            <v>twincreekstechnologies.com</v>
          </cell>
          <cell r="G293795" t="str">
            <v>325243</v>
          </cell>
        </row>
        <row r="293796">
          <cell r="F293796" t="str">
            <v>twindocs.com</v>
          </cell>
          <cell r="G293796" t="str">
            <v>325244</v>
          </cell>
        </row>
        <row r="293797">
          <cell r="F293797" t="str">
            <v>twineagle.com</v>
          </cell>
          <cell r="G293797" t="str">
            <v>325245</v>
          </cell>
        </row>
        <row r="293798">
          <cell r="F293798" t="str">
            <v>twinedge.com</v>
          </cell>
          <cell r="G293798" t="str">
            <v>325246</v>
          </cell>
        </row>
        <row r="293799">
          <cell r="F293799" t="str">
            <v>twinedigital.com</v>
          </cell>
          <cell r="G293799" t="str">
            <v>325247</v>
          </cell>
        </row>
        <row r="293800">
          <cell r="F293800" t="str">
            <v>twinesocial.com</v>
          </cell>
          <cell r="G293800" t="str">
            <v>325248</v>
          </cell>
        </row>
        <row r="293801">
          <cell r="F293801" t="str">
            <v>twinester.com</v>
          </cell>
          <cell r="G293801" t="str">
            <v>325249</v>
          </cell>
        </row>
        <row r="293802">
          <cell r="F293802" t="str">
            <v>twinetworks.com</v>
          </cell>
          <cell r="G293802" t="str">
            <v>325250</v>
          </cell>
        </row>
        <row r="293803">
          <cell r="F293803" t="str">
            <v>twinfield.com</v>
          </cell>
          <cell r="G293803" t="str">
            <v>325251</v>
          </cell>
        </row>
        <row r="293804">
          <cell r="F293804" t="str">
            <v>twinfolder.com</v>
          </cell>
          <cell r="G293804" t="str">
            <v>325252</v>
          </cell>
        </row>
        <row r="293805">
          <cell r="F293805" t="str">
            <v>twing.co</v>
          </cell>
          <cell r="G293805" t="str">
            <v>325253</v>
          </cell>
        </row>
        <row r="293806">
          <cell r="F293806" t="str">
            <v>twing.com</v>
          </cell>
          <cell r="G293806" t="str">
            <v>325254</v>
          </cell>
        </row>
        <row r="293807">
          <cell r="F293807" t="str">
            <v>twinglr.com</v>
          </cell>
          <cell r="G293807" t="str">
            <v>325255</v>
          </cell>
        </row>
        <row r="293808">
          <cell r="F293808" t="str">
            <v>twingosystems.com</v>
          </cell>
          <cell r="G293808" t="str">
            <v>325256</v>
          </cell>
        </row>
        <row r="293809">
          <cell r="F293809" t="str">
            <v>twininfosolutions.com</v>
          </cell>
          <cell r="G293809" t="str">
            <v>325257</v>
          </cell>
        </row>
        <row r="293810">
          <cell r="F293810" t="str">
            <v>twinklaz.com</v>
          </cell>
          <cell r="G293810" t="str">
            <v>325258</v>
          </cell>
        </row>
        <row r="293811">
          <cell r="F293811" t="str">
            <v>twinkletoessoftware.com</v>
          </cell>
          <cell r="G293811" t="str">
            <v>325259</v>
          </cell>
        </row>
        <row r="293812">
          <cell r="F293812" t="str">
            <v>twinkletots.com.au</v>
          </cell>
          <cell r="G293812" t="str">
            <v>325260</v>
          </cell>
        </row>
        <row r="293813">
          <cell r="F293813" t="str">
            <v>twinl.com</v>
          </cell>
          <cell r="G293813" t="str">
            <v>325261</v>
          </cell>
        </row>
        <row r="293814">
          <cell r="F293814" t="str">
            <v>twinlife-systems.com</v>
          </cell>
          <cell r="G293814" t="str">
            <v>325262</v>
          </cell>
        </row>
        <row r="293815">
          <cell r="F293815" t="str">
            <v>twinlogix.com</v>
          </cell>
          <cell r="G293815" t="str">
            <v>325263</v>
          </cell>
        </row>
        <row r="293816">
          <cell r="F293816" t="str">
            <v>twinmed.com</v>
          </cell>
          <cell r="G293816" t="str">
            <v>325264</v>
          </cell>
        </row>
        <row r="293817">
          <cell r="F293817" t="str">
            <v>twino.eu</v>
          </cell>
          <cell r="G293817" t="str">
            <v>325265</v>
          </cell>
        </row>
        <row r="293818">
          <cell r="F293818" t="str">
            <v>twinoakstech.com</v>
          </cell>
          <cell r="G293818" t="str">
            <v>325266</v>
          </cell>
        </row>
        <row r="293819">
          <cell r="F293819" t="str">
            <v>twinpeakshomeservices.com</v>
          </cell>
          <cell r="G293819" t="str">
            <v>325267</v>
          </cell>
        </row>
        <row r="293820">
          <cell r="F293820" t="str">
            <v>twinpinenetwork.com</v>
          </cell>
          <cell r="G293820" t="str">
            <v>325268</v>
          </cell>
        </row>
        <row r="293821">
          <cell r="F293821" t="str">
            <v>twinpines.se</v>
          </cell>
          <cell r="G293821" t="str">
            <v>325269</v>
          </cell>
        </row>
        <row r="293822">
          <cell r="F293822" t="str">
            <v>twinriversrehab.co.za</v>
          </cell>
          <cell r="G293822" t="str">
            <v>325270</v>
          </cell>
        </row>
        <row r="293823">
          <cell r="F293823" t="str">
            <v>twinriverstechnologies.com</v>
          </cell>
          <cell r="G293823" t="str">
            <v>325271</v>
          </cell>
        </row>
        <row r="293824">
          <cell r="F293824" t="str">
            <v>twinstarhome.com</v>
          </cell>
          <cell r="G293824" t="str">
            <v>325272</v>
          </cell>
        </row>
        <row r="293825">
          <cell r="F293825" t="str">
            <v>twinstarinc.net</v>
          </cell>
          <cell r="G293825" t="str">
            <v>325273</v>
          </cell>
        </row>
        <row r="293826">
          <cell r="F293826" t="str">
            <v>twinstarnetworks.com</v>
          </cell>
          <cell r="G293826" t="str">
            <v>325274</v>
          </cell>
        </row>
        <row r="293827">
          <cell r="F293827" t="str">
            <v>twintangibles.co.uk</v>
          </cell>
          <cell r="G293827" t="str">
            <v>325275</v>
          </cell>
        </row>
        <row r="293828">
          <cell r="F293828" t="str">
            <v>twintechs.com</v>
          </cell>
          <cell r="G293828" t="str">
            <v>325276</v>
          </cell>
        </row>
        <row r="293829">
          <cell r="F293829" t="str">
            <v>twintipinsights.com</v>
          </cell>
          <cell r="G293829" t="str">
            <v>325277</v>
          </cell>
        </row>
        <row r="293830">
          <cell r="F293830" t="str">
            <v>twinword.com</v>
          </cell>
          <cell r="G293830" t="str">
            <v>325278</v>
          </cell>
        </row>
        <row r="293831">
          <cell r="F293831" t="str">
            <v>twinzapp.com</v>
          </cell>
          <cell r="G293831" t="str">
            <v>325279</v>
          </cell>
        </row>
        <row r="293832">
          <cell r="F293832" t="str">
            <v>twioa.com</v>
          </cell>
          <cell r="G293832" t="str">
            <v>325280</v>
          </cell>
        </row>
        <row r="293833">
          <cell r="F293833" t="str">
            <v>twipemobile.com</v>
          </cell>
          <cell r="G293833" t="str">
            <v>325281</v>
          </cell>
        </row>
        <row r="293834">
          <cell r="F293834" t="str">
            <v>twippr.com</v>
          </cell>
          <cell r="G293834" t="str">
            <v>325282</v>
          </cell>
        </row>
        <row r="293835">
          <cell r="F293835" t="str">
            <v>twirlmanagement.com</v>
          </cell>
          <cell r="G293835" t="str">
            <v>325283</v>
          </cell>
        </row>
        <row r="293836">
          <cell r="F293836" t="str">
            <v>twishitter.com</v>
          </cell>
          <cell r="G293836" t="str">
            <v>325284</v>
          </cell>
        </row>
        <row r="293837">
          <cell r="F293837" t="str">
            <v>twisp.co.za</v>
          </cell>
          <cell r="G293837" t="str">
            <v>325285</v>
          </cell>
        </row>
        <row r="293838">
          <cell r="F293838" t="str">
            <v>twisper.com</v>
          </cell>
          <cell r="G293838" t="str">
            <v>325286</v>
          </cell>
        </row>
        <row r="293839">
          <cell r="F293839" t="str">
            <v>twisplays.com</v>
          </cell>
          <cell r="G293839" t="str">
            <v>325287</v>
          </cell>
        </row>
        <row r="293840">
          <cell r="F293840" t="str">
            <v>twisstransport.com</v>
          </cell>
          <cell r="G293840" t="str">
            <v>325288</v>
          </cell>
        </row>
        <row r="293841">
          <cell r="F293841" t="str">
            <v>twist.vn</v>
          </cell>
          <cell r="G293841" t="str">
            <v>325289</v>
          </cell>
        </row>
        <row r="293842">
          <cell r="F293842" t="str">
            <v>twist3d.tv</v>
          </cell>
          <cell r="G293842" t="str">
            <v>325290</v>
          </cell>
        </row>
        <row r="293843">
          <cell r="F293843" t="str">
            <v>twistage.com</v>
          </cell>
          <cell r="G293843" t="str">
            <v>325291</v>
          </cell>
        </row>
        <row r="293844">
          <cell r="F293844" t="str">
            <v>twistedframe.ca</v>
          </cell>
          <cell r="G293844" t="str">
            <v>325292</v>
          </cell>
        </row>
        <row r="293845">
          <cell r="F293845" t="str">
            <v>twistedmelon.com</v>
          </cell>
          <cell r="G293845" t="str">
            <v>325293</v>
          </cell>
        </row>
        <row r="293846">
          <cell r="F293846" t="str">
            <v>twistedpetite.com</v>
          </cell>
          <cell r="G293846" t="str">
            <v>325294</v>
          </cell>
        </row>
        <row r="293847">
          <cell r="F293847" t="str">
            <v>twistedpixelgames.com</v>
          </cell>
          <cell r="G293847" t="str">
            <v>325295</v>
          </cell>
        </row>
        <row r="293848">
          <cell r="F293848" t="str">
            <v>twistertracker.com</v>
          </cell>
          <cell r="G293848" t="str">
            <v>325296</v>
          </cell>
        </row>
        <row r="293849">
          <cell r="F293849" t="str">
            <v>twistfuture.com</v>
          </cell>
          <cell r="G293849" t="str">
            <v>325297</v>
          </cell>
        </row>
        <row r="293850">
          <cell r="F293850" t="str">
            <v>twisthink.com</v>
          </cell>
          <cell r="G293850" t="str">
            <v>325298</v>
          </cell>
        </row>
        <row r="293851">
          <cell r="F293851" t="str">
            <v>twistimage.com</v>
          </cell>
          <cell r="G293851" t="str">
            <v>325299</v>
          </cell>
        </row>
        <row r="293852">
          <cell r="F293852" t="str">
            <v>twistmobile.in</v>
          </cell>
          <cell r="G293852" t="str">
            <v>325300</v>
          </cell>
        </row>
        <row r="293853">
          <cell r="F293853" t="str">
            <v>twistoflime.com.au</v>
          </cell>
          <cell r="G293853" t="str">
            <v>325301</v>
          </cell>
        </row>
        <row r="293854">
          <cell r="F293854" t="str">
            <v>twistory.net</v>
          </cell>
          <cell r="G293854" t="str">
            <v>325302</v>
          </cell>
        </row>
        <row r="293855">
          <cell r="F293855" t="str">
            <v>twistsystems.com</v>
          </cell>
          <cell r="G293855" t="str">
            <v>325303</v>
          </cell>
        </row>
        <row r="293856">
          <cell r="F293856" t="str">
            <v>twit.tv</v>
          </cell>
          <cell r="G293856" t="str">
            <v>325304</v>
          </cell>
        </row>
        <row r="293857">
          <cell r="F293857" t="str">
            <v>twit4hire.com</v>
          </cell>
          <cell r="G293857" t="str">
            <v>325305</v>
          </cell>
        </row>
        <row r="293858">
          <cell r="F293858" t="str">
            <v>twitbacks.com</v>
          </cell>
          <cell r="G293858" t="str">
            <v>325306</v>
          </cell>
        </row>
        <row r="293859">
          <cell r="F293859" t="str">
            <v>twitchange.com</v>
          </cell>
          <cell r="G293859" t="str">
            <v>325307</v>
          </cell>
        </row>
        <row r="293860">
          <cell r="F293860" t="str">
            <v>twitdoc.com</v>
          </cell>
          <cell r="G293860" t="str">
            <v>325308</v>
          </cell>
        </row>
        <row r="293861">
          <cell r="F293861" t="str">
            <v>twitdom.com</v>
          </cell>
          <cell r="G293861" t="str">
            <v>325309</v>
          </cell>
        </row>
        <row r="293862">
          <cell r="F293862" t="str">
            <v>twitfile.com</v>
          </cell>
          <cell r="G293862" t="str">
            <v>325310</v>
          </cell>
        </row>
        <row r="293863">
          <cell r="F293863" t="str">
            <v>twitfooter.com</v>
          </cell>
          <cell r="G293863" t="str">
            <v>325311</v>
          </cell>
        </row>
        <row r="293864">
          <cell r="F293864" t="str">
            <v>twitgrids.com</v>
          </cell>
          <cell r="G293864" t="str">
            <v>325312</v>
          </cell>
        </row>
        <row r="293865">
          <cell r="F293865" t="str">
            <v>twitguru.com</v>
          </cell>
          <cell r="G293865" t="str">
            <v>325313</v>
          </cell>
        </row>
        <row r="293866">
          <cell r="F293866" t="str">
            <v>twithawk.com</v>
          </cell>
          <cell r="G293866" t="str">
            <v>325314</v>
          </cell>
        </row>
        <row r="293867">
          <cell r="F293867" t="str">
            <v>twitinvite.com</v>
          </cell>
          <cell r="G293867" t="str">
            <v>325315</v>
          </cell>
        </row>
        <row r="293868">
          <cell r="F293868" t="str">
            <v>twitjobsearch.com</v>
          </cell>
          <cell r="G293868" t="str">
            <v>325316</v>
          </cell>
        </row>
        <row r="293869">
          <cell r="F293869" t="str">
            <v>twitle.com</v>
          </cell>
          <cell r="G293869" t="str">
            <v>325317</v>
          </cell>
        </row>
        <row r="293870">
          <cell r="F293870" t="str">
            <v>twitli.st</v>
          </cell>
          <cell r="G293870" t="str">
            <v>325318</v>
          </cell>
        </row>
        <row r="293871">
          <cell r="F293871" t="str">
            <v>twitlinks.com</v>
          </cell>
          <cell r="G293871" t="str">
            <v>325319</v>
          </cell>
        </row>
        <row r="293872">
          <cell r="F293872" t="str">
            <v>twitloc.net</v>
          </cell>
          <cell r="G293872" t="str">
            <v>325320</v>
          </cell>
        </row>
        <row r="293873">
          <cell r="F293873" t="str">
            <v>twitluv.com</v>
          </cell>
          <cell r="G293873" t="str">
            <v>325321</v>
          </cell>
        </row>
        <row r="293874">
          <cell r="F293874" t="str">
            <v>twitmovie.com</v>
          </cell>
          <cell r="G293874" t="str">
            <v>325322</v>
          </cell>
        </row>
        <row r="293875">
          <cell r="F293875" t="str">
            <v>twitoaster.com</v>
          </cell>
          <cell r="G293875" t="str">
            <v>325323</v>
          </cell>
        </row>
        <row r="293876">
          <cell r="F293876" t="str">
            <v>twitonomy.com</v>
          </cell>
          <cell r="G293876" t="str">
            <v>325324</v>
          </cell>
        </row>
        <row r="293877">
          <cell r="F293877" t="str">
            <v>twitpic.com</v>
          </cell>
          <cell r="G293877" t="str">
            <v>325325</v>
          </cell>
        </row>
        <row r="293878">
          <cell r="F293878" t="str">
            <v>twitplus.com</v>
          </cell>
          <cell r="G293878" t="str">
            <v>325326</v>
          </cell>
        </row>
        <row r="293879">
          <cell r="F293879" t="str">
            <v>twitrum.com</v>
          </cell>
          <cell r="G293879" t="str">
            <v>325327</v>
          </cell>
        </row>
        <row r="293880">
          <cell r="F293880" t="str">
            <v>twitsell.it</v>
          </cell>
          <cell r="G293880" t="str">
            <v>325328</v>
          </cell>
        </row>
        <row r="293881">
          <cell r="F293881" t="str">
            <v>twitshoot.com</v>
          </cell>
          <cell r="G293881" t="str">
            <v>325329</v>
          </cell>
        </row>
        <row r="293882">
          <cell r="F293882" t="str">
            <v>twitsmag.ca</v>
          </cell>
          <cell r="G293882" t="str">
            <v>325330</v>
          </cell>
        </row>
        <row r="293883">
          <cell r="F293883" t="str">
            <v>twitsmag.com</v>
          </cell>
          <cell r="G293883" t="str">
            <v>325331</v>
          </cell>
        </row>
        <row r="293884">
          <cell r="F293884" t="str">
            <v>twitsms.co.uk</v>
          </cell>
          <cell r="G293884" t="str">
            <v>325332</v>
          </cell>
        </row>
        <row r="293885">
          <cell r="F293885" t="str">
            <v>twitspot.net</v>
          </cell>
          <cell r="G293885" t="str">
            <v>325333</v>
          </cell>
        </row>
        <row r="293886">
          <cell r="F293886" t="str">
            <v>twitsprout.com</v>
          </cell>
          <cell r="G293886" t="str">
            <v>325334</v>
          </cell>
        </row>
        <row r="293887">
          <cell r="F293887" t="str">
            <v>twittad.com</v>
          </cell>
          <cell r="G293887" t="str">
            <v>325335</v>
          </cell>
        </row>
        <row r="293888">
          <cell r="F293888" t="str">
            <v>twittangle.com</v>
          </cell>
          <cell r="G293888" t="str">
            <v>325336</v>
          </cell>
        </row>
        <row r="293889">
          <cell r="F293889" t="str">
            <v>twittbot.com</v>
          </cell>
          <cell r="G293889" t="str">
            <v>325337</v>
          </cell>
        </row>
        <row r="293890">
          <cell r="F293890" t="str">
            <v>twittelligence.com</v>
          </cell>
          <cell r="G293890" t="str">
            <v>325338</v>
          </cell>
        </row>
        <row r="293891">
          <cell r="F293891" t="str">
            <v>twitter-friends.com</v>
          </cell>
          <cell r="G293891" t="str">
            <v>325339</v>
          </cell>
        </row>
        <row r="293892">
          <cell r="F293892" t="str">
            <v>twitterbackground.com</v>
          </cell>
          <cell r="G293892" t="str">
            <v>325340</v>
          </cell>
        </row>
        <row r="293893">
          <cell r="F293893" t="str">
            <v>twitterbackgrounds.com</v>
          </cell>
          <cell r="G293893" t="str">
            <v>325341</v>
          </cell>
        </row>
        <row r="293894">
          <cell r="F293894" t="str">
            <v>twittercism.com</v>
          </cell>
          <cell r="G293894" t="str">
            <v>325342</v>
          </cell>
        </row>
        <row r="293895">
          <cell r="F293895" t="str">
            <v>twittercontd.com</v>
          </cell>
          <cell r="G293895" t="str">
            <v>325343</v>
          </cell>
        </row>
        <row r="293896">
          <cell r="F293896" t="str">
            <v>twittercounter.com</v>
          </cell>
          <cell r="G293896" t="str">
            <v>325344</v>
          </cell>
        </row>
        <row r="293897">
          <cell r="F293897" t="str">
            <v>twitterlive.net</v>
          </cell>
          <cell r="G293897" t="str">
            <v>325345</v>
          </cell>
        </row>
        <row r="293898">
          <cell r="F293898" t="str">
            <v>twittermass.com</v>
          </cell>
          <cell r="G293898" t="str">
            <v>325346</v>
          </cell>
        </row>
        <row r="293899">
          <cell r="F293899" t="str">
            <v>twittermining.com</v>
          </cell>
          <cell r="G293899" t="str">
            <v>325347</v>
          </cell>
        </row>
        <row r="293900">
          <cell r="F293900" t="str">
            <v>twittertise.com</v>
          </cell>
          <cell r="G293900" t="str">
            <v>325348</v>
          </cell>
        </row>
        <row r="293901">
          <cell r="F293901" t="str">
            <v>twittertribune.com</v>
          </cell>
          <cell r="G293901" t="str">
            <v>325349</v>
          </cell>
        </row>
        <row r="293902">
          <cell r="F293902" t="str">
            <v>twitterx.org</v>
          </cell>
          <cell r="G293902" t="str">
            <v>325350</v>
          </cell>
        </row>
        <row r="293903">
          <cell r="F293903" t="str">
            <v>twittley.com</v>
          </cell>
          <cell r="G293903" t="str">
            <v>325351</v>
          </cell>
        </row>
        <row r="293904">
          <cell r="F293904" t="str">
            <v>twittlink.com</v>
          </cell>
          <cell r="G293904" t="str">
            <v>325352</v>
          </cell>
        </row>
        <row r="293905">
          <cell r="F293905" t="str">
            <v>twittrafficpro.com</v>
          </cell>
          <cell r="G293905" t="str">
            <v>325353</v>
          </cell>
        </row>
        <row r="293906">
          <cell r="F293906" t="str">
            <v>twittstrap.com</v>
          </cell>
          <cell r="G293906" t="str">
            <v>325354</v>
          </cell>
        </row>
        <row r="293907">
          <cell r="F293907" t="str">
            <v>twitturk.com</v>
          </cell>
          <cell r="G293907" t="str">
            <v>325355</v>
          </cell>
        </row>
        <row r="293908">
          <cell r="F293908" t="str">
            <v>twitturly.com</v>
          </cell>
          <cell r="G293908" t="str">
            <v>325356</v>
          </cell>
        </row>
        <row r="293909">
          <cell r="F293909" t="str">
            <v>twiturm.com</v>
          </cell>
          <cell r="G293909" t="str">
            <v>325357</v>
          </cell>
        </row>
        <row r="293910">
          <cell r="F293910" t="str">
            <v>twityap.com</v>
          </cell>
          <cell r="G293910" t="str">
            <v>325358</v>
          </cell>
        </row>
        <row r="293911">
          <cell r="F293911" t="str">
            <v>twixlmedia.com</v>
          </cell>
          <cell r="G293911" t="str">
            <v>325359</v>
          </cell>
        </row>
        <row r="293912">
          <cell r="F293912" t="str">
            <v>twizted-design.com</v>
          </cell>
          <cell r="G293912" t="str">
            <v>325360</v>
          </cell>
        </row>
        <row r="293913">
          <cell r="F293913" t="str">
            <v>twiztour.com</v>
          </cell>
          <cell r="G293913" t="str">
            <v>325361</v>
          </cell>
        </row>
        <row r="293914">
          <cell r="F293914" t="str">
            <v>twizzi.be</v>
          </cell>
          <cell r="G293914" t="str">
            <v>325362</v>
          </cell>
        </row>
        <row r="293915">
          <cell r="F293915" t="str">
            <v>twizzyweb.com</v>
          </cell>
          <cell r="G293915" t="str">
            <v>325363</v>
          </cell>
        </row>
        <row r="293916">
          <cell r="F293916" t="str">
            <v>twm.co.ke</v>
          </cell>
          <cell r="G293916" t="str">
            <v>325364</v>
          </cell>
        </row>
        <row r="293917">
          <cell r="F293917" t="str">
            <v>twmg.com.au</v>
          </cell>
          <cell r="G293917" t="str">
            <v>325365</v>
          </cell>
        </row>
        <row r="293918">
          <cell r="F293918" t="str">
            <v>twnel.com</v>
          </cell>
          <cell r="G293918" t="str">
            <v>325366</v>
          </cell>
        </row>
        <row r="293919">
          <cell r="F293919" t="str">
            <v>twnkls.com</v>
          </cell>
          <cell r="G293919" t="str">
            <v>325367</v>
          </cell>
        </row>
        <row r="293920">
          <cell r="F293920" t="str">
            <v>two-arrows.com</v>
          </cell>
          <cell r="G293920" t="str">
            <v>325368</v>
          </cell>
        </row>
        <row r="293921">
          <cell r="F293921" t="str">
            <v>two10degrees.com</v>
          </cell>
          <cell r="G293921" t="str">
            <v>325369</v>
          </cell>
        </row>
        <row r="293922">
          <cell r="F293922" t="str">
            <v>two55am.com</v>
          </cell>
          <cell r="G293922" t="str">
            <v>325370</v>
          </cell>
        </row>
        <row r="293923">
          <cell r="F293923" t="str">
            <v>twoanimators.com</v>
          </cell>
          <cell r="G293923" t="str">
            <v>325371</v>
          </cell>
        </row>
        <row r="293924">
          <cell r="F293924" t="str">
            <v>twobananasmarketing.com</v>
          </cell>
          <cell r="G293924" t="str">
            <v>325372</v>
          </cell>
        </row>
        <row r="293925">
          <cell r="F293925" t="str">
            <v>twobarefeet.co.uk</v>
          </cell>
          <cell r="G293925" t="str">
            <v>325373</v>
          </cell>
        </row>
        <row r="293926">
          <cell r="F293926" t="str">
            <v>twobigears.com</v>
          </cell>
          <cell r="G293926" t="str">
            <v>325374</v>
          </cell>
        </row>
        <row r="293927">
          <cell r="F293927" t="str">
            <v>twobitlabs.com</v>
          </cell>
          <cell r="G293927" t="str">
            <v>325375</v>
          </cell>
        </row>
        <row r="293928">
          <cell r="F293928" t="str">
            <v>twobits.cz</v>
          </cell>
          <cell r="G293928" t="str">
            <v>325376</v>
          </cell>
        </row>
        <row r="293929">
          <cell r="F293929" t="str">
            <v>twobridgesre.com</v>
          </cell>
          <cell r="G293929" t="str">
            <v>325377</v>
          </cell>
        </row>
        <row r="293930">
          <cell r="F293930" t="str">
            <v>twobrotherspictures.com</v>
          </cell>
          <cell r="G293930" t="str">
            <v>325378</v>
          </cell>
        </row>
        <row r="293931">
          <cell r="F293931" t="str">
            <v>twobtech.com</v>
          </cell>
          <cell r="G293931" t="str">
            <v>325379</v>
          </cell>
        </row>
        <row r="293932">
          <cell r="F293932" t="str">
            <v>twobulls.com</v>
          </cell>
          <cell r="G293932" t="str">
            <v>325380</v>
          </cell>
        </row>
        <row r="293933">
          <cell r="F293933" t="str">
            <v>twocanoes.com</v>
          </cell>
          <cell r="G293933" t="str">
            <v>325381</v>
          </cell>
        </row>
        <row r="293934">
          <cell r="F293934" t="str">
            <v>twocell.com</v>
          </cell>
          <cell r="G293934" t="str">
            <v>325382</v>
          </cell>
        </row>
        <row r="293935">
          <cell r="F293935" t="str">
            <v>twocentsgroup.com.au</v>
          </cell>
          <cell r="G293935" t="str">
            <v>325383</v>
          </cell>
        </row>
        <row r="293936">
          <cell r="F293936" t="str">
            <v>twodegreecoffee.com</v>
          </cell>
          <cell r="G293936" t="str">
            <v>325384</v>
          </cell>
        </row>
        <row r="293937">
          <cell r="F293937" t="str">
            <v>twodegreesfood.com</v>
          </cell>
          <cell r="G293937" t="str">
            <v>325385</v>
          </cell>
        </row>
        <row r="293938">
          <cell r="F293938" t="str">
            <v>twofingersbrewing.co</v>
          </cell>
          <cell r="G293938" t="str">
            <v>325386</v>
          </cell>
        </row>
        <row r="293939">
          <cell r="F293939" t="str">
            <v>twofold.com</v>
          </cell>
          <cell r="G293939" t="str">
            <v>325387</v>
          </cell>
        </row>
        <row r="293940">
          <cell r="F293940" t="str">
            <v>twofoldtwenty.com</v>
          </cell>
          <cell r="G293940" t="str">
            <v>325388</v>
          </cell>
        </row>
        <row r="293941">
          <cell r="F293941" t="str">
            <v>twofoods.com</v>
          </cell>
          <cell r="G293941" t="str">
            <v>325389</v>
          </cell>
        </row>
        <row r="293942">
          <cell r="F293942" t="str">
            <v>twofordrinks.com</v>
          </cell>
          <cell r="G293942" t="str">
            <v>325390</v>
          </cell>
        </row>
        <row r="293943">
          <cell r="F293943" t="str">
            <v>twoforonego.com</v>
          </cell>
          <cell r="G293943" t="str">
            <v>325391</v>
          </cell>
        </row>
        <row r="293944">
          <cell r="F293944" t="str">
            <v>twofour.com</v>
          </cell>
          <cell r="G293944" t="str">
            <v>325392</v>
          </cell>
        </row>
        <row r="293945">
          <cell r="F293945" t="str">
            <v>twofourteen.com</v>
          </cell>
          <cell r="G293945" t="str">
            <v>325393</v>
          </cell>
        </row>
        <row r="293946">
          <cell r="F293946" t="str">
            <v>twogetr.com</v>
          </cell>
          <cell r="G293946" t="str">
            <v>325394</v>
          </cell>
        </row>
        <row r="293947">
          <cell r="F293947" t="str">
            <v>twogoats.us</v>
          </cell>
          <cell r="G293947" t="str">
            <v>325395</v>
          </cell>
        </row>
        <row r="293948">
          <cell r="F293948" t="str">
            <v>twoharborsinvestment.com</v>
          </cell>
          <cell r="G293948" t="str">
            <v>325396</v>
          </cell>
        </row>
        <row r="293949">
          <cell r="F293949" t="str">
            <v>twoikidesign.com</v>
          </cell>
          <cell r="G293949" t="str">
            <v>325397</v>
          </cell>
        </row>
        <row r="293950">
          <cell r="F293950" t="str">
            <v>twoimpulse.com</v>
          </cell>
          <cell r="G293950" t="str">
            <v>325398</v>
          </cell>
        </row>
        <row r="293951">
          <cell r="F293951" t="str">
            <v>twojachmura.com</v>
          </cell>
          <cell r="G293951" t="str">
            <v>325399</v>
          </cell>
        </row>
        <row r="293952">
          <cell r="F293952" t="str">
            <v>twojemeble.pl</v>
          </cell>
          <cell r="G293952" t="str">
            <v>325400</v>
          </cell>
        </row>
        <row r="293953">
          <cell r="F293953" t="str">
            <v>twojpasaz.pl</v>
          </cell>
          <cell r="G293953" t="str">
            <v>325401</v>
          </cell>
        </row>
        <row r="293954">
          <cell r="F293954" t="str">
            <v>twomangoes.com</v>
          </cell>
          <cell r="G293954" t="str">
            <v>325402</v>
          </cell>
        </row>
        <row r="293955">
          <cell r="F293955" t="str">
            <v>twomanstudio.blogspot.com</v>
          </cell>
          <cell r="G293955" t="str">
            <v>325403</v>
          </cell>
        </row>
        <row r="293956">
          <cell r="F293956" t="str">
            <v>twomile.com</v>
          </cell>
          <cell r="G293956" t="str">
            <v>325404</v>
          </cell>
        </row>
        <row r="293957">
          <cell r="F293957" t="str">
            <v>twonas.com</v>
          </cell>
          <cell r="G293957" t="str">
            <v>325405</v>
          </cell>
        </row>
        <row r="293958">
          <cell r="F293958" t="str">
            <v>twongo.com</v>
          </cell>
          <cell r="G293958" t="str">
            <v>325406</v>
          </cell>
        </row>
        <row r="293959">
          <cell r="F293959" t="str">
            <v>twonil.com</v>
          </cell>
          <cell r="G293959" t="str">
            <v>325407</v>
          </cell>
        </row>
        <row r="293960">
          <cell r="F293960" t="str">
            <v>twonkyvision.de</v>
          </cell>
          <cell r="G293960" t="str">
            <v>325408</v>
          </cell>
        </row>
        <row r="293961">
          <cell r="F293961" t="str">
            <v>twonoo.com</v>
          </cell>
          <cell r="G293961" t="str">
            <v>325409</v>
          </cell>
        </row>
        <row r="293962">
          <cell r="F293962" t="str">
            <v>twonvo.com</v>
          </cell>
          <cell r="G293962" t="str">
            <v>325410</v>
          </cell>
        </row>
        <row r="293963">
          <cell r="F293963" t="str">
            <v>twooauto.com</v>
          </cell>
          <cell r="G293963" t="str">
            <v>325411</v>
          </cell>
        </row>
        <row r="293964">
          <cell r="F293964" t="str">
            <v>twoodie.com</v>
          </cell>
          <cell r="G293964" t="str">
            <v>325412</v>
          </cell>
        </row>
        <row r="293965">
          <cell r="F293965" t="str">
            <v>twoople.com</v>
          </cell>
          <cell r="G293965" t="str">
            <v>325413</v>
          </cell>
        </row>
        <row r="293966">
          <cell r="F293966" t="str">
            <v>twoorty.com</v>
          </cell>
          <cell r="G293966" t="str">
            <v>325414</v>
          </cell>
        </row>
        <row r="293967">
          <cell r="F293967" t="str">
            <v>twopix.net</v>
          </cell>
          <cell r="G293967" t="str">
            <v>325415</v>
          </cell>
        </row>
        <row r="293968">
          <cell r="F293968" t="str">
            <v>twoplanton.net</v>
          </cell>
          <cell r="G293968" t="str">
            <v>325416</v>
          </cell>
        </row>
        <row r="293969">
          <cell r="F293969" t="str">
            <v>twoppy.com</v>
          </cell>
          <cell r="G293969" t="str">
            <v>325417</v>
          </cell>
        </row>
        <row r="293970">
          <cell r="F293970" t="str">
            <v>tworoadssoftware.com</v>
          </cell>
          <cell r="G293970" t="str">
            <v>325418</v>
          </cell>
        </row>
        <row r="293971">
          <cell r="F293971" t="str">
            <v>twoseventy.co</v>
          </cell>
          <cell r="G293971" t="str">
            <v>325419</v>
          </cell>
        </row>
        <row r="293972">
          <cell r="F293972" t="str">
            <v>twoshamas.com</v>
          </cell>
          <cell r="G293972" t="str">
            <v>325420</v>
          </cell>
        </row>
        <row r="293973">
          <cell r="F293973" t="str">
            <v>twoshea.com</v>
          </cell>
          <cell r="G293973" t="str">
            <v>325421</v>
          </cell>
        </row>
        <row r="293974">
          <cell r="F293974" t="str">
            <v>twosigma.com</v>
          </cell>
          <cell r="G293974" t="str">
            <v>325422</v>
          </cell>
        </row>
        <row r="293975">
          <cell r="F293975" t="str">
            <v>twosigmas.com</v>
          </cell>
          <cell r="G293975" t="str">
            <v>325423</v>
          </cell>
        </row>
        <row r="293976">
          <cell r="F293976" t="str">
            <v>twosocial.com</v>
          </cell>
          <cell r="G293976" t="str">
            <v>325424</v>
          </cell>
        </row>
        <row r="293977">
          <cell r="F293977" t="str">
            <v>twostepsbeyond.com</v>
          </cell>
          <cell r="G293977" t="str">
            <v>325425</v>
          </cell>
        </row>
        <row r="293978">
          <cell r="F293978" t="str">
            <v>twotalltotems.com</v>
          </cell>
          <cell r="G293978" t="str">
            <v>325426</v>
          </cell>
        </row>
        <row r="293979">
          <cell r="F293979" t="str">
            <v>twotenhealth.com</v>
          </cell>
          <cell r="G293979" t="str">
            <v>325427</v>
          </cell>
        </row>
        <row r="293980">
          <cell r="F293980" t="str">
            <v>twotoasters.com</v>
          </cell>
          <cell r="G293980" t="str">
            <v>325428</v>
          </cell>
        </row>
        <row r="293981">
          <cell r="F293981" t="str">
            <v>twotoneams.nl</v>
          </cell>
          <cell r="G293981" t="str">
            <v>325429</v>
          </cell>
        </row>
        <row r="293982">
          <cell r="F293982" t="str">
            <v>twototango.co</v>
          </cell>
          <cell r="G293982" t="str">
            <v>325430</v>
          </cell>
        </row>
        <row r="293983">
          <cell r="F293983" t="str">
            <v>twotreesmarketing.com</v>
          </cell>
          <cell r="G293983" t="str">
            <v>325431</v>
          </cell>
        </row>
        <row r="293984">
          <cell r="F293984" t="str">
            <v>twotreesphotonics.com</v>
          </cell>
          <cell r="G293984" t="str">
            <v>325432</v>
          </cell>
        </row>
        <row r="293985">
          <cell r="F293985" t="str">
            <v>twowaymarkets.com</v>
          </cell>
          <cell r="G293985" t="str">
            <v>325433</v>
          </cell>
        </row>
        <row r="293986">
          <cell r="F293986" t="str">
            <v>twowayresume.com</v>
          </cell>
          <cell r="G293986" t="str">
            <v>325434</v>
          </cell>
        </row>
        <row r="293987">
          <cell r="F293987" t="str">
            <v>twowaytv.com</v>
          </cell>
          <cell r="G293987" t="str">
            <v>325435</v>
          </cell>
        </row>
        <row r="293988">
          <cell r="F293988" t="str">
            <v>twowest.com</v>
          </cell>
          <cell r="G293988" t="str">
            <v>325436</v>
          </cell>
        </row>
        <row r="293989">
          <cell r="F293989" t="str">
            <v>twowheelsmarketing.com</v>
          </cell>
          <cell r="G293989" t="str">
            <v>325437</v>
          </cell>
        </row>
        <row r="293990">
          <cell r="F293990" t="str">
            <v>twoxfour.com</v>
          </cell>
          <cell r="G293990" t="str">
            <v>325438</v>
          </cell>
        </row>
        <row r="293991">
          <cell r="F293991" t="str">
            <v>twply.com</v>
          </cell>
          <cell r="G293991" t="str">
            <v>325439</v>
          </cell>
        </row>
        <row r="293992">
          <cell r="F293992" t="str">
            <v>twrgrp.com</v>
          </cell>
          <cell r="G293992" t="str">
            <v>325440</v>
          </cell>
        </row>
        <row r="293993">
          <cell r="F293993" t="str">
            <v>twsocial.com</v>
          </cell>
          <cell r="G293993" t="str">
            <v>325441</v>
          </cell>
        </row>
        <row r="293994">
          <cell r="F293994" t="str">
            <v>twt.de</v>
          </cell>
          <cell r="G293994" t="str">
            <v>325442</v>
          </cell>
        </row>
        <row r="293995">
          <cell r="F293995" t="str">
            <v>twt.fm</v>
          </cell>
          <cell r="G293995" t="str">
            <v>325443</v>
          </cell>
        </row>
        <row r="293996">
          <cell r="F293996" t="str">
            <v>twtapps.com</v>
          </cell>
          <cell r="G293996" t="str">
            <v>325444</v>
          </cell>
        </row>
        <row r="293997">
          <cell r="F293997" t="str">
            <v>twtbuck.com</v>
          </cell>
          <cell r="G293997" t="str">
            <v>325445</v>
          </cell>
        </row>
        <row r="293998">
          <cell r="F293998" t="str">
            <v>twtcard.com</v>
          </cell>
          <cell r="G293998" t="str">
            <v>325446</v>
          </cell>
        </row>
        <row r="293999">
          <cell r="F293999" t="str">
            <v>twtelecom.com</v>
          </cell>
          <cell r="G293999" t="str">
            <v>325447</v>
          </cell>
        </row>
        <row r="294000">
          <cell r="F294000" t="str">
            <v>twtgroup.ca</v>
          </cell>
          <cell r="G294000" t="str">
            <v>325448</v>
          </cell>
        </row>
        <row r="294001">
          <cell r="F294001" t="str">
            <v>twtip.com</v>
          </cell>
          <cell r="G294001" t="str">
            <v>325449</v>
          </cell>
        </row>
        <row r="294002">
          <cell r="F294002" t="str">
            <v>twtmedia.com</v>
          </cell>
          <cell r="G294002" t="str">
            <v>325450</v>
          </cell>
        </row>
        <row r="294003">
          <cell r="F294003" t="str">
            <v>twtmycard.com</v>
          </cell>
          <cell r="G294003" t="str">
            <v>325451</v>
          </cell>
        </row>
        <row r="294004">
          <cell r="F294004" t="str">
            <v>twtseat.com</v>
          </cell>
          <cell r="G294004" t="str">
            <v>325452</v>
          </cell>
        </row>
        <row r="294005">
          <cell r="F294005" t="str">
            <v>twun.ch</v>
          </cell>
          <cell r="G294005" t="str">
            <v>325453</v>
          </cell>
        </row>
        <row r="294006">
          <cell r="F294006" t="str">
            <v>twwit.com</v>
          </cell>
          <cell r="G294006" t="str">
            <v>325454</v>
          </cell>
        </row>
        <row r="294007">
          <cell r="F294007" t="str">
            <v>twyn.com</v>
          </cell>
          <cell r="G294007" t="str">
            <v>325455</v>
          </cell>
        </row>
        <row r="294008">
          <cell r="F294008" t="str">
            <v>twyngo.com</v>
          </cell>
          <cell r="G294008" t="str">
            <v>325456</v>
          </cell>
        </row>
        <row r="294009">
          <cell r="F294009" t="str">
            <v>txcapitalgroup.com</v>
          </cell>
          <cell r="G294009" t="str">
            <v>325457</v>
          </cell>
        </row>
        <row r="294010">
          <cell r="F294010" t="str">
            <v>txdwiattorney.com</v>
          </cell>
          <cell r="G294010" t="str">
            <v>325458</v>
          </cell>
        </row>
        <row r="294011">
          <cell r="F294011" t="str">
            <v>txercare.com</v>
          </cell>
          <cell r="G294011" t="str">
            <v>325459</v>
          </cell>
        </row>
        <row r="294012">
          <cell r="F294012" t="str">
            <v>txgenco.com</v>
          </cell>
          <cell r="G294012" t="str">
            <v>325460</v>
          </cell>
        </row>
        <row r="294013">
          <cell r="F294013" t="str">
            <v>txinstruments.com</v>
          </cell>
          <cell r="G294013" t="str">
            <v>325461</v>
          </cell>
        </row>
        <row r="294014">
          <cell r="F294014" t="str">
            <v>txo-systems.com</v>
          </cell>
          <cell r="G294014" t="str">
            <v>325462</v>
          </cell>
        </row>
        <row r="294015">
          <cell r="F294015" t="str">
            <v>txparent.com</v>
          </cell>
          <cell r="G294015" t="str">
            <v>325463</v>
          </cell>
        </row>
        <row r="294016">
          <cell r="F294016" t="str">
            <v>txrxlabs.org</v>
          </cell>
          <cell r="G294016" t="str">
            <v>325464</v>
          </cell>
        </row>
        <row r="294017">
          <cell r="F294017" t="str">
            <v>txt180.com</v>
          </cell>
          <cell r="G294017" t="str">
            <v>325465</v>
          </cell>
        </row>
        <row r="294018">
          <cell r="F294018" t="str">
            <v>txt2give.co</v>
          </cell>
          <cell r="G294018" t="str">
            <v>325466</v>
          </cell>
        </row>
        <row r="294019">
          <cell r="F294019" t="str">
            <v>txt2teach.me</v>
          </cell>
          <cell r="G294019" t="str">
            <v>325467</v>
          </cell>
        </row>
        <row r="294020">
          <cell r="F294020" t="str">
            <v>txtapt.com</v>
          </cell>
          <cell r="G294020" t="str">
            <v>325468</v>
          </cell>
        </row>
        <row r="294021">
          <cell r="F294021" t="str">
            <v>txtarponfishing.com</v>
          </cell>
          <cell r="G294021" t="str">
            <v>325469</v>
          </cell>
        </row>
        <row r="294022">
          <cell r="F294022" t="str">
            <v>txtcollector.com</v>
          </cell>
          <cell r="G294022" t="str">
            <v>325470</v>
          </cell>
        </row>
        <row r="294023">
          <cell r="F294023" t="str">
            <v>txtedge.com</v>
          </cell>
          <cell r="G294023" t="str">
            <v>325471</v>
          </cell>
        </row>
        <row r="294024">
          <cell r="F294024" t="str">
            <v>txtfeeder.com</v>
          </cell>
          <cell r="G294024" t="str">
            <v>325472</v>
          </cell>
        </row>
        <row r="294025">
          <cell r="F294025" t="str">
            <v>txtfile.net</v>
          </cell>
          <cell r="G294025" t="str">
            <v>325473</v>
          </cell>
        </row>
        <row r="294026">
          <cell r="F294026" t="str">
            <v>txtimpact.com</v>
          </cell>
          <cell r="G294026" t="str">
            <v>325474</v>
          </cell>
        </row>
        <row r="294027">
          <cell r="F294027" t="str">
            <v>txtloan.co.uk</v>
          </cell>
          <cell r="G294027" t="str">
            <v>325475</v>
          </cell>
        </row>
        <row r="294028">
          <cell r="F294028" t="str">
            <v>txtms.com</v>
          </cell>
          <cell r="G294028" t="str">
            <v>325476</v>
          </cell>
        </row>
        <row r="294029">
          <cell r="F294029" t="str">
            <v>txtnation.com</v>
          </cell>
          <cell r="G294029" t="str">
            <v>325477</v>
          </cell>
        </row>
        <row r="294030">
          <cell r="F294030" t="str">
            <v>txtot.com</v>
          </cell>
          <cell r="G294030" t="str">
            <v>325478</v>
          </cell>
        </row>
        <row r="294031">
          <cell r="F294031" t="str">
            <v>txtowl.com</v>
          </cell>
          <cell r="G294031" t="str">
            <v>325479</v>
          </cell>
        </row>
        <row r="294032">
          <cell r="F294032" t="str">
            <v>txtrng.com</v>
          </cell>
          <cell r="G294032" t="str">
            <v>325480</v>
          </cell>
        </row>
        <row r="294033">
          <cell r="F294033" t="str">
            <v>txtspoof.com</v>
          </cell>
          <cell r="G294033" t="str">
            <v>325481</v>
          </cell>
        </row>
        <row r="294034">
          <cell r="F294034" t="str">
            <v>txtstation.com</v>
          </cell>
          <cell r="G294034" t="str">
            <v>325482</v>
          </cell>
        </row>
        <row r="294035">
          <cell r="F294035" t="str">
            <v>txtuas.com</v>
          </cell>
          <cell r="G294035" t="str">
            <v>325483</v>
          </cell>
        </row>
        <row r="294036">
          <cell r="F294036" t="str">
            <v>txu.com</v>
          </cell>
          <cell r="G294036" t="str">
            <v>325484</v>
          </cell>
        </row>
        <row r="294037">
          <cell r="F294037" t="str">
            <v>txy.fr</v>
          </cell>
          <cell r="G294037" t="str">
            <v>325485</v>
          </cell>
        </row>
        <row r="294038">
          <cell r="F294038" t="str">
            <v>ty-plastic.com</v>
          </cell>
          <cell r="G294038" t="str">
            <v>325486</v>
          </cell>
        </row>
        <row r="294039">
          <cell r="F294039" t="str">
            <v>tybio.com.tw</v>
          </cell>
          <cell r="G294039" t="str">
            <v>325487</v>
          </cell>
        </row>
        <row r="294040">
          <cell r="F294040" t="str">
            <v>tycc.cn</v>
          </cell>
          <cell r="G294040" t="str">
            <v>325488</v>
          </cell>
        </row>
        <row r="294041">
          <cell r="F294041" t="str">
            <v>tyched.com</v>
          </cell>
          <cell r="G294041" t="str">
            <v>325489</v>
          </cell>
        </row>
        <row r="294042">
          <cell r="F294042" t="str">
            <v>tycheinfotech.com</v>
          </cell>
          <cell r="G294042" t="str">
            <v>325490</v>
          </cell>
        </row>
        <row r="294043">
          <cell r="F294043" t="str">
            <v>tychon.io</v>
          </cell>
          <cell r="G294043" t="str">
            <v>325491</v>
          </cell>
        </row>
        <row r="294044">
          <cell r="F294044" t="str">
            <v>tyco-fire.com</v>
          </cell>
          <cell r="G294044" t="str">
            <v>325492</v>
          </cell>
        </row>
        <row r="294045">
          <cell r="F294045" t="str">
            <v>tycois.com</v>
          </cell>
          <cell r="G294045" t="str">
            <v>325493</v>
          </cell>
        </row>
        <row r="294046">
          <cell r="F294046" t="str">
            <v>tyconet.com</v>
          </cell>
          <cell r="G294046" t="str">
            <v>325494</v>
          </cell>
        </row>
        <row r="294047">
          <cell r="F294047" t="str">
            <v>tycoretailsolutions.com</v>
          </cell>
          <cell r="G294047" t="str">
            <v>325495</v>
          </cell>
        </row>
        <row r="294048">
          <cell r="F294048" t="str">
            <v>tycromedia.com</v>
          </cell>
          <cell r="G294048" t="str">
            <v>325496</v>
          </cell>
        </row>
        <row r="294049">
          <cell r="F294049" t="str">
            <v>tydesystems.com</v>
          </cell>
          <cell r="G294049" t="str">
            <v>325497</v>
          </cell>
        </row>
        <row r="294050">
          <cell r="F294050" t="str">
            <v>tyentusa.com</v>
          </cell>
          <cell r="G294050" t="str">
            <v>325498</v>
          </cell>
        </row>
        <row r="294051">
          <cell r="F294051" t="str">
            <v>tyfish.com</v>
          </cell>
          <cell r="G294051" t="str">
            <v>325499</v>
          </cell>
        </row>
        <row r="294052">
          <cell r="F294052" t="str">
            <v>tygdigital.com</v>
          </cell>
          <cell r="G294052" t="str">
            <v>325500</v>
          </cell>
        </row>
        <row r="294053">
          <cell r="F294053" t="str">
            <v>tygershark.com</v>
          </cell>
          <cell r="G294053" t="str">
            <v>325501</v>
          </cell>
        </row>
        <row r="294054">
          <cell r="F294054" t="str">
            <v>tykeknit.com</v>
          </cell>
          <cell r="G294054" t="str">
            <v>325502</v>
          </cell>
        </row>
        <row r="294055">
          <cell r="F294055" t="str">
            <v>tykkr.com</v>
          </cell>
          <cell r="G294055" t="str">
            <v>325503</v>
          </cell>
        </row>
        <row r="294056">
          <cell r="F294056" t="str">
            <v>tykusake.com</v>
          </cell>
          <cell r="G294056" t="str">
            <v>325504</v>
          </cell>
        </row>
        <row r="294057">
          <cell r="F294057" t="str">
            <v>tylerflorence.com</v>
          </cell>
          <cell r="G294057" t="str">
            <v>325505</v>
          </cell>
        </row>
        <row r="294058">
          <cell r="F294058" t="str">
            <v>tylerperez.com</v>
          </cell>
          <cell r="G294058" t="str">
            <v>325506</v>
          </cell>
        </row>
        <row r="294059">
          <cell r="F294059" t="str">
            <v>tylt.com</v>
          </cell>
          <cell r="G294059" t="str">
            <v>325507</v>
          </cell>
        </row>
        <row r="294060">
          <cell r="F294060" t="str">
            <v>tyme.com</v>
          </cell>
          <cell r="G294060" t="str">
            <v>325508</v>
          </cell>
        </row>
        <row r="294061">
          <cell r="F294061" t="str">
            <v>tymefly.com</v>
          </cell>
          <cell r="G294061" t="str">
            <v>325509</v>
          </cell>
        </row>
        <row r="294062">
          <cell r="F294062" t="str">
            <v>tymr.com</v>
          </cell>
          <cell r="G294062" t="str">
            <v>325510</v>
          </cell>
        </row>
        <row r="294063">
          <cell r="F294063" t="str">
            <v>tymtrack.com</v>
          </cell>
          <cell r="G294063" t="str">
            <v>325511</v>
          </cell>
        </row>
        <row r="294064">
          <cell r="F294064" t="str">
            <v>tynax.com</v>
          </cell>
          <cell r="G294064" t="str">
            <v>325512</v>
          </cell>
        </row>
        <row r="294065">
          <cell r="F294065" t="str">
            <v>tyndall.ie</v>
          </cell>
          <cell r="G294065" t="str">
            <v>325513</v>
          </cell>
        </row>
        <row r="294066">
          <cell r="F294066" t="str">
            <v>tyneandnicole.com</v>
          </cell>
          <cell r="G294066" t="str">
            <v>325514</v>
          </cell>
        </row>
        <row r="294067">
          <cell r="F294067" t="str">
            <v>type-coach.com</v>
          </cell>
          <cell r="G294067" t="str">
            <v>325515</v>
          </cell>
        </row>
        <row r="294068">
          <cell r="F294068" t="str">
            <v>type-writer.net</v>
          </cell>
          <cell r="G294068" t="str">
            <v>325516</v>
          </cell>
        </row>
        <row r="294069">
          <cell r="F294069" t="str">
            <v>type3digital.com</v>
          </cell>
          <cell r="G294069" t="str">
            <v>325517</v>
          </cell>
        </row>
        <row r="294070">
          <cell r="F294070" t="str">
            <v>typeamachines.com</v>
          </cell>
          <cell r="G294070" t="str">
            <v>325518</v>
          </cell>
        </row>
        <row r="294071">
          <cell r="F294071" t="str">
            <v>typearls.com.ng</v>
          </cell>
          <cell r="G294071" t="str">
            <v>325519</v>
          </cell>
        </row>
        <row r="294072">
          <cell r="F294072" t="str">
            <v>typecode.com</v>
          </cell>
          <cell r="G294072" t="str">
            <v>325520</v>
          </cell>
        </row>
        <row r="294073">
          <cell r="F294073" t="str">
            <v>typefrag.com</v>
          </cell>
          <cell r="G294073" t="str">
            <v>325521</v>
          </cell>
        </row>
        <row r="294074">
          <cell r="F294074" t="str">
            <v>typefront.com</v>
          </cell>
          <cell r="G294074" t="str">
            <v>325522</v>
          </cell>
        </row>
        <row r="294075">
          <cell r="F294075" t="str">
            <v>typeish.net</v>
          </cell>
          <cell r="G294075" t="str">
            <v>325523</v>
          </cell>
        </row>
        <row r="294076">
          <cell r="F294076" t="str">
            <v>typenex.com</v>
          </cell>
          <cell r="G294076" t="str">
            <v>325524</v>
          </cell>
        </row>
        <row r="294077">
          <cell r="F294077" t="str">
            <v>typepad.com</v>
          </cell>
          <cell r="G294077" t="str">
            <v>325525</v>
          </cell>
        </row>
        <row r="294078">
          <cell r="F294078" t="str">
            <v>typhon.com</v>
          </cell>
          <cell r="G294078" t="str">
            <v>325526</v>
          </cell>
        </row>
        <row r="294079">
          <cell r="F294079" t="str">
            <v>typing.hr</v>
          </cell>
          <cell r="G294079" t="str">
            <v>325527</v>
          </cell>
        </row>
        <row r="294080">
          <cell r="F294080" t="str">
            <v>typing.io</v>
          </cell>
          <cell r="G294080" t="str">
            <v>325528</v>
          </cell>
        </row>
        <row r="294081">
          <cell r="F294081" t="str">
            <v>typingagent.com</v>
          </cell>
          <cell r="G294081" t="str">
            <v>325529</v>
          </cell>
        </row>
        <row r="294082">
          <cell r="F294082" t="str">
            <v>typingclub.com</v>
          </cell>
          <cell r="G294082" t="str">
            <v>325530</v>
          </cell>
        </row>
        <row r="294083">
          <cell r="F294083" t="str">
            <v>typofonderie.com</v>
          </cell>
          <cell r="G294083" t="str">
            <v>325531</v>
          </cell>
        </row>
        <row r="294084">
          <cell r="F294084" t="str">
            <v>typographicposters.com</v>
          </cell>
          <cell r="G294084" t="str">
            <v>325532</v>
          </cell>
        </row>
        <row r="294085">
          <cell r="F294085" t="str">
            <v>typostrate.com</v>
          </cell>
          <cell r="G294085" t="str">
            <v>325533</v>
          </cell>
        </row>
        <row r="294086">
          <cell r="F294086" t="str">
            <v>typotheque.com</v>
          </cell>
          <cell r="G294086" t="str">
            <v>325534</v>
          </cell>
        </row>
        <row r="294087">
          <cell r="F294087" t="str">
            <v>typsy.com</v>
          </cell>
          <cell r="G294087" t="str">
            <v>325535</v>
          </cell>
        </row>
        <row r="294088">
          <cell r="F294088" t="str">
            <v>tyranny.com.au</v>
          </cell>
          <cell r="G294088" t="str">
            <v>325536</v>
          </cell>
        </row>
        <row r="294089">
          <cell r="F294089" t="str">
            <v>tyre-shopper.co.uk</v>
          </cell>
          <cell r="G294089" t="str">
            <v>325537</v>
          </cell>
        </row>
        <row r="294090">
          <cell r="F294090" t="str">
            <v>tyrechangr.com.au</v>
          </cell>
          <cell r="G294090" t="str">
            <v>325538</v>
          </cell>
        </row>
        <row r="294091">
          <cell r="F294091" t="str">
            <v>tyresinstock.com</v>
          </cell>
          <cell r="G294091" t="str">
            <v>325539</v>
          </cell>
        </row>
        <row r="294092">
          <cell r="F294092" t="str">
            <v>tyrexmfg.com</v>
          </cell>
          <cell r="G294092" t="str">
            <v>325540</v>
          </cell>
        </row>
        <row r="294093">
          <cell r="F294093" t="str">
            <v>tyrocircle.com</v>
          </cell>
          <cell r="G294093" t="str">
            <v>325541</v>
          </cell>
        </row>
        <row r="294094">
          <cell r="F294094" t="str">
            <v>tyronefabrication.co.uk</v>
          </cell>
          <cell r="G294094" t="str">
            <v>325542</v>
          </cell>
        </row>
        <row r="294095">
          <cell r="F294095" t="str">
            <v>tyroo.com</v>
          </cell>
          <cell r="G294095" t="str">
            <v>325543</v>
          </cell>
        </row>
        <row r="294096">
          <cell r="F294096" t="str">
            <v>tyrrellscrisps.co.uk</v>
          </cell>
          <cell r="G294096" t="str">
            <v>325544</v>
          </cell>
        </row>
        <row r="294097">
          <cell r="F294097" t="str">
            <v>tysabri.com</v>
          </cell>
          <cell r="G294097" t="str">
            <v>325545</v>
          </cell>
        </row>
        <row r="294098">
          <cell r="F294098" t="str">
            <v>tysonanimalnutrition.com</v>
          </cell>
          <cell r="G294098" t="str">
            <v>325546</v>
          </cell>
        </row>
        <row r="294099">
          <cell r="F294099" t="str">
            <v>tysondeli.com</v>
          </cell>
          <cell r="G294099" t="str">
            <v>325547</v>
          </cell>
        </row>
        <row r="294100">
          <cell r="F294100" t="str">
            <v>tysonfoods.com</v>
          </cell>
          <cell r="G294100" t="str">
            <v>325548</v>
          </cell>
        </row>
        <row r="294101">
          <cell r="F294101" t="str">
            <v>tysonium.com</v>
          </cell>
          <cell r="G294101" t="str">
            <v>325549</v>
          </cell>
        </row>
        <row r="294102">
          <cell r="F294102" t="str">
            <v>tytonbio.com</v>
          </cell>
          <cell r="G294102" t="str">
            <v>325550</v>
          </cell>
        </row>
        <row r="294103">
          <cell r="F294103" t="str">
            <v>tyxo.com</v>
          </cell>
          <cell r="G294103" t="str">
            <v>325551</v>
          </cell>
        </row>
        <row r="294104">
          <cell r="F294104" t="str">
            <v>tyxom.com</v>
          </cell>
          <cell r="G294104" t="str">
            <v>325552</v>
          </cell>
        </row>
        <row r="294105">
          <cell r="F294105" t="str">
            <v>tyze.com</v>
          </cell>
          <cell r="G294105" t="str">
            <v>325553</v>
          </cell>
        </row>
        <row r="294106">
          <cell r="F294106" t="str">
            <v>tzar.pro</v>
          </cell>
          <cell r="G294106" t="str">
            <v>325554</v>
          </cell>
        </row>
        <row r="294107">
          <cell r="F294107" t="str">
            <v>tzer0.com</v>
          </cell>
          <cell r="G294107" t="str">
            <v>325555</v>
          </cell>
        </row>
        <row r="294108">
          <cell r="F294108" t="str">
            <v>tzo.com</v>
          </cell>
          <cell r="G294108" t="str">
            <v>325556</v>
          </cell>
        </row>
        <row r="294109">
          <cell r="F294109" t="str">
            <v>tzora.com</v>
          </cell>
          <cell r="G294109" t="str">
            <v>325557</v>
          </cell>
        </row>
        <row r="294110">
          <cell r="F294110" t="str">
            <v>tzunami.com</v>
          </cell>
          <cell r="G294110" t="str">
            <v>325558</v>
          </cell>
        </row>
        <row r="294111">
          <cell r="F294111" t="str">
            <v>u-blox.com</v>
          </cell>
          <cell r="G294111" t="str">
            <v>325559</v>
          </cell>
        </row>
        <row r="294112">
          <cell r="F294112" t="str">
            <v>u-btech.com</v>
          </cell>
          <cell r="G294112" t="str">
            <v>325560</v>
          </cell>
        </row>
        <row r="294113">
          <cell r="F294113" t="str">
            <v>u-buyrite.com</v>
          </cell>
          <cell r="G294113" t="str">
            <v>325561</v>
          </cell>
        </row>
        <row r="294114">
          <cell r="F294114" t="str">
            <v>u-essay.com</v>
          </cell>
          <cell r="G294114" t="str">
            <v>325562</v>
          </cell>
        </row>
        <row r="294115">
          <cell r="F294115" t="str">
            <v>u-glove.com</v>
          </cell>
          <cell r="G294115" t="str">
            <v>325563</v>
          </cell>
        </row>
        <row r="294116">
          <cell r="F294116" t="str">
            <v>u-la-la.com</v>
          </cell>
          <cell r="G294116" t="str">
            <v>325564</v>
          </cell>
        </row>
        <row r="294117">
          <cell r="F294117" t="str">
            <v>u-media.com.tw</v>
          </cell>
          <cell r="G294117" t="str">
            <v>325565</v>
          </cell>
        </row>
        <row r="294118">
          <cell r="F294118" t="str">
            <v>u-pro.fr</v>
          </cell>
          <cell r="G294118" t="str">
            <v>325566</v>
          </cell>
        </row>
        <row r="294119">
          <cell r="F294119" t="str">
            <v>u-scoot.pt</v>
          </cell>
          <cell r="G294119" t="str">
            <v>325567</v>
          </cell>
        </row>
        <row r="294120">
          <cell r="F294120" t="str">
            <v>u-start.biz</v>
          </cell>
          <cell r="G294120" t="str">
            <v>325568</v>
          </cell>
        </row>
        <row r="294121">
          <cell r="F294121" t="str">
            <v>u-tad.com</v>
          </cell>
          <cell r="G294121" t="str">
            <v>325569</v>
          </cell>
        </row>
        <row r="294122">
          <cell r="F294122" t="str">
            <v>u-tx.com</v>
          </cell>
          <cell r="G294122" t="str">
            <v>325570</v>
          </cell>
        </row>
        <row r="294123">
          <cell r="F294123" t="str">
            <v>u-zield.com</v>
          </cell>
          <cell r="G294123" t="str">
            <v>325571</v>
          </cell>
        </row>
        <row r="294124">
          <cell r="F294124" t="str">
            <v>u105.com</v>
          </cell>
          <cell r="G294124" t="str">
            <v>325572</v>
          </cell>
        </row>
        <row r="294125">
          <cell r="F294125" t="str">
            <v>u18.edu.in</v>
          </cell>
          <cell r="G294125" t="str">
            <v>325573</v>
          </cell>
        </row>
        <row r="294126">
          <cell r="F294126" t="str">
            <v>u2t.de</v>
          </cell>
          <cell r="G294126" t="str">
            <v>325574</v>
          </cell>
        </row>
        <row r="294127">
          <cell r="F294127" t="str">
            <v>u2ulive.com</v>
          </cell>
          <cell r="G294127" t="str">
            <v>325575</v>
          </cell>
        </row>
        <row r="294128">
          <cell r="F294128" t="str">
            <v>u3dspace.com</v>
          </cell>
          <cell r="G294128" t="str">
            <v>325576</v>
          </cell>
        </row>
        <row r="294129">
          <cell r="F294129" t="str">
            <v>u3pharma.com</v>
          </cell>
          <cell r="G294129" t="str">
            <v>325577</v>
          </cell>
        </row>
        <row r="294130">
          <cell r="F294130" t="str">
            <v>u4eastudios.com</v>
          </cell>
          <cell r="G294130" t="str">
            <v>325578</v>
          </cell>
        </row>
        <row r="294131">
          <cell r="F294131" t="str">
            <v>u4gm.com</v>
          </cell>
          <cell r="G294131" t="str">
            <v>325579</v>
          </cell>
        </row>
        <row r="294132">
          <cell r="F294132" t="str">
            <v>u90college.com.au</v>
          </cell>
          <cell r="G294132" t="str">
            <v>325580</v>
          </cell>
        </row>
        <row r="294133">
          <cell r="F294133" t="str">
            <v>u92.com</v>
          </cell>
          <cell r="G294133" t="str">
            <v>325581</v>
          </cell>
        </row>
        <row r="294134">
          <cell r="F294134" t="str">
            <v>uabs.edu.ua</v>
          </cell>
          <cell r="G294134" t="str">
            <v>325582</v>
          </cell>
        </row>
        <row r="294135">
          <cell r="F294135" t="str">
            <v>uabusinesscloud.com</v>
          </cell>
          <cell r="G294135" t="str">
            <v>325583</v>
          </cell>
        </row>
        <row r="294136">
          <cell r="F294136" t="str">
            <v>uadd.co</v>
          </cell>
          <cell r="G294136" t="str">
            <v>325584</v>
          </cell>
        </row>
        <row r="294137">
          <cell r="F294137" t="str">
            <v>uadesigns.com</v>
          </cell>
          <cell r="G294137" t="str">
            <v>325585</v>
          </cell>
        </row>
        <row r="294138">
          <cell r="F294138" t="str">
            <v>uadreams.com</v>
          </cell>
          <cell r="G294138" t="str">
            <v>325586</v>
          </cell>
        </row>
        <row r="294139">
          <cell r="F294139" t="str">
            <v>uae-software.com</v>
          </cell>
          <cell r="G294139" t="str">
            <v>325587</v>
          </cell>
        </row>
        <row r="294140">
          <cell r="F294140" t="str">
            <v>uaeiso.org</v>
          </cell>
          <cell r="G294140" t="str">
            <v>325588</v>
          </cell>
        </row>
        <row r="294141">
          <cell r="F294141" t="str">
            <v>uaeprivateinvestigators.com</v>
          </cell>
          <cell r="G294141" t="str">
            <v>325589</v>
          </cell>
        </row>
        <row r="294142">
          <cell r="F294142" t="str">
            <v>uai.kiev.ua</v>
          </cell>
          <cell r="G294142" t="str">
            <v>325590</v>
          </cell>
        </row>
        <row r="294143">
          <cell r="F294143" t="str">
            <v>uamt.org.ua</v>
          </cell>
          <cell r="G294143" t="str">
            <v>325591</v>
          </cell>
        </row>
        <row r="294144">
          <cell r="F294144" t="str">
            <v>uandi.fr</v>
          </cell>
          <cell r="G294144" t="str">
            <v>325592</v>
          </cell>
        </row>
        <row r="294145">
          <cell r="F294145" t="str">
            <v>uaoagency.com</v>
          </cell>
          <cell r="G294145" t="str">
            <v>325593</v>
          </cell>
        </row>
        <row r="294146">
          <cell r="F294146" t="str">
            <v>uasgadvisors.com</v>
          </cell>
          <cell r="G294146" t="str">
            <v>325594</v>
          </cell>
        </row>
        <row r="294147">
          <cell r="F294147" t="str">
            <v>uassist.me</v>
          </cell>
          <cell r="G294147" t="str">
            <v>325595</v>
          </cell>
        </row>
        <row r="294148">
          <cell r="F294148" t="str">
            <v>uastec.com</v>
          </cell>
          <cell r="G294148" t="str">
            <v>325596</v>
          </cell>
        </row>
        <row r="294149">
          <cell r="F294149" t="str">
            <v>uastestcenter.com</v>
          </cell>
          <cell r="G294149" t="str">
            <v>325597</v>
          </cell>
        </row>
        <row r="294150">
          <cell r="F294150" t="str">
            <v>uattention.com</v>
          </cell>
          <cell r="G294150" t="str">
            <v>325598</v>
          </cell>
        </row>
        <row r="294151">
          <cell r="F294151" t="str">
            <v>uaumidia.com.br</v>
          </cell>
          <cell r="G294151" t="str">
            <v>325599</v>
          </cell>
        </row>
        <row r="294152">
          <cell r="F294152" t="str">
            <v>uav-solutions.com</v>
          </cell>
          <cell r="G294152" t="str">
            <v>325600</v>
          </cell>
        </row>
        <row r="294153">
          <cell r="F294153" t="str">
            <v>uavfactory.com</v>
          </cell>
          <cell r="G294153" t="str">
            <v>325601</v>
          </cell>
        </row>
        <row r="294154">
          <cell r="F294154" t="str">
            <v>ub-04software.com</v>
          </cell>
          <cell r="G294154" t="str">
            <v>325602</v>
          </cell>
        </row>
        <row r="294155">
          <cell r="F294155" t="str">
            <v>ubalancer.com</v>
          </cell>
          <cell r="G294155" t="str">
            <v>325603</v>
          </cell>
        </row>
        <row r="294156">
          <cell r="F294156" t="str">
            <v>ubank.com.au</v>
          </cell>
          <cell r="G294156" t="str">
            <v>325604</v>
          </cell>
        </row>
        <row r="294157">
          <cell r="F294157" t="str">
            <v>ubbin.com</v>
          </cell>
          <cell r="G294157" t="str">
            <v>325605</v>
          </cell>
        </row>
        <row r="294158">
          <cell r="F294158" t="str">
            <v>ubbisports.com</v>
          </cell>
          <cell r="G294158" t="str">
            <v>325606</v>
          </cell>
        </row>
        <row r="294159">
          <cell r="F294159" t="str">
            <v>ubcutah.com</v>
          </cell>
          <cell r="G294159" t="str">
            <v>325607</v>
          </cell>
        </row>
        <row r="294160">
          <cell r="F294160" t="str">
            <v>ubeeinteractive.com</v>
          </cell>
          <cell r="G294160" t="str">
            <v>325608</v>
          </cell>
        </row>
        <row r="294161">
          <cell r="F294161" t="str">
            <v>ubegin.com</v>
          </cell>
          <cell r="G294161" t="str">
            <v>325609</v>
          </cell>
        </row>
        <row r="294162">
          <cell r="F294162" t="str">
            <v>uber.com.au</v>
          </cell>
          <cell r="G294162" t="str">
            <v>325610</v>
          </cell>
        </row>
        <row r="294163">
          <cell r="F294163" t="str">
            <v>uber3d.com</v>
          </cell>
          <cell r="G294163" t="str">
            <v>325611</v>
          </cell>
        </row>
        <row r="294164">
          <cell r="F294164" t="str">
            <v>uberacademic.com</v>
          </cell>
          <cell r="G294164" t="str">
            <v>325612</v>
          </cell>
        </row>
        <row r="294165">
          <cell r="F294165" t="str">
            <v>uberall.la</v>
          </cell>
          <cell r="G294165" t="str">
            <v>325613</v>
          </cell>
        </row>
        <row r="294166">
          <cell r="F294166" t="str">
            <v>uberallcorp.com</v>
          </cell>
          <cell r="G294166" t="str">
            <v>325614</v>
          </cell>
        </row>
        <row r="294167">
          <cell r="F294167" t="str">
            <v>uberblic.com</v>
          </cell>
          <cell r="G294167" t="str">
            <v>325615</v>
          </cell>
        </row>
        <row r="294168">
          <cell r="F294168" t="str">
            <v>uberclix.com</v>
          </cell>
          <cell r="G294168" t="str">
            <v>325616</v>
          </cell>
        </row>
        <row r="294169">
          <cell r="F294169" t="str">
            <v>uberduka.com</v>
          </cell>
          <cell r="G294169" t="str">
            <v>325617</v>
          </cell>
        </row>
        <row r="294170">
          <cell r="F294170" t="str">
            <v>uberebayshopdesign.com</v>
          </cell>
          <cell r="G294170" t="str">
            <v>325618</v>
          </cell>
        </row>
        <row r="294171">
          <cell r="F294171" t="str">
            <v>uberex.org</v>
          </cell>
          <cell r="G294171" t="str">
            <v>325619</v>
          </cell>
        </row>
        <row r="294172">
          <cell r="F294172" t="str">
            <v>uberhealth.co</v>
          </cell>
          <cell r="G294172" t="str">
            <v>325620</v>
          </cell>
        </row>
        <row r="294173">
          <cell r="F294173" t="str">
            <v>uberlin.co.uk</v>
          </cell>
          <cell r="G294173" t="str">
            <v>325621</v>
          </cell>
        </row>
        <row r="294174">
          <cell r="F294174" t="str">
            <v>uberlink.com</v>
          </cell>
          <cell r="G294174" t="str">
            <v>325622</v>
          </cell>
        </row>
        <row r="294175">
          <cell r="F294175" t="str">
            <v>uberloop.com</v>
          </cell>
          <cell r="G294175" t="str">
            <v>325623</v>
          </cell>
        </row>
        <row r="294176">
          <cell r="F294176" t="str">
            <v>ubermind.com</v>
          </cell>
          <cell r="G294176" t="str">
            <v>325624</v>
          </cell>
        </row>
        <row r="294177">
          <cell r="F294177" t="str">
            <v>ubermotif.com</v>
          </cell>
          <cell r="G294177" t="str">
            <v>325625</v>
          </cell>
        </row>
        <row r="294178">
          <cell r="F294178" t="str">
            <v>uberops.com</v>
          </cell>
          <cell r="G294178" t="str">
            <v>325626</v>
          </cell>
        </row>
        <row r="294179">
          <cell r="F294179" t="str">
            <v>uberpay.io</v>
          </cell>
          <cell r="G294179" t="str">
            <v>325627</v>
          </cell>
        </row>
        <row r="294180">
          <cell r="F294180" t="str">
            <v>uberphones.com</v>
          </cell>
          <cell r="G294180" t="str">
            <v>325628</v>
          </cell>
        </row>
        <row r="294181">
          <cell r="F294181" t="str">
            <v>uberprints.com</v>
          </cell>
          <cell r="G294181" t="str">
            <v>325629</v>
          </cell>
        </row>
        <row r="294182">
          <cell r="F294182" t="str">
            <v>uberseomanchester.com</v>
          </cell>
          <cell r="G294182" t="str">
            <v>325630</v>
          </cell>
        </row>
        <row r="294183">
          <cell r="F294183" t="str">
            <v>ubersignal.com</v>
          </cell>
          <cell r="G294183" t="str">
            <v>325631</v>
          </cell>
        </row>
        <row r="294184">
          <cell r="F294184" t="str">
            <v>ubersmith.com</v>
          </cell>
          <cell r="G294184" t="str">
            <v>325632</v>
          </cell>
        </row>
        <row r="294185">
          <cell r="F294185" t="str">
            <v>ubertags.com</v>
          </cell>
          <cell r="G294185" t="str">
            <v>325633</v>
          </cell>
        </row>
        <row r="294186">
          <cell r="F294186" t="str">
            <v>ubertor.com</v>
          </cell>
          <cell r="G294186" t="str">
            <v>325634</v>
          </cell>
        </row>
        <row r="294187">
          <cell r="F294187" t="str">
            <v>ubertwitter.com</v>
          </cell>
          <cell r="G294187" t="str">
            <v>325635</v>
          </cell>
        </row>
        <row r="294188">
          <cell r="F294188" t="str">
            <v>ubgkw.com</v>
          </cell>
          <cell r="G294188" t="str">
            <v>325636</v>
          </cell>
        </row>
        <row r="294189">
          <cell r="F294189" t="str">
            <v>ubi-net.us</v>
          </cell>
          <cell r="G294189" t="str">
            <v>325637</v>
          </cell>
        </row>
        <row r="294190">
          <cell r="F294190" t="str">
            <v>ubi.se</v>
          </cell>
          <cell r="G294190" t="str">
            <v>325638</v>
          </cell>
        </row>
        <row r="294191">
          <cell r="F294191" t="str">
            <v>ubiant.com</v>
          </cell>
          <cell r="G294191" t="str">
            <v>325639</v>
          </cell>
        </row>
        <row r="294192">
          <cell r="F294192" t="str">
            <v>ubicabs.com</v>
          </cell>
          <cell r="G294192" t="str">
            <v>325640</v>
          </cell>
        </row>
        <row r="294193">
          <cell r="F294193" t="str">
            <v>ubichempharma.com</v>
          </cell>
          <cell r="G294193" t="str">
            <v>325641</v>
          </cell>
        </row>
        <row r="294194">
          <cell r="F294194" t="str">
            <v>ubicmedia.com</v>
          </cell>
          <cell r="G294194" t="str">
            <v>325642</v>
          </cell>
        </row>
        <row r="294195">
          <cell r="F294195" t="str">
            <v>ubicna.com</v>
          </cell>
          <cell r="G294195" t="str">
            <v>325643</v>
          </cell>
        </row>
        <row r="294196">
          <cell r="F294196" t="str">
            <v>ubics.com</v>
          </cell>
          <cell r="G294196" t="str">
            <v>325644</v>
          </cell>
        </row>
        <row r="294197">
          <cell r="F294197" t="str">
            <v>ubicuostudio.com</v>
          </cell>
          <cell r="G294197" t="str">
            <v>325645</v>
          </cell>
        </row>
        <row r="294198">
          <cell r="F294198" t="str">
            <v>ubidock.com</v>
          </cell>
          <cell r="G294198" t="str">
            <v>325646</v>
          </cell>
        </row>
        <row r="294199">
          <cell r="F294199" t="str">
            <v>ubiest.com</v>
          </cell>
          <cell r="G294199" t="str">
            <v>325647</v>
          </cell>
        </row>
        <row r="294200">
          <cell r="F294200" t="str">
            <v>ubiikki.fi</v>
          </cell>
          <cell r="G294200" t="str">
            <v>325648</v>
          </cell>
        </row>
        <row r="294201">
          <cell r="F294201" t="str">
            <v>ubiindex.com</v>
          </cell>
          <cell r="G294201" t="str">
            <v>325649</v>
          </cell>
        </row>
        <row r="294202">
          <cell r="F294202" t="str">
            <v>ubikahetu.com</v>
          </cell>
          <cell r="G294202" t="str">
            <v>325650</v>
          </cell>
        </row>
        <row r="294203">
          <cell r="F294203" t="str">
            <v>ubikvoip.com</v>
          </cell>
          <cell r="G294203" t="str">
            <v>325651</v>
          </cell>
        </row>
        <row r="294204">
          <cell r="F294204" t="str">
            <v>ubilabs.net</v>
          </cell>
          <cell r="G294204" t="str">
            <v>325652</v>
          </cell>
        </row>
        <row r="294205">
          <cell r="F294205" t="str">
            <v>ubilex.com</v>
          </cell>
          <cell r="G294205" t="str">
            <v>325653</v>
          </cell>
        </row>
        <row r="294206">
          <cell r="F294206" t="str">
            <v>ubilista.com.co</v>
          </cell>
          <cell r="G294206" t="str">
            <v>325654</v>
          </cell>
        </row>
        <row r="294207">
          <cell r="F294207" t="str">
            <v>ubilista.com.mx</v>
          </cell>
          <cell r="G294207" t="str">
            <v>325655</v>
          </cell>
        </row>
        <row r="294208">
          <cell r="F294208" t="str">
            <v>ubilocal.net</v>
          </cell>
          <cell r="G294208" t="str">
            <v>325656</v>
          </cell>
        </row>
        <row r="294209">
          <cell r="F294209" t="str">
            <v>ubilogix.com</v>
          </cell>
          <cell r="G294209" t="str">
            <v>325657</v>
          </cell>
        </row>
        <row r="294210">
          <cell r="F294210" t="str">
            <v>ubiluz.com</v>
          </cell>
          <cell r="G294210" t="str">
            <v>325658</v>
          </cell>
        </row>
        <row r="294211">
          <cell r="F294211" t="str">
            <v>ubimedia.com</v>
          </cell>
          <cell r="G294211" t="str">
            <v>325659</v>
          </cell>
        </row>
        <row r="294212">
          <cell r="F294212" t="str">
            <v>ubimet.com</v>
          </cell>
          <cell r="G294212" t="str">
            <v>325660</v>
          </cell>
        </row>
        <row r="294213">
          <cell r="F294213" t="str">
            <v>ubimix.com</v>
          </cell>
          <cell r="G294213" t="str">
            <v>325661</v>
          </cell>
        </row>
        <row r="294214">
          <cell r="F294214" t="str">
            <v>ubinec.com</v>
          </cell>
          <cell r="G294214" t="str">
            <v>325662</v>
          </cell>
        </row>
        <row r="294215">
          <cell r="F294215" t="str">
            <v>ubinow.com</v>
          </cell>
          <cell r="G294215" t="str">
            <v>325663</v>
          </cell>
        </row>
        <row r="294216">
          <cell r="F294216" t="str">
            <v>ubiqam.com</v>
          </cell>
          <cell r="G294216" t="str">
            <v>325664</v>
          </cell>
        </row>
        <row r="294217">
          <cell r="F294217" t="str">
            <v>ubiqhost.com</v>
          </cell>
          <cell r="G294217" t="str">
            <v>325665</v>
          </cell>
        </row>
        <row r="294218">
          <cell r="F294218" t="str">
            <v>ubiqihealth.com</v>
          </cell>
          <cell r="G294218" t="str">
            <v>325666</v>
          </cell>
        </row>
        <row r="294219">
          <cell r="F294219" t="str">
            <v>ubiqua.es</v>
          </cell>
          <cell r="G294219" t="str">
            <v>325667</v>
          </cell>
        </row>
        <row r="294220">
          <cell r="F294220" t="str">
            <v>ubique.ch</v>
          </cell>
          <cell r="G294220" t="str">
            <v>325668</v>
          </cell>
        </row>
        <row r="294221">
          <cell r="F294221" t="str">
            <v>ubiqueventures.com</v>
          </cell>
          <cell r="G294221" t="str">
            <v>325669</v>
          </cell>
        </row>
        <row r="294222">
          <cell r="F294222" t="str">
            <v>ubiquitousinnovation.com</v>
          </cell>
          <cell r="G294222" t="str">
            <v>325670</v>
          </cell>
        </row>
        <row r="294223">
          <cell r="F294223" t="str">
            <v>ubiquity.co.nz</v>
          </cell>
          <cell r="G294223" t="str">
            <v>325671</v>
          </cell>
        </row>
        <row r="294224">
          <cell r="F294224" t="str">
            <v>ubiquity.eu</v>
          </cell>
          <cell r="G294224" t="str">
            <v>325672</v>
          </cell>
        </row>
        <row r="294225">
          <cell r="F294225" t="str">
            <v>ubiquitypr.com</v>
          </cell>
          <cell r="G294225" t="str">
            <v>325673</v>
          </cell>
        </row>
        <row r="294226">
          <cell r="F294226" t="str">
            <v>ubiquitysoftware.com</v>
          </cell>
          <cell r="G294226" t="str">
            <v>325674</v>
          </cell>
        </row>
        <row r="294227">
          <cell r="F294227" t="str">
            <v>ubirimi.com</v>
          </cell>
          <cell r="G294227" t="str">
            <v>325675</v>
          </cell>
        </row>
        <row r="294228">
          <cell r="F294228" t="str">
            <v>ubisan.com</v>
          </cell>
          <cell r="G294228" t="str">
            <v>325676</v>
          </cell>
        </row>
        <row r="294229">
          <cell r="F294229" t="str">
            <v>ubistory.kr</v>
          </cell>
          <cell r="G294229" t="str">
            <v>325677</v>
          </cell>
        </row>
        <row r="294230">
          <cell r="F294230" t="str">
            <v>ubisys.co.uk</v>
          </cell>
          <cell r="G294230" t="str">
            <v>325678</v>
          </cell>
        </row>
        <row r="294231">
          <cell r="F294231" t="str">
            <v>ubit.com.tr</v>
          </cell>
          <cell r="G294231" t="str">
            <v>325679</v>
          </cell>
        </row>
        <row r="294232">
          <cell r="F294232" t="str">
            <v>ubitechit.com</v>
          </cell>
          <cell r="G294232" t="str">
            <v>325680</v>
          </cell>
        </row>
        <row r="294233">
          <cell r="F294233" t="str">
            <v>ubites.com</v>
          </cell>
          <cell r="G294233" t="str">
            <v>325681</v>
          </cell>
        </row>
        <row r="294234">
          <cell r="F294234" t="str">
            <v>ubits.co</v>
          </cell>
          <cell r="G294234" t="str">
            <v>325682</v>
          </cell>
        </row>
        <row r="294235">
          <cell r="F294235" t="str">
            <v>ubity.com</v>
          </cell>
          <cell r="G294235" t="str">
            <v>325683</v>
          </cell>
        </row>
        <row r="294236">
          <cell r="F294236" t="str">
            <v>ubivent.com</v>
          </cell>
          <cell r="G294236" t="str">
            <v>325684</v>
          </cell>
        </row>
        <row r="294237">
          <cell r="F294237" t="str">
            <v>ubivox.com</v>
          </cell>
          <cell r="G294237" t="str">
            <v>325685</v>
          </cell>
        </row>
        <row r="294238">
          <cell r="F294238" t="str">
            <v>ubiwhere.com</v>
          </cell>
          <cell r="G294238" t="str">
            <v>325686</v>
          </cell>
        </row>
        <row r="294239">
          <cell r="F294239" t="str">
            <v>ubizweb.com</v>
          </cell>
          <cell r="G294239" t="str">
            <v>325687</v>
          </cell>
        </row>
        <row r="294240">
          <cell r="F294240" t="str">
            <v>ubleam.com</v>
          </cell>
          <cell r="G294240" t="str">
            <v>325688</v>
          </cell>
        </row>
        <row r="294241">
          <cell r="F294241" t="str">
            <v>ublo.com</v>
          </cell>
          <cell r="G294241" t="str">
            <v>325689</v>
          </cell>
        </row>
        <row r="294242">
          <cell r="F294242" t="str">
            <v>ubmelectronics.com</v>
          </cell>
          <cell r="G294242" t="str">
            <v>325690</v>
          </cell>
        </row>
        <row r="294243">
          <cell r="F294243" t="str">
            <v>ubmindia.in</v>
          </cell>
          <cell r="G294243" t="str">
            <v>325691</v>
          </cell>
        </row>
        <row r="294244">
          <cell r="F294244" t="str">
            <v>ubmobile.com</v>
          </cell>
          <cell r="G294244" t="str">
            <v>325692</v>
          </cell>
        </row>
        <row r="294245">
          <cell r="F294245" t="str">
            <v>ubmtechnologies.com</v>
          </cell>
          <cell r="G294245" t="str">
            <v>325693</v>
          </cell>
        </row>
        <row r="294246">
          <cell r="F294246" t="str">
            <v>uboardindia.com</v>
          </cell>
          <cell r="G294246" t="str">
            <v>325694</v>
          </cell>
        </row>
        <row r="294247">
          <cell r="F294247" t="str">
            <v>ubokia.com</v>
          </cell>
          <cell r="G294247" t="str">
            <v>325695</v>
          </cell>
        </row>
        <row r="294248">
          <cell r="F294248" t="str">
            <v>ubookrental.com</v>
          </cell>
          <cell r="G294248" t="str">
            <v>325696</v>
          </cell>
        </row>
        <row r="294249">
          <cell r="F294249" t="str">
            <v>ubooq.com</v>
          </cell>
          <cell r="G294249" t="str">
            <v>325697</v>
          </cell>
        </row>
        <row r="294250">
          <cell r="F294250" t="str">
            <v>uboot.com</v>
          </cell>
          <cell r="G294250" t="str">
            <v>325698</v>
          </cell>
        </row>
        <row r="294251">
          <cell r="F294251" t="str">
            <v>ubotstudio.com</v>
          </cell>
          <cell r="G294251" t="str">
            <v>325699</v>
          </cell>
        </row>
        <row r="294252">
          <cell r="F294252" t="str">
            <v>ubqo.com</v>
          </cell>
          <cell r="G294252" t="str">
            <v>325700</v>
          </cell>
        </row>
        <row r="294253">
          <cell r="F294253" t="str">
            <v>ubqool.com</v>
          </cell>
          <cell r="G294253" t="str">
            <v>325701</v>
          </cell>
        </row>
        <row r="294254">
          <cell r="F294254" t="str">
            <v>ubreakifix.com</v>
          </cell>
          <cell r="G294254" t="str">
            <v>325702</v>
          </cell>
        </row>
        <row r="294255">
          <cell r="F294255" t="str">
            <v>ubrik.com</v>
          </cell>
          <cell r="G294255" t="str">
            <v>325703</v>
          </cell>
        </row>
        <row r="294256">
          <cell r="F294256" t="str">
            <v>ubs.iilm.edu</v>
          </cell>
          <cell r="G294256" t="str">
            <v>325704</v>
          </cell>
        </row>
        <row r="294257">
          <cell r="F294257" t="str">
            <v>ubserv.com</v>
          </cell>
          <cell r="G294257" t="str">
            <v>325705</v>
          </cell>
        </row>
        <row r="294258">
          <cell r="F294258" t="str">
            <v>ubsna.com</v>
          </cell>
          <cell r="G294258" t="str">
            <v>325706</v>
          </cell>
        </row>
        <row r="294259">
          <cell r="F294259" t="str">
            <v>ubssolution.com</v>
          </cell>
          <cell r="G294259" t="str">
            <v>325707</v>
          </cell>
        </row>
        <row r="294260">
          <cell r="F294260" t="str">
            <v>ubster.com</v>
          </cell>
          <cell r="G294260" t="str">
            <v>325708</v>
          </cell>
        </row>
        <row r="294261">
          <cell r="F294261" t="str">
            <v>ubtel.com.cn</v>
          </cell>
          <cell r="G294261" t="str">
            <v>325709</v>
          </cell>
        </row>
        <row r="294262">
          <cell r="F294262" t="str">
            <v>ubudu.com</v>
          </cell>
          <cell r="G294262" t="str">
            <v>325710</v>
          </cell>
        </row>
        <row r="294263">
          <cell r="F294263" t="str">
            <v>ubuket.com</v>
          </cell>
          <cell r="G294263" t="str">
            <v>325711</v>
          </cell>
        </row>
        <row r="294264">
          <cell r="F294264" t="str">
            <v>ubungee.com</v>
          </cell>
          <cell r="G294264" t="str">
            <v>325712</v>
          </cell>
        </row>
        <row r="294265">
          <cell r="F294265" t="str">
            <v>ubuntu.com</v>
          </cell>
          <cell r="G294265" t="str">
            <v>325713</v>
          </cell>
        </row>
        <row r="294266">
          <cell r="F294266" t="str">
            <v>ubuntudeal.co.za</v>
          </cell>
          <cell r="G294266" t="str">
            <v>325714</v>
          </cell>
        </row>
        <row r="294267">
          <cell r="F294267" t="str">
            <v>ubuntufund.org</v>
          </cell>
          <cell r="G294267" t="str">
            <v>325715</v>
          </cell>
        </row>
        <row r="294268">
          <cell r="F294268" t="str">
            <v>ubuy.com</v>
          </cell>
          <cell r="G294268" t="str">
            <v>325716</v>
          </cell>
        </row>
        <row r="294269">
          <cell r="F294269" t="str">
            <v>ubyquo.com</v>
          </cell>
          <cell r="G294269" t="str">
            <v>325717</v>
          </cell>
        </row>
        <row r="294270">
          <cell r="F294270" t="str">
            <v>uc.com</v>
          </cell>
          <cell r="G294270" t="str">
            <v>325718</v>
          </cell>
        </row>
        <row r="294271">
          <cell r="F294271" t="str">
            <v>uc2i.com</v>
          </cell>
          <cell r="G294271" t="str">
            <v>325719</v>
          </cell>
        </row>
        <row r="294272">
          <cell r="F294272" t="str">
            <v>ucagim.com</v>
          </cell>
          <cell r="G294272" t="str">
            <v>325720</v>
          </cell>
        </row>
        <row r="294273">
          <cell r="F294273" t="str">
            <v>ucakbileti.com.tr</v>
          </cell>
          <cell r="G294273" t="str">
            <v>325721</v>
          </cell>
        </row>
        <row r="294274">
          <cell r="F294274" t="str">
            <v>ucakbiletiks.com</v>
          </cell>
          <cell r="G294274" t="str">
            <v>325722</v>
          </cell>
        </row>
        <row r="294275">
          <cell r="F294275" t="str">
            <v>ucamg.com</v>
          </cell>
          <cell r="G294275" t="str">
            <v>325723</v>
          </cell>
        </row>
        <row r="294276">
          <cell r="F294276" t="str">
            <v>ucanhiretools.com</v>
          </cell>
          <cell r="G294276" t="str">
            <v>325724</v>
          </cell>
        </row>
        <row r="294277">
          <cell r="F294277" t="str">
            <v>ucanrentbooks.com</v>
          </cell>
          <cell r="G294277" t="str">
            <v>325725</v>
          </cell>
        </row>
        <row r="294278">
          <cell r="F294278" t="str">
            <v>ucaoa.org</v>
          </cell>
          <cell r="G294278" t="str">
            <v>325726</v>
          </cell>
        </row>
        <row r="294279">
          <cell r="F294279" t="str">
            <v>ucareer.net</v>
          </cell>
          <cell r="G294279" t="str">
            <v>325727</v>
          </cell>
        </row>
        <row r="294280">
          <cell r="F294280" t="str">
            <v>ucarsoft.com</v>
          </cell>
          <cell r="G294280" t="str">
            <v>325728</v>
          </cell>
        </row>
        <row r="294281">
          <cell r="F294281" t="str">
            <v>ucat.com.ua</v>
          </cell>
          <cell r="G294281" t="str">
            <v>325729</v>
          </cell>
        </row>
        <row r="294282">
          <cell r="F294282" t="str">
            <v>uccdive.com</v>
          </cell>
          <cell r="G294282" t="str">
            <v>325730</v>
          </cell>
        </row>
        <row r="294283">
          <cell r="F294283" t="str">
            <v>ucentric.org</v>
          </cell>
          <cell r="G294283" t="str">
            <v>325731</v>
          </cell>
        </row>
        <row r="294284">
          <cell r="F294284" t="str">
            <v>ucfgroup.com</v>
          </cell>
          <cell r="G294284" t="str">
            <v>325732</v>
          </cell>
        </row>
        <row r="294285">
          <cell r="F294285" t="str">
            <v>uchic.com</v>
          </cell>
          <cell r="G294285" t="str">
            <v>325733</v>
          </cell>
        </row>
        <row r="294286">
          <cell r="F294286" t="str">
            <v>uchicagoargonnellc.org</v>
          </cell>
          <cell r="G294286" t="str">
            <v>325734</v>
          </cell>
        </row>
        <row r="294287">
          <cell r="F294287" t="str">
            <v>uchpower.com</v>
          </cell>
          <cell r="G294287" t="str">
            <v>325735</v>
          </cell>
        </row>
        <row r="294288">
          <cell r="F294288" t="str">
            <v>ucics.net</v>
          </cell>
          <cell r="G294288" t="str">
            <v>325736</v>
          </cell>
        </row>
        <row r="294289">
          <cell r="F294289" t="str">
            <v>ucitukraine.com</v>
          </cell>
          <cell r="G294289" t="str">
            <v>325737</v>
          </cell>
        </row>
        <row r="294290">
          <cell r="F294290" t="str">
            <v>uclafoundation.org</v>
          </cell>
          <cell r="G294290" t="str">
            <v>325738</v>
          </cell>
        </row>
        <row r="294291">
          <cell r="F294291" t="str">
            <v>ucmetalk.com</v>
          </cell>
          <cell r="G294291" t="str">
            <v>325739</v>
          </cell>
        </row>
        <row r="294292">
          <cell r="F294292" t="str">
            <v>ucmsgroup.com</v>
          </cell>
          <cell r="G294292" t="str">
            <v>325740</v>
          </cell>
        </row>
        <row r="294293">
          <cell r="F294293" t="str">
            <v>ucomparehealthcare.com</v>
          </cell>
          <cell r="G294293" t="str">
            <v>325741</v>
          </cell>
        </row>
        <row r="294294">
          <cell r="F294294" t="str">
            <v>uconomix.com</v>
          </cell>
          <cell r="G294294" t="str">
            <v>325742</v>
          </cell>
        </row>
        <row r="294295">
          <cell r="F294295" t="str">
            <v>ucontrol.ca</v>
          </cell>
          <cell r="G294295" t="str">
            <v>325743</v>
          </cell>
        </row>
        <row r="294296">
          <cell r="F294296" t="str">
            <v>ucool.com</v>
          </cell>
          <cell r="G294296" t="str">
            <v>325744</v>
          </cell>
        </row>
        <row r="294297">
          <cell r="F294297" t="str">
            <v>ucoz.com</v>
          </cell>
          <cell r="G294297" t="str">
            <v>325745</v>
          </cell>
        </row>
        <row r="294298">
          <cell r="F294298" t="str">
            <v>ucreateonline.com</v>
          </cell>
          <cell r="G294298" t="str">
            <v>325746</v>
          </cell>
        </row>
        <row r="294299">
          <cell r="F294299" t="str">
            <v>ucribs.com</v>
          </cell>
          <cell r="G294299" t="str">
            <v>325747</v>
          </cell>
        </row>
        <row r="294300">
          <cell r="F294300" t="str">
            <v>ucruiser.com</v>
          </cell>
          <cell r="G294300" t="str">
            <v>325748</v>
          </cell>
        </row>
        <row r="294301">
          <cell r="F294301" t="str">
            <v>ucs3d.com</v>
          </cell>
          <cell r="G294301" t="str">
            <v>325749</v>
          </cell>
        </row>
        <row r="294302">
          <cell r="F294302" t="str">
            <v>ucsart.com</v>
          </cell>
          <cell r="G294302" t="str">
            <v>325750</v>
          </cell>
        </row>
        <row r="294303">
          <cell r="F294303" t="str">
            <v>ucstreaming.net</v>
          </cell>
          <cell r="G294303" t="str">
            <v>325751</v>
          </cell>
        </row>
        <row r="294304">
          <cell r="F294304" t="str">
            <v>uctcorp.com</v>
          </cell>
          <cell r="G294304" t="str">
            <v>325752</v>
          </cell>
        </row>
        <row r="294305">
          <cell r="F294305" t="str">
            <v>ucubd.com</v>
          </cell>
          <cell r="G294305" t="str">
            <v>325753</v>
          </cell>
        </row>
        <row r="294306">
          <cell r="F294306" t="str">
            <v>ucuzbudur.com</v>
          </cell>
          <cell r="G294306" t="str">
            <v>325754</v>
          </cell>
        </row>
        <row r="294307">
          <cell r="F294307" t="str">
            <v>ucuzukash.org</v>
          </cell>
          <cell r="G294307" t="str">
            <v>325755</v>
          </cell>
        </row>
        <row r="294308">
          <cell r="F294308" t="str">
            <v>ucvhost.im</v>
          </cell>
          <cell r="G294308" t="str">
            <v>325756</v>
          </cell>
        </row>
        <row r="294309">
          <cell r="F294309" t="str">
            <v>ucview.com</v>
          </cell>
          <cell r="G294309" t="str">
            <v>325757</v>
          </cell>
        </row>
        <row r="294310">
          <cell r="F294310" t="str">
            <v>ucxs.net</v>
          </cell>
          <cell r="G294310" t="str">
            <v>325758</v>
          </cell>
        </row>
        <row r="294311">
          <cell r="F294311" t="str">
            <v>ud7.com</v>
          </cell>
          <cell r="G294311" t="str">
            <v>325759</v>
          </cell>
        </row>
        <row r="294312">
          <cell r="F294312" t="str">
            <v>udaipur-taxi.com</v>
          </cell>
          <cell r="G294312" t="str">
            <v>325760</v>
          </cell>
        </row>
        <row r="294313">
          <cell r="F294313" t="str">
            <v>udaipurwebdesigner.com</v>
          </cell>
          <cell r="G294313" t="str">
            <v>325761</v>
          </cell>
        </row>
        <row r="294314">
          <cell r="F294314" t="str">
            <v>udaipurwebdesigner.in</v>
          </cell>
          <cell r="G294314" t="str">
            <v>325762</v>
          </cell>
        </row>
        <row r="294315">
          <cell r="F294315" t="str">
            <v>udayhomz.com</v>
          </cell>
          <cell r="G294315" t="str">
            <v>325763</v>
          </cell>
        </row>
        <row r="294316">
          <cell r="F294316" t="str">
            <v>udb.in</v>
          </cell>
          <cell r="G294316" t="str">
            <v>325764</v>
          </cell>
        </row>
        <row r="294317">
          <cell r="F294317" t="str">
            <v>udcast.com</v>
          </cell>
          <cell r="G294317" t="str">
            <v>325765</v>
          </cell>
        </row>
        <row r="294318">
          <cell r="F294318" t="str">
            <v>udcoled.com</v>
          </cell>
          <cell r="G294318" t="str">
            <v>325766</v>
          </cell>
        </row>
        <row r="294319">
          <cell r="F294319" t="str">
            <v>udcusa.com</v>
          </cell>
          <cell r="G294319" t="str">
            <v>325767</v>
          </cell>
        </row>
        <row r="294320">
          <cell r="F294320" t="str">
            <v>udefn.com</v>
          </cell>
          <cell r="G294320" t="str">
            <v>325768</v>
          </cell>
        </row>
        <row r="294321">
          <cell r="F294321" t="str">
            <v>udemi.org</v>
          </cell>
          <cell r="G294321" t="str">
            <v>325769</v>
          </cell>
        </row>
        <row r="294322">
          <cell r="F294322" t="str">
            <v>udevelopme.com</v>
          </cell>
          <cell r="G294322" t="str">
            <v>325770</v>
          </cell>
        </row>
        <row r="294323">
          <cell r="F294323" t="str">
            <v>udg.co.uk</v>
          </cell>
          <cell r="G294323" t="str">
            <v>325771</v>
          </cell>
        </row>
        <row r="294324">
          <cell r="F294324" t="str">
            <v>udhayabrittomahal.com</v>
          </cell>
          <cell r="G294324" t="str">
            <v>325772</v>
          </cell>
        </row>
        <row r="294325">
          <cell r="F294325" t="str">
            <v>udiscoverapp.com</v>
          </cell>
          <cell r="G294325" t="str">
            <v>325773</v>
          </cell>
        </row>
        <row r="294326">
          <cell r="F294326" t="str">
            <v>udisystem.com</v>
          </cell>
          <cell r="G294326" t="str">
            <v>325774</v>
          </cell>
        </row>
        <row r="294327">
          <cell r="F294327" t="str">
            <v>udizinestore.com</v>
          </cell>
          <cell r="G294327" t="str">
            <v>325775</v>
          </cell>
        </row>
        <row r="294328">
          <cell r="F294328" t="str">
            <v>udku.com.au</v>
          </cell>
          <cell r="G294328" t="str">
            <v>325776</v>
          </cell>
        </row>
        <row r="294329">
          <cell r="F294329" t="str">
            <v>udmc.in</v>
          </cell>
          <cell r="G294329" t="str">
            <v>325777</v>
          </cell>
        </row>
        <row r="294330">
          <cell r="F294330" t="str">
            <v>udn.com</v>
          </cell>
          <cell r="G294330" t="str">
            <v>325778</v>
          </cell>
        </row>
        <row r="294331">
          <cell r="F294331" t="str">
            <v>udoo.org</v>
          </cell>
          <cell r="G294331" t="str">
            <v>325779</v>
          </cell>
        </row>
        <row r="294332">
          <cell r="F294332" t="str">
            <v>udopt.co.uk</v>
          </cell>
          <cell r="G294332" t="str">
            <v>325780</v>
          </cell>
        </row>
        <row r="294333">
          <cell r="F294333" t="str">
            <v>udormapp.com</v>
          </cell>
          <cell r="G294333" t="str">
            <v>325781</v>
          </cell>
        </row>
        <row r="294334">
          <cell r="F294334" t="str">
            <v>udozi.co.uk</v>
          </cell>
          <cell r="G294334" t="str">
            <v>325782</v>
          </cell>
        </row>
        <row r="294335">
          <cell r="F294335" t="str">
            <v>udproducts.in</v>
          </cell>
          <cell r="G294335" t="str">
            <v>325783</v>
          </cell>
        </row>
        <row r="294336">
          <cell r="F294336" t="str">
            <v>udrops.com</v>
          </cell>
          <cell r="G294336" t="str">
            <v>325784</v>
          </cell>
        </row>
        <row r="294337">
          <cell r="F294337" t="str">
            <v>udrpro.com</v>
          </cell>
          <cell r="G294337" t="str">
            <v>325785</v>
          </cell>
        </row>
        <row r="294338">
          <cell r="F294338" t="str">
            <v>udslive.com</v>
          </cell>
          <cell r="G294338" t="str">
            <v>325786</v>
          </cell>
        </row>
        <row r="294339">
          <cell r="F294339" t="str">
            <v>udtonline.com</v>
          </cell>
          <cell r="G294339" t="str">
            <v>325787</v>
          </cell>
        </row>
        <row r="294340">
          <cell r="F294340" t="str">
            <v>udutu.com</v>
          </cell>
          <cell r="G294340" t="str">
            <v>325788</v>
          </cell>
        </row>
        <row r="294341">
          <cell r="F294341" t="str">
            <v>udyantea.com</v>
          </cell>
          <cell r="G294341" t="str">
            <v>325789</v>
          </cell>
        </row>
        <row r="294342">
          <cell r="F294342" t="str">
            <v>udyomitra.com</v>
          </cell>
          <cell r="G294342" t="str">
            <v>325790</v>
          </cell>
        </row>
        <row r="294343">
          <cell r="F294343" t="str">
            <v>ueatcheap.com</v>
          </cell>
          <cell r="G294343" t="str">
            <v>325791</v>
          </cell>
        </row>
        <row r="294344">
          <cell r="F294344" t="str">
            <v>ueb.pt</v>
          </cell>
          <cell r="G294344" t="str">
            <v>325792</v>
          </cell>
        </row>
        <row r="294345">
          <cell r="F294345" t="str">
            <v>uebee.com.br</v>
          </cell>
          <cell r="G294345" t="str">
            <v>325793</v>
          </cell>
        </row>
        <row r="294346">
          <cell r="F294346" t="str">
            <v>ueberproduct.de</v>
          </cell>
          <cell r="G294346" t="str">
            <v>325794</v>
          </cell>
        </row>
        <row r="294347">
          <cell r="F294347" t="str">
            <v>uebersetzungsbuero-perfekt.de</v>
          </cell>
          <cell r="G294347" t="str">
            <v>325795</v>
          </cell>
        </row>
        <row r="294348">
          <cell r="F294348" t="str">
            <v>uecs.eu</v>
          </cell>
          <cell r="G294348" t="str">
            <v>325796</v>
          </cell>
        </row>
        <row r="294349">
          <cell r="F294349" t="str">
            <v>ueek.com.br</v>
          </cell>
          <cell r="G294349" t="str">
            <v>325797</v>
          </cell>
        </row>
        <row r="294350">
          <cell r="F294350" t="str">
            <v>uefi.org</v>
          </cell>
          <cell r="G294350" t="str">
            <v>325798</v>
          </cell>
        </row>
        <row r="294351">
          <cell r="F294351" t="str">
            <v>uegroup.com</v>
          </cell>
          <cell r="G294351" t="str">
            <v>325799</v>
          </cell>
        </row>
        <row r="294352">
          <cell r="F294352" t="str">
            <v>uegworldwide.com</v>
          </cell>
          <cell r="G294352" t="str">
            <v>325800</v>
          </cell>
        </row>
        <row r="294353">
          <cell r="F294353" t="str">
            <v>uei.co.jp</v>
          </cell>
          <cell r="G294353" t="str">
            <v>325801</v>
          </cell>
        </row>
        <row r="294354">
          <cell r="F294354" t="str">
            <v>uemlimited.com</v>
          </cell>
          <cell r="G294354" t="str">
            <v>325802</v>
          </cell>
        </row>
        <row r="294355">
          <cell r="F294355" t="str">
            <v>uencounter.me</v>
          </cell>
          <cell r="G294355" t="str">
            <v>325803</v>
          </cell>
        </row>
        <row r="294356">
          <cell r="F294356" t="str">
            <v>uesogold.com</v>
          </cell>
          <cell r="G294356" t="str">
            <v>325804</v>
          </cell>
        </row>
        <row r="294357">
          <cell r="F294357" t="str">
            <v>uesports.com</v>
          </cell>
          <cell r="G294357" t="str">
            <v>325805</v>
          </cell>
        </row>
        <row r="294358">
          <cell r="F294358" t="str">
            <v>uet.co.il</v>
          </cell>
          <cell r="G294358" t="str">
            <v>325806</v>
          </cell>
        </row>
        <row r="294359">
          <cell r="F294359" t="str">
            <v>uet.jp</v>
          </cell>
          <cell r="G294359" t="str">
            <v>325807</v>
          </cell>
        </row>
        <row r="294360">
          <cell r="F294360" t="str">
            <v>uevision.com</v>
          </cell>
          <cell r="G294360" t="str">
            <v>325808</v>
          </cell>
        </row>
        <row r="294361">
          <cell r="F294361" t="str">
            <v>uexel.com</v>
          </cell>
          <cell r="G294361" t="str">
            <v>325809</v>
          </cell>
        </row>
        <row r="294362">
          <cell r="F294362" t="str">
            <v>ufathom.com</v>
          </cell>
          <cell r="G294362" t="str">
            <v>325810</v>
          </cell>
        </row>
        <row r="294363">
          <cell r="F294363" t="str">
            <v>ufc.com</v>
          </cell>
          <cell r="G294363" t="str">
            <v>325811</v>
          </cell>
        </row>
        <row r="294364">
          <cell r="F294364" t="str">
            <v>ufficient.com</v>
          </cell>
          <cell r="G294364" t="str">
            <v>325812</v>
          </cell>
        </row>
        <row r="294365">
          <cell r="F294365" t="str">
            <v>ufindus.com</v>
          </cell>
          <cell r="G294365" t="str">
            <v>325813</v>
          </cell>
        </row>
        <row r="294366">
          <cell r="F294366" t="str">
            <v>ufit.com.sg</v>
          </cell>
          <cell r="G294366" t="str">
            <v>325814</v>
          </cell>
        </row>
        <row r="294367">
          <cell r="F294367" t="str">
            <v>ufixtures.com</v>
          </cell>
          <cell r="G294367" t="str">
            <v>325815</v>
          </cell>
        </row>
        <row r="294368">
          <cell r="F294368" t="str">
            <v>ufl.nyc</v>
          </cell>
          <cell r="G294368" t="str">
            <v>325816</v>
          </cell>
        </row>
        <row r="294369">
          <cell r="F294369" t="str">
            <v>uflavor.com</v>
          </cell>
          <cell r="G294369" t="str">
            <v>325817</v>
          </cell>
        </row>
        <row r="294370">
          <cell r="F294370" t="str">
            <v>ufluencers.com</v>
          </cell>
          <cell r="G294370" t="str">
            <v>325818</v>
          </cell>
        </row>
        <row r="294371">
          <cell r="F294371" t="str">
            <v>ufo-battery.com</v>
          </cell>
          <cell r="G294371" t="str">
            <v>325819</v>
          </cell>
        </row>
        <row r="294372">
          <cell r="F294372" t="str">
            <v>ufocus.net</v>
          </cell>
          <cell r="G294372" t="str">
            <v>325820</v>
          </cell>
        </row>
        <row r="294373">
          <cell r="F294373" t="str">
            <v>ufollow.com</v>
          </cell>
          <cell r="G294373" t="str">
            <v>325821</v>
          </cell>
        </row>
        <row r="294374">
          <cell r="F294374" t="str">
            <v>ufone.com</v>
          </cell>
          <cell r="G294374" t="str">
            <v>325822</v>
          </cell>
        </row>
        <row r="294375">
          <cell r="F294375" t="str">
            <v>ufosonearth.com</v>
          </cell>
          <cell r="G294375" t="str">
            <v>325823</v>
          </cell>
        </row>
        <row r="294376">
          <cell r="F294376" t="str">
            <v>ufpi.com</v>
          </cell>
          <cell r="G294376" t="str">
            <v>325824</v>
          </cell>
        </row>
        <row r="294377">
          <cell r="F294377" t="str">
            <v>uframeitgallery.com</v>
          </cell>
          <cell r="G294377" t="str">
            <v>325825</v>
          </cell>
        </row>
        <row r="294378">
          <cell r="F294378" t="str">
            <v>ufs-online.ru</v>
          </cell>
          <cell r="G294378" t="str">
            <v>325826</v>
          </cell>
        </row>
        <row r="294379">
          <cell r="F294379" t="str">
            <v>ufs.fi</v>
          </cell>
          <cell r="G294379" t="str">
            <v>325827</v>
          </cell>
        </row>
        <row r="294380">
          <cell r="F294380" t="str">
            <v>ufun-news.com</v>
          </cell>
          <cell r="G294380" t="str">
            <v>325828</v>
          </cell>
        </row>
        <row r="294381">
          <cell r="F294381" t="str">
            <v>ufunded.com</v>
          </cell>
          <cell r="G294381" t="str">
            <v>325829</v>
          </cell>
        </row>
        <row r="294382">
          <cell r="F294382" t="str">
            <v>ufv.es</v>
          </cell>
          <cell r="G294382" t="str">
            <v>325830</v>
          </cell>
        </row>
        <row r="294383">
          <cell r="F294383" t="str">
            <v>ufxmarkets.com</v>
          </cell>
          <cell r="G294383" t="str">
            <v>325831</v>
          </cell>
        </row>
        <row r="294384">
          <cell r="F294384" t="str">
            <v>ugal.com</v>
          </cell>
          <cell r="G294384" t="str">
            <v>325832</v>
          </cell>
        </row>
        <row r="294385">
          <cell r="F294385" t="str">
            <v>ugallery.com</v>
          </cell>
          <cell r="G294385" t="str">
            <v>325833</v>
          </cell>
        </row>
        <row r="294386">
          <cell r="F294386" t="str">
            <v>ugamesfree.com</v>
          </cell>
          <cell r="G294386" t="str">
            <v>325834</v>
          </cell>
        </row>
        <row r="294387">
          <cell r="F294387" t="str">
            <v>ugamsolutions.com</v>
          </cell>
          <cell r="G294387" t="str">
            <v>325835</v>
          </cell>
        </row>
        <row r="294388">
          <cell r="F294388" t="str">
            <v>ugandasoft.com</v>
          </cell>
          <cell r="G294388" t="str">
            <v>325836</v>
          </cell>
        </row>
        <row r="294389">
          <cell r="F294389" t="str">
            <v>ugboss.com</v>
          </cell>
          <cell r="G294389" t="str">
            <v>325837</v>
          </cell>
        </row>
        <row r="294390">
          <cell r="F294390" t="str">
            <v>ugcnetforum.in</v>
          </cell>
          <cell r="G294390" t="str">
            <v>325838</v>
          </cell>
        </row>
        <row r="294391">
          <cell r="F294391" t="str">
            <v>ugcs.com</v>
          </cell>
          <cell r="G294391" t="str">
            <v>325839</v>
          </cell>
        </row>
        <row r="294392">
          <cell r="F294392" t="str">
            <v>uge-gmbh.de</v>
          </cell>
          <cell r="G294392" t="str">
            <v>325840</v>
          </cell>
        </row>
        <row r="294393">
          <cell r="F294393" t="str">
            <v>ugeapp.com</v>
          </cell>
          <cell r="G294393" t="str">
            <v>325841</v>
          </cell>
        </row>
        <row r="294394">
          <cell r="F294394" t="str">
            <v>ugenmedia.com</v>
          </cell>
          <cell r="G294394" t="str">
            <v>325842</v>
          </cell>
        </row>
        <row r="294395">
          <cell r="F294395" t="str">
            <v>ugetdm.com</v>
          </cell>
          <cell r="G294395" t="str">
            <v>325843</v>
          </cell>
        </row>
        <row r="294396">
          <cell r="F294396" t="str">
            <v>uggfoods.com</v>
          </cell>
          <cell r="G294396" t="str">
            <v>325844</v>
          </cell>
        </row>
        <row r="294397">
          <cell r="F294397" t="str">
            <v>ugifit.com</v>
          </cell>
          <cell r="G294397" t="str">
            <v>325845</v>
          </cell>
        </row>
        <row r="294398">
          <cell r="F294398" t="str">
            <v>ugiftideas.com</v>
          </cell>
          <cell r="G294398" t="str">
            <v>325846</v>
          </cell>
        </row>
        <row r="294399">
          <cell r="F294399" t="str">
            <v>ugihvacenterprises.com</v>
          </cell>
          <cell r="G294399" t="str">
            <v>325847</v>
          </cell>
        </row>
        <row r="294400">
          <cell r="F294400" t="str">
            <v>ugly-ducklings.com</v>
          </cell>
          <cell r="G294400" t="str">
            <v>325848</v>
          </cell>
        </row>
        <row r="294401">
          <cell r="F294401" t="str">
            <v>uglybeta.net</v>
          </cell>
          <cell r="G294401" t="str">
            <v>325849</v>
          </cell>
        </row>
        <row r="294402">
          <cell r="F294402" t="str">
            <v>uglyducklingportraits.com</v>
          </cell>
          <cell r="G294402" t="str">
            <v>325850</v>
          </cell>
        </row>
        <row r="294403">
          <cell r="F294403" t="str">
            <v>uglysticksarei.com</v>
          </cell>
          <cell r="G294403" t="str">
            <v>325851</v>
          </cell>
        </row>
        <row r="294404">
          <cell r="F294404" t="str">
            <v>uglytub.com</v>
          </cell>
          <cell r="G294404" t="str">
            <v>325852</v>
          </cell>
        </row>
        <row r="294405">
          <cell r="F294405" t="str">
            <v>ugmmarketing.com</v>
          </cell>
          <cell r="G294405" t="str">
            <v>325853</v>
          </cell>
        </row>
        <row r="294406">
          <cell r="F294406" t="str">
            <v>ugmo.com</v>
          </cell>
          <cell r="G294406" t="str">
            <v>325854</v>
          </cell>
        </row>
        <row r="294407">
          <cell r="F294407" t="str">
            <v>ugo.co.ug</v>
          </cell>
          <cell r="G294407" t="str">
            <v>325855</v>
          </cell>
        </row>
        <row r="294408">
          <cell r="F294408" t="str">
            <v>ugolanguage.com</v>
          </cell>
          <cell r="G294408" t="str">
            <v>325856</v>
          </cell>
        </row>
        <row r="294409">
          <cell r="F294409" t="str">
            <v>ugonext.com</v>
          </cell>
          <cell r="G294409" t="str">
            <v>325857</v>
          </cell>
        </row>
        <row r="294410">
          <cell r="F294410" t="str">
            <v>ugtastic.com</v>
          </cell>
          <cell r="G294410" t="str">
            <v>325858</v>
          </cell>
        </row>
        <row r="294411">
          <cell r="F294411" t="str">
            <v>uguard.me</v>
          </cell>
          <cell r="G294411" t="str">
            <v>325859</v>
          </cell>
        </row>
        <row r="294412">
          <cell r="F294412" t="str">
            <v>ugurus.com</v>
          </cell>
          <cell r="G294412" t="str">
            <v>325860</v>
          </cell>
        </row>
        <row r="294413">
          <cell r="F294413" t="str">
            <v>uhaps.com</v>
          </cell>
          <cell r="G294413" t="str">
            <v>325861</v>
          </cell>
        </row>
        <row r="294414">
          <cell r="F294414" t="str">
            <v>uhasibu.co.ke</v>
          </cell>
          <cell r="G294414" t="str">
            <v>325862</v>
          </cell>
        </row>
        <row r="294415">
          <cell r="F294415" t="str">
            <v>uhb.nhs.uk</v>
          </cell>
          <cell r="G294415" t="str">
            <v>325863</v>
          </cell>
        </row>
        <row r="294416">
          <cell r="F294416" t="str">
            <v>uhccf.org</v>
          </cell>
          <cell r="G294416" t="str">
            <v>325864</v>
          </cell>
        </row>
        <row r="294417">
          <cell r="F294417" t="str">
            <v>uhealthsystem.com</v>
          </cell>
          <cell r="G294417" t="str">
            <v>325865</v>
          </cell>
        </row>
        <row r="294418">
          <cell r="F294418" t="str">
            <v>uheat.co.il</v>
          </cell>
          <cell r="G294418" t="str">
            <v>325866</v>
          </cell>
        </row>
        <row r="294419">
          <cell r="F294419" t="str">
            <v>uhhmm.tk</v>
          </cell>
          <cell r="G294419" t="str">
            <v>325867</v>
          </cell>
        </row>
        <row r="294420">
          <cell r="F294420" t="str">
            <v>uhired.me</v>
          </cell>
          <cell r="G294420" t="str">
            <v>325868</v>
          </cell>
        </row>
        <row r="294421">
          <cell r="F294421" t="str">
            <v>uhnwidata.com</v>
          </cell>
          <cell r="G294421" t="str">
            <v>325869</v>
          </cell>
        </row>
        <row r="294422">
          <cell r="F294422" t="str">
            <v>uhren-shop.ch</v>
          </cell>
          <cell r="G294422" t="str">
            <v>325870</v>
          </cell>
        </row>
        <row r="294423">
          <cell r="F294423" t="str">
            <v>uhsamerica.com</v>
          </cell>
          <cell r="G294423" t="str">
            <v>325871</v>
          </cell>
        </row>
        <row r="294424">
          <cell r="F294424" t="str">
            <v>uhsome.com</v>
          </cell>
          <cell r="G294424" t="str">
            <v>325872</v>
          </cell>
        </row>
        <row r="294425">
          <cell r="F294425" t="str">
            <v>uhurunetwork.com</v>
          </cell>
          <cell r="G294425" t="str">
            <v>325873</v>
          </cell>
        </row>
        <row r="294426">
          <cell r="F294426" t="str">
            <v>uhurusoftware.com</v>
          </cell>
          <cell r="G294426" t="str">
            <v>325874</v>
          </cell>
        </row>
        <row r="294427">
          <cell r="F294427" t="str">
            <v>uhy-us.com</v>
          </cell>
          <cell r="G294427" t="str">
            <v>325875</v>
          </cell>
        </row>
        <row r="294428">
          <cell r="F294428" t="str">
            <v>ui-cloud.com</v>
          </cell>
          <cell r="G294428" t="str">
            <v>325876</v>
          </cell>
        </row>
        <row r="294429">
          <cell r="F294429" t="str">
            <v>ui-web.net</v>
          </cell>
          <cell r="G294429" t="str">
            <v>325877</v>
          </cell>
        </row>
        <row r="294430">
          <cell r="F294430" t="str">
            <v>ui4.sk</v>
          </cell>
          <cell r="G294430" t="str">
            <v>325878</v>
          </cell>
        </row>
        <row r="294431">
          <cell r="F294431" t="str">
            <v>ui8.net</v>
          </cell>
          <cell r="G294431" t="str">
            <v>325879</v>
          </cell>
        </row>
        <row r="294432">
          <cell r="F294432" t="str">
            <v>uicentric.com</v>
          </cell>
          <cell r="G294432" t="str">
            <v>325880</v>
          </cell>
        </row>
        <row r="294433">
          <cell r="F294433" t="str">
            <v>uiculture.com</v>
          </cell>
          <cell r="G294433" t="str">
            <v>325881</v>
          </cell>
        </row>
        <row r="294434">
          <cell r="F294434" t="str">
            <v>uid2go.com</v>
          </cell>
          <cell r="G294434" t="str">
            <v>325882</v>
          </cell>
        </row>
        <row r="294435">
          <cell r="F294435" t="str">
            <v>uidesk.com</v>
          </cell>
          <cell r="G294435" t="str">
            <v>325883</v>
          </cell>
        </row>
        <row r="294436">
          <cell r="F294436" t="str">
            <v>uidigital.com</v>
          </cell>
          <cell r="G294436" t="str">
            <v>325884</v>
          </cell>
        </row>
        <row r="294437">
          <cell r="F294437" t="str">
            <v>uif.uillinois.edu</v>
          </cell>
          <cell r="G294437" t="str">
            <v>325885</v>
          </cell>
        </row>
        <row r="294438">
          <cell r="F294438" t="str">
            <v>uigins.com</v>
          </cell>
          <cell r="G294438" t="str">
            <v>325886</v>
          </cell>
        </row>
        <row r="294439">
          <cell r="F294439" t="str">
            <v>uikreative.com</v>
          </cell>
          <cell r="G294439" t="str">
            <v>325887</v>
          </cell>
        </row>
        <row r="294440">
          <cell r="F294440" t="str">
            <v>uilabs.org</v>
          </cell>
          <cell r="G294440" t="str">
            <v>325888</v>
          </cell>
        </row>
        <row r="294441">
          <cell r="F294441" t="str">
            <v>uimbo.com</v>
          </cell>
          <cell r="G294441" t="str">
            <v>325889</v>
          </cell>
        </row>
        <row r="294442">
          <cell r="F294442" t="str">
            <v>uinfo.co.th</v>
          </cell>
          <cell r="G294442" t="str">
            <v>325890</v>
          </cell>
        </row>
        <row r="294443">
          <cell r="F294443" t="str">
            <v>uinfowiz.com</v>
          </cell>
          <cell r="G294443" t="str">
            <v>325891</v>
          </cell>
        </row>
        <row r="294444">
          <cell r="F294444" t="str">
            <v>uinnova.com</v>
          </cell>
          <cell r="G294444" t="str">
            <v>325892</v>
          </cell>
        </row>
        <row r="294445">
          <cell r="F294445" t="str">
            <v>uintabrewing.com</v>
          </cell>
          <cell r="G294445" t="str">
            <v>325893</v>
          </cell>
        </row>
        <row r="294446">
          <cell r="F294446" t="str">
            <v>uinvest.com.ua</v>
          </cell>
          <cell r="G294446" t="str">
            <v>325894</v>
          </cell>
        </row>
        <row r="294447">
          <cell r="F294447" t="str">
            <v>uipistanbul.org</v>
          </cell>
          <cell r="G294447" t="str">
            <v>325895</v>
          </cell>
        </row>
        <row r="294448">
          <cell r="F294448" t="str">
            <v>uis.edu</v>
          </cell>
          <cell r="G294448" t="str">
            <v>325896</v>
          </cell>
        </row>
        <row r="294449">
          <cell r="F294449" t="str">
            <v>uiscope.com</v>
          </cell>
          <cell r="G294449" t="str">
            <v>325897</v>
          </cell>
        </row>
        <row r="294450">
          <cell r="F294450" t="str">
            <v>uistasco.com</v>
          </cell>
          <cell r="G294450" t="str">
            <v>325898</v>
          </cell>
        </row>
        <row r="294451">
          <cell r="F294451" t="str">
            <v>uistechnologypartners.com</v>
          </cell>
          <cell r="G294451" t="str">
            <v>325899</v>
          </cell>
        </row>
        <row r="294452">
          <cell r="F294452" t="str">
            <v>uistencils.com</v>
          </cell>
          <cell r="G294452" t="str">
            <v>325900</v>
          </cell>
        </row>
        <row r="294453">
          <cell r="F294453" t="str">
            <v>uit-systems.com</v>
          </cell>
          <cell r="G294453" t="str">
            <v>325901</v>
          </cell>
        </row>
        <row r="294454">
          <cell r="F294454" t="str">
            <v>uitvconnect.com</v>
          </cell>
          <cell r="G294454" t="str">
            <v>325902</v>
          </cell>
        </row>
        <row r="294455">
          <cell r="F294455" t="str">
            <v>uiulink.com</v>
          </cell>
          <cell r="G294455" t="str">
            <v>325903</v>
          </cell>
        </row>
        <row r="294456">
          <cell r="F294456" t="str">
            <v>uja.in</v>
          </cell>
          <cell r="G294456" t="str">
            <v>325904</v>
          </cell>
        </row>
        <row r="294457">
          <cell r="F294457" t="str">
            <v>ujjaintourism.in</v>
          </cell>
          <cell r="G294457" t="str">
            <v>325905</v>
          </cell>
        </row>
        <row r="294458">
          <cell r="F294458" t="str">
            <v>ujwal.net</v>
          </cell>
          <cell r="G294458" t="str">
            <v>325906</v>
          </cell>
        </row>
        <row r="294459">
          <cell r="F294459" t="str">
            <v>uk-cpi.com</v>
          </cell>
          <cell r="G294459" t="str">
            <v>325907</v>
          </cell>
        </row>
        <row r="294460">
          <cell r="F294460" t="str">
            <v>uk-plc.net</v>
          </cell>
          <cell r="G294460" t="str">
            <v>325908</v>
          </cell>
        </row>
        <row r="294461">
          <cell r="F294461" t="str">
            <v>uk-rehab.com</v>
          </cell>
          <cell r="G294461" t="str">
            <v>325909</v>
          </cell>
        </row>
        <row r="294462">
          <cell r="F294462" t="str">
            <v>uk-telescopes.co.uk</v>
          </cell>
          <cell r="G294462" t="str">
            <v>325910</v>
          </cell>
        </row>
        <row r="294463">
          <cell r="F294463" t="str">
            <v>uk-tsi.org</v>
          </cell>
          <cell r="G294463" t="str">
            <v>325911</v>
          </cell>
        </row>
        <row r="294464">
          <cell r="F294464" t="str">
            <v>uk.axcel.dk</v>
          </cell>
          <cell r="G294464" t="str">
            <v>325912</v>
          </cell>
        </row>
        <row r="294465">
          <cell r="F294465" t="str">
            <v>uk.comparum.eu</v>
          </cell>
          <cell r="G294465" t="str">
            <v>325913</v>
          </cell>
        </row>
        <row r="294466">
          <cell r="F294466" t="str">
            <v>uk.easyroommate.com</v>
          </cell>
          <cell r="G294466" t="str">
            <v>325914</v>
          </cell>
        </row>
        <row r="294467">
          <cell r="F294467" t="str">
            <v>uk.hardware.info</v>
          </cell>
          <cell r="G294467" t="str">
            <v>325915</v>
          </cell>
        </row>
        <row r="294468">
          <cell r="F294468" t="str">
            <v>uk.kagoo.com</v>
          </cell>
          <cell r="G294468" t="str">
            <v>325916</v>
          </cell>
        </row>
        <row r="294469">
          <cell r="F294469" t="str">
            <v>uk.lizearle.com</v>
          </cell>
          <cell r="G294469" t="str">
            <v>325917</v>
          </cell>
        </row>
        <row r="294470">
          <cell r="F294470" t="str">
            <v>uk.megabus.com</v>
          </cell>
          <cell r="G294470" t="str">
            <v>325918</v>
          </cell>
        </row>
        <row r="294471">
          <cell r="F294471" t="str">
            <v>uk.nec.com</v>
          </cell>
          <cell r="G294471" t="str">
            <v>325919</v>
          </cell>
        </row>
        <row r="294472">
          <cell r="F294472" t="str">
            <v>uk.peakscientific.com</v>
          </cell>
          <cell r="G294472" t="str">
            <v>325920</v>
          </cell>
        </row>
        <row r="294473">
          <cell r="F294473" t="str">
            <v>uk.protectyourbubble.com</v>
          </cell>
          <cell r="G294473" t="str">
            <v>325921</v>
          </cell>
        </row>
        <row r="294474">
          <cell r="F294474" t="str">
            <v>uk.queryclick.com</v>
          </cell>
          <cell r="G294474" t="str">
            <v>325922</v>
          </cell>
        </row>
        <row r="294475">
          <cell r="F294475" t="str">
            <v>uk.reputation.com</v>
          </cell>
          <cell r="G294475" t="str">
            <v>325923</v>
          </cell>
        </row>
        <row r="294476">
          <cell r="F294476" t="str">
            <v>uk.sidetrade.com</v>
          </cell>
          <cell r="G294476" t="str">
            <v>325924</v>
          </cell>
        </row>
        <row r="294477">
          <cell r="F294477" t="str">
            <v>uk.tigiprofessional.com</v>
          </cell>
          <cell r="G294477" t="str">
            <v>325925</v>
          </cell>
        </row>
        <row r="294478">
          <cell r="F294478" t="str">
            <v>uk.tp-link.com</v>
          </cell>
          <cell r="G294478" t="str">
            <v>325926</v>
          </cell>
        </row>
        <row r="294479">
          <cell r="F294479" t="str">
            <v>uk.yahoo.com</v>
          </cell>
          <cell r="G294479" t="str">
            <v>325927</v>
          </cell>
        </row>
        <row r="294480">
          <cell r="F294480" t="str">
            <v>uk2group.com</v>
          </cell>
          <cell r="G294480" t="str">
            <v>325928</v>
          </cell>
        </row>
        <row r="294481">
          <cell r="F294481" t="str">
            <v>ukaffiliates.com</v>
          </cell>
          <cell r="G294481" t="str">
            <v>325929</v>
          </cell>
        </row>
        <row r="294482">
          <cell r="F294482" t="str">
            <v>ukairportcarparks.co.uk</v>
          </cell>
          <cell r="G294482" t="str">
            <v>325930</v>
          </cell>
        </row>
        <row r="294483">
          <cell r="F294483" t="str">
            <v>ukall.co.ke</v>
          </cell>
          <cell r="G294483" t="str">
            <v>325931</v>
          </cell>
        </row>
        <row r="294484">
          <cell r="F294484" t="str">
            <v>ukaop.org</v>
          </cell>
          <cell r="G294484" t="str">
            <v>325932</v>
          </cell>
        </row>
        <row r="294485">
          <cell r="F294485" t="str">
            <v>ukash-tr.com</v>
          </cell>
          <cell r="G294485" t="str">
            <v>325933</v>
          </cell>
        </row>
        <row r="294486">
          <cell r="F294486" t="str">
            <v>ukash.web.tr</v>
          </cell>
          <cell r="G294486" t="str">
            <v>325934</v>
          </cell>
        </row>
        <row r="294487">
          <cell r="F294487" t="str">
            <v>ukashkartim.com</v>
          </cell>
          <cell r="G294487" t="str">
            <v>325935</v>
          </cell>
        </row>
        <row r="294488">
          <cell r="F294488" t="str">
            <v>ukaskupp.no</v>
          </cell>
          <cell r="G294488" t="str">
            <v>325936</v>
          </cell>
        </row>
        <row r="294489">
          <cell r="F294489" t="str">
            <v>ukassignments.net</v>
          </cell>
          <cell r="G294489" t="str">
            <v>325937</v>
          </cell>
        </row>
        <row r="294490">
          <cell r="F294490" t="str">
            <v>ukbackup.com</v>
          </cell>
          <cell r="G294490" t="str">
            <v>325938</v>
          </cell>
        </row>
        <row r="294491">
          <cell r="F294491" t="str">
            <v>ukbooker.co.uk</v>
          </cell>
          <cell r="G294491" t="str">
            <v>325939</v>
          </cell>
        </row>
        <row r="294492">
          <cell r="F294492" t="str">
            <v>ukbroadband.com</v>
          </cell>
          <cell r="G294492" t="str">
            <v>325940</v>
          </cell>
        </row>
        <row r="294493">
          <cell r="F294493" t="str">
            <v>ukbullion.org</v>
          </cell>
          <cell r="G294493" t="str">
            <v>325941</v>
          </cell>
        </row>
        <row r="294494">
          <cell r="F294494" t="str">
            <v>ukbusinessforumsonline.co.uk</v>
          </cell>
          <cell r="G294494" t="str">
            <v>325942</v>
          </cell>
        </row>
        <row r="294495">
          <cell r="F294495" t="str">
            <v>ukcarbroker.co.uk</v>
          </cell>
          <cell r="G294495" t="str">
            <v>325943</v>
          </cell>
        </row>
        <row r="294496">
          <cell r="F294496" t="str">
            <v>ukcfa.org.uk</v>
          </cell>
          <cell r="G294496" t="str">
            <v>325944</v>
          </cell>
        </row>
        <row r="294497">
          <cell r="F294497" t="str">
            <v>ukcloud.com</v>
          </cell>
          <cell r="G294497" t="str">
            <v>325945</v>
          </cell>
        </row>
        <row r="294498">
          <cell r="F294498" t="str">
            <v>ukcompositedecking.co.uk</v>
          </cell>
          <cell r="G294498" t="str">
            <v>325946</v>
          </cell>
        </row>
        <row r="294499">
          <cell r="F294499" t="str">
            <v>ukcorporatelist.com</v>
          </cell>
          <cell r="G294499" t="str">
            <v>325947</v>
          </cell>
        </row>
        <row r="294500">
          <cell r="F294500" t="str">
            <v>ukcrbs.co.uk</v>
          </cell>
          <cell r="G294500" t="str">
            <v>325948</v>
          </cell>
        </row>
        <row r="294501">
          <cell r="F294501" t="str">
            <v>ukcrd.com</v>
          </cell>
          <cell r="G294501" t="str">
            <v>325949</v>
          </cell>
        </row>
        <row r="294502">
          <cell r="F294502" t="str">
            <v>ukcybersecurityforum.com</v>
          </cell>
          <cell r="G294502" t="str">
            <v>325950</v>
          </cell>
        </row>
        <row r="294503">
          <cell r="F294503" t="str">
            <v>ukdk.net</v>
          </cell>
          <cell r="G294503" t="str">
            <v>325951</v>
          </cell>
        </row>
        <row r="294504">
          <cell r="F294504" t="str">
            <v>ukdsl.co.uk</v>
          </cell>
          <cell r="G294504" t="str">
            <v>325952</v>
          </cell>
        </row>
        <row r="294505">
          <cell r="F294505" t="str">
            <v>ukeas.com.ng</v>
          </cell>
          <cell r="G294505" t="str">
            <v>325953</v>
          </cell>
        </row>
        <row r="294506">
          <cell r="F294506" t="str">
            <v>ukeas.ph</v>
          </cell>
          <cell r="G294506" t="str">
            <v>325954</v>
          </cell>
        </row>
        <row r="294507">
          <cell r="F294507" t="str">
            <v>ukec.com</v>
          </cell>
          <cell r="G294507" t="str">
            <v>325955</v>
          </cell>
        </row>
        <row r="294508">
          <cell r="F294508" t="str">
            <v>uken.com</v>
          </cell>
          <cell r="G294508" t="str">
            <v>325956</v>
          </cell>
        </row>
        <row r="294509">
          <cell r="F294509" t="str">
            <v>ukenergylighting.co.uk</v>
          </cell>
          <cell r="G294509" t="str">
            <v>325957</v>
          </cell>
        </row>
        <row r="294510">
          <cell r="F294510" t="str">
            <v>ukenergywatch.co.uk</v>
          </cell>
          <cell r="G294510" t="str">
            <v>325958</v>
          </cell>
        </row>
        <row r="294511">
          <cell r="F294511" t="str">
            <v>ukfi.co.uk</v>
          </cell>
          <cell r="G294511" t="str">
            <v>325959</v>
          </cell>
        </row>
        <row r="294512">
          <cell r="F294512" t="str">
            <v>ukgeneral.com</v>
          </cell>
          <cell r="G294512" t="str">
            <v>325960</v>
          </cell>
        </row>
        <row r="294513">
          <cell r="F294513" t="str">
            <v>ukgicompliance.co.uk</v>
          </cell>
          <cell r="G294513" t="str">
            <v>325961</v>
          </cell>
        </row>
        <row r="294514">
          <cell r="F294514" t="str">
            <v>ukgreetingcards.co.uk</v>
          </cell>
          <cell r="G294514" t="str">
            <v>325962</v>
          </cell>
        </row>
        <row r="294515">
          <cell r="F294515" t="str">
            <v>ukhuni.co.za</v>
          </cell>
          <cell r="G294515" t="str">
            <v>325963</v>
          </cell>
        </row>
        <row r="294516">
          <cell r="F294516" t="str">
            <v>ukibc.com</v>
          </cell>
          <cell r="G294516" t="str">
            <v>325964</v>
          </cell>
        </row>
        <row r="294517">
          <cell r="F294517" t="str">
            <v>ukics.com</v>
          </cell>
          <cell r="G294517" t="str">
            <v>325965</v>
          </cell>
        </row>
        <row r="294518">
          <cell r="F294518" t="str">
            <v>ukietech.com</v>
          </cell>
          <cell r="G294518" t="str">
            <v>325966</v>
          </cell>
        </row>
        <row r="294519">
          <cell r="F294519" t="str">
            <v>ukiillc.com</v>
          </cell>
          <cell r="G294519" t="str">
            <v>325967</v>
          </cell>
        </row>
        <row r="294520">
          <cell r="F294520" t="str">
            <v>ukincorporation.co.uk</v>
          </cell>
          <cell r="G294520" t="str">
            <v>325968</v>
          </cell>
        </row>
        <row r="294521">
          <cell r="F294521" t="str">
            <v>ukirama.com</v>
          </cell>
          <cell r="G294521" t="str">
            <v>325969</v>
          </cell>
        </row>
        <row r="294522">
          <cell r="F294522" t="str">
            <v>ukisraelbusiness.co.uk</v>
          </cell>
          <cell r="G294522" t="str">
            <v>325970</v>
          </cell>
        </row>
        <row r="294523">
          <cell r="F294523" t="str">
            <v>ukitjobs.co.uk</v>
          </cell>
          <cell r="G294523" t="str">
            <v>325971</v>
          </cell>
        </row>
        <row r="294524">
          <cell r="F294524" t="str">
            <v>ukko.fi</v>
          </cell>
          <cell r="G294524" t="str">
            <v>325972</v>
          </cell>
        </row>
        <row r="294525">
          <cell r="F294525" t="str">
            <v>ukkosaunas.com.au</v>
          </cell>
          <cell r="G294525" t="str">
            <v>325973</v>
          </cell>
        </row>
        <row r="294526">
          <cell r="F294526" t="str">
            <v>ukliveacts.com</v>
          </cell>
          <cell r="G294526" t="str">
            <v>325974</v>
          </cell>
        </row>
        <row r="294527">
          <cell r="F294527" t="str">
            <v>ukmusic.org</v>
          </cell>
          <cell r="G294527" t="str">
            <v>325975</v>
          </cell>
        </row>
        <row r="294528">
          <cell r="F294528" t="str">
            <v>uknetguide.co.uk</v>
          </cell>
          <cell r="G294528" t="str">
            <v>325976</v>
          </cell>
        </row>
        <row r="294529">
          <cell r="F294529" t="str">
            <v>uknowa.com</v>
          </cell>
          <cell r="G294529" t="str">
            <v>325977</v>
          </cell>
        </row>
        <row r="294530">
          <cell r="F294530" t="str">
            <v>uknowkids.com</v>
          </cell>
          <cell r="G294530" t="str">
            <v>325978</v>
          </cell>
        </row>
        <row r="294531">
          <cell r="F294531" t="str">
            <v>uknowte.com</v>
          </cell>
          <cell r="G294531" t="str">
            <v>325979</v>
          </cell>
        </row>
        <row r="294532">
          <cell r="F294532" t="str">
            <v>ukofficedirect.co.uk</v>
          </cell>
          <cell r="G294532" t="str">
            <v>325980</v>
          </cell>
        </row>
        <row r="294533">
          <cell r="F294533" t="str">
            <v>ukom.uk.net</v>
          </cell>
          <cell r="G294533" t="str">
            <v>325981</v>
          </cell>
        </row>
        <row r="294534">
          <cell r="F294534" t="str">
            <v>ukoot.com</v>
          </cell>
          <cell r="G294534" t="str">
            <v>325982</v>
          </cell>
        </row>
        <row r="294535">
          <cell r="F294535" t="str">
            <v>ukpaidsurveys.com</v>
          </cell>
          <cell r="G294535" t="str">
            <v>325983</v>
          </cell>
        </row>
        <row r="294536">
          <cell r="F294536" t="str">
            <v>ukpaydayloans.co.uk</v>
          </cell>
          <cell r="G294536" t="str">
            <v>325984</v>
          </cell>
        </row>
        <row r="294537">
          <cell r="F294537" t="str">
            <v>ukpaydayloansexpress.co.uk</v>
          </cell>
          <cell r="G294537" t="str">
            <v>325985</v>
          </cell>
        </row>
        <row r="294538">
          <cell r="F294538" t="str">
            <v>ukpowernetworks.co.uk</v>
          </cell>
          <cell r="G294538" t="str">
            <v>325986</v>
          </cell>
        </row>
        <row r="294539">
          <cell r="F294539" t="str">
            <v>ukprivatehire.com</v>
          </cell>
          <cell r="G294539" t="str">
            <v>325987</v>
          </cell>
        </row>
        <row r="294540">
          <cell r="F294540" t="str">
            <v>ukprivateinvestigators.com</v>
          </cell>
          <cell r="G294540" t="str">
            <v>325988</v>
          </cell>
        </row>
        <row r="294541">
          <cell r="F294541" t="str">
            <v>ukpropertyshop.co.uk</v>
          </cell>
          <cell r="G294541" t="str">
            <v>325989</v>
          </cell>
        </row>
        <row r="294542">
          <cell r="F294542" t="str">
            <v>ukprosolutions.com</v>
          </cell>
          <cell r="G294542" t="str">
            <v>325990</v>
          </cell>
        </row>
        <row r="294543">
          <cell r="F294543" t="str">
            <v>ukrainaviaggi.com.ua</v>
          </cell>
          <cell r="G294543" t="str">
            <v>325991</v>
          </cell>
        </row>
        <row r="294544">
          <cell r="F294544" t="str">
            <v>ukraineb2b.blogspot.com</v>
          </cell>
          <cell r="G294544" t="str">
            <v>325992</v>
          </cell>
        </row>
        <row r="294545">
          <cell r="F294545" t="str">
            <v>ukrainebridesagency.com</v>
          </cell>
          <cell r="G294545" t="str">
            <v>325993</v>
          </cell>
        </row>
        <row r="294546">
          <cell r="F294546" t="str">
            <v>ukraineprivateinvestigators.com</v>
          </cell>
          <cell r="G294546" t="str">
            <v>325994</v>
          </cell>
        </row>
        <row r="294547">
          <cell r="F294547" t="str">
            <v>ukrainianlondon.co.uk</v>
          </cell>
          <cell r="G294547" t="str">
            <v>325995</v>
          </cell>
        </row>
        <row r="294548">
          <cell r="F294548" t="str">
            <v>ukritic.com</v>
          </cell>
          <cell r="G294548" t="str">
            <v>325996</v>
          </cell>
        </row>
        <row r="294549">
          <cell r="F294549" t="str">
            <v>ukrwebprom.com</v>
          </cell>
          <cell r="G294549" t="str">
            <v>325997</v>
          </cell>
        </row>
        <row r="294550">
          <cell r="F294550" t="str">
            <v>uksafedeposit.com</v>
          </cell>
          <cell r="G294550" t="str">
            <v>325998</v>
          </cell>
        </row>
        <row r="294551">
          <cell r="F294551" t="str">
            <v>uksharetrading.com</v>
          </cell>
          <cell r="G294551" t="str">
            <v>325999</v>
          </cell>
        </row>
        <row r="294552">
          <cell r="F294552" t="str">
            <v>ukshoppingstores.co.uk</v>
          </cell>
          <cell r="G294552" t="str">
            <v>326000</v>
          </cell>
        </row>
        <row r="294553">
          <cell r="F294553" t="str">
            <v>ukstonesupply.co.uk</v>
          </cell>
          <cell r="G294553" t="str">
            <v>326001</v>
          </cell>
        </row>
        <row r="294554">
          <cell r="F294554" t="str">
            <v>ukstorelab.co.uk</v>
          </cell>
          <cell r="G294554" t="str">
            <v>326002</v>
          </cell>
        </row>
        <row r="294555">
          <cell r="F294555" t="str">
            <v>ukt.org.ua</v>
          </cell>
          <cell r="G294555" t="str">
            <v>326003</v>
          </cell>
        </row>
        <row r="294556">
          <cell r="F294556" t="str">
            <v>uktech.news</v>
          </cell>
          <cell r="G294556" t="str">
            <v>326004</v>
          </cell>
        </row>
        <row r="294557">
          <cell r="F294557" t="str">
            <v>uktravel.in</v>
          </cell>
          <cell r="G294557" t="str">
            <v>326005</v>
          </cell>
        </row>
        <row r="294558">
          <cell r="F294558" t="str">
            <v>uktweedjackets.com</v>
          </cell>
          <cell r="G294558" t="str">
            <v>326006</v>
          </cell>
        </row>
        <row r="294559">
          <cell r="F294559" t="str">
            <v>ukwalasupermarket.com</v>
          </cell>
          <cell r="G294559" t="str">
            <v>326007</v>
          </cell>
        </row>
        <row r="294560">
          <cell r="F294560" t="str">
            <v>ukwebmedia.com</v>
          </cell>
          <cell r="G294560" t="str">
            <v>326008</v>
          </cell>
        </row>
        <row r="294561">
          <cell r="F294561" t="str">
            <v>ukwg.co.uk</v>
          </cell>
          <cell r="G294561" t="str">
            <v>326009</v>
          </cell>
        </row>
        <row r="294562">
          <cell r="F294562" t="str">
            <v>ukwritings.com</v>
          </cell>
          <cell r="G294562" t="str">
            <v>326010</v>
          </cell>
        </row>
        <row r="294563">
          <cell r="F294563" t="str">
            <v>ul-ts.com</v>
          </cell>
          <cell r="G294563" t="str">
            <v>326011</v>
          </cell>
        </row>
        <row r="294564">
          <cell r="F294564" t="str">
            <v>ulab.edu.bd</v>
          </cell>
          <cell r="G294564" t="str">
            <v>326012</v>
          </cell>
        </row>
        <row r="294565">
          <cell r="F294565" t="str">
            <v>ulalaunch.com</v>
          </cell>
          <cell r="G294565" t="str">
            <v>326013</v>
          </cell>
        </row>
        <row r="294566">
          <cell r="F294566" t="str">
            <v>ulcomm.com</v>
          </cell>
          <cell r="G294566" t="str">
            <v>326014</v>
          </cell>
        </row>
        <row r="294567">
          <cell r="F294567" t="str">
            <v>ulcommerce.com</v>
          </cell>
          <cell r="G294567" t="str">
            <v>326015</v>
          </cell>
        </row>
        <row r="294568">
          <cell r="F294568" t="str">
            <v>ulehssustainability.com</v>
          </cell>
          <cell r="G294568" t="str">
            <v>326016</v>
          </cell>
        </row>
        <row r="294569">
          <cell r="F294569" t="str">
            <v>ulex.fr</v>
          </cell>
          <cell r="G294569" t="str">
            <v>326017</v>
          </cell>
        </row>
        <row r="294570">
          <cell r="F294570" t="str">
            <v>ulifeghana.com</v>
          </cell>
          <cell r="G294570" t="str">
            <v>326018</v>
          </cell>
        </row>
        <row r="294571">
          <cell r="F294571" t="str">
            <v>uliken.com</v>
          </cell>
          <cell r="G294571" t="str">
            <v>326019</v>
          </cell>
        </row>
        <row r="294572">
          <cell r="F294572" t="str">
            <v>ulingo.com</v>
          </cell>
          <cell r="G294572" t="str">
            <v>326020</v>
          </cell>
        </row>
        <row r="294573">
          <cell r="F294573" t="str">
            <v>ulinksolution.com</v>
          </cell>
          <cell r="G294573" t="str">
            <v>326021</v>
          </cell>
        </row>
        <row r="294574">
          <cell r="F294574" t="str">
            <v>ulivanutrition.com</v>
          </cell>
          <cell r="G294574" t="str">
            <v>326022</v>
          </cell>
        </row>
        <row r="294575">
          <cell r="F294575" t="str">
            <v>ulive.com</v>
          </cell>
          <cell r="G294575" t="str">
            <v>326023</v>
          </cell>
        </row>
        <row r="294576">
          <cell r="F294576" t="str">
            <v>ulixe.com</v>
          </cell>
          <cell r="G294576" t="str">
            <v>326024</v>
          </cell>
        </row>
        <row r="294577">
          <cell r="F294577" t="str">
            <v>ullrichassociates.com</v>
          </cell>
          <cell r="G294577" t="str">
            <v>326025</v>
          </cell>
        </row>
        <row r="294578">
          <cell r="F294578" t="str">
            <v>ulmservices.com</v>
          </cell>
          <cell r="G294578" t="str">
            <v>326026</v>
          </cell>
        </row>
        <row r="294579">
          <cell r="F294579" t="str">
            <v>uloadit.com.au</v>
          </cell>
          <cell r="G294579" t="str">
            <v>326027</v>
          </cell>
        </row>
        <row r="294580">
          <cell r="F294580" t="str">
            <v>ulocs.com</v>
          </cell>
          <cell r="G294580" t="str">
            <v>326028</v>
          </cell>
        </row>
        <row r="294581">
          <cell r="F294581" t="str">
            <v>ulogin.ru</v>
          </cell>
          <cell r="G294581" t="str">
            <v>326029</v>
          </cell>
        </row>
        <row r="294582">
          <cell r="F294582" t="str">
            <v>uloop.com</v>
          </cell>
          <cell r="G294582" t="str">
            <v>326030</v>
          </cell>
        </row>
        <row r="294583">
          <cell r="F294583" t="str">
            <v>ulprospector.com</v>
          </cell>
          <cell r="G294583" t="str">
            <v>326031</v>
          </cell>
        </row>
        <row r="294584">
          <cell r="F294584" t="str">
            <v>ulstechnology.com</v>
          </cell>
          <cell r="G294584" t="str">
            <v>326032</v>
          </cell>
        </row>
        <row r="294585">
          <cell r="F294585" t="str">
            <v>ulsystems.co.jp</v>
          </cell>
          <cell r="G294585" t="str">
            <v>326033</v>
          </cell>
        </row>
        <row r="294586">
          <cell r="F294586" t="str">
            <v>ultantechnologies.com</v>
          </cell>
          <cell r="G294586" t="str">
            <v>326034</v>
          </cell>
        </row>
        <row r="294587">
          <cell r="F294587" t="str">
            <v>ultapay.com</v>
          </cell>
          <cell r="G294587" t="str">
            <v>326035</v>
          </cell>
        </row>
        <row r="294588">
          <cell r="F294588" t="str">
            <v>ulteno.com</v>
          </cell>
          <cell r="G294588" t="str">
            <v>326036</v>
          </cell>
        </row>
        <row r="294589">
          <cell r="F294589" t="str">
            <v>ulteo.com</v>
          </cell>
          <cell r="G294589" t="str">
            <v>326037</v>
          </cell>
        </row>
        <row r="294590">
          <cell r="F294590" t="str">
            <v>ultima.com.tr</v>
          </cell>
          <cell r="G294590" t="str">
            <v>326038</v>
          </cell>
        </row>
        <row r="294591">
          <cell r="F294591" t="str">
            <v>ultimate-guitar.com</v>
          </cell>
          <cell r="G294591" t="str">
            <v>326039</v>
          </cell>
        </row>
        <row r="294592">
          <cell r="F294592" t="str">
            <v>ultimate-uk.com</v>
          </cell>
          <cell r="G294592" t="str">
            <v>326040</v>
          </cell>
        </row>
        <row r="294593">
          <cell r="F294593" t="str">
            <v>ultimate.com.au</v>
          </cell>
          <cell r="G294593" t="str">
            <v>326041</v>
          </cell>
        </row>
        <row r="294594">
          <cell r="F294594" t="str">
            <v>ultimateberths.com</v>
          </cell>
          <cell r="G294594" t="str">
            <v>326042</v>
          </cell>
        </row>
        <row r="294595">
          <cell r="F294595" t="str">
            <v>ultimatecentral.com</v>
          </cell>
          <cell r="G294595" t="str">
            <v>326043</v>
          </cell>
        </row>
        <row r="294596">
          <cell r="F294596" t="str">
            <v>ultimatecharter.com</v>
          </cell>
          <cell r="G294596" t="str">
            <v>326044</v>
          </cell>
        </row>
        <row r="294597">
          <cell r="F294597" t="str">
            <v>ultimatecommsoft.com</v>
          </cell>
          <cell r="G294597" t="str">
            <v>326045</v>
          </cell>
        </row>
        <row r="294598">
          <cell r="F294598" t="str">
            <v>ultimatedesignertoolkit.com</v>
          </cell>
          <cell r="G294598" t="str">
            <v>326046</v>
          </cell>
        </row>
        <row r="294599">
          <cell r="F294599" t="str">
            <v>ultimateears.com</v>
          </cell>
          <cell r="G294599" t="str">
            <v>326047</v>
          </cell>
        </row>
        <row r="294600">
          <cell r="F294600" t="str">
            <v>ultimateescapes.com</v>
          </cell>
          <cell r="G294600" t="str">
            <v>326048</v>
          </cell>
        </row>
        <row r="294601">
          <cell r="F294601" t="str">
            <v>ultimategadgetlabs.com</v>
          </cell>
          <cell r="G294601" t="str">
            <v>326049</v>
          </cell>
        </row>
        <row r="294602">
          <cell r="F294602" t="str">
            <v>ultimateintern.com</v>
          </cell>
          <cell r="G294602" t="str">
            <v>326050</v>
          </cell>
        </row>
        <row r="294603">
          <cell r="F294603" t="str">
            <v>ultimatemanpowersolutions.com</v>
          </cell>
          <cell r="G294603" t="str">
            <v>326051</v>
          </cell>
        </row>
        <row r="294604">
          <cell r="F294604" t="str">
            <v>ultimatemedical.com.au</v>
          </cell>
          <cell r="G294604" t="str">
            <v>326052</v>
          </cell>
        </row>
        <row r="294605">
          <cell r="F294605" t="str">
            <v>ultimaterugby.com</v>
          </cell>
          <cell r="G294605" t="str">
            <v>326053</v>
          </cell>
        </row>
        <row r="294606">
          <cell r="F294606" t="str">
            <v>ultimatetube.com</v>
          </cell>
          <cell r="G294606" t="str">
            <v>326054</v>
          </cell>
        </row>
        <row r="294607">
          <cell r="F294607" t="str">
            <v>ultimateweb.co.uk</v>
          </cell>
          <cell r="G294607" t="str">
            <v>326055</v>
          </cell>
        </row>
        <row r="294608">
          <cell r="F294608" t="str">
            <v>ultimatumtheme.com</v>
          </cell>
          <cell r="G294608" t="str">
            <v>326056</v>
          </cell>
        </row>
        <row r="294609">
          <cell r="F294609" t="str">
            <v>ultimez.com</v>
          </cell>
          <cell r="G294609" t="str">
            <v>326057</v>
          </cell>
        </row>
        <row r="294610">
          <cell r="F294610" t="str">
            <v>ultimofashions.co.uk</v>
          </cell>
          <cell r="G294610" t="str">
            <v>326058</v>
          </cell>
        </row>
        <row r="294611">
          <cell r="F294611" t="str">
            <v>ultiworld.com</v>
          </cell>
          <cell r="G294611" t="str">
            <v>326059</v>
          </cell>
        </row>
        <row r="294612">
          <cell r="F294612" t="str">
            <v>ultra-os.com</v>
          </cell>
          <cell r="G294612" t="str">
            <v>326060</v>
          </cell>
        </row>
        <row r="294613">
          <cell r="F294613" t="str">
            <v>ultrabook-parts.co.uk</v>
          </cell>
          <cell r="G294613" t="str">
            <v>326061</v>
          </cell>
        </row>
        <row r="294614">
          <cell r="F294614" t="str">
            <v>ultrabrightlightz.com</v>
          </cell>
          <cell r="G294614" t="str">
            <v>326062</v>
          </cell>
        </row>
        <row r="294615">
          <cell r="F294615" t="str">
            <v>ultracane.com</v>
          </cell>
          <cell r="G294615" t="str">
            <v>326063</v>
          </cell>
        </row>
        <row r="294616">
          <cell r="F294616" t="str">
            <v>ultracaption.net</v>
          </cell>
          <cell r="G294616" t="str">
            <v>326064</v>
          </cell>
        </row>
        <row r="294617">
          <cell r="F294617" t="str">
            <v>ultracart.com</v>
          </cell>
          <cell r="G294617" t="str">
            <v>326065</v>
          </cell>
        </row>
        <row r="294618">
          <cell r="F294618" t="str">
            <v>ultrachip.com</v>
          </cell>
          <cell r="G294618" t="str">
            <v>326066</v>
          </cell>
        </row>
        <row r="294619">
          <cell r="F294619" t="str">
            <v>ultracoin.net</v>
          </cell>
          <cell r="G294619" t="str">
            <v>326067</v>
          </cell>
        </row>
        <row r="294620">
          <cell r="F294620" t="str">
            <v>ultracomputex.com</v>
          </cell>
          <cell r="G294620" t="str">
            <v>326068</v>
          </cell>
        </row>
        <row r="294621">
          <cell r="F294621" t="str">
            <v>ultradeepsolutions.com</v>
          </cell>
          <cell r="G294621" t="str">
            <v>326069</v>
          </cell>
        </row>
        <row r="294622">
          <cell r="F294622" t="str">
            <v>ultraeduc.com.br</v>
          </cell>
          <cell r="G294622" t="str">
            <v>326070</v>
          </cell>
        </row>
        <row r="294623">
          <cell r="F294623" t="str">
            <v>ultraglobalprt.com</v>
          </cell>
          <cell r="G294623" t="str">
            <v>326071</v>
          </cell>
        </row>
        <row r="294624">
          <cell r="F294624" t="str">
            <v>ultrajapan.jp</v>
          </cell>
          <cell r="G294624" t="str">
            <v>326072</v>
          </cell>
        </row>
        <row r="294625">
          <cell r="F294625" t="str">
            <v>ultraknowledge.com</v>
          </cell>
          <cell r="G294625" t="str">
            <v>326073</v>
          </cell>
        </row>
        <row r="294626">
          <cell r="F294626" t="str">
            <v>ultraleds.co.uk</v>
          </cell>
          <cell r="G294626" t="str">
            <v>326074</v>
          </cell>
        </row>
        <row r="294627">
          <cell r="F294627" t="str">
            <v>ultralingua.com</v>
          </cell>
          <cell r="G294627" t="str">
            <v>326075</v>
          </cell>
        </row>
        <row r="294628">
          <cell r="F294628" t="str">
            <v>ultralink.me</v>
          </cell>
          <cell r="G294628" t="str">
            <v>326076</v>
          </cell>
        </row>
        <row r="294629">
          <cell r="F294629" t="str">
            <v>ultralinq.com</v>
          </cell>
          <cell r="G294629" t="str">
            <v>326077</v>
          </cell>
        </row>
        <row r="294630">
          <cell r="F294630" t="str">
            <v>ultraljudsbarnmorskorna.se</v>
          </cell>
          <cell r="G294630" t="str">
            <v>326078</v>
          </cell>
        </row>
        <row r="294631">
          <cell r="F294631" t="str">
            <v>ultramaille.com</v>
          </cell>
          <cell r="G294631" t="str">
            <v>326079</v>
          </cell>
        </row>
        <row r="294632">
          <cell r="F294632" t="str">
            <v>ultramotion.com</v>
          </cell>
          <cell r="G294632" t="str">
            <v>326080</v>
          </cell>
        </row>
        <row r="294633">
          <cell r="F294633" t="str">
            <v>ultramusic.com</v>
          </cell>
          <cell r="G294633" t="str">
            <v>326081</v>
          </cell>
        </row>
        <row r="294634">
          <cell r="F294634" t="str">
            <v>ultrapetrol.net</v>
          </cell>
          <cell r="G294634" t="str">
            <v>326082</v>
          </cell>
        </row>
        <row r="294635">
          <cell r="F294635" t="str">
            <v>ultrapower.com.cn</v>
          </cell>
          <cell r="G294635" t="str">
            <v>326083</v>
          </cell>
        </row>
        <row r="294636">
          <cell r="F294636" t="str">
            <v>ultraprimus.com</v>
          </cell>
          <cell r="G294636" t="str">
            <v>326084</v>
          </cell>
        </row>
        <row r="294637">
          <cell r="F294637" t="str">
            <v>ultrarender.com</v>
          </cell>
          <cell r="G294637" t="str">
            <v>326085</v>
          </cell>
        </row>
        <row r="294638">
          <cell r="F294638" t="str">
            <v>ultrasabers.com</v>
          </cell>
          <cell r="G294638" t="str">
            <v>326086</v>
          </cell>
        </row>
        <row r="294639">
          <cell r="F294639" t="str">
            <v>ultrasafepest.com</v>
          </cell>
          <cell r="G294639" t="str">
            <v>326087</v>
          </cell>
        </row>
        <row r="294640">
          <cell r="F294640" t="str">
            <v>ultrascreen.us</v>
          </cell>
          <cell r="G294640" t="str">
            <v>326088</v>
          </cell>
        </row>
        <row r="294641">
          <cell r="F294641" t="str">
            <v>ultrasocial.co.uk</v>
          </cell>
          <cell r="G294641" t="str">
            <v>326089</v>
          </cell>
        </row>
        <row r="294642">
          <cell r="F294642" t="str">
            <v>ultrasoft.com</v>
          </cell>
          <cell r="G294642" t="str">
            <v>326090</v>
          </cell>
        </row>
        <row r="294643">
          <cell r="F294643" t="str">
            <v>ultrasolutions.com</v>
          </cell>
          <cell r="G294643" t="str">
            <v>326091</v>
          </cell>
        </row>
        <row r="294644">
          <cell r="F294644" t="str">
            <v>ultraspect.com</v>
          </cell>
          <cell r="G294644" t="str">
            <v>326092</v>
          </cell>
        </row>
        <row r="294645">
          <cell r="F294645" t="str">
            <v>ultrasupernew.com</v>
          </cell>
          <cell r="G294645" t="str">
            <v>326093</v>
          </cell>
        </row>
        <row r="294646">
          <cell r="F294646" t="str">
            <v>ultrasurf.us</v>
          </cell>
          <cell r="G294646" t="str">
            <v>326094</v>
          </cell>
        </row>
        <row r="294647">
          <cell r="F294647" t="str">
            <v>ultratechcement.com</v>
          </cell>
          <cell r="G294647" t="str">
            <v>326095</v>
          </cell>
        </row>
        <row r="294648">
          <cell r="F294648" t="str">
            <v>ultratick.com</v>
          </cell>
          <cell r="G294648" t="str">
            <v>326096</v>
          </cell>
        </row>
        <row r="294649">
          <cell r="F294649" t="str">
            <v>ultravisual.com</v>
          </cell>
          <cell r="G294649" t="str">
            <v>326097</v>
          </cell>
        </row>
        <row r="294650">
          <cell r="F294650" t="str">
            <v>ulula.com</v>
          </cell>
          <cell r="G294650" t="str">
            <v>326098</v>
          </cell>
        </row>
        <row r="294651">
          <cell r="F294651" t="str">
            <v>ululab.com</v>
          </cell>
          <cell r="G294651" t="str">
            <v>326099</v>
          </cell>
        </row>
        <row r="294652">
          <cell r="F294652" t="str">
            <v>ulunet.com.tr</v>
          </cell>
          <cell r="G294652" t="str">
            <v>326100</v>
          </cell>
        </row>
        <row r="294653">
          <cell r="F294653" t="str">
            <v>ulysses-it.co.uk</v>
          </cell>
          <cell r="G294653" t="str">
            <v>326101</v>
          </cell>
        </row>
        <row r="294654">
          <cell r="F294654" t="str">
            <v>ulysses.co.uk</v>
          </cell>
          <cell r="G294654" t="str">
            <v>326102</v>
          </cell>
        </row>
        <row r="294655">
          <cell r="F294655" t="str">
            <v>ulyssesapp.com</v>
          </cell>
          <cell r="G294655" t="str">
            <v>326103</v>
          </cell>
        </row>
        <row r="294656">
          <cell r="F294656" t="str">
            <v>ulyssetravel.com</v>
          </cell>
          <cell r="G294656" t="str">
            <v>326104</v>
          </cell>
        </row>
        <row r="294657">
          <cell r="F294657" t="str">
            <v>umacsoft.com</v>
          </cell>
          <cell r="G294657" t="str">
            <v>326105</v>
          </cell>
        </row>
        <row r="294658">
          <cell r="F294658" t="str">
            <v>umacx.com</v>
          </cell>
          <cell r="G294658" t="str">
            <v>326106</v>
          </cell>
        </row>
        <row r="294659">
          <cell r="F294659" t="str">
            <v>umalis.fr</v>
          </cell>
          <cell r="G294659" t="str">
            <v>326107</v>
          </cell>
        </row>
        <row r="294660">
          <cell r="F294660" t="str">
            <v>umamao.com</v>
          </cell>
          <cell r="G294660" t="str">
            <v>326108</v>
          </cell>
        </row>
        <row r="294661">
          <cell r="F294661" t="str">
            <v>umamiburger.com</v>
          </cell>
          <cell r="G294661" t="str">
            <v>326109</v>
          </cell>
        </row>
        <row r="294662">
          <cell r="F294662" t="str">
            <v>umamicollective.com</v>
          </cell>
          <cell r="G294662" t="str">
            <v>326110</v>
          </cell>
        </row>
        <row r="294663">
          <cell r="F294663" t="str">
            <v>umana.it</v>
          </cell>
          <cell r="G294663" t="str">
            <v>326111</v>
          </cell>
        </row>
        <row r="294664">
          <cell r="F294664" t="str">
            <v>umangsoftware.com</v>
          </cell>
          <cell r="G294664" t="str">
            <v>326112</v>
          </cell>
        </row>
        <row r="294665">
          <cell r="F294665" t="str">
            <v>umanick.com</v>
          </cell>
          <cell r="G294665" t="str">
            <v>326113</v>
          </cell>
        </row>
        <row r="294666">
          <cell r="F294666" t="str">
            <v>umanji.com</v>
          </cell>
          <cell r="G294666" t="str">
            <v>326114</v>
          </cell>
        </row>
        <row r="294667">
          <cell r="F294667" t="str">
            <v>umanlife.com</v>
          </cell>
          <cell r="G294667" t="str">
            <v>326115</v>
          </cell>
        </row>
        <row r="294668">
          <cell r="F294668" t="str">
            <v>umanni.com</v>
          </cell>
          <cell r="G294668" t="str">
            <v>326116</v>
          </cell>
        </row>
        <row r="294669">
          <cell r="F294669" t="str">
            <v>umapper.com</v>
          </cell>
          <cell r="G294669" t="str">
            <v>326117</v>
          </cell>
        </row>
        <row r="294670">
          <cell r="F294670" t="str">
            <v>umbeehosting.net</v>
          </cell>
          <cell r="G294670" t="str">
            <v>326118</v>
          </cell>
        </row>
        <row r="294671">
          <cell r="F294671" t="str">
            <v>umbersystems.com</v>
          </cell>
          <cell r="G294671" t="str">
            <v>326119</v>
          </cell>
        </row>
        <row r="294672">
          <cell r="F294672" t="str">
            <v>umbertobocce.com</v>
          </cell>
          <cell r="G294672" t="str">
            <v>326120</v>
          </cell>
        </row>
        <row r="294673">
          <cell r="F294673" t="str">
            <v>umbra3d.com</v>
          </cell>
          <cell r="G294673" t="str">
            <v>326121</v>
          </cell>
        </row>
        <row r="294674">
          <cell r="F294674" t="str">
            <v>umbraco.com</v>
          </cell>
          <cell r="G294674" t="str">
            <v>326122</v>
          </cell>
        </row>
        <row r="294675">
          <cell r="F294675" t="str">
            <v>umbrella-web.com</v>
          </cell>
          <cell r="G294675" t="str">
            <v>326123</v>
          </cell>
        </row>
        <row r="294676">
          <cell r="F294676" t="str">
            <v>umbrella.co</v>
          </cell>
          <cell r="G294676" t="str">
            <v>326124</v>
          </cell>
        </row>
        <row r="294677">
          <cell r="F294677" t="str">
            <v>umbrellacompanylimited.wordpress.com</v>
          </cell>
          <cell r="G294677" t="str">
            <v>326125</v>
          </cell>
        </row>
        <row r="294678">
          <cell r="F294678" t="str">
            <v>umbrellaholiday.eu</v>
          </cell>
          <cell r="G294678" t="str">
            <v>326126</v>
          </cell>
        </row>
        <row r="294679">
          <cell r="F294679" t="str">
            <v>umbreo.com</v>
          </cell>
          <cell r="G294679" t="str">
            <v>326127</v>
          </cell>
        </row>
        <row r="294680">
          <cell r="F294680" t="str">
            <v>umbrialistens.com</v>
          </cell>
          <cell r="G294680" t="str">
            <v>326128</v>
          </cell>
        </row>
        <row r="294681">
          <cell r="F294681" t="str">
            <v>umbrio.com</v>
          </cell>
          <cell r="G294681" t="str">
            <v>326129</v>
          </cell>
        </row>
        <row r="294682">
          <cell r="F294682" t="str">
            <v>umcomo.com.br</v>
          </cell>
          <cell r="G294682" t="str">
            <v>326130</v>
          </cell>
        </row>
        <row r="294683">
          <cell r="F294683" t="str">
            <v>umdf.org</v>
          </cell>
          <cell r="G294683" t="str">
            <v>326131</v>
          </cell>
        </row>
        <row r="294684">
          <cell r="F294684" t="str">
            <v>umebooks.com</v>
          </cell>
          <cell r="G294684" t="str">
            <v>326132</v>
          </cell>
        </row>
        <row r="294685">
          <cell r="F294685" t="str">
            <v>umediaserver.net</v>
          </cell>
          <cell r="G294685" t="str">
            <v>326133</v>
          </cell>
        </row>
        <row r="294686">
          <cell r="F294686" t="str">
            <v>umee.tv</v>
          </cell>
          <cell r="G294686" t="str">
            <v>326134</v>
          </cell>
        </row>
        <row r="294687">
          <cell r="F294687" t="str">
            <v>umega.co.uk</v>
          </cell>
          <cell r="G294687" t="str">
            <v>326135</v>
          </cell>
        </row>
        <row r="294688">
          <cell r="F294688" t="str">
            <v>umenta.com</v>
          </cell>
          <cell r="G294688" t="str">
            <v>326136</v>
          </cell>
        </row>
        <row r="294689">
          <cell r="F294689" t="str">
            <v>umeox.com</v>
          </cell>
          <cell r="G294689" t="str">
            <v>326137</v>
          </cell>
        </row>
        <row r="294690">
          <cell r="F294690" t="str">
            <v>umeqo.com</v>
          </cell>
          <cell r="G294690" t="str">
            <v>326138</v>
          </cell>
        </row>
        <row r="294691">
          <cell r="F294691" t="str">
            <v>umewin.com</v>
          </cell>
          <cell r="G294691" t="str">
            <v>326139</v>
          </cell>
        </row>
        <row r="294692">
          <cell r="F294692" t="str">
            <v>umeworld.com</v>
          </cell>
          <cell r="G294692" t="str">
            <v>326140</v>
          </cell>
        </row>
        <row r="294693">
          <cell r="F294693" t="str">
            <v>umggaming.com</v>
          </cell>
          <cell r="G294693" t="str">
            <v>326141</v>
          </cell>
        </row>
        <row r="294694">
          <cell r="F294694" t="str">
            <v>umhlangacollege.co.za</v>
          </cell>
          <cell r="G294694" t="str">
            <v>326142</v>
          </cell>
        </row>
        <row r="294695">
          <cell r="F294695" t="str">
            <v>umicom.com</v>
          </cell>
          <cell r="G294695" t="str">
            <v>326143</v>
          </cell>
        </row>
        <row r="294696">
          <cell r="F294696" t="str">
            <v>umidigi.com</v>
          </cell>
          <cell r="G294696" t="str">
            <v>326144</v>
          </cell>
        </row>
        <row r="294697">
          <cell r="F294697" t="str">
            <v>umidigital.co.uk</v>
          </cell>
          <cell r="G294697" t="str">
            <v>326145</v>
          </cell>
        </row>
        <row r="294698">
          <cell r="F294698" t="str">
            <v>uminovainnovation.se</v>
          </cell>
          <cell r="G294698" t="str">
            <v>326146</v>
          </cell>
        </row>
        <row r="294699">
          <cell r="F294699" t="str">
            <v>umiultrasound.com</v>
          </cell>
          <cell r="G294699" t="str">
            <v>326147</v>
          </cell>
        </row>
        <row r="294700">
          <cell r="F294700" t="str">
            <v>umma-united.com</v>
          </cell>
          <cell r="G294700" t="str">
            <v>326148</v>
          </cell>
        </row>
        <row r="294701">
          <cell r="F294701" t="str">
            <v>ummahglobalrelief.com</v>
          </cell>
          <cell r="G294701" t="str">
            <v>326149</v>
          </cell>
        </row>
        <row r="294702">
          <cell r="F294702" t="str">
            <v>ummahlabs.com</v>
          </cell>
          <cell r="G294702" t="str">
            <v>326150</v>
          </cell>
        </row>
        <row r="294703">
          <cell r="F294703" t="str">
            <v>umodo.net</v>
          </cell>
          <cell r="G294703" t="str">
            <v>326151</v>
          </cell>
        </row>
        <row r="294704">
          <cell r="F294704" t="str">
            <v>umojasounds.com</v>
          </cell>
          <cell r="G294704" t="str">
            <v>326152</v>
          </cell>
        </row>
        <row r="294705">
          <cell r="F294705" t="str">
            <v>umojo.com</v>
          </cell>
          <cell r="G294705" t="str">
            <v>326153</v>
          </cell>
        </row>
        <row r="294706">
          <cell r="F294706" t="str">
            <v>umongo.co.za</v>
          </cell>
          <cell r="G294706" t="str">
            <v>326154</v>
          </cell>
        </row>
        <row r="294707">
          <cell r="F294707" t="str">
            <v>umonitor.com</v>
          </cell>
          <cell r="G294707" t="str">
            <v>326155</v>
          </cell>
        </row>
        <row r="294708">
          <cell r="F294708" t="str">
            <v>umoo.com</v>
          </cell>
          <cell r="G294708" t="str">
            <v>326156</v>
          </cell>
        </row>
        <row r="294709">
          <cell r="F294709" t="str">
            <v>umoov.org</v>
          </cell>
          <cell r="G294709" t="str">
            <v>326157</v>
          </cell>
        </row>
        <row r="294710">
          <cell r="F294710" t="str">
            <v>umotif.com</v>
          </cell>
          <cell r="G294710" t="str">
            <v>326158</v>
          </cell>
        </row>
        <row r="294711">
          <cell r="F294711" t="str">
            <v>umoya.net</v>
          </cell>
          <cell r="G294711" t="str">
            <v>326159</v>
          </cell>
        </row>
        <row r="294712">
          <cell r="F294712" t="str">
            <v>umpaweb.com</v>
          </cell>
          <cell r="G294712" t="str">
            <v>326160</v>
          </cell>
        </row>
        <row r="294713">
          <cell r="F294713" t="str">
            <v>umpay.com</v>
          </cell>
          <cell r="G294713" t="str">
            <v>326161</v>
          </cell>
        </row>
        <row r="294714">
          <cell r="F294714" t="str">
            <v>umpiresmedia.com</v>
          </cell>
          <cell r="G294714" t="str">
            <v>326162</v>
          </cell>
        </row>
        <row r="294715">
          <cell r="F294715" t="str">
            <v>umpquaoats.com</v>
          </cell>
          <cell r="G294715" t="str">
            <v>326163</v>
          </cell>
        </row>
        <row r="294716">
          <cell r="F294716" t="str">
            <v>umpublicidade.com.br</v>
          </cell>
          <cell r="G294716" t="str">
            <v>326164</v>
          </cell>
        </row>
        <row r="294717">
          <cell r="F294717" t="str">
            <v>ums-usa.com</v>
          </cell>
          <cell r="G294717" t="str">
            <v>326165</v>
          </cell>
        </row>
        <row r="294718">
          <cell r="F294718" t="str">
            <v>umundoinc.com</v>
          </cell>
          <cell r="G294718" t="str">
            <v>326166</v>
          </cell>
        </row>
        <row r="294719">
          <cell r="F294719" t="str">
            <v>umuntumedia.com</v>
          </cell>
          <cell r="G294719" t="str">
            <v>326167</v>
          </cell>
        </row>
        <row r="294720">
          <cell r="F294720" t="str">
            <v>umusic.com</v>
          </cell>
          <cell r="G294720" t="str">
            <v>326168</v>
          </cell>
        </row>
        <row r="294721">
          <cell r="F294721" t="str">
            <v>umww.com</v>
          </cell>
          <cell r="G294721" t="str">
            <v>326169</v>
          </cell>
        </row>
        <row r="294722">
          <cell r="F294722" t="str">
            <v>umzugshilfe-umzugshelfer.de</v>
          </cell>
          <cell r="G294722" t="str">
            <v>326170</v>
          </cell>
        </row>
        <row r="294723">
          <cell r="F294723" t="str">
            <v>un-industria.it</v>
          </cell>
          <cell r="G294723" t="str">
            <v>326171</v>
          </cell>
        </row>
        <row r="294724">
          <cell r="F294724" t="str">
            <v>unabodaoriginal.es</v>
          </cell>
          <cell r="G294724" t="str">
            <v>326172</v>
          </cell>
        </row>
        <row r="294725">
          <cell r="F294725" t="str">
            <v>unabogado.es</v>
          </cell>
          <cell r="G294725" t="str">
            <v>326173</v>
          </cell>
        </row>
        <row r="294726">
          <cell r="F294726" t="str">
            <v>unadox.com</v>
          </cell>
          <cell r="G294726" t="str">
            <v>326174</v>
          </cell>
        </row>
        <row r="294727">
          <cell r="F294727" t="str">
            <v>unafashion.com</v>
          </cell>
          <cell r="G294727" t="str">
            <v>326175</v>
          </cell>
        </row>
        <row r="294728">
          <cell r="F294728" t="str">
            <v>unagames.com</v>
          </cell>
          <cell r="G294728" t="str">
            <v>326176</v>
          </cell>
        </row>
        <row r="294729">
          <cell r="F294729" t="str">
            <v>unaids.org</v>
          </cell>
          <cell r="G294729" t="str">
            <v>326177</v>
          </cell>
        </row>
        <row r="294730">
          <cell r="F294730" t="str">
            <v>unamonos.co</v>
          </cell>
          <cell r="G294730" t="str">
            <v>326178</v>
          </cell>
        </row>
        <row r="294731">
          <cell r="F294731" t="str">
            <v>unanchor.com</v>
          </cell>
          <cell r="G294731" t="str">
            <v>326179</v>
          </cell>
        </row>
        <row r="294732">
          <cell r="F294732" t="str">
            <v>unanimis.co.uk</v>
          </cell>
          <cell r="G294732" t="str">
            <v>326180</v>
          </cell>
        </row>
        <row r="294733">
          <cell r="F294733" t="str">
            <v>unavibrators.com</v>
          </cell>
          <cell r="G294733" t="str">
            <v>326181</v>
          </cell>
        </row>
        <row r="294734">
          <cell r="F294734" t="str">
            <v>unavit.com</v>
          </cell>
          <cell r="G294734" t="str">
            <v>326182</v>
          </cell>
        </row>
        <row r="294735">
          <cell r="F294735" t="str">
            <v>unawkward.com</v>
          </cell>
          <cell r="G294735" t="str">
            <v>326183</v>
          </cell>
        </row>
        <row r="294736">
          <cell r="F294736" t="str">
            <v>unbearablysoft.com</v>
          </cell>
          <cell r="G294736" t="str">
            <v>326184</v>
          </cell>
        </row>
        <row r="294737">
          <cell r="F294737" t="str">
            <v>unbelievable-machine.com</v>
          </cell>
          <cell r="G294737" t="str">
            <v>326185</v>
          </cell>
        </row>
        <row r="294738">
          <cell r="F294738" t="str">
            <v>unbiased.co.uk</v>
          </cell>
          <cell r="G294738" t="str">
            <v>326186</v>
          </cell>
        </row>
        <row r="294739">
          <cell r="F294739" t="str">
            <v>unbiasly.com</v>
          </cell>
          <cell r="G294739" t="str">
            <v>326187</v>
          </cell>
        </row>
        <row r="294740">
          <cell r="F294740" t="str">
            <v>unbits.com</v>
          </cell>
          <cell r="G294740" t="str">
            <v>326188</v>
          </cell>
        </row>
        <row r="294741">
          <cell r="F294741" t="str">
            <v>unblock-us.com</v>
          </cell>
          <cell r="G294741" t="str">
            <v>326189</v>
          </cell>
        </row>
        <row r="294742">
          <cell r="F294742" t="str">
            <v>unblu.com</v>
          </cell>
          <cell r="G294742" t="str">
            <v>326190</v>
          </cell>
        </row>
        <row r="294743">
          <cell r="F294743" t="str">
            <v>unbound.us</v>
          </cell>
          <cell r="G294743" t="str">
            <v>326191</v>
          </cell>
        </row>
        <row r="294744">
          <cell r="F294744" t="str">
            <v>unboundcommerce.com</v>
          </cell>
          <cell r="G294744" t="str">
            <v>326192</v>
          </cell>
        </row>
        <row r="294745">
          <cell r="F294745" t="str">
            <v>unboundedrobotics.com</v>
          </cell>
          <cell r="G294745" t="str">
            <v>326193</v>
          </cell>
        </row>
        <row r="294746">
          <cell r="F294746" t="str">
            <v>unboundmedicine.com</v>
          </cell>
          <cell r="G294746" t="str">
            <v>326194</v>
          </cell>
        </row>
        <row r="294747">
          <cell r="F294747" t="str">
            <v>unboundphilanthropy.org</v>
          </cell>
          <cell r="G294747" t="str">
            <v>326195</v>
          </cell>
        </row>
        <row r="294748">
          <cell r="F294748" t="str">
            <v>unboxdmedia.com</v>
          </cell>
          <cell r="G294748" t="str">
            <v>326196</v>
          </cell>
        </row>
        <row r="294749">
          <cell r="F294749" t="str">
            <v>unboxed.co</v>
          </cell>
          <cell r="G294749" t="str">
            <v>326197</v>
          </cell>
        </row>
        <row r="294750">
          <cell r="F294750" t="str">
            <v>unboxedapp.com</v>
          </cell>
          <cell r="G294750" t="str">
            <v>326198</v>
          </cell>
        </row>
        <row r="294751">
          <cell r="F294751" t="str">
            <v>unboxedimages.com</v>
          </cell>
          <cell r="G294751" t="str">
            <v>326199</v>
          </cell>
        </row>
        <row r="294752">
          <cell r="F294752" t="str">
            <v>unboxedtechnology.com</v>
          </cell>
          <cell r="G294752" t="str">
            <v>326200</v>
          </cell>
        </row>
        <row r="294753">
          <cell r="F294753" t="str">
            <v>unbrandeddesigns.com</v>
          </cell>
          <cell r="G294753" t="str">
            <v>326201</v>
          </cell>
        </row>
        <row r="294754">
          <cell r="F294754" t="str">
            <v>unbridledbrain.com</v>
          </cell>
          <cell r="G294754" t="str">
            <v>326202</v>
          </cell>
        </row>
        <row r="294755">
          <cell r="F294755" t="str">
            <v>unbrokr.com</v>
          </cell>
          <cell r="G294755" t="str">
            <v>326203</v>
          </cell>
        </row>
        <row r="294756">
          <cell r="F294756" t="str">
            <v>uncade.com</v>
          </cell>
          <cell r="G294756" t="str">
            <v>326204</v>
          </cell>
        </row>
        <row r="294757">
          <cell r="F294757" t="str">
            <v>uncannyowl.com</v>
          </cell>
          <cell r="G294757" t="str">
            <v>326205</v>
          </cell>
        </row>
        <row r="294758">
          <cell r="F294758" t="str">
            <v>unclebobsmoney.com</v>
          </cell>
          <cell r="G294758" t="str">
            <v>326206</v>
          </cell>
        </row>
        <row r="294759">
          <cell r="F294759" t="str">
            <v>unclematts.com</v>
          </cell>
          <cell r="G294759" t="str">
            <v>326207</v>
          </cell>
        </row>
        <row r="294760">
          <cell r="F294760" t="str">
            <v>uncleoswald.com</v>
          </cell>
          <cell r="G294760" t="str">
            <v>326208</v>
          </cell>
        </row>
        <row r="294761">
          <cell r="F294761" t="str">
            <v>unclesmoney.co.uk</v>
          </cell>
          <cell r="G294761" t="str">
            <v>326209</v>
          </cell>
        </row>
        <row r="294762">
          <cell r="F294762" t="str">
            <v>unco.ca</v>
          </cell>
          <cell r="G294762" t="str">
            <v>326210</v>
          </cell>
        </row>
        <row r="294763">
          <cell r="F294763" t="str">
            <v>uncommonbold.com</v>
          </cell>
          <cell r="G294763" t="str">
            <v>326211</v>
          </cell>
        </row>
        <row r="294764">
          <cell r="F294764" t="str">
            <v>uncommondeal.com</v>
          </cell>
          <cell r="G294764" t="str">
            <v>326212</v>
          </cell>
        </row>
        <row r="294765">
          <cell r="F294765" t="str">
            <v>uncommongoods.com</v>
          </cell>
          <cell r="G294765" t="str">
            <v>326213</v>
          </cell>
        </row>
        <row r="294766">
          <cell r="F294766" t="str">
            <v>uncommonunion.com</v>
          </cell>
          <cell r="G294766" t="str">
            <v>326214</v>
          </cell>
        </row>
        <row r="294767">
          <cell r="F294767" t="str">
            <v>uncomo.com</v>
          </cell>
          <cell r="G294767" t="str">
            <v>326215</v>
          </cell>
        </row>
        <row r="294768">
          <cell r="F294768" t="str">
            <v>uncorkedandcultivated.com.au</v>
          </cell>
          <cell r="G294768" t="str">
            <v>326216</v>
          </cell>
        </row>
        <row r="294769">
          <cell r="F294769" t="str">
            <v>uncorkedstudios.com</v>
          </cell>
          <cell r="G294769" t="str">
            <v>326217</v>
          </cell>
        </row>
        <row r="294770">
          <cell r="F294770" t="str">
            <v>uncover.com</v>
          </cell>
          <cell r="G294770" t="str">
            <v>326218</v>
          </cell>
        </row>
        <row r="294771">
          <cell r="F294771" t="str">
            <v>uncoverage.com</v>
          </cell>
          <cell r="G294771" t="str">
            <v>326219</v>
          </cell>
        </row>
        <row r="294772">
          <cell r="F294772" t="str">
            <v>uncrate.com</v>
          </cell>
          <cell r="G294772" t="str">
            <v>326220</v>
          </cell>
        </row>
        <row r="294773">
          <cell r="F294773" t="str">
            <v>uncubedspace.com</v>
          </cell>
          <cell r="G294773" t="str">
            <v>326221</v>
          </cell>
        </row>
        <row r="294774">
          <cell r="F294774" t="str">
            <v>undanet.com</v>
          </cell>
          <cell r="G294774" t="str">
            <v>326222</v>
          </cell>
        </row>
        <row r="294775">
          <cell r="F294775" t="str">
            <v>undauntedapps.com</v>
          </cell>
          <cell r="G294775" t="str">
            <v>326223</v>
          </cell>
        </row>
        <row r="294776">
          <cell r="F294776" t="str">
            <v>undeadcode.com</v>
          </cell>
          <cell r="G294776" t="str">
            <v>326224</v>
          </cell>
        </row>
        <row r="294777">
          <cell r="F294777" t="str">
            <v>undeal.ma</v>
          </cell>
          <cell r="G294777" t="str">
            <v>326225</v>
          </cell>
        </row>
        <row r="294778">
          <cell r="F294778" t="str">
            <v>undefined.es</v>
          </cell>
          <cell r="G294778" t="str">
            <v>326226</v>
          </cell>
        </row>
        <row r="294779">
          <cell r="F294779" t="str">
            <v>under20workout.com</v>
          </cell>
          <cell r="G294779" t="str">
            <v>326227</v>
          </cell>
        </row>
        <row r="294780">
          <cell r="F294780" t="str">
            <v>under30ceo.com</v>
          </cell>
          <cell r="G294780" t="str">
            <v>326228</v>
          </cell>
        </row>
        <row r="294781">
          <cell r="F294781" t="str">
            <v>under30experiences.com</v>
          </cell>
          <cell r="G294781" t="str">
            <v>326229</v>
          </cell>
        </row>
        <row r="294782">
          <cell r="F294782" t="str">
            <v>underarmour.com</v>
          </cell>
          <cell r="G294782" t="str">
            <v>326230</v>
          </cell>
        </row>
        <row r="294783">
          <cell r="F294783" t="str">
            <v>underbidbob.com</v>
          </cell>
          <cell r="G294783" t="str">
            <v>326231</v>
          </cell>
        </row>
        <row r="294784">
          <cell r="F294784" t="str">
            <v>underbuilt.com</v>
          </cell>
          <cell r="G294784" t="str">
            <v>326232</v>
          </cell>
        </row>
        <row r="294785">
          <cell r="F294785" t="str">
            <v>undercare.com</v>
          </cell>
          <cell r="G294785" t="str">
            <v>326233</v>
          </cell>
        </row>
        <row r="294786">
          <cell r="F294786" t="str">
            <v>undercoders.com</v>
          </cell>
          <cell r="G294786" t="str">
            <v>326234</v>
          </cell>
        </row>
        <row r="294787">
          <cell r="F294787" t="str">
            <v>underconsideration.com</v>
          </cell>
          <cell r="G294787" t="str">
            <v>326235</v>
          </cell>
        </row>
        <row r="294788">
          <cell r="F294788" t="str">
            <v>undercurrent.com</v>
          </cell>
          <cell r="G294788" t="str">
            <v>326236</v>
          </cell>
        </row>
        <row r="294789">
          <cell r="F294789" t="str">
            <v>underdogmarkets.com</v>
          </cell>
          <cell r="G294789" t="str">
            <v>326237</v>
          </cell>
        </row>
        <row r="294790">
          <cell r="F294790" t="str">
            <v>underdogmedia.com</v>
          </cell>
          <cell r="G294790" t="str">
            <v>326238</v>
          </cell>
        </row>
        <row r="294791">
          <cell r="F294791" t="str">
            <v>underdogsthestudio.com</v>
          </cell>
          <cell r="G294791" t="str">
            <v>326239</v>
          </cell>
        </row>
        <row r="294792">
          <cell r="F294792" t="str">
            <v>underfit.com</v>
          </cell>
          <cell r="G294792" t="str">
            <v>326240</v>
          </cell>
        </row>
        <row r="294793">
          <cell r="F294793" t="str">
            <v>underfitshirts.com</v>
          </cell>
          <cell r="G294793" t="str">
            <v>326241</v>
          </cell>
        </row>
        <row r="294794">
          <cell r="F294794" t="str">
            <v>undergraduateawards.com</v>
          </cell>
          <cell r="G294794" t="str">
            <v>326242</v>
          </cell>
        </row>
        <row r="294795">
          <cell r="F294795" t="str">
            <v>underground-toys.com</v>
          </cell>
          <cell r="G294795" t="str">
            <v>326243</v>
          </cell>
        </row>
        <row r="294796">
          <cell r="F294796" t="str">
            <v>undergroundmusic.fm</v>
          </cell>
          <cell r="G294796" t="str">
            <v>326244</v>
          </cell>
        </row>
        <row r="294797">
          <cell r="F294797" t="str">
            <v>underhilllaw.com</v>
          </cell>
          <cell r="G294797" t="str">
            <v>326245</v>
          </cell>
        </row>
        <row r="294798">
          <cell r="F294798" t="str">
            <v>underlinestudio.com</v>
          </cell>
          <cell r="G294798" t="str">
            <v>326246</v>
          </cell>
        </row>
        <row r="294799">
          <cell r="F294799" t="str">
            <v>underpage.com</v>
          </cell>
          <cell r="G294799" t="str">
            <v>326247</v>
          </cell>
        </row>
        <row r="294800">
          <cell r="F294800" t="str">
            <v>underscoremarketing.com</v>
          </cell>
          <cell r="G294800" t="str">
            <v>326248</v>
          </cell>
        </row>
        <row r="294801">
          <cell r="F294801" t="str">
            <v>underside.be</v>
          </cell>
          <cell r="G294801" t="str">
            <v>326249</v>
          </cell>
        </row>
        <row r="294802">
          <cell r="F294802" t="str">
            <v>understand.com</v>
          </cell>
          <cell r="G294802" t="str">
            <v>326250</v>
          </cell>
        </row>
        <row r="294803">
          <cell r="F294803" t="str">
            <v>understoodit.com</v>
          </cell>
          <cell r="G294803" t="str">
            <v>326251</v>
          </cell>
        </row>
        <row r="294804">
          <cell r="F294804" t="str">
            <v>underthesite.com</v>
          </cell>
          <cell r="G294804" t="str">
            <v>326252</v>
          </cell>
        </row>
        <row r="294805">
          <cell r="F294805" t="str">
            <v>underwearonlineatena.com</v>
          </cell>
          <cell r="G294805" t="str">
            <v>326253</v>
          </cell>
        </row>
        <row r="294806">
          <cell r="F294806" t="str">
            <v>underwoodlawoffice.com</v>
          </cell>
          <cell r="G294806" t="str">
            <v>326254</v>
          </cell>
        </row>
        <row r="294807">
          <cell r="F294807" t="str">
            <v>underworks.com</v>
          </cell>
          <cell r="G294807" t="str">
            <v>326255</v>
          </cell>
        </row>
        <row r="294808">
          <cell r="F294808" t="str">
            <v>undiscuss.it</v>
          </cell>
          <cell r="G294808" t="str">
            <v>326256</v>
          </cell>
        </row>
        <row r="294809">
          <cell r="F294809" t="str">
            <v>undrcrwn.com</v>
          </cell>
          <cell r="G294809" t="str">
            <v>326257</v>
          </cell>
        </row>
        <row r="294810">
          <cell r="F294810" t="str">
            <v>undred.com</v>
          </cell>
          <cell r="G294810" t="str">
            <v>326258</v>
          </cell>
        </row>
        <row r="294811">
          <cell r="F294811" t="str">
            <v>undrip.com</v>
          </cell>
          <cell r="G294811" t="str">
            <v>326259</v>
          </cell>
        </row>
        <row r="294812">
          <cell r="F294812" t="str">
            <v>undu.mobi</v>
          </cell>
          <cell r="G294812" t="str">
            <v>326260</v>
          </cell>
        </row>
        <row r="294813">
          <cell r="F294813" t="str">
            <v>undz.com</v>
          </cell>
          <cell r="G294813" t="str">
            <v>326261</v>
          </cell>
        </row>
        <row r="294814">
          <cell r="F294814" t="str">
            <v>une.com.co</v>
          </cell>
          <cell r="G294814" t="str">
            <v>326262</v>
          </cell>
        </row>
        <row r="294815">
          <cell r="F294815" t="str">
            <v>unedged.com</v>
          </cell>
          <cell r="G294815" t="str">
            <v>326263</v>
          </cell>
        </row>
        <row r="294816">
          <cell r="F294816" t="str">
            <v>uneecops.com</v>
          </cell>
          <cell r="G294816" t="str">
            <v>326264</v>
          </cell>
        </row>
        <row r="294817">
          <cell r="F294817" t="str">
            <v>uneefide.com</v>
          </cell>
          <cell r="G294817" t="str">
            <v>326265</v>
          </cell>
        </row>
        <row r="294818">
          <cell r="F294818" t="str">
            <v>uneekgrafix.com</v>
          </cell>
          <cell r="G294818" t="str">
            <v>326266</v>
          </cell>
        </row>
        <row r="294819">
          <cell r="F294819" t="str">
            <v>uneesolutions.com</v>
          </cell>
          <cell r="G294819" t="str">
            <v>326267</v>
          </cell>
        </row>
        <row r="294820">
          <cell r="F294820" t="str">
            <v>unemployedprofessors.com</v>
          </cell>
          <cell r="G294820" t="str">
            <v>326268</v>
          </cell>
        </row>
        <row r="294821">
          <cell r="F294821" t="str">
            <v>unepfi.org</v>
          </cell>
          <cell r="G294821" t="str">
            <v>326269</v>
          </cell>
        </row>
        <row r="294822">
          <cell r="F294822" t="str">
            <v>unequal.com</v>
          </cell>
          <cell r="G294822" t="str">
            <v>326270</v>
          </cell>
        </row>
        <row r="294823">
          <cell r="F294823" t="str">
            <v>unera.in</v>
          </cell>
          <cell r="G294823" t="str">
            <v>326271</v>
          </cell>
        </row>
        <row r="294824">
          <cell r="F294824" t="str">
            <v>unerdwear.com</v>
          </cell>
          <cell r="G294824" t="str">
            <v>326272</v>
          </cell>
        </row>
        <row r="294825">
          <cell r="F294825" t="str">
            <v>unesta.com</v>
          </cell>
          <cell r="G294825" t="str">
            <v>326273</v>
          </cell>
        </row>
        <row r="294826">
          <cell r="F294826" t="str">
            <v>unex.com.tw</v>
          </cell>
          <cell r="G294826" t="str">
            <v>326274</v>
          </cell>
        </row>
        <row r="294827">
          <cell r="F294827" t="str">
            <v>unface.me</v>
          </cell>
          <cell r="G294827" t="str">
            <v>326275</v>
          </cell>
        </row>
        <row r="294828">
          <cell r="F294828" t="str">
            <v>unfiction.com</v>
          </cell>
          <cell r="G294828" t="str">
            <v>326276</v>
          </cell>
        </row>
        <row r="294829">
          <cell r="F294829" t="str">
            <v>unfilled.org</v>
          </cell>
          <cell r="G294829" t="str">
            <v>326277</v>
          </cell>
        </row>
        <row r="294830">
          <cell r="F294830" t="str">
            <v>unfilthyourhabitat.com</v>
          </cell>
          <cell r="G294830" t="str">
            <v>326278</v>
          </cell>
        </row>
        <row r="294831">
          <cell r="F294831" t="str">
            <v>unfo-med.com</v>
          </cell>
          <cell r="G294831" t="str">
            <v>326279</v>
          </cell>
        </row>
        <row r="294832">
          <cell r="F294832" t="str">
            <v>unforget.io</v>
          </cell>
          <cell r="G294832" t="str">
            <v>326280</v>
          </cell>
        </row>
        <row r="294833">
          <cell r="F294833" t="str">
            <v>unfoundation.org</v>
          </cell>
          <cell r="G294833" t="str">
            <v>326281</v>
          </cell>
        </row>
        <row r="294834">
          <cell r="F294834" t="str">
            <v>unfuddle.com</v>
          </cell>
          <cell r="G294834" t="str">
            <v>326282</v>
          </cell>
        </row>
        <row r="294835">
          <cell r="F294835" t="str">
            <v>ungapped.com</v>
          </cell>
          <cell r="G294835" t="str">
            <v>326283</v>
          </cell>
        </row>
        <row r="294836">
          <cell r="F294836" t="str">
            <v>ungarbejde.dk</v>
          </cell>
          <cell r="G294836" t="str">
            <v>326284</v>
          </cell>
        </row>
        <row r="294837">
          <cell r="F294837" t="str">
            <v>ungeo.com</v>
          </cell>
          <cell r="G294837" t="str">
            <v>326285</v>
          </cell>
        </row>
        <row r="294838">
          <cell r="F294838" t="str">
            <v>unglobalcompact.org</v>
          </cell>
          <cell r="G294838" t="str">
            <v>326286</v>
          </cell>
        </row>
        <row r="294839">
          <cell r="F294839" t="str">
            <v>unglobalpulse.org</v>
          </cell>
          <cell r="G294839" t="str">
            <v>326287</v>
          </cell>
        </row>
        <row r="294840">
          <cell r="F294840" t="str">
            <v>ungravity.com</v>
          </cell>
          <cell r="G294840" t="str">
            <v>326288</v>
          </cell>
        </row>
        <row r="294841">
          <cell r="F294841" t="str">
            <v>unhabitat.org</v>
          </cell>
          <cell r="G294841" t="str">
            <v>326289</v>
          </cell>
        </row>
        <row r="294842">
          <cell r="F294842" t="str">
            <v>unhub.com</v>
          </cell>
          <cell r="G294842" t="str">
            <v>326290</v>
          </cell>
        </row>
        <row r="294843">
          <cell r="F294843" t="str">
            <v>uni-bioscience.com</v>
          </cell>
          <cell r="G294843" t="str">
            <v>326291</v>
          </cell>
        </row>
        <row r="294844">
          <cell r="F294844" t="str">
            <v>uni-bit.com</v>
          </cell>
          <cell r="G294844" t="str">
            <v>326292</v>
          </cell>
        </row>
        <row r="294845">
          <cell r="F294845" t="str">
            <v>uni-collect.com</v>
          </cell>
          <cell r="G294845" t="str">
            <v>326293</v>
          </cell>
        </row>
        <row r="294846">
          <cell r="F294846" t="str">
            <v>uni-pay.net</v>
          </cell>
          <cell r="G294846" t="str">
            <v>326294</v>
          </cell>
        </row>
        <row r="294847">
          <cell r="F294847" t="str">
            <v>uni-trier.de</v>
          </cell>
          <cell r="G294847" t="str">
            <v>326295</v>
          </cell>
        </row>
        <row r="294848">
          <cell r="F294848" t="str">
            <v>uniaak.com</v>
          </cell>
          <cell r="G294848" t="str">
            <v>326296</v>
          </cell>
        </row>
        <row r="294849">
          <cell r="F294849" t="str">
            <v>uniapp.org</v>
          </cell>
          <cell r="G294849" t="str">
            <v>326297</v>
          </cell>
        </row>
        <row r="294850">
          <cell r="F294850" t="str">
            <v>unibaggage.com</v>
          </cell>
          <cell r="G294850" t="str">
            <v>326298</v>
          </cell>
        </row>
        <row r="294851">
          <cell r="F294851" t="str">
            <v>unibail-rodamco.com</v>
          </cell>
          <cell r="G294851" t="str">
            <v>326299</v>
          </cell>
        </row>
        <row r="294852">
          <cell r="F294852" t="str">
            <v>unibank.az</v>
          </cell>
          <cell r="G294852" t="str">
            <v>326300</v>
          </cell>
        </row>
        <row r="294853">
          <cell r="F294853" t="str">
            <v>unibankusa.com</v>
          </cell>
          <cell r="G294853" t="str">
            <v>326301</v>
          </cell>
        </row>
        <row r="294854">
          <cell r="F294854" t="str">
            <v>unibimservices.com</v>
          </cell>
          <cell r="G294854" t="str">
            <v>326302</v>
          </cell>
        </row>
        <row r="294855">
          <cell r="F294855" t="str">
            <v>unibio.dk</v>
          </cell>
          <cell r="G294855" t="str">
            <v>326303</v>
          </cell>
        </row>
        <row r="294856">
          <cell r="F294856" t="str">
            <v>uniblue.com</v>
          </cell>
          <cell r="G294856" t="str">
            <v>326304</v>
          </cell>
        </row>
        <row r="294857">
          <cell r="F294857" t="str">
            <v>unibsolutions.com</v>
          </cell>
          <cell r="G294857" t="str">
            <v>326305</v>
          </cell>
        </row>
        <row r="294858">
          <cell r="F294858" t="str">
            <v>unibulmerchantservices.com</v>
          </cell>
          <cell r="G294858" t="str">
            <v>326306</v>
          </cell>
        </row>
        <row r="294859">
          <cell r="F294859" t="str">
            <v>unibuscapecompany.com</v>
          </cell>
          <cell r="G294859" t="str">
            <v>326307</v>
          </cell>
        </row>
        <row r="294860">
          <cell r="F294860" t="str">
            <v>unic-studio.com</v>
          </cell>
          <cell r="G294860" t="str">
            <v>326308</v>
          </cell>
        </row>
        <row r="294861">
          <cell r="F294861" t="str">
            <v>unic.com</v>
          </cell>
          <cell r="G294861" t="str">
            <v>326309</v>
          </cell>
        </row>
        <row r="294862">
          <cell r="F294862" t="str">
            <v>unicagency.com</v>
          </cell>
          <cell r="G294862" t="str">
            <v>326310</v>
          </cell>
        </row>
        <row r="294863">
          <cell r="F294863" t="str">
            <v>unicapital-inc.com</v>
          </cell>
          <cell r="G294863" t="str">
            <v>326311</v>
          </cell>
        </row>
        <row r="294864">
          <cell r="F294864" t="str">
            <v>unicaronas.com.br</v>
          </cell>
          <cell r="G294864" t="str">
            <v>326312</v>
          </cell>
        </row>
        <row r="294865">
          <cell r="F294865" t="str">
            <v>unicarriers.co.jp</v>
          </cell>
          <cell r="G294865" t="str">
            <v>326313</v>
          </cell>
        </row>
        <row r="294866">
          <cell r="F294866" t="str">
            <v>unicase.com.br</v>
          </cell>
          <cell r="G294866" t="str">
            <v>326314</v>
          </cell>
        </row>
        <row r="294867">
          <cell r="F294867" t="str">
            <v>unicast.com</v>
          </cell>
          <cell r="G294867" t="str">
            <v>326315</v>
          </cell>
        </row>
        <row r="294868">
          <cell r="F294868" t="str">
            <v>uniccorp.com</v>
          </cell>
          <cell r="G294868" t="str">
            <v>326316</v>
          </cell>
        </row>
        <row r="294869">
          <cell r="F294869" t="str">
            <v>uniceltech.com</v>
          </cell>
          <cell r="G294869" t="str">
            <v>326317</v>
          </cell>
        </row>
        <row r="294870">
          <cell r="F294870" t="str">
            <v>unicode.org</v>
          </cell>
          <cell r="G294870" t="str">
            <v>326318</v>
          </cell>
        </row>
        <row r="294871">
          <cell r="F294871" t="str">
            <v>unicodesolutions.com</v>
          </cell>
          <cell r="G294871" t="str">
            <v>326319</v>
          </cell>
        </row>
        <row r="294872">
          <cell r="F294872" t="str">
            <v>unicom24.ru</v>
          </cell>
          <cell r="G294872" t="str">
            <v>326320</v>
          </cell>
        </row>
        <row r="294873">
          <cell r="F294873" t="str">
            <v>unicomengineering.com</v>
          </cell>
          <cell r="G294873" t="str">
            <v>326321</v>
          </cell>
        </row>
        <row r="294874">
          <cell r="F294874" t="str">
            <v>unicomlearning.com</v>
          </cell>
          <cell r="G294874" t="str">
            <v>326322</v>
          </cell>
        </row>
        <row r="294875">
          <cell r="F294875" t="str">
            <v>unicommdigital.com</v>
          </cell>
          <cell r="G294875" t="str">
            <v>326323</v>
          </cell>
        </row>
        <row r="294876">
          <cell r="F294876" t="str">
            <v>unicon-software.com</v>
          </cell>
          <cell r="G294876" t="str">
            <v>326324</v>
          </cell>
        </row>
        <row r="294877">
          <cell r="F294877" t="str">
            <v>uniconnect.com</v>
          </cell>
          <cell r="G294877" t="str">
            <v>326325</v>
          </cell>
        </row>
        <row r="294878">
          <cell r="F294878" t="str">
            <v>uniconnect.in</v>
          </cell>
          <cell r="G294878" t="str">
            <v>326326</v>
          </cell>
        </row>
        <row r="294879">
          <cell r="F294879" t="str">
            <v>uniconsult.no</v>
          </cell>
          <cell r="G294879" t="str">
            <v>326327</v>
          </cell>
        </row>
        <row r="294880">
          <cell r="F294880" t="str">
            <v>unicorn.com.au</v>
          </cell>
          <cell r="G294880" t="str">
            <v>326328</v>
          </cell>
        </row>
        <row r="294881">
          <cell r="F294881" t="str">
            <v>unicornbooty.com</v>
          </cell>
          <cell r="G294881" t="str">
            <v>326329</v>
          </cell>
        </row>
        <row r="294882">
          <cell r="F294882" t="str">
            <v>unicornconsulting.com</v>
          </cell>
          <cell r="G294882" t="str">
            <v>326330</v>
          </cell>
        </row>
        <row r="294883">
          <cell r="F294883" t="str">
            <v>unicornhunt.io</v>
          </cell>
          <cell r="G294883" t="str">
            <v>326331</v>
          </cell>
        </row>
        <row r="294884">
          <cell r="F294884" t="str">
            <v>unicornmedia.com</v>
          </cell>
          <cell r="G294884" t="str">
            <v>326332</v>
          </cell>
        </row>
        <row r="294885">
          <cell r="F294885" t="str">
            <v>unicornpay.com</v>
          </cell>
          <cell r="G294885" t="str">
            <v>326333</v>
          </cell>
        </row>
        <row r="294886">
          <cell r="F294886" t="str">
            <v>unicre8.com</v>
          </cell>
          <cell r="G294886" t="str">
            <v>326334</v>
          </cell>
        </row>
        <row r="294887">
          <cell r="F294887" t="str">
            <v>unicreditgroup.eu</v>
          </cell>
          <cell r="G294887" t="str">
            <v>326335</v>
          </cell>
        </row>
        <row r="294888">
          <cell r="F294888" t="str">
            <v>unicsis.com</v>
          </cell>
          <cell r="G294888" t="str">
            <v>326336</v>
          </cell>
        </row>
        <row r="294889">
          <cell r="F294889" t="str">
            <v>unidocs.com</v>
          </cell>
          <cell r="G294889" t="str">
            <v>326337</v>
          </cell>
        </row>
        <row r="294890">
          <cell r="F294890" t="str">
            <v>unidosfinancial.com</v>
          </cell>
          <cell r="G294890" t="str">
            <v>326338</v>
          </cell>
        </row>
        <row r="294891">
          <cell r="F294891" t="str">
            <v>uniecommerce.com</v>
          </cell>
          <cell r="G294891" t="str">
            <v>326339</v>
          </cell>
        </row>
        <row r="294892">
          <cell r="F294892" t="str">
            <v>unielement.com</v>
          </cell>
          <cell r="G294892" t="str">
            <v>326340</v>
          </cell>
        </row>
        <row r="294893">
          <cell r="F294893" t="str">
            <v>unif-id.com</v>
          </cell>
          <cell r="G294893" t="str">
            <v>326341</v>
          </cell>
        </row>
        <row r="294894">
          <cell r="F294894" t="str">
            <v>unifab.net</v>
          </cell>
          <cell r="G294894" t="str">
            <v>326342</v>
          </cell>
        </row>
        <row r="294895">
          <cell r="F294895" t="str">
            <v>unificationenergy.com</v>
          </cell>
          <cell r="G294895" t="str">
            <v>326343</v>
          </cell>
        </row>
        <row r="294896">
          <cell r="F294896" t="str">
            <v>unificomms.com</v>
          </cell>
          <cell r="G294896" t="str">
            <v>326344</v>
          </cell>
        </row>
        <row r="294897">
          <cell r="F294897" t="str">
            <v>unifiedcomputing.com</v>
          </cell>
          <cell r="G294897" t="str">
            <v>326345</v>
          </cell>
        </row>
        <row r="294898">
          <cell r="F294898" t="str">
            <v>unifiedfactory.com</v>
          </cell>
          <cell r="G294898" t="str">
            <v>326346</v>
          </cell>
        </row>
        <row r="294899">
          <cell r="F294899" t="str">
            <v>unifiedgrocers.com</v>
          </cell>
          <cell r="G294899" t="str">
            <v>326347</v>
          </cell>
        </row>
        <row r="294900">
          <cell r="F294900" t="str">
            <v>unifiedinfotech.net</v>
          </cell>
          <cell r="G294900" t="str">
            <v>326348</v>
          </cell>
        </row>
        <row r="294901">
          <cell r="F294901" t="str">
            <v>unifiedip.com</v>
          </cell>
          <cell r="G294901" t="str">
            <v>326349</v>
          </cell>
        </row>
        <row r="294902">
          <cell r="F294902" t="str">
            <v>unifiedmedia.ie</v>
          </cell>
          <cell r="G294902" t="str">
            <v>326350</v>
          </cell>
        </row>
        <row r="294903">
          <cell r="F294903" t="str">
            <v>unifiedmktg.com</v>
          </cell>
          <cell r="G294903" t="str">
            <v>326351</v>
          </cell>
        </row>
        <row r="294904">
          <cell r="F294904" t="str">
            <v>unifiedpatents.com</v>
          </cell>
          <cell r="G294904" t="str">
            <v>326352</v>
          </cell>
        </row>
        <row r="294905">
          <cell r="F294905" t="str">
            <v>unifiedpayments.com</v>
          </cell>
          <cell r="G294905" t="str">
            <v>326353</v>
          </cell>
        </row>
        <row r="294906">
          <cell r="F294906" t="str">
            <v>unifiedpowerusa.com</v>
          </cell>
          <cell r="G294906" t="str">
            <v>326354</v>
          </cell>
        </row>
        <row r="294907">
          <cell r="F294907" t="str">
            <v>unifiedremote.com</v>
          </cell>
          <cell r="G294907" t="str">
            <v>326355</v>
          </cell>
        </row>
        <row r="294908">
          <cell r="F294908" t="str">
            <v>unifiedsoftware.co.uk</v>
          </cell>
          <cell r="G294908" t="str">
            <v>326356</v>
          </cell>
        </row>
        <row r="294909">
          <cell r="F294909" t="str">
            <v>unifiedsupply.com</v>
          </cell>
          <cell r="G294909" t="str">
            <v>326357</v>
          </cell>
        </row>
        <row r="294910">
          <cell r="F294910" t="str">
            <v>uniflex.se</v>
          </cell>
          <cell r="G294910" t="str">
            <v>326358</v>
          </cell>
        </row>
        <row r="294911">
          <cell r="F294911" t="str">
            <v>uniflip.com</v>
          </cell>
          <cell r="G294911" t="str">
            <v>326359</v>
          </cell>
        </row>
        <row r="294912">
          <cell r="F294912" t="str">
            <v>unifo.co.uk</v>
          </cell>
          <cell r="G294912" t="str">
            <v>326360</v>
          </cell>
        </row>
        <row r="294913">
          <cell r="F294913" t="str">
            <v>unifocus.com</v>
          </cell>
          <cell r="G294913" t="str">
            <v>326361</v>
          </cell>
        </row>
        <row r="294914">
          <cell r="F294914" t="str">
            <v>unifolio.co.uk</v>
          </cell>
          <cell r="G294914" t="str">
            <v>326362</v>
          </cell>
        </row>
        <row r="294915">
          <cell r="F294915" t="str">
            <v>unifonic.com</v>
          </cell>
          <cell r="G294915" t="str">
            <v>326363</v>
          </cell>
        </row>
        <row r="294916">
          <cell r="F294916" t="str">
            <v>uniformnations.com</v>
          </cell>
          <cell r="G294916" t="str">
            <v>326364</v>
          </cell>
        </row>
        <row r="294917">
          <cell r="F294917" t="str">
            <v>uniforms.com.au</v>
          </cell>
          <cell r="G294917" t="str">
            <v>326365</v>
          </cell>
        </row>
        <row r="294918">
          <cell r="F294918" t="str">
            <v>unifournursing.com</v>
          </cell>
          <cell r="G294918" t="str">
            <v>326366</v>
          </cell>
        </row>
        <row r="294919">
          <cell r="F294919" t="str">
            <v>unifundonline.com</v>
          </cell>
          <cell r="G294919" t="str">
            <v>326367</v>
          </cell>
        </row>
        <row r="294920">
          <cell r="F294920" t="str">
            <v>unify-me.com</v>
          </cell>
          <cell r="G294920" t="str">
            <v>326368</v>
          </cell>
        </row>
        <row r="294921">
          <cell r="F294921" t="str">
            <v>unify.com</v>
          </cell>
          <cell r="G294921" t="str">
            <v>326369</v>
          </cell>
        </row>
        <row r="294922">
          <cell r="F294922" t="str">
            <v>unifycloud.com</v>
          </cell>
          <cell r="G294922" t="str">
            <v>326370</v>
          </cell>
        </row>
        <row r="294923">
          <cell r="F294923" t="str">
            <v>unigeo.com.br</v>
          </cell>
          <cell r="G294923" t="str">
            <v>326371</v>
          </cell>
        </row>
        <row r="294924">
          <cell r="F294924" t="str">
            <v>uniggardin.se</v>
          </cell>
          <cell r="G294924" t="str">
            <v>326372</v>
          </cell>
        </row>
        <row r="294925">
          <cell r="F294925" t="str">
            <v>unigine.com</v>
          </cell>
          <cell r="G294925" t="str">
            <v>326373</v>
          </cell>
        </row>
        <row r="294926">
          <cell r="F294926" t="str">
            <v>uniglobalunion.org</v>
          </cell>
          <cell r="G294926" t="str">
            <v>326374</v>
          </cell>
        </row>
        <row r="294927">
          <cell r="F294927" t="str">
            <v>unigoconnect.com</v>
          </cell>
          <cell r="G294927" t="str">
            <v>326375</v>
          </cell>
        </row>
        <row r="294928">
          <cell r="F294928" t="str">
            <v>uniite.us</v>
          </cell>
          <cell r="G294928" t="str">
            <v>326376</v>
          </cell>
        </row>
        <row r="294929">
          <cell r="F294929" t="str">
            <v>unijobs.holon.net</v>
          </cell>
          <cell r="G294929" t="str">
            <v>326377</v>
          </cell>
        </row>
        <row r="294930">
          <cell r="F294930" t="str">
            <v>unikainfocom.com</v>
          </cell>
          <cell r="G294930" t="str">
            <v>326378</v>
          </cell>
        </row>
        <row r="294931">
          <cell r="F294931" t="str">
            <v>unikainfocom.in</v>
          </cell>
          <cell r="G294931" t="str">
            <v>326379</v>
          </cell>
        </row>
        <row r="294932">
          <cell r="F294932" t="str">
            <v>uniki-interactive.com</v>
          </cell>
          <cell r="G294932" t="str">
            <v>326380</v>
          </cell>
        </row>
        <row r="294933">
          <cell r="F294933" t="str">
            <v>unikly.com</v>
          </cell>
          <cell r="G294933" t="str">
            <v>326381</v>
          </cell>
        </row>
        <row r="294934">
          <cell r="F294934" t="str">
            <v>unikolay.com</v>
          </cell>
          <cell r="G294934" t="str">
            <v>326382</v>
          </cell>
        </row>
        <row r="294935">
          <cell r="F294935" t="str">
            <v>unikron.com</v>
          </cell>
          <cell r="G294935" t="str">
            <v>326383</v>
          </cell>
        </row>
        <row r="294936">
          <cell r="F294936" t="str">
            <v>unikum.net</v>
          </cell>
          <cell r="G294936" t="str">
            <v>326384</v>
          </cell>
        </row>
        <row r="294937">
          <cell r="F294937" t="str">
            <v>unilica.com</v>
          </cell>
          <cell r="G294937" t="str">
            <v>326385</v>
          </cell>
        </row>
        <row r="294938">
          <cell r="F294938" t="str">
            <v>unimall.de</v>
          </cell>
          <cell r="G294938" t="str">
            <v>326386</v>
          </cell>
        </row>
        <row r="294939">
          <cell r="F294939" t="str">
            <v>unimarinelines.com</v>
          </cell>
          <cell r="G294939" t="str">
            <v>326387</v>
          </cell>
        </row>
        <row r="294940">
          <cell r="F294940" t="str">
            <v>unimartvn.com</v>
          </cell>
          <cell r="G294940" t="str">
            <v>326388</v>
          </cell>
        </row>
        <row r="294941">
          <cell r="F294941" t="str">
            <v>unimaster.com.ve</v>
          </cell>
          <cell r="G294941" t="str">
            <v>326389</v>
          </cell>
        </row>
        <row r="294942">
          <cell r="F294942" t="str">
            <v>unimaven.com</v>
          </cell>
          <cell r="G294942" t="str">
            <v>326390</v>
          </cell>
        </row>
        <row r="294943">
          <cell r="F294943" t="str">
            <v>unimeddirect.com</v>
          </cell>
          <cell r="G294943" t="str">
            <v>326391</v>
          </cell>
        </row>
        <row r="294944">
          <cell r="F294944" t="str">
            <v>unimedic.se</v>
          </cell>
          <cell r="G294944" t="str">
            <v>326392</v>
          </cell>
        </row>
        <row r="294945">
          <cell r="F294945" t="str">
            <v>unimedisys.com</v>
          </cell>
          <cell r="G294945" t="str">
            <v>326393</v>
          </cell>
        </row>
        <row r="294946">
          <cell r="F294946" t="str">
            <v>unimento.com</v>
          </cell>
          <cell r="G294946" t="str">
            <v>326394</v>
          </cell>
        </row>
        <row r="294947">
          <cell r="F294947" t="str">
            <v>unimindss.com</v>
          </cell>
          <cell r="G294947" t="str">
            <v>326395</v>
          </cell>
        </row>
        <row r="294948">
          <cell r="F294948" t="str">
            <v>unimooc.com</v>
          </cell>
          <cell r="G294948" t="str">
            <v>326396</v>
          </cell>
        </row>
        <row r="294949">
          <cell r="F294949" t="str">
            <v>unimundotv.com</v>
          </cell>
          <cell r="G294949" t="str">
            <v>326397</v>
          </cell>
        </row>
        <row r="294950">
          <cell r="F294950" t="str">
            <v>uninett.no</v>
          </cell>
          <cell r="G294950" t="str">
            <v>326398</v>
          </cell>
        </row>
        <row r="294951">
          <cell r="F294951" t="str">
            <v>uninform.ru</v>
          </cell>
          <cell r="G294951" t="str">
            <v>326399</v>
          </cell>
        </row>
        <row r="294952">
          <cell r="F294952" t="str">
            <v>uninor.in</v>
          </cell>
          <cell r="G294952" t="str">
            <v>326400</v>
          </cell>
        </row>
        <row r="294953">
          <cell r="F294953" t="str">
            <v>union.co</v>
          </cell>
          <cell r="G294953" t="str">
            <v>326401</v>
          </cell>
        </row>
        <row r="294954">
          <cell r="F294954" t="str">
            <v>union.ic.ac.uk</v>
          </cell>
          <cell r="G294954" t="str">
            <v>326402</v>
          </cell>
        </row>
        <row r="294955">
          <cell r="F294955" t="str">
            <v>unionbanknc.com</v>
          </cell>
          <cell r="G294955" t="str">
            <v>326403</v>
          </cell>
        </row>
        <row r="294956">
          <cell r="F294956" t="str">
            <v>unioncapitalassociates.com</v>
          </cell>
          <cell r="G294956" t="str">
            <v>326404</v>
          </cell>
        </row>
        <row r="294957">
          <cell r="F294957" t="str">
            <v>unioncommunityllc.com</v>
          </cell>
          <cell r="G294957" t="str">
            <v>326405</v>
          </cell>
        </row>
        <row r="294958">
          <cell r="F294958" t="str">
            <v>unioncounty.org</v>
          </cell>
          <cell r="G294958" t="str">
            <v>326406</v>
          </cell>
        </row>
        <row r="294959">
          <cell r="F294959" t="str">
            <v>uniondiamond.com</v>
          </cell>
          <cell r="G294959" t="str">
            <v>326407</v>
          </cell>
        </row>
        <row r="294960">
          <cell r="F294960" t="str">
            <v>uniondrilling.com</v>
          </cell>
          <cell r="G294960" t="str">
            <v>326408</v>
          </cell>
        </row>
        <row r="294961">
          <cell r="F294961" t="str">
            <v>unionen.se</v>
          </cell>
          <cell r="G294961" t="str">
            <v>326409</v>
          </cell>
        </row>
        <row r="294962">
          <cell r="F294962" t="str">
            <v>unionhillgroup.com</v>
          </cell>
          <cell r="G294962" t="str">
            <v>326410</v>
          </cell>
        </row>
        <row r="294963">
          <cell r="F294963" t="str">
            <v>unionir.com</v>
          </cell>
          <cell r="G294963" t="str">
            <v>326411</v>
          </cell>
        </row>
        <row r="294964">
          <cell r="F294964" t="str">
            <v>unionisland.us</v>
          </cell>
          <cell r="G294964" t="str">
            <v>326412</v>
          </cell>
        </row>
        <row r="294965">
          <cell r="F294965" t="str">
            <v>unionjackkennel.com</v>
          </cell>
          <cell r="G294965" t="str">
            <v>326413</v>
          </cell>
        </row>
        <row r="294966">
          <cell r="F294966" t="str">
            <v>unionkitchendc.com</v>
          </cell>
          <cell r="G294966" t="str">
            <v>326414</v>
          </cell>
        </row>
        <row r="294967">
          <cell r="F294967" t="str">
            <v>unionmetrics.com</v>
          </cell>
          <cell r="G294967" t="str">
            <v>326415</v>
          </cell>
        </row>
        <row r="294968">
          <cell r="F294968" t="str">
            <v>unionmilitaria.com</v>
          </cell>
          <cell r="G294968" t="str">
            <v>326416</v>
          </cell>
        </row>
        <row r="294969">
          <cell r="F294969" t="str">
            <v>unionpayintl.com</v>
          </cell>
          <cell r="G294969" t="str">
            <v>326417</v>
          </cell>
        </row>
        <row r="294970">
          <cell r="F294970" t="str">
            <v>unionpixel.com</v>
          </cell>
          <cell r="G294970" t="str">
            <v>326418</v>
          </cell>
        </row>
        <row r="294971">
          <cell r="F294971" t="str">
            <v>unionpool.com</v>
          </cell>
          <cell r="G294971" t="str">
            <v>326419</v>
          </cell>
        </row>
        <row r="294972">
          <cell r="F294972" t="str">
            <v>unionsquaremedia.com</v>
          </cell>
          <cell r="G294972" t="str">
            <v>326420</v>
          </cell>
        </row>
        <row r="294973">
          <cell r="F294973" t="str">
            <v>unionsquaresoftware.com</v>
          </cell>
          <cell r="G294973" t="str">
            <v>326421</v>
          </cell>
        </row>
        <row r="294974">
          <cell r="F294974" t="str">
            <v>unionstreet.uk.com</v>
          </cell>
          <cell r="G294974" t="str">
            <v>326422</v>
          </cell>
        </row>
        <row r="294975">
          <cell r="F294975" t="str">
            <v>unionstreetmedia.com</v>
          </cell>
          <cell r="G294975" t="str">
            <v>326423</v>
          </cell>
        </row>
        <row r="294976">
          <cell r="F294976" t="str">
            <v>uniott.com</v>
          </cell>
          <cell r="G294976" t="str">
            <v>326424</v>
          </cell>
        </row>
        <row r="294977">
          <cell r="F294977" t="str">
            <v>uniply.in</v>
          </cell>
          <cell r="G294977" t="str">
            <v>326425</v>
          </cell>
        </row>
        <row r="294978">
          <cell r="F294978" t="str">
            <v>uniprint.net</v>
          </cell>
          <cell r="G294978" t="str">
            <v>326426</v>
          </cell>
        </row>
        <row r="294979">
          <cell r="F294979" t="str">
            <v>unipro.co.in</v>
          </cell>
          <cell r="G294979" t="str">
            <v>326427</v>
          </cell>
        </row>
        <row r="294980">
          <cell r="F294980" t="str">
            <v>uniprosystems.com</v>
          </cell>
          <cell r="G294980" t="str">
            <v>326428</v>
          </cell>
        </row>
        <row r="294981">
          <cell r="F294981" t="str">
            <v>unipupil.com</v>
          </cell>
          <cell r="G294981" t="str">
            <v>326429</v>
          </cell>
        </row>
        <row r="294982">
          <cell r="F294982" t="str">
            <v>uniqbrow.com</v>
          </cell>
          <cell r="G294982" t="str">
            <v>326430</v>
          </cell>
        </row>
        <row r="294983">
          <cell r="F294983" t="str">
            <v>uniqcast.com</v>
          </cell>
          <cell r="G294983" t="str">
            <v>326431</v>
          </cell>
        </row>
        <row r="294984">
          <cell r="F294984" t="str">
            <v>uniqconsulting.ch</v>
          </cell>
          <cell r="G294984" t="str">
            <v>326432</v>
          </cell>
        </row>
        <row r="294985">
          <cell r="F294985" t="str">
            <v>uniqhand.ru</v>
          </cell>
          <cell r="G294985" t="str">
            <v>326433</v>
          </cell>
        </row>
        <row r="294986">
          <cell r="F294986" t="str">
            <v>uniqlo.com</v>
          </cell>
          <cell r="G294986" t="str">
            <v>326434</v>
          </cell>
        </row>
        <row r="294987">
          <cell r="F294987" t="str">
            <v>uniqmoment.com</v>
          </cell>
          <cell r="G294987" t="str">
            <v>326435</v>
          </cell>
        </row>
        <row r="294988">
          <cell r="F294988" t="str">
            <v>uniqube.tv</v>
          </cell>
          <cell r="G294988" t="str">
            <v>326436</v>
          </cell>
        </row>
        <row r="294989">
          <cell r="F294989" t="str">
            <v>unique-inc.com</v>
          </cell>
          <cell r="G294989" t="str">
            <v>326437</v>
          </cell>
        </row>
        <row r="294990">
          <cell r="F294990" t="str">
            <v>unique-links.com.pk</v>
          </cell>
          <cell r="G294990" t="str">
            <v>326438</v>
          </cell>
        </row>
        <row r="294991">
          <cell r="F294991" t="str">
            <v>unique-shopper.com</v>
          </cell>
          <cell r="G294991" t="str">
            <v>326439</v>
          </cell>
        </row>
        <row r="294992">
          <cell r="F294992" t="str">
            <v>uniquebuilderstexas.com</v>
          </cell>
          <cell r="G294992" t="str">
            <v>326440</v>
          </cell>
        </row>
        <row r="294993">
          <cell r="F294993" t="str">
            <v>uniquecleaning.com.au</v>
          </cell>
          <cell r="G294993" t="str">
            <v>326441</v>
          </cell>
        </row>
        <row r="294994">
          <cell r="F294994" t="str">
            <v>uniquecommunications.ie</v>
          </cell>
          <cell r="G294994" t="str">
            <v>326442</v>
          </cell>
        </row>
        <row r="294995">
          <cell r="F294995" t="str">
            <v>uniquedigital.co.uk</v>
          </cell>
          <cell r="G294995" t="str">
            <v>326443</v>
          </cell>
        </row>
        <row r="294996">
          <cell r="F294996" t="str">
            <v>uniquedigitalcinema.com</v>
          </cell>
          <cell r="G294996" t="str">
            <v>326444</v>
          </cell>
        </row>
        <row r="294997">
          <cell r="F294997" t="str">
            <v>uniqueflavors.co.za</v>
          </cell>
          <cell r="G294997" t="str">
            <v>326445</v>
          </cell>
        </row>
        <row r="294998">
          <cell r="F294998" t="str">
            <v>uniquegroup.com</v>
          </cell>
          <cell r="G294998" t="str">
            <v>326446</v>
          </cell>
        </row>
        <row r="294999">
          <cell r="F294999" t="str">
            <v>uniquehealth.com</v>
          </cell>
          <cell r="G294999" t="str">
            <v>326447</v>
          </cell>
        </row>
        <row r="295000">
          <cell r="F295000" t="str">
            <v>uniquehireforce.com</v>
          </cell>
          <cell r="G295000" t="str">
            <v>326448</v>
          </cell>
        </row>
        <row r="295001">
          <cell r="F295001" t="str">
            <v>uniquehunting.com</v>
          </cell>
          <cell r="G295001" t="str">
            <v>326449</v>
          </cell>
        </row>
        <row r="295002">
          <cell r="F295002" t="str">
            <v>uniquelighting.com</v>
          </cell>
          <cell r="G295002" t="str">
            <v>326450</v>
          </cell>
        </row>
        <row r="295003">
          <cell r="F295003" t="str">
            <v>uniquemallorca.com</v>
          </cell>
          <cell r="G295003" t="str">
            <v>326451</v>
          </cell>
        </row>
        <row r="295004">
          <cell r="F295004" t="str">
            <v>uniquepharmaceuticals.com</v>
          </cell>
          <cell r="G295004" t="str">
            <v>326452</v>
          </cell>
        </row>
        <row r="295005">
          <cell r="F295005" t="str">
            <v>uniqueprescotech.com</v>
          </cell>
          <cell r="G295005" t="str">
            <v>326453</v>
          </cell>
        </row>
        <row r="295006">
          <cell r="F295006" t="str">
            <v>uniqueproviders.com</v>
          </cell>
          <cell r="G295006" t="str">
            <v>326454</v>
          </cell>
        </row>
        <row r="295007">
          <cell r="F295007" t="str">
            <v>uniquesdata.com</v>
          </cell>
          <cell r="G295007" t="str">
            <v>326455</v>
          </cell>
        </row>
        <row r="295008">
          <cell r="F295008" t="str">
            <v>uniqueservers.com</v>
          </cell>
          <cell r="G295008" t="str">
            <v>326456</v>
          </cell>
        </row>
        <row r="295009">
          <cell r="F295009" t="str">
            <v>uniquesoft.com</v>
          </cell>
          <cell r="G295009" t="str">
            <v>326457</v>
          </cell>
        </row>
        <row r="295010">
          <cell r="F295010" t="str">
            <v>uniquestinfra.com</v>
          </cell>
          <cell r="G295010" t="str">
            <v>326458</v>
          </cell>
        </row>
        <row r="295011">
          <cell r="F295011" t="str">
            <v>uniquestions.com</v>
          </cell>
          <cell r="G295011" t="str">
            <v>326459</v>
          </cell>
        </row>
        <row r="295012">
          <cell r="F295012" t="str">
            <v>uniquesys.com</v>
          </cell>
          <cell r="G295012" t="str">
            <v>326460</v>
          </cell>
        </row>
        <row r="295013">
          <cell r="F295013" t="str">
            <v>uniquevenues.com</v>
          </cell>
          <cell r="G295013" t="str">
            <v>326461</v>
          </cell>
        </row>
        <row r="295014">
          <cell r="F295014" t="str">
            <v>uniqueweb.in</v>
          </cell>
          <cell r="G295014" t="str">
            <v>326462</v>
          </cell>
        </row>
        <row r="295015">
          <cell r="F295015" t="str">
            <v>uniquewebsites.co.uk</v>
          </cell>
          <cell r="G295015" t="str">
            <v>326463</v>
          </cell>
        </row>
        <row r="295016">
          <cell r="F295016" t="str">
            <v>uniquewebtech.com</v>
          </cell>
          <cell r="G295016" t="str">
            <v>326464</v>
          </cell>
        </row>
        <row r="295017">
          <cell r="F295017" t="str">
            <v>uniqueworld.net</v>
          </cell>
          <cell r="G295017" t="str">
            <v>326465</v>
          </cell>
        </row>
        <row r="295018">
          <cell r="F295018" t="str">
            <v>uniqul.com</v>
          </cell>
          <cell r="G295018" t="str">
            <v>326466</v>
          </cell>
        </row>
        <row r="295019">
          <cell r="F295019" t="str">
            <v>unirac.com</v>
          </cell>
          <cell r="G295019" t="str">
            <v>326467</v>
          </cell>
        </row>
        <row r="295020">
          <cell r="F295020" t="str">
            <v>unirats.com</v>
          </cell>
          <cell r="G295020" t="str">
            <v>326468</v>
          </cell>
        </row>
        <row r="295021">
          <cell r="F295021" t="str">
            <v>unirec.ca</v>
          </cell>
          <cell r="G295021" t="str">
            <v>326469</v>
          </cell>
        </row>
        <row r="295022">
          <cell r="F295022" t="str">
            <v>uniriserealty.com</v>
          </cell>
          <cell r="G295022" t="str">
            <v>326470</v>
          </cell>
        </row>
        <row r="295023">
          <cell r="F295023" t="str">
            <v>unisbul.com</v>
          </cell>
          <cell r="G295023" t="str">
            <v>326471</v>
          </cell>
        </row>
        <row r="295024">
          <cell r="F295024" t="str">
            <v>uniscon.de</v>
          </cell>
          <cell r="G295024" t="str">
            <v>326472</v>
          </cell>
        </row>
        <row r="295025">
          <cell r="F295025" t="str">
            <v>unisecure.com</v>
          </cell>
          <cell r="G295025" t="str">
            <v>326473</v>
          </cell>
        </row>
        <row r="295026">
          <cell r="F295026" t="str">
            <v>uniseminar.ch</v>
          </cell>
          <cell r="G295026" t="str">
            <v>326474</v>
          </cell>
        </row>
        <row r="295027">
          <cell r="F295027" t="str">
            <v>uniservice.it</v>
          </cell>
          <cell r="G295027" t="str">
            <v>326475</v>
          </cell>
        </row>
        <row r="295028">
          <cell r="F295028" t="str">
            <v>unisexbracelets.com</v>
          </cell>
          <cell r="G295028" t="str">
            <v>326476</v>
          </cell>
        </row>
        <row r="295029">
          <cell r="F295029" t="str">
            <v>unishirebelvedere.com</v>
          </cell>
          <cell r="G295029" t="str">
            <v>326477</v>
          </cell>
        </row>
        <row r="295030">
          <cell r="F295030" t="str">
            <v>unisoftchina.com</v>
          </cell>
          <cell r="G295030" t="str">
            <v>326478</v>
          </cell>
        </row>
        <row r="295031">
          <cell r="F295031" t="str">
            <v>unisoftdatatech.com</v>
          </cell>
          <cell r="G295031" t="str">
            <v>326479</v>
          </cell>
        </row>
        <row r="295032">
          <cell r="F295032" t="str">
            <v>unisoftglobalservices.com</v>
          </cell>
          <cell r="G295032" t="str">
            <v>326480</v>
          </cell>
        </row>
        <row r="295033">
          <cell r="F295033" t="str">
            <v>unisoftinformatics.com</v>
          </cell>
          <cell r="G295033" t="str">
            <v>326481</v>
          </cell>
        </row>
        <row r="295034">
          <cell r="F295034" t="str">
            <v>unison-holding.com</v>
          </cell>
          <cell r="G295034" t="str">
            <v>326482</v>
          </cell>
        </row>
        <row r="295035">
          <cell r="F295035" t="str">
            <v>unison.com</v>
          </cell>
          <cell r="G295035" t="str">
            <v>326483</v>
          </cell>
        </row>
        <row r="295036">
          <cell r="F295036" t="str">
            <v>unisonsite.com</v>
          </cell>
          <cell r="G295036" t="str">
            <v>326484</v>
          </cell>
        </row>
        <row r="295037">
          <cell r="F295037" t="str">
            <v>unispaceworks.com</v>
          </cell>
          <cell r="G295037" t="str">
            <v>326485</v>
          </cell>
        </row>
        <row r="295038">
          <cell r="F295038" t="str">
            <v>unispital-basel.ch</v>
          </cell>
          <cell r="G295038" t="str">
            <v>326486</v>
          </cell>
        </row>
        <row r="295039">
          <cell r="F295039" t="str">
            <v>unisport.com</v>
          </cell>
          <cell r="G295039" t="str">
            <v>326487</v>
          </cell>
        </row>
        <row r="295040">
          <cell r="F295040" t="str">
            <v>unist.com.au</v>
          </cell>
          <cell r="G295040" t="str">
            <v>326488</v>
          </cell>
        </row>
        <row r="295041">
          <cell r="F295041" t="str">
            <v>unistal.in</v>
          </cell>
          <cell r="G295041" t="str">
            <v>326489</v>
          </cell>
        </row>
        <row r="295042">
          <cell r="F295042" t="str">
            <v>unistembiosciences.com</v>
          </cell>
          <cell r="G295042" t="str">
            <v>326490</v>
          </cell>
        </row>
        <row r="295043">
          <cell r="F295043" t="str">
            <v>unister.de</v>
          </cell>
          <cell r="G295043" t="str">
            <v>326491</v>
          </cell>
        </row>
        <row r="295044">
          <cell r="F295044" t="str">
            <v>unistraw.com</v>
          </cell>
          <cell r="G295044" t="str">
            <v>326492</v>
          </cell>
        </row>
        <row r="295045">
          <cell r="F295045" t="str">
            <v>unistrong.com</v>
          </cell>
          <cell r="G295045" t="str">
            <v>326493</v>
          </cell>
        </row>
        <row r="295046">
          <cell r="F295046" t="str">
            <v>unisysinfo.in</v>
          </cell>
          <cell r="G295046" t="str">
            <v>326494</v>
          </cell>
        </row>
        <row r="295047">
          <cell r="F295047" t="str">
            <v>unisysint.com</v>
          </cell>
          <cell r="G295047" t="str">
            <v>326495</v>
          </cell>
        </row>
        <row r="295048">
          <cell r="F295048" t="str">
            <v>unisystemgroup.com</v>
          </cell>
          <cell r="G295048" t="str">
            <v>326496</v>
          </cell>
        </row>
        <row r="295049">
          <cell r="F295049" t="str">
            <v>unit-enterprises.com</v>
          </cell>
          <cell r="G295049" t="str">
            <v>326497</v>
          </cell>
        </row>
        <row r="295050">
          <cell r="F295050" t="str">
            <v>unit36.co.uk</v>
          </cell>
          <cell r="G295050" t="str">
            <v>326498</v>
          </cell>
        </row>
        <row r="295051">
          <cell r="F295051" t="str">
            <v>unit9.com</v>
          </cell>
          <cell r="G295051" t="str">
            <v>326499</v>
          </cell>
        </row>
        <row r="295052">
          <cell r="F295052" t="str">
            <v>unitcon.com</v>
          </cell>
          <cell r="G295052" t="str">
            <v>326500</v>
          </cell>
        </row>
        <row r="295053">
          <cell r="F295053" t="str">
            <v>unitconnect.com</v>
          </cell>
          <cell r="G295053" t="str">
            <v>326501</v>
          </cell>
        </row>
        <row r="295054">
          <cell r="F295054" t="str">
            <v>unitebt.com</v>
          </cell>
          <cell r="G295054" t="str">
            <v>326502</v>
          </cell>
        </row>
        <row r="295055">
          <cell r="F295055" t="str">
            <v>united-academics.org</v>
          </cell>
          <cell r="G295055" t="str">
            <v>326503</v>
          </cell>
        </row>
        <row r="295056">
          <cell r="F295056" t="str">
            <v>united-domains.de</v>
          </cell>
          <cell r="G295056" t="str">
            <v>326504</v>
          </cell>
        </row>
        <row r="295057">
          <cell r="F295057" t="str">
            <v>united-equity.de</v>
          </cell>
          <cell r="G295057" t="str">
            <v>326505</v>
          </cell>
        </row>
        <row r="295058">
          <cell r="F295058" t="str">
            <v>united-people.com.tr</v>
          </cell>
          <cell r="G295058" t="str">
            <v>326506</v>
          </cell>
        </row>
        <row r="295059">
          <cell r="F295059" t="str">
            <v>united-petro.com</v>
          </cell>
          <cell r="G295059" t="str">
            <v>326507</v>
          </cell>
        </row>
        <row r="295060">
          <cell r="F295060" t="str">
            <v>united-security-providers.com</v>
          </cell>
          <cell r="G295060" t="str">
            <v>326508</v>
          </cell>
        </row>
        <row r="295061">
          <cell r="F295061" t="str">
            <v>united-webdesign.de</v>
          </cell>
          <cell r="G295061" t="str">
            <v>326509</v>
          </cell>
        </row>
        <row r="295062">
          <cell r="F295062" t="str">
            <v>united.group.com</v>
          </cell>
          <cell r="G295062" t="str">
            <v>326510</v>
          </cell>
        </row>
        <row r="295063">
          <cell r="F295063" t="str">
            <v>unitedaccess.com</v>
          </cell>
          <cell r="G295063" t="str">
            <v>326511</v>
          </cell>
        </row>
        <row r="295064">
          <cell r="F295064" t="str">
            <v>unitedads.de</v>
          </cell>
          <cell r="G295064" t="str">
            <v>326512</v>
          </cell>
        </row>
        <row r="295065">
          <cell r="F295065" t="str">
            <v>unitedathletesfoundation.com</v>
          </cell>
          <cell r="G295065" t="str">
            <v>326513</v>
          </cell>
        </row>
        <row r="295066">
          <cell r="F295066" t="str">
            <v>unitedbiotechworld.com</v>
          </cell>
          <cell r="G295066" t="str">
            <v>326514</v>
          </cell>
        </row>
        <row r="295067">
          <cell r="F295067" t="str">
            <v>unitedbrandworks.com</v>
          </cell>
          <cell r="G295067" t="str">
            <v>326515</v>
          </cell>
        </row>
        <row r="295068">
          <cell r="F295068" t="str">
            <v>unitedbuildingservices.com</v>
          </cell>
          <cell r="G295068" t="str">
            <v>326516</v>
          </cell>
        </row>
        <row r="295069">
          <cell r="F295069" t="str">
            <v>unitedclaimsolutions.com</v>
          </cell>
          <cell r="G295069" t="str">
            <v>326517</v>
          </cell>
        </row>
        <row r="295070">
          <cell r="F295070" t="str">
            <v>unitedcommand.com</v>
          </cell>
          <cell r="G295070" t="str">
            <v>326518</v>
          </cell>
        </row>
        <row r="295071">
          <cell r="F295071" t="str">
            <v>unitedconsumers.com</v>
          </cell>
          <cell r="G295071" t="str">
            <v>326519</v>
          </cell>
        </row>
        <row r="295072">
          <cell r="F295072" t="str">
            <v>unitedcopper.com</v>
          </cell>
          <cell r="G295072" t="str">
            <v>326520</v>
          </cell>
        </row>
        <row r="295073">
          <cell r="F295073" t="str">
            <v>unitedcreditsolutions.com</v>
          </cell>
          <cell r="G295073" t="str">
            <v>326521</v>
          </cell>
        </row>
        <row r="295074">
          <cell r="F295074" t="str">
            <v>unitedeal.com</v>
          </cell>
          <cell r="G295074" t="str">
            <v>326522</v>
          </cell>
        </row>
        <row r="295075">
          <cell r="F295075" t="str">
            <v>unitedenergy.com.au</v>
          </cell>
          <cell r="G295075" t="str">
            <v>326523</v>
          </cell>
        </row>
        <row r="295076">
          <cell r="F295076" t="str">
            <v>unitedenvirotech.com</v>
          </cell>
          <cell r="G295076" t="str">
            <v>326524</v>
          </cell>
        </row>
        <row r="295077">
          <cell r="F295077" t="str">
            <v>unitedfinances.com</v>
          </cell>
          <cell r="G295077" t="str">
            <v>326525</v>
          </cell>
        </row>
        <row r="295078">
          <cell r="F295078" t="str">
            <v>unitedfitnessmarketing.com</v>
          </cell>
          <cell r="G295078" t="str">
            <v>326526</v>
          </cell>
        </row>
        <row r="295079">
          <cell r="F295079" t="str">
            <v>unitedflexible.com</v>
          </cell>
          <cell r="G295079" t="str">
            <v>326527</v>
          </cell>
        </row>
        <row r="295080">
          <cell r="F295080" t="str">
            <v>unitedfrontgames.com</v>
          </cell>
          <cell r="G295080" t="str">
            <v>326528</v>
          </cell>
        </row>
        <row r="295081">
          <cell r="F295081" t="str">
            <v>unitedfuture.com</v>
          </cell>
          <cell r="G295081" t="str">
            <v>326529</v>
          </cell>
        </row>
        <row r="295082">
          <cell r="F295082" t="str">
            <v>unitedgamermanagement.com</v>
          </cell>
          <cell r="G295082" t="str">
            <v>326530</v>
          </cell>
        </row>
        <row r="295083">
          <cell r="F295083" t="str">
            <v>unitedgenericpharmacy.com</v>
          </cell>
          <cell r="G295083" t="str">
            <v>326531</v>
          </cell>
        </row>
        <row r="295084">
          <cell r="F295084" t="str">
            <v>unitedglobal.com</v>
          </cell>
          <cell r="G295084" t="str">
            <v>326532</v>
          </cell>
        </row>
        <row r="295085">
          <cell r="F295085" t="str">
            <v>unitedhhc.com</v>
          </cell>
          <cell r="G295085" t="str">
            <v>326533</v>
          </cell>
        </row>
        <row r="295086">
          <cell r="F295086" t="str">
            <v>unitedhosting.co.uk</v>
          </cell>
          <cell r="G295086" t="str">
            <v>326534</v>
          </cell>
        </row>
        <row r="295087">
          <cell r="F295087" t="str">
            <v>unitedindiscounts.com</v>
          </cell>
          <cell r="G295087" t="str">
            <v>326535</v>
          </cell>
        </row>
        <row r="295088">
          <cell r="F295088" t="str">
            <v>unitedinnovation.com.au</v>
          </cell>
          <cell r="G295088" t="str">
            <v>326536</v>
          </cell>
        </row>
        <row r="295089">
          <cell r="F295089" t="str">
            <v>unitedintegral.com</v>
          </cell>
          <cell r="G295089" t="str">
            <v>326537</v>
          </cell>
        </row>
        <row r="295090">
          <cell r="F295090" t="str">
            <v>unitedinuniform.com</v>
          </cell>
          <cell r="G295090" t="str">
            <v>326538</v>
          </cell>
        </row>
        <row r="295091">
          <cell r="F295091" t="str">
            <v>unitedkingdominbusiness.co.uk</v>
          </cell>
          <cell r="G295091" t="str">
            <v>326539</v>
          </cell>
        </row>
        <row r="295092">
          <cell r="F295092" t="str">
            <v>unitedkiters.com</v>
          </cell>
          <cell r="G295092" t="str">
            <v>326540</v>
          </cell>
        </row>
        <row r="295093">
          <cell r="F295093" t="str">
            <v>unitedlayer.com</v>
          </cell>
          <cell r="G295093" t="str">
            <v>326541</v>
          </cell>
        </row>
        <row r="295094">
          <cell r="F295094" t="str">
            <v>unitedlegacybank.com</v>
          </cell>
          <cell r="G295094" t="str">
            <v>326542</v>
          </cell>
        </row>
        <row r="295095">
          <cell r="F295095" t="str">
            <v>unitedmedco.com</v>
          </cell>
          <cell r="G295095" t="str">
            <v>326543</v>
          </cell>
        </row>
        <row r="295096">
          <cell r="F295096" t="str">
            <v>unitedmedicalcredit.com</v>
          </cell>
          <cell r="G295096" t="str">
            <v>326544</v>
          </cell>
        </row>
        <row r="295097">
          <cell r="F295097" t="str">
            <v>unitedmobile.com.pk</v>
          </cell>
          <cell r="G295097" t="str">
            <v>326545</v>
          </cell>
        </row>
        <row r="295098">
          <cell r="F295098" t="str">
            <v>unitedmobilesolutions.com</v>
          </cell>
          <cell r="G295098" t="str">
            <v>326546</v>
          </cell>
        </row>
        <row r="295099">
          <cell r="F295099" t="str">
            <v>unitedms.com</v>
          </cell>
          <cell r="G295099" t="str">
            <v>326547</v>
          </cell>
        </row>
        <row r="295100">
          <cell r="F295100" t="str">
            <v>unitednaxalrecords.cf</v>
          </cell>
          <cell r="G295100" t="str">
            <v>326548</v>
          </cell>
        </row>
        <row r="295101">
          <cell r="F295101" t="str">
            <v>unitednetworks.net.au</v>
          </cell>
          <cell r="G295101" t="str">
            <v>326549</v>
          </cell>
        </row>
        <row r="295102">
          <cell r="F295102" t="str">
            <v>unitedonline.com</v>
          </cell>
          <cell r="G295102" t="str">
            <v>326550</v>
          </cell>
        </row>
        <row r="295103">
          <cell r="F295103" t="str">
            <v>unitedonline.eu</v>
          </cell>
          <cell r="G295103" t="str">
            <v>326551</v>
          </cell>
        </row>
        <row r="295104">
          <cell r="F295104" t="str">
            <v>unitedparadyne.com</v>
          </cell>
          <cell r="G295104" t="str">
            <v>326552</v>
          </cell>
        </row>
        <row r="295105">
          <cell r="F295105" t="str">
            <v>unitedpaymentservices.com</v>
          </cell>
          <cell r="G295105" t="str">
            <v>326553</v>
          </cell>
        </row>
        <row r="295106">
          <cell r="F295106" t="str">
            <v>unitedpetgroup.com</v>
          </cell>
          <cell r="G295106" t="str">
            <v>326554</v>
          </cell>
        </row>
        <row r="295107">
          <cell r="F295107" t="str">
            <v>unitedpetroleum.com.au</v>
          </cell>
          <cell r="G295107" t="str">
            <v>326555</v>
          </cell>
        </row>
        <row r="295108">
          <cell r="F295108" t="str">
            <v>unitedplanninggroup.com</v>
          </cell>
          <cell r="G295108" t="str">
            <v>326556</v>
          </cell>
        </row>
        <row r="295109">
          <cell r="F295109" t="str">
            <v>unitedpower.de.com</v>
          </cell>
          <cell r="G295109" t="str">
            <v>326557</v>
          </cell>
        </row>
        <row r="295110">
          <cell r="F295110" t="str">
            <v>unitedrenovations.com</v>
          </cell>
          <cell r="G295110" t="str">
            <v>326558</v>
          </cell>
        </row>
        <row r="295111">
          <cell r="F295111" t="str">
            <v>unitedrentals.com</v>
          </cell>
          <cell r="G295111" t="str">
            <v>326559</v>
          </cell>
        </row>
        <row r="295112">
          <cell r="F295112" t="str">
            <v>unitedrootsoakland.org</v>
          </cell>
          <cell r="G295112" t="str">
            <v>326560</v>
          </cell>
        </row>
        <row r="295113">
          <cell r="F295113" t="str">
            <v>unitedsiteservices.com</v>
          </cell>
          <cell r="G295113" t="str">
            <v>326561</v>
          </cell>
        </row>
        <row r="295114">
          <cell r="F295114" t="str">
            <v>unitedsoft.net</v>
          </cell>
          <cell r="G295114" t="str">
            <v>326562</v>
          </cell>
        </row>
        <row r="295115">
          <cell r="F295115" t="str">
            <v>unitedspacealliance.com</v>
          </cell>
          <cell r="G295115" t="str">
            <v>326563</v>
          </cell>
        </row>
        <row r="295116">
          <cell r="F295116" t="str">
            <v>unitedspiralpipe.com</v>
          </cell>
          <cell r="G295116" t="str">
            <v>326564</v>
          </cell>
        </row>
        <row r="295117">
          <cell r="F295117" t="str">
            <v>unitedstatesatomicfusionenergy.com</v>
          </cell>
          <cell r="G295117" t="str">
            <v>326565</v>
          </cell>
        </row>
        <row r="295118">
          <cell r="F295118" t="str">
            <v>unitedstatesgoldcorp.com</v>
          </cell>
          <cell r="G295118" t="str">
            <v>326566</v>
          </cell>
        </row>
        <row r="295119">
          <cell r="F295119" t="str">
            <v>unitedstations.com</v>
          </cell>
          <cell r="G295119" t="str">
            <v>326567</v>
          </cell>
        </row>
        <row r="295120">
          <cell r="F295120" t="str">
            <v>unitedstyles.com</v>
          </cell>
          <cell r="G295120" t="str">
            <v>326568</v>
          </cell>
        </row>
        <row r="295121">
          <cell r="F295121" t="str">
            <v>unitedsugars.com</v>
          </cell>
          <cell r="G295121" t="str">
            <v>326569</v>
          </cell>
        </row>
        <row r="295122">
          <cell r="F295122" t="str">
            <v>unitedsupplies.com.au</v>
          </cell>
          <cell r="G295122" t="str">
            <v>326570</v>
          </cell>
        </row>
        <row r="295123">
          <cell r="F295123" t="str">
            <v>unitedtechno.com</v>
          </cell>
          <cell r="G295123" t="str">
            <v>326571</v>
          </cell>
        </row>
        <row r="295124">
          <cell r="F295124" t="str">
            <v>unitedthinkers.com</v>
          </cell>
          <cell r="G295124" t="str">
            <v>326572</v>
          </cell>
        </row>
        <row r="295125">
          <cell r="F295125" t="str">
            <v>unitedtransportationgroup.com</v>
          </cell>
          <cell r="G295125" t="str">
            <v>326573</v>
          </cell>
        </row>
        <row r="295126">
          <cell r="F295126" t="str">
            <v>unitedvirtualities.com</v>
          </cell>
          <cell r="G295126" t="str">
            <v>326574</v>
          </cell>
        </row>
        <row r="295127">
          <cell r="F295127" t="str">
            <v>unitedwardrobe.nl</v>
          </cell>
          <cell r="G295127" t="str">
            <v>326575</v>
          </cell>
        </row>
        <row r="295128">
          <cell r="F295128" t="str">
            <v>unitedwedream.org</v>
          </cell>
          <cell r="G295128" t="str">
            <v>326576</v>
          </cell>
        </row>
        <row r="295129">
          <cell r="F295129" t="str">
            <v>unitedwesave.ie</v>
          </cell>
          <cell r="G295129" t="str">
            <v>326577</v>
          </cell>
        </row>
        <row r="295130">
          <cell r="F295130" t="str">
            <v>unitedwetab.com</v>
          </cell>
          <cell r="G295130" t="str">
            <v>326578</v>
          </cell>
        </row>
        <row r="295131">
          <cell r="F295131" t="str">
            <v>unitedworldrolling.com</v>
          </cell>
          <cell r="G295131" t="str">
            <v>326579</v>
          </cell>
        </row>
        <row r="295132">
          <cell r="F295132" t="str">
            <v>uniteforsight.org</v>
          </cell>
          <cell r="G295132" t="str">
            <v>326580</v>
          </cell>
        </row>
        <row r="295133">
          <cell r="F295133" t="str">
            <v>unitekglobalservices.com</v>
          </cell>
          <cell r="G295133" t="str">
            <v>326581</v>
          </cell>
        </row>
        <row r="295134">
          <cell r="F295134" t="str">
            <v>unitel.mn</v>
          </cell>
          <cell r="G295134" t="str">
            <v>326582</v>
          </cell>
        </row>
        <row r="295135">
          <cell r="F295135" t="str">
            <v>uniteller.com</v>
          </cell>
          <cell r="G295135" t="str">
            <v>326583</v>
          </cell>
        </row>
        <row r="295136">
          <cell r="F295136" t="str">
            <v>unitelvoice.com</v>
          </cell>
          <cell r="G295136" t="str">
            <v>326584</v>
          </cell>
        </row>
        <row r="295137">
          <cell r="F295137" t="str">
            <v>uniteppk.com</v>
          </cell>
          <cell r="G295137" t="str">
            <v>326585</v>
          </cell>
        </row>
        <row r="295138">
          <cell r="F295138" t="str">
            <v>unitestingchina.com</v>
          </cell>
          <cell r="G295138" t="str">
            <v>326586</v>
          </cell>
        </row>
        <row r="295139">
          <cell r="F295139" t="str">
            <v>uniteu.com</v>
          </cell>
          <cell r="G295139" t="str">
            <v>326587</v>
          </cell>
        </row>
        <row r="295140">
          <cell r="F295140" t="str">
            <v>unither-pharma.com</v>
          </cell>
          <cell r="G295140" t="str">
            <v>326588</v>
          </cell>
        </row>
        <row r="295141">
          <cell r="F295141" t="str">
            <v>unither.com</v>
          </cell>
          <cell r="G295141" t="str">
            <v>326589</v>
          </cell>
        </row>
        <row r="295142">
          <cell r="F295142" t="str">
            <v>uniting.org</v>
          </cell>
          <cell r="G295142" t="str">
            <v>326590</v>
          </cell>
        </row>
        <row r="295143">
          <cell r="F295143" t="str">
            <v>unitiques.com</v>
          </cell>
          <cell r="G295143" t="str">
            <v>326591</v>
          </cell>
        </row>
        <row r="295144">
          <cell r="F295144" t="str">
            <v>unitol.in</v>
          </cell>
          <cell r="G295144" t="str">
            <v>326592</v>
          </cell>
        </row>
        <row r="295145">
          <cell r="F295145" t="str">
            <v>unitonenine.com</v>
          </cell>
          <cell r="G295145" t="str">
            <v>326593</v>
          </cell>
        </row>
        <row r="295146">
          <cell r="F295146" t="str">
            <v>unitpool.com</v>
          </cell>
          <cell r="G295146" t="str">
            <v>326594</v>
          </cell>
        </row>
        <row r="295147">
          <cell r="F295147" t="str">
            <v>unitraccommunications.net</v>
          </cell>
          <cell r="G295147" t="str">
            <v>326595</v>
          </cell>
        </row>
        <row r="295148">
          <cell r="F295148" t="str">
            <v>unittwentyfour.com</v>
          </cell>
          <cell r="G295148" t="str">
            <v>326596</v>
          </cell>
        </row>
        <row r="295149">
          <cell r="F295149" t="str">
            <v>unitum.co.uk</v>
          </cell>
          <cell r="G295149" t="str">
            <v>326597</v>
          </cell>
        </row>
        <row r="295150">
          <cell r="F295150" t="str">
            <v>unituslabs.org</v>
          </cell>
          <cell r="G295150" t="str">
            <v>326598</v>
          </cell>
        </row>
        <row r="295151">
          <cell r="F295151" t="str">
            <v>unity-studios.com</v>
          </cell>
          <cell r="G295151" t="str">
            <v>326599</v>
          </cell>
        </row>
        <row r="295152">
          <cell r="F295152" t="str">
            <v>unity.hr</v>
          </cell>
          <cell r="G295152" t="str">
            <v>326600</v>
          </cell>
        </row>
        <row r="295153">
          <cell r="F295153" t="str">
            <v>unity3diy.blogspot.com</v>
          </cell>
          <cell r="G295153" t="str">
            <v>326601</v>
          </cell>
        </row>
        <row r="295154">
          <cell r="F295154" t="str">
            <v>unity4humanity.com</v>
          </cell>
          <cell r="G295154" t="str">
            <v>326602</v>
          </cell>
        </row>
        <row r="295155">
          <cell r="F295155" t="str">
            <v>unitycare.org</v>
          </cell>
          <cell r="G295155" t="str">
            <v>326603</v>
          </cell>
        </row>
        <row r="295156">
          <cell r="F295156" t="str">
            <v>unitycorp.co.uk</v>
          </cell>
          <cell r="G295156" t="str">
            <v>326604</v>
          </cell>
        </row>
        <row r="295157">
          <cell r="F295157" t="str">
            <v>unityfisolutions.com</v>
          </cell>
          <cell r="G295157" t="str">
            <v>326605</v>
          </cell>
        </row>
        <row r="295158">
          <cell r="F295158" t="str">
            <v>unityhealth.com.au</v>
          </cell>
          <cell r="G295158" t="str">
            <v>326606</v>
          </cell>
        </row>
        <row r="295159">
          <cell r="F295159" t="str">
            <v>unitymedia.de</v>
          </cell>
          <cell r="G295159" t="str">
            <v>326607</v>
          </cell>
        </row>
        <row r="295160">
          <cell r="F295160" t="str">
            <v>unitymix.com</v>
          </cell>
          <cell r="G295160" t="str">
            <v>326608</v>
          </cell>
        </row>
        <row r="295161">
          <cell r="F295161" t="str">
            <v>unityopto.com.tw</v>
          </cell>
          <cell r="G295161" t="str">
            <v>326609</v>
          </cell>
        </row>
        <row r="295162">
          <cell r="F295162" t="str">
            <v>unitypoweralliance.com</v>
          </cell>
          <cell r="G295162" t="str">
            <v>326610</v>
          </cell>
        </row>
        <row r="295163">
          <cell r="F295163" t="str">
            <v>unityreports.com</v>
          </cell>
          <cell r="G295163" t="str">
            <v>326611</v>
          </cell>
        </row>
        <row r="295164">
          <cell r="F295164" t="str">
            <v>unitywatches.com</v>
          </cell>
          <cell r="G295164" t="str">
            <v>326612</v>
          </cell>
        </row>
        <row r="295165">
          <cell r="F295165" t="str">
            <v>unitywebgroup.com</v>
          </cell>
          <cell r="G295165" t="str">
            <v>326613</v>
          </cell>
        </row>
        <row r="295166">
          <cell r="F295166" t="str">
            <v>uniuqe-contacts.com</v>
          </cell>
          <cell r="G295166" t="str">
            <v>326614</v>
          </cell>
        </row>
        <row r="295167">
          <cell r="F295167" t="str">
            <v>univalor.ca</v>
          </cell>
          <cell r="G295167" t="str">
            <v>326615</v>
          </cell>
        </row>
        <row r="295168">
          <cell r="F295168" t="str">
            <v>univariety.com</v>
          </cell>
          <cell r="G295168" t="str">
            <v>326616</v>
          </cell>
        </row>
        <row r="295169">
          <cell r="F295169" t="str">
            <v>univation.com</v>
          </cell>
          <cell r="G295169" t="str">
            <v>326617</v>
          </cell>
        </row>
        <row r="295170">
          <cell r="F295170" t="str">
            <v>univativ.com</v>
          </cell>
          <cell r="G295170" t="str">
            <v>326618</v>
          </cell>
        </row>
        <row r="295171">
          <cell r="F295171" t="str">
            <v>univcol.com</v>
          </cell>
          <cell r="G295171" t="str">
            <v>326619</v>
          </cell>
        </row>
        <row r="295172">
          <cell r="F295172" t="str">
            <v>univdeals.com</v>
          </cell>
          <cell r="G295172" t="str">
            <v>326620</v>
          </cell>
        </row>
        <row r="295173">
          <cell r="F295173" t="str">
            <v>unived.in</v>
          </cell>
          <cell r="G295173" t="str">
            <v>326621</v>
          </cell>
        </row>
        <row r="295174">
          <cell r="F295174" t="str">
            <v>univemba.com</v>
          </cell>
          <cell r="G295174" t="str">
            <v>326622</v>
          </cell>
        </row>
        <row r="295175">
          <cell r="F295175" t="str">
            <v>univention.com</v>
          </cell>
          <cell r="G295175" t="str">
            <v>326623</v>
          </cell>
        </row>
        <row r="295176">
          <cell r="F295176" t="str">
            <v>univercogroup.com</v>
          </cell>
          <cell r="G295176" t="str">
            <v>326624</v>
          </cell>
        </row>
        <row r="295177">
          <cell r="F295177" t="str">
            <v>univeris.com</v>
          </cell>
          <cell r="G295177" t="str">
            <v>326625</v>
          </cell>
        </row>
        <row r="295178">
          <cell r="F295178" t="str">
            <v>universal-knowledge.jp</v>
          </cell>
          <cell r="G295178" t="str">
            <v>326626</v>
          </cell>
        </row>
        <row r="295179">
          <cell r="F295179" t="str">
            <v>universal-software.com</v>
          </cell>
          <cell r="G295179" t="str">
            <v>326627</v>
          </cell>
        </row>
        <row r="295180">
          <cell r="F295180" t="str">
            <v>universal-tel.com</v>
          </cell>
          <cell r="G295180" t="str">
            <v>326628</v>
          </cell>
        </row>
        <row r="295181">
          <cell r="F295181" t="str">
            <v>universal-trace.com</v>
          </cell>
          <cell r="G295181" t="str">
            <v>326629</v>
          </cell>
        </row>
        <row r="295182">
          <cell r="F295182" t="str">
            <v>universalamerican.com</v>
          </cell>
          <cell r="G295182" t="str">
            <v>326630</v>
          </cell>
        </row>
        <row r="295183">
          <cell r="F295183" t="str">
            <v>universalbank.com.ua</v>
          </cell>
          <cell r="G295183" t="str">
            <v>326631</v>
          </cell>
        </row>
        <row r="295184">
          <cell r="F295184" t="str">
            <v>universalbiomining.com</v>
          </cell>
          <cell r="G295184" t="str">
            <v>326632</v>
          </cell>
        </row>
        <row r="295185">
          <cell r="F295185" t="str">
            <v>universalbuildingchicago.com</v>
          </cell>
          <cell r="G295185" t="str">
            <v>326633</v>
          </cell>
        </row>
        <row r="295186">
          <cell r="F295186" t="str">
            <v>universalclients.com</v>
          </cell>
          <cell r="G295186" t="str">
            <v>326634</v>
          </cell>
        </row>
        <row r="295187">
          <cell r="F295187" t="str">
            <v>universalcomedynetwork.com</v>
          </cell>
          <cell r="G295187" t="str">
            <v>326635</v>
          </cell>
        </row>
        <row r="295188">
          <cell r="F295188" t="str">
            <v>universalcurve.com</v>
          </cell>
          <cell r="G295188" t="str">
            <v>326636</v>
          </cell>
        </row>
        <row r="295189">
          <cell r="F295189" t="str">
            <v>universaldidactics.com</v>
          </cell>
          <cell r="G295189" t="str">
            <v>326637</v>
          </cell>
        </row>
        <row r="295190">
          <cell r="F295190" t="str">
            <v>universaldirect.com</v>
          </cell>
          <cell r="G295190" t="str">
            <v>326638</v>
          </cell>
        </row>
        <row r="295191">
          <cell r="F295191" t="str">
            <v>universaldoctor.com</v>
          </cell>
          <cell r="G295191" t="str">
            <v>326639</v>
          </cell>
        </row>
        <row r="295192">
          <cell r="F295192" t="str">
            <v>universaldx.com</v>
          </cell>
          <cell r="G295192" t="str">
            <v>326640</v>
          </cell>
        </row>
        <row r="295193">
          <cell r="F295193" t="str">
            <v>universaleverything.com</v>
          </cell>
          <cell r="G295193" t="str">
            <v>326641</v>
          </cell>
        </row>
        <row r="295194">
          <cell r="F295194" t="str">
            <v>universalgiving.org</v>
          </cell>
          <cell r="G295194" t="str">
            <v>326642</v>
          </cell>
        </row>
        <row r="295195">
          <cell r="F295195" t="str">
            <v>universalgroup.co.nz</v>
          </cell>
          <cell r="G295195" t="str">
            <v>326643</v>
          </cell>
        </row>
        <row r="295196">
          <cell r="F295196" t="str">
            <v>universalhighways.com</v>
          </cell>
          <cell r="G295196" t="str">
            <v>326644</v>
          </cell>
        </row>
        <row r="295197">
          <cell r="F295197" t="str">
            <v>universalholidaycentre.com</v>
          </cell>
          <cell r="G295197" t="str">
            <v>326645</v>
          </cell>
        </row>
        <row r="295198">
          <cell r="F295198" t="str">
            <v>universalhospitals.com</v>
          </cell>
          <cell r="G295198" t="str">
            <v>326646</v>
          </cell>
        </row>
        <row r="295199">
          <cell r="F295199" t="str">
            <v>universalmarketingfirm.com</v>
          </cell>
          <cell r="G295199" t="str">
            <v>326647</v>
          </cell>
        </row>
        <row r="295200">
          <cell r="F295200" t="str">
            <v>universalmediatech.com</v>
          </cell>
          <cell r="G295200" t="str">
            <v>326648</v>
          </cell>
        </row>
        <row r="295201">
          <cell r="F295201" t="str">
            <v>universalmediaus.com</v>
          </cell>
          <cell r="G295201" t="str">
            <v>326649</v>
          </cell>
        </row>
        <row r="295202">
          <cell r="F295202" t="str">
            <v>universalmind.com</v>
          </cell>
          <cell r="G295202" t="str">
            <v>326650</v>
          </cell>
        </row>
        <row r="295203">
          <cell r="F295203" t="str">
            <v>universalmusic.com</v>
          </cell>
          <cell r="G295203" t="str">
            <v>326651</v>
          </cell>
        </row>
        <row r="295204">
          <cell r="F295204" t="str">
            <v>universalmusicmena.com</v>
          </cell>
          <cell r="G295204" t="str">
            <v>326652</v>
          </cell>
        </row>
        <row r="295205">
          <cell r="F295205" t="str">
            <v>universalpaincenter.com</v>
          </cell>
          <cell r="G295205" t="str">
            <v>326653</v>
          </cell>
        </row>
        <row r="295206">
          <cell r="F295206" t="str">
            <v>universalpegasus.com</v>
          </cell>
          <cell r="G295206" t="str">
            <v>326654</v>
          </cell>
        </row>
        <row r="295207">
          <cell r="F295207" t="str">
            <v>universalphone.co.za</v>
          </cell>
          <cell r="G295207" t="str">
            <v>326655</v>
          </cell>
        </row>
        <row r="295208">
          <cell r="F295208" t="str">
            <v>universalplaces.com</v>
          </cell>
          <cell r="G295208" t="str">
            <v>326656</v>
          </cell>
        </row>
        <row r="295209">
          <cell r="F295209" t="str">
            <v>universalroofingdirect.com</v>
          </cell>
          <cell r="G295209" t="str">
            <v>326657</v>
          </cell>
        </row>
        <row r="295210">
          <cell r="F295210" t="str">
            <v>universalsalons.com</v>
          </cell>
          <cell r="G295210" t="str">
            <v>326658</v>
          </cell>
        </row>
        <row r="295211">
          <cell r="F295211" t="str">
            <v>universalsports.com</v>
          </cell>
          <cell r="G295211" t="str">
            <v>326659</v>
          </cell>
        </row>
        <row r="295212">
          <cell r="F295212" t="str">
            <v>universalstudioshollywood.com</v>
          </cell>
          <cell r="G295212" t="str">
            <v>326660</v>
          </cell>
        </row>
        <row r="295213">
          <cell r="F295213" t="str">
            <v>universaltechnolabs.com</v>
          </cell>
          <cell r="G295213" t="str">
            <v>326661</v>
          </cell>
        </row>
        <row r="295214">
          <cell r="F295214" t="str">
            <v>universaltechnosoft.com</v>
          </cell>
          <cell r="G295214" t="str">
            <v>326662</v>
          </cell>
        </row>
        <row r="295215">
          <cell r="F295215" t="str">
            <v>universaltechsupport.com</v>
          </cell>
          <cell r="G295215" t="str">
            <v>326663</v>
          </cell>
        </row>
        <row r="295216">
          <cell r="F295216" t="str">
            <v>universaltrailonline.com</v>
          </cell>
          <cell r="G295216" t="str">
            <v>326664</v>
          </cell>
        </row>
        <row r="295217">
          <cell r="F295217" t="str">
            <v>universaltutors.com</v>
          </cell>
          <cell r="G295217" t="str">
            <v>326665</v>
          </cell>
        </row>
        <row r="295218">
          <cell r="F295218" t="str">
            <v>universalxport.com</v>
          </cell>
          <cell r="G295218" t="str">
            <v>326666</v>
          </cell>
        </row>
        <row r="295219">
          <cell r="F295219" t="str">
            <v>universe.dk</v>
          </cell>
          <cell r="G295219" t="str">
            <v>326667</v>
          </cell>
        </row>
        <row r="295220">
          <cell r="F295220" t="str">
            <v>universe4kids.de</v>
          </cell>
          <cell r="G295220" t="str">
            <v>326668</v>
          </cell>
        </row>
        <row r="295221">
          <cell r="F295221" t="str">
            <v>universeenergy.net</v>
          </cell>
          <cell r="G295221" t="str">
            <v>326669</v>
          </cell>
        </row>
        <row r="295222">
          <cell r="F295222" t="str">
            <v>universefeatures.com</v>
          </cell>
          <cell r="G295222" t="str">
            <v>326670</v>
          </cell>
        </row>
        <row r="295223">
          <cell r="F295223" t="str">
            <v>universefox.com</v>
          </cell>
          <cell r="G295223" t="str">
            <v>326671</v>
          </cell>
        </row>
        <row r="295224">
          <cell r="F295224" t="str">
            <v>universetechs.com</v>
          </cell>
          <cell r="G295224" t="str">
            <v>326672</v>
          </cell>
        </row>
        <row r="295225">
          <cell r="F295225" t="str">
            <v>universetoday.com</v>
          </cell>
          <cell r="G295225" t="str">
            <v>326673</v>
          </cell>
        </row>
        <row r="295226">
          <cell r="F295226" t="str">
            <v>universiadetrentino.org</v>
          </cell>
          <cell r="G295226" t="str">
            <v>326674</v>
          </cell>
        </row>
        <row r="295227">
          <cell r="F295227" t="str">
            <v>universities.com</v>
          </cell>
          <cell r="G295227" t="str">
            <v>326675</v>
          </cell>
        </row>
        <row r="295228">
          <cell r="F295228" t="str">
            <v>universityex.com</v>
          </cell>
          <cell r="G295228" t="str">
            <v>326676</v>
          </cell>
        </row>
        <row r="295229">
          <cell r="F295229" t="str">
            <v>universityfootballrentals.com</v>
          </cell>
          <cell r="G295229" t="str">
            <v>326677</v>
          </cell>
        </row>
        <row r="295230">
          <cell r="F295230" t="str">
            <v>universityjunction.com</v>
          </cell>
          <cell r="G295230" t="str">
            <v>326678</v>
          </cell>
        </row>
        <row r="295231">
          <cell r="F295231" t="str">
            <v>universitylaundry.com</v>
          </cell>
          <cell r="G295231" t="str">
            <v>326679</v>
          </cell>
        </row>
        <row r="295232">
          <cell r="F295232" t="str">
            <v>universitylunchbox.com</v>
          </cell>
          <cell r="G295232" t="str">
            <v>326680</v>
          </cell>
        </row>
        <row r="295233">
          <cell r="F295233" t="str">
            <v>universityoffashion.com</v>
          </cell>
          <cell r="G295233" t="str">
            <v>326681</v>
          </cell>
        </row>
        <row r="295234">
          <cell r="F295234" t="str">
            <v>universityparent.com</v>
          </cell>
          <cell r="G295234" t="str">
            <v>326682</v>
          </cell>
        </row>
        <row r="295235">
          <cell r="F295235" t="str">
            <v>universityprepcenter.com</v>
          </cell>
          <cell r="G295235" t="str">
            <v>326683</v>
          </cell>
        </row>
        <row r="295236">
          <cell r="F295236" t="str">
            <v>universityproofreading.com</v>
          </cell>
          <cell r="G295236" t="str">
            <v>326684</v>
          </cell>
        </row>
        <row r="295237">
          <cell r="F295237" t="str">
            <v>universitysms.com</v>
          </cell>
          <cell r="G295237" t="str">
            <v>326685</v>
          </cell>
        </row>
        <row r="295238">
          <cell r="F295238" t="str">
            <v>universitytutor.com</v>
          </cell>
          <cell r="G295238" t="str">
            <v>326686</v>
          </cell>
        </row>
        <row r="295239">
          <cell r="F295239" t="str">
            <v>universlabs.co.uk</v>
          </cell>
          <cell r="G295239" t="str">
            <v>326687</v>
          </cell>
        </row>
        <row r="295240">
          <cell r="F295240" t="str">
            <v>universomotivia.com</v>
          </cell>
          <cell r="G295240" t="str">
            <v>326688</v>
          </cell>
        </row>
        <row r="295241">
          <cell r="F295241" t="str">
            <v>universopet.net</v>
          </cell>
          <cell r="G295241" t="str">
            <v>326689</v>
          </cell>
        </row>
        <row r="295242">
          <cell r="F295242" t="str">
            <v>universosm.es</v>
          </cell>
          <cell r="G295242" t="str">
            <v>326690</v>
          </cell>
        </row>
        <row r="295243">
          <cell r="F295243" t="str">
            <v>universoulvibes.com</v>
          </cell>
          <cell r="G295243" t="str">
            <v>326691</v>
          </cell>
        </row>
        <row r="295244">
          <cell r="F295244" t="str">
            <v>universumtech.wordpress.com</v>
          </cell>
          <cell r="G295244" t="str">
            <v>326692</v>
          </cell>
        </row>
        <row r="295245">
          <cell r="F295245" t="str">
            <v>univerve-biofuel.com</v>
          </cell>
          <cell r="G295245" t="str">
            <v>326693</v>
          </cell>
        </row>
        <row r="295246">
          <cell r="F295246" t="str">
            <v>univest.net</v>
          </cell>
          <cell r="G295246" t="str">
            <v>326694</v>
          </cell>
        </row>
        <row r="295247">
          <cell r="F295247" t="str">
            <v>univfy.com</v>
          </cell>
          <cell r="G295247" t="str">
            <v>326695</v>
          </cell>
        </row>
        <row r="295248">
          <cell r="F295248" t="str">
            <v>univista.es</v>
          </cell>
          <cell r="G295248" t="str">
            <v>326696</v>
          </cell>
        </row>
        <row r="295249">
          <cell r="F295249" t="str">
            <v>univoip.com</v>
          </cell>
          <cell r="G295249" t="str">
            <v>326697</v>
          </cell>
        </row>
        <row r="295250">
          <cell r="F295250" t="str">
            <v>univops.com</v>
          </cell>
          <cell r="G295250" t="str">
            <v>326698</v>
          </cell>
        </row>
        <row r="295251">
          <cell r="F295251" t="str">
            <v>uniwa.lk</v>
          </cell>
          <cell r="G295251" t="str">
            <v>326699</v>
          </cell>
        </row>
        <row r="295252">
          <cell r="F295252" t="str">
            <v>uniweb.eu</v>
          </cell>
          <cell r="G295252" t="str">
            <v>326700</v>
          </cell>
        </row>
        <row r="295253">
          <cell r="F295253" t="str">
            <v>uniwebb.com</v>
          </cell>
          <cell r="G295253" t="str">
            <v>326701</v>
          </cell>
        </row>
        <row r="295254">
          <cell r="F295254" t="str">
            <v>uniwebsol.com</v>
          </cell>
          <cell r="G295254" t="str">
            <v>326702</v>
          </cell>
        </row>
        <row r="295255">
          <cell r="F295255" t="str">
            <v>uniwheels.com</v>
          </cell>
          <cell r="G295255" t="str">
            <v>326703</v>
          </cell>
        </row>
        <row r="295256">
          <cell r="F295256" t="str">
            <v>uniwides.com</v>
          </cell>
          <cell r="G295256" t="str">
            <v>326704</v>
          </cell>
        </row>
        <row r="295257">
          <cell r="F295257" t="str">
            <v>uniwill.com.tw</v>
          </cell>
          <cell r="G295257" t="str">
            <v>326705</v>
          </cell>
        </row>
        <row r="295258">
          <cell r="F295258" t="str">
            <v>uniwise.dk</v>
          </cell>
          <cell r="G295258" t="str">
            <v>326706</v>
          </cell>
        </row>
        <row r="295259">
          <cell r="F295259" t="str">
            <v>unixgtc.com</v>
          </cell>
          <cell r="G295259" t="str">
            <v>326707</v>
          </cell>
        </row>
        <row r="295260">
          <cell r="F295260" t="str">
            <v>unixmechanix.com</v>
          </cell>
          <cell r="G295260" t="str">
            <v>326708</v>
          </cell>
        </row>
        <row r="295261">
          <cell r="F295261" t="str">
            <v>unixstickers.com</v>
          </cell>
          <cell r="G295261" t="str">
            <v>326709</v>
          </cell>
        </row>
        <row r="295262">
          <cell r="F295262" t="str">
            <v>unizentechnologies.com</v>
          </cell>
          <cell r="G295262" t="str">
            <v>326710</v>
          </cell>
        </row>
        <row r="295263">
          <cell r="F295263" t="str">
            <v>unklut.com</v>
          </cell>
          <cell r="G295263" t="str">
            <v>326711</v>
          </cell>
        </row>
        <row r="295264">
          <cell r="F295264" t="str">
            <v>unknownartistsapps.com</v>
          </cell>
          <cell r="G295264" t="str">
            <v>326712</v>
          </cell>
        </row>
        <row r="295265">
          <cell r="F295265" t="str">
            <v>unknowninkdesign.com</v>
          </cell>
          <cell r="G295265" t="str">
            <v>326713</v>
          </cell>
        </row>
        <row r="295266">
          <cell r="F295266" t="str">
            <v>unknownworlds.com</v>
          </cell>
          <cell r="G295266" t="str">
            <v>326714</v>
          </cell>
        </row>
        <row r="295267">
          <cell r="F295267" t="str">
            <v>unkur.com</v>
          </cell>
          <cell r="G295267" t="str">
            <v>326715</v>
          </cell>
        </row>
        <row r="295268">
          <cell r="F295268" t="str">
            <v>unleash.us</v>
          </cell>
          <cell r="G295268" t="str">
            <v>326716</v>
          </cell>
        </row>
        <row r="295269">
          <cell r="F295269" t="str">
            <v>unleashed-world.com</v>
          </cell>
          <cell r="G295269" t="str">
            <v>326717</v>
          </cell>
        </row>
        <row r="295270">
          <cell r="F295270" t="str">
            <v>unleashedmind.com</v>
          </cell>
          <cell r="G295270" t="str">
            <v>326718</v>
          </cell>
        </row>
        <row r="295271">
          <cell r="F295271" t="str">
            <v>unleashteam.com</v>
          </cell>
          <cell r="G295271" t="str">
            <v>326719</v>
          </cell>
        </row>
        <row r="295272">
          <cell r="F295272" t="str">
            <v>unleashthephones.com</v>
          </cell>
          <cell r="G295272" t="str">
            <v>326720</v>
          </cell>
        </row>
        <row r="295273">
          <cell r="F295273" t="str">
            <v>unleashyourgeek.com</v>
          </cell>
          <cell r="G295273" t="str">
            <v>326721</v>
          </cell>
        </row>
        <row r="295274">
          <cell r="F295274" t="str">
            <v>unli.fm</v>
          </cell>
          <cell r="G295274" t="str">
            <v>326722</v>
          </cell>
        </row>
        <row r="295275">
          <cell r="F295275" t="str">
            <v>unlike.net</v>
          </cell>
          <cell r="G295275" t="str">
            <v>326723</v>
          </cell>
        </row>
        <row r="295276">
          <cell r="F295276" t="str">
            <v>unlimcloud.com</v>
          </cell>
          <cell r="G295276" t="str">
            <v>326724</v>
          </cell>
        </row>
        <row r="295277">
          <cell r="F295277" t="str">
            <v>unlimex.com</v>
          </cell>
          <cell r="G295277" t="str">
            <v>326725</v>
          </cell>
        </row>
        <row r="295278">
          <cell r="F295278" t="str">
            <v>unlimitedbooksforyou.com</v>
          </cell>
          <cell r="G295278" t="str">
            <v>326726</v>
          </cell>
        </row>
        <row r="295279">
          <cell r="F295279" t="str">
            <v>unlimitedconferencing.com</v>
          </cell>
          <cell r="G295279" t="str">
            <v>326727</v>
          </cell>
        </row>
        <row r="295280">
          <cell r="F295280" t="str">
            <v>unlimitedexposure.com</v>
          </cell>
          <cell r="G295280" t="str">
            <v>326728</v>
          </cell>
        </row>
        <row r="295281">
          <cell r="F295281" t="str">
            <v>unlimitedmicro.com</v>
          </cell>
          <cell r="G295281" t="str">
            <v>326729</v>
          </cell>
        </row>
        <row r="295282">
          <cell r="F295282" t="str">
            <v>unlimitedrealities.com</v>
          </cell>
          <cell r="G295282" t="str">
            <v>326730</v>
          </cell>
        </row>
        <row r="295283">
          <cell r="F295283" t="str">
            <v>unlimitedviz.com</v>
          </cell>
          <cell r="G295283" t="str">
            <v>326731</v>
          </cell>
        </row>
        <row r="295284">
          <cell r="F295284" t="str">
            <v>unlimitel.ca</v>
          </cell>
          <cell r="G295284" t="str">
            <v>326732</v>
          </cell>
        </row>
        <row r="295285">
          <cell r="F295285" t="str">
            <v>unlistedcollection.com</v>
          </cell>
          <cell r="G295285" t="str">
            <v>326733</v>
          </cell>
        </row>
        <row r="295286">
          <cell r="F295286" t="str">
            <v>unlo.cc</v>
          </cell>
          <cell r="G295286" t="str">
            <v>326734</v>
          </cell>
        </row>
        <row r="295287">
          <cell r="F295287" t="str">
            <v>unloadyourcar.com</v>
          </cell>
          <cell r="G295287" t="str">
            <v>326735</v>
          </cell>
        </row>
        <row r="295288">
          <cell r="F295288" t="str">
            <v>unlockable.com</v>
          </cell>
          <cell r="G295288" t="str">
            <v>326736</v>
          </cell>
        </row>
        <row r="295289">
          <cell r="F295289" t="str">
            <v>unlockar.com</v>
          </cell>
          <cell r="G295289" t="str">
            <v>326737</v>
          </cell>
        </row>
        <row r="295290">
          <cell r="F295290" t="str">
            <v>unlockbase.com</v>
          </cell>
          <cell r="G295290" t="str">
            <v>326738</v>
          </cell>
        </row>
        <row r="295291">
          <cell r="F295291" t="str">
            <v>unlockcodesource.com</v>
          </cell>
          <cell r="G295291" t="str">
            <v>326739</v>
          </cell>
        </row>
        <row r="295292">
          <cell r="F295292" t="str">
            <v>unlockd.co</v>
          </cell>
          <cell r="G295292" t="str">
            <v>326740</v>
          </cell>
        </row>
        <row r="295293">
          <cell r="F295293" t="str">
            <v>unlocked-dongle.com</v>
          </cell>
          <cell r="G295293" t="str">
            <v>326741</v>
          </cell>
        </row>
        <row r="295294">
          <cell r="F295294" t="str">
            <v>unlocked-gsm.net</v>
          </cell>
          <cell r="G295294" t="str">
            <v>326742</v>
          </cell>
        </row>
        <row r="295295">
          <cell r="F295295" t="str">
            <v>unlocked-mobiles.com</v>
          </cell>
          <cell r="G295295" t="str">
            <v>326743</v>
          </cell>
        </row>
        <row r="295296">
          <cell r="F295296" t="str">
            <v>unlockfusion.com</v>
          </cell>
          <cell r="G295296" t="str">
            <v>326744</v>
          </cell>
        </row>
        <row r="295297">
          <cell r="F295297" t="str">
            <v>unlockgroup.in</v>
          </cell>
          <cell r="G295297" t="str">
            <v>326745</v>
          </cell>
        </row>
        <row r="295298">
          <cell r="F295298" t="str">
            <v>unlockpr.com</v>
          </cell>
          <cell r="G295298" t="str">
            <v>326746</v>
          </cell>
        </row>
        <row r="295299">
          <cell r="F295299" t="str">
            <v>unlocktheinbox.com</v>
          </cell>
          <cell r="G295299" t="str">
            <v>326747</v>
          </cell>
        </row>
        <row r="295300">
          <cell r="F295300" t="str">
            <v>unlockunit.com</v>
          </cell>
          <cell r="G295300" t="str">
            <v>326748</v>
          </cell>
        </row>
        <row r="295301">
          <cell r="F295301" t="str">
            <v>unlokt.com</v>
          </cell>
          <cell r="G295301" t="str">
            <v>326749</v>
          </cell>
        </row>
        <row r="295302">
          <cell r="F295302" t="str">
            <v>unltd.fm</v>
          </cell>
          <cell r="G295302" t="str">
            <v>326750</v>
          </cell>
        </row>
        <row r="295303">
          <cell r="F295303" t="str">
            <v>unltdindia.org</v>
          </cell>
          <cell r="G295303" t="str">
            <v>326751</v>
          </cell>
        </row>
        <row r="295304">
          <cell r="F295304" t="str">
            <v>unltdspain.org</v>
          </cell>
          <cell r="G295304" t="str">
            <v>326752</v>
          </cell>
        </row>
        <row r="295305">
          <cell r="F295305" t="str">
            <v>unltdtamilnadu.org</v>
          </cell>
          <cell r="G295305" t="str">
            <v>326753</v>
          </cell>
        </row>
        <row r="295306">
          <cell r="F295306" t="str">
            <v>unmannedaerialsystems.co.uk</v>
          </cell>
          <cell r="G295306" t="str">
            <v>326754</v>
          </cell>
        </row>
        <row r="295307">
          <cell r="F295307" t="str">
            <v>unmannedexperts.com</v>
          </cell>
          <cell r="G295307" t="str">
            <v>326755</v>
          </cell>
        </row>
        <row r="295308">
          <cell r="F295308" t="str">
            <v>unmaskparasites.com</v>
          </cell>
          <cell r="G295308" t="str">
            <v>326756</v>
          </cell>
        </row>
        <row r="295309">
          <cell r="F295309" t="str">
            <v>unmebizsolutions.com</v>
          </cell>
          <cell r="G295309" t="str">
            <v>326757</v>
          </cell>
        </row>
        <row r="295310">
          <cell r="F295310" t="str">
            <v>unmistakablecreative.com</v>
          </cell>
          <cell r="G295310" t="str">
            <v>326758</v>
          </cell>
        </row>
        <row r="295311">
          <cell r="F295311" t="str">
            <v>unmonday.com</v>
          </cell>
          <cell r="G295311" t="str">
            <v>326759</v>
          </cell>
        </row>
        <row r="295312">
          <cell r="F295312" t="str">
            <v>unnado.com</v>
          </cell>
          <cell r="G295312" t="str">
            <v>326760</v>
          </cell>
        </row>
        <row r="295313">
          <cell r="F295313" t="str">
            <v>unnatiexports.com</v>
          </cell>
          <cell r="G295313" t="str">
            <v>326761</v>
          </cell>
        </row>
        <row r="295314">
          <cell r="F295314" t="str">
            <v>unnaturaltalents.com</v>
          </cell>
          <cell r="G295314" t="str">
            <v>326762</v>
          </cell>
        </row>
        <row r="295315">
          <cell r="F295315" t="str">
            <v>unobrain.com</v>
          </cell>
          <cell r="G295315" t="str">
            <v>326763</v>
          </cell>
        </row>
        <row r="295316">
          <cell r="F295316" t="str">
            <v>unodc.org</v>
          </cell>
          <cell r="G295316" t="str">
            <v>326764</v>
          </cell>
        </row>
        <row r="295317">
          <cell r="F295317" t="str">
            <v>unode50.com</v>
          </cell>
          <cell r="G295317" t="str">
            <v>326765</v>
          </cell>
        </row>
        <row r="295318">
          <cell r="F295318" t="str">
            <v>unodeals.com</v>
          </cell>
          <cell r="G295318" t="str">
            <v>326766</v>
          </cell>
        </row>
        <row r="295319">
          <cell r="F295319" t="str">
            <v>unoffish.com</v>
          </cell>
          <cell r="G295319" t="str">
            <v>326767</v>
          </cell>
        </row>
        <row r="295320">
          <cell r="F295320" t="str">
            <v>unoh.net</v>
          </cell>
          <cell r="G295320" t="str">
            <v>326768</v>
          </cell>
        </row>
        <row r="295321">
          <cell r="F295321" t="str">
            <v>unolingo.com</v>
          </cell>
          <cell r="G295321" t="str">
            <v>326769</v>
          </cell>
        </row>
        <row r="295322">
          <cell r="F295322" t="str">
            <v>unolink.net</v>
          </cell>
          <cell r="G295322" t="str">
            <v>326770</v>
          </cell>
        </row>
        <row r="295323">
          <cell r="F295323" t="str">
            <v>unono.net</v>
          </cell>
          <cell r="G295323" t="str">
            <v>326771</v>
          </cell>
        </row>
        <row r="295324">
          <cell r="F295324" t="str">
            <v>unops.org</v>
          </cell>
          <cell r="G295324" t="str">
            <v>326772</v>
          </cell>
        </row>
        <row r="295325">
          <cell r="F295325" t="str">
            <v>unoso.de</v>
          </cell>
          <cell r="G295325" t="str">
            <v>326773</v>
          </cell>
        </row>
        <row r="295326">
          <cell r="F295326" t="str">
            <v>unostudios.in</v>
          </cell>
          <cell r="G295326" t="str">
            <v>326774</v>
          </cell>
        </row>
        <row r="295327">
          <cell r="F295327" t="str">
            <v>unosys.in</v>
          </cell>
          <cell r="G295327" t="str">
            <v>326775</v>
          </cell>
        </row>
        <row r="295328">
          <cell r="F295328" t="str">
            <v>unotechmedia.com</v>
          </cell>
          <cell r="G295328" t="str">
            <v>326776</v>
          </cell>
        </row>
        <row r="295329">
          <cell r="F295329" t="str">
            <v>unotelly.com</v>
          </cell>
          <cell r="G295329" t="str">
            <v>326777</v>
          </cell>
        </row>
        <row r="295330">
          <cell r="F295330" t="str">
            <v>unova.ru</v>
          </cell>
          <cell r="G295330" t="str">
            <v>326778</v>
          </cell>
        </row>
        <row r="295331">
          <cell r="F295331" t="str">
            <v>unparallel.pt</v>
          </cell>
          <cell r="G295331" t="str">
            <v>326779</v>
          </cell>
        </row>
        <row r="295332">
          <cell r="F295332" t="str">
            <v>unplu.gg</v>
          </cell>
          <cell r="G295332" t="str">
            <v>326780</v>
          </cell>
        </row>
        <row r="295333">
          <cell r="F295333" t="str">
            <v>unpluggedweb.com</v>
          </cell>
          <cell r="G295333" t="str">
            <v>326781</v>
          </cell>
        </row>
        <row r="295334">
          <cell r="F295334" t="str">
            <v>unppg.com</v>
          </cell>
          <cell r="G295334" t="str">
            <v>326782</v>
          </cell>
        </row>
        <row r="295335">
          <cell r="F295335" t="str">
            <v>unpri.org</v>
          </cell>
          <cell r="G295335" t="str">
            <v>326783</v>
          </cell>
        </row>
        <row r="295336">
          <cell r="F295336" t="str">
            <v>unqdrm.wordpress.com</v>
          </cell>
          <cell r="G295336" t="str">
            <v>326784</v>
          </cell>
        </row>
        <row r="295337">
          <cell r="F295337" t="str">
            <v>unrabble.com</v>
          </cell>
          <cell r="G295337" t="str">
            <v>326785</v>
          </cell>
        </row>
        <row r="295338">
          <cell r="F295338" t="str">
            <v>unrealmojo.com</v>
          </cell>
          <cell r="G295338" t="str">
            <v>326786</v>
          </cell>
        </row>
        <row r="295339">
          <cell r="F295339" t="str">
            <v>unrealwebmarketing.com</v>
          </cell>
          <cell r="G295339" t="str">
            <v>326787</v>
          </cell>
        </row>
        <row r="295340">
          <cell r="F295340" t="str">
            <v>unreasonablegroup.com</v>
          </cell>
          <cell r="G295340" t="str">
            <v>326788</v>
          </cell>
        </row>
        <row r="295341">
          <cell r="F295341" t="str">
            <v>unroll.me</v>
          </cell>
          <cell r="G295341" t="str">
            <v>326789</v>
          </cell>
        </row>
        <row r="295342">
          <cell r="F295342" t="str">
            <v>unruhphysicaltherapy.com</v>
          </cell>
          <cell r="G295342" t="str">
            <v>326790</v>
          </cell>
        </row>
        <row r="295343">
          <cell r="F295343" t="str">
            <v>unsam.edu.ar</v>
          </cell>
          <cell r="G295343" t="str">
            <v>326791</v>
          </cell>
        </row>
        <row r="295344">
          <cell r="F295344" t="str">
            <v>unscramble.co.jp</v>
          </cell>
          <cell r="G295344" t="str">
            <v>326792</v>
          </cell>
        </row>
        <row r="295345">
          <cell r="F295345" t="str">
            <v>unseat.me</v>
          </cell>
          <cell r="G295345" t="str">
            <v>326793</v>
          </cell>
        </row>
        <row r="295346">
          <cell r="F295346" t="str">
            <v>unseen64.net</v>
          </cell>
          <cell r="G295346" t="str">
            <v>326794</v>
          </cell>
        </row>
        <row r="295347">
          <cell r="F295347" t="str">
            <v>unsentemails.com</v>
          </cell>
          <cell r="G295347" t="str">
            <v>326795</v>
          </cell>
        </row>
        <row r="295348">
          <cell r="F295348" t="str">
            <v>unsi.net</v>
          </cell>
          <cell r="G295348" t="str">
            <v>326796</v>
          </cell>
        </row>
        <row r="295349">
          <cell r="F295349" t="str">
            <v>unsignedsuperstar.com</v>
          </cell>
          <cell r="G295349" t="str">
            <v>326797</v>
          </cell>
        </row>
        <row r="295350">
          <cell r="F295350" t="str">
            <v>unsoundgames.com</v>
          </cell>
          <cell r="G295350" t="str">
            <v>326798</v>
          </cell>
        </row>
        <row r="295351">
          <cell r="F295351" t="str">
            <v>unspace.ca</v>
          </cell>
          <cell r="G295351" t="str">
            <v>326799</v>
          </cell>
        </row>
        <row r="295352">
          <cell r="F295352" t="str">
            <v>unsplurge.com</v>
          </cell>
          <cell r="G295352" t="str">
            <v>326800</v>
          </cell>
        </row>
        <row r="295353">
          <cell r="F295353" t="str">
            <v>unspun.com</v>
          </cell>
          <cell r="G295353" t="str">
            <v>326801</v>
          </cell>
        </row>
        <row r="295354">
          <cell r="F295354" t="str">
            <v>unspunhero.com</v>
          </cell>
          <cell r="G295354" t="str">
            <v>326802</v>
          </cell>
        </row>
        <row r="295355">
          <cell r="F295355" t="str">
            <v>unstoppable-multigaming.pt.vu</v>
          </cell>
          <cell r="G295355" t="str">
            <v>326803</v>
          </cell>
        </row>
        <row r="295356">
          <cell r="F295356" t="str">
            <v>unstoppablesoftware.com</v>
          </cell>
          <cell r="G295356" t="str">
            <v>326804</v>
          </cell>
        </row>
        <row r="295357">
          <cell r="F295357" t="str">
            <v>unsubcentral.com</v>
          </cell>
          <cell r="G295357" t="str">
            <v>326805</v>
          </cell>
        </row>
        <row r="295358">
          <cell r="F295358" t="str">
            <v>unsully.com</v>
          </cell>
          <cell r="G295358" t="str">
            <v>326806</v>
          </cell>
        </row>
        <row r="295359">
          <cell r="F295359" t="str">
            <v>untame.com</v>
          </cell>
          <cell r="G295359" t="str">
            <v>326807</v>
          </cell>
        </row>
        <row r="295360">
          <cell r="F295360" t="str">
            <v>untamedsandwiches.com</v>
          </cell>
          <cell r="G295360" t="str">
            <v>326808</v>
          </cell>
        </row>
        <row r="295361">
          <cell r="F295361" t="str">
            <v>untangledsolutions.com</v>
          </cell>
          <cell r="G295361" t="str">
            <v>326809</v>
          </cell>
        </row>
        <row r="295362">
          <cell r="F295362" t="str">
            <v>untappedbrews.com</v>
          </cell>
          <cell r="G295362" t="str">
            <v>326810</v>
          </cell>
        </row>
        <row r="295363">
          <cell r="F295363" t="str">
            <v>untd.com</v>
          </cell>
          <cell r="G295363" t="str">
            <v>326811</v>
          </cell>
        </row>
        <row r="295364">
          <cell r="F295364" t="str">
            <v>unteleported.com</v>
          </cell>
          <cell r="G295364" t="str">
            <v>326812</v>
          </cell>
        </row>
        <row r="295365">
          <cell r="F295365" t="str">
            <v>untern.com</v>
          </cell>
          <cell r="G295365" t="str">
            <v>326813</v>
          </cell>
        </row>
        <row r="295366">
          <cell r="F295366" t="str">
            <v>untether.tv</v>
          </cell>
          <cell r="G295366" t="str">
            <v>326814</v>
          </cell>
        </row>
        <row r="295367">
          <cell r="F295367" t="str">
            <v>until.am</v>
          </cell>
          <cell r="G295367" t="str">
            <v>326815</v>
          </cell>
        </row>
        <row r="295368">
          <cell r="F295368" t="str">
            <v>untilsunday.it</v>
          </cell>
          <cell r="G295368" t="str">
            <v>326816</v>
          </cell>
        </row>
        <row r="295369">
          <cell r="F295369" t="str">
            <v>untitledera.com</v>
          </cell>
          <cell r="G295369" t="str">
            <v>326817</v>
          </cell>
        </row>
        <row r="295370">
          <cell r="F295370" t="str">
            <v>untitledkingdom.co</v>
          </cell>
          <cell r="G295370" t="str">
            <v>326818</v>
          </cell>
        </row>
        <row r="295371">
          <cell r="F295371" t="str">
            <v>untitledmagazine.net</v>
          </cell>
          <cell r="G295371" t="str">
            <v>326819</v>
          </cell>
        </row>
        <row r="295372">
          <cell r="F295372" t="str">
            <v>untold-universe.com</v>
          </cell>
          <cell r="G295372" t="str">
            <v>326820</v>
          </cell>
        </row>
        <row r="295373">
          <cell r="F295373" t="str">
            <v>untoldgames.com</v>
          </cell>
          <cell r="G295373" t="str">
            <v>326821</v>
          </cell>
        </row>
        <row r="295374">
          <cell r="F295374" t="str">
            <v>untrikiwiki.com</v>
          </cell>
          <cell r="G295374" t="str">
            <v>326822</v>
          </cell>
        </row>
        <row r="295375">
          <cell r="F295375" t="str">
            <v>untu.biz</v>
          </cell>
          <cell r="G295375" t="str">
            <v>326823</v>
          </cell>
        </row>
        <row r="295376">
          <cell r="F295376" t="str">
            <v>untumble.com</v>
          </cell>
          <cell r="G295376" t="str">
            <v>326824</v>
          </cell>
        </row>
        <row r="295377">
          <cell r="F295377" t="str">
            <v>unurthme.com</v>
          </cell>
          <cell r="G295377" t="str">
            <v>326825</v>
          </cell>
        </row>
        <row r="295378">
          <cell r="F295378" t="str">
            <v>unusid.com</v>
          </cell>
          <cell r="G295378" t="str">
            <v>326826</v>
          </cell>
        </row>
        <row r="295379">
          <cell r="F295379" t="str">
            <v>unusualescape.com</v>
          </cell>
          <cell r="G295379" t="str">
            <v>326827</v>
          </cell>
        </row>
        <row r="295380">
          <cell r="F295380" t="str">
            <v>unwindapp.com</v>
          </cell>
          <cell r="G295380" t="str">
            <v>326828</v>
          </cell>
        </row>
        <row r="295381">
          <cell r="F295381" t="str">
            <v>unwire.com</v>
          </cell>
          <cell r="G295381" t="str">
            <v>326829</v>
          </cell>
        </row>
        <row r="295382">
          <cell r="F295382" t="str">
            <v>unwired-office.com</v>
          </cell>
          <cell r="G295382" t="str">
            <v>326830</v>
          </cell>
        </row>
        <row r="295383">
          <cell r="F295383" t="str">
            <v>unwiredlabs.com</v>
          </cell>
          <cell r="G295383" t="str">
            <v>326831</v>
          </cell>
        </row>
        <row r="295384">
          <cell r="F295384" t="str">
            <v>unwiredltd.com</v>
          </cell>
          <cell r="G295384" t="str">
            <v>326832</v>
          </cell>
        </row>
        <row r="295385">
          <cell r="F295385" t="str">
            <v>unwiredplanet.com</v>
          </cell>
          <cell r="G295385" t="str">
            <v>326833</v>
          </cell>
        </row>
        <row r="295386">
          <cell r="F295386" t="str">
            <v>unwiredrevolution.com</v>
          </cell>
          <cell r="G295386" t="str">
            <v>326834</v>
          </cell>
        </row>
        <row r="295387">
          <cell r="F295387" t="str">
            <v>unwiredtechnology.com</v>
          </cell>
          <cell r="G295387" t="str">
            <v>326835</v>
          </cell>
        </row>
        <row r="295388">
          <cell r="F295388" t="str">
            <v>unwrapindia.com</v>
          </cell>
          <cell r="G295388" t="str">
            <v>326836</v>
          </cell>
        </row>
        <row r="295389">
          <cell r="F295389" t="str">
            <v>unwritten.media</v>
          </cell>
          <cell r="G295389" t="str">
            <v>326837</v>
          </cell>
        </row>
        <row r="295390">
          <cell r="F295390" t="str">
            <v>unyk.com</v>
          </cell>
          <cell r="G295390" t="str">
            <v>326838</v>
          </cell>
        </row>
        <row r="295391">
          <cell r="F295391" t="str">
            <v>uobis.com</v>
          </cell>
          <cell r="G295391" t="str">
            <v>326839</v>
          </cell>
        </row>
        <row r="295392">
          <cell r="F295392" t="str">
            <v>uofinfo.com</v>
          </cell>
          <cell r="G295392" t="str">
            <v>326840</v>
          </cell>
        </row>
        <row r="295393">
          <cell r="F295393" t="str">
            <v>uoften.com</v>
          </cell>
          <cell r="G295393" t="str">
            <v>326841</v>
          </cell>
        </row>
        <row r="295394">
          <cell r="F295394" t="str">
            <v>uol.com.br</v>
          </cell>
          <cell r="G295394" t="str">
            <v>326842</v>
          </cell>
        </row>
        <row r="295395">
          <cell r="F295395" t="str">
            <v>uoldiveo.com.br</v>
          </cell>
          <cell r="G295395" t="str">
            <v>326843</v>
          </cell>
        </row>
        <row r="295396">
          <cell r="F295396" t="str">
            <v>uopeople.edu</v>
          </cell>
          <cell r="G295396" t="str">
            <v>326844</v>
          </cell>
        </row>
        <row r="295397">
          <cell r="F295397" t="str">
            <v>uopstudents.com</v>
          </cell>
          <cell r="G295397" t="str">
            <v>326845</v>
          </cell>
        </row>
        <row r="295398">
          <cell r="F295398" t="str">
            <v>uoptutorials.com</v>
          </cell>
          <cell r="G295398" t="str">
            <v>326846</v>
          </cell>
        </row>
        <row r="295399">
          <cell r="F295399" t="str">
            <v>uopxshare.com</v>
          </cell>
          <cell r="G295399" t="str">
            <v>326847</v>
          </cell>
        </row>
        <row r="295400">
          <cell r="F295400" t="str">
            <v>uorale.com</v>
          </cell>
          <cell r="G295400" t="str">
            <v>326848</v>
          </cell>
        </row>
        <row r="295401">
          <cell r="F295401" t="str">
            <v>uovo.art</v>
          </cell>
          <cell r="G295401" t="str">
            <v>326849</v>
          </cell>
        </row>
        <row r="295402">
          <cell r="F295402" t="str">
            <v>uovo.dk</v>
          </cell>
          <cell r="G295402" t="str">
            <v>326850</v>
          </cell>
        </row>
        <row r="295403">
          <cell r="F295403" t="str">
            <v>up-fuse.com</v>
          </cell>
          <cell r="G295403" t="str">
            <v>326851</v>
          </cell>
        </row>
        <row r="295404">
          <cell r="F295404" t="str">
            <v>up-grade.me</v>
          </cell>
          <cell r="G295404" t="str">
            <v>326852</v>
          </cell>
        </row>
        <row r="295405">
          <cell r="F295405" t="str">
            <v>up-greatfashion.com</v>
          </cell>
          <cell r="G295405" t="str">
            <v>326853</v>
          </cell>
        </row>
        <row r="295406">
          <cell r="F295406" t="str">
            <v>up-lift.com</v>
          </cell>
          <cell r="G295406" t="str">
            <v>326854</v>
          </cell>
        </row>
        <row r="295407">
          <cell r="F295407" t="str">
            <v>up.ac.za</v>
          </cell>
          <cell r="G295407" t="str">
            <v>326855</v>
          </cell>
        </row>
        <row r="295408">
          <cell r="F295408" t="str">
            <v>up.co</v>
          </cell>
          <cell r="G295408" t="str">
            <v>326856</v>
          </cell>
        </row>
        <row r="295409">
          <cell r="F295409" t="str">
            <v>upaknee.com</v>
          </cell>
          <cell r="G295409" t="str">
            <v>326857</v>
          </cell>
        </row>
        <row r="295410">
          <cell r="F295410" t="str">
            <v>upandfunding.com</v>
          </cell>
          <cell r="G295410" t="str">
            <v>326858</v>
          </cell>
        </row>
        <row r="295411">
          <cell r="F295411" t="str">
            <v>upando.com.br</v>
          </cell>
          <cell r="G295411" t="str">
            <v>326859</v>
          </cell>
        </row>
        <row r="295412">
          <cell r="F295412" t="str">
            <v>upandrunningsoftware.com</v>
          </cell>
          <cell r="G295412" t="str">
            <v>326860</v>
          </cell>
        </row>
        <row r="295413">
          <cell r="F295413" t="str">
            <v>uparrowconsulting.com</v>
          </cell>
          <cell r="G295413" t="str">
            <v>326861</v>
          </cell>
        </row>
        <row r="295414">
          <cell r="F295414" t="str">
            <v>upartsgroup.com</v>
          </cell>
          <cell r="G295414" t="str">
            <v>326862</v>
          </cell>
        </row>
        <row r="295415">
          <cell r="F295415" t="str">
            <v>upayasolution.com</v>
          </cell>
          <cell r="G295415" t="str">
            <v>326863</v>
          </cell>
        </row>
        <row r="295416">
          <cell r="F295416" t="str">
            <v>upayasv.org</v>
          </cell>
          <cell r="G295416" t="str">
            <v>326864</v>
          </cell>
        </row>
        <row r="295417">
          <cell r="F295417" t="str">
            <v>upbeataudio.com</v>
          </cell>
          <cell r="G295417" t="str">
            <v>326865</v>
          </cell>
        </row>
        <row r="295418">
          <cell r="F295418" t="str">
            <v>upbnk.com</v>
          </cell>
          <cell r="G295418" t="str">
            <v>326866</v>
          </cell>
        </row>
        <row r="295419">
          <cell r="F295419" t="str">
            <v>upbooking.com</v>
          </cell>
          <cell r="G295419" t="str">
            <v>326867</v>
          </cell>
        </row>
        <row r="295420">
          <cell r="F295420" t="str">
            <v>upbrigade.com</v>
          </cell>
          <cell r="G295420" t="str">
            <v>326868</v>
          </cell>
        </row>
        <row r="295421">
          <cell r="F295421" t="str">
            <v>upc.ch</v>
          </cell>
          <cell r="G295421" t="str">
            <v>326869</v>
          </cell>
        </row>
        <row r="295422">
          <cell r="F295422" t="str">
            <v>upc.edu.pe</v>
          </cell>
          <cell r="G295422" t="str">
            <v>326870</v>
          </cell>
        </row>
        <row r="295423">
          <cell r="F295423" t="str">
            <v>upc360.com</v>
          </cell>
          <cell r="G295423" t="str">
            <v>326871</v>
          </cell>
        </row>
        <row r="295424">
          <cell r="F295424" t="str">
            <v>upcinsurance.com</v>
          </cell>
          <cell r="G295424" t="str">
            <v>326872</v>
          </cell>
        </row>
        <row r="295425">
          <cell r="F295425" t="str">
            <v>upclear.com</v>
          </cell>
          <cell r="G295425" t="str">
            <v>326873</v>
          </cell>
        </row>
        <row r="295426">
          <cell r="F295426" t="str">
            <v>upclick.com</v>
          </cell>
          <cell r="G295426" t="str">
            <v>326874</v>
          </cell>
        </row>
        <row r="295427">
          <cell r="F295427" t="str">
            <v>upclickmarketing.com</v>
          </cell>
          <cell r="G295427" t="str">
            <v>326875</v>
          </cell>
        </row>
        <row r="295428">
          <cell r="F295428" t="str">
            <v>upcms.net</v>
          </cell>
          <cell r="G295428" t="str">
            <v>326876</v>
          </cell>
        </row>
        <row r="295429">
          <cell r="F295429" t="str">
            <v>upcoming.nl</v>
          </cell>
          <cell r="G295429" t="str">
            <v>326877</v>
          </cell>
        </row>
        <row r="295430">
          <cell r="F295430" t="str">
            <v>upcoming.yahoo.com</v>
          </cell>
          <cell r="G295430" t="str">
            <v>326878</v>
          </cell>
        </row>
        <row r="295431">
          <cell r="F295431" t="str">
            <v>upcontact.com</v>
          </cell>
          <cell r="G295431" t="str">
            <v>326879</v>
          </cell>
        </row>
        <row r="295432">
          <cell r="F295432" t="str">
            <v>upcouture.com</v>
          </cell>
          <cell r="G295432" t="str">
            <v>326880</v>
          </cell>
        </row>
        <row r="295433">
          <cell r="F295433" t="str">
            <v>upcycledaroundtown.com</v>
          </cell>
          <cell r="G295433" t="str">
            <v>326881</v>
          </cell>
        </row>
        <row r="295434">
          <cell r="F295434" t="str">
            <v>upcycledcity.com</v>
          </cell>
          <cell r="G295434" t="str">
            <v>326882</v>
          </cell>
        </row>
        <row r="295435">
          <cell r="F295435" t="str">
            <v>upcyclegoods.com</v>
          </cell>
          <cell r="G295435" t="str">
            <v>326883</v>
          </cell>
        </row>
        <row r="295436">
          <cell r="F295436" t="str">
            <v>updata.net</v>
          </cell>
          <cell r="G295436" t="str">
            <v>326884</v>
          </cell>
        </row>
        <row r="295437">
          <cell r="F295437" t="str">
            <v>updatemi.com</v>
          </cell>
          <cell r="G295437" t="str">
            <v>326885</v>
          </cell>
        </row>
        <row r="295438">
          <cell r="F295438" t="str">
            <v>updatemypos.com</v>
          </cell>
          <cell r="G295438" t="str">
            <v>326886</v>
          </cell>
        </row>
        <row r="295439">
          <cell r="F295439" t="str">
            <v>updatescentral.com</v>
          </cell>
          <cell r="G295439" t="str">
            <v>326887</v>
          </cell>
        </row>
        <row r="295440">
          <cell r="F295440" t="str">
            <v>updatestar.com</v>
          </cell>
          <cell r="G295440" t="str">
            <v>326888</v>
          </cell>
        </row>
        <row r="295441">
          <cell r="F295441" t="str">
            <v>updating.me</v>
          </cell>
          <cell r="G295441" t="str">
            <v>326889</v>
          </cell>
        </row>
        <row r="295442">
          <cell r="F295442" t="str">
            <v>updraftplus.com</v>
          </cell>
          <cell r="G295442" t="str">
            <v>326890</v>
          </cell>
        </row>
        <row r="295443">
          <cell r="F295443" t="str">
            <v>upendu.com</v>
          </cell>
          <cell r="G295443" t="str">
            <v>326891</v>
          </cell>
        </row>
        <row r="295444">
          <cell r="F295444" t="str">
            <v>upere.com</v>
          </cell>
          <cell r="G295444" t="str">
            <v>326892</v>
          </cell>
        </row>
        <row r="295445">
          <cell r="F295445" t="str">
            <v>upforitnetworks.com</v>
          </cell>
          <cell r="G295445" t="str">
            <v>326893</v>
          </cell>
        </row>
        <row r="295446">
          <cell r="F295446" t="str">
            <v>upfront-app.com</v>
          </cell>
          <cell r="G295446" t="str">
            <v>326894</v>
          </cell>
        </row>
        <row r="295447">
          <cell r="F295447" t="str">
            <v>upfrontanalytics.com</v>
          </cell>
          <cell r="G295447" t="str">
            <v>326895</v>
          </cell>
        </row>
        <row r="295448">
          <cell r="F295448" t="str">
            <v>upfrontmedia.asia</v>
          </cell>
          <cell r="G295448" t="str">
            <v>326896</v>
          </cell>
        </row>
        <row r="295449">
          <cell r="F295449" t="str">
            <v>upfuse.com</v>
          </cell>
          <cell r="G295449" t="str">
            <v>326897</v>
          </cell>
        </row>
        <row r="295450">
          <cell r="F295450" t="str">
            <v>upgamerica.com</v>
          </cell>
          <cell r="G295450" t="str">
            <v>326898</v>
          </cell>
        </row>
        <row r="295451">
          <cell r="F295451" t="str">
            <v>upgen.it</v>
          </cell>
          <cell r="G295451" t="str">
            <v>326899</v>
          </cell>
        </row>
        <row r="295452">
          <cell r="F295452" t="str">
            <v>upgradecapital.com</v>
          </cell>
          <cell r="G295452" t="str">
            <v>326900</v>
          </cell>
        </row>
        <row r="295453">
          <cell r="F295453" t="str">
            <v>upgradeit.co.za</v>
          </cell>
          <cell r="G295453" t="str">
            <v>326901</v>
          </cell>
        </row>
        <row r="295454">
          <cell r="F295454" t="str">
            <v>upgradeusa.com</v>
          </cell>
          <cell r="G295454" t="str">
            <v>326902</v>
          </cell>
        </row>
        <row r="295455">
          <cell r="F295455" t="str">
            <v>upgraphicdesign.com</v>
          </cell>
          <cell r="G295455" t="str">
            <v>326903</v>
          </cell>
        </row>
        <row r="295456">
          <cell r="F295456" t="str">
            <v>upguppy.com</v>
          </cell>
          <cell r="G295456" t="str">
            <v>326904</v>
          </cell>
        </row>
        <row r="295457">
          <cell r="F295457" t="str">
            <v>uphandle.com</v>
          </cell>
          <cell r="G295457" t="str">
            <v>326905</v>
          </cell>
        </row>
        <row r="295458">
          <cell r="F295458" t="str">
            <v>upholsterly.com</v>
          </cell>
          <cell r="G295458" t="str">
            <v>326906</v>
          </cell>
        </row>
        <row r="295459">
          <cell r="F295459" t="str">
            <v>upicom.com</v>
          </cell>
          <cell r="G295459" t="str">
            <v>326907</v>
          </cell>
        </row>
        <row r="295460">
          <cell r="F295460" t="str">
            <v>upinion.com</v>
          </cell>
          <cell r="G295460" t="str">
            <v>326908</v>
          </cell>
        </row>
        <row r="295461">
          <cell r="F295461" t="str">
            <v>upinpoint.com</v>
          </cell>
          <cell r="G295461" t="str">
            <v>326909</v>
          </cell>
        </row>
        <row r="295462">
          <cell r="F295462" t="str">
            <v>upinteractivemedia.com</v>
          </cell>
          <cell r="G295462" t="str">
            <v>326910</v>
          </cell>
        </row>
        <row r="295463">
          <cell r="F295463" t="str">
            <v>upkast.com</v>
          </cell>
          <cell r="G295463" t="str">
            <v>326911</v>
          </cell>
        </row>
        <row r="295464">
          <cell r="F295464" t="str">
            <v>upkeep.org.uk</v>
          </cell>
          <cell r="G295464" t="str">
            <v>326912</v>
          </cell>
        </row>
        <row r="295465">
          <cell r="F295465" t="str">
            <v>upladder.ru</v>
          </cell>
          <cell r="G295465" t="str">
            <v>326913</v>
          </cell>
        </row>
        <row r="295466">
          <cell r="F295466" t="str">
            <v>uplause.com</v>
          </cell>
          <cell r="G295466" t="str">
            <v>326914</v>
          </cell>
        </row>
        <row r="295467">
          <cell r="F295467" t="str">
            <v>uplayonline.com</v>
          </cell>
          <cell r="G295467" t="str">
            <v>326915</v>
          </cell>
        </row>
        <row r="295468">
          <cell r="F295468" t="str">
            <v>uplaypro.com</v>
          </cell>
          <cell r="G295468" t="str">
            <v>326916</v>
          </cell>
        </row>
        <row r="295469">
          <cell r="F295469" t="str">
            <v>uplifted.net</v>
          </cell>
          <cell r="G295469" t="str">
            <v>326917</v>
          </cell>
        </row>
        <row r="295470">
          <cell r="F295470" t="str">
            <v>upliftinteractive.com</v>
          </cell>
          <cell r="G295470" t="str">
            <v>326918</v>
          </cell>
        </row>
        <row r="295471">
          <cell r="F295471" t="str">
            <v>upliftproperty.co.uk</v>
          </cell>
          <cell r="G295471" t="str">
            <v>326919</v>
          </cell>
        </row>
        <row r="295472">
          <cell r="F295472" t="str">
            <v>uplinkdesign.com</v>
          </cell>
          <cell r="G295472" t="str">
            <v>326920</v>
          </cell>
        </row>
        <row r="295473">
          <cell r="F295473" t="str">
            <v>uplinkearth.com</v>
          </cell>
          <cell r="G295473" t="str">
            <v>326921</v>
          </cell>
        </row>
        <row r="295474">
          <cell r="F295474" t="str">
            <v>uplinx.com.au</v>
          </cell>
          <cell r="G295474" t="str">
            <v>326922</v>
          </cell>
        </row>
        <row r="295475">
          <cell r="F295475" t="str">
            <v>uploadbooth.com</v>
          </cell>
          <cell r="G295475" t="str">
            <v>326923</v>
          </cell>
        </row>
        <row r="295476">
          <cell r="F295476" t="str">
            <v>uploadermusic.com</v>
          </cell>
          <cell r="G295476" t="str">
            <v>326924</v>
          </cell>
        </row>
        <row r="295477">
          <cell r="F295477" t="str">
            <v>uploud.fi</v>
          </cell>
          <cell r="G295477" t="str">
            <v>326925</v>
          </cell>
        </row>
        <row r="295478">
          <cell r="F295478" t="str">
            <v>uplus.co.kr</v>
          </cell>
          <cell r="G295478" t="str">
            <v>326926</v>
          </cell>
        </row>
        <row r="295479">
          <cell r="F295479" t="str">
            <v>uplynk.com</v>
          </cell>
          <cell r="G295479" t="str">
            <v>326927</v>
          </cell>
        </row>
        <row r="295480">
          <cell r="F295480" t="str">
            <v>uplytic.com</v>
          </cell>
          <cell r="G295480" t="str">
            <v>326928</v>
          </cell>
        </row>
        <row r="295481">
          <cell r="F295481" t="str">
            <v>upmarketworld.com</v>
          </cell>
          <cell r="G295481" t="str">
            <v>326929</v>
          </cell>
        </row>
        <row r="295482">
          <cell r="F295482" t="str">
            <v>upmchealthplan.com</v>
          </cell>
          <cell r="G295482" t="str">
            <v>326930</v>
          </cell>
        </row>
        <row r="295483">
          <cell r="F295483" t="str">
            <v>upmenu.com</v>
          </cell>
          <cell r="G295483" t="str">
            <v>326931</v>
          </cell>
        </row>
        <row r="295484">
          <cell r="F295484" t="str">
            <v>upmystreet.com</v>
          </cell>
          <cell r="G295484" t="str">
            <v>326932</v>
          </cell>
        </row>
        <row r="295485">
          <cell r="F295485" t="str">
            <v>upnbiz.com</v>
          </cell>
          <cell r="G295485" t="str">
            <v>326933</v>
          </cell>
        </row>
        <row r="295486">
          <cell r="F295486" t="str">
            <v>upnllc.com</v>
          </cell>
          <cell r="G295486" t="str">
            <v>326934</v>
          </cell>
        </row>
        <row r="295487">
          <cell r="F295487" t="str">
            <v>upnorthmemorabilia.com</v>
          </cell>
          <cell r="G295487" t="str">
            <v>326935</v>
          </cell>
        </row>
        <row r="295488">
          <cell r="F295488" t="str">
            <v>upnp.org</v>
          </cell>
          <cell r="G295488" t="str">
            <v>326936</v>
          </cell>
        </row>
        <row r="295489">
          <cell r="F295489" t="str">
            <v>upontek.com</v>
          </cell>
          <cell r="G295489" t="str">
            <v>326937</v>
          </cell>
        </row>
        <row r="295490">
          <cell r="F295490" t="str">
            <v>upopa.com</v>
          </cell>
          <cell r="G295490" t="str">
            <v>326938</v>
          </cell>
        </row>
        <row r="295491">
          <cell r="F295491" t="str">
            <v>upp.ae</v>
          </cell>
          <cell r="G295491" t="str">
            <v>326939</v>
          </cell>
        </row>
        <row r="295492">
          <cell r="F295492" t="str">
            <v>upp.cz</v>
          </cell>
          <cell r="G295492" t="str">
            <v>326940</v>
          </cell>
        </row>
        <row r="295493">
          <cell r="F295493" t="str">
            <v>uppercup.com.au</v>
          </cell>
          <cell r="G295493" t="str">
            <v>326941</v>
          </cell>
        </row>
        <row r="295494">
          <cell r="F295494" t="str">
            <v>upperquad.com</v>
          </cell>
          <cell r="G295494" t="str">
            <v>326942</v>
          </cell>
        </row>
        <row r="295495">
          <cell r="F295495" t="str">
            <v>upperquadrant.com</v>
          </cell>
          <cell r="G295495" t="str">
            <v>326943</v>
          </cell>
        </row>
        <row r="295496">
          <cell r="F295496" t="str">
            <v>uppertel.com</v>
          </cell>
          <cell r="G295496" t="str">
            <v>326944</v>
          </cell>
        </row>
        <row r="295497">
          <cell r="F295497" t="str">
            <v>upphotoart.com</v>
          </cell>
          <cell r="G295497" t="str">
            <v>326945</v>
          </cell>
        </row>
        <row r="295498">
          <cell r="F295498" t="str">
            <v>uppiddee.com</v>
          </cell>
          <cell r="G295498" t="str">
            <v>326946</v>
          </cell>
        </row>
        <row r="295499">
          <cell r="F295499" t="str">
            <v>uppler.com</v>
          </cell>
          <cell r="G295499" t="str">
            <v>326947</v>
          </cell>
        </row>
        <row r="295500">
          <cell r="F295500" t="str">
            <v>uppna.com.br</v>
          </cell>
          <cell r="G295500" t="str">
            <v>326948</v>
          </cell>
        </row>
        <row r="295501">
          <cell r="F295501" t="str">
            <v>uppoints.com</v>
          </cell>
          <cell r="G295501" t="str">
            <v>326949</v>
          </cell>
        </row>
        <row r="295502">
          <cell r="F295502" t="str">
            <v>uppreisa.is</v>
          </cell>
          <cell r="G295502" t="str">
            <v>326950</v>
          </cell>
        </row>
        <row r="295503">
          <cell r="F295503" t="str">
            <v>uppspace.com</v>
          </cell>
          <cell r="G295503" t="str">
            <v>326951</v>
          </cell>
        </row>
        <row r="295504">
          <cell r="F295504" t="str">
            <v>uppspretta.is</v>
          </cell>
          <cell r="G295504" t="str">
            <v>326952</v>
          </cell>
        </row>
        <row r="295505">
          <cell r="F295505" t="str">
            <v>uppward.com</v>
          </cell>
          <cell r="G295505" t="str">
            <v>326953</v>
          </cell>
        </row>
        <row r="295506">
          <cell r="F295506" t="str">
            <v>upraisepr.com</v>
          </cell>
          <cell r="G295506" t="str">
            <v>326954</v>
          </cell>
        </row>
        <row r="295507">
          <cell r="F295507" t="str">
            <v>uprealestate.co.nz</v>
          </cell>
          <cell r="G295507" t="str">
            <v>326955</v>
          </cell>
        </row>
        <row r="295508">
          <cell r="F295508" t="str">
            <v>uprightcomms.com</v>
          </cell>
          <cell r="G295508" t="str">
            <v>326956</v>
          </cell>
        </row>
        <row r="295509">
          <cell r="F295509" t="str">
            <v>uprightpose.com</v>
          </cell>
          <cell r="G295509" t="str">
            <v>326957</v>
          </cell>
        </row>
        <row r="295510">
          <cell r="F295510" t="str">
            <v>uprinting.com</v>
          </cell>
          <cell r="G295510" t="str">
            <v>326958</v>
          </cell>
        </row>
        <row r="295511">
          <cell r="F295511" t="str">
            <v>upriseapps.com</v>
          </cell>
          <cell r="G295511" t="str">
            <v>326959</v>
          </cell>
        </row>
        <row r="295512">
          <cell r="F295512" t="str">
            <v>uprisemarketing.co.uk</v>
          </cell>
          <cell r="G295512" t="str">
            <v>326960</v>
          </cell>
        </row>
        <row r="295513">
          <cell r="F295513" t="str">
            <v>uproarpr.com</v>
          </cell>
          <cell r="G295513" t="str">
            <v>326961</v>
          </cell>
        </row>
        <row r="295514">
          <cell r="F295514" t="str">
            <v>uproost.com</v>
          </cell>
          <cell r="G295514" t="str">
            <v>326962</v>
          </cell>
        </row>
        <row r="295515">
          <cell r="F295515" t="str">
            <v>uprotel.com</v>
          </cell>
          <cell r="G295515" t="str">
            <v>326963</v>
          </cell>
        </row>
        <row r="295516">
          <cell r="F295516" t="str">
            <v>uproxx.com</v>
          </cell>
          <cell r="G295516" t="str">
            <v>326964</v>
          </cell>
        </row>
        <row r="295517">
          <cell r="F295517" t="str">
            <v>upsales.com</v>
          </cell>
          <cell r="G295517" t="str">
            <v>326965</v>
          </cell>
        </row>
        <row r="295518">
          <cell r="F295518" t="str">
            <v>upscaleandposh.com</v>
          </cell>
          <cell r="G295518" t="str">
            <v>326966</v>
          </cell>
        </row>
        <row r="295519">
          <cell r="F295519" t="str">
            <v>upscaleshoes.com</v>
          </cell>
          <cell r="G295519" t="str">
            <v>326967</v>
          </cell>
        </row>
        <row r="295520">
          <cell r="F295520" t="str">
            <v>upscalewholesale.com</v>
          </cell>
          <cell r="G295520" t="str">
            <v>326968</v>
          </cell>
        </row>
        <row r="295521">
          <cell r="F295521" t="str">
            <v>upsellit.com</v>
          </cell>
          <cell r="G295521" t="str">
            <v>326969</v>
          </cell>
        </row>
        <row r="295522">
          <cell r="F295522" t="str">
            <v>upshiftcars.com</v>
          </cell>
          <cell r="G295522" t="str">
            <v>326970</v>
          </cell>
        </row>
        <row r="295523">
          <cell r="F295523" t="str">
            <v>upshiftpartners.com</v>
          </cell>
          <cell r="G295523" t="str">
            <v>326971</v>
          </cell>
        </row>
        <row r="295524">
          <cell r="F295524" t="str">
            <v>upshot.agency</v>
          </cell>
          <cell r="G295524" t="str">
            <v>326972</v>
          </cell>
        </row>
        <row r="295525">
          <cell r="F295525" t="str">
            <v>upshotcommerce.com</v>
          </cell>
          <cell r="G295525" t="str">
            <v>326973</v>
          </cell>
        </row>
        <row r="295526">
          <cell r="F295526" t="str">
            <v>upshotinstitute.com</v>
          </cell>
          <cell r="G295526" t="str">
            <v>326974</v>
          </cell>
        </row>
        <row r="295527">
          <cell r="F295527" t="str">
            <v>upshotmediagroup.com</v>
          </cell>
          <cell r="G295527" t="str">
            <v>326975</v>
          </cell>
        </row>
        <row r="295528">
          <cell r="F295528" t="str">
            <v>upsidedowndesign.com</v>
          </cell>
          <cell r="G295528" t="str">
            <v>326976</v>
          </cell>
        </row>
        <row r="295529">
          <cell r="F295529" t="str">
            <v>upsidelms.com</v>
          </cell>
          <cell r="G295529" t="str">
            <v>326977</v>
          </cell>
        </row>
        <row r="295530">
          <cell r="F295530" t="str">
            <v>upsideos.com</v>
          </cell>
          <cell r="G295530" t="str">
            <v>326978</v>
          </cell>
        </row>
        <row r="295531">
          <cell r="F295531" t="str">
            <v>upsingapore.com</v>
          </cell>
          <cell r="G295531" t="str">
            <v>326979</v>
          </cell>
        </row>
        <row r="295532">
          <cell r="F295532" t="str">
            <v>upsite.co.il</v>
          </cell>
          <cell r="G295532" t="str">
            <v>326980</v>
          </cell>
        </row>
        <row r="295533">
          <cell r="F295533" t="str">
            <v>upsite.com</v>
          </cell>
          <cell r="G295533" t="str">
            <v>326981</v>
          </cell>
        </row>
        <row r="295534">
          <cell r="F295534" t="str">
            <v>upskilllearning.com.au</v>
          </cell>
          <cell r="G295534" t="str">
            <v>326982</v>
          </cell>
        </row>
        <row r="295535">
          <cell r="F295535" t="str">
            <v>upsling.me</v>
          </cell>
          <cell r="G295535" t="str">
            <v>326983</v>
          </cell>
        </row>
        <row r="295536">
          <cell r="F295536" t="str">
            <v>upsocl.com</v>
          </cell>
          <cell r="G295536" t="str">
            <v>326984</v>
          </cell>
        </row>
        <row r="295537">
          <cell r="F295537" t="str">
            <v>upsource.com</v>
          </cell>
          <cell r="G295537" t="str">
            <v>326985</v>
          </cell>
        </row>
        <row r="295538">
          <cell r="F295538" t="str">
            <v>upsourcedaccounting.com</v>
          </cell>
          <cell r="G295538" t="str">
            <v>326986</v>
          </cell>
        </row>
        <row r="295539">
          <cell r="F295539" t="str">
            <v>upsourcemobile.com</v>
          </cell>
          <cell r="G295539" t="str">
            <v>326987</v>
          </cell>
        </row>
        <row r="295540">
          <cell r="F295540" t="str">
            <v>upspring.com</v>
          </cell>
          <cell r="G295540" t="str">
            <v>326988</v>
          </cell>
        </row>
        <row r="295541">
          <cell r="F295541" t="str">
            <v>upspringassociates.com</v>
          </cell>
          <cell r="G295541" t="str">
            <v>326989</v>
          </cell>
        </row>
        <row r="295542">
          <cell r="F295542" t="str">
            <v>upstart-media.co.uk</v>
          </cell>
          <cell r="G295542" t="str">
            <v>326990</v>
          </cell>
        </row>
        <row r="295543">
          <cell r="F295543" t="str">
            <v>upstart.bizjournals.com</v>
          </cell>
          <cell r="G295543" t="str">
            <v>326991</v>
          </cell>
        </row>
        <row r="295544">
          <cell r="F295544" t="str">
            <v>upstartjobs.com</v>
          </cell>
          <cell r="G295544" t="str">
            <v>326992</v>
          </cell>
        </row>
        <row r="295545">
          <cell r="F295545" t="str">
            <v>upstartsocial.com</v>
          </cell>
          <cell r="G295545" t="str">
            <v>326993</v>
          </cell>
        </row>
        <row r="295546">
          <cell r="F295546" t="str">
            <v>upstartup.co</v>
          </cell>
          <cell r="G295546" t="str">
            <v>326994</v>
          </cell>
        </row>
        <row r="295547">
          <cell r="F295547" t="str">
            <v>upstate.edu</v>
          </cell>
          <cell r="G295547" t="str">
            <v>326995</v>
          </cell>
        </row>
        <row r="295548">
          <cell r="F295548" t="str">
            <v>upstatebusinessjournal.com</v>
          </cell>
          <cell r="G295548" t="str">
            <v>326996</v>
          </cell>
        </row>
        <row r="295549">
          <cell r="F295549" t="str">
            <v>upstatement.com</v>
          </cell>
          <cell r="G295549" t="str">
            <v>326997</v>
          </cell>
        </row>
        <row r="295550">
          <cell r="F295550" t="str">
            <v>upstored.com</v>
          </cell>
          <cell r="G295550" t="str">
            <v>326998</v>
          </cell>
        </row>
        <row r="295551">
          <cell r="F295551" t="str">
            <v>upstox.com</v>
          </cell>
          <cell r="G295551" t="str">
            <v>326999</v>
          </cell>
        </row>
        <row r="295552">
          <cell r="F295552" t="str">
            <v>upstre.am</v>
          </cell>
          <cell r="G295552" t="str">
            <v>327000</v>
          </cell>
        </row>
        <row r="295553">
          <cell r="F295553" t="str">
            <v>upstream-analytics.com</v>
          </cell>
          <cell r="G295553" t="str">
            <v>327001</v>
          </cell>
        </row>
        <row r="295554">
          <cell r="F295554" t="str">
            <v>upstreamgroup.com</v>
          </cell>
          <cell r="G295554" t="str">
            <v>327002</v>
          </cell>
        </row>
        <row r="295555">
          <cell r="F295555" t="str">
            <v>upstreamonline.com</v>
          </cell>
          <cell r="G295555" t="str">
            <v>327003</v>
          </cell>
        </row>
        <row r="295556">
          <cell r="F295556" t="str">
            <v>upstreamworks.com</v>
          </cell>
          <cell r="G295556" t="str">
            <v>327004</v>
          </cell>
        </row>
        <row r="295557">
          <cell r="F295557" t="str">
            <v>upsurgelocal.com</v>
          </cell>
          <cell r="G295557" t="str">
            <v>327005</v>
          </cell>
        </row>
        <row r="295558">
          <cell r="F295558" t="str">
            <v>upsurgemedia.com</v>
          </cell>
          <cell r="G295558" t="str">
            <v>327006</v>
          </cell>
        </row>
        <row r="295559">
          <cell r="F295559" t="str">
            <v>upswinginteractive.com</v>
          </cell>
          <cell r="G295559" t="str">
            <v>327007</v>
          </cell>
        </row>
        <row r="295560">
          <cell r="F295560" t="str">
            <v>upsync.com</v>
          </cell>
          <cell r="G295560" t="str">
            <v>327008</v>
          </cell>
        </row>
        <row r="295561">
          <cell r="F295561" t="str">
            <v>uptailor.com</v>
          </cell>
          <cell r="G295561" t="str">
            <v>327009</v>
          </cell>
        </row>
        <row r="295562">
          <cell r="F295562" t="str">
            <v>upteam.com</v>
          </cell>
          <cell r="G295562" t="str">
            <v>327010</v>
          </cell>
        </row>
        <row r="295563">
          <cell r="F295563" t="str">
            <v>uptecidealabs.com</v>
          </cell>
          <cell r="G295563" t="str">
            <v>327011</v>
          </cell>
        </row>
        <row r="295564">
          <cell r="F295564" t="str">
            <v>upthink.works</v>
          </cell>
          <cell r="G295564" t="str">
            <v>327012</v>
          </cell>
        </row>
        <row r="295565">
          <cell r="F295565" t="str">
            <v>uptick.it</v>
          </cell>
          <cell r="G295565" t="str">
            <v>327013</v>
          </cell>
        </row>
        <row r="295566">
          <cell r="F295566" t="str">
            <v>uptier.com</v>
          </cell>
          <cell r="G295566" t="str">
            <v>327014</v>
          </cell>
        </row>
        <row r="295567">
          <cell r="F295567" t="str">
            <v>uptilab.com</v>
          </cell>
          <cell r="G295567" t="str">
            <v>327015</v>
          </cell>
        </row>
        <row r="295568">
          <cell r="F295568" t="str">
            <v>uptime.ly</v>
          </cell>
          <cell r="G295568" t="str">
            <v>327016</v>
          </cell>
        </row>
        <row r="295569">
          <cell r="F295569" t="str">
            <v>uptimearchive.com</v>
          </cell>
          <cell r="G295569" t="str">
            <v>327017</v>
          </cell>
        </row>
        <row r="295570">
          <cell r="F295570" t="str">
            <v>uptimehost.com</v>
          </cell>
          <cell r="G295570" t="str">
            <v>327018</v>
          </cell>
        </row>
        <row r="295571">
          <cell r="F295571" t="str">
            <v>uptimehouston.com</v>
          </cell>
          <cell r="G295571" t="str">
            <v>327019</v>
          </cell>
        </row>
        <row r="295572">
          <cell r="F295572" t="str">
            <v>uptimeinstitute.com</v>
          </cell>
          <cell r="G295572" t="str">
            <v>327020</v>
          </cell>
        </row>
        <row r="295573">
          <cell r="F295573" t="str">
            <v>uptimelegal.com</v>
          </cell>
          <cell r="G295573" t="str">
            <v>327021</v>
          </cell>
        </row>
        <row r="295574">
          <cell r="F295574" t="str">
            <v>uptimesoftware.com</v>
          </cell>
          <cell r="G295574" t="str">
            <v>327022</v>
          </cell>
        </row>
        <row r="295575">
          <cell r="F295575" t="str">
            <v>uptin.vn</v>
          </cell>
          <cell r="G295575" t="str">
            <v>327023</v>
          </cell>
        </row>
        <row r="295576">
          <cell r="F295576" t="str">
            <v>upto75.com</v>
          </cell>
          <cell r="G295576" t="str">
            <v>327024</v>
          </cell>
        </row>
        <row r="295577">
          <cell r="F295577" t="str">
            <v>uptodate.com</v>
          </cell>
          <cell r="G295577" t="str">
            <v>327025</v>
          </cell>
        </row>
        <row r="295578">
          <cell r="F295578" t="str">
            <v>uptogo.net</v>
          </cell>
          <cell r="G295578" t="str">
            <v>327026</v>
          </cell>
        </row>
        <row r="295579">
          <cell r="F295579" t="str">
            <v>uptomarket.com</v>
          </cell>
          <cell r="G295579" t="str">
            <v>327027</v>
          </cell>
        </row>
        <row r="295580">
          <cell r="F295580" t="str">
            <v>uptonapps.com</v>
          </cell>
          <cell r="G295580" t="str">
            <v>327028</v>
          </cell>
        </row>
        <row r="295581">
          <cell r="F295581" t="str">
            <v>uptonhughes.com</v>
          </cell>
          <cell r="G295581" t="str">
            <v>327029</v>
          </cell>
        </row>
        <row r="295582">
          <cell r="F295582" t="str">
            <v>uptonwood.com</v>
          </cell>
          <cell r="G295582" t="str">
            <v>327030</v>
          </cell>
        </row>
        <row r="295583">
          <cell r="F295583" t="str">
            <v>uptopcorp.com</v>
          </cell>
          <cell r="G295583" t="str">
            <v>327031</v>
          </cell>
        </row>
        <row r="295584">
          <cell r="F295584" t="str">
            <v>uptopromo.com</v>
          </cell>
          <cell r="G295584" t="str">
            <v>327032</v>
          </cell>
        </row>
        <row r="295585">
          <cell r="F295585" t="str">
            <v>uptous.com</v>
          </cell>
          <cell r="G295585" t="str">
            <v>327033</v>
          </cell>
        </row>
        <row r="295586">
          <cell r="F295586" t="str">
            <v>uptowncolumbusga.com</v>
          </cell>
          <cell r="G295586" t="str">
            <v>327034</v>
          </cell>
        </row>
        <row r="295587">
          <cell r="F295587" t="str">
            <v>uptowngaleria.com</v>
          </cell>
          <cell r="G295587" t="str">
            <v>327035</v>
          </cell>
        </row>
        <row r="295588">
          <cell r="F295588" t="str">
            <v>uptownstudios.net</v>
          </cell>
          <cell r="G295588" t="str">
            <v>327036</v>
          </cell>
        </row>
        <row r="295589">
          <cell r="F295589" t="str">
            <v>uptual.com</v>
          </cell>
          <cell r="G295589" t="str">
            <v>327037</v>
          </cell>
        </row>
        <row r="295590">
          <cell r="F295590" t="str">
            <v>uptukhabar.in</v>
          </cell>
          <cell r="G295590" t="str">
            <v>327038</v>
          </cell>
        </row>
        <row r="295591">
          <cell r="F295591" t="str">
            <v>uptuwatch.com</v>
          </cell>
          <cell r="G295591" t="str">
            <v>327039</v>
          </cell>
        </row>
        <row r="295592">
          <cell r="F295592" t="str">
            <v>upvision.cz</v>
          </cell>
          <cell r="G295592" t="str">
            <v>327040</v>
          </cell>
        </row>
        <row r="295593">
          <cell r="F295593" t="str">
            <v>upvote.ca</v>
          </cell>
          <cell r="G295593" t="str">
            <v>327041</v>
          </cell>
        </row>
        <row r="295594">
          <cell r="F295594" t="str">
            <v>upward.org</v>
          </cell>
          <cell r="G295594" t="str">
            <v>327042</v>
          </cell>
        </row>
        <row r="295595">
          <cell r="F295595" t="str">
            <v>upwarddigital.com</v>
          </cell>
          <cell r="G295595" t="str">
            <v>327043</v>
          </cell>
        </row>
        <row r="295596">
          <cell r="F295596" t="str">
            <v>upwardlabs.com</v>
          </cell>
          <cell r="G295596" t="str">
            <v>327044</v>
          </cell>
        </row>
        <row r="295597">
          <cell r="F295597" t="str">
            <v>upwardlyglobal.org</v>
          </cell>
          <cell r="G295597" t="str">
            <v>327045</v>
          </cell>
        </row>
        <row r="295598">
          <cell r="F295598" t="str">
            <v>upwardlygroup.com</v>
          </cell>
          <cell r="G295598" t="str">
            <v>327046</v>
          </cell>
        </row>
        <row r="295599">
          <cell r="F295599" t="str">
            <v>upwardwomen.org</v>
          </cell>
          <cell r="G295599" t="str">
            <v>327047</v>
          </cell>
        </row>
        <row r="295600">
          <cell r="F295600" t="str">
            <v>upwell.com.br</v>
          </cell>
          <cell r="G295600" t="str">
            <v>327048</v>
          </cell>
        </row>
        <row r="295601">
          <cell r="F295601" t="str">
            <v>upwordsem.com</v>
          </cell>
          <cell r="G295601" t="str">
            <v>327049</v>
          </cell>
        </row>
        <row r="295602">
          <cell r="F295602" t="str">
            <v>upworld.com</v>
          </cell>
          <cell r="G295602" t="str">
            <v>327050</v>
          </cell>
        </row>
        <row r="295603">
          <cell r="F295603" t="str">
            <v>upx.com.br</v>
          </cell>
          <cell r="G295603" t="str">
            <v>327051</v>
          </cell>
        </row>
        <row r="295604">
          <cell r="F295604" t="str">
            <v>upxet.com</v>
          </cell>
          <cell r="G295604" t="str">
            <v>327052</v>
          </cell>
        </row>
        <row r="295605">
          <cell r="F295605" t="str">
            <v>uqevents.com</v>
          </cell>
          <cell r="G295605" t="str">
            <v>327053</v>
          </cell>
        </row>
        <row r="295606">
          <cell r="F295606" t="str">
            <v>uqqn.com</v>
          </cell>
          <cell r="G295606" t="str">
            <v>327054</v>
          </cell>
        </row>
        <row r="295607">
          <cell r="F295607" t="str">
            <v>uqr.me</v>
          </cell>
          <cell r="G295607" t="str">
            <v>327055</v>
          </cell>
        </row>
        <row r="295608">
          <cell r="F295608" t="str">
            <v>uquery.com</v>
          </cell>
          <cell r="G295608" t="str">
            <v>327056</v>
          </cell>
        </row>
        <row r="295609">
          <cell r="F295609" t="str">
            <v>uquiz.com</v>
          </cell>
          <cell r="G295609" t="str">
            <v>327057</v>
          </cell>
        </row>
        <row r="295610">
          <cell r="F295610" t="str">
            <v>ur-network.com</v>
          </cell>
          <cell r="G295610" t="str">
            <v>327058</v>
          </cell>
        </row>
        <row r="295611">
          <cell r="F295611" t="str">
            <v>ur7s.com</v>
          </cell>
          <cell r="G295611" t="str">
            <v>327059</v>
          </cell>
        </row>
        <row r="295612">
          <cell r="F295612" t="str">
            <v>ura.od.ua</v>
          </cell>
          <cell r="G295612" t="str">
            <v>327060</v>
          </cell>
        </row>
        <row r="295613">
          <cell r="F295613" t="str">
            <v>urability.com</v>
          </cell>
          <cell r="G295613" t="str">
            <v>327061</v>
          </cell>
        </row>
        <row r="295614">
          <cell r="F295614" t="str">
            <v>urad.com.tw</v>
          </cell>
          <cell r="G295614" t="str">
            <v>327062</v>
          </cell>
        </row>
        <row r="295615">
          <cell r="F295615" t="str">
            <v>uralchem.com</v>
          </cell>
          <cell r="G295615" t="str">
            <v>327063</v>
          </cell>
        </row>
        <row r="295616">
          <cell r="F295616" t="str">
            <v>uranerz.com</v>
          </cell>
          <cell r="G295616" t="str">
            <v>327064</v>
          </cell>
        </row>
        <row r="295617">
          <cell r="F295617" t="str">
            <v>uraniumsa.com.au</v>
          </cell>
          <cell r="G295617" t="str">
            <v>327065</v>
          </cell>
        </row>
        <row r="295618">
          <cell r="F295618" t="str">
            <v>urb-e.com</v>
          </cell>
          <cell r="G295618" t="str">
            <v>327066</v>
          </cell>
        </row>
        <row r="295619">
          <cell r="F295619" t="str">
            <v>urbame.com.br</v>
          </cell>
          <cell r="G295619" t="str">
            <v>327067</v>
          </cell>
        </row>
        <row r="295620">
          <cell r="F295620" t="str">
            <v>urban-expo.com</v>
          </cell>
          <cell r="G295620" t="str">
            <v>327068</v>
          </cell>
        </row>
        <row r="295621">
          <cell r="F295621" t="str">
            <v>urban-factory.com</v>
          </cell>
          <cell r="G295621" t="str">
            <v>327069</v>
          </cell>
        </row>
        <row r="295622">
          <cell r="F295622" t="str">
            <v>urban-fulfillment.com</v>
          </cell>
          <cell r="G295622" t="str">
            <v>327070</v>
          </cell>
        </row>
        <row r="295623">
          <cell r="F295623" t="str">
            <v>urban-gro.com</v>
          </cell>
          <cell r="G295623" t="str">
            <v>327071</v>
          </cell>
        </row>
        <row r="295624">
          <cell r="F295624" t="str">
            <v>urban-mood.com</v>
          </cell>
          <cell r="G295624" t="str">
            <v>327072</v>
          </cell>
        </row>
        <row r="295625">
          <cell r="F295625" t="str">
            <v>urban-music.fr</v>
          </cell>
          <cell r="G295625" t="str">
            <v>327073</v>
          </cell>
        </row>
        <row r="295626">
          <cell r="F295626" t="str">
            <v>urban-refugees.org</v>
          </cell>
          <cell r="G295626" t="str">
            <v>327074</v>
          </cell>
        </row>
        <row r="295627">
          <cell r="F295627" t="str">
            <v>urban-tech.com</v>
          </cell>
          <cell r="G295627" t="str">
            <v>327075</v>
          </cell>
        </row>
        <row r="295628">
          <cell r="F295628" t="str">
            <v>urban360.com.mx</v>
          </cell>
          <cell r="G295628" t="str">
            <v>327076</v>
          </cell>
        </row>
        <row r="295629">
          <cell r="F295629" t="str">
            <v>urbanadventures.com</v>
          </cell>
          <cell r="G295629" t="str">
            <v>327077</v>
          </cell>
        </row>
        <row r="295630">
          <cell r="F295630" t="str">
            <v>urbanandrural.com</v>
          </cell>
          <cell r="G295630" t="str">
            <v>327078</v>
          </cell>
        </row>
        <row r="295631">
          <cell r="F295631" t="str">
            <v>urbanapps.com</v>
          </cell>
          <cell r="G295631" t="str">
            <v>327079</v>
          </cell>
        </row>
        <row r="295632">
          <cell r="F295632" t="str">
            <v>urbanapt.com</v>
          </cell>
          <cell r="G295632" t="str">
            <v>327080</v>
          </cell>
        </row>
        <row r="295633">
          <cell r="F295633" t="str">
            <v>urbanarmorgear.com</v>
          </cell>
          <cell r="G295633" t="str">
            <v>327081</v>
          </cell>
        </row>
        <row r="295634">
          <cell r="F295634" t="str">
            <v>urbanask.com</v>
          </cell>
          <cell r="G295634" t="str">
            <v>327082</v>
          </cell>
        </row>
        <row r="295635">
          <cell r="F295635" t="str">
            <v>urbanassoc.com</v>
          </cell>
          <cell r="G295635" t="str">
            <v>327083</v>
          </cell>
        </row>
        <row r="295636">
          <cell r="F295636" t="str">
            <v>urbanbaby.com</v>
          </cell>
          <cell r="G295636" t="str">
            <v>327084</v>
          </cell>
        </row>
        <row r="295637">
          <cell r="F295637" t="str">
            <v>urbanbaze.com</v>
          </cell>
          <cell r="G295637" t="str">
            <v>327085</v>
          </cell>
        </row>
        <row r="295638">
          <cell r="F295638" t="str">
            <v>urbanbellhop.com</v>
          </cell>
          <cell r="G295638" t="str">
            <v>327086</v>
          </cell>
        </row>
        <row r="295639">
          <cell r="F295639" t="str">
            <v>urbanbingo.com</v>
          </cell>
          <cell r="G295639" t="str">
            <v>327087</v>
          </cell>
        </row>
        <row r="295640">
          <cell r="F295640" t="str">
            <v>urbanbite.com</v>
          </cell>
          <cell r="G295640" t="str">
            <v>327088</v>
          </cell>
        </row>
        <row r="295641">
          <cell r="F295641" t="str">
            <v>urbanbloke.com</v>
          </cell>
          <cell r="G295641" t="str">
            <v>327089</v>
          </cell>
        </row>
        <row r="295642">
          <cell r="F295642" t="str">
            <v>urbanbuddha.in</v>
          </cell>
          <cell r="G295642" t="str">
            <v>327090</v>
          </cell>
        </row>
        <row r="295643">
          <cell r="F295643" t="str">
            <v>urbanbuddy.com</v>
          </cell>
          <cell r="G295643" t="str">
            <v>327091</v>
          </cell>
        </row>
        <row r="295644">
          <cell r="F295644" t="str">
            <v>urbancare.org</v>
          </cell>
          <cell r="G295644" t="str">
            <v>327092</v>
          </cell>
        </row>
        <row r="295645">
          <cell r="F295645" t="str">
            <v>urbancloud.com</v>
          </cell>
          <cell r="G295645" t="str">
            <v>327093</v>
          </cell>
        </row>
        <row r="295646">
          <cell r="F295646" t="str">
            <v>urbancultivator.net</v>
          </cell>
          <cell r="G295646" t="str">
            <v>327094</v>
          </cell>
        </row>
        <row r="295647">
          <cell r="F295647" t="str">
            <v>urbandaddy.com</v>
          </cell>
          <cell r="G295647" t="str">
            <v>327095</v>
          </cell>
        </row>
        <row r="295648">
          <cell r="F295648" t="str">
            <v>urbandarling.com</v>
          </cell>
          <cell r="G295648" t="str">
            <v>327096</v>
          </cell>
        </row>
        <row r="295649">
          <cell r="F295649" t="str">
            <v>urbandictionary.com</v>
          </cell>
          <cell r="G295649" t="str">
            <v>327097</v>
          </cell>
        </row>
        <row r="295650">
          <cell r="F295650" t="str">
            <v>urbanears.comv</v>
          </cell>
          <cell r="G295650" t="str">
            <v>327098</v>
          </cell>
        </row>
        <row r="295651">
          <cell r="F295651" t="str">
            <v>urbanedgeny.com</v>
          </cell>
          <cell r="G295651" t="str">
            <v>327099</v>
          </cell>
        </row>
        <row r="295652">
          <cell r="F295652" t="str">
            <v>urbanemploy.com</v>
          </cell>
          <cell r="G295652" t="str">
            <v>327100</v>
          </cell>
        </row>
        <row r="295653">
          <cell r="F295653" t="str">
            <v>urbanemporiums.com</v>
          </cell>
          <cell r="G295653" t="str">
            <v>327101</v>
          </cell>
        </row>
        <row r="295654">
          <cell r="F295654" t="str">
            <v>urbanerecycling.com</v>
          </cell>
          <cell r="G295654" t="str">
            <v>327102</v>
          </cell>
        </row>
        <row r="295655">
          <cell r="F295655" t="str">
            <v>urbanescapesnyc.com</v>
          </cell>
          <cell r="G295655" t="str">
            <v>327103</v>
          </cell>
        </row>
        <row r="295656">
          <cell r="F295656" t="str">
            <v>urbanesecurity.com</v>
          </cell>
          <cell r="G295656" t="str">
            <v>327104</v>
          </cell>
        </row>
        <row r="295657">
          <cell r="F295657" t="str">
            <v>urbanesia.com</v>
          </cell>
          <cell r="G295657" t="str">
            <v>327105</v>
          </cell>
        </row>
        <row r="295658">
          <cell r="F295658" t="str">
            <v>urbanette.com</v>
          </cell>
          <cell r="G295658" t="str">
            <v>327106</v>
          </cell>
        </row>
        <row r="295659">
          <cell r="F295659" t="str">
            <v>urbanfabrics.co</v>
          </cell>
          <cell r="G295659" t="str">
            <v>327107</v>
          </cell>
        </row>
        <row r="295660">
          <cell r="F295660" t="str">
            <v>urbanfashionsense.com</v>
          </cell>
          <cell r="G295660" t="str">
            <v>327108</v>
          </cell>
        </row>
        <row r="295661">
          <cell r="F295661" t="str">
            <v>urbanfibre.ca</v>
          </cell>
          <cell r="G295661" t="str">
            <v>327109</v>
          </cell>
        </row>
        <row r="295662">
          <cell r="F295662" t="str">
            <v>urbanfiestaweekend.com</v>
          </cell>
          <cell r="G295662" t="str">
            <v>327110</v>
          </cell>
        </row>
        <row r="295663">
          <cell r="F295663" t="str">
            <v>urbanfoodbazaar.com</v>
          </cell>
          <cell r="G295663" t="str">
            <v>327111</v>
          </cell>
        </row>
        <row r="295664">
          <cell r="F295664" t="str">
            <v>urbanfunder.com</v>
          </cell>
          <cell r="G295664" t="str">
            <v>327112</v>
          </cell>
        </row>
        <row r="295665">
          <cell r="F295665" t="str">
            <v>urbangain.com</v>
          </cell>
          <cell r="G295665" t="str">
            <v>327113</v>
          </cell>
        </row>
        <row r="295666">
          <cell r="F295666" t="str">
            <v>urbanglasses.com</v>
          </cell>
          <cell r="G295666" t="str">
            <v>327114</v>
          </cell>
        </row>
        <row r="295667">
          <cell r="F295667" t="str">
            <v>urbangourmet.co.nz</v>
          </cell>
          <cell r="G295667" t="str">
            <v>327115</v>
          </cell>
        </row>
        <row r="295668">
          <cell r="F295668" t="str">
            <v>urbangreencouncil.org</v>
          </cell>
          <cell r="G295668" t="str">
            <v>327116</v>
          </cell>
        </row>
        <row r="295669">
          <cell r="F295669" t="str">
            <v>urbangreendevelopments.com</v>
          </cell>
          <cell r="G295669" t="str">
            <v>327117</v>
          </cell>
        </row>
        <row r="295670">
          <cell r="F295670" t="str">
            <v>urbangreenhouse.com</v>
          </cell>
          <cell r="G295670" t="str">
            <v>327118</v>
          </cell>
        </row>
        <row r="295671">
          <cell r="F295671" t="str">
            <v>urbangreeninv.com</v>
          </cell>
          <cell r="G295671" t="str">
            <v>327119</v>
          </cell>
        </row>
        <row r="295672">
          <cell r="F295672" t="str">
            <v>urbanhealth.co</v>
          </cell>
          <cell r="G295672" t="str">
            <v>327120</v>
          </cell>
        </row>
        <row r="295673">
          <cell r="F295673" t="str">
            <v>urbanhello.com</v>
          </cell>
          <cell r="G295673" t="str">
            <v>327121</v>
          </cell>
        </row>
        <row r="295674">
          <cell r="F295674" t="str">
            <v>urbanhuntr.com</v>
          </cell>
          <cell r="G295674" t="str">
            <v>327122</v>
          </cell>
        </row>
        <row r="295675">
          <cell r="F295675" t="str">
            <v>urbanigloo.com</v>
          </cell>
          <cell r="G295675" t="str">
            <v>327123</v>
          </cell>
        </row>
        <row r="295676">
          <cell r="F295676" t="str">
            <v>urbanimmersive.com</v>
          </cell>
          <cell r="G295676" t="str">
            <v>327124</v>
          </cell>
        </row>
        <row r="295677">
          <cell r="F295677" t="str">
            <v>urbaninfluence.com</v>
          </cell>
          <cell r="G295677" t="str">
            <v>327125</v>
          </cell>
        </row>
        <row r="295678">
          <cell r="F295678" t="str">
            <v>urbaninnovation21.org</v>
          </cell>
          <cell r="G295678" t="str">
            <v>327126</v>
          </cell>
        </row>
        <row r="295679">
          <cell r="F295679" t="str">
            <v>urbaninsight.com</v>
          </cell>
          <cell r="G295679" t="str">
            <v>327127</v>
          </cell>
        </row>
        <row r="295680">
          <cell r="F295680" t="str">
            <v>urbanited.com</v>
          </cell>
          <cell r="G295680" t="str">
            <v>327128</v>
          </cell>
        </row>
        <row r="295681">
          <cell r="F295681" t="str">
            <v>urbankid.ro</v>
          </cell>
          <cell r="G295681" t="str">
            <v>327129</v>
          </cell>
        </row>
        <row r="295682">
          <cell r="F295682" t="str">
            <v>urbankite.com</v>
          </cell>
          <cell r="G295682" t="str">
            <v>327130</v>
          </cell>
        </row>
        <row r="295683">
          <cell r="F295683" t="str">
            <v>urbanlinker.com</v>
          </cell>
          <cell r="G295683" t="str">
            <v>327131</v>
          </cell>
        </row>
        <row r="295684">
          <cell r="F295684" t="str">
            <v>urbanlivingonline.co.uk</v>
          </cell>
          <cell r="G295684" t="str">
            <v>327132</v>
          </cell>
        </row>
        <row r="295685">
          <cell r="F295685" t="str">
            <v>urbanloft.com</v>
          </cell>
          <cell r="G295685" t="str">
            <v>327133</v>
          </cell>
        </row>
        <row r="295686">
          <cell r="F295686" t="str">
            <v>urbanlogic.eu</v>
          </cell>
          <cell r="G295686" t="str">
            <v>327134</v>
          </cell>
        </row>
        <row r="295687">
          <cell r="F295687" t="str">
            <v>urbanlymedia.com</v>
          </cell>
          <cell r="G295687" t="str">
            <v>327135</v>
          </cell>
        </row>
        <row r="295688">
          <cell r="F295688" t="str">
            <v>urbanmattersdesign.com</v>
          </cell>
          <cell r="G295688" t="str">
            <v>327136</v>
          </cell>
        </row>
        <row r="295689">
          <cell r="F295689" t="str">
            <v>urbanoexpress.com</v>
          </cell>
          <cell r="G295689" t="str">
            <v>327137</v>
          </cell>
        </row>
        <row r="295690">
          <cell r="F295690" t="str">
            <v>urbanoffering.com</v>
          </cell>
          <cell r="G295690" t="str">
            <v>327138</v>
          </cell>
        </row>
        <row r="295691">
          <cell r="F295691" t="str">
            <v>urbanorca.com</v>
          </cell>
          <cell r="G295691" t="str">
            <v>327139</v>
          </cell>
        </row>
        <row r="295692">
          <cell r="F295692" t="str">
            <v>urbanpeak.org</v>
          </cell>
          <cell r="G295692" t="str">
            <v>327140</v>
          </cell>
        </row>
        <row r="295693">
          <cell r="F295693" t="str">
            <v>urbanperform.org</v>
          </cell>
          <cell r="G295693" t="str">
            <v>327141</v>
          </cell>
        </row>
        <row r="295694">
          <cell r="F295694" t="str">
            <v>urbanresilience.eu</v>
          </cell>
          <cell r="G295694" t="str">
            <v>327142</v>
          </cell>
        </row>
        <row r="295695">
          <cell r="F295695" t="str">
            <v>urbanrobotics.net</v>
          </cell>
          <cell r="G295695" t="str">
            <v>327143</v>
          </cell>
        </row>
        <row r="295696">
          <cell r="F295696" t="str">
            <v>urbansherpas.es</v>
          </cell>
          <cell r="G295696" t="str">
            <v>327144</v>
          </cell>
        </row>
        <row r="295697">
          <cell r="F295697" t="str">
            <v>urbanshuffle.com</v>
          </cell>
          <cell r="G295697" t="str">
            <v>327145</v>
          </cell>
        </row>
        <row r="295698">
          <cell r="F295698" t="str">
            <v>urbansleepstore.com</v>
          </cell>
          <cell r="G295698" t="str">
            <v>327146</v>
          </cell>
        </row>
        <row r="295699">
          <cell r="F295699" t="str">
            <v>urbansocial.com</v>
          </cell>
          <cell r="G295699" t="str">
            <v>327147</v>
          </cell>
        </row>
        <row r="295700">
          <cell r="F295700" t="str">
            <v>urbanspacerealtors.com</v>
          </cell>
          <cell r="G295700" t="str">
            <v>327148</v>
          </cell>
        </row>
        <row r="295701">
          <cell r="F295701" t="str">
            <v>urbanspoils.com</v>
          </cell>
          <cell r="G295701" t="str">
            <v>327149</v>
          </cell>
        </row>
        <row r="295702">
          <cell r="F295702" t="str">
            <v>urbanspoon.com</v>
          </cell>
          <cell r="G295702" t="str">
            <v>327150</v>
          </cell>
        </row>
        <row r="295703">
          <cell r="F295703" t="str">
            <v>urbansprouts.org</v>
          </cell>
          <cell r="G295703" t="str">
            <v>327151</v>
          </cell>
        </row>
        <row r="295704">
          <cell r="F295704" t="str">
            <v>urbanswarm.co.nz</v>
          </cell>
          <cell r="G295704" t="str">
            <v>327152</v>
          </cell>
        </row>
        <row r="295705">
          <cell r="F295705" t="str">
            <v>urbantag.com</v>
          </cell>
          <cell r="G295705" t="str">
            <v>327153</v>
          </cell>
        </row>
        <row r="295706">
          <cell r="F295706" t="str">
            <v>urbantastebud.com</v>
          </cell>
          <cell r="G295706" t="str">
            <v>327154</v>
          </cell>
        </row>
        <row r="295707">
          <cell r="F295707" t="str">
            <v>urbantastic.com</v>
          </cell>
          <cell r="G295707" t="str">
            <v>327155</v>
          </cell>
        </row>
        <row r="295708">
          <cell r="F295708" t="str">
            <v>urbantg.com</v>
          </cell>
          <cell r="G295708" t="str">
            <v>327156</v>
          </cell>
        </row>
        <row r="295709">
          <cell r="F295709" t="str">
            <v>urbanticker.com</v>
          </cell>
          <cell r="G295709" t="str">
            <v>327157</v>
          </cell>
        </row>
        <row r="295710">
          <cell r="F295710" t="str">
            <v>urbantill.com</v>
          </cell>
          <cell r="G295710" t="str">
            <v>327158</v>
          </cell>
        </row>
        <row r="295711">
          <cell r="F295711" t="str">
            <v>urbantorque.com</v>
          </cell>
          <cell r="G295711" t="str">
            <v>327159</v>
          </cell>
        </row>
        <row r="295712">
          <cell r="F295712" t="str">
            <v>urbantouch.com</v>
          </cell>
          <cell r="G295712" t="str">
            <v>327160</v>
          </cell>
        </row>
        <row r="295713">
          <cell r="F295713" t="str">
            <v>urbantrait.com</v>
          </cell>
          <cell r="G295713" t="str">
            <v>327161</v>
          </cell>
        </row>
        <row r="295714">
          <cell r="F295714" t="str">
            <v>urbanturf.com</v>
          </cell>
          <cell r="G295714" t="str">
            <v>327162</v>
          </cell>
        </row>
        <row r="295715">
          <cell r="F295715" t="str">
            <v>urbantwist.co.uk</v>
          </cell>
          <cell r="G295715" t="str">
            <v>327163</v>
          </cell>
        </row>
        <row r="295716">
          <cell r="F295716" t="str">
            <v>urbanunit.gov.pk</v>
          </cell>
          <cell r="G295716" t="str">
            <v>327164</v>
          </cell>
        </row>
        <row r="295717">
          <cell r="F295717" t="str">
            <v>urbanutilities.com.au</v>
          </cell>
          <cell r="G295717" t="str">
            <v>327165</v>
          </cell>
        </row>
        <row r="295718">
          <cell r="F295718" t="str">
            <v>urbanvoice.com.br</v>
          </cell>
          <cell r="G295718" t="str">
            <v>327166</v>
          </cell>
        </row>
        <row r="295719">
          <cell r="F295719" t="str">
            <v>urbanvoyage.com</v>
          </cell>
          <cell r="G295719" t="str">
            <v>327167</v>
          </cell>
        </row>
        <row r="295720">
          <cell r="F295720" t="str">
            <v>urbanwave.fr</v>
          </cell>
          <cell r="G295720" t="str">
            <v>327168</v>
          </cell>
        </row>
        <row r="295721">
          <cell r="F295721" t="str">
            <v>urbanway.net</v>
          </cell>
          <cell r="G295721" t="str">
            <v>327169</v>
          </cell>
        </row>
        <row r="295722">
          <cell r="F295722" t="str">
            <v>urbanzen.org</v>
          </cell>
          <cell r="G295722" t="str">
            <v>327170</v>
          </cell>
        </row>
        <row r="295723">
          <cell r="F295723" t="str">
            <v>urbanzing.com</v>
          </cell>
          <cell r="G295723" t="str">
            <v>327171</v>
          </cell>
        </row>
        <row r="295724">
          <cell r="F295724" t="str">
            <v>urbavour.com</v>
          </cell>
          <cell r="G295724" t="str">
            <v>327172</v>
          </cell>
        </row>
        <row r="295725">
          <cell r="F295725" t="str">
            <v>urber.io</v>
          </cell>
          <cell r="G295725" t="str">
            <v>327173</v>
          </cell>
        </row>
        <row r="295726">
          <cell r="F295726" t="str">
            <v>urbia.es</v>
          </cell>
          <cell r="G295726" t="str">
            <v>327174</v>
          </cell>
        </row>
        <row r="295727">
          <cell r="F295727" t="str">
            <v>urbiana.co.uk</v>
          </cell>
          <cell r="G295727" t="str">
            <v>327175</v>
          </cell>
        </row>
        <row r="295728">
          <cell r="F295728" t="str">
            <v>urbien.com</v>
          </cell>
          <cell r="G295728" t="str">
            <v>327176</v>
          </cell>
        </row>
        <row r="295729">
          <cell r="F295729" t="str">
            <v>urbinaconsulting.com</v>
          </cell>
          <cell r="G295729" t="str">
            <v>327177</v>
          </cell>
        </row>
        <row r="295730">
          <cell r="F295730" t="str">
            <v>urbinfo.com</v>
          </cell>
          <cell r="G295730" t="str">
            <v>327178</v>
          </cell>
        </row>
        <row r="295731">
          <cell r="F295731" t="str">
            <v>urbiotica.com</v>
          </cell>
          <cell r="G295731" t="str">
            <v>327179</v>
          </cell>
        </row>
        <row r="295732">
          <cell r="F295732" t="str">
            <v>urbit.org</v>
          </cell>
          <cell r="G295732" t="str">
            <v>327180</v>
          </cell>
        </row>
        <row r="295733">
          <cell r="F295733" t="str">
            <v>urbizedge.com</v>
          </cell>
          <cell r="G295733" t="str">
            <v>327181</v>
          </cell>
        </row>
        <row r="295734">
          <cell r="F295734" t="str">
            <v>urbnearth.com</v>
          </cell>
          <cell r="G295734" t="str">
            <v>327182</v>
          </cell>
        </row>
        <row r="295735">
          <cell r="F295735" t="str">
            <v>urbnpockets.com</v>
          </cell>
          <cell r="G295735" t="str">
            <v>327183</v>
          </cell>
        </row>
        <row r="295736">
          <cell r="F295736" t="str">
            <v>urbusinessnetwork.com</v>
          </cell>
          <cell r="G295736" t="str">
            <v>327184</v>
          </cell>
        </row>
        <row r="295737">
          <cell r="F295737" t="str">
            <v>urcrowd.com</v>
          </cell>
          <cell r="G295737" t="str">
            <v>327185</v>
          </cell>
        </row>
        <row r="295738">
          <cell r="F295738" t="str">
            <v>urdesign.it</v>
          </cell>
          <cell r="G295738" t="str">
            <v>327186</v>
          </cell>
        </row>
        <row r="295739">
          <cell r="F295739" t="str">
            <v>urdustudio.com</v>
          </cell>
          <cell r="G295739" t="str">
            <v>327187</v>
          </cell>
        </row>
        <row r="295740">
          <cell r="F295740" t="str">
            <v>ureach-usa.com</v>
          </cell>
          <cell r="G295740" t="str">
            <v>327188</v>
          </cell>
        </row>
        <row r="295741">
          <cell r="F295741" t="str">
            <v>ureferjobs.com</v>
          </cell>
          <cell r="G295741" t="str">
            <v>327189</v>
          </cell>
        </row>
        <row r="295742">
          <cell r="F295742" t="str">
            <v>urekamedia.com</v>
          </cell>
          <cell r="G295742" t="str">
            <v>327190</v>
          </cell>
        </row>
        <row r="295743">
          <cell r="F295743" t="str">
            <v>ureticy.com</v>
          </cell>
          <cell r="G295743" t="str">
            <v>327191</v>
          </cell>
        </row>
        <row r="295744">
          <cell r="F295744" t="str">
            <v>uretimden.com</v>
          </cell>
          <cell r="G295744" t="str">
            <v>327192</v>
          </cell>
        </row>
        <row r="295745">
          <cell r="F295745" t="str">
            <v>uretmake.com</v>
          </cell>
          <cell r="G295745" t="str">
            <v>327193</v>
          </cell>
        </row>
        <row r="295746">
          <cell r="F295746" t="str">
            <v>uretouch.com</v>
          </cell>
          <cell r="G295746" t="str">
            <v>327194</v>
          </cell>
        </row>
        <row r="295747">
          <cell r="F295747" t="str">
            <v>ureveal.com</v>
          </cell>
          <cell r="G295747" t="str">
            <v>327195</v>
          </cell>
        </row>
        <row r="295748">
          <cell r="F295748" t="str">
            <v>urexchangeonline.com</v>
          </cell>
          <cell r="G295748" t="str">
            <v>327196</v>
          </cell>
        </row>
        <row r="295749">
          <cell r="F295749" t="str">
            <v>urgemobile.com</v>
          </cell>
          <cell r="G295749" t="str">
            <v>327197</v>
          </cell>
        </row>
        <row r="295750">
          <cell r="F295750" t="str">
            <v>urgencynetwork.com</v>
          </cell>
          <cell r="G295750" t="str">
            <v>327198</v>
          </cell>
        </row>
        <row r="295751">
          <cell r="F295751" t="str">
            <v>urgencyroom.com</v>
          </cell>
          <cell r="G295751" t="str">
            <v>327199</v>
          </cell>
        </row>
        <row r="295752">
          <cell r="F295752" t="str">
            <v>urgentcalltech.com</v>
          </cell>
          <cell r="G295752" t="str">
            <v>327200</v>
          </cell>
        </row>
        <row r="295753">
          <cell r="F295753" t="str">
            <v>urgentcare.co.in</v>
          </cell>
          <cell r="G295753" t="str">
            <v>327201</v>
          </cell>
        </row>
        <row r="295754">
          <cell r="F295754" t="str">
            <v>urgentcarefl.com</v>
          </cell>
          <cell r="G295754" t="str">
            <v>327202</v>
          </cell>
        </row>
        <row r="295755">
          <cell r="F295755" t="str">
            <v>urgentcareguru.com</v>
          </cell>
          <cell r="G295755" t="str">
            <v>327203</v>
          </cell>
        </row>
        <row r="295756">
          <cell r="F295756" t="str">
            <v>urgentcaresouthtampa.com</v>
          </cell>
          <cell r="G295756" t="str">
            <v>327204</v>
          </cell>
        </row>
        <row r="295757">
          <cell r="F295757" t="str">
            <v>urgentcaretexas.com</v>
          </cell>
          <cell r="G295757" t="str">
            <v>327205</v>
          </cell>
        </row>
        <row r="295758">
          <cell r="F295758" t="str">
            <v>urgentcontent.com</v>
          </cell>
          <cell r="G295758" t="str">
            <v>327206</v>
          </cell>
        </row>
        <row r="295759">
          <cell r="F295759" t="str">
            <v>urgravity.com</v>
          </cell>
          <cell r="G295759" t="str">
            <v>327207</v>
          </cell>
        </row>
        <row r="295760">
          <cell r="F295760" t="str">
            <v>urgtech.com</v>
          </cell>
          <cell r="G295760" t="str">
            <v>327208</v>
          </cell>
        </row>
        <row r="295761">
          <cell r="F295761" t="str">
            <v>urhotspot.com</v>
          </cell>
          <cell r="G295761" t="str">
            <v>327209</v>
          </cell>
        </row>
        <row r="295762">
          <cell r="F295762" t="str">
            <v>urhub.com</v>
          </cell>
          <cell r="G295762" t="str">
            <v>327210</v>
          </cell>
        </row>
        <row r="295763">
          <cell r="F295763" t="str">
            <v>urimalo.com</v>
          </cell>
          <cell r="G295763" t="str">
            <v>327211</v>
          </cell>
        </row>
        <row r="295764">
          <cell r="F295764" t="str">
            <v>urjelly.com</v>
          </cell>
          <cell r="G295764" t="str">
            <v>327212</v>
          </cell>
        </row>
        <row r="295765">
          <cell r="F295765" t="str">
            <v>urkar.com</v>
          </cell>
          <cell r="G295765" t="str">
            <v>327213</v>
          </cell>
        </row>
        <row r="295766">
          <cell r="F295766" t="str">
            <v>urlaub-sr-lanka.info</v>
          </cell>
          <cell r="G295766" t="str">
            <v>327214</v>
          </cell>
        </row>
        <row r="295767">
          <cell r="F295767" t="str">
            <v>urlborg.com</v>
          </cell>
          <cell r="G295767" t="str">
            <v>327215</v>
          </cell>
        </row>
        <row r="295768">
          <cell r="F295768" t="str">
            <v>urlbox.io</v>
          </cell>
          <cell r="G295768" t="str">
            <v>327216</v>
          </cell>
        </row>
        <row r="295769">
          <cell r="F295769" t="str">
            <v>urlmetrix.com</v>
          </cell>
          <cell r="G295769" t="str">
            <v>327217</v>
          </cell>
        </row>
        <row r="295770">
          <cell r="F295770" t="str">
            <v>urloid.com</v>
          </cell>
          <cell r="G295770" t="str">
            <v>327218</v>
          </cell>
        </row>
        <row r="295771">
          <cell r="F295771" t="str">
            <v>urlwire.com</v>
          </cell>
          <cell r="G295771" t="str">
            <v>327219</v>
          </cell>
        </row>
        <row r="295772">
          <cell r="F295772" t="str">
            <v>urmy.tv</v>
          </cell>
          <cell r="G295772" t="str">
            <v>327220</v>
          </cell>
        </row>
        <row r="295773">
          <cell r="F295773" t="str">
            <v>urnabios.com</v>
          </cell>
          <cell r="G295773" t="str">
            <v>327221</v>
          </cell>
        </row>
        <row r="295774">
          <cell r="F295774" t="str">
            <v>urnet.net78.net</v>
          </cell>
          <cell r="G295774" t="str">
            <v>327222</v>
          </cell>
        </row>
        <row r="295775">
          <cell r="F295775" t="str">
            <v>urockhard.com</v>
          </cell>
          <cell r="G295775" t="str">
            <v>327223</v>
          </cell>
        </row>
        <row r="295776">
          <cell r="F295776" t="str">
            <v>urodynamictestingspecialists.com</v>
          </cell>
          <cell r="G295776" t="str">
            <v>327224</v>
          </cell>
        </row>
        <row r="295777">
          <cell r="F295777" t="str">
            <v>uromed.com</v>
          </cell>
          <cell r="G295777" t="str">
            <v>327225</v>
          </cell>
        </row>
        <row r="295778">
          <cell r="F295778" t="str">
            <v>uromovies.com</v>
          </cell>
          <cell r="G295778" t="str">
            <v>327226</v>
          </cell>
        </row>
        <row r="295779">
          <cell r="F295779" t="str">
            <v>uronimo.com</v>
          </cell>
          <cell r="G295779" t="str">
            <v>327227</v>
          </cell>
        </row>
        <row r="295780">
          <cell r="F295780" t="str">
            <v>uroommates.com</v>
          </cell>
          <cell r="G295780" t="str">
            <v>327228</v>
          </cell>
        </row>
        <row r="295781">
          <cell r="F295781" t="str">
            <v>uroparts.com</v>
          </cell>
          <cell r="G295781" t="str">
            <v>327229</v>
          </cell>
        </row>
        <row r="295782">
          <cell r="F295782" t="str">
            <v>uroplasty.com</v>
          </cell>
          <cell r="G295782" t="str">
            <v>327230</v>
          </cell>
        </row>
        <row r="295783">
          <cell r="F295783" t="str">
            <v>uros.com</v>
          </cell>
          <cell r="G295783" t="str">
            <v>327231</v>
          </cell>
        </row>
        <row r="295784">
          <cell r="F295784" t="str">
            <v>urradio.com</v>
          </cell>
          <cell r="G295784" t="str">
            <v>327232</v>
          </cell>
        </row>
        <row r="295785">
          <cell r="F295785" t="str">
            <v>ursamajorvt.com</v>
          </cell>
          <cell r="G295785" t="str">
            <v>327233</v>
          </cell>
        </row>
        <row r="295786">
          <cell r="F295786" t="str">
            <v>ursaz.com</v>
          </cell>
          <cell r="G295786" t="str">
            <v>327234</v>
          </cell>
        </row>
        <row r="295787">
          <cell r="F295787" t="str">
            <v>ursdigitally.com</v>
          </cell>
          <cell r="G295787" t="str">
            <v>327235</v>
          </cell>
        </row>
        <row r="295788">
          <cell r="F295788" t="str">
            <v>ursportspage.com</v>
          </cell>
          <cell r="G295788" t="str">
            <v>327236</v>
          </cell>
        </row>
        <row r="295789">
          <cell r="F295789" t="str">
            <v>ursqft.com</v>
          </cell>
          <cell r="G295789" t="str">
            <v>327237</v>
          </cell>
        </row>
        <row r="295790">
          <cell r="F295790" t="str">
            <v>urtanta.com</v>
          </cell>
          <cell r="G295790" t="str">
            <v>327238</v>
          </cell>
        </row>
        <row r="295791">
          <cell r="F295791" t="str">
            <v>urthbox.com</v>
          </cell>
          <cell r="G295791" t="str">
            <v>327239</v>
          </cell>
        </row>
        <row r="295792">
          <cell r="F295792" t="str">
            <v>urturn.org</v>
          </cell>
          <cell r="G295792" t="str">
            <v>327240</v>
          </cell>
        </row>
        <row r="295793">
          <cell r="F295793" t="str">
            <v>uruit.com</v>
          </cell>
          <cell r="G295793" t="str">
            <v>327241</v>
          </cell>
        </row>
        <row r="295794">
          <cell r="F295794" t="str">
            <v>uruky.com</v>
          </cell>
          <cell r="G295794" t="str">
            <v>327242</v>
          </cell>
        </row>
        <row r="295795">
          <cell r="F295795" t="str">
            <v>us-bestessays.com</v>
          </cell>
          <cell r="G295795" t="str">
            <v>327243</v>
          </cell>
        </row>
        <row r="295796">
          <cell r="F295796" t="str">
            <v>us-creations.com</v>
          </cell>
          <cell r="G295796" t="str">
            <v>327244</v>
          </cell>
        </row>
        <row r="295797">
          <cell r="F295797" t="str">
            <v>us-hsi.com</v>
          </cell>
          <cell r="G295797" t="str">
            <v>327245</v>
          </cell>
        </row>
        <row r="295798">
          <cell r="F295798" t="str">
            <v>us-interactive.com</v>
          </cell>
          <cell r="G295798" t="str">
            <v>327246</v>
          </cell>
        </row>
        <row r="295799">
          <cell r="F295799" t="str">
            <v>us-labs.com</v>
          </cell>
          <cell r="G295799" t="str">
            <v>327247</v>
          </cell>
        </row>
        <row r="295800">
          <cell r="F295800" t="str">
            <v>us-sabc.org</v>
          </cell>
          <cell r="G295800" t="str">
            <v>327248</v>
          </cell>
        </row>
        <row r="295801">
          <cell r="F295801" t="str">
            <v>us.acris-antibodies.com</v>
          </cell>
          <cell r="G295801" t="str">
            <v>327249</v>
          </cell>
        </row>
        <row r="295802">
          <cell r="F295802" t="str">
            <v>us.ajax13.com</v>
          </cell>
          <cell r="G295802" t="str">
            <v>327250</v>
          </cell>
        </row>
        <row r="295803">
          <cell r="F295803" t="str">
            <v>us.analytics8.com</v>
          </cell>
          <cell r="G295803" t="str">
            <v>327251</v>
          </cell>
        </row>
        <row r="295804">
          <cell r="F295804" t="str">
            <v>us.arborsolution.com</v>
          </cell>
          <cell r="G295804" t="str">
            <v>327252</v>
          </cell>
        </row>
        <row r="295805">
          <cell r="F295805" t="str">
            <v>us.asos.com</v>
          </cell>
          <cell r="G295805" t="str">
            <v>327253</v>
          </cell>
        </row>
        <row r="295806">
          <cell r="F295806" t="str">
            <v>us.battle.net</v>
          </cell>
          <cell r="G295806" t="str">
            <v>327254</v>
          </cell>
        </row>
        <row r="295807">
          <cell r="F295807" t="str">
            <v>us.caudalie.com</v>
          </cell>
          <cell r="G295807" t="str">
            <v>327255</v>
          </cell>
        </row>
        <row r="295808">
          <cell r="F295808" t="str">
            <v>us.christianlouboutin.com</v>
          </cell>
          <cell r="G295808" t="str">
            <v>327256</v>
          </cell>
        </row>
        <row r="295809">
          <cell r="F295809" t="str">
            <v>us.cyworld.com</v>
          </cell>
          <cell r="G295809" t="str">
            <v>327257</v>
          </cell>
        </row>
        <row r="295810">
          <cell r="F295810" t="str">
            <v>us.damsonaudio.com</v>
          </cell>
          <cell r="G295810" t="str">
            <v>327258</v>
          </cell>
        </row>
        <row r="295811">
          <cell r="F295811" t="str">
            <v>us.dmgmori.com</v>
          </cell>
          <cell r="G295811" t="str">
            <v>327259</v>
          </cell>
        </row>
        <row r="295812">
          <cell r="F295812" t="str">
            <v>us.doctorsim.com</v>
          </cell>
          <cell r="G295812" t="str">
            <v>327260</v>
          </cell>
        </row>
        <row r="295813">
          <cell r="F295813" t="str">
            <v>us.ecocompass.com</v>
          </cell>
          <cell r="G295813" t="str">
            <v>327261</v>
          </cell>
        </row>
        <row r="295814">
          <cell r="F295814" t="str">
            <v>us.eisai.com</v>
          </cell>
          <cell r="G295814" t="str">
            <v>327262</v>
          </cell>
        </row>
        <row r="295815">
          <cell r="F295815" t="str">
            <v>us.experteer.com</v>
          </cell>
          <cell r="G295815" t="str">
            <v>327263</v>
          </cell>
        </row>
        <row r="295816">
          <cell r="F295816" t="str">
            <v>us.gaxsys.com</v>
          </cell>
          <cell r="G295816" t="str">
            <v>327264</v>
          </cell>
        </row>
        <row r="295817">
          <cell r="F295817" t="str">
            <v>us.gizmodo.com</v>
          </cell>
          <cell r="G295817" t="str">
            <v>327265</v>
          </cell>
        </row>
        <row r="295818">
          <cell r="F295818" t="str">
            <v>us.henry.com</v>
          </cell>
          <cell r="G295818" t="str">
            <v>327266</v>
          </cell>
        </row>
        <row r="295819">
          <cell r="F295819" t="str">
            <v>us.honeybirdette.com</v>
          </cell>
          <cell r="G295819" t="str">
            <v>327267</v>
          </cell>
        </row>
        <row r="295820">
          <cell r="F295820" t="str">
            <v>us.hudson.com</v>
          </cell>
          <cell r="G295820" t="str">
            <v>327268</v>
          </cell>
        </row>
        <row r="295821">
          <cell r="F295821" t="str">
            <v>us.icw-global.com</v>
          </cell>
          <cell r="G295821" t="str">
            <v>327269</v>
          </cell>
        </row>
        <row r="295822">
          <cell r="F295822" t="str">
            <v>us.logicalis.com</v>
          </cell>
          <cell r="G295822" t="str">
            <v>327270</v>
          </cell>
        </row>
        <row r="295823">
          <cell r="F295823" t="str">
            <v>us.loudmouthgolf.com</v>
          </cell>
          <cell r="G295823" t="str">
            <v>327271</v>
          </cell>
        </row>
        <row r="295824">
          <cell r="F295824" t="str">
            <v>us.mannatech.com</v>
          </cell>
          <cell r="G295824" t="str">
            <v>327272</v>
          </cell>
        </row>
        <row r="295825">
          <cell r="F295825" t="str">
            <v>us.mediatenor.com</v>
          </cell>
          <cell r="G295825" t="str">
            <v>327273</v>
          </cell>
        </row>
        <row r="295826">
          <cell r="F295826" t="str">
            <v>us.nxgen.com</v>
          </cell>
          <cell r="G295826" t="str">
            <v>327274</v>
          </cell>
        </row>
        <row r="295827">
          <cell r="F295827" t="str">
            <v>us.playstation.com</v>
          </cell>
          <cell r="G295827" t="str">
            <v>327275</v>
          </cell>
        </row>
        <row r="295828">
          <cell r="F295828" t="str">
            <v>us.protectyourbubble.com</v>
          </cell>
          <cell r="G295828" t="str">
            <v>327276</v>
          </cell>
        </row>
        <row r="295829">
          <cell r="F295829" t="str">
            <v>us.robertocoin.com</v>
          </cell>
          <cell r="G295829" t="str">
            <v>327277</v>
          </cell>
        </row>
        <row r="295830">
          <cell r="F295830" t="str">
            <v>us.seeqvault.com</v>
          </cell>
          <cell r="G295830" t="str">
            <v>327278</v>
          </cell>
        </row>
        <row r="295831">
          <cell r="F295831" t="str">
            <v>us.sios.com</v>
          </cell>
          <cell r="G295831" t="str">
            <v>327279</v>
          </cell>
        </row>
        <row r="295832">
          <cell r="F295832" t="str">
            <v>us.sogeti.com</v>
          </cell>
          <cell r="G295832" t="str">
            <v>327280</v>
          </cell>
        </row>
        <row r="295833">
          <cell r="F295833" t="str">
            <v>us.toyota-itc.com</v>
          </cell>
          <cell r="G295833" t="str">
            <v>327281</v>
          </cell>
        </row>
        <row r="295834">
          <cell r="F295834" t="str">
            <v>us.travelchacha.com</v>
          </cell>
          <cell r="G295834" t="str">
            <v>327282</v>
          </cell>
        </row>
        <row r="295835">
          <cell r="F295835" t="str">
            <v>us.travelctm.com</v>
          </cell>
          <cell r="G295835" t="str">
            <v>327283</v>
          </cell>
        </row>
        <row r="295836">
          <cell r="F295836" t="str">
            <v>us.uhuw.com</v>
          </cell>
          <cell r="G295836" t="str">
            <v>327284</v>
          </cell>
        </row>
        <row r="295837">
          <cell r="F295837" t="str">
            <v>us.viastore.com</v>
          </cell>
          <cell r="G295837" t="str">
            <v>327285</v>
          </cell>
        </row>
        <row r="295838">
          <cell r="F295838" t="str">
            <v>us.waka-waka.com</v>
          </cell>
          <cell r="G295838" t="str">
            <v>327286</v>
          </cell>
        </row>
        <row r="295839">
          <cell r="F295839" t="str">
            <v>us.xyzprinting.com</v>
          </cell>
          <cell r="G295839" t="str">
            <v>327287</v>
          </cell>
        </row>
        <row r="295840">
          <cell r="F295840" t="str">
            <v>us.zilok.com</v>
          </cell>
          <cell r="G295840" t="str">
            <v>327288</v>
          </cell>
        </row>
        <row r="295841">
          <cell r="F295841" t="str">
            <v>usa-covers.com</v>
          </cell>
          <cell r="G295841" t="str">
            <v>327289</v>
          </cell>
        </row>
        <row r="295842">
          <cell r="F295842" t="str">
            <v>usa-esta.us</v>
          </cell>
          <cell r="G295842" t="str">
            <v>327290</v>
          </cell>
        </row>
        <row r="295843">
          <cell r="F295843" t="str">
            <v>usa-intech.com</v>
          </cell>
          <cell r="G295843" t="str">
            <v>327291</v>
          </cell>
        </row>
        <row r="295844">
          <cell r="F295844" t="str">
            <v>usa-it-company.com</v>
          </cell>
          <cell r="G295844" t="str">
            <v>327292</v>
          </cell>
        </row>
        <row r="295845">
          <cell r="F295845" t="str">
            <v>usa.braccoimaging.com</v>
          </cell>
          <cell r="G295845" t="str">
            <v>327293</v>
          </cell>
        </row>
        <row r="295846">
          <cell r="F295846" t="str">
            <v>usa.canon.com</v>
          </cell>
          <cell r="G295846" t="str">
            <v>327294</v>
          </cell>
        </row>
        <row r="295847">
          <cell r="F295847" t="str">
            <v>usa.mirasys.com</v>
          </cell>
          <cell r="G295847" t="str">
            <v>327295</v>
          </cell>
        </row>
        <row r="295848">
          <cell r="F295848" t="str">
            <v>usa.mytino.com</v>
          </cell>
          <cell r="G295848" t="str">
            <v>327296</v>
          </cell>
        </row>
        <row r="295849">
          <cell r="F295849" t="str">
            <v>usabackground.com</v>
          </cell>
          <cell r="G295849" t="str">
            <v>327297</v>
          </cell>
        </row>
        <row r="295850">
          <cell r="F295850" t="str">
            <v>usabilitest.com</v>
          </cell>
          <cell r="G295850" t="str">
            <v>327298</v>
          </cell>
        </row>
        <row r="295851">
          <cell r="F295851" t="str">
            <v>usability.gov</v>
          </cell>
          <cell r="G295851" t="str">
            <v>327299</v>
          </cell>
        </row>
        <row r="295852">
          <cell r="F295852" t="str">
            <v>usability247.com</v>
          </cell>
          <cell r="G295852" t="str">
            <v>327300</v>
          </cell>
        </row>
        <row r="295853">
          <cell r="F295853" t="str">
            <v>usabilitychefs.com</v>
          </cell>
          <cell r="G295853" t="str">
            <v>327301</v>
          </cell>
        </row>
        <row r="295854">
          <cell r="F295854" t="str">
            <v>usabilityhub.com</v>
          </cell>
          <cell r="G295854" t="str">
            <v>327302</v>
          </cell>
        </row>
        <row r="295855">
          <cell r="F295855" t="str">
            <v>usabilitymatters.com</v>
          </cell>
          <cell r="G295855" t="str">
            <v>327303</v>
          </cell>
        </row>
        <row r="295856">
          <cell r="F295856" t="str">
            <v>usablebytes.com</v>
          </cell>
          <cell r="G295856" t="str">
            <v>327304</v>
          </cell>
        </row>
        <row r="295857">
          <cell r="F295857" t="str">
            <v>usablenet.com</v>
          </cell>
          <cell r="G295857" t="str">
            <v>327305</v>
          </cell>
        </row>
        <row r="295858">
          <cell r="F295858" t="str">
            <v>usableseo.com</v>
          </cell>
          <cell r="G295858" t="str">
            <v>327306</v>
          </cell>
        </row>
        <row r="295859">
          <cell r="F295859" t="str">
            <v>usabox.com</v>
          </cell>
          <cell r="G295859" t="str">
            <v>327307</v>
          </cell>
        </row>
        <row r="295860">
          <cell r="F295860" t="str">
            <v>usabrknews.com</v>
          </cell>
          <cell r="G295860" t="str">
            <v>327308</v>
          </cell>
        </row>
        <row r="295861">
          <cell r="F295861" t="str">
            <v>usac.org</v>
          </cell>
          <cell r="G295861" t="str">
            <v>327309</v>
          </cell>
        </row>
        <row r="295862">
          <cell r="F295862" t="str">
            <v>usacarry.com</v>
          </cell>
          <cell r="G295862" t="str">
            <v>327310</v>
          </cell>
        </row>
        <row r="295863">
          <cell r="F295863" t="str">
            <v>usacomtech.com</v>
          </cell>
          <cell r="G295863" t="str">
            <v>327311</v>
          </cell>
        </row>
        <row r="295864">
          <cell r="F295864" t="str">
            <v>usacpartners.com</v>
          </cell>
          <cell r="G295864" t="str">
            <v>327312</v>
          </cell>
        </row>
        <row r="295865">
          <cell r="F295865" t="str">
            <v>usacupom.com.br</v>
          </cell>
          <cell r="G295865" t="str">
            <v>327313</v>
          </cell>
        </row>
        <row r="295866">
          <cell r="F295866" t="str">
            <v>usacycling.org</v>
          </cell>
          <cell r="G295866" t="str">
            <v>327314</v>
          </cell>
        </row>
        <row r="295867">
          <cell r="F295867" t="str">
            <v>usada.org</v>
          </cell>
          <cell r="G295867" t="str">
            <v>327315</v>
          </cell>
        </row>
        <row r="295868">
          <cell r="F295868" t="str">
            <v>usaepay.info</v>
          </cell>
          <cell r="G295868" t="str">
            <v>327316</v>
          </cell>
        </row>
        <row r="295869">
          <cell r="F295869" t="str">
            <v>usafa.org</v>
          </cell>
          <cell r="G295869" t="str">
            <v>327317</v>
          </cell>
        </row>
        <row r="295870">
          <cell r="F295870" t="str">
            <v>usafgrp.com</v>
          </cell>
          <cell r="G295870" t="str">
            <v>327318</v>
          </cell>
        </row>
        <row r="295871">
          <cell r="F295871" t="str">
            <v>usafootball.com</v>
          </cell>
          <cell r="G295871" t="str">
            <v>327319</v>
          </cell>
        </row>
        <row r="295872">
          <cell r="F295872" t="str">
            <v>usag-inc.com</v>
          </cell>
          <cell r="G295872" t="str">
            <v>327320</v>
          </cell>
        </row>
        <row r="295873">
          <cell r="F295873" t="str">
            <v>usagg.com</v>
          </cell>
          <cell r="G295873" t="str">
            <v>327321</v>
          </cell>
        </row>
        <row r="295874">
          <cell r="F295874" t="str">
            <v>usahockeyfoundation.com</v>
          </cell>
          <cell r="G295874" t="str">
            <v>327322</v>
          </cell>
        </row>
        <row r="295875">
          <cell r="F295875" t="str">
            <v>usahometownheroes.com</v>
          </cell>
          <cell r="G295875" t="str">
            <v>327323</v>
          </cell>
        </row>
        <row r="295876">
          <cell r="F295876" t="str">
            <v>usainbusiness.com</v>
          </cell>
          <cell r="G295876" t="str">
            <v>327324</v>
          </cell>
        </row>
        <row r="295877">
          <cell r="F295877" t="str">
            <v>usainc.de</v>
          </cell>
          <cell r="G295877" t="str">
            <v>327325</v>
          </cell>
        </row>
        <row r="295878">
          <cell r="F295878" t="str">
            <v>usainternship.com</v>
          </cell>
          <cell r="G295878" t="str">
            <v>327326</v>
          </cell>
        </row>
        <row r="295879">
          <cell r="F295879" t="str">
            <v>usairacademy.com</v>
          </cell>
          <cell r="G295879" t="str">
            <v>327327</v>
          </cell>
        </row>
        <row r="295880">
          <cell r="F295880" t="str">
            <v>usajobblast.com</v>
          </cell>
          <cell r="G295880" t="str">
            <v>327328</v>
          </cell>
        </row>
        <row r="295881">
          <cell r="F295881" t="str">
            <v>usakitchen.com</v>
          </cell>
          <cell r="G295881" t="str">
            <v>327329</v>
          </cell>
        </row>
        <row r="295882">
          <cell r="F295882" t="str">
            <v>usalytics.com</v>
          </cell>
          <cell r="G295882" t="str">
            <v>327330</v>
          </cell>
        </row>
        <row r="295883">
          <cell r="F295883" t="str">
            <v>usamediarights.com</v>
          </cell>
          <cell r="G295883" t="str">
            <v>327331</v>
          </cell>
        </row>
        <row r="295884">
          <cell r="F295884" t="str">
            <v>usamilitarymedals.com</v>
          </cell>
          <cell r="G295884" t="str">
            <v>327332</v>
          </cell>
        </row>
        <row r="295885">
          <cell r="F295885" t="str">
            <v>usana.com</v>
          </cell>
          <cell r="G295885" t="str">
            <v>327333</v>
          </cell>
        </row>
        <row r="295886">
          <cell r="F295886" t="str">
            <v>usanswer.com</v>
          </cell>
          <cell r="G295886" t="str">
            <v>327334</v>
          </cell>
        </row>
        <row r="295887">
          <cell r="F295887" t="str">
            <v>usanunchaku.com</v>
          </cell>
          <cell r="G295887" t="str">
            <v>327335</v>
          </cell>
        </row>
        <row r="295888">
          <cell r="F295888" t="str">
            <v>usap.com</v>
          </cell>
          <cell r="G295888" t="str">
            <v>327336</v>
          </cell>
        </row>
        <row r="295889">
          <cell r="F295889" t="str">
            <v>usapayroll.com</v>
          </cell>
          <cell r="G295889" t="str">
            <v>327337</v>
          </cell>
        </row>
        <row r="295890">
          <cell r="F295890" t="str">
            <v>usapracticemanagemanagement.com</v>
          </cell>
          <cell r="G295890" t="str">
            <v>327338</v>
          </cell>
        </row>
        <row r="295891">
          <cell r="F295891" t="str">
            <v>usaprocyclingchallenge.com</v>
          </cell>
          <cell r="G295891" t="str">
            <v>327339</v>
          </cell>
        </row>
        <row r="295892">
          <cell r="F295892" t="str">
            <v>usaprojects.org</v>
          </cell>
          <cell r="G295892" t="str">
            <v>327340</v>
          </cell>
        </row>
        <row r="295893">
          <cell r="F295893" t="str">
            <v>usapromdress.com</v>
          </cell>
          <cell r="G295893" t="str">
            <v>327341</v>
          </cell>
        </row>
        <row r="295894">
          <cell r="F295894" t="str">
            <v>usapropertyinvestor.com</v>
          </cell>
          <cell r="G295894" t="str">
            <v>327342</v>
          </cell>
        </row>
        <row r="295895">
          <cell r="F295895" t="str">
            <v>usarivercruises.com</v>
          </cell>
          <cell r="G295895" t="str">
            <v>327343</v>
          </cell>
        </row>
        <row r="295896">
          <cell r="F295896" t="str">
            <v>usarmedforcesassociation.org</v>
          </cell>
          <cell r="G295896" t="str">
            <v>327344</v>
          </cell>
        </row>
        <row r="295897">
          <cell r="F295897" t="str">
            <v>usaroomies.com</v>
          </cell>
          <cell r="G295897" t="str">
            <v>327345</v>
          </cell>
        </row>
        <row r="295898">
          <cell r="F295898" t="str">
            <v>usaseopros.com</v>
          </cell>
          <cell r="G295898" t="str">
            <v>327346</v>
          </cell>
        </row>
        <row r="295899">
          <cell r="F295899" t="str">
            <v>usaseoservices.com</v>
          </cell>
          <cell r="G295899" t="str">
            <v>327347</v>
          </cell>
        </row>
        <row r="295900">
          <cell r="F295900" t="str">
            <v>usashopcn.com</v>
          </cell>
          <cell r="G295900" t="str">
            <v>327348</v>
          </cell>
        </row>
        <row r="295901">
          <cell r="F295901" t="str">
            <v>usastar.com</v>
          </cell>
          <cell r="G295901" t="str">
            <v>327349</v>
          </cell>
        </row>
        <row r="295902">
          <cell r="F295902" t="str">
            <v>usaswimming.org</v>
          </cell>
          <cell r="G295902" t="str">
            <v>327350</v>
          </cell>
        </row>
        <row r="295903">
          <cell r="F295903" t="str">
            <v>usatestprep.com</v>
          </cell>
          <cell r="G295903" t="str">
            <v>327351</v>
          </cell>
        </row>
        <row r="295904">
          <cell r="F295904" t="str">
            <v>usatoaus.com</v>
          </cell>
          <cell r="G295904" t="str">
            <v>327352</v>
          </cell>
        </row>
        <row r="295905">
          <cell r="F295905" t="str">
            <v>usatomotori.com</v>
          </cell>
          <cell r="G295905" t="str">
            <v>327353</v>
          </cell>
        </row>
        <row r="295906">
          <cell r="F295906" t="str">
            <v>usatranslate.com</v>
          </cell>
          <cell r="G295906" t="str">
            <v>327354</v>
          </cell>
        </row>
        <row r="295907">
          <cell r="F295907" t="str">
            <v>usatrophyhunts.com</v>
          </cell>
          <cell r="G295907" t="str">
            <v>327355</v>
          </cell>
        </row>
        <row r="295908">
          <cell r="F295908" t="str">
            <v>usauniversitiesonline.com</v>
          </cell>
          <cell r="G295908" t="str">
            <v>327356</v>
          </cell>
        </row>
        <row r="295909">
          <cell r="F295909" t="str">
            <v>usautodialer.com</v>
          </cell>
          <cell r="G295909" t="str">
            <v>327357</v>
          </cell>
        </row>
        <row r="295910">
          <cell r="F295910" t="str">
            <v>usautoparts.net</v>
          </cell>
          <cell r="G295910" t="str">
            <v>327358</v>
          </cell>
        </row>
        <row r="295911">
          <cell r="F295911" t="str">
            <v>usavisanow.com</v>
          </cell>
          <cell r="G295911" t="str">
            <v>327359</v>
          </cell>
        </row>
        <row r="295912">
          <cell r="F295912" t="str">
            <v>usavsdebt.com</v>
          </cell>
          <cell r="G295912" t="str">
            <v>327360</v>
          </cell>
        </row>
        <row r="295913">
          <cell r="F295913" t="str">
            <v>usaweb.net</v>
          </cell>
          <cell r="G295913" t="str">
            <v>327361</v>
          </cell>
        </row>
        <row r="295914">
          <cell r="F295914" t="str">
            <v>usaxis.com</v>
          </cell>
          <cell r="G295914" t="str">
            <v>327362</v>
          </cell>
        </row>
        <row r="295915">
          <cell r="F295915" t="str">
            <v>usbancorpassetmanagement.com</v>
          </cell>
          <cell r="G295915" t="str">
            <v>327363</v>
          </cell>
        </row>
        <row r="295916">
          <cell r="F295916" t="str">
            <v>usbank.com</v>
          </cell>
          <cell r="G295916" t="str">
            <v>327364</v>
          </cell>
        </row>
        <row r="295917">
          <cell r="F295917" t="str">
            <v>usbargainlimo.com</v>
          </cell>
          <cell r="G295917" t="str">
            <v>327365</v>
          </cell>
        </row>
        <row r="295918">
          <cell r="F295918" t="str">
            <v>usbcell.com</v>
          </cell>
          <cell r="G295918" t="str">
            <v>327366</v>
          </cell>
        </row>
        <row r="295919">
          <cell r="F295919" t="str">
            <v>usbct.com.tw</v>
          </cell>
          <cell r="G295919" t="str">
            <v>327367</v>
          </cell>
        </row>
        <row r="295920">
          <cell r="F295920" t="str">
            <v>usbeersaver.com</v>
          </cell>
          <cell r="G295920" t="str">
            <v>327368</v>
          </cell>
        </row>
        <row r="295921">
          <cell r="F295921" t="str">
            <v>usbgeek.com</v>
          </cell>
          <cell r="G295921" t="str">
            <v>327369</v>
          </cell>
        </row>
        <row r="295922">
          <cell r="F295922" t="str">
            <v>usbid.com</v>
          </cell>
          <cell r="G295922" t="str">
            <v>327370</v>
          </cell>
        </row>
        <row r="295923">
          <cell r="F295923" t="str">
            <v>usbioservices.com</v>
          </cell>
          <cell r="G295923" t="str">
            <v>327371</v>
          </cell>
        </row>
        <row r="295924">
          <cell r="F295924" t="str">
            <v>usbiz.org</v>
          </cell>
          <cell r="G295924" t="str">
            <v>327372</v>
          </cell>
        </row>
        <row r="295925">
          <cell r="F295925" t="str">
            <v>usbizcatalog.com</v>
          </cell>
          <cell r="G295925" t="str">
            <v>327373</v>
          </cell>
        </row>
        <row r="295926">
          <cell r="F295926" t="str">
            <v>usbmemorydirect.com</v>
          </cell>
          <cell r="G295926" t="str">
            <v>327374</v>
          </cell>
        </row>
        <row r="295927">
          <cell r="F295927" t="str">
            <v>usbpromogifts.com</v>
          </cell>
          <cell r="G295927" t="str">
            <v>327375</v>
          </cell>
        </row>
        <row r="295928">
          <cell r="F295928" t="str">
            <v>usbtrader.com</v>
          </cell>
          <cell r="G295928" t="str">
            <v>327376</v>
          </cell>
        </row>
        <row r="295929">
          <cell r="F295929" t="str">
            <v>usbtypewriter.com</v>
          </cell>
          <cell r="G295929" t="str">
            <v>327377</v>
          </cell>
        </row>
        <row r="295930">
          <cell r="F295930" t="str">
            <v>uscapllc.com</v>
          </cell>
          <cell r="G295930" t="str">
            <v>327378</v>
          </cell>
        </row>
        <row r="295931">
          <cell r="F295931" t="str">
            <v>uscar.org</v>
          </cell>
          <cell r="G295931" t="str">
            <v>327379</v>
          </cell>
        </row>
        <row r="295932">
          <cell r="F295932" t="str">
            <v>usccolainc.org</v>
          </cell>
          <cell r="G295932" t="str">
            <v>327380</v>
          </cell>
        </row>
        <row r="295933">
          <cell r="F295933" t="str">
            <v>uscecc.org</v>
          </cell>
          <cell r="G295933" t="str">
            <v>327381</v>
          </cell>
        </row>
        <row r="295934">
          <cell r="F295934" t="str">
            <v>uscellphonedetective.com</v>
          </cell>
          <cell r="G295934" t="str">
            <v>327382</v>
          </cell>
        </row>
        <row r="295935">
          <cell r="F295935" t="str">
            <v>uscet.com</v>
          </cell>
          <cell r="G295935" t="str">
            <v>327383</v>
          </cell>
        </row>
        <row r="295936">
          <cell r="F295936" t="str">
            <v>uscfe.com</v>
          </cell>
          <cell r="G295936" t="str">
            <v>327384</v>
          </cell>
        </row>
        <row r="295937">
          <cell r="F295937" t="str">
            <v>uschemist.com</v>
          </cell>
          <cell r="G295937" t="str">
            <v>327385</v>
          </cell>
        </row>
        <row r="295938">
          <cell r="F295938" t="str">
            <v>uschia.com</v>
          </cell>
          <cell r="G295938" t="str">
            <v>327386</v>
          </cell>
        </row>
        <row r="295939">
          <cell r="F295939" t="str">
            <v>uscis.gov</v>
          </cell>
          <cell r="G295939" t="str">
            <v>327387</v>
          </cell>
        </row>
        <row r="295940">
          <cell r="F295940" t="str">
            <v>uscom.com.au</v>
          </cell>
          <cell r="G295940" t="str">
            <v>327388</v>
          </cell>
        </row>
        <row r="295941">
          <cell r="F295941" t="str">
            <v>uscomponent.com</v>
          </cell>
          <cell r="G295941" t="str">
            <v>327389</v>
          </cell>
        </row>
        <row r="295942">
          <cell r="F295942" t="str">
            <v>uscompounding.com</v>
          </cell>
          <cell r="G295942" t="str">
            <v>327390</v>
          </cell>
        </row>
        <row r="295943">
          <cell r="F295943" t="str">
            <v>usconec.com</v>
          </cell>
          <cell r="G295943" t="str">
            <v>327391</v>
          </cell>
        </row>
        <row r="295944">
          <cell r="F295944" t="str">
            <v>uscontractorregistration.com</v>
          </cell>
          <cell r="G295944" t="str">
            <v>327392</v>
          </cell>
        </row>
        <row r="295945">
          <cell r="F295945" t="str">
            <v>uscoop.com</v>
          </cell>
          <cell r="G295945" t="str">
            <v>327393</v>
          </cell>
        </row>
        <row r="295946">
          <cell r="F295946" t="str">
            <v>uscreditrisk.com</v>
          </cell>
          <cell r="G295946" t="str">
            <v>327394</v>
          </cell>
        </row>
        <row r="295947">
          <cell r="F295947" t="str">
            <v>uscstartup.org</v>
          </cell>
          <cell r="G295947" t="str">
            <v>327395</v>
          </cell>
        </row>
        <row r="295948">
          <cell r="F295948" t="str">
            <v>usdafloridaloans.com</v>
          </cell>
          <cell r="G295948" t="str">
            <v>327396</v>
          </cell>
        </row>
        <row r="295949">
          <cell r="F295949" t="str">
            <v>usdairy.com</v>
          </cell>
          <cell r="G295949" t="str">
            <v>327397</v>
          </cell>
        </row>
        <row r="295950">
          <cell r="F295950" t="str">
            <v>usdamortgagegroup.com</v>
          </cell>
          <cell r="G295950" t="str">
            <v>327398</v>
          </cell>
        </row>
        <row r="295951">
          <cell r="F295951" t="str">
            <v>usdenimmills.com</v>
          </cell>
          <cell r="G295951" t="str">
            <v>327399</v>
          </cell>
        </row>
        <row r="295952">
          <cell r="F295952" t="str">
            <v>usdg.us</v>
          </cell>
          <cell r="G295952" t="str">
            <v>327400</v>
          </cell>
        </row>
        <row r="295953">
          <cell r="F295953" t="str">
            <v>usdigitalmedia.com</v>
          </cell>
          <cell r="G295953" t="str">
            <v>327401</v>
          </cell>
        </row>
        <row r="295954">
          <cell r="F295954" t="str">
            <v>usdm.com</v>
          </cell>
          <cell r="G295954" t="str">
            <v>327402</v>
          </cell>
        </row>
        <row r="295955">
          <cell r="F295955" t="str">
            <v>usdreamacademy.org</v>
          </cell>
          <cell r="G295955" t="str">
            <v>327403</v>
          </cell>
        </row>
        <row r="295956">
          <cell r="F295956" t="str">
            <v>usdrupalforce.com</v>
          </cell>
          <cell r="G295956" t="str">
            <v>327404</v>
          </cell>
        </row>
        <row r="295957">
          <cell r="F295957" t="str">
            <v>useadeal.com</v>
          </cell>
          <cell r="G295957" t="str">
            <v>327405</v>
          </cell>
        </row>
        <row r="295958">
          <cell r="F295958" t="str">
            <v>useallfive.com</v>
          </cell>
          <cell r="G295958" t="str">
            <v>327406</v>
          </cell>
        </row>
        <row r="295959">
          <cell r="F295959" t="str">
            <v>usec.com</v>
          </cell>
          <cell r="G295959" t="str">
            <v>327407</v>
          </cell>
        </row>
        <row r="295960">
          <cell r="F295960" t="str">
            <v>usecheckit.com</v>
          </cell>
          <cell r="G295960" t="str">
            <v>327408</v>
          </cell>
        </row>
        <row r="295961">
          <cell r="F295961" t="str">
            <v>usecm.com</v>
          </cell>
          <cell r="G295961" t="str">
            <v>327409</v>
          </cell>
        </row>
        <row r="295962">
          <cell r="F295962" t="str">
            <v>usecoaster.com</v>
          </cell>
          <cell r="G295962" t="str">
            <v>327410</v>
          </cell>
        </row>
        <row r="295963">
          <cell r="F295963" t="str">
            <v>usecoinhub.com</v>
          </cell>
          <cell r="G295963" t="str">
            <v>327411</v>
          </cell>
        </row>
        <row r="295964">
          <cell r="F295964" t="str">
            <v>usecoworking.com.br</v>
          </cell>
          <cell r="G295964" t="str">
            <v>327412</v>
          </cell>
        </row>
        <row r="295965">
          <cell r="F295965" t="str">
            <v>usecrowd.com</v>
          </cell>
          <cell r="G295965" t="str">
            <v>327413</v>
          </cell>
        </row>
        <row r="295966">
          <cell r="F295966" t="str">
            <v>used.com.ph</v>
          </cell>
          <cell r="G295966" t="str">
            <v>327414</v>
          </cell>
        </row>
        <row r="295967">
          <cell r="F295967" t="str">
            <v>usedcarfleet.com</v>
          </cell>
          <cell r="G295967" t="str">
            <v>327415</v>
          </cell>
        </row>
        <row r="295968">
          <cell r="F295968" t="str">
            <v>usedcellphoneshop.com</v>
          </cell>
          <cell r="G295968" t="str">
            <v>327416</v>
          </cell>
        </row>
        <row r="295969">
          <cell r="F295969" t="str">
            <v>usedclothingsale.com</v>
          </cell>
          <cell r="G295969" t="str">
            <v>327417</v>
          </cell>
        </row>
        <row r="295970">
          <cell r="F295970" t="str">
            <v>usedeverywhere.com</v>
          </cell>
          <cell r="G295970" t="str">
            <v>327418</v>
          </cell>
        </row>
        <row r="295971">
          <cell r="F295971" t="str">
            <v>usedipadfactory.com</v>
          </cell>
          <cell r="G295971" t="str">
            <v>327419</v>
          </cell>
        </row>
        <row r="295972">
          <cell r="F295972" t="str">
            <v>usedirect.com</v>
          </cell>
          <cell r="G295972" t="str">
            <v>327420</v>
          </cell>
        </row>
        <row r="295973">
          <cell r="F295973" t="str">
            <v>usedmachine.org</v>
          </cell>
          <cell r="G295973" t="str">
            <v>327421</v>
          </cell>
        </row>
        <row r="295974">
          <cell r="F295974" t="str">
            <v>useed.org</v>
          </cell>
          <cell r="G295974" t="str">
            <v>327422</v>
          </cell>
        </row>
        <row r="295975">
          <cell r="F295975" t="str">
            <v>useeisee.com</v>
          </cell>
          <cell r="G295975" t="str">
            <v>327423</v>
          </cell>
        </row>
        <row r="295976">
          <cell r="F295976" t="str">
            <v>usefine.com</v>
          </cell>
          <cell r="G295976" t="str">
            <v>327424</v>
          </cell>
        </row>
        <row r="295977">
          <cell r="F295977" t="str">
            <v>usefirefly.com</v>
          </cell>
          <cell r="G295977" t="str">
            <v>327425</v>
          </cell>
        </row>
        <row r="295978">
          <cell r="F295978" t="str">
            <v>useful-networks.com</v>
          </cell>
          <cell r="G295978" t="str">
            <v>327426</v>
          </cell>
        </row>
        <row r="295979">
          <cell r="F295979" t="str">
            <v>usefulideas.net</v>
          </cell>
          <cell r="G295979" t="str">
            <v>327427</v>
          </cell>
        </row>
        <row r="295980">
          <cell r="F295980" t="str">
            <v>usegis.co.uk</v>
          </cell>
          <cell r="G295980" t="str">
            <v>327428</v>
          </cell>
        </row>
        <row r="295981">
          <cell r="F295981" t="str">
            <v>useglance.com</v>
          </cell>
          <cell r="G295981" t="str">
            <v>327429</v>
          </cell>
        </row>
        <row r="295982">
          <cell r="F295982" t="str">
            <v>usehuman.com</v>
          </cell>
          <cell r="G295982" t="str">
            <v>327430</v>
          </cell>
        </row>
        <row r="295983">
          <cell r="F295983" t="str">
            <v>useinbox.com</v>
          </cell>
          <cell r="G295983" t="str">
            <v>327431</v>
          </cell>
        </row>
        <row r="295984">
          <cell r="F295984" t="str">
            <v>uselab.pl</v>
          </cell>
          <cell r="G295984" t="str">
            <v>327432</v>
          </cell>
        </row>
        <row r="295985">
          <cell r="F295985" t="str">
            <v>uselabs.com</v>
          </cell>
          <cell r="G295985" t="str">
            <v>327433</v>
          </cell>
        </row>
        <row r="295986">
          <cell r="F295986" t="str">
            <v>usell.com</v>
          </cell>
          <cell r="G295986" t="str">
            <v>327434</v>
          </cell>
        </row>
        <row r="295987">
          <cell r="F295987" t="str">
            <v>useloq.com</v>
          </cell>
          <cell r="G295987" t="str">
            <v>327435</v>
          </cell>
        </row>
        <row r="295988">
          <cell r="F295988" t="str">
            <v>useluna.com</v>
          </cell>
          <cell r="G295988" t="str">
            <v>327436</v>
          </cell>
        </row>
        <row r="295989">
          <cell r="F295989" t="str">
            <v>uselyte.com</v>
          </cell>
          <cell r="G295989" t="str">
            <v>327437</v>
          </cell>
        </row>
        <row r="295990">
          <cell r="F295990" t="str">
            <v>usemybenefits.com</v>
          </cell>
          <cell r="G295990" t="str">
            <v>327438</v>
          </cell>
        </row>
        <row r="295991">
          <cell r="F295991" t="str">
            <v>usemynet.com</v>
          </cell>
          <cell r="G295991" t="str">
            <v>327439</v>
          </cell>
        </row>
        <row r="295992">
          <cell r="F295992" t="str">
            <v>usenergyrecovery.com</v>
          </cell>
          <cell r="G295992" t="str">
            <v>327440</v>
          </cell>
        </row>
        <row r="295993">
          <cell r="F295993" t="str">
            <v>usenergyservices.com</v>
          </cell>
          <cell r="G295993" t="str">
            <v>327441</v>
          </cell>
        </row>
        <row r="295994">
          <cell r="F295994" t="str">
            <v>usepeach.com</v>
          </cell>
          <cell r="G295994" t="str">
            <v>327442</v>
          </cell>
        </row>
        <row r="295995">
          <cell r="F295995" t="str">
            <v>usepoms.com</v>
          </cell>
          <cell r="G295995" t="str">
            <v>327443</v>
          </cell>
        </row>
        <row r="295996">
          <cell r="F295996" t="str">
            <v>useporter.com</v>
          </cell>
          <cell r="G295996" t="str">
            <v>327444</v>
          </cell>
        </row>
        <row r="295997">
          <cell r="F295997" t="str">
            <v>usepressbox.com</v>
          </cell>
          <cell r="G295997" t="str">
            <v>327445</v>
          </cell>
        </row>
        <row r="295998">
          <cell r="F295998" t="str">
            <v>usepulse.com</v>
          </cell>
          <cell r="G295998" t="str">
            <v>327446</v>
          </cell>
        </row>
        <row r="295999">
          <cell r="F295999" t="str">
            <v>useqwitter.com</v>
          </cell>
          <cell r="G295999" t="str">
            <v>327447</v>
          </cell>
        </row>
        <row r="296000">
          <cell r="F296000" t="str">
            <v>user-guides.co.uk</v>
          </cell>
          <cell r="G296000" t="str">
            <v>327448</v>
          </cell>
        </row>
        <row r="296001">
          <cell r="F296001" t="str">
            <v>user10.com</v>
          </cell>
          <cell r="G296001" t="str">
            <v>327449</v>
          </cell>
        </row>
        <row r="296002">
          <cell r="F296002" t="str">
            <v>userballot.com</v>
          </cell>
          <cell r="G296002" t="str">
            <v>327450</v>
          </cell>
        </row>
        <row r="296003">
          <cell r="F296003" t="str">
            <v>userbase.kde.org</v>
          </cell>
          <cell r="G296003" t="str">
            <v>327451</v>
          </cell>
        </row>
        <row r="296004">
          <cell r="F296004" t="str">
            <v>userc.org</v>
          </cell>
          <cell r="G296004" t="str">
            <v>327452</v>
          </cell>
        </row>
        <row r="296005">
          <cell r="F296005" t="str">
            <v>usercentric.com</v>
          </cell>
          <cell r="G296005" t="str">
            <v>327453</v>
          </cell>
        </row>
        <row r="296006">
          <cell r="F296006" t="str">
            <v>usercible.com</v>
          </cell>
          <cell r="G296006" t="str">
            <v>327454</v>
          </cell>
        </row>
        <row r="296007">
          <cell r="F296007" t="str">
            <v>userecho.com</v>
          </cell>
          <cell r="G296007" t="str">
            <v>327455</v>
          </cell>
        </row>
        <row r="296008">
          <cell r="F296008" t="str">
            <v>userede.com.br</v>
          </cell>
          <cell r="G296008" t="str">
            <v>327456</v>
          </cell>
        </row>
        <row r="296009">
          <cell r="F296009" t="str">
            <v>useremit.com</v>
          </cell>
          <cell r="G296009" t="str">
            <v>327457</v>
          </cell>
        </row>
        <row r="296010">
          <cell r="F296010" t="str">
            <v>userexperienceawards.com</v>
          </cell>
          <cell r="G296010" t="str">
            <v>327458</v>
          </cell>
        </row>
        <row r="296011">
          <cell r="F296011" t="str">
            <v>userfacet.com</v>
          </cell>
          <cell r="G296011" t="str">
            <v>327459</v>
          </cell>
        </row>
        <row r="296012">
          <cell r="F296012" t="str">
            <v>userfly.com</v>
          </cell>
          <cell r="G296012" t="str">
            <v>327460</v>
          </cell>
        </row>
        <row r="296013">
          <cell r="F296013" t="str">
            <v>userfriendlymedia.com</v>
          </cell>
          <cell r="G296013" t="str">
            <v>327461</v>
          </cell>
        </row>
        <row r="296014">
          <cell r="F296014" t="str">
            <v>userful.com</v>
          </cell>
          <cell r="G296014" t="str">
            <v>327462</v>
          </cell>
        </row>
        <row r="296015">
          <cell r="F296015" t="str">
            <v>usergrid.com</v>
          </cell>
          <cell r="G296015" t="str">
            <v>327463</v>
          </cell>
        </row>
        <row r="296016">
          <cell r="F296016" t="str">
            <v>userify.com</v>
          </cell>
          <cell r="G296016" t="str">
            <v>327464</v>
          </cell>
        </row>
        <row r="296017">
          <cell r="F296017" t="str">
            <v>userium.com</v>
          </cell>
          <cell r="G296017" t="str">
            <v>327465</v>
          </cell>
        </row>
        <row r="296018">
          <cell r="F296018" t="str">
            <v>userjoy.co</v>
          </cell>
          <cell r="G296018" t="str">
            <v>327466</v>
          </cell>
        </row>
        <row r="296019">
          <cell r="F296019" t="str">
            <v>userkind.com</v>
          </cell>
          <cell r="G296019" t="str">
            <v>327467</v>
          </cell>
        </row>
        <row r="296020">
          <cell r="F296020" t="str">
            <v>userlens.com</v>
          </cell>
          <cell r="G296020" t="str">
            <v>327468</v>
          </cell>
        </row>
        <row r="296021">
          <cell r="F296021" t="str">
            <v>userlytics.com</v>
          </cell>
          <cell r="G296021" t="str">
            <v>327469</v>
          </cell>
        </row>
        <row r="296022">
          <cell r="F296022" t="str">
            <v>usernamecheck.com</v>
          </cell>
          <cell r="G296022" t="str">
            <v>327470</v>
          </cell>
        </row>
        <row r="296023">
          <cell r="F296023" t="str">
            <v>userplane.com</v>
          </cell>
          <cell r="G296023" t="str">
            <v>327471</v>
          </cell>
        </row>
        <row r="296024">
          <cell r="F296024" t="str">
            <v>userpod.com</v>
          </cell>
          <cell r="G296024" t="str">
            <v>327472</v>
          </cell>
        </row>
        <row r="296025">
          <cell r="F296025" t="str">
            <v>userpulse.com</v>
          </cell>
          <cell r="G296025" t="str">
            <v>327473</v>
          </cell>
        </row>
        <row r="296026">
          <cell r="F296026" t="str">
            <v>userreport.com</v>
          </cell>
          <cell r="G296026" t="str">
            <v>327474</v>
          </cell>
        </row>
        <row r="296027">
          <cell r="F296027" t="str">
            <v>userrules.com</v>
          </cell>
          <cell r="G296027" t="str">
            <v>327475</v>
          </cell>
        </row>
        <row r="296028">
          <cell r="F296028" t="str">
            <v>userspots.com</v>
          </cell>
          <cell r="G296028" t="str">
            <v>327476</v>
          </cell>
        </row>
        <row r="296029">
          <cell r="F296029" t="str">
            <v>userstar.net</v>
          </cell>
          <cell r="G296029" t="str">
            <v>327477</v>
          </cell>
        </row>
        <row r="296030">
          <cell r="F296030" t="str">
            <v>userstory.ie</v>
          </cell>
          <cell r="G296030" t="str">
            <v>327478</v>
          </cell>
        </row>
        <row r="296031">
          <cell r="F296031" t="str">
            <v>usertechnologies.com</v>
          </cell>
          <cell r="G296031" t="str">
            <v>327479</v>
          </cell>
        </row>
        <row r="296032">
          <cell r="F296032" t="str">
            <v>userthought.com</v>
          </cell>
          <cell r="G296032" t="str">
            <v>327480</v>
          </cell>
        </row>
        <row r="296033">
          <cell r="F296033" t="str">
            <v>usertribe.com</v>
          </cell>
          <cell r="G296033" t="str">
            <v>327481</v>
          </cell>
        </row>
        <row r="296034">
          <cell r="F296034" t="str">
            <v>uservision.co.uk</v>
          </cell>
          <cell r="G296034" t="str">
            <v>327482</v>
          </cell>
        </row>
        <row r="296035">
          <cell r="F296035" t="str">
            <v>usesage.com</v>
          </cell>
          <cell r="G296035" t="str">
            <v>327483</v>
          </cell>
        </row>
        <row r="296036">
          <cell r="F296036" t="str">
            <v>usesalsa.com</v>
          </cell>
          <cell r="G296036" t="str">
            <v>327484</v>
          </cell>
        </row>
        <row r="296037">
          <cell r="F296037" t="str">
            <v>usescheduled.com</v>
          </cell>
          <cell r="G296037" t="str">
            <v>327485</v>
          </cell>
        </row>
        <row r="296038">
          <cell r="F296038" t="str">
            <v>usesgroup.com</v>
          </cell>
          <cell r="G296038" t="str">
            <v>327486</v>
          </cell>
        </row>
        <row r="296039">
          <cell r="F296039" t="str">
            <v>useslate.com</v>
          </cell>
          <cell r="G296039" t="str">
            <v>327487</v>
          </cell>
        </row>
        <row r="296040">
          <cell r="F296040" t="str">
            <v>usetechtips.com</v>
          </cell>
          <cell r="G296040" t="str">
            <v>327488</v>
          </cell>
        </row>
        <row r="296041">
          <cell r="F296041" t="str">
            <v>usetrackthis.com</v>
          </cell>
          <cell r="G296041" t="str">
            <v>327489</v>
          </cell>
        </row>
        <row r="296042">
          <cell r="F296042" t="str">
            <v>usetxtr.com</v>
          </cell>
          <cell r="G296042" t="str">
            <v>327490</v>
          </cell>
        </row>
        <row r="296043">
          <cell r="F296043" t="str">
            <v>usevisor.com</v>
          </cell>
          <cell r="G296043" t="str">
            <v>327491</v>
          </cell>
        </row>
        <row r="296044">
          <cell r="F296044" t="str">
            <v>usfalcon.com</v>
          </cell>
          <cell r="G296044" t="str">
            <v>327492</v>
          </cell>
        </row>
        <row r="296045">
          <cell r="F296045" t="str">
            <v>usfibersystems.com</v>
          </cell>
          <cell r="G296045" t="str">
            <v>327493</v>
          </cell>
        </row>
        <row r="296046">
          <cell r="F296046" t="str">
            <v>usfitc.com</v>
          </cell>
          <cell r="G296046" t="str">
            <v>327494</v>
          </cell>
        </row>
        <row r="296047">
          <cell r="F296047" t="str">
            <v>usflashlights.com</v>
          </cell>
          <cell r="G296047" t="str">
            <v>327495</v>
          </cell>
        </row>
        <row r="296048">
          <cell r="F296048" t="str">
            <v>usgalvanizing.com</v>
          </cell>
          <cell r="G296048" t="str">
            <v>327496</v>
          </cell>
        </row>
        <row r="296049">
          <cell r="F296049" t="str">
            <v>usgamer.net</v>
          </cell>
          <cell r="G296049" t="str">
            <v>327497</v>
          </cell>
        </row>
        <row r="296050">
          <cell r="F296050" t="str">
            <v>usgang.ch</v>
          </cell>
          <cell r="G296050" t="str">
            <v>327498</v>
          </cell>
        </row>
        <row r="296051">
          <cell r="F296051" t="str">
            <v>usgbc.org</v>
          </cell>
          <cell r="G296051" t="str">
            <v>327499</v>
          </cell>
        </row>
        <row r="296052">
          <cell r="F296052" t="str">
            <v>usglobalglow.com</v>
          </cell>
          <cell r="G296052" t="str">
            <v>327500</v>
          </cell>
        </row>
        <row r="296053">
          <cell r="F296053" t="str">
            <v>usglobalmail.com</v>
          </cell>
          <cell r="G296053" t="str">
            <v>327501</v>
          </cell>
        </row>
        <row r="296054">
          <cell r="F296054" t="str">
            <v>usgobuy.com</v>
          </cell>
          <cell r="G296054" t="str">
            <v>327502</v>
          </cell>
        </row>
        <row r="296055">
          <cell r="F296055" t="str">
            <v>usgreencardoffice.com</v>
          </cell>
          <cell r="G296055" t="str">
            <v>327503</v>
          </cell>
        </row>
        <row r="296056">
          <cell r="F296056" t="str">
            <v>ushamartintech.com</v>
          </cell>
          <cell r="G296056" t="str">
            <v>327504</v>
          </cell>
        </row>
        <row r="296057">
          <cell r="F296057" t="str">
            <v>usharesoft.com</v>
          </cell>
          <cell r="G296057" t="str">
            <v>327505</v>
          </cell>
        </row>
        <row r="296058">
          <cell r="F296058" t="str">
            <v>ushealthconnect.com</v>
          </cell>
          <cell r="G296058" t="str">
            <v>327506</v>
          </cell>
        </row>
        <row r="296059">
          <cell r="F296059" t="str">
            <v>ushoptv.info</v>
          </cell>
          <cell r="G296059" t="str">
            <v>327507</v>
          </cell>
        </row>
        <row r="296060">
          <cell r="F296060" t="str">
            <v>ushybrid.com</v>
          </cell>
          <cell r="G296060" t="str">
            <v>327508</v>
          </cell>
        </row>
        <row r="296061">
          <cell r="F296061" t="str">
            <v>usi-inc.net</v>
          </cell>
          <cell r="G296061" t="str">
            <v>327509</v>
          </cell>
        </row>
        <row r="296062">
          <cell r="F296062" t="str">
            <v>usicinc.com</v>
          </cell>
          <cell r="G296062" t="str">
            <v>327510</v>
          </cell>
        </row>
        <row r="296063">
          <cell r="F296063" t="str">
            <v>usiinc.com</v>
          </cell>
          <cell r="G296063" t="str">
            <v>327511</v>
          </cell>
        </row>
        <row r="296064">
          <cell r="F296064" t="str">
            <v>usimagingnetwork.com</v>
          </cell>
          <cell r="G296064" t="str">
            <v>327512</v>
          </cell>
        </row>
        <row r="296065">
          <cell r="F296065" t="str">
            <v>usinenouvelle.com</v>
          </cell>
          <cell r="G296065" t="str">
            <v>327513</v>
          </cell>
        </row>
        <row r="296066">
          <cell r="F296066" t="str">
            <v>usingenglish.com</v>
          </cell>
          <cell r="G296066" t="str">
            <v>327514</v>
          </cell>
        </row>
        <row r="296067">
          <cell r="F296067" t="str">
            <v>usinlife.com</v>
          </cell>
          <cell r="G296067" t="str">
            <v>327515</v>
          </cell>
        </row>
        <row r="296068">
          <cell r="F296068" t="str">
            <v>usinsulation.net</v>
          </cell>
          <cell r="G296068" t="str">
            <v>327516</v>
          </cell>
        </row>
        <row r="296069">
          <cell r="F296069" t="str">
            <v>usinteractive.com</v>
          </cell>
          <cell r="G296069" t="str">
            <v>327517</v>
          </cell>
        </row>
        <row r="296070">
          <cell r="F296070" t="str">
            <v>usinteractivemedia.com</v>
          </cell>
          <cell r="G296070" t="str">
            <v>327518</v>
          </cell>
        </row>
        <row r="296071">
          <cell r="F296071" t="str">
            <v>usinternet.com</v>
          </cell>
          <cell r="G296071" t="str">
            <v>327519</v>
          </cell>
        </row>
        <row r="296072">
          <cell r="F296072" t="str">
            <v>usio.com</v>
          </cell>
          <cell r="G296072" t="str">
            <v>327520</v>
          </cell>
        </row>
        <row r="296073">
          <cell r="F296073" t="str">
            <v>usis.com</v>
          </cell>
          <cell r="G296073" t="str">
            <v>327521</v>
          </cell>
        </row>
        <row r="296074">
          <cell r="F296074" t="str">
            <v>usistech.com</v>
          </cell>
          <cell r="G296074" t="str">
            <v>327522</v>
          </cell>
        </row>
        <row r="296075">
          <cell r="F296075" t="str">
            <v>usite.hu</v>
          </cell>
          <cell r="G296075" t="str">
            <v>327523</v>
          </cell>
        </row>
        <row r="296076">
          <cell r="F296076" t="str">
            <v>usjapancouncil.org</v>
          </cell>
          <cell r="G296076" t="str">
            <v>327524</v>
          </cell>
        </row>
        <row r="296077">
          <cell r="F296077" t="str">
            <v>uslacrosse.org</v>
          </cell>
          <cell r="G296077" t="str">
            <v>327525</v>
          </cell>
        </row>
        <row r="296078">
          <cell r="F296078" t="str">
            <v>uslegal.com</v>
          </cell>
          <cell r="G296078" t="str">
            <v>327526</v>
          </cell>
        </row>
        <row r="296079">
          <cell r="F296079" t="str">
            <v>uslegalsupport.com</v>
          </cell>
          <cell r="G296079" t="str">
            <v>327527</v>
          </cell>
        </row>
        <row r="296080">
          <cell r="F296080" t="str">
            <v>uslegalvisa.com</v>
          </cell>
          <cell r="G296080" t="str">
            <v>327528</v>
          </cell>
        </row>
        <row r="296081">
          <cell r="F296081" t="str">
            <v>uslegalwills.com</v>
          </cell>
          <cell r="G296081" t="str">
            <v>327529</v>
          </cell>
        </row>
        <row r="296082">
          <cell r="F296082" t="str">
            <v>usli.com</v>
          </cell>
          <cell r="G296082" t="str">
            <v>327530</v>
          </cell>
        </row>
        <row r="296083">
          <cell r="F296083" t="str">
            <v>uslines.com</v>
          </cell>
          <cell r="G296083" t="str">
            <v>327531</v>
          </cell>
        </row>
        <row r="296084">
          <cell r="F296084" t="str">
            <v>usmartcards.com</v>
          </cell>
          <cell r="G296084" t="str">
            <v>327532</v>
          </cell>
        </row>
        <row r="296085">
          <cell r="F296085" t="str">
            <v>usmclife.com</v>
          </cell>
          <cell r="G296085" t="str">
            <v>327533</v>
          </cell>
        </row>
        <row r="296086">
          <cell r="F296086" t="str">
            <v>usmediaconsulting.com</v>
          </cell>
          <cell r="G296086" t="str">
            <v>327534</v>
          </cell>
        </row>
        <row r="296087">
          <cell r="F296087" t="str">
            <v>usmedicinecare.com</v>
          </cell>
          <cell r="G296087" t="str">
            <v>327535</v>
          </cell>
        </row>
        <row r="296088">
          <cell r="F296088" t="str">
            <v>usmedicinemart.com</v>
          </cell>
          <cell r="G296088" t="str">
            <v>327536</v>
          </cell>
        </row>
        <row r="296089">
          <cell r="F296089" t="str">
            <v>usmedicineonline.com</v>
          </cell>
          <cell r="G296089" t="str">
            <v>327537</v>
          </cell>
        </row>
        <row r="296090">
          <cell r="F296090" t="str">
            <v>usmoneyreserve.com</v>
          </cell>
          <cell r="G296090" t="str">
            <v>327538</v>
          </cell>
        </row>
        <row r="296091">
          <cell r="F296091" t="str">
            <v>usms.com</v>
          </cell>
          <cell r="G296091" t="str">
            <v>327539</v>
          </cell>
        </row>
        <row r="296092">
          <cell r="F296092" t="str">
            <v>usmyle.com</v>
          </cell>
          <cell r="G296092" t="str">
            <v>327540</v>
          </cell>
        </row>
        <row r="296093">
          <cell r="F296093" t="str">
            <v>usnanosi.com</v>
          </cell>
          <cell r="G296093" t="str">
            <v>327541</v>
          </cell>
        </row>
        <row r="296094">
          <cell r="F296094" t="str">
            <v>usnaps.com</v>
          </cell>
          <cell r="G296094" t="str">
            <v>327542</v>
          </cell>
        </row>
        <row r="296095">
          <cell r="F296095" t="str">
            <v>usneodymiummagnets.com</v>
          </cell>
          <cell r="G296095" t="str">
            <v>327543</v>
          </cell>
        </row>
        <row r="296096">
          <cell r="F296096" t="str">
            <v>usnere.com</v>
          </cell>
          <cell r="G296096" t="str">
            <v>327544</v>
          </cell>
        </row>
        <row r="296097">
          <cell r="F296097" t="str">
            <v>usnfit.com</v>
          </cell>
          <cell r="G296097" t="str">
            <v>327545</v>
          </cell>
        </row>
        <row r="296098">
          <cell r="F296098" t="str">
            <v>usoftek.com</v>
          </cell>
          <cell r="G296098" t="str">
            <v>327546</v>
          </cell>
        </row>
        <row r="296099">
          <cell r="F296099" t="str">
            <v>usol.es</v>
          </cell>
          <cell r="G296099" t="str">
            <v>327547</v>
          </cell>
        </row>
        <row r="296100">
          <cell r="F296100" t="str">
            <v>usolab.com</v>
          </cell>
          <cell r="G296100" t="str">
            <v>327548</v>
          </cell>
        </row>
        <row r="296101">
          <cell r="F296101" t="str">
            <v>usoncology.com</v>
          </cell>
          <cell r="G296101" t="str">
            <v>327549</v>
          </cell>
        </row>
        <row r="296102">
          <cell r="F296102" t="str">
            <v>usoxygensupply.com</v>
          </cell>
          <cell r="G296102" t="str">
            <v>327550</v>
          </cell>
        </row>
        <row r="296103">
          <cell r="F296103" t="str">
            <v>uspa.com.au</v>
          </cell>
          <cell r="G296103" t="str">
            <v>327551</v>
          </cell>
        </row>
        <row r="296104">
          <cell r="F296104" t="str">
            <v>uspec.org</v>
          </cell>
          <cell r="G296104" t="str">
            <v>327552</v>
          </cell>
        </row>
        <row r="296105">
          <cell r="F296105" t="str">
            <v>uspecial.in</v>
          </cell>
          <cell r="G296105" t="str">
            <v>327553</v>
          </cell>
        </row>
        <row r="296106">
          <cell r="F296106" t="str">
            <v>uspharmacy24.com</v>
          </cell>
          <cell r="G296106" t="str">
            <v>327554</v>
          </cell>
        </row>
        <row r="296107">
          <cell r="F296107" t="str">
            <v>uspharmacycare.com</v>
          </cell>
          <cell r="G296107" t="str">
            <v>327555</v>
          </cell>
        </row>
        <row r="296108">
          <cell r="F296108" t="str">
            <v>uspharmalab.com</v>
          </cell>
          <cell r="G296108" t="str">
            <v>327556</v>
          </cell>
        </row>
        <row r="296109">
          <cell r="F296109" t="str">
            <v>usphere.com</v>
          </cell>
          <cell r="G296109" t="str">
            <v>327557</v>
          </cell>
        </row>
        <row r="296110">
          <cell r="F296110" t="str">
            <v>uspi.com</v>
          </cell>
          <cell r="G296110" t="str">
            <v>327558</v>
          </cell>
        </row>
        <row r="296111">
          <cell r="F296111" t="str">
            <v>uspin.me</v>
          </cell>
          <cell r="G296111" t="str">
            <v>327559</v>
          </cell>
        </row>
        <row r="296112">
          <cell r="F296112" t="str">
            <v>uspoker.com</v>
          </cell>
          <cell r="G296112" t="str">
            <v>327560</v>
          </cell>
        </row>
        <row r="296113">
          <cell r="F296113" t="str">
            <v>uspondhockey.com</v>
          </cell>
          <cell r="G296113" t="str">
            <v>327561</v>
          </cell>
        </row>
        <row r="296114">
          <cell r="F296114" t="str">
            <v>usport.co</v>
          </cell>
          <cell r="G296114" t="str">
            <v>327562</v>
          </cell>
        </row>
        <row r="296115">
          <cell r="F296115" t="str">
            <v>usportshub.com</v>
          </cell>
          <cell r="G296115" t="str">
            <v>327563</v>
          </cell>
        </row>
        <row r="296116">
          <cell r="F296116" t="str">
            <v>usprocom.com</v>
          </cell>
          <cell r="G296116" t="str">
            <v>327564</v>
          </cell>
        </row>
        <row r="296117">
          <cell r="F296117" t="str">
            <v>usqgroup.com</v>
          </cell>
          <cell r="G296117" t="str">
            <v>327565</v>
          </cell>
        </row>
        <row r="296118">
          <cell r="F296118" t="str">
            <v>usradar.com</v>
          </cell>
          <cell r="G296118" t="str">
            <v>327566</v>
          </cell>
        </row>
        <row r="296119">
          <cell r="F296119" t="str">
            <v>usrbc.org</v>
          </cell>
          <cell r="G296119" t="str">
            <v>327567</v>
          </cell>
        </row>
        <row r="296120">
          <cell r="F296120" t="str">
            <v>usrccne.org</v>
          </cell>
          <cell r="G296120" t="str">
            <v>327568</v>
          </cell>
        </row>
        <row r="296121">
          <cell r="F296121" t="str">
            <v>usrenalcare.com</v>
          </cell>
          <cell r="G296121" t="str">
            <v>327569</v>
          </cell>
        </row>
        <row r="296122">
          <cell r="F296122" t="str">
            <v>usresilienceproject.org</v>
          </cell>
          <cell r="G296122" t="str">
            <v>327570</v>
          </cell>
        </row>
        <row r="296123">
          <cell r="F296123" t="str">
            <v>usroc.herokuapp.com</v>
          </cell>
          <cell r="G296123" t="str">
            <v>327571</v>
          </cell>
        </row>
        <row r="296124">
          <cell r="F296124" t="str">
            <v>usrolls.com</v>
          </cell>
          <cell r="G296124" t="str">
            <v>327572</v>
          </cell>
        </row>
        <row r="296125">
          <cell r="F296125" t="str">
            <v>uss-hornet.org</v>
          </cell>
          <cell r="G296125" t="str">
            <v>327573</v>
          </cell>
        </row>
        <row r="296126">
          <cell r="F296126" t="str">
            <v>ussapps.squarespace.com</v>
          </cell>
          <cell r="G296126" t="str">
            <v>327574</v>
          </cell>
        </row>
        <row r="296127">
          <cell r="F296127" t="str">
            <v>usscript.com</v>
          </cell>
          <cell r="G296127" t="str">
            <v>327575</v>
          </cell>
        </row>
        <row r="296128">
          <cell r="F296128" t="str">
            <v>ussearch.com</v>
          </cell>
          <cell r="G296128" t="str">
            <v>327576</v>
          </cell>
        </row>
        <row r="296129">
          <cell r="F296129" t="str">
            <v>usselfstoragelocator.com</v>
          </cell>
          <cell r="G296129" t="str">
            <v>327577</v>
          </cell>
        </row>
        <row r="296130">
          <cell r="F296130" t="str">
            <v>usshaleadvisors.com</v>
          </cell>
          <cell r="G296130" t="str">
            <v>327578</v>
          </cell>
        </row>
        <row r="296131">
          <cell r="F296131" t="str">
            <v>ussignal.com</v>
          </cell>
          <cell r="G296131" t="str">
            <v>327579</v>
          </cell>
        </row>
        <row r="296132">
          <cell r="F296132" t="str">
            <v>ussinnovate.com</v>
          </cell>
          <cell r="G296132" t="str">
            <v>327580</v>
          </cell>
        </row>
        <row r="296133">
          <cell r="F296133" t="str">
            <v>usslp.com</v>
          </cell>
          <cell r="G296133" t="str">
            <v>327581</v>
          </cell>
        </row>
        <row r="296134">
          <cell r="F296134" t="str">
            <v>ussolarroof.com</v>
          </cell>
          <cell r="G296134" t="str">
            <v>327582</v>
          </cell>
        </row>
        <row r="296135">
          <cell r="F296135" t="str">
            <v>usspaces.com</v>
          </cell>
          <cell r="G296135" t="str">
            <v>327583</v>
          </cell>
        </row>
        <row r="296136">
          <cell r="F296136" t="str">
            <v>usstoragesearch.com</v>
          </cell>
          <cell r="G296136" t="str">
            <v>327584</v>
          </cell>
        </row>
        <row r="296137">
          <cell r="F296137" t="str">
            <v>ussw.com</v>
          </cell>
          <cell r="G296137" t="str">
            <v>327585</v>
          </cell>
        </row>
        <row r="296138">
          <cell r="F296138" t="str">
            <v>ust-global.com</v>
          </cell>
          <cell r="G296138" t="str">
            <v>327586</v>
          </cell>
        </row>
        <row r="296139">
          <cell r="F296139" t="str">
            <v>ust.com.tw</v>
          </cell>
          <cell r="G296139" t="str">
            <v>327587</v>
          </cell>
        </row>
        <row r="296140">
          <cell r="F296140" t="str">
            <v>ustaiste.com</v>
          </cell>
          <cell r="G296140" t="str">
            <v>327588</v>
          </cell>
        </row>
        <row r="296141">
          <cell r="F296141" t="str">
            <v>ustalentexchange.com</v>
          </cell>
          <cell r="G296141" t="str">
            <v>327589</v>
          </cell>
        </row>
        <row r="296142">
          <cell r="F296142" t="str">
            <v>ustalentexchange.workfountain.com</v>
          </cell>
          <cell r="G296142" t="str">
            <v>327590</v>
          </cell>
        </row>
        <row r="296143">
          <cell r="F296143" t="str">
            <v>ustar.org</v>
          </cell>
          <cell r="G296143" t="str">
            <v>327591</v>
          </cell>
        </row>
        <row r="296144">
          <cell r="F296144" t="str">
            <v>ustarcash.com</v>
          </cell>
          <cell r="G296144" t="str">
            <v>327592</v>
          </cell>
        </row>
        <row r="296145">
          <cell r="F296145" t="str">
            <v>ustaxshield.com</v>
          </cell>
          <cell r="G296145" t="str">
            <v>327593</v>
          </cell>
        </row>
        <row r="296146">
          <cell r="F296146" t="str">
            <v>ustcorp.com</v>
          </cell>
          <cell r="G296146" t="str">
            <v>327594</v>
          </cell>
        </row>
        <row r="296147">
          <cell r="F296147" t="str">
            <v>ustechindia.com</v>
          </cell>
          <cell r="G296147" t="str">
            <v>327595</v>
          </cell>
        </row>
        <row r="296148">
          <cell r="F296148" t="str">
            <v>ustechserv.com</v>
          </cell>
          <cell r="G296148" t="str">
            <v>327596</v>
          </cell>
        </row>
        <row r="296149">
          <cell r="F296149" t="str">
            <v>usteleradiology.com</v>
          </cell>
          <cell r="G296149" t="str">
            <v>327597</v>
          </cell>
        </row>
        <row r="296150">
          <cell r="F296150" t="str">
            <v>ustia.org</v>
          </cell>
          <cell r="G296150" t="str">
            <v>327598</v>
          </cell>
        </row>
        <row r="296151">
          <cell r="F296151" t="str">
            <v>ustillup.com</v>
          </cell>
          <cell r="G296151" t="str">
            <v>327599</v>
          </cell>
        </row>
        <row r="296152">
          <cell r="F296152" t="str">
            <v>ustwo.com</v>
          </cell>
          <cell r="G296152" t="str">
            <v>327600</v>
          </cell>
        </row>
        <row r="296153">
          <cell r="F296153" t="str">
            <v>usualwords.com</v>
          </cell>
          <cell r="G296153" t="str">
            <v>327601</v>
          </cell>
        </row>
        <row r="296154">
          <cell r="F296154" t="str">
            <v>usuniversity.edu</v>
          </cell>
          <cell r="G296154" t="str">
            <v>327602</v>
          </cell>
        </row>
        <row r="296155">
          <cell r="F296155" t="str">
            <v>usurv.com</v>
          </cell>
          <cell r="G296155" t="str">
            <v>327603</v>
          </cell>
        </row>
        <row r="296156">
          <cell r="F296156" t="str">
            <v>uswaterservices.com</v>
          </cell>
          <cell r="G296156" t="str">
            <v>327604</v>
          </cell>
        </row>
        <row r="296157">
          <cell r="F296157" t="str">
            <v>usweb.com</v>
          </cell>
          <cell r="G296157" t="str">
            <v>327605</v>
          </cell>
        </row>
        <row r="296158">
          <cell r="F296158" t="str">
            <v>uswebcentral.com</v>
          </cell>
          <cell r="G296158" t="str">
            <v>327606</v>
          </cell>
        </row>
        <row r="296159">
          <cell r="F296159" t="str">
            <v>uswebstyle.com</v>
          </cell>
          <cell r="G296159" t="str">
            <v>327607</v>
          </cell>
        </row>
        <row r="296160">
          <cell r="F296160" t="str">
            <v>uswitch.com</v>
          </cell>
          <cell r="G296160" t="str">
            <v>327608</v>
          </cell>
        </row>
        <row r="296161">
          <cell r="F296161" t="str">
            <v>usxx.com</v>
          </cell>
          <cell r="G296161" t="str">
            <v>327609</v>
          </cell>
        </row>
        <row r="296162">
          <cell r="F296162" t="str">
            <v>uszoom.com</v>
          </cell>
          <cell r="G296162" t="str">
            <v>327610</v>
          </cell>
        </row>
        <row r="296163">
          <cell r="F296163" t="str">
            <v>uszwbc.org</v>
          </cell>
          <cell r="G296163" t="str">
            <v>327611</v>
          </cell>
        </row>
        <row r="296164">
          <cell r="F296164" t="str">
            <v>ut-h.co.jp</v>
          </cell>
          <cell r="G296164" t="str">
            <v>327612</v>
          </cell>
        </row>
        <row r="296165">
          <cell r="F296165" t="str">
            <v>ut.ag</v>
          </cell>
          <cell r="G296165" t="str">
            <v>327613</v>
          </cell>
        </row>
        <row r="296166">
          <cell r="F296166" t="str">
            <v>utacgroup.com</v>
          </cell>
          <cell r="G296166" t="str">
            <v>327614</v>
          </cell>
        </row>
        <row r="296167">
          <cell r="F296167" t="str">
            <v>utag.x10.mx</v>
          </cell>
          <cell r="G296167" t="str">
            <v>327615</v>
          </cell>
        </row>
        <row r="296168">
          <cell r="F296168" t="str">
            <v>utagoe.com</v>
          </cell>
          <cell r="G296168" t="str">
            <v>327616</v>
          </cell>
        </row>
        <row r="296169">
          <cell r="F296169" t="str">
            <v>utahcap.com</v>
          </cell>
          <cell r="G296169" t="str">
            <v>327617</v>
          </cell>
        </row>
        <row r="296170">
          <cell r="F296170" t="str">
            <v>utahcrowdfunding.org</v>
          </cell>
          <cell r="G296170" t="str">
            <v>327618</v>
          </cell>
        </row>
        <row r="296171">
          <cell r="F296171" t="str">
            <v>utahfacialplastics.com</v>
          </cell>
          <cell r="G296171" t="str">
            <v>327619</v>
          </cell>
        </row>
        <row r="296172">
          <cell r="F296172" t="str">
            <v>utahfilmcenter.org</v>
          </cell>
          <cell r="G296172" t="str">
            <v>327620</v>
          </cell>
        </row>
        <row r="296173">
          <cell r="F296173" t="str">
            <v>utahlibertylaw.com</v>
          </cell>
          <cell r="G296173" t="str">
            <v>327621</v>
          </cell>
        </row>
        <row r="296174">
          <cell r="F296174" t="str">
            <v>utahpainreliefcenter.com</v>
          </cell>
          <cell r="G296174" t="str">
            <v>327622</v>
          </cell>
        </row>
        <row r="296175">
          <cell r="F296175" t="str">
            <v>utahrehabcenters.org</v>
          </cell>
          <cell r="G296175" t="str">
            <v>327623</v>
          </cell>
        </row>
        <row r="296176">
          <cell r="F296176" t="str">
            <v>utahsbestre.com</v>
          </cell>
          <cell r="G296176" t="str">
            <v>327624</v>
          </cell>
        </row>
        <row r="296177">
          <cell r="F296177" t="str">
            <v>utahsbestvacationrentals.com</v>
          </cell>
          <cell r="G296177" t="str">
            <v>327625</v>
          </cell>
        </row>
        <row r="296178">
          <cell r="F296178" t="str">
            <v>utahsites.com</v>
          </cell>
          <cell r="G296178" t="str">
            <v>327626</v>
          </cell>
        </row>
        <row r="296179">
          <cell r="F296179" t="str">
            <v>utahsright.com</v>
          </cell>
          <cell r="G296179" t="str">
            <v>327627</v>
          </cell>
        </row>
        <row r="296180">
          <cell r="F296180" t="str">
            <v>utahstories.com</v>
          </cell>
          <cell r="G296180" t="str">
            <v>327628</v>
          </cell>
        </row>
        <row r="296181">
          <cell r="F296181" t="str">
            <v>utahtransmission.com</v>
          </cell>
          <cell r="G296181" t="str">
            <v>327629</v>
          </cell>
        </row>
        <row r="296182">
          <cell r="F296182" t="str">
            <v>utahvacationhomes.com</v>
          </cell>
          <cell r="G296182" t="str">
            <v>327630</v>
          </cell>
        </row>
        <row r="296183">
          <cell r="F296183" t="str">
            <v>utalkmarketing.com</v>
          </cell>
          <cell r="G296183" t="str">
            <v>327631</v>
          </cell>
        </row>
        <row r="296184">
          <cell r="F296184" t="str">
            <v>utcaerospacesystems.com</v>
          </cell>
          <cell r="G296184" t="str">
            <v>327632</v>
          </cell>
        </row>
        <row r="296185">
          <cell r="F296185" t="str">
            <v>utccode60-noida.com</v>
          </cell>
          <cell r="G296185" t="str">
            <v>327633</v>
          </cell>
        </row>
        <row r="296186">
          <cell r="F296186" t="str">
            <v>utcointraders.com</v>
          </cell>
          <cell r="G296186" t="str">
            <v>327634</v>
          </cell>
        </row>
        <row r="296187">
          <cell r="F296187" t="str">
            <v>utech.ph</v>
          </cell>
          <cell r="G296187" t="str">
            <v>327635</v>
          </cell>
        </row>
        <row r="296188">
          <cell r="F296188" t="str">
            <v>utel.co.uk</v>
          </cell>
          <cell r="G296188" t="str">
            <v>327636</v>
          </cell>
        </row>
        <row r="296189">
          <cell r="F296189" t="str">
            <v>utelisys.com</v>
          </cell>
          <cell r="G296189" t="str">
            <v>327637</v>
          </cell>
        </row>
        <row r="296190">
          <cell r="F296190" t="str">
            <v>utellstory.com</v>
          </cell>
          <cell r="G296190" t="str">
            <v>327638</v>
          </cell>
        </row>
        <row r="296191">
          <cell r="F296191" t="str">
            <v>utelly.com</v>
          </cell>
          <cell r="G296191" t="str">
            <v>327639</v>
          </cell>
        </row>
        <row r="296192">
          <cell r="F296192" t="str">
            <v>utensile.com</v>
          </cell>
          <cell r="G296192" t="str">
            <v>327640</v>
          </cell>
        </row>
        <row r="296193">
          <cell r="F296193" t="str">
            <v>uterus-myomatosus.net</v>
          </cell>
          <cell r="G296193" t="str">
            <v>327641</v>
          </cell>
        </row>
        <row r="296194">
          <cell r="F296194" t="str">
            <v>utfifabuy.com</v>
          </cell>
          <cell r="G296194" t="str">
            <v>327642</v>
          </cell>
        </row>
        <row r="296195">
          <cell r="F296195" t="str">
            <v>utfoodlab.com</v>
          </cell>
          <cell r="G296195" t="str">
            <v>327643</v>
          </cell>
        </row>
        <row r="296196">
          <cell r="F296196" t="str">
            <v>utglobal.la.utexas.edu</v>
          </cell>
          <cell r="G296196" t="str">
            <v>327644</v>
          </cell>
        </row>
        <row r="296197">
          <cell r="F296197" t="str">
            <v>utgsolutions.com</v>
          </cell>
          <cell r="G296197" t="str">
            <v>327645</v>
          </cell>
        </row>
        <row r="296198">
          <cell r="F296198" t="str">
            <v>uthanku.com</v>
          </cell>
          <cell r="G296198" t="str">
            <v>327646</v>
          </cell>
        </row>
        <row r="296199">
          <cell r="F296199" t="str">
            <v>utherverse.net</v>
          </cell>
          <cell r="G296199" t="str">
            <v>327647</v>
          </cell>
        </row>
        <row r="296200">
          <cell r="F296200" t="str">
            <v>utheza.com</v>
          </cell>
          <cell r="G296200" t="str">
            <v>327648</v>
          </cell>
        </row>
        <row r="296201">
          <cell r="F296201" t="str">
            <v>uthmag.com</v>
          </cell>
          <cell r="G296201" t="str">
            <v>327649</v>
          </cell>
        </row>
        <row r="296202">
          <cell r="F296202" t="str">
            <v>utiform.com</v>
          </cell>
          <cell r="G296202" t="str">
            <v>327650</v>
          </cell>
        </row>
        <row r="296203">
          <cell r="F296203" t="str">
            <v>utila.us</v>
          </cell>
          <cell r="G296203" t="str">
            <v>327651</v>
          </cell>
        </row>
        <row r="296204">
          <cell r="F296204" t="str">
            <v>utilesoftware.com</v>
          </cell>
          <cell r="G296204" t="str">
            <v>327652</v>
          </cell>
        </row>
        <row r="296205">
          <cell r="F296205" t="str">
            <v>utiliquest.com</v>
          </cell>
          <cell r="G296205" t="str">
            <v>327653</v>
          </cell>
        </row>
        <row r="296206">
          <cell r="F296206" t="str">
            <v>utilisbpo.com</v>
          </cell>
          <cell r="G296206" t="str">
            <v>327654</v>
          </cell>
        </row>
        <row r="296207">
          <cell r="F296207" t="str">
            <v>utiliscorp.com</v>
          </cell>
          <cell r="G296207" t="str">
            <v>327655</v>
          </cell>
        </row>
        <row r="296208">
          <cell r="F296208" t="str">
            <v>utilismartcorp.com</v>
          </cell>
          <cell r="G296208" t="str">
            <v>327656</v>
          </cell>
        </row>
        <row r="296209">
          <cell r="F296209" t="str">
            <v>utilisoft.co.uk</v>
          </cell>
          <cell r="G296209" t="str">
            <v>327657</v>
          </cell>
        </row>
        <row r="296210">
          <cell r="F296210" t="str">
            <v>utilita.co.uk</v>
          </cell>
          <cell r="G296210" t="str">
            <v>327658</v>
          </cell>
        </row>
        <row r="296211">
          <cell r="F296211" t="str">
            <v>utilitouch.com</v>
          </cell>
          <cell r="G296211" t="str">
            <v>327659</v>
          </cell>
        </row>
        <row r="296212">
          <cell r="F296212" t="str">
            <v>utility-exchange.co.uk</v>
          </cell>
          <cell r="G296212" t="str">
            <v>327660</v>
          </cell>
        </row>
        <row r="296213">
          <cell r="F296213" t="str">
            <v>utility-systems.co.za</v>
          </cell>
          <cell r="G296213" t="str">
            <v>327661</v>
          </cell>
        </row>
        <row r="296214">
          <cell r="F296214" t="str">
            <v>utility1source.com</v>
          </cell>
          <cell r="G296214" t="str">
            <v>327662</v>
          </cell>
        </row>
        <row r="296215">
          <cell r="F296215" t="str">
            <v>utilitypartnersllc.com</v>
          </cell>
          <cell r="G296215" t="str">
            <v>327663</v>
          </cell>
        </row>
        <row r="296216">
          <cell r="F296216" t="str">
            <v>utilitypowersystems.co.uk</v>
          </cell>
          <cell r="G296216" t="str">
            <v>327664</v>
          </cell>
        </row>
        <row r="296217">
          <cell r="F296217" t="str">
            <v>utilitysaver.ie</v>
          </cell>
          <cell r="G296217" t="str">
            <v>327665</v>
          </cell>
        </row>
        <row r="296218">
          <cell r="F296218" t="str">
            <v>utilitysp.net</v>
          </cell>
          <cell r="G296218" t="str">
            <v>327666</v>
          </cell>
        </row>
        <row r="296219">
          <cell r="F296219" t="str">
            <v>utilitytransformerbr.com</v>
          </cell>
          <cell r="G296219" t="str">
            <v>327667</v>
          </cell>
        </row>
        <row r="296220">
          <cell r="F296220" t="str">
            <v>utilitywarehouse.co.uk</v>
          </cell>
          <cell r="G296220" t="str">
            <v>327668</v>
          </cell>
        </row>
        <row r="296221">
          <cell r="F296221" t="str">
            <v>utilitywise.com</v>
          </cell>
          <cell r="G296221" t="str">
            <v>327669</v>
          </cell>
        </row>
        <row r="296222">
          <cell r="F296222" t="str">
            <v>utilityworks.com</v>
          </cell>
          <cell r="G296222" t="str">
            <v>327670</v>
          </cell>
        </row>
        <row r="296223">
          <cell r="F296223" t="str">
            <v>utilligent.com</v>
          </cell>
          <cell r="G296223" t="str">
            <v>327671</v>
          </cell>
        </row>
        <row r="296224">
          <cell r="F296224" t="str">
            <v>utilsplus.com</v>
          </cell>
          <cell r="G296224" t="str">
            <v>327672</v>
          </cell>
        </row>
        <row r="296225">
          <cell r="F296225" t="str">
            <v>utimemobile.com</v>
          </cell>
          <cell r="G296225" t="str">
            <v>327673</v>
          </cell>
        </row>
        <row r="296226">
          <cell r="F296226" t="str">
            <v>utip.org</v>
          </cell>
          <cell r="G296226" t="str">
            <v>327674</v>
          </cell>
        </row>
        <row r="296227">
          <cell r="F296227" t="str">
            <v>utis-co.com</v>
          </cell>
          <cell r="G296227" t="str">
            <v>327675</v>
          </cell>
        </row>
        <row r="296228">
          <cell r="F296228" t="str">
            <v>utiset.com</v>
          </cell>
          <cell r="G296228" t="str">
            <v>327676</v>
          </cell>
        </row>
        <row r="296229">
          <cell r="F296229" t="str">
            <v>utlifeghana.com</v>
          </cell>
          <cell r="G296229" t="str">
            <v>327677</v>
          </cell>
        </row>
        <row r="296230">
          <cell r="F296230" t="str">
            <v>utmt.in</v>
          </cell>
          <cell r="G296230" t="str">
            <v>327678</v>
          </cell>
        </row>
        <row r="296231">
          <cell r="F296231" t="str">
            <v>utok.com</v>
          </cell>
          <cell r="G296231" t="str">
            <v>327679</v>
          </cell>
        </row>
        <row r="296232">
          <cell r="F296232" t="str">
            <v>utopia365.com</v>
          </cell>
          <cell r="G296232" t="str">
            <v>327680</v>
          </cell>
        </row>
        <row r="296233">
          <cell r="F296233" t="str">
            <v>utopiacademy.com</v>
          </cell>
          <cell r="G296233" t="str">
            <v>327681</v>
          </cell>
        </row>
        <row r="296234">
          <cell r="F296234" t="str">
            <v>utopiaweb.fr</v>
          </cell>
          <cell r="G296234" t="str">
            <v>327682</v>
          </cell>
        </row>
        <row r="296235">
          <cell r="F296235" t="str">
            <v>utopic.me</v>
          </cell>
          <cell r="G296235" t="str">
            <v>327683</v>
          </cell>
        </row>
        <row r="296236">
          <cell r="F296236" t="str">
            <v>utopicbiketravel.com</v>
          </cell>
          <cell r="G296236" t="str">
            <v>327684</v>
          </cell>
        </row>
        <row r="296237">
          <cell r="F296237" t="str">
            <v>utopicfarm.com</v>
          </cell>
          <cell r="G296237" t="str">
            <v>327685</v>
          </cell>
        </row>
        <row r="296238">
          <cell r="F296238" t="str">
            <v>utorrent.com</v>
          </cell>
          <cell r="G296238" t="str">
            <v>327686</v>
          </cell>
        </row>
        <row r="296239">
          <cell r="F296239" t="str">
            <v>utphysicians.com</v>
          </cell>
          <cell r="G296239" t="str">
            <v>327687</v>
          </cell>
        </row>
        <row r="296240">
          <cell r="F296240" t="str">
            <v>utpparts.com</v>
          </cell>
          <cell r="G296240" t="str">
            <v>327688</v>
          </cell>
        </row>
        <row r="296241">
          <cell r="F296241" t="str">
            <v>utrade.co</v>
          </cell>
          <cell r="G296241" t="str">
            <v>327689</v>
          </cell>
        </row>
        <row r="296242">
          <cell r="F296242" t="str">
            <v>utradesolutions.com</v>
          </cell>
          <cell r="G296242" t="str">
            <v>327690</v>
          </cell>
        </row>
        <row r="296243">
          <cell r="F296243" t="str">
            <v>utradestudios.com</v>
          </cell>
          <cell r="G296243" t="str">
            <v>327691</v>
          </cell>
        </row>
        <row r="296244">
          <cell r="F296244" t="str">
            <v>utrechtce.nl</v>
          </cell>
          <cell r="G296244" t="str">
            <v>327692</v>
          </cell>
        </row>
        <row r="296245">
          <cell r="F296245" t="str">
            <v>utrechtholdings.nl</v>
          </cell>
          <cell r="G296245" t="str">
            <v>327693</v>
          </cell>
        </row>
        <row r="296246">
          <cell r="F296246" t="str">
            <v>utribo.com</v>
          </cell>
          <cell r="G296246" t="str">
            <v>327694</v>
          </cell>
        </row>
        <row r="296247">
          <cell r="F296247" t="str">
            <v>utrsectech.com</v>
          </cell>
          <cell r="G296247" t="str">
            <v>327695</v>
          </cell>
        </row>
        <row r="296248">
          <cell r="F296248" t="str">
            <v>utsavfashion.in</v>
          </cell>
          <cell r="G296248" t="str">
            <v>327696</v>
          </cell>
        </row>
        <row r="296249">
          <cell r="F296249" t="str">
            <v>utscorp.com</v>
          </cell>
          <cell r="G296249" t="str">
            <v>327697</v>
          </cell>
        </row>
        <row r="296250">
          <cell r="F296250" t="str">
            <v>uttarbharat.com</v>
          </cell>
          <cell r="G296250" t="str">
            <v>327698</v>
          </cell>
        </row>
        <row r="296251">
          <cell r="F296251" t="str">
            <v>uttc-usa.com</v>
          </cell>
          <cell r="G296251" t="str">
            <v>327699</v>
          </cell>
        </row>
        <row r="296252">
          <cell r="F296252" t="str">
            <v>utterlyrecipes.com</v>
          </cell>
          <cell r="G296252" t="str">
            <v>327700</v>
          </cell>
        </row>
        <row r="296253">
          <cell r="F296253" t="str">
            <v>uttglobal.com</v>
          </cell>
          <cell r="G296253" t="str">
            <v>327701</v>
          </cell>
        </row>
        <row r="296254">
          <cell r="F296254" t="str">
            <v>utthishta.com</v>
          </cell>
          <cell r="G296254" t="str">
            <v>327702</v>
          </cell>
        </row>
        <row r="296255">
          <cell r="F296255" t="str">
            <v>ututi.com</v>
          </cell>
          <cell r="G296255" t="str">
            <v>327703</v>
          </cell>
        </row>
        <row r="296256">
          <cell r="F296256" t="str">
            <v>utv.ie</v>
          </cell>
          <cell r="G296256" t="str">
            <v>327704</v>
          </cell>
        </row>
        <row r="296257">
          <cell r="F296257" t="str">
            <v>utvanything.com</v>
          </cell>
          <cell r="G296257" t="str">
            <v>327705</v>
          </cell>
        </row>
        <row r="296258">
          <cell r="F296258" t="str">
            <v>utvee.com</v>
          </cell>
          <cell r="G296258" t="str">
            <v>327706</v>
          </cell>
        </row>
        <row r="296259">
          <cell r="F296259" t="str">
            <v>utxlogistics.com</v>
          </cell>
          <cell r="G296259" t="str">
            <v>327707</v>
          </cell>
        </row>
        <row r="296260">
          <cell r="F296260" t="str">
            <v>utxtud8.com</v>
          </cell>
          <cell r="G296260" t="str">
            <v>327708</v>
          </cell>
        </row>
        <row r="296261">
          <cell r="F296261" t="str">
            <v>utzgroup.com.pl</v>
          </cell>
          <cell r="G296261" t="str">
            <v>327709</v>
          </cell>
        </row>
        <row r="296262">
          <cell r="F296262" t="str">
            <v>uudynamics.com.tw</v>
          </cell>
          <cell r="G296262" t="str">
            <v>327710</v>
          </cell>
        </row>
        <row r="296263">
          <cell r="F296263" t="str">
            <v>uuelco.me</v>
          </cell>
          <cell r="G296263" t="str">
            <v>327711</v>
          </cell>
        </row>
        <row r="296264">
          <cell r="F296264" t="str">
            <v>uuni.net</v>
          </cell>
          <cell r="G296264" t="str">
            <v>327712</v>
          </cell>
        </row>
        <row r="296265">
          <cell r="F296265" t="str">
            <v>uunique.uk.com</v>
          </cell>
          <cell r="G296265" t="str">
            <v>327713</v>
          </cell>
        </row>
        <row r="296266">
          <cell r="F296266" t="str">
            <v>uup.es</v>
          </cell>
          <cell r="G296266" t="str">
            <v>327714</v>
          </cell>
        </row>
        <row r="296267">
          <cell r="F296267" t="str">
            <v>uurmi.com</v>
          </cell>
          <cell r="G296267" t="str">
            <v>327715</v>
          </cell>
        </row>
        <row r="296268">
          <cell r="F296268" t="str">
            <v>uutech.co.uk</v>
          </cell>
          <cell r="G296268" t="str">
            <v>327716</v>
          </cell>
        </row>
        <row r="296269">
          <cell r="F296269" t="str">
            <v>uva.co.uk</v>
          </cell>
          <cell r="G296269" t="str">
            <v>327717</v>
          </cell>
        </row>
        <row r="296270">
          <cell r="F296270" t="str">
            <v>uvaia.com.br</v>
          </cell>
          <cell r="G296270" t="str">
            <v>327718</v>
          </cell>
        </row>
        <row r="296271">
          <cell r="F296271" t="str">
            <v>uvax.es</v>
          </cell>
          <cell r="G296271" t="str">
            <v>327719</v>
          </cell>
        </row>
        <row r="296272">
          <cell r="F296272" t="str">
            <v>uvaxis.com</v>
          </cell>
          <cell r="G296272" t="str">
            <v>327720</v>
          </cell>
        </row>
        <row r="296273">
          <cell r="F296273" t="str">
            <v>uvdi.com</v>
          </cell>
          <cell r="G296273" t="str">
            <v>327721</v>
          </cell>
        </row>
        <row r="296274">
          <cell r="F296274" t="str">
            <v>uveni.com</v>
          </cell>
          <cell r="G296274" t="str">
            <v>327722</v>
          </cell>
        </row>
        <row r="296275">
          <cell r="F296275" t="str">
            <v>uvestsolar.com</v>
          </cell>
          <cell r="G296275" t="str">
            <v>327723</v>
          </cell>
        </row>
        <row r="296276">
          <cell r="F296276" t="str">
            <v>uvetgbt.com</v>
          </cell>
          <cell r="G296276" t="str">
            <v>327724</v>
          </cell>
        </row>
        <row r="296277">
          <cell r="F296277" t="str">
            <v>uvfab.com</v>
          </cell>
          <cell r="G296277" t="str">
            <v>327725</v>
          </cell>
        </row>
        <row r="296278">
          <cell r="F296278" t="str">
            <v>uviatech.com</v>
          </cell>
          <cell r="G296278" t="str">
            <v>327726</v>
          </cell>
        </row>
        <row r="296279">
          <cell r="F296279" t="str">
            <v>uviaus.com</v>
          </cell>
          <cell r="G296279" t="str">
            <v>327727</v>
          </cell>
        </row>
        <row r="296280">
          <cell r="F296280" t="str">
            <v>uvioo.com</v>
          </cell>
          <cell r="G296280" t="str">
            <v>327728</v>
          </cell>
        </row>
        <row r="296281">
          <cell r="F296281" t="str">
            <v>uvision.co.il</v>
          </cell>
          <cell r="G296281" t="str">
            <v>327729</v>
          </cell>
        </row>
        <row r="296282">
          <cell r="F296282" t="str">
            <v>uvisionuav.com</v>
          </cell>
          <cell r="G296282" t="str">
            <v>327730</v>
          </cell>
        </row>
        <row r="296283">
          <cell r="F296283" t="str">
            <v>uvlayer.com</v>
          </cell>
          <cell r="G296283" t="str">
            <v>327731</v>
          </cell>
        </row>
        <row r="296284">
          <cell r="F296284" t="str">
            <v>uvlogistics.com</v>
          </cell>
          <cell r="G296284" t="str">
            <v>327732</v>
          </cell>
        </row>
        <row r="296285">
          <cell r="F296285" t="str">
            <v>uvm-firm.com</v>
          </cell>
          <cell r="G296285" t="str">
            <v>327733</v>
          </cell>
        </row>
        <row r="296286">
          <cell r="F296286" t="str">
            <v>uvocorp.com</v>
          </cell>
          <cell r="G296286" t="str">
            <v>327734</v>
          </cell>
        </row>
        <row r="296287">
          <cell r="F296287" t="str">
            <v>uvprint.hu</v>
          </cell>
          <cell r="G296287" t="str">
            <v>327735</v>
          </cell>
        </row>
        <row r="296288">
          <cell r="F296288" t="str">
            <v>uvsolutions-indy.com</v>
          </cell>
          <cell r="G296288" t="str">
            <v>327736</v>
          </cell>
        </row>
        <row r="296289">
          <cell r="F296289" t="str">
            <v>uvumi.com</v>
          </cell>
          <cell r="G296289" t="str">
            <v>327737</v>
          </cell>
        </row>
        <row r="296290">
          <cell r="F296290" t="str">
            <v>uvumobile.com</v>
          </cell>
          <cell r="G296290" t="str">
            <v>327738</v>
          </cell>
        </row>
        <row r="296291">
          <cell r="F296291" t="str">
            <v>uwall.tv</v>
          </cell>
          <cell r="G296291" t="str">
            <v>327739</v>
          </cell>
        </row>
        <row r="296292">
          <cell r="F296292" t="str">
            <v>uwannadu.com</v>
          </cell>
          <cell r="G296292" t="str">
            <v>327740</v>
          </cell>
        </row>
        <row r="296293">
          <cell r="F296293" t="str">
            <v>uwantsavings.com</v>
          </cell>
          <cell r="G296293" t="str">
            <v>327741</v>
          </cell>
        </row>
        <row r="296294">
          <cell r="F296294" t="str">
            <v>uwave.co.uk</v>
          </cell>
          <cell r="G296294" t="str">
            <v>327742</v>
          </cell>
        </row>
        <row r="296295">
          <cell r="F296295" t="str">
            <v>uwccorp.com</v>
          </cell>
          <cell r="G296295" t="str">
            <v>327743</v>
          </cell>
        </row>
        <row r="296296">
          <cell r="F296296" t="str">
            <v>uwebc.org</v>
          </cell>
          <cell r="G296296" t="str">
            <v>327744</v>
          </cell>
        </row>
        <row r="296297">
          <cell r="F296297" t="str">
            <v>uwhisp.com</v>
          </cell>
          <cell r="G296297" t="str">
            <v>327745</v>
          </cell>
        </row>
        <row r="296298">
          <cell r="F296298" t="str">
            <v>uwhzim.com</v>
          </cell>
          <cell r="G296298" t="str">
            <v>327746</v>
          </cell>
        </row>
        <row r="296299">
          <cell r="F296299" t="str">
            <v>uwire.com</v>
          </cell>
          <cell r="G296299" t="str">
            <v>327747</v>
          </cell>
        </row>
        <row r="296300">
          <cell r="F296300" t="str">
            <v>uwle.org</v>
          </cell>
          <cell r="G296300" t="str">
            <v>327748</v>
          </cell>
        </row>
        <row r="296301">
          <cell r="F296301" t="str">
            <v>uwmstartupchallenge.com</v>
          </cell>
          <cell r="G296301" t="str">
            <v>327749</v>
          </cell>
        </row>
        <row r="296302">
          <cell r="F296302" t="str">
            <v>uwontech.com</v>
          </cell>
          <cell r="G296302" t="str">
            <v>327750</v>
          </cell>
        </row>
        <row r="296303">
          <cell r="F296303" t="str">
            <v>uws-software-service.com</v>
          </cell>
          <cell r="G296303" t="str">
            <v>327751</v>
          </cell>
        </row>
        <row r="296304">
          <cell r="F296304" t="str">
            <v>uws.tm</v>
          </cell>
          <cell r="G296304" t="str">
            <v>327752</v>
          </cell>
        </row>
        <row r="296305">
          <cell r="F296305" t="str">
            <v>uwyn.com</v>
          </cell>
          <cell r="G296305" t="str">
            <v>327753</v>
          </cell>
        </row>
        <row r="296306">
          <cell r="F296306" t="str">
            <v>ux-b.com</v>
          </cell>
          <cell r="G296306" t="str">
            <v>327754</v>
          </cell>
        </row>
        <row r="296307">
          <cell r="F296307" t="str">
            <v>ux-co.com</v>
          </cell>
          <cell r="G296307" t="str">
            <v>327755</v>
          </cell>
        </row>
        <row r="296308">
          <cell r="F296308" t="str">
            <v>ux-lab.no</v>
          </cell>
          <cell r="G296308" t="str">
            <v>327756</v>
          </cell>
        </row>
        <row r="296309">
          <cell r="F296309" t="str">
            <v>ux-xu.com</v>
          </cell>
          <cell r="G296309" t="str">
            <v>327757</v>
          </cell>
        </row>
        <row r="296310">
          <cell r="F296310" t="str">
            <v>ux.ee</v>
          </cell>
          <cell r="G296310" t="str">
            <v>327758</v>
          </cell>
        </row>
        <row r="296311">
          <cell r="F296311" t="str">
            <v>uxc.com.au</v>
          </cell>
          <cell r="G296311" t="str">
            <v>327759</v>
          </cell>
        </row>
        <row r="296312">
          <cell r="F296312" t="str">
            <v>uxdesignagency.com</v>
          </cell>
          <cell r="G296312" t="str">
            <v>327760</v>
          </cell>
        </row>
        <row r="296313">
          <cell r="F296313" t="str">
            <v>uxdesignedge.com</v>
          </cell>
          <cell r="G296313" t="str">
            <v>327761</v>
          </cell>
        </row>
        <row r="296314">
          <cell r="F296314" t="str">
            <v>uxdesignlabs.com</v>
          </cell>
          <cell r="G296314" t="str">
            <v>327762</v>
          </cell>
        </row>
        <row r="296315">
          <cell r="F296315" t="str">
            <v>uxebu.com</v>
          </cell>
          <cell r="G296315" t="str">
            <v>327763</v>
          </cell>
        </row>
        <row r="296316">
          <cell r="F296316" t="str">
            <v>uxforgood.com</v>
          </cell>
          <cell r="G296316" t="str">
            <v>327764</v>
          </cell>
        </row>
        <row r="296317">
          <cell r="F296317" t="str">
            <v>uxg.com</v>
          </cell>
          <cell r="G296317" t="str">
            <v>327765</v>
          </cell>
        </row>
        <row r="296318">
          <cell r="F296318" t="str">
            <v>uxgent.co</v>
          </cell>
          <cell r="G296318" t="str">
            <v>327766</v>
          </cell>
        </row>
        <row r="296319">
          <cell r="F296319" t="str">
            <v>uxhires.com</v>
          </cell>
          <cell r="G296319" t="str">
            <v>327767</v>
          </cell>
        </row>
        <row r="296320">
          <cell r="F296320" t="str">
            <v>uxjobs.org</v>
          </cell>
          <cell r="G296320" t="str">
            <v>327768</v>
          </cell>
        </row>
        <row r="296321">
          <cell r="F296321" t="str">
            <v>uxjobsboard.com</v>
          </cell>
          <cell r="G296321" t="str">
            <v>327769</v>
          </cell>
        </row>
        <row r="296322">
          <cell r="F296322" t="str">
            <v>uxlayer.com</v>
          </cell>
          <cell r="G296322" t="str">
            <v>327770</v>
          </cell>
        </row>
        <row r="296323">
          <cell r="F296323" t="str">
            <v>uxline.com</v>
          </cell>
          <cell r="G296323" t="str">
            <v>327771</v>
          </cell>
        </row>
        <row r="296324">
          <cell r="F296324" t="str">
            <v>uxmag.com</v>
          </cell>
          <cell r="G296324" t="str">
            <v>327772</v>
          </cell>
        </row>
        <row r="296325">
          <cell r="F296325" t="str">
            <v>uxmastery.com</v>
          </cell>
          <cell r="G296325" t="str">
            <v>327773</v>
          </cell>
        </row>
        <row r="296326">
          <cell r="F296326" t="str">
            <v>uxmatters.com</v>
          </cell>
          <cell r="G296326" t="str">
            <v>327774</v>
          </cell>
        </row>
        <row r="296327">
          <cell r="F296327" t="str">
            <v>uxpassion.com</v>
          </cell>
          <cell r="G296327" t="str">
            <v>327775</v>
          </cell>
        </row>
        <row r="296328">
          <cell r="F296328" t="str">
            <v>uxpathdesign.com</v>
          </cell>
          <cell r="G296328" t="str">
            <v>327776</v>
          </cell>
        </row>
        <row r="296329">
          <cell r="F296329" t="str">
            <v>uxplr.com</v>
          </cell>
          <cell r="G296329" t="str">
            <v>327777</v>
          </cell>
        </row>
        <row r="296330">
          <cell r="F296330" t="str">
            <v>uxplus.com</v>
          </cell>
          <cell r="G296330" t="str">
            <v>327778</v>
          </cell>
        </row>
        <row r="296331">
          <cell r="F296331" t="str">
            <v>uxsalon.com</v>
          </cell>
          <cell r="G296331" t="str">
            <v>327779</v>
          </cell>
        </row>
        <row r="296332">
          <cell r="F296332" t="str">
            <v>uxtailor.com</v>
          </cell>
          <cell r="G296332" t="str">
            <v>327780</v>
          </cell>
        </row>
        <row r="296333">
          <cell r="F296333" t="str">
            <v>uxtalent.com</v>
          </cell>
          <cell r="G296333" t="str">
            <v>327781</v>
          </cell>
        </row>
        <row r="296334">
          <cell r="F296334" t="str">
            <v>uxunchina.com</v>
          </cell>
          <cell r="G296334" t="str">
            <v>327782</v>
          </cell>
        </row>
        <row r="296335">
          <cell r="F296335" t="str">
            <v>uxvibe.com</v>
          </cell>
          <cell r="G296335" t="str">
            <v>327783</v>
          </cell>
        </row>
        <row r="296336">
          <cell r="F296336" t="str">
            <v>uz4.net</v>
          </cell>
          <cell r="G296336" t="str">
            <v>327784</v>
          </cell>
        </row>
        <row r="296337">
          <cell r="F296337" t="str">
            <v>uzai.com</v>
          </cell>
          <cell r="G296337" t="str">
            <v>327785</v>
          </cell>
        </row>
        <row r="296338">
          <cell r="F296338" t="str">
            <v>uzair.me</v>
          </cell>
          <cell r="G296338" t="str">
            <v>327786</v>
          </cell>
        </row>
        <row r="296339">
          <cell r="F296339" t="str">
            <v>uzakrota.com</v>
          </cell>
          <cell r="G296339" t="str">
            <v>327787</v>
          </cell>
        </row>
        <row r="296340">
          <cell r="F296340" t="str">
            <v>uzbekistan-info.net</v>
          </cell>
          <cell r="G296340" t="str">
            <v>327788</v>
          </cell>
        </row>
        <row r="296341">
          <cell r="F296341" t="str">
            <v>uzdevumi.lv</v>
          </cell>
          <cell r="G296341" t="str">
            <v>327789</v>
          </cell>
        </row>
        <row r="296342">
          <cell r="F296342" t="str">
            <v>uzmandisdoktoru.net</v>
          </cell>
          <cell r="G296342" t="str">
            <v>327790</v>
          </cell>
        </row>
        <row r="296343">
          <cell r="F296343" t="str">
            <v>uzmantv.com</v>
          </cell>
          <cell r="G296343" t="str">
            <v>327791</v>
          </cell>
        </row>
        <row r="296344">
          <cell r="F296344" t="str">
            <v>uzone.com</v>
          </cell>
          <cell r="G296344" t="str">
            <v>327792</v>
          </cell>
        </row>
        <row r="296345">
          <cell r="F296345" t="str">
            <v>v-c-s-inc.com</v>
          </cell>
          <cell r="G296345" t="str">
            <v>327793</v>
          </cell>
        </row>
        <row r="296346">
          <cell r="F296346" t="str">
            <v>v-cult.com</v>
          </cell>
          <cell r="G296346" t="str">
            <v>327794</v>
          </cell>
        </row>
        <row r="296347">
          <cell r="F296347" t="str">
            <v>v-dymov.ru</v>
          </cell>
          <cell r="G296347" t="str">
            <v>327795</v>
          </cell>
        </row>
        <row r="296348">
          <cell r="F296348" t="str">
            <v>v-grass.cn</v>
          </cell>
          <cell r="G296348" t="str">
            <v>327796</v>
          </cell>
        </row>
        <row r="296349">
          <cell r="F296349" t="str">
            <v>v-learningsolutions.com</v>
          </cell>
          <cell r="G296349" t="str">
            <v>327797</v>
          </cell>
        </row>
        <row r="296350">
          <cell r="F296350" t="str">
            <v>v-moda.com</v>
          </cell>
          <cell r="G296350" t="str">
            <v>327798</v>
          </cell>
        </row>
        <row r="296351">
          <cell r="F296351" t="str">
            <v>v-nova.com</v>
          </cell>
          <cell r="G296351" t="str">
            <v>327799</v>
          </cell>
        </row>
        <row r="296352">
          <cell r="F296352" t="str">
            <v>v-play.net</v>
          </cell>
          <cell r="G296352" t="str">
            <v>327800</v>
          </cell>
        </row>
        <row r="296353">
          <cell r="F296353" t="str">
            <v>v-sept.com</v>
          </cell>
          <cell r="G296353" t="str">
            <v>327801</v>
          </cell>
        </row>
        <row r="296354">
          <cell r="F296354" t="str">
            <v>v-shesh.com</v>
          </cell>
          <cell r="G296354" t="str">
            <v>327802</v>
          </cell>
        </row>
        <row r="296355">
          <cell r="F296355" t="str">
            <v>v-spy.com</v>
          </cell>
          <cell r="G296355" t="str">
            <v>327803</v>
          </cell>
        </row>
        <row r="296356">
          <cell r="F296356" t="str">
            <v>v-tech.se</v>
          </cell>
          <cell r="G296356" t="str">
            <v>327804</v>
          </cell>
        </row>
        <row r="296357">
          <cell r="F296357" t="str">
            <v>v-techsolutions.net</v>
          </cell>
          <cell r="G296357" t="str">
            <v>327805</v>
          </cell>
        </row>
        <row r="296358">
          <cell r="F296358" t="str">
            <v>v-water.co.uk</v>
          </cell>
          <cell r="G296358" t="str">
            <v>327806</v>
          </cell>
        </row>
        <row r="296359">
          <cell r="F296359" t="str">
            <v>v12groupinc.com</v>
          </cell>
          <cell r="G296359" t="str">
            <v>327807</v>
          </cell>
        </row>
        <row r="296360">
          <cell r="F296360" t="str">
            <v>v12monthpaydayloans.co.uk</v>
          </cell>
          <cell r="G296360" t="str">
            <v>327808</v>
          </cell>
        </row>
        <row r="296361">
          <cell r="F296361" t="str">
            <v>v12software.com</v>
          </cell>
          <cell r="G296361" t="str">
            <v>327809</v>
          </cell>
        </row>
        <row r="296362">
          <cell r="F296362" t="str">
            <v>v1bes.com</v>
          </cell>
          <cell r="G296362" t="str">
            <v>327810</v>
          </cell>
        </row>
        <row r="296363">
          <cell r="F296363" t="str">
            <v>v2.com</v>
          </cell>
          <cell r="G296363" t="str">
            <v>327811</v>
          </cell>
        </row>
        <row r="296364">
          <cell r="F296364" t="str">
            <v>v2.maptimize.com</v>
          </cell>
          <cell r="G296364" t="str">
            <v>327812</v>
          </cell>
        </row>
        <row r="296365">
          <cell r="F296365" t="str">
            <v>v2.nelamservices.com</v>
          </cell>
          <cell r="G296365" t="str">
            <v>327813</v>
          </cell>
        </row>
        <row r="296366">
          <cell r="F296366" t="str">
            <v>v2com-newswire.com</v>
          </cell>
          <cell r="G296366" t="str">
            <v>327814</v>
          </cell>
        </row>
        <row r="296367">
          <cell r="F296367" t="str">
            <v>v2comms.com</v>
          </cell>
          <cell r="G296367" t="str">
            <v>327815</v>
          </cell>
        </row>
        <row r="296368">
          <cell r="F296368" t="str">
            <v>v2green.com</v>
          </cell>
          <cell r="G296368" t="str">
            <v>327816</v>
          </cell>
        </row>
        <row r="296369">
          <cell r="F296369" t="str">
            <v>v2solutions.com</v>
          </cell>
          <cell r="G296369" t="str">
            <v>327817</v>
          </cell>
        </row>
        <row r="296370">
          <cell r="F296370" t="str">
            <v>v2stechnologies.com</v>
          </cell>
          <cell r="G296370" t="str">
            <v>327818</v>
          </cell>
        </row>
        <row r="296371">
          <cell r="F296371" t="str">
            <v>v3.co.uk</v>
          </cell>
          <cell r="G296371" t="str">
            <v>327819</v>
          </cell>
        </row>
        <row r="296372">
          <cell r="F296372" t="str">
            <v>v3.logiforms.com</v>
          </cell>
          <cell r="G296372" t="str">
            <v>327820</v>
          </cell>
        </row>
        <row r="296373">
          <cell r="F296373" t="str">
            <v>v3b.com</v>
          </cell>
          <cell r="G296373" t="str">
            <v>327821</v>
          </cell>
        </row>
        <row r="296374">
          <cell r="F296374" t="str">
            <v>v3civilengineers.com</v>
          </cell>
          <cell r="G296374" t="str">
            <v>327822</v>
          </cell>
        </row>
        <row r="296375">
          <cell r="F296375" t="str">
            <v>v3cube.com</v>
          </cell>
          <cell r="G296375" t="str">
            <v>327823</v>
          </cell>
        </row>
        <row r="296376">
          <cell r="F296376" t="str">
            <v>v3d.fr</v>
          </cell>
          <cell r="G296376" t="str">
            <v>327824</v>
          </cell>
        </row>
        <row r="296377">
          <cell r="F296377" t="str">
            <v>v3mg.com</v>
          </cell>
          <cell r="G296377" t="str">
            <v>327825</v>
          </cell>
        </row>
        <row r="296378">
          <cell r="F296378" t="str">
            <v>v3mobi.com</v>
          </cell>
          <cell r="G296378" t="str">
            <v>327826</v>
          </cell>
        </row>
        <row r="296379">
          <cell r="F296379" t="str">
            <v>v3networks.com</v>
          </cell>
          <cell r="G296379" t="str">
            <v>327827</v>
          </cell>
        </row>
        <row r="296380">
          <cell r="F296380" t="str">
            <v>v4ink.com</v>
          </cell>
          <cell r="G296380" t="str">
            <v>327828</v>
          </cell>
        </row>
        <row r="296381">
          <cell r="F296381" t="str">
            <v>v4technical.com</v>
          </cell>
          <cell r="G296381" t="str">
            <v>327829</v>
          </cell>
        </row>
        <row r="296382">
          <cell r="F296382" t="str">
            <v>v4w.org</v>
          </cell>
          <cell r="G296382" t="str">
            <v>327830</v>
          </cell>
        </row>
        <row r="296383">
          <cell r="F296383" t="str">
            <v>v7.velneo.es</v>
          </cell>
          <cell r="G296383" t="str">
            <v>327831</v>
          </cell>
        </row>
        <row r="296384">
          <cell r="F296384" t="str">
            <v>v8ventures.ch</v>
          </cell>
          <cell r="G296384" t="str">
            <v>327832</v>
          </cell>
        </row>
        <row r="296385">
          <cell r="F296385" t="str">
            <v>v9seo.com</v>
          </cell>
          <cell r="G296385" t="str">
            <v>327833</v>
          </cell>
        </row>
        <row r="296386">
          <cell r="F296386" t="str">
            <v>va.com</v>
          </cell>
          <cell r="G296386" t="str">
            <v>327834</v>
          </cell>
        </row>
        <row r="296387">
          <cell r="F296387" t="str">
            <v>vaadata.com</v>
          </cell>
          <cell r="G296387" t="str">
            <v>327835</v>
          </cell>
        </row>
        <row r="296388">
          <cell r="F296388" t="str">
            <v>vaakya.com</v>
          </cell>
          <cell r="G296388" t="str">
            <v>327836</v>
          </cell>
        </row>
        <row r="296389">
          <cell r="F296389" t="str">
            <v>vaau.co.in</v>
          </cell>
          <cell r="G296389" t="str">
            <v>327837</v>
          </cell>
        </row>
        <row r="296390">
          <cell r="F296390" t="str">
            <v>vaave.com</v>
          </cell>
          <cell r="G296390" t="str">
            <v>327838</v>
          </cell>
        </row>
        <row r="296391">
          <cell r="F296391" t="str">
            <v>vaayoo.com</v>
          </cell>
          <cell r="G296391" t="str">
            <v>327839</v>
          </cell>
        </row>
        <row r="296392">
          <cell r="F296392" t="str">
            <v>vablet.com</v>
          </cell>
          <cell r="G296392" t="str">
            <v>327840</v>
          </cell>
        </row>
        <row r="296393">
          <cell r="F296393" t="str">
            <v>vabooki.com</v>
          </cell>
          <cell r="G296393" t="str">
            <v>327841</v>
          </cell>
        </row>
        <row r="296394">
          <cell r="F296394" t="str">
            <v>vaboos.at</v>
          </cell>
          <cell r="G296394" t="str">
            <v>327842</v>
          </cell>
        </row>
        <row r="296395">
          <cell r="F296395" t="str">
            <v>vabulous.com</v>
          </cell>
          <cell r="G296395" t="str">
            <v>327843</v>
          </cell>
        </row>
        <row r="296396">
          <cell r="F296396" t="str">
            <v>vabusiness.co.tz</v>
          </cell>
          <cell r="G296396" t="str">
            <v>327844</v>
          </cell>
        </row>
        <row r="296397">
          <cell r="F296397" t="str">
            <v>vac-eng.com</v>
          </cell>
          <cell r="G296397" t="str">
            <v>327845</v>
          </cell>
        </row>
        <row r="296398">
          <cell r="F296398" t="str">
            <v>vacalians-group.com</v>
          </cell>
          <cell r="G296398" t="str">
            <v>327846</v>
          </cell>
        </row>
        <row r="296399">
          <cell r="F296399" t="str">
            <v>vacances-de-reve.net</v>
          </cell>
          <cell r="G296399" t="str">
            <v>327847</v>
          </cell>
        </row>
        <row r="296400">
          <cell r="F296400" t="str">
            <v>vacant.io</v>
          </cell>
          <cell r="G296400" t="str">
            <v>327848</v>
          </cell>
        </row>
        <row r="296401">
          <cell r="F296401" t="str">
            <v>vacapedia.com</v>
          </cell>
          <cell r="G296401" t="str">
            <v>327849</v>
          </cell>
        </row>
        <row r="296402">
          <cell r="F296402" t="str">
            <v>vacasol.co.uk</v>
          </cell>
          <cell r="G296402" t="str">
            <v>327850</v>
          </cell>
        </row>
        <row r="296403">
          <cell r="F296403" t="str">
            <v>vacation-renter.com</v>
          </cell>
          <cell r="G296403" t="str">
            <v>327851</v>
          </cell>
        </row>
        <row r="296404">
          <cell r="F296404" t="str">
            <v>vacation.com</v>
          </cell>
          <cell r="G296404" t="str">
            <v>327852</v>
          </cell>
        </row>
        <row r="296405">
          <cell r="F296405" t="str">
            <v>vacationbrokenbowlake.com</v>
          </cell>
          <cell r="G296405" t="str">
            <v>327853</v>
          </cell>
        </row>
        <row r="296406">
          <cell r="F296406" t="str">
            <v>vacationcluster.com</v>
          </cell>
          <cell r="G296406" t="str">
            <v>327854</v>
          </cell>
        </row>
        <row r="296407">
          <cell r="F296407" t="str">
            <v>vacationhomerentals.com</v>
          </cell>
          <cell r="G296407" t="str">
            <v>327855</v>
          </cell>
        </row>
        <row r="296408">
          <cell r="F296408" t="str">
            <v>vacationinparis.com</v>
          </cell>
          <cell r="G296408" t="str">
            <v>327856</v>
          </cell>
        </row>
        <row r="296409">
          <cell r="F296409" t="str">
            <v>vacationlabs.com</v>
          </cell>
          <cell r="G296409" t="str">
            <v>327857</v>
          </cell>
        </row>
        <row r="296410">
          <cell r="F296410" t="str">
            <v>vacationrealty.com</v>
          </cell>
          <cell r="G296410" t="str">
            <v>327858</v>
          </cell>
        </row>
        <row r="296411">
          <cell r="F296411" t="str">
            <v>vacationrelation.com</v>
          </cell>
          <cell r="G296411" t="str">
            <v>327859</v>
          </cell>
        </row>
        <row r="296412">
          <cell r="F296412" t="str">
            <v>vacationrentalmarketingblog.com</v>
          </cell>
          <cell r="G296412" t="str">
            <v>327860</v>
          </cell>
        </row>
        <row r="296413">
          <cell r="F296413" t="str">
            <v>vacationrentals.com</v>
          </cell>
          <cell r="G296413" t="str">
            <v>327861</v>
          </cell>
        </row>
        <row r="296414">
          <cell r="F296414" t="str">
            <v>vacationrentalsforsale.com</v>
          </cell>
          <cell r="G296414" t="str">
            <v>327862</v>
          </cell>
        </row>
        <row r="296415">
          <cell r="F296415" t="str">
            <v>vacationrentalstlucia.com</v>
          </cell>
          <cell r="G296415" t="str">
            <v>327863</v>
          </cell>
        </row>
        <row r="296416">
          <cell r="F296416" t="str">
            <v>vacationroost.com</v>
          </cell>
          <cell r="G296416" t="str">
            <v>327864</v>
          </cell>
        </row>
        <row r="296417">
          <cell r="F296417" t="str">
            <v>vacations-chrsitmas.com</v>
          </cell>
          <cell r="G296417" t="str">
            <v>327865</v>
          </cell>
        </row>
        <row r="296418">
          <cell r="F296418" t="str">
            <v>vacationsgateway.co</v>
          </cell>
          <cell r="G296418" t="str">
            <v>327866</v>
          </cell>
        </row>
        <row r="296419">
          <cell r="F296419" t="str">
            <v>vacationspot.com</v>
          </cell>
          <cell r="G296419" t="str">
            <v>327867</v>
          </cell>
        </row>
        <row r="296420">
          <cell r="F296420" t="str">
            <v>vacationstaywhere.com</v>
          </cell>
          <cell r="G296420" t="str">
            <v>327868</v>
          </cell>
        </row>
        <row r="296421">
          <cell r="F296421" t="str">
            <v>vacationstocostarica.com</v>
          </cell>
          <cell r="G296421" t="str">
            <v>327869</v>
          </cell>
        </row>
        <row r="296422">
          <cell r="F296422" t="str">
            <v>vacationtourandtravel.com</v>
          </cell>
          <cell r="G296422" t="str">
            <v>327870</v>
          </cell>
        </row>
        <row r="296423">
          <cell r="F296423" t="str">
            <v>vacayhomeconnect.com</v>
          </cell>
          <cell r="G296423" t="str">
            <v>327871</v>
          </cell>
        </row>
        <row r="296424">
          <cell r="F296424" t="str">
            <v>vaco.com</v>
          </cell>
          <cell r="G296424" t="str">
            <v>327872</v>
          </cell>
        </row>
        <row r="296425">
          <cell r="F296425" t="str">
            <v>vacon.com</v>
          </cell>
          <cell r="G296425" t="str">
            <v>327873</v>
          </cell>
        </row>
        <row r="296426">
          <cell r="F296426" t="str">
            <v>vactecinc.com</v>
          </cell>
          <cell r="G296426" t="str">
            <v>327874</v>
          </cell>
        </row>
        <row r="296427">
          <cell r="F296427" t="str">
            <v>vactt.com</v>
          </cell>
          <cell r="G296427" t="str">
            <v>327875</v>
          </cell>
        </row>
        <row r="296428">
          <cell r="F296428" t="str">
            <v>vacuumhelpline.com</v>
          </cell>
          <cell r="G296428" t="str">
            <v>327876</v>
          </cell>
        </row>
        <row r="296429">
          <cell r="F296429" t="str">
            <v>vacuvita.com</v>
          </cell>
          <cell r="G296429" t="str">
            <v>327877</v>
          </cell>
        </row>
        <row r="296430">
          <cell r="F296430" t="str">
            <v>vadapt.net</v>
          </cell>
          <cell r="G296430" t="str">
            <v>327878</v>
          </cell>
        </row>
        <row r="296431">
          <cell r="F296431" t="str">
            <v>vadaro.sg</v>
          </cell>
          <cell r="G296431" t="str">
            <v>327879</v>
          </cell>
        </row>
        <row r="296432">
          <cell r="F296432" t="str">
            <v>vadequa.com</v>
          </cell>
          <cell r="G296432" t="str">
            <v>327880</v>
          </cell>
        </row>
        <row r="296433">
          <cell r="F296433" t="str">
            <v>vaderair.com</v>
          </cell>
          <cell r="G296433" t="str">
            <v>327881</v>
          </cell>
        </row>
        <row r="296434">
          <cell r="F296434" t="str">
            <v>vadesecure.com</v>
          </cell>
          <cell r="G296434" t="str">
            <v>327882</v>
          </cell>
        </row>
        <row r="296435">
          <cell r="F296435" t="str">
            <v>vadition.com</v>
          </cell>
          <cell r="G296435" t="str">
            <v>327883</v>
          </cell>
        </row>
        <row r="296436">
          <cell r="F296436" t="str">
            <v>vadrouille-covoiturage.com</v>
          </cell>
          <cell r="G296436" t="str">
            <v>327884</v>
          </cell>
        </row>
        <row r="296437">
          <cell r="F296437" t="str">
            <v>vadz.com</v>
          </cell>
          <cell r="G296437" t="str">
            <v>327885</v>
          </cell>
        </row>
        <row r="296438">
          <cell r="F296438" t="str">
            <v>vaevictis.it</v>
          </cell>
          <cell r="G296438" t="str">
            <v>327886</v>
          </cell>
        </row>
        <row r="296439">
          <cell r="F296439" t="str">
            <v>vagalume.com.br</v>
          </cell>
          <cell r="G296439" t="str">
            <v>327887</v>
          </cell>
        </row>
        <row r="296440">
          <cell r="F296440" t="str">
            <v>vaganga.com</v>
          </cell>
          <cell r="G296440" t="str">
            <v>327888</v>
          </cell>
        </row>
        <row r="296441">
          <cell r="F296441" t="str">
            <v>vagaro.com</v>
          </cell>
          <cell r="G296441" t="str">
            <v>327889</v>
          </cell>
        </row>
        <row r="296442">
          <cell r="F296442" t="str">
            <v>vagary.tv</v>
          </cell>
          <cell r="G296442" t="str">
            <v>327890</v>
          </cell>
        </row>
        <row r="296443">
          <cell r="F296443" t="str">
            <v>vagas.com.br</v>
          </cell>
          <cell r="G296443" t="str">
            <v>327891</v>
          </cell>
        </row>
        <row r="296444">
          <cell r="F296444" t="str">
            <v>vagas.pro</v>
          </cell>
          <cell r="G296444" t="str">
            <v>327892</v>
          </cell>
        </row>
        <row r="296445">
          <cell r="F296445" t="str">
            <v>vagroupdeals.com.au</v>
          </cell>
          <cell r="G296445" t="str">
            <v>327893</v>
          </cell>
        </row>
        <row r="296446">
          <cell r="F296446" t="str">
            <v>vagueware.com</v>
          </cell>
          <cell r="G296446" t="str">
            <v>327894</v>
          </cell>
        </row>
        <row r="296447">
          <cell r="F296447" t="str">
            <v>vaguslabs.com</v>
          </cell>
          <cell r="G296447" t="str">
            <v>327895</v>
          </cell>
        </row>
        <row r="296448">
          <cell r="F296448" t="str">
            <v>vaibmu.com</v>
          </cell>
          <cell r="G296448" t="str">
            <v>327896</v>
          </cell>
        </row>
        <row r="296449">
          <cell r="F296449" t="str">
            <v>vailbusinessjournal.com</v>
          </cell>
          <cell r="G296449" t="str">
            <v>327897</v>
          </cell>
        </row>
        <row r="296450">
          <cell r="F296450" t="str">
            <v>vailoo.com</v>
          </cell>
          <cell r="G296450" t="str">
            <v>327898</v>
          </cell>
        </row>
        <row r="296451">
          <cell r="F296451" t="str">
            <v>vailresorts.com</v>
          </cell>
          <cell r="G296451" t="str">
            <v>327899</v>
          </cell>
        </row>
        <row r="296452">
          <cell r="F296452" t="str">
            <v>vailskibase.com</v>
          </cell>
          <cell r="G296452" t="str">
            <v>327900</v>
          </cell>
        </row>
        <row r="296453">
          <cell r="F296453" t="str">
            <v>vailworkforce.com</v>
          </cell>
          <cell r="G296453" t="str">
            <v>327901</v>
          </cell>
        </row>
        <row r="296454">
          <cell r="F296454" t="str">
            <v>vaimo.com</v>
          </cell>
          <cell r="G296454" t="str">
            <v>327902</v>
          </cell>
        </row>
        <row r="296455">
          <cell r="F296455" t="str">
            <v>vaimoto.com.br</v>
          </cell>
          <cell r="G296455" t="str">
            <v>327903</v>
          </cell>
        </row>
        <row r="296456">
          <cell r="F296456" t="str">
            <v>vainmedia.com</v>
          </cell>
          <cell r="G296456" t="str">
            <v>327904</v>
          </cell>
        </row>
        <row r="296457">
          <cell r="F296457" t="str">
            <v>vaioniwholesale.com</v>
          </cell>
          <cell r="G296457" t="str">
            <v>327905</v>
          </cell>
        </row>
        <row r="296458">
          <cell r="F296458" t="str">
            <v>vakaalaathchambers.com</v>
          </cell>
          <cell r="G296458" t="str">
            <v>327906</v>
          </cell>
        </row>
        <row r="296459">
          <cell r="F296459" t="str">
            <v>vakantiediscounter.nl</v>
          </cell>
          <cell r="G296459" t="str">
            <v>327907</v>
          </cell>
        </row>
        <row r="296460">
          <cell r="F296460" t="str">
            <v>vakargo.com</v>
          </cell>
          <cell r="G296460" t="str">
            <v>327908</v>
          </cell>
        </row>
        <row r="296461">
          <cell r="F296461" t="str">
            <v>vakaro.com</v>
          </cell>
          <cell r="G296461" t="str">
            <v>327909</v>
          </cell>
        </row>
        <row r="296462">
          <cell r="F296462" t="str">
            <v>vakilhelp.com</v>
          </cell>
          <cell r="G296462" t="str">
            <v>327910</v>
          </cell>
        </row>
        <row r="296463">
          <cell r="F296463" t="str">
            <v>vakili.com</v>
          </cell>
          <cell r="G296463" t="str">
            <v>327911</v>
          </cell>
        </row>
        <row r="296464">
          <cell r="F296464" t="str">
            <v>vakililaw.com</v>
          </cell>
          <cell r="G296464" t="str">
            <v>327912</v>
          </cell>
        </row>
        <row r="296465">
          <cell r="F296465" t="str">
            <v>vakinha.com.br</v>
          </cell>
          <cell r="G296465" t="str">
            <v>327913</v>
          </cell>
        </row>
        <row r="296466">
          <cell r="F296466" t="str">
            <v>vakomanda.lt</v>
          </cell>
          <cell r="G296466" t="str">
            <v>327914</v>
          </cell>
        </row>
        <row r="296467">
          <cell r="F296467" t="str">
            <v>vakratundasystem.in</v>
          </cell>
          <cell r="G296467" t="str">
            <v>327915</v>
          </cell>
        </row>
        <row r="296468">
          <cell r="F296468" t="str">
            <v>vakuutuskone.com</v>
          </cell>
          <cell r="G296468" t="str">
            <v>327916</v>
          </cell>
        </row>
        <row r="296469">
          <cell r="F296469" t="str">
            <v>valad.eu</v>
          </cell>
          <cell r="G296469" t="str">
            <v>327917</v>
          </cell>
        </row>
        <row r="296470">
          <cell r="F296470" t="str">
            <v>valadar.com</v>
          </cell>
          <cell r="G296470" t="str">
            <v>327918</v>
          </cell>
        </row>
        <row r="296471">
          <cell r="F296471" t="str">
            <v>valadis.com</v>
          </cell>
          <cell r="G296471" t="str">
            <v>327919</v>
          </cell>
        </row>
        <row r="296472">
          <cell r="F296472" t="str">
            <v>valadoo.com</v>
          </cell>
          <cell r="G296472" t="str">
            <v>327920</v>
          </cell>
        </row>
        <row r="296473">
          <cell r="F296473" t="str">
            <v>valco-data.com</v>
          </cell>
          <cell r="G296473" t="str">
            <v>327921</v>
          </cell>
        </row>
        <row r="296474">
          <cell r="F296474" t="str">
            <v>valcongeneral.com</v>
          </cell>
          <cell r="G296474" t="str">
            <v>327922</v>
          </cell>
        </row>
        <row r="296475">
          <cell r="F296475" t="str">
            <v>valcorworldwide.com</v>
          </cell>
          <cell r="G296475" t="str">
            <v>327923</v>
          </cell>
        </row>
        <row r="296476">
          <cell r="F296476" t="str">
            <v>valcu.co</v>
          </cell>
          <cell r="G296476" t="str">
            <v>327924</v>
          </cell>
        </row>
        <row r="296477">
          <cell r="F296477" t="str">
            <v>vale-mobile.com</v>
          </cell>
          <cell r="G296477" t="str">
            <v>327925</v>
          </cell>
        </row>
        <row r="296478">
          <cell r="F296478" t="str">
            <v>valeda.co</v>
          </cell>
          <cell r="G296478" t="str">
            <v>327926</v>
          </cell>
        </row>
        <row r="296479">
          <cell r="F296479" t="str">
            <v>valence.com</v>
          </cell>
          <cell r="G296479" t="str">
            <v>327927</v>
          </cell>
        </row>
        <row r="296480">
          <cell r="F296480" t="str">
            <v>valence.io</v>
          </cell>
          <cell r="G296480" t="str">
            <v>327928</v>
          </cell>
        </row>
        <row r="296481">
          <cell r="F296481" t="str">
            <v>valencelaw.com</v>
          </cell>
          <cell r="G296481" t="str">
            <v>327929</v>
          </cell>
        </row>
        <row r="296482">
          <cell r="F296482" t="str">
            <v>valenceprocess.com</v>
          </cell>
          <cell r="G296482" t="str">
            <v>327930</v>
          </cell>
        </row>
        <row r="296483">
          <cell r="F296483" t="str">
            <v>valenciamaroc.com</v>
          </cell>
          <cell r="G296483" t="str">
            <v>327931</v>
          </cell>
        </row>
        <row r="296484">
          <cell r="F296484" t="str">
            <v>valencianutrition.com</v>
          </cell>
          <cell r="G296484" t="str">
            <v>327932</v>
          </cell>
        </row>
        <row r="296485">
          <cell r="F296485" t="str">
            <v>valenciaofficesuites.com</v>
          </cell>
          <cell r="G296485" t="str">
            <v>327933</v>
          </cell>
        </row>
        <row r="296486">
          <cell r="F296486" t="str">
            <v>valenciatravelcusco.com</v>
          </cell>
          <cell r="G296486" t="str">
            <v>327934</v>
          </cell>
        </row>
        <row r="296487">
          <cell r="F296487" t="str">
            <v>valencynetworks.com</v>
          </cell>
          <cell r="G296487" t="str">
            <v>327935</v>
          </cell>
        </row>
        <row r="296488">
          <cell r="F296488" t="str">
            <v>valensas.com</v>
          </cell>
          <cell r="G296488" t="str">
            <v>327936</v>
          </cell>
        </row>
        <row r="296489">
          <cell r="F296489" t="str">
            <v>valentbiosciences.com</v>
          </cell>
          <cell r="G296489" t="str">
            <v>327937</v>
          </cell>
        </row>
        <row r="296490">
          <cell r="F296490" t="str">
            <v>valenteglobal.com</v>
          </cell>
          <cell r="G296490" t="str">
            <v>327938</v>
          </cell>
        </row>
        <row r="296491">
          <cell r="F296491" t="str">
            <v>valentiatech.com</v>
          </cell>
          <cell r="G296491" t="str">
            <v>327939</v>
          </cell>
        </row>
        <row r="296492">
          <cell r="F296492" t="str">
            <v>valentiawellness.com</v>
          </cell>
          <cell r="G296492" t="str">
            <v>327940</v>
          </cell>
        </row>
        <row r="296493">
          <cell r="F296493" t="str">
            <v>valentina-db.com</v>
          </cell>
          <cell r="G296493" t="str">
            <v>327941</v>
          </cell>
        </row>
        <row r="296494">
          <cell r="F296494" t="str">
            <v>valentinesgiftsindia.com</v>
          </cell>
          <cell r="G296494" t="str">
            <v>327942</v>
          </cell>
        </row>
        <row r="296495">
          <cell r="F296495" t="str">
            <v>valentisbakery.net</v>
          </cell>
          <cell r="G296495" t="str">
            <v>327943</v>
          </cell>
        </row>
        <row r="296496">
          <cell r="F296496" t="str">
            <v>valentusclinics.com</v>
          </cell>
          <cell r="G296496" t="str">
            <v>327944</v>
          </cell>
        </row>
        <row r="296497">
          <cell r="F296497" t="str">
            <v>valeofinancial.com</v>
          </cell>
          <cell r="G296497" t="str">
            <v>327945</v>
          </cell>
        </row>
        <row r="296498">
          <cell r="F296498" t="str">
            <v>valepresente.com.br</v>
          </cell>
          <cell r="G296498" t="str">
            <v>327946</v>
          </cell>
        </row>
        <row r="296499">
          <cell r="F296499" t="str">
            <v>valeriea.com</v>
          </cell>
          <cell r="G296499" t="str">
            <v>327947</v>
          </cell>
        </row>
        <row r="296500">
          <cell r="F296500" t="str">
            <v>valerus.com</v>
          </cell>
          <cell r="G296500" t="str">
            <v>327948</v>
          </cell>
        </row>
        <row r="296501">
          <cell r="F296501" t="str">
            <v>valet.com</v>
          </cell>
          <cell r="G296501" t="str">
            <v>327949</v>
          </cell>
        </row>
        <row r="296502">
          <cell r="F296502" t="str">
            <v>valetboss.com</v>
          </cell>
          <cell r="G296502" t="str">
            <v>327950</v>
          </cell>
        </row>
        <row r="296503">
          <cell r="F296503" t="str">
            <v>valetmag.com</v>
          </cell>
          <cell r="G296503" t="str">
            <v>327951</v>
          </cell>
        </row>
        <row r="296504">
          <cell r="F296504" t="str">
            <v>valetwaste.com</v>
          </cell>
          <cell r="G296504" t="str">
            <v>327952</v>
          </cell>
        </row>
        <row r="296505">
          <cell r="F296505" t="str">
            <v>valexconsulting.com</v>
          </cell>
          <cell r="G296505" t="str">
            <v>327953</v>
          </cell>
        </row>
        <row r="296506">
          <cell r="F296506" t="str">
            <v>valfac.com</v>
          </cell>
          <cell r="G296506" t="str">
            <v>327954</v>
          </cell>
        </row>
        <row r="296507">
          <cell r="F296507" t="str">
            <v>valfre.com</v>
          </cell>
          <cell r="G296507" t="str">
            <v>327955</v>
          </cell>
        </row>
        <row r="296508">
          <cell r="F296508" t="str">
            <v>valgenesis.com</v>
          </cell>
          <cell r="G296508" t="str">
            <v>327956</v>
          </cell>
        </row>
        <row r="296509">
          <cell r="F296509" t="str">
            <v>valhalla.rice.edu</v>
          </cell>
          <cell r="G296509" t="str">
            <v>327957</v>
          </cell>
        </row>
        <row r="296510">
          <cell r="F296510" t="str">
            <v>valiancesolutions.com</v>
          </cell>
          <cell r="G296510" t="str">
            <v>327958</v>
          </cell>
        </row>
        <row r="296511">
          <cell r="F296511" t="str">
            <v>valiant.com</v>
          </cell>
          <cell r="G296511" t="str">
            <v>327959</v>
          </cell>
        </row>
        <row r="296512">
          <cell r="F296512" t="str">
            <v>valiantsusyes.com</v>
          </cell>
          <cell r="G296512" t="str">
            <v>327960</v>
          </cell>
        </row>
        <row r="296513">
          <cell r="F296513" t="str">
            <v>valiber.com</v>
          </cell>
          <cell r="G296513" t="str">
            <v>327961</v>
          </cell>
        </row>
        <row r="296514">
          <cell r="F296514" t="str">
            <v>valicor.com</v>
          </cell>
          <cell r="G296514" t="str">
            <v>327962</v>
          </cell>
        </row>
        <row r="296515">
          <cell r="F296515" t="str">
            <v>valid.net</v>
          </cell>
          <cell r="G296515" t="str">
            <v>327963</v>
          </cell>
        </row>
        <row r="296516">
          <cell r="F296516" t="str">
            <v>valid.nl</v>
          </cell>
          <cell r="G296516" t="str">
            <v>327964</v>
          </cell>
        </row>
        <row r="296517">
          <cell r="F296517" t="str">
            <v>valid8.com</v>
          </cell>
          <cell r="G296517" t="str">
            <v>327965</v>
          </cell>
        </row>
        <row r="296518">
          <cell r="F296518" t="str">
            <v>validant.com</v>
          </cell>
          <cell r="G296518" t="str">
            <v>327966</v>
          </cell>
        </row>
        <row r="296519">
          <cell r="F296519" t="str">
            <v>validatedid.com</v>
          </cell>
          <cell r="G296519" t="str">
            <v>327967</v>
          </cell>
        </row>
        <row r="296520">
          <cell r="F296520" t="str">
            <v>validation.org</v>
          </cell>
          <cell r="G296520" t="str">
            <v>327968</v>
          </cell>
        </row>
        <row r="296521">
          <cell r="F296521" t="str">
            <v>validbrands.com</v>
          </cell>
          <cell r="G296521" t="str">
            <v>327969</v>
          </cell>
        </row>
        <row r="296522">
          <cell r="F296522" t="str">
            <v>valideval.com</v>
          </cell>
          <cell r="G296522" t="str">
            <v>327970</v>
          </cell>
        </row>
        <row r="296523">
          <cell r="F296523" t="str">
            <v>validfix.com</v>
          </cell>
          <cell r="G296523" t="str">
            <v>327971</v>
          </cell>
        </row>
        <row r="296524">
          <cell r="F296524" t="str">
            <v>validize.com</v>
          </cell>
          <cell r="G296524" t="str">
            <v>327972</v>
          </cell>
        </row>
        <row r="296525">
          <cell r="F296525" t="str">
            <v>validpro.com.mx</v>
          </cell>
          <cell r="G296525" t="str">
            <v>327973</v>
          </cell>
        </row>
        <row r="296526">
          <cell r="F296526" t="str">
            <v>validsoft.com</v>
          </cell>
          <cell r="G296526" t="str">
            <v>327974</v>
          </cell>
        </row>
        <row r="296527">
          <cell r="F296527" t="str">
            <v>validus.co.za</v>
          </cell>
          <cell r="G296527" t="str">
            <v>327975</v>
          </cell>
        </row>
        <row r="296528">
          <cell r="F296528" t="str">
            <v>validusholdings.com</v>
          </cell>
          <cell r="G296528" t="str">
            <v>327976</v>
          </cell>
        </row>
        <row r="296529">
          <cell r="F296529" t="str">
            <v>validuspharma.com</v>
          </cell>
          <cell r="G296529" t="str">
            <v>327977</v>
          </cell>
        </row>
        <row r="296530">
          <cell r="F296530" t="str">
            <v>validwebs.com</v>
          </cell>
          <cell r="G296530" t="str">
            <v>327978</v>
          </cell>
        </row>
        <row r="296531">
          <cell r="F296531" t="str">
            <v>valienteseniorliving.com</v>
          </cell>
          <cell r="G296531" t="str">
            <v>327979</v>
          </cell>
        </row>
        <row r="296532">
          <cell r="F296532" t="str">
            <v>valigara.com</v>
          </cell>
          <cell r="G296532" t="str">
            <v>327980</v>
          </cell>
        </row>
        <row r="296533">
          <cell r="F296533" t="str">
            <v>valinor.co.il</v>
          </cell>
          <cell r="G296533" t="str">
            <v>327981</v>
          </cell>
        </row>
        <row r="296534">
          <cell r="F296534" t="str">
            <v>valintry.com</v>
          </cell>
          <cell r="G296534" t="str">
            <v>327982</v>
          </cell>
        </row>
        <row r="296535">
          <cell r="F296535" t="str">
            <v>valkre.com</v>
          </cell>
          <cell r="G296535" t="str">
            <v>327983</v>
          </cell>
        </row>
        <row r="296536">
          <cell r="F296536" t="str">
            <v>valkyriemovie.wikia.com</v>
          </cell>
          <cell r="G296536" t="str">
            <v>327984</v>
          </cell>
        </row>
        <row r="296537">
          <cell r="F296537" t="str">
            <v>valkyrietrading.com</v>
          </cell>
          <cell r="G296537" t="str">
            <v>327985</v>
          </cell>
        </row>
        <row r="296538">
          <cell r="F296538" t="str">
            <v>vallacitaria.com</v>
          </cell>
          <cell r="G296538" t="str">
            <v>327986</v>
          </cell>
        </row>
        <row r="296539">
          <cell r="F296539" t="str">
            <v>vallartafilmfestival.com</v>
          </cell>
          <cell r="G296539" t="str">
            <v>327987</v>
          </cell>
        </row>
        <row r="296540">
          <cell r="F296540" t="str">
            <v>valleyairsupply.com</v>
          </cell>
          <cell r="G296540" t="str">
            <v>327988</v>
          </cell>
        </row>
        <row r="296541">
          <cell r="F296541" t="str">
            <v>valleyarm.com</v>
          </cell>
          <cell r="G296541" t="str">
            <v>327989</v>
          </cell>
        </row>
        <row r="296542">
          <cell r="F296542" t="str">
            <v>valleyautomation.net</v>
          </cell>
          <cell r="G296542" t="str">
            <v>327990</v>
          </cell>
        </row>
        <row r="296543">
          <cell r="F296543" t="str">
            <v>valleybusinessbank.net</v>
          </cell>
          <cell r="G296543" t="str">
            <v>327991</v>
          </cell>
        </row>
        <row r="296544">
          <cell r="F296544" t="str">
            <v>valleygirl.com</v>
          </cell>
          <cell r="G296544" t="str">
            <v>327992</v>
          </cell>
        </row>
        <row r="296545">
          <cell r="F296545" t="str">
            <v>valleylighting.com</v>
          </cell>
          <cell r="G296545" t="str">
            <v>327993</v>
          </cell>
        </row>
        <row r="296546">
          <cell r="F296546" t="str">
            <v>valleymed.ca</v>
          </cell>
          <cell r="G296546" t="str">
            <v>327994</v>
          </cell>
        </row>
        <row r="296547">
          <cell r="F296547" t="str">
            <v>valleyrecoveryca.com</v>
          </cell>
          <cell r="G296547" t="str">
            <v>327995</v>
          </cell>
        </row>
        <row r="296548">
          <cell r="F296548" t="str">
            <v>valleyrecoveryfresno.com</v>
          </cell>
          <cell r="G296548" t="str">
            <v>327996</v>
          </cell>
        </row>
        <row r="296549">
          <cell r="F296549" t="str">
            <v>valleyseek.com</v>
          </cell>
          <cell r="G296549" t="str">
            <v>327997</v>
          </cell>
        </row>
        <row r="296550">
          <cell r="F296550" t="str">
            <v>valleyspeak.com</v>
          </cell>
          <cell r="G296550" t="str">
            <v>327998</v>
          </cell>
        </row>
        <row r="296551">
          <cell r="F296551" t="str">
            <v>valleytechlogic.com</v>
          </cell>
          <cell r="G296551" t="str">
            <v>327999</v>
          </cell>
        </row>
        <row r="296552">
          <cell r="F296552" t="str">
            <v>valleywestelectric.com</v>
          </cell>
          <cell r="G296552" t="str">
            <v>328000</v>
          </cell>
        </row>
        <row r="296553">
          <cell r="F296553" t="str">
            <v>valmano.de</v>
          </cell>
          <cell r="G296553" t="str">
            <v>328001</v>
          </cell>
        </row>
        <row r="296554">
          <cell r="F296554" t="str">
            <v>valnesbell.com</v>
          </cell>
          <cell r="G296554" t="str">
            <v>328002</v>
          </cell>
        </row>
        <row r="296555">
          <cell r="F296555" t="str">
            <v>valnetinc.com</v>
          </cell>
          <cell r="G296555" t="str">
            <v>328003</v>
          </cell>
        </row>
        <row r="296556">
          <cell r="F296556" t="str">
            <v>valobox.com</v>
          </cell>
          <cell r="G296556" t="str">
            <v>328004</v>
          </cell>
        </row>
        <row r="296557">
          <cell r="F296557" t="str">
            <v>valoc.ch</v>
          </cell>
          <cell r="G296557" t="str">
            <v>328005</v>
          </cell>
        </row>
        <row r="296558">
          <cell r="F296558" t="str">
            <v>valodu-vestnieciba.lv</v>
          </cell>
          <cell r="G296558" t="str">
            <v>328006</v>
          </cell>
        </row>
        <row r="296559">
          <cell r="F296559" t="str">
            <v>valoisvintage-paris.com</v>
          </cell>
          <cell r="G296559" t="str">
            <v>328007</v>
          </cell>
        </row>
        <row r="296560">
          <cell r="F296560" t="str">
            <v>valomedia.nl</v>
          </cell>
          <cell r="G296560" t="str">
            <v>328008</v>
          </cell>
        </row>
        <row r="296561">
          <cell r="F296561" t="str">
            <v>valor.com</v>
          </cell>
          <cell r="G296561" t="str">
            <v>328009</v>
          </cell>
        </row>
        <row r="296562">
          <cell r="F296562" t="str">
            <v>valor.com.br</v>
          </cell>
          <cell r="G296562" t="str">
            <v>328010</v>
          </cell>
        </row>
        <row r="296563">
          <cell r="F296563" t="str">
            <v>valoratech.com</v>
          </cell>
          <cell r="G296563" t="str">
            <v>328011</v>
          </cell>
        </row>
        <row r="296564">
          <cell r="F296564" t="str">
            <v>valorbit.com</v>
          </cell>
          <cell r="G296564" t="str">
            <v>328012</v>
          </cell>
        </row>
        <row r="296565">
          <cell r="F296565" t="str">
            <v>valorebooks.com</v>
          </cell>
          <cell r="G296565" t="str">
            <v>328013</v>
          </cell>
        </row>
        <row r="296566">
          <cell r="F296566" t="str">
            <v>valorem.com</v>
          </cell>
          <cell r="G296566" t="str">
            <v>328014</v>
          </cell>
        </row>
        <row r="296567">
          <cell r="F296567" t="str">
            <v>valorestrategico.es</v>
          </cell>
          <cell r="G296567" t="str">
            <v>328015</v>
          </cell>
        </row>
        <row r="296568">
          <cell r="F296568" t="str">
            <v>valorgroup.us</v>
          </cell>
          <cell r="G296568" t="str">
            <v>328016</v>
          </cell>
        </row>
        <row r="296569">
          <cell r="F296569" t="str">
            <v>valoris.com</v>
          </cell>
          <cell r="G296569" t="str">
            <v>328017</v>
          </cell>
        </row>
        <row r="296570">
          <cell r="F296570" t="str">
            <v>valorwave.com</v>
          </cell>
          <cell r="G296570" t="str">
            <v>328018</v>
          </cell>
        </row>
        <row r="296571">
          <cell r="F296571" t="str">
            <v>valotalive.com</v>
          </cell>
          <cell r="G296571" t="str">
            <v>328019</v>
          </cell>
        </row>
        <row r="296572">
          <cell r="F296572" t="str">
            <v>valourconsultancy.com</v>
          </cell>
          <cell r="G296572" t="str">
            <v>328020</v>
          </cell>
        </row>
        <row r="296573">
          <cell r="F296573" t="str">
            <v>valourcorp.com</v>
          </cell>
          <cell r="G296573" t="str">
            <v>328021</v>
          </cell>
        </row>
        <row r="296574">
          <cell r="F296574" t="str">
            <v>valoure.com</v>
          </cell>
          <cell r="G296574" t="str">
            <v>328022</v>
          </cell>
        </row>
        <row r="296575">
          <cell r="F296575" t="str">
            <v>valpack.in</v>
          </cell>
          <cell r="G296575" t="str">
            <v>328023</v>
          </cell>
        </row>
        <row r="296576">
          <cell r="F296576" t="str">
            <v>valsatechcorp.com</v>
          </cell>
          <cell r="G296576" t="str">
            <v>328024</v>
          </cell>
        </row>
        <row r="296577">
          <cell r="F296577" t="str">
            <v>valsefgroup.com</v>
          </cell>
          <cell r="G296577" t="str">
            <v>328025</v>
          </cell>
        </row>
        <row r="296578">
          <cell r="F296578" t="str">
            <v>valstone.com</v>
          </cell>
          <cell r="G296578" t="str">
            <v>328026</v>
          </cell>
        </row>
        <row r="296579">
          <cell r="F296579" t="str">
            <v>valtech.com</v>
          </cell>
          <cell r="G296579" t="str">
            <v>328027</v>
          </cell>
        </row>
        <row r="296580">
          <cell r="F296580" t="str">
            <v>valtira.com</v>
          </cell>
          <cell r="G296580" t="str">
            <v>328028</v>
          </cell>
        </row>
        <row r="296581">
          <cell r="F296581" t="str">
            <v>valuablecontent.co.uk</v>
          </cell>
          <cell r="G296581" t="str">
            <v>328029</v>
          </cell>
        </row>
        <row r="296582">
          <cell r="F296582" t="str">
            <v>valuationup.com</v>
          </cell>
          <cell r="G296582" t="str">
            <v>328030</v>
          </cell>
        </row>
        <row r="296583">
          <cell r="F296583" t="str">
            <v>valuatum.com</v>
          </cell>
          <cell r="G296583" t="str">
            <v>328031</v>
          </cell>
        </row>
        <row r="296584">
          <cell r="F296584" t="str">
            <v>valudconsulting.com</v>
          </cell>
          <cell r="G296584" t="str">
            <v>328032</v>
          </cell>
        </row>
        <row r="296585">
          <cell r="F296585" t="str">
            <v>valudirect.com</v>
          </cell>
          <cell r="G296585" t="str">
            <v>328033</v>
          </cell>
        </row>
        <row r="296586">
          <cell r="F296586" t="str">
            <v>value-ad.com</v>
          </cell>
          <cell r="G296586" t="str">
            <v>328034</v>
          </cell>
        </row>
        <row r="296587">
          <cell r="F296587" t="str">
            <v>value-exch.com</v>
          </cell>
          <cell r="G296587" t="str">
            <v>328035</v>
          </cell>
        </row>
        <row r="296588">
          <cell r="F296588" t="str">
            <v>value4.net</v>
          </cell>
          <cell r="G296588" t="str">
            <v>328036</v>
          </cell>
        </row>
        <row r="296589">
          <cell r="F296589" t="str">
            <v>value6.biz</v>
          </cell>
          <cell r="G296589" t="str">
            <v>328037</v>
          </cell>
        </row>
        <row r="296590">
          <cell r="F296590" t="str">
            <v>valueaddgroup.com</v>
          </cell>
          <cell r="G296590" t="str">
            <v>328038</v>
          </cell>
        </row>
        <row r="296591">
          <cell r="F296591" t="str">
            <v>valueairlines.com</v>
          </cell>
          <cell r="G296591" t="str">
            <v>328039</v>
          </cell>
        </row>
        <row r="296592">
          <cell r="F296592" t="str">
            <v>valueappeal.com</v>
          </cell>
          <cell r="G296592" t="str">
            <v>328040</v>
          </cell>
        </row>
        <row r="296593">
          <cell r="F296593" t="str">
            <v>valuebound.com</v>
          </cell>
          <cell r="G296593" t="str">
            <v>328041</v>
          </cell>
        </row>
        <row r="296594">
          <cell r="F296594" t="str">
            <v>valuechain.co.in</v>
          </cell>
          <cell r="G296594" t="str">
            <v>328042</v>
          </cell>
        </row>
        <row r="296595">
          <cell r="F296595" t="str">
            <v>valuecoders.com</v>
          </cell>
          <cell r="G296595" t="str">
            <v>328043</v>
          </cell>
        </row>
        <row r="296596">
          <cell r="F296596" t="str">
            <v>valuecommerce.com</v>
          </cell>
          <cell r="G296596" t="str">
            <v>328044</v>
          </cell>
        </row>
        <row r="296597">
          <cell r="F296597" t="str">
            <v>valuedge.com</v>
          </cell>
          <cell r="G296597" t="str">
            <v>328045</v>
          </cell>
        </row>
        <row r="296598">
          <cell r="F296598" t="str">
            <v>valuedirect.in</v>
          </cell>
          <cell r="G296598" t="str">
            <v>328046</v>
          </cell>
        </row>
        <row r="296599">
          <cell r="F296599" t="str">
            <v>valuedoc.com</v>
          </cell>
          <cell r="G296599" t="str">
            <v>328047</v>
          </cell>
        </row>
        <row r="296600">
          <cell r="F296600" t="str">
            <v>valuedpharmacyservices.com</v>
          </cell>
          <cell r="G296600" t="str">
            <v>328048</v>
          </cell>
        </row>
        <row r="296601">
          <cell r="F296601" t="str">
            <v>valuefind.com</v>
          </cell>
          <cell r="G296601" t="str">
            <v>328049</v>
          </cell>
        </row>
        <row r="296602">
          <cell r="F296602" t="str">
            <v>valuehealthcareservices.com</v>
          </cell>
          <cell r="G296602" t="str">
            <v>328050</v>
          </cell>
        </row>
        <row r="296603">
          <cell r="F296603" t="str">
            <v>valuehearing.com.au</v>
          </cell>
          <cell r="G296603" t="str">
            <v>328051</v>
          </cell>
        </row>
        <row r="296604">
          <cell r="F296604" t="str">
            <v>valueheathsol.com</v>
          </cell>
          <cell r="G296604" t="str">
            <v>328052</v>
          </cell>
        </row>
        <row r="296605">
          <cell r="F296605" t="str">
            <v>valuehire.com</v>
          </cell>
          <cell r="G296605" t="str">
            <v>328053</v>
          </cell>
        </row>
        <row r="296606">
          <cell r="F296606" t="str">
            <v>valuehits.com</v>
          </cell>
          <cell r="G296606" t="str">
            <v>328054</v>
          </cell>
        </row>
        <row r="296607">
          <cell r="F296607" t="str">
            <v>valueinnoruption.com</v>
          </cell>
          <cell r="G296607" t="str">
            <v>328055</v>
          </cell>
        </row>
        <row r="296608">
          <cell r="F296608" t="str">
            <v>valueinvestingguide.com</v>
          </cell>
          <cell r="G296608" t="str">
            <v>328056</v>
          </cell>
        </row>
        <row r="296609">
          <cell r="F296609" t="str">
            <v>valuelabels.com</v>
          </cell>
          <cell r="G296609" t="str">
            <v>328057</v>
          </cell>
        </row>
        <row r="296610">
          <cell r="F296610" t="str">
            <v>valuelabs.com</v>
          </cell>
          <cell r="G296610" t="str">
            <v>328058</v>
          </cell>
        </row>
        <row r="296611">
          <cell r="F296611" t="str">
            <v>valueleaf.com</v>
          </cell>
          <cell r="G296611" t="str">
            <v>328059</v>
          </cell>
        </row>
        <row r="296612">
          <cell r="F296612" t="str">
            <v>valuelight.com</v>
          </cell>
          <cell r="G296612" t="str">
            <v>328060</v>
          </cell>
        </row>
        <row r="296613">
          <cell r="F296613" t="str">
            <v>valuemanage.com</v>
          </cell>
          <cell r="G296613" t="str">
            <v>328061</v>
          </cell>
        </row>
        <row r="296614">
          <cell r="F296614" t="str">
            <v>valuementor.com</v>
          </cell>
          <cell r="G296614" t="str">
            <v>328062</v>
          </cell>
        </row>
        <row r="296615">
          <cell r="F296615" t="str">
            <v>valuemystuff.com</v>
          </cell>
          <cell r="G296615" t="str">
            <v>328063</v>
          </cell>
        </row>
        <row r="296616">
          <cell r="F296616" t="str">
            <v>valuenotes.biz</v>
          </cell>
          <cell r="G296616" t="str">
            <v>328064</v>
          </cell>
        </row>
        <row r="296617">
          <cell r="F296617" t="str">
            <v>valueoutlook.com</v>
          </cell>
          <cell r="G296617" t="str">
            <v>328065</v>
          </cell>
        </row>
        <row r="296618">
          <cell r="F296618" t="str">
            <v>valuepartners.com</v>
          </cell>
          <cell r="G296618" t="str">
            <v>328066</v>
          </cell>
        </row>
        <row r="296619">
          <cell r="F296619" t="str">
            <v>valuepawnandjewelry.com</v>
          </cell>
          <cell r="G296619" t="str">
            <v>328067</v>
          </cell>
        </row>
        <row r="296620">
          <cell r="F296620" t="str">
            <v>valuepenguin.com</v>
          </cell>
          <cell r="G296620" t="str">
            <v>328068</v>
          </cell>
        </row>
        <row r="296621">
          <cell r="F296621" t="str">
            <v>valueplace.com</v>
          </cell>
          <cell r="G296621" t="str">
            <v>328069</v>
          </cell>
        </row>
        <row r="296622">
          <cell r="F296622" t="str">
            <v>valueprism.com</v>
          </cell>
          <cell r="G296622" t="str">
            <v>328070</v>
          </cell>
        </row>
        <row r="296623">
          <cell r="F296623" t="str">
            <v>valuepubmedia.com</v>
          </cell>
          <cell r="G296623" t="str">
            <v>328071</v>
          </cell>
        </row>
        <row r="296624">
          <cell r="F296624" t="str">
            <v>valuepulse.com</v>
          </cell>
          <cell r="G296624" t="str">
            <v>328072</v>
          </cell>
        </row>
        <row r="296625">
          <cell r="F296625" t="str">
            <v>valueretail.com</v>
          </cell>
          <cell r="G296625" t="str">
            <v>328073</v>
          </cell>
        </row>
        <row r="296626">
          <cell r="F296626" t="str">
            <v>valueshine.com</v>
          </cell>
          <cell r="G296626" t="str">
            <v>328074</v>
          </cell>
        </row>
        <row r="296627">
          <cell r="F296627" t="str">
            <v>valuestartup.com</v>
          </cell>
          <cell r="G296627" t="str">
            <v>328075</v>
          </cell>
        </row>
        <row r="296628">
          <cell r="F296628" t="str">
            <v>valuestockguide.com</v>
          </cell>
          <cell r="G296628" t="str">
            <v>328076</v>
          </cell>
        </row>
        <row r="296629">
          <cell r="F296629" t="str">
            <v>valuetronics.com</v>
          </cell>
          <cell r="G296629" t="str">
            <v>328077</v>
          </cell>
        </row>
        <row r="296630">
          <cell r="F296630" t="str">
            <v>valuewalk.com</v>
          </cell>
          <cell r="G296630" t="str">
            <v>328078</v>
          </cell>
        </row>
        <row r="296631">
          <cell r="F296631" t="str">
            <v>valuewindowsdoors.com</v>
          </cell>
          <cell r="G296631" t="str">
            <v>328079</v>
          </cell>
        </row>
        <row r="296632">
          <cell r="F296632" t="str">
            <v>valuewings.com</v>
          </cell>
          <cell r="G296632" t="str">
            <v>328080</v>
          </cell>
        </row>
        <row r="296633">
          <cell r="F296633" t="str">
            <v>valuexpose.com</v>
          </cell>
          <cell r="G296633" t="str">
            <v>328081</v>
          </cell>
        </row>
        <row r="296634">
          <cell r="F296634" t="str">
            <v>valumea.com</v>
          </cell>
          <cell r="G296634" t="str">
            <v>328082</v>
          </cell>
        </row>
        <row r="296635">
          <cell r="F296635" t="str">
            <v>valumni.in</v>
          </cell>
          <cell r="G296635" t="str">
            <v>328083</v>
          </cell>
        </row>
        <row r="296636">
          <cell r="F296636" t="str">
            <v>valutec.net</v>
          </cell>
          <cell r="G296636" t="str">
            <v>328084</v>
          </cell>
        </row>
        <row r="296637">
          <cell r="F296637" t="str">
            <v>valutracsoftware.com</v>
          </cell>
          <cell r="G296637" t="str">
            <v>328085</v>
          </cell>
        </row>
        <row r="296638">
          <cell r="F296638" t="str">
            <v>valve.fi</v>
          </cell>
          <cell r="G296638" t="str">
            <v>328086</v>
          </cell>
        </row>
        <row r="296639">
          <cell r="F296639" t="str">
            <v>valven.com</v>
          </cell>
          <cell r="G296639" t="str">
            <v>328087</v>
          </cell>
        </row>
        <row r="296640">
          <cell r="F296640" t="str">
            <v>valvesoftware.com</v>
          </cell>
          <cell r="G296640" t="str">
            <v>328088</v>
          </cell>
        </row>
        <row r="296641">
          <cell r="F296641" t="str">
            <v>valvetime.net</v>
          </cell>
          <cell r="G296641" t="str">
            <v>328089</v>
          </cell>
        </row>
        <row r="296642">
          <cell r="F296642" t="str">
            <v>valvitalia.com</v>
          </cell>
          <cell r="G296642" t="str">
            <v>328090</v>
          </cell>
        </row>
        <row r="296643">
          <cell r="F296643" t="str">
            <v>valvora.com</v>
          </cell>
          <cell r="G296643" t="str">
            <v>328091</v>
          </cell>
        </row>
        <row r="296644">
          <cell r="F296644" t="str">
            <v>valyouad.com</v>
          </cell>
          <cell r="G296644" t="str">
            <v>328092</v>
          </cell>
        </row>
        <row r="296645">
          <cell r="F296645" t="str">
            <v>vamartinc.com</v>
          </cell>
          <cell r="G296645" t="str">
            <v>328093</v>
          </cell>
        </row>
        <row r="296646">
          <cell r="F296646" t="str">
            <v>vamelya.com</v>
          </cell>
          <cell r="G296646" t="str">
            <v>328094</v>
          </cell>
        </row>
        <row r="296647">
          <cell r="F296647" t="str">
            <v>vamida.at</v>
          </cell>
          <cell r="G296647" t="str">
            <v>328095</v>
          </cell>
        </row>
        <row r="296648">
          <cell r="F296648" t="str">
            <v>vamoapp.com</v>
          </cell>
          <cell r="G296648" t="str">
            <v>328096</v>
          </cell>
        </row>
        <row r="296649">
          <cell r="F296649" t="str">
            <v>vamoosebus.com</v>
          </cell>
          <cell r="G296649" t="str">
            <v>328097</v>
          </cell>
        </row>
        <row r="296650">
          <cell r="F296650" t="str">
            <v>vamoro.com</v>
          </cell>
          <cell r="G296650" t="str">
            <v>328098</v>
          </cell>
        </row>
        <row r="296651">
          <cell r="F296651" t="str">
            <v>vamoscorrendo.com.br</v>
          </cell>
          <cell r="G296651" t="str">
            <v>328099</v>
          </cell>
        </row>
        <row r="296652">
          <cell r="F296652" t="str">
            <v>vamovers.com</v>
          </cell>
          <cell r="G296652" t="str">
            <v>328100</v>
          </cell>
        </row>
        <row r="296653">
          <cell r="F296653" t="str">
            <v>vamve.com</v>
          </cell>
          <cell r="G296653" t="str">
            <v>328101</v>
          </cell>
        </row>
        <row r="296654">
          <cell r="F296654" t="str">
            <v>van-hout.org</v>
          </cell>
          <cell r="G296654" t="str">
            <v>328102</v>
          </cell>
        </row>
        <row r="296655">
          <cell r="F296655" t="str">
            <v>vanadisdx.com</v>
          </cell>
          <cell r="G296655" t="str">
            <v>328103</v>
          </cell>
        </row>
        <row r="296656">
          <cell r="F296656" t="str">
            <v>vanairdesign.com</v>
          </cell>
          <cell r="G296656" t="str">
            <v>328104</v>
          </cell>
        </row>
        <row r="296657">
          <cell r="F296657" t="str">
            <v>vanamco.com</v>
          </cell>
          <cell r="G296657" t="str">
            <v>328105</v>
          </cell>
        </row>
        <row r="296658">
          <cell r="F296658" t="str">
            <v>vanaroma.com</v>
          </cell>
          <cell r="G296658" t="str">
            <v>328106</v>
          </cell>
        </row>
        <row r="296659">
          <cell r="F296659" t="str">
            <v>vanavevhu.org</v>
          </cell>
          <cell r="G296659" t="str">
            <v>328107</v>
          </cell>
        </row>
        <row r="296660">
          <cell r="F296660" t="str">
            <v>vanazcreation.com</v>
          </cell>
          <cell r="G296660" t="str">
            <v>328108</v>
          </cell>
        </row>
        <row r="296661">
          <cell r="F296661" t="str">
            <v>vanco.cz</v>
          </cell>
          <cell r="G296661" t="str">
            <v>328109</v>
          </cell>
        </row>
        <row r="296662">
          <cell r="F296662" t="str">
            <v>vancosys.com</v>
          </cell>
          <cell r="G296662" t="str">
            <v>328110</v>
          </cell>
        </row>
        <row r="296663">
          <cell r="F296663" t="str">
            <v>vancouverautocolor.com</v>
          </cell>
          <cell r="G296663" t="str">
            <v>328111</v>
          </cell>
        </row>
        <row r="296664">
          <cell r="F296664" t="str">
            <v>vancouvereconomic.com</v>
          </cell>
          <cell r="G296664" t="str">
            <v>328112</v>
          </cell>
        </row>
        <row r="296665">
          <cell r="F296665" t="str">
            <v>vancouverfloor.ca</v>
          </cell>
          <cell r="G296665" t="str">
            <v>328113</v>
          </cell>
        </row>
        <row r="296666">
          <cell r="F296666" t="str">
            <v>vancouverwriter.me</v>
          </cell>
          <cell r="G296666" t="str">
            <v>328114</v>
          </cell>
        </row>
        <row r="296667">
          <cell r="F296667" t="str">
            <v>vandal.com.br</v>
          </cell>
          <cell r="G296667" t="str">
            <v>328115</v>
          </cell>
        </row>
        <row r="296668">
          <cell r="F296668" t="str">
            <v>vandalgames.net</v>
          </cell>
          <cell r="G296668" t="str">
            <v>328116</v>
          </cell>
        </row>
        <row r="296669">
          <cell r="F296669" t="str">
            <v>vandasresearch.com</v>
          </cell>
          <cell r="G296669" t="str">
            <v>328117</v>
          </cell>
        </row>
        <row r="296670">
          <cell r="F296670" t="str">
            <v>vandelayeducation.com</v>
          </cell>
          <cell r="G296670" t="str">
            <v>328118</v>
          </cell>
        </row>
        <row r="296671">
          <cell r="F296671" t="str">
            <v>vandelayweb.com</v>
          </cell>
          <cell r="G296671" t="str">
            <v>328119</v>
          </cell>
        </row>
        <row r="296672">
          <cell r="F296672" t="str">
            <v>vanderbiltindustries.com</v>
          </cell>
          <cell r="G296672" t="str">
            <v>328120</v>
          </cell>
        </row>
        <row r="296673">
          <cell r="F296673" t="str">
            <v>vanderfordair.com</v>
          </cell>
          <cell r="G296673" t="str">
            <v>328121</v>
          </cell>
        </row>
        <row r="296674">
          <cell r="F296674" t="str">
            <v>vandermolendesign.nl</v>
          </cell>
          <cell r="G296674" t="str">
            <v>328122</v>
          </cell>
        </row>
        <row r="296675">
          <cell r="F296675" t="str">
            <v>vandm.com</v>
          </cell>
          <cell r="G296675" t="str">
            <v>328123</v>
          </cell>
        </row>
        <row r="296676">
          <cell r="F296676" t="str">
            <v>vandrico.com</v>
          </cell>
          <cell r="G296676" t="str">
            <v>328124</v>
          </cell>
        </row>
        <row r="296677">
          <cell r="F296677" t="str">
            <v>vanellagroup.com</v>
          </cell>
          <cell r="G296677" t="str">
            <v>328125</v>
          </cell>
        </row>
        <row r="296678">
          <cell r="F296678" t="str">
            <v>vaneperen.com</v>
          </cell>
          <cell r="G296678" t="str">
            <v>328126</v>
          </cell>
        </row>
        <row r="296679">
          <cell r="F296679" t="str">
            <v>vanessadeleon.com</v>
          </cell>
          <cell r="G296679" t="str">
            <v>328127</v>
          </cell>
        </row>
        <row r="296680">
          <cell r="F296680" t="str">
            <v>vangardist.com</v>
          </cell>
          <cell r="G296680" t="str">
            <v>328128</v>
          </cell>
        </row>
        <row r="296681">
          <cell r="F296681" t="str">
            <v>vanguard-solutions.ca</v>
          </cell>
          <cell r="G296681" t="str">
            <v>328129</v>
          </cell>
        </row>
        <row r="296682">
          <cell r="F296682" t="str">
            <v>vanguardbeer.ie</v>
          </cell>
          <cell r="G296682" t="str">
            <v>328130</v>
          </cell>
        </row>
        <row r="296683">
          <cell r="F296683" t="str">
            <v>vanguardgames.net</v>
          </cell>
          <cell r="G296683" t="str">
            <v>328131</v>
          </cell>
        </row>
        <row r="296684">
          <cell r="F296684" t="str">
            <v>vanguardhealth.com</v>
          </cell>
          <cell r="G296684" t="str">
            <v>328132</v>
          </cell>
        </row>
        <row r="296685">
          <cell r="F296685" t="str">
            <v>vanguardmultimedia.com</v>
          </cell>
          <cell r="G296685" t="str">
            <v>328133</v>
          </cell>
        </row>
        <row r="296686">
          <cell r="F296686" t="str">
            <v>vanguardngr.com</v>
          </cell>
          <cell r="G296686" t="str">
            <v>328134</v>
          </cell>
        </row>
        <row r="296687">
          <cell r="F296687" t="str">
            <v>vanguardvideo.com</v>
          </cell>
          <cell r="G296687" t="str">
            <v>328135</v>
          </cell>
        </row>
        <row r="296688">
          <cell r="F296688" t="str">
            <v>vanhire.pro</v>
          </cell>
          <cell r="G296688" t="str">
            <v>328136</v>
          </cell>
        </row>
        <row r="296689">
          <cell r="F296689" t="str">
            <v>vanillaaircraft.com</v>
          </cell>
          <cell r="G296689" t="str">
            <v>328137</v>
          </cell>
        </row>
        <row r="296690">
          <cell r="F296690" t="str">
            <v>vanillaraincupcakesupplies.com</v>
          </cell>
          <cell r="G296690" t="str">
            <v>328138</v>
          </cell>
        </row>
        <row r="296691">
          <cell r="F296691" t="str">
            <v>vanillasoft.com</v>
          </cell>
          <cell r="G296691" t="str">
            <v>328139</v>
          </cell>
        </row>
        <row r="296692">
          <cell r="F296692" t="str">
            <v>vanilyaclub.com</v>
          </cell>
          <cell r="G296692" t="str">
            <v>328140</v>
          </cell>
        </row>
        <row r="296693">
          <cell r="F296693" t="str">
            <v>vanisleautoglass.com</v>
          </cell>
          <cell r="G296693" t="str">
            <v>328141</v>
          </cell>
        </row>
        <row r="296694">
          <cell r="F296694" t="str">
            <v>vanitail.com</v>
          </cell>
          <cell r="G296694" t="str">
            <v>328142</v>
          </cell>
        </row>
        <row r="296695">
          <cell r="F296695" t="str">
            <v>vanityfair.com</v>
          </cell>
          <cell r="G296695" t="str">
            <v>328143</v>
          </cell>
        </row>
        <row r="296696">
          <cell r="F296696" t="str">
            <v>vanityfind.com</v>
          </cell>
          <cell r="G296696" t="str">
            <v>328144</v>
          </cell>
        </row>
        <row r="296697">
          <cell r="F296697" t="str">
            <v>vanityrow.com</v>
          </cell>
          <cell r="G296697" t="str">
            <v>328145</v>
          </cell>
        </row>
        <row r="296698">
          <cell r="F296698" t="str">
            <v>vanitytrove.com</v>
          </cell>
          <cell r="G296698" t="str">
            <v>328146</v>
          </cell>
        </row>
        <row r="296699">
          <cell r="F296699" t="str">
            <v>vanityvid.com</v>
          </cell>
          <cell r="G296699" t="str">
            <v>328147</v>
          </cell>
        </row>
        <row r="296700">
          <cell r="F296700" t="str">
            <v>vanleles.com</v>
          </cell>
          <cell r="G296700" t="str">
            <v>328148</v>
          </cell>
        </row>
        <row r="296701">
          <cell r="F296701" t="str">
            <v>vanmoof.com</v>
          </cell>
          <cell r="G296701" t="str">
            <v>328149</v>
          </cell>
        </row>
        <row r="296702">
          <cell r="F296702" t="str">
            <v>vanndigital.com</v>
          </cell>
          <cell r="G296702" t="str">
            <v>328150</v>
          </cell>
        </row>
        <row r="296703">
          <cell r="F296703" t="str">
            <v>vannin.com</v>
          </cell>
          <cell r="G296703" t="str">
            <v>328151</v>
          </cell>
        </row>
        <row r="296704">
          <cell r="F296704" t="str">
            <v>vanno.com</v>
          </cell>
          <cell r="G296704" t="str">
            <v>328152</v>
          </cell>
        </row>
        <row r="296705">
          <cell r="F296705" t="str">
            <v>vannoppen.co</v>
          </cell>
          <cell r="G296705" t="str">
            <v>328153</v>
          </cell>
        </row>
        <row r="296706">
          <cell r="F296706" t="str">
            <v>vannplastic.co.uk</v>
          </cell>
          <cell r="G296706" t="str">
            <v>328154</v>
          </cell>
        </row>
        <row r="296707">
          <cell r="F296707" t="str">
            <v>vanolienaargas.be</v>
          </cell>
          <cell r="G296707" t="str">
            <v>328155</v>
          </cell>
        </row>
        <row r="296708">
          <cell r="F296708" t="str">
            <v>vanpattenmedia.com</v>
          </cell>
          <cell r="G296708" t="str">
            <v>328156</v>
          </cell>
        </row>
        <row r="296709">
          <cell r="F296709" t="str">
            <v>vanrx.com</v>
          </cell>
          <cell r="G296709" t="str">
            <v>328157</v>
          </cell>
        </row>
        <row r="296710">
          <cell r="F296710" t="str">
            <v>vansequipmentco.com</v>
          </cell>
          <cell r="G296710" t="str">
            <v>328158</v>
          </cell>
        </row>
        <row r="296711">
          <cell r="F296711" t="str">
            <v>vanso.com</v>
          </cell>
          <cell r="G296711" t="str">
            <v>328159</v>
          </cell>
        </row>
        <row r="296712">
          <cell r="F296712" t="str">
            <v>vansonllc.com</v>
          </cell>
          <cell r="G296712" t="str">
            <v>328160</v>
          </cell>
        </row>
        <row r="296713">
          <cell r="F296713" t="str">
            <v>vantabio.com</v>
          </cell>
          <cell r="G296713" t="str">
            <v>328161</v>
          </cell>
        </row>
        <row r="296714">
          <cell r="F296714" t="str">
            <v>vantacore.com</v>
          </cell>
          <cell r="G296714" t="str">
            <v>328162</v>
          </cell>
        </row>
        <row r="296715">
          <cell r="F296715" t="str">
            <v>vantage-leasing.com</v>
          </cell>
          <cell r="G296715" t="str">
            <v>328163</v>
          </cell>
        </row>
        <row r="296716">
          <cell r="F296716" t="str">
            <v>vantage-software.com</v>
          </cell>
          <cell r="G296716" t="str">
            <v>328164</v>
          </cell>
        </row>
        <row r="296717">
          <cell r="F296717" t="str">
            <v>vantageacceptance.com</v>
          </cell>
          <cell r="G296717" t="str">
            <v>328165</v>
          </cell>
        </row>
        <row r="296718">
          <cell r="F296718" t="str">
            <v>vantagebc.com</v>
          </cell>
          <cell r="G296718" t="str">
            <v>328166</v>
          </cell>
        </row>
        <row r="296719">
          <cell r="F296719" t="str">
            <v>vantageclinicalconsulting.com</v>
          </cell>
          <cell r="G296719" t="str">
            <v>328167</v>
          </cell>
        </row>
        <row r="296720">
          <cell r="F296720" t="str">
            <v>vantagedrilling.com</v>
          </cell>
          <cell r="G296720" t="str">
            <v>328168</v>
          </cell>
        </row>
        <row r="296721">
          <cell r="F296721" t="str">
            <v>vantageenergy.com</v>
          </cell>
          <cell r="G296721" t="str">
            <v>328169</v>
          </cell>
        </row>
        <row r="296722">
          <cell r="F296722" t="str">
            <v>vantagefx.com</v>
          </cell>
          <cell r="G296722" t="str">
            <v>328170</v>
          </cell>
        </row>
        <row r="296723">
          <cell r="F296723" t="str">
            <v>vantagehospitality.com</v>
          </cell>
          <cell r="G296723" t="str">
            <v>328171</v>
          </cell>
        </row>
        <row r="296724">
          <cell r="F296724" t="str">
            <v>vantageled.com</v>
          </cell>
          <cell r="G296724" t="str">
            <v>328172</v>
          </cell>
        </row>
        <row r="296725">
          <cell r="F296725" t="str">
            <v>vantagepartners.net</v>
          </cell>
          <cell r="G296725" t="str">
            <v>328173</v>
          </cell>
        </row>
        <row r="296726">
          <cell r="F296726" t="str">
            <v>vantagepnt.com</v>
          </cell>
          <cell r="G296726" t="str">
            <v>328174</v>
          </cell>
        </row>
        <row r="296727">
          <cell r="F296727" t="str">
            <v>vantagepointdallascounseling.com</v>
          </cell>
          <cell r="G296727" t="str">
            <v>328175</v>
          </cell>
        </row>
        <row r="296728">
          <cell r="F296728" t="str">
            <v>vantagepointperformance.com</v>
          </cell>
          <cell r="G296728" t="str">
            <v>328176</v>
          </cell>
        </row>
        <row r="296729">
          <cell r="F296729" t="str">
            <v>vantagespecialties.com</v>
          </cell>
          <cell r="G296729" t="str">
            <v>328177</v>
          </cell>
        </row>
        <row r="296730">
          <cell r="F296730" t="str">
            <v>vantagewebtech.com</v>
          </cell>
          <cell r="G296730" t="str">
            <v>328178</v>
          </cell>
        </row>
        <row r="296731">
          <cell r="F296731" t="str">
            <v>vantagon.com</v>
          </cell>
          <cell r="G296731" t="str">
            <v>328179</v>
          </cell>
        </row>
        <row r="296732">
          <cell r="F296732" t="str">
            <v>vantogroup.com</v>
          </cell>
          <cell r="G296732" t="str">
            <v>328180</v>
          </cell>
        </row>
        <row r="296733">
          <cell r="F296733" t="str">
            <v>vantronix.com</v>
          </cell>
          <cell r="G296733" t="str">
            <v>328181</v>
          </cell>
        </row>
        <row r="296734">
          <cell r="F296734" t="str">
            <v>vantrontech.com</v>
          </cell>
          <cell r="G296734" t="str">
            <v>328182</v>
          </cell>
        </row>
        <row r="296735">
          <cell r="F296735" t="str">
            <v>vanuatusummerwear.com</v>
          </cell>
          <cell r="G296735" t="str">
            <v>328183</v>
          </cell>
        </row>
        <row r="296736">
          <cell r="F296736" t="str">
            <v>vapamedia.fi</v>
          </cell>
          <cell r="G296736" t="str">
            <v>328184</v>
          </cell>
        </row>
        <row r="296737">
          <cell r="F296737" t="str">
            <v>vapartners.ca</v>
          </cell>
          <cell r="G296737" t="str">
            <v>328185</v>
          </cell>
        </row>
        <row r="296738">
          <cell r="F296738" t="str">
            <v>vape.hk</v>
          </cell>
          <cell r="G296738" t="str">
            <v>328186</v>
          </cell>
        </row>
        <row r="296739">
          <cell r="F296739" t="str">
            <v>vapemadness.com</v>
          </cell>
          <cell r="G296739" t="str">
            <v>328187</v>
          </cell>
        </row>
        <row r="296740">
          <cell r="F296740" t="str">
            <v>vapemajestick.com</v>
          </cell>
          <cell r="G296740" t="str">
            <v>328188</v>
          </cell>
        </row>
        <row r="296741">
          <cell r="F296741" t="str">
            <v>vapestick.co.uk</v>
          </cell>
          <cell r="G296741" t="str">
            <v>328189</v>
          </cell>
        </row>
        <row r="296742">
          <cell r="F296742" t="str">
            <v>vapeworld.com</v>
          </cell>
          <cell r="G296742" t="str">
            <v>328190</v>
          </cell>
        </row>
        <row r="296743">
          <cell r="F296743" t="str">
            <v>vapexhale.com</v>
          </cell>
          <cell r="G296743" t="str">
            <v>328191</v>
          </cell>
        </row>
        <row r="296744">
          <cell r="F296744" t="str">
            <v>vapir.com</v>
          </cell>
          <cell r="G296744" t="str">
            <v>328192</v>
          </cell>
        </row>
        <row r="296745">
          <cell r="F296745" t="str">
            <v>vapium.com</v>
          </cell>
          <cell r="G296745" t="str">
            <v>328193</v>
          </cell>
        </row>
        <row r="296746">
          <cell r="F296746" t="str">
            <v>vapor-trail.com</v>
          </cell>
          <cell r="G296746" t="str">
            <v>328194</v>
          </cell>
        </row>
        <row r="296747">
          <cell r="F296747" t="str">
            <v>vaporbeast.com</v>
          </cell>
          <cell r="G296747" t="str">
            <v>328195</v>
          </cell>
        </row>
        <row r="296748">
          <cell r="F296748" t="str">
            <v>vaporconnoisseur.com</v>
          </cell>
          <cell r="G296748" t="str">
            <v>328196</v>
          </cell>
        </row>
        <row r="296749">
          <cell r="F296749" t="str">
            <v>vaporfection.com</v>
          </cell>
          <cell r="G296749" t="str">
            <v>328197</v>
          </cell>
        </row>
        <row r="296750">
          <cell r="F296750" t="str">
            <v>vaporhog.com</v>
          </cell>
          <cell r="G296750" t="str">
            <v>328198</v>
          </cell>
        </row>
        <row r="296751">
          <cell r="F296751" t="str">
            <v>vaporizeramerican.com</v>
          </cell>
          <cell r="G296751" t="str">
            <v>328199</v>
          </cell>
        </row>
        <row r="296752">
          <cell r="F296752" t="str">
            <v>vapornation.com</v>
          </cell>
          <cell r="G296752" t="str">
            <v>328200</v>
          </cell>
        </row>
        <row r="296753">
          <cell r="F296753" t="str">
            <v>vaporpens.com</v>
          </cell>
          <cell r="G296753" t="str">
            <v>328201</v>
          </cell>
        </row>
        <row r="296754">
          <cell r="F296754" t="str">
            <v>vaporsens.com</v>
          </cell>
          <cell r="G296754" t="str">
            <v>328202</v>
          </cell>
        </row>
        <row r="296755">
          <cell r="F296755" t="str">
            <v>vaporsmokeshop.com</v>
          </cell>
          <cell r="G296755" t="str">
            <v>328203</v>
          </cell>
        </row>
        <row r="296756">
          <cell r="F296756" t="str">
            <v>vaporstream.com</v>
          </cell>
          <cell r="G296756" t="str">
            <v>328204</v>
          </cell>
        </row>
        <row r="296757">
          <cell r="F296757" t="str">
            <v>vaporwa.re</v>
          </cell>
          <cell r="G296757" t="str">
            <v>328205</v>
          </cell>
        </row>
        <row r="296758">
          <cell r="F296758" t="str">
            <v>vaporwarelabs.com</v>
          </cell>
          <cell r="G296758" t="str">
            <v>328206</v>
          </cell>
        </row>
        <row r="296759">
          <cell r="F296759" t="str">
            <v>vapouretteselectroniccigarettes.com</v>
          </cell>
          <cell r="G296759" t="str">
            <v>328207</v>
          </cell>
        </row>
        <row r="296760">
          <cell r="F296760" t="str">
            <v>vapourlites.com</v>
          </cell>
          <cell r="G296760" t="str">
            <v>328208</v>
          </cell>
        </row>
        <row r="296761">
          <cell r="F296761" t="str">
            <v>vappingo.com</v>
          </cell>
          <cell r="G296761" t="str">
            <v>328209</v>
          </cell>
        </row>
        <row r="296762">
          <cell r="F296762" t="str">
            <v>vaprosupply.com</v>
          </cell>
          <cell r="G296762" t="str">
            <v>328210</v>
          </cell>
        </row>
        <row r="296763">
          <cell r="F296763" t="str">
            <v>vaptech.in</v>
          </cell>
          <cell r="G296763" t="str">
            <v>328211</v>
          </cell>
        </row>
        <row r="296764">
          <cell r="F296764" t="str">
            <v>vaquatics.net</v>
          </cell>
          <cell r="G296764" t="str">
            <v>328212</v>
          </cell>
        </row>
        <row r="296765">
          <cell r="F296765" t="str">
            <v>varadesigns.com</v>
          </cell>
          <cell r="G296765" t="str">
            <v>328213</v>
          </cell>
        </row>
        <row r="296766">
          <cell r="F296766" t="str">
            <v>varahi.in</v>
          </cell>
          <cell r="G296766" t="str">
            <v>328214</v>
          </cell>
        </row>
        <row r="296767">
          <cell r="F296767" t="str">
            <v>varalogix.com</v>
          </cell>
          <cell r="G296767" t="str">
            <v>328215</v>
          </cell>
        </row>
        <row r="296768">
          <cell r="F296768" t="str">
            <v>varavon.com</v>
          </cell>
          <cell r="G296768" t="str">
            <v>328216</v>
          </cell>
        </row>
        <row r="296769">
          <cell r="F296769" t="str">
            <v>varawedding.com</v>
          </cell>
          <cell r="G296769" t="str">
            <v>328217</v>
          </cell>
        </row>
        <row r="296770">
          <cell r="F296770" t="str">
            <v>varazo.com</v>
          </cell>
          <cell r="G296770" t="str">
            <v>328218</v>
          </cell>
        </row>
        <row r="296771">
          <cell r="F296771" t="str">
            <v>varcom.com</v>
          </cell>
          <cell r="G296771" t="str">
            <v>328219</v>
          </cell>
        </row>
        <row r="296772">
          <cell r="F296772" t="str">
            <v>varcompliance.com</v>
          </cell>
          <cell r="G296772" t="str">
            <v>328220</v>
          </cell>
        </row>
        <row r="296773">
          <cell r="F296773" t="str">
            <v>vardhamaninfotech.com</v>
          </cell>
          <cell r="G296773" t="str">
            <v>328221</v>
          </cell>
        </row>
        <row r="296774">
          <cell r="F296774" t="str">
            <v>vardhamantechnology.com</v>
          </cell>
          <cell r="G296774" t="str">
            <v>328222</v>
          </cell>
        </row>
        <row r="296775">
          <cell r="F296775" t="str">
            <v>vardhmansoft.com</v>
          </cell>
          <cell r="G296775" t="str">
            <v>328223</v>
          </cell>
        </row>
        <row r="296776">
          <cell r="F296776" t="str">
            <v>vardhmanthreads.com</v>
          </cell>
          <cell r="G296776" t="str">
            <v>328224</v>
          </cell>
        </row>
        <row r="296777">
          <cell r="F296777" t="str">
            <v>vardot.com</v>
          </cell>
          <cell r="G296777" t="str">
            <v>328225</v>
          </cell>
        </row>
        <row r="296778">
          <cell r="F296778" t="str">
            <v>vardynamics.com</v>
          </cell>
          <cell r="G296778" t="str">
            <v>328226</v>
          </cell>
        </row>
        <row r="296779">
          <cell r="F296779" t="str">
            <v>variableaction.com</v>
          </cell>
          <cell r="G296779" t="str">
            <v>328227</v>
          </cell>
        </row>
        <row r="296780">
          <cell r="F296780" t="str">
            <v>variablesoft.com</v>
          </cell>
          <cell r="G296780" t="str">
            <v>328228</v>
          </cell>
        </row>
        <row r="296781">
          <cell r="F296781" t="str">
            <v>varialsurfboards.com</v>
          </cell>
          <cell r="G296781" t="str">
            <v>328229</v>
          </cell>
        </row>
        <row r="296782">
          <cell r="F296782" t="str">
            <v>variancetechnologie.in</v>
          </cell>
          <cell r="G296782" t="str">
            <v>328230</v>
          </cell>
        </row>
        <row r="296783">
          <cell r="F296783" t="str">
            <v>varianto25.com</v>
          </cell>
          <cell r="G296783" t="str">
            <v>328231</v>
          </cell>
        </row>
        <row r="296784">
          <cell r="F296784" t="str">
            <v>variantperception.com</v>
          </cell>
          <cell r="G296784" t="str">
            <v>328232</v>
          </cell>
        </row>
        <row r="296785">
          <cell r="F296785" t="str">
            <v>variapower.com</v>
          </cell>
          <cell r="G296785" t="str">
            <v>328233</v>
          </cell>
        </row>
        <row r="296786">
          <cell r="F296786" t="str">
            <v>variationmedia.com</v>
          </cell>
          <cell r="G296786" t="str">
            <v>328234</v>
          </cell>
        </row>
        <row r="296787">
          <cell r="F296787" t="str">
            <v>varient.com</v>
          </cell>
          <cell r="G296787" t="str">
            <v>328235</v>
          </cell>
        </row>
        <row r="296788">
          <cell r="F296788" t="str">
            <v>varigence.com</v>
          </cell>
          <cell r="G296788" t="str">
            <v>328236</v>
          </cell>
        </row>
        <row r="296789">
          <cell r="F296789" t="str">
            <v>variosecure.net</v>
          </cell>
          <cell r="G296789" t="str">
            <v>328237</v>
          </cell>
        </row>
        <row r="296790">
          <cell r="F296790" t="str">
            <v>various.com</v>
          </cell>
          <cell r="G296790" t="str">
            <v>328238</v>
          </cell>
        </row>
        <row r="296791">
          <cell r="F296791" t="str">
            <v>variousthingslive.com</v>
          </cell>
          <cell r="G296791" t="str">
            <v>328239</v>
          </cell>
        </row>
        <row r="296792">
          <cell r="F296792" t="str">
            <v>variowell-development.com</v>
          </cell>
          <cell r="G296792" t="str">
            <v>328240</v>
          </cell>
        </row>
        <row r="296793">
          <cell r="F296793" t="str">
            <v>variphy.com</v>
          </cell>
          <cell r="G296793" t="str">
            <v>328241</v>
          </cell>
        </row>
        <row r="296794">
          <cell r="F296794" t="str">
            <v>variscite.com</v>
          </cell>
          <cell r="G296794" t="str">
            <v>328242</v>
          </cell>
        </row>
        <row r="296795">
          <cell r="F296795" t="str">
            <v>varitektechnology.com</v>
          </cell>
          <cell r="G296795" t="str">
            <v>328243</v>
          </cell>
        </row>
        <row r="296796">
          <cell r="F296796" t="str">
            <v>varito.com</v>
          </cell>
          <cell r="G296796" t="str">
            <v>328244</v>
          </cell>
        </row>
        <row r="296797">
          <cell r="F296797" t="str">
            <v>varmuk.com</v>
          </cell>
          <cell r="G296797" t="str">
            <v>328245</v>
          </cell>
        </row>
        <row r="296798">
          <cell r="F296798" t="str">
            <v>varnaproducts.com</v>
          </cell>
          <cell r="G296798" t="str">
            <v>328246</v>
          </cell>
        </row>
        <row r="296799">
          <cell r="F296799" t="str">
            <v>varnish-software.com</v>
          </cell>
          <cell r="G296799" t="str">
            <v>328247</v>
          </cell>
        </row>
        <row r="296800">
          <cell r="F296800" t="str">
            <v>varoj.org</v>
          </cell>
          <cell r="G296800" t="str">
            <v>328248</v>
          </cell>
        </row>
        <row r="296801">
          <cell r="F296801" t="str">
            <v>varonline.com</v>
          </cell>
          <cell r="G296801" t="str">
            <v>328249</v>
          </cell>
        </row>
        <row r="296802">
          <cell r="F296802" t="str">
            <v>varpal.com</v>
          </cell>
          <cell r="G296802" t="str">
            <v>328250</v>
          </cell>
        </row>
        <row r="296803">
          <cell r="F296803" t="str">
            <v>varprime.com</v>
          </cell>
          <cell r="G296803" t="str">
            <v>328251</v>
          </cell>
        </row>
        <row r="296804">
          <cell r="F296804" t="str">
            <v>varsaty.com</v>
          </cell>
          <cell r="G296804" t="str">
            <v>328252</v>
          </cell>
        </row>
        <row r="296805">
          <cell r="F296805" t="str">
            <v>varsityhd.com</v>
          </cell>
          <cell r="G296805" t="str">
            <v>328253</v>
          </cell>
        </row>
        <row r="296806">
          <cell r="F296806" t="str">
            <v>varsityoutreach.com</v>
          </cell>
          <cell r="G296806" t="str">
            <v>328254</v>
          </cell>
        </row>
        <row r="296807">
          <cell r="F296807" t="str">
            <v>varsitytechnologies.com</v>
          </cell>
          <cell r="G296807" t="str">
            <v>328255</v>
          </cell>
        </row>
        <row r="296808">
          <cell r="F296808" t="str">
            <v>varsitytermiteandpestcontrol.com</v>
          </cell>
          <cell r="G296808" t="str">
            <v>328256</v>
          </cell>
        </row>
        <row r="296809">
          <cell r="F296809" t="str">
            <v>varteq.com</v>
          </cell>
          <cell r="G296809" t="str">
            <v>328257</v>
          </cell>
        </row>
        <row r="296810">
          <cell r="F296810" t="str">
            <v>vartile.com</v>
          </cell>
          <cell r="G296810" t="str">
            <v>328258</v>
          </cell>
        </row>
        <row r="296811">
          <cell r="F296811" t="str">
            <v>varyansmedya.com</v>
          </cell>
          <cell r="G296811" t="str">
            <v>328259</v>
          </cell>
        </row>
        <row r="296812">
          <cell r="F296812" t="str">
            <v>varyonic.com</v>
          </cell>
          <cell r="G296812" t="str">
            <v>328260</v>
          </cell>
        </row>
        <row r="296813">
          <cell r="F296813" t="str">
            <v>vasa-at.com</v>
          </cell>
          <cell r="G296813" t="str">
            <v>328261</v>
          </cell>
        </row>
        <row r="296814">
          <cell r="F296814" t="str">
            <v>vasaivirarproperty.in</v>
          </cell>
          <cell r="G296814" t="str">
            <v>328262</v>
          </cell>
        </row>
        <row r="296815">
          <cell r="F296815" t="str">
            <v>vasansi.com</v>
          </cell>
          <cell r="G296815" t="str">
            <v>328263</v>
          </cell>
        </row>
        <row r="296816">
          <cell r="F296816" t="str">
            <v>vasautomations.com</v>
          </cell>
          <cell r="G296816" t="str">
            <v>328264</v>
          </cell>
        </row>
        <row r="296817">
          <cell r="F296817" t="str">
            <v>vasavee.com</v>
          </cell>
          <cell r="G296817" t="str">
            <v>328265</v>
          </cell>
        </row>
        <row r="296818">
          <cell r="F296818" t="str">
            <v>vasco-de.com</v>
          </cell>
          <cell r="G296818" t="str">
            <v>328266</v>
          </cell>
        </row>
        <row r="296819">
          <cell r="F296819" t="str">
            <v>vasco.com</v>
          </cell>
          <cell r="G296819" t="str">
            <v>328267</v>
          </cell>
        </row>
        <row r="296820">
          <cell r="F296820" t="str">
            <v>vascocare.com</v>
          </cell>
          <cell r="G296820" t="str">
            <v>328268</v>
          </cell>
        </row>
        <row r="296821">
          <cell r="F296821" t="str">
            <v>vascomm.com</v>
          </cell>
          <cell r="G296821" t="str">
            <v>328269</v>
          </cell>
        </row>
        <row r="296822">
          <cell r="F296822" t="str">
            <v>vasee.com</v>
          </cell>
          <cell r="G296822" t="str">
            <v>328270</v>
          </cell>
        </row>
        <row r="296823">
          <cell r="F296823" t="str">
            <v>vasesource.com</v>
          </cell>
          <cell r="G296823" t="str">
            <v>328271</v>
          </cell>
        </row>
        <row r="296824">
          <cell r="F296824" t="str">
            <v>vasilia.com</v>
          </cell>
          <cell r="G296824" t="str">
            <v>328272</v>
          </cell>
        </row>
        <row r="296825">
          <cell r="F296825" t="str">
            <v>vasmobitech.com</v>
          </cell>
          <cell r="G296825" t="str">
            <v>328273</v>
          </cell>
        </row>
        <row r="296826">
          <cell r="F296826" t="str">
            <v>vasolo.com</v>
          </cell>
          <cell r="G296826" t="str">
            <v>328274</v>
          </cell>
        </row>
        <row r="296827">
          <cell r="F296827" t="str">
            <v>vasomune.com</v>
          </cell>
          <cell r="G296827" t="str">
            <v>328275</v>
          </cell>
        </row>
        <row r="296828">
          <cell r="F296828" t="str">
            <v>vasont.com</v>
          </cell>
          <cell r="G296828" t="str">
            <v>328276</v>
          </cell>
        </row>
        <row r="296829">
          <cell r="F296829" t="str">
            <v>vasoon.com</v>
          </cell>
          <cell r="G296829" t="str">
            <v>328277</v>
          </cell>
        </row>
        <row r="296830">
          <cell r="F296830" t="str">
            <v>vasorum.ie</v>
          </cell>
          <cell r="G296830" t="str">
            <v>328278</v>
          </cell>
        </row>
        <row r="296831">
          <cell r="F296831" t="str">
            <v>vasper.com</v>
          </cell>
          <cell r="G296831" t="str">
            <v>328279</v>
          </cell>
        </row>
        <row r="296832">
          <cell r="F296832" t="str">
            <v>vast-talent.com</v>
          </cell>
          <cell r="G296832" t="str">
            <v>328280</v>
          </cell>
        </row>
        <row r="296833">
          <cell r="F296833" t="str">
            <v>vast.media</v>
          </cell>
          <cell r="G296833" t="str">
            <v>328281</v>
          </cell>
        </row>
        <row r="296834">
          <cell r="F296834" t="str">
            <v>vasta.com</v>
          </cell>
          <cell r="G296834" t="str">
            <v>328282</v>
          </cell>
        </row>
        <row r="296835">
          <cell r="F296835" t="str">
            <v>vastedge.com</v>
          </cell>
          <cell r="G296835" t="str">
            <v>328283</v>
          </cell>
        </row>
        <row r="296836">
          <cell r="F296836" t="str">
            <v>vastfly.com</v>
          </cell>
          <cell r="G296836" t="str">
            <v>328284</v>
          </cell>
        </row>
        <row r="296837">
          <cell r="F296837" t="str">
            <v>vastgoedcontrol.nl</v>
          </cell>
          <cell r="G296837" t="str">
            <v>328285</v>
          </cell>
        </row>
        <row r="296838">
          <cell r="F296838" t="str">
            <v>vastlimits.com</v>
          </cell>
          <cell r="G296838" t="str">
            <v>328286</v>
          </cell>
        </row>
        <row r="296839">
          <cell r="F296839" t="str">
            <v>vaststudio.com</v>
          </cell>
          <cell r="G296839" t="str">
            <v>328287</v>
          </cell>
        </row>
        <row r="296840">
          <cell r="F296840" t="str">
            <v>vasudacapitalmanagement.com</v>
          </cell>
          <cell r="G296840" t="str">
            <v>328288</v>
          </cell>
        </row>
        <row r="296841">
          <cell r="F296841" t="str">
            <v>vasudhaika.net</v>
          </cell>
          <cell r="G296841" t="str">
            <v>328289</v>
          </cell>
        </row>
        <row r="296842">
          <cell r="F296842" t="str">
            <v>vasundharaestates.com</v>
          </cell>
          <cell r="G296842" t="str">
            <v>328290</v>
          </cell>
        </row>
        <row r="296843">
          <cell r="F296843" t="str">
            <v>vat.tn</v>
          </cell>
          <cell r="G296843" t="str">
            <v>328291</v>
          </cell>
        </row>
        <row r="296844">
          <cell r="F296844" t="str">
            <v>vat19.comc</v>
          </cell>
          <cell r="G296844" t="str">
            <v>328292</v>
          </cell>
        </row>
        <row r="296845">
          <cell r="F296845" t="str">
            <v>vatart.wordpress.com</v>
          </cell>
          <cell r="G296845" t="str">
            <v>328293</v>
          </cell>
        </row>
        <row r="296846">
          <cell r="F296846" t="str">
            <v>vatat.com</v>
          </cell>
          <cell r="G296846" t="str">
            <v>328294</v>
          </cell>
        </row>
        <row r="296847">
          <cell r="F296847" t="str">
            <v>vaticventures.com</v>
          </cell>
          <cell r="G296847" t="str">
            <v>328295</v>
          </cell>
        </row>
        <row r="296848">
          <cell r="F296848" t="str">
            <v>vatikajewellers.co.in</v>
          </cell>
          <cell r="G296848" t="str">
            <v>328296</v>
          </cell>
        </row>
        <row r="296849">
          <cell r="F296849" t="str">
            <v>vation.com</v>
          </cell>
          <cell r="G296849" t="str">
            <v>328297</v>
          </cell>
        </row>
        <row r="296850">
          <cell r="F296850" t="str">
            <v>vatlive.com</v>
          </cell>
          <cell r="G296850" t="str">
            <v>328298</v>
          </cell>
        </row>
        <row r="296851">
          <cell r="F296851" t="str">
            <v>vatm.de</v>
          </cell>
          <cell r="G296851" t="str">
            <v>328299</v>
          </cell>
        </row>
        <row r="296852">
          <cell r="F296852" t="str">
            <v>vatp.lv</v>
          </cell>
          <cell r="G296852" t="str">
            <v>328300</v>
          </cell>
        </row>
        <row r="296853">
          <cell r="F296853" t="str">
            <v>vatresource.com</v>
          </cell>
          <cell r="G296853" t="str">
            <v>328301</v>
          </cell>
        </row>
        <row r="296854">
          <cell r="F296854" t="str">
            <v>vaudevilleventures.com</v>
          </cell>
          <cell r="G296854" t="str">
            <v>328302</v>
          </cell>
        </row>
        <row r="296855">
          <cell r="F296855" t="str">
            <v>vaughnlive.tv</v>
          </cell>
          <cell r="G296855" t="str">
            <v>328303</v>
          </cell>
        </row>
        <row r="296856">
          <cell r="F296856" t="str">
            <v>vaughnsoft.com</v>
          </cell>
          <cell r="G296856" t="str">
            <v>328304</v>
          </cell>
        </row>
        <row r="296857">
          <cell r="F296857" t="str">
            <v>vault.shop.rakuten.com</v>
          </cell>
          <cell r="G296857" t="str">
            <v>328305</v>
          </cell>
        </row>
        <row r="296858">
          <cell r="F296858" t="str">
            <v>vault05.com</v>
          </cell>
          <cell r="G296858" t="str">
            <v>328306</v>
          </cell>
        </row>
        <row r="296859">
          <cell r="F296859" t="str">
            <v>vault17.com</v>
          </cell>
          <cell r="G296859" t="str">
            <v>328307</v>
          </cell>
        </row>
        <row r="296860">
          <cell r="F296860" t="str">
            <v>vault49.com</v>
          </cell>
          <cell r="G296860" t="str">
            <v>328308</v>
          </cell>
        </row>
        <row r="296861">
          <cell r="F296861" t="str">
            <v>vaultara.com</v>
          </cell>
          <cell r="G296861" t="str">
            <v>328309</v>
          </cell>
        </row>
        <row r="296862">
          <cell r="F296862" t="str">
            <v>vaultautomotive.com</v>
          </cell>
          <cell r="G296862" t="str">
            <v>328310</v>
          </cell>
        </row>
        <row r="296863">
          <cell r="F296863" t="str">
            <v>vaulted.com</v>
          </cell>
          <cell r="G296863" t="str">
            <v>328311</v>
          </cell>
        </row>
        <row r="296864">
          <cell r="F296864" t="str">
            <v>vaulted.me</v>
          </cell>
          <cell r="G296864" t="str">
            <v>328312</v>
          </cell>
        </row>
        <row r="296865">
          <cell r="F296865" t="str">
            <v>vaultelectricity.com</v>
          </cell>
          <cell r="G296865" t="str">
            <v>328313</v>
          </cell>
        </row>
        <row r="296866">
          <cell r="F296866" t="str">
            <v>vaultem.com</v>
          </cell>
          <cell r="G296866" t="str">
            <v>328314</v>
          </cell>
        </row>
        <row r="296867">
          <cell r="F296867" t="str">
            <v>vaulten.com</v>
          </cell>
          <cell r="G296867" t="str">
            <v>328315</v>
          </cell>
        </row>
        <row r="296868">
          <cell r="F296868" t="str">
            <v>vaultinnovation.com</v>
          </cell>
          <cell r="G296868" t="str">
            <v>328316</v>
          </cell>
        </row>
        <row r="296869">
          <cell r="F296869" t="str">
            <v>vaultmedia.com</v>
          </cell>
          <cell r="G296869" t="str">
            <v>328317</v>
          </cell>
        </row>
        <row r="296870">
          <cell r="F296870" t="str">
            <v>vaultmicro.com</v>
          </cell>
          <cell r="G296870" t="str">
            <v>328318</v>
          </cell>
        </row>
        <row r="296871">
          <cell r="F296871" t="str">
            <v>vaultnetworks.com</v>
          </cell>
          <cell r="G296871" t="str">
            <v>328319</v>
          </cell>
        </row>
        <row r="296872">
          <cell r="F296872" t="str">
            <v>vaultpos.com</v>
          </cell>
          <cell r="G296872" t="str">
            <v>328320</v>
          </cell>
        </row>
        <row r="296873">
          <cell r="F296873" t="str">
            <v>vaultstreet.com</v>
          </cell>
          <cell r="G296873" t="str">
            <v>328321</v>
          </cell>
        </row>
        <row r="296874">
          <cell r="F296874" t="str">
            <v>vaulttravel.com</v>
          </cell>
          <cell r="G296874" t="str">
            <v>328322</v>
          </cell>
        </row>
        <row r="296875">
          <cell r="F296875" t="str">
            <v>vauntz.com</v>
          </cell>
          <cell r="G296875" t="str">
            <v>328323</v>
          </cell>
        </row>
        <row r="296876">
          <cell r="F296876" t="str">
            <v>vautecouture.com</v>
          </cell>
          <cell r="G296876" t="str">
            <v>328324</v>
          </cell>
        </row>
        <row r="296877">
          <cell r="F296877" t="str">
            <v>vautobody.com</v>
          </cell>
          <cell r="G296877" t="str">
            <v>328325</v>
          </cell>
        </row>
        <row r="296878">
          <cell r="F296878" t="str">
            <v>vave.at</v>
          </cell>
          <cell r="G296878" t="str">
            <v>328326</v>
          </cell>
        </row>
        <row r="296879">
          <cell r="F296879" t="str">
            <v>vavel.com</v>
          </cell>
          <cell r="G296879" t="str">
            <v>328327</v>
          </cell>
        </row>
        <row r="296880">
          <cell r="F296880" t="str">
            <v>vaverashop.com</v>
          </cell>
          <cell r="G296880" t="str">
            <v>328328</v>
          </cell>
        </row>
        <row r="296881">
          <cell r="F296881" t="str">
            <v>vavia.in</v>
          </cell>
          <cell r="G296881" t="str">
            <v>328329</v>
          </cell>
        </row>
        <row r="296882">
          <cell r="F296882" t="str">
            <v>vavoomdesign.com</v>
          </cell>
          <cell r="G296882" t="str">
            <v>328330</v>
          </cell>
        </row>
        <row r="296883">
          <cell r="F296883" t="str">
            <v>vaxdesign.com</v>
          </cell>
          <cell r="G296883" t="str">
            <v>328331</v>
          </cell>
        </row>
        <row r="296884">
          <cell r="F296884" t="str">
            <v>vaxel.in</v>
          </cell>
          <cell r="G296884" t="str">
            <v>328332</v>
          </cell>
        </row>
        <row r="296885">
          <cell r="F296885" t="str">
            <v>vaxgen.com</v>
          </cell>
          <cell r="G296885" t="str">
            <v>328333</v>
          </cell>
        </row>
        <row r="296886">
          <cell r="F296886" t="str">
            <v>vaxistat.org</v>
          </cell>
          <cell r="G296886" t="str">
            <v>328334</v>
          </cell>
        </row>
        <row r="296887">
          <cell r="F296887" t="str">
            <v>vaya.net.au</v>
          </cell>
          <cell r="G296887" t="str">
            <v>328335</v>
          </cell>
        </row>
        <row r="296888">
          <cell r="F296888" t="str">
            <v>vayama.com</v>
          </cell>
          <cell r="G296888" t="str">
            <v>328336</v>
          </cell>
        </row>
        <row r="296889">
          <cell r="F296889" t="str">
            <v>vayan.com</v>
          </cell>
          <cell r="G296889" t="str">
            <v>328337</v>
          </cell>
        </row>
        <row r="296890">
          <cell r="F296890" t="str">
            <v>vayanda.com</v>
          </cell>
          <cell r="G296890" t="str">
            <v>328338</v>
          </cell>
        </row>
        <row r="296891">
          <cell r="F296891" t="str">
            <v>vayersoft.com</v>
          </cell>
          <cell r="G296891" t="str">
            <v>328339</v>
          </cell>
        </row>
        <row r="296892">
          <cell r="F296892" t="str">
            <v>vaynemedia.com</v>
          </cell>
          <cell r="G296892" t="str">
            <v>328340</v>
          </cell>
        </row>
        <row r="296893">
          <cell r="F296893" t="str">
            <v>vaynermedia.com</v>
          </cell>
          <cell r="G296893" t="str">
            <v>328341</v>
          </cell>
        </row>
        <row r="296894">
          <cell r="F296894" t="str">
            <v>vayongroup.com</v>
          </cell>
          <cell r="G296894" t="str">
            <v>328342</v>
          </cell>
        </row>
        <row r="296895">
          <cell r="F296895" t="str">
            <v>vaysinfotech.com</v>
          </cell>
          <cell r="G296895" t="str">
            <v>328343</v>
          </cell>
        </row>
        <row r="296896">
          <cell r="F296896" t="str">
            <v>vayu.ie</v>
          </cell>
          <cell r="G296896" t="str">
            <v>328344</v>
          </cell>
        </row>
        <row r="296897">
          <cell r="F296897" t="str">
            <v>vayusphere.com</v>
          </cell>
          <cell r="G296897" t="str">
            <v>328345</v>
          </cell>
        </row>
        <row r="296898">
          <cell r="F296898" t="str">
            <v>vayyoo.com</v>
          </cell>
          <cell r="G296898" t="str">
            <v>328346</v>
          </cell>
        </row>
        <row r="296899">
          <cell r="F296899" t="str">
            <v>vb-web-directory.com</v>
          </cell>
          <cell r="G296899" t="str">
            <v>328347</v>
          </cell>
        </row>
        <row r="296900">
          <cell r="F296900" t="str">
            <v>vb2s.com</v>
          </cell>
          <cell r="G296900" t="str">
            <v>328348</v>
          </cell>
        </row>
        <row r="296901">
          <cell r="F296901" t="str">
            <v>vbact.com</v>
          </cell>
          <cell r="G296901" t="str">
            <v>328349</v>
          </cell>
        </row>
        <row r="296902">
          <cell r="F296902" t="str">
            <v>vbc.ie</v>
          </cell>
          <cell r="G296902" t="str">
            <v>328350</v>
          </cell>
        </row>
        <row r="296903">
          <cell r="F296903" t="str">
            <v>vbeasy.com</v>
          </cell>
          <cell r="G296903" t="str">
            <v>328351</v>
          </cell>
        </row>
        <row r="296904">
          <cell r="F296904" t="str">
            <v>vbet.cn</v>
          </cell>
          <cell r="G296904" t="str">
            <v>328352</v>
          </cell>
        </row>
        <row r="296905">
          <cell r="F296905" t="str">
            <v>vbh-pa.com</v>
          </cell>
          <cell r="G296905" t="str">
            <v>328353</v>
          </cell>
        </row>
        <row r="296906">
          <cell r="F296906" t="str">
            <v>vblank.com</v>
          </cell>
          <cell r="G296906" t="str">
            <v>328354</v>
          </cell>
        </row>
        <row r="296907">
          <cell r="F296907" t="str">
            <v>vbleasing.sk</v>
          </cell>
          <cell r="G296907" t="str">
            <v>328355</v>
          </cell>
        </row>
        <row r="296908">
          <cell r="F296908" t="str">
            <v>vbosystems.info</v>
          </cell>
          <cell r="G296908" t="str">
            <v>328356</v>
          </cell>
        </row>
        <row r="296909">
          <cell r="F296909" t="str">
            <v>vbot.com</v>
          </cell>
          <cell r="G296909" t="str">
            <v>328357</v>
          </cell>
        </row>
        <row r="296910">
          <cell r="F296910" t="str">
            <v>vbotickets.com</v>
          </cell>
          <cell r="G296910" t="str">
            <v>328358</v>
          </cell>
        </row>
        <row r="296911">
          <cell r="F296911" t="str">
            <v>vbox7.com</v>
          </cell>
          <cell r="G296911" t="str">
            <v>328359</v>
          </cell>
        </row>
        <row r="296912">
          <cell r="F296912" t="str">
            <v>vboxcomm.com</v>
          </cell>
          <cell r="G296912" t="str">
            <v>328360</v>
          </cell>
        </row>
        <row r="296913">
          <cell r="F296913" t="str">
            <v>vbrahma.com</v>
          </cell>
          <cell r="G296913" t="str">
            <v>328361</v>
          </cell>
        </row>
        <row r="296914">
          <cell r="F296914" t="str">
            <v>vbresearch.com</v>
          </cell>
          <cell r="G296914" t="str">
            <v>328362</v>
          </cell>
        </row>
        <row r="296915">
          <cell r="F296915" t="str">
            <v>vbs123.com</v>
          </cell>
          <cell r="G296915" t="str">
            <v>328363</v>
          </cell>
        </row>
        <row r="296916">
          <cell r="F296916" t="str">
            <v>vbsmortgage.com</v>
          </cell>
          <cell r="G296916" t="str">
            <v>328364</v>
          </cell>
        </row>
        <row r="296917">
          <cell r="F296917" t="str">
            <v>vbulletin.com</v>
          </cell>
          <cell r="G296917" t="str">
            <v>328365</v>
          </cell>
        </row>
        <row r="296918">
          <cell r="F296918" t="str">
            <v>vbus.vn</v>
          </cell>
          <cell r="G296918" t="str">
            <v>328366</v>
          </cell>
        </row>
        <row r="296919">
          <cell r="F296919" t="str">
            <v>vbwebconsultant.com</v>
          </cell>
          <cell r="G296919" t="str">
            <v>328367</v>
          </cell>
        </row>
        <row r="296920">
          <cell r="F296920" t="str">
            <v>vc-list.com</v>
          </cell>
          <cell r="G296920" t="str">
            <v>328368</v>
          </cell>
        </row>
        <row r="296921">
          <cell r="F296921" t="str">
            <v>vca-green.com</v>
          </cell>
          <cell r="G296921" t="str">
            <v>328369</v>
          </cell>
        </row>
        <row r="296922">
          <cell r="F296922" t="str">
            <v>vcaedge.com</v>
          </cell>
          <cell r="G296922" t="str">
            <v>328370</v>
          </cell>
        </row>
        <row r="296923">
          <cell r="F296923" t="str">
            <v>vcahospitals.com</v>
          </cell>
          <cell r="G296923" t="str">
            <v>328371</v>
          </cell>
        </row>
        <row r="296924">
          <cell r="F296924" t="str">
            <v>vcallglobal.com</v>
          </cell>
          <cell r="G296924" t="str">
            <v>328372</v>
          </cell>
        </row>
        <row r="296925">
          <cell r="F296925" t="str">
            <v>vcanederland.nl</v>
          </cell>
          <cell r="G296925" t="str">
            <v>328373</v>
          </cell>
        </row>
        <row r="296926">
          <cell r="F296926" t="str">
            <v>vcanss.com</v>
          </cell>
          <cell r="G296926" t="str">
            <v>328374</v>
          </cell>
        </row>
        <row r="296927">
          <cell r="F296927" t="str">
            <v>vcapigroup.com</v>
          </cell>
          <cell r="G296927" t="str">
            <v>328375</v>
          </cell>
        </row>
        <row r="296928">
          <cell r="F296928" t="str">
            <v>vcardfile.com</v>
          </cell>
          <cell r="G296928" t="str">
            <v>328376</v>
          </cell>
        </row>
        <row r="296929">
          <cell r="F296929" t="str">
            <v>vcarecallcenter.com</v>
          </cell>
          <cell r="G296929" t="str">
            <v>328377</v>
          </cell>
        </row>
        <row r="296930">
          <cell r="F296930" t="str">
            <v>vcareconnect.com</v>
          </cell>
          <cell r="G296930" t="str">
            <v>328378</v>
          </cell>
        </row>
        <row r="296931">
          <cell r="F296931" t="str">
            <v>vcarecorporation.com</v>
          </cell>
          <cell r="G296931" t="str">
            <v>328379</v>
          </cell>
        </row>
        <row r="296932">
          <cell r="F296932" t="str">
            <v>vcarecreation.com</v>
          </cell>
          <cell r="G296932" t="str">
            <v>328380</v>
          </cell>
        </row>
        <row r="296933">
          <cell r="F296933" t="str">
            <v>vcarecredits.com</v>
          </cell>
          <cell r="G296933" t="str">
            <v>328381</v>
          </cell>
        </row>
        <row r="296934">
          <cell r="F296934" t="str">
            <v>vcaretec.com</v>
          </cell>
          <cell r="G296934" t="str">
            <v>328382</v>
          </cell>
        </row>
        <row r="296935">
          <cell r="F296935" t="str">
            <v>vcaretrichology.com</v>
          </cell>
          <cell r="G296935" t="str">
            <v>328383</v>
          </cell>
        </row>
        <row r="296936">
          <cell r="F296936" t="str">
            <v>vcars.co.uk</v>
          </cell>
          <cell r="G296936" t="str">
            <v>328384</v>
          </cell>
        </row>
        <row r="296937">
          <cell r="F296937" t="str">
            <v>vcasmo.com</v>
          </cell>
          <cell r="G296937" t="str">
            <v>328385</v>
          </cell>
        </row>
        <row r="296938">
          <cell r="F296938" t="str">
            <v>vcaspecialtyvets.com</v>
          </cell>
          <cell r="G296938" t="str">
            <v>328386</v>
          </cell>
        </row>
        <row r="296939">
          <cell r="F296939" t="str">
            <v>vcat.com</v>
          </cell>
          <cell r="G296939" t="str">
            <v>328387</v>
          </cell>
        </row>
        <row r="296940">
          <cell r="F296940" t="str">
            <v>vccafe.com</v>
          </cell>
          <cell r="G296940" t="str">
            <v>328388</v>
          </cell>
        </row>
        <row r="296941">
          <cell r="F296941" t="str">
            <v>vccedge.com</v>
          </cell>
          <cell r="G296941" t="str">
            <v>328389</v>
          </cell>
        </row>
        <row r="296942">
          <cell r="F296942" t="str">
            <v>vccircle.com</v>
          </cell>
          <cell r="G296942" t="str">
            <v>328390</v>
          </cell>
        </row>
        <row r="296943">
          <cell r="F296943" t="str">
            <v>vccorp.net</v>
          </cell>
          <cell r="G296943" t="str">
            <v>328391</v>
          </cell>
        </row>
        <row r="296944">
          <cell r="F296944" t="str">
            <v>vccorp.vn</v>
          </cell>
          <cell r="G296944" t="str">
            <v>328392</v>
          </cell>
        </row>
        <row r="296945">
          <cell r="F296945" t="str">
            <v>vccp.com</v>
          </cell>
          <cell r="G296945" t="str">
            <v>328393</v>
          </cell>
        </row>
        <row r="296946">
          <cell r="F296946" t="str">
            <v>vccpmedia.com</v>
          </cell>
          <cell r="G296946" t="str">
            <v>328394</v>
          </cell>
        </row>
        <row r="296947">
          <cell r="F296947" t="str">
            <v>vcdynamics.com</v>
          </cell>
          <cell r="G296947" t="str">
            <v>328395</v>
          </cell>
        </row>
        <row r="296948">
          <cell r="F296948" t="str">
            <v>vcerto.com.br</v>
          </cell>
          <cell r="G296948" t="str">
            <v>328396</v>
          </cell>
        </row>
        <row r="296949">
          <cell r="F296949" t="str">
            <v>vcexperts.com</v>
          </cell>
          <cell r="G296949" t="str">
            <v>328397</v>
          </cell>
        </row>
        <row r="296950">
          <cell r="F296950" t="str">
            <v>vcfeeds.com</v>
          </cell>
          <cell r="G296950" t="str">
            <v>328398</v>
          </cell>
        </row>
        <row r="296951">
          <cell r="F296951" t="str">
            <v>vcfo.com</v>
          </cell>
          <cell r="G296951" t="str">
            <v>328399</v>
          </cell>
        </row>
        <row r="296952">
          <cell r="F296952" t="str">
            <v>vcgassociates.com</v>
          </cell>
          <cell r="G296952" t="str">
            <v>328400</v>
          </cell>
        </row>
        <row r="296953">
          <cell r="F296953" t="str">
            <v>vch.ca</v>
          </cell>
          <cell r="G296953" t="str">
            <v>328401</v>
          </cell>
        </row>
        <row r="296954">
          <cell r="F296954" t="str">
            <v>vchain.com</v>
          </cell>
          <cell r="G296954" t="str">
            <v>328402</v>
          </cell>
        </row>
        <row r="296955">
          <cell r="F296955" t="str">
            <v>vcharges.com</v>
          </cell>
          <cell r="G296955" t="str">
            <v>328403</v>
          </cell>
        </row>
        <row r="296956">
          <cell r="F296956" t="str">
            <v>vchristianstore.com</v>
          </cell>
          <cell r="G296956" t="str">
            <v>328404</v>
          </cell>
        </row>
        <row r="296957">
          <cell r="F296957" t="str">
            <v>vchub.com</v>
          </cell>
          <cell r="G296957" t="str">
            <v>328405</v>
          </cell>
        </row>
        <row r="296958">
          <cell r="F296958" t="str">
            <v>vcinjurylaw.com</v>
          </cell>
          <cell r="G296958" t="str">
            <v>328406</v>
          </cell>
        </row>
        <row r="296959">
          <cell r="F296959" t="str">
            <v>vcita.com</v>
          </cell>
          <cell r="G296959" t="str">
            <v>328407</v>
          </cell>
        </row>
        <row r="296960">
          <cell r="F296960" t="str">
            <v>vcloud.ie</v>
          </cell>
          <cell r="G296960" t="str">
            <v>328408</v>
          </cell>
        </row>
        <row r="296961">
          <cell r="F296961" t="str">
            <v>vcmreplication.com</v>
          </cell>
          <cell r="G296961" t="str">
            <v>328409</v>
          </cell>
        </row>
        <row r="296962">
          <cell r="F296962" t="str">
            <v>vco1.com</v>
          </cell>
          <cell r="G296962" t="str">
            <v>328410</v>
          </cell>
        </row>
        <row r="296963">
          <cell r="F296963" t="str">
            <v>vcodex.com</v>
          </cell>
          <cell r="G296963" t="str">
            <v>328411</v>
          </cell>
        </row>
        <row r="296964">
          <cell r="F296964" t="str">
            <v>vcom3d.com</v>
          </cell>
          <cell r="G296964" t="str">
            <v>328412</v>
          </cell>
        </row>
        <row r="296965">
          <cell r="F296965" t="str">
            <v>vcommission.com</v>
          </cell>
          <cell r="G296965" t="str">
            <v>328413</v>
          </cell>
        </row>
        <row r="296966">
          <cell r="F296966" t="str">
            <v>vcomsolutions.com</v>
          </cell>
          <cell r="G296966" t="str">
            <v>328414</v>
          </cell>
        </row>
        <row r="296967">
          <cell r="F296967" t="str">
            <v>vconnect.com</v>
          </cell>
          <cell r="G296967" t="str">
            <v>328415</v>
          </cell>
        </row>
        <row r="296968">
          <cell r="F296968" t="str">
            <v>vconstruct.com</v>
          </cell>
          <cell r="G296968" t="str">
            <v>328416</v>
          </cell>
        </row>
        <row r="296969">
          <cell r="F296969" t="str">
            <v>vconsultindia.com</v>
          </cell>
          <cell r="G296969" t="str">
            <v>328417</v>
          </cell>
        </row>
        <row r="296970">
          <cell r="F296970" t="str">
            <v>vcontractors.ca</v>
          </cell>
          <cell r="G296970" t="str">
            <v>328418</v>
          </cell>
        </row>
        <row r="296971">
          <cell r="F296971" t="str">
            <v>vcorpservices.com</v>
          </cell>
          <cell r="G296971" t="str">
            <v>328419</v>
          </cell>
        </row>
        <row r="296972">
          <cell r="F296972" t="str">
            <v>vcpi.com</v>
          </cell>
          <cell r="G296972" t="str">
            <v>328420</v>
          </cell>
        </row>
        <row r="296973">
          <cell r="F296973" t="str">
            <v>vcs.co.za</v>
          </cell>
          <cell r="G296973" t="str">
            <v>328421</v>
          </cell>
        </row>
        <row r="296974">
          <cell r="F296974" t="str">
            <v>vcsenterprise.com</v>
          </cell>
          <cell r="G296974" t="str">
            <v>328422</v>
          </cell>
        </row>
        <row r="296975">
          <cell r="F296975" t="str">
            <v>vcsnj.com</v>
          </cell>
          <cell r="G296975" t="str">
            <v>328423</v>
          </cell>
        </row>
        <row r="296976">
          <cell r="F296976" t="str">
            <v>vcsolutions.com</v>
          </cell>
          <cell r="G296976" t="str">
            <v>328424</v>
          </cell>
        </row>
        <row r="296977">
          <cell r="F296977" t="str">
            <v>vcube.com</v>
          </cell>
          <cell r="G296977" t="str">
            <v>328425</v>
          </cell>
        </row>
        <row r="296978">
          <cell r="F296978" t="str">
            <v>vd-3d.com</v>
          </cell>
          <cell r="G296978" t="str">
            <v>328426</v>
          </cell>
        </row>
        <row r="296979">
          <cell r="F296979" t="str">
            <v>vdagro.com</v>
          </cell>
          <cell r="G296979" t="str">
            <v>328427</v>
          </cell>
        </row>
        <row r="296980">
          <cell r="F296980" t="str">
            <v>vdapps.com</v>
          </cell>
          <cell r="G296980" t="str">
            <v>328428</v>
          </cell>
        </row>
        <row r="296981">
          <cell r="F296981" t="str">
            <v>vdealand.com</v>
          </cell>
          <cell r="G296981" t="str">
            <v>328429</v>
          </cell>
        </row>
        <row r="296982">
          <cell r="F296982" t="str">
            <v>vdgsecurity.com</v>
          </cell>
          <cell r="G296982" t="str">
            <v>328430</v>
          </cell>
        </row>
        <row r="296983">
          <cell r="F296983" t="str">
            <v>vdi-appliance.com</v>
          </cell>
          <cell r="G296983" t="str">
            <v>328431</v>
          </cell>
        </row>
        <row r="296984">
          <cell r="F296984" t="str">
            <v>vdiec.com</v>
          </cell>
          <cell r="G296984" t="str">
            <v>328432</v>
          </cell>
        </row>
        <row r="296985">
          <cell r="F296985" t="str">
            <v>vdigitalservices.com</v>
          </cell>
          <cell r="G296985" t="str">
            <v>328433</v>
          </cell>
        </row>
        <row r="296986">
          <cell r="F296986" t="str">
            <v>vdiworks.com</v>
          </cell>
          <cell r="G296986" t="str">
            <v>328434</v>
          </cell>
        </row>
        <row r="296987">
          <cell r="F296987" t="str">
            <v>vdmais.com.br</v>
          </cell>
          <cell r="G296987" t="str">
            <v>328435</v>
          </cell>
        </row>
        <row r="296988">
          <cell r="F296988" t="str">
            <v>vdocipher.com</v>
          </cell>
          <cell r="G296988" t="str">
            <v>328436</v>
          </cell>
        </row>
        <row r="296989">
          <cell r="F296989" t="str">
            <v>vdocomms.com</v>
          </cell>
          <cell r="G296989" t="str">
            <v>328437</v>
          </cell>
        </row>
        <row r="296990">
          <cell r="F296990" t="str">
            <v>vdocsoftware.com</v>
          </cell>
          <cell r="G296990" t="str">
            <v>328438</v>
          </cell>
        </row>
        <row r="296991">
          <cell r="F296991" t="str">
            <v>vdointerpreters.com</v>
          </cell>
          <cell r="G296991" t="str">
            <v>328439</v>
          </cell>
        </row>
        <row r="296992">
          <cell r="F296992" t="str">
            <v>vds-corp.com</v>
          </cell>
          <cell r="G296992" t="str">
            <v>328440</v>
          </cell>
        </row>
        <row r="296993">
          <cell r="F296993" t="str">
            <v>vdsae.com</v>
          </cell>
          <cell r="G296993" t="str">
            <v>328441</v>
          </cell>
        </row>
        <row r="296994">
          <cell r="F296994" t="str">
            <v>vdtg.com</v>
          </cell>
          <cell r="G296994" t="str">
            <v>328442</v>
          </cell>
        </row>
        <row r="296995">
          <cell r="F296995" t="str">
            <v>veamcast.com</v>
          </cell>
          <cell r="G296995" t="str">
            <v>328443</v>
          </cell>
        </row>
        <row r="296996">
          <cell r="F296996" t="str">
            <v>veamea.com</v>
          </cell>
          <cell r="G296996" t="str">
            <v>328444</v>
          </cell>
        </row>
        <row r="296997">
          <cell r="F296997" t="str">
            <v>vebblabs.com</v>
          </cell>
          <cell r="G296997" t="str">
            <v>328445</v>
          </cell>
        </row>
        <row r="296998">
          <cell r="F296998" t="str">
            <v>vebest.com</v>
          </cell>
          <cell r="G296998" t="str">
            <v>328446</v>
          </cell>
        </row>
        <row r="296999">
          <cell r="F296999" t="str">
            <v>vebio.com</v>
          </cell>
          <cell r="G296999" t="str">
            <v>328447</v>
          </cell>
        </row>
        <row r="297000">
          <cell r="F297000" t="str">
            <v>vebnest.com</v>
          </cell>
          <cell r="G297000" t="str">
            <v>328448</v>
          </cell>
        </row>
        <row r="297001">
          <cell r="F297001" t="str">
            <v>vebnet.com</v>
          </cell>
          <cell r="G297001" t="str">
            <v>328449</v>
          </cell>
        </row>
        <row r="297002">
          <cell r="F297002" t="str">
            <v>vebra.info</v>
          </cell>
          <cell r="G297002" t="str">
            <v>328450</v>
          </cell>
        </row>
        <row r="297003">
          <cell r="F297003" t="str">
            <v>vebrass.com</v>
          </cell>
          <cell r="G297003" t="str">
            <v>328451</v>
          </cell>
        </row>
        <row r="297004">
          <cell r="F297004" t="str">
            <v>vebsite.com</v>
          </cell>
          <cell r="G297004" t="str">
            <v>328452</v>
          </cell>
        </row>
        <row r="297005">
          <cell r="F297005" t="str">
            <v>vec.ca</v>
          </cell>
          <cell r="G297005" t="str">
            <v>328453</v>
          </cell>
        </row>
        <row r="297006">
          <cell r="F297006" t="str">
            <v>vecarius.com</v>
          </cell>
          <cell r="G297006" t="str">
            <v>328454</v>
          </cell>
        </row>
        <row r="297007">
          <cell r="F297007" t="str">
            <v>vechoe.com</v>
          </cell>
          <cell r="G297007" t="str">
            <v>328455</v>
          </cell>
        </row>
        <row r="297008">
          <cell r="F297008" t="str">
            <v>vechos.com</v>
          </cell>
          <cell r="G297008" t="str">
            <v>328456</v>
          </cell>
        </row>
        <row r="297009">
          <cell r="F297009" t="str">
            <v>veckon.com</v>
          </cell>
          <cell r="G297009" t="str">
            <v>328457</v>
          </cell>
        </row>
        <row r="297010">
          <cell r="F297010" t="str">
            <v>vecna.com</v>
          </cell>
          <cell r="G297010" t="str">
            <v>328458</v>
          </cell>
        </row>
        <row r="297011">
          <cell r="F297011" t="str">
            <v>vecoy.com</v>
          </cell>
          <cell r="G297011" t="str">
            <v>328459</v>
          </cell>
        </row>
        <row r="297012">
          <cell r="F297012" t="str">
            <v>vecstore.com</v>
          </cell>
          <cell r="G297012" t="str">
            <v>328460</v>
          </cell>
        </row>
        <row r="297013">
          <cell r="F297013" t="str">
            <v>vecta.net</v>
          </cell>
          <cell r="G297013" t="str">
            <v>328461</v>
          </cell>
        </row>
        <row r="297014">
          <cell r="F297014" t="str">
            <v>vectculture.com</v>
          </cell>
          <cell r="G297014" t="str">
            <v>328462</v>
          </cell>
        </row>
        <row r="297015">
          <cell r="F297015" t="str">
            <v>vectonemobile.co.uk</v>
          </cell>
          <cell r="G297015" t="str">
            <v>328463</v>
          </cell>
        </row>
        <row r="297016">
          <cell r="F297016" t="str">
            <v>vector-imc.com</v>
          </cell>
          <cell r="G297016" t="str">
            <v>328464</v>
          </cell>
        </row>
        <row r="297017">
          <cell r="F297017" t="str">
            <v>vector-networks.com</v>
          </cell>
          <cell r="G297017" t="str">
            <v>328465</v>
          </cell>
        </row>
        <row r="297018">
          <cell r="F297018" t="str">
            <v>vector-solutions.com</v>
          </cell>
          <cell r="G297018" t="str">
            <v>328466</v>
          </cell>
        </row>
        <row r="297019">
          <cell r="F297019" t="str">
            <v>vectoraerospace.com</v>
          </cell>
          <cell r="G297019" t="str">
            <v>328467</v>
          </cell>
        </row>
        <row r="297020">
          <cell r="F297020" t="str">
            <v>vectorbpo.com</v>
          </cell>
          <cell r="G297020" t="str">
            <v>328468</v>
          </cell>
        </row>
        <row r="297021">
          <cell r="F297021" t="str">
            <v>vectorelstudio.com</v>
          </cell>
          <cell r="G297021" t="str">
            <v>328469</v>
          </cell>
        </row>
        <row r="297022">
          <cell r="F297022" t="str">
            <v>vectorform.com</v>
          </cell>
          <cell r="G297022" t="str">
            <v>328470</v>
          </cell>
        </row>
        <row r="297023">
          <cell r="F297023" t="str">
            <v>vectorgroupltd.com</v>
          </cell>
          <cell r="G297023" t="str">
            <v>328471</v>
          </cell>
        </row>
        <row r="297024">
          <cell r="F297024" t="str">
            <v>vectoriel.com</v>
          </cell>
          <cell r="G297024" t="str">
            <v>328472</v>
          </cell>
        </row>
        <row r="297025">
          <cell r="F297025" t="str">
            <v>vectorinternational.ro</v>
          </cell>
          <cell r="G297025" t="str">
            <v>328473</v>
          </cell>
        </row>
        <row r="297026">
          <cell r="F297026" t="str">
            <v>vectormediagroup.com</v>
          </cell>
          <cell r="G297026" t="str">
            <v>328474</v>
          </cell>
        </row>
        <row r="297027">
          <cell r="F297027" t="str">
            <v>vectornav.com</v>
          </cell>
          <cell r="G297027" t="str">
            <v>328475</v>
          </cell>
        </row>
        <row r="297028">
          <cell r="F297028" t="str">
            <v>vectorprojectsindia.com</v>
          </cell>
          <cell r="G297028" t="str">
            <v>328476</v>
          </cell>
        </row>
        <row r="297029">
          <cell r="F297029" t="str">
            <v>vectorsquare.com</v>
          </cell>
          <cell r="G297029" t="str">
            <v>328477</v>
          </cell>
        </row>
        <row r="297030">
          <cell r="F297030" t="str">
            <v>vectortoons.com</v>
          </cell>
          <cell r="G297030" t="str">
            <v>328478</v>
          </cell>
        </row>
        <row r="297031">
          <cell r="F297031" t="str">
            <v>vectorunit.com</v>
          </cell>
          <cell r="G297031" t="str">
            <v>328479</v>
          </cell>
        </row>
        <row r="297032">
          <cell r="F297032" t="str">
            <v>vectorvice.com</v>
          </cell>
          <cell r="G297032" t="str">
            <v>328480</v>
          </cell>
        </row>
        <row r="297033">
          <cell r="F297033" t="str">
            <v>vectorzmedia.com</v>
          </cell>
          <cell r="G297033" t="str">
            <v>328481</v>
          </cell>
        </row>
        <row r="297034">
          <cell r="F297034" t="str">
            <v>vectraco.com</v>
          </cell>
          <cell r="G297034" t="str">
            <v>328482</v>
          </cell>
        </row>
        <row r="297035">
          <cell r="F297035" t="str">
            <v>vectren.com</v>
          </cell>
          <cell r="G297035" t="str">
            <v>328483</v>
          </cell>
        </row>
        <row r="297036">
          <cell r="F297036" t="str">
            <v>vectrix.nl</v>
          </cell>
          <cell r="G297036" t="str">
            <v>328484</v>
          </cell>
        </row>
        <row r="297037">
          <cell r="F297037" t="str">
            <v>vectuel.com</v>
          </cell>
          <cell r="G297037" t="str">
            <v>328485</v>
          </cell>
        </row>
        <row r="297038">
          <cell r="F297038" t="str">
            <v>vectura.com</v>
          </cell>
          <cell r="G297038" t="str">
            <v>328486</v>
          </cell>
        </row>
        <row r="297039">
          <cell r="F297039" t="str">
            <v>vectus.com</v>
          </cell>
          <cell r="G297039" t="str">
            <v>328487</v>
          </cell>
        </row>
        <row r="297040">
          <cell r="F297040" t="str">
            <v>vectusbiosystems.com.au</v>
          </cell>
          <cell r="G297040" t="str">
            <v>328488</v>
          </cell>
        </row>
        <row r="297041">
          <cell r="F297041" t="str">
            <v>ved.io</v>
          </cell>
          <cell r="G297041" t="str">
            <v>328489</v>
          </cell>
        </row>
        <row r="297042">
          <cell r="F297042" t="str">
            <v>veda.org</v>
          </cell>
          <cell r="G297042" t="str">
            <v>328490</v>
          </cell>
        </row>
        <row r="297043">
          <cell r="F297043" t="str">
            <v>vedaconsulting.co.uk</v>
          </cell>
          <cell r="G297043" t="str">
            <v>328491</v>
          </cell>
        </row>
        <row r="297044">
          <cell r="F297044" t="str">
            <v>vedamo.com</v>
          </cell>
          <cell r="G297044" t="str">
            <v>328492</v>
          </cell>
        </row>
        <row r="297045">
          <cell r="F297045" t="str">
            <v>vedamsa.com</v>
          </cell>
          <cell r="G297045" t="str">
            <v>328493</v>
          </cell>
        </row>
        <row r="297046">
          <cell r="F297046" t="str">
            <v>vedante.com</v>
          </cell>
          <cell r="G297046" t="str">
            <v>328494</v>
          </cell>
        </row>
        <row r="297047">
          <cell r="F297047" t="str">
            <v>vedard.com</v>
          </cell>
          <cell r="G297047" t="str">
            <v>328495</v>
          </cell>
        </row>
        <row r="297048">
          <cell r="F297048" t="str">
            <v>vedardalarm.com</v>
          </cell>
          <cell r="G297048" t="str">
            <v>328496</v>
          </cell>
        </row>
        <row r="297049">
          <cell r="F297049" t="str">
            <v>vedasemantics.com</v>
          </cell>
          <cell r="G297049" t="str">
            <v>328497</v>
          </cell>
        </row>
        <row r="297050">
          <cell r="F297050" t="str">
            <v>vedastrology.com</v>
          </cell>
          <cell r="G297050" t="str">
            <v>328498</v>
          </cell>
        </row>
        <row r="297051">
          <cell r="F297051" t="str">
            <v>vedavoo.com</v>
          </cell>
          <cell r="G297051" t="str">
            <v>328499</v>
          </cell>
        </row>
        <row r="297052">
          <cell r="F297052" t="str">
            <v>vedazzlingaccessories.com</v>
          </cell>
          <cell r="G297052" t="str">
            <v>328500</v>
          </cell>
        </row>
        <row r="297053">
          <cell r="F297053" t="str">
            <v>vedere.com</v>
          </cell>
          <cell r="G297053" t="str">
            <v>328501</v>
          </cell>
        </row>
        <row r="297054">
          <cell r="F297054" t="str">
            <v>vedevco.com</v>
          </cell>
          <cell r="G297054" t="str">
            <v>328502</v>
          </cell>
        </row>
        <row r="297055">
          <cell r="F297055" t="str">
            <v>vedicgrace.com</v>
          </cell>
          <cell r="G297055" t="str">
            <v>328503</v>
          </cell>
        </row>
        <row r="297056">
          <cell r="F297056" t="str">
            <v>vedicmathsindia.org</v>
          </cell>
          <cell r="G297056" t="str">
            <v>328504</v>
          </cell>
        </row>
        <row r="297057">
          <cell r="F297057" t="str">
            <v>vedilo.com</v>
          </cell>
          <cell r="G297057" t="str">
            <v>328505</v>
          </cell>
        </row>
        <row r="297058">
          <cell r="F297058" t="str">
            <v>vedolina.si</v>
          </cell>
          <cell r="G297058" t="str">
            <v>328506</v>
          </cell>
        </row>
        <row r="297059">
          <cell r="F297059" t="str">
            <v>vedubox.com</v>
          </cell>
          <cell r="G297059" t="str">
            <v>328507</v>
          </cell>
        </row>
        <row r="297060">
          <cell r="F297060" t="str">
            <v>veducaempresas.com</v>
          </cell>
          <cell r="G297060" t="str">
            <v>328508</v>
          </cell>
        </row>
        <row r="297061">
          <cell r="F297061" t="str">
            <v>veeapps.com</v>
          </cell>
          <cell r="G297061" t="str">
            <v>328509</v>
          </cell>
        </row>
        <row r="297062">
          <cell r="F297062" t="str">
            <v>veebit.com</v>
          </cell>
          <cell r="G297062" t="str">
            <v>328510</v>
          </cell>
        </row>
        <row r="297063">
          <cell r="F297063" t="str">
            <v>veeble.org</v>
          </cell>
          <cell r="G297063" t="str">
            <v>328511</v>
          </cell>
        </row>
        <row r="297064">
          <cell r="F297064" t="str">
            <v>veebot.com</v>
          </cell>
          <cell r="G297064" t="str">
            <v>328512</v>
          </cell>
        </row>
        <row r="297065">
          <cell r="F297065" t="str">
            <v>veebrij.com</v>
          </cell>
          <cell r="G297065" t="str">
            <v>328513</v>
          </cell>
        </row>
        <row r="297066">
          <cell r="F297066" t="str">
            <v>veechi.com</v>
          </cell>
          <cell r="G297066" t="str">
            <v>328514</v>
          </cell>
        </row>
        <row r="297067">
          <cell r="F297067" t="str">
            <v>veecreate.com</v>
          </cell>
          <cell r="G297067" t="str">
            <v>328515</v>
          </cell>
        </row>
        <row r="297068">
          <cell r="F297068" t="str">
            <v>veed.ly</v>
          </cell>
          <cell r="G297068" t="str">
            <v>328516</v>
          </cell>
        </row>
        <row r="297069">
          <cell r="F297069" t="str">
            <v>veedemus.com</v>
          </cell>
          <cell r="G297069" t="str">
            <v>328517</v>
          </cell>
        </row>
        <row r="297070">
          <cell r="F297070" t="str">
            <v>veedlist.com</v>
          </cell>
          <cell r="G297070" t="str">
            <v>328518</v>
          </cell>
        </row>
        <row r="297071">
          <cell r="F297071" t="str">
            <v>veedow.com</v>
          </cell>
          <cell r="G297071" t="str">
            <v>328519</v>
          </cell>
        </row>
        <row r="297072">
          <cell r="F297072" t="str">
            <v>veeemotion.com</v>
          </cell>
          <cell r="G297072" t="str">
            <v>328520</v>
          </cell>
        </row>
        <row r="297073">
          <cell r="F297073" t="str">
            <v>veemee.com</v>
          </cell>
          <cell r="G297073" t="str">
            <v>328521</v>
          </cell>
        </row>
        <row r="297074">
          <cell r="F297074" t="str">
            <v>veengle.com</v>
          </cell>
          <cell r="G297074" t="str">
            <v>328522</v>
          </cell>
        </row>
        <row r="297075">
          <cell r="F297075" t="str">
            <v>veenus-group.com</v>
          </cell>
          <cell r="G297075" t="str">
            <v>328523</v>
          </cell>
        </row>
        <row r="297076">
          <cell r="F297076" t="str">
            <v>veeple.com</v>
          </cell>
          <cell r="G297076" t="str">
            <v>328524</v>
          </cell>
        </row>
        <row r="297077">
          <cell r="F297077" t="str">
            <v>veerapp.com</v>
          </cell>
          <cell r="G297077" t="str">
            <v>328525</v>
          </cell>
        </row>
        <row r="297078">
          <cell r="F297078" t="str">
            <v>veermag.com</v>
          </cell>
          <cell r="G297078" t="str">
            <v>328526</v>
          </cell>
        </row>
        <row r="297079">
          <cell r="F297079" t="str">
            <v>veertex.com</v>
          </cell>
          <cell r="G297079" t="str">
            <v>328527</v>
          </cell>
        </row>
        <row r="297080">
          <cell r="F297080" t="str">
            <v>veesag.com</v>
          </cell>
          <cell r="G297080" t="str">
            <v>328528</v>
          </cell>
        </row>
        <row r="297081">
          <cell r="F297081" t="str">
            <v>veetechnologies.com</v>
          </cell>
          <cell r="G297081" t="str">
            <v>328529</v>
          </cell>
        </row>
        <row r="297082">
          <cell r="F297082" t="str">
            <v>veethi.com</v>
          </cell>
          <cell r="G297082" t="str">
            <v>328530</v>
          </cell>
        </row>
        <row r="297083">
          <cell r="F297083" t="str">
            <v>veetle.com</v>
          </cell>
          <cell r="G297083" t="str">
            <v>328531</v>
          </cell>
        </row>
        <row r="297084">
          <cell r="F297084" t="str">
            <v>veeto.co</v>
          </cell>
          <cell r="G297084" t="str">
            <v>328532</v>
          </cell>
        </row>
        <row r="297085">
          <cell r="F297085" t="str">
            <v>veetul.com</v>
          </cell>
          <cell r="G297085" t="str">
            <v>328533</v>
          </cell>
        </row>
        <row r="297086">
          <cell r="F297086" t="str">
            <v>veevalist.com</v>
          </cell>
          <cell r="G297086" t="str">
            <v>328534</v>
          </cell>
        </row>
        <row r="297087">
          <cell r="F297087" t="str">
            <v>veewow.com</v>
          </cell>
          <cell r="G297087" t="str">
            <v>328535</v>
          </cell>
        </row>
        <row r="297088">
          <cell r="F297088" t="str">
            <v>veez.co</v>
          </cell>
          <cell r="G297088" t="str">
            <v>328536</v>
          </cell>
        </row>
        <row r="297089">
          <cell r="F297089" t="str">
            <v>veflow.com</v>
          </cell>
          <cell r="G297089" t="str">
            <v>328537</v>
          </cell>
        </row>
        <row r="297090">
          <cell r="F297090" t="str">
            <v>vefxi.com</v>
          </cell>
          <cell r="G297090" t="str">
            <v>328538</v>
          </cell>
        </row>
        <row r="297091">
          <cell r="F297091" t="str">
            <v>vegaconsultingllc.com</v>
          </cell>
          <cell r="G297091" t="str">
            <v>328539</v>
          </cell>
        </row>
        <row r="297092">
          <cell r="F297092" t="str">
            <v>vegaecm.com</v>
          </cell>
          <cell r="G297092" t="str">
            <v>328540</v>
          </cell>
        </row>
        <row r="297093">
          <cell r="F297093" t="str">
            <v>vegancuts.com</v>
          </cell>
          <cell r="G297093" t="str">
            <v>328541</v>
          </cell>
        </row>
        <row r="297094">
          <cell r="F297094" t="str">
            <v>veganmainstream.com</v>
          </cell>
          <cell r="G297094" t="str">
            <v>328542</v>
          </cell>
        </row>
        <row r="297095">
          <cell r="F297095" t="str">
            <v>veganpublishers.com</v>
          </cell>
          <cell r="G297095" t="str">
            <v>328543</v>
          </cell>
        </row>
        <row r="297096">
          <cell r="F297096" t="str">
            <v>veganskyshop.com</v>
          </cell>
          <cell r="G297096" t="str">
            <v>328544</v>
          </cell>
        </row>
        <row r="297097">
          <cell r="F297097" t="str">
            <v>veganvendingllc.com</v>
          </cell>
          <cell r="G297097" t="str">
            <v>328545</v>
          </cell>
        </row>
        <row r="297098">
          <cell r="F297098" t="str">
            <v>vegapmi.com</v>
          </cell>
          <cell r="G297098" t="str">
            <v>328546</v>
          </cell>
        </row>
        <row r="297099">
          <cell r="F297099" t="str">
            <v>vegas.com</v>
          </cell>
          <cell r="G297099" t="str">
            <v>328547</v>
          </cell>
        </row>
        <row r="297100">
          <cell r="F297100" t="str">
            <v>vegas.com.sg</v>
          </cell>
          <cell r="G297100" t="str">
            <v>328548</v>
          </cell>
        </row>
        <row r="297101">
          <cell r="F297101" t="str">
            <v>vegas79.net</v>
          </cell>
          <cell r="G297101" t="str">
            <v>328549</v>
          </cell>
        </row>
        <row r="297102">
          <cell r="F297102" t="str">
            <v>vegasbailbondagency.com</v>
          </cell>
          <cell r="G297102" t="str">
            <v>328550</v>
          </cell>
        </row>
        <row r="297103">
          <cell r="F297103" t="str">
            <v>vegasgames.com</v>
          </cell>
          <cell r="G297103" t="str">
            <v>328551</v>
          </cell>
        </row>
        <row r="297104">
          <cell r="F297104" t="str">
            <v>vegashotelescapes.com</v>
          </cell>
          <cell r="G297104" t="str">
            <v>328552</v>
          </cell>
        </row>
        <row r="297105">
          <cell r="F297105" t="str">
            <v>vegasmagazine.com</v>
          </cell>
          <cell r="G297105" t="str">
            <v>328553</v>
          </cell>
        </row>
        <row r="297106">
          <cell r="F297106" t="str">
            <v>vegaspoolgeeks.com</v>
          </cell>
          <cell r="G297106" t="str">
            <v>328554</v>
          </cell>
        </row>
        <row r="297107">
          <cell r="F297107" t="str">
            <v>vegastalk.show</v>
          </cell>
          <cell r="G297107" t="str">
            <v>328555</v>
          </cell>
        </row>
        <row r="297108">
          <cell r="F297108" t="str">
            <v>vegastreeservices.com</v>
          </cell>
          <cell r="G297108" t="str">
            <v>328556</v>
          </cell>
        </row>
        <row r="297109">
          <cell r="F297109" t="str">
            <v>vegau.com</v>
          </cell>
          <cell r="G297109" t="str">
            <v>328557</v>
          </cell>
        </row>
        <row r="297110">
          <cell r="F297110" t="str">
            <v>vegazon.com</v>
          </cell>
          <cell r="G297110" t="str">
            <v>328558</v>
          </cell>
        </row>
        <row r="297111">
          <cell r="F297111" t="str">
            <v>veggiefocus.com</v>
          </cell>
          <cell r="G297111" t="str">
            <v>328559</v>
          </cell>
        </row>
        <row r="297112">
          <cell r="F297112" t="str">
            <v>veggiepicks.com</v>
          </cell>
          <cell r="G297112" t="str">
            <v>328560</v>
          </cell>
        </row>
        <row r="297113">
          <cell r="F297113" t="str">
            <v>veggies.org.uk</v>
          </cell>
          <cell r="G297113" t="str">
            <v>328561</v>
          </cell>
        </row>
        <row r="297114">
          <cell r="F297114" t="str">
            <v>veggieswap.com</v>
          </cell>
          <cell r="G297114" t="str">
            <v>328562</v>
          </cell>
        </row>
        <row r="297115">
          <cell r="F297115" t="str">
            <v>vegnetaustin.org</v>
          </cell>
          <cell r="G297115" t="str">
            <v>328563</v>
          </cell>
        </row>
        <row r="297116">
          <cell r="F297116" t="str">
            <v>vegno.com</v>
          </cell>
          <cell r="G297116" t="str">
            <v>328564</v>
          </cell>
        </row>
        <row r="297117">
          <cell r="F297117" t="str">
            <v>vegtaste.com</v>
          </cell>
          <cell r="G297117" t="str">
            <v>328565</v>
          </cell>
        </row>
        <row r="297118">
          <cell r="F297118" t="str">
            <v>vegv.net</v>
          </cell>
          <cell r="G297118" t="str">
            <v>328566</v>
          </cell>
        </row>
        <row r="297119">
          <cell r="F297119" t="str">
            <v>vehemmag.com</v>
          </cell>
          <cell r="G297119" t="str">
            <v>328567</v>
          </cell>
        </row>
        <row r="297120">
          <cell r="F297120" t="str">
            <v>vehicast.com</v>
          </cell>
          <cell r="G297120" t="str">
            <v>328568</v>
          </cell>
        </row>
        <row r="297121">
          <cell r="F297121" t="str">
            <v>vehicleinsurancenews.com</v>
          </cell>
          <cell r="G297121" t="str">
            <v>328569</v>
          </cell>
        </row>
        <row r="297122">
          <cell r="F297122" t="str">
            <v>vehiclemedia.com</v>
          </cell>
          <cell r="G297122" t="str">
            <v>328570</v>
          </cell>
        </row>
        <row r="297123">
          <cell r="F297123" t="str">
            <v>vehicleparts4you.com</v>
          </cell>
          <cell r="G297123" t="str">
            <v>328571</v>
          </cell>
        </row>
        <row r="297124">
          <cell r="F297124" t="str">
            <v>vehicletrackingexperts.co.uk</v>
          </cell>
          <cell r="G297124" t="str">
            <v>328572</v>
          </cell>
        </row>
        <row r="297125">
          <cell r="F297125" t="str">
            <v>vehikl.com</v>
          </cell>
          <cell r="G297125" t="str">
            <v>328573</v>
          </cell>
        </row>
        <row r="297126">
          <cell r="F297126" t="str">
            <v>vehiko.com</v>
          </cell>
          <cell r="G297126" t="str">
            <v>328574</v>
          </cell>
        </row>
        <row r="297127">
          <cell r="F297127" t="str">
            <v>vehix.com</v>
          </cell>
          <cell r="G297127" t="str">
            <v>328575</v>
          </cell>
        </row>
        <row r="297128">
          <cell r="F297128" t="str">
            <v>veho-world.com</v>
          </cell>
          <cell r="G297128" t="str">
            <v>328576</v>
          </cell>
        </row>
        <row r="297129">
          <cell r="F297129" t="str">
            <v>vehom.com</v>
          </cell>
          <cell r="G297129" t="str">
            <v>328577</v>
          </cell>
        </row>
        <row r="297130">
          <cell r="F297130" t="str">
            <v>vehware.weebly.com</v>
          </cell>
          <cell r="G297130" t="str">
            <v>328578</v>
          </cell>
        </row>
        <row r="297131">
          <cell r="F297131" t="str">
            <v>vehway.com</v>
          </cell>
          <cell r="G297131" t="str">
            <v>328579</v>
          </cell>
        </row>
        <row r="297132">
          <cell r="F297132" t="str">
            <v>vei.ie</v>
          </cell>
          <cell r="G297132" t="str">
            <v>328580</v>
          </cell>
        </row>
        <row r="297133">
          <cell r="F297133" t="str">
            <v>vei.org</v>
          </cell>
          <cell r="G297133" t="str">
            <v>328581</v>
          </cell>
        </row>
        <row r="297134">
          <cell r="F297134" t="str">
            <v>veichi.org</v>
          </cell>
          <cell r="G297134" t="str">
            <v>328582</v>
          </cell>
        </row>
        <row r="297135">
          <cell r="F297135" t="str">
            <v>veign.com</v>
          </cell>
          <cell r="G297135" t="str">
            <v>328583</v>
          </cell>
        </row>
        <row r="297136">
          <cell r="F297136" t="str">
            <v>veilability.com.au</v>
          </cell>
          <cell r="G297136" t="str">
            <v>328584</v>
          </cell>
        </row>
        <row r="297137">
          <cell r="F297137" t="str">
            <v>veilmail.com</v>
          </cell>
          <cell r="G297137" t="str">
            <v>328585</v>
          </cell>
        </row>
        <row r="297138">
          <cell r="F297138" t="str">
            <v>veindoctor.in</v>
          </cell>
          <cell r="G297138" t="str">
            <v>328586</v>
          </cell>
        </row>
        <row r="297139">
          <cell r="F297139" t="str">
            <v>veinpress.com</v>
          </cell>
          <cell r="G297139" t="str">
            <v>328587</v>
          </cell>
        </row>
        <row r="297140">
          <cell r="F297140" t="str">
            <v>veinsveinsveins.com</v>
          </cell>
          <cell r="G297140" t="str">
            <v>328588</v>
          </cell>
        </row>
        <row r="297141">
          <cell r="F297141" t="str">
            <v>veinsweb.com</v>
          </cell>
          <cell r="G297141" t="str">
            <v>328589</v>
          </cell>
        </row>
        <row r="297142">
          <cell r="F297142" t="str">
            <v>veinteractive.com</v>
          </cell>
          <cell r="G297142" t="str">
            <v>328590</v>
          </cell>
        </row>
        <row r="297143">
          <cell r="F297143" t="str">
            <v>veintidos.co</v>
          </cell>
          <cell r="G297143" t="str">
            <v>328591</v>
          </cell>
        </row>
        <row r="297144">
          <cell r="F297144" t="str">
            <v>veitsgroup.com</v>
          </cell>
          <cell r="G297144" t="str">
            <v>328592</v>
          </cell>
        </row>
        <row r="297145">
          <cell r="F297145" t="str">
            <v>veksis.com</v>
          </cell>
          <cell r="G297145" t="str">
            <v>328593</v>
          </cell>
        </row>
        <row r="297146">
          <cell r="F297146" t="str">
            <v>vektora.com</v>
          </cell>
          <cell r="G297146" t="str">
            <v>328594</v>
          </cell>
        </row>
        <row r="297147">
          <cell r="F297147" t="str">
            <v>velaapp.com</v>
          </cell>
          <cell r="G297147" t="str">
            <v>328595</v>
          </cell>
        </row>
        <row r="297148">
          <cell r="F297148" t="str">
            <v>velaconceptsllc.com</v>
          </cell>
          <cell r="G297148" t="str">
            <v>328596</v>
          </cell>
        </row>
        <row r="297149">
          <cell r="F297149" t="str">
            <v>veladg.com</v>
          </cell>
          <cell r="G297149" t="str">
            <v>328597</v>
          </cell>
        </row>
        <row r="297150">
          <cell r="F297150" t="str">
            <v>veladx.com</v>
          </cell>
          <cell r="G297150" t="str">
            <v>328598</v>
          </cell>
        </row>
        <row r="297151">
          <cell r="F297151" t="str">
            <v>velagopatiofurniture.ca</v>
          </cell>
          <cell r="G297151" t="str">
            <v>328599</v>
          </cell>
        </row>
        <row r="297152">
          <cell r="F297152" t="str">
            <v>velaia.de</v>
          </cell>
          <cell r="G297152" t="str">
            <v>328600</v>
          </cell>
        </row>
        <row r="297153">
          <cell r="F297153" t="str">
            <v>velan-bookkeepers.com</v>
          </cell>
          <cell r="G297153" t="str">
            <v>328601</v>
          </cell>
        </row>
        <row r="297154">
          <cell r="F297154" t="str">
            <v>velaninfo.com</v>
          </cell>
          <cell r="G297154" t="str">
            <v>328602</v>
          </cell>
        </row>
        <row r="297155">
          <cell r="F297155" t="str">
            <v>velaro.com</v>
          </cell>
          <cell r="G297155" t="str">
            <v>328603</v>
          </cell>
        </row>
        <row r="297156">
          <cell r="F297156" t="str">
            <v>velawsity.com</v>
          </cell>
          <cell r="G297156" t="str">
            <v>328604</v>
          </cell>
        </row>
        <row r="297157">
          <cell r="F297157" t="str">
            <v>velcera.com</v>
          </cell>
          <cell r="G297157" t="str">
            <v>328605</v>
          </cell>
        </row>
        <row r="297158">
          <cell r="F297158" t="str">
            <v>velia-systems.com</v>
          </cell>
          <cell r="G297158" t="str">
            <v>328606</v>
          </cell>
        </row>
        <row r="297159">
          <cell r="F297159" t="str">
            <v>velia.net</v>
          </cell>
          <cell r="G297159" t="str">
            <v>328607</v>
          </cell>
        </row>
        <row r="297160">
          <cell r="F297160" t="str">
            <v>velis4.com</v>
          </cell>
          <cell r="G297160" t="str">
            <v>328608</v>
          </cell>
        </row>
        <row r="297161">
          <cell r="F297161" t="str">
            <v>velismedia.com</v>
          </cell>
          <cell r="G297161" t="str">
            <v>328609</v>
          </cell>
        </row>
        <row r="297162">
          <cell r="F297162" t="str">
            <v>velistech.com</v>
          </cell>
          <cell r="G297162" t="str">
            <v>328610</v>
          </cell>
        </row>
        <row r="297163">
          <cell r="F297163" t="str">
            <v>vellem.com</v>
          </cell>
          <cell r="G297163" t="str">
            <v>328611</v>
          </cell>
        </row>
        <row r="297164">
          <cell r="F297164" t="str">
            <v>vellum.pub</v>
          </cell>
          <cell r="G297164" t="str">
            <v>328612</v>
          </cell>
        </row>
        <row r="297165">
          <cell r="F297165" t="str">
            <v>velluminteractive.com</v>
          </cell>
          <cell r="G297165" t="str">
            <v>328613</v>
          </cell>
        </row>
        <row r="297166">
          <cell r="F297166" t="str">
            <v>vellumweb.com</v>
          </cell>
          <cell r="G297166" t="str">
            <v>328614</v>
          </cell>
        </row>
        <row r="297167">
          <cell r="F297167" t="str">
            <v>velmai.com</v>
          </cell>
          <cell r="G297167" t="str">
            <v>328615</v>
          </cell>
        </row>
        <row r="297168">
          <cell r="F297168" t="str">
            <v>velobit.com</v>
          </cell>
          <cell r="G297168" t="str">
            <v>328616</v>
          </cell>
        </row>
        <row r="297169">
          <cell r="F297169" t="str">
            <v>velochurier.ch</v>
          </cell>
          <cell r="G297169" t="str">
            <v>328617</v>
          </cell>
        </row>
        <row r="297170">
          <cell r="F297170" t="str">
            <v>velocimetrics.com</v>
          </cell>
          <cell r="G297170" t="str">
            <v>328618</v>
          </cell>
        </row>
        <row r="297171">
          <cell r="F297171" t="str">
            <v>velociters.com</v>
          </cell>
          <cell r="G297171" t="str">
            <v>328619</v>
          </cell>
        </row>
        <row r="297172">
          <cell r="F297172" t="str">
            <v>velocitude.com</v>
          </cell>
          <cell r="G297172" t="str">
            <v>328620</v>
          </cell>
        </row>
        <row r="297173">
          <cell r="F297173" t="str">
            <v>velocity-composites.com</v>
          </cell>
          <cell r="G297173" t="str">
            <v>328621</v>
          </cell>
        </row>
        <row r="297174">
          <cell r="F297174" t="str">
            <v>velocity-i.com</v>
          </cell>
          <cell r="G297174" t="str">
            <v>328622</v>
          </cell>
        </row>
        <row r="297175">
          <cell r="F297175" t="str">
            <v>velocity-mobile.com</v>
          </cell>
          <cell r="G297175" t="str">
            <v>328623</v>
          </cell>
        </row>
        <row r="297176">
          <cell r="F297176" t="str">
            <v>velocity-solutions.com</v>
          </cell>
          <cell r="G297176" t="str">
            <v>328624</v>
          </cell>
        </row>
        <row r="297177">
          <cell r="F297177" t="str">
            <v>velocity11.com</v>
          </cell>
          <cell r="G297177" t="str">
            <v>328625</v>
          </cell>
        </row>
        <row r="297178">
          <cell r="F297178" t="str">
            <v>velocityconsulting.com.au</v>
          </cell>
          <cell r="G297178" t="str">
            <v>328626</v>
          </cell>
        </row>
        <row r="297179">
          <cell r="F297179" t="str">
            <v>velocitydb.com</v>
          </cell>
          <cell r="G297179" t="str">
            <v>328627</v>
          </cell>
        </row>
        <row r="297180">
          <cell r="F297180" t="str">
            <v>velocitydigital.co.uk</v>
          </cell>
          <cell r="G297180" t="str">
            <v>328628</v>
          </cell>
        </row>
        <row r="297181">
          <cell r="F297181" t="str">
            <v>velocityelec.com</v>
          </cell>
          <cell r="G297181" t="str">
            <v>328629</v>
          </cell>
        </row>
        <row r="297182">
          <cell r="F297182" t="str">
            <v>velocityindustrial.com</v>
          </cell>
          <cell r="G297182" t="str">
            <v>328630</v>
          </cell>
        </row>
        <row r="297183">
          <cell r="F297183" t="str">
            <v>velocitylsat.com</v>
          </cell>
          <cell r="G297183" t="str">
            <v>328631</v>
          </cell>
        </row>
        <row r="297184">
          <cell r="F297184" t="str">
            <v>velocitymicro.com</v>
          </cell>
          <cell r="G297184" t="str">
            <v>328632</v>
          </cell>
        </row>
        <row r="297185">
          <cell r="F297185" t="str">
            <v>velocityns.com</v>
          </cell>
          <cell r="G297185" t="str">
            <v>328633</v>
          </cell>
        </row>
        <row r="297186">
          <cell r="F297186" t="str">
            <v>velocitypartners.com</v>
          </cell>
          <cell r="G297186" t="str">
            <v>328634</v>
          </cell>
        </row>
        <row r="297187">
          <cell r="F297187" t="str">
            <v>velocitypartners.net</v>
          </cell>
          <cell r="G297187" t="str">
            <v>328635</v>
          </cell>
        </row>
        <row r="297188">
          <cell r="F297188" t="str">
            <v>velocitysearchpartners.com</v>
          </cell>
          <cell r="G297188" t="str">
            <v>328636</v>
          </cell>
        </row>
        <row r="297189">
          <cell r="F297189" t="str">
            <v>velocityshares.com</v>
          </cell>
          <cell r="G297189" t="str">
            <v>328637</v>
          </cell>
        </row>
        <row r="297190">
          <cell r="F297190" t="str">
            <v>velolet.com</v>
          </cell>
          <cell r="G297190" t="str">
            <v>328638</v>
          </cell>
        </row>
        <row r="297191">
          <cell r="F297191" t="str">
            <v>velomarketing.co.uk</v>
          </cell>
          <cell r="G297191" t="str">
            <v>328639</v>
          </cell>
        </row>
        <row r="297192">
          <cell r="F297192" t="str">
            <v>velomobilehealth.com</v>
          </cell>
          <cell r="G297192" t="str">
            <v>328640</v>
          </cell>
        </row>
        <row r="297193">
          <cell r="F297193" t="str">
            <v>velopi.com</v>
          </cell>
          <cell r="G297193" t="str">
            <v>328641</v>
          </cell>
        </row>
        <row r="297194">
          <cell r="F297194" t="str">
            <v>velopro.bike</v>
          </cell>
          <cell r="G297194" t="str">
            <v>328642</v>
          </cell>
        </row>
        <row r="297195">
          <cell r="F297195" t="str">
            <v>velorastudios.com</v>
          </cell>
          <cell r="G297195" t="str">
            <v>328643</v>
          </cell>
        </row>
        <row r="297196">
          <cell r="F297196" t="str">
            <v>velos.com</v>
          </cell>
          <cell r="G297196" t="str">
            <v>328644</v>
          </cell>
        </row>
        <row r="297197">
          <cell r="F297197" t="str">
            <v>velosurance.com</v>
          </cell>
          <cell r="G297197" t="str">
            <v>328645</v>
          </cell>
        </row>
        <row r="297198">
          <cell r="F297198" t="str">
            <v>velotech.com</v>
          </cell>
          <cell r="G297198" t="str">
            <v>328646</v>
          </cell>
        </row>
        <row r="297199">
          <cell r="F297199" t="str">
            <v>velotube.com</v>
          </cell>
          <cell r="G297199" t="str">
            <v>328647</v>
          </cell>
        </row>
        <row r="297200">
          <cell r="F297200" t="str">
            <v>veloxconsulting.net</v>
          </cell>
          <cell r="G297200" t="str">
            <v>328648</v>
          </cell>
        </row>
        <row r="297201">
          <cell r="F297201" t="str">
            <v>veloxis.com</v>
          </cell>
          <cell r="G297201" t="str">
            <v>328649</v>
          </cell>
        </row>
        <row r="297202">
          <cell r="F297202" t="str">
            <v>veloxity.us</v>
          </cell>
          <cell r="G297202" t="str">
            <v>328650</v>
          </cell>
        </row>
        <row r="297203">
          <cell r="F297203" t="str">
            <v>veloxmedia.com</v>
          </cell>
          <cell r="G297203" t="str">
            <v>328651</v>
          </cell>
        </row>
        <row r="297204">
          <cell r="F297204" t="str">
            <v>veloxsites.com</v>
          </cell>
          <cell r="G297204" t="str">
            <v>328652</v>
          </cell>
        </row>
        <row r="297205">
          <cell r="F297205" t="str">
            <v>veloyo.com</v>
          </cell>
          <cell r="G297205" t="str">
            <v>328653</v>
          </cell>
        </row>
        <row r="297206">
          <cell r="F297206" t="str">
            <v>velquest.com</v>
          </cell>
          <cell r="G297206" t="str">
            <v>328654</v>
          </cell>
        </row>
        <row r="297207">
          <cell r="F297207" t="str">
            <v>velsoft.com</v>
          </cell>
          <cell r="G297207" t="str">
            <v>328655</v>
          </cell>
        </row>
        <row r="297208">
          <cell r="F297208" t="str">
            <v>velsol.com</v>
          </cell>
          <cell r="G297208" t="str">
            <v>328656</v>
          </cell>
        </row>
        <row r="297209">
          <cell r="F297209" t="str">
            <v>veltrod.in</v>
          </cell>
          <cell r="G297209" t="str">
            <v>328657</v>
          </cell>
        </row>
        <row r="297210">
          <cell r="F297210" t="str">
            <v>velvet-tees.com</v>
          </cell>
          <cell r="G297210" t="str">
            <v>328658</v>
          </cell>
        </row>
        <row r="297211">
          <cell r="F297211" t="str">
            <v>velvetaroma.com</v>
          </cell>
          <cell r="G297211" t="str">
            <v>328659</v>
          </cell>
        </row>
        <row r="297212">
          <cell r="F297212" t="str">
            <v>velvetdeck.com</v>
          </cell>
          <cell r="G297212" t="str">
            <v>328660</v>
          </cell>
        </row>
        <row r="297213">
          <cell r="F297213" t="str">
            <v>velvetenergy.net</v>
          </cell>
          <cell r="G297213" t="str">
            <v>328661</v>
          </cell>
        </row>
        <row r="297214">
          <cell r="F297214" t="str">
            <v>velvetgroup.com</v>
          </cell>
          <cell r="G297214" t="str">
            <v>328662</v>
          </cell>
        </row>
        <row r="297215">
          <cell r="F297215" t="str">
            <v>velvetjobs.com</v>
          </cell>
          <cell r="G297215" t="str">
            <v>328663</v>
          </cell>
        </row>
        <row r="297216">
          <cell r="F297216" t="str">
            <v>velvetonion.com</v>
          </cell>
          <cell r="G297216" t="str">
            <v>328664</v>
          </cell>
        </row>
        <row r="297217">
          <cell r="F297217" t="str">
            <v>velvetpixel.com</v>
          </cell>
          <cell r="G297217" t="str">
            <v>328665</v>
          </cell>
        </row>
        <row r="297218">
          <cell r="F297218" t="str">
            <v>velvettouch.co.in</v>
          </cell>
          <cell r="G297218" t="str">
            <v>328666</v>
          </cell>
        </row>
        <row r="297219">
          <cell r="F297219" t="str">
            <v>velvetview.com</v>
          </cell>
          <cell r="G297219" t="str">
            <v>328667</v>
          </cell>
        </row>
        <row r="297220">
          <cell r="F297220" t="str">
            <v>velvez.com</v>
          </cell>
          <cell r="G297220" t="str">
            <v>328668</v>
          </cell>
        </row>
        <row r="297221">
          <cell r="F297221" t="str">
            <v>vembu.com</v>
          </cell>
          <cell r="G297221" t="str">
            <v>328669</v>
          </cell>
        </row>
        <row r="297222">
          <cell r="F297222" t="str">
            <v>vemedio.com</v>
          </cell>
          <cell r="G297222" t="str">
            <v>328670</v>
          </cell>
        </row>
        <row r="297223">
          <cell r="F297223" t="str">
            <v>vemedya.com</v>
          </cell>
          <cell r="G297223" t="str">
            <v>328671</v>
          </cell>
        </row>
        <row r="297224">
          <cell r="F297224" t="str">
            <v>vemglobal.com</v>
          </cell>
          <cell r="G297224" t="str">
            <v>328672</v>
          </cell>
        </row>
        <row r="297225">
          <cell r="F297225" t="str">
            <v>vemics.com</v>
          </cell>
          <cell r="G297225" t="str">
            <v>328673</v>
          </cell>
        </row>
        <row r="297226">
          <cell r="F297226" t="str">
            <v>vemma.com</v>
          </cell>
          <cell r="G297226" t="str">
            <v>328674</v>
          </cell>
        </row>
        <row r="297227">
          <cell r="F297227" t="str">
            <v>vemo-workforce.com</v>
          </cell>
          <cell r="G297227" t="str">
            <v>328675</v>
          </cell>
        </row>
        <row r="297228">
          <cell r="F297228" t="str">
            <v>vemory.com</v>
          </cell>
          <cell r="G297228" t="str">
            <v>328676</v>
          </cell>
        </row>
        <row r="297229">
          <cell r="F297229" t="str">
            <v>vemployee.com</v>
          </cell>
          <cell r="G297229" t="str">
            <v>328677</v>
          </cell>
        </row>
        <row r="297230">
          <cell r="F297230" t="str">
            <v>vemt.com</v>
          </cell>
          <cell r="G297230" t="str">
            <v>328678</v>
          </cell>
        </row>
        <row r="297231">
          <cell r="F297231" t="str">
            <v>ven.io</v>
          </cell>
          <cell r="G297231" t="str">
            <v>328679</v>
          </cell>
        </row>
        <row r="297232">
          <cell r="F297232" t="str">
            <v>vena.tv</v>
          </cell>
          <cell r="G297232" t="str">
            <v>328680</v>
          </cell>
        </row>
        <row r="297233">
          <cell r="F297233" t="str">
            <v>venablesbell.com</v>
          </cell>
          <cell r="G297233" t="str">
            <v>328681</v>
          </cell>
        </row>
        <row r="297234">
          <cell r="F297234" t="str">
            <v>venalytica.com</v>
          </cell>
          <cell r="G297234" t="str">
            <v>328682</v>
          </cell>
        </row>
        <row r="297235">
          <cell r="F297235" t="str">
            <v>venanarcade.com</v>
          </cell>
          <cell r="G297235" t="str">
            <v>328683</v>
          </cell>
        </row>
        <row r="297236">
          <cell r="F297236" t="str">
            <v>venatorpartners.com</v>
          </cell>
          <cell r="G297236" t="str">
            <v>328684</v>
          </cell>
        </row>
        <row r="297237">
          <cell r="F297237" t="str">
            <v>venatusmedia.com</v>
          </cell>
          <cell r="G297237" t="str">
            <v>328685</v>
          </cell>
        </row>
        <row r="297238">
          <cell r="F297238" t="str">
            <v>venbit.com</v>
          </cell>
          <cell r="G297238" t="str">
            <v>328686</v>
          </cell>
        </row>
        <row r="297239">
          <cell r="F297239" t="str">
            <v>vencaf.org</v>
          </cell>
          <cell r="G297239" t="str">
            <v>328687</v>
          </cell>
        </row>
        <row r="297240">
          <cell r="F297240" t="str">
            <v>vencentric.com</v>
          </cell>
          <cell r="G297240" t="str">
            <v>328688</v>
          </cell>
        </row>
        <row r="297241">
          <cell r="F297241" t="str">
            <v>vencer.nl</v>
          </cell>
          <cell r="G297241" t="str">
            <v>328689</v>
          </cell>
        </row>
        <row r="297242">
          <cell r="F297242" t="str">
            <v>vencipio.com</v>
          </cell>
          <cell r="G297242" t="str">
            <v>328690</v>
          </cell>
        </row>
        <row r="297243">
          <cell r="F297243" t="str">
            <v>vencorps.com</v>
          </cell>
          <cell r="G297243" t="str">
            <v>328691</v>
          </cell>
        </row>
        <row r="297244">
          <cell r="F297244" t="str">
            <v>vendarta.com</v>
          </cell>
          <cell r="G297244" t="str">
            <v>328692</v>
          </cell>
        </row>
        <row r="297245">
          <cell r="F297245" t="str">
            <v>vendasnack.com</v>
          </cell>
          <cell r="G297245" t="str">
            <v>328693</v>
          </cell>
        </row>
        <row r="297246">
          <cell r="F297246" t="str">
            <v>vendemore.com</v>
          </cell>
          <cell r="G297246" t="str">
            <v>328694</v>
          </cell>
        </row>
        <row r="297247">
          <cell r="F297247" t="str">
            <v>vendesocial.com</v>
          </cell>
          <cell r="G297247" t="str">
            <v>328695</v>
          </cell>
        </row>
        <row r="297248">
          <cell r="F297248" t="str">
            <v>vendetu.com</v>
          </cell>
          <cell r="G297248" t="str">
            <v>328696</v>
          </cell>
        </row>
        <row r="297249">
          <cell r="F297249" t="str">
            <v>vendii.me</v>
          </cell>
          <cell r="G297249" t="str">
            <v>328697</v>
          </cell>
        </row>
        <row r="297250">
          <cell r="F297250" t="str">
            <v>vendingbox.net</v>
          </cell>
          <cell r="G297250" t="str">
            <v>328698</v>
          </cell>
        </row>
        <row r="297251">
          <cell r="F297251" t="str">
            <v>vendingo.com</v>
          </cell>
          <cell r="G297251" t="str">
            <v>328699</v>
          </cell>
        </row>
        <row r="297252">
          <cell r="F297252" t="str">
            <v>vendisys.com</v>
          </cell>
          <cell r="G297252" t="str">
            <v>328700</v>
          </cell>
        </row>
        <row r="297253">
          <cell r="F297253" t="str">
            <v>vendita.com</v>
          </cell>
          <cell r="G297253" t="str">
            <v>328701</v>
          </cell>
        </row>
        <row r="297254">
          <cell r="F297254" t="str">
            <v>venditera.in</v>
          </cell>
          <cell r="G297254" t="str">
            <v>328702</v>
          </cell>
        </row>
        <row r="297255">
          <cell r="F297255" t="str">
            <v>vendji.com</v>
          </cell>
          <cell r="G297255" t="str">
            <v>328703</v>
          </cell>
        </row>
        <row r="297256">
          <cell r="F297256" t="str">
            <v>vendlink.com.au</v>
          </cell>
          <cell r="G297256" t="str">
            <v>328704</v>
          </cell>
        </row>
        <row r="297257">
          <cell r="F297257" t="str">
            <v>vendocr.at</v>
          </cell>
          <cell r="G297257" t="str">
            <v>328705</v>
          </cell>
        </row>
        <row r="297258">
          <cell r="F297258" t="str">
            <v>vendoff.com</v>
          </cell>
          <cell r="G297258" t="str">
            <v>328706</v>
          </cell>
        </row>
        <row r="297259">
          <cell r="F297259" t="str">
            <v>vendomegrp.com</v>
          </cell>
          <cell r="G297259" t="str">
            <v>328707</v>
          </cell>
        </row>
        <row r="297260">
          <cell r="F297260" t="str">
            <v>vendomemine.com</v>
          </cell>
          <cell r="G297260" t="str">
            <v>328708</v>
          </cell>
        </row>
        <row r="297261">
          <cell r="F297261" t="str">
            <v>vendorbazaar.net</v>
          </cell>
          <cell r="G297261" t="str">
            <v>328709</v>
          </cell>
        </row>
        <row r="297262">
          <cell r="F297262" t="str">
            <v>vendorcity.com</v>
          </cell>
          <cell r="G297262" t="str">
            <v>328710</v>
          </cell>
        </row>
        <row r="297263">
          <cell r="F297263" t="str">
            <v>vendorcom.com</v>
          </cell>
          <cell r="G297263" t="str">
            <v>328711</v>
          </cell>
        </row>
        <row r="297264">
          <cell r="F297264" t="str">
            <v>vendorfit.com</v>
          </cell>
          <cell r="G297264" t="str">
            <v>328712</v>
          </cell>
        </row>
        <row r="297265">
          <cell r="F297265" t="str">
            <v>vendori.com</v>
          </cell>
          <cell r="G297265" t="str">
            <v>328713</v>
          </cell>
        </row>
        <row r="297266">
          <cell r="F297266" t="str">
            <v>vendorin.com</v>
          </cell>
          <cell r="G297266" t="str">
            <v>328714</v>
          </cell>
        </row>
        <row r="297267">
          <cell r="F297267" t="str">
            <v>vendorinsight.com</v>
          </cell>
          <cell r="G297267" t="str">
            <v>328715</v>
          </cell>
        </row>
        <row r="297268">
          <cell r="F297268" t="str">
            <v>vendorland.co</v>
          </cell>
          <cell r="G297268" t="str">
            <v>328716</v>
          </cell>
        </row>
        <row r="297269">
          <cell r="F297269" t="str">
            <v>vendornet.com</v>
          </cell>
          <cell r="G297269" t="str">
            <v>328717</v>
          </cell>
        </row>
        <row r="297270">
          <cell r="F297270" t="str">
            <v>vendorpanel.com</v>
          </cell>
          <cell r="G297270" t="str">
            <v>328718</v>
          </cell>
        </row>
        <row r="297271">
          <cell r="F297271" t="str">
            <v>vendorseek.com</v>
          </cell>
          <cell r="G297271" t="str">
            <v>328719</v>
          </cell>
        </row>
        <row r="297272">
          <cell r="F297272" t="str">
            <v>vendorsi.com</v>
          </cell>
          <cell r="G297272" t="str">
            <v>328720</v>
          </cell>
        </row>
        <row r="297273">
          <cell r="F297273" t="str">
            <v>vendorwizard.com</v>
          </cell>
          <cell r="G297273" t="str">
            <v>328721</v>
          </cell>
        </row>
        <row r="297274">
          <cell r="F297274" t="str">
            <v>vendoyo.es</v>
          </cell>
          <cell r="G297274" t="str">
            <v>328722</v>
          </cell>
        </row>
        <row r="297275">
          <cell r="F297275" t="str">
            <v>vendsys.com</v>
          </cell>
          <cell r="G297275" t="str">
            <v>328723</v>
          </cell>
        </row>
        <row r="297276">
          <cell r="F297276" t="str">
            <v>vendux.com</v>
          </cell>
          <cell r="G297276" t="str">
            <v>328724</v>
          </cell>
        </row>
        <row r="297277">
          <cell r="F297277" t="str">
            <v>venerdi.com.br</v>
          </cell>
          <cell r="G297277" t="str">
            <v>328725</v>
          </cell>
        </row>
        <row r="297278">
          <cell r="F297278" t="str">
            <v>venere.com</v>
          </cell>
          <cell r="G297278" t="str">
            <v>328726</v>
          </cell>
        </row>
        <row r="297279">
          <cell r="F297279" t="str">
            <v>venetian.com</v>
          </cell>
          <cell r="G297279" t="str">
            <v>328727</v>
          </cell>
        </row>
        <row r="297280">
          <cell r="F297280" t="str">
            <v>venetonanotech.it</v>
          </cell>
          <cell r="G297280" t="str">
            <v>328728</v>
          </cell>
        </row>
        <row r="297281">
          <cell r="F297281" t="str">
            <v>venexel.com</v>
          </cell>
          <cell r="G297281" t="str">
            <v>328729</v>
          </cell>
        </row>
        <row r="297282">
          <cell r="F297282" t="str">
            <v>venezafurniture.in</v>
          </cell>
          <cell r="G297282" t="str">
            <v>328730</v>
          </cell>
        </row>
        <row r="297283">
          <cell r="F297283" t="str">
            <v>venfido.com</v>
          </cell>
          <cell r="G297283" t="str">
            <v>328731</v>
          </cell>
        </row>
        <row r="297284">
          <cell r="F297284" t="str">
            <v>venforo.com</v>
          </cell>
          <cell r="G297284" t="str">
            <v>328732</v>
          </cell>
        </row>
        <row r="297285">
          <cell r="F297285" t="str">
            <v>vengaglobal.com</v>
          </cell>
          <cell r="G297285" t="str">
            <v>328733</v>
          </cell>
        </row>
        <row r="297286">
          <cell r="F297286" t="str">
            <v>vengasoft.com</v>
          </cell>
          <cell r="G297286" t="str">
            <v>328734</v>
          </cell>
        </row>
        <row r="297287">
          <cell r="F297287" t="str">
            <v>vengeo.com</v>
          </cell>
          <cell r="G297287" t="str">
            <v>328735</v>
          </cell>
        </row>
        <row r="297288">
          <cell r="F297288" t="str">
            <v>vengit.com</v>
          </cell>
          <cell r="G297288" t="str">
            <v>328736</v>
          </cell>
        </row>
        <row r="297289">
          <cell r="F297289" t="str">
            <v>veniacoffee.com</v>
          </cell>
          <cell r="G297289" t="str">
            <v>328737</v>
          </cell>
        </row>
        <row r="297290">
          <cell r="F297290" t="str">
            <v>veniceconsulting.com</v>
          </cell>
          <cell r="G297290" t="str">
            <v>328738</v>
          </cell>
        </row>
        <row r="297291">
          <cell r="F297291" t="str">
            <v>veniu.com</v>
          </cell>
          <cell r="G297291" t="str">
            <v>328739</v>
          </cell>
        </row>
        <row r="297292">
          <cell r="F297292" t="str">
            <v>venkatmangudi.com</v>
          </cell>
          <cell r="G297292" t="str">
            <v>328740</v>
          </cell>
        </row>
        <row r="297293">
          <cell r="F297293" t="str">
            <v>venn.lc</v>
          </cell>
          <cell r="G297293" t="str">
            <v>328741</v>
          </cell>
        </row>
        <row r="297294">
          <cell r="F297294" t="str">
            <v>venncheck.com</v>
          </cell>
          <cell r="G297294" t="str">
            <v>328742</v>
          </cell>
        </row>
        <row r="297295">
          <cell r="F297295" t="str">
            <v>vennconferencing.com</v>
          </cell>
          <cell r="G297295" t="str">
            <v>328743</v>
          </cell>
        </row>
        <row r="297296">
          <cell r="F297296" t="str">
            <v>vennetics.com</v>
          </cell>
          <cell r="G297296" t="str">
            <v>328744</v>
          </cell>
        </row>
        <row r="297297">
          <cell r="F297297" t="str">
            <v>venngage.com</v>
          </cell>
          <cell r="G297297" t="str">
            <v>328745</v>
          </cell>
        </row>
        <row r="297298">
          <cell r="F297298" t="str">
            <v>venngo.com</v>
          </cell>
          <cell r="G297298" t="str">
            <v>328746</v>
          </cell>
        </row>
        <row r="297299">
          <cell r="F297299" t="str">
            <v>vennlifesciences.com</v>
          </cell>
          <cell r="G297299" t="str">
            <v>328747</v>
          </cell>
        </row>
        <row r="297300">
          <cell r="F297300" t="str">
            <v>venntive.com</v>
          </cell>
          <cell r="G297300" t="str">
            <v>328748</v>
          </cell>
        </row>
        <row r="297301">
          <cell r="F297301" t="str">
            <v>venntro.com</v>
          </cell>
          <cell r="G297301" t="str">
            <v>328749</v>
          </cell>
        </row>
        <row r="297302">
          <cell r="F297302" t="str">
            <v>venocoinc.com</v>
          </cell>
          <cell r="G297302" t="str">
            <v>328750</v>
          </cell>
        </row>
        <row r="297303">
          <cell r="F297303" t="str">
            <v>venossi.com</v>
          </cell>
          <cell r="G297303" t="str">
            <v>328751</v>
          </cell>
        </row>
        <row r="297304">
          <cell r="F297304" t="str">
            <v>venovis.com</v>
          </cell>
          <cell r="G297304" t="str">
            <v>328752</v>
          </cell>
        </row>
        <row r="297305">
          <cell r="F297305" t="str">
            <v>venpop.com</v>
          </cell>
          <cell r="G297305" t="str">
            <v>328753</v>
          </cell>
        </row>
        <row r="297306">
          <cell r="F297306" t="str">
            <v>venque.com</v>
          </cell>
          <cell r="G297306" t="str">
            <v>328754</v>
          </cell>
        </row>
        <row r="297307">
          <cell r="F297307" t="str">
            <v>venster.co.kr</v>
          </cell>
          <cell r="G297307" t="str">
            <v>328755</v>
          </cell>
        </row>
        <row r="297308">
          <cell r="F297308" t="str">
            <v>ventadehostingencolombia.com</v>
          </cell>
          <cell r="G297308" t="str">
            <v>328756</v>
          </cell>
        </row>
        <row r="297309">
          <cell r="F297309" t="str">
            <v>ventadepisos.com</v>
          </cell>
          <cell r="G297309" t="str">
            <v>328757</v>
          </cell>
        </row>
        <row r="297310">
          <cell r="F297310" t="str">
            <v>ventafun.com</v>
          </cell>
          <cell r="G297310" t="str">
            <v>328758</v>
          </cell>
        </row>
        <row r="297311">
          <cell r="F297311" t="str">
            <v>ventairindia.com</v>
          </cell>
          <cell r="G297311" t="str">
            <v>328759</v>
          </cell>
        </row>
        <row r="297312">
          <cell r="F297312" t="str">
            <v>ventamortgagetx.com</v>
          </cell>
          <cell r="G297312" t="str">
            <v>328760</v>
          </cell>
        </row>
        <row r="297313">
          <cell r="F297313" t="str">
            <v>ventanaresearch.com</v>
          </cell>
          <cell r="G297313" t="str">
            <v>328761</v>
          </cell>
        </row>
        <row r="297314">
          <cell r="F297314" t="str">
            <v>ventanex.com</v>
          </cell>
          <cell r="G297314" t="str">
            <v>328762</v>
          </cell>
        </row>
        <row r="297315">
          <cell r="F297315" t="str">
            <v>ventechsolutions.com</v>
          </cell>
          <cell r="G297315" t="str">
            <v>328763</v>
          </cell>
        </row>
        <row r="297316">
          <cell r="F297316" t="str">
            <v>ventego-creative.co.nz</v>
          </cell>
          <cell r="G297316" t="str">
            <v>328764</v>
          </cell>
        </row>
        <row r="297317">
          <cell r="F297317" t="str">
            <v>ventell.co.nz</v>
          </cell>
          <cell r="G297317" t="str">
            <v>328765</v>
          </cell>
        </row>
        <row r="297318">
          <cell r="F297318" t="str">
            <v>ventelo.de</v>
          </cell>
          <cell r="G297318" t="str">
            <v>328766</v>
          </cell>
        </row>
        <row r="297319">
          <cell r="F297319" t="str">
            <v>venteo.co</v>
          </cell>
          <cell r="G297319" t="str">
            <v>328767</v>
          </cell>
        </row>
        <row r="297320">
          <cell r="F297320" t="str">
            <v>venterpharma.com</v>
          </cell>
          <cell r="G297320" t="str">
            <v>328768</v>
          </cell>
        </row>
        <row r="297321">
          <cell r="F297321" t="str">
            <v>ventia.co.uk</v>
          </cell>
          <cell r="G297321" t="str">
            <v>328769</v>
          </cell>
        </row>
        <row r="297322">
          <cell r="F297322" t="str">
            <v>ventilador-music.com</v>
          </cell>
          <cell r="G297322" t="str">
            <v>328770</v>
          </cell>
        </row>
        <row r="297323">
          <cell r="F297323" t="str">
            <v>ventilationbremen.com</v>
          </cell>
          <cell r="G297323" t="str">
            <v>328771</v>
          </cell>
        </row>
        <row r="297324">
          <cell r="F297324" t="str">
            <v>ventionmedical.com</v>
          </cell>
          <cell r="G297324" t="str">
            <v>328772</v>
          </cell>
        </row>
        <row r="297325">
          <cell r="F297325" t="str">
            <v>ventivtech.com</v>
          </cell>
          <cell r="G297325" t="str">
            <v>328773</v>
          </cell>
        </row>
        <row r="297326">
          <cell r="F297326" t="str">
            <v>ventix.ca</v>
          </cell>
          <cell r="G297326" t="str">
            <v>328774</v>
          </cell>
        </row>
        <row r="297327">
          <cell r="F297327" t="str">
            <v>ventizo.com</v>
          </cell>
          <cell r="G297327" t="str">
            <v>328775</v>
          </cell>
        </row>
        <row r="297328">
          <cell r="F297328" t="str">
            <v>ventnation.com</v>
          </cell>
          <cell r="G297328" t="str">
            <v>328776</v>
          </cell>
        </row>
        <row r="297329">
          <cell r="F297329" t="str">
            <v>ventoo.ch</v>
          </cell>
          <cell r="G297329" t="str">
            <v>328777</v>
          </cell>
        </row>
        <row r="297330">
          <cell r="F297330" t="str">
            <v>ventosolutions.com</v>
          </cell>
          <cell r="G297330" t="str">
            <v>328778</v>
          </cell>
        </row>
        <row r="297331">
          <cell r="F297331" t="str">
            <v>ventown.com</v>
          </cell>
          <cell r="G297331" t="str">
            <v>328779</v>
          </cell>
        </row>
        <row r="297332">
          <cell r="F297332" t="str">
            <v>ventra.ru</v>
          </cell>
          <cell r="G297332" t="str">
            <v>328780</v>
          </cell>
        </row>
        <row r="297333">
          <cell r="F297333" t="str">
            <v>ventribe.com</v>
          </cell>
          <cell r="G297333" t="str">
            <v>328781</v>
          </cell>
        </row>
        <row r="297334">
          <cell r="F297334" t="str">
            <v>ventrica.co.uk</v>
          </cell>
          <cell r="G297334" t="str">
            <v>328782</v>
          </cell>
        </row>
        <row r="297335">
          <cell r="F297335" t="str">
            <v>ventrifuge.com</v>
          </cell>
          <cell r="G297335" t="str">
            <v>328783</v>
          </cell>
        </row>
        <row r="297336">
          <cell r="F297336" t="str">
            <v>ventrogroup.com</v>
          </cell>
          <cell r="G297336" t="str">
            <v>328784</v>
          </cell>
        </row>
        <row r="297337">
          <cell r="F297337" t="str">
            <v>ventura-company.com</v>
          </cell>
          <cell r="G297337" t="str">
            <v>328785</v>
          </cell>
        </row>
        <row r="297338">
          <cell r="F297338" t="str">
            <v>ventura24.es</v>
          </cell>
          <cell r="G297338" t="str">
            <v>328786</v>
          </cell>
        </row>
        <row r="297339">
          <cell r="F297339" t="str">
            <v>venturalighting.com</v>
          </cell>
          <cell r="G297339" t="str">
            <v>328787</v>
          </cell>
        </row>
        <row r="297340">
          <cell r="F297340" t="str">
            <v>venturamedicaltechnologies.com</v>
          </cell>
          <cell r="G297340" t="str">
            <v>328788</v>
          </cell>
        </row>
        <row r="297341">
          <cell r="F297341" t="str">
            <v>venturasolar.co.uk</v>
          </cell>
          <cell r="G297341" t="str">
            <v>328789</v>
          </cell>
        </row>
        <row r="297342">
          <cell r="F297342" t="str">
            <v>venturata.com</v>
          </cell>
          <cell r="G297342" t="str">
            <v>328790</v>
          </cell>
        </row>
        <row r="297343">
          <cell r="F297343" t="str">
            <v>venture-advisors.com</v>
          </cell>
          <cell r="G297343" t="str">
            <v>328791</v>
          </cell>
        </row>
        <row r="297344">
          <cell r="F297344" t="str">
            <v>venture-app.com</v>
          </cell>
          <cell r="G297344" t="str">
            <v>328792</v>
          </cell>
        </row>
        <row r="297345">
          <cell r="F297345" t="str">
            <v>venture-spring.com</v>
          </cell>
          <cell r="G297345" t="str">
            <v>328793</v>
          </cell>
        </row>
        <row r="297346">
          <cell r="F297346" t="str">
            <v>ventureacademies.org</v>
          </cell>
          <cell r="G297346" t="str">
            <v>328794</v>
          </cell>
        </row>
        <row r="297347">
          <cell r="F297347" t="str">
            <v>ventureadvisory.com.au</v>
          </cell>
          <cell r="G297347" t="str">
            <v>328795</v>
          </cell>
        </row>
        <row r="297348">
          <cell r="F297348" t="str">
            <v>ventureatlanta.org</v>
          </cell>
          <cell r="G297348" t="str">
            <v>328796</v>
          </cell>
        </row>
        <row r="297349">
          <cell r="F297349" t="str">
            <v>ventureaviator.com</v>
          </cell>
          <cell r="G297349" t="str">
            <v>328797</v>
          </cell>
        </row>
        <row r="297350">
          <cell r="F297350" t="str">
            <v>venturebean.com</v>
          </cell>
          <cell r="G297350" t="str">
            <v>328798</v>
          </cell>
        </row>
        <row r="297351">
          <cell r="F297351" t="str">
            <v>ventureboard.co</v>
          </cell>
          <cell r="G297351" t="str">
            <v>328799</v>
          </cell>
        </row>
        <row r="297352">
          <cell r="F297352" t="str">
            <v>venturebreak.com</v>
          </cell>
          <cell r="G297352" t="str">
            <v>328800</v>
          </cell>
        </row>
        <row r="297353">
          <cell r="F297353" t="str">
            <v>venturebusinessgroup.com</v>
          </cell>
          <cell r="G297353" t="str">
            <v>328801</v>
          </cell>
        </row>
        <row r="297354">
          <cell r="F297354" t="str">
            <v>venturecapital-advisors.com</v>
          </cell>
          <cell r="G297354" t="str">
            <v>328802</v>
          </cell>
        </row>
        <row r="297355">
          <cell r="F297355" t="str">
            <v>venturecapitalworldsummit.com</v>
          </cell>
          <cell r="G297355" t="str">
            <v>328803</v>
          </cell>
        </row>
        <row r="297356">
          <cell r="F297356" t="str">
            <v>venturecenter.co</v>
          </cell>
          <cell r="G297356" t="str">
            <v>328804</v>
          </cell>
        </row>
        <row r="297357">
          <cell r="F297357" t="str">
            <v>venturecompany.com</v>
          </cell>
          <cell r="G297357" t="str">
            <v>328805</v>
          </cell>
        </row>
        <row r="297358">
          <cell r="F297358" t="str">
            <v>venturecup.dk</v>
          </cell>
          <cell r="G297358" t="str">
            <v>328806</v>
          </cell>
        </row>
        <row r="297359">
          <cell r="F297359" t="str">
            <v>venturedeal.com</v>
          </cell>
          <cell r="G297359" t="str">
            <v>328807</v>
          </cell>
        </row>
        <row r="297360">
          <cell r="F297360" t="str">
            <v>venturedive.com</v>
          </cell>
          <cell r="G297360" t="str">
            <v>328808</v>
          </cell>
        </row>
        <row r="297361">
          <cell r="F297361" t="str">
            <v>venturedna.com</v>
          </cell>
          <cell r="G297361" t="str">
            <v>328809</v>
          </cell>
        </row>
        <row r="297362">
          <cell r="F297362" t="str">
            <v>venturedocs.com</v>
          </cell>
          <cell r="G297362" t="str">
            <v>328810</v>
          </cell>
        </row>
        <row r="297363">
          <cell r="F297363" t="str">
            <v>venturedout.com</v>
          </cell>
          <cell r="G297363" t="str">
            <v>328811</v>
          </cell>
        </row>
        <row r="297364">
          <cell r="F297364" t="str">
            <v>venturef0rth.com</v>
          </cell>
          <cell r="G297364" t="str">
            <v>328812</v>
          </cell>
        </row>
        <row r="297365">
          <cell r="F297365" t="str">
            <v>venturefizz.com</v>
          </cell>
          <cell r="G297365" t="str">
            <v>328813</v>
          </cell>
        </row>
        <row r="297366">
          <cell r="F297366" t="str">
            <v>ventureforcanada.org</v>
          </cell>
          <cell r="G297366" t="str">
            <v>328814</v>
          </cell>
        </row>
        <row r="297367">
          <cell r="F297367" t="str">
            <v>ventureforth.com</v>
          </cell>
          <cell r="G297367" t="str">
            <v>328815</v>
          </cell>
        </row>
        <row r="297368">
          <cell r="F297368" t="str">
            <v>venturefund.com</v>
          </cell>
          <cell r="G297368" t="str">
            <v>328816</v>
          </cell>
        </row>
        <row r="297369">
          <cell r="F297369" t="str">
            <v>venturehacks.com</v>
          </cell>
          <cell r="G297369" t="str">
            <v>328817</v>
          </cell>
        </row>
        <row r="297370">
          <cell r="F297370" t="str">
            <v>ventureharbour.com</v>
          </cell>
          <cell r="G297370" t="str">
            <v>328818</v>
          </cell>
        </row>
        <row r="297371">
          <cell r="F297371" t="str">
            <v>ventureintelligence.com</v>
          </cell>
          <cell r="G297371" t="str">
            <v>328819</v>
          </cell>
        </row>
        <row r="297372">
          <cell r="F297372" t="str">
            <v>ventureintro.com</v>
          </cell>
          <cell r="G297372" t="str">
            <v>328820</v>
          </cell>
        </row>
        <row r="297373">
          <cell r="F297373" t="str">
            <v>venturelab.ca</v>
          </cell>
          <cell r="G297373" t="str">
            <v>328821</v>
          </cell>
        </row>
        <row r="297374">
          <cell r="F297374" t="str">
            <v>venturelab.org</v>
          </cell>
          <cell r="G297374" t="str">
            <v>328822</v>
          </cell>
        </row>
        <row r="297375">
          <cell r="F297375" t="str">
            <v>venturelabinternational.com</v>
          </cell>
          <cell r="G297375" t="str">
            <v>328823</v>
          </cell>
        </row>
        <row r="297376">
          <cell r="F297376" t="str">
            <v>ventureloop.com</v>
          </cell>
          <cell r="G297376" t="str">
            <v>328824</v>
          </cell>
        </row>
        <row r="297377">
          <cell r="F297377" t="str">
            <v>venturelynx.com</v>
          </cell>
          <cell r="G297377" t="str">
            <v>328825</v>
          </cell>
        </row>
        <row r="297378">
          <cell r="F297378" t="str">
            <v>venturemagazine.me</v>
          </cell>
          <cell r="G297378" t="str">
            <v>328826</v>
          </cell>
        </row>
        <row r="297379">
          <cell r="F297379" t="str">
            <v>venturemedia.com</v>
          </cell>
          <cell r="G297379" t="str">
            <v>328827</v>
          </cell>
        </row>
        <row r="297380">
          <cell r="F297380" t="str">
            <v>venturemedical.com</v>
          </cell>
          <cell r="G297380" t="str">
            <v>328828</v>
          </cell>
        </row>
        <row r="297381">
          <cell r="F297381" t="str">
            <v>ventureneer.com</v>
          </cell>
          <cell r="G297381" t="str">
            <v>328829</v>
          </cell>
        </row>
        <row r="297382">
          <cell r="F297382" t="str">
            <v>venturenet.com</v>
          </cell>
          <cell r="G297382" t="str">
            <v>328830</v>
          </cell>
        </row>
        <row r="297383">
          <cell r="F297383" t="str">
            <v>venturenumbers.com</v>
          </cell>
          <cell r="G297383" t="str">
            <v>328831</v>
          </cell>
        </row>
        <row r="297384">
          <cell r="F297384" t="str">
            <v>ventureone.com.br</v>
          </cell>
          <cell r="G297384" t="str">
            <v>328832</v>
          </cell>
        </row>
        <row r="297385">
          <cell r="F297385" t="str">
            <v>ventureout.co</v>
          </cell>
          <cell r="G297385" t="str">
            <v>328833</v>
          </cell>
        </row>
        <row r="297386">
          <cell r="F297386" t="str">
            <v>ventureoutny.com</v>
          </cell>
          <cell r="G297386" t="str">
            <v>328834</v>
          </cell>
        </row>
        <row r="297387">
          <cell r="F297387" t="str">
            <v>venturepact.com</v>
          </cell>
          <cell r="G297387" t="str">
            <v>328835</v>
          </cell>
        </row>
        <row r="297388">
          <cell r="F297388" t="str">
            <v>venturephile.com</v>
          </cell>
          <cell r="G297388" t="str">
            <v>328836</v>
          </cell>
        </row>
        <row r="297389">
          <cell r="F297389" t="str">
            <v>venturepilot.co.uk</v>
          </cell>
          <cell r="G297389" t="str">
            <v>328837</v>
          </cell>
        </row>
        <row r="297390">
          <cell r="F297390" t="str">
            <v>ventureradar.com</v>
          </cell>
          <cell r="G297390" t="str">
            <v>328838</v>
          </cell>
        </row>
        <row r="297391">
          <cell r="F297391" t="str">
            <v>venturerate.com</v>
          </cell>
          <cell r="G297391" t="str">
            <v>328839</v>
          </cell>
        </row>
        <row r="297392">
          <cell r="F297392" t="str">
            <v>ventureready.net</v>
          </cell>
          <cell r="G297392" t="str">
            <v>328840</v>
          </cell>
        </row>
        <row r="297393">
          <cell r="F297393" t="str">
            <v>ventures-africa.com</v>
          </cell>
          <cell r="G297393" t="str">
            <v>328841</v>
          </cell>
        </row>
        <row r="297394">
          <cell r="F297394" t="str">
            <v>ventures.com.my</v>
          </cell>
          <cell r="G297394" t="str">
            <v>328842</v>
          </cell>
        </row>
        <row r="297395">
          <cell r="F297395" t="str">
            <v>venturescale.co</v>
          </cell>
          <cell r="G297395" t="str">
            <v>328843</v>
          </cell>
        </row>
        <row r="297396">
          <cell r="F297396" t="str">
            <v>venturespace.nl</v>
          </cell>
          <cell r="G297396" t="str">
            <v>328844</v>
          </cell>
        </row>
        <row r="297397">
          <cell r="F297397" t="str">
            <v>venturespirit.com</v>
          </cell>
          <cell r="G297397" t="str">
            <v>328845</v>
          </cell>
        </row>
        <row r="297398">
          <cell r="F297398" t="str">
            <v>venturestudio.org</v>
          </cell>
          <cell r="G297398" t="str">
            <v>328846</v>
          </cell>
        </row>
        <row r="297399">
          <cell r="F297399" t="str">
            <v>venturesutra.com</v>
          </cell>
          <cell r="G297399" t="str">
            <v>328847</v>
          </cell>
        </row>
        <row r="297400">
          <cell r="F297400" t="str">
            <v>venturetape.com</v>
          </cell>
          <cell r="G297400" t="str">
            <v>328848</v>
          </cell>
        </row>
        <row r="297401">
          <cell r="F297401" t="str">
            <v>venturetomarket.com</v>
          </cell>
          <cell r="G297401" t="str">
            <v>328849</v>
          </cell>
        </row>
        <row r="297402">
          <cell r="F297402" t="str">
            <v>venturevillage.eu</v>
          </cell>
          <cell r="G297402" t="str">
            <v>328850</v>
          </cell>
        </row>
        <row r="297403">
          <cell r="F297403" t="str">
            <v>venturex.co</v>
          </cell>
          <cell r="G297403" t="str">
            <v>328851</v>
          </cell>
        </row>
        <row r="297404">
          <cell r="F297404" t="str">
            <v>venturezlab.com</v>
          </cell>
          <cell r="G297404" t="str">
            <v>328852</v>
          </cell>
        </row>
        <row r="297405">
          <cell r="F297405" t="str">
            <v>venturian-media.com</v>
          </cell>
          <cell r="G297405" t="str">
            <v>328853</v>
          </cell>
        </row>
        <row r="297406">
          <cell r="F297406" t="str">
            <v>venturingout.org</v>
          </cell>
          <cell r="G297406" t="str">
            <v>328854</v>
          </cell>
        </row>
        <row r="297407">
          <cell r="F297407" t="str">
            <v>venturisk.com</v>
          </cell>
          <cell r="G297407" t="str">
            <v>328855</v>
          </cell>
        </row>
        <row r="297408">
          <cell r="F297408" t="str">
            <v>venturit.com</v>
          </cell>
          <cell r="G297408" t="str">
            <v>328856</v>
          </cell>
        </row>
        <row r="297409">
          <cell r="F297409" t="str">
            <v>venturousfunds.com</v>
          </cell>
          <cell r="G297409" t="str">
            <v>328857</v>
          </cell>
        </row>
        <row r="297410">
          <cell r="F297410" t="str">
            <v>venturro.com</v>
          </cell>
          <cell r="G297410" t="str">
            <v>328858</v>
          </cell>
        </row>
        <row r="297411">
          <cell r="F297411" t="str">
            <v>ventuspublishing.com</v>
          </cell>
          <cell r="G297411" t="str">
            <v>328859</v>
          </cell>
        </row>
        <row r="297412">
          <cell r="F297412" t="str">
            <v>ventutec.com</v>
          </cell>
          <cell r="G297412" t="str">
            <v>328860</v>
          </cell>
        </row>
        <row r="297413">
          <cell r="F297413" t="str">
            <v>ventyx.com</v>
          </cell>
          <cell r="G297413" t="str">
            <v>328861</v>
          </cell>
        </row>
        <row r="297414">
          <cell r="F297414" t="str">
            <v>venuable.com</v>
          </cell>
          <cell r="G297414" t="str">
            <v>328862</v>
          </cell>
        </row>
        <row r="297415">
          <cell r="F297415" t="str">
            <v>venuebooker.com</v>
          </cell>
          <cell r="G297415" t="str">
            <v>328863</v>
          </cell>
        </row>
        <row r="297416">
          <cell r="F297416" t="str">
            <v>venuebookingz.com</v>
          </cell>
          <cell r="G297416" t="str">
            <v>328864</v>
          </cell>
        </row>
        <row r="297417">
          <cell r="F297417" t="str">
            <v>venuegen.com</v>
          </cell>
          <cell r="G297417" t="str">
            <v>328865</v>
          </cell>
        </row>
        <row r="297418">
          <cell r="F297418" t="str">
            <v>venuegraphy.com</v>
          </cell>
          <cell r="G297418" t="str">
            <v>328866</v>
          </cell>
        </row>
        <row r="297419">
          <cell r="F297419" t="str">
            <v>venueparking.com</v>
          </cell>
          <cell r="G297419" t="str">
            <v>328867</v>
          </cell>
        </row>
        <row r="297420">
          <cell r="F297420" t="str">
            <v>venueplan.com</v>
          </cell>
          <cell r="G297420" t="str">
            <v>328868</v>
          </cell>
        </row>
        <row r="297421">
          <cell r="F297421" t="str">
            <v>venuescoutsf.com</v>
          </cell>
          <cell r="G297421" t="str">
            <v>328869</v>
          </cell>
        </row>
        <row r="297422">
          <cell r="F297422" t="str">
            <v>venuesplace.com</v>
          </cell>
          <cell r="G297422" t="str">
            <v>328870</v>
          </cell>
        </row>
        <row r="297423">
          <cell r="F297423" t="str">
            <v>venuewebservices.com</v>
          </cell>
          <cell r="G297423" t="str">
            <v>328871</v>
          </cell>
        </row>
        <row r="297424">
          <cell r="F297424" t="str">
            <v>venugo.com</v>
          </cell>
          <cell r="G297424" t="str">
            <v>328872</v>
          </cell>
        </row>
        <row r="297425">
          <cell r="F297425" t="str">
            <v>venus.co.uk</v>
          </cell>
          <cell r="G297425" t="str">
            <v>328873</v>
          </cell>
        </row>
        <row r="297426">
          <cell r="F297426" t="str">
            <v>venusajans.com</v>
          </cell>
          <cell r="G297426" t="str">
            <v>328874</v>
          </cell>
        </row>
        <row r="297427">
          <cell r="F297427" t="str">
            <v>venuscyber.com</v>
          </cell>
          <cell r="G297427" t="str">
            <v>328875</v>
          </cell>
        </row>
        <row r="297428">
          <cell r="F297428" t="str">
            <v>venusinc.com</v>
          </cell>
          <cell r="G297428" t="str">
            <v>328876</v>
          </cell>
        </row>
        <row r="297429">
          <cell r="F297429" t="str">
            <v>venusjewellers.com</v>
          </cell>
          <cell r="G297429" t="str">
            <v>328877</v>
          </cell>
        </row>
        <row r="297430">
          <cell r="F297430" t="str">
            <v>venuspp.net</v>
          </cell>
          <cell r="G297430" t="str">
            <v>328878</v>
          </cell>
        </row>
        <row r="297431">
          <cell r="F297431" t="str">
            <v>venussa.com.tr</v>
          </cell>
          <cell r="G297431" t="str">
            <v>328879</v>
          </cell>
        </row>
        <row r="297432">
          <cell r="F297432" t="str">
            <v>venustheme.com</v>
          </cell>
          <cell r="G297432" t="str">
            <v>328880</v>
          </cell>
        </row>
        <row r="297433">
          <cell r="F297433" t="str">
            <v>venuzle.at</v>
          </cell>
          <cell r="G297433" t="str">
            <v>328881</v>
          </cell>
        </row>
        <row r="297434">
          <cell r="F297434" t="str">
            <v>venyoo.de</v>
          </cell>
          <cell r="G297434" t="str">
            <v>328882</v>
          </cell>
        </row>
        <row r="297435">
          <cell r="F297435" t="str">
            <v>venzyme.com</v>
          </cell>
          <cell r="G297435" t="str">
            <v>328883</v>
          </cell>
        </row>
        <row r="297436">
          <cell r="F297436" t="str">
            <v>veo.vn</v>
          </cell>
          <cell r="G297436" t="str">
            <v>328884</v>
          </cell>
        </row>
        <row r="297437">
          <cell r="F297437" t="str">
            <v>veoci.com</v>
          </cell>
          <cell r="G297437" t="str">
            <v>328885</v>
          </cell>
        </row>
        <row r="297438">
          <cell r="F297438" t="str">
            <v>veolia.com</v>
          </cell>
          <cell r="G297438" t="str">
            <v>328886</v>
          </cell>
        </row>
        <row r="297439">
          <cell r="F297439" t="str">
            <v>veolia.com.au</v>
          </cell>
          <cell r="G297439" t="str">
            <v>328887</v>
          </cell>
        </row>
        <row r="297440">
          <cell r="F297440" t="str">
            <v>veolis.ch</v>
          </cell>
          <cell r="G297440" t="str">
            <v>328888</v>
          </cell>
        </row>
        <row r="297441">
          <cell r="F297441" t="str">
            <v>veomed.net</v>
          </cell>
          <cell r="G297441" t="str">
            <v>328889</v>
          </cell>
        </row>
        <row r="297442">
          <cell r="F297442" t="str">
            <v>veonconsulting.com</v>
          </cell>
          <cell r="G297442" t="str">
            <v>328890</v>
          </cell>
        </row>
        <row r="297443">
          <cell r="F297443" t="str">
            <v>veoprint.com</v>
          </cell>
          <cell r="G297443" t="str">
            <v>328891</v>
          </cell>
        </row>
        <row r="297444">
          <cell r="F297444" t="str">
            <v>veoserv.com</v>
          </cell>
          <cell r="G297444" t="str">
            <v>328892</v>
          </cell>
        </row>
        <row r="297445">
          <cell r="F297445" t="str">
            <v>veosindia.com</v>
          </cell>
          <cell r="G297445" t="str">
            <v>328893</v>
          </cell>
        </row>
        <row r="297446">
          <cell r="F297446" t="str">
            <v>vepl.co</v>
          </cell>
          <cell r="G297446" t="str">
            <v>328894</v>
          </cell>
        </row>
        <row r="297447">
          <cell r="F297447" t="str">
            <v>ver-sys.com</v>
          </cell>
          <cell r="G297447" t="str">
            <v>328895</v>
          </cell>
        </row>
        <row r="297448">
          <cell r="F297448" t="str">
            <v>ver.us</v>
          </cell>
          <cell r="G297448" t="str">
            <v>328896</v>
          </cell>
        </row>
        <row r="297449">
          <cell r="F297449" t="str">
            <v>ver3.com</v>
          </cell>
          <cell r="G297449" t="str">
            <v>328897</v>
          </cell>
        </row>
        <row r="297450">
          <cell r="F297450" t="str">
            <v>veracitiz.com</v>
          </cell>
          <cell r="G297450" t="str">
            <v>328898</v>
          </cell>
        </row>
        <row r="297451">
          <cell r="F297451" t="str">
            <v>veracity-eng.com</v>
          </cell>
          <cell r="G297451" t="str">
            <v>328899</v>
          </cell>
        </row>
        <row r="297452">
          <cell r="F297452" t="str">
            <v>veracity.net</v>
          </cell>
          <cell r="G297452" t="str">
            <v>328900</v>
          </cell>
        </row>
        <row r="297453">
          <cell r="F297453" t="str">
            <v>veracityfg.com</v>
          </cell>
          <cell r="G297453" t="str">
            <v>328901</v>
          </cell>
        </row>
        <row r="297454">
          <cell r="F297454" t="str">
            <v>veracityglobal.com</v>
          </cell>
          <cell r="G297454" t="str">
            <v>328902</v>
          </cell>
        </row>
        <row r="297455">
          <cell r="F297455" t="str">
            <v>veracityworldwide.com</v>
          </cell>
          <cell r="G297455" t="str">
            <v>328903</v>
          </cell>
        </row>
        <row r="297456">
          <cell r="F297456" t="str">
            <v>verallia.com</v>
          </cell>
          <cell r="G297456" t="str">
            <v>328904</v>
          </cell>
        </row>
        <row r="297457">
          <cell r="F297457" t="str">
            <v>veraprint.com</v>
          </cell>
          <cell r="G297457" t="str">
            <v>328905</v>
          </cell>
        </row>
        <row r="297458">
          <cell r="F297458" t="str">
            <v>verasafe.com</v>
          </cell>
          <cell r="G297458" t="str">
            <v>328906</v>
          </cell>
        </row>
        <row r="297459">
          <cell r="F297459" t="str">
            <v>verascape.com</v>
          </cell>
          <cell r="G297459" t="str">
            <v>328907</v>
          </cell>
        </row>
        <row r="297460">
          <cell r="F297460" t="str">
            <v>verasol.nl</v>
          </cell>
          <cell r="G297460" t="str">
            <v>328908</v>
          </cell>
        </row>
        <row r="297461">
          <cell r="F297461" t="str">
            <v>verasolutions.org</v>
          </cell>
          <cell r="G297461" t="str">
            <v>328909</v>
          </cell>
        </row>
        <row r="297462">
          <cell r="F297462" t="str">
            <v>verasun.com</v>
          </cell>
          <cell r="G297462" t="str">
            <v>328910</v>
          </cell>
        </row>
        <row r="297463">
          <cell r="F297463" t="str">
            <v>verasynth.com</v>
          </cell>
          <cell r="G297463" t="str">
            <v>328911</v>
          </cell>
        </row>
        <row r="297464">
          <cell r="F297464" t="str">
            <v>veratad.com</v>
          </cell>
          <cell r="G297464" t="str">
            <v>328912</v>
          </cell>
        </row>
        <row r="297465">
          <cell r="F297465" t="str">
            <v>veratec.net</v>
          </cell>
          <cell r="G297465" t="str">
            <v>328913</v>
          </cell>
        </row>
        <row r="297466">
          <cell r="F297466" t="str">
            <v>veratech.es</v>
          </cell>
          <cell r="G297466" t="str">
            <v>328914</v>
          </cell>
        </row>
        <row r="297467">
          <cell r="F297467" t="str">
            <v>verax.ca</v>
          </cell>
          <cell r="G297467" t="str">
            <v>328915</v>
          </cell>
        </row>
        <row r="297468">
          <cell r="F297468" t="str">
            <v>veraxsystems.com</v>
          </cell>
          <cell r="G297468" t="str">
            <v>328916</v>
          </cell>
        </row>
        <row r="297469">
          <cell r="F297469" t="str">
            <v>verayo.com</v>
          </cell>
          <cell r="G297469" t="str">
            <v>328917</v>
          </cell>
        </row>
        <row r="297470">
          <cell r="F297470" t="str">
            <v>verba.com</v>
          </cell>
          <cell r="G297470" t="str">
            <v>328918</v>
          </cell>
        </row>
        <row r="297471">
          <cell r="F297471" t="str">
            <v>verbalcare.com</v>
          </cell>
          <cell r="G297471" t="str">
            <v>328919</v>
          </cell>
        </row>
        <row r="297472">
          <cell r="F297472" t="str">
            <v>verbalearn.com</v>
          </cell>
          <cell r="G297472" t="str">
            <v>328920</v>
          </cell>
        </row>
        <row r="297473">
          <cell r="F297473" t="str">
            <v>verbalink.com</v>
          </cell>
          <cell r="G297473" t="str">
            <v>328921</v>
          </cell>
        </row>
        <row r="297474">
          <cell r="F297474" t="str">
            <v>verbalplanet.com</v>
          </cell>
          <cell r="G297474" t="str">
            <v>328922</v>
          </cell>
        </row>
        <row r="297475">
          <cell r="F297475" t="str">
            <v>verbalplusvisual.com</v>
          </cell>
          <cell r="G297475" t="str">
            <v>328923</v>
          </cell>
        </row>
        <row r="297476">
          <cell r="F297476" t="str">
            <v>verbasoftware.com</v>
          </cell>
          <cell r="G297476" t="str">
            <v>328924</v>
          </cell>
        </row>
        <row r="297477">
          <cell r="F297477" t="str">
            <v>verbat.com</v>
          </cell>
          <cell r="G297477" t="str">
            <v>328925</v>
          </cell>
        </row>
        <row r="297478">
          <cell r="F297478" t="str">
            <v>verbatimagency.com</v>
          </cell>
          <cell r="G297478" t="str">
            <v>328926</v>
          </cell>
        </row>
        <row r="297479">
          <cell r="F297479" t="str">
            <v>verbble.com</v>
          </cell>
          <cell r="G297479" t="str">
            <v>328927</v>
          </cell>
        </row>
        <row r="297480">
          <cell r="F297480" t="str">
            <v>verbeterdebuurt.nl</v>
          </cell>
          <cell r="G297480" t="str">
            <v>328928</v>
          </cell>
        </row>
        <row r="297481">
          <cell r="F297481" t="str">
            <v>verbierfestival.com</v>
          </cell>
          <cell r="G297481" t="str">
            <v>328929</v>
          </cell>
        </row>
        <row r="297482">
          <cell r="F297482" t="str">
            <v>verbio.com</v>
          </cell>
          <cell r="G297482" t="str">
            <v>328930</v>
          </cell>
        </row>
        <row r="297483">
          <cell r="F297483" t="str">
            <v>verbio.de</v>
          </cell>
          <cell r="G297483" t="str">
            <v>328931</v>
          </cell>
        </row>
        <row r="297484">
          <cell r="F297484" t="str">
            <v>verbosys.com</v>
          </cell>
          <cell r="G297484" t="str">
            <v>328932</v>
          </cell>
        </row>
        <row r="297485">
          <cell r="F297485" t="str">
            <v>verbumsoft.com</v>
          </cell>
          <cell r="G297485" t="str">
            <v>328933</v>
          </cell>
        </row>
        <row r="297486">
          <cell r="F297486" t="str">
            <v>vercela.com</v>
          </cell>
          <cell r="G297486" t="str">
            <v>328934</v>
          </cell>
        </row>
        <row r="297487">
          <cell r="F297487" t="str">
            <v>vercet.com</v>
          </cell>
          <cell r="G297487" t="str">
            <v>328935</v>
          </cell>
        </row>
        <row r="297488">
          <cell r="F297488" t="str">
            <v>verchaska.com</v>
          </cell>
          <cell r="G297488" t="str">
            <v>328936</v>
          </cell>
        </row>
        <row r="297489">
          <cell r="F297489" t="str">
            <v>vercossa.com</v>
          </cell>
          <cell r="G297489" t="str">
            <v>328937</v>
          </cell>
        </row>
        <row r="297490">
          <cell r="F297490" t="str">
            <v>verdafero.com</v>
          </cell>
          <cell r="G297490" t="str">
            <v>328938</v>
          </cell>
        </row>
        <row r="297491">
          <cell r="F297491" t="str">
            <v>verdant.info</v>
          </cell>
          <cell r="G297491" t="str">
            <v>328939</v>
          </cell>
        </row>
        <row r="297492">
          <cell r="F297492" t="str">
            <v>verdantpartners.com</v>
          </cell>
          <cell r="G297492" t="str">
            <v>328940</v>
          </cell>
        </row>
        <row r="297493">
          <cell r="F297493" t="str">
            <v>verdatamobile.com</v>
          </cell>
          <cell r="G297493" t="str">
            <v>328941</v>
          </cell>
        </row>
        <row r="297494">
          <cell r="F297494" t="str">
            <v>verdazo.com</v>
          </cell>
          <cell r="G297494" t="str">
            <v>328942</v>
          </cell>
        </row>
        <row r="297495">
          <cell r="F297495" t="str">
            <v>verdefarms.com</v>
          </cell>
          <cell r="G297495" t="str">
            <v>328943</v>
          </cell>
        </row>
        <row r="297496">
          <cell r="F297496" t="str">
            <v>verdefloorboards.com.au</v>
          </cell>
          <cell r="G297496" t="str">
            <v>328944</v>
          </cell>
        </row>
        <row r="297497">
          <cell r="F297497" t="str">
            <v>verdefulfillment.com</v>
          </cell>
          <cell r="G297497" t="str">
            <v>328945</v>
          </cell>
        </row>
        <row r="297498">
          <cell r="F297498" t="str">
            <v>verdegroup.com</v>
          </cell>
          <cell r="G297498" t="str">
            <v>328946</v>
          </cell>
        </row>
        <row r="297499">
          <cell r="F297499" t="str">
            <v>verdel3c.com</v>
          </cell>
          <cell r="G297499" t="str">
            <v>328947</v>
          </cell>
        </row>
        <row r="297500">
          <cell r="F297500" t="str">
            <v>verdemediagroup.com</v>
          </cell>
          <cell r="G297500" t="str">
            <v>328948</v>
          </cell>
        </row>
        <row r="297501">
          <cell r="F297501" t="str">
            <v>verdeogroup.com</v>
          </cell>
          <cell r="G297501" t="str">
            <v>328949</v>
          </cell>
        </row>
        <row r="297502">
          <cell r="F297502" t="str">
            <v>verderealty.com</v>
          </cell>
          <cell r="G297502" t="str">
            <v>328950</v>
          </cell>
        </row>
        <row r="297503">
          <cell r="F297503" t="str">
            <v>verdestyles.com</v>
          </cell>
          <cell r="G297503" t="str">
            <v>328951</v>
          </cell>
        </row>
        <row r="297504">
          <cell r="F297504" t="str">
            <v>verdi.de</v>
          </cell>
          <cell r="G297504" t="str">
            <v>328952</v>
          </cell>
        </row>
        <row r="297505">
          <cell r="F297505" t="str">
            <v>verdictadvantage.com</v>
          </cell>
          <cell r="G297505" t="str">
            <v>328953</v>
          </cell>
        </row>
        <row r="297506">
          <cell r="F297506" t="str">
            <v>verdictseo.com</v>
          </cell>
          <cell r="G297506" t="str">
            <v>328954</v>
          </cell>
        </row>
        <row r="297507">
          <cell r="F297507" t="str">
            <v>verdictsystems.com</v>
          </cell>
          <cell r="G297507" t="str">
            <v>328955</v>
          </cell>
        </row>
        <row r="297508">
          <cell r="F297508" t="str">
            <v>verdisoft.com</v>
          </cell>
          <cell r="G297508" t="str">
            <v>328956</v>
          </cell>
        </row>
        <row r="297509">
          <cell r="F297509" t="str">
            <v>verecloud.com</v>
          </cell>
          <cell r="G297509" t="str">
            <v>328957</v>
          </cell>
        </row>
        <row r="297510">
          <cell r="F297510" t="str">
            <v>vereduscorp.com</v>
          </cell>
          <cell r="G297510" t="str">
            <v>328958</v>
          </cell>
        </row>
        <row r="297511">
          <cell r="F297511" t="str">
            <v>verego.com</v>
          </cell>
          <cell r="G297511" t="str">
            <v>328959</v>
          </cell>
        </row>
        <row r="297512">
          <cell r="F297512" t="str">
            <v>verenia.com</v>
          </cell>
          <cell r="G297512" t="str">
            <v>328960</v>
          </cell>
        </row>
        <row r="297513">
          <cell r="F297513" t="str">
            <v>vereseninc.com</v>
          </cell>
          <cell r="G297513" t="str">
            <v>328961</v>
          </cell>
        </row>
        <row r="297514">
          <cell r="F297514" t="str">
            <v>verev.com</v>
          </cell>
          <cell r="G297514" t="str">
            <v>328962</v>
          </cell>
        </row>
        <row r="297515">
          <cell r="F297515" t="str">
            <v>vergecampus.com</v>
          </cell>
          <cell r="G297515" t="str">
            <v>328963</v>
          </cell>
        </row>
        <row r="297516">
          <cell r="F297516" t="str">
            <v>vergecore.com</v>
          </cell>
          <cell r="G297516" t="str">
            <v>328964</v>
          </cell>
        </row>
        <row r="297517">
          <cell r="F297517" t="str">
            <v>vergencelabs.com</v>
          </cell>
          <cell r="G297517" t="str">
            <v>328965</v>
          </cell>
        </row>
        <row r="297518">
          <cell r="F297518" t="str">
            <v>vergent.net</v>
          </cell>
          <cell r="G297518" t="str">
            <v>328966</v>
          </cell>
        </row>
        <row r="297519">
          <cell r="F297519" t="str">
            <v>vergestartups.com</v>
          </cell>
          <cell r="G297519" t="str">
            <v>328967</v>
          </cell>
        </row>
        <row r="297520">
          <cell r="F297520" t="str">
            <v>vergesystems.com</v>
          </cell>
          <cell r="G297520" t="str">
            <v>328968</v>
          </cell>
        </row>
        <row r="297521">
          <cell r="F297521" t="str">
            <v>vergeventures.net</v>
          </cell>
          <cell r="G297521" t="str">
            <v>328969</v>
          </cell>
        </row>
        <row r="297522">
          <cell r="F297522" t="str">
            <v>vergic.com</v>
          </cell>
          <cell r="G297522" t="str">
            <v>328970</v>
          </cell>
        </row>
        <row r="297523">
          <cell r="F297523" t="str">
            <v>verhuislifthuren24.nl</v>
          </cell>
          <cell r="G297523" t="str">
            <v>328971</v>
          </cell>
        </row>
        <row r="297524">
          <cell r="F297524" t="str">
            <v>veri.com</v>
          </cell>
          <cell r="G297524" t="str">
            <v>328972</v>
          </cell>
        </row>
        <row r="297525">
          <cell r="F297525" t="str">
            <v>veria.com</v>
          </cell>
          <cell r="G297525" t="str">
            <v>328973</v>
          </cell>
        </row>
        <row r="297526">
          <cell r="F297526" t="str">
            <v>verian.com</v>
          </cell>
          <cell r="G297526" t="str">
            <v>328974</v>
          </cell>
        </row>
        <row r="297527">
          <cell r="F297527" t="str">
            <v>veriato.com</v>
          </cell>
          <cell r="G297527" t="str">
            <v>328975</v>
          </cell>
        </row>
        <row r="297528">
          <cell r="F297528" t="str">
            <v>veribo.com</v>
          </cell>
          <cell r="G297528" t="str">
            <v>328976</v>
          </cell>
        </row>
        <row r="297529">
          <cell r="F297529" t="str">
            <v>veribook.com</v>
          </cell>
          <cell r="G297529" t="str">
            <v>328977</v>
          </cell>
        </row>
        <row r="297530">
          <cell r="F297530" t="str">
            <v>vericia.com</v>
          </cell>
          <cell r="G297530" t="str">
            <v>328978</v>
          </cell>
        </row>
        <row r="297531">
          <cell r="F297531" t="str">
            <v>vericlock.com</v>
          </cell>
          <cell r="G297531" t="str">
            <v>328979</v>
          </cell>
        </row>
        <row r="297532">
          <cell r="F297532" t="str">
            <v>veridae.com</v>
          </cell>
          <cell r="G297532" t="str">
            <v>328980</v>
          </cell>
        </row>
        <row r="297533">
          <cell r="F297533" t="str">
            <v>veriday.com</v>
          </cell>
          <cell r="G297533" t="str">
            <v>328981</v>
          </cell>
        </row>
        <row r="297534">
          <cell r="F297534" t="str">
            <v>veridentia.com</v>
          </cell>
          <cell r="G297534" t="str">
            <v>328982</v>
          </cell>
        </row>
        <row r="297535">
          <cell r="F297535" t="str">
            <v>veridex.com</v>
          </cell>
          <cell r="G297535" t="str">
            <v>328983</v>
          </cell>
        </row>
        <row r="297536">
          <cell r="F297536" t="str">
            <v>veridic.in</v>
          </cell>
          <cell r="G297536" t="str">
            <v>328984</v>
          </cell>
        </row>
        <row r="297537">
          <cell r="F297537" t="str">
            <v>veridictusassociates.com</v>
          </cell>
          <cell r="G297537" t="str">
            <v>328985</v>
          </cell>
        </row>
        <row r="297538">
          <cell r="F297538" t="str">
            <v>veridigminc.com</v>
          </cell>
          <cell r="G297538" t="str">
            <v>328986</v>
          </cell>
        </row>
        <row r="297539">
          <cell r="F297539" t="str">
            <v>veridiumid.com</v>
          </cell>
          <cell r="G297539" t="str">
            <v>328987</v>
          </cell>
        </row>
        <row r="297540">
          <cell r="F297540" t="str">
            <v>verifaya.com</v>
          </cell>
          <cell r="G297540" t="str">
            <v>328988</v>
          </cell>
        </row>
        <row r="297541">
          <cell r="F297541" t="str">
            <v>verifi.com</v>
          </cell>
          <cell r="G297541" t="str">
            <v>328989</v>
          </cell>
        </row>
        <row r="297542">
          <cell r="F297542" t="str">
            <v>verificalabz.com</v>
          </cell>
          <cell r="G297542" t="str">
            <v>328990</v>
          </cell>
        </row>
        <row r="297543">
          <cell r="F297543" t="str">
            <v>verificationdepartment.com</v>
          </cell>
          <cell r="G297543" t="str">
            <v>328991</v>
          </cell>
        </row>
        <row r="297544">
          <cell r="F297544" t="str">
            <v>verified.md</v>
          </cell>
          <cell r="G297544" t="str">
            <v>328992</v>
          </cell>
        </row>
        <row r="297545">
          <cell r="F297545" t="str">
            <v>verifiedlocal.org</v>
          </cell>
          <cell r="G297545" t="str">
            <v>328993</v>
          </cell>
        </row>
        <row r="297546">
          <cell r="F297546" t="str">
            <v>verifiedvacationrentals.net</v>
          </cell>
          <cell r="G297546" t="str">
            <v>328994</v>
          </cell>
        </row>
        <row r="297547">
          <cell r="F297547" t="str">
            <v>verifiedvoting.org</v>
          </cell>
          <cell r="G297547" t="str">
            <v>328995</v>
          </cell>
        </row>
        <row r="297548">
          <cell r="F297548" t="str">
            <v>verifiedwallet.com</v>
          </cell>
          <cell r="G297548" t="str">
            <v>328996</v>
          </cell>
        </row>
        <row r="297549">
          <cell r="F297549" t="str">
            <v>verifirst.com</v>
          </cell>
          <cell r="G297549" t="str">
            <v>328997</v>
          </cell>
        </row>
        <row r="297550">
          <cell r="F297550" t="str">
            <v>verifitech.com</v>
          </cell>
          <cell r="G297550" t="str">
            <v>328998</v>
          </cell>
        </row>
        <row r="297551">
          <cell r="F297551" t="str">
            <v>veriflies.com</v>
          </cell>
          <cell r="G297551" t="str">
            <v>328999</v>
          </cell>
        </row>
        <row r="297552">
          <cell r="F297552" t="str">
            <v>verifpoint.com</v>
          </cell>
          <cell r="G297552" t="str">
            <v>329000</v>
          </cell>
        </row>
        <row r="297553">
          <cell r="F297553" t="str">
            <v>verifresh.com</v>
          </cell>
          <cell r="G297553" t="str">
            <v>329001</v>
          </cell>
        </row>
        <row r="297554">
          <cell r="F297554" t="str">
            <v>verify.com.ng</v>
          </cell>
          <cell r="G297554" t="str">
            <v>329002</v>
          </cell>
        </row>
        <row r="297555">
          <cell r="F297555" t="str">
            <v>verify.imhttps</v>
          </cell>
          <cell r="G297555" t="str">
            <v>329003</v>
          </cell>
        </row>
        <row r="297556">
          <cell r="F297556" t="str">
            <v>verify2hire.com</v>
          </cell>
          <cell r="G297556" t="str">
            <v>329004</v>
          </cell>
        </row>
        <row r="297557">
          <cell r="F297557" t="str">
            <v>verifyinvestor.com</v>
          </cell>
          <cell r="G297557" t="str">
            <v>329005</v>
          </cell>
        </row>
        <row r="297558">
          <cell r="F297558" t="str">
            <v>verifyter.com</v>
          </cell>
          <cell r="G297558" t="str">
            <v>329006</v>
          </cell>
        </row>
        <row r="297559">
          <cell r="F297559" t="str">
            <v>verifyvalid.com</v>
          </cell>
          <cell r="G297559" t="str">
            <v>329007</v>
          </cell>
        </row>
        <row r="297560">
          <cell r="F297560" t="str">
            <v>verigy.com</v>
          </cell>
          <cell r="G297560" t="str">
            <v>329008</v>
          </cell>
        </row>
        <row r="297561">
          <cell r="F297561" t="str">
            <v>verihasap.com</v>
          </cell>
          <cell r="G297561" t="str">
            <v>329009</v>
          </cell>
        </row>
        <row r="297562">
          <cell r="F297562" t="str">
            <v>veriist.com</v>
          </cell>
          <cell r="G297562" t="str">
            <v>329010</v>
          </cell>
        </row>
        <row r="297563">
          <cell r="F297563" t="str">
            <v>verilocation.com</v>
          </cell>
          <cell r="G297563" t="str">
            <v>329011</v>
          </cell>
        </row>
        <row r="297564">
          <cell r="F297564" t="str">
            <v>veriloft.com</v>
          </cell>
          <cell r="G297564" t="str">
            <v>329012</v>
          </cell>
        </row>
        <row r="297565">
          <cell r="F297565" t="str">
            <v>veriluma.com</v>
          </cell>
          <cell r="G297565" t="str">
            <v>329013</v>
          </cell>
        </row>
        <row r="297566">
          <cell r="F297566" t="str">
            <v>verilymag.com</v>
          </cell>
          <cell r="G297566" t="str">
            <v>329014</v>
          </cell>
        </row>
        <row r="297567">
          <cell r="F297567" t="str">
            <v>verimedipa.com</v>
          </cell>
          <cell r="G297567" t="str">
            <v>329015</v>
          </cell>
        </row>
        <row r="297568">
          <cell r="F297568" t="str">
            <v>verimor.com.tr</v>
          </cell>
          <cell r="G297568" t="str">
            <v>329016</v>
          </cell>
        </row>
        <row r="297569">
          <cell r="F297569" t="str">
            <v>verinite.com</v>
          </cell>
          <cell r="G297569" t="str">
            <v>329017</v>
          </cell>
        </row>
        <row r="297570">
          <cell r="F297570" t="str">
            <v>verinote.com</v>
          </cell>
          <cell r="G297570" t="str">
            <v>329018</v>
          </cell>
        </row>
        <row r="297571">
          <cell r="F297571" t="str">
            <v>verint.com</v>
          </cell>
          <cell r="G297571" t="str">
            <v>329019</v>
          </cell>
        </row>
        <row r="297572">
          <cell r="F297572" t="str">
            <v>verios.com.br</v>
          </cell>
          <cell r="G297572" t="str">
            <v>329020</v>
          </cell>
        </row>
        <row r="297573">
          <cell r="F297573" t="str">
            <v>veripark.com</v>
          </cell>
          <cell r="G297573" t="str">
            <v>329021</v>
          </cell>
        </row>
        <row r="297574">
          <cell r="F297574" t="str">
            <v>veriqual.com</v>
          </cell>
          <cell r="G297574" t="str">
            <v>329022</v>
          </cell>
        </row>
        <row r="297575">
          <cell r="F297575" t="str">
            <v>veris.com.au</v>
          </cell>
          <cell r="G297575" t="str">
            <v>329023</v>
          </cell>
        </row>
        <row r="297576">
          <cell r="F297576" t="str">
            <v>verisae.com</v>
          </cell>
          <cell r="G297576" t="str">
            <v>329024</v>
          </cell>
        </row>
        <row r="297577">
          <cell r="F297577" t="str">
            <v>verisage.us</v>
          </cell>
          <cell r="G297577" t="str">
            <v>329025</v>
          </cell>
        </row>
        <row r="297578">
          <cell r="F297578" t="str">
            <v>verisconsulting.com</v>
          </cell>
          <cell r="G297578" t="str">
            <v>329026</v>
          </cell>
        </row>
        <row r="297579">
          <cell r="F297579" t="str">
            <v>verisense.co.il</v>
          </cell>
          <cell r="G297579" t="str">
            <v>329027</v>
          </cell>
        </row>
        <row r="297580">
          <cell r="F297580" t="str">
            <v>verisgroup.com</v>
          </cell>
          <cell r="G297580" t="str">
            <v>329028</v>
          </cell>
        </row>
        <row r="297581">
          <cell r="F297581" t="str">
            <v>veriship.com</v>
          </cell>
          <cell r="G297581" t="str">
            <v>329029</v>
          </cell>
        </row>
        <row r="297582">
          <cell r="F297582" t="str">
            <v>verisign.com</v>
          </cell>
          <cell r="G297582" t="str">
            <v>329030</v>
          </cell>
        </row>
        <row r="297583">
          <cell r="F297583" t="str">
            <v>verisize.com</v>
          </cell>
          <cell r="G297583" t="str">
            <v>329031</v>
          </cell>
        </row>
        <row r="297584">
          <cell r="F297584" t="str">
            <v>verisplc.ie</v>
          </cell>
          <cell r="G297584" t="str">
            <v>329032</v>
          </cell>
        </row>
        <row r="297585">
          <cell r="F297585" t="str">
            <v>veristat.com</v>
          </cell>
          <cell r="G297585" t="str">
            <v>329033</v>
          </cell>
        </row>
        <row r="297586">
          <cell r="F297586" t="str">
            <v>veristor.com</v>
          </cell>
          <cell r="G297586" t="str">
            <v>329034</v>
          </cell>
        </row>
        <row r="297587">
          <cell r="F297587" t="str">
            <v>verisum.com</v>
          </cell>
          <cell r="G297587" t="str">
            <v>329035</v>
          </cell>
        </row>
        <row r="297588">
          <cell r="F297588" t="str">
            <v>veriswp.com</v>
          </cell>
          <cell r="G297588" t="str">
            <v>329036</v>
          </cell>
        </row>
        <row r="297589">
          <cell r="F297589" t="str">
            <v>veritagrup.com</v>
          </cell>
          <cell r="G297589" t="str">
            <v>329037</v>
          </cell>
        </row>
        <row r="297590">
          <cell r="F297590" t="str">
            <v>veritape.com</v>
          </cell>
          <cell r="G297590" t="str">
            <v>329038</v>
          </cell>
        </row>
        <row r="297591">
          <cell r="F297591" t="str">
            <v>veritasadvisorsinc.com</v>
          </cell>
          <cell r="G297591" t="str">
            <v>329039</v>
          </cell>
        </row>
        <row r="297592">
          <cell r="F297592" t="str">
            <v>veritashealth.com</v>
          </cell>
          <cell r="G297592" t="str">
            <v>329040</v>
          </cell>
        </row>
        <row r="297593">
          <cell r="F297593" t="str">
            <v>veritasprep.com</v>
          </cell>
          <cell r="G297593" t="str">
            <v>329041</v>
          </cell>
        </row>
        <row r="297594">
          <cell r="F297594" t="str">
            <v>veritasquo.com</v>
          </cell>
          <cell r="G297594" t="str">
            <v>329042</v>
          </cell>
        </row>
        <row r="297595">
          <cell r="F297595" t="str">
            <v>veritasstrategy.com</v>
          </cell>
          <cell r="G297595" t="str">
            <v>329043</v>
          </cell>
        </row>
        <row r="297596">
          <cell r="F297596" t="str">
            <v>veritastranslators.com</v>
          </cell>
          <cell r="G297596" t="str">
            <v>329044</v>
          </cell>
        </row>
        <row r="297597">
          <cell r="F297597" t="str">
            <v>veritasventurefund.com</v>
          </cell>
          <cell r="G297597" t="str">
            <v>329045</v>
          </cell>
        </row>
        <row r="297598">
          <cell r="F297598" t="str">
            <v>veriteq.com</v>
          </cell>
          <cell r="G297598" t="str">
            <v>329046</v>
          </cell>
        </row>
        <row r="297599">
          <cell r="F297599" t="str">
            <v>veritexbank.com</v>
          </cell>
          <cell r="G297599" t="str">
            <v>329047</v>
          </cell>
        </row>
        <row r="297600">
          <cell r="F297600" t="str">
            <v>veritiq.com</v>
          </cell>
          <cell r="G297600" t="str">
            <v>329048</v>
          </cell>
        </row>
        <row r="297601">
          <cell r="F297601" t="str">
            <v>veritis.com</v>
          </cell>
          <cell r="G297601" t="str">
            <v>329049</v>
          </cell>
        </row>
        <row r="297602">
          <cell r="F297602" t="str">
            <v>veritix.com</v>
          </cell>
          <cell r="G297602" t="str">
            <v>329050</v>
          </cell>
        </row>
        <row r="297603">
          <cell r="F297603" t="str">
            <v>veritomyx.com</v>
          </cell>
          <cell r="G297603" t="str">
            <v>329051</v>
          </cell>
        </row>
        <row r="297604">
          <cell r="F297604" t="str">
            <v>veritran.com</v>
          </cell>
          <cell r="G297604" t="str">
            <v>329052</v>
          </cell>
        </row>
        <row r="297605">
          <cell r="F297605" t="str">
            <v>veritread.com</v>
          </cell>
          <cell r="G297605" t="str">
            <v>329053</v>
          </cell>
        </row>
        <row r="297606">
          <cell r="F297606" t="str">
            <v>verity.com.hk</v>
          </cell>
          <cell r="G297606" t="str">
            <v>329054</v>
          </cell>
        </row>
        <row r="297607">
          <cell r="F297607" t="str">
            <v>verity.net.au</v>
          </cell>
          <cell r="G297607" t="str">
            <v>329055</v>
          </cell>
        </row>
        <row r="297608">
          <cell r="F297608" t="str">
            <v>verityfg.com</v>
          </cell>
          <cell r="G297608" t="str">
            <v>329056</v>
          </cell>
        </row>
        <row r="297609">
          <cell r="F297609" t="str">
            <v>verityinc.com</v>
          </cell>
          <cell r="G297609" t="str">
            <v>329057</v>
          </cell>
        </row>
        <row r="297610">
          <cell r="F297610" t="str">
            <v>veritz.com</v>
          </cell>
          <cell r="G297610" t="str">
            <v>329058</v>
          </cell>
        </row>
        <row r="297611">
          <cell r="F297611" t="str">
            <v>verivox.com</v>
          </cell>
          <cell r="G297611" t="str">
            <v>329059</v>
          </cell>
        </row>
        <row r="297612">
          <cell r="F297612" t="str">
            <v>verixi.com</v>
          </cell>
          <cell r="G297612" t="str">
            <v>329060</v>
          </cell>
        </row>
        <row r="297613">
          <cell r="F297613" t="str">
            <v>verizondigitalmedia.com</v>
          </cell>
          <cell r="G297613" t="str">
            <v>329061</v>
          </cell>
        </row>
        <row r="297614">
          <cell r="F297614" t="str">
            <v>verizonfoundation.org</v>
          </cell>
          <cell r="G297614" t="str">
            <v>329062</v>
          </cell>
        </row>
        <row r="297615">
          <cell r="F297615" t="str">
            <v>verizontelematics.com</v>
          </cell>
          <cell r="G297615" t="str">
            <v>329063</v>
          </cell>
        </row>
        <row r="297616">
          <cell r="F297616" t="str">
            <v>verizonwireless.com</v>
          </cell>
          <cell r="G297616" t="str">
            <v>329064</v>
          </cell>
        </row>
        <row r="297617">
          <cell r="F297617" t="str">
            <v>verjanocommunications.com</v>
          </cell>
          <cell r="G297617" t="str">
            <v>329065</v>
          </cell>
        </row>
        <row r="297618">
          <cell r="F297618" t="str">
            <v>verkami.com</v>
          </cell>
          <cell r="G297618" t="str">
            <v>329066</v>
          </cell>
        </row>
        <row r="297619">
          <cell r="F297619" t="str">
            <v>verlain.com.br</v>
          </cell>
          <cell r="G297619" t="str">
            <v>329067</v>
          </cell>
        </row>
        <row r="297620">
          <cell r="F297620" t="str">
            <v>verlig.com</v>
          </cell>
          <cell r="G297620" t="str">
            <v>329068</v>
          </cell>
        </row>
        <row r="297621">
          <cell r="F297621" t="str">
            <v>verlitics.com</v>
          </cell>
          <cell r="G297621" t="str">
            <v>329069</v>
          </cell>
        </row>
        <row r="297622">
          <cell r="F297622" t="str">
            <v>verlyspromovinglabor.com</v>
          </cell>
          <cell r="G297622" t="str">
            <v>329070</v>
          </cell>
        </row>
        <row r="297623">
          <cell r="F297623" t="str">
            <v>vermantia.com</v>
          </cell>
          <cell r="G297623" t="str">
            <v>329071</v>
          </cell>
        </row>
        <row r="297624">
          <cell r="F297624" t="str">
            <v>vermeerconsulting.com</v>
          </cell>
          <cell r="G297624" t="str">
            <v>329072</v>
          </cell>
        </row>
        <row r="297625">
          <cell r="F297625" t="str">
            <v>vermicon.com</v>
          </cell>
          <cell r="G297625" t="str">
            <v>329073</v>
          </cell>
        </row>
        <row r="297626">
          <cell r="F297626" t="str">
            <v>vermilionsoftware.com</v>
          </cell>
          <cell r="G297626" t="str">
            <v>329074</v>
          </cell>
        </row>
        <row r="297627">
          <cell r="F297627" t="str">
            <v>vermodje.is</v>
          </cell>
          <cell r="G297627" t="str">
            <v>329075</v>
          </cell>
        </row>
        <row r="297628">
          <cell r="F297628" t="str">
            <v>vermonster.com</v>
          </cell>
          <cell r="G297628" t="str">
            <v>329076</v>
          </cell>
        </row>
        <row r="297629">
          <cell r="F297629" t="str">
            <v>vermont.gov</v>
          </cell>
          <cell r="G297629" t="str">
            <v>329077</v>
          </cell>
        </row>
        <row r="297630">
          <cell r="F297630" t="str">
            <v>vermontcastings.com</v>
          </cell>
          <cell r="G297630" t="str">
            <v>329078</v>
          </cell>
        </row>
        <row r="297631">
          <cell r="F297631" t="str">
            <v>vermontdigitalarts.com</v>
          </cell>
          <cell r="G297631" t="str">
            <v>329079</v>
          </cell>
        </row>
        <row r="297632">
          <cell r="F297632" t="str">
            <v>vermontwoodsstudios.com</v>
          </cell>
          <cell r="G297632" t="str">
            <v>329080</v>
          </cell>
        </row>
        <row r="297633">
          <cell r="F297633" t="str">
            <v>vermundo.de</v>
          </cell>
          <cell r="G297633" t="str">
            <v>329081</v>
          </cell>
        </row>
        <row r="297634">
          <cell r="F297634" t="str">
            <v>vernal.is</v>
          </cell>
          <cell r="G297634" t="str">
            <v>329082</v>
          </cell>
        </row>
        <row r="297635">
          <cell r="F297635" t="str">
            <v>verndale.com</v>
          </cell>
          <cell r="G297635" t="str">
            <v>329083</v>
          </cell>
        </row>
        <row r="297636">
          <cell r="F297636" t="str">
            <v>vernode.com</v>
          </cell>
          <cell r="G297636" t="str">
            <v>329084</v>
          </cell>
        </row>
        <row r="297637">
          <cell r="F297637" t="str">
            <v>verodgroup.com</v>
          </cell>
          <cell r="G297637" t="str">
            <v>329085</v>
          </cell>
        </row>
        <row r="297638">
          <cell r="F297638" t="str">
            <v>veroling.com</v>
          </cell>
          <cell r="G297638" t="str">
            <v>329086</v>
          </cell>
        </row>
        <row r="297639">
          <cell r="F297639" t="str">
            <v>veronasolutions.net</v>
          </cell>
          <cell r="G297639" t="str">
            <v>329087</v>
          </cell>
        </row>
        <row r="297640">
          <cell r="F297640" t="str">
            <v>veronicasmoco.com</v>
          </cell>
          <cell r="G297640" t="str">
            <v>329088</v>
          </cell>
        </row>
        <row r="297641">
          <cell r="F297641" t="str">
            <v>veronicassnacks.ie</v>
          </cell>
          <cell r="G297641" t="str">
            <v>329089</v>
          </cell>
        </row>
        <row r="297642">
          <cell r="F297642" t="str">
            <v>veroniquenocquet.com</v>
          </cell>
          <cell r="G297642" t="str">
            <v>329090</v>
          </cell>
        </row>
        <row r="297643">
          <cell r="F297643" t="str">
            <v>veropath.com</v>
          </cell>
          <cell r="G297643" t="str">
            <v>329091</v>
          </cell>
        </row>
        <row r="297644">
          <cell r="F297644" t="str">
            <v>veropharm.ru</v>
          </cell>
          <cell r="G297644" t="str">
            <v>329092</v>
          </cell>
        </row>
        <row r="297645">
          <cell r="F297645" t="str">
            <v>veros.com</v>
          </cell>
          <cell r="G297645" t="str">
            <v>329093</v>
          </cell>
        </row>
        <row r="297646">
          <cell r="F297646" t="str">
            <v>verosocial.com</v>
          </cell>
          <cell r="G297646" t="str">
            <v>329094</v>
          </cell>
        </row>
        <row r="297647">
          <cell r="F297647" t="str">
            <v>verosystems.com</v>
          </cell>
          <cell r="G297647" t="str">
            <v>329095</v>
          </cell>
        </row>
        <row r="297648">
          <cell r="F297648" t="str">
            <v>veroxity.com</v>
          </cell>
          <cell r="G297648" t="str">
            <v>329096</v>
          </cell>
        </row>
        <row r="297649">
          <cell r="F297649" t="str">
            <v>verrillon.com</v>
          </cell>
          <cell r="G297649" t="str">
            <v>329097</v>
          </cell>
        </row>
        <row r="297650">
          <cell r="F297650" t="str">
            <v>verrus.com</v>
          </cell>
          <cell r="G297650" t="str">
            <v>329098</v>
          </cell>
        </row>
        <row r="297651">
          <cell r="F297651" t="str">
            <v>versa9.com</v>
          </cell>
          <cell r="G297651" t="str">
            <v>329099</v>
          </cell>
        </row>
        <row r="297652">
          <cell r="F297652" t="str">
            <v>versacom.ca</v>
          </cell>
          <cell r="G297652" t="str">
            <v>329100</v>
          </cell>
        </row>
        <row r="297653">
          <cell r="F297653" t="str">
            <v>versadev.com</v>
          </cell>
          <cell r="G297653" t="str">
            <v>329101</v>
          </cell>
        </row>
        <row r="297654">
          <cell r="F297654" t="str">
            <v>versadrones.com</v>
          </cell>
          <cell r="G297654" t="str">
            <v>329102</v>
          </cell>
        </row>
        <row r="297655">
          <cell r="F297655" t="str">
            <v>versaflex.com</v>
          </cell>
          <cell r="G297655" t="str">
            <v>329103</v>
          </cell>
        </row>
        <row r="297656">
          <cell r="F297656" t="str">
            <v>versahub.com</v>
          </cell>
          <cell r="G297656" t="str">
            <v>329104</v>
          </cell>
        </row>
        <row r="297657">
          <cell r="F297657" t="str">
            <v>versaic.com</v>
          </cell>
          <cell r="G297657" t="str">
            <v>329105</v>
          </cell>
        </row>
        <row r="297658">
          <cell r="F297658" t="str">
            <v>versaillesdentalclinic.com</v>
          </cell>
          <cell r="G297658" t="str">
            <v>329106</v>
          </cell>
        </row>
        <row r="297659">
          <cell r="F297659" t="str">
            <v>versal.com</v>
          </cell>
          <cell r="G297659" t="str">
            <v>329107</v>
          </cell>
        </row>
        <row r="297660">
          <cell r="F297660" t="str">
            <v>versaly.com</v>
          </cell>
          <cell r="G297660" t="str">
            <v>329108</v>
          </cell>
        </row>
        <row r="297661">
          <cell r="F297661" t="str">
            <v>versamarketinginc.com</v>
          </cell>
          <cell r="G297661" t="str">
            <v>329109</v>
          </cell>
        </row>
        <row r="297662">
          <cell r="F297662" t="str">
            <v>versantventures.com</v>
          </cell>
          <cell r="G297662" t="str">
            <v>329110</v>
          </cell>
        </row>
        <row r="297663">
          <cell r="F297663" t="str">
            <v>versapharm.com</v>
          </cell>
          <cell r="G297663" t="str">
            <v>329111</v>
          </cell>
        </row>
        <row r="297664">
          <cell r="F297664" t="str">
            <v>versaproducts.com</v>
          </cell>
          <cell r="G297664" t="str">
            <v>329112</v>
          </cell>
        </row>
        <row r="297665">
          <cell r="F297665" t="str">
            <v>versaris.com</v>
          </cell>
          <cell r="G297665" t="str">
            <v>329113</v>
          </cell>
        </row>
        <row r="297666">
          <cell r="F297666" t="str">
            <v>versarobes.com.au</v>
          </cell>
          <cell r="G297666" t="str">
            <v>329114</v>
          </cell>
        </row>
        <row r="297667">
          <cell r="F297667" t="str">
            <v>versasocial.com</v>
          </cell>
          <cell r="G297667" t="str">
            <v>329115</v>
          </cell>
        </row>
        <row r="297668">
          <cell r="F297668" t="str">
            <v>versatables.com</v>
          </cell>
          <cell r="G297668" t="str">
            <v>329116</v>
          </cell>
        </row>
        <row r="297669">
          <cell r="F297669" t="str">
            <v>versatec.biz</v>
          </cell>
          <cell r="G297669" t="str">
            <v>329117</v>
          </cell>
        </row>
        <row r="297670">
          <cell r="F297670" t="str">
            <v>versatel.de</v>
          </cell>
          <cell r="G297670" t="str">
            <v>329118</v>
          </cell>
        </row>
        <row r="297671">
          <cell r="F297671" t="str">
            <v>versatex.com</v>
          </cell>
          <cell r="G297671" t="str">
            <v>329119</v>
          </cell>
        </row>
        <row r="297672">
          <cell r="F297672" t="str">
            <v>versatile-soft.com</v>
          </cell>
          <cell r="G297672" t="str">
            <v>329120</v>
          </cell>
        </row>
        <row r="297673">
          <cell r="F297673" t="str">
            <v>versatile.com</v>
          </cell>
          <cell r="G297673" t="str">
            <v>329121</v>
          </cell>
        </row>
        <row r="297674">
          <cell r="F297674" t="str">
            <v>versatileitsolution.com</v>
          </cell>
          <cell r="G297674" t="str">
            <v>329122</v>
          </cell>
        </row>
        <row r="297675">
          <cell r="F297675" t="str">
            <v>versatiletech.in</v>
          </cell>
          <cell r="G297675" t="str">
            <v>329123</v>
          </cell>
        </row>
        <row r="297676">
          <cell r="F297676" t="str">
            <v>versatiletechno.com</v>
          </cell>
          <cell r="G297676" t="str">
            <v>329124</v>
          </cell>
        </row>
        <row r="297677">
          <cell r="F297677" t="str">
            <v>versatilewebexperts.com</v>
          </cell>
          <cell r="G297677" t="str">
            <v>329125</v>
          </cell>
        </row>
        <row r="297678">
          <cell r="F297678" t="str">
            <v>versatylo.com</v>
          </cell>
          <cell r="G297678" t="str">
            <v>329126</v>
          </cell>
        </row>
        <row r="297679">
          <cell r="F297679" t="str">
            <v>versaudio.com</v>
          </cell>
          <cell r="G297679" t="str">
            <v>329127</v>
          </cell>
        </row>
        <row r="297680">
          <cell r="F297680" t="str">
            <v>versay.com</v>
          </cell>
          <cell r="G297680" t="str">
            <v>329128</v>
          </cell>
        </row>
        <row r="297681">
          <cell r="F297681" t="str">
            <v>verscend.com</v>
          </cell>
          <cell r="G297681" t="str">
            <v>329129</v>
          </cell>
        </row>
        <row r="297682">
          <cell r="F297682" t="str">
            <v>verse.in</v>
          </cell>
          <cell r="G297682" t="str">
            <v>329130</v>
          </cell>
        </row>
        <row r="297683">
          <cell r="F297683" t="str">
            <v>verseo-cs.com</v>
          </cell>
          <cell r="G297683" t="str">
            <v>329131</v>
          </cell>
        </row>
        <row r="297684">
          <cell r="F297684" t="str">
            <v>versesmc.com</v>
          </cell>
          <cell r="G297684" t="str">
            <v>329132</v>
          </cell>
        </row>
        <row r="297685">
          <cell r="F297685" t="str">
            <v>versesolutions.com</v>
          </cell>
          <cell r="G297685" t="str">
            <v>329133</v>
          </cell>
        </row>
        <row r="297686">
          <cell r="F297686" t="str">
            <v>verseu.com</v>
          </cell>
          <cell r="G297686" t="str">
            <v>329134</v>
          </cell>
        </row>
        <row r="297687">
          <cell r="F297687" t="str">
            <v>versine.com</v>
          </cell>
          <cell r="G297687" t="str">
            <v>329135</v>
          </cell>
        </row>
        <row r="297688">
          <cell r="F297688" t="str">
            <v>versio2.com</v>
          </cell>
          <cell r="G297688" t="str">
            <v>329136</v>
          </cell>
        </row>
        <row r="297689">
          <cell r="F297689" t="str">
            <v>version2network.com</v>
          </cell>
          <cell r="G297689" t="str">
            <v>329137</v>
          </cell>
        </row>
        <row r="297690">
          <cell r="F297690" t="str">
            <v>versionly.com</v>
          </cell>
          <cell r="G297690" t="str">
            <v>329138</v>
          </cell>
        </row>
        <row r="297691">
          <cell r="F297691" t="str">
            <v>versionrocket.com</v>
          </cell>
          <cell r="G297691" t="str">
            <v>329139</v>
          </cell>
        </row>
        <row r="297692">
          <cell r="F297692" t="str">
            <v>versionsystems.com</v>
          </cell>
          <cell r="G297692" t="str">
            <v>329140</v>
          </cell>
        </row>
        <row r="297693">
          <cell r="F297693" t="str">
            <v>versionzero.com.br</v>
          </cell>
          <cell r="G297693" t="str">
            <v>329141</v>
          </cell>
        </row>
        <row r="297694">
          <cell r="F297694" t="str">
            <v>versique.com</v>
          </cell>
          <cell r="G297694" t="str">
            <v>329142</v>
          </cell>
        </row>
        <row r="297695">
          <cell r="F297695" t="str">
            <v>versis.com.br</v>
          </cell>
          <cell r="G297695" t="str">
            <v>329143</v>
          </cell>
        </row>
        <row r="297696">
          <cell r="F297696" t="str">
            <v>versitas.com</v>
          </cell>
          <cell r="G297696" t="str">
            <v>329144</v>
          </cell>
        </row>
        <row r="297697">
          <cell r="F297697" t="str">
            <v>versko.com</v>
          </cell>
          <cell r="G297697" t="str">
            <v>329145</v>
          </cell>
        </row>
        <row r="297698">
          <cell r="F297698" t="str">
            <v>verso-logistics.com</v>
          </cell>
          <cell r="G297698" t="str">
            <v>329146</v>
          </cell>
        </row>
        <row r="297699">
          <cell r="F297699" t="str">
            <v>versobit.com</v>
          </cell>
          <cell r="G297699" t="str">
            <v>329147</v>
          </cell>
        </row>
        <row r="297700">
          <cell r="F297700" t="str">
            <v>versoco.com</v>
          </cell>
          <cell r="G297700" t="str">
            <v>329148</v>
          </cell>
        </row>
        <row r="297701">
          <cell r="F297701" t="str">
            <v>versprite.com</v>
          </cell>
          <cell r="G297701" t="str">
            <v>329149</v>
          </cell>
        </row>
        <row r="297702">
          <cell r="F297702" t="str">
            <v>versult.com</v>
          </cell>
          <cell r="G297702" t="str">
            <v>329150</v>
          </cell>
        </row>
        <row r="297703">
          <cell r="F297703" t="str">
            <v>versus.com.tn</v>
          </cell>
          <cell r="G297703" t="str">
            <v>329151</v>
          </cell>
        </row>
        <row r="297704">
          <cell r="F297704" t="str">
            <v>versuskids.com</v>
          </cell>
          <cell r="G297704" t="str">
            <v>329152</v>
          </cell>
        </row>
        <row r="297705">
          <cell r="F297705" t="str">
            <v>versust.com</v>
          </cell>
          <cell r="G297705" t="str">
            <v>329153</v>
          </cell>
        </row>
        <row r="297706">
          <cell r="F297706" t="str">
            <v>vert.com</v>
          </cell>
          <cell r="G297706" t="str">
            <v>329154</v>
          </cell>
        </row>
        <row r="297707">
          <cell r="F297707" t="str">
            <v>vertabase.com</v>
          </cell>
          <cell r="G297707" t="str">
            <v>329155</v>
          </cell>
        </row>
        <row r="297708">
          <cell r="F297708" t="str">
            <v>vertalab.com</v>
          </cell>
          <cell r="G297708" t="str">
            <v>329156</v>
          </cell>
        </row>
        <row r="297709">
          <cell r="F297709" t="str">
            <v>vertamedia.com</v>
          </cell>
          <cell r="G297709" t="str">
            <v>329157</v>
          </cell>
        </row>
        <row r="297710">
          <cell r="F297710" t="str">
            <v>vertapak.co.uk</v>
          </cell>
          <cell r="G297710" t="str">
            <v>329158</v>
          </cell>
        </row>
        <row r="297711">
          <cell r="F297711" t="str">
            <v>vertcialelevation.com</v>
          </cell>
          <cell r="G297711" t="str">
            <v>329159</v>
          </cell>
        </row>
        <row r="297712">
          <cell r="F297712" t="str">
            <v>vertdirect.com</v>
          </cell>
          <cell r="G297712" t="str">
            <v>329160</v>
          </cell>
        </row>
        <row r="297713">
          <cell r="F297713" t="str">
            <v>vertebron.com</v>
          </cell>
          <cell r="G297713" t="str">
            <v>329161</v>
          </cell>
        </row>
        <row r="297714">
          <cell r="F297714" t="str">
            <v>vertepac.com</v>
          </cell>
          <cell r="G297714" t="str">
            <v>329162</v>
          </cell>
        </row>
        <row r="297715">
          <cell r="F297715" t="str">
            <v>verteregroup.com</v>
          </cell>
          <cell r="G297715" t="str">
            <v>329163</v>
          </cell>
        </row>
        <row r="297716">
          <cell r="F297716" t="str">
            <v>vertex.com</v>
          </cell>
          <cell r="G297716" t="str">
            <v>329164</v>
          </cell>
        </row>
        <row r="297717">
          <cell r="F297717" t="str">
            <v>vertex.net.pk</v>
          </cell>
          <cell r="G297717" t="str">
            <v>329165</v>
          </cell>
        </row>
        <row r="297718">
          <cell r="F297718" t="str">
            <v>vertexcompany.com</v>
          </cell>
          <cell r="G297718" t="str">
            <v>329166</v>
          </cell>
        </row>
        <row r="297719">
          <cell r="F297719" t="str">
            <v>vertexdata.com</v>
          </cell>
          <cell r="G297719" t="str">
            <v>329167</v>
          </cell>
        </row>
        <row r="297720">
          <cell r="F297720" t="str">
            <v>vertexeng.com</v>
          </cell>
          <cell r="G297720" t="str">
            <v>329168</v>
          </cell>
        </row>
        <row r="297721">
          <cell r="F297721" t="str">
            <v>vertexgroupindia.com</v>
          </cell>
          <cell r="G297721" t="str">
            <v>329169</v>
          </cell>
        </row>
        <row r="297722">
          <cell r="F297722" t="str">
            <v>vertexone.net</v>
          </cell>
          <cell r="G297722" t="str">
            <v>329170</v>
          </cell>
        </row>
        <row r="297723">
          <cell r="F297723" t="str">
            <v>vertexpd.com</v>
          </cell>
          <cell r="G297723" t="str">
            <v>329171</v>
          </cell>
        </row>
        <row r="297724">
          <cell r="F297724" t="str">
            <v>vertexplus.com</v>
          </cell>
          <cell r="G297724" t="str">
            <v>329172</v>
          </cell>
        </row>
        <row r="297725">
          <cell r="F297725" t="str">
            <v>vertexsolution.com.np</v>
          </cell>
          <cell r="G297725" t="str">
            <v>329173</v>
          </cell>
        </row>
        <row r="297726">
          <cell r="F297726" t="str">
            <v>vertexsolutionsgrp.com</v>
          </cell>
          <cell r="G297726" t="str">
            <v>329174</v>
          </cell>
        </row>
        <row r="297727">
          <cell r="F297727" t="str">
            <v>vertextechnology.com</v>
          </cell>
          <cell r="G297727" t="str">
            <v>329175</v>
          </cell>
        </row>
        <row r="297728">
          <cell r="F297728" t="str">
            <v>vertexwireless.com</v>
          </cell>
          <cell r="G297728" t="str">
            <v>329176</v>
          </cell>
        </row>
        <row r="297729">
          <cell r="F297729" t="str">
            <v>verti.de</v>
          </cell>
          <cell r="G297729" t="str">
            <v>329177</v>
          </cell>
        </row>
        <row r="297730">
          <cell r="F297730" t="str">
            <v>vertiba.com</v>
          </cell>
          <cell r="G297730" t="str">
            <v>329178</v>
          </cell>
        </row>
        <row r="297731">
          <cell r="F297731" t="str">
            <v>vertic.com</v>
          </cell>
          <cell r="G297731" t="str">
            <v>329179</v>
          </cell>
        </row>
        <row r="297732">
          <cell r="F297732" t="str">
            <v>verticads.com</v>
          </cell>
          <cell r="G297732" t="str">
            <v>329180</v>
          </cell>
        </row>
        <row r="297733">
          <cell r="F297733" t="str">
            <v>vertical-cloud.com</v>
          </cell>
          <cell r="G297733" t="str">
            <v>329181</v>
          </cell>
        </row>
        <row r="297734">
          <cell r="F297734" t="str">
            <v>vertical-leap.uk</v>
          </cell>
          <cell r="G297734" t="str">
            <v>329182</v>
          </cell>
        </row>
        <row r="297735">
          <cell r="F297735" t="str">
            <v>vertical1communications.com</v>
          </cell>
          <cell r="G297735" t="str">
            <v>329183</v>
          </cell>
        </row>
        <row r="297736">
          <cell r="F297736" t="str">
            <v>verticalaction.com</v>
          </cell>
          <cell r="G297736" t="str">
            <v>329184</v>
          </cell>
        </row>
        <row r="297737">
          <cell r="F297737" t="str">
            <v>verticalchange.com</v>
          </cell>
          <cell r="G297737" t="str">
            <v>329185</v>
          </cell>
        </row>
        <row r="297738">
          <cell r="F297738" t="str">
            <v>verticalcurve.com</v>
          </cell>
          <cell r="G297738" t="str">
            <v>329186</v>
          </cell>
        </row>
        <row r="297739">
          <cell r="F297739" t="str">
            <v>verticaldesign.net</v>
          </cell>
          <cell r="G297739" t="str">
            <v>329187</v>
          </cell>
        </row>
        <row r="297740">
          <cell r="F297740" t="str">
            <v>verticaleads.com</v>
          </cell>
          <cell r="G297740" t="str">
            <v>329188</v>
          </cell>
        </row>
        <row r="297741">
          <cell r="F297741" t="str">
            <v>verticalelegance.com</v>
          </cell>
          <cell r="G297741" t="str">
            <v>329189</v>
          </cell>
        </row>
        <row r="297742">
          <cell r="F297742" t="str">
            <v>verticalgrouptech.com</v>
          </cell>
          <cell r="G297742" t="str">
            <v>329190</v>
          </cell>
        </row>
        <row r="297743">
          <cell r="F297743" t="str">
            <v>verticalhealth.com</v>
          </cell>
          <cell r="G297743" t="str">
            <v>329191</v>
          </cell>
        </row>
        <row r="297744">
          <cell r="F297744" t="str">
            <v>verticalidea.co</v>
          </cell>
          <cell r="G297744" t="str">
            <v>329192</v>
          </cell>
        </row>
        <row r="297745">
          <cell r="F297745" t="str">
            <v>verticalmeasures.com</v>
          </cell>
          <cell r="G297745" t="str">
            <v>329193</v>
          </cell>
        </row>
        <row r="297746">
          <cell r="F297746" t="str">
            <v>verticalmoon.com</v>
          </cell>
          <cell r="G297746" t="str">
            <v>329194</v>
          </cell>
        </row>
        <row r="297747">
          <cell r="F297747" t="str">
            <v>verticalnet.com</v>
          </cell>
          <cell r="G297747" t="str">
            <v>329195</v>
          </cell>
        </row>
        <row r="297748">
          <cell r="F297748" t="str">
            <v>verticalpharma.com</v>
          </cell>
          <cell r="G297748" t="str">
            <v>329196</v>
          </cell>
        </row>
        <row r="297749">
          <cell r="F297749" t="str">
            <v>verticalpower.com</v>
          </cell>
          <cell r="G297749" t="str">
            <v>329197</v>
          </cell>
        </row>
        <row r="297750">
          <cell r="F297750" t="str">
            <v>verticalrent.com</v>
          </cell>
          <cell r="G297750" t="str">
            <v>329198</v>
          </cell>
        </row>
        <row r="297751">
          <cell r="F297751" t="str">
            <v>verticalscope.com</v>
          </cell>
          <cell r="G297751" t="str">
            <v>329199</v>
          </cell>
        </row>
        <row r="297752">
          <cell r="F297752" t="str">
            <v>verticalserve.com</v>
          </cell>
          <cell r="G297752" t="str">
            <v>329200</v>
          </cell>
        </row>
        <row r="297753">
          <cell r="F297753" t="str">
            <v>verticalset.com</v>
          </cell>
          <cell r="G297753" t="str">
            <v>329201</v>
          </cell>
        </row>
        <row r="297754">
          <cell r="F297754" t="str">
            <v>verticalwriting.com</v>
          </cell>
          <cell r="G297754" t="str">
            <v>329202</v>
          </cell>
        </row>
        <row r="297755">
          <cell r="F297755" t="str">
            <v>verticalxchange.com</v>
          </cell>
          <cell r="G297755" t="str">
            <v>329203</v>
          </cell>
        </row>
        <row r="297756">
          <cell r="F297756" t="str">
            <v>verticetree.com</v>
          </cell>
          <cell r="G297756" t="str">
            <v>329204</v>
          </cell>
        </row>
        <row r="297757">
          <cell r="F297757" t="str">
            <v>verticity.com</v>
          </cell>
          <cell r="G297757" t="str">
            <v>329205</v>
          </cell>
        </row>
        <row r="297758">
          <cell r="F297758" t="str">
            <v>verticurl.com</v>
          </cell>
          <cell r="G297758" t="str">
            <v>329206</v>
          </cell>
        </row>
        <row r="297759">
          <cell r="F297759" t="str">
            <v>vertient.com</v>
          </cell>
          <cell r="G297759" t="str">
            <v>329207</v>
          </cell>
        </row>
        <row r="297760">
          <cell r="F297760" t="str">
            <v>vertiga.net</v>
          </cell>
          <cell r="G297760" t="str">
            <v>329208</v>
          </cell>
        </row>
        <row r="297761">
          <cell r="F297761" t="str">
            <v>vertiglo.com</v>
          </cell>
          <cell r="G297761" t="str">
            <v>329209</v>
          </cell>
        </row>
        <row r="297762">
          <cell r="F297762" t="str">
            <v>vertigo.com</v>
          </cell>
          <cell r="G297762" t="str">
            <v>329210</v>
          </cell>
        </row>
        <row r="297763">
          <cell r="F297763" t="str">
            <v>vertigoandearclinic.com</v>
          </cell>
          <cell r="G297763" t="str">
            <v>329211</v>
          </cell>
        </row>
        <row r="297764">
          <cell r="F297764" t="str">
            <v>vertigodisplays.com</v>
          </cell>
          <cell r="G297764" t="str">
            <v>329212</v>
          </cell>
        </row>
        <row r="297765">
          <cell r="F297765" t="str">
            <v>vertigogames.co</v>
          </cell>
          <cell r="G297765" t="str">
            <v>329213</v>
          </cell>
        </row>
        <row r="297766">
          <cell r="F297766" t="str">
            <v>vertigomusic.com</v>
          </cell>
          <cell r="G297766" t="str">
            <v>329214</v>
          </cell>
        </row>
        <row r="297767">
          <cell r="F297767" t="str">
            <v>vertigorecover.com</v>
          </cell>
          <cell r="G297767" t="str">
            <v>329215</v>
          </cell>
        </row>
        <row r="297768">
          <cell r="F297768" t="str">
            <v>vertigoventures.com</v>
          </cell>
          <cell r="G297768" t="str">
            <v>329216</v>
          </cell>
        </row>
        <row r="297769">
          <cell r="F297769" t="str">
            <v>vertis-biotech.com</v>
          </cell>
          <cell r="G297769" t="str">
            <v>329217</v>
          </cell>
        </row>
        <row r="297770">
          <cell r="F297770" t="str">
            <v>vertitrade.com</v>
          </cell>
          <cell r="G297770" t="str">
            <v>329218</v>
          </cell>
        </row>
        <row r="297771">
          <cell r="F297771" t="str">
            <v>vertizone.com</v>
          </cell>
          <cell r="G297771" t="str">
            <v>329219</v>
          </cell>
        </row>
        <row r="297772">
          <cell r="F297772" t="str">
            <v>vertmob.com</v>
          </cell>
          <cell r="G297772" t="str">
            <v>329220</v>
          </cell>
        </row>
        <row r="297773">
          <cell r="F297773" t="str">
            <v>vertoz.com</v>
          </cell>
          <cell r="G297773" t="str">
            <v>329221</v>
          </cell>
        </row>
        <row r="297774">
          <cell r="F297774" t="str">
            <v>vertrax.com</v>
          </cell>
          <cell r="G297774" t="str">
            <v>329222</v>
          </cell>
        </row>
        <row r="297775">
          <cell r="F297775" t="str">
            <v>vertster.com</v>
          </cell>
          <cell r="G297775" t="str">
            <v>329223</v>
          </cell>
        </row>
        <row r="297776">
          <cell r="F297776" t="str">
            <v>vertterre.com</v>
          </cell>
          <cell r="G297776" t="str">
            <v>329224</v>
          </cell>
        </row>
        <row r="297777">
          <cell r="F297777" t="str">
            <v>vertu.com</v>
          </cell>
          <cell r="G297777" t="str">
            <v>329225</v>
          </cell>
        </row>
        <row r="297778">
          <cell r="F297778" t="str">
            <v>vertualize.com</v>
          </cell>
          <cell r="G297778" t="str">
            <v>329226</v>
          </cell>
        </row>
        <row r="297779">
          <cell r="F297779" t="str">
            <v>vertumotors.com</v>
          </cell>
          <cell r="G297779" t="str">
            <v>329227</v>
          </cell>
        </row>
        <row r="297780">
          <cell r="F297780" t="str">
            <v>verum.com</v>
          </cell>
          <cell r="G297780" t="str">
            <v>329228</v>
          </cell>
        </row>
        <row r="297781">
          <cell r="F297781" t="str">
            <v>verusalliance.com</v>
          </cell>
          <cell r="G297781" t="str">
            <v>329229</v>
          </cell>
        </row>
        <row r="297782">
          <cell r="F297782" t="str">
            <v>veruscase.com</v>
          </cell>
          <cell r="G297782" t="str">
            <v>329230</v>
          </cell>
        </row>
        <row r="297783">
          <cell r="F297783" t="str">
            <v>veruscorp.com</v>
          </cell>
          <cell r="G297783" t="str">
            <v>329231</v>
          </cell>
        </row>
        <row r="297784">
          <cell r="F297784" t="str">
            <v>verusfinancial.com</v>
          </cell>
          <cell r="G297784" t="str">
            <v>329232</v>
          </cell>
        </row>
        <row r="297785">
          <cell r="F297785" t="str">
            <v>verusmed.com</v>
          </cell>
          <cell r="G297785" t="str">
            <v>329233</v>
          </cell>
        </row>
        <row r="297786">
          <cell r="F297786" t="str">
            <v>verusprecision.com</v>
          </cell>
          <cell r="G297786" t="str">
            <v>329234</v>
          </cell>
        </row>
        <row r="297787">
          <cell r="F297787" t="str">
            <v>verve.de</v>
          </cell>
          <cell r="G297787" t="str">
            <v>329235</v>
          </cell>
        </row>
        <row r="297788">
          <cell r="F297788" t="str">
            <v>verveinnovation.com.au</v>
          </cell>
          <cell r="G297788" t="str">
            <v>329236</v>
          </cell>
        </row>
        <row r="297789">
          <cell r="F297789" t="str">
            <v>verveko.com</v>
          </cell>
          <cell r="G297789" t="str">
            <v>329237</v>
          </cell>
        </row>
        <row r="297790">
          <cell r="F297790" t="str">
            <v>vervely.com</v>
          </cell>
          <cell r="G297790" t="str">
            <v>329238</v>
          </cell>
        </row>
        <row r="297791">
          <cell r="F297791" t="str">
            <v>vervendo.com</v>
          </cell>
          <cell r="G297791" t="str">
            <v>329239</v>
          </cell>
        </row>
        <row r="297792">
          <cell r="F297792" t="str">
            <v>vervesearch.com</v>
          </cell>
          <cell r="G297792" t="str">
            <v>329240</v>
          </cell>
        </row>
        <row r="297793">
          <cell r="F297793" t="str">
            <v>vervesys.com</v>
          </cell>
          <cell r="G297793" t="str">
            <v>329241</v>
          </cell>
        </row>
        <row r="297794">
          <cell r="F297794" t="str">
            <v>verveuk.eu</v>
          </cell>
          <cell r="G297794" t="str">
            <v>329242</v>
          </cell>
        </row>
        <row r="297795">
          <cell r="F297795" t="str">
            <v>verviant.com</v>
          </cell>
          <cell r="G297795" t="str">
            <v>329243</v>
          </cell>
        </row>
        <row r="297796">
          <cell r="F297796" t="str">
            <v>verwe.com</v>
          </cell>
          <cell r="G297796" t="str">
            <v>329244</v>
          </cell>
        </row>
        <row r="297797">
          <cell r="F297797" t="str">
            <v>veryberryfruits.com</v>
          </cell>
          <cell r="G297797" t="str">
            <v>329245</v>
          </cell>
        </row>
        <row r="297798">
          <cell r="F297798" t="str">
            <v>verychic.com</v>
          </cell>
          <cell r="G297798" t="str">
            <v>329246</v>
          </cell>
        </row>
        <row r="297799">
          <cell r="F297799" t="str">
            <v>verycloud.com</v>
          </cell>
          <cell r="G297799" t="str">
            <v>329247</v>
          </cell>
        </row>
        <row r="297800">
          <cell r="F297800" t="str">
            <v>verycocinar.com</v>
          </cell>
          <cell r="G297800" t="str">
            <v>329248</v>
          </cell>
        </row>
        <row r="297801">
          <cell r="F297801" t="str">
            <v>verycreatives.com</v>
          </cell>
          <cell r="G297801" t="str">
            <v>329249</v>
          </cell>
        </row>
        <row r="297802">
          <cell r="F297802" t="str">
            <v>veryfields.net</v>
          </cell>
          <cell r="G297802" t="str">
            <v>329250</v>
          </cell>
        </row>
        <row r="297803">
          <cell r="F297803" t="str">
            <v>verygood.company</v>
          </cell>
          <cell r="G297803" t="str">
            <v>329251</v>
          </cell>
        </row>
        <row r="297804">
          <cell r="F297804" t="str">
            <v>verygood.la</v>
          </cell>
          <cell r="G297804" t="str">
            <v>329252</v>
          </cell>
        </row>
        <row r="297805">
          <cell r="F297805" t="str">
            <v>verygoodemail.com</v>
          </cell>
          <cell r="G297805" t="str">
            <v>329253</v>
          </cell>
        </row>
        <row r="297806">
          <cell r="F297806" t="str">
            <v>verygoodlife.kr</v>
          </cell>
          <cell r="G297806" t="str">
            <v>329254</v>
          </cell>
        </row>
        <row r="297807">
          <cell r="F297807" t="str">
            <v>verygoodservice.com</v>
          </cell>
          <cell r="G297807" t="str">
            <v>329255</v>
          </cell>
        </row>
        <row r="297808">
          <cell r="F297808" t="str">
            <v>verypossible.com</v>
          </cell>
          <cell r="G297808" t="str">
            <v>329256</v>
          </cell>
        </row>
        <row r="297809">
          <cell r="F297809" t="str">
            <v>verysocialble.ca</v>
          </cell>
          <cell r="G297809" t="str">
            <v>329257</v>
          </cell>
        </row>
        <row r="297810">
          <cell r="F297810" t="str">
            <v>verysoftware.co.uk</v>
          </cell>
          <cell r="G297810" t="str">
            <v>329258</v>
          </cell>
        </row>
        <row r="297811">
          <cell r="F297811" t="str">
            <v>verystar.cn</v>
          </cell>
          <cell r="G297811" t="str">
            <v>329259</v>
          </cell>
        </row>
        <row r="297812">
          <cell r="F297812" t="str">
            <v>veryxtech.com</v>
          </cell>
          <cell r="G297812" t="str">
            <v>329260</v>
          </cell>
        </row>
        <row r="297813">
          <cell r="F297813" t="str">
            <v>verzdesign.com</v>
          </cell>
          <cell r="G297813" t="str">
            <v>329261</v>
          </cell>
        </row>
        <row r="297814">
          <cell r="F297814" t="str">
            <v>verze.net</v>
          </cell>
          <cell r="G297814" t="str">
            <v>329262</v>
          </cell>
        </row>
        <row r="297815">
          <cell r="F297815" t="str">
            <v>veselihackeri.com</v>
          </cell>
          <cell r="G297815" t="str">
            <v>329263</v>
          </cell>
        </row>
        <row r="297816">
          <cell r="F297816" t="str">
            <v>vesess.com</v>
          </cell>
          <cell r="G297816" t="str">
            <v>329264</v>
          </cell>
        </row>
        <row r="297817">
          <cell r="F297817" t="str">
            <v>vesk.com</v>
          </cell>
          <cell r="G297817" t="str">
            <v>329265</v>
          </cell>
        </row>
        <row r="297818">
          <cell r="F297818" t="str">
            <v>vesllc.com</v>
          </cell>
          <cell r="G297818" t="str">
            <v>329266</v>
          </cell>
        </row>
        <row r="297819">
          <cell r="F297819" t="str">
            <v>vesne.com</v>
          </cell>
          <cell r="G297819" t="str">
            <v>329267</v>
          </cell>
        </row>
        <row r="297820">
          <cell r="F297820" t="str">
            <v>vesp.co</v>
          </cell>
          <cell r="G297820" t="str">
            <v>329268</v>
          </cell>
        </row>
        <row r="297821">
          <cell r="F297821" t="str">
            <v>vesperapp.co</v>
          </cell>
          <cell r="G297821" t="str">
            <v>329269</v>
          </cell>
        </row>
        <row r="297822">
          <cell r="F297822" t="str">
            <v>vesperiagroup.com</v>
          </cell>
          <cell r="G297822" t="str">
            <v>329270</v>
          </cell>
        </row>
        <row r="297823">
          <cell r="F297823" t="str">
            <v>vespertine.in</v>
          </cell>
          <cell r="G297823" t="str">
            <v>329271</v>
          </cell>
        </row>
        <row r="297824">
          <cell r="F297824" t="str">
            <v>vesselsf.com</v>
          </cell>
          <cell r="G297824" t="str">
            <v>329272</v>
          </cell>
        </row>
        <row r="297825">
          <cell r="F297825" t="str">
            <v>vesseltracker.com</v>
          </cell>
          <cell r="G297825" t="str">
            <v>329273</v>
          </cell>
        </row>
        <row r="297826">
          <cell r="F297826" t="str">
            <v>vesta-labs.com</v>
          </cell>
          <cell r="G297826" t="str">
            <v>329274</v>
          </cell>
        </row>
        <row r="297827">
          <cell r="F297827" t="str">
            <v>vestagms.com</v>
          </cell>
          <cell r="G297827" t="str">
            <v>329275</v>
          </cell>
        </row>
        <row r="297828">
          <cell r="F297828" t="str">
            <v>vestaldesign.com</v>
          </cell>
          <cell r="G297828" t="str">
            <v>329276</v>
          </cell>
        </row>
        <row r="297829">
          <cell r="F297829" t="str">
            <v>vestalwater.com</v>
          </cell>
          <cell r="G297829" t="str">
            <v>329277</v>
          </cell>
        </row>
        <row r="297830">
          <cell r="F297830" t="str">
            <v>vesternet.com</v>
          </cell>
          <cell r="G297830" t="str">
            <v>329278</v>
          </cell>
        </row>
        <row r="297831">
          <cell r="F297831" t="str">
            <v>vestidia.com</v>
          </cell>
          <cell r="G297831" t="str">
            <v>329279</v>
          </cell>
        </row>
        <row r="297832">
          <cell r="F297832" t="str">
            <v>vestigen.com</v>
          </cell>
          <cell r="G297832" t="str">
            <v>329280</v>
          </cell>
        </row>
        <row r="297833">
          <cell r="F297833" t="str">
            <v>vestiigo.com</v>
          </cell>
          <cell r="G297833" t="str">
            <v>329281</v>
          </cell>
        </row>
        <row r="297834">
          <cell r="F297834" t="str">
            <v>vestmatch.com</v>
          </cell>
          <cell r="G297834" t="str">
            <v>329282</v>
          </cell>
        </row>
        <row r="297835">
          <cell r="F297835" t="str">
            <v>vestolit.de</v>
          </cell>
          <cell r="G297835" t="str">
            <v>329283</v>
          </cell>
        </row>
        <row r="297836">
          <cell r="F297836" t="str">
            <v>vestoro.com</v>
          </cell>
          <cell r="G297836" t="str">
            <v>329284</v>
          </cell>
        </row>
        <row r="297837">
          <cell r="F297837" t="str">
            <v>vet-tech.us</v>
          </cell>
          <cell r="G297837" t="str">
            <v>329285</v>
          </cell>
        </row>
        <row r="297838">
          <cell r="F297838" t="str">
            <v>vetanyware.com</v>
          </cell>
          <cell r="G297838" t="str">
            <v>329286</v>
          </cell>
        </row>
        <row r="297839">
          <cell r="F297839" t="str">
            <v>vetasoft.com</v>
          </cell>
          <cell r="G297839" t="str">
            <v>329287</v>
          </cell>
        </row>
        <row r="297840">
          <cell r="F297840" t="str">
            <v>vetathome.com.au</v>
          </cell>
          <cell r="G297840" t="str">
            <v>329288</v>
          </cell>
        </row>
        <row r="297841">
          <cell r="F297841" t="str">
            <v>vetbiotech.com</v>
          </cell>
          <cell r="G297841" t="str">
            <v>329289</v>
          </cell>
        </row>
        <row r="297842">
          <cell r="F297842" t="str">
            <v>vetcor.com</v>
          </cell>
          <cell r="G297842" t="str">
            <v>329290</v>
          </cell>
        </row>
        <row r="297843">
          <cell r="F297843" t="str">
            <v>vetdepot.com</v>
          </cell>
          <cell r="G297843" t="str">
            <v>329291</v>
          </cell>
        </row>
        <row r="297844">
          <cell r="F297844" t="str">
            <v>vetelia.com</v>
          </cell>
          <cell r="G297844" t="str">
            <v>329292</v>
          </cell>
        </row>
        <row r="297845">
          <cell r="F297845" t="str">
            <v>vetengineering.com</v>
          </cell>
          <cell r="G297845" t="str">
            <v>329293</v>
          </cell>
        </row>
        <row r="297846">
          <cell r="F297846" t="str">
            <v>veteranownedbusiness.com</v>
          </cell>
          <cell r="G297846" t="str">
            <v>329294</v>
          </cell>
        </row>
        <row r="297847">
          <cell r="F297847" t="str">
            <v>veterans2work.org</v>
          </cell>
          <cell r="G297847" t="str">
            <v>329295</v>
          </cell>
        </row>
        <row r="297848">
          <cell r="F297848" t="str">
            <v>veteransopportunitynetwork.com</v>
          </cell>
          <cell r="G297848" t="str">
            <v>329296</v>
          </cell>
        </row>
        <row r="297849">
          <cell r="F297849" t="str">
            <v>veteranstaffingnetwork.org</v>
          </cell>
          <cell r="G297849" t="str">
            <v>329297</v>
          </cell>
        </row>
        <row r="297850">
          <cell r="F297850" t="str">
            <v>veteri.com</v>
          </cell>
          <cell r="G297850" t="str">
            <v>329298</v>
          </cell>
        </row>
        <row r="297851">
          <cell r="F297851" t="str">
            <v>veterinaren.nu</v>
          </cell>
          <cell r="G297851" t="str">
            <v>329299</v>
          </cell>
        </row>
        <row r="297852">
          <cell r="F297852" t="str">
            <v>veterinarypayments.com</v>
          </cell>
          <cell r="G297852" t="str">
            <v>329300</v>
          </cell>
        </row>
        <row r="297853">
          <cell r="F297853" t="str">
            <v>vetfinder.com</v>
          </cell>
          <cell r="G297853" t="str">
            <v>329301</v>
          </cell>
        </row>
        <row r="297854">
          <cell r="F297854" t="str">
            <v>vetfriends.com</v>
          </cell>
          <cell r="G297854" t="str">
            <v>329302</v>
          </cell>
        </row>
        <row r="297855">
          <cell r="F297855" t="str">
            <v>vetinst.com</v>
          </cell>
          <cell r="G297855" t="str">
            <v>329303</v>
          </cell>
        </row>
        <row r="297856">
          <cell r="F297856" t="str">
            <v>vetinternetco.com</v>
          </cell>
          <cell r="G297856" t="str">
            <v>329304</v>
          </cell>
        </row>
        <row r="297857">
          <cell r="F297857" t="str">
            <v>vetknows.com</v>
          </cell>
          <cell r="G297857" t="str">
            <v>329305</v>
          </cell>
        </row>
        <row r="297858">
          <cell r="F297858" t="str">
            <v>vetmall.com</v>
          </cell>
          <cell r="G297858" t="str">
            <v>329306</v>
          </cell>
        </row>
        <row r="297859">
          <cell r="F297859" t="str">
            <v>vetmobilecare.com</v>
          </cell>
          <cell r="G297859" t="str">
            <v>329307</v>
          </cell>
        </row>
        <row r="297860">
          <cell r="F297860" t="str">
            <v>vetrifoundation.org</v>
          </cell>
          <cell r="G297860" t="str">
            <v>329308</v>
          </cell>
        </row>
        <row r="297861">
          <cell r="F297861" t="str">
            <v>vetriias.com</v>
          </cell>
          <cell r="G297861" t="str">
            <v>329309</v>
          </cell>
        </row>
        <row r="297862">
          <cell r="F297862" t="str">
            <v>vetrinas.com</v>
          </cell>
          <cell r="G297862" t="str">
            <v>329310</v>
          </cell>
        </row>
        <row r="297863">
          <cell r="F297863" t="str">
            <v>vetrya.com</v>
          </cell>
          <cell r="G297863" t="str">
            <v>329311</v>
          </cell>
        </row>
        <row r="297864">
          <cell r="F297864" t="str">
            <v>vets4ward.com</v>
          </cell>
          <cell r="G297864" t="str">
            <v>329312</v>
          </cell>
        </row>
        <row r="297865">
          <cell r="F297865" t="str">
            <v>vetstreet.com</v>
          </cell>
          <cell r="G297865" t="str">
            <v>329313</v>
          </cell>
        </row>
        <row r="297866">
          <cell r="F297866" t="str">
            <v>vettherapeutics.com</v>
          </cell>
          <cell r="G297866" t="str">
            <v>329314</v>
          </cell>
        </row>
        <row r="297867">
          <cell r="F297867" t="str">
            <v>vettl.com</v>
          </cell>
          <cell r="G297867" t="str">
            <v>329315</v>
          </cell>
        </row>
        <row r="297868">
          <cell r="F297868" t="str">
            <v>vetuk.co.uk</v>
          </cell>
          <cell r="G297868" t="str">
            <v>329316</v>
          </cell>
        </row>
        <row r="297869">
          <cell r="F297869" t="str">
            <v>vetwork.com.br</v>
          </cell>
          <cell r="G297869" t="str">
            <v>329317</v>
          </cell>
        </row>
        <row r="297870">
          <cell r="F297870" t="str">
            <v>vevanto.com</v>
          </cell>
          <cell r="G297870" t="str">
            <v>329318</v>
          </cell>
        </row>
        <row r="297871">
          <cell r="F297871" t="str">
            <v>vevo.com</v>
          </cell>
          <cell r="G297871" t="str">
            <v>329319</v>
          </cell>
        </row>
        <row r="297872">
          <cell r="F297872" t="str">
            <v>vevostars.com</v>
          </cell>
          <cell r="G297872" t="str">
            <v>329320</v>
          </cell>
        </row>
        <row r="297873">
          <cell r="F297873" t="str">
            <v>vevue.com</v>
          </cell>
          <cell r="G297873" t="str">
            <v>329321</v>
          </cell>
        </row>
        <row r="297874">
          <cell r="F297874" t="str">
            <v>vexata.com</v>
          </cell>
          <cell r="G297874" t="str">
            <v>329322</v>
          </cell>
        </row>
        <row r="297875">
          <cell r="F297875" t="str">
            <v>vexboard.com</v>
          </cell>
          <cell r="G297875" t="str">
            <v>329323</v>
          </cell>
        </row>
        <row r="297876">
          <cell r="F297876" t="str">
            <v>vexcash.com</v>
          </cell>
          <cell r="G297876" t="str">
            <v>329324</v>
          </cell>
        </row>
        <row r="297877">
          <cell r="F297877" t="str">
            <v>vexcel-imaging.com</v>
          </cell>
          <cell r="G297877" t="str">
            <v>329325</v>
          </cell>
        </row>
        <row r="297878">
          <cell r="F297878" t="str">
            <v>vexcom.com</v>
          </cell>
          <cell r="G297878" t="str">
            <v>329326</v>
          </cell>
        </row>
        <row r="297879">
          <cell r="F297879" t="str">
            <v>vexcorp.com</v>
          </cell>
          <cell r="G297879" t="str">
            <v>329327</v>
          </cell>
        </row>
        <row r="297880">
          <cell r="F297880" t="str">
            <v>vexigo.com</v>
          </cell>
          <cell r="G297880" t="str">
            <v>329328</v>
          </cell>
        </row>
        <row r="297881">
          <cell r="F297881" t="str">
            <v>vexorcwt.com</v>
          </cell>
          <cell r="G297881" t="str">
            <v>329329</v>
          </cell>
        </row>
        <row r="297882">
          <cell r="F297882" t="str">
            <v>vexpop.com</v>
          </cell>
          <cell r="G297882" t="str">
            <v>329330</v>
          </cell>
        </row>
        <row r="297883">
          <cell r="F297883" t="str">
            <v>vexrobotics.com</v>
          </cell>
          <cell r="G297883" t="str">
            <v>329331</v>
          </cell>
        </row>
        <row r="297884">
          <cell r="F297884" t="str">
            <v>vextec.com</v>
          </cell>
          <cell r="G297884" t="str">
            <v>329332</v>
          </cell>
        </row>
        <row r="297885">
          <cell r="F297885" t="str">
            <v>vextras.com</v>
          </cell>
          <cell r="G297885" t="str">
            <v>329333</v>
          </cell>
        </row>
        <row r="297886">
          <cell r="F297886" t="str">
            <v>vexxhost.com</v>
          </cell>
          <cell r="G297886" t="str">
            <v>329334</v>
          </cell>
        </row>
        <row r="297887">
          <cell r="F297887" t="str">
            <v>veygo.co</v>
          </cell>
          <cell r="G297887" t="str">
            <v>329335</v>
          </cell>
        </row>
        <row r="297888">
          <cell r="F297888" t="str">
            <v>vezetvsem.ru</v>
          </cell>
          <cell r="G297888" t="str">
            <v>329336</v>
          </cell>
        </row>
        <row r="297889">
          <cell r="F297889" t="str">
            <v>vezicatface.ro</v>
          </cell>
          <cell r="G297889" t="str">
            <v>329337</v>
          </cell>
        </row>
        <row r="297890">
          <cell r="F297890" t="str">
            <v>vf.dk</v>
          </cell>
          <cell r="G297890" t="str">
            <v>329338</v>
          </cell>
        </row>
        <row r="297891">
          <cell r="F297891" t="str">
            <v>vfairs.com</v>
          </cell>
          <cell r="G297891" t="str">
            <v>329339</v>
          </cell>
        </row>
        <row r="297892">
          <cell r="F297892" t="str">
            <v>vfemail.net</v>
          </cell>
          <cell r="G297892" t="str">
            <v>329340</v>
          </cell>
        </row>
        <row r="297893">
          <cell r="F297893" t="str">
            <v>vffective.com</v>
          </cell>
          <cell r="G297893" t="str">
            <v>329341</v>
          </cell>
        </row>
        <row r="297894">
          <cell r="F297894" t="str">
            <v>vfiles.com</v>
          </cell>
          <cell r="G297894" t="str">
            <v>329342</v>
          </cell>
        </row>
        <row r="297895">
          <cell r="F297895" t="str">
            <v>vfitshoes.com</v>
          </cell>
          <cell r="G297895" t="str">
            <v>329343</v>
          </cell>
        </row>
        <row r="297896">
          <cell r="F297896" t="str">
            <v>vflyer.com</v>
          </cell>
          <cell r="G297896" t="str">
            <v>329344</v>
          </cell>
        </row>
        <row r="297897">
          <cell r="F297897" t="str">
            <v>vfmarketingsolutions.com</v>
          </cell>
          <cell r="G297897" t="str">
            <v>329345</v>
          </cell>
        </row>
        <row r="297898">
          <cell r="F297898" t="str">
            <v>vforceinfotech.com</v>
          </cell>
          <cell r="G297898" t="str">
            <v>329346</v>
          </cell>
        </row>
        <row r="297899">
          <cell r="F297899" t="str">
            <v>vforit.com</v>
          </cell>
          <cell r="G297899" t="str">
            <v>329347</v>
          </cell>
        </row>
        <row r="297900">
          <cell r="F297900" t="str">
            <v>vforwarding.com</v>
          </cell>
          <cell r="G297900" t="str">
            <v>329348</v>
          </cell>
        </row>
        <row r="297901">
          <cell r="F297901" t="str">
            <v>vfoundation.in</v>
          </cell>
          <cell r="G297901" t="str">
            <v>329349</v>
          </cell>
        </row>
        <row r="297902">
          <cell r="F297902" t="str">
            <v>vfxvideos.com.br</v>
          </cell>
          <cell r="G297902" t="str">
            <v>329350</v>
          </cell>
        </row>
        <row r="297903">
          <cell r="F297903" t="str">
            <v>vg.no</v>
          </cell>
          <cell r="G297903" t="str">
            <v>329351</v>
          </cell>
        </row>
        <row r="297904">
          <cell r="F297904" t="str">
            <v>vgatrader.com</v>
          </cell>
          <cell r="G297904" t="str">
            <v>329352</v>
          </cell>
        </row>
        <row r="297905">
          <cell r="F297905" t="str">
            <v>vgchartz.com</v>
          </cell>
          <cell r="G297905" t="str">
            <v>329353</v>
          </cell>
        </row>
        <row r="297906">
          <cell r="F297906" t="str">
            <v>vgeeksolutions.com</v>
          </cell>
          <cell r="G297906" t="str">
            <v>329354</v>
          </cell>
        </row>
        <row r="297907">
          <cell r="F297907" t="str">
            <v>vgei.com</v>
          </cell>
          <cell r="G297907" t="str">
            <v>329355</v>
          </cell>
        </row>
        <row r="297908">
          <cell r="F297908" t="str">
            <v>vgen.com</v>
          </cell>
          <cell r="G297908" t="str">
            <v>329356</v>
          </cell>
        </row>
        <row r="297909">
          <cell r="F297909" t="str">
            <v>vggroups.com</v>
          </cell>
          <cell r="G297909" t="str">
            <v>329357</v>
          </cell>
        </row>
        <row r="297910">
          <cell r="F297910" t="str">
            <v>vghmuseum.org</v>
          </cell>
          <cell r="G297910" t="str">
            <v>329358</v>
          </cell>
        </row>
        <row r="297911">
          <cell r="F297911" t="str">
            <v>vgi.co.th</v>
          </cell>
          <cell r="G297911" t="str">
            <v>329359</v>
          </cell>
        </row>
        <row r="297912">
          <cell r="F297912" t="str">
            <v>vglobalholdings.com</v>
          </cell>
          <cell r="G297912" t="str">
            <v>329360</v>
          </cell>
        </row>
        <row r="297913">
          <cell r="F297913" t="str">
            <v>vgoat.spruz.com</v>
          </cell>
          <cell r="G297913" t="str">
            <v>329361</v>
          </cell>
        </row>
        <row r="297914">
          <cell r="F297914" t="str">
            <v>vgolds.com</v>
          </cell>
          <cell r="G297914" t="str">
            <v>329362</v>
          </cell>
        </row>
        <row r="297915">
          <cell r="F297915" t="str">
            <v>vgphones.com.au</v>
          </cell>
          <cell r="G297915" t="str">
            <v>329363</v>
          </cell>
        </row>
        <row r="297916">
          <cell r="F297916" t="str">
            <v>vgridenergy.com</v>
          </cell>
          <cell r="G297916" t="str">
            <v>329364</v>
          </cell>
        </row>
        <row r="297917">
          <cell r="F297917" t="str">
            <v>vgroup.com</v>
          </cell>
          <cell r="G297917" t="str">
            <v>329365</v>
          </cell>
        </row>
        <row r="297918">
          <cell r="F297918" t="str">
            <v>vgroupworld.com</v>
          </cell>
          <cell r="G297918" t="str">
            <v>329366</v>
          </cell>
        </row>
        <row r="297919">
          <cell r="F297919" t="str">
            <v>vgs-group.com</v>
          </cell>
          <cell r="G297919" t="str">
            <v>329367</v>
          </cell>
        </row>
        <row r="297920">
          <cell r="F297920" t="str">
            <v>vhcf.org</v>
          </cell>
          <cell r="G297920" t="str">
            <v>329368</v>
          </cell>
        </row>
        <row r="297921">
          <cell r="F297921" t="str">
            <v>vhcl.co</v>
          </cell>
          <cell r="G297921" t="str">
            <v>329369</v>
          </cell>
        </row>
        <row r="297922">
          <cell r="F297922" t="str">
            <v>vhdrones.com</v>
          </cell>
          <cell r="G297922" t="str">
            <v>329370</v>
          </cell>
        </row>
        <row r="297923">
          <cell r="F297923" t="str">
            <v>vhfc.org</v>
          </cell>
          <cell r="G297923" t="str">
            <v>329371</v>
          </cell>
        </row>
        <row r="297924">
          <cell r="F297924" t="str">
            <v>vhio.net</v>
          </cell>
          <cell r="G297924" t="str">
            <v>329372</v>
          </cell>
        </row>
        <row r="297925">
          <cell r="F297925" t="str">
            <v>vhorg.co.uk</v>
          </cell>
          <cell r="G297925" t="str">
            <v>329373</v>
          </cell>
        </row>
        <row r="297926">
          <cell r="F297926" t="str">
            <v>vhqonline.ca</v>
          </cell>
          <cell r="G297926" t="str">
            <v>329374</v>
          </cell>
        </row>
        <row r="297927">
          <cell r="F297927" t="str">
            <v>vhsys.com.br</v>
          </cell>
          <cell r="G297927" t="str">
            <v>329375</v>
          </cell>
        </row>
        <row r="297928">
          <cell r="F297928" t="str">
            <v>vhvaluations.com</v>
          </cell>
          <cell r="G297928" t="str">
            <v>329376</v>
          </cell>
        </row>
        <row r="297929">
          <cell r="F297929" t="str">
            <v>vhxco.com</v>
          </cell>
          <cell r="G297929" t="str">
            <v>329377</v>
          </cell>
        </row>
        <row r="297930">
          <cell r="F297930" t="str">
            <v>vi-app.com</v>
          </cell>
          <cell r="G297930" t="str">
            <v>329378</v>
          </cell>
        </row>
        <row r="297931">
          <cell r="F297931" t="str">
            <v>vi-cube.com</v>
          </cell>
          <cell r="G297931" t="str">
            <v>329379</v>
          </cell>
        </row>
        <row r="297932">
          <cell r="F297932" t="str">
            <v>vi-tech.nl</v>
          </cell>
          <cell r="G297932" t="str">
            <v>329380</v>
          </cell>
        </row>
        <row r="297933">
          <cell r="F297933" t="str">
            <v>vi.vu</v>
          </cell>
          <cell r="G297933" t="str">
            <v>329381</v>
          </cell>
        </row>
        <row r="297934">
          <cell r="F297934" t="str">
            <v>vi3dim.com</v>
          </cell>
          <cell r="G297934" t="str">
            <v>329382</v>
          </cell>
        </row>
        <row r="297935">
          <cell r="F297935" t="str">
            <v>via-innova.com</v>
          </cell>
          <cell r="G297935" t="str">
            <v>329383</v>
          </cell>
        </row>
        <row r="297936">
          <cell r="F297936" t="str">
            <v>via-net-works.com</v>
          </cell>
          <cell r="G297936" t="str">
            <v>329384</v>
          </cell>
        </row>
        <row r="297937">
          <cell r="F297937" t="str">
            <v>via-source.com</v>
          </cell>
          <cell r="G297937" t="str">
            <v>329385</v>
          </cell>
        </row>
        <row r="297938">
          <cell r="F297938" t="str">
            <v>via.com</v>
          </cell>
          <cell r="G297938" t="str">
            <v>329386</v>
          </cell>
        </row>
        <row r="297939">
          <cell r="F297939" t="str">
            <v>via.de</v>
          </cell>
          <cell r="G297939" t="str">
            <v>329387</v>
          </cell>
        </row>
        <row r="297940">
          <cell r="F297940" t="str">
            <v>via.me</v>
          </cell>
          <cell r="G297940" t="str">
            <v>329388</v>
          </cell>
        </row>
        <row r="297941">
          <cell r="F297941" t="str">
            <v>via3.com</v>
          </cell>
          <cell r="G297941" t="str">
            <v>329389</v>
          </cell>
        </row>
        <row r="297942">
          <cell r="F297942" t="str">
            <v>viabox.com</v>
          </cell>
          <cell r="G297942" t="str">
            <v>329390</v>
          </cell>
        </row>
        <row r="297943">
          <cell r="F297943" t="str">
            <v>viacaroli.cz</v>
          </cell>
          <cell r="G297943" t="str">
            <v>329391</v>
          </cell>
        </row>
        <row r="297944">
          <cell r="F297944" t="str">
            <v>viaccess-orca.com</v>
          </cell>
          <cell r="G297944" t="str">
            <v>329392</v>
          </cell>
        </row>
        <row r="297945">
          <cell r="F297945" t="str">
            <v>viaccess.com</v>
          </cell>
          <cell r="G297945" t="str">
            <v>329393</v>
          </cell>
        </row>
        <row r="297946">
          <cell r="F297946" t="str">
            <v>viacelere.com</v>
          </cell>
          <cell r="G297946" t="str">
            <v>329394</v>
          </cell>
        </row>
        <row r="297947">
          <cell r="F297947" t="str">
            <v>viacont.de</v>
          </cell>
          <cell r="G297947" t="str">
            <v>329395</v>
          </cell>
        </row>
        <row r="297948">
          <cell r="F297948" t="str">
            <v>viaddress.com</v>
          </cell>
          <cell r="G297948" t="str">
            <v>329396</v>
          </cell>
        </row>
        <row r="297949">
          <cell r="F297949" t="str">
            <v>viaden.com</v>
          </cell>
          <cell r="G297949" t="str">
            <v>329397</v>
          </cell>
        </row>
        <row r="297950">
          <cell r="F297950" t="str">
            <v>viadent.cl</v>
          </cell>
          <cell r="G297950" t="str">
            <v>329398</v>
          </cell>
        </row>
        <row r="297951">
          <cell r="F297951" t="str">
            <v>viadesk.com</v>
          </cell>
          <cell r="G297951" t="str">
            <v>329399</v>
          </cell>
        </row>
        <row r="297952">
          <cell r="F297952" t="str">
            <v>viadialog.com</v>
          </cell>
          <cell r="G297952" t="str">
            <v>329400</v>
          </cell>
        </row>
        <row r="297953">
          <cell r="F297953" t="str">
            <v>viadigital.agency</v>
          </cell>
          <cell r="G297953" t="str">
            <v>329401</v>
          </cell>
        </row>
        <row r="297954">
          <cell r="F297954" t="str">
            <v>viador.com</v>
          </cell>
          <cell r="G297954" t="str">
            <v>329402</v>
          </cell>
        </row>
        <row r="297955">
          <cell r="F297955" t="str">
            <v>viaduct.io</v>
          </cell>
          <cell r="G297955" t="str">
            <v>329403</v>
          </cell>
        </row>
        <row r="297956">
          <cell r="F297956" t="str">
            <v>viaduct.net.pk</v>
          </cell>
          <cell r="G297956" t="str">
            <v>329404</v>
          </cell>
        </row>
        <row r="297957">
          <cell r="F297957" t="str">
            <v>viaedge.com</v>
          </cell>
          <cell r="G297957" t="str">
            <v>329405</v>
          </cell>
        </row>
        <row r="297958">
          <cell r="F297958" t="str">
            <v>viafo.com</v>
          </cell>
          <cell r="G297958" t="str">
            <v>329406</v>
          </cell>
        </row>
        <row r="297959">
          <cell r="F297959" t="str">
            <v>viaforge.com</v>
          </cell>
          <cell r="G297959" t="str">
            <v>329407</v>
          </cell>
        </row>
        <row r="297960">
          <cell r="F297960" t="str">
            <v>viafoura.com</v>
          </cell>
          <cell r="G297960" t="str">
            <v>329408</v>
          </cell>
        </row>
        <row r="297961">
          <cell r="F297961" t="str">
            <v>viagan.com</v>
          </cell>
          <cell r="G297961" t="str">
            <v>329409</v>
          </cell>
        </row>
        <row r="297962">
          <cell r="F297962" t="str">
            <v>viagen.com</v>
          </cell>
          <cell r="G297962" t="str">
            <v>329410</v>
          </cell>
        </row>
        <row r="297963">
          <cell r="F297963" t="str">
            <v>viaggi-line.com</v>
          </cell>
          <cell r="G297963" t="str">
            <v>329411</v>
          </cell>
        </row>
        <row r="297964">
          <cell r="F297964" t="str">
            <v>viaggioindia.com</v>
          </cell>
          <cell r="G297964" t="str">
            <v>329412</v>
          </cell>
        </row>
        <row r="297965">
          <cell r="F297965" t="str">
            <v>viahart.com</v>
          </cell>
          <cell r="G297965" t="str">
            <v>329413</v>
          </cell>
        </row>
        <row r="297966">
          <cell r="F297966" t="str">
            <v>viainformatics.com</v>
          </cell>
          <cell r="G297966" t="str">
            <v>329414</v>
          </cell>
        </row>
        <row r="297967">
          <cell r="F297967" t="str">
            <v>viajartemporada.com.br</v>
          </cell>
          <cell r="G297967" t="str">
            <v>329415</v>
          </cell>
        </row>
        <row r="297968">
          <cell r="F297968" t="str">
            <v>viajeaindia.org</v>
          </cell>
          <cell r="G297968" t="str">
            <v>329416</v>
          </cell>
        </row>
        <row r="297969">
          <cell r="F297969" t="str">
            <v>viajeatailandia.com</v>
          </cell>
          <cell r="G297969" t="str">
            <v>329417</v>
          </cell>
        </row>
        <row r="297970">
          <cell r="F297970" t="str">
            <v>viajesdianagarzon.com</v>
          </cell>
          <cell r="G297970" t="str">
            <v>329418</v>
          </cell>
        </row>
        <row r="297971">
          <cell r="F297971" t="str">
            <v>viajo.org</v>
          </cell>
          <cell r="G297971" t="str">
            <v>329419</v>
          </cell>
        </row>
        <row r="297972">
          <cell r="F297972" t="str">
            <v>viajobien.com</v>
          </cell>
          <cell r="G297972" t="str">
            <v>329420</v>
          </cell>
        </row>
        <row r="297973">
          <cell r="F297973" t="str">
            <v>vialect.com</v>
          </cell>
          <cell r="G297973" t="str">
            <v>329421</v>
          </cell>
        </row>
        <row r="297974">
          <cell r="F297974" t="str">
            <v>vialink.com.br</v>
          </cell>
          <cell r="G297974" t="str">
            <v>329422</v>
          </cell>
        </row>
        <row r="297975">
          <cell r="F297975" t="str">
            <v>vialite.com</v>
          </cell>
          <cell r="G297975" t="str">
            <v>329423</v>
          </cell>
        </row>
        <row r="297976">
          <cell r="F297976" t="str">
            <v>viality.com</v>
          </cell>
          <cell r="G297976" t="str">
            <v>329424</v>
          </cell>
        </row>
        <row r="297977">
          <cell r="F297977" t="str">
            <v>vialog.com.br</v>
          </cell>
          <cell r="G297977" t="str">
            <v>329425</v>
          </cell>
        </row>
        <row r="297978">
          <cell r="F297978" t="str">
            <v>vialynx.com</v>
          </cell>
          <cell r="G297978" t="str">
            <v>329426</v>
          </cell>
        </row>
        <row r="297979">
          <cell r="F297979" t="str">
            <v>viamagus.com</v>
          </cell>
          <cell r="G297979" t="str">
            <v>329427</v>
          </cell>
        </row>
        <row r="297980">
          <cell r="F297980" t="str">
            <v>viamedia.co.za</v>
          </cell>
          <cell r="G297980" t="str">
            <v>329428</v>
          </cell>
        </row>
        <row r="297981">
          <cell r="F297981" t="str">
            <v>viamente.com</v>
          </cell>
          <cell r="G297981" t="str">
            <v>329429</v>
          </cell>
        </row>
        <row r="297982">
          <cell r="F297982" t="str">
            <v>viamichelin.com</v>
          </cell>
          <cell r="G297982" t="str">
            <v>329430</v>
          </cell>
        </row>
        <row r="297983">
          <cell r="F297983" t="str">
            <v>viamobile.tn</v>
          </cell>
          <cell r="G297983" t="str">
            <v>329431</v>
          </cell>
        </row>
        <row r="297984">
          <cell r="F297984" t="str">
            <v>viamobility.com</v>
          </cell>
          <cell r="G297984" t="str">
            <v>329432</v>
          </cell>
        </row>
        <row r="297985">
          <cell r="F297985" t="str">
            <v>viamotif.com</v>
          </cell>
          <cell r="G297985" t="str">
            <v>329433</v>
          </cell>
        </row>
        <row r="297986">
          <cell r="F297986" t="str">
            <v>viamotors.com</v>
          </cell>
          <cell r="G297986" t="str">
            <v>329434</v>
          </cell>
        </row>
        <row r="297987">
          <cell r="F297987" t="str">
            <v>vianel.com.tr</v>
          </cell>
          <cell r="G297987" t="str">
            <v>329435</v>
          </cell>
        </row>
        <row r="297988">
          <cell r="F297988" t="str">
            <v>vianett.com</v>
          </cell>
          <cell r="G297988" t="str">
            <v>329436</v>
          </cell>
        </row>
        <row r="297989">
          <cell r="F297989" t="str">
            <v>viantgroup.com</v>
          </cell>
          <cell r="G297989" t="str">
            <v>329437</v>
          </cell>
        </row>
        <row r="297990">
          <cell r="F297990" t="str">
            <v>viaphoto.com</v>
          </cell>
          <cell r="G297990" t="str">
            <v>329438</v>
          </cell>
        </row>
        <row r="297991">
          <cell r="F297991" t="str">
            <v>viaplace.com</v>
          </cell>
          <cell r="G297991" t="str">
            <v>329439</v>
          </cell>
        </row>
        <row r="297992">
          <cell r="F297992" t="str">
            <v>viapool.com</v>
          </cell>
          <cell r="G297992" t="str">
            <v>329440</v>
          </cell>
        </row>
        <row r="297993">
          <cell r="F297993" t="str">
            <v>viapost.com</v>
          </cell>
          <cell r="G297993" t="str">
            <v>329441</v>
          </cell>
        </row>
        <row r="297994">
          <cell r="F297994" t="str">
            <v>viaprincipal.com.br</v>
          </cell>
          <cell r="G297994" t="str">
            <v>329442</v>
          </cell>
        </row>
        <row r="297995">
          <cell r="F297995" t="str">
            <v>viaquo.com</v>
          </cell>
          <cell r="G297995" t="str">
            <v>329443</v>
          </cell>
        </row>
        <row r="297996">
          <cell r="F297996" t="str">
            <v>viarentals.com</v>
          </cell>
          <cell r="G297996" t="str">
            <v>329444</v>
          </cell>
        </row>
        <row r="297997">
          <cell r="F297997" t="str">
            <v>viareport.com</v>
          </cell>
          <cell r="G297997" t="str">
            <v>329445</v>
          </cell>
        </row>
        <row r="297998">
          <cell r="F297998" t="str">
            <v>viaromania.eu</v>
          </cell>
          <cell r="G297998" t="str">
            <v>329446</v>
          </cell>
        </row>
        <row r="297999">
          <cell r="F297999" t="str">
            <v>viartco.com</v>
          </cell>
          <cell r="G297999" t="str">
            <v>329447</v>
          </cell>
        </row>
        <row r="298000">
          <cell r="F298000" t="str">
            <v>viarural.com</v>
          </cell>
          <cell r="G298000" t="str">
            <v>329448</v>
          </cell>
        </row>
        <row r="298001">
          <cell r="F298001" t="str">
            <v>viasat.com</v>
          </cell>
          <cell r="G298001" t="str">
            <v>329449</v>
          </cell>
        </row>
        <row r="298002">
          <cell r="F298002" t="str">
            <v>viascope.com</v>
          </cell>
          <cell r="G298002" t="str">
            <v>329450</v>
          </cell>
        </row>
        <row r="298003">
          <cell r="F298003" t="str">
            <v>viasite.es</v>
          </cell>
          <cell r="G298003" t="str">
            <v>329451</v>
          </cell>
        </row>
        <row r="298004">
          <cell r="F298004" t="str">
            <v>viasms.es</v>
          </cell>
          <cell r="G298004" t="str">
            <v>329452</v>
          </cell>
        </row>
        <row r="298005">
          <cell r="F298005" t="str">
            <v>viasoft.com</v>
          </cell>
          <cell r="G298005" t="str">
            <v>329453</v>
          </cell>
        </row>
        <row r="298006">
          <cell r="F298006" t="str">
            <v>viaspace.com</v>
          </cell>
          <cell r="G298006" t="str">
            <v>329454</v>
          </cell>
        </row>
        <row r="298007">
          <cell r="F298007" t="str">
            <v>viastudios.co.uk</v>
          </cell>
          <cell r="G298007" t="str">
            <v>329455</v>
          </cell>
        </row>
        <row r="298008">
          <cell r="F298008" t="str">
            <v>viasyn.com</v>
          </cell>
          <cell r="G298008" t="str">
            <v>329456</v>
          </cell>
        </row>
        <row r="298009">
          <cell r="F298009" t="str">
            <v>viasystems.com</v>
          </cell>
          <cell r="G298009" t="str">
            <v>329457</v>
          </cell>
        </row>
        <row r="298010">
          <cell r="F298010" t="str">
            <v>viatask.com</v>
          </cell>
          <cell r="G298010" t="str">
            <v>329458</v>
          </cell>
        </row>
        <row r="298011">
          <cell r="F298011" t="str">
            <v>viatecla.com</v>
          </cell>
          <cell r="G298011" t="str">
            <v>329459</v>
          </cell>
        </row>
        <row r="298012">
          <cell r="F298012" t="str">
            <v>viator.com</v>
          </cell>
          <cell r="G298012" t="str">
            <v>329460</v>
          </cell>
        </row>
        <row r="298013">
          <cell r="F298013" t="str">
            <v>viatraining.com</v>
          </cell>
          <cell r="G298013" t="str">
            <v>329461</v>
          </cell>
        </row>
        <row r="298014">
          <cell r="F298014" t="str">
            <v>viatris.at</v>
          </cell>
          <cell r="G298014" t="str">
            <v>329462</v>
          </cell>
        </row>
        <row r="298015">
          <cell r="F298015" t="str">
            <v>viatronix.com</v>
          </cell>
          <cell r="G298015" t="str">
            <v>329463</v>
          </cell>
        </row>
        <row r="298016">
          <cell r="F298016" t="str">
            <v>viatrontech.com</v>
          </cell>
          <cell r="G298016" t="str">
            <v>329464</v>
          </cell>
        </row>
        <row r="298017">
          <cell r="F298017" t="str">
            <v>viauphotography.com</v>
          </cell>
          <cell r="G298017" t="str">
            <v>329465</v>
          </cell>
        </row>
        <row r="298018">
          <cell r="F298018" t="str">
            <v>viavents.com</v>
          </cell>
          <cell r="G298018" t="str">
            <v>329466</v>
          </cell>
        </row>
        <row r="298019">
          <cell r="F298019" t="str">
            <v>viavid.com</v>
          </cell>
          <cell r="G298019" t="str">
            <v>329467</v>
          </cell>
        </row>
        <row r="298020">
          <cell r="F298020" t="str">
            <v>viawire.net</v>
          </cell>
          <cell r="G298020" t="str">
            <v>329468</v>
          </cell>
        </row>
        <row r="298021">
          <cell r="F298021" t="str">
            <v>viba.cat</v>
          </cell>
          <cell r="G298021" t="str">
            <v>329469</v>
          </cell>
        </row>
        <row r="298022">
          <cell r="F298022" t="str">
            <v>vibaantta.com</v>
          </cell>
          <cell r="G298022" t="str">
            <v>329470</v>
          </cell>
        </row>
        <row r="298023">
          <cell r="F298023" t="str">
            <v>vibe.me</v>
          </cell>
          <cell r="G298023" t="str">
            <v>329471</v>
          </cell>
        </row>
        <row r="298024">
          <cell r="F298024" t="str">
            <v>vibecreativela.com</v>
          </cell>
          <cell r="G298024" t="str">
            <v>329472</v>
          </cell>
        </row>
        <row r="298025">
          <cell r="F298025" t="str">
            <v>vibeex.com</v>
          </cell>
          <cell r="G298025" t="str">
            <v>329473</v>
          </cell>
        </row>
        <row r="298026">
          <cell r="F298026" t="str">
            <v>viber.com</v>
          </cell>
          <cell r="G298026" t="str">
            <v>329474</v>
          </cell>
        </row>
        <row r="298027">
          <cell r="F298027" t="str">
            <v>vibertex.com</v>
          </cell>
          <cell r="G298027" t="str">
            <v>329475</v>
          </cell>
        </row>
        <row r="298028">
          <cell r="F298028" t="str">
            <v>vibetechmedia.com</v>
          </cell>
          <cell r="G298028" t="str">
            <v>329476</v>
          </cell>
        </row>
        <row r="298029">
          <cell r="F298029" t="str">
            <v>vibewire.org</v>
          </cell>
          <cell r="G298029" t="str">
            <v>329477</v>
          </cell>
        </row>
        <row r="298030">
          <cell r="F298030" t="str">
            <v>vibhasystems.in</v>
          </cell>
          <cell r="G298030" t="str">
            <v>329478</v>
          </cell>
        </row>
        <row r="298031">
          <cell r="F298031" t="str">
            <v>vibhsgroup.com</v>
          </cell>
          <cell r="G298031" t="str">
            <v>329479</v>
          </cell>
        </row>
        <row r="298032">
          <cell r="F298032" t="str">
            <v>vibin.fm</v>
          </cell>
          <cell r="G298032" t="str">
            <v>329480</v>
          </cell>
        </row>
        <row r="298033">
          <cell r="F298033" t="str">
            <v>vibin.it</v>
          </cell>
          <cell r="G298033" t="str">
            <v>329481</v>
          </cell>
        </row>
        <row r="298034">
          <cell r="F298034" t="str">
            <v>vibio.com</v>
          </cell>
          <cell r="G298034" t="str">
            <v>329482</v>
          </cell>
        </row>
        <row r="298035">
          <cell r="F298035" t="str">
            <v>vibrancystudios.com</v>
          </cell>
          <cell r="G298035" t="str">
            <v>329483</v>
          </cell>
        </row>
        <row r="298036">
          <cell r="F298036" t="str">
            <v>vibrant-digital.com</v>
          </cell>
          <cell r="G298036" t="str">
            <v>329484</v>
          </cell>
        </row>
        <row r="298037">
          <cell r="F298037" t="str">
            <v>vibrant-info.com</v>
          </cell>
          <cell r="G298037" t="str">
            <v>329485</v>
          </cell>
        </row>
        <row r="298038">
          <cell r="F298038" t="str">
            <v>vibrant-software.com</v>
          </cell>
          <cell r="G298038" t="str">
            <v>329486</v>
          </cell>
        </row>
        <row r="298039">
          <cell r="F298039" t="str">
            <v>vibrant.com</v>
          </cell>
          <cell r="G298039" t="str">
            <v>329487</v>
          </cell>
        </row>
        <row r="298040">
          <cell r="F298040" t="str">
            <v>vibrant.marketing</v>
          </cell>
          <cell r="G298040" t="str">
            <v>329488</v>
          </cell>
        </row>
        <row r="298041">
          <cell r="F298041" t="str">
            <v>vibrantdata.io</v>
          </cell>
          <cell r="G298041" t="str">
            <v>329489</v>
          </cell>
        </row>
        <row r="298042">
          <cell r="F298042" t="str">
            <v>vibrantfusion.com</v>
          </cell>
          <cell r="G298042" t="str">
            <v>329490</v>
          </cell>
        </row>
        <row r="298043">
          <cell r="F298043" t="str">
            <v>vibrantinfosystems.com</v>
          </cell>
          <cell r="G298043" t="str">
            <v>329491</v>
          </cell>
        </row>
        <row r="298044">
          <cell r="F298044" t="str">
            <v>vibryant.com</v>
          </cell>
          <cell r="G298044" t="str">
            <v>329492</v>
          </cell>
        </row>
        <row r="298045">
          <cell r="F298045" t="str">
            <v>viburnumfunds.com.au</v>
          </cell>
          <cell r="G298045" t="str">
            <v>329493</v>
          </cell>
        </row>
        <row r="298046">
          <cell r="F298046" t="str">
            <v>vibzapp.instapage.com</v>
          </cell>
          <cell r="G298046" t="str">
            <v>329494</v>
          </cell>
        </row>
        <row r="298047">
          <cell r="F298047" t="str">
            <v>vicaraconsulting.com</v>
          </cell>
          <cell r="G298047" t="str">
            <v>329495</v>
          </cell>
        </row>
        <row r="298048">
          <cell r="F298048" t="str">
            <v>vicenzoleather.com</v>
          </cell>
          <cell r="G298048" t="str">
            <v>329496</v>
          </cell>
        </row>
        <row r="298049">
          <cell r="F298049" t="str">
            <v>viceroyhotelgroup.com</v>
          </cell>
          <cell r="G298049" t="str">
            <v>329497</v>
          </cell>
        </row>
        <row r="298050">
          <cell r="F298050" t="str">
            <v>vicfuel.com</v>
          </cell>
          <cell r="G298050" t="str">
            <v>329498</v>
          </cell>
        </row>
        <row r="298051">
          <cell r="F298051" t="str">
            <v>vicgi.com</v>
          </cell>
          <cell r="G298051" t="str">
            <v>329499</v>
          </cell>
        </row>
        <row r="298052">
          <cell r="F298052" t="str">
            <v>vichara.com</v>
          </cell>
          <cell r="G298052" t="str">
            <v>329500</v>
          </cell>
        </row>
        <row r="298053">
          <cell r="F298053" t="str">
            <v>vicicp.com</v>
          </cell>
          <cell r="G298053" t="str">
            <v>329501</v>
          </cell>
        </row>
        <row r="298054">
          <cell r="F298054" t="str">
            <v>vicidial.com</v>
          </cell>
          <cell r="G298054" t="str">
            <v>329502</v>
          </cell>
        </row>
        <row r="298055">
          <cell r="F298055" t="str">
            <v>vicigames.com</v>
          </cell>
          <cell r="G298055" t="str">
            <v>329503</v>
          </cell>
        </row>
        <row r="298056">
          <cell r="F298056" t="str">
            <v>vicimus.com</v>
          </cell>
          <cell r="G298056" t="str">
            <v>329504</v>
          </cell>
        </row>
        <row r="298057">
          <cell r="F298057" t="str">
            <v>vicinitee.com</v>
          </cell>
          <cell r="G298057" t="str">
            <v>329505</v>
          </cell>
        </row>
        <row r="298058">
          <cell r="F298058" t="str">
            <v>vicinitime.com</v>
          </cell>
          <cell r="G298058" t="str">
            <v>329506</v>
          </cell>
        </row>
        <row r="298059">
          <cell r="F298059" t="str">
            <v>vicinity.com</v>
          </cell>
          <cell r="G298059" t="str">
            <v>329507</v>
          </cell>
        </row>
        <row r="298060">
          <cell r="F298060" t="str">
            <v>vicinityjobs.com</v>
          </cell>
          <cell r="G298060" t="str">
            <v>329508</v>
          </cell>
        </row>
        <row r="298061">
          <cell r="F298061" t="str">
            <v>vicinityrfid.com</v>
          </cell>
          <cell r="G298061" t="str">
            <v>329509</v>
          </cell>
        </row>
        <row r="298062">
          <cell r="F298062" t="str">
            <v>vicinitysystems.com</v>
          </cell>
          <cell r="G298062" t="str">
            <v>329510</v>
          </cell>
        </row>
        <row r="298063">
          <cell r="F298063" t="str">
            <v>vickassociates.com</v>
          </cell>
          <cell r="G298063" t="str">
            <v>329511</v>
          </cell>
        </row>
        <row r="298064">
          <cell r="F298064" t="str">
            <v>vicksweb.com</v>
          </cell>
          <cell r="G298064" t="str">
            <v>329512</v>
          </cell>
        </row>
        <row r="298065">
          <cell r="F298065" t="str">
            <v>vicky.in</v>
          </cell>
          <cell r="G298065" t="str">
            <v>329513</v>
          </cell>
        </row>
        <row r="298066">
          <cell r="F298066" t="str">
            <v>viclarity.com</v>
          </cell>
          <cell r="G298066" t="str">
            <v>329514</v>
          </cell>
        </row>
        <row r="298067">
          <cell r="F298067" t="str">
            <v>vicman.net</v>
          </cell>
          <cell r="G298067" t="str">
            <v>329515</v>
          </cell>
        </row>
        <row r="298068">
          <cell r="F298068" t="str">
            <v>vicom.com</v>
          </cell>
          <cell r="G298068" t="str">
            <v>329516</v>
          </cell>
        </row>
        <row r="298069">
          <cell r="F298069" t="str">
            <v>vicommerce.com</v>
          </cell>
          <cell r="G298069" t="str">
            <v>329517</v>
          </cell>
        </row>
        <row r="298070">
          <cell r="F298070" t="str">
            <v>vicomte.com</v>
          </cell>
          <cell r="G298070" t="str">
            <v>329518</v>
          </cell>
        </row>
        <row r="298071">
          <cell r="F298071" t="str">
            <v>vicomtech.org</v>
          </cell>
          <cell r="G298071" t="str">
            <v>329519</v>
          </cell>
        </row>
        <row r="298072">
          <cell r="F298072" t="str">
            <v>viconerubber.com</v>
          </cell>
          <cell r="G298072" t="str">
            <v>329520</v>
          </cell>
        </row>
        <row r="298073">
          <cell r="F298073" t="str">
            <v>vicosky.com</v>
          </cell>
          <cell r="G298073" t="str">
            <v>329521</v>
          </cell>
        </row>
        <row r="298074">
          <cell r="F298074" t="str">
            <v>vicrea.nl</v>
          </cell>
          <cell r="G298074" t="str">
            <v>329522</v>
          </cell>
        </row>
        <row r="298075">
          <cell r="F298075" t="str">
            <v>vicsa.cl</v>
          </cell>
          <cell r="G298075" t="str">
            <v>329523</v>
          </cell>
        </row>
        <row r="298076">
          <cell r="F298076" t="str">
            <v>victimslawyer.com</v>
          </cell>
          <cell r="G298076" t="str">
            <v>329524</v>
          </cell>
        </row>
        <row r="298077">
          <cell r="F298077" t="str">
            <v>victom.co.uk</v>
          </cell>
          <cell r="G298077" t="str">
            <v>329525</v>
          </cell>
        </row>
        <row r="298078">
          <cell r="F298078" t="str">
            <v>victorfitnesssystems.com</v>
          </cell>
          <cell r="G298078" t="str">
            <v>329526</v>
          </cell>
        </row>
        <row r="298079">
          <cell r="F298079" t="str">
            <v>victoria-sound-design.com</v>
          </cell>
          <cell r="G298079" t="str">
            <v>329527</v>
          </cell>
        </row>
        <row r="298080">
          <cell r="F298080" t="str">
            <v>victoria147.com</v>
          </cell>
          <cell r="G298080" t="str">
            <v>329528</v>
          </cell>
        </row>
        <row r="298081">
          <cell r="F298081" t="str">
            <v>victoriabeckham.com</v>
          </cell>
          <cell r="G298081" t="str">
            <v>329529</v>
          </cell>
        </row>
        <row r="298082">
          <cell r="F298082" t="str">
            <v>victoriaeggs.co.uk</v>
          </cell>
          <cell r="G298082" t="str">
            <v>329530</v>
          </cell>
        </row>
        <row r="298083">
          <cell r="F298083" t="str">
            <v>victorianplumbing.co.uk</v>
          </cell>
          <cell r="G298083" t="str">
            <v>329531</v>
          </cell>
        </row>
        <row r="298084">
          <cell r="F298084" t="str">
            <v>victoriastays.com</v>
          </cell>
          <cell r="G298084" t="str">
            <v>329532</v>
          </cell>
        </row>
        <row r="298085">
          <cell r="F298085" t="str">
            <v>victoriousseo.com</v>
          </cell>
          <cell r="G298085" t="str">
            <v>329533</v>
          </cell>
        </row>
        <row r="298086">
          <cell r="F298086" t="str">
            <v>victormundi.com</v>
          </cell>
          <cell r="G298086" t="str">
            <v>329534</v>
          </cell>
        </row>
        <row r="298087">
          <cell r="F298087" t="str">
            <v>victorsandspoils.com</v>
          </cell>
          <cell r="G298087" t="str">
            <v>329535</v>
          </cell>
        </row>
        <row r="298088">
          <cell r="F298088" t="str">
            <v>victorsfood.com.au</v>
          </cell>
          <cell r="G298088" t="str">
            <v>329536</v>
          </cell>
        </row>
        <row r="298089">
          <cell r="F298089" t="str">
            <v>victorsunited.com</v>
          </cell>
          <cell r="G298089" t="str">
            <v>329537</v>
          </cell>
        </row>
        <row r="298090">
          <cell r="F298090" t="str">
            <v>victory-agency.com</v>
          </cell>
          <cell r="G298090" t="str">
            <v>329538</v>
          </cell>
        </row>
        <row r="298091">
          <cell r="F298091" t="str">
            <v>victorybeer.com</v>
          </cell>
          <cell r="G298091" t="str">
            <v>329539</v>
          </cell>
        </row>
        <row r="298092">
          <cell r="F298092" t="str">
            <v>victorycigars.ca</v>
          </cell>
          <cell r="G298092" t="str">
            <v>329540</v>
          </cell>
        </row>
        <row r="298093">
          <cell r="F298093" t="str">
            <v>victorymedia.com</v>
          </cell>
          <cell r="G298093" t="str">
            <v>329541</v>
          </cell>
        </row>
        <row r="298094">
          <cell r="F298094" t="str">
            <v>victoryork.com</v>
          </cell>
          <cell r="G298094" t="str">
            <v>329542</v>
          </cell>
        </row>
        <row r="298095">
          <cell r="F298095" t="str">
            <v>victorypetroleum.com</v>
          </cell>
          <cell r="G298095" t="str">
            <v>329543</v>
          </cell>
        </row>
        <row r="298096">
          <cell r="F298096" t="str">
            <v>victorystarcruises.com</v>
          </cell>
          <cell r="G298096" t="str">
            <v>329544</v>
          </cell>
        </row>
        <row r="298097">
          <cell r="F298097" t="str">
            <v>victoryvisions.com</v>
          </cell>
          <cell r="G298097" t="str">
            <v>329545</v>
          </cell>
        </row>
        <row r="298098">
          <cell r="F298098" t="str">
            <v>victusmedia.com</v>
          </cell>
          <cell r="G298098" t="str">
            <v>329546</v>
          </cell>
        </row>
        <row r="298099">
          <cell r="F298099" t="str">
            <v>vicupom.com.br</v>
          </cell>
          <cell r="G298099" t="str">
            <v>329547</v>
          </cell>
        </row>
        <row r="298100">
          <cell r="F298100" t="str">
            <v>vida.fm</v>
          </cell>
          <cell r="G298100" t="str">
            <v>329548</v>
          </cell>
        </row>
        <row r="298101">
          <cell r="F298101" t="str">
            <v>vidadnet.com</v>
          </cell>
          <cell r="G298101" t="str">
            <v>329549</v>
          </cell>
        </row>
        <row r="298102">
          <cell r="F298102" t="str">
            <v>vidafi.com</v>
          </cell>
          <cell r="G298102" t="str">
            <v>329550</v>
          </cell>
        </row>
        <row r="298103">
          <cell r="F298103" t="str">
            <v>vidalatinasd.com</v>
          </cell>
          <cell r="G298103" t="str">
            <v>329551</v>
          </cell>
        </row>
        <row r="298104">
          <cell r="F298104" t="str">
            <v>vidaltek.com</v>
          </cell>
          <cell r="G298104" t="str">
            <v>329552</v>
          </cell>
        </row>
        <row r="298105">
          <cell r="F298105" t="str">
            <v>vidamiaproductions.com</v>
          </cell>
          <cell r="G298105" t="str">
            <v>329553</v>
          </cell>
        </row>
        <row r="298106">
          <cell r="F298106" t="str">
            <v>vidamo.no</v>
          </cell>
          <cell r="G298106" t="str">
            <v>329554</v>
          </cell>
        </row>
        <row r="298107">
          <cell r="F298107" t="str">
            <v>vidappe.com</v>
          </cell>
          <cell r="G298107" t="str">
            <v>329555</v>
          </cell>
        </row>
        <row r="298108">
          <cell r="F298108" t="str">
            <v>vidappt.com</v>
          </cell>
          <cell r="G298108" t="str">
            <v>329556</v>
          </cell>
        </row>
        <row r="298109">
          <cell r="F298109" t="str">
            <v>vidararx.com</v>
          </cell>
          <cell r="G298109" t="str">
            <v>329557</v>
          </cell>
        </row>
        <row r="298110">
          <cell r="F298110" t="str">
            <v>vidaroo.com</v>
          </cell>
          <cell r="G298110" t="str">
            <v>329558</v>
          </cell>
        </row>
        <row r="298111">
          <cell r="F298111" t="str">
            <v>vidasp.com</v>
          </cell>
          <cell r="G298111" t="str">
            <v>329559</v>
          </cell>
        </row>
        <row r="298112">
          <cell r="F298112" t="str">
            <v>vidaspas.com</v>
          </cell>
          <cell r="G298112" t="str">
            <v>329560</v>
          </cell>
        </row>
        <row r="298113">
          <cell r="F298113" t="str">
            <v>vidatechnologies.com</v>
          </cell>
          <cell r="G298113" t="str">
            <v>329561</v>
          </cell>
        </row>
        <row r="298114">
          <cell r="F298114" t="str">
            <v>vidavacations.com</v>
          </cell>
          <cell r="G298114" t="str">
            <v>329562</v>
          </cell>
        </row>
        <row r="298115">
          <cell r="F298115" t="str">
            <v>vidboxmexico.com</v>
          </cell>
          <cell r="G298115" t="str">
            <v>329563</v>
          </cell>
        </row>
        <row r="298116">
          <cell r="F298116" t="str">
            <v>vidcampaign.com</v>
          </cell>
          <cell r="G298116" t="str">
            <v>329564</v>
          </cell>
        </row>
        <row r="298117">
          <cell r="F298117" t="str">
            <v>vidcentum.com</v>
          </cell>
          <cell r="G298117" t="str">
            <v>329565</v>
          </cell>
        </row>
        <row r="298118">
          <cell r="F298118" t="str">
            <v>vidcheck.com</v>
          </cell>
          <cell r="G298118" t="str">
            <v>329566</v>
          </cell>
        </row>
        <row r="298119">
          <cell r="F298119" t="str">
            <v>vidcodigital.com</v>
          </cell>
          <cell r="G298119" t="str">
            <v>329567</v>
          </cell>
        </row>
        <row r="298120">
          <cell r="F298120" t="str">
            <v>vidcompare.com</v>
          </cell>
          <cell r="G298120" t="str">
            <v>329568</v>
          </cell>
        </row>
        <row r="298121">
          <cell r="F298121" t="str">
            <v>viddyou.com</v>
          </cell>
          <cell r="G298121" t="str">
            <v>329569</v>
          </cell>
        </row>
        <row r="298122">
          <cell r="F298122" t="str">
            <v>vide.me</v>
          </cell>
          <cell r="G298122" t="str">
            <v>329570</v>
          </cell>
        </row>
        <row r="298123">
          <cell r="F298123" t="str">
            <v>videa.tv</v>
          </cell>
          <cell r="G298123" t="str">
            <v>329571</v>
          </cell>
        </row>
        <row r="298124">
          <cell r="F298124" t="str">
            <v>videi.co</v>
          </cell>
          <cell r="G298124" t="str">
            <v>329572</v>
          </cell>
        </row>
        <row r="298125">
          <cell r="F298125" t="str">
            <v>videinfra.com</v>
          </cell>
          <cell r="G298125" t="str">
            <v>329573</v>
          </cell>
        </row>
        <row r="298126">
          <cell r="F298126" t="str">
            <v>videntity.com</v>
          </cell>
          <cell r="G298126" t="str">
            <v>329574</v>
          </cell>
        </row>
        <row r="298127">
          <cell r="F298127" t="str">
            <v>video-alerts.com</v>
          </cell>
          <cell r="G298127" t="str">
            <v>329575</v>
          </cell>
        </row>
        <row r="298128">
          <cell r="F298128" t="str">
            <v>video-futur.com</v>
          </cell>
          <cell r="G298128" t="str">
            <v>329576</v>
          </cell>
        </row>
        <row r="298129">
          <cell r="F298129" t="str">
            <v>video-garage.com</v>
          </cell>
          <cell r="G298129" t="str">
            <v>329577</v>
          </cell>
        </row>
        <row r="298130">
          <cell r="F298130" t="str">
            <v>video-insight.com</v>
          </cell>
          <cell r="G298130" t="str">
            <v>329578</v>
          </cell>
        </row>
        <row r="298131">
          <cell r="F298131" t="str">
            <v>video.unext.jp</v>
          </cell>
          <cell r="G298131" t="str">
            <v>329579</v>
          </cell>
        </row>
        <row r="298132">
          <cell r="F298132" t="str">
            <v>video2brain.com</v>
          </cell>
          <cell r="G298132" t="str">
            <v>329580</v>
          </cell>
        </row>
        <row r="298133">
          <cell r="F298133" t="str">
            <v>videoafx.com</v>
          </cell>
          <cell r="G298133" t="str">
            <v>329581</v>
          </cell>
        </row>
        <row r="298134">
          <cell r="F298134" t="str">
            <v>videoandproduction.co.uk</v>
          </cell>
          <cell r="G298134" t="str">
            <v>329582</v>
          </cell>
        </row>
        <row r="298135">
          <cell r="F298135" t="str">
            <v>videoarmy.tv</v>
          </cell>
          <cell r="G298135" t="str">
            <v>329583</v>
          </cell>
        </row>
        <row r="298136">
          <cell r="F298136" t="str">
            <v>videobam.com</v>
          </cell>
          <cell r="G298136" t="str">
            <v>329584</v>
          </cell>
        </row>
        <row r="298137">
          <cell r="F298137" t="str">
            <v>videobeat.net</v>
          </cell>
          <cell r="G298137" t="str">
            <v>329585</v>
          </cell>
        </row>
        <row r="298138">
          <cell r="F298138" t="str">
            <v>videobio.com</v>
          </cell>
          <cell r="G298138" t="str">
            <v>329586</v>
          </cell>
        </row>
        <row r="298139">
          <cell r="F298139" t="str">
            <v>videobloom.com</v>
          </cell>
          <cell r="G298139" t="str">
            <v>329587</v>
          </cell>
        </row>
        <row r="298140">
          <cell r="F298140" t="str">
            <v>videoboost.de</v>
          </cell>
          <cell r="G298140" t="str">
            <v>329588</v>
          </cell>
        </row>
        <row r="298141">
          <cell r="F298141" t="str">
            <v>videobrewery.com</v>
          </cell>
          <cell r="G298141" t="str">
            <v>329589</v>
          </cell>
        </row>
        <row r="298142">
          <cell r="F298142" t="str">
            <v>videobuster.de</v>
          </cell>
          <cell r="G298142" t="str">
            <v>329590</v>
          </cell>
        </row>
        <row r="298143">
          <cell r="F298143" t="str">
            <v>videocaddy.com</v>
          </cell>
          <cell r="G298143" t="str">
            <v>329591</v>
          </cell>
        </row>
        <row r="298144">
          <cell r="F298144" t="str">
            <v>videocells.com</v>
          </cell>
          <cell r="G298144" t="str">
            <v>329592</v>
          </cell>
        </row>
        <row r="298145">
          <cell r="F298145" t="str">
            <v>videochatbuddyfinder.com</v>
          </cell>
          <cell r="G298145" t="str">
            <v>329593</v>
          </cell>
        </row>
        <row r="298146">
          <cell r="F298146" t="str">
            <v>videochef.co</v>
          </cell>
          <cell r="G298146" t="str">
            <v>329594</v>
          </cell>
        </row>
        <row r="298147">
          <cell r="F298147" t="str">
            <v>videocond2h.com</v>
          </cell>
          <cell r="G298147" t="str">
            <v>329595</v>
          </cell>
        </row>
        <row r="298148">
          <cell r="F298148" t="str">
            <v>videocontelecom.com</v>
          </cell>
          <cell r="G298148" t="str">
            <v>329596</v>
          </cell>
        </row>
        <row r="298149">
          <cell r="F298149" t="str">
            <v>videocreators.com</v>
          </cell>
          <cell r="G298149" t="str">
            <v>329597</v>
          </cell>
        </row>
        <row r="298150">
          <cell r="F298150" t="str">
            <v>videocreditscore.com</v>
          </cell>
          <cell r="G298150" t="str">
            <v>329598</v>
          </cell>
        </row>
        <row r="298151">
          <cell r="F298151" t="str">
            <v>videocrisp.com</v>
          </cell>
          <cell r="G298151" t="str">
            <v>329599</v>
          </cell>
        </row>
        <row r="298152">
          <cell r="F298152" t="str">
            <v>videocustomizer.com</v>
          </cell>
          <cell r="G298152" t="str">
            <v>329600</v>
          </cell>
        </row>
        <row r="298153">
          <cell r="F298153" t="str">
            <v>videocv.lv</v>
          </cell>
          <cell r="G298153" t="str">
            <v>329601</v>
          </cell>
        </row>
        <row r="298154">
          <cell r="F298154" t="str">
            <v>videocvon.com</v>
          </cell>
          <cell r="G298154" t="str">
            <v>329602</v>
          </cell>
        </row>
        <row r="298155">
          <cell r="F298155" t="str">
            <v>videodock.com</v>
          </cell>
          <cell r="G298155" t="str">
            <v>329603</v>
          </cell>
        </row>
        <row r="298156">
          <cell r="F298156" t="str">
            <v>videodonor.com</v>
          </cell>
          <cell r="G298156" t="str">
            <v>329604</v>
          </cell>
        </row>
        <row r="298157">
          <cell r="F298157" t="str">
            <v>videoexplainers.com</v>
          </cell>
          <cell r="G298157" t="str">
            <v>329605</v>
          </cell>
        </row>
        <row r="298158">
          <cell r="F298158" t="str">
            <v>videoflip.tv</v>
          </cell>
          <cell r="G298158" t="str">
            <v>329606</v>
          </cell>
        </row>
        <row r="298159">
          <cell r="F298159" t="str">
            <v>videofort.com</v>
          </cell>
          <cell r="G298159" t="str">
            <v>329607</v>
          </cell>
        </row>
        <row r="298160">
          <cell r="F298160" t="str">
            <v>videofy.me</v>
          </cell>
          <cell r="G298160" t="str">
            <v>329608</v>
          </cell>
        </row>
        <row r="298161">
          <cell r="F298161" t="str">
            <v>videogame911.com</v>
          </cell>
          <cell r="G298161" t="str">
            <v>329609</v>
          </cell>
        </row>
        <row r="298162">
          <cell r="F298162" t="str">
            <v>videogameauctions.com</v>
          </cell>
          <cell r="G298162" t="str">
            <v>329610</v>
          </cell>
        </row>
        <row r="298163">
          <cell r="F298163" t="str">
            <v>videogamer.com</v>
          </cell>
          <cell r="G298163" t="str">
            <v>329611</v>
          </cell>
        </row>
        <row r="298164">
          <cell r="F298164" t="str">
            <v>videogamespots.com</v>
          </cell>
          <cell r="G298164" t="str">
            <v>329612</v>
          </cell>
        </row>
        <row r="298165">
          <cell r="F298165" t="str">
            <v>videogamewriters.com</v>
          </cell>
          <cell r="G298165" t="str">
            <v>329613</v>
          </cell>
        </row>
        <row r="298166">
          <cell r="F298166" t="str">
            <v>videogami.tv</v>
          </cell>
          <cell r="G298166" t="str">
            <v>329614</v>
          </cell>
        </row>
        <row r="298167">
          <cell r="F298167" t="str">
            <v>videogenomeproject.com</v>
          </cell>
          <cell r="G298167" t="str">
            <v>329615</v>
          </cell>
        </row>
        <row r="298168">
          <cell r="F298168" t="str">
            <v>videogogo.com</v>
          </cell>
          <cell r="G298168" t="str">
            <v>329616</v>
          </cell>
        </row>
        <row r="298169">
          <cell r="F298169" t="str">
            <v>videoguys.com.au</v>
          </cell>
          <cell r="G298169" t="str">
            <v>329617</v>
          </cell>
        </row>
        <row r="298170">
          <cell r="F298170" t="str">
            <v>videohelper.com</v>
          </cell>
          <cell r="G298170" t="str">
            <v>329618</v>
          </cell>
        </row>
        <row r="298171">
          <cell r="F298171" t="str">
            <v>videoigniter.com</v>
          </cell>
          <cell r="G298171" t="str">
            <v>329619</v>
          </cell>
        </row>
        <row r="298172">
          <cell r="F298172" t="str">
            <v>videoimpact.de</v>
          </cell>
          <cell r="G298172" t="str">
            <v>329620</v>
          </cell>
        </row>
        <row r="298173">
          <cell r="F298173" t="str">
            <v>videojeeves.com</v>
          </cell>
          <cell r="G298173" t="str">
            <v>329621</v>
          </cell>
        </row>
        <row r="298174">
          <cell r="F298174" t="str">
            <v>videojobs.com.br</v>
          </cell>
          <cell r="G298174" t="str">
            <v>329622</v>
          </cell>
        </row>
        <row r="298175">
          <cell r="F298175" t="str">
            <v>videojuice.co</v>
          </cell>
          <cell r="G298175" t="str">
            <v>329623</v>
          </cell>
        </row>
        <row r="298176">
          <cell r="F298176" t="str">
            <v>videokingnetwork.com</v>
          </cell>
          <cell r="G298176" t="str">
            <v>329624</v>
          </cell>
        </row>
        <row r="298177">
          <cell r="F298177" t="str">
            <v>videolan.org</v>
          </cell>
          <cell r="G298177" t="str">
            <v>329625</v>
          </cell>
        </row>
        <row r="298178">
          <cell r="F298178" t="str">
            <v>videolean.com</v>
          </cell>
          <cell r="G298178" t="str">
            <v>329626</v>
          </cell>
        </row>
        <row r="298179">
          <cell r="F298179" t="str">
            <v>videolink2.me</v>
          </cell>
          <cell r="G298179" t="str">
            <v>329627</v>
          </cell>
        </row>
        <row r="298180">
          <cell r="F298180" t="str">
            <v>videolinktv.com</v>
          </cell>
          <cell r="G298180" t="str">
            <v>329628</v>
          </cell>
        </row>
        <row r="298181">
          <cell r="F298181" t="str">
            <v>videolinq.com</v>
          </cell>
          <cell r="G298181" t="str">
            <v>329629</v>
          </cell>
        </row>
        <row r="298182">
          <cell r="F298182" t="str">
            <v>videolocators.com</v>
          </cell>
          <cell r="G298182" t="str">
            <v>329630</v>
          </cell>
        </row>
        <row r="298183">
          <cell r="F298183" t="str">
            <v>videolog.tv</v>
          </cell>
          <cell r="G298183" t="str">
            <v>329631</v>
          </cell>
        </row>
        <row r="298184">
          <cell r="F298184" t="str">
            <v>videomark.com</v>
          </cell>
          <cell r="G298184" t="str">
            <v>329632</v>
          </cell>
        </row>
        <row r="298185">
          <cell r="F298185" t="str">
            <v>videomize.tv</v>
          </cell>
          <cell r="G298185" t="str">
            <v>329633</v>
          </cell>
        </row>
        <row r="298186">
          <cell r="F298186" t="str">
            <v>videonations.co.uk</v>
          </cell>
          <cell r="G298186" t="str">
            <v>329634</v>
          </cell>
        </row>
        <row r="298187">
          <cell r="F298187" t="str">
            <v>videonatives.com</v>
          </cell>
          <cell r="G298187" t="str">
            <v>329635</v>
          </cell>
        </row>
        <row r="298188">
          <cell r="F298188" t="str">
            <v>videonewmedia.com</v>
          </cell>
          <cell r="G298188" t="str">
            <v>329636</v>
          </cell>
        </row>
        <row r="298189">
          <cell r="F298189" t="str">
            <v>videonotion.com</v>
          </cell>
          <cell r="G298189" t="str">
            <v>329637</v>
          </cell>
        </row>
        <row r="298190">
          <cell r="F298190" t="str">
            <v>videonow.ru</v>
          </cell>
          <cell r="G298190" t="str">
            <v>329638</v>
          </cell>
        </row>
        <row r="298191">
          <cell r="F298191" t="str">
            <v>videonuze.com</v>
          </cell>
          <cell r="G298191" t="str">
            <v>329639</v>
          </cell>
        </row>
        <row r="298192">
          <cell r="F298192" t="str">
            <v>videooturkey.com</v>
          </cell>
          <cell r="G298192" t="str">
            <v>329640</v>
          </cell>
        </row>
        <row r="298193">
          <cell r="F298193" t="str">
            <v>videopil.ie</v>
          </cell>
          <cell r="G298193" t="str">
            <v>329641</v>
          </cell>
        </row>
        <row r="298194">
          <cell r="F298194" t="str">
            <v>videopind.com</v>
          </cell>
          <cell r="G298194" t="str">
            <v>329642</v>
          </cell>
        </row>
        <row r="298195">
          <cell r="F298195" t="str">
            <v>videopodcastnetwork.com</v>
          </cell>
          <cell r="G298195" t="str">
            <v>329643</v>
          </cell>
        </row>
        <row r="298196">
          <cell r="F298196" t="str">
            <v>videopublishing.com</v>
          </cell>
          <cell r="G298196" t="str">
            <v>329644</v>
          </cell>
        </row>
        <row r="298197">
          <cell r="F298197" t="str">
            <v>videorascal.com</v>
          </cell>
          <cell r="G298197" t="str">
            <v>329645</v>
          </cell>
        </row>
        <row r="298198">
          <cell r="F298198" t="str">
            <v>videoreadr.com</v>
          </cell>
          <cell r="G298198" t="str">
            <v>329646</v>
          </cell>
        </row>
        <row r="298199">
          <cell r="F298199" t="str">
            <v>videorockets.com</v>
          </cell>
          <cell r="G298199" t="str">
            <v>329647</v>
          </cell>
        </row>
        <row r="298200">
          <cell r="F298200" t="str">
            <v>videos-4-you.com</v>
          </cell>
          <cell r="G298200" t="str">
            <v>329648</v>
          </cell>
        </row>
        <row r="298201">
          <cell r="F298201" t="str">
            <v>videos.140fire.com</v>
          </cell>
          <cell r="G298201" t="str">
            <v>329649</v>
          </cell>
        </row>
        <row r="298202">
          <cell r="F298202" t="str">
            <v>videoseed.ru</v>
          </cell>
          <cell r="G298202" t="str">
            <v>329650</v>
          </cell>
        </row>
        <row r="298203">
          <cell r="F298203" t="str">
            <v>videosemantics.com</v>
          </cell>
          <cell r="G298203" t="str">
            <v>329651</v>
          </cell>
        </row>
        <row r="298204">
          <cell r="F298204" t="str">
            <v>videosparks.net</v>
          </cell>
          <cell r="G298204" t="str">
            <v>329652</v>
          </cell>
        </row>
        <row r="298205">
          <cell r="F298205" t="str">
            <v>videosurveillance.com</v>
          </cell>
          <cell r="G298205" t="str">
            <v>329653</v>
          </cell>
        </row>
        <row r="298206">
          <cell r="F298206" t="str">
            <v>videotif.com</v>
          </cell>
          <cell r="G298206" t="str">
            <v>329654</v>
          </cell>
        </row>
        <row r="298207">
          <cell r="F298207" t="str">
            <v>videotoaudio.org</v>
          </cell>
          <cell r="G298207" t="str">
            <v>329655</v>
          </cell>
        </row>
        <row r="298208">
          <cell r="F298208" t="str">
            <v>videotree.com</v>
          </cell>
          <cell r="G298208" t="str">
            <v>329656</v>
          </cell>
        </row>
        <row r="298209">
          <cell r="F298209" t="str">
            <v>videovolunteers.org</v>
          </cell>
          <cell r="G298209" t="str">
            <v>329657</v>
          </cell>
        </row>
        <row r="298210">
          <cell r="F298210" t="str">
            <v>videowhisper.com</v>
          </cell>
          <cell r="G298210" t="str">
            <v>329658</v>
          </cell>
        </row>
        <row r="298211">
          <cell r="F298211" t="str">
            <v>videoworklink.com</v>
          </cell>
          <cell r="G298211" t="str">
            <v>329659</v>
          </cell>
        </row>
        <row r="298212">
          <cell r="F298212" t="str">
            <v>videoworksproductions.com.au</v>
          </cell>
          <cell r="G298212" t="str">
            <v>329660</v>
          </cell>
        </row>
        <row r="298213">
          <cell r="F298213" t="str">
            <v>videregroup.com</v>
          </cell>
          <cell r="G298213" t="str">
            <v>329661</v>
          </cell>
        </row>
        <row r="298214">
          <cell r="F298214" t="str">
            <v>vidergize.com</v>
          </cell>
          <cell r="G298214" t="str">
            <v>329662</v>
          </cell>
        </row>
        <row r="298215">
          <cell r="F298215" t="str">
            <v>viderity.com</v>
          </cell>
          <cell r="G298215" t="str">
            <v>329663</v>
          </cell>
        </row>
        <row r="298216">
          <cell r="F298216" t="str">
            <v>videvo.net</v>
          </cell>
          <cell r="G298216" t="str">
            <v>329664</v>
          </cell>
        </row>
        <row r="298217">
          <cell r="F298217" t="str">
            <v>videxio.com</v>
          </cell>
          <cell r="G298217" t="str">
            <v>329665</v>
          </cell>
        </row>
        <row r="298218">
          <cell r="F298218" t="str">
            <v>vidgage.com</v>
          </cell>
          <cell r="G298218" t="str">
            <v>329666</v>
          </cell>
        </row>
        <row r="298219">
          <cell r="F298219" t="str">
            <v>vidhancemobile.com</v>
          </cell>
          <cell r="G298219" t="str">
            <v>329667</v>
          </cell>
        </row>
        <row r="298220">
          <cell r="F298220" t="str">
            <v>vidhiverma.com</v>
          </cell>
          <cell r="G298220" t="str">
            <v>329668</v>
          </cell>
        </row>
        <row r="298221">
          <cell r="F298221" t="str">
            <v>vidhub.co</v>
          </cell>
          <cell r="G298221" t="str">
            <v>329669</v>
          </cell>
        </row>
        <row r="298222">
          <cell r="F298222" t="str">
            <v>vidi-systems.com</v>
          </cell>
          <cell r="G298222" t="str">
            <v>329670</v>
          </cell>
        </row>
        <row r="298223">
          <cell r="F298223" t="str">
            <v>vidi-vishe.com</v>
          </cell>
          <cell r="G298223" t="str">
            <v>329671</v>
          </cell>
        </row>
        <row r="298224">
          <cell r="F298224" t="str">
            <v>vidi.am</v>
          </cell>
          <cell r="G298224" t="str">
            <v>329672</v>
          </cell>
        </row>
        <row r="298225">
          <cell r="F298225" t="str">
            <v>vidiac.com</v>
          </cell>
          <cell r="G298225" t="str">
            <v>329673</v>
          </cell>
        </row>
        <row r="298226">
          <cell r="F298226" t="str">
            <v>vidibee.com</v>
          </cell>
          <cell r="G298226" t="str">
            <v>329674</v>
          </cell>
        </row>
        <row r="298227">
          <cell r="F298227" t="str">
            <v>vidiby.com</v>
          </cell>
          <cell r="G298227" t="str">
            <v>329675</v>
          </cell>
        </row>
        <row r="298228">
          <cell r="F298228" t="str">
            <v>vidicy.com</v>
          </cell>
          <cell r="G298228" t="str">
            <v>329676</v>
          </cell>
        </row>
        <row r="298229">
          <cell r="F298229" t="str">
            <v>vidid.com.au</v>
          </cell>
          <cell r="G298229" t="str">
            <v>329677</v>
          </cell>
        </row>
        <row r="298230">
          <cell r="F298230" t="str">
            <v>vidigo.tv</v>
          </cell>
          <cell r="G298230" t="str">
            <v>329678</v>
          </cell>
        </row>
        <row r="298231">
          <cell r="F298231" t="str">
            <v>vidiludi.com</v>
          </cell>
          <cell r="G298231" t="str">
            <v>329679</v>
          </cell>
        </row>
        <row r="298232">
          <cell r="F298232" t="str">
            <v>vidimetrics.co</v>
          </cell>
          <cell r="G298232" t="str">
            <v>329680</v>
          </cell>
        </row>
        <row r="298233">
          <cell r="F298233" t="str">
            <v>vidinterest.tv</v>
          </cell>
          <cell r="G298233" t="str">
            <v>329681</v>
          </cell>
        </row>
        <row r="298234">
          <cell r="F298234" t="str">
            <v>vidiovibe.com</v>
          </cell>
          <cell r="G298234" t="str">
            <v>329682</v>
          </cell>
        </row>
        <row r="298235">
          <cell r="F298235" t="str">
            <v>vidiro.com</v>
          </cell>
          <cell r="G298235" t="str">
            <v>329683</v>
          </cell>
        </row>
        <row r="298236">
          <cell r="F298236" t="str">
            <v>vidispine.com</v>
          </cell>
          <cell r="G298236" t="str">
            <v>329684</v>
          </cell>
        </row>
        <row r="298237">
          <cell r="F298237" t="str">
            <v>viditronic.dk</v>
          </cell>
          <cell r="G298237" t="str">
            <v>329685</v>
          </cell>
        </row>
        <row r="298238">
          <cell r="F298238" t="str">
            <v>vidium.es</v>
          </cell>
          <cell r="G298238" t="str">
            <v>329686</v>
          </cell>
        </row>
        <row r="298239">
          <cell r="F298239" t="str">
            <v>vidizmo.com</v>
          </cell>
          <cell r="G298239" t="str">
            <v>329687</v>
          </cell>
        </row>
        <row r="298240">
          <cell r="F298240" t="str">
            <v>vidle.me</v>
          </cell>
          <cell r="G298240" t="str">
            <v>329688</v>
          </cell>
        </row>
        <row r="298241">
          <cell r="F298241" t="str">
            <v>vidleos.com</v>
          </cell>
          <cell r="G298241" t="str">
            <v>329689</v>
          </cell>
        </row>
        <row r="298242">
          <cell r="F298242" t="str">
            <v>vidlib.com</v>
          </cell>
          <cell r="G298242" t="str">
            <v>329690</v>
          </cell>
        </row>
        <row r="298243">
          <cell r="F298243" t="str">
            <v>vidm.com.au</v>
          </cell>
          <cell r="G298243" t="str">
            <v>329691</v>
          </cell>
        </row>
        <row r="298244">
          <cell r="F298244" t="str">
            <v>vidmeter.com</v>
          </cell>
          <cell r="G298244" t="str">
            <v>329692</v>
          </cell>
        </row>
        <row r="298245">
          <cell r="F298245" t="str">
            <v>vidmeup.com</v>
          </cell>
          <cell r="G298245" t="str">
            <v>329693</v>
          </cell>
        </row>
        <row r="298246">
          <cell r="F298246" t="str">
            <v>vidobounce.com</v>
          </cell>
          <cell r="G298246" t="str">
            <v>329694</v>
          </cell>
        </row>
        <row r="298247">
          <cell r="F298247" t="str">
            <v>vidobu.com</v>
          </cell>
          <cell r="G298247" t="str">
            <v>329695</v>
          </cell>
        </row>
        <row r="298248">
          <cell r="F298248" t="str">
            <v>vidoc.in</v>
          </cell>
          <cell r="G298248" t="str">
            <v>329696</v>
          </cell>
        </row>
        <row r="298249">
          <cell r="F298249" t="str">
            <v>vidoco.com</v>
          </cell>
          <cell r="G298249" t="str">
            <v>329697</v>
          </cell>
        </row>
        <row r="298250">
          <cell r="F298250" t="str">
            <v>vidoop.com</v>
          </cell>
          <cell r="G298250" t="str">
            <v>329698</v>
          </cell>
        </row>
        <row r="298251">
          <cell r="F298251" t="str">
            <v>vidora.tv</v>
          </cell>
          <cell r="G298251" t="str">
            <v>329699</v>
          </cell>
        </row>
        <row r="298252">
          <cell r="F298252" t="str">
            <v>vidoso.com</v>
          </cell>
          <cell r="G298252" t="str">
            <v>329700</v>
          </cell>
        </row>
        <row r="298253">
          <cell r="F298253" t="str">
            <v>vidoyen.com</v>
          </cell>
          <cell r="G298253" t="str">
            <v>329701</v>
          </cell>
        </row>
        <row r="298254">
          <cell r="F298254" t="str">
            <v>vidozon.com</v>
          </cell>
          <cell r="G298254" t="str">
            <v>329702</v>
          </cell>
        </row>
        <row r="298255">
          <cell r="F298255" t="str">
            <v>vidque.com</v>
          </cell>
          <cell r="G298255" t="str">
            <v>329703</v>
          </cell>
        </row>
        <row r="298256">
          <cell r="F298256" t="str">
            <v>vidquik.com</v>
          </cell>
          <cell r="G298256" t="str">
            <v>329704</v>
          </cell>
        </row>
        <row r="298257">
          <cell r="F298257" t="str">
            <v>vidrack.com</v>
          </cell>
          <cell r="G298257" t="str">
            <v>329705</v>
          </cell>
        </row>
        <row r="298258">
          <cell r="F298258" t="str">
            <v>vidrio.com</v>
          </cell>
          <cell r="G298258" t="str">
            <v>329706</v>
          </cell>
        </row>
        <row r="298259">
          <cell r="F298259" t="str">
            <v>vidscrip.com</v>
          </cell>
          <cell r="G298259" t="str">
            <v>329707</v>
          </cell>
        </row>
        <row r="298260">
          <cell r="F298260" t="str">
            <v>vidsense.com</v>
          </cell>
          <cell r="G298260" t="str">
            <v>329708</v>
          </cell>
        </row>
        <row r="298261">
          <cell r="F298261" t="str">
            <v>vidsnippets.com</v>
          </cell>
          <cell r="G298261" t="str">
            <v>329709</v>
          </cell>
        </row>
        <row r="298262">
          <cell r="F298262" t="str">
            <v>vidsocially.com</v>
          </cell>
          <cell r="G298262" t="str">
            <v>329710</v>
          </cell>
        </row>
        <row r="298263">
          <cell r="F298263" t="str">
            <v>vidtaggr.com</v>
          </cell>
          <cell r="G298263" t="str">
            <v>329711</v>
          </cell>
        </row>
        <row r="298264">
          <cell r="F298264" t="str">
            <v>vidtitan.com.au</v>
          </cell>
          <cell r="G298264" t="str">
            <v>329712</v>
          </cell>
        </row>
        <row r="298265">
          <cell r="F298265" t="str">
            <v>vidtok.com</v>
          </cell>
          <cell r="G298265" t="str">
            <v>329713</v>
          </cell>
        </row>
        <row r="298266">
          <cell r="F298266" t="str">
            <v>vidwrx.com</v>
          </cell>
          <cell r="G298266" t="str">
            <v>329714</v>
          </cell>
        </row>
        <row r="298267">
          <cell r="F298267" t="str">
            <v>vidyanext.com</v>
          </cell>
          <cell r="G298267" t="str">
            <v>329715</v>
          </cell>
        </row>
        <row r="298268">
          <cell r="F298268" t="str">
            <v>vidyartha.com</v>
          </cell>
          <cell r="G298268" t="str">
            <v>329716</v>
          </cell>
        </row>
        <row r="298269">
          <cell r="F298269" t="str">
            <v>vidyasa.com</v>
          </cell>
          <cell r="G298269" t="str">
            <v>329717</v>
          </cell>
        </row>
        <row r="298270">
          <cell r="F298270" t="str">
            <v>vidyatel.com</v>
          </cell>
          <cell r="G298270" t="str">
            <v>329718</v>
          </cell>
        </row>
        <row r="298271">
          <cell r="F298271" t="str">
            <v>vidyon.net</v>
          </cell>
          <cell r="G298271" t="str">
            <v>329719</v>
          </cell>
        </row>
        <row r="298272">
          <cell r="F298272" t="str">
            <v>vidzallday.com</v>
          </cell>
          <cell r="G298272" t="str">
            <v>329720</v>
          </cell>
        </row>
        <row r="298273">
          <cell r="F298273" t="str">
            <v>vidzey.com</v>
          </cell>
          <cell r="G298273" t="str">
            <v>329721</v>
          </cell>
        </row>
        <row r="298274">
          <cell r="F298274" t="str">
            <v>vidzta.com</v>
          </cell>
          <cell r="G298274" t="str">
            <v>329722</v>
          </cell>
        </row>
        <row r="298275">
          <cell r="F298275" t="str">
            <v>vieci.com</v>
          </cell>
          <cell r="G298275" t="str">
            <v>329723</v>
          </cell>
        </row>
        <row r="298276">
          <cell r="F298276" t="str">
            <v>viedigital.com</v>
          </cell>
          <cell r="G298276" t="str">
            <v>329724</v>
          </cell>
        </row>
        <row r="298277">
          <cell r="F298277" t="str">
            <v>viedit.com</v>
          </cell>
          <cell r="G298277" t="str">
            <v>329725</v>
          </cell>
        </row>
        <row r="298278">
          <cell r="F298278" t="str">
            <v>vielleandfrances.com</v>
          </cell>
          <cell r="G298278" t="str">
            <v>329726</v>
          </cell>
        </row>
        <row r="298279">
          <cell r="F298279" t="str">
            <v>viengineering.com</v>
          </cell>
          <cell r="G298279" t="str">
            <v>329727</v>
          </cell>
        </row>
        <row r="298280">
          <cell r="F298280" t="str">
            <v>viennadigital.com</v>
          </cell>
          <cell r="G298280" t="str">
            <v>329728</v>
          </cell>
        </row>
        <row r="298281">
          <cell r="F298281" t="str">
            <v>viennahouse.com</v>
          </cell>
          <cell r="G298281" t="str">
            <v>329729</v>
          </cell>
        </row>
        <row r="298282">
          <cell r="F298282" t="str">
            <v>viennemilano.com</v>
          </cell>
          <cell r="G298282" t="str">
            <v>329730</v>
          </cell>
        </row>
        <row r="298283">
          <cell r="F298283" t="str">
            <v>vienom.com</v>
          </cell>
          <cell r="G298283" t="str">
            <v>329731</v>
          </cell>
        </row>
        <row r="298284">
          <cell r="F298284" t="str">
            <v>vienthonga.vn</v>
          </cell>
          <cell r="G298284" t="str">
            <v>329732</v>
          </cell>
        </row>
        <row r="298285">
          <cell r="F298285" t="str">
            <v>viera.cruiseholidays.com</v>
          </cell>
          <cell r="G298285" t="str">
            <v>329733</v>
          </cell>
        </row>
        <row r="298286">
          <cell r="F298286" t="str">
            <v>viergegroup.com</v>
          </cell>
          <cell r="G298286" t="str">
            <v>329734</v>
          </cell>
        </row>
        <row r="298287">
          <cell r="F298287" t="str">
            <v>vietburning.com</v>
          </cell>
          <cell r="G298287" t="str">
            <v>329735</v>
          </cell>
        </row>
        <row r="298288">
          <cell r="F298288" t="str">
            <v>vietcms.com</v>
          </cell>
          <cell r="G298288" t="str">
            <v>329736</v>
          </cell>
        </row>
        <row r="298289">
          <cell r="F298289" t="str">
            <v>vietdorje.com</v>
          </cell>
          <cell r="G298289" t="str">
            <v>329737</v>
          </cell>
        </row>
        <row r="298290">
          <cell r="F298290" t="str">
            <v>vietdragons.com</v>
          </cell>
          <cell r="G298290" t="str">
            <v>329738</v>
          </cell>
        </row>
        <row r="298291">
          <cell r="F298291" t="str">
            <v>vietdreams.org</v>
          </cell>
          <cell r="G298291" t="str">
            <v>329739</v>
          </cell>
        </row>
        <row r="298292">
          <cell r="F298292" t="str">
            <v>vietfreelance.vn</v>
          </cell>
          <cell r="G298292" t="str">
            <v>329740</v>
          </cell>
        </row>
        <row r="298293">
          <cell r="F298293" t="str">
            <v>vietgamedev.net</v>
          </cell>
          <cell r="G298293" t="str">
            <v>329741</v>
          </cell>
        </row>
        <row r="298294">
          <cell r="F298294" t="str">
            <v>viethorizon.com</v>
          </cell>
          <cell r="G298294" t="str">
            <v>329742</v>
          </cell>
        </row>
        <row r="298295">
          <cell r="F298295" t="str">
            <v>vietinaviva.vn</v>
          </cell>
          <cell r="G298295" t="str">
            <v>329743</v>
          </cell>
        </row>
        <row r="298296">
          <cell r="F298296" t="str">
            <v>vietmac.com.vn</v>
          </cell>
          <cell r="G298296" t="str">
            <v>329744</v>
          </cell>
        </row>
        <row r="298297">
          <cell r="F298297" t="str">
            <v>vietnam-briefing.com</v>
          </cell>
          <cell r="G298297" t="str">
            <v>329745</v>
          </cell>
        </row>
        <row r="298298">
          <cell r="F298298" t="str">
            <v>vietnambiketours.com</v>
          </cell>
          <cell r="G298298" t="str">
            <v>329746</v>
          </cell>
        </row>
        <row r="298299">
          <cell r="F298299" t="str">
            <v>vietnambrand.com.vn</v>
          </cell>
          <cell r="G298299" t="str">
            <v>329747</v>
          </cell>
        </row>
        <row r="298300">
          <cell r="F298300" t="str">
            <v>vietnamcyclingtours.com</v>
          </cell>
          <cell r="G298300" t="str">
            <v>329748</v>
          </cell>
        </row>
        <row r="298301">
          <cell r="F298301" t="str">
            <v>vietnammedicalpractice.com</v>
          </cell>
          <cell r="G298301" t="str">
            <v>329749</v>
          </cell>
        </row>
        <row r="298302">
          <cell r="F298302" t="str">
            <v>vietnamtourslotus.com</v>
          </cell>
          <cell r="G298302" t="str">
            <v>329750</v>
          </cell>
        </row>
        <row r="298303">
          <cell r="F298303" t="str">
            <v>vietnamtraveltour.net</v>
          </cell>
          <cell r="G298303" t="str">
            <v>329751</v>
          </cell>
        </row>
        <row r="298304">
          <cell r="F298304" t="str">
            <v>vietnamworks.com</v>
          </cell>
          <cell r="G298304" t="str">
            <v>329752</v>
          </cell>
        </row>
        <row r="298305">
          <cell r="F298305" t="str">
            <v>vietsmall.vn</v>
          </cell>
          <cell r="G298305" t="str">
            <v>329753</v>
          </cell>
        </row>
        <row r="298306">
          <cell r="F298306" t="str">
            <v>vietsol.net</v>
          </cell>
          <cell r="G298306" t="str">
            <v>329754</v>
          </cell>
        </row>
        <row r="298307">
          <cell r="F298307" t="str">
            <v>vietstock.vn</v>
          </cell>
          <cell r="G298307" t="str">
            <v>329755</v>
          </cell>
        </row>
        <row r="298308">
          <cell r="F298308" t="str">
            <v>viettablet.com</v>
          </cell>
          <cell r="G298308" t="str">
            <v>329756</v>
          </cell>
        </row>
        <row r="298309">
          <cell r="F298309" t="str">
            <v>viettel.com.vn</v>
          </cell>
          <cell r="G298309" t="str">
            <v>329757</v>
          </cell>
        </row>
        <row r="298310">
          <cell r="F298310" t="str">
            <v>vieuhealth.com</v>
          </cell>
          <cell r="G298310" t="str">
            <v>329758</v>
          </cell>
        </row>
        <row r="298311">
          <cell r="F298311" t="str">
            <v>vievu.com</v>
          </cell>
          <cell r="G298311" t="str">
            <v>329759</v>
          </cell>
        </row>
        <row r="298312">
          <cell r="F298312" t="str">
            <v>view.io</v>
          </cell>
          <cell r="G298312" t="str">
            <v>329760</v>
          </cell>
        </row>
        <row r="298313">
          <cell r="F298313" t="str">
            <v>view9.com.au</v>
          </cell>
          <cell r="G298313" t="str">
            <v>329761</v>
          </cell>
        </row>
        <row r="298314">
          <cell r="F298314" t="str">
            <v>viewar.com</v>
          </cell>
          <cell r="G298314" t="str">
            <v>329762</v>
          </cell>
        </row>
        <row r="298315">
          <cell r="F298315" t="str">
            <v>viewashi.com</v>
          </cell>
          <cell r="G298315" t="str">
            <v>329763</v>
          </cell>
        </row>
        <row r="298316">
          <cell r="F298316" t="str">
            <v>viewat.org</v>
          </cell>
          <cell r="G298316" t="str">
            <v>329764</v>
          </cell>
        </row>
        <row r="298317">
          <cell r="F298317" t="str">
            <v>viewbase.nl</v>
          </cell>
          <cell r="G298317" t="str">
            <v>329765</v>
          </cell>
        </row>
        <row r="298318">
          <cell r="F298318" t="str">
            <v>viewbook.com</v>
          </cell>
          <cell r="G298318" t="str">
            <v>329766</v>
          </cell>
        </row>
        <row r="298319">
          <cell r="F298319" t="str">
            <v>viewbox.net</v>
          </cell>
          <cell r="G298319" t="str">
            <v>329767</v>
          </cell>
        </row>
        <row r="298320">
          <cell r="F298320" t="str">
            <v>viewen.com</v>
          </cell>
          <cell r="G298320" t="str">
            <v>329768</v>
          </cell>
        </row>
        <row r="298321">
          <cell r="F298321" t="str">
            <v>viewerreviews.com</v>
          </cell>
          <cell r="G298321" t="str">
            <v>329769</v>
          </cell>
        </row>
        <row r="298322">
          <cell r="F298322" t="str">
            <v>viewersfacts.com</v>
          </cell>
          <cell r="G298322" t="str">
            <v>329770</v>
          </cell>
        </row>
        <row r="298323">
          <cell r="F298323" t="str">
            <v>viewflux.com</v>
          </cell>
          <cell r="G298323" t="str">
            <v>329771</v>
          </cell>
        </row>
        <row r="298324">
          <cell r="F298324" t="str">
            <v>viewhire.com</v>
          </cell>
          <cell r="G298324" t="str">
            <v>329772</v>
          </cell>
        </row>
        <row r="298325">
          <cell r="F298325" t="str">
            <v>viewide.kr</v>
          </cell>
          <cell r="G298325" t="str">
            <v>329773</v>
          </cell>
        </row>
        <row r="298326">
          <cell r="F298326" t="str">
            <v>viewinery.com</v>
          </cell>
          <cell r="G298326" t="str">
            <v>329774</v>
          </cell>
        </row>
        <row r="298327">
          <cell r="F298327" t="str">
            <v>viewista.com</v>
          </cell>
          <cell r="G298327" t="str">
            <v>329775</v>
          </cell>
        </row>
        <row r="298328">
          <cell r="F298328" t="str">
            <v>viewlity.com</v>
          </cell>
          <cell r="G298328" t="str">
            <v>329776</v>
          </cell>
        </row>
        <row r="298329">
          <cell r="F298329" t="str">
            <v>viewmarket.com</v>
          </cell>
          <cell r="G298329" t="str">
            <v>329777</v>
          </cell>
        </row>
        <row r="298330">
          <cell r="F298330" t="str">
            <v>viewmy.tv</v>
          </cell>
          <cell r="G298330" t="str">
            <v>329778</v>
          </cell>
        </row>
        <row r="298331">
          <cell r="F298331" t="str">
            <v>viewmybrand.com</v>
          </cell>
          <cell r="G298331" t="str">
            <v>329779</v>
          </cell>
        </row>
        <row r="298332">
          <cell r="F298332" t="str">
            <v>viewmylife.com</v>
          </cell>
          <cell r="G298332" t="str">
            <v>329780</v>
          </cell>
        </row>
        <row r="298333">
          <cell r="F298333" t="str">
            <v>viewnine.com</v>
          </cell>
          <cell r="G298333" t="str">
            <v>329781</v>
          </cell>
        </row>
        <row r="298334">
          <cell r="F298334" t="str">
            <v>viewnow.tv</v>
          </cell>
          <cell r="G298334" t="str">
            <v>329782</v>
          </cell>
        </row>
        <row r="298335">
          <cell r="F298335" t="str">
            <v>viewpath.com</v>
          </cell>
          <cell r="G298335" t="str">
            <v>329783</v>
          </cell>
        </row>
        <row r="298336">
          <cell r="F298336" t="str">
            <v>viewphone.com</v>
          </cell>
          <cell r="G298336" t="str">
            <v>329784</v>
          </cell>
        </row>
        <row r="298337">
          <cell r="F298337" t="str">
            <v>viewpinner.com</v>
          </cell>
          <cell r="G298337" t="str">
            <v>329785</v>
          </cell>
        </row>
        <row r="298338">
          <cell r="F298338" t="str">
            <v>viewpointcloud.com</v>
          </cell>
          <cell r="G298338" t="str">
            <v>329786</v>
          </cell>
        </row>
        <row r="298339">
          <cell r="F298339" t="str">
            <v>viewpointmedical.ca</v>
          </cell>
          <cell r="G298339" t="str">
            <v>329787</v>
          </cell>
        </row>
        <row r="298340">
          <cell r="F298340" t="str">
            <v>viewpointusa.com</v>
          </cell>
          <cell r="G298340" t="str">
            <v>329788</v>
          </cell>
        </row>
        <row r="298341">
          <cell r="F298341" t="str">
            <v>viewqwest.com</v>
          </cell>
          <cell r="G298341" t="str">
            <v>329789</v>
          </cell>
        </row>
        <row r="298342">
          <cell r="F298342" t="str">
            <v>viewr.com</v>
          </cell>
          <cell r="G298342" t="str">
            <v>329790</v>
          </cell>
        </row>
        <row r="298343">
          <cell r="F298343" t="str">
            <v>views.fm</v>
          </cell>
          <cell r="G298343" t="str">
            <v>329791</v>
          </cell>
        </row>
        <row r="298344">
          <cell r="F298344" t="str">
            <v>viewsboost.com</v>
          </cell>
          <cell r="G298344" t="str">
            <v>329792</v>
          </cell>
        </row>
        <row r="298345">
          <cell r="F298345" t="str">
            <v>viewscore.com</v>
          </cell>
          <cell r="G298345" t="str">
            <v>329793</v>
          </cell>
        </row>
        <row r="298346">
          <cell r="F298346" t="str">
            <v>viewshound.com</v>
          </cell>
          <cell r="G298346" t="str">
            <v>329794</v>
          </cell>
        </row>
        <row r="298347">
          <cell r="F298347" t="str">
            <v>viewshub.com</v>
          </cell>
          <cell r="G298347" t="str">
            <v>329795</v>
          </cell>
        </row>
        <row r="298348">
          <cell r="F298348" t="str">
            <v>viewsoftinc.com</v>
          </cell>
          <cell r="G298348" t="str">
            <v>329796</v>
          </cell>
        </row>
        <row r="298349">
          <cell r="F298349" t="str">
            <v>viewster.com</v>
          </cell>
          <cell r="G298349" t="str">
            <v>329797</v>
          </cell>
        </row>
        <row r="298350">
          <cell r="F298350" t="str">
            <v>viewstreetpartners.com.au</v>
          </cell>
          <cell r="G298350" t="str">
            <v>329798</v>
          </cell>
        </row>
        <row r="298351">
          <cell r="F298351" t="str">
            <v>viewthrough.org</v>
          </cell>
          <cell r="G298351" t="str">
            <v>329799</v>
          </cell>
        </row>
        <row r="298352">
          <cell r="F298352" t="str">
            <v>viewtier.com</v>
          </cell>
          <cell r="G298352" t="str">
            <v>329800</v>
          </cell>
        </row>
        <row r="298353">
          <cell r="F298353" t="str">
            <v>viewtrak.com</v>
          </cell>
          <cell r="G298353" t="str">
            <v>329801</v>
          </cell>
        </row>
        <row r="298354">
          <cell r="F298354" t="str">
            <v>viewtran.com</v>
          </cell>
          <cell r="G298354" t="str">
            <v>329802</v>
          </cell>
        </row>
        <row r="298355">
          <cell r="F298355" t="str">
            <v>viewtrust.com</v>
          </cell>
          <cell r="G298355" t="str">
            <v>329803</v>
          </cell>
        </row>
        <row r="298356">
          <cell r="F298356" t="str">
            <v>viewvs.com</v>
          </cell>
          <cell r="G298356" t="str">
            <v>329804</v>
          </cell>
        </row>
        <row r="298357">
          <cell r="F298357" t="str">
            <v>viewzi.com</v>
          </cell>
          <cell r="G298357" t="str">
            <v>329805</v>
          </cell>
        </row>
        <row r="298358">
          <cell r="F298358" t="str">
            <v>vifipho.com</v>
          </cell>
          <cell r="G298358" t="str">
            <v>329806</v>
          </cell>
        </row>
        <row r="298359">
          <cell r="F298359" t="str">
            <v>viforpharma.com</v>
          </cell>
          <cell r="G298359" t="str">
            <v>329807</v>
          </cell>
        </row>
        <row r="298360">
          <cell r="F298360" t="str">
            <v>viftech.com</v>
          </cell>
          <cell r="G298360" t="str">
            <v>329808</v>
          </cell>
        </row>
        <row r="298361">
          <cell r="F298361" t="str">
            <v>vifx.co.nz</v>
          </cell>
          <cell r="G298361" t="str">
            <v>329809</v>
          </cell>
        </row>
        <row r="298362">
          <cell r="F298362" t="str">
            <v>vigarooplus.com</v>
          </cell>
          <cell r="G298362" t="str">
            <v>329810</v>
          </cell>
        </row>
        <row r="298363">
          <cell r="F298363" t="str">
            <v>vigeo.com</v>
          </cell>
          <cell r="G298363" t="str">
            <v>329811</v>
          </cell>
        </row>
        <row r="298364">
          <cell r="F298364" t="str">
            <v>viget.com</v>
          </cell>
          <cell r="G298364" t="str">
            <v>329812</v>
          </cell>
        </row>
        <row r="298365">
          <cell r="F298365" t="str">
            <v>viggo.tv</v>
          </cell>
          <cell r="G298365" t="str">
            <v>329813</v>
          </cell>
        </row>
        <row r="298366">
          <cell r="F298366" t="str">
            <v>vigicorp.fr</v>
          </cell>
          <cell r="G298366" t="str">
            <v>329814</v>
          </cell>
        </row>
        <row r="298367">
          <cell r="F298367" t="str">
            <v>vigilant-verlag.de</v>
          </cell>
          <cell r="G298367" t="str">
            <v>329815</v>
          </cell>
        </row>
        <row r="298368">
          <cell r="F298368" t="str">
            <v>vigilanteweb.com</v>
          </cell>
          <cell r="G298368" t="str">
            <v>329816</v>
          </cell>
        </row>
        <row r="298369">
          <cell r="F298369" t="str">
            <v>vigilantrobots.com</v>
          </cell>
          <cell r="G298369" t="str">
            <v>329817</v>
          </cell>
        </row>
        <row r="298370">
          <cell r="F298370" t="str">
            <v>vigilanzcorp.com</v>
          </cell>
          <cell r="G298370" t="str">
            <v>329818</v>
          </cell>
        </row>
        <row r="298371">
          <cell r="F298371" t="str">
            <v>vigilgames.com</v>
          </cell>
          <cell r="G298371" t="str">
            <v>329819</v>
          </cell>
        </row>
        <row r="298372">
          <cell r="F298372" t="str">
            <v>vigillo.com</v>
          </cell>
          <cell r="G298372" t="str">
            <v>329820</v>
          </cell>
        </row>
        <row r="298373">
          <cell r="F298373" t="str">
            <v>vigilo.no</v>
          </cell>
          <cell r="G298373" t="str">
            <v>329821</v>
          </cell>
        </row>
        <row r="298374">
          <cell r="F298374" t="str">
            <v>vigilus.net</v>
          </cell>
          <cell r="G298374" t="str">
            <v>329822</v>
          </cell>
        </row>
        <row r="298375">
          <cell r="F298375" t="str">
            <v>vigilventures.com</v>
          </cell>
          <cell r="G298375" t="str">
            <v>329823</v>
          </cell>
        </row>
        <row r="298376">
          <cell r="F298376" t="str">
            <v>vigitrust.com</v>
          </cell>
          <cell r="G298376" t="str">
            <v>329824</v>
          </cell>
        </row>
        <row r="298377">
          <cell r="F298377" t="str">
            <v>vigmedia.net</v>
          </cell>
          <cell r="G298377" t="str">
            <v>329825</v>
          </cell>
        </row>
        <row r="298378">
          <cell r="F298378" t="str">
            <v>vignani.com</v>
          </cell>
          <cell r="G298378" t="str">
            <v>329826</v>
          </cell>
        </row>
        <row r="298379">
          <cell r="F298379" t="str">
            <v>vignature.com</v>
          </cell>
          <cell r="G298379" t="str">
            <v>329827</v>
          </cell>
        </row>
        <row r="298380">
          <cell r="F298380" t="str">
            <v>vignette.com</v>
          </cell>
          <cell r="G298380" t="str">
            <v>329828</v>
          </cell>
        </row>
        <row r="298381">
          <cell r="F298381" t="str">
            <v>vigo.one</v>
          </cell>
          <cell r="G298381" t="str">
            <v>329829</v>
          </cell>
        </row>
        <row r="298382">
          <cell r="F298382" t="str">
            <v>vigoran.com</v>
          </cell>
          <cell r="G298382" t="str">
            <v>329830</v>
          </cell>
        </row>
        <row r="298383">
          <cell r="F298383" t="str">
            <v>vigordigital.com</v>
          </cell>
          <cell r="G298383" t="str">
            <v>329831</v>
          </cell>
        </row>
        <row r="298384">
          <cell r="F298384" t="str">
            <v>vigorhf.com</v>
          </cell>
          <cell r="G298384" t="str">
            <v>329832</v>
          </cell>
        </row>
        <row r="298385">
          <cell r="F298385" t="str">
            <v>vigrxplusofficial.co.uk</v>
          </cell>
          <cell r="G298385" t="str">
            <v>329833</v>
          </cell>
        </row>
        <row r="298386">
          <cell r="F298386" t="str">
            <v>vigt.com</v>
          </cell>
          <cell r="G298386" t="str">
            <v>329834</v>
          </cell>
        </row>
        <row r="298387">
          <cell r="F298387" t="str">
            <v>vihebo.com</v>
          </cell>
          <cell r="G298387" t="str">
            <v>329835</v>
          </cell>
        </row>
        <row r="298388">
          <cell r="F298388" t="str">
            <v>viima.com</v>
          </cell>
          <cell r="G298388" t="str">
            <v>329836</v>
          </cell>
        </row>
        <row r="298389">
          <cell r="F298389" t="str">
            <v>viinyl.com</v>
          </cell>
          <cell r="G298389" t="str">
            <v>329837</v>
          </cell>
        </row>
        <row r="298390">
          <cell r="F298390" t="str">
            <v>viitorcloud.com</v>
          </cell>
          <cell r="G298390" t="str">
            <v>329838</v>
          </cell>
        </row>
        <row r="298391">
          <cell r="F298391" t="str">
            <v>viivamedia.fi</v>
          </cell>
          <cell r="G298391" t="str">
            <v>329839</v>
          </cell>
        </row>
        <row r="298392">
          <cell r="F298392" t="str">
            <v>viivhealthcare.com</v>
          </cell>
          <cell r="G298392" t="str">
            <v>329840</v>
          </cell>
        </row>
        <row r="298393">
          <cell r="F298393" t="str">
            <v>viivo.com</v>
          </cell>
          <cell r="G298393" t="str">
            <v>329841</v>
          </cell>
        </row>
        <row r="298394">
          <cell r="F298394" t="str">
            <v>viivue.com</v>
          </cell>
          <cell r="G298394" t="str">
            <v>329842</v>
          </cell>
        </row>
        <row r="298395">
          <cell r="F298395" t="str">
            <v>vijayparkinn.com</v>
          </cell>
          <cell r="G298395" t="str">
            <v>329843</v>
          </cell>
        </row>
        <row r="298396">
          <cell r="F298396" t="str">
            <v>vikaransolutions.com</v>
          </cell>
          <cell r="G298396" t="str">
            <v>329844</v>
          </cell>
        </row>
        <row r="298397">
          <cell r="F298397" t="str">
            <v>vikconsultancy.co.uk</v>
          </cell>
          <cell r="G298397" t="str">
            <v>329845</v>
          </cell>
        </row>
        <row r="298398">
          <cell r="F298398" t="str">
            <v>vikenfiber.no</v>
          </cell>
          <cell r="G298398" t="str">
            <v>329846</v>
          </cell>
        </row>
        <row r="298399">
          <cell r="F298399" t="str">
            <v>vikido.com</v>
          </cell>
          <cell r="G298399" t="str">
            <v>329847</v>
          </cell>
        </row>
        <row r="298400">
          <cell r="F298400" t="str">
            <v>vikingcodeschool.com</v>
          </cell>
          <cell r="G298400" t="str">
            <v>329848</v>
          </cell>
        </row>
        <row r="298401">
          <cell r="F298401" t="str">
            <v>vikinglaboratory.com</v>
          </cell>
          <cell r="G298401" t="str">
            <v>329849</v>
          </cell>
        </row>
        <row r="298402">
          <cell r="F298402" t="str">
            <v>vikingmergers.com</v>
          </cell>
          <cell r="G298402" t="str">
            <v>329850</v>
          </cell>
        </row>
        <row r="298403">
          <cell r="F298403" t="str">
            <v>vikingrentals.com.au</v>
          </cell>
          <cell r="G298403" t="str">
            <v>329851</v>
          </cell>
        </row>
        <row r="298404">
          <cell r="F298404" t="str">
            <v>vikingsecurity.ee</v>
          </cell>
          <cell r="G298404" t="str">
            <v>329852</v>
          </cell>
        </row>
        <row r="298405">
          <cell r="F298405" t="str">
            <v>vikisoft.com.ua</v>
          </cell>
          <cell r="G298405" t="str">
            <v>329853</v>
          </cell>
        </row>
        <row r="298406">
          <cell r="F298406" t="str">
            <v>vikisolutions.com</v>
          </cell>
          <cell r="G298406" t="str">
            <v>329854</v>
          </cell>
        </row>
        <row r="298407">
          <cell r="F298407" t="str">
            <v>vikoil.com</v>
          </cell>
          <cell r="G298407" t="str">
            <v>329855</v>
          </cell>
        </row>
        <row r="298408">
          <cell r="F298408" t="str">
            <v>vikom.io</v>
          </cell>
          <cell r="G298408" t="str">
            <v>329856</v>
          </cell>
        </row>
        <row r="298409">
          <cell r="F298409" t="str">
            <v>vikomet.com</v>
          </cell>
          <cell r="G298409" t="str">
            <v>329857</v>
          </cell>
        </row>
        <row r="298410">
          <cell r="F298410" t="str">
            <v>vikprjonsdottir.com</v>
          </cell>
          <cell r="G298410" t="str">
            <v>329858</v>
          </cell>
        </row>
        <row r="298411">
          <cell r="F298411" t="str">
            <v>vikreyta.com</v>
          </cell>
          <cell r="G298411" t="str">
            <v>329859</v>
          </cell>
        </row>
        <row r="298412">
          <cell r="F298412" t="str">
            <v>viktoria.se</v>
          </cell>
          <cell r="G298412" t="str">
            <v>329860</v>
          </cell>
        </row>
        <row r="298413">
          <cell r="F298413" t="str">
            <v>viktorianz.com</v>
          </cell>
          <cell r="G298413" t="str">
            <v>329861</v>
          </cell>
        </row>
        <row r="298414">
          <cell r="F298414" t="str">
            <v>vikua.com</v>
          </cell>
          <cell r="G298414" t="str">
            <v>329862</v>
          </cell>
        </row>
        <row r="298415">
          <cell r="F298415" t="str">
            <v>vilafonte.com</v>
          </cell>
          <cell r="G298415" t="str">
            <v>329863</v>
          </cell>
        </row>
        <row r="298416">
          <cell r="F298416" t="str">
            <v>vilanoise.tv</v>
          </cell>
          <cell r="G298416" t="str">
            <v>329864</v>
          </cell>
        </row>
        <row r="298417">
          <cell r="F298417" t="str">
            <v>vilap.com</v>
          </cell>
          <cell r="G298417" t="str">
            <v>329865</v>
          </cell>
        </row>
        <row r="298418">
          <cell r="F298418" t="str">
            <v>vilarika.com.br</v>
          </cell>
          <cell r="G298418" t="str">
            <v>329866</v>
          </cell>
        </row>
        <row r="298419">
          <cell r="F298419" t="str">
            <v>vilasete.com</v>
          </cell>
          <cell r="G298419" t="str">
            <v>329867</v>
          </cell>
        </row>
        <row r="298420">
          <cell r="F298420" t="str">
            <v>viljoen.eu</v>
          </cell>
          <cell r="G298420" t="str">
            <v>329868</v>
          </cell>
        </row>
        <row r="298421">
          <cell r="F298421" t="str">
            <v>villa-finder.com</v>
          </cell>
          <cell r="G298421" t="str">
            <v>329869</v>
          </cell>
        </row>
        <row r="298422">
          <cell r="F298422" t="str">
            <v>villa-holiday.co.uk</v>
          </cell>
          <cell r="G298422" t="str">
            <v>329870</v>
          </cell>
        </row>
        <row r="298423">
          <cell r="F298423" t="str">
            <v>villaatlakecomo.com</v>
          </cell>
          <cell r="G298423" t="str">
            <v>329871</v>
          </cell>
        </row>
        <row r="298424">
          <cell r="F298424" t="str">
            <v>villacasale.net</v>
          </cell>
          <cell r="G298424" t="str">
            <v>329872</v>
          </cell>
        </row>
        <row r="298425">
          <cell r="F298425" t="str">
            <v>villaextechnologies.biz</v>
          </cell>
          <cell r="G298425" t="str">
            <v>329873</v>
          </cell>
        </row>
        <row r="298426">
          <cell r="F298426" t="str">
            <v>villageassociates.com</v>
          </cell>
          <cell r="G298426" t="str">
            <v>329874</v>
          </cell>
        </row>
        <row r="298427">
          <cell r="F298427" t="str">
            <v>villagecare.com</v>
          </cell>
          <cell r="G298427" t="str">
            <v>329875</v>
          </cell>
        </row>
        <row r="298428">
          <cell r="F298428" t="str">
            <v>villagecommunications.ca</v>
          </cell>
          <cell r="G298428" t="str">
            <v>329876</v>
          </cell>
        </row>
        <row r="298429">
          <cell r="F298429" t="str">
            <v>villagedoctor.com</v>
          </cell>
          <cell r="G298429" t="str">
            <v>329877</v>
          </cell>
        </row>
        <row r="298430">
          <cell r="F298430" t="str">
            <v>villageedocs.com</v>
          </cell>
          <cell r="G298430" t="str">
            <v>329878</v>
          </cell>
        </row>
        <row r="298431">
          <cell r="F298431" t="str">
            <v>villagefishmongernyc.com</v>
          </cell>
          <cell r="G298431" t="str">
            <v>329879</v>
          </cell>
        </row>
        <row r="298432">
          <cell r="F298432" t="str">
            <v>villagegreenmedia.biz</v>
          </cell>
          <cell r="G298432" t="str">
            <v>329880</v>
          </cell>
        </row>
        <row r="298433">
          <cell r="F298433" t="str">
            <v>villagegrocer.com.my</v>
          </cell>
          <cell r="G298433" t="str">
            <v>329881</v>
          </cell>
        </row>
        <row r="298434">
          <cell r="F298434" t="str">
            <v>villagehealthpartners.com</v>
          </cell>
          <cell r="G298434" t="str">
            <v>329882</v>
          </cell>
        </row>
        <row r="298435">
          <cell r="F298435" t="str">
            <v>villagehealthworks.org</v>
          </cell>
          <cell r="G298435" t="str">
            <v>329883</v>
          </cell>
        </row>
        <row r="298436">
          <cell r="F298436" t="str">
            <v>villageinfrastructure.org</v>
          </cell>
          <cell r="G298436" t="str">
            <v>329884</v>
          </cell>
        </row>
        <row r="298437">
          <cell r="F298437" t="str">
            <v>villageinnovators.org</v>
          </cell>
          <cell r="G298437" t="str">
            <v>329885</v>
          </cell>
        </row>
        <row r="298438">
          <cell r="F298438" t="str">
            <v>villageobstetrics.com</v>
          </cell>
          <cell r="G298438" t="str">
            <v>329886</v>
          </cell>
        </row>
        <row r="298439">
          <cell r="F298439" t="str">
            <v>villagepapercraft.com</v>
          </cell>
          <cell r="G298439" t="str">
            <v>329887</v>
          </cell>
        </row>
        <row r="298440">
          <cell r="F298440" t="str">
            <v>villagereach.org</v>
          </cell>
          <cell r="G298440" t="str">
            <v>329888</v>
          </cell>
        </row>
        <row r="298441">
          <cell r="F298441" t="str">
            <v>villagetelco.org</v>
          </cell>
          <cell r="G298441" t="str">
            <v>329889</v>
          </cell>
        </row>
        <row r="298442">
          <cell r="F298442" t="str">
            <v>villagetoolbox.com</v>
          </cell>
          <cell r="G298442" t="str">
            <v>329890</v>
          </cell>
        </row>
        <row r="298443">
          <cell r="F298443" t="str">
            <v>villageworkspaces.com</v>
          </cell>
          <cell r="G298443" t="str">
            <v>329891</v>
          </cell>
        </row>
        <row r="298444">
          <cell r="F298444" t="str">
            <v>villagineer.com</v>
          </cell>
          <cell r="G298444" t="str">
            <v>329892</v>
          </cell>
        </row>
        <row r="298445">
          <cell r="F298445" t="str">
            <v>villahortensia.ee</v>
          </cell>
          <cell r="G298445" t="str">
            <v>329893</v>
          </cell>
        </row>
        <row r="298446">
          <cell r="F298446" t="str">
            <v>villalet.com</v>
          </cell>
          <cell r="G298446" t="str">
            <v>329894</v>
          </cell>
        </row>
        <row r="298447">
          <cell r="F298447" t="str">
            <v>villalifestyle.in</v>
          </cell>
          <cell r="G298447" t="str">
            <v>329895</v>
          </cell>
        </row>
        <row r="298448">
          <cell r="F298448" t="str">
            <v>villamars.com</v>
          </cell>
          <cell r="G298448" t="str">
            <v>329896</v>
          </cell>
        </row>
        <row r="298449">
          <cell r="F298449" t="str">
            <v>villani-landshapers.com</v>
          </cell>
          <cell r="G298449" t="str">
            <v>329897</v>
          </cell>
        </row>
        <row r="298450">
          <cell r="F298450" t="str">
            <v>villaniadvisors.com</v>
          </cell>
          <cell r="G298450" t="str">
            <v>329898</v>
          </cell>
        </row>
        <row r="298451">
          <cell r="F298451" t="str">
            <v>villapharma.com</v>
          </cell>
          <cell r="G298451" t="str">
            <v>329899</v>
          </cell>
        </row>
        <row r="298452">
          <cell r="F298452" t="str">
            <v>villarenters.com</v>
          </cell>
          <cell r="G298452" t="str">
            <v>329900</v>
          </cell>
        </row>
        <row r="298453">
          <cell r="F298453" t="str">
            <v>villaroquette.com</v>
          </cell>
          <cell r="G298453" t="str">
            <v>329901</v>
          </cell>
        </row>
        <row r="298454">
          <cell r="F298454" t="str">
            <v>villasbroker.com</v>
          </cell>
          <cell r="G298454" t="str">
            <v>329902</v>
          </cell>
        </row>
        <row r="298455">
          <cell r="F298455" t="str">
            <v>villaseashell.com</v>
          </cell>
          <cell r="G298455" t="str">
            <v>329903</v>
          </cell>
        </row>
        <row r="298456">
          <cell r="F298456" t="str">
            <v>villasepeti.com</v>
          </cell>
          <cell r="G298456" t="str">
            <v>329904</v>
          </cell>
        </row>
        <row r="298457">
          <cell r="F298457" t="str">
            <v>vilmate.com</v>
          </cell>
          <cell r="G298457" t="str">
            <v>329905</v>
          </cell>
        </row>
        <row r="298458">
          <cell r="F298458" t="str">
            <v>vilnius-tourism.lt</v>
          </cell>
          <cell r="G298458" t="str">
            <v>329906</v>
          </cell>
        </row>
        <row r="298459">
          <cell r="F298459" t="str">
            <v>vilondo.com</v>
          </cell>
          <cell r="G298459" t="str">
            <v>329907</v>
          </cell>
        </row>
        <row r="298460">
          <cell r="F298460" t="str">
            <v>viludea.com</v>
          </cell>
          <cell r="G298460" t="str">
            <v>329908</v>
          </cell>
        </row>
        <row r="298461">
          <cell r="F298461" t="str">
            <v>vimantra.com</v>
          </cell>
          <cell r="G298461" t="str">
            <v>329909</v>
          </cell>
        </row>
        <row r="298462">
          <cell r="F298462" t="str">
            <v>vimby.com</v>
          </cell>
          <cell r="G298462" t="str">
            <v>329910</v>
          </cell>
        </row>
        <row r="298463">
          <cell r="F298463" t="str">
            <v>vimcore.com</v>
          </cell>
          <cell r="G298463" t="str">
            <v>329911</v>
          </cell>
        </row>
        <row r="298464">
          <cell r="F298464" t="str">
            <v>vimedicus.com</v>
          </cell>
          <cell r="G298464" t="str">
            <v>329912</v>
          </cell>
        </row>
        <row r="298465">
          <cell r="F298465" t="str">
            <v>vimention.com</v>
          </cell>
          <cell r="G298465" t="str">
            <v>329913</v>
          </cell>
        </row>
        <row r="298466">
          <cell r="F298466" t="str">
            <v>vimesys.com</v>
          </cell>
          <cell r="G298466" t="str">
            <v>329914</v>
          </cell>
        </row>
        <row r="298467">
          <cell r="F298467" t="str">
            <v>vimies.com</v>
          </cell>
          <cell r="G298467" t="str">
            <v>329915</v>
          </cell>
        </row>
        <row r="298468">
          <cell r="F298468" t="str">
            <v>vimify.com</v>
          </cell>
          <cell r="G298468" t="str">
            <v>329916</v>
          </cell>
        </row>
        <row r="298469">
          <cell r="F298469" t="str">
            <v>vimily.com</v>
          </cell>
          <cell r="G298469" t="str">
            <v>329917</v>
          </cell>
        </row>
        <row r="298470">
          <cell r="F298470" t="str">
            <v>vimity.com</v>
          </cell>
          <cell r="G298470" t="str">
            <v>329918</v>
          </cell>
        </row>
        <row r="298471">
          <cell r="F298471" t="str">
            <v>vimmi.net</v>
          </cell>
          <cell r="G298471" t="str">
            <v>329919</v>
          </cell>
        </row>
        <row r="298472">
          <cell r="F298472" t="str">
            <v>vimo.ro</v>
          </cell>
          <cell r="G298472" t="str">
            <v>329920</v>
          </cell>
        </row>
        <row r="298473">
          <cell r="F298473" t="str">
            <v>vimond.com</v>
          </cell>
          <cell r="G298473" t="str">
            <v>329921</v>
          </cell>
        </row>
        <row r="298474">
          <cell r="F298474" t="str">
            <v>vimpelcom.com</v>
          </cell>
          <cell r="G298474" t="str">
            <v>329922</v>
          </cell>
        </row>
        <row r="298475">
          <cell r="F298475" t="str">
            <v>vimpl.com</v>
          </cell>
          <cell r="G298475" t="str">
            <v>329923</v>
          </cell>
        </row>
        <row r="298476">
          <cell r="F298476" t="str">
            <v>vimro.com</v>
          </cell>
          <cell r="G298476" t="str">
            <v>329924</v>
          </cell>
        </row>
        <row r="298477">
          <cell r="F298477" t="str">
            <v>vimsolution.com</v>
          </cell>
          <cell r="G298477" t="str">
            <v>329925</v>
          </cell>
        </row>
        <row r="298478">
          <cell r="F298478" t="str">
            <v>vimsolutionsinc.com</v>
          </cell>
          <cell r="G298478" t="str">
            <v>329926</v>
          </cell>
        </row>
        <row r="298479">
          <cell r="F298479" t="str">
            <v>vimsonselectricals.in</v>
          </cell>
          <cell r="G298479" t="str">
            <v>329927</v>
          </cell>
        </row>
        <row r="298480">
          <cell r="F298480" t="str">
            <v>vimukti.com</v>
          </cell>
          <cell r="G298480" t="str">
            <v>329928</v>
          </cell>
        </row>
        <row r="298481">
          <cell r="F298481" t="str">
            <v>vin65.com</v>
          </cell>
          <cell r="G298481" t="str">
            <v>329929</v>
          </cell>
        </row>
        <row r="298482">
          <cell r="F298482" t="str">
            <v>vina.co.kr</v>
          </cell>
          <cell r="G298482" t="str">
            <v>329930</v>
          </cell>
        </row>
        <row r="298483">
          <cell r="F298483" t="str">
            <v>vinabizjsc.com</v>
          </cell>
          <cell r="G298483" t="str">
            <v>329931</v>
          </cell>
        </row>
        <row r="298484">
          <cell r="F298484" t="str">
            <v>vinabook.com</v>
          </cell>
          <cell r="G298484" t="str">
            <v>329932</v>
          </cell>
        </row>
        <row r="298485">
          <cell r="F298485" t="str">
            <v>vinalab.eu</v>
          </cell>
          <cell r="G298485" t="str">
            <v>329933</v>
          </cell>
        </row>
        <row r="298486">
          <cell r="F298486" t="str">
            <v>vinapay.vn</v>
          </cell>
          <cell r="G298486" t="str">
            <v>329934</v>
          </cell>
        </row>
        <row r="298487">
          <cell r="F298487" t="str">
            <v>vinaphone.com.vn</v>
          </cell>
          <cell r="G298487" t="str">
            <v>329935</v>
          </cell>
        </row>
        <row r="298488">
          <cell r="F298488" t="str">
            <v>vinatta.com</v>
          </cell>
          <cell r="G298488" t="str">
            <v>329936</v>
          </cell>
        </row>
        <row r="298489">
          <cell r="F298489" t="str">
            <v>vinaudit.com</v>
          </cell>
          <cell r="G298489" t="str">
            <v>329937</v>
          </cell>
        </row>
        <row r="298490">
          <cell r="F298490" t="str">
            <v>vinayras.com</v>
          </cell>
          <cell r="G298490" t="str">
            <v>329938</v>
          </cell>
        </row>
        <row r="298491">
          <cell r="F298491" t="str">
            <v>vinccihoteles.com</v>
          </cell>
          <cell r="G298491" t="str">
            <v>329939</v>
          </cell>
        </row>
        <row r="298492">
          <cell r="F298492" t="str">
            <v>vince.com</v>
          </cell>
          <cell r="G298492" t="str">
            <v>329940</v>
          </cell>
        </row>
        <row r="298493">
          <cell r="F298493" t="str">
            <v>vincentit.com</v>
          </cell>
          <cell r="G298493" t="str">
            <v>329941</v>
          </cell>
        </row>
        <row r="298494">
          <cell r="F298494" t="str">
            <v>vincenzobasirico.com</v>
          </cell>
          <cell r="G298494" t="str">
            <v>329942</v>
          </cell>
        </row>
        <row r="298495">
          <cell r="F298495" t="str">
            <v>vincera.com</v>
          </cell>
          <cell r="G298495" t="str">
            <v>329943</v>
          </cell>
        </row>
        <row r="298496">
          <cell r="F298496" t="str">
            <v>vincert.vn</v>
          </cell>
          <cell r="G298496" t="str">
            <v>329944</v>
          </cell>
        </row>
        <row r="298497">
          <cell r="F298497" t="str">
            <v>vinchecker.net</v>
          </cell>
          <cell r="G298497" t="str">
            <v>329945</v>
          </cell>
        </row>
        <row r="298498">
          <cell r="F298498" t="str">
            <v>vincheckpro.com</v>
          </cell>
          <cell r="G298498" t="str">
            <v>329946</v>
          </cell>
        </row>
        <row r="298499">
          <cell r="F298499" t="str">
            <v>vincit.fi</v>
          </cell>
          <cell r="G298499" t="str">
            <v>329947</v>
          </cell>
        </row>
        <row r="298500">
          <cell r="F298500" t="str">
            <v>vincomm.net</v>
          </cell>
          <cell r="G298500" t="str">
            <v>329948</v>
          </cell>
        </row>
        <row r="298501">
          <cell r="F298501" t="str">
            <v>vincubo.com</v>
          </cell>
          <cell r="G298501" t="str">
            <v>329949</v>
          </cell>
        </row>
        <row r="298502">
          <cell r="F298502" t="str">
            <v>vindesoft.com.tr</v>
          </cell>
          <cell r="G298502" t="str">
            <v>329950</v>
          </cell>
        </row>
        <row r="298503">
          <cell r="F298503" t="str">
            <v>vindhyainfo.com</v>
          </cell>
          <cell r="G298503" t="str">
            <v>329951</v>
          </cell>
        </row>
        <row r="298504">
          <cell r="F298504" t="str">
            <v>vindico.com</v>
          </cell>
          <cell r="G298504" t="str">
            <v>329952</v>
          </cell>
        </row>
        <row r="298505">
          <cell r="F298505" t="str">
            <v>vindl.com</v>
          </cell>
          <cell r="G298505" t="str">
            <v>329953</v>
          </cell>
        </row>
        <row r="298506">
          <cell r="F298506" t="str">
            <v>vindoshopr.com</v>
          </cell>
          <cell r="G298506" t="str">
            <v>329954</v>
          </cell>
        </row>
        <row r="298507">
          <cell r="F298507" t="str">
            <v>vindstoed.dk</v>
          </cell>
          <cell r="G298507" t="str">
            <v>329955</v>
          </cell>
        </row>
        <row r="298508">
          <cell r="F298508" t="str">
            <v>vindy.be</v>
          </cell>
          <cell r="G298508" t="str">
            <v>329956</v>
          </cell>
        </row>
        <row r="298509">
          <cell r="F298509" t="str">
            <v>vinebyte.com</v>
          </cell>
          <cell r="G298509" t="str">
            <v>329957</v>
          </cell>
        </row>
        <row r="298510">
          <cell r="F298510" t="str">
            <v>vinecraft.com</v>
          </cell>
          <cell r="G298510" t="str">
            <v>329958</v>
          </cell>
        </row>
        <row r="298511">
          <cell r="F298511" t="str">
            <v>vinecrowd.com</v>
          </cell>
          <cell r="G298511" t="str">
            <v>329959</v>
          </cell>
        </row>
        <row r="298512">
          <cell r="F298512" t="str">
            <v>vinemarket.com</v>
          </cell>
          <cell r="G298512" t="str">
            <v>329960</v>
          </cell>
        </row>
        <row r="298513">
          <cell r="F298513" t="str">
            <v>vineservers.com</v>
          </cell>
          <cell r="G298513" t="str">
            <v>329961</v>
          </cell>
        </row>
        <row r="298514">
          <cell r="F298514" t="str">
            <v>vinesprout.com</v>
          </cell>
          <cell r="G298514" t="str">
            <v>329962</v>
          </cell>
        </row>
        <row r="298515">
          <cell r="F298515" t="str">
            <v>vineta.com</v>
          </cell>
          <cell r="G298515" t="str">
            <v>329963</v>
          </cell>
        </row>
        <row r="298516">
          <cell r="F298516" t="str">
            <v>vinetrade.com</v>
          </cell>
          <cell r="G298516" t="str">
            <v>329964</v>
          </cell>
        </row>
        <row r="298517">
          <cell r="F298517" t="str">
            <v>vinetree.co.kr</v>
          </cell>
          <cell r="G298517" t="str">
            <v>329965</v>
          </cell>
        </row>
        <row r="298518">
          <cell r="F298518" t="str">
            <v>vinettaproject.com</v>
          </cell>
          <cell r="G298518" t="str">
            <v>329966</v>
          </cell>
        </row>
        <row r="298519">
          <cell r="F298519" t="str">
            <v>vineup.com</v>
          </cell>
          <cell r="G298519" t="str">
            <v>329967</v>
          </cell>
        </row>
        <row r="298520">
          <cell r="F298520" t="str">
            <v>vinevera.com</v>
          </cell>
          <cell r="G298520" t="str">
            <v>329968</v>
          </cell>
        </row>
        <row r="298521">
          <cell r="F298521" t="str">
            <v>vineview.com</v>
          </cell>
          <cell r="G298521" t="str">
            <v>329969</v>
          </cell>
        </row>
        <row r="298522">
          <cell r="F298522" t="str">
            <v>vinewave.com</v>
          </cell>
          <cell r="G298522" t="str">
            <v>329970</v>
          </cell>
        </row>
        <row r="298523">
          <cell r="F298523" t="str">
            <v>vineyardnetworks.com</v>
          </cell>
          <cell r="G298523" t="str">
            <v>329971</v>
          </cell>
        </row>
        <row r="298524">
          <cell r="F298524" t="str">
            <v>vinfinet.com</v>
          </cell>
          <cell r="G298524" t="str">
            <v>329972</v>
          </cell>
        </row>
        <row r="298525">
          <cell r="F298525" t="str">
            <v>vinfotech.co.uk</v>
          </cell>
          <cell r="G298525" t="str">
            <v>329973</v>
          </cell>
        </row>
        <row r="298526">
          <cell r="F298526" t="str">
            <v>vinfotech.com</v>
          </cell>
          <cell r="G298526" t="str">
            <v>329974</v>
          </cell>
        </row>
        <row r="298527">
          <cell r="F298527" t="str">
            <v>vinge.com</v>
          </cell>
          <cell r="G298527" t="str">
            <v>329975</v>
          </cell>
        </row>
        <row r="298528">
          <cell r="F298528" t="str">
            <v>vingsevents.com</v>
          </cell>
          <cell r="G298528" t="str">
            <v>329976</v>
          </cell>
        </row>
        <row r="298529">
          <cell r="F298529" t="str">
            <v>vinify.co</v>
          </cell>
          <cell r="G298529" t="str">
            <v>329977</v>
          </cell>
        </row>
        <row r="298530">
          <cell r="F298530" t="str">
            <v>vinilos-deco.com.ar</v>
          </cell>
          <cell r="G298530" t="str">
            <v>329978</v>
          </cell>
        </row>
        <row r="298531">
          <cell r="F298531" t="str">
            <v>vinivino.com</v>
          </cell>
          <cell r="G298531" t="str">
            <v>329979</v>
          </cell>
        </row>
        <row r="298532">
          <cell r="F298532" t="str">
            <v>vinivwine.com</v>
          </cell>
          <cell r="G298532" t="str">
            <v>329980</v>
          </cell>
        </row>
        <row r="298533">
          <cell r="F298533" t="str">
            <v>vinix.com</v>
          </cell>
          <cell r="G298533" t="str">
            <v>329981</v>
          </cell>
        </row>
        <row r="298534">
          <cell r="F298534" t="str">
            <v>vinko.com</v>
          </cell>
          <cell r="G298534" t="str">
            <v>329982</v>
          </cell>
        </row>
        <row r="298535">
          <cell r="F298535" t="str">
            <v>vinmail.org</v>
          </cell>
          <cell r="G298535" t="str">
            <v>329983</v>
          </cell>
        </row>
        <row r="298536">
          <cell r="F298536" t="str">
            <v>vinn.org</v>
          </cell>
          <cell r="G298536" t="str">
            <v>329984</v>
          </cell>
        </row>
        <row r="298537">
          <cell r="F298537" t="str">
            <v>vinneby.com</v>
          </cell>
          <cell r="G298537" t="str">
            <v>329985</v>
          </cell>
        </row>
        <row r="298538">
          <cell r="F298538" t="str">
            <v>vinner.com.au</v>
          </cell>
          <cell r="G298538" t="str">
            <v>329986</v>
          </cell>
        </row>
        <row r="298539">
          <cell r="F298539" t="str">
            <v>vinnex.org</v>
          </cell>
          <cell r="G298539" t="str">
            <v>329987</v>
          </cell>
        </row>
        <row r="298540">
          <cell r="F298540" t="str">
            <v>vinngroup.se</v>
          </cell>
          <cell r="G298540" t="str">
            <v>329988</v>
          </cell>
        </row>
        <row r="298541">
          <cell r="F298541" t="str">
            <v>vinnter.se</v>
          </cell>
          <cell r="G298541" t="str">
            <v>329989</v>
          </cell>
        </row>
        <row r="298542">
          <cell r="F298542" t="str">
            <v>vinobest.com</v>
          </cell>
          <cell r="G298542" t="str">
            <v>329990</v>
          </cell>
        </row>
        <row r="298543">
          <cell r="F298543" t="str">
            <v>vinocotto.us</v>
          </cell>
          <cell r="G298543" t="str">
            <v>329991</v>
          </cell>
        </row>
        <row r="298544">
          <cell r="F298544" t="str">
            <v>vinoenology.com</v>
          </cell>
          <cell r="G298544" t="str">
            <v>329992</v>
          </cell>
        </row>
        <row r="298545">
          <cell r="F298545" t="str">
            <v>vinologue.com</v>
          </cell>
          <cell r="G298545" t="str">
            <v>329993</v>
          </cell>
        </row>
        <row r="298546">
          <cell r="F298546" t="str">
            <v>vinopic.com</v>
          </cell>
          <cell r="G298546" t="str">
            <v>329994</v>
          </cell>
        </row>
        <row r="298547">
          <cell r="F298547" t="str">
            <v>vinopro.com</v>
          </cell>
          <cell r="G298547" t="str">
            <v>329995</v>
          </cell>
        </row>
        <row r="298548">
          <cell r="F298548" t="str">
            <v>vinos.com</v>
          </cell>
          <cell r="G298548" t="str">
            <v>329996</v>
          </cell>
        </row>
        <row r="298549">
          <cell r="F298549" t="str">
            <v>vinous.com</v>
          </cell>
          <cell r="G298549" t="str">
            <v>329997</v>
          </cell>
        </row>
        <row r="298550">
          <cell r="F298550" t="str">
            <v>vinova.in</v>
          </cell>
          <cell r="G298550" t="str">
            <v>329998</v>
          </cell>
        </row>
        <row r="298551">
          <cell r="F298551" t="str">
            <v>vinovas.com</v>
          </cell>
          <cell r="G298551" t="str">
            <v>329999</v>
          </cell>
        </row>
        <row r="298552">
          <cell r="F298552" t="str">
            <v>vinove.com</v>
          </cell>
          <cell r="G298552" t="str">
            <v>330000</v>
          </cell>
        </row>
        <row r="298553">
          <cell r="F298553" t="str">
            <v>vinovisit.com</v>
          </cell>
          <cell r="G298553" t="str">
            <v>330001</v>
          </cell>
        </row>
        <row r="298554">
          <cell r="F298554" t="str">
            <v>vinowineapp.com</v>
          </cell>
          <cell r="G298554" t="str">
            <v>330002</v>
          </cell>
        </row>
        <row r="298555">
          <cell r="F298555" t="str">
            <v>vinrac.com.au</v>
          </cell>
          <cell r="G298555" t="str">
            <v>330003</v>
          </cell>
        </row>
        <row r="298556">
          <cell r="F298556" t="str">
            <v>vinsdzinerart.com</v>
          </cell>
          <cell r="G298556" t="str">
            <v>330004</v>
          </cell>
        </row>
        <row r="298557">
          <cell r="F298557" t="str">
            <v>vinsnap.com</v>
          </cell>
          <cell r="G298557" t="str">
            <v>330005</v>
          </cell>
        </row>
        <row r="298558">
          <cell r="F298558" t="str">
            <v>vinsol.com</v>
          </cell>
          <cell r="G298558" t="str">
            <v>330006</v>
          </cell>
        </row>
        <row r="298559">
          <cell r="F298559" t="str">
            <v>vinsolutions.com</v>
          </cell>
          <cell r="G298559" t="str">
            <v>330007</v>
          </cell>
        </row>
        <row r="298560">
          <cell r="F298560" t="str">
            <v>vinsonfinancials.com</v>
          </cell>
          <cell r="G298560" t="str">
            <v>330008</v>
          </cell>
        </row>
        <row r="298561">
          <cell r="F298561" t="str">
            <v>vinstarled.com</v>
          </cell>
          <cell r="G298561" t="str">
            <v>330009</v>
          </cell>
        </row>
        <row r="298562">
          <cell r="F298562" t="str">
            <v>vinsure.com</v>
          </cell>
          <cell r="G298562" t="str">
            <v>330010</v>
          </cell>
        </row>
        <row r="298563">
          <cell r="F298563" t="str">
            <v>vinsys.com</v>
          </cell>
          <cell r="G298563" t="str">
            <v>330011</v>
          </cell>
        </row>
        <row r="298564">
          <cell r="F298564" t="str">
            <v>vint.me</v>
          </cell>
          <cell r="G298564" t="str">
            <v>330012</v>
          </cell>
        </row>
        <row r="298565">
          <cell r="F298565" t="str">
            <v>vintageandrare.com</v>
          </cell>
          <cell r="G298565" t="str">
            <v>330013</v>
          </cell>
        </row>
        <row r="298566">
          <cell r="F298566" t="str">
            <v>vintagediamondrings.org</v>
          </cell>
          <cell r="G298566" t="str">
            <v>330014</v>
          </cell>
        </row>
        <row r="298567">
          <cell r="F298567" t="str">
            <v>vintageexotics.com</v>
          </cell>
          <cell r="G298567" t="str">
            <v>330015</v>
          </cell>
        </row>
        <row r="298568">
          <cell r="F298568" t="str">
            <v>vintageguitarsli.com</v>
          </cell>
          <cell r="G298568" t="str">
            <v>330016</v>
          </cell>
        </row>
        <row r="298569">
          <cell r="F298569" t="str">
            <v>vintageking.com</v>
          </cell>
          <cell r="G298569" t="str">
            <v>330017</v>
          </cell>
        </row>
        <row r="298570">
          <cell r="F298570" t="str">
            <v>vintagenautical.com.au</v>
          </cell>
          <cell r="G298570" t="str">
            <v>330018</v>
          </cell>
        </row>
        <row r="298571">
          <cell r="F298571" t="str">
            <v>vintagepeacock.co.uk</v>
          </cell>
          <cell r="G298571" t="str">
            <v>330019</v>
          </cell>
        </row>
        <row r="298572">
          <cell r="F298572" t="str">
            <v>vintagers.com</v>
          </cell>
          <cell r="G298572" t="str">
            <v>330020</v>
          </cell>
        </row>
        <row r="298573">
          <cell r="F298573" t="str">
            <v>vintagestories.org</v>
          </cell>
          <cell r="G298573" t="str">
            <v>330021</v>
          </cell>
        </row>
        <row r="298574">
          <cell r="F298574" t="str">
            <v>vintagetechrecyclers.com</v>
          </cell>
          <cell r="G298574" t="str">
            <v>330022</v>
          </cell>
        </row>
        <row r="298575">
          <cell r="F298575" t="str">
            <v>vintank.com</v>
          </cell>
          <cell r="G298575" t="str">
            <v>330023</v>
          </cell>
        </row>
        <row r="298576">
          <cell r="F298576" t="str">
            <v>vintec.com.au</v>
          </cell>
          <cell r="G298576" t="str">
            <v>330024</v>
          </cell>
        </row>
        <row r="298577">
          <cell r="F298577" t="str">
            <v>vinteumsoftware.com</v>
          </cell>
          <cell r="G298577" t="str">
            <v>330025</v>
          </cell>
        </row>
        <row r="298578">
          <cell r="F298578" t="str">
            <v>vintik.co</v>
          </cell>
          <cell r="G298578" t="str">
            <v>330026</v>
          </cell>
        </row>
        <row r="298579">
          <cell r="F298579" t="str">
            <v>vinturi.com</v>
          </cell>
          <cell r="G298579" t="str">
            <v>330027</v>
          </cell>
        </row>
        <row r="298580">
          <cell r="F298580" t="str">
            <v>vintyge.com</v>
          </cell>
          <cell r="G298580" t="str">
            <v>330028</v>
          </cell>
        </row>
        <row r="298581">
          <cell r="F298581" t="str">
            <v>vinunited.com</v>
          </cell>
          <cell r="G298581" t="str">
            <v>330029</v>
          </cell>
        </row>
        <row r="298582">
          <cell r="F298582" t="str">
            <v>vinus.net.au</v>
          </cell>
          <cell r="G298582" t="str">
            <v>330030</v>
          </cell>
        </row>
        <row r="298583">
          <cell r="F298583" t="str">
            <v>vinutnaa.com</v>
          </cell>
          <cell r="G298583" t="str">
            <v>330031</v>
          </cell>
        </row>
        <row r="298584">
          <cell r="F298584" t="str">
            <v>vinviper.com</v>
          </cell>
          <cell r="G298584" t="str">
            <v>330032</v>
          </cell>
        </row>
        <row r="298585">
          <cell r="F298585" t="str">
            <v>vinylcompounds.co.uk</v>
          </cell>
          <cell r="G298585" t="str">
            <v>330033</v>
          </cell>
        </row>
        <row r="298586">
          <cell r="F298586" t="str">
            <v>vinyldecalsdirect.com</v>
          </cell>
          <cell r="G298586" t="str">
            <v>330034</v>
          </cell>
        </row>
        <row r="298587">
          <cell r="F298587" t="str">
            <v>vinylflooring.org</v>
          </cell>
          <cell r="G298587" t="str">
            <v>330035</v>
          </cell>
        </row>
        <row r="298588">
          <cell r="F298588" t="str">
            <v>vinylfy.com</v>
          </cell>
          <cell r="G298588" t="str">
            <v>330036</v>
          </cell>
        </row>
        <row r="298589">
          <cell r="F298589" t="str">
            <v>vinylmeplease.com</v>
          </cell>
          <cell r="G298589" t="str">
            <v>330037</v>
          </cell>
        </row>
        <row r="298590">
          <cell r="F298590" t="str">
            <v>vinyloftheday.com</v>
          </cell>
          <cell r="G298590" t="str">
            <v>330038</v>
          </cell>
        </row>
        <row r="298591">
          <cell r="F298591" t="str">
            <v>vinylxpress.com</v>
          </cell>
          <cell r="G298591" t="str">
            <v>330039</v>
          </cell>
        </row>
        <row r="298592">
          <cell r="F298592" t="str">
            <v>vinyou.com</v>
          </cell>
          <cell r="G298592" t="str">
            <v>330040</v>
          </cell>
        </row>
        <row r="298593">
          <cell r="F298593" t="str">
            <v>viocare.com</v>
          </cell>
          <cell r="G298593" t="str">
            <v>330041</v>
          </cell>
        </row>
        <row r="298594">
          <cell r="F298594" t="str">
            <v>viocomhosting.com</v>
          </cell>
          <cell r="G298594" t="str">
            <v>330042</v>
          </cell>
        </row>
        <row r="298595">
          <cell r="F298595" t="str">
            <v>viodistribution.com</v>
          </cell>
          <cell r="G298595" t="str">
            <v>330043</v>
          </cell>
        </row>
        <row r="298596">
          <cell r="F298596" t="str">
            <v>violaumbrella.com</v>
          </cell>
          <cell r="G298596" t="str">
            <v>330044</v>
          </cell>
        </row>
        <row r="298597">
          <cell r="F298597" t="str">
            <v>violet3d.com</v>
          </cell>
          <cell r="G298597" t="str">
            <v>330045</v>
          </cell>
        </row>
        <row r="298598">
          <cell r="F298598" t="str">
            <v>violetbag.com</v>
          </cell>
          <cell r="G298598" t="str">
            <v>330046</v>
          </cell>
        </row>
        <row r="298599">
          <cell r="F298599" t="str">
            <v>violetbox.com.au</v>
          </cell>
          <cell r="G298599" t="str">
            <v>330047</v>
          </cell>
        </row>
        <row r="298600">
          <cell r="F298600" t="str">
            <v>violetenterprise.com</v>
          </cell>
          <cell r="G298600" t="str">
            <v>330048</v>
          </cell>
        </row>
        <row r="298601">
          <cell r="F298601" t="str">
            <v>violetlimo.com</v>
          </cell>
          <cell r="G298601" t="str">
            <v>330049</v>
          </cell>
        </row>
        <row r="298602">
          <cell r="F298602" t="str">
            <v>vioma.de</v>
          </cell>
          <cell r="G298602" t="str">
            <v>330050</v>
          </cell>
        </row>
        <row r="298603">
          <cell r="F298603" t="str">
            <v>viomnetworks.com</v>
          </cell>
          <cell r="G298603" t="str">
            <v>330051</v>
          </cell>
        </row>
        <row r="298604">
          <cell r="F298604" t="str">
            <v>vioniq.com</v>
          </cell>
          <cell r="G298604" t="str">
            <v>330052</v>
          </cell>
        </row>
        <row r="298605">
          <cell r="F298605" t="str">
            <v>viope.com</v>
          </cell>
          <cell r="G298605" t="str">
            <v>330053</v>
          </cell>
        </row>
        <row r="298606">
          <cell r="F298606" t="str">
            <v>vioramed.com</v>
          </cell>
          <cell r="G298606" t="str">
            <v>330054</v>
          </cell>
        </row>
        <row r="298607">
          <cell r="F298607" t="str">
            <v>viosk.com</v>
          </cell>
          <cell r="G298607" t="str">
            <v>330055</v>
          </cell>
        </row>
        <row r="298608">
          <cell r="F298608" t="str">
            <v>viostream.com</v>
          </cell>
          <cell r="G298608" t="str">
            <v>330056</v>
          </cell>
        </row>
        <row r="298609">
          <cell r="F298609" t="str">
            <v>viotalk.com</v>
          </cell>
          <cell r="G298609" t="str">
            <v>330057</v>
          </cell>
        </row>
        <row r="298610">
          <cell r="F298610" t="str">
            <v>viotech.net</v>
          </cell>
          <cell r="G298610" t="str">
            <v>330058</v>
          </cell>
        </row>
        <row r="298611">
          <cell r="F298611" t="str">
            <v>vip-only.ma</v>
          </cell>
          <cell r="G298611" t="str">
            <v>330059</v>
          </cell>
        </row>
        <row r="298612">
          <cell r="F298612" t="str">
            <v>vip.nl</v>
          </cell>
          <cell r="G298612" t="str">
            <v>330060</v>
          </cell>
        </row>
        <row r="298613">
          <cell r="F298613" t="str">
            <v>vip1stepprocess.com</v>
          </cell>
          <cell r="G298613" t="str">
            <v>330061</v>
          </cell>
        </row>
        <row r="298614">
          <cell r="F298614" t="str">
            <v>vipahealth.com</v>
          </cell>
          <cell r="G298614" t="str">
            <v>330062</v>
          </cell>
        </row>
        <row r="298615">
          <cell r="F298615" t="str">
            <v>viparis.com</v>
          </cell>
          <cell r="G298615" t="str">
            <v>330063</v>
          </cell>
        </row>
        <row r="298616">
          <cell r="F298616" t="str">
            <v>viparmario.com</v>
          </cell>
          <cell r="G298616" t="str">
            <v>330064</v>
          </cell>
        </row>
        <row r="298617">
          <cell r="F298617" t="str">
            <v>vipasolutions.com</v>
          </cell>
          <cell r="G298617" t="str">
            <v>330065</v>
          </cell>
        </row>
        <row r="298618">
          <cell r="F298618" t="str">
            <v>vipbidding.com</v>
          </cell>
          <cell r="G298618" t="str">
            <v>330066</v>
          </cell>
        </row>
        <row r="298619">
          <cell r="F298619" t="str">
            <v>vipcars.com</v>
          </cell>
          <cell r="G298619" t="str">
            <v>330067</v>
          </cell>
        </row>
        <row r="298620">
          <cell r="F298620" t="str">
            <v>vipcitylimo.com</v>
          </cell>
          <cell r="G298620" t="str">
            <v>330068</v>
          </cell>
        </row>
        <row r="298621">
          <cell r="F298621" t="str">
            <v>vipcomnet.com</v>
          </cell>
          <cell r="G298621" t="str">
            <v>330069</v>
          </cell>
        </row>
        <row r="298622">
          <cell r="F298622" t="str">
            <v>vipdeals360.com</v>
          </cell>
          <cell r="G298622" t="str">
            <v>330070</v>
          </cell>
        </row>
        <row r="298623">
          <cell r="F298623" t="str">
            <v>vipdukkan.com</v>
          </cell>
          <cell r="G298623" t="str">
            <v>330071</v>
          </cell>
        </row>
        <row r="298624">
          <cell r="F298624" t="str">
            <v>vipecloud.com</v>
          </cell>
          <cell r="G298624" t="str">
            <v>330072</v>
          </cell>
        </row>
        <row r="298625">
          <cell r="F298625" t="str">
            <v>vipelectroniccigarette.co.uk</v>
          </cell>
          <cell r="G298625" t="str">
            <v>330073</v>
          </cell>
        </row>
        <row r="298626">
          <cell r="F298626" t="str">
            <v>vipeline.com</v>
          </cell>
          <cell r="G298626" t="str">
            <v>330074</v>
          </cell>
        </row>
        <row r="298627">
          <cell r="F298627" t="str">
            <v>vipepower.com</v>
          </cell>
          <cell r="G298627" t="str">
            <v>330075</v>
          </cell>
        </row>
        <row r="298628">
          <cell r="F298628" t="str">
            <v>vipera.com</v>
          </cell>
          <cell r="G298628" t="str">
            <v>330076</v>
          </cell>
        </row>
        <row r="298629">
          <cell r="F298629" t="str">
            <v>viperbizads.com</v>
          </cell>
          <cell r="G298629" t="str">
            <v>330077</v>
          </cell>
        </row>
        <row r="298630">
          <cell r="F298630" t="str">
            <v>viperip.com</v>
          </cell>
          <cell r="G298630" t="str">
            <v>330078</v>
          </cell>
        </row>
        <row r="298631">
          <cell r="F298631" t="str">
            <v>viperlogic.com</v>
          </cell>
          <cell r="G298631" t="str">
            <v>330079</v>
          </cell>
        </row>
        <row r="298632">
          <cell r="F298632" t="str">
            <v>vipermagazine.com</v>
          </cell>
          <cell r="G298632" t="str">
            <v>330080</v>
          </cell>
        </row>
        <row r="298633">
          <cell r="F298633" t="str">
            <v>vipeventresources.com</v>
          </cell>
          <cell r="G298633" t="str">
            <v>330081</v>
          </cell>
        </row>
        <row r="298634">
          <cell r="F298634" t="str">
            <v>vipforair.com</v>
          </cell>
          <cell r="G298634" t="str">
            <v>330082</v>
          </cell>
        </row>
        <row r="298635">
          <cell r="F298635" t="str">
            <v>vipglobal.us</v>
          </cell>
          <cell r="G298635" t="str">
            <v>330083</v>
          </cell>
        </row>
        <row r="298636">
          <cell r="F298636" t="str">
            <v>viphomefitness.com</v>
          </cell>
          <cell r="G298636" t="str">
            <v>330084</v>
          </cell>
        </row>
        <row r="298637">
          <cell r="F298637" t="str">
            <v>vipitservice.net</v>
          </cell>
          <cell r="G298637" t="str">
            <v>330085</v>
          </cell>
        </row>
        <row r="298638">
          <cell r="F298638" t="str">
            <v>vipjourneys.com</v>
          </cell>
          <cell r="G298638" t="str">
            <v>330086</v>
          </cell>
        </row>
        <row r="298639">
          <cell r="F298639" t="str">
            <v>viplimousineinc.com</v>
          </cell>
          <cell r="G298639" t="str">
            <v>330087</v>
          </cell>
        </row>
        <row r="298640">
          <cell r="F298640" t="str">
            <v>viplus.ca</v>
          </cell>
          <cell r="G298640" t="str">
            <v>330088</v>
          </cell>
        </row>
        <row r="298641">
          <cell r="F298641" t="str">
            <v>vipmall.ca</v>
          </cell>
          <cell r="G298641" t="str">
            <v>330089</v>
          </cell>
        </row>
        <row r="298642">
          <cell r="F298642" t="str">
            <v>vipmayfair.com</v>
          </cell>
          <cell r="G298642" t="str">
            <v>330090</v>
          </cell>
        </row>
        <row r="298643">
          <cell r="F298643" t="str">
            <v>vipmedicalweightloss.com</v>
          </cell>
          <cell r="G298643" t="str">
            <v>330091</v>
          </cell>
        </row>
        <row r="298644">
          <cell r="F298644" t="str">
            <v>vipmtginc.com</v>
          </cell>
          <cell r="G298644" t="str">
            <v>330092</v>
          </cell>
        </row>
        <row r="298645">
          <cell r="F298645" t="str">
            <v>vipnotaryservices.net</v>
          </cell>
          <cell r="G298645" t="str">
            <v>330093</v>
          </cell>
        </row>
        <row r="298646">
          <cell r="F298646" t="str">
            <v>vipointsolutions.net</v>
          </cell>
          <cell r="G298646" t="str">
            <v>330094</v>
          </cell>
        </row>
        <row r="298647">
          <cell r="F298647" t="str">
            <v>vipongo.com</v>
          </cell>
          <cell r="G298647" t="str">
            <v>330095</v>
          </cell>
        </row>
        <row r="298648">
          <cell r="F298648" t="str">
            <v>vippetfoods.com.au</v>
          </cell>
          <cell r="G298648" t="str">
            <v>330096</v>
          </cell>
        </row>
        <row r="298649">
          <cell r="F298649" t="str">
            <v>vippy.co</v>
          </cell>
          <cell r="G298649" t="str">
            <v>330097</v>
          </cell>
        </row>
        <row r="298650">
          <cell r="F298650" t="str">
            <v>viprak.com</v>
          </cell>
          <cell r="G298650" t="str">
            <v>330098</v>
          </cell>
        </row>
        <row r="298651">
          <cell r="F298651" t="str">
            <v>viprealtyinfo.com</v>
          </cell>
          <cell r="G298651" t="str">
            <v>330099</v>
          </cell>
        </row>
        <row r="298652">
          <cell r="F298652" t="str">
            <v>viprealtyplatinum.com</v>
          </cell>
          <cell r="G298652" t="str">
            <v>330100</v>
          </cell>
        </row>
        <row r="298653">
          <cell r="F298653" t="str">
            <v>vipresponse.nl</v>
          </cell>
          <cell r="G298653" t="str">
            <v>330101</v>
          </cell>
        </row>
        <row r="298654">
          <cell r="F298654" t="str">
            <v>viprojects.net</v>
          </cell>
          <cell r="G298654" t="str">
            <v>330102</v>
          </cell>
        </row>
        <row r="298655">
          <cell r="F298655" t="str">
            <v>viproom.me</v>
          </cell>
          <cell r="G298655" t="str">
            <v>330103</v>
          </cell>
        </row>
        <row r="298656">
          <cell r="F298656" t="str">
            <v>vipsalon.me</v>
          </cell>
          <cell r="G298656" t="str">
            <v>330104</v>
          </cell>
        </row>
        <row r="298657">
          <cell r="F298657" t="str">
            <v>vipshopr.com</v>
          </cell>
          <cell r="G298657" t="str">
            <v>330105</v>
          </cell>
        </row>
        <row r="298658">
          <cell r="F298658" t="str">
            <v>vipsitters.com</v>
          </cell>
          <cell r="G298658" t="str">
            <v>330106</v>
          </cell>
        </row>
        <row r="298659">
          <cell r="F298659" t="str">
            <v>vipsoftware.com</v>
          </cell>
          <cell r="G298659" t="str">
            <v>330107</v>
          </cell>
        </row>
        <row r="298660">
          <cell r="F298660" t="str">
            <v>vipsportravel.net</v>
          </cell>
          <cell r="G298660" t="str">
            <v>330108</v>
          </cell>
        </row>
        <row r="298661">
          <cell r="F298661" t="str">
            <v>vipsterapp.com</v>
          </cell>
          <cell r="G298661" t="str">
            <v>330109</v>
          </cell>
        </row>
        <row r="298662">
          <cell r="F298662" t="str">
            <v>vipsy.co</v>
          </cell>
          <cell r="G298662" t="str">
            <v>330110</v>
          </cell>
        </row>
        <row r="298663">
          <cell r="F298663" t="str">
            <v>viptalentconnect.com</v>
          </cell>
          <cell r="G298663" t="str">
            <v>330111</v>
          </cell>
        </row>
        <row r="298664">
          <cell r="F298664" t="str">
            <v>viptrace.com</v>
          </cell>
          <cell r="G298664" t="str">
            <v>330112</v>
          </cell>
        </row>
        <row r="298665">
          <cell r="F298665" t="str">
            <v>vipvoip.co.uk</v>
          </cell>
          <cell r="G298665" t="str">
            <v>330113</v>
          </cell>
        </row>
        <row r="298666">
          <cell r="F298666" t="str">
            <v>viqsolutions.com</v>
          </cell>
          <cell r="G298666" t="str">
            <v>330114</v>
          </cell>
        </row>
        <row r="298667">
          <cell r="F298667" t="str">
            <v>vir4sim.com</v>
          </cell>
          <cell r="G298667" t="str">
            <v>330115</v>
          </cell>
        </row>
        <row r="298668">
          <cell r="F298668" t="str">
            <v>viracoribt.com</v>
          </cell>
          <cell r="G298668" t="str">
            <v>330116</v>
          </cell>
        </row>
        <row r="298669">
          <cell r="F298669" t="str">
            <v>viralbeat.com</v>
          </cell>
          <cell r="G298669" t="str">
            <v>330117</v>
          </cell>
        </row>
        <row r="298670">
          <cell r="F298670" t="str">
            <v>viralcurry.com</v>
          </cell>
          <cell r="G298670" t="str">
            <v>330118</v>
          </cell>
        </row>
        <row r="298671">
          <cell r="F298671" t="str">
            <v>viralfarm.it</v>
          </cell>
          <cell r="G298671" t="str">
            <v>330119</v>
          </cell>
        </row>
        <row r="298672">
          <cell r="F298672" t="str">
            <v>viralfoundry.com</v>
          </cell>
          <cell r="G298672" t="str">
            <v>330120</v>
          </cell>
        </row>
        <row r="298673">
          <cell r="F298673" t="str">
            <v>viralimpressions.com</v>
          </cell>
          <cell r="G298673" t="str">
            <v>330121</v>
          </cell>
        </row>
        <row r="298674">
          <cell r="F298674" t="str">
            <v>viralindustries.com</v>
          </cell>
          <cell r="G298674" t="str">
            <v>330122</v>
          </cell>
        </row>
        <row r="298675">
          <cell r="F298675" t="str">
            <v>viralnation.com</v>
          </cell>
          <cell r="G298675" t="str">
            <v>330123</v>
          </cell>
        </row>
        <row r="298676">
          <cell r="F298676" t="str">
            <v>viralnest.com</v>
          </cell>
          <cell r="G298676" t="str">
            <v>330124</v>
          </cell>
        </row>
        <row r="298677">
          <cell r="F298677" t="str">
            <v>viralnetworkinc.com</v>
          </cell>
          <cell r="G298677" t="str">
            <v>330125</v>
          </cell>
        </row>
        <row r="298678">
          <cell r="F298678" t="str">
            <v>viralnova.com</v>
          </cell>
          <cell r="G298678" t="str">
            <v>330126</v>
          </cell>
        </row>
        <row r="298679">
          <cell r="F298679" t="str">
            <v>viralogy.com</v>
          </cell>
          <cell r="G298679" t="str">
            <v>330127</v>
          </cell>
        </row>
        <row r="298680">
          <cell r="F298680" t="str">
            <v>viralscape.com</v>
          </cell>
          <cell r="G298680" t="str">
            <v>330128</v>
          </cell>
        </row>
        <row r="298681">
          <cell r="F298681" t="str">
            <v>viralspiralgroup.com</v>
          </cell>
          <cell r="G298681" t="str">
            <v>330129</v>
          </cell>
        </row>
        <row r="298682">
          <cell r="F298682" t="str">
            <v>viralsteroids.com</v>
          </cell>
          <cell r="G298682" t="str">
            <v>330130</v>
          </cell>
        </row>
        <row r="298683">
          <cell r="F298683" t="str">
            <v>viralsweep.com</v>
          </cell>
          <cell r="G298683" t="str">
            <v>330131</v>
          </cell>
        </row>
        <row r="298684">
          <cell r="F298684" t="str">
            <v>viraltracker.com</v>
          </cell>
          <cell r="G298684" t="str">
            <v>330132</v>
          </cell>
        </row>
        <row r="298685">
          <cell r="F298685" t="str">
            <v>viraltrend.com</v>
          </cell>
          <cell r="G298685" t="str">
            <v>330133</v>
          </cell>
        </row>
        <row r="298686">
          <cell r="F298686" t="str">
            <v>viravis.com</v>
          </cell>
          <cell r="G298686" t="str">
            <v>330134</v>
          </cell>
        </row>
        <row r="298687">
          <cell r="F298687" t="str">
            <v>virb.com</v>
          </cell>
          <cell r="G298687" t="str">
            <v>330135</v>
          </cell>
        </row>
        <row r="298688">
          <cell r="F298688" t="str">
            <v>vircado.com</v>
          </cell>
          <cell r="G298688" t="str">
            <v>330136</v>
          </cell>
        </row>
        <row r="298689">
          <cell r="F298689" t="str">
            <v>vircom.com</v>
          </cell>
          <cell r="G298689" t="str">
            <v>330137</v>
          </cell>
        </row>
        <row r="298690">
          <cell r="F298690" t="str">
            <v>virdys.com</v>
          </cell>
          <cell r="G298690" t="str">
            <v>330138</v>
          </cell>
        </row>
        <row r="298691">
          <cell r="F298691" t="str">
            <v>vires.com</v>
          </cell>
          <cell r="G298691" t="str">
            <v>330139</v>
          </cell>
        </row>
        <row r="298692">
          <cell r="F298692" t="str">
            <v>virgilfilmsent.com</v>
          </cell>
          <cell r="G298692" t="str">
            <v>330140</v>
          </cell>
        </row>
        <row r="298693">
          <cell r="F298693" t="str">
            <v>virgilio.it</v>
          </cell>
          <cell r="G298693" t="str">
            <v>330141</v>
          </cell>
        </row>
        <row r="298694">
          <cell r="F298694" t="str">
            <v>virginamerica.com</v>
          </cell>
          <cell r="G298694" t="str">
            <v>330142</v>
          </cell>
        </row>
        <row r="298695">
          <cell r="F298695" t="str">
            <v>virginblak.com</v>
          </cell>
          <cell r="G298695" t="str">
            <v>330143</v>
          </cell>
        </row>
        <row r="298696">
          <cell r="F298696" t="str">
            <v>virgingalactic.com</v>
          </cell>
          <cell r="G298696" t="str">
            <v>330144</v>
          </cell>
        </row>
        <row r="298697">
          <cell r="F298697" t="str">
            <v>virgingames.com</v>
          </cell>
          <cell r="G298697" t="str">
            <v>330145</v>
          </cell>
        </row>
        <row r="298698">
          <cell r="F298698" t="str">
            <v>virginglam.com</v>
          </cell>
          <cell r="G298698" t="str">
            <v>330146</v>
          </cell>
        </row>
        <row r="298699">
          <cell r="F298699" t="str">
            <v>virginhotels.com</v>
          </cell>
          <cell r="G298699" t="str">
            <v>330147</v>
          </cell>
        </row>
        <row r="298700">
          <cell r="F298700" t="str">
            <v>virginia-tax-lawyer.com</v>
          </cell>
          <cell r="G298700" t="str">
            <v>330148</v>
          </cell>
        </row>
        <row r="298701">
          <cell r="F298701" t="str">
            <v>virginiabeachestates.com</v>
          </cell>
          <cell r="G298701" t="str">
            <v>330149</v>
          </cell>
        </row>
        <row r="298702">
          <cell r="F298702" t="str">
            <v>virginiacook.com</v>
          </cell>
          <cell r="G298702" t="str">
            <v>330150</v>
          </cell>
        </row>
        <row r="298703">
          <cell r="F298703" t="str">
            <v>virginiafoam.com</v>
          </cell>
          <cell r="G298703" t="str">
            <v>330151</v>
          </cell>
        </row>
        <row r="298704">
          <cell r="F298704" t="str">
            <v>virginiafoods.net</v>
          </cell>
          <cell r="G298704" t="str">
            <v>330152</v>
          </cell>
        </row>
        <row r="298705">
          <cell r="F298705" t="str">
            <v>virginjewel.com</v>
          </cell>
          <cell r="G298705" t="str">
            <v>330153</v>
          </cell>
        </row>
        <row r="298706">
          <cell r="F298706" t="str">
            <v>virginlabsinc.com</v>
          </cell>
          <cell r="G298706" t="str">
            <v>330154</v>
          </cell>
        </row>
        <row r="298707">
          <cell r="F298707" t="str">
            <v>virginmango.com</v>
          </cell>
          <cell r="G298707" t="str">
            <v>330155</v>
          </cell>
        </row>
        <row r="298708">
          <cell r="F298708" t="str">
            <v>virginmedia.com</v>
          </cell>
          <cell r="G298708" t="str">
            <v>330156</v>
          </cell>
        </row>
        <row r="298709">
          <cell r="F298709" t="str">
            <v>virginmediapioneers.com</v>
          </cell>
          <cell r="G298709" t="str">
            <v>330157</v>
          </cell>
        </row>
        <row r="298710">
          <cell r="F298710" t="str">
            <v>virginmobile.ca</v>
          </cell>
          <cell r="G298710" t="str">
            <v>330158</v>
          </cell>
        </row>
        <row r="298711">
          <cell r="F298711" t="str">
            <v>virginmobile.com.au</v>
          </cell>
          <cell r="G298711" t="str">
            <v>330159</v>
          </cell>
        </row>
        <row r="298712">
          <cell r="F298712" t="str">
            <v>virginmobilemea.com</v>
          </cell>
          <cell r="G298712" t="str">
            <v>330160</v>
          </cell>
        </row>
        <row r="298713">
          <cell r="F298713" t="str">
            <v>virginmobileusa.com</v>
          </cell>
          <cell r="G298713" t="str">
            <v>330161</v>
          </cell>
        </row>
        <row r="298714">
          <cell r="F298714" t="str">
            <v>virginstartup.org</v>
          </cell>
          <cell r="G298714" t="str">
            <v>330162</v>
          </cell>
        </row>
        <row r="298715">
          <cell r="F298715" t="str">
            <v>virginteez.com</v>
          </cell>
          <cell r="G298715" t="str">
            <v>330163</v>
          </cell>
        </row>
        <row r="298716">
          <cell r="F298716" t="str">
            <v>virgo.travel</v>
          </cell>
          <cell r="G298716" t="str">
            <v>330164</v>
          </cell>
        </row>
        <row r="298717">
          <cell r="F298717" t="str">
            <v>virgo.ventures</v>
          </cell>
          <cell r="G298717" t="str">
            <v>330165</v>
          </cell>
        </row>
        <row r="298718">
          <cell r="F298718" t="str">
            <v>virgo21.com</v>
          </cell>
          <cell r="G298718" t="str">
            <v>330166</v>
          </cell>
        </row>
        <row r="298719">
          <cell r="F298719" t="str">
            <v>virgowebdesign.com</v>
          </cell>
          <cell r="G298719" t="str">
            <v>330167</v>
          </cell>
        </row>
        <row r="298720">
          <cell r="F298720" t="str">
            <v>virgulyazilim.com</v>
          </cell>
          <cell r="G298720" t="str">
            <v>330168</v>
          </cell>
        </row>
        <row r="298721">
          <cell r="F298721" t="str">
            <v>virid.com</v>
          </cell>
          <cell r="G298721" t="str">
            <v>330169</v>
          </cell>
        </row>
        <row r="298722">
          <cell r="F298722" t="str">
            <v>virid.us</v>
          </cell>
          <cell r="G298722" t="str">
            <v>330170</v>
          </cell>
        </row>
        <row r="298723">
          <cell r="F298723" t="str">
            <v>viridian.com</v>
          </cell>
          <cell r="G298723" t="str">
            <v>330171</v>
          </cell>
        </row>
        <row r="298724">
          <cell r="F298724" t="str">
            <v>viridiangroup.co.uk</v>
          </cell>
          <cell r="G298724" t="str">
            <v>330172</v>
          </cell>
        </row>
        <row r="298725">
          <cell r="F298725" t="str">
            <v>viridianpharma.co.uk</v>
          </cell>
          <cell r="G298725" t="str">
            <v>330173</v>
          </cell>
        </row>
        <row r="298726">
          <cell r="F298726" t="str">
            <v>viridiansciences.com</v>
          </cell>
          <cell r="G298726" t="str">
            <v>330174</v>
          </cell>
        </row>
        <row r="298727">
          <cell r="F298727" t="str">
            <v>viridisenergy.ca</v>
          </cell>
          <cell r="G298727" t="str">
            <v>330175</v>
          </cell>
        </row>
        <row r="298728">
          <cell r="F298728" t="str">
            <v>virilion.com</v>
          </cell>
          <cell r="G298728" t="str">
            <v>330176</v>
          </cell>
        </row>
        <row r="298729">
          <cell r="F298729" t="str">
            <v>virima.com</v>
          </cell>
          <cell r="G298729" t="str">
            <v>330177</v>
          </cell>
        </row>
        <row r="298730">
          <cell r="F298730" t="str">
            <v>virinchisoftware.com</v>
          </cell>
          <cell r="G298730" t="str">
            <v>330178</v>
          </cell>
        </row>
        <row r="298731">
          <cell r="F298731" t="str">
            <v>viriphi.com</v>
          </cell>
          <cell r="G298731" t="str">
            <v>330179</v>
          </cell>
        </row>
        <row r="298732">
          <cell r="F298732" t="str">
            <v>virlingo.com</v>
          </cell>
          <cell r="G298732" t="str">
            <v>330180</v>
          </cell>
        </row>
        <row r="298733">
          <cell r="F298733" t="str">
            <v>virmati.com</v>
          </cell>
          <cell r="G298733" t="str">
            <v>330181</v>
          </cell>
        </row>
        <row r="298734">
          <cell r="F298734" t="str">
            <v>virmedica.com</v>
          </cell>
          <cell r="G298734" t="str">
            <v>330182</v>
          </cell>
        </row>
        <row r="298735">
          <cell r="F298735" t="str">
            <v>virologik.com</v>
          </cell>
          <cell r="G298735" t="str">
            <v>330183</v>
          </cell>
        </row>
        <row r="298736">
          <cell r="F298736" t="str">
            <v>viromo.com</v>
          </cell>
          <cell r="G298736" t="str">
            <v>330184</v>
          </cell>
        </row>
        <row r="298737">
          <cell r="F298737" t="str">
            <v>vironova.com</v>
          </cell>
          <cell r="G298737" t="str">
            <v>330185</v>
          </cell>
        </row>
        <row r="298738">
          <cell r="F298738" t="str">
            <v>viropharma.com</v>
          </cell>
          <cell r="G298738" t="str">
            <v>330186</v>
          </cell>
        </row>
        <row r="298739">
          <cell r="F298739" t="str">
            <v>viroxoty.com</v>
          </cell>
          <cell r="G298739" t="str">
            <v>330187</v>
          </cell>
        </row>
        <row r="298740">
          <cell r="F298740" t="str">
            <v>virpack.com</v>
          </cell>
          <cell r="G298740" t="str">
            <v>330188</v>
          </cell>
        </row>
        <row r="298741">
          <cell r="F298741" t="str">
            <v>virpus.com</v>
          </cell>
          <cell r="G298741" t="str">
            <v>330189</v>
          </cell>
        </row>
        <row r="298742">
          <cell r="F298742" t="str">
            <v>virrtuo.com</v>
          </cell>
          <cell r="G298742" t="str">
            <v>330190</v>
          </cell>
        </row>
        <row r="298743">
          <cell r="F298743" t="str">
            <v>virsona.com</v>
          </cell>
          <cell r="G298743" t="str">
            <v>330191</v>
          </cell>
        </row>
        <row r="298744">
          <cell r="F298744" t="str">
            <v>virsys12.com</v>
          </cell>
          <cell r="G298744" t="str">
            <v>330192</v>
          </cell>
        </row>
        <row r="298745">
          <cell r="F298745" t="str">
            <v>virt2real.com</v>
          </cell>
          <cell r="G298745" t="str">
            <v>330193</v>
          </cell>
        </row>
        <row r="298746">
          <cell r="F298746" t="str">
            <v>virta.global</v>
          </cell>
          <cell r="G298746" t="str">
            <v>330194</v>
          </cell>
        </row>
        <row r="298747">
          <cell r="F298747" t="str">
            <v>virtagon.com</v>
          </cell>
          <cell r="G298747" t="str">
            <v>330195</v>
          </cell>
        </row>
        <row r="298748">
          <cell r="F298748" t="str">
            <v>virtamed.com</v>
          </cell>
          <cell r="G298748" t="str">
            <v>330196</v>
          </cell>
        </row>
        <row r="298749">
          <cell r="F298749" t="str">
            <v>virtamedia.com</v>
          </cell>
          <cell r="G298749" t="str">
            <v>330197</v>
          </cell>
        </row>
        <row r="298750">
          <cell r="F298750" t="str">
            <v>virtary.com</v>
          </cell>
          <cell r="G298750" t="str">
            <v>330198</v>
          </cell>
        </row>
        <row r="298751">
          <cell r="F298751" t="str">
            <v>virtek.no</v>
          </cell>
          <cell r="G298751" t="str">
            <v>330199</v>
          </cell>
        </row>
        <row r="298752">
          <cell r="F298752" t="str">
            <v>virteva.com</v>
          </cell>
          <cell r="G298752" t="str">
            <v>330200</v>
          </cell>
        </row>
        <row r="298753">
          <cell r="F298753" t="str">
            <v>virtosoftware.com</v>
          </cell>
          <cell r="G298753" t="str">
            <v>330201</v>
          </cell>
        </row>
        <row r="298754">
          <cell r="F298754" t="str">
            <v>virtoway.com</v>
          </cell>
          <cell r="G298754" t="str">
            <v>330202</v>
          </cell>
        </row>
        <row r="298755">
          <cell r="F298755" t="str">
            <v>virtrue.us</v>
          </cell>
          <cell r="G298755" t="str">
            <v>330203</v>
          </cell>
        </row>
        <row r="298756">
          <cell r="F298756" t="str">
            <v>virttu.com</v>
          </cell>
          <cell r="G298756" t="str">
            <v>330204</v>
          </cell>
        </row>
        <row r="298757">
          <cell r="F298757" t="str">
            <v>virtu.al</v>
          </cell>
          <cell r="G298757" t="str">
            <v>330205</v>
          </cell>
        </row>
        <row r="298758">
          <cell r="F298758" t="str">
            <v>virtu.com</v>
          </cell>
          <cell r="G298758" t="str">
            <v>330206</v>
          </cell>
        </row>
        <row r="298759">
          <cell r="F298759" t="str">
            <v>virtua-it.si</v>
          </cell>
          <cell r="G298759" t="str">
            <v>330207</v>
          </cell>
        </row>
        <row r="298760">
          <cell r="F298760" t="str">
            <v>virtua.fi</v>
          </cell>
          <cell r="G298760" t="str">
            <v>330208</v>
          </cell>
        </row>
        <row r="298761">
          <cell r="F298761" t="str">
            <v>virtuadrug.com</v>
          </cell>
          <cell r="G298761" t="str">
            <v>330209</v>
          </cell>
        </row>
        <row r="298762">
          <cell r="F298762" t="str">
            <v>virtual-college.co.uk</v>
          </cell>
          <cell r="G298762" t="str">
            <v>330210</v>
          </cell>
        </row>
        <row r="298763">
          <cell r="F298763" t="str">
            <v>virtual-extension.com</v>
          </cell>
          <cell r="G298763" t="str">
            <v>330211</v>
          </cell>
        </row>
        <row r="298764">
          <cell r="F298764" t="str">
            <v>virtual-force.com</v>
          </cell>
          <cell r="G298764" t="str">
            <v>330212</v>
          </cell>
        </row>
        <row r="298765">
          <cell r="F298765" t="str">
            <v>virtual-interconnect.co.uk</v>
          </cell>
          <cell r="G298765" t="str">
            <v>330213</v>
          </cell>
        </row>
        <row r="298766">
          <cell r="F298766" t="str">
            <v>virtual-learning-solutions.com</v>
          </cell>
          <cell r="G298766" t="str">
            <v>330214</v>
          </cell>
        </row>
        <row r="298767">
          <cell r="F298767" t="str">
            <v>virtual-mirror.com</v>
          </cell>
          <cell r="G298767" t="str">
            <v>330215</v>
          </cell>
        </row>
        <row r="298768">
          <cell r="F298768" t="str">
            <v>virtual-q.com</v>
          </cell>
          <cell r="G298768" t="str">
            <v>330216</v>
          </cell>
        </row>
        <row r="298769">
          <cell r="F298769" t="str">
            <v>virtual-sands.com</v>
          </cell>
          <cell r="G298769" t="str">
            <v>330217</v>
          </cell>
        </row>
        <row r="298770">
          <cell r="F298770" t="str">
            <v>virtual-strategy.com</v>
          </cell>
          <cell r="G298770" t="str">
            <v>330218</v>
          </cell>
        </row>
        <row r="298771">
          <cell r="F298771" t="str">
            <v>virtual247service.com</v>
          </cell>
          <cell r="G298771" t="str">
            <v>330219</v>
          </cell>
        </row>
        <row r="298772">
          <cell r="F298772" t="str">
            <v>virtualaccess.com</v>
          </cell>
          <cell r="G298772" t="str">
            <v>330220</v>
          </cell>
        </row>
        <row r="298773">
          <cell r="F298773" t="str">
            <v>virtualadagency.com</v>
          </cell>
          <cell r="G298773" t="str">
            <v>330221</v>
          </cell>
        </row>
        <row r="298774">
          <cell r="F298774" t="str">
            <v>virtualance.com</v>
          </cell>
          <cell r="G298774" t="str">
            <v>330222</v>
          </cell>
        </row>
        <row r="298775">
          <cell r="F298775" t="str">
            <v>virtualarts.tv</v>
          </cell>
          <cell r="G298775" t="str">
            <v>330223</v>
          </cell>
        </row>
        <row r="298776">
          <cell r="F298776" t="str">
            <v>virtualassistantsindia.in</v>
          </cell>
          <cell r="G298776" t="str">
            <v>330224</v>
          </cell>
        </row>
        <row r="298777">
          <cell r="F298777" t="str">
            <v>virtualave.net</v>
          </cell>
          <cell r="G298777" t="str">
            <v>330225</v>
          </cell>
        </row>
        <row r="298778">
          <cell r="F298778" t="str">
            <v>virtualavionics.com.br</v>
          </cell>
          <cell r="G298778" t="str">
            <v>330226</v>
          </cell>
        </row>
        <row r="298779">
          <cell r="F298779" t="str">
            <v>virtualbank.co.zw</v>
          </cell>
          <cell r="G298779" t="str">
            <v>330227</v>
          </cell>
        </row>
        <row r="298780">
          <cell r="F298780" t="str">
            <v>virtualbank.com</v>
          </cell>
          <cell r="G298780" t="str">
            <v>330228</v>
          </cell>
        </row>
        <row r="298781">
          <cell r="F298781" t="str">
            <v>virtualbellhop.com</v>
          </cell>
          <cell r="G298781" t="str">
            <v>330229</v>
          </cell>
        </row>
        <row r="298782">
          <cell r="F298782" t="str">
            <v>virtualbookkeepingfirm.com</v>
          </cell>
          <cell r="G298782" t="str">
            <v>330230</v>
          </cell>
        </row>
        <row r="298783">
          <cell r="F298783" t="str">
            <v>virtualchapter.com</v>
          </cell>
          <cell r="G298783" t="str">
            <v>330231</v>
          </cell>
        </row>
        <row r="298784">
          <cell r="F298784" t="str">
            <v>virtualcom.it</v>
          </cell>
          <cell r="G298784" t="str">
            <v>330232</v>
          </cell>
        </row>
        <row r="298785">
          <cell r="F298785" t="str">
            <v>virtualcsr.com</v>
          </cell>
          <cell r="G298785" t="str">
            <v>330233</v>
          </cell>
        </row>
        <row r="298786">
          <cell r="F298786" t="str">
            <v>virtualcybertechnology.com</v>
          </cell>
          <cell r="G298786" t="str">
            <v>330234</v>
          </cell>
        </row>
        <row r="298787">
          <cell r="F298787" t="str">
            <v>virtualdatingassistants.com</v>
          </cell>
          <cell r="G298787" t="str">
            <v>330235</v>
          </cell>
        </row>
        <row r="298788">
          <cell r="F298788" t="str">
            <v>virtualdcs.co.uk</v>
          </cell>
          <cell r="G298788" t="str">
            <v>330236</v>
          </cell>
        </row>
        <row r="298789">
          <cell r="F298789" t="str">
            <v>virtualdiyer.com</v>
          </cell>
          <cell r="G298789" t="str">
            <v>330237</v>
          </cell>
        </row>
        <row r="298790">
          <cell r="F298790" t="str">
            <v>virtualdrugdevelopment.com</v>
          </cell>
          <cell r="G298790" t="str">
            <v>330238</v>
          </cell>
        </row>
        <row r="298791">
          <cell r="F298791" t="str">
            <v>virtualemployee.com</v>
          </cell>
          <cell r="G298791" t="str">
            <v>330239</v>
          </cell>
        </row>
        <row r="298792">
          <cell r="F298792" t="str">
            <v>virtualemployeeonline.com</v>
          </cell>
          <cell r="G298792" t="str">
            <v>330240</v>
          </cell>
        </row>
        <row r="298793">
          <cell r="F298793" t="str">
            <v>virtualexperience.co.uk</v>
          </cell>
          <cell r="G298793" t="str">
            <v>330241</v>
          </cell>
        </row>
        <row r="298794">
          <cell r="F298794" t="str">
            <v>virtualfannetwork.com</v>
          </cell>
          <cell r="G298794" t="str">
            <v>330242</v>
          </cell>
        </row>
        <row r="298795">
          <cell r="F298795" t="str">
            <v>virtualfit.com</v>
          </cell>
          <cell r="G298795" t="str">
            <v>330243</v>
          </cell>
        </row>
        <row r="298796">
          <cell r="F298796" t="str">
            <v>virtualforge.com</v>
          </cell>
          <cell r="G298796" t="str">
            <v>330244</v>
          </cell>
        </row>
        <row r="298797">
          <cell r="F298797" t="str">
            <v>virtualgallery.com</v>
          </cell>
          <cell r="G298797" t="str">
            <v>330245</v>
          </cell>
        </row>
        <row r="298798">
          <cell r="F298798" t="str">
            <v>virtualgameday.com</v>
          </cell>
          <cell r="G298798" t="str">
            <v>330246</v>
          </cell>
        </row>
        <row r="298799">
          <cell r="F298799" t="str">
            <v>virtualgl.org</v>
          </cell>
          <cell r="G298799" t="str">
            <v>330247</v>
          </cell>
        </row>
        <row r="298800">
          <cell r="F298800" t="str">
            <v>virtualgoggles.com</v>
          </cell>
          <cell r="G298800" t="str">
            <v>330248</v>
          </cell>
        </row>
        <row r="298801">
          <cell r="F298801" t="str">
            <v>virtualgraffiti.com</v>
          </cell>
          <cell r="G298801" t="str">
            <v>330249</v>
          </cell>
        </row>
        <row r="298802">
          <cell r="F298802" t="str">
            <v>virtualgreats.com</v>
          </cell>
          <cell r="G298802" t="str">
            <v>330250</v>
          </cell>
        </row>
        <row r="298803">
          <cell r="F298803" t="str">
            <v>virtualhd.com</v>
          </cell>
          <cell r="G298803" t="str">
            <v>330251</v>
          </cell>
        </row>
        <row r="298804">
          <cell r="F298804" t="str">
            <v>virtualheroes.com</v>
          </cell>
          <cell r="G298804" t="str">
            <v>330252</v>
          </cell>
        </row>
        <row r="298805">
          <cell r="F298805" t="str">
            <v>virtualhold.com</v>
          </cell>
          <cell r="G298805" t="str">
            <v>330253</v>
          </cell>
        </row>
        <row r="298806">
          <cell r="F298806" t="str">
            <v>virtualhomeexplorer.com</v>
          </cell>
          <cell r="G298806" t="str">
            <v>330254</v>
          </cell>
        </row>
        <row r="298807">
          <cell r="F298807" t="str">
            <v>virtualimaging-fl.com</v>
          </cell>
          <cell r="G298807" t="str">
            <v>330255</v>
          </cell>
        </row>
        <row r="298808">
          <cell r="F298808" t="str">
            <v>virtualincentives.com</v>
          </cell>
          <cell r="G298808" t="str">
            <v>330256</v>
          </cell>
        </row>
        <row r="298809">
          <cell r="F298809" t="str">
            <v>virtualinnovations.com.br</v>
          </cell>
          <cell r="G298809" t="str">
            <v>330257</v>
          </cell>
        </row>
        <row r="298810">
          <cell r="F298810" t="str">
            <v>virtualiris.com</v>
          </cell>
          <cell r="G298810" t="str">
            <v>330258</v>
          </cell>
        </row>
        <row r="298811">
          <cell r="F298811" t="str">
            <v>virtualit.biz</v>
          </cell>
          <cell r="G298811" t="str">
            <v>330259</v>
          </cell>
        </row>
        <row r="298812">
          <cell r="F298812" t="str">
            <v>virtualitouch.com</v>
          </cell>
          <cell r="G298812" t="str">
            <v>330260</v>
          </cell>
        </row>
        <row r="298813">
          <cell r="F298813" t="str">
            <v>virtualization.com</v>
          </cell>
          <cell r="G298813" t="str">
            <v>330261</v>
          </cell>
        </row>
        <row r="298814">
          <cell r="F298814" t="str">
            <v>virtualizationpractice.com</v>
          </cell>
          <cell r="G298814" t="str">
            <v>330262</v>
          </cell>
        </row>
        <row r="298815">
          <cell r="F298815" t="str">
            <v>virtuallawdirect.com</v>
          </cell>
          <cell r="G298815" t="str">
            <v>330263</v>
          </cell>
        </row>
        <row r="298816">
          <cell r="F298816" t="str">
            <v>virtuallegal.com.au</v>
          </cell>
          <cell r="G298816" t="str">
            <v>330264</v>
          </cell>
        </row>
        <row r="298817">
          <cell r="F298817" t="str">
            <v>virtuallogistics.ca</v>
          </cell>
          <cell r="G298817" t="str">
            <v>330265</v>
          </cell>
        </row>
        <row r="298818">
          <cell r="F298818" t="str">
            <v>virtuallybetter.com</v>
          </cell>
          <cell r="G298818" t="str">
            <v>330266</v>
          </cell>
        </row>
        <row r="298819">
          <cell r="F298819" t="str">
            <v>virtuallycanadian.ca</v>
          </cell>
          <cell r="G298819" t="str">
            <v>330267</v>
          </cell>
        </row>
        <row r="298820">
          <cell r="F298820" t="str">
            <v>virtuallyfamous.co.nz</v>
          </cell>
          <cell r="G298820" t="str">
            <v>330268</v>
          </cell>
        </row>
        <row r="298821">
          <cell r="F298821" t="str">
            <v>virtualmachines.net</v>
          </cell>
          <cell r="G298821" t="str">
            <v>330269</v>
          </cell>
        </row>
        <row r="298822">
          <cell r="F298822" t="str">
            <v>virtualmaze.com</v>
          </cell>
          <cell r="G298822" t="str">
            <v>330270</v>
          </cell>
        </row>
        <row r="298823">
          <cell r="F298823" t="str">
            <v>virtualmechanics.com</v>
          </cell>
          <cell r="G298823" t="str">
            <v>330271</v>
          </cell>
        </row>
        <row r="298824">
          <cell r="F298824" t="str">
            <v>virtualmediamavens.com</v>
          </cell>
          <cell r="G298824" t="str">
            <v>330272</v>
          </cell>
        </row>
        <row r="298825">
          <cell r="F298825" t="str">
            <v>virtualmedicine.com.au</v>
          </cell>
          <cell r="G298825" t="str">
            <v>330273</v>
          </cell>
        </row>
        <row r="298826">
          <cell r="F298826" t="str">
            <v>virtualmedschool.com</v>
          </cell>
          <cell r="G298826" t="str">
            <v>330274</v>
          </cell>
        </row>
        <row r="298827">
          <cell r="F298827" t="str">
            <v>virtualmente.net</v>
          </cell>
          <cell r="G298827" t="str">
            <v>330275</v>
          </cell>
        </row>
        <row r="298828">
          <cell r="F298828" t="str">
            <v>virtualminds.de</v>
          </cell>
          <cell r="G298828" t="str">
            <v>330276</v>
          </cell>
        </row>
        <row r="298829">
          <cell r="F298829" t="str">
            <v>virtualmindsoftware.com</v>
          </cell>
          <cell r="G298829" t="str">
            <v>330277</v>
          </cell>
        </row>
        <row r="298830">
          <cell r="F298830" t="str">
            <v>virtualmixengineer.com</v>
          </cell>
          <cell r="G298830" t="str">
            <v>330278</v>
          </cell>
        </row>
        <row r="298831">
          <cell r="F298831" t="str">
            <v>virtualmob.co.uk</v>
          </cell>
          <cell r="G298831" t="str">
            <v>330279</v>
          </cell>
        </row>
        <row r="298832">
          <cell r="F298832" t="str">
            <v>virtualnerd.com</v>
          </cell>
          <cell r="G298832" t="str">
            <v>330280</v>
          </cell>
        </row>
        <row r="298833">
          <cell r="F298833" t="str">
            <v>virtualnext.com</v>
          </cell>
          <cell r="G298833" t="str">
            <v>330281</v>
          </cell>
        </row>
        <row r="298834">
          <cell r="F298834" t="str">
            <v>virtualos.com</v>
          </cell>
          <cell r="G298834" t="str">
            <v>330282</v>
          </cell>
        </row>
        <row r="298835">
          <cell r="F298835" t="str">
            <v>virtualpaymentsystem.com</v>
          </cell>
          <cell r="G298835" t="str">
            <v>330283</v>
          </cell>
        </row>
        <row r="298836">
          <cell r="F298836" t="str">
            <v>virtualpbx.com</v>
          </cell>
          <cell r="G298836" t="str">
            <v>330284</v>
          </cell>
        </row>
        <row r="298837">
          <cell r="F298837" t="str">
            <v>virtualphoneline.com</v>
          </cell>
          <cell r="G298837" t="str">
            <v>330285</v>
          </cell>
        </row>
        <row r="298838">
          <cell r="F298838" t="str">
            <v>virtualpower.ch</v>
          </cell>
          <cell r="G298838" t="str">
            <v>330286</v>
          </cell>
        </row>
        <row r="298839">
          <cell r="F298839" t="str">
            <v>virtualpressoffice.com</v>
          </cell>
          <cell r="G298839" t="str">
            <v>330287</v>
          </cell>
        </row>
        <row r="298840">
          <cell r="F298840" t="str">
            <v>virtualproteins.com</v>
          </cell>
          <cell r="G298840" t="str">
            <v>330288</v>
          </cell>
        </row>
        <row r="298841">
          <cell r="F298841" t="str">
            <v>virtualrealtynyc.com</v>
          </cell>
          <cell r="G298841" t="str">
            <v>330289</v>
          </cell>
        </row>
        <row r="298842">
          <cell r="F298842" t="str">
            <v>virtualrig-studio.com</v>
          </cell>
          <cell r="G298842" t="str">
            <v>330290</v>
          </cell>
        </row>
        <row r="298843">
          <cell r="F298843" t="str">
            <v>virtualrobotix.it</v>
          </cell>
          <cell r="G298843" t="str">
            <v>330291</v>
          </cell>
        </row>
        <row r="298844">
          <cell r="F298844" t="str">
            <v>virtualroster.net</v>
          </cell>
          <cell r="G298844" t="str">
            <v>330292</v>
          </cell>
        </row>
        <row r="298845">
          <cell r="F298845" t="str">
            <v>virtualscientific.net</v>
          </cell>
          <cell r="G298845" t="str">
            <v>330293</v>
          </cell>
        </row>
        <row r="298846">
          <cell r="F298846" t="str">
            <v>virtualsensitive.com</v>
          </cell>
          <cell r="G298846" t="str">
            <v>330294</v>
          </cell>
        </row>
        <row r="298847">
          <cell r="F298847" t="str">
            <v>virtualsoftware.net</v>
          </cell>
          <cell r="G298847" t="str">
            <v>330295</v>
          </cell>
        </row>
        <row r="298848">
          <cell r="F298848" t="str">
            <v>virtualsomething.co.uk</v>
          </cell>
          <cell r="G298848" t="str">
            <v>330296</v>
          </cell>
        </row>
        <row r="298849">
          <cell r="F298849" t="str">
            <v>virtualsourcing.com</v>
          </cell>
          <cell r="G298849" t="str">
            <v>330297</v>
          </cell>
        </row>
        <row r="298850">
          <cell r="F298850" t="str">
            <v>virtualspeechcenter.com</v>
          </cell>
          <cell r="G298850" t="str">
            <v>330298</v>
          </cell>
        </row>
        <row r="298851">
          <cell r="F298851" t="str">
            <v>virtualstackit.com</v>
          </cell>
          <cell r="G298851" t="str">
            <v>330299</v>
          </cell>
        </row>
        <row r="298852">
          <cell r="F298852" t="str">
            <v>virtualstafffinder.com</v>
          </cell>
          <cell r="G298852" t="str">
            <v>330300</v>
          </cell>
        </row>
        <row r="298853">
          <cell r="F298853" t="str">
            <v>virtualtechsolutionsllc.com</v>
          </cell>
          <cell r="G298853" t="str">
            <v>330301</v>
          </cell>
        </row>
        <row r="298854">
          <cell r="F298854" t="str">
            <v>virtualtourapp.com</v>
          </cell>
          <cell r="G298854" t="str">
            <v>330302</v>
          </cell>
        </row>
        <row r="298855">
          <cell r="F298855" t="str">
            <v>virtualtourist.com</v>
          </cell>
          <cell r="G298855" t="str">
            <v>330303</v>
          </cell>
        </row>
        <row r="298856">
          <cell r="F298856" t="str">
            <v>virtualtoys.net</v>
          </cell>
          <cell r="G298856" t="str">
            <v>330304</v>
          </cell>
        </row>
        <row r="298857">
          <cell r="F298857" t="str">
            <v>virtualtrader.net</v>
          </cell>
          <cell r="G298857" t="str">
            <v>330305</v>
          </cell>
        </row>
        <row r="298858">
          <cell r="F298858" t="str">
            <v>virtualtrainer.se</v>
          </cell>
          <cell r="G298858" t="str">
            <v>330306</v>
          </cell>
        </row>
        <row r="298859">
          <cell r="F298859" t="str">
            <v>virtualtrip.com</v>
          </cell>
          <cell r="G298859" t="str">
            <v>330307</v>
          </cell>
        </row>
        <row r="298860">
          <cell r="F298860" t="str">
            <v>virtualtry.com</v>
          </cell>
          <cell r="G298860" t="str">
            <v>330308</v>
          </cell>
        </row>
        <row r="298861">
          <cell r="F298861" t="str">
            <v>virtualvision.com</v>
          </cell>
          <cell r="G298861" t="str">
            <v>330309</v>
          </cell>
        </row>
        <row r="298862">
          <cell r="F298862" t="str">
            <v>virtualvu.com</v>
          </cell>
          <cell r="G298862" t="str">
            <v>330310</v>
          </cell>
        </row>
        <row r="298863">
          <cell r="F298863" t="str">
            <v>virtualwalkthrough.com</v>
          </cell>
          <cell r="G298863" t="str">
            <v>330311</v>
          </cell>
        </row>
        <row r="298864">
          <cell r="F298864" t="str">
            <v>virtualwaregroup.com</v>
          </cell>
          <cell r="G298864" t="str">
            <v>330312</v>
          </cell>
        </row>
        <row r="298865">
          <cell r="F298865" t="str">
            <v>virtualworld.com</v>
          </cell>
          <cell r="G298865" t="str">
            <v>330313</v>
          </cell>
        </row>
        <row r="298866">
          <cell r="F298866" t="str">
            <v>virtuance.com</v>
          </cell>
          <cell r="G298866" t="str">
            <v>330314</v>
          </cell>
        </row>
        <row r="298867">
          <cell r="F298867" t="str">
            <v>virtuaresearch.com</v>
          </cell>
          <cell r="G298867" t="str">
            <v>330315</v>
          </cell>
        </row>
        <row r="298868">
          <cell r="F298868" t="str">
            <v>virtuasolution.com</v>
          </cell>
          <cell r="G298868" t="str">
            <v>330316</v>
          </cell>
        </row>
        <row r="298869">
          <cell r="F298869" t="str">
            <v>virtuefusion.com</v>
          </cell>
          <cell r="G298869" t="str">
            <v>330317</v>
          </cell>
        </row>
        <row r="298870">
          <cell r="F298870" t="str">
            <v>virtuemartdeveloper.com</v>
          </cell>
          <cell r="G298870" t="str">
            <v>330318</v>
          </cell>
        </row>
        <row r="298871">
          <cell r="F298871" t="str">
            <v>virtuesecurity.com</v>
          </cell>
          <cell r="G298871" t="str">
            <v>330319</v>
          </cell>
        </row>
        <row r="298872">
          <cell r="F298872" t="str">
            <v>virtueteam.com</v>
          </cell>
          <cell r="G298872" t="str">
            <v>330320</v>
          </cell>
        </row>
        <row r="298873">
          <cell r="F298873" t="str">
            <v>virtuexbank.com</v>
          </cell>
          <cell r="G298873" t="str">
            <v>330321</v>
          </cell>
        </row>
        <row r="298874">
          <cell r="F298874" t="str">
            <v>virtunetsystems.com</v>
          </cell>
          <cell r="G298874" t="str">
            <v>330322</v>
          </cell>
        </row>
        <row r="298875">
          <cell r="F298875" t="str">
            <v>virtuon-inc.com</v>
          </cell>
          <cell r="G298875" t="str">
            <v>330323</v>
          </cell>
        </row>
        <row r="298876">
          <cell r="F298876" t="str">
            <v>virtuosant.com</v>
          </cell>
          <cell r="G298876" t="str">
            <v>330324</v>
          </cell>
        </row>
        <row r="298877">
          <cell r="F298877" t="str">
            <v>virtuoso3d.com</v>
          </cell>
          <cell r="G298877" t="str">
            <v>330325</v>
          </cell>
        </row>
        <row r="298878">
          <cell r="F298878" t="str">
            <v>virtuosollc.com</v>
          </cell>
          <cell r="G298878" t="str">
            <v>330326</v>
          </cell>
        </row>
        <row r="298879">
          <cell r="F298879" t="str">
            <v>virtuosomusic.in</v>
          </cell>
          <cell r="G298879" t="str">
            <v>330327</v>
          </cell>
        </row>
        <row r="298880">
          <cell r="F298880" t="str">
            <v>virtuosoonline.com</v>
          </cell>
          <cell r="G298880" t="str">
            <v>330328</v>
          </cell>
        </row>
        <row r="298881">
          <cell r="F298881" t="str">
            <v>virtuouscrm.com</v>
          </cell>
          <cell r="G298881" t="str">
            <v>330329</v>
          </cell>
        </row>
        <row r="298882">
          <cell r="F298882" t="str">
            <v>virtuousretail.com</v>
          </cell>
          <cell r="G298882" t="str">
            <v>330330</v>
          </cell>
        </row>
        <row r="298883">
          <cell r="F298883" t="str">
            <v>virturian.com</v>
          </cell>
          <cell r="G298883" t="str">
            <v>330331</v>
          </cell>
        </row>
        <row r="298884">
          <cell r="F298884" t="str">
            <v>virtus.pro</v>
          </cell>
          <cell r="G298884" t="str">
            <v>330332</v>
          </cell>
        </row>
        <row r="298885">
          <cell r="F298885" t="str">
            <v>virtusinc.com</v>
          </cell>
          <cell r="G298885" t="str">
            <v>330333</v>
          </cell>
        </row>
        <row r="298886">
          <cell r="F298886" t="str">
            <v>virtusllc.com</v>
          </cell>
          <cell r="G298886" t="str">
            <v>330334</v>
          </cell>
        </row>
        <row r="298887">
          <cell r="F298887" t="str">
            <v>virtusoft.us</v>
          </cell>
          <cell r="G298887" t="str">
            <v>330335</v>
          </cell>
        </row>
        <row r="298888">
          <cell r="F298888" t="str">
            <v>virtusre.com</v>
          </cell>
          <cell r="G298888" t="str">
            <v>330336</v>
          </cell>
        </row>
        <row r="298889">
          <cell r="F298889" t="str">
            <v>virtussocialmedia.com</v>
          </cell>
          <cell r="G298889" t="str">
            <v>330337</v>
          </cell>
        </row>
        <row r="298890">
          <cell r="F298890" t="str">
            <v>virtustructure.com</v>
          </cell>
          <cell r="G298890" t="str">
            <v>330338</v>
          </cell>
        </row>
        <row r="298891">
          <cell r="F298891" t="str">
            <v>virtuvent.com</v>
          </cell>
          <cell r="G298891" t="str">
            <v>330339</v>
          </cell>
        </row>
        <row r="298892">
          <cell r="F298892" t="str">
            <v>virtuworks.com</v>
          </cell>
          <cell r="G298892" t="str">
            <v>330340</v>
          </cell>
        </row>
        <row r="298893">
          <cell r="F298893" t="str">
            <v>virualesa.ferozo.com</v>
          </cell>
          <cell r="G298893" t="str">
            <v>330341</v>
          </cell>
        </row>
        <row r="298894">
          <cell r="F298894" t="str">
            <v>virural.com</v>
          </cell>
          <cell r="G298894" t="str">
            <v>330342</v>
          </cell>
        </row>
        <row r="298895">
          <cell r="F298895" t="str">
            <v>virustotal.com</v>
          </cell>
          <cell r="G298895" t="str">
            <v>330343</v>
          </cell>
        </row>
        <row r="298896">
          <cell r="F298896" t="str">
            <v>virventures.com</v>
          </cell>
          <cell r="G298896" t="str">
            <v>330344</v>
          </cell>
        </row>
        <row r="298897">
          <cell r="F298897" t="str">
            <v>virvo.com</v>
          </cell>
          <cell r="G298897" t="str">
            <v>330345</v>
          </cell>
        </row>
        <row r="298898">
          <cell r="F298898" t="str">
            <v>viryatechnologies.com</v>
          </cell>
          <cell r="G298898" t="str">
            <v>330346</v>
          </cell>
        </row>
        <row r="298899">
          <cell r="F298899" t="str">
            <v>visaaustraliaimmigration.com</v>
          </cell>
          <cell r="G298899" t="str">
            <v>330347</v>
          </cell>
        </row>
        <row r="298900">
          <cell r="F298900" t="str">
            <v>visable.co</v>
          </cell>
          <cell r="G298900" t="str">
            <v>330348</v>
          </cell>
        </row>
        <row r="298901">
          <cell r="F298901" t="str">
            <v>visadoor.com</v>
          </cell>
          <cell r="G298901" t="str">
            <v>330349</v>
          </cell>
        </row>
        <row r="298902">
          <cell r="F298902" t="str">
            <v>visaer.com</v>
          </cell>
          <cell r="G298902" t="str">
            <v>330350</v>
          </cell>
        </row>
        <row r="298903">
          <cell r="F298903" t="str">
            <v>visaeurope.com</v>
          </cell>
          <cell r="G298903" t="str">
            <v>330351</v>
          </cell>
        </row>
        <row r="298904">
          <cell r="F298904" t="str">
            <v>visafone.com.ng</v>
          </cell>
          <cell r="G298904" t="str">
            <v>330352</v>
          </cell>
        </row>
        <row r="298905">
          <cell r="F298905" t="str">
            <v>visaforimmigration.com</v>
          </cell>
          <cell r="G298905" t="str">
            <v>330353</v>
          </cell>
        </row>
        <row r="298906">
          <cell r="F298906" t="str">
            <v>visageimaging.com</v>
          </cell>
          <cell r="G298906" t="str">
            <v>330354</v>
          </cell>
        </row>
        <row r="298907">
          <cell r="F298907" t="str">
            <v>visahouse.in</v>
          </cell>
          <cell r="G298907" t="str">
            <v>330355</v>
          </cell>
        </row>
        <row r="298908">
          <cell r="F298908" t="str">
            <v>visalus.com</v>
          </cell>
          <cell r="G298908" t="str">
            <v>330356</v>
          </cell>
        </row>
        <row r="298909">
          <cell r="F298909" t="str">
            <v>visalyze.com</v>
          </cell>
          <cell r="G298909" t="str">
            <v>330357</v>
          </cell>
        </row>
        <row r="298910">
          <cell r="F298910" t="str">
            <v>visanet.com.pe</v>
          </cell>
          <cell r="G298910" t="str">
            <v>330358</v>
          </cell>
        </row>
        <row r="298911">
          <cell r="F298911" t="str">
            <v>visara.com</v>
          </cell>
          <cell r="G298911" t="str">
            <v>330359</v>
          </cell>
        </row>
        <row r="298912">
          <cell r="F298912" t="str">
            <v>visasq.co.jp</v>
          </cell>
          <cell r="G298912" t="str">
            <v>330360</v>
          </cell>
        </row>
        <row r="298913">
          <cell r="F298913" t="str">
            <v>visassimply.com</v>
          </cell>
          <cell r="G298913" t="str">
            <v>330361</v>
          </cell>
        </row>
        <row r="298914">
          <cell r="F298914" t="str">
            <v>visataxes.com</v>
          </cell>
          <cell r="G298914" t="str">
            <v>330362</v>
          </cell>
        </row>
        <row r="298915">
          <cell r="F298915" t="str">
            <v>visatohome.ru</v>
          </cell>
          <cell r="G298915" t="str">
            <v>330363</v>
          </cell>
        </row>
        <row r="298916">
          <cell r="F298916" t="str">
            <v>visaviscreative.com</v>
          </cell>
          <cell r="G298916" t="str">
            <v>330364</v>
          </cell>
        </row>
        <row r="298917">
          <cell r="F298917" t="str">
            <v>visbion.com</v>
          </cell>
          <cell r="G298917" t="str">
            <v>330365</v>
          </cell>
        </row>
        <row r="298918">
          <cell r="F298918" t="str">
            <v>visbusiness.com</v>
          </cell>
          <cell r="G298918" t="str">
            <v>330366</v>
          </cell>
        </row>
        <row r="298919">
          <cell r="F298919" t="str">
            <v>visbuzz.com</v>
          </cell>
          <cell r="G298919" t="str">
            <v>330367</v>
          </cell>
        </row>
        <row r="298920">
          <cell r="F298920" t="str">
            <v>viscape.com</v>
          </cell>
          <cell r="G298920" t="str">
            <v>330368</v>
          </cell>
        </row>
        <row r="298921">
          <cell r="F298921" t="str">
            <v>viscira.com</v>
          </cell>
          <cell r="G298921" t="str">
            <v>330369</v>
          </cell>
        </row>
        <row r="298922">
          <cell r="F298922" t="str">
            <v>visendo.com</v>
          </cell>
          <cell r="G298922" t="str">
            <v>330370</v>
          </cell>
        </row>
        <row r="298923">
          <cell r="F298923" t="str">
            <v>visentertainment.com</v>
          </cell>
          <cell r="G298923" t="str">
            <v>330371</v>
          </cell>
        </row>
        <row r="298924">
          <cell r="F298924" t="str">
            <v>vishinda.com</v>
          </cell>
          <cell r="G298924" t="str">
            <v>330372</v>
          </cell>
        </row>
        <row r="298925">
          <cell r="F298925" t="str">
            <v>visi.com</v>
          </cell>
          <cell r="G298925" t="str">
            <v>330373</v>
          </cell>
        </row>
        <row r="298926">
          <cell r="F298926" t="str">
            <v>visibilityandconversions.com</v>
          </cell>
          <cell r="G298926" t="str">
            <v>330374</v>
          </cell>
        </row>
        <row r="298927">
          <cell r="F298927" t="str">
            <v>visibilitylab.in</v>
          </cell>
          <cell r="G298927" t="str">
            <v>330375</v>
          </cell>
        </row>
        <row r="298928">
          <cell r="F298928" t="str">
            <v>visibilityrx.com</v>
          </cell>
          <cell r="G298928" t="str">
            <v>330376</v>
          </cell>
        </row>
        <row r="298929">
          <cell r="F298929" t="str">
            <v>visibilityshift.com</v>
          </cell>
          <cell r="G298929" t="str">
            <v>330377</v>
          </cell>
        </row>
        <row r="298930">
          <cell r="F298930" t="str">
            <v>visibium.com</v>
          </cell>
          <cell r="G298930" t="str">
            <v>330378</v>
          </cell>
        </row>
        <row r="298931">
          <cell r="F298931" t="str">
            <v>visible.net</v>
          </cell>
          <cell r="G298931" t="str">
            <v>330379</v>
          </cell>
        </row>
        <row r="298932">
          <cell r="F298932" t="str">
            <v>visiblealpha.com</v>
          </cell>
          <cell r="G298932" t="str">
            <v>330380</v>
          </cell>
        </row>
        <row r="298933">
          <cell r="F298933" t="str">
            <v>visibledelivery.com</v>
          </cell>
          <cell r="G298933" t="str">
            <v>330381</v>
          </cell>
        </row>
        <row r="298934">
          <cell r="F298934" t="str">
            <v>visibledivers.com</v>
          </cell>
          <cell r="G298934" t="str">
            <v>330382</v>
          </cell>
        </row>
        <row r="298935">
          <cell r="F298935" t="str">
            <v>visibleequity.com</v>
          </cell>
          <cell r="G298935" t="str">
            <v>330383</v>
          </cell>
        </row>
        <row r="298936">
          <cell r="F298936" t="str">
            <v>visiblehealth.com</v>
          </cell>
          <cell r="G298936" t="str">
            <v>330384</v>
          </cell>
        </row>
        <row r="298937">
          <cell r="F298937" t="str">
            <v>visibleinsignia.com</v>
          </cell>
          <cell r="G298937" t="str">
            <v>330385</v>
          </cell>
        </row>
        <row r="298938">
          <cell r="F298938" t="str">
            <v>visiblelive.com</v>
          </cell>
          <cell r="G298938" t="str">
            <v>330386</v>
          </cell>
        </row>
        <row r="298939">
          <cell r="F298939" t="str">
            <v>visiblemedia.com</v>
          </cell>
          <cell r="G298939" t="str">
            <v>330387</v>
          </cell>
        </row>
        <row r="298940">
          <cell r="F298940" t="str">
            <v>visiblenergy.com</v>
          </cell>
          <cell r="G298940" t="str">
            <v>330388</v>
          </cell>
        </row>
        <row r="298941">
          <cell r="F298941" t="str">
            <v>visibleone.com</v>
          </cell>
          <cell r="G298941" t="str">
            <v>330389</v>
          </cell>
        </row>
        <row r="298942">
          <cell r="F298942" t="str">
            <v>visiblepixel.com</v>
          </cell>
          <cell r="G298942" t="str">
            <v>330390</v>
          </cell>
        </row>
        <row r="298943">
          <cell r="F298943" t="str">
            <v>visiblespectrum.com</v>
          </cell>
          <cell r="G298943" t="str">
            <v>330391</v>
          </cell>
        </row>
        <row r="298944">
          <cell r="F298944" t="str">
            <v>visibletheory.com</v>
          </cell>
          <cell r="G298944" t="str">
            <v>330392</v>
          </cell>
        </row>
        <row r="298945">
          <cell r="F298945" t="str">
            <v>visiblethread.com</v>
          </cell>
          <cell r="G298945" t="str">
            <v>330393</v>
          </cell>
        </row>
        <row r="298946">
          <cell r="F298946" t="str">
            <v>visiblexposure.com</v>
          </cell>
          <cell r="G298946" t="str">
            <v>330394</v>
          </cell>
        </row>
        <row r="298947">
          <cell r="F298947" t="str">
            <v>visibrain.com</v>
          </cell>
          <cell r="G298947" t="str">
            <v>330395</v>
          </cell>
        </row>
        <row r="298948">
          <cell r="F298948" t="str">
            <v>visicu.com</v>
          </cell>
          <cell r="G298948" t="str">
            <v>330396</v>
          </cell>
        </row>
        <row r="298949">
          <cell r="F298949" t="str">
            <v>visidome.com</v>
          </cell>
          <cell r="G298949" t="str">
            <v>330397</v>
          </cell>
        </row>
        <row r="298950">
          <cell r="F298950" t="str">
            <v>visiearth.com</v>
          </cell>
          <cell r="G298950" t="str">
            <v>330398</v>
          </cell>
        </row>
        <row r="298951">
          <cell r="F298951" t="str">
            <v>visify.com</v>
          </cell>
          <cell r="G298951" t="str">
            <v>330399</v>
          </cell>
        </row>
        <row r="298952">
          <cell r="F298952" t="str">
            <v>visifybooks.com</v>
          </cell>
          <cell r="G298952" t="str">
            <v>330400</v>
          </cell>
        </row>
        <row r="298953">
          <cell r="F298953" t="str">
            <v>visijax.com</v>
          </cell>
          <cell r="G298953" t="str">
            <v>330401</v>
          </cell>
        </row>
        <row r="298954">
          <cell r="F298954" t="str">
            <v>visilit.com</v>
          </cell>
          <cell r="G298954" t="str">
            <v>330402</v>
          </cell>
        </row>
        <row r="298955">
          <cell r="F298955" t="str">
            <v>visimetrics.com</v>
          </cell>
          <cell r="G298955" t="str">
            <v>330403</v>
          </cell>
        </row>
        <row r="298956">
          <cell r="F298956" t="str">
            <v>visimix.com</v>
          </cell>
          <cell r="G298956" t="str">
            <v>330404</v>
          </cell>
        </row>
        <row r="298957">
          <cell r="F298957" t="str">
            <v>visioenglish.net</v>
          </cell>
          <cell r="G298957" t="str">
            <v>330405</v>
          </cell>
        </row>
        <row r="298958">
          <cell r="F298958" t="str">
            <v>visioglobe.com</v>
          </cell>
          <cell r="G298958" t="str">
            <v>330406</v>
          </cell>
        </row>
        <row r="298959">
          <cell r="F298959" t="str">
            <v>visiolucid.com</v>
          </cell>
          <cell r="G298959" t="str">
            <v>330407</v>
          </cell>
        </row>
        <row r="298960">
          <cell r="F298960" t="str">
            <v>visiomedia.com</v>
          </cell>
          <cell r="G298960" t="str">
            <v>330408</v>
          </cell>
        </row>
        <row r="298961">
          <cell r="F298961" t="str">
            <v>visiometrics.com</v>
          </cell>
          <cell r="G298961" t="str">
            <v>330409</v>
          </cell>
        </row>
        <row r="298962">
          <cell r="F298962" t="str">
            <v>vision-advertising.com</v>
          </cell>
          <cell r="G298962" t="str">
            <v>330410</v>
          </cell>
        </row>
        <row r="298963">
          <cell r="F298963" t="str">
            <v>vision-am.com</v>
          </cell>
          <cell r="G298963" t="str">
            <v>330411</v>
          </cell>
        </row>
        <row r="298964">
          <cell r="F298964" t="str">
            <v>vision-projects.co.uk</v>
          </cell>
          <cell r="G298964" t="str">
            <v>330412</v>
          </cell>
        </row>
        <row r="298965">
          <cell r="F298965" t="str">
            <v>vision.ai</v>
          </cell>
          <cell r="G298965" t="str">
            <v>330413</v>
          </cell>
        </row>
        <row r="298966">
          <cell r="F298966" t="str">
            <v>vision.com</v>
          </cell>
          <cell r="G298966" t="str">
            <v>330414</v>
          </cell>
        </row>
        <row r="298967">
          <cell r="F298967" t="str">
            <v>vision.zeiss.com</v>
          </cell>
          <cell r="G298967" t="str">
            <v>330415</v>
          </cell>
        </row>
        <row r="298968">
          <cell r="F298968" t="str">
            <v>vision2hire.com</v>
          </cell>
          <cell r="G298968" t="str">
            <v>330416</v>
          </cell>
        </row>
        <row r="298969">
          <cell r="F298969" t="str">
            <v>vision33.com</v>
          </cell>
          <cell r="G298969" t="str">
            <v>330417</v>
          </cell>
        </row>
        <row r="298970">
          <cell r="F298970" t="str">
            <v>vision6.com</v>
          </cell>
          <cell r="G298970" t="str">
            <v>330418</v>
          </cell>
        </row>
        <row r="298971">
          <cell r="F298971" t="str">
            <v>vision64.com</v>
          </cell>
          <cell r="G298971" t="str">
            <v>330419</v>
          </cell>
        </row>
        <row r="298972">
          <cell r="F298972" t="str">
            <v>visionaccomplished.ca</v>
          </cell>
          <cell r="G298972" t="str">
            <v>330420</v>
          </cell>
        </row>
        <row r="298973">
          <cell r="F298973" t="str">
            <v>visionaerial.com</v>
          </cell>
          <cell r="G298973" t="str">
            <v>330421</v>
          </cell>
        </row>
        <row r="298974">
          <cell r="F298974" t="str">
            <v>visionapp.com</v>
          </cell>
          <cell r="G298974" t="str">
            <v>330422</v>
          </cell>
        </row>
        <row r="298975">
          <cell r="F298975" t="str">
            <v>visionaryfirm.com</v>
          </cell>
          <cell r="G298975" t="str">
            <v>330423</v>
          </cell>
        </row>
        <row r="298976">
          <cell r="F298976" t="str">
            <v>visionarynewmedia.com</v>
          </cell>
          <cell r="G298976" t="str">
            <v>330424</v>
          </cell>
        </row>
        <row r="298977">
          <cell r="F298977" t="str">
            <v>visionboards.co</v>
          </cell>
          <cell r="G298977" t="str">
            <v>330425</v>
          </cell>
        </row>
        <row r="298978">
          <cell r="F298978" t="str">
            <v>visionborne.us</v>
          </cell>
          <cell r="G298978" t="str">
            <v>330426</v>
          </cell>
        </row>
        <row r="298979">
          <cell r="F298979" t="str">
            <v>visione.com</v>
          </cell>
          <cell r="G298979" t="str">
            <v>330427</v>
          </cell>
        </row>
        <row r="298980">
          <cell r="F298980" t="str">
            <v>visionedgemarketing.com</v>
          </cell>
          <cell r="G298980" t="str">
            <v>330428</v>
          </cell>
        </row>
        <row r="298981">
          <cell r="F298981" t="str">
            <v>visioneer.com</v>
          </cell>
          <cell r="G298981" t="str">
            <v>330429</v>
          </cell>
        </row>
        <row r="298982">
          <cell r="F298982" t="str">
            <v>visionefx.net</v>
          </cell>
          <cell r="G298982" t="str">
            <v>330430</v>
          </cell>
        </row>
        <row r="298983">
          <cell r="F298983" t="str">
            <v>visionerahq.com</v>
          </cell>
          <cell r="G298983" t="str">
            <v>330431</v>
          </cell>
        </row>
        <row r="298984">
          <cell r="F298984" t="str">
            <v>visionexpress.com</v>
          </cell>
          <cell r="G298984" t="str">
            <v>330432</v>
          </cell>
        </row>
        <row r="298985">
          <cell r="F298985" t="str">
            <v>visionfinance.co.uk</v>
          </cell>
          <cell r="G298985" t="str">
            <v>330433</v>
          </cell>
        </row>
        <row r="298986">
          <cell r="F298986" t="str">
            <v>visionforeducation.co.uk</v>
          </cell>
          <cell r="G298986" t="str">
            <v>330434</v>
          </cell>
        </row>
        <row r="298987">
          <cell r="F298987" t="str">
            <v>visiongain.com</v>
          </cell>
          <cell r="G298987" t="str">
            <v>330435</v>
          </cell>
        </row>
        <row r="298988">
          <cell r="F298988" t="str">
            <v>visionglobalbpo.com</v>
          </cell>
          <cell r="G298988" t="str">
            <v>330436</v>
          </cell>
        </row>
        <row r="298989">
          <cell r="F298989" t="str">
            <v>visionhelpdesk.com</v>
          </cell>
          <cell r="G298989" t="str">
            <v>330437</v>
          </cell>
        </row>
        <row r="298990">
          <cell r="F298990" t="str">
            <v>visionik.com</v>
          </cell>
          <cell r="G298990" t="str">
            <v>330438</v>
          </cell>
        </row>
        <row r="298991">
          <cell r="F298991" t="str">
            <v>visioninfo.com</v>
          </cell>
          <cell r="G298991" t="str">
            <v>330439</v>
          </cell>
        </row>
        <row r="298992">
          <cell r="F298992" t="str">
            <v>visioninfosoft.com</v>
          </cell>
          <cell r="G298992" t="str">
            <v>330440</v>
          </cell>
        </row>
        <row r="298993">
          <cell r="F298993" t="str">
            <v>visionistinc.com</v>
          </cell>
          <cell r="G298993" t="str">
            <v>330441</v>
          </cell>
        </row>
        <row r="298994">
          <cell r="F298994" t="str">
            <v>visionitgroup.com</v>
          </cell>
          <cell r="G298994" t="str">
            <v>330442</v>
          </cell>
        </row>
        <row r="298995">
          <cell r="F298995" t="str">
            <v>visionix.com</v>
          </cell>
          <cell r="G298995" t="str">
            <v>330443</v>
          </cell>
        </row>
        <row r="298996">
          <cell r="F298996" t="str">
            <v>visioniz.com</v>
          </cell>
          <cell r="G298996" t="str">
            <v>330444</v>
          </cell>
        </row>
        <row r="298997">
          <cell r="F298997" t="str">
            <v>visionlaunch.com</v>
          </cell>
          <cell r="G298997" t="str">
            <v>330445</v>
          </cell>
        </row>
        <row r="298998">
          <cell r="F298998" t="str">
            <v>visionlink.org</v>
          </cell>
          <cell r="G298998" t="str">
            <v>330446</v>
          </cell>
        </row>
        <row r="298999">
          <cell r="F298999" t="str">
            <v>visionman.com</v>
          </cell>
          <cell r="G298999" t="str">
            <v>330447</v>
          </cell>
        </row>
        <row r="299000">
          <cell r="F299000" t="str">
            <v>visionmap.com</v>
          </cell>
          <cell r="G299000" t="str">
            <v>330448</v>
          </cell>
        </row>
        <row r="299001">
          <cell r="F299001" t="str">
            <v>visionmax.com</v>
          </cell>
          <cell r="G299001" t="str">
            <v>330449</v>
          </cell>
        </row>
        <row r="299002">
          <cell r="F299002" t="str">
            <v>visionmetrics.net</v>
          </cell>
          <cell r="G299002" t="str">
            <v>330450</v>
          </cell>
        </row>
        <row r="299003">
          <cell r="F299003" t="str">
            <v>visionmine.com</v>
          </cell>
          <cell r="G299003" t="str">
            <v>330451</v>
          </cell>
        </row>
        <row r="299004">
          <cell r="F299004" t="str">
            <v>visionmobile.com</v>
          </cell>
          <cell r="G299004" t="str">
            <v>330452</v>
          </cell>
        </row>
        <row r="299005">
          <cell r="F299005" t="str">
            <v>visiononecg.com</v>
          </cell>
          <cell r="G299005" t="str">
            <v>330453</v>
          </cell>
        </row>
        <row r="299006">
          <cell r="F299006" t="str">
            <v>visionparts.ca</v>
          </cell>
          <cell r="G299006" t="str">
            <v>330454</v>
          </cell>
        </row>
        <row r="299007">
          <cell r="F299007" t="str">
            <v>visionpointsystems.com</v>
          </cell>
          <cell r="G299007" t="str">
            <v>330455</v>
          </cell>
        </row>
        <row r="299008">
          <cell r="F299008" t="str">
            <v>visionps.com</v>
          </cell>
          <cell r="G299008" t="str">
            <v>330456</v>
          </cell>
        </row>
        <row r="299009">
          <cell r="F299009" t="str">
            <v>visionsemantics.com</v>
          </cell>
          <cell r="G299009" t="str">
            <v>330457</v>
          </cell>
        </row>
        <row r="299010">
          <cell r="F299010" t="str">
            <v>visionseoservices.com</v>
          </cell>
          <cell r="G299010" t="str">
            <v>330458</v>
          </cell>
        </row>
        <row r="299011">
          <cell r="F299011" t="str">
            <v>visionsmarts.com</v>
          </cell>
          <cell r="G299011" t="str">
            <v>330459</v>
          </cell>
        </row>
        <row r="299012">
          <cell r="F299012" t="str">
            <v>visionsports.com</v>
          </cell>
          <cell r="G299012" t="str">
            <v>330460</v>
          </cell>
        </row>
        <row r="299013">
          <cell r="F299013" t="str">
            <v>visionspring.org</v>
          </cell>
          <cell r="G299013" t="str">
            <v>330461</v>
          </cell>
        </row>
        <row r="299014">
          <cell r="F299014" t="str">
            <v>visionstar.com</v>
          </cell>
          <cell r="G299014" t="str">
            <v>330462</v>
          </cell>
        </row>
        <row r="299015">
          <cell r="F299015" t="str">
            <v>visionstate.com</v>
          </cell>
          <cell r="G299015" t="str">
            <v>330463</v>
          </cell>
        </row>
        <row r="299016">
          <cell r="F299016" t="str">
            <v>visionsteen.com</v>
          </cell>
          <cell r="G299016" t="str">
            <v>330464</v>
          </cell>
        </row>
        <row r="299017">
          <cell r="F299017" t="str">
            <v>visionstream.com.au</v>
          </cell>
          <cell r="G299017" t="str">
            <v>330465</v>
          </cell>
        </row>
        <row r="299018">
          <cell r="F299018" t="str">
            <v>visionsync.com</v>
          </cell>
          <cell r="G299018" t="str">
            <v>330466</v>
          </cell>
        </row>
        <row r="299019">
          <cell r="F299019" t="str">
            <v>visiontechcamps.com</v>
          </cell>
          <cell r="G299019" t="str">
            <v>330467</v>
          </cell>
        </row>
        <row r="299020">
          <cell r="F299020" t="str">
            <v>visiontek.com</v>
          </cell>
          <cell r="G299020" t="str">
            <v>330468</v>
          </cell>
        </row>
        <row r="299021">
          <cell r="F299021" t="str">
            <v>visiontranstechindia.org</v>
          </cell>
          <cell r="G299021" t="str">
            <v>330469</v>
          </cell>
        </row>
        <row r="299022">
          <cell r="F299022" t="str">
            <v>visiontree.com</v>
          </cell>
          <cell r="G299022" t="str">
            <v>330470</v>
          </cell>
        </row>
        <row r="299023">
          <cell r="F299023" t="str">
            <v>visionwallproject.com</v>
          </cell>
          <cell r="G299023" t="str">
            <v>330471</v>
          </cell>
        </row>
        <row r="299024">
          <cell r="F299024" t="str">
            <v>visionwang.com</v>
          </cell>
          <cell r="G299024" t="str">
            <v>330472</v>
          </cell>
        </row>
        <row r="299025">
          <cell r="F299025" t="str">
            <v>visionway.pt</v>
          </cell>
          <cell r="G299025" t="str">
            <v>330473</v>
          </cell>
        </row>
        <row r="299026">
          <cell r="F299026" t="str">
            <v>visionwebppc.com</v>
          </cell>
          <cell r="G299026" t="str">
            <v>330474</v>
          </cell>
        </row>
        <row r="299027">
          <cell r="F299027" t="str">
            <v>visionworksengineering.com</v>
          </cell>
          <cell r="G299027" t="str">
            <v>330475</v>
          </cell>
        </row>
        <row r="299028">
          <cell r="F299028" t="str">
            <v>visiortech.com</v>
          </cell>
          <cell r="G299028" t="str">
            <v>330476</v>
          </cell>
        </row>
        <row r="299029">
          <cell r="F299029" t="str">
            <v>visiosafe.com</v>
          </cell>
          <cell r="G299029" t="str">
            <v>330477</v>
          </cell>
        </row>
        <row r="299030">
          <cell r="F299030" t="str">
            <v>visiostack.com</v>
          </cell>
          <cell r="G299030" t="str">
            <v>330478</v>
          </cell>
        </row>
        <row r="299031">
          <cell r="F299031" t="str">
            <v>visirun.com</v>
          </cell>
          <cell r="G299031" t="str">
            <v>330479</v>
          </cell>
        </row>
        <row r="299032">
          <cell r="F299032" t="str">
            <v>visiseek.com</v>
          </cell>
          <cell r="G299032" t="str">
            <v>330480</v>
          </cell>
        </row>
        <row r="299033">
          <cell r="F299033" t="str">
            <v>visistat.com</v>
          </cell>
          <cell r="G299033" t="str">
            <v>330481</v>
          </cell>
        </row>
        <row r="299034">
          <cell r="F299034" t="str">
            <v>visitalk.com</v>
          </cell>
          <cell r="G299034" t="str">
            <v>330482</v>
          </cell>
        </row>
        <row r="299035">
          <cell r="F299035" t="str">
            <v>visitbasis.com</v>
          </cell>
          <cell r="G299035" t="str">
            <v>330483</v>
          </cell>
        </row>
        <row r="299036">
          <cell r="F299036" t="str">
            <v>visitcarlingford.com</v>
          </cell>
          <cell r="G299036" t="str">
            <v>330484</v>
          </cell>
        </row>
        <row r="299037">
          <cell r="F299037" t="str">
            <v>visitcars.co.uk</v>
          </cell>
          <cell r="G299037" t="str">
            <v>330485</v>
          </cell>
        </row>
        <row r="299038">
          <cell r="F299038" t="str">
            <v>visitdallas.com</v>
          </cell>
          <cell r="G299038" t="str">
            <v>330486</v>
          </cell>
        </row>
        <row r="299039">
          <cell r="F299039" t="str">
            <v>visitechpr.com</v>
          </cell>
          <cell r="G299039" t="str">
            <v>330487</v>
          </cell>
        </row>
        <row r="299040">
          <cell r="F299040" t="str">
            <v>visitegaropaba.com.br</v>
          </cell>
          <cell r="G299040" t="str">
            <v>330488</v>
          </cell>
        </row>
        <row r="299041">
          <cell r="F299041" t="str">
            <v>visitgroup.com</v>
          </cell>
          <cell r="G299041" t="str">
            <v>330489</v>
          </cell>
        </row>
        <row r="299042">
          <cell r="F299042" t="str">
            <v>visiti.no</v>
          </cell>
          <cell r="G299042" t="str">
            <v>330490</v>
          </cell>
        </row>
        <row r="299043">
          <cell r="F299043" t="str">
            <v>visitingangels.com</v>
          </cell>
          <cell r="G299043" t="str">
            <v>330491</v>
          </cell>
        </row>
        <row r="299044">
          <cell r="F299044" t="str">
            <v>visitingeu.com</v>
          </cell>
          <cell r="G299044" t="str">
            <v>330492</v>
          </cell>
        </row>
        <row r="299045">
          <cell r="F299045" t="str">
            <v>visitingo.com</v>
          </cell>
          <cell r="G299045" t="str">
            <v>330493</v>
          </cell>
        </row>
        <row r="299046">
          <cell r="F299046" t="str">
            <v>visititlater.com</v>
          </cell>
          <cell r="G299046" t="str">
            <v>330494</v>
          </cell>
        </row>
        <row r="299047">
          <cell r="F299047" t="str">
            <v>visitlocal.co.uk</v>
          </cell>
          <cell r="G299047" t="str">
            <v>330495</v>
          </cell>
        </row>
        <row r="299048">
          <cell r="F299048" t="str">
            <v>visitmystreet.com</v>
          </cell>
          <cell r="G299048" t="str">
            <v>330496</v>
          </cell>
        </row>
        <row r="299049">
          <cell r="F299049" t="str">
            <v>visitoakland.org</v>
          </cell>
          <cell r="G299049" t="str">
            <v>330497</v>
          </cell>
        </row>
        <row r="299050">
          <cell r="F299050" t="str">
            <v>visitoffice.com</v>
          </cell>
          <cell r="G299050" t="str">
            <v>330498</v>
          </cell>
        </row>
        <row r="299051">
          <cell r="F299051" t="str">
            <v>visitorengage.com</v>
          </cell>
          <cell r="G299051" t="str">
            <v>330499</v>
          </cell>
        </row>
        <row r="299052">
          <cell r="F299052" t="str">
            <v>visitornetworks.com</v>
          </cell>
          <cell r="G299052" t="str">
            <v>330500</v>
          </cell>
        </row>
        <row r="299053">
          <cell r="F299053" t="str">
            <v>visitorscoverage.com</v>
          </cell>
          <cell r="G299053" t="str">
            <v>330501</v>
          </cell>
        </row>
        <row r="299054">
          <cell r="F299054" t="str">
            <v>visitorz.co.uk</v>
          </cell>
          <cell r="G299054" t="str">
            <v>330502</v>
          </cell>
        </row>
        <row r="299055">
          <cell r="F299055" t="str">
            <v>visitpk.com</v>
          </cell>
          <cell r="G299055" t="str">
            <v>330503</v>
          </cell>
        </row>
        <row r="299056">
          <cell r="F299056" t="str">
            <v>visitrainier.com</v>
          </cell>
          <cell r="G299056" t="str">
            <v>330504</v>
          </cell>
        </row>
        <row r="299057">
          <cell r="F299057" t="str">
            <v>visitreturn.nl</v>
          </cell>
          <cell r="G299057" t="str">
            <v>330505</v>
          </cell>
        </row>
        <row r="299058">
          <cell r="F299058" t="str">
            <v>visits.se</v>
          </cell>
          <cell r="G299058" t="str">
            <v>330506</v>
          </cell>
        </row>
        <row r="299059">
          <cell r="F299059" t="str">
            <v>visitsrilankaholidays.com</v>
          </cell>
          <cell r="G299059" t="str">
            <v>330507</v>
          </cell>
        </row>
        <row r="299060">
          <cell r="F299060" t="str">
            <v>visittci.com</v>
          </cell>
          <cell r="G299060" t="str">
            <v>330508</v>
          </cell>
        </row>
        <row r="299061">
          <cell r="F299061" t="str">
            <v>visittnt.com</v>
          </cell>
          <cell r="G299061" t="str">
            <v>330509</v>
          </cell>
        </row>
        <row r="299062">
          <cell r="F299062" t="str">
            <v>visiture.com</v>
          </cell>
          <cell r="G299062" t="str">
            <v>330510</v>
          </cell>
        </row>
        <row r="299063">
          <cell r="F299063" t="str">
            <v>visiware.com</v>
          </cell>
          <cell r="G299063" t="str">
            <v>330511</v>
          </cell>
        </row>
        <row r="299064">
          <cell r="F299064" t="str">
            <v>visjou.com</v>
          </cell>
          <cell r="G299064" t="str">
            <v>330512</v>
          </cell>
        </row>
        <row r="299065">
          <cell r="F299065" t="str">
            <v>vislab.it</v>
          </cell>
          <cell r="G299065" t="str">
            <v>330513</v>
          </cell>
        </row>
        <row r="299066">
          <cell r="F299066" t="str">
            <v>vislink.com</v>
          </cell>
          <cell r="G299066" t="str">
            <v>330514</v>
          </cell>
        </row>
        <row r="299067">
          <cell r="F299067" t="str">
            <v>visma.com</v>
          </cell>
          <cell r="G299067" t="str">
            <v>330515</v>
          </cell>
        </row>
        <row r="299068">
          <cell r="F299068" t="str">
            <v>vismedchina.com</v>
          </cell>
          <cell r="G299068" t="str">
            <v>330516</v>
          </cell>
        </row>
        <row r="299069">
          <cell r="F299069" t="str">
            <v>vismile.com.tw</v>
          </cell>
          <cell r="G299069" t="str">
            <v>330517</v>
          </cell>
        </row>
        <row r="299070">
          <cell r="F299070" t="str">
            <v>vismox.com</v>
          </cell>
          <cell r="G299070" t="str">
            <v>330518</v>
          </cell>
        </row>
        <row r="299071">
          <cell r="F299071" t="str">
            <v>visotech.com</v>
          </cell>
          <cell r="G299071" t="str">
            <v>330519</v>
          </cell>
        </row>
        <row r="299072">
          <cell r="F299072" t="str">
            <v>vispronet.com</v>
          </cell>
          <cell r="G299072" t="str">
            <v>330520</v>
          </cell>
        </row>
        <row r="299073">
          <cell r="F299073" t="str">
            <v>visrez.com</v>
          </cell>
          <cell r="G299073" t="str">
            <v>330521</v>
          </cell>
        </row>
        <row r="299074">
          <cell r="F299074" t="str">
            <v>visser.com.au</v>
          </cell>
          <cell r="G299074" t="str">
            <v>330522</v>
          </cell>
        </row>
        <row r="299075">
          <cell r="F299075" t="str">
            <v>vist.it</v>
          </cell>
          <cell r="G299075" t="str">
            <v>330523</v>
          </cell>
        </row>
        <row r="299076">
          <cell r="F299076" t="str">
            <v>vistaadvance.com</v>
          </cell>
          <cell r="G299076" t="str">
            <v>330524</v>
          </cell>
        </row>
        <row r="299077">
          <cell r="F299077" t="str">
            <v>vistaarfinance.com</v>
          </cell>
          <cell r="G299077" t="str">
            <v>330525</v>
          </cell>
        </row>
        <row r="299078">
          <cell r="F299078" t="str">
            <v>vistacaballo.com</v>
          </cell>
          <cell r="G299078" t="str">
            <v>330526</v>
          </cell>
        </row>
        <row r="299079">
          <cell r="F299079" t="str">
            <v>vistacare.com</v>
          </cell>
          <cell r="G299079" t="str">
            <v>330527</v>
          </cell>
        </row>
        <row r="299080">
          <cell r="F299080" t="str">
            <v>vistacg.com</v>
          </cell>
          <cell r="G299080" t="str">
            <v>330528</v>
          </cell>
        </row>
        <row r="299081">
          <cell r="F299081" t="str">
            <v>vistacomputerrepair.com</v>
          </cell>
          <cell r="G299081" t="str">
            <v>330529</v>
          </cell>
        </row>
        <row r="299082">
          <cell r="F299082" t="str">
            <v>vistadb.net</v>
          </cell>
          <cell r="G299082" t="str">
            <v>330530</v>
          </cell>
        </row>
        <row r="299083">
          <cell r="F299083" t="str">
            <v>vistaengr.com</v>
          </cell>
          <cell r="G299083" t="str">
            <v>330531</v>
          </cell>
        </row>
        <row r="299084">
          <cell r="F299084" t="str">
            <v>vistaglass.com.au</v>
          </cell>
          <cell r="G299084" t="str">
            <v>330532</v>
          </cell>
        </row>
        <row r="299085">
          <cell r="F299085" t="str">
            <v>vistagold.com</v>
          </cell>
          <cell r="G299085" t="str">
            <v>330533</v>
          </cell>
        </row>
        <row r="299086">
          <cell r="F299086" t="str">
            <v>vistagroup.co.nz</v>
          </cell>
          <cell r="G299086" t="str">
            <v>330534</v>
          </cell>
        </row>
        <row r="299087">
          <cell r="F299087" t="str">
            <v>vistainfosystems.com</v>
          </cell>
          <cell r="G299087" t="str">
            <v>330535</v>
          </cell>
        </row>
        <row r="299088">
          <cell r="F299088" t="str">
            <v>vistamedia.online</v>
          </cell>
          <cell r="G299088" t="str">
            <v>330536</v>
          </cell>
        </row>
        <row r="299089">
          <cell r="F299089" t="str">
            <v>vistapharm.com</v>
          </cell>
          <cell r="G299089" t="str">
            <v>330537</v>
          </cell>
        </row>
        <row r="299090">
          <cell r="F299090" t="str">
            <v>vistapixmedia.com</v>
          </cell>
          <cell r="G299090" t="str">
            <v>330538</v>
          </cell>
        </row>
        <row r="299091">
          <cell r="F299091" t="str">
            <v>vistapointe.net</v>
          </cell>
          <cell r="G299091" t="str">
            <v>330539</v>
          </cell>
        </row>
        <row r="299092">
          <cell r="F299092" t="str">
            <v>vistaprocessing.com</v>
          </cell>
          <cell r="G299092" t="str">
            <v>330540</v>
          </cell>
        </row>
        <row r="299093">
          <cell r="F299093" t="str">
            <v>vistar.com</v>
          </cell>
          <cell r="G299093" t="str">
            <v>330541</v>
          </cell>
        </row>
        <row r="299094">
          <cell r="F299094" t="str">
            <v>vistaresearch.com</v>
          </cell>
          <cell r="G299094" t="str">
            <v>330542</v>
          </cell>
        </row>
        <row r="299095">
          <cell r="F299095" t="str">
            <v>vistaresourcegroup.com</v>
          </cell>
          <cell r="G299095" t="str">
            <v>330543</v>
          </cell>
        </row>
        <row r="299096">
          <cell r="F299096" t="str">
            <v>vistarms.com</v>
          </cell>
          <cell r="G299096" t="str">
            <v>330544</v>
          </cell>
        </row>
        <row r="299097">
          <cell r="F299097" t="str">
            <v>vistartech.com</v>
          </cell>
          <cell r="G299097" t="str">
            <v>330545</v>
          </cell>
        </row>
        <row r="299098">
          <cell r="F299098" t="str">
            <v>vistasad.com</v>
          </cell>
          <cell r="G299098" t="str">
            <v>330546</v>
          </cell>
        </row>
        <row r="299099">
          <cell r="F299099" t="str">
            <v>vistasadindia.com</v>
          </cell>
          <cell r="G299099" t="str">
            <v>330547</v>
          </cell>
        </row>
        <row r="299100">
          <cell r="F299100" t="str">
            <v>vistasource.com</v>
          </cell>
          <cell r="G299100" t="str">
            <v>330548</v>
          </cell>
        </row>
        <row r="299101">
          <cell r="F299101" t="str">
            <v>vistatec.com</v>
          </cell>
          <cell r="G299101" t="str">
            <v>330549</v>
          </cell>
        </row>
        <row r="299102">
          <cell r="F299102" t="str">
            <v>vistavusolutions.com</v>
          </cell>
          <cell r="G299102" t="str">
            <v>330550</v>
          </cell>
        </row>
        <row r="299103">
          <cell r="F299103" t="str">
            <v>viste.bg</v>
          </cell>
          <cell r="G299103" t="str">
            <v>330551</v>
          </cell>
        </row>
        <row r="299104">
          <cell r="F299104" t="str">
            <v>vistec-semi.com</v>
          </cell>
          <cell r="G299104" t="str">
            <v>330552</v>
          </cell>
        </row>
        <row r="299105">
          <cell r="F299105" t="str">
            <v>vistechs.com</v>
          </cell>
          <cell r="G299105" t="str">
            <v>330553</v>
          </cell>
        </row>
        <row r="299106">
          <cell r="F299106" t="str">
            <v>visteon.co.kr</v>
          </cell>
          <cell r="G299106" t="str">
            <v>330554</v>
          </cell>
        </row>
        <row r="299107">
          <cell r="F299107" t="str">
            <v>visteon.com</v>
          </cell>
          <cell r="G299107" t="str">
            <v>330555</v>
          </cell>
        </row>
        <row r="299108">
          <cell r="F299108" t="str">
            <v>vistex.com</v>
          </cell>
          <cell r="G299108" t="str">
            <v>330556</v>
          </cell>
        </row>
        <row r="299109">
          <cell r="F299109" t="str">
            <v>vistr.co</v>
          </cell>
          <cell r="G299109" t="str">
            <v>330557</v>
          </cell>
        </row>
        <row r="299110">
          <cell r="F299110" t="str">
            <v>vistra.com</v>
          </cell>
          <cell r="G299110" t="str">
            <v>330558</v>
          </cell>
        </row>
        <row r="299111">
          <cell r="F299111" t="str">
            <v>vistx.com</v>
          </cell>
          <cell r="G299111" t="str">
            <v>330559</v>
          </cell>
        </row>
        <row r="299112">
          <cell r="F299112" t="str">
            <v>visual-editions.com</v>
          </cell>
          <cell r="G299112" t="str">
            <v>330560</v>
          </cell>
        </row>
        <row r="299113">
          <cell r="F299113" t="str">
            <v>visual-meta.com</v>
          </cell>
          <cell r="G299113" t="str">
            <v>330561</v>
          </cell>
        </row>
        <row r="299114">
          <cell r="F299114" t="str">
            <v>visual-sage.com</v>
          </cell>
          <cell r="G299114" t="str">
            <v>330562</v>
          </cell>
        </row>
        <row r="299115">
          <cell r="F299115" t="str">
            <v>visual-science.com</v>
          </cell>
          <cell r="G299115" t="str">
            <v>330563</v>
          </cell>
        </row>
        <row r="299116">
          <cell r="F299116" t="str">
            <v>visual-tagging.com</v>
          </cell>
          <cell r="G299116" t="str">
            <v>330564</v>
          </cell>
        </row>
        <row r="299117">
          <cell r="F299117" t="str">
            <v>visual-tools.com</v>
          </cell>
          <cell r="G299117" t="str">
            <v>330565</v>
          </cell>
        </row>
        <row r="299118">
          <cell r="F299118" t="str">
            <v>visual.gp</v>
          </cell>
          <cell r="G299118" t="str">
            <v>330566</v>
          </cell>
        </row>
        <row r="299119">
          <cell r="F299119" t="str">
            <v>visual3d.co.il</v>
          </cell>
          <cell r="G299119" t="str">
            <v>330567</v>
          </cell>
        </row>
        <row r="299120">
          <cell r="F299120" t="str">
            <v>visualanalysis.com</v>
          </cell>
          <cell r="G299120" t="str">
            <v>330568</v>
          </cell>
        </row>
        <row r="299121">
          <cell r="F299121" t="str">
            <v>visualartwerks.com</v>
          </cell>
          <cell r="G299121" t="str">
            <v>330569</v>
          </cell>
        </row>
        <row r="299122">
          <cell r="F299122" t="str">
            <v>visualautomation.com</v>
          </cell>
          <cell r="G299122" t="str">
            <v>330570</v>
          </cell>
        </row>
        <row r="299123">
          <cell r="F299123" t="str">
            <v>visualavenue.com</v>
          </cell>
          <cell r="G299123" t="str">
            <v>330571</v>
          </cell>
        </row>
        <row r="299124">
          <cell r="F299124" t="str">
            <v>visualbee.com</v>
          </cell>
          <cell r="G299124" t="str">
            <v>330572</v>
          </cell>
        </row>
        <row r="299125">
          <cell r="F299125" t="str">
            <v>visualbox.it</v>
          </cell>
          <cell r="G299125" t="str">
            <v>330573</v>
          </cell>
        </row>
        <row r="299126">
          <cell r="F299126" t="str">
            <v>visualcalc.com</v>
          </cell>
          <cell r="G299126" t="str">
            <v>330574</v>
          </cell>
        </row>
        <row r="299127">
          <cell r="F299127" t="str">
            <v>visualcatalonia.com</v>
          </cell>
          <cell r="G299127" t="str">
            <v>330575</v>
          </cell>
        </row>
        <row r="299128">
          <cell r="F299128" t="str">
            <v>visualcentury.com</v>
          </cell>
          <cell r="G299128" t="str">
            <v>330576</v>
          </cell>
        </row>
        <row r="299129">
          <cell r="F299129" t="str">
            <v>visualchina.com</v>
          </cell>
          <cell r="G299129" t="str">
            <v>330577</v>
          </cell>
        </row>
        <row r="299130">
          <cell r="F299130" t="str">
            <v>visualclick.com</v>
          </cell>
          <cell r="G299130" t="str">
            <v>330578</v>
          </cell>
        </row>
        <row r="299131">
          <cell r="F299131" t="str">
            <v>visualcomponents.com</v>
          </cell>
          <cell r="G299131" t="str">
            <v>330579</v>
          </cell>
        </row>
        <row r="299132">
          <cell r="F299132" t="str">
            <v>visualcountry.com</v>
          </cell>
          <cell r="G299132" t="str">
            <v>330580</v>
          </cell>
        </row>
        <row r="299133">
          <cell r="F299133" t="str">
            <v>visualcue.com</v>
          </cell>
          <cell r="G299133" t="str">
            <v>330581</v>
          </cell>
        </row>
        <row r="299134">
          <cell r="F299134" t="str">
            <v>visualculture.com.au</v>
          </cell>
          <cell r="G299134" t="str">
            <v>330582</v>
          </cell>
        </row>
        <row r="299135">
          <cell r="F299135" t="str">
            <v>visualdata.in</v>
          </cell>
          <cell r="G299135" t="str">
            <v>330583</v>
          </cell>
        </row>
        <row r="299136">
          <cell r="F299136" t="str">
            <v>visualdreams.se</v>
          </cell>
          <cell r="G299136" t="str">
            <v>330584</v>
          </cell>
        </row>
        <row r="299137">
          <cell r="F299137" t="str">
            <v>visualeffectssociety.com</v>
          </cell>
          <cell r="G299137" t="str">
            <v>330585</v>
          </cell>
        </row>
        <row r="299138">
          <cell r="F299138" t="str">
            <v>visualengineering.co.uk</v>
          </cell>
          <cell r="G299138" t="str">
            <v>330586</v>
          </cell>
        </row>
        <row r="299139">
          <cell r="F299139" t="str">
            <v>visualflux.net</v>
          </cell>
          <cell r="G299139" t="str">
            <v>330587</v>
          </cell>
        </row>
        <row r="299140">
          <cell r="F299140" t="str">
            <v>visualgoodness.com</v>
          </cell>
          <cell r="G299140" t="str">
            <v>330588</v>
          </cell>
        </row>
        <row r="299141">
          <cell r="F299141" t="str">
            <v>visualgraph.com</v>
          </cell>
          <cell r="G299141" t="str">
            <v>330589</v>
          </cell>
        </row>
        <row r="299142">
          <cell r="F299142" t="str">
            <v>visualhero.com</v>
          </cell>
          <cell r="G299142" t="str">
            <v>330590</v>
          </cell>
        </row>
        <row r="299143">
          <cell r="F299143" t="str">
            <v>visualhouse.co</v>
          </cell>
          <cell r="G299143" t="str">
            <v>330591</v>
          </cell>
        </row>
        <row r="299144">
          <cell r="F299144" t="str">
            <v>visuali.se</v>
          </cell>
          <cell r="G299144" t="str">
            <v>330592</v>
          </cell>
        </row>
        <row r="299145">
          <cell r="F299145" t="str">
            <v>visualid.com</v>
          </cell>
          <cell r="G299145" t="str">
            <v>330593</v>
          </cell>
        </row>
        <row r="299146">
          <cell r="F299146" t="str">
            <v>visualimagedisplay.com</v>
          </cell>
          <cell r="G299146" t="str">
            <v>330594</v>
          </cell>
        </row>
        <row r="299147">
          <cell r="F299147" t="str">
            <v>visualimpact.graphics</v>
          </cell>
          <cell r="G299147" t="str">
            <v>330595</v>
          </cell>
        </row>
        <row r="299148">
          <cell r="F299148" t="str">
            <v>visualino.com</v>
          </cell>
          <cell r="G299148" t="str">
            <v>330596</v>
          </cell>
        </row>
        <row r="299149">
          <cell r="F299149" t="str">
            <v>visualinsight.net</v>
          </cell>
          <cell r="G299149" t="str">
            <v>330597</v>
          </cell>
        </row>
        <row r="299150">
          <cell r="F299150" t="str">
            <v>visualise.com</v>
          </cell>
          <cell r="G299150" t="str">
            <v>330598</v>
          </cell>
        </row>
        <row r="299151">
          <cell r="F299151" t="str">
            <v>visualisetech.com</v>
          </cell>
          <cell r="G299151" t="str">
            <v>330599</v>
          </cell>
        </row>
        <row r="299152">
          <cell r="F299152" t="str">
            <v>visualitineraries.com</v>
          </cell>
          <cell r="G299152" t="str">
            <v>330600</v>
          </cell>
        </row>
        <row r="299153">
          <cell r="F299153" t="str">
            <v>visuality.pl</v>
          </cell>
          <cell r="G299153" t="str">
            <v>330601</v>
          </cell>
        </row>
        <row r="299154">
          <cell r="F299154" t="str">
            <v>visualize-usa.com</v>
          </cell>
          <cell r="G299154" t="str">
            <v>330602</v>
          </cell>
        </row>
        <row r="299155">
          <cell r="F299155" t="str">
            <v>visualized.com</v>
          </cell>
          <cell r="G299155" t="str">
            <v>330603</v>
          </cell>
        </row>
        <row r="299156">
          <cell r="F299156" t="str">
            <v>visualizemultimedia.com</v>
          </cell>
          <cell r="G299156" t="str">
            <v>330604</v>
          </cell>
        </row>
        <row r="299157">
          <cell r="F299157" t="str">
            <v>visualizers.com.ua</v>
          </cell>
          <cell r="G299157" t="str">
            <v>330605</v>
          </cell>
        </row>
        <row r="299158">
          <cell r="F299158" t="str">
            <v>visualizeus.com</v>
          </cell>
          <cell r="G299158" t="str">
            <v>330606</v>
          </cell>
        </row>
        <row r="299159">
          <cell r="F299159" t="str">
            <v>visualjuju.com</v>
          </cell>
          <cell r="G299159" t="str">
            <v>330607</v>
          </cell>
        </row>
        <row r="299160">
          <cell r="F299160" t="str">
            <v>visuallease.com</v>
          </cell>
          <cell r="G299160" t="str">
            <v>330608</v>
          </cell>
        </row>
        <row r="299161">
          <cell r="F299161" t="str">
            <v>visualmobilityinc.com</v>
          </cell>
          <cell r="G299161" t="str">
            <v>330609</v>
          </cell>
        </row>
        <row r="299162">
          <cell r="F299162" t="str">
            <v>visualms.com</v>
          </cell>
          <cell r="G299162" t="str">
            <v>330610</v>
          </cell>
        </row>
        <row r="299163">
          <cell r="F299163" t="str">
            <v>visualnews.com</v>
          </cell>
          <cell r="G299163" t="str">
            <v>330611</v>
          </cell>
        </row>
        <row r="299164">
          <cell r="F299164" t="str">
            <v>visualnext.com</v>
          </cell>
          <cell r="G299164" t="str">
            <v>330612</v>
          </cell>
        </row>
        <row r="299165">
          <cell r="F299165" t="str">
            <v>visualoop.com</v>
          </cell>
          <cell r="G299165" t="str">
            <v>330613</v>
          </cell>
        </row>
        <row r="299166">
          <cell r="F299166" t="str">
            <v>visualpin.com</v>
          </cell>
          <cell r="G299166" t="str">
            <v>330614</v>
          </cell>
        </row>
        <row r="299167">
          <cell r="F299167" t="str">
            <v>visualping.io</v>
          </cell>
          <cell r="G299167" t="str">
            <v>330615</v>
          </cell>
        </row>
        <row r="299168">
          <cell r="F299168" t="str">
            <v>visualplanet.biz</v>
          </cell>
          <cell r="G299168" t="str">
            <v>330616</v>
          </cell>
        </row>
        <row r="299169">
          <cell r="F299169" t="str">
            <v>visualplayground.com.au</v>
          </cell>
          <cell r="G299169" t="str">
            <v>330617</v>
          </cell>
        </row>
        <row r="299170">
          <cell r="F299170" t="str">
            <v>visualpurple.com</v>
          </cell>
          <cell r="G299170" t="str">
            <v>330618</v>
          </cell>
        </row>
        <row r="299171">
          <cell r="F299171" t="str">
            <v>visualqdesign.com.au</v>
          </cell>
          <cell r="G299171" t="str">
            <v>330619</v>
          </cell>
        </row>
        <row r="299172">
          <cell r="F299172" t="str">
            <v>visualretailing.com</v>
          </cell>
          <cell r="G299172" t="str">
            <v>330620</v>
          </cell>
        </row>
        <row r="299173">
          <cell r="F299173" t="str">
            <v>visualrisk.com</v>
          </cell>
          <cell r="G299173" t="str">
            <v>330621</v>
          </cell>
        </row>
        <row r="299174">
          <cell r="F299174" t="str">
            <v>visualrsoftware.com</v>
          </cell>
          <cell r="G299174" t="str">
            <v>330622</v>
          </cell>
        </row>
        <row r="299175">
          <cell r="F299175" t="str">
            <v>visualscapeinc.com</v>
          </cell>
          <cell r="G299175" t="str">
            <v>330623</v>
          </cell>
        </row>
        <row r="299176">
          <cell r="F299176" t="str">
            <v>visualsoft.co.uk</v>
          </cell>
          <cell r="G299176" t="str">
            <v>330624</v>
          </cell>
        </row>
        <row r="299177">
          <cell r="F299177" t="str">
            <v>visualsoftwaresystems.co.uk</v>
          </cell>
          <cell r="G299177" t="str">
            <v>330625</v>
          </cell>
        </row>
        <row r="299178">
          <cell r="F299178" t="str">
            <v>visualsonics.com</v>
          </cell>
          <cell r="G299178" t="str">
            <v>330626</v>
          </cell>
        </row>
        <row r="299179">
          <cell r="F299179" t="str">
            <v>visualsp.com</v>
          </cell>
          <cell r="G299179" t="str">
            <v>330627</v>
          </cell>
        </row>
        <row r="299180">
          <cell r="F299180" t="str">
            <v>visualsstock.com</v>
          </cell>
          <cell r="G299180" t="str">
            <v>330628</v>
          </cell>
        </row>
        <row r="299181">
          <cell r="F299181" t="str">
            <v>visualstatement.com</v>
          </cell>
          <cell r="G299181" t="str">
            <v>330629</v>
          </cell>
        </row>
        <row r="299182">
          <cell r="F299182" t="str">
            <v>visualsteam.com</v>
          </cell>
          <cell r="G299182" t="str">
            <v>330630</v>
          </cell>
        </row>
        <row r="299183">
          <cell r="F299183" t="str">
            <v>visualtao.com</v>
          </cell>
          <cell r="G299183" t="str">
            <v>330631</v>
          </cell>
        </row>
        <row r="299184">
          <cell r="F299184" t="str">
            <v>visualvisitor.com</v>
          </cell>
          <cell r="G299184" t="str">
            <v>330632</v>
          </cell>
        </row>
        <row r="299185">
          <cell r="F299185" t="str">
            <v>visualworking.com</v>
          </cell>
          <cell r="G299185" t="str">
            <v>330633</v>
          </cell>
        </row>
        <row r="299186">
          <cell r="F299186" t="str">
            <v>visualxplosion.com</v>
          </cell>
          <cell r="G299186" t="str">
            <v>330634</v>
          </cell>
        </row>
        <row r="299187">
          <cell r="F299187" t="str">
            <v>visuamobile.com</v>
          </cell>
          <cell r="G299187" t="str">
            <v>330635</v>
          </cell>
        </row>
        <row r="299188">
          <cell r="F299188" t="str">
            <v>visuland.com</v>
          </cell>
          <cell r="G299188" t="str">
            <v>330636</v>
          </cell>
        </row>
        <row r="299189">
          <cell r="F299189" t="str">
            <v>visulate.com</v>
          </cell>
          <cell r="G299189" t="str">
            <v>330637</v>
          </cell>
        </row>
        <row r="299190">
          <cell r="F299190" t="str">
            <v>visuvi.com</v>
          </cell>
          <cell r="G299190" t="str">
            <v>330638</v>
          </cell>
        </row>
        <row r="299191">
          <cell r="F299191" t="str">
            <v>visyon360.com</v>
          </cell>
          <cell r="G299191" t="str">
            <v>330639</v>
          </cell>
        </row>
        <row r="299192">
          <cell r="F299192" t="str">
            <v>vita.io</v>
          </cell>
          <cell r="G299192" t="str">
            <v>330640</v>
          </cell>
        </row>
        <row r="299193">
          <cell r="F299193" t="str">
            <v>vita34.com</v>
          </cell>
          <cell r="G299193" t="str">
            <v>330641</v>
          </cell>
        </row>
        <row r="299194">
          <cell r="F299194" t="str">
            <v>vitabeans.com</v>
          </cell>
          <cell r="G299194" t="str">
            <v>330642</v>
          </cell>
        </row>
        <row r="299195">
          <cell r="F299195" t="str">
            <v>vitabote.de</v>
          </cell>
          <cell r="G299195" t="str">
            <v>330643</v>
          </cell>
        </row>
        <row r="299196">
          <cell r="F299196" t="str">
            <v>vitabyte.com</v>
          </cell>
          <cell r="G299196" t="str">
            <v>330644</v>
          </cell>
        </row>
        <row r="299197">
          <cell r="F299197" t="str">
            <v>vitacig.org</v>
          </cell>
          <cell r="G299197" t="str">
            <v>330645</v>
          </cell>
        </row>
        <row r="299198">
          <cell r="F299198" t="str">
            <v>vitaclaychef.com</v>
          </cell>
          <cell r="G299198" t="str">
            <v>330646</v>
          </cell>
        </row>
        <row r="299199">
          <cell r="F299199" t="str">
            <v>vitacordia.com</v>
          </cell>
          <cell r="G299199" t="str">
            <v>330647</v>
          </cell>
        </row>
        <row r="299200">
          <cell r="F299200" t="str">
            <v>vitadat.ie</v>
          </cell>
          <cell r="G299200" t="str">
            <v>330648</v>
          </cell>
        </row>
        <row r="299201">
          <cell r="F299201" t="str">
            <v>vitaday.co.uk</v>
          </cell>
          <cell r="G299201" t="str">
            <v>330649</v>
          </cell>
        </row>
        <row r="299202">
          <cell r="F299202" t="str">
            <v>vitadigest.com</v>
          </cell>
          <cell r="G299202" t="str">
            <v>330650</v>
          </cell>
        </row>
        <row r="299203">
          <cell r="F299203" t="str">
            <v>vitage.com</v>
          </cell>
          <cell r="G299203" t="str">
            <v>330651</v>
          </cell>
        </row>
        <row r="299204">
          <cell r="F299204" t="str">
            <v>vitagroup.com.au</v>
          </cell>
          <cell r="G299204" t="str">
            <v>330652</v>
          </cell>
        </row>
        <row r="299205">
          <cell r="F299205" t="str">
            <v>vitailitix.com</v>
          </cell>
          <cell r="G299205" t="str">
            <v>330653</v>
          </cell>
        </row>
        <row r="299206">
          <cell r="F299206" t="str">
            <v>vitainfinita.org</v>
          </cell>
          <cell r="G299206" t="str">
            <v>330654</v>
          </cell>
        </row>
        <row r="299207">
          <cell r="F299207" t="str">
            <v>vitakem.com</v>
          </cell>
          <cell r="G299207" t="str">
            <v>330655</v>
          </cell>
        </row>
        <row r="299208">
          <cell r="F299208" t="str">
            <v>vital-ns.com</v>
          </cell>
          <cell r="G299208" t="str">
            <v>330656</v>
          </cell>
        </row>
        <row r="299209">
          <cell r="F299209" t="str">
            <v>vital.ai</v>
          </cell>
          <cell r="G299209" t="str">
            <v>330657</v>
          </cell>
        </row>
        <row r="299210">
          <cell r="F299210" t="str">
            <v>vitalait.net</v>
          </cell>
          <cell r="G299210" t="str">
            <v>330658</v>
          </cell>
        </row>
        <row r="299211">
          <cell r="F299211" t="str">
            <v>vitalanalytics.in</v>
          </cell>
          <cell r="G299211" t="str">
            <v>330659</v>
          </cell>
        </row>
        <row r="299212">
          <cell r="F299212" t="str">
            <v>vitalaxiom.com</v>
          </cell>
          <cell r="G299212" t="str">
            <v>330660</v>
          </cell>
        </row>
        <row r="299213">
          <cell r="F299213" t="str">
            <v>vitalbenefitsinc.com</v>
          </cell>
          <cell r="G299213" t="str">
            <v>330661</v>
          </cell>
        </row>
        <row r="299214">
          <cell r="F299214" t="str">
            <v>vitalbriefing.com</v>
          </cell>
          <cell r="G299214" t="str">
            <v>330662</v>
          </cell>
        </row>
        <row r="299215">
          <cell r="F299215" t="str">
            <v>vitalchain.com</v>
          </cell>
          <cell r="G299215" t="str">
            <v>330663</v>
          </cell>
        </row>
        <row r="299216">
          <cell r="F299216" t="str">
            <v>vitalconcept.co.uk</v>
          </cell>
          <cell r="G299216" t="str">
            <v>330664</v>
          </cell>
        </row>
        <row r="299217">
          <cell r="F299217" t="str">
            <v>vitalconceptprint.co.uk</v>
          </cell>
          <cell r="G299217" t="str">
            <v>330665</v>
          </cell>
        </row>
        <row r="299218">
          <cell r="F299218" t="str">
            <v>vitalenzymes.com</v>
          </cell>
          <cell r="G299218" t="str">
            <v>330666</v>
          </cell>
        </row>
        <row r="299219">
          <cell r="F299219" t="str">
            <v>vitalfindings.com</v>
          </cell>
          <cell r="G299219" t="str">
            <v>330667</v>
          </cell>
        </row>
        <row r="299220">
          <cell r="F299220" t="str">
            <v>vitalgeek.com</v>
          </cell>
          <cell r="G299220" t="str">
            <v>330668</v>
          </cell>
        </row>
        <row r="299221">
          <cell r="F299221" t="str">
            <v>vitalhealthsoftware.com</v>
          </cell>
          <cell r="G299221" t="str">
            <v>330669</v>
          </cell>
        </row>
        <row r="299222">
          <cell r="F299222" t="str">
            <v>vitalhub.com</v>
          </cell>
          <cell r="G299222" t="str">
            <v>330670</v>
          </cell>
        </row>
        <row r="299223">
          <cell r="F299223" t="str">
            <v>vitalicious.com</v>
          </cell>
          <cell r="G299223" t="str">
            <v>330671</v>
          </cell>
        </row>
        <row r="299224">
          <cell r="F299224" t="str">
            <v>vitalimagery.com</v>
          </cell>
          <cell r="G299224" t="str">
            <v>330672</v>
          </cell>
        </row>
        <row r="299225">
          <cell r="F299225" t="str">
            <v>vitalingredient.co.uk</v>
          </cell>
          <cell r="G299225" t="str">
            <v>330673</v>
          </cell>
        </row>
        <row r="299226">
          <cell r="F299226" t="str">
            <v>vitalinkweb.com</v>
          </cell>
          <cell r="G299226" t="str">
            <v>330674</v>
          </cell>
        </row>
        <row r="299227">
          <cell r="F299227" t="str">
            <v>vitalist.com</v>
          </cell>
          <cell r="G299227" t="str">
            <v>330675</v>
          </cell>
        </row>
        <row r="299228">
          <cell r="F299228" t="str">
            <v>vitalitegroup.com</v>
          </cell>
          <cell r="G299228" t="str">
            <v>330676</v>
          </cell>
        </row>
        <row r="299229">
          <cell r="F299229" t="str">
            <v>vitality.co.uk</v>
          </cell>
          <cell r="G299229" t="str">
            <v>330677</v>
          </cell>
        </row>
        <row r="299230">
          <cell r="F299230" t="str">
            <v>vitality.net</v>
          </cell>
          <cell r="G299230" t="str">
            <v>330678</v>
          </cell>
        </row>
        <row r="299231">
          <cell r="F299231" t="str">
            <v>vitalitylink.com</v>
          </cell>
          <cell r="G299231" t="str">
            <v>330679</v>
          </cell>
        </row>
        <row r="299232">
          <cell r="F299232" t="str">
            <v>vitallabsinc.com</v>
          </cell>
          <cell r="G299232" t="str">
            <v>330680</v>
          </cell>
        </row>
        <row r="299233">
          <cell r="F299233" t="str">
            <v>vitallandscaping.com</v>
          </cell>
          <cell r="G299233" t="str">
            <v>330681</v>
          </cell>
        </row>
        <row r="299234">
          <cell r="F299234" t="str">
            <v>vitallinkcorp.com</v>
          </cell>
          <cell r="G299234" t="str">
            <v>330682</v>
          </cell>
        </row>
        <row r="299235">
          <cell r="F299235" t="str">
            <v>vitallock.com</v>
          </cell>
          <cell r="G299235" t="str">
            <v>330683</v>
          </cell>
        </row>
        <row r="299236">
          <cell r="F299236" t="str">
            <v>vitalmedia.ca</v>
          </cell>
          <cell r="G299236" t="str">
            <v>330684</v>
          </cell>
        </row>
        <row r="299237">
          <cell r="F299237" t="str">
            <v>vitalmedia.com</v>
          </cell>
          <cell r="G299237" t="str">
            <v>330685</v>
          </cell>
        </row>
        <row r="299238">
          <cell r="F299238" t="str">
            <v>vitalmedianet.com</v>
          </cell>
          <cell r="G299238" t="str">
            <v>330686</v>
          </cell>
        </row>
        <row r="299239">
          <cell r="F299239" t="str">
            <v>vitalnetworks.com</v>
          </cell>
          <cell r="G299239" t="str">
            <v>330687</v>
          </cell>
        </row>
        <row r="299240">
          <cell r="F299240" t="str">
            <v>vitalpac.com</v>
          </cell>
          <cell r="G299240" t="str">
            <v>330688</v>
          </cell>
        </row>
        <row r="299241">
          <cell r="F299241" t="str">
            <v>vitalsmarts.com</v>
          </cell>
          <cell r="G299241" t="str">
            <v>330689</v>
          </cell>
        </row>
        <row r="299242">
          <cell r="F299242" t="str">
            <v>vitalsource.com</v>
          </cell>
          <cell r="G299242" t="str">
            <v>330690</v>
          </cell>
        </row>
        <row r="299243">
          <cell r="F299243" t="str">
            <v>vitalspark.co.in</v>
          </cell>
          <cell r="G299243" t="str">
            <v>330691</v>
          </cell>
        </row>
        <row r="299244">
          <cell r="F299244" t="str">
            <v>vitalsupport.com</v>
          </cell>
          <cell r="G299244" t="str">
            <v>330692</v>
          </cell>
        </row>
        <row r="299245">
          <cell r="F299245" t="str">
            <v>vitalurgentcare.com</v>
          </cell>
          <cell r="G299245" t="str">
            <v>330693</v>
          </cell>
        </row>
        <row r="299246">
          <cell r="F299246" t="str">
            <v>vitalvoiceanddata.com</v>
          </cell>
          <cell r="G299246" t="str">
            <v>330694</v>
          </cell>
        </row>
        <row r="299247">
          <cell r="F299247" t="str">
            <v>vitalvoices.org</v>
          </cell>
          <cell r="G299247" t="str">
            <v>330695</v>
          </cell>
        </row>
        <row r="299248">
          <cell r="F299248" t="str">
            <v>vitalwifi.com</v>
          </cell>
          <cell r="G299248" t="str">
            <v>330696</v>
          </cell>
        </row>
        <row r="299249">
          <cell r="F299249" t="str">
            <v>vitalyst.com</v>
          </cell>
          <cell r="G299249" t="str">
            <v>330697</v>
          </cell>
        </row>
        <row r="299250">
          <cell r="F299250" t="str">
            <v>vitamap.com</v>
          </cell>
          <cell r="G299250" t="str">
            <v>330698</v>
          </cell>
        </row>
        <row r="299251">
          <cell r="F299251" t="str">
            <v>vitame.com</v>
          </cell>
          <cell r="G299251" t="str">
            <v>330699</v>
          </cell>
        </row>
        <row r="299252">
          <cell r="F299252" t="str">
            <v>vitamean.fr</v>
          </cell>
          <cell r="G299252" t="str">
            <v>330700</v>
          </cell>
        </row>
        <row r="299253">
          <cell r="F299253" t="str">
            <v>vitamedicalstaffing.com</v>
          </cell>
          <cell r="G299253" t="str">
            <v>330701</v>
          </cell>
        </row>
        <row r="299254">
          <cell r="F299254" t="str">
            <v>vitamfero.com</v>
          </cell>
          <cell r="G299254" t="str">
            <v>330702</v>
          </cell>
        </row>
        <row r="299255">
          <cell r="F299255" t="str">
            <v>vitamin.com.tr</v>
          </cell>
          <cell r="G299255" t="str">
            <v>330703</v>
          </cell>
        </row>
        <row r="299256">
          <cell r="F299256" t="str">
            <v>vitaminasa.com</v>
          </cell>
          <cell r="G299256" t="str">
            <v>330704</v>
          </cell>
        </row>
        <row r="299257">
          <cell r="F299257" t="str">
            <v>vitamindinc.com</v>
          </cell>
          <cell r="G299257" t="str">
            <v>330705</v>
          </cell>
        </row>
        <row r="299258">
          <cell r="F299258" t="str">
            <v>vitaminler.com</v>
          </cell>
          <cell r="G299258" t="str">
            <v>330706</v>
          </cell>
        </row>
        <row r="299259">
          <cell r="F299259" t="str">
            <v>vitaminshower.com.au</v>
          </cell>
          <cell r="G299259" t="str">
            <v>330707</v>
          </cell>
        </row>
        <row r="299260">
          <cell r="F299260" t="str">
            <v>vitanlink.com</v>
          </cell>
          <cell r="G299260" t="str">
            <v>330708</v>
          </cell>
        </row>
        <row r="299261">
          <cell r="F299261" t="str">
            <v>vitaphone.de</v>
          </cell>
          <cell r="G299261" t="str">
            <v>330709</v>
          </cell>
        </row>
        <row r="299262">
          <cell r="F299262" t="str">
            <v>vitarann.org</v>
          </cell>
          <cell r="G299262" t="str">
            <v>330710</v>
          </cell>
        </row>
        <row r="299263">
          <cell r="F299263" t="str">
            <v>vitarvisitor.com</v>
          </cell>
          <cell r="G299263" t="str">
            <v>330711</v>
          </cell>
        </row>
        <row r="299264">
          <cell r="F299264" t="str">
            <v>vitasentry.net</v>
          </cell>
          <cell r="G299264" t="str">
            <v>330712</v>
          </cell>
        </row>
        <row r="299265">
          <cell r="F299265" t="str">
            <v>vitasino.com</v>
          </cell>
          <cell r="G299265" t="str">
            <v>330713</v>
          </cell>
        </row>
        <row r="299266">
          <cell r="F299266" t="str">
            <v>vitasprings.com</v>
          </cell>
          <cell r="G299266" t="str">
            <v>330714</v>
          </cell>
        </row>
        <row r="299267">
          <cell r="F299267" t="str">
            <v>vitbergllc.com</v>
          </cell>
          <cell r="G299267" t="str">
            <v>330715</v>
          </cell>
        </row>
        <row r="299268">
          <cell r="F299268" t="str">
            <v>vite.me</v>
          </cell>
          <cell r="G299268" t="str">
            <v>330716</v>
          </cell>
        </row>
        <row r="299269">
          <cell r="F299269" t="str">
            <v>viteava.com</v>
          </cell>
          <cell r="G299269" t="str">
            <v>330717</v>
          </cell>
        </row>
        <row r="299270">
          <cell r="F299270" t="str">
            <v>viteb.co.uk</v>
          </cell>
          <cell r="G299270" t="str">
            <v>330718</v>
          </cell>
        </row>
        <row r="299271">
          <cell r="F299271" t="str">
            <v>viteb.com</v>
          </cell>
          <cell r="G299271" t="str">
            <v>330719</v>
          </cell>
        </row>
        <row r="299272">
          <cell r="F299272" t="str">
            <v>vitebmobileapps.com</v>
          </cell>
          <cell r="G299272" t="str">
            <v>330720</v>
          </cell>
        </row>
        <row r="299273">
          <cell r="F299273" t="str">
            <v>vitech.com.ua</v>
          </cell>
          <cell r="G299273" t="str">
            <v>330721</v>
          </cell>
        </row>
        <row r="299274">
          <cell r="F299274" t="str">
            <v>vitechgroup.com</v>
          </cell>
          <cell r="G299274" t="str">
            <v>330722</v>
          </cell>
        </row>
        <row r="299275">
          <cell r="F299275" t="str">
            <v>vitego-shop.de</v>
          </cell>
          <cell r="G299275" t="str">
            <v>330723</v>
          </cell>
        </row>
        <row r="299276">
          <cell r="F299276" t="str">
            <v>vitelity.com</v>
          </cell>
          <cell r="G299276" t="str">
            <v>330724</v>
          </cell>
        </row>
        <row r="299277">
          <cell r="F299277" t="str">
            <v>viteos.com</v>
          </cell>
          <cell r="G299277" t="str">
            <v>330725</v>
          </cell>
        </row>
        <row r="299278">
          <cell r="F299278" t="str">
            <v>viterahealthcare.com</v>
          </cell>
          <cell r="G299278" t="str">
            <v>330726</v>
          </cell>
        </row>
        <row r="299279">
          <cell r="F299279" t="str">
            <v>vitessemedia.co.uk</v>
          </cell>
          <cell r="G299279" t="str">
            <v>330727</v>
          </cell>
        </row>
        <row r="299280">
          <cell r="F299280" t="str">
            <v>vitexsystems.com</v>
          </cell>
          <cell r="G299280" t="str">
            <v>330728</v>
          </cell>
        </row>
        <row r="299281">
          <cell r="F299281" t="str">
            <v>vitherapharma.com</v>
          </cell>
          <cell r="G299281" t="str">
            <v>330729</v>
          </cell>
        </row>
        <row r="299282">
          <cell r="F299282" t="str">
            <v>vithobaa.com</v>
          </cell>
          <cell r="G299282" t="str">
            <v>330730</v>
          </cell>
        </row>
        <row r="299283">
          <cell r="F299283" t="str">
            <v>vitifyspice.com</v>
          </cell>
          <cell r="G299283" t="str">
            <v>330731</v>
          </cell>
        </row>
        <row r="299284">
          <cell r="F299284" t="str">
            <v>vitispr.com</v>
          </cell>
          <cell r="G299284" t="str">
            <v>330732</v>
          </cell>
        </row>
        <row r="299285">
          <cell r="F299285" t="str">
            <v>vitizo.com</v>
          </cell>
          <cell r="G299285" t="str">
            <v>330733</v>
          </cell>
        </row>
        <row r="299286">
          <cell r="F299286" t="str">
            <v>vitogo.com</v>
          </cell>
          <cell r="G299286" t="str">
            <v>330734</v>
          </cell>
        </row>
        <row r="299287">
          <cell r="F299287" t="str">
            <v>vitotechnology.com</v>
          </cell>
          <cell r="G299287" t="str">
            <v>330735</v>
          </cell>
        </row>
        <row r="299288">
          <cell r="F299288" t="str">
            <v>vitplay.com</v>
          </cell>
          <cell r="G299288" t="str">
            <v>330736</v>
          </cell>
        </row>
        <row r="299289">
          <cell r="F299289" t="str">
            <v>vitraya.com</v>
          </cell>
          <cell r="G299289" t="str">
            <v>330737</v>
          </cell>
        </row>
        <row r="299290">
          <cell r="F299290" t="str">
            <v>vitrenat.com</v>
          </cell>
          <cell r="G299290" t="str">
            <v>330738</v>
          </cell>
        </row>
        <row r="299291">
          <cell r="F299291" t="str">
            <v>vitria.com</v>
          </cell>
          <cell r="G299291" t="str">
            <v>330739</v>
          </cell>
        </row>
        <row r="299292">
          <cell r="F299292" t="str">
            <v>vitrinapro.com.br</v>
          </cell>
          <cell r="G299292" t="str">
            <v>330740</v>
          </cell>
        </row>
        <row r="299293">
          <cell r="F299293" t="str">
            <v>vitringez.com</v>
          </cell>
          <cell r="G299293" t="str">
            <v>330741</v>
          </cell>
        </row>
        <row r="299294">
          <cell r="F299294" t="str">
            <v>vitrinity.com</v>
          </cell>
          <cell r="G299294" t="str">
            <v>330742</v>
          </cell>
        </row>
        <row r="299295">
          <cell r="F299295" t="str">
            <v>vitrintv.de</v>
          </cell>
          <cell r="G299295" t="str">
            <v>330743</v>
          </cell>
        </row>
        <row r="299296">
          <cell r="F299296" t="str">
            <v>vitriny.com.br</v>
          </cell>
          <cell r="G299296" t="str">
            <v>330744</v>
          </cell>
        </row>
        <row r="299297">
          <cell r="F299297" t="str">
            <v>vitrio.com.br</v>
          </cell>
          <cell r="G299297" t="str">
            <v>330745</v>
          </cell>
        </row>
        <row r="299298">
          <cell r="F299298" t="str">
            <v>vitrium.com</v>
          </cell>
          <cell r="G299298" t="str">
            <v>330746</v>
          </cell>
        </row>
        <row r="299299">
          <cell r="F299299" t="str">
            <v>vitroagency.com</v>
          </cell>
          <cell r="G299299" t="str">
            <v>330747</v>
          </cell>
        </row>
        <row r="299300">
          <cell r="F299300" t="str">
            <v>vitrorobertson.com</v>
          </cell>
          <cell r="G299300" t="str">
            <v>330748</v>
          </cell>
        </row>
        <row r="299301">
          <cell r="F299301" t="str">
            <v>vitrosoftware.com</v>
          </cell>
          <cell r="G299301" t="str">
            <v>330749</v>
          </cell>
        </row>
        <row r="299302">
          <cell r="F299302" t="str">
            <v>vitsolutions24x7.com</v>
          </cell>
          <cell r="G299302" t="str">
            <v>330750</v>
          </cell>
        </row>
        <row r="299303">
          <cell r="F299303" t="str">
            <v>vittalia.com</v>
          </cell>
          <cell r="G299303" t="str">
            <v>330751</v>
          </cell>
        </row>
        <row r="299304">
          <cell r="F299304" t="str">
            <v>vittone.co.uk</v>
          </cell>
          <cell r="G299304" t="str">
            <v>330752</v>
          </cell>
        </row>
        <row r="299305">
          <cell r="F299305" t="str">
            <v>vitusvet.com</v>
          </cell>
          <cell r="G299305" t="str">
            <v>330753</v>
          </cell>
        </row>
        <row r="299306">
          <cell r="F299306" t="str">
            <v>vitwebdevelopment.in</v>
          </cell>
          <cell r="G299306" t="str">
            <v>330754</v>
          </cell>
        </row>
        <row r="299307">
          <cell r="F299307" t="str">
            <v>vitzu.com</v>
          </cell>
          <cell r="G299307" t="str">
            <v>330755</v>
          </cell>
        </row>
        <row r="299308">
          <cell r="F299308" t="str">
            <v>viu.edu</v>
          </cell>
          <cell r="G299308" t="str">
            <v>330756</v>
          </cell>
        </row>
        <row r="299309">
          <cell r="F299309" t="str">
            <v>viue.com</v>
          </cell>
          <cell r="G299309" t="str">
            <v>330757</v>
          </cell>
        </row>
        <row r="299310">
          <cell r="F299310" t="str">
            <v>vius.co</v>
          </cell>
          <cell r="G299310" t="str">
            <v>330758</v>
          </cell>
        </row>
        <row r="299311">
          <cell r="F299311" t="str">
            <v>viv.co</v>
          </cell>
          <cell r="G299311" t="str">
            <v>330759</v>
          </cell>
        </row>
        <row r="299312">
          <cell r="F299312" t="str">
            <v>viva.com</v>
          </cell>
          <cell r="G299312" t="str">
            <v>330760</v>
          </cell>
        </row>
        <row r="299313">
          <cell r="F299313" t="str">
            <v>viva.com.bh</v>
          </cell>
          <cell r="G299313" t="str">
            <v>330761</v>
          </cell>
        </row>
        <row r="299314">
          <cell r="F299314" t="str">
            <v>viva.com.kw</v>
          </cell>
          <cell r="G299314" t="str">
            <v>330762</v>
          </cell>
        </row>
        <row r="299315">
          <cell r="F299315" t="str">
            <v>viva1023.com</v>
          </cell>
          <cell r="G299315" t="str">
            <v>330763</v>
          </cell>
        </row>
        <row r="299316">
          <cell r="F299316" t="str">
            <v>viva64.com</v>
          </cell>
          <cell r="G299316" t="str">
            <v>330764</v>
          </cell>
        </row>
        <row r="299317">
          <cell r="F299317" t="str">
            <v>vivaaerobus.com</v>
          </cell>
          <cell r="G299317" t="str">
            <v>330765</v>
          </cell>
        </row>
        <row r="299318">
          <cell r="F299318" t="str">
            <v>vivacinema.com.br</v>
          </cell>
          <cell r="G299318" t="str">
            <v>330766</v>
          </cell>
        </row>
        <row r="299319">
          <cell r="F299319" t="str">
            <v>vivacityinfotech.com</v>
          </cell>
          <cell r="G299319" t="str">
            <v>330767</v>
          </cell>
        </row>
        <row r="299320">
          <cell r="F299320" t="str">
            <v>vivacolombia.co</v>
          </cell>
          <cell r="G299320" t="str">
            <v>330768</v>
          </cell>
        </row>
        <row r="299321">
          <cell r="F299321" t="str">
            <v>vivaconnect.co</v>
          </cell>
          <cell r="G299321" t="str">
            <v>330769</v>
          </cell>
        </row>
        <row r="299322">
          <cell r="F299322" t="str">
            <v>vivaction.com</v>
          </cell>
          <cell r="G299322" t="str">
            <v>330770</v>
          </cell>
        </row>
        <row r="299323">
          <cell r="F299323" t="str">
            <v>vivactis.com</v>
          </cell>
          <cell r="G299323" t="str">
            <v>330771</v>
          </cell>
        </row>
        <row r="299324">
          <cell r="F299324" t="str">
            <v>vivadia.com</v>
          </cell>
          <cell r="G299324" t="str">
            <v>330772</v>
          </cell>
        </row>
        <row r="299325">
          <cell r="F299325" t="str">
            <v>vivaexpeditions.com</v>
          </cell>
          <cell r="G299325" t="str">
            <v>330773</v>
          </cell>
        </row>
        <row r="299326">
          <cell r="F299326" t="str">
            <v>vivagroup.in</v>
          </cell>
          <cell r="G299326" t="str">
            <v>330774</v>
          </cell>
        </row>
        <row r="299327">
          <cell r="F299327" t="str">
            <v>vivagym.es</v>
          </cell>
          <cell r="G299327" t="str">
            <v>330775</v>
          </cell>
        </row>
        <row r="299328">
          <cell r="F299328" t="str">
            <v>vivaki.com</v>
          </cell>
          <cell r="G299328" t="str">
            <v>330776</v>
          </cell>
        </row>
        <row r="299329">
          <cell r="F299329" t="str">
            <v>vivako.com</v>
          </cell>
          <cell r="G299329" t="str">
            <v>330777</v>
          </cell>
        </row>
        <row r="299330">
          <cell r="F299330" t="str">
            <v>vivaldigroup.com</v>
          </cell>
          <cell r="G299330" t="str">
            <v>330778</v>
          </cell>
        </row>
        <row r="299331">
          <cell r="F299331" t="str">
            <v>vivaldisoftware.com</v>
          </cell>
          <cell r="G299331" t="str">
            <v>330779</v>
          </cell>
        </row>
        <row r="299332">
          <cell r="F299332" t="str">
            <v>vivaliva.com</v>
          </cell>
          <cell r="G299332" t="str">
            <v>330780</v>
          </cell>
        </row>
        <row r="299333">
          <cell r="F299333" t="str">
            <v>vivalog.com</v>
          </cell>
          <cell r="G299333" t="str">
            <v>330781</v>
          </cell>
        </row>
        <row r="299334">
          <cell r="F299334" t="str">
            <v>vivamed.at</v>
          </cell>
          <cell r="G299334" t="str">
            <v>330782</v>
          </cell>
        </row>
        <row r="299335">
          <cell r="F299335" t="str">
            <v>vivamediaag.com</v>
          </cell>
          <cell r="G299335" t="str">
            <v>330783</v>
          </cell>
        </row>
        <row r="299336">
          <cell r="F299336" t="str">
            <v>vivanista.com</v>
          </cell>
          <cell r="G299336" t="str">
            <v>330784</v>
          </cell>
        </row>
        <row r="299337">
          <cell r="F299337" t="str">
            <v>vivanoda.fr</v>
          </cell>
          <cell r="G299337" t="str">
            <v>330785</v>
          </cell>
        </row>
        <row r="299338">
          <cell r="F299338" t="str">
            <v>vivant.com.au</v>
          </cell>
          <cell r="G299338" t="str">
            <v>330786</v>
          </cell>
        </row>
        <row r="299339">
          <cell r="F299339" t="str">
            <v>vivantatechnologies.com</v>
          </cell>
          <cell r="G299339" t="str">
            <v>330787</v>
          </cell>
        </row>
        <row r="299340">
          <cell r="F299340" t="str">
            <v>vivantech.com</v>
          </cell>
          <cell r="G299340" t="str">
            <v>330788</v>
          </cell>
        </row>
        <row r="299341">
          <cell r="F299341" t="str">
            <v>vivantecorp.com</v>
          </cell>
          <cell r="G299341" t="str">
            <v>330789</v>
          </cell>
        </row>
        <row r="299342">
          <cell r="F299342" t="str">
            <v>vivas.fi</v>
          </cell>
          <cell r="G299342" t="str">
            <v>330790</v>
          </cell>
        </row>
        <row r="299343">
          <cell r="F299343" t="str">
            <v>vivasuperstars.com</v>
          </cell>
          <cell r="G299343" t="str">
            <v>330791</v>
          </cell>
        </row>
        <row r="299344">
          <cell r="F299344" t="str">
            <v>vivaterra.com</v>
          </cell>
          <cell r="G299344" t="str">
            <v>330792</v>
          </cell>
        </row>
        <row r="299345">
          <cell r="F299345" t="str">
            <v>vivawallet.com</v>
          </cell>
          <cell r="G299345" t="str">
            <v>330793</v>
          </cell>
        </row>
        <row r="299346">
          <cell r="F299346" t="str">
            <v>viveka.com.tr</v>
          </cell>
          <cell r="G299346" t="str">
            <v>330794</v>
          </cell>
        </row>
        <row r="299347">
          <cell r="F299347" t="str">
            <v>vivekam.co.in</v>
          </cell>
          <cell r="G299347" t="str">
            <v>330795</v>
          </cell>
        </row>
        <row r="299348">
          <cell r="F299348" t="str">
            <v>vivelierhospitality.com</v>
          </cell>
          <cell r="G299348" t="str">
            <v>330796</v>
          </cell>
        </row>
        <row r="299349">
          <cell r="F299349" t="str">
            <v>vivendi.com</v>
          </cell>
          <cell r="G299349" t="str">
            <v>330797</v>
          </cell>
        </row>
        <row r="299350">
          <cell r="F299350" t="str">
            <v>vivendient.com</v>
          </cell>
          <cell r="G299350" t="str">
            <v>330798</v>
          </cell>
        </row>
        <row r="299351">
          <cell r="F299351" t="str">
            <v>viventia.com</v>
          </cell>
          <cell r="G299351" t="str">
            <v>330799</v>
          </cell>
        </row>
        <row r="299352">
          <cell r="F299352" t="str">
            <v>viverebrasil.com.br</v>
          </cell>
          <cell r="G299352" t="str">
            <v>330800</v>
          </cell>
        </row>
        <row r="299353">
          <cell r="F299353" t="str">
            <v>vivergofuels.com</v>
          </cell>
          <cell r="G299353" t="str">
            <v>330801</v>
          </cell>
        </row>
        <row r="299354">
          <cell r="F299354" t="str">
            <v>viversum.de</v>
          </cell>
          <cell r="G299354" t="str">
            <v>330802</v>
          </cell>
        </row>
        <row r="299355">
          <cell r="F299355" t="str">
            <v>vivestudios.com</v>
          </cell>
          <cell r="G299355" t="str">
            <v>330803</v>
          </cell>
        </row>
        <row r="299356">
          <cell r="F299356" t="str">
            <v>vivetextilerecycling.pl</v>
          </cell>
          <cell r="G299356" t="str">
            <v>330804</v>
          </cell>
        </row>
        <row r="299357">
          <cell r="F299357" t="str">
            <v>vivid.com.cy</v>
          </cell>
          <cell r="G299357" t="str">
            <v>330805</v>
          </cell>
        </row>
        <row r="299358">
          <cell r="F299358" t="str">
            <v>vividas.com</v>
          </cell>
          <cell r="G299358" t="str">
            <v>330806</v>
          </cell>
        </row>
        <row r="299359">
          <cell r="F299359" t="str">
            <v>vividimaging.com</v>
          </cell>
          <cell r="G299359" t="str">
            <v>330807</v>
          </cell>
        </row>
        <row r="299360">
          <cell r="F299360" t="str">
            <v>vividityconsulting.com</v>
          </cell>
          <cell r="G299360" t="str">
            <v>330808</v>
          </cell>
        </row>
        <row r="299361">
          <cell r="F299361" t="str">
            <v>vividly.co</v>
          </cell>
          <cell r="G299361" t="str">
            <v>330809</v>
          </cell>
        </row>
        <row r="299362">
          <cell r="F299362" t="str">
            <v>vividostudio.com</v>
          </cell>
          <cell r="G299362" t="str">
            <v>330810</v>
          </cell>
        </row>
        <row r="299363">
          <cell r="F299363" t="str">
            <v>vividress.co.za</v>
          </cell>
          <cell r="G299363" t="str">
            <v>330811</v>
          </cell>
        </row>
        <row r="299364">
          <cell r="F299364" t="str">
            <v>vividshop.pk</v>
          </cell>
          <cell r="G299364" t="str">
            <v>330812</v>
          </cell>
        </row>
        <row r="299365">
          <cell r="F299365" t="str">
            <v>vividsoftwaresolutions.com</v>
          </cell>
          <cell r="G299365" t="str">
            <v>330813</v>
          </cell>
        </row>
        <row r="299366">
          <cell r="F299366" t="str">
            <v>vividsydney.com</v>
          </cell>
          <cell r="G299366" t="str">
            <v>330814</v>
          </cell>
        </row>
        <row r="299367">
          <cell r="F299367" t="str">
            <v>vividtechnologiesltd.com</v>
          </cell>
          <cell r="G299367" t="str">
            <v>330815</v>
          </cell>
        </row>
        <row r="299368">
          <cell r="F299368" t="str">
            <v>vividtechservices.com</v>
          </cell>
          <cell r="G299368" t="str">
            <v>330816</v>
          </cell>
        </row>
        <row r="299369">
          <cell r="F299369" t="str">
            <v>vividtoysandgames.co.uk</v>
          </cell>
          <cell r="G299369" t="str">
            <v>330817</v>
          </cell>
        </row>
        <row r="299370">
          <cell r="F299370" t="str">
            <v>viviento.co</v>
          </cell>
          <cell r="G299370" t="str">
            <v>330818</v>
          </cell>
        </row>
        <row r="299371">
          <cell r="F299371" t="str">
            <v>vivier.finance</v>
          </cell>
          <cell r="G299371" t="str">
            <v>330819</v>
          </cell>
        </row>
        <row r="299372">
          <cell r="F299372" t="str">
            <v>viviergroup.com</v>
          </cell>
          <cell r="G299372" t="str">
            <v>330820</v>
          </cell>
        </row>
        <row r="299373">
          <cell r="F299373" t="str">
            <v>vivikea.com</v>
          </cell>
          <cell r="G299373" t="str">
            <v>330821</v>
          </cell>
        </row>
        <row r="299374">
          <cell r="F299374" t="str">
            <v>vivilia.com</v>
          </cell>
          <cell r="G299374" t="str">
            <v>330822</v>
          </cell>
        </row>
        <row r="299375">
          <cell r="F299375" t="str">
            <v>viviotech.net</v>
          </cell>
          <cell r="G299375" t="str">
            <v>330823</v>
          </cell>
        </row>
        <row r="299376">
          <cell r="F299376" t="str">
            <v>vivir.com.au</v>
          </cell>
          <cell r="G299376" t="str">
            <v>330824</v>
          </cell>
        </row>
        <row r="299377">
          <cell r="F299377" t="str">
            <v>vivitech.co.uk</v>
          </cell>
          <cell r="G299377" t="str">
            <v>330825</v>
          </cell>
        </row>
        <row r="299378">
          <cell r="F299378" t="str">
            <v>vivitgroup.com</v>
          </cell>
          <cell r="G299378" t="str">
            <v>330826</v>
          </cell>
        </row>
        <row r="299379">
          <cell r="F299379" t="str">
            <v>vivius.com</v>
          </cell>
          <cell r="G299379" t="str">
            <v>330827</v>
          </cell>
        </row>
        <row r="299380">
          <cell r="F299380" t="str">
            <v>vivixcreditsolutions.com</v>
          </cell>
          <cell r="G299380" t="str">
            <v>330828</v>
          </cell>
        </row>
        <row r="299381">
          <cell r="F299381" t="str">
            <v>vivo-digital.co.uk</v>
          </cell>
          <cell r="G299381" t="str">
            <v>330829</v>
          </cell>
        </row>
        <row r="299382">
          <cell r="F299382" t="str">
            <v>vivo-science.com</v>
          </cell>
          <cell r="G299382" t="str">
            <v>330830</v>
          </cell>
        </row>
        <row r="299383">
          <cell r="F299383" t="str">
            <v>vivo.com.br</v>
          </cell>
          <cell r="G299383" t="str">
            <v>330831</v>
          </cell>
        </row>
        <row r="299384">
          <cell r="F299384" t="str">
            <v>vivo.com.cn</v>
          </cell>
          <cell r="G299384" t="str">
            <v>330832</v>
          </cell>
        </row>
        <row r="299385">
          <cell r="F299385" t="str">
            <v>vivo360inc.com</v>
          </cell>
          <cell r="G299385" t="str">
            <v>330833</v>
          </cell>
        </row>
        <row r="299386">
          <cell r="F299386" t="str">
            <v>vivobiotech.com</v>
          </cell>
          <cell r="G299386" t="str">
            <v>330834</v>
          </cell>
        </row>
        <row r="299387">
          <cell r="F299387" t="str">
            <v>vivocom.es</v>
          </cell>
          <cell r="G299387" t="str">
            <v>330835</v>
          </cell>
        </row>
        <row r="299388">
          <cell r="F299388" t="str">
            <v>vivoenergy.com</v>
          </cell>
          <cell r="G299388" t="str">
            <v>330836</v>
          </cell>
        </row>
        <row r="299389">
          <cell r="F299389" t="str">
            <v>vivoforce.com</v>
          </cell>
          <cell r="G299389" t="str">
            <v>330837</v>
          </cell>
        </row>
        <row r="299390">
          <cell r="F299390" t="str">
            <v>vivoinspire.com</v>
          </cell>
          <cell r="G299390" t="str">
            <v>330838</v>
          </cell>
        </row>
        <row r="299391">
          <cell r="F299391" t="str">
            <v>vivopharm.com.au</v>
          </cell>
          <cell r="G299391" t="str">
            <v>330839</v>
          </cell>
        </row>
        <row r="299392">
          <cell r="F299392" t="str">
            <v>vivoplay.net</v>
          </cell>
          <cell r="G299392" t="str">
            <v>330840</v>
          </cell>
        </row>
        <row r="299393">
          <cell r="F299393" t="str">
            <v>vivoradio.com</v>
          </cell>
          <cell r="G299393" t="str">
            <v>330841</v>
          </cell>
        </row>
        <row r="299394">
          <cell r="F299394" t="str">
            <v>vivos.me</v>
          </cell>
          <cell r="G299394" t="str">
            <v>330842</v>
          </cell>
        </row>
        <row r="299395">
          <cell r="F299395" t="str">
            <v>vivosdental.com</v>
          </cell>
          <cell r="G299395" t="str">
            <v>330843</v>
          </cell>
        </row>
        <row r="299396">
          <cell r="F299396" t="str">
            <v>vivosecurity.com</v>
          </cell>
          <cell r="G299396" t="str">
            <v>330844</v>
          </cell>
        </row>
        <row r="299397">
          <cell r="F299397" t="str">
            <v>vivotek.com</v>
          </cell>
          <cell r="G299397" t="str">
            <v>330845</v>
          </cell>
        </row>
        <row r="299398">
          <cell r="F299398" t="str">
            <v>vivotels.com</v>
          </cell>
          <cell r="G299398" t="str">
            <v>330846</v>
          </cell>
        </row>
        <row r="299399">
          <cell r="F299399" t="str">
            <v>vivotrak.com</v>
          </cell>
          <cell r="G299399" t="str">
            <v>330847</v>
          </cell>
        </row>
        <row r="299400">
          <cell r="F299400" t="str">
            <v>vivre.ro</v>
          </cell>
          <cell r="G299400" t="str">
            <v>330848</v>
          </cell>
        </row>
        <row r="299401">
          <cell r="F299401" t="str">
            <v>vivrelavie.com.gt</v>
          </cell>
          <cell r="G299401" t="str">
            <v>330849</v>
          </cell>
        </row>
        <row r="299402">
          <cell r="F299402" t="str">
            <v>vivus.es</v>
          </cell>
          <cell r="G299402" t="str">
            <v>330850</v>
          </cell>
        </row>
        <row r="299403">
          <cell r="F299403" t="str">
            <v>vivutravel.com</v>
          </cell>
          <cell r="G299403" t="str">
            <v>330851</v>
          </cell>
        </row>
        <row r="299404">
          <cell r="F299404" t="str">
            <v>vivvo.net</v>
          </cell>
          <cell r="G299404" t="str">
            <v>330852</v>
          </cell>
        </row>
        <row r="299405">
          <cell r="F299405" t="str">
            <v>viwa.me</v>
          </cell>
          <cell r="G299405" t="str">
            <v>330853</v>
          </cell>
        </row>
        <row r="299406">
          <cell r="F299406" t="str">
            <v>viwid.com</v>
          </cell>
          <cell r="G299406" t="str">
            <v>330854</v>
          </cell>
        </row>
        <row r="299407">
          <cell r="F299407" t="str">
            <v>viwoinc.com</v>
          </cell>
          <cell r="G299407" t="str">
            <v>330855</v>
          </cell>
        </row>
        <row r="299408">
          <cell r="F299408" t="str">
            <v>vixeninternet.com.au</v>
          </cell>
          <cell r="G299408" t="str">
            <v>330856</v>
          </cell>
        </row>
        <row r="299409">
          <cell r="F299409" t="str">
            <v>vixia.co.jp</v>
          </cell>
          <cell r="G299409" t="str">
            <v>330857</v>
          </cell>
        </row>
        <row r="299410">
          <cell r="F299410" t="str">
            <v>vixia.com</v>
          </cell>
          <cell r="G299410" t="str">
            <v>330858</v>
          </cell>
        </row>
        <row r="299411">
          <cell r="F299411" t="str">
            <v>vixtelusa.com</v>
          </cell>
          <cell r="G299411" t="str">
            <v>330859</v>
          </cell>
        </row>
        <row r="299412">
          <cell r="F299412" t="str">
            <v>viz.no</v>
          </cell>
          <cell r="G299412" t="str">
            <v>330860</v>
          </cell>
        </row>
        <row r="299413">
          <cell r="F299413" t="str">
            <v>viz.realworks.in</v>
          </cell>
          <cell r="G299413" t="str">
            <v>330861</v>
          </cell>
        </row>
        <row r="299414">
          <cell r="F299414" t="str">
            <v>vizada.com</v>
          </cell>
          <cell r="G299414" t="str">
            <v>330862</v>
          </cell>
        </row>
        <row r="299415">
          <cell r="F299415" t="str">
            <v>vizaeon.com</v>
          </cell>
          <cell r="G299415" t="str">
            <v>330863</v>
          </cell>
        </row>
        <row r="299416">
          <cell r="F299416" t="str">
            <v>vizalizer.co</v>
          </cell>
          <cell r="G299416" t="str">
            <v>330864</v>
          </cell>
        </row>
        <row r="299417">
          <cell r="F299417" t="str">
            <v>vizao.pl</v>
          </cell>
          <cell r="G299417" t="str">
            <v>330865</v>
          </cell>
        </row>
        <row r="299418">
          <cell r="F299418" t="str">
            <v>vizconn.com</v>
          </cell>
          <cell r="G299418" t="str">
            <v>330866</v>
          </cell>
        </row>
        <row r="299419">
          <cell r="F299419" t="str">
            <v>vizebooks.com</v>
          </cell>
          <cell r="G299419" t="str">
            <v>330867</v>
          </cell>
        </row>
        <row r="299420">
          <cell r="F299420" t="str">
            <v>vizelia.com</v>
          </cell>
          <cell r="G299420" t="str">
            <v>330868</v>
          </cell>
        </row>
        <row r="299421">
          <cell r="F299421" t="str">
            <v>vizem.gen.tr</v>
          </cell>
          <cell r="G299421" t="str">
            <v>330869</v>
          </cell>
        </row>
        <row r="299422">
          <cell r="F299422" t="str">
            <v>viziapps.com</v>
          </cell>
          <cell r="G299422" t="str">
            <v>330870</v>
          </cell>
        </row>
        <row r="299423">
          <cell r="F299423" t="str">
            <v>vizibal.com</v>
          </cell>
          <cell r="G299423" t="str">
            <v>330871</v>
          </cell>
        </row>
        <row r="299424">
          <cell r="F299424" t="str">
            <v>vizibee.com</v>
          </cell>
          <cell r="G299424" t="str">
            <v>330872</v>
          </cell>
        </row>
        <row r="299425">
          <cell r="F299425" t="str">
            <v>vizible.com</v>
          </cell>
          <cell r="G299425" t="str">
            <v>330873</v>
          </cell>
        </row>
        <row r="299426">
          <cell r="F299426" t="str">
            <v>vizicities.com</v>
          </cell>
          <cell r="G299426" t="str">
            <v>330874</v>
          </cell>
        </row>
        <row r="299427">
          <cell r="F299427" t="str">
            <v>vizient.com</v>
          </cell>
          <cell r="G299427" t="str">
            <v>330875</v>
          </cell>
        </row>
        <row r="299428">
          <cell r="F299428" t="str">
            <v>vizigy.com</v>
          </cell>
          <cell r="G299428" t="str">
            <v>330876</v>
          </cell>
        </row>
        <row r="299429">
          <cell r="F299429" t="str">
            <v>vizimo.com</v>
          </cell>
          <cell r="G299429" t="str">
            <v>330877</v>
          </cell>
        </row>
        <row r="299430">
          <cell r="F299430" t="str">
            <v>vizinewmedia.com.au</v>
          </cell>
          <cell r="G299430" t="str">
            <v>330878</v>
          </cell>
        </row>
        <row r="299431">
          <cell r="F299431" t="str">
            <v>vizio.com</v>
          </cell>
          <cell r="G299431" t="str">
            <v>330879</v>
          </cell>
        </row>
        <row r="299432">
          <cell r="F299432" t="str">
            <v>vizioncore.com</v>
          </cell>
          <cell r="G299432" t="str">
            <v>330880</v>
          </cell>
        </row>
        <row r="299433">
          <cell r="F299433" t="str">
            <v>vizioninteractive.com</v>
          </cell>
          <cell r="G299433" t="str">
            <v>330881</v>
          </cell>
        </row>
        <row r="299434">
          <cell r="F299434" t="str">
            <v>viziononline.co.uk</v>
          </cell>
          <cell r="G299434" t="str">
            <v>330882</v>
          </cell>
        </row>
        <row r="299435">
          <cell r="F299435" t="str">
            <v>vizir.com.br</v>
          </cell>
          <cell r="G299435" t="str">
            <v>330883</v>
          </cell>
        </row>
        <row r="299436">
          <cell r="F299436" t="str">
            <v>vizit.com</v>
          </cell>
          <cell r="G299436" t="str">
            <v>330884</v>
          </cell>
        </row>
        <row r="299437">
          <cell r="F299437" t="str">
            <v>vizitsolutions.co.uk</v>
          </cell>
          <cell r="G299437" t="str">
            <v>330885</v>
          </cell>
        </row>
        <row r="299438">
          <cell r="F299438" t="str">
            <v>viziya.com</v>
          </cell>
          <cell r="G299438" t="str">
            <v>330886</v>
          </cell>
        </row>
        <row r="299439">
          <cell r="F299439" t="str">
            <v>vizn.com</v>
          </cell>
          <cell r="G299439" t="str">
            <v>330887</v>
          </cell>
        </row>
        <row r="299440">
          <cell r="F299440" t="str">
            <v>vizseek.com</v>
          </cell>
          <cell r="G299440" t="str">
            <v>330888</v>
          </cell>
        </row>
        <row r="299441">
          <cell r="F299441" t="str">
            <v>vizteams.com</v>
          </cell>
          <cell r="G299441" t="str">
            <v>330889</v>
          </cell>
        </row>
        <row r="299442">
          <cell r="F299442" t="str">
            <v>vizteccorp.com</v>
          </cell>
          <cell r="G299442" t="str">
            <v>330890</v>
          </cell>
        </row>
        <row r="299443">
          <cell r="F299443" t="str">
            <v>viztech.co.in</v>
          </cell>
          <cell r="G299443" t="str">
            <v>330891</v>
          </cell>
        </row>
        <row r="299444">
          <cell r="F299444" t="str">
            <v>vizteck.com</v>
          </cell>
          <cell r="G299444" t="str">
            <v>330892</v>
          </cell>
        </row>
        <row r="299445">
          <cell r="F299445" t="str">
            <v>viztek.net</v>
          </cell>
          <cell r="G299445" t="str">
            <v>330893</v>
          </cell>
        </row>
        <row r="299446">
          <cell r="F299446" t="str">
            <v>viztu.com</v>
          </cell>
          <cell r="G299446" t="str">
            <v>330894</v>
          </cell>
        </row>
        <row r="299447">
          <cell r="F299447" t="str">
            <v>vizua3d.com</v>
          </cell>
          <cell r="G299447" t="str">
            <v>330895</v>
          </cell>
        </row>
        <row r="299448">
          <cell r="F299448" t="str">
            <v>vizualiiz.com</v>
          </cell>
          <cell r="G299448" t="str">
            <v>330896</v>
          </cell>
        </row>
        <row r="299449">
          <cell r="F299449" t="str">
            <v>vizualize.me</v>
          </cell>
          <cell r="G299449" t="str">
            <v>330897</v>
          </cell>
        </row>
        <row r="299450">
          <cell r="F299450" t="str">
            <v>vizualize.net</v>
          </cell>
          <cell r="G299450" t="str">
            <v>330898</v>
          </cell>
        </row>
        <row r="299451">
          <cell r="F299451" t="str">
            <v>vizually.co</v>
          </cell>
          <cell r="G299451" t="str">
            <v>330899</v>
          </cell>
        </row>
        <row r="299452">
          <cell r="F299452" t="str">
            <v>vizualtech.com</v>
          </cell>
          <cell r="G299452" t="str">
            <v>330900</v>
          </cell>
        </row>
        <row r="299453">
          <cell r="F299453" t="str">
            <v>vizuarna.com</v>
          </cell>
          <cell r="G299453" t="str">
            <v>330901</v>
          </cell>
        </row>
        <row r="299454">
          <cell r="F299454" t="str">
            <v>vizubox.com.br</v>
          </cell>
          <cell r="G299454" t="str">
            <v>330902</v>
          </cell>
        </row>
        <row r="299455">
          <cell r="F299455" t="str">
            <v>vizup.com</v>
          </cell>
          <cell r="G299455" t="str">
            <v>330903</v>
          </cell>
        </row>
        <row r="299456">
          <cell r="F299456" t="str">
            <v>vizworld.com</v>
          </cell>
          <cell r="G299456" t="str">
            <v>330904</v>
          </cell>
        </row>
        <row r="299457">
          <cell r="F299457" t="str">
            <v>vizyonders.com</v>
          </cell>
          <cell r="G299457" t="str">
            <v>330905</v>
          </cell>
        </row>
        <row r="299458">
          <cell r="F299458" t="str">
            <v>vizyonmedya.com.tr</v>
          </cell>
          <cell r="G299458" t="str">
            <v>330906</v>
          </cell>
        </row>
        <row r="299459">
          <cell r="F299459" t="str">
            <v>vizzihome.co.uk</v>
          </cell>
          <cell r="G299459" t="str">
            <v>330907</v>
          </cell>
        </row>
        <row r="299460">
          <cell r="F299460" t="str">
            <v>vizzion.com</v>
          </cell>
          <cell r="G299460" t="str">
            <v>330908</v>
          </cell>
        </row>
        <row r="299461">
          <cell r="F299461" t="str">
            <v>vizzop.com</v>
          </cell>
          <cell r="G299461" t="str">
            <v>330909</v>
          </cell>
        </row>
        <row r="299462">
          <cell r="F299462" t="str">
            <v>vizzualforms.com</v>
          </cell>
          <cell r="G299462" t="str">
            <v>330910</v>
          </cell>
        </row>
        <row r="299463">
          <cell r="F299463" t="str">
            <v>vizzuality.com</v>
          </cell>
          <cell r="G299463" t="str">
            <v>330911</v>
          </cell>
        </row>
        <row r="299464">
          <cell r="F299464" t="str">
            <v>vj-innovations.com</v>
          </cell>
          <cell r="G299464" t="str">
            <v>330912</v>
          </cell>
        </row>
        <row r="299465">
          <cell r="F299465" t="str">
            <v>vjloops.com</v>
          </cell>
          <cell r="G299465" t="str">
            <v>330913</v>
          </cell>
        </row>
        <row r="299466">
          <cell r="F299466" t="str">
            <v>vjmovement.com</v>
          </cell>
          <cell r="G299466" t="str">
            <v>330914</v>
          </cell>
        </row>
        <row r="299467">
          <cell r="F299467" t="str">
            <v>vju.tv</v>
          </cell>
          <cell r="G299467" t="str">
            <v>330915</v>
          </cell>
        </row>
        <row r="299468">
          <cell r="F299468" t="str">
            <v>vklbuilders.com</v>
          </cell>
          <cell r="G299468" t="str">
            <v>330916</v>
          </cell>
        </row>
        <row r="299469">
          <cell r="F299469" t="str">
            <v>vkonnect.com</v>
          </cell>
          <cell r="G299469" t="str">
            <v>330917</v>
          </cell>
        </row>
        <row r="299470">
          <cell r="F299470" t="str">
            <v>vkvtechnologies.com</v>
          </cell>
          <cell r="G299470" t="str">
            <v>330918</v>
          </cell>
        </row>
        <row r="299471">
          <cell r="F299471" t="str">
            <v>vladicast.com</v>
          </cell>
          <cell r="G299471" t="str">
            <v>330919</v>
          </cell>
        </row>
        <row r="299472">
          <cell r="F299472" t="str">
            <v>vlamp.com</v>
          </cell>
          <cell r="G299472" t="str">
            <v>330920</v>
          </cell>
        </row>
        <row r="299473">
          <cell r="F299473" t="str">
            <v>vlan24.com</v>
          </cell>
          <cell r="G299473" t="str">
            <v>330921</v>
          </cell>
        </row>
        <row r="299474">
          <cell r="F299474" t="str">
            <v>vlance.vn</v>
          </cell>
          <cell r="G299474" t="str">
            <v>330922</v>
          </cell>
        </row>
        <row r="299475">
          <cell r="F299475" t="str">
            <v>vlast.mobi</v>
          </cell>
          <cell r="G299475" t="str">
            <v>330923</v>
          </cell>
        </row>
        <row r="299476">
          <cell r="F299476" t="str">
            <v>vlcphotonics.com</v>
          </cell>
          <cell r="G299476" t="str">
            <v>330924</v>
          </cell>
        </row>
        <row r="299477">
          <cell r="F299477" t="str">
            <v>vldinteractive.com</v>
          </cell>
          <cell r="G299477" t="str">
            <v>330925</v>
          </cell>
        </row>
        <row r="299478">
          <cell r="F299478" t="str">
            <v>vlea.org</v>
          </cell>
          <cell r="G299478" t="str">
            <v>330926</v>
          </cell>
        </row>
        <row r="299479">
          <cell r="F299479" t="str">
            <v>vlg.com</v>
          </cell>
          <cell r="G299479" t="str">
            <v>330927</v>
          </cell>
        </row>
        <row r="299480">
          <cell r="F299480" t="str">
            <v>vlifesciences.com</v>
          </cell>
          <cell r="G299480" t="str">
            <v>330928</v>
          </cell>
        </row>
        <row r="299481">
          <cell r="F299481" t="str">
            <v>vlion.in</v>
          </cell>
          <cell r="G299481" t="str">
            <v>330929</v>
          </cell>
        </row>
        <row r="299482">
          <cell r="F299482" t="str">
            <v>vlixir.com</v>
          </cell>
          <cell r="G299482" t="str">
            <v>330930</v>
          </cell>
        </row>
        <row r="299483">
          <cell r="F299483" t="str">
            <v>vlixvideo.com</v>
          </cell>
          <cell r="G299483" t="str">
            <v>330931</v>
          </cell>
        </row>
        <row r="299484">
          <cell r="F299484" t="str">
            <v>vljnj.org</v>
          </cell>
          <cell r="G299484" t="str">
            <v>330932</v>
          </cell>
        </row>
        <row r="299485">
          <cell r="F299485" t="str">
            <v>vlnmedia.net</v>
          </cell>
          <cell r="G299485" t="str">
            <v>330933</v>
          </cell>
        </row>
        <row r="299486">
          <cell r="F299486" t="str">
            <v>vlocallymarket.com</v>
          </cell>
          <cell r="G299486" t="str">
            <v>330934</v>
          </cell>
        </row>
        <row r="299487">
          <cell r="F299487" t="str">
            <v>vlockbox.com</v>
          </cell>
          <cell r="G299487" t="str">
            <v>330935</v>
          </cell>
        </row>
        <row r="299488">
          <cell r="F299488" t="str">
            <v>vloggr.co</v>
          </cell>
          <cell r="G299488" t="str">
            <v>330936</v>
          </cell>
        </row>
        <row r="299489">
          <cell r="F299489" t="str">
            <v>vloop.ca</v>
          </cell>
          <cell r="G299489" t="str">
            <v>330937</v>
          </cell>
        </row>
        <row r="299490">
          <cell r="F299490" t="str">
            <v>vlosuit.com</v>
          </cell>
          <cell r="G299490" t="str">
            <v>330938</v>
          </cell>
        </row>
        <row r="299491">
          <cell r="F299491" t="str">
            <v>vlotech.com</v>
          </cell>
          <cell r="G299491" t="str">
            <v>330939</v>
          </cell>
        </row>
        <row r="299492">
          <cell r="F299492" t="str">
            <v>vlp.cz</v>
          </cell>
          <cell r="G299492" t="str">
            <v>330940</v>
          </cell>
        </row>
        <row r="299493">
          <cell r="F299493" t="str">
            <v>vlplawgroup.com</v>
          </cell>
          <cell r="G299493" t="str">
            <v>330941</v>
          </cell>
        </row>
        <row r="299494">
          <cell r="F299494" t="str">
            <v>vls-inc.com</v>
          </cell>
          <cell r="G299494" t="str">
            <v>330942</v>
          </cell>
        </row>
        <row r="299495">
          <cell r="F299495" t="str">
            <v>vlsci.com</v>
          </cell>
          <cell r="G299495" t="str">
            <v>330943</v>
          </cell>
        </row>
        <row r="299496">
          <cell r="F299496" t="str">
            <v>vlsisystemdesign.com</v>
          </cell>
          <cell r="G299496" t="str">
            <v>330944</v>
          </cell>
        </row>
        <row r="299497">
          <cell r="F299497" t="str">
            <v>vlvt.com</v>
          </cell>
          <cell r="G299497" t="str">
            <v>330945</v>
          </cell>
        </row>
        <row r="299498">
          <cell r="F299498" t="str">
            <v>vlytics.com</v>
          </cell>
          <cell r="G299498" t="str">
            <v>330946</v>
          </cell>
        </row>
        <row r="299499">
          <cell r="F299499" t="str">
            <v>vm2.com.br</v>
          </cell>
          <cell r="G299499" t="str">
            <v>330947</v>
          </cell>
        </row>
        <row r="299500">
          <cell r="F299500" t="str">
            <v>vmart.co.in</v>
          </cell>
          <cell r="G299500" t="str">
            <v>330948</v>
          </cell>
        </row>
        <row r="299501">
          <cell r="F299501" t="str">
            <v>vmblog.com</v>
          </cell>
          <cell r="G299501" t="str">
            <v>330949</v>
          </cell>
        </row>
        <row r="299502">
          <cell r="F299502" t="str">
            <v>vmclassifieds.com</v>
          </cell>
          <cell r="G299502" t="str">
            <v>330950</v>
          </cell>
        </row>
        <row r="299503">
          <cell r="F299503" t="str">
            <v>vmdoh.com</v>
          </cell>
          <cell r="G299503" t="str">
            <v>330951</v>
          </cell>
        </row>
        <row r="299504">
          <cell r="F299504" t="str">
            <v>vmeals.com</v>
          </cell>
          <cell r="G299504" t="str">
            <v>330952</v>
          </cell>
        </row>
        <row r="299505">
          <cell r="F299505" t="str">
            <v>vmediasoft.com</v>
          </cell>
          <cell r="G299505" t="str">
            <v>330953</v>
          </cell>
        </row>
        <row r="299506">
          <cell r="F299506" t="str">
            <v>vmengine.net</v>
          </cell>
          <cell r="G299506" t="str">
            <v>330954</v>
          </cell>
        </row>
        <row r="299507">
          <cell r="F299507" t="str">
            <v>vmfarms.com</v>
          </cell>
          <cell r="G299507" t="str">
            <v>330955</v>
          </cell>
        </row>
        <row r="299508">
          <cell r="F299508" t="str">
            <v>vmgstrategy.com</v>
          </cell>
          <cell r="G299508" t="str">
            <v>330956</v>
          </cell>
        </row>
        <row r="299509">
          <cell r="F299509" t="str">
            <v>vmi-31.com</v>
          </cell>
          <cell r="G299509" t="str">
            <v>330957</v>
          </cell>
        </row>
        <row r="299510">
          <cell r="F299510" t="str">
            <v>vmktech.com</v>
          </cell>
          <cell r="G299510" t="str">
            <v>330958</v>
          </cell>
        </row>
        <row r="299511">
          <cell r="F299511" t="str">
            <v>vml.com</v>
          </cell>
          <cell r="G299511" t="str">
            <v>330959</v>
          </cell>
        </row>
        <row r="299512">
          <cell r="F299512" t="str">
            <v>vmn.net</v>
          </cell>
          <cell r="G299512" t="str">
            <v>330960</v>
          </cell>
        </row>
        <row r="299513">
          <cell r="F299513" t="str">
            <v>vmnplus.com</v>
          </cell>
          <cell r="G299513" t="str">
            <v>330961</v>
          </cell>
        </row>
        <row r="299514">
          <cell r="F299514" t="str">
            <v>vmobiletech.com</v>
          </cell>
          <cell r="G299514" t="str">
            <v>330962</v>
          </cell>
        </row>
        <row r="299515">
          <cell r="F299515" t="str">
            <v>vmodev.com</v>
          </cell>
          <cell r="G299515" t="str">
            <v>330963</v>
          </cell>
        </row>
        <row r="299516">
          <cell r="F299516" t="str">
            <v>vmoment.co</v>
          </cell>
          <cell r="G299516" t="str">
            <v>330964</v>
          </cell>
        </row>
        <row r="299517">
          <cell r="F299517" t="str">
            <v>vmoney.com</v>
          </cell>
          <cell r="G299517" t="str">
            <v>330965</v>
          </cell>
        </row>
        <row r="299518">
          <cell r="F299518" t="str">
            <v>vmoptions.com</v>
          </cell>
          <cell r="G299518" t="str">
            <v>330966</v>
          </cell>
        </row>
        <row r="299519">
          <cell r="F299519" t="str">
            <v>vmotechnologies.com</v>
          </cell>
          <cell r="G299519" t="str">
            <v>330967</v>
          </cell>
        </row>
        <row r="299520">
          <cell r="F299520" t="str">
            <v>vmotionitsolutions.com</v>
          </cell>
          <cell r="G299520" t="str">
            <v>330968</v>
          </cell>
        </row>
        <row r="299521">
          <cell r="F299521" t="str">
            <v>vmpayworld.com</v>
          </cell>
          <cell r="G299521" t="str">
            <v>330969</v>
          </cell>
        </row>
        <row r="299522">
          <cell r="F299522" t="str">
            <v>vmpresstechnologies.com</v>
          </cell>
          <cell r="G299522" t="str">
            <v>330970</v>
          </cell>
        </row>
        <row r="299523">
          <cell r="F299523" t="str">
            <v>vmr-kg.de</v>
          </cell>
          <cell r="G299523" t="str">
            <v>330971</v>
          </cell>
        </row>
        <row r="299524">
          <cell r="F299524" t="str">
            <v>vmrconsultants.com</v>
          </cell>
          <cell r="G299524" t="str">
            <v>330972</v>
          </cell>
        </row>
        <row r="299525">
          <cell r="F299525" t="str">
            <v>vms.by</v>
          </cell>
          <cell r="G299525" t="str">
            <v>330973</v>
          </cell>
        </row>
        <row r="299526">
          <cell r="F299526" t="str">
            <v>vms.me</v>
          </cell>
          <cell r="G299526" t="str">
            <v>330974</v>
          </cell>
        </row>
        <row r="299527">
          <cell r="F299527" t="str">
            <v>vms.net</v>
          </cell>
          <cell r="G299527" t="str">
            <v>330975</v>
          </cell>
        </row>
        <row r="299528">
          <cell r="F299528" t="str">
            <v>vmsholdings.com</v>
          </cell>
          <cell r="G299528" t="str">
            <v>330976</v>
          </cell>
        </row>
        <row r="299529">
          <cell r="F299529" t="str">
            <v>vmsrehabsystemsinc.com</v>
          </cell>
          <cell r="G299529" t="str">
            <v>330977</v>
          </cell>
        </row>
        <row r="299530">
          <cell r="F299530" t="str">
            <v>vmt.com</v>
          </cell>
          <cell r="G299530" t="str">
            <v>330978</v>
          </cell>
        </row>
        <row r="299531">
          <cell r="F299531" t="str">
            <v>vmtpl.com</v>
          </cell>
          <cell r="G299531" t="str">
            <v>330979</v>
          </cell>
        </row>
        <row r="299532">
          <cell r="F299532" t="str">
            <v>vmukti.com</v>
          </cell>
          <cell r="G299532" t="str">
            <v>330980</v>
          </cell>
        </row>
        <row r="299533">
          <cell r="F299533" t="str">
            <v>vmx-me.com</v>
          </cell>
          <cell r="G299533" t="str">
            <v>330981</v>
          </cell>
        </row>
        <row r="299534">
          <cell r="F299534" t="str">
            <v>vn.pasonatech.co.jp</v>
          </cell>
          <cell r="G299534" t="str">
            <v>330982</v>
          </cell>
        </row>
        <row r="299535">
          <cell r="F299535" t="str">
            <v>vnaya.com</v>
          </cell>
          <cell r="G299535" t="str">
            <v>330983</v>
          </cell>
        </row>
        <row r="299536">
          <cell r="F299536" t="str">
            <v>vncsolutions.com</v>
          </cell>
          <cell r="G299536" t="str">
            <v>330984</v>
          </cell>
        </row>
        <row r="299537">
          <cell r="F299537" t="str">
            <v>vndesign.hu</v>
          </cell>
          <cell r="G299537" t="str">
            <v>330985</v>
          </cell>
        </row>
        <row r="299538">
          <cell r="F299538" t="str">
            <v>vnet.sk</v>
          </cell>
          <cell r="G299538" t="str">
            <v>330986</v>
          </cell>
        </row>
        <row r="299539">
          <cell r="F299539" t="str">
            <v>vnfarms.com</v>
          </cell>
          <cell r="G299539" t="str">
            <v>330987</v>
          </cell>
        </row>
        <row r="299540">
          <cell r="F299540" t="str">
            <v>vngrs.com</v>
          </cell>
          <cell r="G299540" t="str">
            <v>330988</v>
          </cell>
        </row>
        <row r="299541">
          <cell r="F299541" t="str">
            <v>vnis.edu.vn</v>
          </cell>
          <cell r="G299541" t="str">
            <v>330989</v>
          </cell>
        </row>
        <row r="299542">
          <cell r="F299542" t="str">
            <v>vnitro.com</v>
          </cell>
          <cell r="G299542" t="str">
            <v>330990</v>
          </cell>
        </row>
        <row r="299543">
          <cell r="F299543" t="str">
            <v>vnl.in</v>
          </cell>
          <cell r="G299543" t="str">
            <v>330991</v>
          </cell>
        </row>
        <row r="299544">
          <cell r="F299544" t="str">
            <v>vnmls.vn</v>
          </cell>
          <cell r="G299544" t="str">
            <v>330992</v>
          </cell>
        </row>
        <row r="299545">
          <cell r="F299545" t="str">
            <v>vnntechnologies.com</v>
          </cell>
          <cell r="G299545" t="str">
            <v>330993</v>
          </cell>
        </row>
        <row r="299546">
          <cell r="F299546" t="str">
            <v>vno.com</v>
          </cell>
          <cell r="G299546" t="str">
            <v>330994</v>
          </cell>
        </row>
        <row r="299547">
          <cell r="F299547" t="str">
            <v>vnoc.com</v>
          </cell>
          <cell r="G299547" t="str">
            <v>330995</v>
          </cell>
        </row>
        <row r="299548">
          <cell r="F299548" t="str">
            <v>vnpay.vn</v>
          </cell>
          <cell r="G299548" t="str">
            <v>330996</v>
          </cell>
        </row>
        <row r="299549">
          <cell r="F299549" t="str">
            <v>vnpgroup.vn</v>
          </cell>
          <cell r="G299549" t="str">
            <v>330997</v>
          </cell>
        </row>
        <row r="299550">
          <cell r="F299550" t="str">
            <v>vnpt-technology.vn</v>
          </cell>
          <cell r="G299550" t="str">
            <v>330998</v>
          </cell>
        </row>
        <row r="299551">
          <cell r="F299551" t="str">
            <v>vnpt.vn</v>
          </cell>
          <cell r="G299551" t="str">
            <v>330999</v>
          </cell>
        </row>
        <row r="299552">
          <cell r="F299552" t="str">
            <v>vnptepay.com.vn</v>
          </cell>
          <cell r="G299552" t="str">
            <v>331000</v>
          </cell>
        </row>
        <row r="299553">
          <cell r="F299553" t="str">
            <v>vnquants.com</v>
          </cell>
          <cell r="G299553" t="str">
            <v>331001</v>
          </cell>
        </row>
        <row r="299554">
          <cell r="F299554" t="str">
            <v>vnrllc.com</v>
          </cell>
          <cell r="G299554" t="str">
            <v>331002</v>
          </cell>
        </row>
        <row r="299555">
          <cell r="F299555" t="str">
            <v>vnseovietnam.com</v>
          </cell>
          <cell r="G299555" t="str">
            <v>331003</v>
          </cell>
        </row>
        <row r="299556">
          <cell r="F299556" t="str">
            <v>vnsky.com</v>
          </cell>
          <cell r="G299556" t="str">
            <v>331004</v>
          </cell>
        </row>
        <row r="299557">
          <cell r="F299557" t="str">
            <v>vnsupport.net</v>
          </cell>
          <cell r="G299557" t="str">
            <v>331005</v>
          </cell>
        </row>
        <row r="299558">
          <cell r="F299558" t="str">
            <v>vntgrp.com</v>
          </cell>
          <cell r="G299558" t="str">
            <v>331006</v>
          </cell>
        </row>
        <row r="299559">
          <cell r="F299559" t="str">
            <v>vntic.vn</v>
          </cell>
          <cell r="G299559" t="str">
            <v>331007</v>
          </cell>
        </row>
        <row r="299560">
          <cell r="F299560" t="str">
            <v>vnumngr.com</v>
          </cell>
          <cell r="G299560" t="str">
            <v>331008</v>
          </cell>
        </row>
        <row r="299561">
          <cell r="F299561" t="str">
            <v>vnus.fr</v>
          </cell>
          <cell r="G299561" t="str">
            <v>331009</v>
          </cell>
        </row>
        <row r="299562">
          <cell r="F299562" t="str">
            <v>vnwebsolutions.ca</v>
          </cell>
          <cell r="G299562" t="str">
            <v>331010</v>
          </cell>
        </row>
        <row r="299563">
          <cell r="F299563" t="str">
            <v>vo.lu</v>
          </cell>
          <cell r="G299563" t="str">
            <v>331011</v>
          </cell>
        </row>
        <row r="299564">
          <cell r="F299564" t="str">
            <v>vo2sportswear.com</v>
          </cell>
          <cell r="G299564" t="str">
            <v>331012</v>
          </cell>
        </row>
        <row r="299565">
          <cell r="F299565" t="str">
            <v>vobesoft.nl</v>
          </cell>
          <cell r="G299565" t="str">
            <v>331013</v>
          </cell>
        </row>
        <row r="299566">
          <cell r="F299566" t="str">
            <v>vobok.com</v>
          </cell>
          <cell r="G299566" t="str">
            <v>331014</v>
          </cell>
        </row>
        <row r="299567">
          <cell r="F299567" t="str">
            <v>vobtomp4converter.com</v>
          </cell>
          <cell r="G299567" t="str">
            <v>331015</v>
          </cell>
        </row>
        <row r="299568">
          <cell r="F299568" t="str">
            <v>vocabletics.com</v>
          </cell>
          <cell r="G299568" t="str">
            <v>331016</v>
          </cell>
        </row>
        <row r="299569">
          <cell r="F299569" t="str">
            <v>vocabmax.com</v>
          </cell>
          <cell r="G299569" t="str">
            <v>331017</v>
          </cell>
        </row>
        <row r="299570">
          <cell r="F299570" t="str">
            <v>vocabridge.com</v>
          </cell>
          <cell r="G299570" t="str">
            <v>331018</v>
          </cell>
        </row>
        <row r="299571">
          <cell r="F299571" t="str">
            <v>vocabsushi.com</v>
          </cell>
          <cell r="G299571" t="str">
            <v>331019</v>
          </cell>
        </row>
        <row r="299572">
          <cell r="F299572" t="str">
            <v>vocabvideos.com</v>
          </cell>
          <cell r="G299572" t="str">
            <v>331020</v>
          </cell>
        </row>
        <row r="299573">
          <cell r="F299573" t="str">
            <v>vocado.com</v>
          </cell>
          <cell r="G299573" t="str">
            <v>331021</v>
          </cell>
        </row>
        <row r="299574">
          <cell r="F299574" t="str">
            <v>vocalage.com</v>
          </cell>
          <cell r="G299574" t="str">
            <v>331022</v>
          </cell>
        </row>
        <row r="299575">
          <cell r="F299575" t="str">
            <v>vocalbuzz.com</v>
          </cell>
          <cell r="G299575" t="str">
            <v>331023</v>
          </cell>
        </row>
        <row r="299576">
          <cell r="F299576" t="str">
            <v>vocalink.com</v>
          </cell>
          <cell r="G299576" t="str">
            <v>331024</v>
          </cell>
        </row>
        <row r="299577">
          <cell r="F299577" t="str">
            <v>vocalipx.com</v>
          </cell>
          <cell r="G299577" t="str">
            <v>331025</v>
          </cell>
        </row>
        <row r="299578">
          <cell r="F299578" t="str">
            <v>vocality.com</v>
          </cell>
          <cell r="G299578" t="str">
            <v>331026</v>
          </cell>
        </row>
        <row r="299579">
          <cell r="F299579" t="str">
            <v>vocalize.co</v>
          </cell>
          <cell r="G299579" t="str">
            <v>331027</v>
          </cell>
        </row>
        <row r="299580">
          <cell r="F299580" t="str">
            <v>vocalmarcom.com</v>
          </cell>
          <cell r="G299580" t="str">
            <v>331028</v>
          </cell>
        </row>
        <row r="299581">
          <cell r="F299581" t="str">
            <v>vocalnet.ro</v>
          </cell>
          <cell r="G299581" t="str">
            <v>331029</v>
          </cell>
        </row>
        <row r="299582">
          <cell r="F299582" t="str">
            <v>vocaltips.net</v>
          </cell>
          <cell r="G299582" t="str">
            <v>331030</v>
          </cell>
        </row>
        <row r="299583">
          <cell r="F299583" t="str">
            <v>vocalyx.com</v>
          </cell>
          <cell r="G299583" t="str">
            <v>331031</v>
          </cell>
        </row>
        <row r="299584">
          <cell r="F299584" t="str">
            <v>vocanic.com</v>
          </cell>
          <cell r="G299584" t="str">
            <v>331032</v>
          </cell>
        </row>
        <row r="299585">
          <cell r="F299585" t="str">
            <v>vocapia.com</v>
          </cell>
          <cell r="G299585" t="str">
            <v>331033</v>
          </cell>
        </row>
        <row r="299586">
          <cell r="F299586" t="str">
            <v>vocativ.com</v>
          </cell>
          <cell r="G299586" t="str">
            <v>331034</v>
          </cell>
        </row>
        <row r="299587">
          <cell r="F299587" t="str">
            <v>vocaza.com</v>
          </cell>
          <cell r="G299587" t="str">
            <v>331035</v>
          </cell>
        </row>
        <row r="299588">
          <cell r="F299588" t="str">
            <v>vocecommunications.com</v>
          </cell>
          <cell r="G299588" t="str">
            <v>331036</v>
          </cell>
        </row>
        <row r="299589">
          <cell r="F299589" t="str">
            <v>vocepodefalaringles.com.br</v>
          </cell>
          <cell r="G299589" t="str">
            <v>331037</v>
          </cell>
        </row>
        <row r="299590">
          <cell r="F299590" t="str">
            <v>vochee.com</v>
          </cell>
          <cell r="G299590" t="str">
            <v>331038</v>
          </cell>
        </row>
        <row r="299591">
          <cell r="F299591" t="str">
            <v>vocideas.com</v>
          </cell>
          <cell r="G299591" t="str">
            <v>331039</v>
          </cell>
        </row>
        <row r="299592">
          <cell r="F299592" t="str">
            <v>vocifer8.com</v>
          </cell>
          <cell r="G299592" t="str">
            <v>331040</v>
          </cell>
        </row>
        <row r="299593">
          <cell r="F299593" t="str">
            <v>vocio.com</v>
          </cell>
          <cell r="G299593" t="str">
            <v>331041</v>
          </cell>
        </row>
        <row r="299594">
          <cell r="F299594" t="str">
            <v>vocisinc.com</v>
          </cell>
          <cell r="G299594" t="str">
            <v>331042</v>
          </cell>
        </row>
        <row r="299595">
          <cell r="F299595" t="str">
            <v>vocodesign.com</v>
          </cell>
          <cell r="G299595" t="str">
            <v>331043</v>
          </cell>
        </row>
        <row r="299596">
          <cell r="F299596" t="str">
            <v>vocoli.com</v>
          </cell>
          <cell r="G299596" t="str">
            <v>331044</v>
          </cell>
        </row>
        <row r="299597">
          <cell r="F299597" t="str">
            <v>voconline.com</v>
          </cell>
          <cell r="G299597" t="str">
            <v>331045</v>
          </cell>
        </row>
        <row r="299598">
          <cell r="F299598" t="str">
            <v>vocso.com</v>
          </cell>
          <cell r="G299598" t="str">
            <v>331046</v>
          </cell>
        </row>
        <row r="299599">
          <cell r="F299599" t="str">
            <v>voctrolabs.com</v>
          </cell>
          <cell r="G299599" t="str">
            <v>331047</v>
          </cell>
        </row>
        <row r="299600">
          <cell r="F299600" t="str">
            <v>vodaco.com</v>
          </cell>
          <cell r="G299600" t="str">
            <v>331048</v>
          </cell>
        </row>
        <row r="299601">
          <cell r="F299601" t="str">
            <v>vodacom.com</v>
          </cell>
          <cell r="G299601" t="str">
            <v>331049</v>
          </cell>
        </row>
        <row r="299602">
          <cell r="F299602" t="str">
            <v>vodafone-us.com</v>
          </cell>
          <cell r="G299602" t="str">
            <v>331050</v>
          </cell>
        </row>
        <row r="299603">
          <cell r="F299603" t="str">
            <v>vodafone.com</v>
          </cell>
          <cell r="G299603" t="str">
            <v>331051</v>
          </cell>
        </row>
        <row r="299604">
          <cell r="F299604" t="str">
            <v>vodafone.com.au</v>
          </cell>
          <cell r="G299604" t="str">
            <v>331052</v>
          </cell>
        </row>
        <row r="299605">
          <cell r="F299605" t="str">
            <v>vodafone.com.gh</v>
          </cell>
          <cell r="G299605" t="str">
            <v>331053</v>
          </cell>
        </row>
        <row r="299606">
          <cell r="F299606" t="str">
            <v>vodafone.com.tr</v>
          </cell>
          <cell r="G299606" t="str">
            <v>331054</v>
          </cell>
        </row>
        <row r="299607">
          <cell r="F299607" t="str">
            <v>vodafone.cz</v>
          </cell>
          <cell r="G299607" t="str">
            <v>331055</v>
          </cell>
        </row>
        <row r="299608">
          <cell r="F299608" t="str">
            <v>vodafone.es</v>
          </cell>
          <cell r="G299608" t="str">
            <v>331056</v>
          </cell>
        </row>
        <row r="299609">
          <cell r="F299609" t="str">
            <v>vodafone.in</v>
          </cell>
          <cell r="G299609" t="str">
            <v>331057</v>
          </cell>
        </row>
        <row r="299610">
          <cell r="F299610" t="str">
            <v>vodafone.nl</v>
          </cell>
          <cell r="G299610" t="str">
            <v>331058</v>
          </cell>
        </row>
        <row r="299611">
          <cell r="F299611" t="str">
            <v>vodafone.qa</v>
          </cell>
          <cell r="G299611" t="str">
            <v>331059</v>
          </cell>
        </row>
        <row r="299612">
          <cell r="F299612" t="str">
            <v>vodapay.com</v>
          </cell>
          <cell r="G299612" t="str">
            <v>331060</v>
          </cell>
        </row>
        <row r="299613">
          <cell r="F299613" t="str">
            <v>vodeit.com</v>
          </cell>
          <cell r="G299613" t="str">
            <v>331061</v>
          </cell>
        </row>
        <row r="299614">
          <cell r="F299614" t="str">
            <v>vodeo.tv</v>
          </cell>
          <cell r="G299614" t="str">
            <v>331062</v>
          </cell>
        </row>
        <row r="299615">
          <cell r="F299615" t="str">
            <v>vodia.com</v>
          </cell>
          <cell r="G299615" t="str">
            <v>331063</v>
          </cell>
        </row>
        <row r="299616">
          <cell r="F299616" t="str">
            <v>vodien.com</v>
          </cell>
          <cell r="G299616" t="str">
            <v>331064</v>
          </cell>
        </row>
        <row r="299617">
          <cell r="F299617" t="str">
            <v>vodkacapital.com</v>
          </cell>
          <cell r="G299617" t="str">
            <v>331065</v>
          </cell>
        </row>
        <row r="299618">
          <cell r="F299618" t="str">
            <v>vodkaster.com</v>
          </cell>
          <cell r="G299618" t="str">
            <v>331066</v>
          </cell>
        </row>
        <row r="299619">
          <cell r="F299619" t="str">
            <v>vodlo.com</v>
          </cell>
          <cell r="G299619" t="str">
            <v>331067</v>
          </cell>
        </row>
        <row r="299620">
          <cell r="F299620" t="str">
            <v>vodori.com</v>
          </cell>
          <cell r="G299620" t="str">
            <v>331068</v>
          </cell>
        </row>
        <row r="299621">
          <cell r="F299621" t="str">
            <v>vodpod.com</v>
          </cell>
          <cell r="G299621" t="str">
            <v>331069</v>
          </cell>
        </row>
        <row r="299622">
          <cell r="F299622" t="str">
            <v>vodquila.com</v>
          </cell>
          <cell r="G299622" t="str">
            <v>331070</v>
          </cell>
        </row>
        <row r="299623">
          <cell r="F299623" t="str">
            <v>vodu.com</v>
          </cell>
          <cell r="G299623" t="str">
            <v>331071</v>
          </cell>
        </row>
        <row r="299624">
          <cell r="F299624" t="str">
            <v>vodworks.com</v>
          </cell>
          <cell r="G299624" t="str">
            <v>331072</v>
          </cell>
        </row>
        <row r="299625">
          <cell r="F299625" t="str">
            <v>voeglobal.com.br</v>
          </cell>
          <cell r="G299625" t="str">
            <v>331073</v>
          </cell>
        </row>
        <row r="299626">
          <cell r="F299626" t="str">
            <v>vofair.org</v>
          </cell>
          <cell r="G299626" t="str">
            <v>331074</v>
          </cell>
        </row>
        <row r="299627">
          <cell r="F299627" t="str">
            <v>voffice.co.id</v>
          </cell>
          <cell r="G299627" t="str">
            <v>331075</v>
          </cell>
        </row>
        <row r="299628">
          <cell r="F299628" t="str">
            <v>vofoxsolutions.com</v>
          </cell>
          <cell r="G299628" t="str">
            <v>331076</v>
          </cell>
        </row>
        <row r="299629">
          <cell r="F299629" t="str">
            <v>vogo.co</v>
          </cell>
          <cell r="G299629" t="str">
            <v>331077</v>
          </cell>
        </row>
        <row r="299630">
          <cell r="F299630" t="str">
            <v>vogtheating.com</v>
          </cell>
          <cell r="G299630" t="str">
            <v>331078</v>
          </cell>
        </row>
        <row r="299631">
          <cell r="F299631" t="str">
            <v>vogue.in</v>
          </cell>
          <cell r="G299631" t="str">
            <v>331079</v>
          </cell>
        </row>
        <row r="299632">
          <cell r="F299632" t="str">
            <v>voguecrafts.com</v>
          </cell>
          <cell r="G299632" t="str">
            <v>331080</v>
          </cell>
        </row>
        <row r="299633">
          <cell r="F299633" t="str">
            <v>voguedrobe.com</v>
          </cell>
          <cell r="G299633" t="str">
            <v>331081</v>
          </cell>
        </row>
        <row r="299634">
          <cell r="F299634" t="str">
            <v>voguefashioninstitute.com</v>
          </cell>
          <cell r="G299634" t="str">
            <v>331082</v>
          </cell>
        </row>
        <row r="299635">
          <cell r="F299635" t="str">
            <v>voguemagnet.com</v>
          </cell>
          <cell r="G299635" t="str">
            <v>331083</v>
          </cell>
        </row>
        <row r="299636">
          <cell r="F299636" t="str">
            <v>voguepay.com</v>
          </cell>
          <cell r="G299636" t="str">
            <v>331084</v>
          </cell>
        </row>
        <row r="299637">
          <cell r="F299637" t="str">
            <v>voguetodsfr.com</v>
          </cell>
          <cell r="G299637" t="str">
            <v>331085</v>
          </cell>
        </row>
        <row r="299638">
          <cell r="F299638" t="str">
            <v>voi-p.com</v>
          </cell>
          <cell r="G299638" t="str">
            <v>331086</v>
          </cell>
        </row>
        <row r="299639">
          <cell r="F299639" t="str">
            <v>voiamo.com</v>
          </cell>
          <cell r="G299639" t="str">
            <v>331087</v>
          </cell>
        </row>
        <row r="299640">
          <cell r="F299640" t="str">
            <v>voic.io</v>
          </cell>
          <cell r="G299640" t="str">
            <v>331088</v>
          </cell>
        </row>
        <row r="299641">
          <cell r="F299641" t="str">
            <v>voice-sphere.com</v>
          </cell>
          <cell r="G299641" t="str">
            <v>331089</v>
          </cell>
        </row>
        <row r="299642">
          <cell r="F299642" t="str">
            <v>voice2page.com</v>
          </cell>
          <cell r="G299642" t="str">
            <v>331090</v>
          </cell>
        </row>
        <row r="299643">
          <cell r="F299643" t="str">
            <v>voice2phone.com</v>
          </cell>
          <cell r="G299643" t="str">
            <v>331091</v>
          </cell>
        </row>
        <row r="299644">
          <cell r="F299644" t="str">
            <v>voice4girls.org</v>
          </cell>
          <cell r="G299644" t="str">
            <v>331092</v>
          </cell>
        </row>
        <row r="299645">
          <cell r="F299645" t="str">
            <v>voicearchive.com</v>
          </cell>
          <cell r="G299645" t="str">
            <v>331093</v>
          </cell>
        </row>
        <row r="299646">
          <cell r="F299646" t="str">
            <v>voiceattack.com</v>
          </cell>
          <cell r="G299646" t="str">
            <v>331094</v>
          </cell>
        </row>
        <row r="299647">
          <cell r="F299647" t="str">
            <v>voicebiogroup.com</v>
          </cell>
          <cell r="G299647" t="str">
            <v>331095</v>
          </cell>
        </row>
        <row r="299648">
          <cell r="F299648" t="str">
            <v>voicebunny.com</v>
          </cell>
          <cell r="G299648" t="str">
            <v>331096</v>
          </cell>
        </row>
        <row r="299649">
          <cell r="F299649" t="str">
            <v>voicebuy.com</v>
          </cell>
          <cell r="G299649" t="str">
            <v>331097</v>
          </cell>
        </row>
        <row r="299650">
          <cell r="F299650" t="str">
            <v>voicecarrier.com</v>
          </cell>
          <cell r="G299650" t="str">
            <v>331098</v>
          </cell>
        </row>
        <row r="299651">
          <cell r="F299651" t="str">
            <v>voicechannel.co.uk</v>
          </cell>
          <cell r="G299651" t="str">
            <v>331099</v>
          </cell>
        </row>
        <row r="299652">
          <cell r="F299652" t="str">
            <v>voicecurve.com</v>
          </cell>
          <cell r="G299652" t="str">
            <v>331100</v>
          </cell>
        </row>
        <row r="299653">
          <cell r="F299653" t="str">
            <v>voicefidelity.net</v>
          </cell>
          <cell r="G299653" t="str">
            <v>331101</v>
          </cell>
        </row>
        <row r="299654">
          <cell r="F299654" t="str">
            <v>voicefive.com</v>
          </cell>
          <cell r="G299654" t="str">
            <v>331102</v>
          </cell>
        </row>
        <row r="299655">
          <cell r="F299655" t="str">
            <v>voiceflex.com</v>
          </cell>
          <cell r="G299655" t="str">
            <v>331103</v>
          </cell>
        </row>
        <row r="299656">
          <cell r="F299656" t="str">
            <v>voicegateindia.com</v>
          </cell>
          <cell r="G299656" t="str">
            <v>331104</v>
          </cell>
        </row>
        <row r="299657">
          <cell r="F299657" t="str">
            <v>voicegig.com</v>
          </cell>
          <cell r="G299657" t="str">
            <v>331105</v>
          </cell>
        </row>
        <row r="299658">
          <cell r="F299658" t="str">
            <v>voicegroup.co.uk</v>
          </cell>
          <cell r="G299658" t="str">
            <v>331106</v>
          </cell>
        </row>
        <row r="299659">
          <cell r="F299659" t="str">
            <v>voiceinthecity.net</v>
          </cell>
          <cell r="G299659" t="str">
            <v>331107</v>
          </cell>
        </row>
        <row r="299660">
          <cell r="F299660" t="str">
            <v>voiceit-tech.com</v>
          </cell>
          <cell r="G299660" t="str">
            <v>331108</v>
          </cell>
        </row>
        <row r="299661">
          <cell r="F299661" t="str">
            <v>voicekey.co.uk</v>
          </cell>
          <cell r="G299661" t="str">
            <v>331109</v>
          </cell>
        </row>
        <row r="299662">
          <cell r="F299662" t="str">
            <v>voicelogic.com</v>
          </cell>
          <cell r="G299662" t="str">
            <v>331110</v>
          </cell>
        </row>
        <row r="299663">
          <cell r="F299663" t="str">
            <v>voicelync.com</v>
          </cell>
          <cell r="G299663" t="str">
            <v>331111</v>
          </cell>
        </row>
        <row r="299664">
          <cell r="F299664" t="str">
            <v>voicemailrobot.com</v>
          </cell>
          <cell r="G299664" t="str">
            <v>331112</v>
          </cell>
        </row>
        <row r="299665">
          <cell r="F299665" t="str">
            <v>voicemailtel.com</v>
          </cell>
          <cell r="G299665" t="str">
            <v>331113</v>
          </cell>
        </row>
        <row r="299666">
          <cell r="F299666" t="str">
            <v>voicemap.io</v>
          </cell>
          <cell r="G299666" t="str">
            <v>331114</v>
          </cell>
        </row>
        <row r="299667">
          <cell r="F299667" t="str">
            <v>voicemediagroup.com</v>
          </cell>
          <cell r="G299667" t="str">
            <v>331115</v>
          </cell>
        </row>
        <row r="299668">
          <cell r="F299668" t="str">
            <v>voicemobility.com</v>
          </cell>
          <cell r="G299668" t="str">
            <v>331116</v>
          </cell>
        </row>
        <row r="299669">
          <cell r="F299669" t="str">
            <v>voicenext.com</v>
          </cell>
          <cell r="G299669" t="str">
            <v>331117</v>
          </cell>
        </row>
        <row r="299670">
          <cell r="F299670" t="str">
            <v>voicenter.com</v>
          </cell>
          <cell r="G299670" t="str">
            <v>331118</v>
          </cell>
        </row>
        <row r="299671">
          <cell r="F299671" t="str">
            <v>voiceofnations.org.uk</v>
          </cell>
          <cell r="G299671" t="str">
            <v>331119</v>
          </cell>
        </row>
        <row r="299672">
          <cell r="F299672" t="str">
            <v>voiceofreasonconsulting.com</v>
          </cell>
          <cell r="G299672" t="str">
            <v>331120</v>
          </cell>
        </row>
        <row r="299673">
          <cell r="F299673" t="str">
            <v>voiceofsandiego.org</v>
          </cell>
          <cell r="G299673" t="str">
            <v>331121</v>
          </cell>
        </row>
        <row r="299674">
          <cell r="F299674" t="str">
            <v>voiceonthego.com</v>
          </cell>
          <cell r="G299674" t="str">
            <v>331122</v>
          </cell>
        </row>
        <row r="299675">
          <cell r="F299675" t="str">
            <v>voiceover.raheelfarooq.com</v>
          </cell>
          <cell r="G299675" t="str">
            <v>331123</v>
          </cell>
        </row>
        <row r="299676">
          <cell r="F299676" t="str">
            <v>voiceoverservice.org</v>
          </cell>
          <cell r="G299676" t="str">
            <v>331124</v>
          </cell>
        </row>
        <row r="299677">
          <cell r="F299677" t="str">
            <v>voicepin.com</v>
          </cell>
          <cell r="G299677" t="str">
            <v>331125</v>
          </cell>
        </row>
        <row r="299678">
          <cell r="F299678" t="str">
            <v>voiceport.net</v>
          </cell>
          <cell r="G299678" t="str">
            <v>331126</v>
          </cell>
        </row>
        <row r="299679">
          <cell r="F299679" t="str">
            <v>voicepro.co.nz</v>
          </cell>
          <cell r="G299679" t="str">
            <v>331127</v>
          </cell>
        </row>
        <row r="299680">
          <cell r="F299680" t="str">
            <v>voiceroots.com</v>
          </cell>
          <cell r="G299680" t="str">
            <v>331128</v>
          </cell>
        </row>
        <row r="299681">
          <cell r="F299681" t="str">
            <v>voicerss.org</v>
          </cell>
          <cell r="G299681" t="str">
            <v>331129</v>
          </cell>
        </row>
        <row r="299682">
          <cell r="F299682" t="str">
            <v>voicesandvisions.com</v>
          </cell>
          <cell r="G299682" t="str">
            <v>331130</v>
          </cell>
        </row>
        <row r="299683">
          <cell r="F299683" t="str">
            <v>voiceshot.com</v>
          </cell>
          <cell r="G299683" t="str">
            <v>331131</v>
          </cell>
        </row>
        <row r="299684">
          <cell r="F299684" t="str">
            <v>voicesignal.com</v>
          </cell>
          <cell r="G299684" t="str">
            <v>331132</v>
          </cell>
        </row>
        <row r="299685">
          <cell r="F299685" t="str">
            <v>voicesinbusiness.com</v>
          </cell>
          <cell r="G299685" t="str">
            <v>331133</v>
          </cell>
        </row>
        <row r="299686">
          <cell r="F299686" t="str">
            <v>voicesofleaders.com</v>
          </cell>
          <cell r="G299686" t="str">
            <v>331134</v>
          </cell>
        </row>
        <row r="299687">
          <cell r="F299687" t="str">
            <v>voicespin.com</v>
          </cell>
          <cell r="G299687" t="str">
            <v>331135</v>
          </cell>
        </row>
        <row r="299688">
          <cell r="F299688" t="str">
            <v>voicestar.com</v>
          </cell>
          <cell r="G299688" t="str">
            <v>331136</v>
          </cell>
        </row>
        <row r="299689">
          <cell r="F299689" t="str">
            <v>voicesuk.co.uk</v>
          </cell>
          <cell r="G299689" t="str">
            <v>331137</v>
          </cell>
        </row>
        <row r="299690">
          <cell r="F299690" t="str">
            <v>voicetechinc.com</v>
          </cell>
          <cell r="G299690" t="str">
            <v>331138</v>
          </cell>
        </row>
        <row r="299691">
          <cell r="F299691" t="str">
            <v>voicetecuk.com</v>
          </cell>
          <cell r="G299691" t="str">
            <v>331139</v>
          </cell>
        </row>
        <row r="299692">
          <cell r="F299692" t="str">
            <v>voicetongues.com</v>
          </cell>
          <cell r="G299692" t="str">
            <v>331140</v>
          </cell>
        </row>
        <row r="299693">
          <cell r="F299693" t="str">
            <v>voicetube.com</v>
          </cell>
          <cell r="G299693" t="str">
            <v>331141</v>
          </cell>
        </row>
        <row r="299694">
          <cell r="F299694" t="str">
            <v>voicevisionusa.com</v>
          </cell>
          <cell r="G299694" t="str">
            <v>331142</v>
          </cell>
        </row>
        <row r="299695">
          <cell r="F299695" t="str">
            <v>voicify.me</v>
          </cell>
          <cell r="G299695" t="str">
            <v>331143</v>
          </cell>
        </row>
        <row r="299696">
          <cell r="F299696" t="str">
            <v>void.pt</v>
          </cell>
          <cell r="G299696" t="str">
            <v>331144</v>
          </cell>
        </row>
        <row r="299697">
          <cell r="F299697" t="str">
            <v>voidalpha.com</v>
          </cell>
          <cell r="G299697" t="str">
            <v>331145</v>
          </cell>
        </row>
        <row r="299698">
          <cell r="F299698" t="str">
            <v>voidancerecords.com</v>
          </cell>
          <cell r="G299698" t="str">
            <v>331146</v>
          </cell>
        </row>
        <row r="299699">
          <cell r="F299699" t="str">
            <v>voidwatches.com</v>
          </cell>
          <cell r="G299699" t="str">
            <v>331147</v>
          </cell>
        </row>
        <row r="299700">
          <cell r="F299700" t="str">
            <v>voila.io</v>
          </cell>
          <cell r="G299700" t="str">
            <v>331148</v>
          </cell>
        </row>
        <row r="299701">
          <cell r="F299701" t="str">
            <v>voip-info.org</v>
          </cell>
          <cell r="G299701" t="str">
            <v>331149</v>
          </cell>
        </row>
        <row r="299702">
          <cell r="F299702" t="str">
            <v>voip-thailand.com</v>
          </cell>
          <cell r="G299702" t="str">
            <v>331150</v>
          </cell>
        </row>
        <row r="299703">
          <cell r="F299703" t="str">
            <v>voip.com</v>
          </cell>
          <cell r="G299703" t="str">
            <v>331151</v>
          </cell>
        </row>
        <row r="299704">
          <cell r="F299704" t="str">
            <v>voipandgo.be</v>
          </cell>
          <cell r="G299704" t="str">
            <v>331152</v>
          </cell>
        </row>
        <row r="299705">
          <cell r="F299705" t="str">
            <v>voipclub.biz</v>
          </cell>
          <cell r="G299705" t="str">
            <v>331153</v>
          </cell>
        </row>
        <row r="299706">
          <cell r="F299706" t="str">
            <v>voipconsult.com.br</v>
          </cell>
          <cell r="G299706" t="str">
            <v>331154</v>
          </cell>
        </row>
        <row r="299707">
          <cell r="F299707" t="str">
            <v>voipinnovations.com</v>
          </cell>
          <cell r="G299707" t="str">
            <v>331155</v>
          </cell>
        </row>
        <row r="299708">
          <cell r="F299708" t="str">
            <v>voipits.com</v>
          </cell>
          <cell r="G299708" t="str">
            <v>331156</v>
          </cell>
        </row>
        <row r="299709">
          <cell r="F299709" t="str">
            <v>voiplatinum.com</v>
          </cell>
          <cell r="G299709" t="str">
            <v>331157</v>
          </cell>
        </row>
        <row r="299710">
          <cell r="F299710" t="str">
            <v>voiplid.com</v>
          </cell>
          <cell r="G299710" t="str">
            <v>331158</v>
          </cell>
        </row>
        <row r="299711">
          <cell r="F299711" t="str">
            <v>voiplife.com.br</v>
          </cell>
          <cell r="G299711" t="str">
            <v>331159</v>
          </cell>
        </row>
        <row r="299712">
          <cell r="F299712" t="str">
            <v>voipo.com</v>
          </cell>
          <cell r="G299712" t="str">
            <v>331160</v>
          </cell>
        </row>
        <row r="299713">
          <cell r="F299713" t="str">
            <v>voipreview.org</v>
          </cell>
          <cell r="G299713" t="str">
            <v>331161</v>
          </cell>
        </row>
        <row r="299714">
          <cell r="F299714" t="str">
            <v>voiproutes.com</v>
          </cell>
          <cell r="G299714" t="str">
            <v>331162</v>
          </cell>
        </row>
        <row r="299715">
          <cell r="F299715" t="str">
            <v>voipspear.com</v>
          </cell>
          <cell r="G299715" t="str">
            <v>331163</v>
          </cell>
        </row>
        <row r="299716">
          <cell r="F299716" t="str">
            <v>voipstudio.com</v>
          </cell>
          <cell r="G299716" t="str">
            <v>331164</v>
          </cell>
        </row>
        <row r="299717">
          <cell r="F299717" t="str">
            <v>voiptimecloud.com</v>
          </cell>
          <cell r="G299717" t="str">
            <v>331165</v>
          </cell>
        </row>
        <row r="299718">
          <cell r="F299718" t="str">
            <v>voircreations.com</v>
          </cell>
          <cell r="G299718" t="str">
            <v>331166</v>
          </cell>
        </row>
        <row r="299719">
          <cell r="F299719" t="str">
            <v>voisinconsulting.com</v>
          </cell>
          <cell r="G299719" t="str">
            <v>331167</v>
          </cell>
        </row>
        <row r="299720">
          <cell r="F299720" t="str">
            <v>voispot.com</v>
          </cell>
          <cell r="G299720" t="str">
            <v>331168</v>
          </cell>
        </row>
        <row r="299721">
          <cell r="F299721" t="str">
            <v>voisse.com</v>
          </cell>
          <cell r="G299721" t="str">
            <v>331169</v>
          </cell>
        </row>
        <row r="299722">
          <cell r="F299722" t="str">
            <v>voitel.com.br</v>
          </cell>
          <cell r="G299722" t="str">
            <v>331170</v>
          </cell>
        </row>
        <row r="299723">
          <cell r="F299723" t="str">
            <v>voitual.com</v>
          </cell>
          <cell r="G299723" t="str">
            <v>331171</v>
          </cell>
        </row>
        <row r="299724">
          <cell r="F299724" t="str">
            <v>voka.be</v>
          </cell>
          <cell r="G299724" t="str">
            <v>331172</v>
          </cell>
        </row>
        <row r="299725">
          <cell r="F299725" t="str">
            <v>vokalinteractive.com</v>
          </cell>
          <cell r="G299725" t="str">
            <v>331173</v>
          </cell>
        </row>
        <row r="299726">
          <cell r="F299726" t="str">
            <v>vokent.com</v>
          </cell>
          <cell r="G299726" t="str">
            <v>331174</v>
          </cell>
        </row>
        <row r="299727">
          <cell r="F299727" t="str">
            <v>vol-techinc.com</v>
          </cell>
          <cell r="G299727" t="str">
            <v>331175</v>
          </cell>
        </row>
        <row r="299728">
          <cell r="F299728" t="str">
            <v>volacci.com</v>
          </cell>
          <cell r="G299728" t="str">
            <v>331176</v>
          </cell>
        </row>
        <row r="299729">
          <cell r="F299729" t="str">
            <v>volagratis.com</v>
          </cell>
          <cell r="G299729" t="str">
            <v>331177</v>
          </cell>
        </row>
        <row r="299730">
          <cell r="F299730" t="str">
            <v>volaliva.com</v>
          </cell>
          <cell r="G299730" t="str">
            <v>331178</v>
          </cell>
        </row>
        <row r="299731">
          <cell r="F299731" t="str">
            <v>volans.com</v>
          </cell>
          <cell r="G299731" t="str">
            <v>331179</v>
          </cell>
        </row>
        <row r="299732">
          <cell r="F299732" t="str">
            <v>volansys.com</v>
          </cell>
          <cell r="G299732" t="str">
            <v>331180</v>
          </cell>
        </row>
        <row r="299733">
          <cell r="F299733" t="str">
            <v>volantesystems.com</v>
          </cell>
          <cell r="G299733" t="str">
            <v>331181</v>
          </cell>
        </row>
        <row r="299734">
          <cell r="F299734" t="str">
            <v>volaora.com</v>
          </cell>
          <cell r="G299734" t="str">
            <v>331182</v>
          </cell>
        </row>
        <row r="299735">
          <cell r="F299735" t="str">
            <v>volaora.it</v>
          </cell>
          <cell r="G299735" t="str">
            <v>331183</v>
          </cell>
        </row>
        <row r="299736">
          <cell r="F299736" t="str">
            <v>volaris.com</v>
          </cell>
          <cell r="G299736" t="str">
            <v>331184</v>
          </cell>
        </row>
        <row r="299737">
          <cell r="F299737" t="str">
            <v>volati.se</v>
          </cell>
          <cell r="G299737" t="str">
            <v>331185</v>
          </cell>
        </row>
        <row r="299738">
          <cell r="F299738" t="str">
            <v>volcally.com</v>
          </cell>
          <cell r="G299738" t="str">
            <v>331186</v>
          </cell>
        </row>
        <row r="299739">
          <cell r="F299739" t="str">
            <v>volcanicinternet.com</v>
          </cell>
          <cell r="G299739" t="str">
            <v>331187</v>
          </cell>
        </row>
        <row r="299740">
          <cell r="F299740" t="str">
            <v>volcanoairtours.com</v>
          </cell>
          <cell r="G299740" t="str">
            <v>331188</v>
          </cell>
        </row>
        <row r="299741">
          <cell r="F299741" t="str">
            <v>volcanocorp.com</v>
          </cell>
          <cell r="G299741" t="str">
            <v>331189</v>
          </cell>
        </row>
        <row r="299742">
          <cell r="F299742" t="str">
            <v>volcube.com</v>
          </cell>
          <cell r="G299742" t="str">
            <v>331190</v>
          </cell>
        </row>
        <row r="299743">
          <cell r="F299743" t="str">
            <v>voleon.com</v>
          </cell>
          <cell r="G299743" t="str">
            <v>331191</v>
          </cell>
        </row>
        <row r="299744">
          <cell r="F299744" t="str">
            <v>volerro.com</v>
          </cell>
          <cell r="G299744" t="str">
            <v>331192</v>
          </cell>
        </row>
        <row r="299745">
          <cell r="F299745" t="str">
            <v>volexity.com</v>
          </cell>
          <cell r="G299745" t="str">
            <v>331193</v>
          </cell>
        </row>
        <row r="299746">
          <cell r="F299746" t="str">
            <v>volgastroy.ru</v>
          </cell>
          <cell r="G299746" t="str">
            <v>331194</v>
          </cell>
        </row>
        <row r="299747">
          <cell r="F299747" t="str">
            <v>volgo.nl</v>
          </cell>
          <cell r="G299747" t="str">
            <v>331195</v>
          </cell>
        </row>
        <row r="299748">
          <cell r="F299748" t="str">
            <v>volia.com</v>
          </cell>
          <cell r="G299748" t="str">
            <v>331196</v>
          </cell>
        </row>
        <row r="299749">
          <cell r="F299749" t="str">
            <v>volico.com</v>
          </cell>
          <cell r="G299749" t="str">
            <v>331197</v>
          </cell>
        </row>
        <row r="299750">
          <cell r="F299750" t="str">
            <v>volio.me</v>
          </cell>
          <cell r="G299750" t="str">
            <v>331198</v>
          </cell>
        </row>
        <row r="299751">
          <cell r="F299751" t="str">
            <v>volis-international.com</v>
          </cell>
          <cell r="G299751" t="str">
            <v>331199</v>
          </cell>
        </row>
        <row r="299752">
          <cell r="F299752" t="str">
            <v>volitantai.com</v>
          </cell>
          <cell r="G299752" t="str">
            <v>331200</v>
          </cell>
        </row>
        <row r="299753">
          <cell r="F299753" t="str">
            <v>volivesolutions.com</v>
          </cell>
          <cell r="G299753" t="str">
            <v>331201</v>
          </cell>
        </row>
        <row r="299754">
          <cell r="F299754" t="str">
            <v>volke.cz</v>
          </cell>
          <cell r="G299754" t="str">
            <v>331202</v>
          </cell>
        </row>
        <row r="299755">
          <cell r="F299755" t="str">
            <v>volkside.com</v>
          </cell>
          <cell r="G299755" t="str">
            <v>331203</v>
          </cell>
        </row>
        <row r="299756">
          <cell r="F299756" t="str">
            <v>voll.com.cn</v>
          </cell>
          <cell r="G299756" t="str">
            <v>331204</v>
          </cell>
        </row>
        <row r="299757">
          <cell r="F299757" t="str">
            <v>volo.com.mt</v>
          </cell>
          <cell r="G299757" t="str">
            <v>331205</v>
          </cell>
        </row>
        <row r="299758">
          <cell r="F299758" t="str">
            <v>volo.io</v>
          </cell>
          <cell r="G299758" t="str">
            <v>331206</v>
          </cell>
        </row>
        <row r="299759">
          <cell r="F299759" t="str">
            <v>voloagency.com</v>
          </cell>
          <cell r="G299759" t="str">
            <v>331207</v>
          </cell>
        </row>
        <row r="299760">
          <cell r="F299760" t="str">
            <v>volob.com</v>
          </cell>
          <cell r="G299760" t="str">
            <v>331208</v>
          </cell>
        </row>
        <row r="299761">
          <cell r="F299761" t="str">
            <v>volomp.com</v>
          </cell>
          <cell r="G299761" t="str">
            <v>331209</v>
          </cell>
        </row>
        <row r="299762">
          <cell r="F299762" t="str">
            <v>volotea.com</v>
          </cell>
          <cell r="G299762" t="str">
            <v>331210</v>
          </cell>
        </row>
        <row r="299763">
          <cell r="F299763" t="str">
            <v>volpeo.fr</v>
          </cell>
          <cell r="G299763" t="str">
            <v>331211</v>
          </cell>
        </row>
        <row r="299764">
          <cell r="F299764" t="str">
            <v>volta.ca</v>
          </cell>
          <cell r="G299764" t="str">
            <v>331212</v>
          </cell>
        </row>
        <row r="299765">
          <cell r="F299765" t="str">
            <v>voltadatacentres.com</v>
          </cell>
          <cell r="G299765" t="str">
            <v>331213</v>
          </cell>
        </row>
        <row r="299766">
          <cell r="F299766" t="str">
            <v>voltagead.com</v>
          </cell>
          <cell r="G299766" t="str">
            <v>331214</v>
          </cell>
        </row>
        <row r="299767">
          <cell r="F299767" t="str">
            <v>voltagepictures.com</v>
          </cell>
          <cell r="G299767" t="str">
            <v>331215</v>
          </cell>
        </row>
        <row r="299768">
          <cell r="F299768" t="str">
            <v>voltaicsystems.com</v>
          </cell>
          <cell r="G299768" t="str">
            <v>331216</v>
          </cell>
        </row>
        <row r="299769">
          <cell r="F299769" t="str">
            <v>voltairediamonds.ie</v>
          </cell>
          <cell r="G299769" t="str">
            <v>331217</v>
          </cell>
        </row>
        <row r="299770">
          <cell r="F299770" t="str">
            <v>voltalia.com</v>
          </cell>
          <cell r="G299770" t="str">
            <v>331218</v>
          </cell>
        </row>
        <row r="299771">
          <cell r="F299771" t="str">
            <v>voltaresources.com</v>
          </cell>
          <cell r="G299771" t="str">
            <v>331219</v>
          </cell>
        </row>
        <row r="299772">
          <cell r="F299772" t="str">
            <v>volter.co</v>
          </cell>
          <cell r="G299772" t="str">
            <v>331220</v>
          </cell>
        </row>
        <row r="299773">
          <cell r="F299773" t="str">
            <v>volterra.com</v>
          </cell>
          <cell r="G299773" t="str">
            <v>331221</v>
          </cell>
        </row>
        <row r="299774">
          <cell r="F299774" t="str">
            <v>voltimum.com</v>
          </cell>
          <cell r="G299774" t="str">
            <v>331222</v>
          </cell>
        </row>
        <row r="299775">
          <cell r="F299775" t="str">
            <v>voltivo.com</v>
          </cell>
          <cell r="G299775" t="str">
            <v>331223</v>
          </cell>
        </row>
        <row r="299776">
          <cell r="F299776" t="str">
            <v>voltlab.com</v>
          </cell>
          <cell r="G299776" t="str">
            <v>331224</v>
          </cell>
        </row>
        <row r="299777">
          <cell r="F299777" t="str">
            <v>voltmedia.tv</v>
          </cell>
          <cell r="G299777" t="str">
            <v>331225</v>
          </cell>
        </row>
        <row r="299778">
          <cell r="F299778" t="str">
            <v>voltrepair.com</v>
          </cell>
          <cell r="G299778" t="str">
            <v>331226</v>
          </cell>
        </row>
        <row r="299779">
          <cell r="F299779" t="str">
            <v>voltumotor.com</v>
          </cell>
          <cell r="G299779" t="str">
            <v>331227</v>
          </cell>
        </row>
        <row r="299780">
          <cell r="F299780" t="str">
            <v>volumeet.com</v>
          </cell>
          <cell r="G299780" t="str">
            <v>331228</v>
          </cell>
        </row>
        <row r="299781">
          <cell r="F299781" t="str">
            <v>volumeglobal.com</v>
          </cell>
          <cell r="G299781" t="str">
            <v>331229</v>
          </cell>
        </row>
        <row r="299782">
          <cell r="F299782" t="str">
            <v>volumeusa.com</v>
          </cell>
          <cell r="G299782" t="str">
            <v>331230</v>
          </cell>
        </row>
        <row r="299783">
          <cell r="F299783" t="str">
            <v>voluntaddigital.com</v>
          </cell>
          <cell r="G299783" t="str">
            <v>331231</v>
          </cell>
        </row>
        <row r="299784">
          <cell r="F299784" t="str">
            <v>voluntarysectorhelp.co.uk</v>
          </cell>
          <cell r="G299784" t="str">
            <v>331232</v>
          </cell>
        </row>
        <row r="299785">
          <cell r="F299785" t="str">
            <v>volunteerhq.org</v>
          </cell>
          <cell r="G299785" t="str">
            <v>331233</v>
          </cell>
        </row>
        <row r="299786">
          <cell r="F299786" t="str">
            <v>volunteerhub.com</v>
          </cell>
          <cell r="G299786" t="str">
            <v>331234</v>
          </cell>
        </row>
        <row r="299787">
          <cell r="F299787" t="str">
            <v>volunteerindiaispiice.com</v>
          </cell>
          <cell r="G299787" t="str">
            <v>331235</v>
          </cell>
        </row>
        <row r="299788">
          <cell r="F299788" t="str">
            <v>volunteeringindia.com</v>
          </cell>
          <cell r="G299788" t="str">
            <v>331236</v>
          </cell>
        </row>
        <row r="299789">
          <cell r="F299789" t="str">
            <v>volunteeringinindia.com</v>
          </cell>
          <cell r="G299789" t="str">
            <v>331237</v>
          </cell>
        </row>
        <row r="299790">
          <cell r="F299790" t="str">
            <v>volunteeringsolutions.com</v>
          </cell>
          <cell r="G299790" t="str">
            <v>331238</v>
          </cell>
        </row>
        <row r="299791">
          <cell r="F299791" t="str">
            <v>volunteerlocal.com</v>
          </cell>
          <cell r="G299791" t="str">
            <v>331239</v>
          </cell>
        </row>
        <row r="299792">
          <cell r="F299792" t="str">
            <v>volunteermark.com</v>
          </cell>
          <cell r="G299792" t="str">
            <v>331240</v>
          </cell>
        </row>
        <row r="299793">
          <cell r="F299793" t="str">
            <v>volunteermatch.org</v>
          </cell>
          <cell r="G299793" t="str">
            <v>331241</v>
          </cell>
        </row>
        <row r="299794">
          <cell r="F299794" t="str">
            <v>volunteerpath.com</v>
          </cell>
          <cell r="G299794" t="str">
            <v>331242</v>
          </cell>
        </row>
        <row r="299795">
          <cell r="F299795" t="str">
            <v>volunteersinitiativenepal.org</v>
          </cell>
          <cell r="G299795" t="str">
            <v>331243</v>
          </cell>
        </row>
        <row r="299796">
          <cell r="F299796" t="str">
            <v>voluum.com</v>
          </cell>
          <cell r="G299796" t="str">
            <v>331244</v>
          </cell>
        </row>
        <row r="299797">
          <cell r="F299797" t="str">
            <v>volvado.com</v>
          </cell>
          <cell r="G299797" t="str">
            <v>331245</v>
          </cell>
        </row>
        <row r="299798">
          <cell r="F299798" t="str">
            <v>vomfachmann.de</v>
          </cell>
          <cell r="G299798" t="str">
            <v>331246</v>
          </cell>
        </row>
        <row r="299799">
          <cell r="F299799" t="str">
            <v>von-gmbh.net</v>
          </cell>
          <cell r="G299799" t="str">
            <v>331247</v>
          </cell>
        </row>
        <row r="299800">
          <cell r="F299800" t="str">
            <v>vonality.com</v>
          </cell>
          <cell r="G299800" t="str">
            <v>331248</v>
          </cell>
        </row>
        <row r="299801">
          <cell r="F299801" t="str">
            <v>vonavona.strikingly.com</v>
          </cell>
          <cell r="G299801" t="str">
            <v>331249</v>
          </cell>
        </row>
        <row r="299802">
          <cell r="F299802" t="str">
            <v>vonbaerbags.com</v>
          </cell>
          <cell r="G299802" t="str">
            <v>331250</v>
          </cell>
        </row>
        <row r="299803">
          <cell r="F299803" t="str">
            <v>vonchurch.com</v>
          </cell>
          <cell r="G299803" t="str">
            <v>331251</v>
          </cell>
        </row>
        <row r="299804">
          <cell r="F299804" t="str">
            <v>voncierge.com</v>
          </cell>
          <cell r="G299804" t="str">
            <v>331252</v>
          </cell>
        </row>
        <row r="299805">
          <cell r="F299805" t="str">
            <v>voncorcommunications.com</v>
          </cell>
          <cell r="G299805" t="str">
            <v>331253</v>
          </cell>
        </row>
        <row r="299806">
          <cell r="F299806" t="str">
            <v>vondro.com</v>
          </cell>
          <cell r="G299806" t="str">
            <v>331254</v>
          </cell>
        </row>
        <row r="299807">
          <cell r="F299807" t="str">
            <v>voneto.com</v>
          </cell>
          <cell r="G299807" t="str">
            <v>331255</v>
          </cell>
        </row>
        <row r="299808">
          <cell r="F299808" t="str">
            <v>vongeorg.fil.ag</v>
          </cell>
          <cell r="G299808" t="str">
            <v>331256</v>
          </cell>
        </row>
        <row r="299809">
          <cell r="F299809" t="str">
            <v>vonigo.com</v>
          </cell>
          <cell r="G299809" t="str">
            <v>331257</v>
          </cell>
        </row>
        <row r="299810">
          <cell r="F299810" t="str">
            <v>vonkil.com</v>
          </cell>
          <cell r="G299810" t="str">
            <v>331258</v>
          </cell>
        </row>
        <row r="299811">
          <cell r="F299811" t="str">
            <v>vonpar.com.br</v>
          </cell>
          <cell r="G299811" t="str">
            <v>331259</v>
          </cell>
        </row>
        <row r="299812">
          <cell r="F299812" t="str">
            <v>vonroeder-communications.com</v>
          </cell>
          <cell r="G299812" t="str">
            <v>331260</v>
          </cell>
        </row>
        <row r="299813">
          <cell r="F299813" t="str">
            <v>vonvape.com</v>
          </cell>
          <cell r="G299813" t="str">
            <v>331261</v>
          </cell>
        </row>
        <row r="299814">
          <cell r="F299814" t="str">
            <v>voo.st</v>
          </cell>
          <cell r="G299814" t="str">
            <v>331262</v>
          </cell>
        </row>
        <row r="299815">
          <cell r="F299815" t="str">
            <v>voobly.com</v>
          </cell>
          <cell r="G299815" t="str">
            <v>331263</v>
          </cell>
        </row>
        <row r="299816">
          <cell r="F299816" t="str">
            <v>vooch.at</v>
          </cell>
          <cell r="G299816" t="str">
            <v>331264</v>
          </cell>
        </row>
        <row r="299817">
          <cell r="F299817" t="str">
            <v>voocs.com</v>
          </cell>
          <cell r="G299817" t="str">
            <v>331265</v>
          </cell>
        </row>
        <row r="299818">
          <cell r="F299818" t="str">
            <v>voodoo-dance.com</v>
          </cell>
          <cell r="G299818" t="str">
            <v>331266</v>
          </cell>
        </row>
        <row r="299819">
          <cell r="F299819" t="str">
            <v>voodoocreative.com.au</v>
          </cell>
          <cell r="G299819" t="str">
            <v>331267</v>
          </cell>
        </row>
        <row r="299820">
          <cell r="F299820" t="str">
            <v>voodoohighwaymusic.com</v>
          </cell>
          <cell r="G299820" t="str">
            <v>331268</v>
          </cell>
        </row>
        <row r="299821">
          <cell r="F299821" t="str">
            <v>voodoosec.com</v>
          </cell>
          <cell r="G299821" t="str">
            <v>331269</v>
          </cell>
        </row>
        <row r="299822">
          <cell r="F299822" t="str">
            <v>voodooup.com</v>
          </cell>
          <cell r="G299822" t="str">
            <v>331270</v>
          </cell>
        </row>
        <row r="299823">
          <cell r="F299823" t="str">
            <v>voodoovixen.co.uk</v>
          </cell>
          <cell r="G299823" t="str">
            <v>331271</v>
          </cell>
        </row>
        <row r="299824">
          <cell r="F299824" t="str">
            <v>voofie.com</v>
          </cell>
          <cell r="G299824" t="str">
            <v>331272</v>
          </cell>
        </row>
        <row r="299825">
          <cell r="F299825" t="str">
            <v>voogy.com</v>
          </cell>
          <cell r="G299825" t="str">
            <v>331273</v>
          </cell>
        </row>
        <row r="299826">
          <cell r="F299826" t="str">
            <v>vookbag.com</v>
          </cell>
          <cell r="G299826" t="str">
            <v>331274</v>
          </cell>
        </row>
        <row r="299827">
          <cell r="F299827" t="str">
            <v>voolewoo.com</v>
          </cell>
          <cell r="G299827" t="str">
            <v>331275</v>
          </cell>
        </row>
        <row r="299828">
          <cell r="F299828" t="str">
            <v>voolik.com</v>
          </cell>
          <cell r="G299828" t="str">
            <v>331276</v>
          </cell>
        </row>
        <row r="299829">
          <cell r="F299829" t="str">
            <v>voon.com.ar</v>
          </cell>
          <cell r="G299829" t="str">
            <v>331277</v>
          </cell>
        </row>
        <row r="299830">
          <cell r="F299830" t="str">
            <v>voonami.com</v>
          </cell>
          <cell r="G299830" t="str">
            <v>331278</v>
          </cell>
        </row>
        <row r="299831">
          <cell r="F299831" t="str">
            <v>voopes.com</v>
          </cell>
          <cell r="G299831" t="str">
            <v>331279</v>
          </cell>
        </row>
        <row r="299832">
          <cell r="F299832" t="str">
            <v>voorjebuurt.nl</v>
          </cell>
          <cell r="G299832" t="str">
            <v>331280</v>
          </cell>
        </row>
        <row r="299833">
          <cell r="F299833" t="str">
            <v>voormedia.com</v>
          </cell>
          <cell r="G299833" t="str">
            <v>331281</v>
          </cell>
        </row>
        <row r="299834">
          <cell r="F299834" t="str">
            <v>voormi.com</v>
          </cell>
          <cell r="G299834" t="str">
            <v>331282</v>
          </cell>
        </row>
        <row r="299835">
          <cell r="F299835" t="str">
            <v>voota.es</v>
          </cell>
          <cell r="G299835" t="str">
            <v>331283</v>
          </cell>
        </row>
        <row r="299836">
          <cell r="F299836" t="str">
            <v>vootera.com</v>
          </cell>
          <cell r="G299836" t="str">
            <v>331284</v>
          </cell>
        </row>
        <row r="299837">
          <cell r="F299837" t="str">
            <v>vooveo.co.uk</v>
          </cell>
          <cell r="G299837" t="str">
            <v>331285</v>
          </cell>
        </row>
        <row r="299838">
          <cell r="F299838" t="str">
            <v>vooyaj.com</v>
          </cell>
          <cell r="G299838" t="str">
            <v>331286</v>
          </cell>
        </row>
        <row r="299839">
          <cell r="F299839" t="str">
            <v>vooza.com</v>
          </cell>
          <cell r="G299839" t="str">
            <v>331287</v>
          </cell>
        </row>
        <row r="299840">
          <cell r="F299840" t="str">
            <v>vopres.co.uk</v>
          </cell>
          <cell r="G299840" t="str">
            <v>331288</v>
          </cell>
        </row>
        <row r="299841">
          <cell r="F299841" t="str">
            <v>voqel.com</v>
          </cell>
          <cell r="G299841" t="str">
            <v>331289</v>
          </cell>
        </row>
        <row r="299842">
          <cell r="F299842" t="str">
            <v>voqoxlabs.com</v>
          </cell>
          <cell r="G299842" t="str">
            <v>331290</v>
          </cell>
        </row>
        <row r="299843">
          <cell r="F299843" t="str">
            <v>vor-tech.com</v>
          </cell>
          <cell r="G299843" t="str">
            <v>331291</v>
          </cell>
        </row>
        <row r="299844">
          <cell r="F299844" t="str">
            <v>voran.com.br</v>
          </cell>
          <cell r="G299844" t="str">
            <v>331292</v>
          </cell>
        </row>
        <row r="299845">
          <cell r="F299845" t="str">
            <v>vorari.com</v>
          </cell>
          <cell r="G299845" t="str">
            <v>331293</v>
          </cell>
        </row>
        <row r="299846">
          <cell r="F299846" t="str">
            <v>vorboss.com</v>
          </cell>
          <cell r="G299846" t="str">
            <v>331294</v>
          </cell>
        </row>
        <row r="299847">
          <cell r="F299847" t="str">
            <v>vorcu.com</v>
          </cell>
          <cell r="G299847" t="str">
            <v>331295</v>
          </cell>
        </row>
        <row r="299848">
          <cell r="F299848" t="str">
            <v>vordik.com</v>
          </cell>
          <cell r="G299848" t="str">
            <v>331296</v>
          </cell>
        </row>
        <row r="299849">
          <cell r="F299849" t="str">
            <v>vorex.com</v>
          </cell>
          <cell r="G299849" t="str">
            <v>331297</v>
          </cell>
        </row>
        <row r="299850">
          <cell r="F299850" t="str">
            <v>vorkshop.com</v>
          </cell>
          <cell r="G299850" t="str">
            <v>331298</v>
          </cell>
        </row>
        <row r="299851">
          <cell r="F299851" t="str">
            <v>vorkspace.com</v>
          </cell>
          <cell r="G299851" t="str">
            <v>331299</v>
          </cell>
        </row>
        <row r="299852">
          <cell r="F299852" t="str">
            <v>vorlagen.de</v>
          </cell>
          <cell r="G299852" t="str">
            <v>331300</v>
          </cell>
        </row>
        <row r="299853">
          <cell r="F299853" t="str">
            <v>vorm2.com</v>
          </cell>
          <cell r="G299853" t="str">
            <v>331301</v>
          </cell>
        </row>
        <row r="299854">
          <cell r="F299854" t="str">
            <v>vornexinc.com</v>
          </cell>
          <cell r="G299854" t="str">
            <v>331302</v>
          </cell>
        </row>
        <row r="299855">
          <cell r="F299855" t="str">
            <v>voronyc.com</v>
          </cell>
          <cell r="G299855" t="str">
            <v>331303</v>
          </cell>
        </row>
        <row r="299856">
          <cell r="F299856" t="str">
            <v>vorrafashion.com</v>
          </cell>
          <cell r="G299856" t="str">
            <v>331304</v>
          </cell>
        </row>
        <row r="299857">
          <cell r="F299857" t="str">
            <v>vorrei.co.uk</v>
          </cell>
          <cell r="G299857" t="str">
            <v>331305</v>
          </cell>
        </row>
        <row r="299858">
          <cell r="F299858" t="str">
            <v>vorsite.com</v>
          </cell>
          <cell r="G299858" t="str">
            <v>331306</v>
          </cell>
        </row>
        <row r="299859">
          <cell r="F299859" t="str">
            <v>vortala.com</v>
          </cell>
          <cell r="G299859" t="str">
            <v>331307</v>
          </cell>
        </row>
        <row r="299860">
          <cell r="F299860" t="str">
            <v>vortalnetworks.com</v>
          </cell>
          <cell r="G299860" t="str">
            <v>331308</v>
          </cell>
        </row>
        <row r="299861">
          <cell r="F299861" t="str">
            <v>vortalsoft.com</v>
          </cell>
          <cell r="G299861" t="str">
            <v>331309</v>
          </cell>
        </row>
        <row r="299862">
          <cell r="F299862" t="str">
            <v>vorterix.com</v>
          </cell>
          <cell r="G299862" t="str">
            <v>331310</v>
          </cell>
        </row>
        <row r="299863">
          <cell r="F299863" t="str">
            <v>vortexaviation.ie</v>
          </cell>
          <cell r="G299863" t="str">
            <v>331311</v>
          </cell>
        </row>
        <row r="299864">
          <cell r="F299864" t="str">
            <v>vortexbladeless.com</v>
          </cell>
          <cell r="G299864" t="str">
            <v>331312</v>
          </cell>
        </row>
        <row r="299865">
          <cell r="F299865" t="str">
            <v>vortexcomputing.com</v>
          </cell>
          <cell r="G299865" t="str">
            <v>331313</v>
          </cell>
        </row>
        <row r="299866">
          <cell r="F299866" t="str">
            <v>vortexconnect.com</v>
          </cell>
          <cell r="G299866" t="str">
            <v>331314</v>
          </cell>
        </row>
        <row r="299867">
          <cell r="F299867" t="str">
            <v>vortexic.com</v>
          </cell>
          <cell r="G299867" t="str">
            <v>331315</v>
          </cell>
        </row>
        <row r="299868">
          <cell r="F299868" t="str">
            <v>vorteximmersion.com</v>
          </cell>
          <cell r="G299868" t="str">
            <v>331316</v>
          </cell>
        </row>
        <row r="299869">
          <cell r="F299869" t="str">
            <v>vortexmobile.ca</v>
          </cell>
          <cell r="G299869" t="str">
            <v>331317</v>
          </cell>
        </row>
        <row r="299870">
          <cell r="F299870" t="str">
            <v>vortexrox.com</v>
          </cell>
          <cell r="G299870" t="str">
            <v>331318</v>
          </cell>
        </row>
        <row r="299871">
          <cell r="F299871" t="str">
            <v>vortexsolution.com</v>
          </cell>
          <cell r="G299871" t="str">
            <v>331319</v>
          </cell>
        </row>
        <row r="299872">
          <cell r="F299872" t="str">
            <v>vortini.com</v>
          </cell>
          <cell r="G299872" t="str">
            <v>331320</v>
          </cell>
        </row>
        <row r="299873">
          <cell r="F299873" t="str">
            <v>vortu.net</v>
          </cell>
          <cell r="G299873" t="str">
            <v>331321</v>
          </cell>
        </row>
        <row r="299874">
          <cell r="F299874" t="str">
            <v>vosdal.com</v>
          </cell>
          <cell r="G299874" t="str">
            <v>331322</v>
          </cell>
        </row>
        <row r="299875">
          <cell r="F299875" t="str">
            <v>vosgeschocolate.com</v>
          </cell>
          <cell r="G299875" t="str">
            <v>331323</v>
          </cell>
        </row>
        <row r="299876">
          <cell r="F299876" t="str">
            <v>vosing.com</v>
          </cell>
          <cell r="G299876" t="str">
            <v>331324</v>
          </cell>
        </row>
        <row r="299877">
          <cell r="F299877" t="str">
            <v>vosmap.com</v>
          </cell>
          <cell r="G299877" t="str">
            <v>331325</v>
          </cell>
        </row>
        <row r="299878">
          <cell r="F299878" t="str">
            <v>vossgrass.de</v>
          </cell>
          <cell r="G299878" t="str">
            <v>331326</v>
          </cell>
        </row>
        <row r="299879">
          <cell r="F299879" t="str">
            <v>vostok-dev.com</v>
          </cell>
          <cell r="G299879" t="str">
            <v>331327</v>
          </cell>
        </row>
        <row r="299880">
          <cell r="F299880" t="str">
            <v>vostrostone.com</v>
          </cell>
          <cell r="G299880" t="str">
            <v>331328</v>
          </cell>
        </row>
        <row r="299881">
          <cell r="F299881" t="str">
            <v>vosvideo.com</v>
          </cell>
          <cell r="G299881" t="str">
            <v>331329</v>
          </cell>
        </row>
        <row r="299882">
          <cell r="F299882" t="str">
            <v>votailprof.it</v>
          </cell>
          <cell r="G299882" t="str">
            <v>331330</v>
          </cell>
        </row>
        <row r="299883">
          <cell r="F299883" t="str">
            <v>vote411.org</v>
          </cell>
          <cell r="G299883" t="str">
            <v>331331</v>
          </cell>
        </row>
        <row r="299884">
          <cell r="F299884" t="str">
            <v>votechat.me</v>
          </cell>
          <cell r="G299884" t="str">
            <v>331332</v>
          </cell>
        </row>
        <row r="299885">
          <cell r="F299885" t="str">
            <v>voteforpoetry.com</v>
          </cell>
          <cell r="G299885" t="str">
            <v>331333</v>
          </cell>
        </row>
        <row r="299886">
          <cell r="F299886" t="str">
            <v>voteforpolicies.org.uk</v>
          </cell>
          <cell r="G299886" t="str">
            <v>331334</v>
          </cell>
        </row>
        <row r="299887">
          <cell r="F299887" t="str">
            <v>voteforthebest.com</v>
          </cell>
          <cell r="G299887" t="str">
            <v>331335</v>
          </cell>
        </row>
        <row r="299888">
          <cell r="F299888" t="str">
            <v>votegiant.com</v>
          </cell>
          <cell r="G299888" t="str">
            <v>331336</v>
          </cell>
        </row>
        <row r="299889">
          <cell r="F299889" t="str">
            <v>votehemp.com</v>
          </cell>
          <cell r="G299889" t="str">
            <v>331337</v>
          </cell>
        </row>
        <row r="299890">
          <cell r="F299890" t="str">
            <v>votelyapp.com</v>
          </cell>
          <cell r="G299890" t="str">
            <v>331338</v>
          </cell>
        </row>
        <row r="299891">
          <cell r="F299891" t="str">
            <v>voteraide.com</v>
          </cell>
          <cell r="G299891" t="str">
            <v>331339</v>
          </cell>
        </row>
        <row r="299892">
          <cell r="F299892" t="str">
            <v>voterheads.com</v>
          </cell>
          <cell r="G299892" t="str">
            <v>331340</v>
          </cell>
        </row>
        <row r="299893">
          <cell r="F299893" t="str">
            <v>voterlabs.com</v>
          </cell>
          <cell r="G299893" t="str">
            <v>331341</v>
          </cell>
        </row>
        <row r="299894">
          <cell r="F299894" t="str">
            <v>votermind.com</v>
          </cell>
          <cell r="G299894" t="str">
            <v>331342</v>
          </cell>
        </row>
        <row r="299895">
          <cell r="F299895" t="str">
            <v>voterockit.com</v>
          </cell>
          <cell r="G299895" t="str">
            <v>331343</v>
          </cell>
        </row>
        <row r="299896">
          <cell r="F299896" t="str">
            <v>votersact.com</v>
          </cell>
          <cell r="G299896" t="str">
            <v>331344</v>
          </cell>
        </row>
        <row r="299897">
          <cell r="F299897" t="str">
            <v>votersedge.org</v>
          </cell>
          <cell r="G299897" t="str">
            <v>331345</v>
          </cell>
        </row>
        <row r="299898">
          <cell r="F299898" t="str">
            <v>votersfriend.com</v>
          </cell>
          <cell r="G299898" t="str">
            <v>331346</v>
          </cell>
        </row>
        <row r="299899">
          <cell r="F299899" t="str">
            <v>votertrove.com</v>
          </cell>
          <cell r="G299899" t="str">
            <v>331347</v>
          </cell>
        </row>
        <row r="299900">
          <cell r="F299900" t="str">
            <v>votervoice.net</v>
          </cell>
          <cell r="G299900" t="str">
            <v>331348</v>
          </cell>
        </row>
        <row r="299901">
          <cell r="F299901" t="str">
            <v>votesmart.org</v>
          </cell>
          <cell r="G299901" t="str">
            <v>331349</v>
          </cell>
        </row>
        <row r="299902">
          <cell r="F299902" t="str">
            <v>votetrends.com</v>
          </cell>
          <cell r="G299902" t="str">
            <v>331350</v>
          </cell>
        </row>
        <row r="299903">
          <cell r="F299903" t="str">
            <v>vothink.us</v>
          </cell>
          <cell r="G299903" t="str">
            <v>331351</v>
          </cell>
        </row>
        <row r="299904">
          <cell r="F299904" t="str">
            <v>vothot.com</v>
          </cell>
          <cell r="G299904" t="str">
            <v>331352</v>
          </cell>
        </row>
        <row r="299905">
          <cell r="F299905" t="str">
            <v>votifi.com</v>
          </cell>
          <cell r="G299905" t="str">
            <v>331353</v>
          </cell>
        </row>
        <row r="299906">
          <cell r="F299906" t="str">
            <v>votility.com</v>
          </cell>
          <cell r="G299906" t="str">
            <v>331354</v>
          </cell>
        </row>
        <row r="299907">
          <cell r="F299907" t="str">
            <v>votimo.com</v>
          </cell>
          <cell r="G299907" t="str">
            <v>331355</v>
          </cell>
        </row>
        <row r="299908">
          <cell r="F299908" t="str">
            <v>votoapp.com</v>
          </cell>
          <cell r="G299908" t="str">
            <v>331356</v>
          </cell>
        </row>
        <row r="299909">
          <cell r="F299909" t="str">
            <v>votocrat.com</v>
          </cell>
          <cell r="G299909" t="str">
            <v>331357</v>
          </cell>
        </row>
        <row r="299910">
          <cell r="F299910" t="str">
            <v>votolatino.com</v>
          </cell>
          <cell r="G299910" t="str">
            <v>331358</v>
          </cell>
        </row>
        <row r="299911">
          <cell r="F299911" t="str">
            <v>votomobile.org</v>
          </cell>
          <cell r="G299911" t="str">
            <v>331359</v>
          </cell>
        </row>
        <row r="299912">
          <cell r="F299912" t="str">
            <v>votopin.com</v>
          </cell>
          <cell r="G299912" t="str">
            <v>331360</v>
          </cell>
        </row>
        <row r="299913">
          <cell r="F299913" t="str">
            <v>votum.de</v>
          </cell>
          <cell r="G299913" t="str">
            <v>331361</v>
          </cell>
        </row>
        <row r="299914">
          <cell r="F299914" t="str">
            <v>votus.com</v>
          </cell>
          <cell r="G299914" t="str">
            <v>331362</v>
          </cell>
        </row>
        <row r="299915">
          <cell r="F299915" t="str">
            <v>vouch2go.com</v>
          </cell>
          <cell r="G299915" t="str">
            <v>331363</v>
          </cell>
        </row>
        <row r="299916">
          <cell r="F299916" t="str">
            <v>vouchacha.com</v>
          </cell>
          <cell r="G299916" t="str">
            <v>331364</v>
          </cell>
        </row>
        <row r="299917">
          <cell r="F299917" t="str">
            <v>vouchedapp.com</v>
          </cell>
          <cell r="G299917" t="str">
            <v>331365</v>
          </cell>
        </row>
        <row r="299918">
          <cell r="F299918" t="str">
            <v>vouchedin.com</v>
          </cell>
          <cell r="G299918" t="str">
            <v>331366</v>
          </cell>
        </row>
        <row r="299919">
          <cell r="F299919" t="str">
            <v>vouchercodes.co.uk</v>
          </cell>
          <cell r="G299919" t="str">
            <v>331367</v>
          </cell>
        </row>
        <row r="299920">
          <cell r="F299920" t="str">
            <v>vouchercodes.eu</v>
          </cell>
          <cell r="G299920" t="str">
            <v>331368</v>
          </cell>
        </row>
        <row r="299921">
          <cell r="F299921" t="str">
            <v>vouchercodes2u.com</v>
          </cell>
          <cell r="G299921" t="str">
            <v>331369</v>
          </cell>
        </row>
        <row r="299922">
          <cell r="F299922" t="str">
            <v>vouchercodesuae.com</v>
          </cell>
          <cell r="G299922" t="str">
            <v>331370</v>
          </cell>
        </row>
        <row r="299923">
          <cell r="F299923" t="str">
            <v>voucherful.co.uk</v>
          </cell>
          <cell r="G299923" t="str">
            <v>331371</v>
          </cell>
        </row>
        <row r="299924">
          <cell r="F299924" t="str">
            <v>voucherpages.ie</v>
          </cell>
          <cell r="G299924" t="str">
            <v>331372</v>
          </cell>
        </row>
        <row r="299925">
          <cell r="F299925" t="str">
            <v>vouchersbay.co.uk</v>
          </cell>
          <cell r="G299925" t="str">
            <v>331373</v>
          </cell>
        </row>
        <row r="299926">
          <cell r="F299926" t="str">
            <v>voucherwow.com</v>
          </cell>
          <cell r="G299926" t="str">
            <v>331374</v>
          </cell>
        </row>
        <row r="299927">
          <cell r="F299927" t="str">
            <v>vouchfur.com</v>
          </cell>
          <cell r="G299927" t="str">
            <v>331375</v>
          </cell>
        </row>
        <row r="299928">
          <cell r="F299928" t="str">
            <v>vouchpouch.com.au</v>
          </cell>
          <cell r="G299928" t="str">
            <v>331376</v>
          </cell>
        </row>
        <row r="299929">
          <cell r="F299929" t="str">
            <v>vouclicar.com</v>
          </cell>
          <cell r="G299929" t="str">
            <v>331377</v>
          </cell>
        </row>
        <row r="299930">
          <cell r="F299930" t="str">
            <v>vouny.com</v>
          </cell>
          <cell r="G299930" t="str">
            <v>331378</v>
          </cell>
        </row>
        <row r="299931">
          <cell r="F299931" t="str">
            <v>vourno.com</v>
          </cell>
          <cell r="G299931" t="str">
            <v>331379</v>
          </cell>
        </row>
        <row r="299932">
          <cell r="F299932" t="str">
            <v>vousavezchoisi.com</v>
          </cell>
          <cell r="G299932" t="str">
            <v>331380</v>
          </cell>
        </row>
        <row r="299933">
          <cell r="F299933" t="str">
            <v>vowhs.com</v>
          </cell>
          <cell r="G299933" t="str">
            <v>331381</v>
          </cell>
        </row>
        <row r="299934">
          <cell r="F299934" t="str">
            <v>vowin.cn</v>
          </cell>
          <cell r="G299934" t="str">
            <v>331382</v>
          </cell>
        </row>
        <row r="299935">
          <cell r="F299935" t="str">
            <v>vowla.com</v>
          </cell>
          <cell r="G299935" t="str">
            <v>331383</v>
          </cell>
        </row>
        <row r="299936">
          <cell r="F299936" t="str">
            <v>vowto.com</v>
          </cell>
          <cell r="G299936" t="str">
            <v>331384</v>
          </cell>
        </row>
        <row r="299937">
          <cell r="F299937" t="str">
            <v>voxage.com.br</v>
          </cell>
          <cell r="G299937" t="str">
            <v>331385</v>
          </cell>
        </row>
        <row r="299938">
          <cell r="F299938" t="str">
            <v>voxalot.com</v>
          </cell>
          <cell r="G299938" t="str">
            <v>331386</v>
          </cell>
        </row>
        <row r="299939">
          <cell r="F299939" t="str">
            <v>voxbloc.com</v>
          </cell>
          <cell r="G299939" t="str">
            <v>331387</v>
          </cell>
        </row>
        <row r="299940">
          <cell r="F299940" t="str">
            <v>voxcall.com</v>
          </cell>
          <cell r="G299940" t="str">
            <v>331388</v>
          </cell>
        </row>
        <row r="299941">
          <cell r="F299941" t="str">
            <v>voxdox.com</v>
          </cell>
          <cell r="G299941" t="str">
            <v>331389</v>
          </cell>
        </row>
        <row r="299942">
          <cell r="F299942" t="str">
            <v>voxeljet.de</v>
          </cell>
          <cell r="G299942" t="str">
            <v>331390</v>
          </cell>
        </row>
        <row r="299943">
          <cell r="F299943" t="str">
            <v>voxelogram.com</v>
          </cell>
          <cell r="G299943" t="str">
            <v>331391</v>
          </cell>
        </row>
        <row r="299944">
          <cell r="F299944" t="str">
            <v>voxelus.com</v>
          </cell>
          <cell r="G299944" t="str">
            <v>331392</v>
          </cell>
        </row>
        <row r="299945">
          <cell r="F299945" t="str">
            <v>voxer.jp</v>
          </cell>
          <cell r="G299945" t="str">
            <v>331393</v>
          </cell>
        </row>
        <row r="299946">
          <cell r="F299946" t="str">
            <v>voxgen.com</v>
          </cell>
          <cell r="G299946" t="str">
            <v>331394</v>
          </cell>
        </row>
        <row r="299947">
          <cell r="F299947" t="str">
            <v>voxilate.com</v>
          </cell>
          <cell r="G299947" t="str">
            <v>331395</v>
          </cell>
        </row>
        <row r="299948">
          <cell r="F299948" t="str">
            <v>voxility.com</v>
          </cell>
          <cell r="G299948" t="str">
            <v>331396</v>
          </cell>
        </row>
        <row r="299949">
          <cell r="F299949" t="str">
            <v>voxini.com</v>
          </cell>
          <cell r="G299949" t="str">
            <v>331397</v>
          </cell>
        </row>
        <row r="299950">
          <cell r="F299950" t="str">
            <v>voxis-solutions.com</v>
          </cell>
          <cell r="G299950" t="str">
            <v>331398</v>
          </cell>
        </row>
        <row r="299951">
          <cell r="F299951" t="str">
            <v>voxiva.com</v>
          </cell>
          <cell r="G299951" t="str">
            <v>331399</v>
          </cell>
        </row>
        <row r="299952">
          <cell r="F299952" t="str">
            <v>voxle.com</v>
          </cell>
          <cell r="G299952" t="str">
            <v>331400</v>
          </cell>
        </row>
        <row r="299953">
          <cell r="F299953" t="str">
            <v>voxle.io</v>
          </cell>
          <cell r="G299953" t="str">
            <v>331401</v>
          </cell>
        </row>
        <row r="299954">
          <cell r="F299954" t="str">
            <v>voxmarkets.co.uk</v>
          </cell>
          <cell r="G299954" t="str">
            <v>331402</v>
          </cell>
        </row>
        <row r="299955">
          <cell r="F299955" t="str">
            <v>voxme.com</v>
          </cell>
          <cell r="G299955" t="str">
            <v>331403</v>
          </cell>
        </row>
        <row r="299956">
          <cell r="F299956" t="str">
            <v>voxmobili.com</v>
          </cell>
          <cell r="G299956" t="str">
            <v>331404</v>
          </cell>
        </row>
        <row r="299957">
          <cell r="F299957" t="str">
            <v>voxoa.com</v>
          </cell>
          <cell r="G299957" t="str">
            <v>331405</v>
          </cell>
        </row>
        <row r="299958">
          <cell r="F299958" t="str">
            <v>voxofon.com</v>
          </cell>
          <cell r="G299958" t="str">
            <v>331406</v>
          </cell>
        </row>
        <row r="299959">
          <cell r="F299959" t="str">
            <v>voxopolis.com</v>
          </cell>
          <cell r="G299959" t="str">
            <v>331407</v>
          </cell>
        </row>
        <row r="299960">
          <cell r="F299960" t="str">
            <v>voxsci.com</v>
          </cell>
          <cell r="G299960" t="str">
            <v>331408</v>
          </cell>
        </row>
        <row r="299961">
          <cell r="F299961" t="str">
            <v>voxsmith.com</v>
          </cell>
          <cell r="G299961" t="str">
            <v>331409</v>
          </cell>
        </row>
        <row r="299962">
          <cell r="F299962" t="str">
            <v>voxta.com</v>
          </cell>
          <cell r="G299962" t="str">
            <v>331410</v>
          </cell>
        </row>
        <row r="299963">
          <cell r="F299963" t="str">
            <v>voxtechnologies.com</v>
          </cell>
          <cell r="G299963" t="str">
            <v>331411</v>
          </cell>
        </row>
        <row r="299964">
          <cell r="F299964" t="str">
            <v>voxtel-inc.com</v>
          </cell>
          <cell r="G299964" t="str">
            <v>331412</v>
          </cell>
        </row>
        <row r="299965">
          <cell r="F299965" t="str">
            <v>voxteneo.com</v>
          </cell>
          <cell r="G299965" t="str">
            <v>331413</v>
          </cell>
        </row>
        <row r="299966">
          <cell r="F299966" t="str">
            <v>voxter.com</v>
          </cell>
          <cell r="G299966" t="str">
            <v>331414</v>
          </cell>
        </row>
        <row r="299967">
          <cell r="F299967" t="str">
            <v>voxterr.com</v>
          </cell>
          <cell r="G299967" t="str">
            <v>331415</v>
          </cell>
        </row>
        <row r="299968">
          <cell r="F299968" t="str">
            <v>voxtra.org</v>
          </cell>
          <cell r="G299968" t="str">
            <v>331416</v>
          </cell>
        </row>
        <row r="299969">
          <cell r="F299969" t="str">
            <v>voxtron.com</v>
          </cell>
          <cell r="G299969" t="str">
            <v>331417</v>
          </cell>
        </row>
        <row r="299970">
          <cell r="F299970" t="str">
            <v>voxvalley.com</v>
          </cell>
          <cell r="G299970" t="str">
            <v>331418</v>
          </cell>
        </row>
        <row r="299971">
          <cell r="F299971" t="str">
            <v>voxxelectronics.com</v>
          </cell>
          <cell r="G299971" t="str">
            <v>331419</v>
          </cell>
        </row>
        <row r="299972">
          <cell r="F299972" t="str">
            <v>voxygen.co.uk</v>
          </cell>
          <cell r="G299972" t="str">
            <v>331420</v>
          </cell>
        </row>
        <row r="299973">
          <cell r="F299973" t="str">
            <v>voya.com</v>
          </cell>
          <cell r="G299973" t="str">
            <v>331421</v>
          </cell>
        </row>
        <row r="299974">
          <cell r="F299974" t="str">
            <v>voyage-prive.com</v>
          </cell>
          <cell r="G299974" t="str">
            <v>331422</v>
          </cell>
        </row>
        <row r="299975">
          <cell r="F299975" t="str">
            <v>voyage.tv</v>
          </cell>
          <cell r="G299975" t="str">
            <v>331423</v>
          </cell>
        </row>
        <row r="299976">
          <cell r="F299976" t="str">
            <v>voyageairguitar.com</v>
          </cell>
          <cell r="G299976" t="str">
            <v>331424</v>
          </cell>
        </row>
        <row r="299977">
          <cell r="F299977" t="str">
            <v>voyagegroup.com</v>
          </cell>
          <cell r="G299977" t="str">
            <v>331425</v>
          </cell>
        </row>
        <row r="299978">
          <cell r="F299978" t="str">
            <v>voyagegroup.in</v>
          </cell>
          <cell r="G299978" t="str">
            <v>331426</v>
          </cell>
        </row>
        <row r="299979">
          <cell r="F299979" t="str">
            <v>voyagemanager.com</v>
          </cell>
          <cell r="G299979" t="str">
            <v>331427</v>
          </cell>
        </row>
        <row r="299980">
          <cell r="F299980" t="str">
            <v>voyagemedia.com</v>
          </cell>
          <cell r="G299980" t="str">
            <v>331428</v>
          </cell>
        </row>
        <row r="299981">
          <cell r="F299981" t="str">
            <v>voyager.net.uk</v>
          </cell>
          <cell r="G299981" t="str">
            <v>331429</v>
          </cell>
        </row>
        <row r="299982">
          <cell r="F299982" t="str">
            <v>voyagercomponents.com</v>
          </cell>
          <cell r="G299982" t="str">
            <v>331430</v>
          </cell>
        </row>
        <row r="299983">
          <cell r="F299983" t="str">
            <v>voyagerconsulting.org</v>
          </cell>
          <cell r="G299983" t="str">
            <v>331431</v>
          </cell>
        </row>
        <row r="299984">
          <cell r="F299984" t="str">
            <v>voyagerhospicecare.com</v>
          </cell>
          <cell r="G299984" t="str">
            <v>331432</v>
          </cell>
        </row>
        <row r="299985">
          <cell r="F299985" t="str">
            <v>voyagerinnovation.com</v>
          </cell>
          <cell r="G299985" t="str">
            <v>331433</v>
          </cell>
        </row>
        <row r="299986">
          <cell r="F299986" t="str">
            <v>voyagernetz.com</v>
          </cell>
          <cell r="G299986" t="str">
            <v>331434</v>
          </cell>
        </row>
        <row r="299987">
          <cell r="F299987" t="str">
            <v>voyagersoftware.com</v>
          </cell>
          <cell r="G299987" t="str">
            <v>331435</v>
          </cell>
        </row>
        <row r="299988">
          <cell r="F299988" t="str">
            <v>voyagersopris.com</v>
          </cell>
          <cell r="G299988" t="str">
            <v>331436</v>
          </cell>
        </row>
        <row r="299989">
          <cell r="F299989" t="str">
            <v>voyages-sncf.com</v>
          </cell>
          <cell r="G299989" t="str">
            <v>331437</v>
          </cell>
        </row>
        <row r="299990">
          <cell r="F299990" t="str">
            <v>voyagesoftwares.com</v>
          </cell>
          <cell r="G299990" t="str">
            <v>331438</v>
          </cell>
        </row>
        <row r="299991">
          <cell r="F299991" t="str">
            <v>voyagetrek.com</v>
          </cell>
          <cell r="G299991" t="str">
            <v>331439</v>
          </cell>
        </row>
        <row r="299992">
          <cell r="F299992" t="str">
            <v>voyajo.com</v>
          </cell>
          <cell r="G299992" t="str">
            <v>331440</v>
          </cell>
        </row>
        <row r="299993">
          <cell r="F299993" t="str">
            <v>voyanta.com</v>
          </cell>
          <cell r="G299993" t="str">
            <v>331441</v>
          </cell>
        </row>
        <row r="299994">
          <cell r="F299994" t="str">
            <v>voyanthealth.com</v>
          </cell>
          <cell r="G299994" t="str">
            <v>331442</v>
          </cell>
        </row>
        <row r="299995">
          <cell r="F299995" t="str">
            <v>voyavo.com</v>
          </cell>
          <cell r="G299995" t="str">
            <v>331443</v>
          </cell>
        </row>
        <row r="299996">
          <cell r="F299996" t="str">
            <v>voydevacio.com</v>
          </cell>
          <cell r="G299996" t="str">
            <v>331444</v>
          </cell>
        </row>
        <row r="299997">
          <cell r="F299997" t="str">
            <v>voyenbus.com</v>
          </cell>
          <cell r="G299997" t="str">
            <v>331445</v>
          </cell>
        </row>
        <row r="299998">
          <cell r="F299998" t="str">
            <v>voyerlaw.com</v>
          </cell>
          <cell r="G299998" t="str">
            <v>331446</v>
          </cell>
        </row>
        <row r="299999">
          <cell r="F299999" t="str">
            <v>voyeurdesign.com</v>
          </cell>
          <cell r="G299999" t="str">
            <v>331447</v>
          </cell>
        </row>
        <row r="300000">
          <cell r="F300000" t="str">
            <v>voyij.com</v>
          </cell>
          <cell r="G300000" t="str">
            <v>331448</v>
          </cell>
        </row>
        <row r="300001">
          <cell r="F300001" t="str">
            <v>voys.nl</v>
          </cell>
          <cell r="G300001" t="str">
            <v>331449</v>
          </cell>
        </row>
        <row r="300002">
          <cell r="F300002" t="str">
            <v>voyserv.com</v>
          </cell>
          <cell r="G300002" t="str">
            <v>331450</v>
          </cell>
        </row>
        <row r="300003">
          <cell r="F300003" t="str">
            <v>voyst.com</v>
          </cell>
          <cell r="G300003" t="str">
            <v>331451</v>
          </cell>
        </row>
        <row r="300004">
          <cell r="F300004" t="str">
            <v>voyurl.com</v>
          </cell>
          <cell r="G300004" t="str">
            <v>331452</v>
          </cell>
        </row>
        <row r="300005">
          <cell r="F300005" t="str">
            <v>voyzer.com</v>
          </cell>
          <cell r="G300005" t="str">
            <v>331453</v>
          </cell>
        </row>
        <row r="300006">
          <cell r="F300006" t="str">
            <v>vozavi.com</v>
          </cell>
          <cell r="G300006" t="str">
            <v>331454</v>
          </cell>
        </row>
        <row r="300007">
          <cell r="F300007" t="str">
            <v>vozeal.com</v>
          </cell>
          <cell r="G300007" t="str">
            <v>331455</v>
          </cell>
        </row>
        <row r="300008">
          <cell r="F300008" t="str">
            <v>vozelia.com</v>
          </cell>
          <cell r="G300008" t="str">
            <v>331456</v>
          </cell>
        </row>
        <row r="300009">
          <cell r="F300009" t="str">
            <v>voziq.com</v>
          </cell>
          <cell r="G300009" t="str">
            <v>331457</v>
          </cell>
        </row>
        <row r="300010">
          <cell r="F300010" t="str">
            <v>vp.co.kr</v>
          </cell>
          <cell r="G300010" t="str">
            <v>331458</v>
          </cell>
        </row>
        <row r="300011">
          <cell r="F300011" t="str">
            <v>vpasp.com</v>
          </cell>
          <cell r="G300011" t="str">
            <v>331459</v>
          </cell>
        </row>
        <row r="300012">
          <cell r="F300012" t="str">
            <v>vpclubfreeroll.com</v>
          </cell>
          <cell r="G300012" t="str">
            <v>331460</v>
          </cell>
        </row>
        <row r="300013">
          <cell r="F300013" t="str">
            <v>vpd.net</v>
          </cell>
          <cell r="G300013" t="str">
            <v>331461</v>
          </cell>
        </row>
        <row r="300014">
          <cell r="F300014" t="str">
            <v>vpdistributions.com</v>
          </cell>
          <cell r="G300014" t="str">
            <v>331462</v>
          </cell>
        </row>
        <row r="300015">
          <cell r="F300015" t="str">
            <v>vpeventos.com</v>
          </cell>
          <cell r="G300015" t="str">
            <v>331463</v>
          </cell>
        </row>
        <row r="300016">
          <cell r="F300016" t="str">
            <v>vpfactory.com</v>
          </cell>
          <cell r="G300016" t="str">
            <v>331464</v>
          </cell>
        </row>
        <row r="300017">
          <cell r="F300017" t="str">
            <v>vphysicians.com</v>
          </cell>
          <cell r="G300017" t="str">
            <v>331465</v>
          </cell>
        </row>
        <row r="300018">
          <cell r="F300018" t="str">
            <v>vpi.net</v>
          </cell>
          <cell r="G300018" t="str">
            <v>331466</v>
          </cell>
        </row>
        <row r="300019">
          <cell r="F300019" t="str">
            <v>vpinc.ca</v>
          </cell>
          <cell r="G300019" t="str">
            <v>331467</v>
          </cell>
        </row>
        <row r="300020">
          <cell r="F300020" t="str">
            <v>vpl3d.com</v>
          </cell>
          <cell r="G300020" t="str">
            <v>331468</v>
          </cell>
        </row>
        <row r="300021">
          <cell r="F300021" t="str">
            <v>vplaw.ru</v>
          </cell>
          <cell r="G300021" t="str">
            <v>331469</v>
          </cell>
        </row>
        <row r="300022">
          <cell r="F300022" t="str">
            <v>vpltd.com</v>
          </cell>
          <cell r="G300022" t="str">
            <v>331470</v>
          </cell>
        </row>
        <row r="300023">
          <cell r="F300023" t="str">
            <v>vpnanalysis.com</v>
          </cell>
          <cell r="G300023" t="str">
            <v>331471</v>
          </cell>
        </row>
        <row r="300024">
          <cell r="F300024" t="str">
            <v>vpnauthority.com</v>
          </cell>
          <cell r="G300024" t="str">
            <v>331472</v>
          </cell>
        </row>
        <row r="300025">
          <cell r="F300025" t="str">
            <v>vpncompare.co.uk</v>
          </cell>
          <cell r="G300025" t="str">
            <v>331473</v>
          </cell>
        </row>
        <row r="300026">
          <cell r="F300026" t="str">
            <v>vpndirect.com</v>
          </cell>
          <cell r="G300026" t="str">
            <v>331474</v>
          </cell>
        </row>
        <row r="300027">
          <cell r="F300027" t="str">
            <v>vpnranks.com</v>
          </cell>
          <cell r="G300027" t="str">
            <v>331475</v>
          </cell>
        </row>
        <row r="300028">
          <cell r="F300028" t="str">
            <v>vpolitics.com</v>
          </cell>
          <cell r="G300028" t="str">
            <v>331476</v>
          </cell>
        </row>
        <row r="300029">
          <cell r="F300029" t="str">
            <v>vponz.com</v>
          </cell>
          <cell r="G300029" t="str">
            <v>331477</v>
          </cell>
        </row>
        <row r="300030">
          <cell r="F300030" t="str">
            <v>vpopnetworks.com</v>
          </cell>
          <cell r="G300030" t="str">
            <v>331478</v>
          </cell>
        </row>
        <row r="300031">
          <cell r="F300031" t="str">
            <v>vpopulus.net</v>
          </cell>
          <cell r="G300031" t="str">
            <v>331479</v>
          </cell>
        </row>
        <row r="300032">
          <cell r="F300032" t="str">
            <v>vpreals.vn</v>
          </cell>
          <cell r="G300032" t="str">
            <v>331480</v>
          </cell>
        </row>
        <row r="300033">
          <cell r="F300033" t="str">
            <v>vpri.org</v>
          </cell>
          <cell r="G300033" t="str">
            <v>331481</v>
          </cell>
        </row>
        <row r="300034">
          <cell r="F300034" t="str">
            <v>vpromos.com</v>
          </cell>
          <cell r="G300034" t="str">
            <v>331482</v>
          </cell>
        </row>
        <row r="300035">
          <cell r="F300035" t="str">
            <v>vps-server-hosting.in</v>
          </cell>
          <cell r="G300035" t="str">
            <v>331483</v>
          </cell>
        </row>
        <row r="300036">
          <cell r="F300036" t="str">
            <v>vps-server.firm.in</v>
          </cell>
          <cell r="G300036" t="str">
            <v>331484</v>
          </cell>
        </row>
        <row r="300037">
          <cell r="F300037" t="str">
            <v>vps.com.hk</v>
          </cell>
          <cell r="G300037" t="str">
            <v>331485</v>
          </cell>
        </row>
        <row r="300038">
          <cell r="F300038" t="str">
            <v>vps.net</v>
          </cell>
          <cell r="G300038" t="str">
            <v>331486</v>
          </cell>
        </row>
        <row r="300039">
          <cell r="F300039" t="str">
            <v>vpsgiare.org</v>
          </cell>
          <cell r="G300039" t="str">
            <v>331487</v>
          </cell>
        </row>
        <row r="300040">
          <cell r="F300040" t="str">
            <v>vpsgroup.com</v>
          </cell>
          <cell r="G300040" t="str">
            <v>331488</v>
          </cell>
        </row>
        <row r="300041">
          <cell r="F300041" t="str">
            <v>vpsgroupsolution.com</v>
          </cell>
          <cell r="G300041" t="str">
            <v>331489</v>
          </cell>
        </row>
        <row r="300042">
          <cell r="F300042" t="str">
            <v>vpshosting.com.hk</v>
          </cell>
          <cell r="G300042" t="str">
            <v>331490</v>
          </cell>
        </row>
        <row r="300043">
          <cell r="F300043" t="str">
            <v>vpsineu.com</v>
          </cell>
          <cell r="G300043" t="str">
            <v>331491</v>
          </cell>
        </row>
        <row r="300044">
          <cell r="F300044" t="str">
            <v>vpsstat.us</v>
          </cell>
          <cell r="G300044" t="str">
            <v>331492</v>
          </cell>
        </row>
        <row r="300045">
          <cell r="F300045" t="str">
            <v>vpsturkiye.com</v>
          </cell>
          <cell r="G300045" t="str">
            <v>331493</v>
          </cell>
        </row>
        <row r="300046">
          <cell r="F300046" t="str">
            <v>vpype.com</v>
          </cell>
          <cell r="G300046" t="str">
            <v>331494</v>
          </cell>
        </row>
        <row r="300047">
          <cell r="F300047" t="str">
            <v>vqcomms.com</v>
          </cell>
          <cell r="G300047" t="str">
            <v>331495</v>
          </cell>
        </row>
        <row r="300048">
          <cell r="F300048" t="str">
            <v>vqual.com</v>
          </cell>
          <cell r="G300048" t="str">
            <v>331496</v>
          </cell>
        </row>
        <row r="300049">
          <cell r="F300049" t="str">
            <v>vr-mail.com</v>
          </cell>
          <cell r="G300049" t="str">
            <v>331497</v>
          </cell>
        </row>
        <row r="300050">
          <cell r="F300050" t="str">
            <v>vr-zone.com</v>
          </cell>
          <cell r="G300050" t="str">
            <v>331498</v>
          </cell>
        </row>
        <row r="300051">
          <cell r="F300051" t="str">
            <v>vrad.com</v>
          </cell>
          <cell r="G300051" t="str">
            <v>331499</v>
          </cell>
        </row>
        <row r="300052">
          <cell r="F300052" t="str">
            <v>vrase.com</v>
          </cell>
          <cell r="G300052" t="str">
            <v>331500</v>
          </cell>
        </row>
        <row r="300053">
          <cell r="F300053" t="str">
            <v>vrbo.com</v>
          </cell>
          <cell r="G300053" t="str">
            <v>331501</v>
          </cell>
        </row>
        <row r="300054">
          <cell r="F300054" t="str">
            <v>vrbusinessbrokers.com</v>
          </cell>
          <cell r="G300054" t="str">
            <v>331502</v>
          </cell>
        </row>
        <row r="300055">
          <cell r="F300055" t="str">
            <v>vrchallengecoins.com</v>
          </cell>
          <cell r="G300055" t="str">
            <v>331503</v>
          </cell>
        </row>
        <row r="300056">
          <cell r="F300056" t="str">
            <v>vreadit.com</v>
          </cell>
          <cell r="G300056" t="str">
            <v>331504</v>
          </cell>
        </row>
        <row r="300057">
          <cell r="F300057" t="str">
            <v>vreasy.com</v>
          </cell>
          <cell r="G300057" t="str">
            <v>331505</v>
          </cell>
        </row>
        <row r="300058">
          <cell r="F300058" t="str">
            <v>vreel.net</v>
          </cell>
          <cell r="G300058" t="str">
            <v>331506</v>
          </cell>
        </row>
        <row r="300059">
          <cell r="F300059" t="str">
            <v>vrender.com</v>
          </cell>
          <cell r="G300059" t="str">
            <v>331507</v>
          </cell>
        </row>
        <row r="300060">
          <cell r="F300060" t="str">
            <v>vretta.com</v>
          </cell>
          <cell r="G300060" t="str">
            <v>331508</v>
          </cell>
        </row>
        <row r="300061">
          <cell r="F300061" t="str">
            <v>vrg.jp</v>
          </cell>
          <cell r="G300061" t="str">
            <v>331509</v>
          </cell>
        </row>
        <row r="300062">
          <cell r="F300062" t="str">
            <v>vrginteractive.com</v>
          </cell>
          <cell r="G300062" t="str">
            <v>331510</v>
          </cell>
        </row>
        <row r="300063">
          <cell r="F300063" t="str">
            <v>vridhisoftech.com</v>
          </cell>
          <cell r="G300063" t="str">
            <v>331511</v>
          </cell>
        </row>
        <row r="300064">
          <cell r="F300064" t="str">
            <v>vrindaconsultants.com</v>
          </cell>
          <cell r="G300064" t="str">
            <v>331512</v>
          </cell>
        </row>
        <row r="300065">
          <cell r="F300065" t="str">
            <v>vrindavanmilk.com</v>
          </cell>
          <cell r="G300065" t="str">
            <v>331513</v>
          </cell>
        </row>
        <row r="300066">
          <cell r="F300066" t="str">
            <v>vringit.com</v>
          </cell>
          <cell r="G300066" t="str">
            <v>331514</v>
          </cell>
        </row>
        <row r="300067">
          <cell r="F300067" t="str">
            <v>vrinsofts.com</v>
          </cell>
          <cell r="G300067" t="str">
            <v>331515</v>
          </cell>
        </row>
        <row r="300068">
          <cell r="F300068" t="str">
            <v>vritechnology.com</v>
          </cell>
          <cell r="G300068" t="str">
            <v>331516</v>
          </cell>
        </row>
        <row r="300069">
          <cell r="F300069" t="str">
            <v>vrittiimedia.com</v>
          </cell>
          <cell r="G300069" t="str">
            <v>331517</v>
          </cell>
        </row>
        <row r="300070">
          <cell r="F300070" t="str">
            <v>vrixx.net</v>
          </cell>
          <cell r="G300070" t="str">
            <v>331518</v>
          </cell>
        </row>
        <row r="300071">
          <cell r="F300071" t="str">
            <v>vrlaser.co.za</v>
          </cell>
          <cell r="G300071" t="str">
            <v>331519</v>
          </cell>
        </row>
        <row r="300072">
          <cell r="F300072" t="str">
            <v>vrmtechnology.co.uk</v>
          </cell>
          <cell r="G300072" t="str">
            <v>331520</v>
          </cell>
        </row>
        <row r="300073">
          <cell r="F300073" t="str">
            <v>vroen.com</v>
          </cell>
          <cell r="G300073" t="str">
            <v>331521</v>
          </cell>
        </row>
        <row r="300074">
          <cell r="F300074" t="str">
            <v>vroomvroomvroom.com.au</v>
          </cell>
          <cell r="G300074" t="str">
            <v>331522</v>
          </cell>
        </row>
        <row r="300075">
          <cell r="F300075" t="str">
            <v>vrownersguide.com</v>
          </cell>
          <cell r="G300075" t="str">
            <v>331523</v>
          </cell>
        </row>
        <row r="300076">
          <cell r="F300076" t="str">
            <v>vrsolutionsinc.com</v>
          </cell>
          <cell r="G300076" t="str">
            <v>331524</v>
          </cell>
        </row>
        <row r="300077">
          <cell r="F300077" t="str">
            <v>vrstech.com</v>
          </cell>
          <cell r="G300077" t="str">
            <v>331525</v>
          </cell>
        </row>
        <row r="300078">
          <cell r="F300078" t="str">
            <v>vrstechdxb.com</v>
          </cell>
          <cell r="G300078" t="str">
            <v>331526</v>
          </cell>
        </row>
        <row r="300079">
          <cell r="F300079" t="str">
            <v>vrstorm.com</v>
          </cell>
          <cell r="G300079" t="str">
            <v>331527</v>
          </cell>
        </row>
        <row r="300080">
          <cell r="F300080" t="str">
            <v>vrsvericlaim.co.uk</v>
          </cell>
          <cell r="G300080" t="str">
            <v>331528</v>
          </cell>
        </row>
        <row r="300081">
          <cell r="F300081" t="str">
            <v>vrt.nl</v>
          </cell>
          <cell r="G300081" t="str">
            <v>331529</v>
          </cell>
        </row>
        <row r="300082">
          <cell r="F300082" t="str">
            <v>vrunion.com</v>
          </cell>
          <cell r="G300082" t="str">
            <v>331530</v>
          </cell>
        </row>
        <row r="300083">
          <cell r="F300083" t="str">
            <v>vrutti.org</v>
          </cell>
          <cell r="G300083" t="str">
            <v>331531</v>
          </cell>
        </row>
        <row r="300084">
          <cell r="F300084" t="str">
            <v>vrxstudios.com</v>
          </cell>
          <cell r="G300084" t="str">
            <v>331532</v>
          </cell>
        </row>
        <row r="300085">
          <cell r="F300085" t="str">
            <v>vs-lab.com</v>
          </cell>
          <cell r="G300085" t="str">
            <v>331533</v>
          </cell>
        </row>
        <row r="300086">
          <cell r="F300086" t="str">
            <v>vsag.com</v>
          </cell>
          <cell r="G300086" t="str">
            <v>331534</v>
          </cell>
        </row>
        <row r="300087">
          <cell r="F300087" t="str">
            <v>vsakademi.com</v>
          </cell>
          <cell r="G300087" t="str">
            <v>331535</v>
          </cell>
        </row>
        <row r="300088">
          <cell r="F300088" t="str">
            <v>vsbuilder.com</v>
          </cell>
          <cell r="G300088" t="str">
            <v>331536</v>
          </cell>
        </row>
        <row r="300089">
          <cell r="F300089" t="str">
            <v>vsconsultingventures.com</v>
          </cell>
          <cell r="G300089" t="str">
            <v>331537</v>
          </cell>
        </row>
        <row r="300090">
          <cell r="F300090" t="str">
            <v>vscpr.com</v>
          </cell>
          <cell r="G300090" t="str">
            <v>331538</v>
          </cell>
        </row>
        <row r="300091">
          <cell r="F300091" t="str">
            <v>vscriptlance.com</v>
          </cell>
          <cell r="G300091" t="str">
            <v>331539</v>
          </cell>
        </row>
        <row r="300092">
          <cell r="F300092" t="str">
            <v>vsecurity.com</v>
          </cell>
          <cell r="G300092" t="str">
            <v>331540</v>
          </cell>
        </row>
        <row r="300093">
          <cell r="F300093" t="str">
            <v>vserabotniki.com</v>
          </cell>
          <cell r="G300093" t="str">
            <v>331541</v>
          </cell>
        </row>
        <row r="300094">
          <cell r="F300094" t="str">
            <v>vserve247.com</v>
          </cell>
          <cell r="G300094" t="str">
            <v>331542</v>
          </cell>
        </row>
        <row r="300095">
          <cell r="F300095" t="str">
            <v>vservercenter.com</v>
          </cell>
          <cell r="G300095" t="str">
            <v>331543</v>
          </cell>
        </row>
        <row r="300096">
          <cell r="F300096" t="str">
            <v>vsetv.com</v>
          </cell>
          <cell r="G300096" t="str">
            <v>331544</v>
          </cell>
        </row>
        <row r="300097">
          <cell r="F300097" t="str">
            <v>vsgroupz.com</v>
          </cell>
          <cell r="G300097" t="str">
            <v>331545</v>
          </cell>
        </row>
        <row r="300098">
          <cell r="F300098" t="str">
            <v>vshopa.com</v>
          </cell>
          <cell r="G300098" t="str">
            <v>331546</v>
          </cell>
        </row>
        <row r="300099">
          <cell r="F300099" t="str">
            <v>vshsolutions.com</v>
          </cell>
          <cell r="G300099" t="str">
            <v>331547</v>
          </cell>
        </row>
        <row r="300100">
          <cell r="F300100" t="str">
            <v>vsi-thinking.com</v>
          </cell>
          <cell r="G300100" t="str">
            <v>331548</v>
          </cell>
        </row>
        <row r="300101">
          <cell r="F300101" t="str">
            <v>vsi.medmined.com</v>
          </cell>
          <cell r="G300101" t="str">
            <v>331549</v>
          </cell>
        </row>
        <row r="300102">
          <cell r="F300102" t="str">
            <v>vsichkioferti.bg</v>
          </cell>
          <cell r="G300102" t="str">
            <v>331550</v>
          </cell>
        </row>
        <row r="300103">
          <cell r="F300103" t="str">
            <v>vsites.co.za</v>
          </cell>
          <cell r="G300103" t="str">
            <v>331551</v>
          </cell>
        </row>
        <row r="300104">
          <cell r="F300104" t="str">
            <v>vskills.in</v>
          </cell>
          <cell r="G300104" t="str">
            <v>331552</v>
          </cell>
        </row>
        <row r="300105">
          <cell r="F300105" t="str">
            <v>vskyny.com</v>
          </cell>
          <cell r="G300105" t="str">
            <v>331553</v>
          </cell>
        </row>
        <row r="300106">
          <cell r="F300106" t="str">
            <v>vslavaseco.com</v>
          </cell>
          <cell r="G300106" t="str">
            <v>331554</v>
          </cell>
        </row>
        <row r="300107">
          <cell r="F300107" t="str">
            <v>vsmedia.com</v>
          </cell>
          <cell r="G300107" t="str">
            <v>331555</v>
          </cell>
        </row>
        <row r="300108">
          <cell r="F300108" t="str">
            <v>vsmsoftware.com</v>
          </cell>
          <cell r="G300108" t="str">
            <v>331556</v>
          </cell>
        </row>
        <row r="300109">
          <cell r="F300109" t="str">
            <v>vsnmobil.com</v>
          </cell>
          <cell r="G300109" t="str">
            <v>331557</v>
          </cell>
        </row>
        <row r="300110">
          <cell r="F300110" t="str">
            <v>vsocio.com</v>
          </cell>
          <cell r="G300110" t="str">
            <v>331558</v>
          </cell>
        </row>
        <row r="300111">
          <cell r="F300111" t="str">
            <v>vsod.net</v>
          </cell>
          <cell r="G300111" t="str">
            <v>331559</v>
          </cell>
        </row>
        <row r="300112">
          <cell r="F300112" t="str">
            <v>vsoftconsulting.com</v>
          </cell>
          <cell r="G300112" t="str">
            <v>331560</v>
          </cell>
        </row>
        <row r="300113">
          <cell r="F300113" t="str">
            <v>vsofteducation.com</v>
          </cell>
          <cell r="G300113" t="str">
            <v>331561</v>
          </cell>
        </row>
        <row r="300114">
          <cell r="F300114" t="str">
            <v>vsofts.com</v>
          </cell>
          <cell r="G300114" t="str">
            <v>331562</v>
          </cell>
        </row>
        <row r="300115">
          <cell r="F300115" t="str">
            <v>vsoftworks.com</v>
          </cell>
          <cell r="G300115" t="str">
            <v>331563</v>
          </cell>
        </row>
        <row r="300116">
          <cell r="F300116" t="str">
            <v>vsointernational.org</v>
          </cell>
          <cell r="G300116" t="str">
            <v>331564</v>
          </cell>
        </row>
        <row r="300117">
          <cell r="F300117" t="str">
            <v>vsource.io</v>
          </cell>
          <cell r="G300117" t="str">
            <v>331565</v>
          </cell>
        </row>
        <row r="300118">
          <cell r="F300118" t="str">
            <v>vspark.co.in</v>
          </cell>
          <cell r="G300118" t="str">
            <v>331566</v>
          </cell>
        </row>
        <row r="300119">
          <cell r="F300119" t="str">
            <v>vspectra.com</v>
          </cell>
          <cell r="G300119" t="str">
            <v>331567</v>
          </cell>
        </row>
        <row r="300120">
          <cell r="F300120" t="str">
            <v>vsquare.cc</v>
          </cell>
          <cell r="G300120" t="str">
            <v>331568</v>
          </cell>
        </row>
        <row r="300121">
          <cell r="F300121" t="str">
            <v>vsrpartners.nl</v>
          </cell>
          <cell r="G300121" t="str">
            <v>331569</v>
          </cell>
        </row>
        <row r="300122">
          <cell r="F300122" t="str">
            <v>vss.com</v>
          </cell>
          <cell r="G300122" t="str">
            <v>331570</v>
          </cell>
        </row>
        <row r="300123">
          <cell r="F300123" t="str">
            <v>vsscp.com</v>
          </cell>
          <cell r="G300123" t="str">
            <v>331571</v>
          </cell>
        </row>
        <row r="300124">
          <cell r="F300124" t="str">
            <v>vssg.com.ua</v>
          </cell>
          <cell r="G300124" t="str">
            <v>331572</v>
          </cell>
        </row>
        <row r="300125">
          <cell r="F300125" t="str">
            <v>vst-inc.com</v>
          </cell>
          <cell r="G300125" t="str">
            <v>331573</v>
          </cell>
        </row>
        <row r="300126">
          <cell r="F300126" t="str">
            <v>vst-store.com</v>
          </cell>
          <cell r="G300126" t="str">
            <v>331574</v>
          </cell>
        </row>
        <row r="300127">
          <cell r="F300127" t="str">
            <v>vstory.com</v>
          </cell>
          <cell r="G300127" t="str">
            <v>331575</v>
          </cell>
        </row>
        <row r="300128">
          <cell r="F300128" t="str">
            <v>vstream.ie</v>
          </cell>
          <cell r="G300128" t="str">
            <v>331576</v>
          </cell>
        </row>
        <row r="300129">
          <cell r="F300129" t="str">
            <v>vt.webrazzi.com</v>
          </cell>
          <cell r="G300129" t="str">
            <v>331577</v>
          </cell>
        </row>
        <row r="300130">
          <cell r="F300130" t="str">
            <v>vtalk.com</v>
          </cell>
          <cell r="G300130" t="str">
            <v>331578</v>
          </cell>
        </row>
        <row r="300131">
          <cell r="F300131" t="str">
            <v>vtc.com</v>
          </cell>
          <cell r="G300131" t="str">
            <v>331579</v>
          </cell>
        </row>
        <row r="300132">
          <cell r="F300132" t="str">
            <v>vtdesignz.com</v>
          </cell>
          <cell r="G300132" t="str">
            <v>331580</v>
          </cell>
        </row>
        <row r="300133">
          <cell r="F300133" t="str">
            <v>vtechpartners.com</v>
          </cell>
          <cell r="G300133" t="str">
            <v>331581</v>
          </cell>
        </row>
        <row r="300134">
          <cell r="F300134" t="str">
            <v>vtechsquad.com</v>
          </cell>
          <cell r="G300134" t="str">
            <v>331582</v>
          </cell>
        </row>
        <row r="300135">
          <cell r="F300135" t="str">
            <v>vtecostudies.org</v>
          </cell>
          <cell r="G300135" t="str">
            <v>331583</v>
          </cell>
        </row>
        <row r="300136">
          <cell r="F300136" t="str">
            <v>vtesse.com</v>
          </cell>
          <cell r="G300136" t="str">
            <v>331584</v>
          </cell>
        </row>
        <row r="300137">
          <cell r="F300137" t="str">
            <v>vtgh.vn</v>
          </cell>
          <cell r="G300137" t="str">
            <v>331585</v>
          </cell>
        </row>
        <row r="300138">
          <cell r="F300138" t="str">
            <v>vtiger.com</v>
          </cell>
          <cell r="G300138" t="str">
            <v>331586</v>
          </cell>
        </row>
        <row r="300139">
          <cell r="F300139" t="str">
            <v>vtime.net</v>
          </cell>
          <cell r="G300139" t="str">
            <v>331587</v>
          </cell>
        </row>
        <row r="300140">
          <cell r="F300140" t="str">
            <v>vtips.org</v>
          </cell>
          <cell r="G300140" t="str">
            <v>331588</v>
          </cell>
        </row>
        <row r="300141">
          <cell r="F300141" t="str">
            <v>vtisystems.com</v>
          </cell>
          <cell r="G300141" t="str">
            <v>331589</v>
          </cell>
        </row>
        <row r="300142">
          <cell r="F300142" t="str">
            <v>vtnetzwelt.com</v>
          </cell>
          <cell r="G300142" t="str">
            <v>331590</v>
          </cell>
        </row>
        <row r="300143">
          <cell r="F300143" t="str">
            <v>vtnssolutions.com</v>
          </cell>
          <cell r="G300143" t="str">
            <v>331591</v>
          </cell>
        </row>
        <row r="300144">
          <cell r="F300144" t="str">
            <v>vtouch.kr</v>
          </cell>
          <cell r="G300144" t="str">
            <v>331592</v>
          </cell>
        </row>
        <row r="300145">
          <cell r="F300145" t="str">
            <v>vtpzilina.sk</v>
          </cell>
          <cell r="G300145" t="str">
            <v>331593</v>
          </cell>
        </row>
        <row r="300146">
          <cell r="F300146" t="str">
            <v>vtrac.com</v>
          </cell>
          <cell r="G300146" t="str">
            <v>331594</v>
          </cell>
        </row>
        <row r="300147">
          <cell r="F300147" t="str">
            <v>vtricity.com</v>
          </cell>
          <cell r="G300147" t="str">
            <v>331595</v>
          </cell>
        </row>
        <row r="300148">
          <cell r="F300148" t="str">
            <v>vtripgroup.com</v>
          </cell>
          <cell r="G300148" t="str">
            <v>331596</v>
          </cell>
        </row>
        <row r="300149">
          <cell r="F300149" t="str">
            <v>vtronicstech.com</v>
          </cell>
          <cell r="G300149" t="str">
            <v>331597</v>
          </cell>
        </row>
        <row r="300150">
          <cell r="F300150" t="str">
            <v>vtsi.de</v>
          </cell>
          <cell r="G300150" t="str">
            <v>331598</v>
          </cell>
        </row>
        <row r="300151">
          <cell r="F300151" t="str">
            <v>vtti.com</v>
          </cell>
          <cell r="G300151" t="str">
            <v>331599</v>
          </cell>
        </row>
        <row r="300152">
          <cell r="F300152" t="str">
            <v>vtuconnect.in</v>
          </cell>
          <cell r="G300152" t="str">
            <v>331600</v>
          </cell>
        </row>
        <row r="300153">
          <cell r="F300153" t="str">
            <v>vtvtherapeutics.com</v>
          </cell>
          <cell r="G300153" t="str">
            <v>331601</v>
          </cell>
        </row>
        <row r="300154">
          <cell r="F300154" t="str">
            <v>vu1corporation.com</v>
          </cell>
          <cell r="G300154" t="str">
            <v>331602</v>
          </cell>
        </row>
        <row r="300155">
          <cell r="F300155" t="str">
            <v>vuact.com</v>
          </cell>
          <cell r="G300155" t="str">
            <v>331603</v>
          </cell>
        </row>
        <row r="300156">
          <cell r="F300156" t="str">
            <v>vubeology.com</v>
          </cell>
          <cell r="G300156" t="str">
            <v>331604</v>
          </cell>
        </row>
        <row r="300157">
          <cell r="F300157" t="str">
            <v>vubi.co</v>
          </cell>
          <cell r="G300157" t="str">
            <v>331605</v>
          </cell>
        </row>
        <row r="300158">
          <cell r="F300158" t="str">
            <v>vubuu.com</v>
          </cell>
          <cell r="G300158" t="str">
            <v>331606</v>
          </cell>
        </row>
        <row r="300159">
          <cell r="F300159" t="str">
            <v>vucahealth.com</v>
          </cell>
          <cell r="G300159" t="str">
            <v>331607</v>
          </cell>
        </row>
        <row r="300160">
          <cell r="F300160" t="str">
            <v>vudumobile.ca</v>
          </cell>
          <cell r="G300160" t="str">
            <v>331608</v>
          </cell>
        </row>
        <row r="300161">
          <cell r="F300161" t="str">
            <v>vue-matrix.com</v>
          </cell>
          <cell r="G300161" t="str">
            <v>331609</v>
          </cell>
        </row>
        <row r="300162">
          <cell r="F300162" t="str">
            <v>vueanalytics.com</v>
          </cell>
          <cell r="G300162" t="str">
            <v>331610</v>
          </cell>
        </row>
        <row r="300163">
          <cell r="F300163" t="str">
            <v>vueflix.com</v>
          </cell>
          <cell r="G300163" t="str">
            <v>331611</v>
          </cell>
        </row>
        <row r="300164">
          <cell r="F300164" t="str">
            <v>vuefolio.com</v>
          </cell>
          <cell r="G300164" t="str">
            <v>331612</v>
          </cell>
        </row>
        <row r="300165">
          <cell r="F300165" t="str">
            <v>vuelivenow.com</v>
          </cell>
          <cell r="G300165" t="str">
            <v>331613</v>
          </cell>
        </row>
        <row r="300166">
          <cell r="F300166" t="str">
            <v>vuemix.com</v>
          </cell>
          <cell r="G300166" t="str">
            <v>331614</v>
          </cell>
        </row>
        <row r="300167">
          <cell r="F300167" t="str">
            <v>vuenosairez.com</v>
          </cell>
          <cell r="G300167" t="str">
            <v>331615</v>
          </cell>
        </row>
        <row r="300168">
          <cell r="F300168" t="str">
            <v>vueplus.com</v>
          </cell>
          <cell r="G300168" t="str">
            <v>331616</v>
          </cell>
        </row>
        <row r="300169">
          <cell r="F300169" t="str">
            <v>vuetconnu.fr</v>
          </cell>
          <cell r="G300169" t="str">
            <v>331617</v>
          </cell>
        </row>
        <row r="300170">
          <cell r="F300170" t="str">
            <v>vuforia.com</v>
          </cell>
          <cell r="G300170" t="str">
            <v>331618</v>
          </cell>
        </row>
        <row r="300171">
          <cell r="F300171" t="str">
            <v>vuhu.net</v>
          </cell>
          <cell r="G300171" t="str">
            <v>331619</v>
          </cell>
        </row>
        <row r="300172">
          <cell r="F300172" t="str">
            <v>vuhuru.com</v>
          </cell>
          <cell r="G300172" t="str">
            <v>331620</v>
          </cell>
        </row>
        <row r="300173">
          <cell r="F300173" t="str">
            <v>vuidea.com</v>
          </cell>
          <cell r="G300173" t="str">
            <v>331621</v>
          </cell>
        </row>
        <row r="300174">
          <cell r="F300174" t="str">
            <v>vuier.com</v>
          </cell>
          <cell r="G300174" t="str">
            <v>331622</v>
          </cell>
        </row>
        <row r="300175">
          <cell r="F300175" t="str">
            <v>vuigame.vn</v>
          </cell>
          <cell r="G300175" t="str">
            <v>331623</v>
          </cell>
        </row>
        <row r="300176">
          <cell r="F300176" t="str">
            <v>vuin.tv</v>
          </cell>
          <cell r="G300176" t="str">
            <v>331624</v>
          </cell>
        </row>
        <row r="300177">
          <cell r="F300177" t="str">
            <v>vukee.com</v>
          </cell>
          <cell r="G300177" t="str">
            <v>331625</v>
          </cell>
        </row>
        <row r="300178">
          <cell r="F300178" t="str">
            <v>vulcancloud.com</v>
          </cell>
          <cell r="G300178" t="str">
            <v>331626</v>
          </cell>
        </row>
        <row r="300179">
          <cell r="F300179" t="str">
            <v>vulcanelectronics.com</v>
          </cell>
          <cell r="G300179" t="str">
            <v>331627</v>
          </cell>
        </row>
        <row r="300180">
          <cell r="F300180" t="str">
            <v>vulcanmagnetics.com</v>
          </cell>
          <cell r="G300180" t="str">
            <v>331628</v>
          </cell>
        </row>
        <row r="300181">
          <cell r="F300181" t="str">
            <v>vulcanmanagement.com</v>
          </cell>
          <cell r="G300181" t="str">
            <v>331629</v>
          </cell>
        </row>
        <row r="300182">
          <cell r="F300182" t="str">
            <v>vulcanmedia.co.za</v>
          </cell>
          <cell r="G300182" t="str">
            <v>331630</v>
          </cell>
        </row>
        <row r="300183">
          <cell r="F300183" t="str">
            <v>vulcantechs.com</v>
          </cell>
          <cell r="G300183" t="str">
            <v>331631</v>
          </cell>
        </row>
        <row r="300184">
          <cell r="F300184" t="str">
            <v>vulk.co</v>
          </cell>
          <cell r="G300184" t="str">
            <v>331632</v>
          </cell>
        </row>
        <row r="300185">
          <cell r="F300185" t="str">
            <v>vulkanretail.com</v>
          </cell>
          <cell r="G300185" t="str">
            <v>331633</v>
          </cell>
        </row>
        <row r="300186">
          <cell r="F300186" t="str">
            <v>vulnerability-lab.com</v>
          </cell>
          <cell r="G300186" t="str">
            <v>331634</v>
          </cell>
        </row>
        <row r="300187">
          <cell r="F300187" t="str">
            <v>vulnex.com</v>
          </cell>
          <cell r="G300187" t="str">
            <v>331635</v>
          </cell>
        </row>
        <row r="300188">
          <cell r="F300188" t="str">
            <v>vulpi.net</v>
          </cell>
          <cell r="G300188" t="str">
            <v>331636</v>
          </cell>
        </row>
        <row r="300189">
          <cell r="F300189" t="str">
            <v>vulsai.com</v>
          </cell>
          <cell r="G300189" t="str">
            <v>331637</v>
          </cell>
        </row>
        <row r="300190">
          <cell r="F300190" t="str">
            <v>vult.com</v>
          </cell>
          <cell r="G300190" t="str">
            <v>331638</v>
          </cell>
        </row>
        <row r="300191">
          <cell r="F300191" t="str">
            <v>vulume.com</v>
          </cell>
          <cell r="G300191" t="str">
            <v>331639</v>
          </cell>
        </row>
        <row r="300192">
          <cell r="F300192" t="str">
            <v>vumber.com</v>
          </cell>
          <cell r="G300192" t="str">
            <v>331640</v>
          </cell>
        </row>
        <row r="300193">
          <cell r="F300193" t="str">
            <v>vumee.com</v>
          </cell>
          <cell r="G300193" t="str">
            <v>331641</v>
          </cell>
        </row>
        <row r="300194">
          <cell r="F300194" t="str">
            <v>vumgumstore.com</v>
          </cell>
          <cell r="G300194" t="str">
            <v>331642</v>
          </cell>
        </row>
        <row r="300195">
          <cell r="F300195" t="str">
            <v>vumii.com</v>
          </cell>
          <cell r="G300195" t="str">
            <v>331643</v>
          </cell>
        </row>
        <row r="300196">
          <cell r="F300196" t="str">
            <v>vunanilimited.co.za</v>
          </cell>
          <cell r="G300196" t="str">
            <v>331644</v>
          </cell>
        </row>
        <row r="300197">
          <cell r="F300197" t="str">
            <v>vunite.com</v>
          </cell>
          <cell r="G300197" t="str">
            <v>331645</v>
          </cell>
        </row>
        <row r="300198">
          <cell r="F300198" t="str">
            <v>vuongquocgame.com</v>
          </cell>
          <cell r="G300198" t="str">
            <v>331646</v>
          </cell>
        </row>
        <row r="300199">
          <cell r="F300199" t="str">
            <v>vuqio.com</v>
          </cell>
          <cell r="G300199" t="str">
            <v>331647</v>
          </cell>
        </row>
        <row r="300200">
          <cell r="F300200" t="str">
            <v>vurgoodapps.com</v>
          </cell>
          <cell r="G300200" t="str">
            <v>331648</v>
          </cell>
        </row>
        <row r="300201">
          <cell r="F300201" t="str">
            <v>vurrb.com</v>
          </cell>
          <cell r="G300201" t="str">
            <v>331649</v>
          </cell>
        </row>
        <row r="300202">
          <cell r="F300202" t="str">
            <v>vus.io</v>
          </cell>
          <cell r="G300202" t="str">
            <v>331650</v>
          </cell>
        </row>
        <row r="300203">
          <cell r="F300203" t="str">
            <v>vuub.net</v>
          </cell>
          <cell r="G300203" t="str">
            <v>331651</v>
          </cell>
        </row>
        <row r="300204">
          <cell r="F300204" t="str">
            <v>vuuch.com</v>
          </cell>
          <cell r="G300204" t="str">
            <v>331652</v>
          </cell>
        </row>
        <row r="300205">
          <cell r="F300205" t="str">
            <v>vuukle.com</v>
          </cell>
          <cell r="G300205" t="str">
            <v>331653</v>
          </cell>
        </row>
        <row r="300206">
          <cell r="F300206" t="str">
            <v>vuurr.com</v>
          </cell>
          <cell r="G300206" t="str">
            <v>331654</v>
          </cell>
        </row>
        <row r="300207">
          <cell r="F300207" t="str">
            <v>vuviemedia.ie</v>
          </cell>
          <cell r="G300207" t="str">
            <v>331655</v>
          </cell>
        </row>
        <row r="300208">
          <cell r="F300208" t="str">
            <v>vuvox.com</v>
          </cell>
          <cell r="G300208" t="str">
            <v>331656</v>
          </cell>
        </row>
        <row r="300209">
          <cell r="F300209" t="str">
            <v>vuwall.com</v>
          </cell>
          <cell r="G300209" t="str">
            <v>331657</v>
          </cell>
        </row>
        <row r="300210">
          <cell r="F300210" t="str">
            <v>vuwivantagepoint.com</v>
          </cell>
          <cell r="G300210" t="str">
            <v>331658</v>
          </cell>
        </row>
        <row r="300211">
          <cell r="F300211" t="str">
            <v>vuzum.com</v>
          </cell>
          <cell r="G300211" t="str">
            <v>331659</v>
          </cell>
        </row>
        <row r="300212">
          <cell r="F300212" t="str">
            <v>vvdeals.com</v>
          </cell>
          <cell r="G300212" t="str">
            <v>331660</v>
          </cell>
        </row>
        <row r="300213">
          <cell r="F300213" t="str">
            <v>vvdntech.com</v>
          </cell>
          <cell r="G300213" t="str">
            <v>331661</v>
          </cell>
        </row>
        <row r="300214">
          <cell r="F300214" t="str">
            <v>vvehiclelouisianajobs.com</v>
          </cell>
          <cell r="G300214" t="str">
            <v>331662</v>
          </cell>
        </row>
        <row r="300215">
          <cell r="F300215" t="str">
            <v>vvidiagroup.com</v>
          </cell>
          <cell r="G300215" t="str">
            <v>331663</v>
          </cell>
        </row>
        <row r="300216">
          <cell r="F300216" t="str">
            <v>vvillageresorts.com</v>
          </cell>
          <cell r="G300216" t="str">
            <v>331664</v>
          </cell>
        </row>
        <row r="300217">
          <cell r="F300217" t="str">
            <v>vvirus.com</v>
          </cell>
          <cell r="G300217" t="str">
            <v>331665</v>
          </cell>
        </row>
        <row r="300218">
          <cell r="F300218" t="str">
            <v>vvisions.com</v>
          </cell>
          <cell r="G300218" t="str">
            <v>331666</v>
          </cell>
        </row>
        <row r="300219">
          <cell r="F300219" t="str">
            <v>vvphones.com</v>
          </cell>
          <cell r="G300219" t="str">
            <v>331667</v>
          </cell>
        </row>
        <row r="300220">
          <cell r="F300220" t="str">
            <v>vvtmed.com</v>
          </cell>
          <cell r="G300220" t="str">
            <v>331668</v>
          </cell>
        </row>
        <row r="300221">
          <cell r="F300221" t="str">
            <v>vvtv.com</v>
          </cell>
          <cell r="G300221" t="str">
            <v>331669</v>
          </cell>
        </row>
        <row r="300222">
          <cell r="F300222" t="str">
            <v>vwalls.com</v>
          </cell>
          <cell r="G300222" t="str">
            <v>331670</v>
          </cell>
        </row>
        <row r="300223">
          <cell r="F300223" t="str">
            <v>vwebdevelopment.com</v>
          </cell>
          <cell r="G300223" t="str">
            <v>331671</v>
          </cell>
        </row>
        <row r="300224">
          <cell r="F300224" t="str">
            <v>vwxbranding.com</v>
          </cell>
          <cell r="G300224" t="str">
            <v>331672</v>
          </cell>
        </row>
        <row r="300225">
          <cell r="F300225" t="str">
            <v>vxchnge.com</v>
          </cell>
          <cell r="G300225" t="str">
            <v>331673</v>
          </cell>
        </row>
        <row r="300226">
          <cell r="F300226" t="str">
            <v>vxi.com</v>
          </cell>
          <cell r="G300226" t="str">
            <v>331674</v>
          </cell>
        </row>
        <row r="300227">
          <cell r="F300227" t="str">
            <v>vxlab.com</v>
          </cell>
          <cell r="G300227" t="str">
            <v>331675</v>
          </cell>
        </row>
        <row r="300228">
          <cell r="F300228" t="str">
            <v>vxsbill.com</v>
          </cell>
          <cell r="G300228" t="str">
            <v>331676</v>
          </cell>
        </row>
        <row r="300229">
          <cell r="F300229" t="str">
            <v>vy.com.tr</v>
          </cell>
          <cell r="G300229" t="str">
            <v>331677</v>
          </cell>
        </row>
        <row r="300230">
          <cell r="F300230" t="str">
            <v>vyami.com</v>
          </cell>
          <cell r="G300230" t="str">
            <v>331678</v>
          </cell>
        </row>
        <row r="300231">
          <cell r="F300231" t="str">
            <v>vyapaari.in</v>
          </cell>
          <cell r="G300231" t="str">
            <v>331679</v>
          </cell>
        </row>
        <row r="300232">
          <cell r="F300232" t="str">
            <v>vyaparhub.com</v>
          </cell>
          <cell r="G300232" t="str">
            <v>331680</v>
          </cell>
        </row>
        <row r="300233">
          <cell r="F300233" t="str">
            <v>vyapin.com</v>
          </cell>
          <cell r="G300233" t="str">
            <v>331681</v>
          </cell>
        </row>
        <row r="300234">
          <cell r="F300234" t="str">
            <v>vydoo.com</v>
          </cell>
          <cell r="G300234" t="str">
            <v>331682</v>
          </cell>
        </row>
        <row r="300235">
          <cell r="F300235" t="str">
            <v>vydox.com</v>
          </cell>
          <cell r="G300235" t="str">
            <v>331683</v>
          </cell>
        </row>
        <row r="300236">
          <cell r="F300236" t="str">
            <v>vydya.com</v>
          </cell>
          <cell r="G300236" t="str">
            <v>331684</v>
          </cell>
        </row>
        <row r="300237">
          <cell r="F300237" t="str">
            <v>vye.vn</v>
          </cell>
          <cell r="G300237" t="str">
            <v>331685</v>
          </cell>
        </row>
        <row r="300238">
          <cell r="F300238" t="str">
            <v>vyew.com</v>
          </cell>
          <cell r="G300238" t="str">
            <v>331686</v>
          </cell>
        </row>
        <row r="300239">
          <cell r="F300239" t="str">
            <v>vygentech.com</v>
          </cell>
          <cell r="G300239" t="str">
            <v>331687</v>
          </cell>
        </row>
        <row r="300240">
          <cell r="F300240" t="str">
            <v>vyke.com</v>
          </cell>
          <cell r="G300240" t="str">
            <v>331688</v>
          </cell>
        </row>
        <row r="300241">
          <cell r="F300241" t="str">
            <v>vynamic.com</v>
          </cell>
          <cell r="G300241" t="str">
            <v>331689</v>
          </cell>
        </row>
        <row r="300242">
          <cell r="F300242" t="str">
            <v>vynora.com</v>
          </cell>
          <cell r="G300242" t="str">
            <v>331690</v>
          </cell>
        </row>
        <row r="300243">
          <cell r="F300243" t="str">
            <v>vyomconsultants.co.uk</v>
          </cell>
          <cell r="G300243" t="str">
            <v>331691</v>
          </cell>
        </row>
        <row r="300244">
          <cell r="F300244" t="str">
            <v>vyoo.eu</v>
          </cell>
          <cell r="G300244" t="str">
            <v>331692</v>
          </cell>
        </row>
        <row r="300245">
          <cell r="F300245" t="str">
            <v>vyoo.it</v>
          </cell>
          <cell r="G300245" t="str">
            <v>331693</v>
          </cell>
        </row>
        <row r="300246">
          <cell r="F300246" t="str">
            <v>vyoom.com</v>
          </cell>
          <cell r="G300246" t="str">
            <v>331694</v>
          </cell>
        </row>
        <row r="300247">
          <cell r="F300247" t="str">
            <v>vysilhq.com</v>
          </cell>
          <cell r="G300247" t="str">
            <v>331695</v>
          </cell>
        </row>
        <row r="300248">
          <cell r="F300248" t="str">
            <v>vysionics.com</v>
          </cell>
          <cell r="G300248" t="str">
            <v>331696</v>
          </cell>
        </row>
        <row r="300249">
          <cell r="F300249" t="str">
            <v>vysk.com</v>
          </cell>
          <cell r="G300249" t="str">
            <v>331697</v>
          </cell>
        </row>
        <row r="300250">
          <cell r="F300250" t="str">
            <v>vysor.io</v>
          </cell>
          <cell r="G300250" t="str">
            <v>331698</v>
          </cell>
        </row>
        <row r="300251">
          <cell r="F300251" t="str">
            <v>vytacorp.com</v>
          </cell>
          <cell r="G300251" t="str">
            <v>331699</v>
          </cell>
        </row>
        <row r="300252">
          <cell r="F300252" t="str">
            <v>vytalz.com</v>
          </cell>
          <cell r="G300252" t="str">
            <v>331700</v>
          </cell>
        </row>
        <row r="300253">
          <cell r="F300253" t="str">
            <v>vytru.com</v>
          </cell>
          <cell r="G300253" t="str">
            <v>331701</v>
          </cell>
        </row>
        <row r="300254">
          <cell r="F300254" t="str">
            <v>vyuu.com</v>
          </cell>
          <cell r="G300254" t="str">
            <v>331702</v>
          </cell>
        </row>
        <row r="300255">
          <cell r="F300255" t="str">
            <v>vyvolej.to</v>
          </cell>
          <cell r="G300255" t="str">
            <v>331703</v>
          </cell>
        </row>
        <row r="300256">
          <cell r="F300256" t="str">
            <v>vyvyfy.com</v>
          </cell>
          <cell r="G300256" t="str">
            <v>331704</v>
          </cell>
        </row>
        <row r="300257">
          <cell r="F300257" t="str">
            <v>vz.ae</v>
          </cell>
          <cell r="G300257" t="str">
            <v>331705</v>
          </cell>
        </row>
        <row r="300258">
          <cell r="F300258" t="str">
            <v>vz777.com</v>
          </cell>
          <cell r="G300258" t="str">
            <v>331706</v>
          </cell>
        </row>
        <row r="300259">
          <cell r="F300259" t="str">
            <v>vzazz.com</v>
          </cell>
          <cell r="G300259" t="str">
            <v>331707</v>
          </cell>
        </row>
        <row r="300260">
          <cell r="F300260" t="str">
            <v>vzillion.com</v>
          </cell>
          <cell r="G300260" t="str">
            <v>331708</v>
          </cell>
        </row>
        <row r="300261">
          <cell r="F300261" t="str">
            <v>w-ha.com</v>
          </cell>
          <cell r="G300261" t="str">
            <v>331709</v>
          </cell>
        </row>
        <row r="300262">
          <cell r="F300262" t="str">
            <v>w-limo.com</v>
          </cell>
          <cell r="G300262" t="str">
            <v>331710</v>
          </cell>
        </row>
        <row r="300263">
          <cell r="F300263" t="str">
            <v>w-systems.com</v>
          </cell>
          <cell r="G300263" t="str">
            <v>331711</v>
          </cell>
        </row>
        <row r="300264">
          <cell r="F300264" t="str">
            <v>w-water.com</v>
          </cell>
          <cell r="G300264" t="str">
            <v>331712</v>
          </cell>
        </row>
        <row r="300265">
          <cell r="F300265" t="str">
            <v>w.fixtureslive.com</v>
          </cell>
          <cell r="G300265" t="str">
            <v>331713</v>
          </cell>
        </row>
        <row r="300266">
          <cell r="F300266" t="str">
            <v>w.illi.am</v>
          </cell>
          <cell r="G300266" t="str">
            <v>331714</v>
          </cell>
        </row>
        <row r="300267">
          <cell r="F300267" t="str">
            <v>w12studios.com</v>
          </cell>
          <cell r="G300267" t="str">
            <v>331715</v>
          </cell>
        </row>
        <row r="300268">
          <cell r="F300268" t="str">
            <v>w1office.com</v>
          </cell>
          <cell r="G300268" t="str">
            <v>331716</v>
          </cell>
        </row>
        <row r="300269">
          <cell r="F300269" t="str">
            <v>w1sd0m.net</v>
          </cell>
          <cell r="G300269" t="str">
            <v>331717</v>
          </cell>
        </row>
        <row r="300270">
          <cell r="F300270" t="str">
            <v>w1se.net</v>
          </cell>
          <cell r="G300270" t="str">
            <v>331718</v>
          </cell>
        </row>
        <row r="300271">
          <cell r="F300271" t="str">
            <v>w2bi.com</v>
          </cell>
          <cell r="G300271" t="str">
            <v>331719</v>
          </cell>
        </row>
        <row r="300272">
          <cell r="F300272" t="str">
            <v>w2comm.com</v>
          </cell>
          <cell r="G300272" t="str">
            <v>331720</v>
          </cell>
        </row>
        <row r="300273">
          <cell r="F300273" t="str">
            <v>w2ogroup.com</v>
          </cell>
          <cell r="G300273" t="str">
            <v>331721</v>
          </cell>
        </row>
        <row r="300274">
          <cell r="F300274" t="str">
            <v>w3-edge.com</v>
          </cell>
          <cell r="G300274" t="str">
            <v>331722</v>
          </cell>
        </row>
        <row r="300275">
          <cell r="F300275" t="str">
            <v>w3-markup.com</v>
          </cell>
          <cell r="G300275" t="str">
            <v>331723</v>
          </cell>
        </row>
        <row r="300276">
          <cell r="F300276" t="str">
            <v>w3americas.com</v>
          </cell>
          <cell r="G300276" t="str">
            <v>331724</v>
          </cell>
        </row>
        <row r="300277">
          <cell r="F300277" t="str">
            <v>w3bee.com</v>
          </cell>
          <cell r="G300277" t="str">
            <v>331725</v>
          </cell>
        </row>
        <row r="300278">
          <cell r="F300278" t="str">
            <v>w3bin.com</v>
          </cell>
          <cell r="G300278" t="str">
            <v>331726</v>
          </cell>
        </row>
        <row r="300279">
          <cell r="F300279" t="str">
            <v>w3blender.com</v>
          </cell>
          <cell r="G300279" t="str">
            <v>331727</v>
          </cell>
        </row>
        <row r="300280">
          <cell r="F300280" t="str">
            <v>w3businessadvisors.com</v>
          </cell>
          <cell r="G300280" t="str">
            <v>331728</v>
          </cell>
        </row>
        <row r="300281">
          <cell r="F300281" t="str">
            <v>w3counter.com</v>
          </cell>
          <cell r="G300281" t="str">
            <v>331729</v>
          </cell>
        </row>
        <row r="300282">
          <cell r="F300282" t="str">
            <v>w3csolutions.com</v>
          </cell>
          <cell r="G300282" t="str">
            <v>331730</v>
          </cell>
        </row>
        <row r="300283">
          <cell r="F300283" t="str">
            <v>w3dc.com</v>
          </cell>
          <cell r="G300283" t="str">
            <v>331731</v>
          </cell>
        </row>
        <row r="300284">
          <cell r="F300284" t="str">
            <v>w3eden.com</v>
          </cell>
          <cell r="G300284" t="str">
            <v>331732</v>
          </cell>
        </row>
        <row r="300285">
          <cell r="F300285" t="str">
            <v>w3era.com</v>
          </cell>
          <cell r="G300285" t="str">
            <v>331733</v>
          </cell>
        </row>
        <row r="300286">
          <cell r="F300286" t="str">
            <v>w3gifts.com</v>
          </cell>
          <cell r="G300286" t="str">
            <v>331734</v>
          </cell>
        </row>
        <row r="300287">
          <cell r="F300287" t="str">
            <v>w3mlabs.com.br</v>
          </cell>
          <cell r="G300287" t="str">
            <v>331735</v>
          </cell>
        </row>
        <row r="300288">
          <cell r="F300288" t="str">
            <v>w3origin.com</v>
          </cell>
          <cell r="G300288" t="str">
            <v>331736</v>
          </cell>
        </row>
        <row r="300289">
          <cell r="F300289" t="str">
            <v>w3police.com</v>
          </cell>
          <cell r="G300289" t="str">
            <v>331737</v>
          </cell>
        </row>
        <row r="300290">
          <cell r="F300290" t="str">
            <v>w3responsive.com</v>
          </cell>
          <cell r="G300290" t="str">
            <v>331738</v>
          </cell>
        </row>
        <row r="300291">
          <cell r="F300291" t="str">
            <v>w3schools.com</v>
          </cell>
          <cell r="G300291" t="str">
            <v>331739</v>
          </cell>
        </row>
        <row r="300292">
          <cell r="F300292" t="str">
            <v>w3sitepro.com</v>
          </cell>
          <cell r="G300292" t="str">
            <v>331740</v>
          </cell>
        </row>
        <row r="300293">
          <cell r="F300293" t="str">
            <v>w3snapshot.com</v>
          </cell>
          <cell r="G300293" t="str">
            <v>331741</v>
          </cell>
        </row>
        <row r="300294">
          <cell r="F300294" t="str">
            <v>w3team.in</v>
          </cell>
          <cell r="G300294" t="str">
            <v>331742</v>
          </cell>
        </row>
        <row r="300295">
          <cell r="F300295" t="str">
            <v>w3techie.com</v>
          </cell>
          <cell r="G300295" t="str">
            <v>331743</v>
          </cell>
        </row>
        <row r="300296">
          <cell r="F300296" t="str">
            <v>w3techs.com</v>
          </cell>
          <cell r="G300296" t="str">
            <v>331744</v>
          </cell>
        </row>
        <row r="300297">
          <cell r="F300297" t="str">
            <v>w3trends.com</v>
          </cell>
          <cell r="G300297" t="str">
            <v>331745</v>
          </cell>
        </row>
        <row r="300298">
          <cell r="F300298" t="str">
            <v>w3webschool.com</v>
          </cell>
          <cell r="G300298" t="str">
            <v>331746</v>
          </cell>
        </row>
        <row r="300299">
          <cell r="F300299" t="str">
            <v>w4consult.com</v>
          </cell>
          <cell r="G300299" t="str">
            <v>331747</v>
          </cell>
        </row>
        <row r="300300">
          <cell r="F300300" t="str">
            <v>w6group.com</v>
          </cell>
          <cell r="G300300" t="str">
            <v>331748</v>
          </cell>
        </row>
        <row r="300301">
          <cell r="F300301" t="str">
            <v>waa2.com</v>
          </cell>
          <cell r="G300301" t="str">
            <v>331749</v>
          </cell>
        </row>
        <row r="300302">
          <cell r="F300302" t="str">
            <v>waaac.co</v>
          </cell>
          <cell r="G300302" t="str">
            <v>331750</v>
          </cell>
        </row>
        <row r="300303">
          <cell r="F300303" t="str">
            <v>waabeh.com</v>
          </cell>
          <cell r="G300303" t="str">
            <v>331751</v>
          </cell>
        </row>
        <row r="300304">
          <cell r="F300304" t="str">
            <v>waachy.com</v>
          </cell>
          <cell r="G300304" t="str">
            <v>331752</v>
          </cell>
        </row>
        <row r="300305">
          <cell r="F300305" t="str">
            <v>waag.org</v>
          </cell>
          <cell r="G300305" t="str">
            <v>331753</v>
          </cell>
        </row>
        <row r="300306">
          <cell r="F300306" t="str">
            <v>waahwaah.com</v>
          </cell>
          <cell r="G300306" t="str">
            <v>331754</v>
          </cell>
        </row>
        <row r="300307">
          <cell r="F300307" t="str">
            <v>waalt.com</v>
          </cell>
          <cell r="G300307" t="str">
            <v>331755</v>
          </cell>
        </row>
        <row r="300308">
          <cell r="F300308" t="str">
            <v>waardedoorit.nl</v>
          </cell>
          <cell r="G300308" t="str">
            <v>331756</v>
          </cell>
        </row>
        <row r="300309">
          <cell r="F300309" t="str">
            <v>wabamart.co.za</v>
          </cell>
          <cell r="G300309" t="str">
            <v>331757</v>
          </cell>
        </row>
        <row r="300310">
          <cell r="F300310" t="str">
            <v>wabansoftware.com</v>
          </cell>
          <cell r="G300310" t="str">
            <v>331758</v>
          </cell>
        </row>
        <row r="300311">
          <cell r="F300311" t="str">
            <v>wabinvestigations.com</v>
          </cell>
          <cell r="G300311" t="str">
            <v>331759</v>
          </cell>
        </row>
        <row r="300312">
          <cell r="F300312" t="str">
            <v>wabion.com</v>
          </cell>
          <cell r="G300312" t="str">
            <v>331760</v>
          </cell>
        </row>
        <row r="300313">
          <cell r="F300313" t="str">
            <v>wabisabisound.com</v>
          </cell>
          <cell r="G300313" t="str">
            <v>331761</v>
          </cell>
        </row>
        <row r="300314">
          <cell r="F300314" t="str">
            <v>wabsolute.de</v>
          </cell>
          <cell r="G300314" t="str">
            <v>331762</v>
          </cell>
        </row>
        <row r="300315">
          <cell r="F300315" t="str">
            <v>wabtec.com</v>
          </cell>
          <cell r="G300315" t="str">
            <v>331763</v>
          </cell>
        </row>
        <row r="300316">
          <cell r="F300316" t="str">
            <v>wacanai.com</v>
          </cell>
          <cell r="G300316" t="str">
            <v>331764</v>
          </cell>
        </row>
        <row r="300317">
          <cell r="F300317" t="str">
            <v>wacapps.net</v>
          </cell>
          <cell r="G300317" t="str">
            <v>331765</v>
          </cell>
        </row>
        <row r="300318">
          <cell r="F300318" t="str">
            <v>waccbox.com</v>
          </cell>
          <cell r="G300318" t="str">
            <v>331766</v>
          </cell>
        </row>
        <row r="300319">
          <cell r="F300319" t="str">
            <v>wachete.com</v>
          </cell>
          <cell r="G300319" t="str">
            <v>331767</v>
          </cell>
        </row>
        <row r="300320">
          <cell r="F300320" t="str">
            <v>wachovia.com</v>
          </cell>
          <cell r="G300320" t="str">
            <v>331768</v>
          </cell>
        </row>
        <row r="300321">
          <cell r="F300321" t="str">
            <v>wachsws.com</v>
          </cell>
          <cell r="G300321" t="str">
            <v>331769</v>
          </cell>
        </row>
        <row r="300322">
          <cell r="F300322" t="str">
            <v>wachumba.eu</v>
          </cell>
          <cell r="G300322" t="str">
            <v>331770</v>
          </cell>
        </row>
        <row r="300323">
          <cell r="F300323" t="str">
            <v>wachywachy.com</v>
          </cell>
          <cell r="G300323" t="str">
            <v>331771</v>
          </cell>
        </row>
        <row r="300324">
          <cell r="F300324" t="str">
            <v>wackosearch.com</v>
          </cell>
          <cell r="G300324" t="str">
            <v>331772</v>
          </cell>
        </row>
        <row r="300325">
          <cell r="F300325" t="str">
            <v>waconsulting.com.br</v>
          </cell>
          <cell r="G300325" t="str">
            <v>331773</v>
          </cell>
        </row>
        <row r="300326">
          <cell r="F300326" t="str">
            <v>wada.vn</v>
          </cell>
          <cell r="G300326" t="str">
            <v>331774</v>
          </cell>
        </row>
        <row r="300327">
          <cell r="F300327" t="str">
            <v>wadedev.com</v>
          </cell>
          <cell r="G300327" t="str">
            <v>331775</v>
          </cell>
        </row>
        <row r="300328">
          <cell r="F300328" t="str">
            <v>wadeeny.com</v>
          </cell>
          <cell r="G300328" t="str">
            <v>331776</v>
          </cell>
        </row>
        <row r="300329">
          <cell r="F300329" t="str">
            <v>wadhub.com</v>
          </cell>
          <cell r="G300329" t="str">
            <v>331777</v>
          </cell>
        </row>
        <row r="300330">
          <cell r="F300330" t="str">
            <v>wadhwani-foundation.org</v>
          </cell>
          <cell r="G300330" t="str">
            <v>331778</v>
          </cell>
        </row>
        <row r="300331">
          <cell r="F300331" t="str">
            <v>wadiz.kr</v>
          </cell>
          <cell r="G300331" t="str">
            <v>331779</v>
          </cell>
        </row>
        <row r="300332">
          <cell r="F300332" t="str">
            <v>wadja.com</v>
          </cell>
          <cell r="G300332" t="str">
            <v>331780</v>
          </cell>
        </row>
        <row r="300333">
          <cell r="F300333" t="str">
            <v>wadobo.com</v>
          </cell>
          <cell r="G300333" t="str">
            <v>331781</v>
          </cell>
        </row>
        <row r="300334">
          <cell r="F300334" t="str">
            <v>wadvisory.com.au</v>
          </cell>
          <cell r="G300334" t="str">
            <v>331782</v>
          </cell>
        </row>
        <row r="300335">
          <cell r="F300335" t="str">
            <v>waersystems.com</v>
          </cell>
          <cell r="G300335" t="str">
            <v>331783</v>
          </cell>
        </row>
        <row r="300336">
          <cell r="F300336" t="str">
            <v>waesociety.org</v>
          </cell>
          <cell r="G300336" t="str">
            <v>331784</v>
          </cell>
        </row>
        <row r="300337">
          <cell r="F300337" t="str">
            <v>waesol.com</v>
          </cell>
          <cell r="G300337" t="str">
            <v>331785</v>
          </cell>
        </row>
        <row r="300338">
          <cell r="F300338" t="str">
            <v>wafertech.com</v>
          </cell>
          <cell r="G300338" t="str">
            <v>331786</v>
          </cell>
        </row>
        <row r="300339">
          <cell r="F300339" t="str">
            <v>waff.at</v>
          </cell>
          <cell r="G300339" t="str">
            <v>331787</v>
          </cell>
        </row>
        <row r="300340">
          <cell r="F300340" t="str">
            <v>waffil.com</v>
          </cell>
          <cell r="G300340" t="str">
            <v>331788</v>
          </cell>
        </row>
        <row r="300341">
          <cell r="F300341" t="str">
            <v>waffle.at</v>
          </cell>
          <cell r="G300341" t="str">
            <v>331789</v>
          </cell>
        </row>
        <row r="300342">
          <cell r="F300342" t="str">
            <v>waffle.io</v>
          </cell>
          <cell r="G300342" t="str">
            <v>331790</v>
          </cell>
        </row>
        <row r="300343">
          <cell r="F300343" t="str">
            <v>waffleme.com</v>
          </cell>
          <cell r="G300343" t="str">
            <v>331791</v>
          </cell>
        </row>
        <row r="300344">
          <cell r="F300344" t="str">
            <v>wag.com</v>
          </cell>
          <cell r="G300344" t="str">
            <v>331792</v>
          </cell>
        </row>
        <row r="300345">
          <cell r="F300345" t="str">
            <v>wagawin.com</v>
          </cell>
          <cell r="G300345" t="str">
            <v>331793</v>
          </cell>
        </row>
        <row r="300346">
          <cell r="F300346" t="str">
            <v>wagehub.com</v>
          </cell>
          <cell r="G300346" t="str">
            <v>331794</v>
          </cell>
        </row>
        <row r="300347">
          <cell r="F300347" t="str">
            <v>wagerwars.co</v>
          </cell>
          <cell r="G300347" t="str">
            <v>331795</v>
          </cell>
        </row>
        <row r="300348">
          <cell r="F300348" t="str">
            <v>wagerweb.ag</v>
          </cell>
          <cell r="G300348" t="str">
            <v>331796</v>
          </cell>
        </row>
        <row r="300349">
          <cell r="F300349" t="str">
            <v>waggintrainbrand.com</v>
          </cell>
          <cell r="G300349" t="str">
            <v>331797</v>
          </cell>
        </row>
        <row r="300350">
          <cell r="F300350" t="str">
            <v>waghotels.com</v>
          </cell>
          <cell r="G300350" t="str">
            <v>331798</v>
          </cell>
        </row>
        <row r="300351">
          <cell r="F300351" t="str">
            <v>wagjag.com</v>
          </cell>
          <cell r="G300351" t="str">
            <v>331799</v>
          </cell>
        </row>
        <row r="300352">
          <cell r="F300352" t="str">
            <v>wagneroil.com</v>
          </cell>
          <cell r="G300352" t="str">
            <v>331800</v>
          </cell>
        </row>
        <row r="300353">
          <cell r="F300353" t="str">
            <v>wagonblast.com</v>
          </cell>
          <cell r="G300353" t="str">
            <v>331801</v>
          </cell>
        </row>
        <row r="300354">
          <cell r="F300354" t="str">
            <v>wagonworksllc.com</v>
          </cell>
          <cell r="G300354" t="str">
            <v>331802</v>
          </cell>
        </row>
        <row r="300355">
          <cell r="F300355" t="str">
            <v>wagwire.com</v>
          </cell>
          <cell r="G300355" t="str">
            <v>331803</v>
          </cell>
        </row>
        <row r="300356">
          <cell r="F300356" t="str">
            <v>wahdang.com</v>
          </cell>
          <cell r="G300356" t="str">
            <v>331804</v>
          </cell>
        </row>
        <row r="300357">
          <cell r="F300357" t="str">
            <v>wahealthplan.com</v>
          </cell>
          <cell r="G300357" t="str">
            <v>331805</v>
          </cell>
        </row>
        <row r="300358">
          <cell r="F300358" t="str">
            <v>wahenga.co.za</v>
          </cell>
          <cell r="G300358" t="str">
            <v>331806</v>
          </cell>
        </row>
        <row r="300359">
          <cell r="F300359" t="str">
            <v>wahgifts.com</v>
          </cell>
          <cell r="G300359" t="str">
            <v>331807</v>
          </cell>
        </row>
        <row r="300360">
          <cell r="F300360" t="str">
            <v>wahinenetdesigns.com</v>
          </cell>
          <cell r="G300360" t="str">
            <v>331808</v>
          </cell>
        </row>
        <row r="300361">
          <cell r="F300361" t="str">
            <v>wahlandcase.com</v>
          </cell>
          <cell r="G300361" t="str">
            <v>331809</v>
          </cell>
        </row>
        <row r="300362">
          <cell r="F300362" t="str">
            <v>wahlburgersrestaurant.com</v>
          </cell>
          <cell r="G300362" t="str">
            <v>331810</v>
          </cell>
        </row>
        <row r="300363">
          <cell r="F300363" t="str">
            <v>wahltentrental.com</v>
          </cell>
          <cell r="G300363" t="str">
            <v>331811</v>
          </cell>
        </row>
        <row r="300364">
          <cell r="F300364" t="str">
            <v>wahmwebhosting.com</v>
          </cell>
          <cell r="G300364" t="str">
            <v>331812</v>
          </cell>
        </row>
        <row r="300365">
          <cell r="F300365" t="str">
            <v>wahoha.com</v>
          </cell>
          <cell r="G300365" t="str">
            <v>331813</v>
          </cell>
        </row>
        <row r="300366">
          <cell r="F300366" t="str">
            <v>wahoofitness.com</v>
          </cell>
          <cell r="G300366" t="str">
            <v>331814</v>
          </cell>
        </row>
        <row r="300367">
          <cell r="F300367" t="str">
            <v>wahquotes.com</v>
          </cell>
          <cell r="G300367" t="str">
            <v>331815</v>
          </cell>
        </row>
        <row r="300368">
          <cell r="F300368" t="str">
            <v>wahuna.com</v>
          </cell>
          <cell r="G300368" t="str">
            <v>331816</v>
          </cell>
        </row>
        <row r="300369">
          <cell r="F300369" t="str">
            <v>wahwahnetworks.com</v>
          </cell>
          <cell r="G300369" t="str">
            <v>331817</v>
          </cell>
        </row>
        <row r="300370">
          <cell r="F300370" t="str">
            <v>wahyahseh.com</v>
          </cell>
          <cell r="G300370" t="str">
            <v>331818</v>
          </cell>
        </row>
        <row r="300371">
          <cell r="F300371" t="str">
            <v>waiakeasprings.com</v>
          </cell>
          <cell r="G300371" t="str">
            <v>331819</v>
          </cell>
        </row>
        <row r="300372">
          <cell r="F300372" t="str">
            <v>waimaiku.com</v>
          </cell>
          <cell r="G300372" t="str">
            <v>331820</v>
          </cell>
        </row>
        <row r="300373">
          <cell r="F300373" t="str">
            <v>waimea.dk</v>
          </cell>
          <cell r="G300373" t="str">
            <v>331821</v>
          </cell>
        </row>
        <row r="300374">
          <cell r="F300374" t="str">
            <v>waitbot.com</v>
          </cell>
          <cell r="G300374" t="str">
            <v>331822</v>
          </cell>
        </row>
        <row r="300375">
          <cell r="F300375" t="str">
            <v>waitbutwhy.com</v>
          </cell>
          <cell r="G300375" t="str">
            <v>331823</v>
          </cell>
        </row>
        <row r="300376">
          <cell r="F300376" t="str">
            <v>waiter.com</v>
          </cell>
          <cell r="G300376" t="str">
            <v>331824</v>
          </cell>
        </row>
        <row r="300377">
          <cell r="F300377" t="str">
            <v>waiterio.com</v>
          </cell>
          <cell r="G300377" t="str">
            <v>331825</v>
          </cell>
        </row>
        <row r="300378">
          <cell r="F300378" t="str">
            <v>waiterone.net</v>
          </cell>
          <cell r="G300378" t="str">
            <v>331826</v>
          </cell>
        </row>
        <row r="300379">
          <cell r="F300379" t="str">
            <v>waitlist.me</v>
          </cell>
          <cell r="G300379" t="str">
            <v>331827</v>
          </cell>
        </row>
        <row r="300380">
          <cell r="F300380" t="str">
            <v>waitlistr.com</v>
          </cell>
          <cell r="G300380" t="str">
            <v>331828</v>
          </cell>
        </row>
        <row r="300381">
          <cell r="F300381" t="str">
            <v>waitress.com</v>
          </cell>
          <cell r="G300381" t="str">
            <v>331829</v>
          </cell>
        </row>
        <row r="300382">
          <cell r="F300382" t="str">
            <v>wajahayu.com</v>
          </cell>
          <cell r="G300382" t="str">
            <v>331830</v>
          </cell>
        </row>
        <row r="300383">
          <cell r="F300383" t="str">
            <v>wajam.com</v>
          </cell>
          <cell r="G300383" t="str">
            <v>331831</v>
          </cell>
        </row>
        <row r="300384">
          <cell r="F300384" t="str">
            <v>wakakuu.com</v>
          </cell>
          <cell r="G300384" t="str">
            <v>331832</v>
          </cell>
        </row>
        <row r="300385">
          <cell r="F300385" t="str">
            <v>wakami.net</v>
          </cell>
          <cell r="G300385" t="str">
            <v>331833</v>
          </cell>
        </row>
        <row r="300386">
          <cell r="F300386" t="str">
            <v>wakanim.tv</v>
          </cell>
          <cell r="G300386" t="str">
            <v>331834</v>
          </cell>
        </row>
        <row r="300387">
          <cell r="F300387" t="str">
            <v>wakanow.com</v>
          </cell>
          <cell r="G300387" t="str">
            <v>331835</v>
          </cell>
        </row>
        <row r="300388">
          <cell r="F300388" t="str">
            <v>wakatime.com</v>
          </cell>
          <cell r="G300388" t="str">
            <v>331836</v>
          </cell>
        </row>
        <row r="300389">
          <cell r="F300389" t="str">
            <v>wakawakafoundation.org</v>
          </cell>
          <cell r="G300389" t="str">
            <v>331837</v>
          </cell>
        </row>
        <row r="300390">
          <cell r="F300390" t="str">
            <v>wake-studios.com</v>
          </cell>
          <cell r="G300390" t="str">
            <v>331838</v>
          </cell>
        </row>
        <row r="300391">
          <cell r="F300391" t="str">
            <v>wakeapp.com</v>
          </cell>
          <cell r="G300391" t="str">
            <v>331839</v>
          </cell>
        </row>
        <row r="300392">
          <cell r="F300392" t="str">
            <v>wakeapphealth.com</v>
          </cell>
          <cell r="G300392" t="str">
            <v>331840</v>
          </cell>
        </row>
        <row r="300393">
          <cell r="F300393" t="str">
            <v>wakefieldmill.com</v>
          </cell>
          <cell r="G300393" t="str">
            <v>331841</v>
          </cell>
        </row>
        <row r="300394">
          <cell r="F300394" t="str">
            <v>wakefit.co</v>
          </cell>
          <cell r="G300394" t="str">
            <v>331842</v>
          </cell>
        </row>
        <row r="300395">
          <cell r="F300395" t="str">
            <v>wakeforestmontessori.com</v>
          </cell>
          <cell r="G300395" t="str">
            <v>331843</v>
          </cell>
        </row>
        <row r="300396">
          <cell r="F300396" t="str">
            <v>wakeleellc.com</v>
          </cell>
          <cell r="G300396" t="str">
            <v>331844</v>
          </cell>
        </row>
        <row r="300397">
          <cell r="F300397" t="str">
            <v>wakensys.com</v>
          </cell>
          <cell r="G300397" t="str">
            <v>331845</v>
          </cell>
        </row>
        <row r="300398">
          <cell r="F300398" t="str">
            <v>wakeupabroad.co.uk</v>
          </cell>
          <cell r="G300398" t="str">
            <v>331846</v>
          </cell>
        </row>
        <row r="300399">
          <cell r="F300399" t="str">
            <v>wakeupnow.com</v>
          </cell>
          <cell r="G300399" t="str">
            <v>331847</v>
          </cell>
        </row>
        <row r="300400">
          <cell r="F300400" t="str">
            <v>wakeupontime.com</v>
          </cell>
          <cell r="G300400" t="str">
            <v>331848</v>
          </cell>
        </row>
        <row r="300401">
          <cell r="F300401" t="str">
            <v>wakeupreview.com</v>
          </cell>
          <cell r="G300401" t="str">
            <v>331849</v>
          </cell>
        </row>
        <row r="300402">
          <cell r="F300402" t="str">
            <v>wakiapps.com</v>
          </cell>
          <cell r="G300402" t="str">
            <v>331850</v>
          </cell>
        </row>
        <row r="300403">
          <cell r="F300403" t="str">
            <v>wakibi.nl</v>
          </cell>
          <cell r="G300403" t="str">
            <v>331851</v>
          </cell>
        </row>
        <row r="300404">
          <cell r="F300404" t="str">
            <v>wakinggiants.co.nz</v>
          </cell>
          <cell r="G300404" t="str">
            <v>331852</v>
          </cell>
        </row>
        <row r="300405">
          <cell r="F300405" t="str">
            <v>waktm.com</v>
          </cell>
          <cell r="G300405" t="str">
            <v>331853</v>
          </cell>
        </row>
        <row r="300406">
          <cell r="F300406" t="str">
            <v>wala.vn</v>
          </cell>
          <cell r="G300406" t="str">
            <v>331854</v>
          </cell>
        </row>
        <row r="300407">
          <cell r="F300407" t="str">
            <v>walabok.com</v>
          </cell>
          <cell r="G300407" t="str">
            <v>331855</v>
          </cell>
        </row>
        <row r="300408">
          <cell r="F300408" t="str">
            <v>walahi.com</v>
          </cell>
          <cell r="G300408" t="str">
            <v>331856</v>
          </cell>
        </row>
        <row r="300409">
          <cell r="F300409" t="str">
            <v>walden.com</v>
          </cell>
          <cell r="G300409" t="str">
            <v>331857</v>
          </cell>
        </row>
        <row r="300410">
          <cell r="F300410" t="str">
            <v>waldenlocalfood.co.uk</v>
          </cell>
          <cell r="G300410" t="str">
            <v>331858</v>
          </cell>
        </row>
        <row r="300411">
          <cell r="F300411" t="str">
            <v>waldenmed.com</v>
          </cell>
          <cell r="G300411" t="str">
            <v>331859</v>
          </cell>
        </row>
        <row r="300412">
          <cell r="F300412" t="str">
            <v>waldentech.com</v>
          </cell>
          <cell r="G300412" t="str">
            <v>331860</v>
          </cell>
        </row>
        <row r="300413">
          <cell r="F300413" t="str">
            <v>waldenvirtual.com</v>
          </cell>
          <cell r="G300413" t="str">
            <v>331861</v>
          </cell>
        </row>
        <row r="300414">
          <cell r="F300414" t="str">
            <v>waldenwoodsholdings.com</v>
          </cell>
          <cell r="G300414" t="str">
            <v>331862</v>
          </cell>
        </row>
        <row r="300415">
          <cell r="F300415" t="str">
            <v>waldorf-statler.com</v>
          </cell>
          <cell r="G300415" t="str">
            <v>331863</v>
          </cell>
        </row>
        <row r="300416">
          <cell r="F300416" t="str">
            <v>waleg.com</v>
          </cell>
          <cell r="G300416" t="str">
            <v>331864</v>
          </cell>
        </row>
        <row r="300417">
          <cell r="F300417" t="str">
            <v>walescapital.com</v>
          </cell>
          <cell r="G300417" t="str">
            <v>331865</v>
          </cell>
        </row>
        <row r="300418">
          <cell r="F300418" t="str">
            <v>walesinteractive.com</v>
          </cell>
          <cell r="G300418" t="str">
            <v>331866</v>
          </cell>
        </row>
        <row r="300419">
          <cell r="F300419" t="str">
            <v>walfordcunninghamandhayes.com</v>
          </cell>
          <cell r="G300419" t="str">
            <v>331867</v>
          </cell>
        </row>
        <row r="300420">
          <cell r="F300420" t="str">
            <v>walgreens.com</v>
          </cell>
          <cell r="G300420" t="str">
            <v>331868</v>
          </cell>
        </row>
        <row r="300421">
          <cell r="F300421" t="str">
            <v>walh.co.uk</v>
          </cell>
          <cell r="G300421" t="str">
            <v>331869</v>
          </cell>
        </row>
        <row r="300422">
          <cell r="F300422" t="str">
            <v>walk-ons.com</v>
          </cell>
          <cell r="G300422" t="str">
            <v>331870</v>
          </cell>
        </row>
        <row r="300423">
          <cell r="F300423" t="str">
            <v>walkercanes.com</v>
          </cell>
          <cell r="G300423" t="str">
            <v>331871</v>
          </cell>
        </row>
        <row r="300424">
          <cell r="F300424" t="str">
            <v>walkerdigital.com</v>
          </cell>
          <cell r="G300424" t="str">
            <v>331872</v>
          </cell>
        </row>
        <row r="300425">
          <cell r="F300425" t="str">
            <v>walkerlawgroup.com.au</v>
          </cell>
          <cell r="G300425" t="str">
            <v>331873</v>
          </cell>
        </row>
        <row r="300426">
          <cell r="F300426" t="str">
            <v>walkerlimited.com</v>
          </cell>
          <cell r="G300426" t="str">
            <v>331874</v>
          </cell>
        </row>
        <row r="300427">
          <cell r="F300427" t="str">
            <v>walkerprestons.co.uk</v>
          </cell>
          <cell r="G300427" t="str">
            <v>331875</v>
          </cell>
        </row>
        <row r="300428">
          <cell r="F300428" t="str">
            <v>walkersands.com</v>
          </cell>
          <cell r="G300428" t="str">
            <v>331876</v>
          </cell>
        </row>
        <row r="300429">
          <cell r="F300429" t="str">
            <v>walkertracker.com</v>
          </cell>
          <cell r="G300429" t="str">
            <v>331877</v>
          </cell>
        </row>
        <row r="300430">
          <cell r="F300430" t="str">
            <v>walkinginnepal.com</v>
          </cell>
          <cell r="G300430" t="str">
            <v>331878</v>
          </cell>
        </row>
        <row r="300431">
          <cell r="F300431" t="str">
            <v>walkinginseattle.org</v>
          </cell>
          <cell r="G300431" t="str">
            <v>331879</v>
          </cell>
        </row>
        <row r="300432">
          <cell r="F300432" t="str">
            <v>walkingspree.com</v>
          </cell>
          <cell r="G300432" t="str">
            <v>331880</v>
          </cell>
        </row>
        <row r="300433">
          <cell r="F300433" t="str">
            <v>walkingthetalk.com</v>
          </cell>
          <cell r="G300433" t="str">
            <v>331881</v>
          </cell>
        </row>
        <row r="300434">
          <cell r="F300434" t="str">
            <v>walkingthumbs.com</v>
          </cell>
          <cell r="G300434" t="str">
            <v>331882</v>
          </cell>
        </row>
        <row r="300435">
          <cell r="F300435" t="str">
            <v>walkingtoursmanhattan.com</v>
          </cell>
          <cell r="G300435" t="str">
            <v>331883</v>
          </cell>
        </row>
        <row r="300436">
          <cell r="F300436" t="str">
            <v>walkinhub.com</v>
          </cell>
          <cell r="G300436" t="str">
            <v>331884</v>
          </cell>
        </row>
        <row r="300437">
          <cell r="F300437" t="str">
            <v>walkjogrun.net</v>
          </cell>
          <cell r="G300437" t="str">
            <v>331885</v>
          </cell>
        </row>
        <row r="300438">
          <cell r="F300438" t="str">
            <v>walkleys.com</v>
          </cell>
          <cell r="G300438" t="str">
            <v>331886</v>
          </cell>
        </row>
        <row r="300439">
          <cell r="F300439" t="str">
            <v>walklightmedia.com</v>
          </cell>
          <cell r="G300439" t="str">
            <v>331887</v>
          </cell>
        </row>
        <row r="300440">
          <cell r="F300440" t="str">
            <v>walkmehome.com</v>
          </cell>
          <cell r="G300440" t="str">
            <v>331888</v>
          </cell>
        </row>
        <row r="300441">
          <cell r="F300441" t="str">
            <v>walkmod.com</v>
          </cell>
          <cell r="G300441" t="str">
            <v>331889</v>
          </cell>
        </row>
        <row r="300442">
          <cell r="F300442" t="str">
            <v>walkonomics.com</v>
          </cell>
          <cell r="G300442" t="str">
            <v>331890</v>
          </cell>
        </row>
        <row r="300443">
          <cell r="F300443" t="str">
            <v>walkover.in</v>
          </cell>
          <cell r="G300443" t="str">
            <v>331891</v>
          </cell>
        </row>
        <row r="300444">
          <cell r="F300444" t="str">
            <v>walksdigital.com</v>
          </cell>
          <cell r="G300444" t="str">
            <v>331892</v>
          </cell>
        </row>
        <row r="300445">
          <cell r="F300445" t="str">
            <v>walksinistanbul.com</v>
          </cell>
          <cell r="G300445" t="str">
            <v>331893</v>
          </cell>
        </row>
        <row r="300446">
          <cell r="F300446" t="str">
            <v>walksofitaly.com</v>
          </cell>
          <cell r="G300446" t="str">
            <v>331894</v>
          </cell>
        </row>
        <row r="300447">
          <cell r="F300447" t="str">
            <v>walkstarter.org</v>
          </cell>
          <cell r="G300447" t="str">
            <v>331895</v>
          </cell>
        </row>
        <row r="300448">
          <cell r="F300448" t="str">
            <v>walkwel.in</v>
          </cell>
          <cell r="G300448" t="str">
            <v>331896</v>
          </cell>
        </row>
        <row r="300449">
          <cell r="F300449" t="str">
            <v>wall-ads.tv</v>
          </cell>
          <cell r="G300449" t="str">
            <v>331897</v>
          </cell>
        </row>
        <row r="300450">
          <cell r="F300450" t="str">
            <v>wall-street.ro</v>
          </cell>
          <cell r="G300450" t="str">
            <v>331898</v>
          </cell>
        </row>
        <row r="300451">
          <cell r="F300451" t="str">
            <v>walla.co.il</v>
          </cell>
          <cell r="G300451" t="str">
            <v>331899</v>
          </cell>
        </row>
        <row r="300452">
          <cell r="F300452" t="str">
            <v>wallab.ee</v>
          </cell>
          <cell r="G300452" t="str">
            <v>331900</v>
          </cell>
        </row>
        <row r="300453">
          <cell r="F300453" t="str">
            <v>wallabyyogurt.com</v>
          </cell>
          <cell r="G300453" t="str">
            <v>331901</v>
          </cell>
        </row>
        <row r="300454">
          <cell r="F300454" t="str">
            <v>wallacelandscape.com</v>
          </cell>
          <cell r="G300454" t="str">
            <v>331902</v>
          </cell>
        </row>
        <row r="300455">
          <cell r="F300455" t="str">
            <v>wallacewireless.com</v>
          </cell>
          <cell r="G300455" t="str">
            <v>331903</v>
          </cell>
        </row>
        <row r="300456">
          <cell r="F300456" t="str">
            <v>wallachbeth.com</v>
          </cell>
          <cell r="G300456" t="str">
            <v>331904</v>
          </cell>
        </row>
        <row r="300457">
          <cell r="F300457" t="str">
            <v>wallamap.com</v>
          </cell>
          <cell r="G300457" t="str">
            <v>331905</v>
          </cell>
        </row>
        <row r="300458">
          <cell r="F300458" t="str">
            <v>wallandmain.com</v>
          </cell>
          <cell r="G300458" t="str">
            <v>331906</v>
          </cell>
        </row>
        <row r="300459">
          <cell r="F300459" t="str">
            <v>wallao.com</v>
          </cell>
          <cell r="G300459" t="str">
            <v>331907</v>
          </cell>
        </row>
        <row r="300460">
          <cell r="F300460" t="str">
            <v>wallaroomedia.com</v>
          </cell>
          <cell r="G300460" t="str">
            <v>331908</v>
          </cell>
        </row>
        <row r="300461">
          <cell r="F300461" t="str">
            <v>wallbedsbywilding.com</v>
          </cell>
          <cell r="G300461" t="str">
            <v>331909</v>
          </cell>
        </row>
        <row r="300462">
          <cell r="F300462" t="str">
            <v>wallcreate.co.uk</v>
          </cell>
          <cell r="G300462" t="str">
            <v>331910</v>
          </cell>
        </row>
        <row r="300463">
          <cell r="F300463" t="str">
            <v>walleries.com</v>
          </cell>
          <cell r="G300463" t="str">
            <v>331911</v>
          </cell>
        </row>
        <row r="300464">
          <cell r="F300464" t="str">
            <v>wallet.ai</v>
          </cell>
          <cell r="G300464" t="str">
            <v>331912</v>
          </cell>
        </row>
        <row r="300465">
          <cell r="F300465" t="str">
            <v>walletapp.net</v>
          </cell>
          <cell r="G300465" t="str">
            <v>331913</v>
          </cell>
        </row>
        <row r="300466">
          <cell r="F300466" t="str">
            <v>wallethero.com</v>
          </cell>
          <cell r="G300466" t="str">
            <v>331914</v>
          </cell>
        </row>
        <row r="300467">
          <cell r="F300467" t="str">
            <v>wallethub.com</v>
          </cell>
          <cell r="G300467" t="str">
            <v>331915</v>
          </cell>
        </row>
        <row r="300468">
          <cell r="F300468" t="str">
            <v>walletix.com</v>
          </cell>
          <cell r="G300468" t="str">
            <v>331916</v>
          </cell>
        </row>
        <row r="300469">
          <cell r="F300469" t="str">
            <v>walletone.com</v>
          </cell>
          <cell r="G300469" t="str">
            <v>331917</v>
          </cell>
        </row>
        <row r="300470">
          <cell r="F300470" t="str">
            <v>walletsaver.com</v>
          </cell>
          <cell r="G300470" t="str">
            <v>331918</v>
          </cell>
        </row>
        <row r="300471">
          <cell r="F300471" t="str">
            <v>wallettec.com</v>
          </cell>
          <cell r="G300471" t="str">
            <v>331919</v>
          </cell>
        </row>
        <row r="300472">
          <cell r="F300472" t="str">
            <v>wallflowerme.com</v>
          </cell>
          <cell r="G300472" t="str">
            <v>331920</v>
          </cell>
        </row>
        <row r="300473">
          <cell r="F300473" t="str">
            <v>wallfrnd.com</v>
          </cell>
          <cell r="G300473" t="str">
            <v>331921</v>
          </cell>
        </row>
        <row r="300474">
          <cell r="F300474" t="str">
            <v>wallhogs.com</v>
          </cell>
          <cell r="G300474" t="str">
            <v>331922</v>
          </cell>
        </row>
        <row r="300475">
          <cell r="F300475" t="str">
            <v>wallhop.com</v>
          </cell>
          <cell r="G300475" t="str">
            <v>331923</v>
          </cell>
        </row>
        <row r="300476">
          <cell r="F300476" t="str">
            <v>wallingdatasystems.com</v>
          </cell>
          <cell r="G300476" t="str">
            <v>331924</v>
          </cell>
        </row>
        <row r="300477">
          <cell r="F300477" t="str">
            <v>wallingis.com</v>
          </cell>
          <cell r="G300477" t="str">
            <v>331925</v>
          </cell>
        </row>
        <row r="300478">
          <cell r="F300478" t="str">
            <v>wallmax.it</v>
          </cell>
          <cell r="G300478" t="str">
            <v>331926</v>
          </cell>
        </row>
        <row r="300479">
          <cell r="F300479" t="str">
            <v>wallmo.eu</v>
          </cell>
          <cell r="G300479" t="str">
            <v>331927</v>
          </cell>
        </row>
        <row r="300480">
          <cell r="F300480" t="str">
            <v>wallo.com</v>
          </cell>
          <cell r="G300480" t="str">
            <v>331928</v>
          </cell>
        </row>
        <row r="300481">
          <cell r="F300481" t="str">
            <v>wallpaper.com</v>
          </cell>
          <cell r="G300481" t="str">
            <v>331929</v>
          </cell>
        </row>
        <row r="300482">
          <cell r="F300482" t="str">
            <v>wallpaper.uz</v>
          </cell>
          <cell r="G300482" t="str">
            <v>331930</v>
          </cell>
        </row>
        <row r="300483">
          <cell r="F300483" t="str">
            <v>wallpapered.com</v>
          </cell>
          <cell r="G300483" t="str">
            <v>331931</v>
          </cell>
        </row>
        <row r="300484">
          <cell r="F300484" t="str">
            <v>wallpaperink.co.uk</v>
          </cell>
          <cell r="G300484" t="str">
            <v>331932</v>
          </cell>
        </row>
        <row r="300485">
          <cell r="F300485" t="str">
            <v>wallpaperpimper.com</v>
          </cell>
          <cell r="G300485" t="str">
            <v>331933</v>
          </cell>
        </row>
        <row r="300486">
          <cell r="F300486" t="str">
            <v>wallpapershop.com.au</v>
          </cell>
          <cell r="G300486" t="str">
            <v>331934</v>
          </cell>
        </row>
        <row r="300487">
          <cell r="F300487" t="str">
            <v>wallpapersync.com</v>
          </cell>
          <cell r="G300487" t="str">
            <v>331935</v>
          </cell>
        </row>
        <row r="300488">
          <cell r="F300488" t="str">
            <v>wallpost.com</v>
          </cell>
          <cell r="G300488" t="str">
            <v>331936</v>
          </cell>
        </row>
        <row r="300489">
          <cell r="F300489" t="str">
            <v>wallshops.com</v>
          </cell>
          <cell r="G300489" t="str">
            <v>331937</v>
          </cell>
        </row>
        <row r="300490">
          <cell r="F300490" t="str">
            <v>wallspirit.com</v>
          </cell>
          <cell r="G300490" t="str">
            <v>331938</v>
          </cell>
        </row>
        <row r="300491">
          <cell r="F300491" t="str">
            <v>wallst.com</v>
          </cell>
          <cell r="G300491" t="str">
            <v>331939</v>
          </cell>
        </row>
        <row r="300492">
          <cell r="F300492" t="str">
            <v>wallstcheatsheet.com</v>
          </cell>
          <cell r="G300492" t="str">
            <v>331940</v>
          </cell>
        </row>
        <row r="300493">
          <cell r="F300493" t="str">
            <v>wallstcom.com</v>
          </cell>
          <cell r="G300493" t="str">
            <v>331941</v>
          </cell>
        </row>
        <row r="300494">
          <cell r="F300494" t="str">
            <v>wallstech.com</v>
          </cell>
          <cell r="G300494" t="str">
            <v>331942</v>
          </cell>
        </row>
        <row r="300495">
          <cell r="F300495" t="str">
            <v>wallstreetchinese.net</v>
          </cell>
          <cell r="G300495" t="str">
            <v>331943</v>
          </cell>
        </row>
        <row r="300496">
          <cell r="F300496" t="str">
            <v>wallstreetdaily.com</v>
          </cell>
          <cell r="G300496" t="str">
            <v>331944</v>
          </cell>
        </row>
        <row r="300497">
          <cell r="F300497" t="str">
            <v>wallstreetforensics.com</v>
          </cell>
          <cell r="G300497" t="str">
            <v>331945</v>
          </cell>
        </row>
        <row r="300498">
          <cell r="F300498" t="str">
            <v>wallstreetjapan.com</v>
          </cell>
          <cell r="G300498" t="str">
            <v>331946</v>
          </cell>
        </row>
        <row r="300499">
          <cell r="F300499" t="str">
            <v>wallstreetnational.com</v>
          </cell>
          <cell r="G300499" t="str">
            <v>331947</v>
          </cell>
        </row>
        <row r="300500">
          <cell r="F300500" t="str">
            <v>wallstreetprep.com</v>
          </cell>
          <cell r="G300500" t="str">
            <v>331948</v>
          </cell>
        </row>
        <row r="300501">
          <cell r="F300501" t="str">
            <v>wallstreetresearch.org</v>
          </cell>
          <cell r="G300501" t="str">
            <v>331949</v>
          </cell>
        </row>
        <row r="300502">
          <cell r="F300502" t="str">
            <v>wallstreetresources.net</v>
          </cell>
          <cell r="G300502" t="str">
            <v>331950</v>
          </cell>
        </row>
        <row r="300503">
          <cell r="F300503" t="str">
            <v>wallstreetsurvivor.com</v>
          </cell>
          <cell r="G300503" t="str">
            <v>331951</v>
          </cell>
        </row>
        <row r="300504">
          <cell r="F300504" t="str">
            <v>wallyboypetproducts.com</v>
          </cell>
          <cell r="G300504" t="str">
            <v>331952</v>
          </cell>
        </row>
        <row r="300505">
          <cell r="F300505" t="str">
            <v>walmartlabs.com</v>
          </cell>
          <cell r="G300505" t="str">
            <v>331953</v>
          </cell>
        </row>
        <row r="300506">
          <cell r="F300506" t="str">
            <v>walmex.mx</v>
          </cell>
          <cell r="G300506" t="str">
            <v>331954</v>
          </cell>
        </row>
        <row r="300507">
          <cell r="F300507" t="str">
            <v>walmsleybulkhaulage.com.au</v>
          </cell>
          <cell r="G300507" t="str">
            <v>331955</v>
          </cell>
        </row>
        <row r="300508">
          <cell r="F300508" t="str">
            <v>walnut-media.com</v>
          </cell>
          <cell r="G300508" t="str">
            <v>331956</v>
          </cell>
        </row>
        <row r="300509">
          <cell r="F300509" t="str">
            <v>walnutcarpeting.com</v>
          </cell>
          <cell r="G300509" t="str">
            <v>331957</v>
          </cell>
        </row>
        <row r="300510">
          <cell r="F300510" t="str">
            <v>walnutlabs.com</v>
          </cell>
          <cell r="G300510" t="str">
            <v>331958</v>
          </cell>
        </row>
        <row r="300511">
          <cell r="F300511" t="str">
            <v>walnutmedical.info</v>
          </cell>
          <cell r="G300511" t="str">
            <v>331959</v>
          </cell>
        </row>
        <row r="300512">
          <cell r="F300512" t="str">
            <v>walnutsolutions.in</v>
          </cell>
          <cell r="G300512" t="str">
            <v>331960</v>
          </cell>
        </row>
        <row r="300513">
          <cell r="F300513" t="str">
            <v>waloapp.com</v>
          </cell>
          <cell r="G300513" t="str">
            <v>331961</v>
          </cell>
        </row>
        <row r="300514">
          <cell r="F300514" t="str">
            <v>walrusgroup.com</v>
          </cell>
          <cell r="G300514" t="str">
            <v>331962</v>
          </cell>
        </row>
        <row r="300515">
          <cell r="F300515" t="str">
            <v>walrusnyc.com</v>
          </cell>
          <cell r="G300515" t="str">
            <v>331963</v>
          </cell>
        </row>
        <row r="300516">
          <cell r="F300516" t="str">
            <v>walshinpi.com</v>
          </cell>
          <cell r="G300516" t="str">
            <v>331964</v>
          </cell>
        </row>
        <row r="300517">
          <cell r="F300517" t="str">
            <v>walshtaylor.co.uk</v>
          </cell>
          <cell r="G300517" t="str">
            <v>331965</v>
          </cell>
        </row>
        <row r="300518">
          <cell r="F300518" t="str">
            <v>waltechplc.com</v>
          </cell>
          <cell r="G300518" t="str">
            <v>331966</v>
          </cell>
        </row>
        <row r="300519">
          <cell r="F300519" t="str">
            <v>walterclark.com</v>
          </cell>
          <cell r="G300519" t="str">
            <v>331967</v>
          </cell>
        </row>
        <row r="300520">
          <cell r="F300520" t="str">
            <v>walthamestates.co.uk</v>
          </cell>
          <cell r="G300520" t="str">
            <v>331968</v>
          </cell>
        </row>
        <row r="300521">
          <cell r="F300521" t="str">
            <v>walton.com.tw</v>
          </cell>
          <cell r="G300521" t="str">
            <v>331969</v>
          </cell>
        </row>
        <row r="300522">
          <cell r="F300522" t="str">
            <v>waltonartscenter.org</v>
          </cell>
          <cell r="G300522" t="str">
            <v>331970</v>
          </cell>
        </row>
        <row r="300523">
          <cell r="F300523" t="str">
            <v>waltonconsulting.com</v>
          </cell>
          <cell r="G300523" t="str">
            <v>331971</v>
          </cell>
        </row>
        <row r="300524">
          <cell r="F300524" t="str">
            <v>waltonisaacson.com</v>
          </cell>
          <cell r="G300524" t="str">
            <v>331972</v>
          </cell>
        </row>
        <row r="300525">
          <cell r="F300525" t="str">
            <v>waltonrobinson.com</v>
          </cell>
          <cell r="G300525" t="str">
            <v>331973</v>
          </cell>
        </row>
        <row r="300526">
          <cell r="F300526" t="str">
            <v>waltrump.com</v>
          </cell>
          <cell r="G300526" t="str">
            <v>331974</v>
          </cell>
        </row>
        <row r="300527">
          <cell r="F300527" t="str">
            <v>waltychef.com</v>
          </cell>
          <cell r="G300527" t="str">
            <v>331975</v>
          </cell>
        </row>
        <row r="300528">
          <cell r="F300528" t="str">
            <v>waluu.com</v>
          </cell>
          <cell r="G300528" t="str">
            <v>331976</v>
          </cell>
        </row>
        <row r="300529">
          <cell r="F300529" t="str">
            <v>wamda.com</v>
          </cell>
          <cell r="G300529" t="str">
            <v>331977</v>
          </cell>
        </row>
        <row r="300530">
          <cell r="F300530" t="str">
            <v>wami-concept.com</v>
          </cell>
          <cell r="G300530" t="str">
            <v>331978</v>
          </cell>
        </row>
        <row r="300531">
          <cell r="F300531" t="str">
            <v>wamiz.com</v>
          </cell>
          <cell r="G300531" t="str">
            <v>331979</v>
          </cell>
        </row>
        <row r="300532">
          <cell r="F300532" t="str">
            <v>wamo.co.uk</v>
          </cell>
          <cell r="G300532" t="str">
            <v>331980</v>
          </cell>
        </row>
        <row r="300533">
          <cell r="F300533" t="str">
            <v>wamp.me</v>
          </cell>
          <cell r="G300533" t="str">
            <v>331981</v>
          </cell>
        </row>
        <row r="300534">
          <cell r="F300534" t="str">
            <v>wanabit.com</v>
          </cell>
          <cell r="G300534" t="str">
            <v>331982</v>
          </cell>
        </row>
        <row r="300535">
          <cell r="F300535" t="str">
            <v>wanajo.com</v>
          </cell>
          <cell r="G300535" t="str">
            <v>331983</v>
          </cell>
        </row>
        <row r="300536">
          <cell r="F300536" t="str">
            <v>wanajob.com</v>
          </cell>
          <cell r="G300536" t="str">
            <v>331984</v>
          </cell>
        </row>
        <row r="300537">
          <cell r="F300537" t="str">
            <v>wanakogames.com</v>
          </cell>
          <cell r="G300537" t="str">
            <v>331985</v>
          </cell>
        </row>
        <row r="300538">
          <cell r="F300538" t="str">
            <v>wanamo.com</v>
          </cell>
          <cell r="G300538" t="str">
            <v>331986</v>
          </cell>
        </row>
        <row r="300539">
          <cell r="F300539" t="str">
            <v>wanari.com</v>
          </cell>
          <cell r="G300539" t="str">
            <v>331987</v>
          </cell>
        </row>
        <row r="300540">
          <cell r="F300540" t="str">
            <v>wancube.com</v>
          </cell>
          <cell r="G300540" t="str">
            <v>331988</v>
          </cell>
        </row>
        <row r="300541">
          <cell r="F300541" t="str">
            <v>wandadigital.com</v>
          </cell>
          <cell r="G300541" t="str">
            <v>331989</v>
          </cell>
        </row>
        <row r="300542">
          <cell r="F300542" t="str">
            <v>wanderant.com</v>
          </cell>
          <cell r="G300542" t="str">
            <v>331990</v>
          </cell>
        </row>
        <row r="300543">
          <cell r="F300543" t="str">
            <v>wanderfulstorybooks.com</v>
          </cell>
          <cell r="G300543" t="str">
            <v>331991</v>
          </cell>
        </row>
        <row r="300544">
          <cell r="F300544" t="str">
            <v>wanderingbear.co.uk</v>
          </cell>
          <cell r="G300544" t="str">
            <v>331992</v>
          </cell>
        </row>
        <row r="300545">
          <cell r="F300545" t="str">
            <v>wanderingmusic.com</v>
          </cell>
          <cell r="G300545" t="str">
            <v>331993</v>
          </cell>
        </row>
        <row r="300546">
          <cell r="F300546" t="str">
            <v>wanderingshepherd.com</v>
          </cell>
          <cell r="G300546" t="str">
            <v>331994</v>
          </cell>
        </row>
        <row r="300547">
          <cell r="F300547" t="str">
            <v>wanderingwifi.com</v>
          </cell>
          <cell r="G300547" t="str">
            <v>331995</v>
          </cell>
        </row>
        <row r="300548">
          <cell r="F300548" t="str">
            <v>wanderwe.com</v>
          </cell>
          <cell r="G300548" t="str">
            <v>331996</v>
          </cell>
        </row>
        <row r="300549">
          <cell r="F300549" t="str">
            <v>wandsworth-builders.co.uk</v>
          </cell>
          <cell r="G300549" t="str">
            <v>331997</v>
          </cell>
        </row>
        <row r="300550">
          <cell r="F300550" t="str">
            <v>wangsajelita.com</v>
          </cell>
          <cell r="G300550" t="str">
            <v>331998</v>
          </cell>
        </row>
        <row r="300551">
          <cell r="F300551" t="str">
            <v>wanimo.com</v>
          </cell>
          <cell r="G300551" t="str">
            <v>331999</v>
          </cell>
        </row>
        <row r="300552">
          <cell r="F300552" t="str">
            <v>wanin.net</v>
          </cell>
          <cell r="G300552" t="str">
            <v>332000</v>
          </cell>
        </row>
        <row r="300553">
          <cell r="F300553" t="str">
            <v>wannabeesocial.com</v>
          </cell>
          <cell r="G300553" t="str">
            <v>332001</v>
          </cell>
        </row>
        <row r="300554">
          <cell r="F300554" t="str">
            <v>wannagoyo.com</v>
          </cell>
          <cell r="G300554" t="str">
            <v>332002</v>
          </cell>
        </row>
        <row r="300555">
          <cell r="F300555" t="str">
            <v>wannahaves.com</v>
          </cell>
          <cell r="G300555" t="str">
            <v>332003</v>
          </cell>
        </row>
        <row r="300556">
          <cell r="F300556" t="str">
            <v>wannalunch.com</v>
          </cell>
          <cell r="G300556" t="str">
            <v>332004</v>
          </cell>
        </row>
        <row r="300557">
          <cell r="F300557" t="str">
            <v>wannaplayer.com</v>
          </cell>
          <cell r="G300557" t="str">
            <v>332005</v>
          </cell>
        </row>
        <row r="300558">
          <cell r="F300558" t="str">
            <v>wannasoft.com</v>
          </cell>
          <cell r="G300558" t="str">
            <v>332006</v>
          </cell>
        </row>
        <row r="300559">
          <cell r="F300559" t="str">
            <v>wannaspeak.com</v>
          </cell>
          <cell r="G300559" t="str">
            <v>332007</v>
          </cell>
        </row>
        <row r="300560">
          <cell r="F300560" t="str">
            <v>wannaspend.com</v>
          </cell>
          <cell r="G300560" t="str">
            <v>332008</v>
          </cell>
        </row>
        <row r="300561">
          <cell r="F300561" t="str">
            <v>wannasport.dk</v>
          </cell>
          <cell r="G300561" t="str">
            <v>332009</v>
          </cell>
        </row>
        <row r="300562">
          <cell r="F300562" t="str">
            <v>wannataxi.com</v>
          </cell>
          <cell r="G300562" t="str">
            <v>332010</v>
          </cell>
        </row>
        <row r="300563">
          <cell r="F300563" t="str">
            <v>wannawow.com</v>
          </cell>
          <cell r="G300563" t="str">
            <v>332011</v>
          </cell>
        </row>
        <row r="300564">
          <cell r="F300564" t="str">
            <v>wanstor.com</v>
          </cell>
          <cell r="G300564" t="str">
            <v>332012</v>
          </cell>
        </row>
        <row r="300565">
          <cell r="F300565" t="str">
            <v>want2do.de</v>
          </cell>
          <cell r="G300565" t="str">
            <v>332013</v>
          </cell>
        </row>
        <row r="300566">
          <cell r="F300566" t="str">
            <v>wantandfound.com</v>
          </cell>
          <cell r="G300566" t="str">
            <v>332014</v>
          </cell>
        </row>
        <row r="300567">
          <cell r="F300567" t="str">
            <v>wantbox.com</v>
          </cell>
          <cell r="G300567" t="str">
            <v>332015</v>
          </cell>
        </row>
        <row r="300568">
          <cell r="F300568" t="str">
            <v>wantbutton.com</v>
          </cell>
          <cell r="G300568" t="str">
            <v>332016</v>
          </cell>
        </row>
        <row r="300569">
          <cell r="F300569" t="str">
            <v>wantchinatimes.com</v>
          </cell>
          <cell r="G300569" t="str">
            <v>332017</v>
          </cell>
        </row>
        <row r="300570">
          <cell r="F300570" t="str">
            <v>wantedly.com</v>
          </cell>
          <cell r="G300570" t="str">
            <v>332018</v>
          </cell>
        </row>
        <row r="300571">
          <cell r="F300571" t="str">
            <v>wanteed.fr</v>
          </cell>
          <cell r="G300571" t="str">
            <v>332019</v>
          </cell>
        </row>
        <row r="300572">
          <cell r="F300572" t="str">
            <v>wanteet.com</v>
          </cell>
          <cell r="G300572" t="str">
            <v>332020</v>
          </cell>
        </row>
        <row r="300573">
          <cell r="F300573" t="str">
            <v>wanterr.com</v>
          </cell>
          <cell r="G300573" t="str">
            <v>332021</v>
          </cell>
        </row>
        <row r="300574">
          <cell r="F300574" t="str">
            <v>wantessentiels.com</v>
          </cell>
          <cell r="G300574" t="str">
            <v>332022</v>
          </cell>
        </row>
        <row r="300575">
          <cell r="F300575" t="str">
            <v>wantickets.com</v>
          </cell>
          <cell r="G300575" t="str">
            <v>332023</v>
          </cell>
        </row>
        <row r="300576">
          <cell r="F300576" t="str">
            <v>wantist.com</v>
          </cell>
          <cell r="G300576" t="str">
            <v>332024</v>
          </cell>
        </row>
        <row r="300577">
          <cell r="F300577" t="str">
            <v>wantlet.com</v>
          </cell>
          <cell r="G300577" t="str">
            <v>332025</v>
          </cell>
        </row>
        <row r="300578">
          <cell r="F300578" t="str">
            <v>wantmag.com</v>
          </cell>
          <cell r="G300578" t="str">
            <v>332026</v>
          </cell>
        </row>
        <row r="300579">
          <cell r="F300579" t="str">
            <v>wantnova.com</v>
          </cell>
          <cell r="G300579" t="str">
            <v>332027</v>
          </cell>
        </row>
        <row r="300580">
          <cell r="F300580" t="str">
            <v>wantprogress.com</v>
          </cell>
          <cell r="G300580" t="str">
            <v>332028</v>
          </cell>
        </row>
        <row r="300581">
          <cell r="F300581" t="str">
            <v>wantsajob.com</v>
          </cell>
          <cell r="G300581" t="str">
            <v>332029</v>
          </cell>
        </row>
        <row r="300582">
          <cell r="F300582" t="str">
            <v>wanttt.com</v>
          </cell>
          <cell r="G300582" t="str">
            <v>332030</v>
          </cell>
        </row>
        <row r="300583">
          <cell r="F300583" t="str">
            <v>wantz.it</v>
          </cell>
          <cell r="G300583" t="str">
            <v>332031</v>
          </cell>
        </row>
        <row r="300584">
          <cell r="F300584" t="str">
            <v>wanxiang.com</v>
          </cell>
          <cell r="G300584" t="str">
            <v>332032</v>
          </cell>
        </row>
        <row r="300585">
          <cell r="F300585" t="str">
            <v>wapartners.com</v>
          </cell>
          <cell r="G300585" t="str">
            <v>332033</v>
          </cell>
        </row>
        <row r="300586">
          <cell r="F300586" t="str">
            <v>wapatranslations.com</v>
          </cell>
          <cell r="G300586" t="str">
            <v>332034</v>
          </cell>
        </row>
        <row r="300587">
          <cell r="F300587" t="str">
            <v>wapcart.com</v>
          </cell>
          <cell r="G300587" t="str">
            <v>332035</v>
          </cell>
        </row>
        <row r="300588">
          <cell r="F300588" t="str">
            <v>wapego.com</v>
          </cell>
          <cell r="G300588" t="str">
            <v>332036</v>
          </cell>
        </row>
        <row r="300589">
          <cell r="F300589" t="str">
            <v>wapitienergy.com</v>
          </cell>
          <cell r="G300589" t="str">
            <v>332037</v>
          </cell>
        </row>
        <row r="300590">
          <cell r="F300590" t="str">
            <v>waplestore.com</v>
          </cell>
          <cell r="G300590" t="str">
            <v>332038</v>
          </cell>
        </row>
        <row r="300591">
          <cell r="F300591" t="str">
            <v>waplog.com</v>
          </cell>
          <cell r="G300591" t="str">
            <v>332039</v>
          </cell>
        </row>
        <row r="300592">
          <cell r="F300592" t="str">
            <v>waply.com</v>
          </cell>
          <cell r="G300592" t="str">
            <v>332040</v>
          </cell>
        </row>
        <row r="300593">
          <cell r="F300593" t="str">
            <v>wapmaker.net</v>
          </cell>
          <cell r="G300593" t="str">
            <v>332041</v>
          </cell>
        </row>
        <row r="300594">
          <cell r="F300594" t="str">
            <v>wappalyzer.com</v>
          </cell>
          <cell r="G300594" t="str">
            <v>332042</v>
          </cell>
        </row>
        <row r="300595">
          <cell r="F300595" t="str">
            <v>wapstart.ru</v>
          </cell>
          <cell r="G300595" t="str">
            <v>332043</v>
          </cell>
        </row>
        <row r="300596">
          <cell r="F300596" t="str">
            <v>wapsustainability.com</v>
          </cell>
          <cell r="G300596" t="str">
            <v>332044</v>
          </cell>
        </row>
        <row r="300597">
          <cell r="F300597" t="str">
            <v>waptai.com</v>
          </cell>
          <cell r="G300597" t="str">
            <v>332045</v>
          </cell>
        </row>
        <row r="300598">
          <cell r="F300598" t="str">
            <v>wapucom.com</v>
          </cell>
          <cell r="G300598" t="str">
            <v>332046</v>
          </cell>
        </row>
        <row r="300599">
          <cell r="F300599" t="str">
            <v>waqassupplies.com</v>
          </cell>
          <cell r="G300599" t="str">
            <v>332047</v>
          </cell>
        </row>
        <row r="300600">
          <cell r="F300600" t="str">
            <v>waracle.net</v>
          </cell>
          <cell r="G300600" t="str">
            <v>332048</v>
          </cell>
        </row>
        <row r="300601">
          <cell r="F300601" t="str">
            <v>waratek.com</v>
          </cell>
          <cell r="G300601" t="str">
            <v>332049</v>
          </cell>
        </row>
        <row r="300602">
          <cell r="F300602" t="str">
            <v>warballoon.com</v>
          </cell>
          <cell r="G300602" t="str">
            <v>332050</v>
          </cell>
        </row>
        <row r="300603">
          <cell r="F300603" t="str">
            <v>warble-entertainment.com</v>
          </cell>
          <cell r="G300603" t="str">
            <v>332051</v>
          </cell>
        </row>
        <row r="300604">
          <cell r="F300604" t="str">
            <v>warchracing.com</v>
          </cell>
          <cell r="G300604" t="str">
            <v>332052</v>
          </cell>
        </row>
        <row r="300605">
          <cell r="F300605" t="str">
            <v>warcraftvogue.com</v>
          </cell>
          <cell r="G300605" t="str">
            <v>332053</v>
          </cell>
        </row>
        <row r="300606">
          <cell r="F300606" t="str">
            <v>warda.it</v>
          </cell>
          <cell r="G300606" t="str">
            <v>332054</v>
          </cell>
        </row>
        <row r="300607">
          <cell r="F300607" t="str">
            <v>wardbarnes.com</v>
          </cell>
          <cell r="G300607" t="str">
            <v>332055</v>
          </cell>
        </row>
        <row r="300608">
          <cell r="F300608" t="str">
            <v>wardensystems.com</v>
          </cell>
          <cell r="G300608" t="str">
            <v>332056</v>
          </cell>
        </row>
        <row r="300609">
          <cell r="F300609" t="str">
            <v>wardhardwoodflooring.com</v>
          </cell>
          <cell r="G300609" t="str">
            <v>332057</v>
          </cell>
        </row>
        <row r="300610">
          <cell r="F300610" t="str">
            <v>wardi.me</v>
          </cell>
          <cell r="G300610" t="str">
            <v>332058</v>
          </cell>
        </row>
        <row r="300611">
          <cell r="F300611" t="str">
            <v>wardocumentaryfilms.com</v>
          </cell>
          <cell r="G300611" t="str">
            <v>332059</v>
          </cell>
        </row>
        <row r="300612">
          <cell r="F300612" t="str">
            <v>wardow.com</v>
          </cell>
          <cell r="G300612" t="str">
            <v>332060</v>
          </cell>
        </row>
        <row r="300613">
          <cell r="F300613" t="str">
            <v>wardrobetrendsfashion.com</v>
          </cell>
          <cell r="G300613" t="str">
            <v>332061</v>
          </cell>
        </row>
        <row r="300614">
          <cell r="F300614" t="str">
            <v>wardrobewakeup.com</v>
          </cell>
          <cell r="G300614" t="str">
            <v>332062</v>
          </cell>
        </row>
        <row r="300615">
          <cell r="F300615" t="str">
            <v>wardyit.com</v>
          </cell>
          <cell r="G300615" t="str">
            <v>332063</v>
          </cell>
        </row>
        <row r="300616">
          <cell r="F300616" t="str">
            <v>warehouse115.com</v>
          </cell>
          <cell r="G300616" t="str">
            <v>332064</v>
          </cell>
        </row>
        <row r="300617">
          <cell r="F300617" t="str">
            <v>warehouseintellect.com</v>
          </cell>
          <cell r="G300617" t="str">
            <v>332065</v>
          </cell>
        </row>
        <row r="300618">
          <cell r="F300618" t="str">
            <v>waresources.com.au</v>
          </cell>
          <cell r="G300618" t="str">
            <v>332066</v>
          </cell>
        </row>
        <row r="300619">
          <cell r="F300619" t="str">
            <v>warewolf.io</v>
          </cell>
          <cell r="G300619" t="str">
            <v>332067</v>
          </cell>
        </row>
        <row r="300620">
          <cell r="F300620" t="str">
            <v>wargamingamerica.com</v>
          </cell>
          <cell r="G300620" t="str">
            <v>332068</v>
          </cell>
        </row>
        <row r="300621">
          <cell r="F300621" t="str">
            <v>warhead.com</v>
          </cell>
          <cell r="G300621" t="str">
            <v>332069</v>
          </cell>
        </row>
        <row r="300622">
          <cell r="F300622" t="str">
            <v>warhorsestudios.cz</v>
          </cell>
          <cell r="G300622" t="str">
            <v>332070</v>
          </cell>
        </row>
        <row r="300623">
          <cell r="F300623" t="str">
            <v>waridtel.com</v>
          </cell>
          <cell r="G300623" t="str">
            <v>332071</v>
          </cell>
        </row>
        <row r="300624">
          <cell r="F300624" t="str">
            <v>warkingdoms.com</v>
          </cell>
          <cell r="G300624" t="str">
            <v>332072</v>
          </cell>
        </row>
        <row r="300625">
          <cell r="F300625" t="str">
            <v>warl.com</v>
          </cell>
          <cell r="G300625" t="str">
            <v>332073</v>
          </cell>
        </row>
        <row r="300626">
          <cell r="F300626" t="str">
            <v>warlockarts.com</v>
          </cell>
          <cell r="G300626" t="str">
            <v>332074</v>
          </cell>
        </row>
        <row r="300627">
          <cell r="F300627" t="str">
            <v>warmit.it</v>
          </cell>
          <cell r="G300627" t="str">
            <v>332075</v>
          </cell>
        </row>
        <row r="300628">
          <cell r="F300628" t="str">
            <v>warmpicture.com</v>
          </cell>
          <cell r="G300628" t="str">
            <v>332076</v>
          </cell>
        </row>
        <row r="300629">
          <cell r="F300629" t="str">
            <v>warmsprings.tv</v>
          </cell>
          <cell r="G300629" t="str">
            <v>332077</v>
          </cell>
        </row>
        <row r="300630">
          <cell r="F300630" t="str">
            <v>warner-tech.hk</v>
          </cell>
          <cell r="G300630" t="str">
            <v>332078</v>
          </cell>
        </row>
        <row r="300631">
          <cell r="F300631" t="str">
            <v>warnerbros.co.uk</v>
          </cell>
          <cell r="G300631" t="str">
            <v>332079</v>
          </cell>
        </row>
        <row r="300632">
          <cell r="F300632" t="str">
            <v>warnerpr.com</v>
          </cell>
          <cell r="G300632" t="str">
            <v>332080</v>
          </cell>
        </row>
        <row r="300633">
          <cell r="F300633" t="str">
            <v>warnickco.com</v>
          </cell>
          <cell r="G300633" t="str">
            <v>332081</v>
          </cell>
        </row>
        <row r="300634">
          <cell r="F300634" t="str">
            <v>warofword.com</v>
          </cell>
          <cell r="G300634" t="str">
            <v>332082</v>
          </cell>
        </row>
        <row r="300635">
          <cell r="F300635" t="str">
            <v>warp.es</v>
          </cell>
          <cell r="G300635" t="str">
            <v>332083</v>
          </cell>
        </row>
        <row r="300636">
          <cell r="F300636" t="str">
            <v>warp9micro.com</v>
          </cell>
          <cell r="G300636" t="str">
            <v>332084</v>
          </cell>
        </row>
        <row r="300637">
          <cell r="F300637" t="str">
            <v>warpaintinternational.com</v>
          </cell>
          <cell r="G300637" t="str">
            <v>332085</v>
          </cell>
        </row>
        <row r="300638">
          <cell r="F300638" t="str">
            <v>warphd.com</v>
          </cell>
          <cell r="G300638" t="str">
            <v>332086</v>
          </cell>
        </row>
        <row r="300639">
          <cell r="F300639" t="str">
            <v>warpmech.com</v>
          </cell>
          <cell r="G300639" t="str">
            <v>332087</v>
          </cell>
        </row>
        <row r="300640">
          <cell r="F300640" t="str">
            <v>warrantcheck.com</v>
          </cell>
          <cell r="G300640" t="str">
            <v>332088</v>
          </cell>
        </row>
        <row r="300641">
          <cell r="F300641" t="str">
            <v>warrantchecks.org</v>
          </cell>
          <cell r="G300641" t="str">
            <v>332089</v>
          </cell>
        </row>
        <row r="300642">
          <cell r="F300642" t="str">
            <v>warrantee.jp</v>
          </cell>
          <cell r="G300642" t="str">
            <v>332090</v>
          </cell>
        </row>
        <row r="300643">
          <cell r="F300643" t="str">
            <v>warrantify.com</v>
          </cell>
          <cell r="G300643" t="str">
            <v>332091</v>
          </cell>
        </row>
        <row r="300644">
          <cell r="F300644" t="str">
            <v>warrantyasia.net</v>
          </cell>
          <cell r="G300644" t="str">
            <v>332092</v>
          </cell>
        </row>
        <row r="300645">
          <cell r="F300645" t="str">
            <v>warrantys.com</v>
          </cell>
          <cell r="G300645" t="str">
            <v>332093</v>
          </cell>
        </row>
        <row r="300646">
          <cell r="F300646" t="str">
            <v>warrencasselljr.com</v>
          </cell>
          <cell r="G300646" t="str">
            <v>332094</v>
          </cell>
        </row>
        <row r="300647">
          <cell r="F300647" t="str">
            <v>warrencreative.com</v>
          </cell>
          <cell r="G300647" t="str">
            <v>332095</v>
          </cell>
        </row>
        <row r="300648">
          <cell r="F300648" t="str">
            <v>warrenmicro.com</v>
          </cell>
          <cell r="G300648" t="str">
            <v>332096</v>
          </cell>
        </row>
        <row r="300649">
          <cell r="F300649" t="str">
            <v>warrenpickering.com</v>
          </cell>
          <cell r="G300649" t="str">
            <v>332097</v>
          </cell>
        </row>
        <row r="300650">
          <cell r="F300650" t="str">
            <v>warrior.com</v>
          </cell>
          <cell r="G300650" t="str">
            <v>332098</v>
          </cell>
        </row>
        <row r="300651">
          <cell r="F300651" t="str">
            <v>warriorgateway.org</v>
          </cell>
          <cell r="G300651" t="str">
            <v>332099</v>
          </cell>
        </row>
        <row r="300652">
          <cell r="F300652" t="str">
            <v>warriorrig.com</v>
          </cell>
          <cell r="G300652" t="str">
            <v>332100</v>
          </cell>
        </row>
        <row r="300653">
          <cell r="F300653" t="str">
            <v>warwick-energy.com</v>
          </cell>
          <cell r="G300653" t="str">
            <v>332101</v>
          </cell>
        </row>
        <row r="300654">
          <cell r="F300654" t="str">
            <v>warwickmusic.com</v>
          </cell>
          <cell r="G300654" t="str">
            <v>332102</v>
          </cell>
        </row>
        <row r="300655">
          <cell r="F300655" t="str">
            <v>warwickrenewables.com</v>
          </cell>
          <cell r="G300655" t="str">
            <v>332103</v>
          </cell>
        </row>
        <row r="300656">
          <cell r="F300656" t="str">
            <v>wasabiappfactory.com</v>
          </cell>
          <cell r="G300656" t="str">
            <v>332104</v>
          </cell>
        </row>
        <row r="300657">
          <cell r="F300657" t="str">
            <v>wasabipublicity.com</v>
          </cell>
          <cell r="G300657" t="str">
            <v>332105</v>
          </cell>
        </row>
        <row r="300658">
          <cell r="F300658" t="str">
            <v>wasabirabbit.com</v>
          </cell>
          <cell r="G300658" t="str">
            <v>332106</v>
          </cell>
        </row>
        <row r="300659">
          <cell r="F300659" t="str">
            <v>wasabitlabs.com</v>
          </cell>
          <cell r="G300659" t="str">
            <v>332107</v>
          </cell>
        </row>
        <row r="300660">
          <cell r="F300660" t="str">
            <v>wasalny.com</v>
          </cell>
          <cell r="G300660" t="str">
            <v>332108</v>
          </cell>
        </row>
        <row r="300661">
          <cell r="F300661" t="str">
            <v>wasatchspinalcare.com</v>
          </cell>
          <cell r="G300661" t="str">
            <v>332109</v>
          </cell>
        </row>
        <row r="300662">
          <cell r="F300662" t="str">
            <v>wascaal.com</v>
          </cell>
          <cell r="G300662" t="str">
            <v>332110</v>
          </cell>
        </row>
        <row r="300663">
          <cell r="F300663" t="str">
            <v>wasdkeyboards.com</v>
          </cell>
          <cell r="G300663" t="str">
            <v>332111</v>
          </cell>
        </row>
        <row r="300664">
          <cell r="F300664" t="str">
            <v>wasdstudio.com</v>
          </cell>
          <cell r="G300664" t="str">
            <v>332112</v>
          </cell>
        </row>
        <row r="300665">
          <cell r="F300665" t="str">
            <v>wasfh.com</v>
          </cell>
          <cell r="G300665" t="str">
            <v>332113</v>
          </cell>
        </row>
        <row r="300666">
          <cell r="F300666" t="str">
            <v>wash.ly</v>
          </cell>
          <cell r="G300666" t="str">
            <v>332114</v>
          </cell>
        </row>
        <row r="300667">
          <cell r="F300667" t="str">
            <v>washabich.de</v>
          </cell>
          <cell r="G300667" t="str">
            <v>332115</v>
          </cell>
        </row>
        <row r="300668">
          <cell r="F300668" t="str">
            <v>washbox24.com</v>
          </cell>
          <cell r="G300668" t="str">
            <v>332116</v>
          </cell>
        </row>
        <row r="300669">
          <cell r="F300669" t="str">
            <v>washclubs.com</v>
          </cell>
          <cell r="G300669" t="str">
            <v>332117</v>
          </cell>
        </row>
        <row r="300670">
          <cell r="F300670" t="str">
            <v>washcorp.com</v>
          </cell>
          <cell r="G300670" t="str">
            <v>332118</v>
          </cell>
        </row>
        <row r="300671">
          <cell r="F300671" t="str">
            <v>washingbay.com</v>
          </cell>
          <cell r="G300671" t="str">
            <v>332119</v>
          </cell>
        </row>
        <row r="300672">
          <cell r="F300672" t="str">
            <v>washingtonbanglaradio.com</v>
          </cell>
          <cell r="G300672" t="str">
            <v>332120</v>
          </cell>
        </row>
        <row r="300673">
          <cell r="F300673" t="str">
            <v>washingtoncapitalpartners.com</v>
          </cell>
          <cell r="G300673" t="str">
            <v>332121</v>
          </cell>
        </row>
        <row r="300674">
          <cell r="F300674" t="str">
            <v>washingtonexec.com</v>
          </cell>
          <cell r="G300674" t="str">
            <v>332122</v>
          </cell>
        </row>
        <row r="300675">
          <cell r="F300675" t="str">
            <v>washingtonindependentreviewofbooks.com</v>
          </cell>
          <cell r="G300675" t="str">
            <v>332123</v>
          </cell>
        </row>
        <row r="300676">
          <cell r="F300676" t="str">
            <v>washlify.com</v>
          </cell>
          <cell r="G300676" t="str">
            <v>332124</v>
          </cell>
        </row>
        <row r="300677">
          <cell r="F300677" t="str">
            <v>washr.co.za</v>
          </cell>
          <cell r="G300677" t="str">
            <v>332125</v>
          </cell>
        </row>
        <row r="300678">
          <cell r="F300678" t="str">
            <v>washroomuk.co.uk</v>
          </cell>
          <cell r="G300678" t="str">
            <v>332126</v>
          </cell>
        </row>
        <row r="300679">
          <cell r="F300679" t="str">
            <v>washwasha.org</v>
          </cell>
          <cell r="G300679" t="str">
            <v>332127</v>
          </cell>
        </row>
        <row r="300680">
          <cell r="F300680" t="str">
            <v>wasi.lk</v>
          </cell>
          <cell r="G300680" t="str">
            <v>332128</v>
          </cell>
        </row>
        <row r="300681">
          <cell r="F300681" t="str">
            <v>waslu.com</v>
          </cell>
          <cell r="G300681" t="str">
            <v>332129</v>
          </cell>
        </row>
        <row r="300682">
          <cell r="F300682" t="str">
            <v>wasoobi.com</v>
          </cell>
          <cell r="G300682" t="str">
            <v>332130</v>
          </cell>
        </row>
        <row r="300683">
          <cell r="F300683" t="str">
            <v>wasproject.it</v>
          </cell>
          <cell r="G300683" t="str">
            <v>332131</v>
          </cell>
        </row>
        <row r="300684">
          <cell r="F300684" t="str">
            <v>wassa.fr</v>
          </cell>
          <cell r="G300684" t="str">
            <v>332132</v>
          </cell>
        </row>
        <row r="300685">
          <cell r="F300685" t="str">
            <v>wasserkarte.info</v>
          </cell>
          <cell r="G300685" t="str">
            <v>332133</v>
          </cell>
        </row>
        <row r="300686">
          <cell r="F300686" t="str">
            <v>wassmuthcenter.org</v>
          </cell>
          <cell r="G300686" t="str">
            <v>332134</v>
          </cell>
        </row>
        <row r="300687">
          <cell r="F300687" t="str">
            <v>wassociation.com</v>
          </cell>
          <cell r="G300687" t="str">
            <v>332135</v>
          </cell>
        </row>
        <row r="300688">
          <cell r="F300688" t="str">
            <v>wassupbollywood.com</v>
          </cell>
          <cell r="G300688" t="str">
            <v>332136</v>
          </cell>
        </row>
        <row r="300689">
          <cell r="F300689" t="str">
            <v>waste-watch.com</v>
          </cell>
          <cell r="G300689" t="str">
            <v>332137</v>
          </cell>
        </row>
        <row r="300690">
          <cell r="F300690" t="str">
            <v>wastebits.com</v>
          </cell>
          <cell r="G300690" t="str">
            <v>332138</v>
          </cell>
        </row>
        <row r="300691">
          <cell r="F300691" t="str">
            <v>wastech.com.au</v>
          </cell>
          <cell r="G300691" t="str">
            <v>332139</v>
          </cell>
        </row>
        <row r="300692">
          <cell r="F300692" t="str">
            <v>wastechoices.com.au</v>
          </cell>
          <cell r="G300692" t="str">
            <v>332140</v>
          </cell>
        </row>
        <row r="300693">
          <cell r="F300693" t="str">
            <v>wasteconnections.com</v>
          </cell>
          <cell r="G300693" t="str">
            <v>332141</v>
          </cell>
        </row>
        <row r="300694">
          <cell r="F300694" t="str">
            <v>wastecycle.co.uk</v>
          </cell>
          <cell r="G300694" t="str">
            <v>332142</v>
          </cell>
        </row>
        <row r="300695">
          <cell r="F300695" t="str">
            <v>wasteequipment.net</v>
          </cell>
          <cell r="G300695" t="str">
            <v>332143</v>
          </cell>
        </row>
        <row r="300696">
          <cell r="F300696" t="str">
            <v>wastekingrubbishclearance.com</v>
          </cell>
          <cell r="G300696" t="str">
            <v>332144</v>
          </cell>
        </row>
        <row r="300697">
          <cell r="F300697" t="str">
            <v>wasteservicesinc.com</v>
          </cell>
          <cell r="G300697" t="str">
            <v>332145</v>
          </cell>
        </row>
        <row r="300698">
          <cell r="F300698" t="str">
            <v>wastetogreen.com</v>
          </cell>
          <cell r="G300698" t="str">
            <v>332146</v>
          </cell>
        </row>
        <row r="300699">
          <cell r="F300699" t="str">
            <v>watan-group.com</v>
          </cell>
          <cell r="G300699" t="str">
            <v>332147</v>
          </cell>
        </row>
        <row r="300700">
          <cell r="F300700" t="str">
            <v>wataro.com</v>
          </cell>
          <cell r="G300700" t="str">
            <v>332148</v>
          </cell>
        </row>
        <row r="300701">
          <cell r="F300701" t="str">
            <v>watatawa.asia</v>
          </cell>
          <cell r="G300701" t="str">
            <v>332149</v>
          </cell>
        </row>
        <row r="300702">
          <cell r="F300702" t="str">
            <v>watch4net.com</v>
          </cell>
          <cell r="G300702" t="str">
            <v>332150</v>
          </cell>
        </row>
        <row r="300703">
          <cell r="F300703" t="str">
            <v>watcharound.me</v>
          </cell>
          <cell r="G300703" t="str">
            <v>332151</v>
          </cell>
        </row>
        <row r="300704">
          <cell r="F300704" t="str">
            <v>watchdata.com</v>
          </cell>
          <cell r="G300704" t="str">
            <v>332152</v>
          </cell>
        </row>
        <row r="300705">
          <cell r="F300705" t="str">
            <v>watchdog.org</v>
          </cell>
          <cell r="G300705" t="str">
            <v>332153</v>
          </cell>
        </row>
        <row r="300706">
          <cell r="F300706" t="str">
            <v>watchdoit.com</v>
          </cell>
          <cell r="G300706" t="str">
            <v>332154</v>
          </cell>
        </row>
        <row r="300707">
          <cell r="F300707" t="str">
            <v>watchever.de</v>
          </cell>
          <cell r="G300707" t="str">
            <v>332155</v>
          </cell>
        </row>
        <row r="300708">
          <cell r="F300708" t="str">
            <v>watchfacts.com</v>
          </cell>
          <cell r="G300708" t="str">
            <v>332156</v>
          </cell>
        </row>
        <row r="300709">
          <cell r="F300709" t="str">
            <v>watchfilm.tv</v>
          </cell>
          <cell r="G300709" t="str">
            <v>332157</v>
          </cell>
        </row>
        <row r="300710">
          <cell r="F300710" t="str">
            <v>watchinga.com</v>
          </cell>
          <cell r="G300710" t="str">
            <v>332158</v>
          </cell>
        </row>
        <row r="300711">
          <cell r="F300711" t="str">
            <v>watchingstock.com</v>
          </cell>
          <cell r="G300711" t="str">
            <v>332159</v>
          </cell>
        </row>
        <row r="300712">
          <cell r="F300712" t="str">
            <v>watchismo.com</v>
          </cell>
          <cell r="G300712" t="str">
            <v>332160</v>
          </cell>
        </row>
        <row r="300713">
          <cell r="F300713" t="str">
            <v>watchit4.me</v>
          </cell>
          <cell r="G300713" t="str">
            <v>332161</v>
          </cell>
        </row>
        <row r="300714">
          <cell r="F300714" t="str">
            <v>watchmanmonitoring.com</v>
          </cell>
          <cell r="G300714" t="str">
            <v>332162</v>
          </cell>
        </row>
        <row r="300715">
          <cell r="F300715" t="str">
            <v>watchmemelt.com</v>
          </cell>
          <cell r="G300715" t="str">
            <v>332163</v>
          </cell>
        </row>
        <row r="300716">
          <cell r="F300716" t="str">
            <v>watchmi.tv</v>
          </cell>
          <cell r="G300716" t="str">
            <v>332164</v>
          </cell>
        </row>
        <row r="300717">
          <cell r="F300717" t="str">
            <v>watchmojo.com</v>
          </cell>
          <cell r="G300717" t="str">
            <v>332165</v>
          </cell>
        </row>
        <row r="300718">
          <cell r="F300718" t="str">
            <v>watchmouse.com</v>
          </cell>
          <cell r="G300718" t="str">
            <v>332166</v>
          </cell>
        </row>
        <row r="300719">
          <cell r="F300719" t="str">
            <v>watchmynumbers.com</v>
          </cell>
          <cell r="G300719" t="str">
            <v>332167</v>
          </cell>
        </row>
        <row r="300720">
          <cell r="F300720" t="str">
            <v>watchnatic.com</v>
          </cell>
          <cell r="G300720" t="str">
            <v>332168</v>
          </cell>
        </row>
        <row r="300721">
          <cell r="F300721" t="str">
            <v>watchplayread.com</v>
          </cell>
          <cell r="G300721" t="str">
            <v>332169</v>
          </cell>
        </row>
        <row r="300722">
          <cell r="F300722" t="str">
            <v>watchstockprices.com</v>
          </cell>
          <cell r="G300722" t="str">
            <v>332170</v>
          </cell>
        </row>
        <row r="300723">
          <cell r="F300723" t="str">
            <v>watchtime.com</v>
          </cell>
          <cell r="G300723" t="str">
            <v>332171</v>
          </cell>
        </row>
        <row r="300724">
          <cell r="F300724" t="str">
            <v>watchy.in</v>
          </cell>
          <cell r="G300724" t="str">
            <v>332172</v>
          </cell>
        </row>
        <row r="300725">
          <cell r="F300725" t="str">
            <v>watchyou.ru</v>
          </cell>
          <cell r="G300725" t="str">
            <v>332173</v>
          </cell>
        </row>
        <row r="300726">
          <cell r="F300726" t="str">
            <v>watconsult.com</v>
          </cell>
          <cell r="G300726" t="str">
            <v>332174</v>
          </cell>
        </row>
        <row r="300727">
          <cell r="F300727" t="str">
            <v>wateen.com</v>
          </cell>
          <cell r="G300727" t="str">
            <v>332175</v>
          </cell>
        </row>
        <row r="300728">
          <cell r="F300728" t="str">
            <v>water-gen.com</v>
          </cell>
          <cell r="G300728" t="str">
            <v>332176</v>
          </cell>
        </row>
        <row r="300729">
          <cell r="F300729" t="str">
            <v>water-ws.com</v>
          </cell>
          <cell r="G300729" t="str">
            <v>332177</v>
          </cell>
        </row>
        <row r="300730">
          <cell r="F300730" t="str">
            <v>wateraid.org</v>
          </cell>
          <cell r="G300730" t="str">
            <v>332178</v>
          </cell>
        </row>
        <row r="300731">
          <cell r="F300731" t="str">
            <v>waterandstone.com</v>
          </cell>
          <cell r="G300731" t="str">
            <v>332179</v>
          </cell>
        </row>
        <row r="300732">
          <cell r="F300732" t="str">
            <v>waterbergh.com</v>
          </cell>
          <cell r="G300732" t="str">
            <v>332180</v>
          </cell>
        </row>
        <row r="300733">
          <cell r="F300733" t="str">
            <v>waterbobble.com</v>
          </cell>
          <cell r="G300733" t="str">
            <v>332181</v>
          </cell>
        </row>
        <row r="300734">
          <cell r="F300734" t="str">
            <v>waterbottles.com</v>
          </cell>
          <cell r="G300734" t="str">
            <v>332182</v>
          </cell>
        </row>
        <row r="300735">
          <cell r="F300735" t="str">
            <v>watercompare.com</v>
          </cell>
          <cell r="G300735" t="str">
            <v>332183</v>
          </cell>
        </row>
        <row r="300736">
          <cell r="F300736" t="str">
            <v>watercoolerinc.com</v>
          </cell>
          <cell r="G300736" t="str">
            <v>332184</v>
          </cell>
        </row>
        <row r="300737">
          <cell r="F300737" t="str">
            <v>waterdamage-moldremoval.com</v>
          </cell>
          <cell r="G300737" t="str">
            <v>332185</v>
          </cell>
        </row>
        <row r="300738">
          <cell r="F300738" t="str">
            <v>waterdamagedefense.com</v>
          </cell>
          <cell r="G300738" t="str">
            <v>332186</v>
          </cell>
        </row>
        <row r="300739">
          <cell r="F300739" t="str">
            <v>waterdog.mobi</v>
          </cell>
          <cell r="G300739" t="str">
            <v>332187</v>
          </cell>
        </row>
        <row r="300740">
          <cell r="F300740" t="str">
            <v>waterevive.com</v>
          </cell>
          <cell r="G300740" t="str">
            <v>332188</v>
          </cell>
        </row>
        <row r="300741">
          <cell r="F300741" t="str">
            <v>waterfall-security.com</v>
          </cell>
          <cell r="G300741" t="str">
            <v>332189</v>
          </cell>
        </row>
        <row r="300742">
          <cell r="F300742" t="str">
            <v>waterfallcatering.com</v>
          </cell>
          <cell r="G300742" t="str">
            <v>332190</v>
          </cell>
        </row>
        <row r="300743">
          <cell r="F300743" t="str">
            <v>waterfallsoftware.com</v>
          </cell>
          <cell r="G300743" t="str">
            <v>332191</v>
          </cell>
        </row>
        <row r="300744">
          <cell r="F300744" t="str">
            <v>waterfieldadvisors.com</v>
          </cell>
          <cell r="G300744" t="str">
            <v>332192</v>
          </cell>
        </row>
        <row r="300745">
          <cell r="F300745" t="str">
            <v>waterfieldtechnologies.com</v>
          </cell>
          <cell r="G300745" t="str">
            <v>332193</v>
          </cell>
        </row>
        <row r="300746">
          <cell r="F300746" t="str">
            <v>waterfire.org</v>
          </cell>
          <cell r="G300746" t="str">
            <v>332194</v>
          </cell>
        </row>
        <row r="300747">
          <cell r="F300747" t="str">
            <v>waterfordsealcoat.com</v>
          </cell>
          <cell r="G300747" t="str">
            <v>332195</v>
          </cell>
        </row>
        <row r="300748">
          <cell r="F300748" t="str">
            <v>waterfuturesinc.com</v>
          </cell>
          <cell r="G300748" t="str">
            <v>332196</v>
          </cell>
        </row>
        <row r="300749">
          <cell r="F300749" t="str">
            <v>waterfx.co</v>
          </cell>
          <cell r="G300749" t="str">
            <v>332197</v>
          </cell>
        </row>
        <row r="300750">
          <cell r="F300750" t="str">
            <v>waterhabitatretreat.org</v>
          </cell>
          <cell r="G300750" t="str">
            <v>332198</v>
          </cell>
        </row>
        <row r="300751">
          <cell r="F300751" t="str">
            <v>waterhouseprojects.com</v>
          </cell>
          <cell r="G300751" t="str">
            <v>332199</v>
          </cell>
        </row>
        <row r="300752">
          <cell r="F300752" t="str">
            <v>waterinsight.nl</v>
          </cell>
          <cell r="G300752" t="str">
            <v>332200</v>
          </cell>
        </row>
        <row r="300753">
          <cell r="F300753" t="str">
            <v>waterjetcuttingindia.com</v>
          </cell>
          <cell r="G300753" t="str">
            <v>332201</v>
          </cell>
        </row>
        <row r="300754">
          <cell r="F300754" t="str">
            <v>waterjetsweden.co.uk</v>
          </cell>
          <cell r="G300754" t="str">
            <v>332202</v>
          </cell>
        </row>
        <row r="300755">
          <cell r="F300755" t="str">
            <v>waterkeeper.org</v>
          </cell>
          <cell r="G300755" t="str">
            <v>332203</v>
          </cell>
        </row>
        <row r="300756">
          <cell r="F300756" t="str">
            <v>waterkleeninc.com</v>
          </cell>
          <cell r="G300756" t="str">
            <v>332204</v>
          </cell>
        </row>
        <row r="300757">
          <cell r="F300757" t="str">
            <v>waterleau.com</v>
          </cell>
          <cell r="G300757" t="str">
            <v>332205</v>
          </cell>
        </row>
        <row r="300758">
          <cell r="F300758" t="str">
            <v>waterlifeindia.com</v>
          </cell>
          <cell r="G300758" t="str">
            <v>332206</v>
          </cell>
        </row>
        <row r="300759">
          <cell r="F300759" t="str">
            <v>waterlineprojects.com</v>
          </cell>
          <cell r="G300759" t="str">
            <v>332207</v>
          </cell>
        </row>
        <row r="300760">
          <cell r="F300760" t="str">
            <v>waterlink.com</v>
          </cell>
          <cell r="G300760" t="str">
            <v>332208</v>
          </cell>
        </row>
        <row r="300761">
          <cell r="F300761" t="str">
            <v>waterlogic.com</v>
          </cell>
          <cell r="G300761" t="str">
            <v>332209</v>
          </cell>
        </row>
        <row r="300762">
          <cell r="F300762" t="str">
            <v>waterlogic.us</v>
          </cell>
          <cell r="G300762" t="str">
            <v>332210</v>
          </cell>
        </row>
        <row r="300763">
          <cell r="F300763" t="str">
            <v>waterloo-software.com</v>
          </cell>
          <cell r="G300763" t="str">
            <v>332211</v>
          </cell>
        </row>
        <row r="300764">
          <cell r="F300764" t="str">
            <v>waterloospineandsports.com.au</v>
          </cell>
          <cell r="G300764" t="str">
            <v>332212</v>
          </cell>
        </row>
        <row r="300765">
          <cell r="F300765" t="str">
            <v>watermanjewelers.com</v>
          </cell>
          <cell r="G300765" t="str">
            <v>332213</v>
          </cell>
        </row>
        <row r="300766">
          <cell r="F300766" t="str">
            <v>watermans.ws</v>
          </cell>
          <cell r="G300766" t="str">
            <v>332214</v>
          </cell>
        </row>
        <row r="300767">
          <cell r="F300767" t="str">
            <v>watermark-software.com</v>
          </cell>
          <cell r="G300767" t="str">
            <v>332215</v>
          </cell>
        </row>
        <row r="300768">
          <cell r="F300768" t="str">
            <v>watermatic.co.il</v>
          </cell>
          <cell r="G300768" t="str">
            <v>332216</v>
          </cell>
        </row>
        <row r="300769">
          <cell r="F300769" t="str">
            <v>watermoonarts.org</v>
          </cell>
          <cell r="G300769" t="str">
            <v>332217</v>
          </cell>
        </row>
        <row r="300770">
          <cell r="F300770" t="str">
            <v>watermyblog.com</v>
          </cell>
          <cell r="G300770" t="str">
            <v>332218</v>
          </cell>
        </row>
        <row r="300771">
          <cell r="F300771" t="str">
            <v>waterologies.com</v>
          </cell>
          <cell r="G300771" t="str">
            <v>332219</v>
          </cell>
        </row>
        <row r="300772">
          <cell r="F300772" t="str">
            <v>waterpowerpeace.org</v>
          </cell>
          <cell r="G300772" t="str">
            <v>332220</v>
          </cell>
        </row>
        <row r="300773">
          <cell r="F300773" t="str">
            <v>waterproofingone.com</v>
          </cell>
          <cell r="G300773" t="str">
            <v>332221</v>
          </cell>
        </row>
        <row r="300774">
          <cell r="F300774" t="str">
            <v>waterproofipodcase.net</v>
          </cell>
          <cell r="G300774" t="str">
            <v>332222</v>
          </cell>
        </row>
        <row r="300775">
          <cell r="F300775" t="str">
            <v>waterpulse.com</v>
          </cell>
          <cell r="G300775" t="str">
            <v>332223</v>
          </cell>
        </row>
        <row r="300776">
          <cell r="F300776" t="str">
            <v>watersecurityfund.com</v>
          </cell>
          <cell r="G300776" t="str">
            <v>332224</v>
          </cell>
        </row>
        <row r="300777">
          <cell r="F300777" t="str">
            <v>watershedinvest.com</v>
          </cell>
          <cell r="G300777" t="str">
            <v>332225</v>
          </cell>
        </row>
        <row r="300778">
          <cell r="F300778" t="str">
            <v>watershedway.com</v>
          </cell>
          <cell r="G300778" t="str">
            <v>332226</v>
          </cell>
        </row>
        <row r="300779">
          <cell r="F300779" t="str">
            <v>watersoftenersatascadero.com</v>
          </cell>
          <cell r="G300779" t="str">
            <v>332227</v>
          </cell>
        </row>
        <row r="300780">
          <cell r="F300780" t="str">
            <v>waterstandard.com</v>
          </cell>
          <cell r="G300780" t="str">
            <v>332228</v>
          </cell>
        </row>
        <row r="300781">
          <cell r="F300781" t="str">
            <v>waterstarinc.com</v>
          </cell>
          <cell r="G300781" t="str">
            <v>332229</v>
          </cell>
        </row>
        <row r="300782">
          <cell r="F300782" t="str">
            <v>waterstonegroup.net</v>
          </cell>
          <cell r="G300782" t="str">
            <v>332230</v>
          </cell>
        </row>
        <row r="300783">
          <cell r="F300783" t="str">
            <v>waterstreetpartners.net</v>
          </cell>
          <cell r="G300783" t="str">
            <v>332231</v>
          </cell>
        </row>
        <row r="300784">
          <cell r="F300784" t="str">
            <v>waterstreetprofile.com</v>
          </cell>
          <cell r="G300784" t="str">
            <v>332232</v>
          </cell>
        </row>
        <row r="300785">
          <cell r="F300785" t="str">
            <v>watertalent.nl</v>
          </cell>
          <cell r="G300785" t="str">
            <v>332233</v>
          </cell>
        </row>
        <row r="300786">
          <cell r="F300786" t="str">
            <v>watertaxisydney.com.au</v>
          </cell>
          <cell r="G300786" t="str">
            <v>332234</v>
          </cell>
        </row>
        <row r="300787">
          <cell r="F300787" t="str">
            <v>waterton.com</v>
          </cell>
          <cell r="G300787" t="str">
            <v>332235</v>
          </cell>
        </row>
        <row r="300788">
          <cell r="F300788" t="str">
            <v>watertransferllc.com</v>
          </cell>
          <cell r="G300788" t="str">
            <v>332236</v>
          </cell>
        </row>
        <row r="300789">
          <cell r="F300789" t="str">
            <v>watertrax.com</v>
          </cell>
          <cell r="G300789" t="str">
            <v>332237</v>
          </cell>
        </row>
        <row r="300790">
          <cell r="F300790" t="str">
            <v>waterwalla.org</v>
          </cell>
          <cell r="G300790" t="str">
            <v>332238</v>
          </cell>
        </row>
        <row r="300791">
          <cell r="F300791" t="str">
            <v>waterwaysconveyancing.com.au</v>
          </cell>
          <cell r="G300791" t="str">
            <v>332239</v>
          </cell>
        </row>
        <row r="300792">
          <cell r="F300792" t="str">
            <v>wathletic.com</v>
          </cell>
          <cell r="G300792" t="str">
            <v>332240</v>
          </cell>
        </row>
        <row r="300793">
          <cell r="F300793" t="str">
            <v>wathory.com</v>
          </cell>
          <cell r="G300793" t="str">
            <v>332241</v>
          </cell>
        </row>
        <row r="300794">
          <cell r="F300794" t="str">
            <v>wativ.com</v>
          </cell>
          <cell r="G300794" t="str">
            <v>332242</v>
          </cell>
        </row>
        <row r="300795">
          <cell r="F300795" t="str">
            <v>watsec.com</v>
          </cell>
          <cell r="G300795" t="str">
            <v>332243</v>
          </cell>
        </row>
        <row r="300796">
          <cell r="F300796" t="str">
            <v>watserv.com</v>
          </cell>
          <cell r="G300796" t="str">
            <v>332244</v>
          </cell>
        </row>
        <row r="300797">
          <cell r="F300797" t="str">
            <v>watsize.com</v>
          </cell>
          <cell r="G300797" t="str">
            <v>332245</v>
          </cell>
        </row>
        <row r="300798">
          <cell r="F300798" t="str">
            <v>watson-marlow.com</v>
          </cell>
          <cell r="G300798" t="str">
            <v>332246</v>
          </cell>
        </row>
        <row r="300799">
          <cell r="F300799" t="str">
            <v>watson.fi</v>
          </cell>
          <cell r="G300799" t="str">
            <v>332247</v>
          </cell>
        </row>
        <row r="300800">
          <cell r="F300800" t="str">
            <v>watsonhomeimprovements.com</v>
          </cell>
          <cell r="G300800" t="str">
            <v>332248</v>
          </cell>
        </row>
        <row r="300801">
          <cell r="F300801" t="str">
            <v>watsons.com.my</v>
          </cell>
          <cell r="G300801" t="str">
            <v>332249</v>
          </cell>
        </row>
        <row r="300802">
          <cell r="F300802" t="str">
            <v>watsonsafety.com</v>
          </cell>
          <cell r="G300802" t="str">
            <v>332250</v>
          </cell>
        </row>
        <row r="300803">
          <cell r="F300803" t="str">
            <v>watsonscs.com</v>
          </cell>
          <cell r="G300803" t="str">
            <v>332251</v>
          </cell>
        </row>
        <row r="300804">
          <cell r="F300804" t="str">
            <v>watsonvoice.com</v>
          </cell>
          <cell r="G300804" t="str">
            <v>332252</v>
          </cell>
        </row>
        <row r="300805">
          <cell r="F300805" t="str">
            <v>wattbike.com</v>
          </cell>
          <cell r="G300805" t="str">
            <v>332253</v>
          </cell>
        </row>
        <row r="300806">
          <cell r="F300806" t="str">
            <v>watterott.com</v>
          </cell>
          <cell r="G300806" t="str">
            <v>332254</v>
          </cell>
        </row>
        <row r="300807">
          <cell r="F300807" t="str">
            <v>watthub.com</v>
          </cell>
          <cell r="G300807" t="str">
            <v>332255</v>
          </cell>
        </row>
        <row r="300808">
          <cell r="F300808" t="str">
            <v>wattjoule.com</v>
          </cell>
          <cell r="G300808" t="str">
            <v>332256</v>
          </cell>
        </row>
        <row r="300809">
          <cell r="F300809" t="str">
            <v>wattlehealth.com</v>
          </cell>
          <cell r="G300809" t="str">
            <v>332257</v>
          </cell>
        </row>
        <row r="300810">
          <cell r="F300810" t="str">
            <v>wattless.ie</v>
          </cell>
          <cell r="G300810" t="str">
            <v>332258</v>
          </cell>
        </row>
        <row r="300811">
          <cell r="F300811" t="str">
            <v>wattminderinstruments.com</v>
          </cell>
          <cell r="G300811" t="str">
            <v>332259</v>
          </cell>
        </row>
        <row r="300812">
          <cell r="F300812" t="str">
            <v>wattsandmore.com</v>
          </cell>
          <cell r="G300812" t="str">
            <v>332260</v>
          </cell>
        </row>
        <row r="300813">
          <cell r="F300813" t="str">
            <v>wattshot.de</v>
          </cell>
          <cell r="G300813" t="str">
            <v>332261</v>
          </cell>
        </row>
        <row r="300814">
          <cell r="F300814" t="str">
            <v>wattzon.com</v>
          </cell>
          <cell r="G300814" t="str">
            <v>332262</v>
          </cell>
        </row>
        <row r="300815">
          <cell r="F300815" t="str">
            <v>watzatsong.com</v>
          </cell>
          <cell r="G300815" t="str">
            <v>332263</v>
          </cell>
        </row>
        <row r="300816">
          <cell r="F300816" t="str">
            <v>watzzgood.com</v>
          </cell>
          <cell r="G300816" t="str">
            <v>332264</v>
          </cell>
        </row>
        <row r="300817">
          <cell r="F300817" t="str">
            <v>wautonsamuel.co.uk</v>
          </cell>
          <cell r="G300817" t="str">
            <v>332265</v>
          </cell>
        </row>
        <row r="300818">
          <cell r="F300818" t="str">
            <v>wauwaubox.de</v>
          </cell>
          <cell r="G300818" t="str">
            <v>332266</v>
          </cell>
        </row>
        <row r="300819">
          <cell r="F300819" t="str">
            <v>wavai.com</v>
          </cell>
          <cell r="G300819" t="str">
            <v>332267</v>
          </cell>
        </row>
        <row r="300820">
          <cell r="F300820" t="str">
            <v>wavamedia.com</v>
          </cell>
          <cell r="G300820" t="str">
            <v>332268</v>
          </cell>
        </row>
        <row r="300821">
          <cell r="F300821" t="str">
            <v>wave-tel.com</v>
          </cell>
          <cell r="G300821" t="str">
            <v>332269</v>
          </cell>
        </row>
        <row r="300822">
          <cell r="F300822" t="str">
            <v>wave.cat</v>
          </cell>
          <cell r="G300822" t="str">
            <v>332270</v>
          </cell>
        </row>
        <row r="300823">
          <cell r="F300823" t="str">
            <v>wave.in.th</v>
          </cell>
          <cell r="G300823" t="str">
            <v>332271</v>
          </cell>
        </row>
        <row r="300824">
          <cell r="F300824" t="str">
            <v>wave.trigon-yam.com</v>
          </cell>
          <cell r="G300824" t="str">
            <v>332272</v>
          </cell>
        </row>
        <row r="300825">
          <cell r="F300825" t="str">
            <v>wave2wave.com</v>
          </cell>
          <cell r="G300825" t="str">
            <v>332273</v>
          </cell>
        </row>
        <row r="300826">
          <cell r="F300826" t="str">
            <v>wavealot.com</v>
          </cell>
          <cell r="G300826" t="str">
            <v>332274</v>
          </cell>
        </row>
        <row r="300827">
          <cell r="F300827" t="str">
            <v>waveative.com</v>
          </cell>
          <cell r="G300827" t="str">
            <v>332275</v>
          </cell>
        </row>
        <row r="300828">
          <cell r="F300828" t="str">
            <v>wavebid.com</v>
          </cell>
          <cell r="G300828" t="str">
            <v>332276</v>
          </cell>
        </row>
        <row r="300829">
          <cell r="F300829" t="str">
            <v>wavebomb.com</v>
          </cell>
          <cell r="G300829" t="str">
            <v>332277</v>
          </cell>
        </row>
        <row r="300830">
          <cell r="F300830" t="str">
            <v>wavecast.co</v>
          </cell>
          <cell r="G300830" t="str">
            <v>332278</v>
          </cell>
        </row>
        <row r="300831">
          <cell r="F300831" t="str">
            <v>wavecation.com</v>
          </cell>
          <cell r="G300831" t="str">
            <v>332279</v>
          </cell>
        </row>
        <row r="300832">
          <cell r="F300832" t="str">
            <v>wavecomsolutions.com</v>
          </cell>
          <cell r="G300832" t="str">
            <v>332280</v>
          </cell>
        </row>
        <row r="300833">
          <cell r="F300833" t="str">
            <v>wavecon.de</v>
          </cell>
          <cell r="G300833" t="str">
            <v>332281</v>
          </cell>
        </row>
        <row r="300834">
          <cell r="F300834" t="str">
            <v>wavecontrol.com</v>
          </cell>
          <cell r="G300834" t="str">
            <v>332282</v>
          </cell>
        </row>
        <row r="300835">
          <cell r="F300835" t="str">
            <v>wavedigitalmedia.com</v>
          </cell>
          <cell r="G300835" t="str">
            <v>332283</v>
          </cell>
        </row>
        <row r="300836">
          <cell r="F300836" t="str">
            <v>wavee.com</v>
          </cell>
          <cell r="G300836" t="str">
            <v>332284</v>
          </cell>
        </row>
        <row r="300837">
          <cell r="F300837" t="str">
            <v>waveform.net</v>
          </cell>
          <cell r="G300837" t="str">
            <v>332285</v>
          </cell>
        </row>
        <row r="300838">
          <cell r="F300838" t="str">
            <v>wavefrontresearch.com</v>
          </cell>
          <cell r="G300838" t="str">
            <v>332286</v>
          </cell>
        </row>
        <row r="300839">
          <cell r="F300839" t="str">
            <v>wavegarden.com</v>
          </cell>
          <cell r="G300839" t="str">
            <v>332287</v>
          </cell>
        </row>
        <row r="300840">
          <cell r="F300840" t="str">
            <v>wavegorilla.de</v>
          </cell>
          <cell r="G300840" t="str">
            <v>332288</v>
          </cell>
        </row>
        <row r="300841">
          <cell r="F300841" t="str">
            <v>wavegroup.com</v>
          </cell>
          <cell r="G300841" t="str">
            <v>332289</v>
          </cell>
        </row>
        <row r="300842">
          <cell r="F300842" t="str">
            <v>waveguardtechnologies.com</v>
          </cell>
          <cell r="G300842" t="str">
            <v>332290</v>
          </cell>
        </row>
        <row r="300843">
          <cell r="F300843" t="str">
            <v>wavehometips.com</v>
          </cell>
          <cell r="G300843" t="str">
            <v>332291</v>
          </cell>
        </row>
        <row r="300844">
          <cell r="F300844" t="str">
            <v>wavelabs.me</v>
          </cell>
          <cell r="G300844" t="str">
            <v>332292</v>
          </cell>
        </row>
        <row r="300845">
          <cell r="F300845" t="str">
            <v>wavelandandclark.com</v>
          </cell>
          <cell r="G300845" t="str">
            <v>332293</v>
          </cell>
        </row>
        <row r="300846">
          <cell r="F300846" t="str">
            <v>wavelengthlabs.com</v>
          </cell>
          <cell r="G300846" t="str">
            <v>332294</v>
          </cell>
        </row>
        <row r="300847">
          <cell r="F300847" t="str">
            <v>wavelight.de</v>
          </cell>
          <cell r="G300847" t="str">
            <v>332295</v>
          </cell>
        </row>
        <row r="300848">
          <cell r="F300848" t="str">
            <v>wavelinemedia.com</v>
          </cell>
          <cell r="G300848" t="str">
            <v>332296</v>
          </cell>
        </row>
        <row r="300849">
          <cell r="F300849" t="str">
            <v>waveplayllc.com</v>
          </cell>
          <cell r="G300849" t="str">
            <v>332297</v>
          </cell>
        </row>
        <row r="300850">
          <cell r="F300850" t="str">
            <v>waveprint.co.uk</v>
          </cell>
          <cell r="G300850" t="str">
            <v>332298</v>
          </cell>
        </row>
        <row r="300851">
          <cell r="F300851" t="str">
            <v>waveq.net</v>
          </cell>
          <cell r="G300851" t="str">
            <v>332299</v>
          </cell>
        </row>
        <row r="300852">
          <cell r="F300852" t="str">
            <v>waverleylabs.com</v>
          </cell>
          <cell r="G300852" t="str">
            <v>332300</v>
          </cell>
        </row>
        <row r="300853">
          <cell r="F300853" t="str">
            <v>waverleysoftware.com</v>
          </cell>
          <cell r="G300853" t="str">
            <v>332301</v>
          </cell>
        </row>
        <row r="300854">
          <cell r="F300854" t="str">
            <v>waves-av.com</v>
          </cell>
          <cell r="G300854" t="str">
            <v>332302</v>
          </cell>
        </row>
        <row r="300855">
          <cell r="F300855" t="str">
            <v>waves.com</v>
          </cell>
          <cell r="G300855" t="str">
            <v>332303</v>
          </cell>
        </row>
        <row r="300856">
          <cell r="F300856" t="str">
            <v>wavesassociates.com</v>
          </cell>
          <cell r="G300856" t="str">
            <v>332304</v>
          </cell>
        </row>
        <row r="300857">
          <cell r="F300857" t="str">
            <v>wavescollection.com</v>
          </cell>
          <cell r="G300857" t="str">
            <v>332305</v>
          </cell>
        </row>
        <row r="300858">
          <cell r="F300858" t="str">
            <v>wavesecond.com.au</v>
          </cell>
          <cell r="G300858" t="str">
            <v>332306</v>
          </cell>
        </row>
        <row r="300859">
          <cell r="F300859" t="str">
            <v>wavespot.net</v>
          </cell>
          <cell r="G300859" t="str">
            <v>332307</v>
          </cell>
        </row>
        <row r="300860">
          <cell r="F300860" t="str">
            <v>wavesquad.com</v>
          </cell>
          <cell r="G300860" t="str">
            <v>332308</v>
          </cell>
        </row>
        <row r="300861">
          <cell r="F300861" t="str">
            <v>wavestack.com</v>
          </cell>
          <cell r="G300861" t="str">
            <v>332309</v>
          </cell>
        </row>
        <row r="300862">
          <cell r="F300862" t="str">
            <v>wavestaff.com</v>
          </cell>
          <cell r="G300862" t="str">
            <v>332310</v>
          </cell>
        </row>
        <row r="300863">
          <cell r="F300863" t="str">
            <v>wavestore.com</v>
          </cell>
          <cell r="G300863" t="str">
            <v>332311</v>
          </cell>
        </row>
        <row r="300864">
          <cell r="F300864" t="str">
            <v>wavestrong.com</v>
          </cell>
          <cell r="G300864" t="str">
            <v>332312</v>
          </cell>
        </row>
        <row r="300865">
          <cell r="F300865" t="str">
            <v>wavetable.com</v>
          </cell>
          <cell r="G300865" t="str">
            <v>332313</v>
          </cell>
        </row>
        <row r="300866">
          <cell r="F300866" t="str">
            <v>wavetronix.com</v>
          </cell>
          <cell r="G300866" t="str">
            <v>332314</v>
          </cell>
        </row>
        <row r="300867">
          <cell r="F300867" t="str">
            <v>wavetwo.com</v>
          </cell>
          <cell r="G300867" t="str">
            <v>332315</v>
          </cell>
        </row>
        <row r="300868">
          <cell r="F300868" t="str">
            <v>waveuc.com</v>
          </cell>
          <cell r="G300868" t="str">
            <v>332316</v>
          </cell>
        </row>
        <row r="300869">
          <cell r="F300869" t="str">
            <v>waveuniversal.com</v>
          </cell>
          <cell r="G300869" t="str">
            <v>332317</v>
          </cell>
        </row>
        <row r="300870">
          <cell r="F300870" t="str">
            <v>waveweb.pt</v>
          </cell>
          <cell r="G300870" t="str">
            <v>332318</v>
          </cell>
        </row>
        <row r="300871">
          <cell r="F300871" t="str">
            <v>wavicle.com</v>
          </cell>
          <cell r="G300871" t="str">
            <v>332319</v>
          </cell>
        </row>
        <row r="300872">
          <cell r="F300872" t="str">
            <v>waviot.com</v>
          </cell>
          <cell r="G300872" t="str">
            <v>332320</v>
          </cell>
        </row>
        <row r="300873">
          <cell r="F300873" t="str">
            <v>wavlite.com</v>
          </cell>
          <cell r="G300873" t="str">
            <v>332321</v>
          </cell>
        </row>
        <row r="300874">
          <cell r="F300874" t="str">
            <v>wavtrace.com</v>
          </cell>
          <cell r="G300874" t="str">
            <v>332322</v>
          </cell>
        </row>
        <row r="300875">
          <cell r="F300875" t="str">
            <v>wavveapp.com</v>
          </cell>
          <cell r="G300875" t="str">
            <v>332323</v>
          </cell>
        </row>
        <row r="300876">
          <cell r="F300876" t="str">
            <v>wawomensfoundation.org</v>
          </cell>
          <cell r="G300876" t="str">
            <v>332324</v>
          </cell>
        </row>
        <row r="300877">
          <cell r="F300877" t="str">
            <v>wax.li</v>
          </cell>
          <cell r="G300877" t="str">
            <v>332325</v>
          </cell>
        </row>
        <row r="300878">
          <cell r="F300878" t="str">
            <v>waxdigital.com</v>
          </cell>
          <cell r="G300878" t="str">
            <v>332326</v>
          </cell>
        </row>
        <row r="300879">
          <cell r="F300879" t="str">
            <v>waxmancpg.com</v>
          </cell>
          <cell r="G300879" t="str">
            <v>332327</v>
          </cell>
        </row>
        <row r="300880">
          <cell r="F300880" t="str">
            <v>waxmuseumplus.ie</v>
          </cell>
          <cell r="G300880" t="str">
            <v>332328</v>
          </cell>
        </row>
        <row r="300881">
          <cell r="F300881" t="str">
            <v>waxyourhair.com</v>
          </cell>
          <cell r="G300881" t="str">
            <v>332329</v>
          </cell>
        </row>
        <row r="300882">
          <cell r="F300882" t="str">
            <v>way2.com.br</v>
          </cell>
          <cell r="G300882" t="str">
            <v>332330</v>
          </cell>
        </row>
        <row r="300883">
          <cell r="F300883" t="str">
            <v>way2college.com</v>
          </cell>
          <cell r="G300883" t="str">
            <v>332331</v>
          </cell>
        </row>
        <row r="300884">
          <cell r="F300884" t="str">
            <v>way2cu.com</v>
          </cell>
          <cell r="G300884" t="str">
            <v>332332</v>
          </cell>
        </row>
        <row r="300885">
          <cell r="F300885" t="str">
            <v>way2flowers.com</v>
          </cell>
          <cell r="G300885" t="str">
            <v>332333</v>
          </cell>
        </row>
        <row r="300886">
          <cell r="F300886" t="str">
            <v>way2net.com</v>
          </cell>
          <cell r="G300886" t="str">
            <v>332334</v>
          </cell>
        </row>
        <row r="300887">
          <cell r="F300887" t="str">
            <v>way2outsource.com</v>
          </cell>
          <cell r="G300887" t="str">
            <v>332335</v>
          </cell>
        </row>
        <row r="300888">
          <cell r="F300888" t="str">
            <v>way2smile.com</v>
          </cell>
          <cell r="G300888" t="str">
            <v>332336</v>
          </cell>
        </row>
        <row r="300889">
          <cell r="F300889" t="str">
            <v>way2sms.com</v>
          </cell>
          <cell r="G300889" t="str">
            <v>332337</v>
          </cell>
        </row>
        <row r="300890">
          <cell r="F300890" t="str">
            <v>way2wealthrealty.com</v>
          </cell>
          <cell r="G300890" t="str">
            <v>332338</v>
          </cell>
        </row>
        <row r="300891">
          <cell r="F300891" t="str">
            <v>way2web.be</v>
          </cell>
          <cell r="G300891" t="str">
            <v>332339</v>
          </cell>
        </row>
        <row r="300892">
          <cell r="F300892" t="str">
            <v>wayanadholidayhomes.in</v>
          </cell>
          <cell r="G300892" t="str">
            <v>332340</v>
          </cell>
        </row>
        <row r="300893">
          <cell r="F300893" t="str">
            <v>wayawaya.com</v>
          </cell>
          <cell r="G300893" t="str">
            <v>332341</v>
          </cell>
        </row>
        <row r="300894">
          <cell r="F300894" t="str">
            <v>waybury.com</v>
          </cell>
          <cell r="G300894" t="str">
            <v>332342</v>
          </cell>
        </row>
        <row r="300895">
          <cell r="F300895" t="str">
            <v>waychoffsac.com</v>
          </cell>
          <cell r="G300895" t="str">
            <v>332343</v>
          </cell>
        </row>
        <row r="300896">
          <cell r="F300896" t="str">
            <v>waycooltrucking.com</v>
          </cell>
          <cell r="G300896" t="str">
            <v>332344</v>
          </cell>
        </row>
        <row r="300897">
          <cell r="F300897" t="str">
            <v>wayeasygifts.com</v>
          </cell>
          <cell r="G300897" t="str">
            <v>332345</v>
          </cell>
        </row>
        <row r="300898">
          <cell r="F300898" t="str">
            <v>wayfareinteractive.com</v>
          </cell>
          <cell r="G300898" t="str">
            <v>332346</v>
          </cell>
        </row>
        <row r="300899">
          <cell r="F300899" t="str">
            <v>wayfaring.me</v>
          </cell>
          <cell r="G300899" t="str">
            <v>332347</v>
          </cell>
        </row>
        <row r="300900">
          <cell r="F300900" t="str">
            <v>wayferry.com</v>
          </cell>
          <cell r="G300900" t="str">
            <v>332348</v>
          </cell>
        </row>
        <row r="300901">
          <cell r="F300901" t="str">
            <v>wayfinder.com</v>
          </cell>
          <cell r="G300901" t="str">
            <v>332349</v>
          </cell>
        </row>
        <row r="300902">
          <cell r="F300902" t="str">
            <v>waygoz.com</v>
          </cell>
          <cell r="G300902" t="str">
            <v>332350</v>
          </cell>
        </row>
        <row r="300903">
          <cell r="F300903" t="str">
            <v>wayja.co.uk</v>
          </cell>
          <cell r="G300903" t="str">
            <v>332351</v>
          </cell>
        </row>
        <row r="300904">
          <cell r="F300904" t="str">
            <v>waykenrm.com</v>
          </cell>
          <cell r="G300904" t="str">
            <v>332352</v>
          </cell>
        </row>
        <row r="300905">
          <cell r="F300905" t="str">
            <v>waykup.com</v>
          </cell>
          <cell r="G300905" t="str">
            <v>332353</v>
          </cell>
        </row>
        <row r="300906">
          <cell r="F300906" t="str">
            <v>waymate.de</v>
          </cell>
          <cell r="G300906" t="str">
            <v>332354</v>
          </cell>
        </row>
        <row r="300907">
          <cell r="F300907" t="str">
            <v>waymedia.it</v>
          </cell>
          <cell r="G300907" t="str">
            <v>332355</v>
          </cell>
        </row>
        <row r="300908">
          <cell r="F300908" t="str">
            <v>waymermusic.com</v>
          </cell>
          <cell r="G300908" t="str">
            <v>332356</v>
          </cell>
        </row>
        <row r="300909">
          <cell r="F300909" t="str">
            <v>waymi.com</v>
          </cell>
          <cell r="G300909" t="str">
            <v>332357</v>
          </cell>
        </row>
        <row r="300910">
          <cell r="F300910" t="str">
            <v>waymo.com</v>
          </cell>
          <cell r="G300910" t="str">
            <v>332358</v>
          </cell>
        </row>
        <row r="300911">
          <cell r="F300911" t="str">
            <v>wayne.edu</v>
          </cell>
          <cell r="G300911" t="str">
            <v>332359</v>
          </cell>
        </row>
        <row r="300912">
          <cell r="F300912" t="str">
            <v>waynecounty.com</v>
          </cell>
          <cell r="G300912" t="str">
            <v>332360</v>
          </cell>
        </row>
        <row r="300913">
          <cell r="F300913" t="str">
            <v>wayneparkerkent.com</v>
          </cell>
          <cell r="G300913" t="str">
            <v>332361</v>
          </cell>
        </row>
        <row r="300914">
          <cell r="F300914" t="str">
            <v>waypart.com</v>
          </cell>
          <cell r="G300914" t="str">
            <v>332362</v>
          </cell>
        </row>
        <row r="300915">
          <cell r="F300915" t="str">
            <v>waypaverfoundation.org</v>
          </cell>
          <cell r="G300915" t="str">
            <v>332363</v>
          </cell>
        </row>
        <row r="300916">
          <cell r="F300916" t="str">
            <v>waypoint2space.com</v>
          </cell>
          <cell r="G300916" t="str">
            <v>332364</v>
          </cell>
        </row>
        <row r="300917">
          <cell r="F300917" t="str">
            <v>waypointbuilding.com</v>
          </cell>
          <cell r="G300917" t="str">
            <v>332365</v>
          </cell>
        </row>
        <row r="300918">
          <cell r="F300918" t="str">
            <v>waypointchange.co.uk</v>
          </cell>
          <cell r="G300918" t="str">
            <v>332366</v>
          </cell>
        </row>
        <row r="300919">
          <cell r="F300919" t="str">
            <v>waypointhomes.com</v>
          </cell>
          <cell r="G300919" t="str">
            <v>332367</v>
          </cell>
        </row>
        <row r="300920">
          <cell r="F300920" t="str">
            <v>waypointoutcomes.com</v>
          </cell>
          <cell r="G300920" t="str">
            <v>332368</v>
          </cell>
        </row>
        <row r="300921">
          <cell r="F300921" t="str">
            <v>waypointsg.com</v>
          </cell>
          <cell r="G300921" t="str">
            <v>332369</v>
          </cell>
        </row>
        <row r="300922">
          <cell r="F300922" t="str">
            <v>waypostmarketing.com</v>
          </cell>
          <cell r="G300922" t="str">
            <v>332370</v>
          </cell>
        </row>
        <row r="300923">
          <cell r="F300923" t="str">
            <v>ways.se</v>
          </cell>
          <cell r="G300923" t="str">
            <v>332371</v>
          </cell>
        </row>
        <row r="300924">
          <cell r="F300924" t="str">
            <v>waysandmeanstechnology.com</v>
          </cell>
          <cell r="G300924" t="str">
            <v>332372</v>
          </cell>
        </row>
        <row r="300925">
          <cell r="F300925" t="str">
            <v>wayspa.com</v>
          </cell>
          <cell r="G300925" t="str">
            <v>332373</v>
          </cell>
        </row>
        <row r="300926">
          <cell r="F300926" t="str">
            <v>waytag.com</v>
          </cell>
          <cell r="G300926" t="str">
            <v>332374</v>
          </cell>
        </row>
        <row r="300927">
          <cell r="F300927" t="str">
            <v>waytofly.com</v>
          </cell>
          <cell r="G300927" t="str">
            <v>332375</v>
          </cell>
        </row>
        <row r="300928">
          <cell r="F300928" t="str">
            <v>waytonikah.com</v>
          </cell>
          <cell r="G300928" t="str">
            <v>332376</v>
          </cell>
        </row>
        <row r="300929">
          <cell r="F300929" t="str">
            <v>waytostay.com</v>
          </cell>
          <cell r="G300929" t="str">
            <v>332377</v>
          </cell>
        </row>
        <row r="300930">
          <cell r="F300930" t="str">
            <v>waytoweb.in</v>
          </cell>
          <cell r="G300930" t="str">
            <v>332378</v>
          </cell>
        </row>
        <row r="300931">
          <cell r="F300931" t="str">
            <v>wayuphere.com</v>
          </cell>
          <cell r="G300931" t="str">
            <v>332379</v>
          </cell>
        </row>
        <row r="300932">
          <cell r="F300932" t="str">
            <v>wayway.us</v>
          </cell>
          <cell r="G300932" t="str">
            <v>332380</v>
          </cell>
        </row>
        <row r="300933">
          <cell r="F300933" t="str">
            <v>waywedo.com</v>
          </cell>
          <cell r="G300933" t="str">
            <v>332381</v>
          </cell>
        </row>
        <row r="300934">
          <cell r="F300934" t="str">
            <v>waywithwords.net</v>
          </cell>
          <cell r="G300934" t="str">
            <v>332382</v>
          </cell>
        </row>
        <row r="300935">
          <cell r="F300935" t="str">
            <v>wayzon.com</v>
          </cell>
          <cell r="G300935" t="str">
            <v>332383</v>
          </cell>
        </row>
        <row r="300936">
          <cell r="F300936" t="str">
            <v>wazala.com</v>
          </cell>
          <cell r="G300936" t="str">
            <v>332384</v>
          </cell>
        </row>
        <row r="300937">
          <cell r="F300937" t="str">
            <v>wazeedigital.com</v>
          </cell>
          <cell r="G300937" t="str">
            <v>332385</v>
          </cell>
        </row>
        <row r="300938">
          <cell r="F300938" t="str">
            <v>wazinit.com</v>
          </cell>
          <cell r="G300938" t="str">
            <v>332386</v>
          </cell>
        </row>
        <row r="300939">
          <cell r="F300939" t="str">
            <v>wazir.in</v>
          </cell>
          <cell r="G300939" t="str">
            <v>332387</v>
          </cell>
        </row>
        <row r="300940">
          <cell r="F300940" t="str">
            <v>wazooinc.com</v>
          </cell>
          <cell r="G300940" t="str">
            <v>332388</v>
          </cell>
        </row>
        <row r="300941">
          <cell r="F300941" t="str">
            <v>wazuu.com</v>
          </cell>
          <cell r="G300941" t="str">
            <v>332389</v>
          </cell>
        </row>
        <row r="300942">
          <cell r="F300942" t="str">
            <v>wazzala.com</v>
          </cell>
          <cell r="G300942" t="str">
            <v>332390</v>
          </cell>
        </row>
        <row r="300943">
          <cell r="F300943" t="str">
            <v>wb-3d.com</v>
          </cell>
          <cell r="G300943" t="str">
            <v>332391</v>
          </cell>
        </row>
        <row r="300944">
          <cell r="F300944" t="str">
            <v>wb-bc.at</v>
          </cell>
          <cell r="G300944" t="str">
            <v>332392</v>
          </cell>
        </row>
        <row r="300945">
          <cell r="F300945" t="str">
            <v>wba-it.ch</v>
          </cell>
          <cell r="G300945" t="str">
            <v>332393</v>
          </cell>
        </row>
        <row r="300946">
          <cell r="F300946" t="str">
            <v>wballiance.com</v>
          </cell>
          <cell r="G300946" t="str">
            <v>332394</v>
          </cell>
        </row>
        <row r="300947">
          <cell r="F300947" t="str">
            <v>wbase.be</v>
          </cell>
          <cell r="G300947" t="str">
            <v>332395</v>
          </cell>
        </row>
        <row r="300948">
          <cell r="F300948" t="str">
            <v>wbc-uk.com</v>
          </cell>
          <cell r="G300948" t="str">
            <v>332396</v>
          </cell>
        </row>
        <row r="300949">
          <cell r="F300949" t="str">
            <v>wbcsms.com</v>
          </cell>
          <cell r="G300949" t="str">
            <v>332397</v>
          </cell>
        </row>
        <row r="300950">
          <cell r="F300950" t="str">
            <v>wbd101.com</v>
          </cell>
          <cell r="G300950" t="str">
            <v>332398</v>
          </cell>
        </row>
        <row r="300951">
          <cell r="F300951" t="str">
            <v>wbea-texas.org</v>
          </cell>
          <cell r="G300951" t="str">
            <v>332399</v>
          </cell>
        </row>
        <row r="300952">
          <cell r="F300952" t="str">
            <v>wbenc.org</v>
          </cell>
          <cell r="G300952" t="str">
            <v>332400</v>
          </cell>
        </row>
        <row r="300953">
          <cell r="F300953" t="str">
            <v>wbie.com</v>
          </cell>
          <cell r="G300953" t="str">
            <v>332401</v>
          </cell>
        </row>
        <row r="300954">
          <cell r="F300954" t="str">
            <v>wbir.com</v>
          </cell>
          <cell r="G300954" t="str">
            <v>332402</v>
          </cell>
        </row>
        <row r="300955">
          <cell r="F300955" t="str">
            <v>wbj.pl</v>
          </cell>
          <cell r="G300955" t="str">
            <v>332403</v>
          </cell>
        </row>
        <row r="300956">
          <cell r="F300956" t="str">
            <v>wbmcinc.com</v>
          </cell>
          <cell r="G300956" t="str">
            <v>332404</v>
          </cell>
        </row>
        <row r="300957">
          <cell r="F300957" t="str">
            <v>wbmllp.com</v>
          </cell>
          <cell r="G300957" t="str">
            <v>332405</v>
          </cell>
        </row>
        <row r="300958">
          <cell r="F300958" t="str">
            <v>wbnent.com</v>
          </cell>
          <cell r="G300958" t="str">
            <v>332406</v>
          </cell>
        </row>
        <row r="300959">
          <cell r="F300959" t="str">
            <v>wboost.com</v>
          </cell>
          <cell r="G300959" t="str">
            <v>332407</v>
          </cell>
        </row>
        <row r="300960">
          <cell r="F300960" t="str">
            <v>wbponline.com</v>
          </cell>
          <cell r="G300960" t="str">
            <v>332408</v>
          </cell>
        </row>
        <row r="300961">
          <cell r="F300961" t="str">
            <v>wbresearch.com</v>
          </cell>
          <cell r="G300961" t="str">
            <v>332409</v>
          </cell>
        </row>
        <row r="300962">
          <cell r="F300962" t="str">
            <v>wbs.gr</v>
          </cell>
          <cell r="G300962" t="str">
            <v>332410</v>
          </cell>
        </row>
        <row r="300963">
          <cell r="F300963" t="str">
            <v>wbsconnect.com</v>
          </cell>
          <cell r="G300963" t="str">
            <v>332411</v>
          </cell>
        </row>
        <row r="300964">
          <cell r="F300964" t="str">
            <v>wbserv.com</v>
          </cell>
          <cell r="G300964" t="str">
            <v>332412</v>
          </cell>
        </row>
        <row r="300965">
          <cell r="F300965" t="str">
            <v>wbsmates.com</v>
          </cell>
          <cell r="G300965" t="str">
            <v>332413</v>
          </cell>
        </row>
        <row r="300966">
          <cell r="F300966" t="str">
            <v>wbsonline.com</v>
          </cell>
          <cell r="G300966" t="str">
            <v>332414</v>
          </cell>
        </row>
        <row r="300967">
          <cell r="F300967" t="str">
            <v>wbsrch.com</v>
          </cell>
          <cell r="G300967" t="str">
            <v>332415</v>
          </cell>
        </row>
        <row r="300968">
          <cell r="F300968" t="str">
            <v>wbstu.com</v>
          </cell>
          <cell r="G300968" t="str">
            <v>332416</v>
          </cell>
        </row>
        <row r="300969">
          <cell r="F300969" t="str">
            <v>wbtsystems.com</v>
          </cell>
          <cell r="G300969" t="str">
            <v>332417</v>
          </cell>
        </row>
        <row r="300970">
          <cell r="F300970" t="str">
            <v>wbtv.com</v>
          </cell>
          <cell r="G300970" t="str">
            <v>332418</v>
          </cell>
        </row>
        <row r="300971">
          <cell r="F300971" t="str">
            <v>wcaa.us</v>
          </cell>
          <cell r="G300971" t="str">
            <v>332419</v>
          </cell>
        </row>
        <row r="300972">
          <cell r="F300972" t="str">
            <v>wcap.mx</v>
          </cell>
          <cell r="G300972" t="str">
            <v>332420</v>
          </cell>
        </row>
        <row r="300973">
          <cell r="F300973" t="str">
            <v>wcawaste.com</v>
          </cell>
          <cell r="G300973" t="str">
            <v>332421</v>
          </cell>
        </row>
        <row r="300974">
          <cell r="F300974" t="str">
            <v>wcc-group.com</v>
          </cell>
          <cell r="G300974" t="str">
            <v>332422</v>
          </cell>
        </row>
        <row r="300975">
          <cell r="F300975" t="str">
            <v>wccftech.com</v>
          </cell>
          <cell r="G300975" t="str">
            <v>332423</v>
          </cell>
        </row>
        <row r="300976">
          <cell r="F300976" t="str">
            <v>wcclinical.com</v>
          </cell>
          <cell r="G300976" t="str">
            <v>332424</v>
          </cell>
        </row>
        <row r="300977">
          <cell r="F300977" t="str">
            <v>wcfsarld.com</v>
          </cell>
          <cell r="G300977" t="str">
            <v>332425</v>
          </cell>
        </row>
        <row r="300978">
          <cell r="F300978" t="str">
            <v>wcgclinical.com</v>
          </cell>
          <cell r="G300978" t="str">
            <v>332426</v>
          </cell>
        </row>
        <row r="300979">
          <cell r="F300979" t="str">
            <v>wcgworld.com</v>
          </cell>
          <cell r="G300979" t="str">
            <v>332427</v>
          </cell>
        </row>
        <row r="300980">
          <cell r="F300980" t="str">
            <v>wchnet.co.uk</v>
          </cell>
          <cell r="G300980" t="str">
            <v>332428</v>
          </cell>
        </row>
        <row r="300981">
          <cell r="F300981" t="str">
            <v>wchq.org</v>
          </cell>
          <cell r="G300981" t="str">
            <v>332429</v>
          </cell>
        </row>
        <row r="300982">
          <cell r="F300982" t="str">
            <v>wcicommunities.com</v>
          </cell>
          <cell r="G300982" t="str">
            <v>332430</v>
          </cell>
        </row>
        <row r="300983">
          <cell r="F300983" t="str">
            <v>wcieducation.com</v>
          </cell>
          <cell r="G300983" t="str">
            <v>332431</v>
          </cell>
        </row>
        <row r="300984">
          <cell r="F300984" t="str">
            <v>wcities.com</v>
          </cell>
          <cell r="G300984" t="str">
            <v>332432</v>
          </cell>
        </row>
        <row r="300985">
          <cell r="F300985" t="str">
            <v>wck-grc.com</v>
          </cell>
          <cell r="G300985" t="str">
            <v>332433</v>
          </cell>
        </row>
        <row r="300986">
          <cell r="F300986" t="str">
            <v>wcn.co.uk</v>
          </cell>
          <cell r="G300986" t="str">
            <v>332434</v>
          </cell>
        </row>
        <row r="300987">
          <cell r="F300987" t="str">
            <v>wcommunications.co.uk</v>
          </cell>
          <cell r="G300987" t="str">
            <v>332435</v>
          </cell>
        </row>
        <row r="300988">
          <cell r="F300988" t="str">
            <v>wcpsinc.com</v>
          </cell>
          <cell r="G300988" t="str">
            <v>332436</v>
          </cell>
        </row>
        <row r="300989">
          <cell r="F300989" t="str">
            <v>wcsh.sg</v>
          </cell>
          <cell r="G300989" t="str">
            <v>332437</v>
          </cell>
        </row>
        <row r="300990">
          <cell r="F300990" t="str">
            <v>wcshipping.com</v>
          </cell>
          <cell r="G300990" t="str">
            <v>332438</v>
          </cell>
        </row>
        <row r="300991">
          <cell r="F300991" t="str">
            <v>wcube.fr</v>
          </cell>
          <cell r="G300991" t="str">
            <v>332439</v>
          </cell>
        </row>
        <row r="300992">
          <cell r="F300992" t="str">
            <v>wda.com</v>
          </cell>
          <cell r="G300992" t="str">
            <v>332440</v>
          </cell>
        </row>
        <row r="300993">
          <cell r="F300993" t="str">
            <v>wda.gov.sg</v>
          </cell>
          <cell r="G300993" t="str">
            <v>332441</v>
          </cell>
        </row>
        <row r="300994">
          <cell r="F300994" t="str">
            <v>wdb.agency</v>
          </cell>
          <cell r="G300994" t="str">
            <v>332442</v>
          </cell>
        </row>
        <row r="300995">
          <cell r="F300995" t="str">
            <v>wdb.co.kr</v>
          </cell>
          <cell r="G300995" t="str">
            <v>332443</v>
          </cell>
        </row>
        <row r="300996">
          <cell r="F300996" t="str">
            <v>wdc.cuahsi.org</v>
          </cell>
          <cell r="G300996" t="str">
            <v>332444</v>
          </cell>
        </row>
        <row r="300997">
          <cell r="F300997" t="str">
            <v>wdc.ie</v>
          </cell>
          <cell r="G300997" t="str">
            <v>332445</v>
          </cell>
        </row>
        <row r="300998">
          <cell r="F300998" t="str">
            <v>wdc.org.vn</v>
          </cell>
          <cell r="G300998" t="str">
            <v>332446</v>
          </cell>
        </row>
        <row r="300999">
          <cell r="F300999" t="str">
            <v>wdeanmedical.com</v>
          </cell>
          <cell r="G300999" t="str">
            <v>332447</v>
          </cell>
        </row>
        <row r="301000">
          <cell r="F301000" t="str">
            <v>wdev.com.br</v>
          </cell>
          <cell r="G301000" t="str">
            <v>332448</v>
          </cell>
        </row>
        <row r="301001">
          <cell r="F301001" t="str">
            <v>wdg-architects.com</v>
          </cell>
          <cell r="G301001" t="str">
            <v>332449</v>
          </cell>
        </row>
        <row r="301002">
          <cell r="F301002" t="str">
            <v>wdh.co.uk</v>
          </cell>
          <cell r="G301002" t="str">
            <v>332450</v>
          </cell>
        </row>
        <row r="301003">
          <cell r="F301003" t="str">
            <v>wdmtech.com</v>
          </cell>
          <cell r="G301003" t="str">
            <v>332451</v>
          </cell>
        </row>
        <row r="301004">
          <cell r="F301004" t="str">
            <v>wds.co</v>
          </cell>
          <cell r="G301004" t="str">
            <v>332452</v>
          </cell>
        </row>
        <row r="301005">
          <cell r="F301005" t="str">
            <v>wdsrx.com</v>
          </cell>
          <cell r="G301005" t="str">
            <v>332453</v>
          </cell>
        </row>
        <row r="301006">
          <cell r="F301006" t="str">
            <v>wdtajans.com</v>
          </cell>
          <cell r="G301006" t="str">
            <v>332454</v>
          </cell>
        </row>
        <row r="301007">
          <cell r="F301007" t="str">
            <v>we-buzz.com</v>
          </cell>
          <cell r="G301007" t="str">
            <v>332455</v>
          </cell>
        </row>
        <row r="301008">
          <cell r="F301008" t="str">
            <v>we-care.com</v>
          </cell>
          <cell r="G301008" t="str">
            <v>332456</v>
          </cell>
        </row>
        <row r="301009">
          <cell r="F301009" t="str">
            <v>we-conect.com</v>
          </cell>
          <cell r="G301009" t="str">
            <v>332457</v>
          </cell>
        </row>
        <row r="301010">
          <cell r="F301010" t="str">
            <v>we-do-it.com</v>
          </cell>
          <cell r="G301010" t="str">
            <v>332458</v>
          </cell>
        </row>
        <row r="301011">
          <cell r="F301011" t="str">
            <v>we-heartliving.com</v>
          </cell>
          <cell r="G301011" t="str">
            <v>332459</v>
          </cell>
        </row>
        <row r="301012">
          <cell r="F301012" t="str">
            <v>we-inspire.com</v>
          </cell>
          <cell r="G301012" t="str">
            <v>332460</v>
          </cell>
        </row>
        <row r="301013">
          <cell r="F301013" t="str">
            <v>we-represent.com</v>
          </cell>
          <cell r="G301013" t="str">
            <v>332461</v>
          </cell>
        </row>
        <row r="301014">
          <cell r="F301014" t="str">
            <v>we-sport.com</v>
          </cell>
          <cell r="G301014" t="str">
            <v>332462</v>
          </cell>
        </row>
        <row r="301015">
          <cell r="F301015" t="str">
            <v>we-test.com</v>
          </cell>
          <cell r="G301015" t="str">
            <v>332463</v>
          </cell>
        </row>
        <row r="301016">
          <cell r="F301016" t="str">
            <v>we-wins.com</v>
          </cell>
          <cell r="G301016" t="str">
            <v>332464</v>
          </cell>
        </row>
        <row r="301017">
          <cell r="F301017" t="str">
            <v>we-wood.co.uk</v>
          </cell>
          <cell r="G301017" t="str">
            <v>332465</v>
          </cell>
        </row>
        <row r="301018">
          <cell r="F301018" t="str">
            <v>we.org</v>
          </cell>
          <cell r="G301018" t="str">
            <v>332466</v>
          </cell>
        </row>
        <row r="301019">
          <cell r="F301019" t="str">
            <v>we2.com</v>
          </cell>
          <cell r="G301019" t="str">
            <v>332467</v>
          </cell>
        </row>
        <row r="301020">
          <cell r="F301020" t="str">
            <v>weabot.com</v>
          </cell>
          <cell r="G301020" t="str">
            <v>332468</v>
          </cell>
        </row>
        <row r="301021">
          <cell r="F301021" t="str">
            <v>weaccessory.com</v>
          </cell>
          <cell r="G301021" t="str">
            <v>332469</v>
          </cell>
        </row>
        <row r="301022">
          <cell r="F301022" t="str">
            <v>weactive.com</v>
          </cell>
          <cell r="G301022" t="str">
            <v>332470</v>
          </cell>
        </row>
        <row r="301023">
          <cell r="F301023" t="str">
            <v>weafghanistan.org</v>
          </cell>
          <cell r="G301023" t="str">
            <v>332471</v>
          </cell>
        </row>
        <row r="301024">
          <cell r="F301024" t="str">
            <v>weairable.com</v>
          </cell>
          <cell r="G301024" t="str">
            <v>332472</v>
          </cell>
        </row>
        <row r="301025">
          <cell r="F301025" t="str">
            <v>weaktight.com</v>
          </cell>
          <cell r="G301025" t="str">
            <v>332473</v>
          </cell>
        </row>
        <row r="301026">
          <cell r="F301026" t="str">
            <v>wealmedia.com</v>
          </cell>
          <cell r="G301026" t="str">
            <v>332474</v>
          </cell>
        </row>
        <row r="301027">
          <cell r="F301027" t="str">
            <v>wealth-dynamix.com</v>
          </cell>
          <cell r="G301027" t="str">
            <v>332475</v>
          </cell>
        </row>
        <row r="301028">
          <cell r="F301028" t="str">
            <v>wealth-mentors.com</v>
          </cell>
          <cell r="G301028" t="str">
            <v>332476</v>
          </cell>
        </row>
        <row r="301029">
          <cell r="F301029" t="str">
            <v>wealth.co.th</v>
          </cell>
          <cell r="G301029" t="str">
            <v>332477</v>
          </cell>
        </row>
        <row r="301030">
          <cell r="F301030" t="str">
            <v>wealthandsuccessclub.co.za</v>
          </cell>
          <cell r="G301030" t="str">
            <v>332478</v>
          </cell>
        </row>
        <row r="301031">
          <cell r="F301031" t="str">
            <v>wealthcraft.co.in</v>
          </cell>
          <cell r="G301031" t="str">
            <v>332479</v>
          </cell>
        </row>
        <row r="301032">
          <cell r="F301032" t="str">
            <v>wealthdesignservices.com</v>
          </cell>
          <cell r="G301032" t="str">
            <v>332480</v>
          </cell>
        </row>
        <row r="301033">
          <cell r="F301033" t="str">
            <v>wealthformyhealth.com</v>
          </cell>
          <cell r="G301033" t="str">
            <v>332481</v>
          </cell>
        </row>
        <row r="301034">
          <cell r="F301034" t="str">
            <v>wealthgenerators.com</v>
          </cell>
          <cell r="G301034" t="str">
            <v>332482</v>
          </cell>
        </row>
        <row r="301035">
          <cell r="F301035" t="str">
            <v>wealthhelp.co.uk</v>
          </cell>
          <cell r="G301035" t="str">
            <v>332483</v>
          </cell>
        </row>
        <row r="301036">
          <cell r="F301036" t="str">
            <v>wealthmsi.com</v>
          </cell>
          <cell r="G301036" t="str">
            <v>332484</v>
          </cell>
        </row>
        <row r="301037">
          <cell r="F301037" t="str">
            <v>wealthpoint.net</v>
          </cell>
          <cell r="G301037" t="str">
            <v>332485</v>
          </cell>
        </row>
        <row r="301038">
          <cell r="F301038" t="str">
            <v>wealthprep.ca</v>
          </cell>
          <cell r="G301038" t="str">
            <v>332486</v>
          </cell>
        </row>
        <row r="301039">
          <cell r="F301039" t="str">
            <v>wealthsprout.com</v>
          </cell>
          <cell r="G301039" t="str">
            <v>332487</v>
          </cell>
        </row>
        <row r="301040">
          <cell r="F301040" t="str">
            <v>wealthstrategiesjournal.com</v>
          </cell>
          <cell r="G301040" t="str">
            <v>332488</v>
          </cell>
        </row>
        <row r="301041">
          <cell r="F301041" t="str">
            <v>wealthtaxi.com</v>
          </cell>
          <cell r="G301041" t="str">
            <v>332489</v>
          </cell>
        </row>
        <row r="301042">
          <cell r="F301042" t="str">
            <v>wealthtracksoftware.com</v>
          </cell>
          <cell r="G301042" t="str">
            <v>332490</v>
          </cell>
        </row>
        <row r="301043">
          <cell r="F301043" t="str">
            <v>wealthwizards.com</v>
          </cell>
          <cell r="G301043" t="str">
            <v>332491</v>
          </cell>
        </row>
        <row r="301044">
          <cell r="F301044" t="str">
            <v>weand.co</v>
          </cell>
          <cell r="G301044" t="str">
            <v>332492</v>
          </cell>
        </row>
        <row r="301045">
          <cell r="F301045" t="str">
            <v>weanv.com</v>
          </cell>
          <cell r="G301045" t="str">
            <v>332493</v>
          </cell>
        </row>
        <row r="301046">
          <cell r="F301046" t="str">
            <v>weanythingbuild.com</v>
          </cell>
          <cell r="G301046" t="str">
            <v>332494</v>
          </cell>
        </row>
        <row r="301047">
          <cell r="F301047" t="str">
            <v>weaponsworld.com</v>
          </cell>
          <cell r="G301047" t="str">
            <v>332495</v>
          </cell>
        </row>
        <row r="301048">
          <cell r="F301048" t="str">
            <v>wear-tech.co</v>
          </cell>
          <cell r="G301048" t="str">
            <v>332496</v>
          </cell>
        </row>
        <row r="301049">
          <cell r="F301049" t="str">
            <v>wearable-technologies.com</v>
          </cell>
          <cell r="G301049" t="str">
            <v>332497</v>
          </cell>
        </row>
        <row r="301050">
          <cell r="F301050" t="str">
            <v>wearablecoder.com</v>
          </cell>
          <cell r="G301050" t="str">
            <v>332498</v>
          </cell>
        </row>
        <row r="301051">
          <cell r="F301051" t="str">
            <v>wearableexperiments.com</v>
          </cell>
          <cell r="G301051" t="str">
            <v>332499</v>
          </cell>
        </row>
        <row r="301052">
          <cell r="F301052" t="str">
            <v>wearables.com</v>
          </cell>
          <cell r="G301052" t="str">
            <v>332500</v>
          </cell>
        </row>
        <row r="301053">
          <cell r="F301053" t="str">
            <v>wearablesplanet.nl</v>
          </cell>
          <cell r="G301053" t="str">
            <v>332501</v>
          </cell>
        </row>
        <row r="301054">
          <cell r="F301054" t="str">
            <v>wearcast.com</v>
          </cell>
          <cell r="G301054" t="str">
            <v>332502</v>
          </cell>
        </row>
        <row r="301055">
          <cell r="F301055" t="str">
            <v>weardrobe.com</v>
          </cell>
          <cell r="G301055" t="str">
            <v>332503</v>
          </cell>
        </row>
        <row r="301056">
          <cell r="F301056" t="str">
            <v>weare.frontgatetickets.com</v>
          </cell>
          <cell r="G301056" t="str">
            <v>332504</v>
          </cell>
        </row>
        <row r="301057">
          <cell r="F301057" t="str">
            <v>weareab.co</v>
          </cell>
          <cell r="G301057" t="str">
            <v>332505</v>
          </cell>
        </row>
        <row r="301058">
          <cell r="F301058" t="str">
            <v>weareact.com</v>
          </cell>
          <cell r="G301058" t="str">
            <v>332506</v>
          </cell>
        </row>
        <row r="301059">
          <cell r="F301059" t="str">
            <v>weareadam.com</v>
          </cell>
          <cell r="G301059" t="str">
            <v>332507</v>
          </cell>
        </row>
        <row r="301060">
          <cell r="F301060" t="str">
            <v>weareadaptable.com</v>
          </cell>
          <cell r="G301060" t="str">
            <v>332508</v>
          </cell>
        </row>
        <row r="301061">
          <cell r="F301061" t="str">
            <v>weareadaptive.com</v>
          </cell>
          <cell r="G301061" t="str">
            <v>332509</v>
          </cell>
        </row>
        <row r="301062">
          <cell r="F301062" t="str">
            <v>weareaddictive.com</v>
          </cell>
          <cell r="G301062" t="str">
            <v>332510</v>
          </cell>
        </row>
        <row r="301063">
          <cell r="F301063" t="str">
            <v>weareallnomads.com</v>
          </cell>
          <cell r="G301063" t="str">
            <v>332511</v>
          </cell>
        </row>
        <row r="301064">
          <cell r="F301064" t="str">
            <v>weareama.com</v>
          </cell>
          <cell r="G301064" t="str">
            <v>332512</v>
          </cell>
        </row>
        <row r="301065">
          <cell r="F301065" t="str">
            <v>weareamberjack.com</v>
          </cell>
          <cell r="G301065" t="str">
            <v>332513</v>
          </cell>
        </row>
        <row r="301066">
          <cell r="F301066" t="str">
            <v>weareanimalhospital.com</v>
          </cell>
          <cell r="G301066" t="str">
            <v>332514</v>
          </cell>
        </row>
        <row r="301067">
          <cell r="F301067" t="str">
            <v>weareapps.com</v>
          </cell>
          <cell r="G301067" t="str">
            <v>332515</v>
          </cell>
        </row>
        <row r="301068">
          <cell r="F301068" t="str">
            <v>weareathlon.com</v>
          </cell>
          <cell r="G301068" t="str">
            <v>332516</v>
          </cell>
        </row>
        <row r="301069">
          <cell r="F301069" t="str">
            <v>wearebfi.co.uk</v>
          </cell>
          <cell r="G301069" t="str">
            <v>332517</v>
          </cell>
        </row>
        <row r="301070">
          <cell r="F301070" t="str">
            <v>wearebrandsocial.com</v>
          </cell>
          <cell r="G301070" t="str">
            <v>332518</v>
          </cell>
        </row>
        <row r="301071">
          <cell r="F301071" t="str">
            <v>wearebusiness.com</v>
          </cell>
          <cell r="G301071" t="str">
            <v>332519</v>
          </cell>
        </row>
        <row r="301072">
          <cell r="F301072" t="str">
            <v>wearecapicua.com</v>
          </cell>
          <cell r="G301072" t="str">
            <v>332520</v>
          </cell>
        </row>
        <row r="301073">
          <cell r="F301073" t="str">
            <v>wearechopsticks.com</v>
          </cell>
          <cell r="G301073" t="str">
            <v>332521</v>
          </cell>
        </row>
        <row r="301074">
          <cell r="F301074" t="str">
            <v>wearecleanteam.com</v>
          </cell>
          <cell r="G301074" t="str">
            <v>332522</v>
          </cell>
        </row>
        <row r="301075">
          <cell r="F301075" t="str">
            <v>weareclubhouse.com</v>
          </cell>
          <cell r="G301075" t="str">
            <v>332523</v>
          </cell>
        </row>
        <row r="301076">
          <cell r="F301076" t="str">
            <v>wearecollins.com</v>
          </cell>
          <cell r="G301076" t="str">
            <v>332524</v>
          </cell>
        </row>
        <row r="301077">
          <cell r="F301077" t="str">
            <v>wearecreatial.com</v>
          </cell>
          <cell r="G301077" t="str">
            <v>332525</v>
          </cell>
        </row>
        <row r="301078">
          <cell r="F301078" t="str">
            <v>weared4.com</v>
          </cell>
          <cell r="G301078" t="str">
            <v>332526</v>
          </cell>
        </row>
        <row r="301079">
          <cell r="F301079" t="str">
            <v>wearedbp.com</v>
          </cell>
          <cell r="G301079" t="str">
            <v>332527</v>
          </cell>
        </row>
        <row r="301080">
          <cell r="F301080" t="str">
            <v>wearedesignstudio.com</v>
          </cell>
          <cell r="G301080" t="str">
            <v>332528</v>
          </cell>
        </row>
        <row r="301081">
          <cell r="F301081" t="str">
            <v>weareenvoy.com</v>
          </cell>
          <cell r="G301081" t="str">
            <v>332529</v>
          </cell>
        </row>
        <row r="301082">
          <cell r="F301082" t="str">
            <v>weareevermore.com</v>
          </cell>
          <cell r="G301082" t="str">
            <v>332530</v>
          </cell>
        </row>
        <row r="301083">
          <cell r="F301083" t="str">
            <v>weareeverywhere.co.uk</v>
          </cell>
          <cell r="G301083" t="str">
            <v>332531</v>
          </cell>
        </row>
        <row r="301084">
          <cell r="F301084" t="str">
            <v>wearefarm.com</v>
          </cell>
          <cell r="G301084" t="str">
            <v>332532</v>
          </cell>
        </row>
        <row r="301085">
          <cell r="F301085" t="str">
            <v>wearefetch.com</v>
          </cell>
          <cell r="G301085" t="str">
            <v>332533</v>
          </cell>
        </row>
        <row r="301086">
          <cell r="F301086" t="str">
            <v>wearefine.com</v>
          </cell>
          <cell r="G301086" t="str">
            <v>332534</v>
          </cell>
        </row>
        <row r="301087">
          <cell r="F301087" t="str">
            <v>wearefractal.com</v>
          </cell>
          <cell r="G301087" t="str">
            <v>332535</v>
          </cell>
        </row>
        <row r="301088">
          <cell r="F301088" t="str">
            <v>wearefront.com</v>
          </cell>
          <cell r="G301088" t="str">
            <v>332536</v>
          </cell>
        </row>
        <row r="301089">
          <cell r="F301089" t="str">
            <v>wearefrukt.com</v>
          </cell>
          <cell r="G301089" t="str">
            <v>332537</v>
          </cell>
        </row>
        <row r="301090">
          <cell r="F301090" t="str">
            <v>wearefuterra.com</v>
          </cell>
          <cell r="G301090" t="str">
            <v>332538</v>
          </cell>
        </row>
        <row r="301091">
          <cell r="F301091" t="str">
            <v>wearefuturefriendly.com</v>
          </cell>
          <cell r="G301091" t="str">
            <v>332539</v>
          </cell>
        </row>
        <row r="301092">
          <cell r="F301092" t="str">
            <v>wearefutureheads.co.uk</v>
          </cell>
          <cell r="G301092" t="str">
            <v>332540</v>
          </cell>
        </row>
        <row r="301093">
          <cell r="F301093" t="str">
            <v>wearegenuine.com</v>
          </cell>
          <cell r="G301093" t="str">
            <v>332541</v>
          </cell>
        </row>
        <row r="301094">
          <cell r="F301094" t="str">
            <v>wearegoat.com</v>
          </cell>
          <cell r="G301094" t="str">
            <v>332542</v>
          </cell>
        </row>
        <row r="301095">
          <cell r="F301095" t="str">
            <v>weareguernsey.com</v>
          </cell>
          <cell r="G301095" t="str">
            <v>332543</v>
          </cell>
        </row>
        <row r="301096">
          <cell r="F301096" t="str">
            <v>wearehappymoms.com</v>
          </cell>
          <cell r="G301096" t="str">
            <v>332544</v>
          </cell>
        </row>
        <row r="301097">
          <cell r="F301097" t="str">
            <v>weareheroes.co</v>
          </cell>
          <cell r="G301097" t="str">
            <v>332545</v>
          </cell>
        </row>
        <row r="301098">
          <cell r="F301098" t="str">
            <v>wearehive.co.uk</v>
          </cell>
          <cell r="G301098" t="str">
            <v>332546</v>
          </cell>
        </row>
        <row r="301099">
          <cell r="F301099" t="str">
            <v>wearehuman.cc</v>
          </cell>
          <cell r="G301099" t="str">
            <v>332547</v>
          </cell>
        </row>
        <row r="301100">
          <cell r="F301100" t="str">
            <v>weareimpression.co.uk</v>
          </cell>
          <cell r="G301100" t="str">
            <v>332548</v>
          </cell>
        </row>
        <row r="301101">
          <cell r="F301101" t="str">
            <v>weareims.com</v>
          </cell>
          <cell r="G301101" t="str">
            <v>332549</v>
          </cell>
        </row>
        <row r="301102">
          <cell r="F301102" t="str">
            <v>weareisland.com</v>
          </cell>
          <cell r="G301102" t="str">
            <v>332550</v>
          </cell>
        </row>
        <row r="301103">
          <cell r="F301103" t="str">
            <v>weareknit.co.uk</v>
          </cell>
          <cell r="G301103" t="str">
            <v>332551</v>
          </cell>
        </row>
        <row r="301104">
          <cell r="F301104" t="str">
            <v>wearelatech.com</v>
          </cell>
          <cell r="G301104" t="str">
            <v>332552</v>
          </cell>
        </row>
        <row r="301105">
          <cell r="F301105" t="str">
            <v>weareleto.com</v>
          </cell>
          <cell r="G301105" t="str">
            <v>332553</v>
          </cell>
        </row>
        <row r="301106">
          <cell r="F301106" t="str">
            <v>wearelisten.com</v>
          </cell>
          <cell r="G301106" t="str">
            <v>332554</v>
          </cell>
        </row>
        <row r="301107">
          <cell r="F301107" t="str">
            <v>wearelms.com</v>
          </cell>
          <cell r="G301107" t="str">
            <v>332555</v>
          </cell>
        </row>
        <row r="301108">
          <cell r="F301108" t="str">
            <v>wearemammoth.com</v>
          </cell>
          <cell r="G301108" t="str">
            <v>332556</v>
          </cell>
        </row>
        <row r="301109">
          <cell r="F301109" t="str">
            <v>wearemdg.com</v>
          </cell>
          <cell r="G301109" t="str">
            <v>332557</v>
          </cell>
        </row>
        <row r="301110">
          <cell r="F301110" t="str">
            <v>weareminority.com</v>
          </cell>
          <cell r="G301110" t="str">
            <v>332558</v>
          </cell>
        </row>
        <row r="301111">
          <cell r="F301111" t="str">
            <v>wearemojo.com</v>
          </cell>
          <cell r="G301111" t="str">
            <v>332559</v>
          </cell>
        </row>
        <row r="301112">
          <cell r="F301112" t="str">
            <v>wearemudlark.com</v>
          </cell>
          <cell r="G301112" t="str">
            <v>332560</v>
          </cell>
        </row>
        <row r="301113">
          <cell r="F301113" t="str">
            <v>wearenotamused.org</v>
          </cell>
          <cell r="G301113" t="str">
            <v>332561</v>
          </cell>
        </row>
        <row r="301114">
          <cell r="F301114" t="str">
            <v>wearenotzombies.com</v>
          </cell>
          <cell r="G301114" t="str">
            <v>332562</v>
          </cell>
        </row>
        <row r="301115">
          <cell r="F301115" t="str">
            <v>wearenytech.com</v>
          </cell>
          <cell r="G301115" t="str">
            <v>332563</v>
          </cell>
        </row>
        <row r="301116">
          <cell r="F301116" t="str">
            <v>weareogx.com</v>
          </cell>
          <cell r="G301116" t="str">
            <v>332564</v>
          </cell>
        </row>
        <row r="301117">
          <cell r="F301117" t="str">
            <v>weareoh.com</v>
          </cell>
          <cell r="G301117" t="str">
            <v>332565</v>
          </cell>
        </row>
        <row r="301118">
          <cell r="F301118" t="str">
            <v>weareonguard.com</v>
          </cell>
          <cell r="G301118" t="str">
            <v>332566</v>
          </cell>
        </row>
        <row r="301119">
          <cell r="F301119" t="str">
            <v>wearepanorama.com</v>
          </cell>
          <cell r="G301119" t="str">
            <v>332567</v>
          </cell>
        </row>
        <row r="301120">
          <cell r="F301120" t="str">
            <v>wearepes.co.uk</v>
          </cell>
          <cell r="G301120" t="str">
            <v>332568</v>
          </cell>
        </row>
        <row r="301121">
          <cell r="F301121" t="str">
            <v>wearepi.com</v>
          </cell>
          <cell r="G301121" t="str">
            <v>332569</v>
          </cell>
        </row>
        <row r="301122">
          <cell r="F301122" t="str">
            <v>weareplanetary.com</v>
          </cell>
          <cell r="G301122" t="str">
            <v>332570</v>
          </cell>
        </row>
        <row r="301123">
          <cell r="F301123" t="str">
            <v>weareplaying.it</v>
          </cell>
          <cell r="G301123" t="str">
            <v>332571</v>
          </cell>
        </row>
        <row r="301124">
          <cell r="F301124" t="str">
            <v>weareplaytime.com</v>
          </cell>
          <cell r="G301124" t="str">
            <v>332572</v>
          </cell>
        </row>
        <row r="301125">
          <cell r="F301125" t="str">
            <v>wearepolymathic.com</v>
          </cell>
          <cell r="G301125" t="str">
            <v>332573</v>
          </cell>
        </row>
        <row r="301126">
          <cell r="F301126" t="str">
            <v>wearepragma.co.uk</v>
          </cell>
          <cell r="G301126" t="str">
            <v>332574</v>
          </cell>
        </row>
        <row r="301127">
          <cell r="F301127" t="str">
            <v>wearepraxis.com</v>
          </cell>
          <cell r="G301127" t="str">
            <v>332575</v>
          </cell>
        </row>
        <row r="301128">
          <cell r="F301128" t="str">
            <v>weareratio.com</v>
          </cell>
          <cell r="G301128" t="str">
            <v>332576</v>
          </cell>
        </row>
        <row r="301129">
          <cell r="F301129" t="str">
            <v>weareredlight.com</v>
          </cell>
          <cell r="G301129" t="str">
            <v>332577</v>
          </cell>
        </row>
        <row r="301130">
          <cell r="F301130" t="str">
            <v>weareredshift.com</v>
          </cell>
          <cell r="G301130" t="str">
            <v>332578</v>
          </cell>
        </row>
        <row r="301131">
          <cell r="F301131" t="str">
            <v>wearerelevent.se</v>
          </cell>
          <cell r="G301131" t="str">
            <v>332579</v>
          </cell>
        </row>
        <row r="301132">
          <cell r="F301132" t="str">
            <v>wearesalvigo.co.uk</v>
          </cell>
          <cell r="G301132" t="str">
            <v>332580</v>
          </cell>
        </row>
        <row r="301133">
          <cell r="F301133" t="str">
            <v>wearesnook.com</v>
          </cell>
          <cell r="G301133" t="str">
            <v>332581</v>
          </cell>
        </row>
        <row r="301134">
          <cell r="F301134" t="str">
            <v>wearesocial.net</v>
          </cell>
          <cell r="G301134" t="str">
            <v>332582</v>
          </cell>
        </row>
        <row r="301135">
          <cell r="F301135" t="str">
            <v>wearesocialexperts.com</v>
          </cell>
          <cell r="G301135" t="str">
            <v>332583</v>
          </cell>
        </row>
        <row r="301136">
          <cell r="F301136" t="str">
            <v>wearespaces.com</v>
          </cell>
          <cell r="G301136" t="str">
            <v>332584</v>
          </cell>
        </row>
        <row r="301137">
          <cell r="F301137" t="str">
            <v>wearespectre.com</v>
          </cell>
          <cell r="G301137" t="str">
            <v>332585</v>
          </cell>
        </row>
        <row r="301138">
          <cell r="F301138" t="str">
            <v>weareteaminkredible.com</v>
          </cell>
          <cell r="G301138" t="str">
            <v>332586</v>
          </cell>
        </row>
        <row r="301139">
          <cell r="F301139" t="str">
            <v>wearetechmap.com</v>
          </cell>
          <cell r="G301139" t="str">
            <v>332587</v>
          </cell>
        </row>
        <row r="301140">
          <cell r="F301140" t="str">
            <v>wearetelegraphhill.com</v>
          </cell>
          <cell r="G301140" t="str">
            <v>332588</v>
          </cell>
        </row>
        <row r="301141">
          <cell r="F301141" t="str">
            <v>wearetestify.com</v>
          </cell>
          <cell r="G301141" t="str">
            <v>332589</v>
          </cell>
        </row>
        <row r="301142">
          <cell r="F301142" t="str">
            <v>wearethefuture.org.uk</v>
          </cell>
          <cell r="G301142" t="str">
            <v>332590</v>
          </cell>
        </row>
        <row r="301143">
          <cell r="F301143" t="str">
            <v>wearetheory.com</v>
          </cell>
          <cell r="G301143" t="str">
            <v>332591</v>
          </cell>
        </row>
        <row r="301144">
          <cell r="F301144" t="str">
            <v>wearethinkglobal.com</v>
          </cell>
          <cell r="G301144" t="str">
            <v>332592</v>
          </cell>
        </row>
        <row r="301145">
          <cell r="F301145" t="str">
            <v>wearethorn.org</v>
          </cell>
          <cell r="G301145" t="str">
            <v>332593</v>
          </cell>
        </row>
        <row r="301146">
          <cell r="F301146" t="str">
            <v>wearetriple.com</v>
          </cell>
          <cell r="G301146" t="str">
            <v>332594</v>
          </cell>
        </row>
        <row r="301147">
          <cell r="F301147" t="str">
            <v>wearetwinstar.co.uk</v>
          </cell>
          <cell r="G301147" t="str">
            <v>332595</v>
          </cell>
        </row>
        <row r="301148">
          <cell r="F301148" t="str">
            <v>wearetwogether.com</v>
          </cell>
          <cell r="G301148" t="str">
            <v>332596</v>
          </cell>
        </row>
        <row r="301149">
          <cell r="F301149" t="str">
            <v>weareupinarms.com</v>
          </cell>
          <cell r="G301149" t="str">
            <v>332597</v>
          </cell>
        </row>
        <row r="301150">
          <cell r="F301150" t="str">
            <v>weareuprising.com</v>
          </cell>
          <cell r="G301150" t="str">
            <v>332598</v>
          </cell>
        </row>
        <row r="301151">
          <cell r="F301151" t="str">
            <v>wearevanadium.com</v>
          </cell>
          <cell r="G301151" t="str">
            <v>332599</v>
          </cell>
        </row>
        <row r="301152">
          <cell r="F301152" t="str">
            <v>wearevertheweather.com</v>
          </cell>
          <cell r="G301152" t="str">
            <v>332600</v>
          </cell>
        </row>
        <row r="301153">
          <cell r="F301153" t="str">
            <v>weareveryouare.com</v>
          </cell>
          <cell r="G301153" t="str">
            <v>332601</v>
          </cell>
        </row>
        <row r="301154">
          <cell r="F301154" t="str">
            <v>wearex3.com</v>
          </cell>
          <cell r="G301154" t="str">
            <v>332602</v>
          </cell>
        </row>
        <row r="301155">
          <cell r="F301155" t="str">
            <v>wearexenon.com</v>
          </cell>
          <cell r="G301155" t="str">
            <v>332603</v>
          </cell>
        </row>
        <row r="301156">
          <cell r="F301156" t="str">
            <v>wearexyz.com</v>
          </cell>
          <cell r="G301156" t="str">
            <v>332604</v>
          </cell>
        </row>
        <row r="301157">
          <cell r="F301157" t="str">
            <v>weareytm.com</v>
          </cell>
          <cell r="G301157" t="str">
            <v>332605</v>
          </cell>
        </row>
        <row r="301158">
          <cell r="F301158" t="str">
            <v>weargustin.com</v>
          </cell>
          <cell r="G301158" t="str">
            <v>332606</v>
          </cell>
        </row>
        <row r="301159">
          <cell r="F301159" t="str">
            <v>wearingdigital.com</v>
          </cell>
          <cell r="G301159" t="str">
            <v>332607</v>
          </cell>
        </row>
        <row r="301160">
          <cell r="F301160" t="str">
            <v>wearitin.com</v>
          </cell>
          <cell r="G301160" t="str">
            <v>332608</v>
          </cell>
        </row>
        <row r="301161">
          <cell r="F301161" t="str">
            <v>wearmyrng.co</v>
          </cell>
          <cell r="G301161" t="str">
            <v>332609</v>
          </cell>
        </row>
        <row r="301162">
          <cell r="F301162" t="str">
            <v>wearonearth.com</v>
          </cell>
          <cell r="G301162" t="str">
            <v>332610</v>
          </cell>
        </row>
        <row r="301163">
          <cell r="F301163" t="str">
            <v>wearsens.com</v>
          </cell>
          <cell r="G301163" t="str">
            <v>332611</v>
          </cell>
        </row>
        <row r="301164">
          <cell r="F301164" t="str">
            <v>wearsox.com</v>
          </cell>
          <cell r="G301164" t="str">
            <v>332612</v>
          </cell>
        </row>
        <row r="301165">
          <cell r="F301165" t="str">
            <v>wearticles.com</v>
          </cell>
          <cell r="G301165" t="str">
            <v>332613</v>
          </cell>
        </row>
        <row r="301166">
          <cell r="F301166" t="str">
            <v>weartoday.com</v>
          </cell>
          <cell r="G301166" t="str">
            <v>332614</v>
          </cell>
        </row>
        <row r="301167">
          <cell r="F301167" t="str">
            <v>wearvaughan.com</v>
          </cell>
          <cell r="G301167" t="str">
            <v>332615</v>
          </cell>
        </row>
        <row r="301168">
          <cell r="F301168" t="str">
            <v>wearvybe.com</v>
          </cell>
          <cell r="G301168" t="str">
            <v>332616</v>
          </cell>
        </row>
        <row r="301169">
          <cell r="F301169" t="str">
            <v>wearyourvoicemag.com</v>
          </cell>
          <cell r="G301169" t="str">
            <v>332617</v>
          </cell>
        </row>
        <row r="301170">
          <cell r="F301170" t="str">
            <v>weather-finder.com</v>
          </cell>
          <cell r="G301170" t="str">
            <v>332618</v>
          </cell>
        </row>
        <row r="301171">
          <cell r="F301171" t="str">
            <v>weatheralpha.com</v>
          </cell>
          <cell r="G301171" t="str">
            <v>332619</v>
          </cell>
        </row>
        <row r="301172">
          <cell r="F301172" t="str">
            <v>weatherbase.com</v>
          </cell>
          <cell r="G301172" t="str">
            <v>332620</v>
          </cell>
        </row>
        <row r="301173">
          <cell r="F301173" t="str">
            <v>weatherbeeresources.com</v>
          </cell>
          <cell r="G301173" t="str">
            <v>332621</v>
          </cell>
        </row>
        <row r="301174">
          <cell r="F301174" t="str">
            <v>weatherbiecapital.com</v>
          </cell>
          <cell r="G301174" t="str">
            <v>332622</v>
          </cell>
        </row>
        <row r="301175">
          <cell r="F301175" t="str">
            <v>weathercloud.co</v>
          </cell>
          <cell r="G301175" t="str">
            <v>332623</v>
          </cell>
        </row>
        <row r="301176">
          <cell r="F301176" t="str">
            <v>weatherextreme.com</v>
          </cell>
          <cell r="G301176" t="str">
            <v>332624</v>
          </cell>
        </row>
        <row r="301177">
          <cell r="F301177" t="str">
            <v>weatherfusion.com</v>
          </cell>
          <cell r="G301177" t="str">
            <v>332625</v>
          </cell>
        </row>
        <row r="301178">
          <cell r="F301178" t="str">
            <v>weatherhop.com</v>
          </cell>
          <cell r="G301178" t="str">
            <v>332626</v>
          </cell>
        </row>
        <row r="301179">
          <cell r="F301179" t="str">
            <v>weatherist.com</v>
          </cell>
          <cell r="G301179" t="str">
            <v>332627</v>
          </cell>
        </row>
        <row r="301180">
          <cell r="F301180" t="str">
            <v>weatherlyconsulting.com</v>
          </cell>
          <cell r="G301180" t="str">
            <v>332628</v>
          </cell>
        </row>
        <row r="301181">
          <cell r="F301181" t="str">
            <v>weatherplanner.com</v>
          </cell>
          <cell r="G301181" t="str">
            <v>332629</v>
          </cell>
        </row>
        <row r="301182">
          <cell r="F301182" t="str">
            <v>weathersafe.co.uk</v>
          </cell>
          <cell r="G301182" t="str">
            <v>332630</v>
          </cell>
        </row>
        <row r="301183">
          <cell r="F301183" t="str">
            <v>weathersphere.com</v>
          </cell>
          <cell r="G301183" t="str">
            <v>332631</v>
          </cell>
        </row>
        <row r="301184">
          <cell r="F301184" t="str">
            <v>weatherswarm.com</v>
          </cell>
          <cell r="G301184" t="str">
            <v>332632</v>
          </cell>
        </row>
        <row r="301185">
          <cell r="F301185" t="str">
            <v>weathertelematics.com</v>
          </cell>
          <cell r="G301185" t="str">
            <v>332633</v>
          </cell>
        </row>
        <row r="301186">
          <cell r="F301186" t="str">
            <v>weatherunlocked.com</v>
          </cell>
          <cell r="G301186" t="str">
            <v>332634</v>
          </cell>
        </row>
        <row r="301187">
          <cell r="F301187" t="str">
            <v>weatherwoo.com</v>
          </cell>
          <cell r="G301187" t="str">
            <v>332635</v>
          </cell>
        </row>
        <row r="301188">
          <cell r="F301188" t="str">
            <v>weaver.london</v>
          </cell>
          <cell r="G301188" t="str">
            <v>332636</v>
          </cell>
        </row>
        <row r="301189">
          <cell r="F301189" t="str">
            <v>weaverkorea.com</v>
          </cell>
          <cell r="G301189" t="str">
            <v>332637</v>
          </cell>
        </row>
        <row r="301190">
          <cell r="F301190" t="str">
            <v>weavers-web.com</v>
          </cell>
          <cell r="G301190" t="str">
            <v>332638</v>
          </cell>
        </row>
        <row r="301191">
          <cell r="F301191" t="str">
            <v>weavethepeople.com</v>
          </cell>
          <cell r="G301191" t="str">
            <v>332639</v>
          </cell>
        </row>
        <row r="301192">
          <cell r="F301192" t="str">
            <v>weavingthoughts.com</v>
          </cell>
          <cell r="G301192" t="str">
            <v>332640</v>
          </cell>
        </row>
        <row r="301193">
          <cell r="F301193" t="str">
            <v>weavora.com</v>
          </cell>
          <cell r="G301193" t="str">
            <v>332641</v>
          </cell>
        </row>
        <row r="301194">
          <cell r="F301194" t="str">
            <v>weavver.com</v>
          </cell>
          <cell r="G301194" t="str">
            <v>332642</v>
          </cell>
        </row>
        <row r="301195">
          <cell r="F301195" t="str">
            <v>web-arts.com</v>
          </cell>
          <cell r="G301195" t="str">
            <v>332643</v>
          </cell>
        </row>
        <row r="301196">
          <cell r="F301196" t="str">
            <v>web-based-software.com</v>
          </cell>
          <cell r="G301196" t="str">
            <v>332644</v>
          </cell>
        </row>
        <row r="301197">
          <cell r="F301197" t="str">
            <v>web-behaviour.com</v>
          </cell>
          <cell r="G301197" t="str">
            <v>332645</v>
          </cell>
        </row>
        <row r="301198">
          <cell r="F301198" t="str">
            <v>web-companies.com</v>
          </cell>
          <cell r="G301198" t="str">
            <v>332646</v>
          </cell>
        </row>
        <row r="301199">
          <cell r="F301199" t="str">
            <v>web-design-india.com</v>
          </cell>
          <cell r="G301199" t="str">
            <v>332647</v>
          </cell>
        </row>
        <row r="301200">
          <cell r="F301200" t="str">
            <v>web-design-miami.com</v>
          </cell>
          <cell r="G301200" t="str">
            <v>332648</v>
          </cell>
        </row>
        <row r="301201">
          <cell r="F301201" t="str">
            <v>web-design-seo-san-diego.com</v>
          </cell>
          <cell r="G301201" t="str">
            <v>332649</v>
          </cell>
        </row>
        <row r="301202">
          <cell r="F301202" t="str">
            <v>web-design-site.ro</v>
          </cell>
          <cell r="G301202" t="str">
            <v>332650</v>
          </cell>
        </row>
        <row r="301203">
          <cell r="F301203" t="str">
            <v>web-dorado.com</v>
          </cell>
          <cell r="G301203" t="str">
            <v>332651</v>
          </cell>
        </row>
        <row r="301204">
          <cell r="F301204" t="str">
            <v>web-experto.com</v>
          </cell>
          <cell r="G301204" t="str">
            <v>332652</v>
          </cell>
        </row>
        <row r="301205">
          <cell r="F301205" t="str">
            <v>web-foundry.co.uk</v>
          </cell>
          <cell r="G301205" t="str">
            <v>332653</v>
          </cell>
        </row>
        <row r="301206">
          <cell r="F301206" t="str">
            <v>web-holding.de</v>
          </cell>
          <cell r="G301206" t="str">
            <v>332654</v>
          </cell>
        </row>
        <row r="301207">
          <cell r="F301207" t="str">
            <v>web-ignite.com</v>
          </cell>
          <cell r="G301207" t="str">
            <v>332655</v>
          </cell>
        </row>
        <row r="301208">
          <cell r="F301208" t="str">
            <v>web-inv.com</v>
          </cell>
          <cell r="G301208" t="str">
            <v>332656</v>
          </cell>
        </row>
        <row r="301209">
          <cell r="F301209" t="str">
            <v>web-listings.net</v>
          </cell>
          <cell r="G301209" t="str">
            <v>332657</v>
          </cell>
        </row>
        <row r="301210">
          <cell r="F301210" t="str">
            <v>web-logic.biz</v>
          </cell>
          <cell r="G301210" t="str">
            <v>332658</v>
          </cell>
        </row>
        <row r="301211">
          <cell r="F301211" t="str">
            <v>web-momentum.com</v>
          </cell>
          <cell r="G301211" t="str">
            <v>332659</v>
          </cell>
        </row>
        <row r="301212">
          <cell r="F301212" t="str">
            <v>web-peppers.com</v>
          </cell>
          <cell r="G301212" t="str">
            <v>332660</v>
          </cell>
        </row>
        <row r="301213">
          <cell r="F301213" t="str">
            <v>web-promo.com.ua</v>
          </cell>
          <cell r="G301213" t="str">
            <v>332661</v>
          </cell>
        </row>
        <row r="301214">
          <cell r="F301214" t="str">
            <v>web-promotion-specialist.com</v>
          </cell>
          <cell r="G301214" t="str">
            <v>332662</v>
          </cell>
        </row>
        <row r="301215">
          <cell r="F301215" t="str">
            <v>web-responsive.com</v>
          </cell>
          <cell r="G301215" t="str">
            <v>332663</v>
          </cell>
        </row>
        <row r="301216">
          <cell r="F301216" t="str">
            <v>web-rocket.co.nz</v>
          </cell>
          <cell r="G301216" t="str">
            <v>332664</v>
          </cell>
        </row>
        <row r="301217">
          <cell r="F301217" t="str">
            <v>web-savvy-marketing.com</v>
          </cell>
          <cell r="G301217" t="str">
            <v>332665</v>
          </cell>
        </row>
        <row r="301218">
          <cell r="F301218" t="str">
            <v>web-scraping-services.com</v>
          </cell>
          <cell r="G301218" t="str">
            <v>332666</v>
          </cell>
        </row>
        <row r="301219">
          <cell r="F301219" t="str">
            <v>web-sense.co.uk</v>
          </cell>
          <cell r="G301219" t="str">
            <v>332667</v>
          </cell>
        </row>
        <row r="301220">
          <cell r="F301220" t="str">
            <v>web-server.hu</v>
          </cell>
          <cell r="G301220" t="str">
            <v>332668</v>
          </cell>
        </row>
        <row r="301221">
          <cell r="F301221" t="str">
            <v>web-sistem.com</v>
          </cell>
          <cell r="G301221" t="str">
            <v>332669</v>
          </cell>
        </row>
        <row r="301222">
          <cell r="F301222" t="str">
            <v>web-specialists.com</v>
          </cell>
          <cell r="G301222" t="str">
            <v>332670</v>
          </cell>
        </row>
        <row r="301223">
          <cell r="F301223" t="str">
            <v>web-tasarim-kurs.com</v>
          </cell>
          <cell r="G301223" t="str">
            <v>332671</v>
          </cell>
        </row>
        <row r="301224">
          <cell r="F301224" t="str">
            <v>web-workshop.net</v>
          </cell>
          <cell r="G301224" t="str">
            <v>332672</v>
          </cell>
        </row>
        <row r="301225">
          <cell r="F301225" t="str">
            <v>web.3t-europe.com</v>
          </cell>
          <cell r="G301225" t="str">
            <v>332673</v>
          </cell>
        </row>
        <row r="301226">
          <cell r="F301226" t="str">
            <v>web.accompa.com</v>
          </cell>
          <cell r="G301226" t="str">
            <v>332674</v>
          </cell>
        </row>
        <row r="301227">
          <cell r="F301227" t="str">
            <v>web.answare-tech.com</v>
          </cell>
          <cell r="G301227" t="str">
            <v>332675</v>
          </cell>
        </row>
        <row r="301228">
          <cell r="F301228" t="str">
            <v>web.bacsoft.com</v>
          </cell>
          <cell r="G301228" t="str">
            <v>332676</v>
          </cell>
        </row>
        <row r="301229">
          <cell r="F301229" t="str">
            <v>web.brsindia.com</v>
          </cell>
          <cell r="G301229" t="str">
            <v>332677</v>
          </cell>
        </row>
        <row r="301230">
          <cell r="F301230" t="str">
            <v>web.clubrunner.ca</v>
          </cell>
          <cell r="G301230" t="str">
            <v>332678</v>
          </cell>
        </row>
        <row r="301231">
          <cell r="F301231" t="str">
            <v>web.com</v>
          </cell>
          <cell r="G301231" t="str">
            <v>332679</v>
          </cell>
        </row>
        <row r="301232">
          <cell r="F301232" t="str">
            <v>web.conversion-hub.com</v>
          </cell>
          <cell r="G301232" t="str">
            <v>332680</v>
          </cell>
        </row>
        <row r="301233">
          <cell r="F301233" t="str">
            <v>web.crearium.es</v>
          </cell>
          <cell r="G301233" t="str">
            <v>332681</v>
          </cell>
        </row>
        <row r="301234">
          <cell r="F301234" t="str">
            <v>web.dpworld.com</v>
          </cell>
          <cell r="G301234" t="str">
            <v>332682</v>
          </cell>
        </row>
        <row r="301235">
          <cell r="F301235" t="str">
            <v>web.emeraldcitygames.ca</v>
          </cell>
          <cell r="G301235" t="str">
            <v>332683</v>
          </cell>
        </row>
        <row r="301236">
          <cell r="F301236" t="str">
            <v>web.envy.com.tr</v>
          </cell>
          <cell r="G301236" t="str">
            <v>332684</v>
          </cell>
        </row>
        <row r="301237">
          <cell r="F301237" t="str">
            <v>web.globalepay.com</v>
          </cell>
          <cell r="G301237" t="str">
            <v>332685</v>
          </cell>
        </row>
        <row r="301238">
          <cell r="F301238" t="str">
            <v>web.greensoft.es</v>
          </cell>
          <cell r="G301238" t="str">
            <v>332686</v>
          </cell>
        </row>
        <row r="301239">
          <cell r="F301239" t="str">
            <v>web.insurevision.com</v>
          </cell>
          <cell r="G301239" t="str">
            <v>332687</v>
          </cell>
        </row>
        <row r="301240">
          <cell r="F301240" t="str">
            <v>web.ipvisioninc.com</v>
          </cell>
          <cell r="G301240" t="str">
            <v>332688</v>
          </cell>
        </row>
        <row r="301241">
          <cell r="F301241" t="str">
            <v>web.kimonocloud.com</v>
          </cell>
          <cell r="G301241" t="str">
            <v>332689</v>
          </cell>
        </row>
        <row r="301242">
          <cell r="F301242" t="str">
            <v>web.leadaki.com</v>
          </cell>
          <cell r="G301242" t="str">
            <v>332690</v>
          </cell>
        </row>
        <row r="301243">
          <cell r="F301243" t="str">
            <v>web.lfm-software.com</v>
          </cell>
          <cell r="G301243" t="str">
            <v>332691</v>
          </cell>
        </row>
        <row r="301244">
          <cell r="F301244" t="str">
            <v>web.mac.com</v>
          </cell>
          <cell r="G301244" t="str">
            <v>332692</v>
          </cell>
        </row>
        <row r="301245">
          <cell r="F301245" t="str">
            <v>web.mhanet.com</v>
          </cell>
          <cell r="G301245" t="str">
            <v>332693</v>
          </cell>
        </row>
        <row r="301246">
          <cell r="F301246" t="str">
            <v>web.mouthee.com</v>
          </cell>
          <cell r="G301246" t="str">
            <v>332694</v>
          </cell>
        </row>
        <row r="301247">
          <cell r="F301247" t="str">
            <v>web.mycompas.com</v>
          </cell>
          <cell r="G301247" t="str">
            <v>332695</v>
          </cell>
        </row>
        <row r="301248">
          <cell r="F301248" t="str">
            <v>web.net</v>
          </cell>
          <cell r="G301248" t="str">
            <v>332696</v>
          </cell>
        </row>
        <row r="301249">
          <cell r="F301249" t="str">
            <v>web.planetlogic.net</v>
          </cell>
          <cell r="G301249" t="str">
            <v>332697</v>
          </cell>
        </row>
        <row r="301250">
          <cell r="F301250" t="str">
            <v>web.pluscard.de</v>
          </cell>
          <cell r="G301250" t="str">
            <v>332698</v>
          </cell>
        </row>
        <row r="301251">
          <cell r="F301251" t="str">
            <v>web.randi.org</v>
          </cell>
          <cell r="G301251" t="str">
            <v>332699</v>
          </cell>
        </row>
        <row r="301252">
          <cell r="F301252" t="str">
            <v>web.scalable-networks.com</v>
          </cell>
          <cell r="G301252" t="str">
            <v>332700</v>
          </cell>
        </row>
        <row r="301253">
          <cell r="F301253" t="str">
            <v>web.shootq.com</v>
          </cell>
          <cell r="G301253" t="str">
            <v>332701</v>
          </cell>
        </row>
        <row r="301254">
          <cell r="F301254" t="str">
            <v>web.socialnewsdesk.com</v>
          </cell>
          <cell r="G301254" t="str">
            <v>332702</v>
          </cell>
        </row>
        <row r="301255">
          <cell r="F301255" t="str">
            <v>web.socialnoise.com</v>
          </cell>
          <cell r="G301255" t="str">
            <v>332703</v>
          </cell>
        </row>
        <row r="301256">
          <cell r="F301256" t="str">
            <v>web.spartantouch.com</v>
          </cell>
          <cell r="G301256" t="str">
            <v>332704</v>
          </cell>
        </row>
        <row r="301257">
          <cell r="F301257" t="str">
            <v>web.stanford.edu</v>
          </cell>
          <cell r="G301257" t="str">
            <v>332705</v>
          </cell>
        </row>
        <row r="301258">
          <cell r="F301258" t="str">
            <v>web.synametrics.com</v>
          </cell>
          <cell r="G301258" t="str">
            <v>332706</v>
          </cell>
        </row>
        <row r="301259">
          <cell r="F301259" t="str">
            <v>web.tdnet.com</v>
          </cell>
          <cell r="G301259" t="str">
            <v>332707</v>
          </cell>
        </row>
        <row r="301260">
          <cell r="F301260" t="str">
            <v>web.telecable.es</v>
          </cell>
          <cell r="G301260" t="str">
            <v>332708</v>
          </cell>
        </row>
        <row r="301261">
          <cell r="F301261" t="str">
            <v>web.thefourdy.com</v>
          </cell>
          <cell r="G301261" t="str">
            <v>332709</v>
          </cell>
        </row>
        <row r="301262">
          <cell r="F301262" t="str">
            <v>web.tv</v>
          </cell>
          <cell r="G301262" t="str">
            <v>332710</v>
          </cell>
        </row>
        <row r="301263">
          <cell r="F301263" t="str">
            <v>web.workmeter.com</v>
          </cell>
          <cell r="G301263" t="str">
            <v>332711</v>
          </cell>
        </row>
        <row r="301264">
          <cell r="F301264" t="str">
            <v>web.wurfl.io</v>
          </cell>
          <cell r="G301264" t="str">
            <v>332712</v>
          </cell>
        </row>
        <row r="301265">
          <cell r="F301265" t="str">
            <v>web.yesnetwork.com</v>
          </cell>
          <cell r="G301265" t="str">
            <v>332713</v>
          </cell>
        </row>
        <row r="301266">
          <cell r="F301266" t="str">
            <v>web101marketing.com</v>
          </cell>
          <cell r="G301266" t="str">
            <v>332714</v>
          </cell>
        </row>
        <row r="301267">
          <cell r="F301267" t="str">
            <v>web2.0collage.com</v>
          </cell>
          <cell r="G301267" t="str">
            <v>332715</v>
          </cell>
        </row>
        <row r="301268">
          <cell r="F301268" t="str">
            <v>web2.westlaw.com</v>
          </cell>
          <cell r="G301268" t="str">
            <v>332716</v>
          </cell>
        </row>
        <row r="301269">
          <cell r="F301269" t="str">
            <v>web2asia.com</v>
          </cell>
          <cell r="G301269" t="str">
            <v>332717</v>
          </cell>
        </row>
        <row r="301270">
          <cell r="F301270" t="str">
            <v>web2carz.com</v>
          </cell>
          <cell r="G301270" t="str">
            <v>332718</v>
          </cell>
        </row>
        <row r="301271">
          <cell r="F301271" t="str">
            <v>web2n.com</v>
          </cell>
          <cell r="G301271" t="str">
            <v>332719</v>
          </cell>
        </row>
        <row r="301272">
          <cell r="F301272" t="str">
            <v>web2ship.com</v>
          </cell>
          <cell r="G301272" t="str">
            <v>332720</v>
          </cell>
        </row>
        <row r="301273">
          <cell r="F301273" t="str">
            <v>web2tv.com.au</v>
          </cell>
          <cell r="G301273" t="str">
            <v>332721</v>
          </cell>
        </row>
        <row r="301274">
          <cell r="F301274" t="str">
            <v>web2wave.com</v>
          </cell>
          <cell r="G301274" t="str">
            <v>332722</v>
          </cell>
        </row>
        <row r="301275">
          <cell r="F301275" t="str">
            <v>web3.nl</v>
          </cell>
          <cell r="G301275" t="str">
            <v>332723</v>
          </cell>
        </row>
        <row r="301276">
          <cell r="F301276" t="str">
            <v>web3consulting.com</v>
          </cell>
          <cell r="G301276" t="str">
            <v>332724</v>
          </cell>
        </row>
        <row r="301277">
          <cell r="F301277" t="str">
            <v>web3d.org</v>
          </cell>
          <cell r="G301277" t="str">
            <v>332725</v>
          </cell>
        </row>
        <row r="301278">
          <cell r="F301278" t="str">
            <v>web3pix.com.br</v>
          </cell>
          <cell r="G301278" t="str">
            <v>332726</v>
          </cell>
        </row>
        <row r="301279">
          <cell r="F301279" t="str">
            <v>web4africa.net</v>
          </cell>
          <cell r="G301279" t="str">
            <v>332727</v>
          </cell>
        </row>
        <row r="301280">
          <cell r="F301280" t="str">
            <v>web4pro.net</v>
          </cell>
          <cell r="G301280" t="str">
            <v>332728</v>
          </cell>
        </row>
        <row r="301281">
          <cell r="F301281" t="str">
            <v>web4realty.com</v>
          </cell>
          <cell r="G301281" t="str">
            <v>332729</v>
          </cell>
        </row>
        <row r="301282">
          <cell r="F301282" t="str">
            <v>web5design.com</v>
          </cell>
          <cell r="G301282" t="str">
            <v>332730</v>
          </cell>
        </row>
        <row r="301283">
          <cell r="F301283" t="str">
            <v>web7direct.co.uk</v>
          </cell>
          <cell r="G301283" t="str">
            <v>332731</v>
          </cell>
        </row>
        <row r="301284">
          <cell r="F301284" t="str">
            <v>web9x.com</v>
          </cell>
          <cell r="G301284" t="str">
            <v>332732</v>
          </cell>
        </row>
        <row r="301285">
          <cell r="F301285" t="str">
            <v>webact.com</v>
          </cell>
          <cell r="G301285" t="str">
            <v>332733</v>
          </cell>
        </row>
        <row r="301286">
          <cell r="F301286" t="str">
            <v>webactionhero.com</v>
          </cell>
          <cell r="G301286" t="str">
            <v>332734</v>
          </cell>
        </row>
        <row r="301287">
          <cell r="F301287" t="str">
            <v>webadeptuk.com</v>
          </cell>
          <cell r="G301287" t="str">
            <v>332735</v>
          </cell>
        </row>
        <row r="301288">
          <cell r="F301288" t="str">
            <v>webadroits.com</v>
          </cell>
          <cell r="G301288" t="str">
            <v>332736</v>
          </cell>
        </row>
        <row r="301289">
          <cell r="F301289" t="str">
            <v>webads.co.uk</v>
          </cell>
          <cell r="G301289" t="str">
            <v>332737</v>
          </cell>
        </row>
        <row r="301290">
          <cell r="F301290" t="str">
            <v>webadvanced.com</v>
          </cell>
          <cell r="G301290" t="str">
            <v>332738</v>
          </cell>
        </row>
        <row r="301291">
          <cell r="F301291" t="str">
            <v>webagecorp.com</v>
          </cell>
          <cell r="G301291" t="str">
            <v>332739</v>
          </cell>
        </row>
        <row r="301292">
          <cell r="F301292" t="str">
            <v>webagesolutions.com</v>
          </cell>
          <cell r="G301292" t="str">
            <v>332740</v>
          </cell>
        </row>
        <row r="301293">
          <cell r="F301293" t="str">
            <v>webaholic.co.in</v>
          </cell>
          <cell r="G301293" t="str">
            <v>332741</v>
          </cell>
        </row>
        <row r="301294">
          <cell r="F301294" t="str">
            <v>webair.com</v>
          </cell>
          <cell r="G301294" t="str">
            <v>332742</v>
          </cell>
        </row>
        <row r="301295">
          <cell r="F301295" t="str">
            <v>webajeb.com</v>
          </cell>
          <cell r="G301295" t="str">
            <v>332743</v>
          </cell>
        </row>
        <row r="301296">
          <cell r="F301296" t="str">
            <v>webake.it</v>
          </cell>
          <cell r="G301296" t="str">
            <v>332744</v>
          </cell>
        </row>
        <row r="301297">
          <cell r="F301297" t="str">
            <v>webalertpro.com</v>
          </cell>
          <cell r="G301297" t="str">
            <v>332745</v>
          </cell>
        </row>
        <row r="301298">
          <cell r="F301298" t="str">
            <v>webali.eu</v>
          </cell>
          <cell r="G301298" t="str">
            <v>332746</v>
          </cell>
        </row>
        <row r="301299">
          <cell r="F301299" t="str">
            <v>webalive.com.au</v>
          </cell>
          <cell r="G301299" t="str">
            <v>332747</v>
          </cell>
        </row>
        <row r="301300">
          <cell r="F301300" t="str">
            <v>webalys.com</v>
          </cell>
          <cell r="G301300" t="str">
            <v>332748</v>
          </cell>
        </row>
        <row r="301301">
          <cell r="F301301" t="str">
            <v>webalytics.com</v>
          </cell>
          <cell r="G301301" t="str">
            <v>332749</v>
          </cell>
        </row>
        <row r="301302">
          <cell r="F301302" t="str">
            <v>webamatics.com</v>
          </cell>
          <cell r="G301302" t="str">
            <v>332750</v>
          </cell>
        </row>
        <row r="301303">
          <cell r="F301303" t="str">
            <v>webanalyticsdemystified.com</v>
          </cell>
          <cell r="G301303" t="str">
            <v>332751</v>
          </cell>
        </row>
        <row r="301304">
          <cell r="F301304" t="str">
            <v>webanalytix.com</v>
          </cell>
          <cell r="G301304" t="str">
            <v>332752</v>
          </cell>
        </row>
        <row r="301305">
          <cell r="F301305" t="str">
            <v>webandappcreations.com</v>
          </cell>
          <cell r="G301305" t="str">
            <v>332753</v>
          </cell>
        </row>
        <row r="301306">
          <cell r="F301306" t="str">
            <v>webandcrafts.com</v>
          </cell>
          <cell r="G301306" t="str">
            <v>332754</v>
          </cell>
        </row>
        <row r="301307">
          <cell r="F301307" t="str">
            <v>webandflo.com</v>
          </cell>
          <cell r="G301307" t="str">
            <v>332755</v>
          </cell>
        </row>
        <row r="301308">
          <cell r="F301308" t="str">
            <v>webantics.com</v>
          </cell>
          <cell r="G301308" t="str">
            <v>332756</v>
          </cell>
        </row>
        <row r="301309">
          <cell r="F301309" t="str">
            <v>webanywhere.co.uk</v>
          </cell>
          <cell r="G301309" t="str">
            <v>332757</v>
          </cell>
        </row>
        <row r="301310">
          <cell r="F301310" t="str">
            <v>webappclouds.com</v>
          </cell>
          <cell r="G301310" t="str">
            <v>332758</v>
          </cell>
        </row>
        <row r="301311">
          <cell r="F301311" t="str">
            <v>webappcreative.com.au</v>
          </cell>
          <cell r="G301311" t="str">
            <v>332759</v>
          </cell>
        </row>
        <row r="301312">
          <cell r="F301312" t="str">
            <v>webappniche.com</v>
          </cell>
          <cell r="G301312" t="str">
            <v>332760</v>
          </cell>
        </row>
        <row r="301313">
          <cell r="F301313" t="str">
            <v>webappsol.uk</v>
          </cell>
          <cell r="G301313" t="str">
            <v>332761</v>
          </cell>
        </row>
        <row r="301314">
          <cell r="F301314" t="str">
            <v>webapptool.com</v>
          </cell>
          <cell r="G301314" t="str">
            <v>332762</v>
          </cell>
        </row>
        <row r="301315">
          <cell r="F301315" t="str">
            <v>webarchives.com</v>
          </cell>
          <cell r="G301315" t="str">
            <v>332763</v>
          </cell>
        </row>
        <row r="301316">
          <cell r="F301316" t="str">
            <v>webarts.in</v>
          </cell>
          <cell r="G301316" t="str">
            <v>332764</v>
          </cell>
        </row>
        <row r="301317">
          <cell r="F301317" t="str">
            <v>webartsense.com</v>
          </cell>
          <cell r="G301317" t="str">
            <v>332765</v>
          </cell>
        </row>
        <row r="301318">
          <cell r="F301318" t="str">
            <v>webascender.com</v>
          </cell>
          <cell r="G301318" t="str">
            <v>332766</v>
          </cell>
        </row>
        <row r="301319">
          <cell r="F301319" t="str">
            <v>webaspect.biz</v>
          </cell>
          <cell r="G301319" t="str">
            <v>332767</v>
          </cell>
        </row>
        <row r="301320">
          <cell r="F301320" t="str">
            <v>webassembly.org</v>
          </cell>
          <cell r="G301320" t="str">
            <v>332768</v>
          </cell>
        </row>
        <row r="301321">
          <cell r="F301321" t="str">
            <v>webassign.com</v>
          </cell>
          <cell r="G301321" t="str">
            <v>332769</v>
          </cell>
        </row>
        <row r="301322">
          <cell r="F301322" t="str">
            <v>webassist.com</v>
          </cell>
          <cell r="G301322" t="str">
            <v>332770</v>
          </cell>
        </row>
        <row r="301323">
          <cell r="F301323" t="str">
            <v>webasyst.com</v>
          </cell>
          <cell r="G301323" t="str">
            <v>332771</v>
          </cell>
        </row>
        <row r="301324">
          <cell r="F301324" t="str">
            <v>webaxis.info</v>
          </cell>
          <cell r="G301324" t="str">
            <v>332772</v>
          </cell>
        </row>
        <row r="301325">
          <cell r="F301325" t="str">
            <v>webbactivemedia.net</v>
          </cell>
          <cell r="G301325" t="str">
            <v>332773</v>
          </cell>
        </row>
        <row r="301326">
          <cell r="F301326" t="str">
            <v>webbadger.com</v>
          </cell>
          <cell r="G301326" t="str">
            <v>332774</v>
          </cell>
        </row>
        <row r="301327">
          <cell r="F301327" t="str">
            <v>webbalert.com</v>
          </cell>
          <cell r="G301327" t="str">
            <v>332775</v>
          </cell>
        </row>
        <row r="301328">
          <cell r="F301328" t="str">
            <v>webbasedcron.com</v>
          </cell>
          <cell r="G301328" t="str">
            <v>332776</v>
          </cell>
        </row>
        <row r="301329">
          <cell r="F301329" t="str">
            <v>webbazaar.com</v>
          </cell>
          <cell r="G301329" t="str">
            <v>332777</v>
          </cell>
        </row>
        <row r="301330">
          <cell r="F301330" t="str">
            <v>webbeeglobal.com</v>
          </cell>
          <cell r="G301330" t="str">
            <v>332778</v>
          </cell>
        </row>
        <row r="301331">
          <cell r="F301331" t="str">
            <v>webbeeindia.com</v>
          </cell>
          <cell r="G301331" t="str">
            <v>332779</v>
          </cell>
        </row>
        <row r="301332">
          <cell r="F301332" t="str">
            <v>webbeets.com</v>
          </cell>
          <cell r="G301332" t="str">
            <v>332780</v>
          </cell>
        </row>
        <row r="301333">
          <cell r="F301333" t="str">
            <v>webbege.com</v>
          </cell>
          <cell r="G301333" t="str">
            <v>332781</v>
          </cell>
        </row>
        <row r="301334">
          <cell r="F301334" t="str">
            <v>webberapp.com</v>
          </cell>
          <cell r="G301334" t="str">
            <v>332782</v>
          </cell>
        </row>
        <row r="301335">
          <cell r="F301335" t="str">
            <v>webbhenderson.com</v>
          </cell>
          <cell r="G301335" t="str">
            <v>332783</v>
          </cell>
        </row>
        <row r="301336">
          <cell r="F301336" t="str">
            <v>webbilet.com</v>
          </cell>
          <cell r="G301336" t="str">
            <v>332784</v>
          </cell>
        </row>
        <row r="301337">
          <cell r="F301337" t="str">
            <v>webbiographies.com</v>
          </cell>
          <cell r="G301337" t="str">
            <v>332785</v>
          </cell>
        </row>
        <row r="301338">
          <cell r="F301338" t="str">
            <v>webbizideas.com</v>
          </cell>
          <cell r="G301338" t="str">
            <v>332786</v>
          </cell>
        </row>
        <row r="301339">
          <cell r="F301339" t="str">
            <v>webbleu.com</v>
          </cell>
          <cell r="G301339" t="str">
            <v>332787</v>
          </cell>
        </row>
        <row r="301340">
          <cell r="F301340" t="str">
            <v>webbmediagroup.com</v>
          </cell>
          <cell r="G301340" t="str">
            <v>332788</v>
          </cell>
        </row>
        <row r="301341">
          <cell r="F301341" t="str">
            <v>webbosaurus.de</v>
          </cell>
          <cell r="G301341" t="str">
            <v>332789</v>
          </cell>
        </row>
        <row r="301342">
          <cell r="F301342" t="str">
            <v>webboss.io</v>
          </cell>
          <cell r="G301342" t="str">
            <v>332790</v>
          </cell>
        </row>
        <row r="301343">
          <cell r="F301343" t="str">
            <v>webbourse.co.il</v>
          </cell>
          <cell r="G301343" t="str">
            <v>332791</v>
          </cell>
        </row>
        <row r="301344">
          <cell r="F301344" t="str">
            <v>webbouwersmetidealen.nl</v>
          </cell>
          <cell r="G301344" t="str">
            <v>332792</v>
          </cell>
        </row>
        <row r="301345">
          <cell r="F301345" t="str">
            <v>webbox.io</v>
          </cell>
          <cell r="G301345" t="str">
            <v>332793</v>
          </cell>
        </row>
        <row r="301346">
          <cell r="F301346" t="str">
            <v>webbraininfotech.com</v>
          </cell>
          <cell r="G301346" t="str">
            <v>332794</v>
          </cell>
        </row>
        <row r="301347">
          <cell r="F301347" t="str">
            <v>webbroi.com</v>
          </cell>
          <cell r="G301347" t="str">
            <v>332795</v>
          </cell>
        </row>
        <row r="301348">
          <cell r="F301348" t="str">
            <v>webbu.net</v>
          </cell>
          <cell r="G301348" t="str">
            <v>332796</v>
          </cell>
        </row>
        <row r="301349">
          <cell r="F301349" t="str">
            <v>webbula.com</v>
          </cell>
          <cell r="G301349" t="str">
            <v>332797</v>
          </cell>
        </row>
        <row r="301350">
          <cell r="F301350" t="str">
            <v>webbutterjam.com</v>
          </cell>
          <cell r="G301350" t="str">
            <v>332798</v>
          </cell>
        </row>
        <row r="301351">
          <cell r="F301351" t="str">
            <v>webbuzz.com.au</v>
          </cell>
          <cell r="G301351" t="str">
            <v>332799</v>
          </cell>
        </row>
        <row r="301352">
          <cell r="F301352" t="str">
            <v>webbyawards.com</v>
          </cell>
          <cell r="G301352" t="str">
            <v>332800</v>
          </cell>
        </row>
        <row r="301353">
          <cell r="F301353" t="str">
            <v>webbylabs.com</v>
          </cell>
          <cell r="G301353" t="str">
            <v>332801</v>
          </cell>
        </row>
        <row r="301354">
          <cell r="F301354" t="str">
            <v>webbz.com.br</v>
          </cell>
          <cell r="G301354" t="str">
            <v>332802</v>
          </cell>
        </row>
        <row r="301355">
          <cell r="F301355" t="str">
            <v>webbzdirectory.com</v>
          </cell>
          <cell r="G301355" t="str">
            <v>332803</v>
          </cell>
        </row>
        <row r="301356">
          <cell r="F301356" t="str">
            <v>webbzie.com</v>
          </cell>
          <cell r="G301356" t="str">
            <v>332804</v>
          </cell>
        </row>
        <row r="301357">
          <cell r="F301357" t="str">
            <v>webcampone.com</v>
          </cell>
          <cell r="G301357" t="str">
            <v>332805</v>
          </cell>
        </row>
        <row r="301358">
          <cell r="F301358" t="str">
            <v>webcamproshop.com</v>
          </cell>
          <cell r="G301358" t="str">
            <v>332806</v>
          </cell>
        </row>
        <row r="301359">
          <cell r="F301359" t="str">
            <v>webcamwindow.com</v>
          </cell>
          <cell r="G301359" t="str">
            <v>332807</v>
          </cell>
        </row>
        <row r="301360">
          <cell r="F301360" t="str">
            <v>webcandy.dk</v>
          </cell>
          <cell r="G301360" t="str">
            <v>332808</v>
          </cell>
        </row>
        <row r="301361">
          <cell r="F301361" t="str">
            <v>webcanny.com.au</v>
          </cell>
          <cell r="G301361" t="str">
            <v>332809</v>
          </cell>
        </row>
        <row r="301362">
          <cell r="F301362" t="str">
            <v>webcaresystem.com</v>
          </cell>
          <cell r="G301362" t="str">
            <v>332810</v>
          </cell>
        </row>
        <row r="301363">
          <cell r="F301363" t="str">
            <v>webcargo.net</v>
          </cell>
          <cell r="G301363" t="str">
            <v>332811</v>
          </cell>
        </row>
        <row r="301364">
          <cell r="F301364" t="str">
            <v>webcargonet.com</v>
          </cell>
          <cell r="G301364" t="str">
            <v>332812</v>
          </cell>
        </row>
        <row r="301365">
          <cell r="F301365" t="str">
            <v>webcash.co.za</v>
          </cell>
          <cell r="G301365" t="str">
            <v>332813</v>
          </cell>
        </row>
        <row r="301366">
          <cell r="F301366" t="str">
            <v>webcast-tv.com</v>
          </cell>
          <cell r="G301366" t="str">
            <v>332814</v>
          </cell>
        </row>
        <row r="301367">
          <cell r="F301367" t="str">
            <v>webcasting.com</v>
          </cell>
          <cell r="G301367" t="str">
            <v>332815</v>
          </cell>
        </row>
        <row r="301368">
          <cell r="F301368" t="str">
            <v>webcastletech.com</v>
          </cell>
          <cell r="G301368" t="str">
            <v>332816</v>
          </cell>
        </row>
        <row r="301369">
          <cell r="F301369" t="str">
            <v>webcastr.com</v>
          </cell>
          <cell r="G301369" t="str">
            <v>332817</v>
          </cell>
        </row>
        <row r="301370">
          <cell r="F301370" t="str">
            <v>webceleb.com</v>
          </cell>
          <cell r="G301370" t="str">
            <v>332818</v>
          </cell>
        </row>
        <row r="301371">
          <cell r="F301371" t="str">
            <v>webcentral.com.au</v>
          </cell>
          <cell r="G301371" t="str">
            <v>332819</v>
          </cell>
        </row>
        <row r="301372">
          <cell r="F301372" t="str">
            <v>webcentremi.com</v>
          </cell>
          <cell r="G301372" t="str">
            <v>332820</v>
          </cell>
        </row>
        <row r="301373">
          <cell r="F301373" t="str">
            <v>webceo.com</v>
          </cell>
          <cell r="G301373" t="str">
            <v>332821</v>
          </cell>
        </row>
        <row r="301374">
          <cell r="F301374" t="str">
            <v>webchurchconnect.com</v>
          </cell>
          <cell r="G301374" t="str">
            <v>332822</v>
          </cell>
        </row>
        <row r="301375">
          <cell r="F301375" t="str">
            <v>webcircle.com.au</v>
          </cell>
          <cell r="G301375" t="str">
            <v>332823</v>
          </cell>
        </row>
        <row r="301376">
          <cell r="F301376" t="str">
            <v>webcity.fr</v>
          </cell>
          <cell r="G301376" t="str">
            <v>332824</v>
          </cell>
        </row>
        <row r="301377">
          <cell r="F301377" t="str">
            <v>webclickindia.com</v>
          </cell>
          <cell r="G301377" t="str">
            <v>332825</v>
          </cell>
        </row>
        <row r="301378">
          <cell r="F301378" t="str">
            <v>webclients.net</v>
          </cell>
          <cell r="G301378" t="str">
            <v>332826</v>
          </cell>
        </row>
        <row r="301379">
          <cell r="F301379" t="str">
            <v>webcluesinfotech.com</v>
          </cell>
          <cell r="G301379" t="str">
            <v>332827</v>
          </cell>
        </row>
        <row r="301380">
          <cell r="F301380" t="str">
            <v>webclusive.com</v>
          </cell>
          <cell r="G301380" t="str">
            <v>332828</v>
          </cell>
        </row>
        <row r="301381">
          <cell r="F301381" t="str">
            <v>webcolorizer.com</v>
          </cell>
          <cell r="G301381" t="str">
            <v>332829</v>
          </cell>
        </row>
        <row r="301382">
          <cell r="F301382" t="str">
            <v>webcommune.com</v>
          </cell>
          <cell r="G301382" t="str">
            <v>332830</v>
          </cell>
        </row>
        <row r="301383">
          <cell r="F301383" t="str">
            <v>webcomrades.com</v>
          </cell>
          <cell r="G301383" t="str">
            <v>332831</v>
          </cell>
        </row>
        <row r="301384">
          <cell r="F301384" t="str">
            <v>webcon.com</v>
          </cell>
          <cell r="G301384" t="str">
            <v>332832</v>
          </cell>
        </row>
        <row r="301385">
          <cell r="F301385" t="str">
            <v>webconfines.com</v>
          </cell>
          <cell r="G301385" t="str">
            <v>332833</v>
          </cell>
        </row>
        <row r="301386">
          <cell r="F301386" t="str">
            <v>webcongress.com</v>
          </cell>
          <cell r="G301386" t="str">
            <v>332834</v>
          </cell>
        </row>
        <row r="301387">
          <cell r="F301387" t="str">
            <v>webconnect.co.in</v>
          </cell>
          <cell r="G301387" t="str">
            <v>332835</v>
          </cell>
        </row>
        <row r="301388">
          <cell r="F301388" t="str">
            <v>webconnectivity.co.uk</v>
          </cell>
          <cell r="G301388" t="str">
            <v>332836</v>
          </cell>
        </row>
        <row r="301389">
          <cell r="F301389" t="str">
            <v>webconscious.co.uk</v>
          </cell>
          <cell r="G301389" t="str">
            <v>332837</v>
          </cell>
        </row>
        <row r="301390">
          <cell r="F301390" t="str">
            <v>webconsortium.nl</v>
          </cell>
          <cell r="G301390" t="str">
            <v>332838</v>
          </cell>
        </row>
        <row r="301391">
          <cell r="F301391" t="str">
            <v>webconsultancy.co.uk</v>
          </cell>
          <cell r="G301391" t="str">
            <v>332839</v>
          </cell>
        </row>
        <row r="301392">
          <cell r="F301392" t="str">
            <v>webconsultas.com</v>
          </cell>
          <cell r="G301392" t="str">
            <v>332840</v>
          </cell>
        </row>
        <row r="301393">
          <cell r="F301393" t="str">
            <v>webcontrolroom.com</v>
          </cell>
          <cell r="G301393" t="str">
            <v>332841</v>
          </cell>
        </row>
        <row r="301394">
          <cell r="F301394" t="str">
            <v>webconverger.com</v>
          </cell>
          <cell r="G301394" t="str">
            <v>332842</v>
          </cell>
        </row>
        <row r="301395">
          <cell r="F301395" t="str">
            <v>webcorp.com</v>
          </cell>
          <cell r="G301395" t="str">
            <v>332843</v>
          </cell>
        </row>
        <row r="301396">
          <cell r="F301396" t="str">
            <v>webcracker.com</v>
          </cell>
          <cell r="G301396" t="str">
            <v>332844</v>
          </cell>
        </row>
        <row r="301397">
          <cell r="F301397" t="str">
            <v>webcraft.in</v>
          </cell>
          <cell r="G301397" t="str">
            <v>332845</v>
          </cell>
        </row>
        <row r="301398">
          <cell r="F301398" t="str">
            <v>webcrayons.biz</v>
          </cell>
          <cell r="G301398" t="str">
            <v>332846</v>
          </cell>
        </row>
        <row r="301399">
          <cell r="F301399" t="str">
            <v>webcreation.us</v>
          </cell>
          <cell r="G301399" t="str">
            <v>332847</v>
          </cell>
        </row>
        <row r="301400">
          <cell r="F301400" t="str">
            <v>webcreationuk.co.uk</v>
          </cell>
          <cell r="G301400" t="str">
            <v>332848</v>
          </cell>
        </row>
        <row r="301401">
          <cell r="F301401" t="str">
            <v>webcreationus.com</v>
          </cell>
          <cell r="G301401" t="str">
            <v>332849</v>
          </cell>
        </row>
        <row r="301402">
          <cell r="F301402" t="str">
            <v>webcreators.com</v>
          </cell>
          <cell r="G301402" t="str">
            <v>332850</v>
          </cell>
        </row>
        <row r="301403">
          <cell r="F301403" t="str">
            <v>webcreators.in</v>
          </cell>
          <cell r="G301403" t="str">
            <v>332851</v>
          </cell>
        </row>
        <row r="301404">
          <cell r="F301404" t="str">
            <v>webcredible.com</v>
          </cell>
          <cell r="G301404" t="str">
            <v>332852</v>
          </cell>
        </row>
        <row r="301405">
          <cell r="F301405" t="str">
            <v>webcrm.com</v>
          </cell>
          <cell r="G301405" t="str">
            <v>332853</v>
          </cell>
        </row>
        <row r="301406">
          <cell r="F301406" t="str">
            <v>webcronies.in</v>
          </cell>
          <cell r="G301406" t="str">
            <v>332854</v>
          </cell>
        </row>
        <row r="301407">
          <cell r="F301407" t="str">
            <v>webcrowd.net</v>
          </cell>
          <cell r="G301407" t="str">
            <v>332855</v>
          </cell>
        </row>
        <row r="301408">
          <cell r="F301408" t="str">
            <v>webcrunchtech.com</v>
          </cell>
          <cell r="G301408" t="str">
            <v>332856</v>
          </cell>
        </row>
        <row r="301409">
          <cell r="F301409" t="str">
            <v>webcube.com.sg</v>
          </cell>
          <cell r="G301409" t="str">
            <v>332857</v>
          </cell>
        </row>
        <row r="301410">
          <cell r="F301410" t="str">
            <v>webdam.com</v>
          </cell>
          <cell r="G301410" t="str">
            <v>332858</v>
          </cell>
        </row>
        <row r="301411">
          <cell r="F301411" t="str">
            <v>webdamsolutions.com</v>
          </cell>
          <cell r="G301411" t="str">
            <v>332859</v>
          </cell>
        </row>
        <row r="301412">
          <cell r="F301412" t="str">
            <v>webdataguru.com</v>
          </cell>
          <cell r="G301412" t="str">
            <v>332860</v>
          </cell>
        </row>
        <row r="301413">
          <cell r="F301413" t="str">
            <v>webdatascraping.us</v>
          </cell>
          <cell r="G301413" t="str">
            <v>332861</v>
          </cell>
        </row>
        <row r="301414">
          <cell r="F301414" t="str">
            <v>webdays.co</v>
          </cell>
          <cell r="G301414" t="str">
            <v>332862</v>
          </cell>
        </row>
        <row r="301415">
          <cell r="F301415" t="str">
            <v>webdecisions.com</v>
          </cell>
          <cell r="G301415" t="str">
            <v>332863</v>
          </cell>
        </row>
        <row r="301416">
          <cell r="F301416" t="str">
            <v>webdellcare.com</v>
          </cell>
          <cell r="G301416" t="str">
            <v>332864</v>
          </cell>
        </row>
        <row r="301417">
          <cell r="F301417" t="str">
            <v>webdenal.com</v>
          </cell>
          <cell r="G301417" t="str">
            <v>332865</v>
          </cell>
        </row>
        <row r="301418">
          <cell r="F301418" t="str">
            <v>webdesign-chicago.us</v>
          </cell>
          <cell r="G301418" t="str">
            <v>332866</v>
          </cell>
        </row>
        <row r="301419">
          <cell r="F301419" t="str">
            <v>webdesign.123coimbatore.com</v>
          </cell>
          <cell r="G301419" t="str">
            <v>332867</v>
          </cell>
        </row>
        <row r="301420">
          <cell r="F301420" t="str">
            <v>webdesign.danols.com</v>
          </cell>
          <cell r="G301420" t="str">
            <v>332868</v>
          </cell>
        </row>
        <row r="301421">
          <cell r="F301421" t="str">
            <v>webdesign123.org.uk</v>
          </cell>
          <cell r="G301421" t="str">
            <v>332869</v>
          </cell>
        </row>
        <row r="301422">
          <cell r="F301422" t="str">
            <v>webdesignanddevelopmentcompany.net</v>
          </cell>
          <cell r="G301422" t="str">
            <v>332870</v>
          </cell>
        </row>
        <row r="301423">
          <cell r="F301423" t="str">
            <v>webdesignbeast.com</v>
          </cell>
          <cell r="G301423" t="str">
            <v>332871</v>
          </cell>
        </row>
        <row r="301424">
          <cell r="F301424" t="str">
            <v>webdesigncapebreton.com</v>
          </cell>
          <cell r="G301424" t="str">
            <v>332872</v>
          </cell>
        </row>
        <row r="301425">
          <cell r="F301425" t="str">
            <v>webdesigncc.com</v>
          </cell>
          <cell r="G301425" t="str">
            <v>332873</v>
          </cell>
        </row>
        <row r="301426">
          <cell r="F301426" t="str">
            <v>webdesignchoice.co.uk</v>
          </cell>
          <cell r="G301426" t="str">
            <v>332874</v>
          </cell>
        </row>
        <row r="301427">
          <cell r="F301427" t="str">
            <v>webdesigncity.com.au</v>
          </cell>
          <cell r="G301427" t="str">
            <v>332875</v>
          </cell>
        </row>
        <row r="301428">
          <cell r="F301428" t="str">
            <v>webdesigncompany.net</v>
          </cell>
          <cell r="G301428" t="str">
            <v>332876</v>
          </cell>
        </row>
        <row r="301429">
          <cell r="F301429" t="str">
            <v>webdesigndubaiagency.com</v>
          </cell>
          <cell r="G301429" t="str">
            <v>332877</v>
          </cell>
        </row>
        <row r="301430">
          <cell r="F301430" t="str">
            <v>webdesigndubaicompany.com</v>
          </cell>
          <cell r="G301430" t="str">
            <v>332878</v>
          </cell>
        </row>
        <row r="301431">
          <cell r="F301431" t="str">
            <v>webdesigner23.com</v>
          </cell>
          <cell r="G301431" t="str">
            <v>332879</v>
          </cell>
        </row>
        <row r="301432">
          <cell r="F301432" t="str">
            <v>webdesignerpad.com</v>
          </cell>
          <cell r="G301432" t="str">
            <v>332880</v>
          </cell>
        </row>
        <row r="301433">
          <cell r="F301433" t="str">
            <v>webdesigners.net.au</v>
          </cell>
          <cell r="G301433" t="str">
            <v>332881</v>
          </cell>
        </row>
        <row r="301434">
          <cell r="F301434" t="str">
            <v>webdesignexperts.net</v>
          </cell>
          <cell r="G301434" t="str">
            <v>332882</v>
          </cell>
        </row>
        <row r="301435">
          <cell r="F301435" t="str">
            <v>webdesignfranklintn.com</v>
          </cell>
          <cell r="G301435" t="str">
            <v>332883</v>
          </cell>
        </row>
        <row r="301436">
          <cell r="F301436" t="str">
            <v>webdesignhouston.com</v>
          </cell>
          <cell r="G301436" t="str">
            <v>332884</v>
          </cell>
        </row>
        <row r="301437">
          <cell r="F301437" t="str">
            <v>webdesigninchennai.in</v>
          </cell>
          <cell r="G301437" t="str">
            <v>332885</v>
          </cell>
        </row>
        <row r="301438">
          <cell r="F301438" t="str">
            <v>webdesignindia-vistas.com</v>
          </cell>
          <cell r="G301438" t="str">
            <v>332886</v>
          </cell>
        </row>
        <row r="301439">
          <cell r="F301439" t="str">
            <v>webdesigning.ws</v>
          </cell>
          <cell r="G301439" t="str">
            <v>332887</v>
          </cell>
        </row>
        <row r="301440">
          <cell r="F301440" t="str">
            <v>webdesignoffice.de</v>
          </cell>
          <cell r="G301440" t="str">
            <v>332888</v>
          </cell>
        </row>
        <row r="301441">
          <cell r="F301441" t="str">
            <v>webdesignoptimizare.ro</v>
          </cell>
          <cell r="G301441" t="str">
            <v>332889</v>
          </cell>
        </row>
        <row r="301442">
          <cell r="F301442" t="str">
            <v>webdesignparadise.in</v>
          </cell>
          <cell r="G301442" t="str">
            <v>332890</v>
          </cell>
        </row>
        <row r="301443">
          <cell r="F301443" t="str">
            <v>webdesignphils.com</v>
          </cell>
          <cell r="G301443" t="str">
            <v>332891</v>
          </cell>
        </row>
        <row r="301444">
          <cell r="F301444" t="str">
            <v>webdesignpk.com</v>
          </cell>
          <cell r="G301444" t="str">
            <v>332892</v>
          </cell>
        </row>
        <row r="301445">
          <cell r="F301445" t="str">
            <v>webdesignpop.com</v>
          </cell>
          <cell r="G301445" t="str">
            <v>332893</v>
          </cell>
        </row>
        <row r="301446">
          <cell r="F301446" t="str">
            <v>webdesignquoteuk.co.uk</v>
          </cell>
          <cell r="G301446" t="str">
            <v>332894</v>
          </cell>
        </row>
        <row r="301447">
          <cell r="F301447" t="str">
            <v>webdesignrefresh.com</v>
          </cell>
          <cell r="G301447" t="str">
            <v>332895</v>
          </cell>
        </row>
        <row r="301448">
          <cell r="F301448" t="str">
            <v>webdesignsingapore.org</v>
          </cell>
          <cell r="G301448" t="str">
            <v>332896</v>
          </cell>
        </row>
        <row r="301449">
          <cell r="F301449" t="str">
            <v>webdesignsumo.com</v>
          </cell>
          <cell r="G301449" t="str">
            <v>332897</v>
          </cell>
        </row>
        <row r="301450">
          <cell r="F301450" t="str">
            <v>webdetails.pt</v>
          </cell>
          <cell r="G301450" t="str">
            <v>332898</v>
          </cell>
        </row>
        <row r="301451">
          <cell r="F301451" t="str">
            <v>webdev.it</v>
          </cell>
          <cell r="G301451" t="str">
            <v>332899</v>
          </cell>
        </row>
        <row r="301452">
          <cell r="F301452" t="str">
            <v>webdevelopers.eu</v>
          </cell>
          <cell r="G301452" t="str">
            <v>332900</v>
          </cell>
        </row>
        <row r="301453">
          <cell r="F301453" t="str">
            <v>webdevelopmentgroup.com</v>
          </cell>
          <cell r="G301453" t="str">
            <v>332901</v>
          </cell>
        </row>
        <row r="301454">
          <cell r="F301454" t="str">
            <v>webdevelopmentindelhi.in</v>
          </cell>
          <cell r="G301454" t="str">
            <v>332902</v>
          </cell>
        </row>
        <row r="301455">
          <cell r="F301455" t="str">
            <v>webdevelopmentindia.biz</v>
          </cell>
          <cell r="G301455" t="str">
            <v>332903</v>
          </cell>
        </row>
        <row r="301456">
          <cell r="F301456" t="str">
            <v>webdevelopments.co.in</v>
          </cell>
          <cell r="G301456" t="str">
            <v>332904</v>
          </cell>
        </row>
        <row r="301457">
          <cell r="F301457" t="str">
            <v>webdevelopmentseo.com</v>
          </cell>
          <cell r="G301457" t="str">
            <v>332905</v>
          </cell>
        </row>
        <row r="301458">
          <cell r="F301458" t="str">
            <v>webdevexpert.net</v>
          </cell>
          <cell r="G301458" t="str">
            <v>332906</v>
          </cell>
        </row>
        <row r="301459">
          <cell r="F301459" t="str">
            <v>webdevisers.com</v>
          </cell>
          <cell r="G301459" t="str">
            <v>332907</v>
          </cell>
        </row>
        <row r="301460">
          <cell r="F301460" t="str">
            <v>webdevourer.com</v>
          </cell>
          <cell r="G301460" t="str">
            <v>332908</v>
          </cell>
        </row>
        <row r="301461">
          <cell r="F301461" t="str">
            <v>webdevstudios.com</v>
          </cell>
          <cell r="G301461" t="str">
            <v>332909</v>
          </cell>
        </row>
        <row r="301462">
          <cell r="F301462" t="str">
            <v>webdextero.us</v>
          </cell>
          <cell r="G301462" t="str">
            <v>332910</v>
          </cell>
        </row>
        <row r="301463">
          <cell r="F301463" t="str">
            <v>webdez.com</v>
          </cell>
          <cell r="G301463" t="str">
            <v>332911</v>
          </cell>
        </row>
        <row r="301464">
          <cell r="F301464" t="str">
            <v>webdiffusion.com</v>
          </cell>
          <cell r="G301464" t="str">
            <v>332912</v>
          </cell>
        </row>
        <row r="301465">
          <cell r="F301465" t="str">
            <v>webdigitronix.com</v>
          </cell>
          <cell r="G301465" t="str">
            <v>332913</v>
          </cell>
        </row>
        <row r="301466">
          <cell r="F301466" t="str">
            <v>webdior.com</v>
          </cell>
          <cell r="G301466" t="str">
            <v>332914</v>
          </cell>
        </row>
        <row r="301467">
          <cell r="F301467" t="str">
            <v>webdirections.org</v>
          </cell>
          <cell r="G301467" t="str">
            <v>332915</v>
          </cell>
        </row>
        <row r="301468">
          <cell r="F301468" t="str">
            <v>webdistributionteam.com</v>
          </cell>
          <cell r="G301468" t="str">
            <v>332916</v>
          </cell>
        </row>
        <row r="301469">
          <cell r="F301469" t="str">
            <v>webdizajn-ili.net</v>
          </cell>
          <cell r="G301469" t="str">
            <v>332917</v>
          </cell>
        </row>
        <row r="301470">
          <cell r="F301470" t="str">
            <v>webdna.us</v>
          </cell>
          <cell r="G301470" t="str">
            <v>332918</v>
          </cell>
        </row>
        <row r="301471">
          <cell r="F301471" t="str">
            <v>webdogs.com</v>
          </cell>
          <cell r="G301471" t="str">
            <v>332919</v>
          </cell>
        </row>
        <row r="301472">
          <cell r="F301472" t="str">
            <v>webdomus.net</v>
          </cell>
          <cell r="G301472" t="str">
            <v>332920</v>
          </cell>
        </row>
        <row r="301473">
          <cell r="F301473" t="str">
            <v>webdoux.com</v>
          </cell>
          <cell r="G301473" t="str">
            <v>332921</v>
          </cell>
        </row>
        <row r="301474">
          <cell r="F301474" t="str">
            <v>webdrafter.com</v>
          </cell>
          <cell r="G301474" t="str">
            <v>332922</v>
          </cell>
        </row>
        <row r="301475">
          <cell r="F301475" t="str">
            <v>webduratech.com</v>
          </cell>
          <cell r="G301475" t="str">
            <v>332923</v>
          </cell>
        </row>
        <row r="301476">
          <cell r="F301476" t="str">
            <v>webdweb.com</v>
          </cell>
          <cell r="G301476" t="str">
            <v>332924</v>
          </cell>
        </row>
        <row r="301477">
          <cell r="F301477" t="str">
            <v>webeasts.com</v>
          </cell>
          <cell r="G301477" t="str">
            <v>332925</v>
          </cell>
        </row>
        <row r="301478">
          <cell r="F301478" t="str">
            <v>webecologyproject.org</v>
          </cell>
          <cell r="G301478" t="str">
            <v>332926</v>
          </cell>
        </row>
        <row r="301479">
          <cell r="F301479" t="str">
            <v>webedges.com</v>
          </cell>
          <cell r="G301479" t="str">
            <v>332927</v>
          </cell>
        </row>
        <row r="301480">
          <cell r="F301480" t="str">
            <v>webedia.com</v>
          </cell>
          <cell r="G301480" t="str">
            <v>332928</v>
          </cell>
        </row>
        <row r="301481">
          <cell r="F301481" t="str">
            <v>webedia.fr</v>
          </cell>
          <cell r="G301481" t="str">
            <v>332929</v>
          </cell>
        </row>
        <row r="301482">
          <cell r="F301482" t="str">
            <v>webedia.us</v>
          </cell>
          <cell r="G301482" t="str">
            <v>332930</v>
          </cell>
        </row>
        <row r="301483">
          <cell r="F301483" t="str">
            <v>webee-world.com</v>
          </cell>
          <cell r="G301483" t="str">
            <v>332931</v>
          </cell>
        </row>
        <row r="301484">
          <cell r="F301484" t="str">
            <v>webefficient.ro</v>
          </cell>
          <cell r="G301484" t="str">
            <v>332932</v>
          </cell>
        </row>
        <row r="301485">
          <cell r="F301485" t="str">
            <v>webegy.ca</v>
          </cell>
          <cell r="G301485" t="str">
            <v>332933</v>
          </cell>
        </row>
        <row r="301486">
          <cell r="F301486" t="str">
            <v>webelephants.com</v>
          </cell>
          <cell r="G301486" t="str">
            <v>332934</v>
          </cell>
        </row>
        <row r="301487">
          <cell r="F301487" t="str">
            <v>webelinx.com</v>
          </cell>
          <cell r="G301487" t="str">
            <v>332935</v>
          </cell>
        </row>
        <row r="301488">
          <cell r="F301488" t="str">
            <v>webeloping.es</v>
          </cell>
          <cell r="G301488" t="str">
            <v>332936</v>
          </cell>
        </row>
        <row r="301489">
          <cell r="F301489" t="str">
            <v>webempresa.com</v>
          </cell>
          <cell r="G301489" t="str">
            <v>332937</v>
          </cell>
        </row>
        <row r="301490">
          <cell r="F301490" t="str">
            <v>webendians.com</v>
          </cell>
          <cell r="G301490" t="str">
            <v>332938</v>
          </cell>
        </row>
        <row r="301491">
          <cell r="F301491" t="str">
            <v>webenomic.com</v>
          </cell>
          <cell r="G301491" t="str">
            <v>332939</v>
          </cell>
        </row>
        <row r="301492">
          <cell r="F301492" t="str">
            <v>webentrega.com</v>
          </cell>
          <cell r="G301492" t="str">
            <v>332940</v>
          </cell>
        </row>
        <row r="301493">
          <cell r="F301493" t="str">
            <v>webepags.com</v>
          </cell>
          <cell r="G301493" t="str">
            <v>332941</v>
          </cell>
        </row>
        <row r="301494">
          <cell r="F301494" t="str">
            <v>weber-automotive.com</v>
          </cell>
          <cell r="G301494" t="str">
            <v>332942</v>
          </cell>
        </row>
        <row r="301495">
          <cell r="F301495" t="str">
            <v>weberlaw.com</v>
          </cell>
          <cell r="G301495" t="str">
            <v>332943</v>
          </cell>
        </row>
        <row r="301496">
          <cell r="F301496" t="str">
            <v>webershapiro.com</v>
          </cell>
          <cell r="G301496" t="str">
            <v>332944</v>
          </cell>
        </row>
        <row r="301497">
          <cell r="F301497" t="str">
            <v>webespire.com</v>
          </cell>
          <cell r="G301497" t="str">
            <v>332945</v>
          </cell>
        </row>
        <row r="301498">
          <cell r="F301498" t="str">
            <v>webespy.com</v>
          </cell>
          <cell r="G301498" t="str">
            <v>332946</v>
          </cell>
        </row>
        <row r="301499">
          <cell r="F301499" t="str">
            <v>webest.eu</v>
          </cell>
          <cell r="G301499" t="str">
            <v>332947</v>
          </cell>
        </row>
        <row r="301500">
          <cell r="F301500" t="str">
            <v>webestimate.co</v>
          </cell>
          <cell r="G301500" t="str">
            <v>332948</v>
          </cell>
        </row>
        <row r="301501">
          <cell r="F301501" t="str">
            <v>webeveron.com</v>
          </cell>
          <cell r="G301501" t="str">
            <v>332949</v>
          </cell>
        </row>
        <row r="301502">
          <cell r="F301502" t="str">
            <v>webevolveit.co.uk</v>
          </cell>
          <cell r="G301502" t="str">
            <v>332950</v>
          </cell>
        </row>
        <row r="301503">
          <cell r="F301503" t="str">
            <v>webexia.com</v>
          </cell>
          <cell r="G301503" t="str">
            <v>332951</v>
          </cell>
        </row>
        <row r="301504">
          <cell r="F301504" t="str">
            <v>webexpenses.com</v>
          </cell>
          <cell r="G301504" t="str">
            <v>332952</v>
          </cell>
        </row>
        <row r="301505">
          <cell r="F301505" t="str">
            <v>webexpertsbangalore.in</v>
          </cell>
          <cell r="G301505" t="str">
            <v>332953</v>
          </cell>
        </row>
        <row r="301506">
          <cell r="F301506" t="str">
            <v>webexpress.in</v>
          </cell>
          <cell r="G301506" t="str">
            <v>332954</v>
          </cell>
        </row>
        <row r="301507">
          <cell r="F301507" t="str">
            <v>webeyn.com</v>
          </cell>
          <cell r="G301507" t="str">
            <v>332955</v>
          </cell>
        </row>
        <row r="301508">
          <cell r="F301508" t="str">
            <v>webeyou.com</v>
          </cell>
          <cell r="G301508" t="str">
            <v>332956</v>
          </cell>
        </row>
        <row r="301509">
          <cell r="F301509" t="str">
            <v>webfaction.com</v>
          </cell>
          <cell r="G301509" t="str">
            <v>332957</v>
          </cell>
        </row>
        <row r="301510">
          <cell r="F301510" t="str">
            <v>webfactory.de</v>
          </cell>
          <cell r="G301510" t="str">
            <v>332958</v>
          </cell>
        </row>
        <row r="301511">
          <cell r="F301511" t="str">
            <v>webfactory.mk</v>
          </cell>
          <cell r="G301511" t="str">
            <v>332959</v>
          </cell>
        </row>
        <row r="301512">
          <cell r="F301512" t="str">
            <v>webfactory.ng</v>
          </cell>
          <cell r="G301512" t="str">
            <v>332960</v>
          </cell>
        </row>
        <row r="301513">
          <cell r="F301513" t="str">
            <v>webfamy.com</v>
          </cell>
          <cell r="G301513" t="str">
            <v>332961</v>
          </cell>
        </row>
        <row r="301514">
          <cell r="F301514" t="str">
            <v>webfeatcomplete.com</v>
          </cell>
          <cell r="G301514" t="str">
            <v>332962</v>
          </cell>
        </row>
        <row r="301515">
          <cell r="F301515" t="str">
            <v>webfeetresearch.com</v>
          </cell>
          <cell r="G301515" t="str">
            <v>332963</v>
          </cell>
        </row>
        <row r="301516">
          <cell r="F301516" t="str">
            <v>webfinanceinc.com</v>
          </cell>
          <cell r="G301516" t="str">
            <v>332964</v>
          </cell>
        </row>
        <row r="301517">
          <cell r="F301517" t="str">
            <v>webfluential.com</v>
          </cell>
          <cell r="G301517" t="str">
            <v>332965</v>
          </cell>
        </row>
        <row r="301518">
          <cell r="F301518" t="str">
            <v>webflvrecorder.net</v>
          </cell>
          <cell r="G301518" t="str">
            <v>332966</v>
          </cell>
        </row>
        <row r="301519">
          <cell r="F301519" t="str">
            <v>webflyforms.com</v>
          </cell>
          <cell r="G301519" t="str">
            <v>332967</v>
          </cell>
        </row>
        <row r="301520">
          <cell r="F301520" t="str">
            <v>webfm.net</v>
          </cell>
          <cell r="G301520" t="str">
            <v>332968</v>
          </cell>
        </row>
        <row r="301521">
          <cell r="F301521" t="str">
            <v>webfocus.bg</v>
          </cell>
          <cell r="G301521" t="str">
            <v>332969</v>
          </cell>
        </row>
        <row r="301522">
          <cell r="F301522" t="str">
            <v>webfor.com</v>
          </cell>
          <cell r="G301522" t="str">
            <v>332970</v>
          </cell>
        </row>
        <row r="301523">
          <cell r="F301523" t="str">
            <v>webforfinance.com.au</v>
          </cell>
          <cell r="G301523" t="str">
            <v>332971</v>
          </cell>
        </row>
        <row r="301524">
          <cell r="F301524" t="str">
            <v>webforless.ca</v>
          </cell>
          <cell r="G301524" t="str">
            <v>332972</v>
          </cell>
        </row>
        <row r="301525">
          <cell r="F301525" t="str">
            <v>webfortis.com</v>
          </cell>
          <cell r="G301525" t="str">
            <v>332973</v>
          </cell>
        </row>
        <row r="301526">
          <cell r="F301526" t="str">
            <v>webfortuners.com</v>
          </cell>
          <cell r="G301526" t="str">
            <v>332974</v>
          </cell>
        </row>
        <row r="301527">
          <cell r="F301527" t="str">
            <v>webfosys.com</v>
          </cell>
          <cell r="G301527" t="str">
            <v>332975</v>
          </cell>
        </row>
        <row r="301528">
          <cell r="F301528" t="str">
            <v>webfoundation.org</v>
          </cell>
          <cell r="G301528" t="str">
            <v>332976</v>
          </cell>
        </row>
        <row r="301529">
          <cell r="F301529" t="str">
            <v>webfour.net</v>
          </cell>
          <cell r="G301529" t="str">
            <v>332977</v>
          </cell>
        </row>
        <row r="301530">
          <cell r="F301530" t="str">
            <v>webfreedom.co.nz</v>
          </cell>
          <cell r="G301530" t="str">
            <v>332978</v>
          </cell>
        </row>
        <row r="301531">
          <cell r="F301531" t="str">
            <v>webfusion.co.uk</v>
          </cell>
          <cell r="G301531" t="str">
            <v>332979</v>
          </cell>
        </row>
        <row r="301532">
          <cell r="F301532" t="str">
            <v>webgains.com</v>
          </cell>
          <cell r="G301532" t="str">
            <v>332980</v>
          </cell>
        </row>
        <row r="301533">
          <cell r="F301533" t="str">
            <v>webgaints.com</v>
          </cell>
          <cell r="G301533" t="str">
            <v>332981</v>
          </cell>
        </row>
        <row r="301534">
          <cell r="F301534" t="str">
            <v>webgears.de</v>
          </cell>
          <cell r="G301534" t="str">
            <v>332982</v>
          </cell>
        </row>
        <row r="301535">
          <cell r="F301535" t="str">
            <v>webgears3d.com</v>
          </cell>
          <cell r="G301535" t="str">
            <v>332983</v>
          </cell>
        </row>
        <row r="301536">
          <cell r="F301536" t="str">
            <v>webgeek.ph</v>
          </cell>
          <cell r="G301536" t="str">
            <v>332984</v>
          </cell>
        </row>
        <row r="301537">
          <cell r="F301537" t="str">
            <v>webgemnet.com</v>
          </cell>
          <cell r="G301537" t="str">
            <v>332985</v>
          </cell>
        </row>
        <row r="301538">
          <cell r="F301538" t="str">
            <v>webgenmedia.com</v>
          </cell>
          <cell r="G301538" t="str">
            <v>332986</v>
          </cell>
        </row>
        <row r="301539">
          <cell r="F301539" t="str">
            <v>webgentechnologies.com</v>
          </cell>
          <cell r="G301539" t="str">
            <v>332987</v>
          </cell>
        </row>
        <row r="301540">
          <cell r="F301540" t="str">
            <v>webgineers.com</v>
          </cell>
          <cell r="G301540" t="str">
            <v>332988</v>
          </cell>
        </row>
        <row r="301541">
          <cell r="F301541" t="str">
            <v>webgirisim.com</v>
          </cell>
          <cell r="G301541" t="str">
            <v>332989</v>
          </cell>
        </row>
        <row r="301542">
          <cell r="F301542" t="str">
            <v>webgirisimleri.com</v>
          </cell>
          <cell r="G301542" t="str">
            <v>332990</v>
          </cell>
        </row>
        <row r="301543">
          <cell r="F301543" t="str">
            <v>webgoal.com.br</v>
          </cell>
          <cell r="G301543" t="str">
            <v>332991</v>
          </cell>
        </row>
        <row r="301544">
          <cell r="F301544" t="str">
            <v>webgraffiti.ca</v>
          </cell>
          <cell r="G301544" t="str">
            <v>332992</v>
          </cell>
        </row>
        <row r="301545">
          <cell r="F301545" t="str">
            <v>webgravity.com</v>
          </cell>
          <cell r="G301545" t="str">
            <v>332993</v>
          </cell>
        </row>
        <row r="301546">
          <cell r="F301546" t="str">
            <v>webgrid.com</v>
          </cell>
          <cell r="G301546" t="str">
            <v>332994</v>
          </cell>
        </row>
        <row r="301547">
          <cell r="F301547" t="str">
            <v>webgrowth.biz</v>
          </cell>
          <cell r="G301547" t="str">
            <v>332995</v>
          </cell>
        </row>
        <row r="301548">
          <cell r="F301548" t="str">
            <v>webgruppen.no</v>
          </cell>
          <cell r="G301548" t="str">
            <v>332996</v>
          </cell>
        </row>
        <row r="301549">
          <cell r="F301549" t="str">
            <v>webguidepartner.com</v>
          </cell>
          <cell r="G301549" t="str">
            <v>332997</v>
          </cell>
        </row>
        <row r="301550">
          <cell r="F301550" t="str">
            <v>webgumption.com</v>
          </cell>
          <cell r="G301550" t="str">
            <v>332998</v>
          </cell>
        </row>
        <row r="301551">
          <cell r="F301551" t="str">
            <v>webguru-india.com</v>
          </cell>
          <cell r="G301551" t="str">
            <v>332999</v>
          </cell>
        </row>
        <row r="301552">
          <cell r="F301552" t="str">
            <v>webguruit.com</v>
          </cell>
          <cell r="G301552" t="str">
            <v>333000</v>
          </cell>
        </row>
        <row r="301553">
          <cell r="F301553" t="str">
            <v>webgyani.net</v>
          </cell>
          <cell r="G301553" t="str">
            <v>333001</v>
          </cell>
        </row>
        <row r="301554">
          <cell r="F301554" t="str">
            <v>webhelp.com</v>
          </cell>
          <cell r="G301554" t="str">
            <v>333002</v>
          </cell>
        </row>
        <row r="301555">
          <cell r="F301555" t="str">
            <v>webhero.com</v>
          </cell>
          <cell r="G301555" t="str">
            <v>333003</v>
          </cell>
        </row>
        <row r="301556">
          <cell r="F301556" t="str">
            <v>webhighdef.com</v>
          </cell>
          <cell r="G301556" t="str">
            <v>333004</v>
          </cell>
        </row>
        <row r="301557">
          <cell r="F301557" t="str">
            <v>webhive.com.ua</v>
          </cell>
          <cell r="G301557" t="str">
            <v>333005</v>
          </cell>
        </row>
        <row r="301558">
          <cell r="F301558" t="str">
            <v>webhome.com.br</v>
          </cell>
          <cell r="G301558" t="str">
            <v>333006</v>
          </cell>
        </row>
        <row r="301559">
          <cell r="F301559" t="str">
            <v>webhomes.com</v>
          </cell>
          <cell r="G301559" t="str">
            <v>333007</v>
          </cell>
        </row>
        <row r="301560">
          <cell r="F301560" t="str">
            <v>webhose.io</v>
          </cell>
          <cell r="G301560" t="str">
            <v>333008</v>
          </cell>
        </row>
        <row r="301561">
          <cell r="F301561" t="str">
            <v>webhost.pro</v>
          </cell>
          <cell r="G301561" t="str">
            <v>333009</v>
          </cell>
        </row>
        <row r="301562">
          <cell r="F301562" t="str">
            <v>webhost.uk.net</v>
          </cell>
          <cell r="G301562" t="str">
            <v>333010</v>
          </cell>
        </row>
        <row r="301563">
          <cell r="F301563" t="str">
            <v>webhost.us.com</v>
          </cell>
          <cell r="G301563" t="str">
            <v>333011</v>
          </cell>
        </row>
        <row r="301564">
          <cell r="F301564" t="str">
            <v>webhostech.com</v>
          </cell>
          <cell r="G301564" t="str">
            <v>333012</v>
          </cell>
        </row>
        <row r="301565">
          <cell r="F301565" t="str">
            <v>webhostghana.com</v>
          </cell>
          <cell r="G301565" t="str">
            <v>333013</v>
          </cell>
        </row>
        <row r="301566">
          <cell r="F301566" t="str">
            <v>webhosting.com.sg</v>
          </cell>
          <cell r="G301566" t="str">
            <v>333014</v>
          </cell>
        </row>
        <row r="301567">
          <cell r="F301567" t="str">
            <v>webhosting.hr</v>
          </cell>
          <cell r="G301567" t="str">
            <v>333015</v>
          </cell>
        </row>
        <row r="301568">
          <cell r="F301568" t="str">
            <v>webhosting4india.com</v>
          </cell>
          <cell r="G301568" t="str">
            <v>333016</v>
          </cell>
        </row>
        <row r="301569">
          <cell r="F301569" t="str">
            <v>webhostingbuzz.com</v>
          </cell>
          <cell r="G301569" t="str">
            <v>333017</v>
          </cell>
        </row>
        <row r="301570">
          <cell r="F301570" t="str">
            <v>webhostingci.com</v>
          </cell>
          <cell r="G301570" t="str">
            <v>333018</v>
          </cell>
        </row>
        <row r="301571">
          <cell r="F301571" t="str">
            <v>webhostingdesign.com</v>
          </cell>
          <cell r="G301571" t="str">
            <v>333019</v>
          </cell>
        </row>
        <row r="301572">
          <cell r="F301572" t="str">
            <v>webhostinghero.com</v>
          </cell>
          <cell r="G301572" t="str">
            <v>333020</v>
          </cell>
        </row>
        <row r="301573">
          <cell r="F301573" t="str">
            <v>webhostinglamp.com</v>
          </cell>
          <cell r="G301573" t="str">
            <v>333021</v>
          </cell>
        </row>
        <row r="301574">
          <cell r="F301574" t="str">
            <v>webhostingpreview.com</v>
          </cell>
          <cell r="G301574" t="str">
            <v>333022</v>
          </cell>
        </row>
        <row r="301575">
          <cell r="F301575" t="str">
            <v>webhostingsearch.com</v>
          </cell>
          <cell r="G301575" t="str">
            <v>333023</v>
          </cell>
        </row>
        <row r="301576">
          <cell r="F301576" t="str">
            <v>webhostingtalk.nl</v>
          </cell>
          <cell r="G301576" t="str">
            <v>333024</v>
          </cell>
        </row>
        <row r="301577">
          <cell r="F301577" t="str">
            <v>webhostinguk.com</v>
          </cell>
          <cell r="G301577" t="str">
            <v>333025</v>
          </cell>
        </row>
        <row r="301578">
          <cell r="F301578" t="str">
            <v>webhostingvergleich24.de</v>
          </cell>
          <cell r="G301578" t="str">
            <v>333026</v>
          </cell>
        </row>
        <row r="301579">
          <cell r="F301579" t="str">
            <v>webhostlist.de</v>
          </cell>
          <cell r="G301579" t="str">
            <v>333027</v>
          </cell>
        </row>
        <row r="301580">
          <cell r="F301580" t="str">
            <v>webhostpak.com</v>
          </cell>
          <cell r="G301580" t="str">
            <v>333028</v>
          </cell>
        </row>
        <row r="301581">
          <cell r="F301581" t="str">
            <v>webhostpak.info</v>
          </cell>
          <cell r="G301581" t="str">
            <v>333029</v>
          </cell>
        </row>
        <row r="301582">
          <cell r="F301582" t="str">
            <v>webhr.co</v>
          </cell>
          <cell r="G301582" t="str">
            <v>333030</v>
          </cell>
        </row>
        <row r="301583">
          <cell r="F301583" t="str">
            <v>webht.in</v>
          </cell>
          <cell r="G301583" t="str">
            <v>333031</v>
          </cell>
        </row>
        <row r="301584">
          <cell r="F301584" t="str">
            <v>webhubtechnology.com</v>
          </cell>
          <cell r="G301584" t="str">
            <v>333032</v>
          </cell>
        </row>
        <row r="301585">
          <cell r="F301585" t="str">
            <v>webhun.com</v>
          </cell>
          <cell r="G301585" t="str">
            <v>333033</v>
          </cell>
        </row>
        <row r="301586">
          <cell r="F301586" t="str">
            <v>webhuset.no</v>
          </cell>
          <cell r="G301586" t="str">
            <v>333034</v>
          </cell>
        </row>
        <row r="301587">
          <cell r="F301587" t="str">
            <v>webiberis.com</v>
          </cell>
          <cell r="G301587" t="str">
            <v>333035</v>
          </cell>
        </row>
        <row r="301588">
          <cell r="F301588" t="str">
            <v>webicina.com</v>
          </cell>
          <cell r="G301588" t="str">
            <v>333036</v>
          </cell>
        </row>
        <row r="301589">
          <cell r="F301589" t="str">
            <v>webics.com.au</v>
          </cell>
          <cell r="G301589" t="str">
            <v>333037</v>
          </cell>
        </row>
        <row r="301590">
          <cell r="F301590" t="str">
            <v>webieu.com</v>
          </cell>
          <cell r="G301590" t="str">
            <v>333038</v>
          </cell>
        </row>
        <row r="301591">
          <cell r="F301591" t="str">
            <v>webikon.sk</v>
          </cell>
          <cell r="G301591" t="str">
            <v>333039</v>
          </cell>
        </row>
        <row r="301592">
          <cell r="F301592" t="str">
            <v>webile.com.br</v>
          </cell>
          <cell r="G301592" t="str">
            <v>333040</v>
          </cell>
        </row>
        <row r="301593">
          <cell r="F301593" t="str">
            <v>webileapps.com</v>
          </cell>
          <cell r="G301593" t="str">
            <v>333041</v>
          </cell>
        </row>
        <row r="301594">
          <cell r="F301594" t="str">
            <v>webilop.com</v>
          </cell>
          <cell r="G301594" t="str">
            <v>333042</v>
          </cell>
        </row>
        <row r="301595">
          <cell r="F301595" t="str">
            <v>webimax.com</v>
          </cell>
          <cell r="G301595" t="str">
            <v>333043</v>
          </cell>
        </row>
        <row r="301596">
          <cell r="F301596" t="str">
            <v>webimmo.ma</v>
          </cell>
          <cell r="G301596" t="str">
            <v>333044</v>
          </cell>
        </row>
        <row r="301597">
          <cell r="F301597" t="str">
            <v>webina.rs</v>
          </cell>
          <cell r="G301597" t="str">
            <v>333045</v>
          </cell>
        </row>
        <row r="301598">
          <cell r="F301598" t="str">
            <v>webinarbase.com</v>
          </cell>
          <cell r="G301598" t="str">
            <v>333046</v>
          </cell>
        </row>
        <row r="301599">
          <cell r="F301599" t="str">
            <v>webinarlistings.com</v>
          </cell>
          <cell r="G301599" t="str">
            <v>333047</v>
          </cell>
        </row>
        <row r="301600">
          <cell r="F301600" t="str">
            <v>webinato.com</v>
          </cell>
          <cell r="G301600" t="str">
            <v>333048</v>
          </cell>
        </row>
        <row r="301601">
          <cell r="F301601" t="str">
            <v>webindiainc.com</v>
          </cell>
          <cell r="G301601" t="str">
            <v>333049</v>
          </cell>
        </row>
        <row r="301602">
          <cell r="F301602" t="str">
            <v>webindiasolution.net</v>
          </cell>
          <cell r="G301602" t="str">
            <v>333050</v>
          </cell>
        </row>
        <row r="301603">
          <cell r="F301603" t="str">
            <v>webindomedia.com</v>
          </cell>
          <cell r="G301603" t="str">
            <v>333051</v>
          </cell>
        </row>
        <row r="301604">
          <cell r="F301604" t="str">
            <v>webinerds.com</v>
          </cell>
          <cell r="G301604" t="str">
            <v>333052</v>
          </cell>
        </row>
        <row r="301605">
          <cell r="F301605" t="str">
            <v>webineti.com.tw</v>
          </cell>
          <cell r="G301605" t="str">
            <v>333053</v>
          </cell>
        </row>
        <row r="301606">
          <cell r="F301606" t="str">
            <v>webinfomatrix.com</v>
          </cell>
          <cell r="G301606" t="str">
            <v>333054</v>
          </cell>
        </row>
        <row r="301607">
          <cell r="F301607" t="str">
            <v>webinitiate.com</v>
          </cell>
          <cell r="G301607" t="str">
            <v>333055</v>
          </cell>
        </row>
        <row r="301608">
          <cell r="F301608" t="str">
            <v>webinito.com</v>
          </cell>
          <cell r="G301608" t="str">
            <v>333056</v>
          </cell>
        </row>
        <row r="301609">
          <cell r="F301609" t="str">
            <v>webinse.com</v>
          </cell>
          <cell r="G301609" t="str">
            <v>333057</v>
          </cell>
        </row>
        <row r="301610">
          <cell r="F301610" t="str">
            <v>webinsider.com.br</v>
          </cell>
          <cell r="G301610" t="str">
            <v>333058</v>
          </cell>
        </row>
        <row r="301611">
          <cell r="F301611" t="str">
            <v>webintegrations.co.uk</v>
          </cell>
          <cell r="G301611" t="str">
            <v>333059</v>
          </cell>
        </row>
        <row r="301612">
          <cell r="F301612" t="str">
            <v>webintpro.com</v>
          </cell>
          <cell r="G301612" t="str">
            <v>333060</v>
          </cell>
        </row>
        <row r="301613">
          <cell r="F301613" t="str">
            <v>webintravel.com</v>
          </cell>
          <cell r="G301613" t="str">
            <v>333061</v>
          </cell>
        </row>
        <row r="301614">
          <cell r="F301614" t="str">
            <v>webinvestgroup.com.br</v>
          </cell>
          <cell r="G301614" t="str">
            <v>333062</v>
          </cell>
        </row>
        <row r="301615">
          <cell r="F301615" t="str">
            <v>webiny.com</v>
          </cell>
          <cell r="G301615" t="str">
            <v>333063</v>
          </cell>
        </row>
        <row r="301616">
          <cell r="F301616" t="str">
            <v>webip.com.au</v>
          </cell>
          <cell r="G301616" t="str">
            <v>333064</v>
          </cell>
        </row>
        <row r="301617">
          <cell r="F301617" t="str">
            <v>webiplex.com</v>
          </cell>
          <cell r="G301617" t="str">
            <v>333065</v>
          </cell>
        </row>
        <row r="301618">
          <cell r="F301618" t="str">
            <v>webiristech.com</v>
          </cell>
          <cell r="G301618" t="str">
            <v>333066</v>
          </cell>
        </row>
        <row r="301619">
          <cell r="F301619" t="str">
            <v>webisaba.com</v>
          </cell>
          <cell r="G301619" t="str">
            <v>333067</v>
          </cell>
        </row>
        <row r="301620">
          <cell r="F301620" t="str">
            <v>webisdom.com</v>
          </cell>
          <cell r="G301620" t="str">
            <v>333068</v>
          </cell>
        </row>
        <row r="301621">
          <cell r="F301621" t="str">
            <v>webishpeople.com</v>
          </cell>
          <cell r="G301621" t="str">
            <v>333069</v>
          </cell>
        </row>
        <row r="301622">
          <cell r="F301622" t="str">
            <v>webisland.sg</v>
          </cell>
          <cell r="G301622" t="str">
            <v>333070</v>
          </cell>
        </row>
        <row r="301623">
          <cell r="F301623" t="str">
            <v>webisodesnetwork.com</v>
          </cell>
          <cell r="G301623" t="str">
            <v>333071</v>
          </cell>
        </row>
        <row r="301624">
          <cell r="F301624" t="str">
            <v>webitects.com</v>
          </cell>
          <cell r="G301624" t="str">
            <v>333072</v>
          </cell>
        </row>
        <row r="301625">
          <cell r="F301625" t="str">
            <v>webitecture.com.au</v>
          </cell>
          <cell r="G301625" t="str">
            <v>333073</v>
          </cell>
        </row>
        <row r="301626">
          <cell r="F301626" t="str">
            <v>webitexperts.com</v>
          </cell>
          <cell r="G301626" t="str">
            <v>333074</v>
          </cell>
        </row>
        <row r="301627">
          <cell r="F301627" t="str">
            <v>webitmd.com</v>
          </cell>
          <cell r="G301627" t="str">
            <v>333075</v>
          </cell>
        </row>
        <row r="301628">
          <cell r="F301628" t="str">
            <v>webito.tistory.com</v>
          </cell>
          <cell r="G301628" t="str">
            <v>333076</v>
          </cell>
        </row>
        <row r="301629">
          <cell r="F301629" t="str">
            <v>webium.com.ua</v>
          </cell>
          <cell r="G301629" t="str">
            <v>333077</v>
          </cell>
        </row>
        <row r="301630">
          <cell r="F301630" t="str">
            <v>webiva.com</v>
          </cell>
          <cell r="G301630" t="str">
            <v>333078</v>
          </cell>
        </row>
        <row r="301631">
          <cell r="F301631" t="str">
            <v>webizasyon.com</v>
          </cell>
          <cell r="G301631" t="str">
            <v>333079</v>
          </cell>
        </row>
        <row r="301632">
          <cell r="F301632" t="str">
            <v>webiztasajrim.com</v>
          </cell>
          <cell r="G301632" t="str">
            <v>333080</v>
          </cell>
        </row>
        <row r="301633">
          <cell r="F301633" t="str">
            <v>webizz.co.in</v>
          </cell>
          <cell r="G301633" t="str">
            <v>333081</v>
          </cell>
        </row>
        <row r="301634">
          <cell r="F301634" t="str">
            <v>webjapan.co.jp</v>
          </cell>
          <cell r="G301634" t="str">
            <v>333082</v>
          </cell>
        </row>
        <row r="301635">
          <cell r="F301635" t="str">
            <v>webjar.me</v>
          </cell>
          <cell r="G301635" t="str">
            <v>333083</v>
          </cell>
        </row>
        <row r="301636">
          <cell r="F301636" t="str">
            <v>webjet.com</v>
          </cell>
          <cell r="G301636" t="str">
            <v>333084</v>
          </cell>
        </row>
        <row r="301637">
          <cell r="F301637" t="str">
            <v>webjetlimited.com</v>
          </cell>
          <cell r="G301637" t="str">
            <v>333085</v>
          </cell>
        </row>
        <row r="301638">
          <cell r="F301638" t="str">
            <v>webkeyz.com</v>
          </cell>
          <cell r="G301638" t="str">
            <v>333086</v>
          </cell>
        </row>
        <row r="301639">
          <cell r="F301639" t="str">
            <v>webkids.ie</v>
          </cell>
          <cell r="G301639" t="str">
            <v>333087</v>
          </cell>
        </row>
        <row r="301640">
          <cell r="F301640" t="str">
            <v>webkinz.com</v>
          </cell>
          <cell r="G301640" t="str">
            <v>333088</v>
          </cell>
        </row>
        <row r="301641">
          <cell r="F301641" t="str">
            <v>webkites.in</v>
          </cell>
          <cell r="G301641" t="str">
            <v>333089</v>
          </cell>
        </row>
        <row r="301642">
          <cell r="F301642" t="str">
            <v>webknowledgefree.com</v>
          </cell>
          <cell r="G301642" t="str">
            <v>333090</v>
          </cell>
        </row>
        <row r="301643">
          <cell r="F301643" t="str">
            <v>webkoenig.ch</v>
          </cell>
          <cell r="G301643" t="str">
            <v>333091</v>
          </cell>
        </row>
        <row r="301644">
          <cell r="F301644" t="str">
            <v>webkolkatadeals.com</v>
          </cell>
          <cell r="G301644" t="str">
            <v>333092</v>
          </cell>
        </row>
        <row r="301645">
          <cell r="F301645" t="str">
            <v>webkomet.com</v>
          </cell>
          <cell r="G301645" t="str">
            <v>333093</v>
          </cell>
        </row>
        <row r="301646">
          <cell r="F301646" t="str">
            <v>webkpi.com</v>
          </cell>
          <cell r="G301646" t="str">
            <v>333094</v>
          </cell>
        </row>
        <row r="301647">
          <cell r="F301647" t="str">
            <v>webkravat.com</v>
          </cell>
          <cell r="G301647" t="str">
            <v>333095</v>
          </cell>
        </row>
        <row r="301648">
          <cell r="F301648" t="str">
            <v>webkul.com</v>
          </cell>
          <cell r="G301648" t="str">
            <v>333096</v>
          </cell>
        </row>
        <row r="301649">
          <cell r="F301649" t="str">
            <v>webkur.com.tr</v>
          </cell>
          <cell r="G301649" t="str">
            <v>333097</v>
          </cell>
        </row>
        <row r="301650">
          <cell r="F301650" t="str">
            <v>weblab.preseed.in</v>
          </cell>
          <cell r="G301650" t="str">
            <v>333098</v>
          </cell>
        </row>
        <row r="301651">
          <cell r="F301651" t="str">
            <v>weblabsdev.com</v>
          </cell>
          <cell r="G301651" t="str">
            <v>333099</v>
          </cell>
        </row>
        <row r="301652">
          <cell r="F301652" t="str">
            <v>weblamb.com</v>
          </cell>
          <cell r="G301652" t="str">
            <v>333100</v>
          </cell>
        </row>
        <row r="301653">
          <cell r="F301653" t="str">
            <v>webleadsinc.com</v>
          </cell>
          <cell r="G301653" t="str">
            <v>333101</v>
          </cell>
        </row>
        <row r="301654">
          <cell r="F301654" t="str">
            <v>weblerr.com</v>
          </cell>
          <cell r="G301654" t="str">
            <v>333102</v>
          </cell>
        </row>
        <row r="301655">
          <cell r="F301655" t="str">
            <v>webley.in</v>
          </cell>
          <cell r="G301655" t="str">
            <v>333103</v>
          </cell>
        </row>
        <row r="301656">
          <cell r="F301656" t="str">
            <v>webli.st</v>
          </cell>
          <cell r="G301656" t="str">
            <v>333104</v>
          </cell>
        </row>
        <row r="301657">
          <cell r="F301657" t="str">
            <v>weblib.fr</v>
          </cell>
          <cell r="G301657" t="str">
            <v>333105</v>
          </cell>
        </row>
        <row r="301658">
          <cell r="F301658" t="str">
            <v>weblift.com</v>
          </cell>
          <cell r="G301658" t="str">
            <v>333106</v>
          </cell>
        </row>
        <row r="301659">
          <cell r="F301659" t="str">
            <v>webline.co.uk</v>
          </cell>
          <cell r="G301659" t="str">
            <v>333107</v>
          </cell>
        </row>
        <row r="301660">
          <cell r="F301660" t="str">
            <v>weblineglobal.com</v>
          </cell>
          <cell r="G301660" t="str">
            <v>333108</v>
          </cell>
        </row>
        <row r="301661">
          <cell r="F301661" t="str">
            <v>weblineindia.com</v>
          </cell>
          <cell r="G301661" t="str">
            <v>333109</v>
          </cell>
        </row>
        <row r="301662">
          <cell r="F301662" t="str">
            <v>weblininstaller.com</v>
          </cell>
          <cell r="G301662" t="str">
            <v>333110</v>
          </cell>
        </row>
        <row r="301663">
          <cell r="F301663" t="str">
            <v>weblink.org.in</v>
          </cell>
          <cell r="G301663" t="str">
            <v>333111</v>
          </cell>
        </row>
        <row r="301664">
          <cell r="F301664" t="str">
            <v>weblinkindia.net</v>
          </cell>
          <cell r="G301664" t="str">
            <v>333112</v>
          </cell>
        </row>
        <row r="301665">
          <cell r="F301665" t="str">
            <v>weblinx.uk</v>
          </cell>
          <cell r="G301665" t="str">
            <v>333113</v>
          </cell>
        </row>
        <row r="301666">
          <cell r="F301666" t="str">
            <v>weblistit.com</v>
          </cell>
          <cell r="G301666" t="str">
            <v>333114</v>
          </cell>
        </row>
        <row r="301667">
          <cell r="F301667" t="str">
            <v>webloansprocessing.com</v>
          </cell>
          <cell r="G301667" t="str">
            <v>333115</v>
          </cell>
        </row>
        <row r="301668">
          <cell r="F301668" t="str">
            <v>weblocal.ca</v>
          </cell>
          <cell r="G301668" t="str">
            <v>333116</v>
          </cell>
        </row>
        <row r="301669">
          <cell r="F301669" t="str">
            <v>weblogix.biz</v>
          </cell>
          <cell r="G301669" t="str">
            <v>333117</v>
          </cell>
        </row>
        <row r="301670">
          <cell r="F301670" t="str">
            <v>weblogsinc.com</v>
          </cell>
          <cell r="G301670" t="str">
            <v>333118</v>
          </cell>
        </row>
        <row r="301671">
          <cell r="F301671" t="str">
            <v>weblogssl.com</v>
          </cell>
          <cell r="G301671" t="str">
            <v>333119</v>
          </cell>
        </row>
        <row r="301672">
          <cell r="F301672" t="str">
            <v>weblogtheworld.com</v>
          </cell>
          <cell r="G301672" t="str">
            <v>333120</v>
          </cell>
        </row>
        <row r="301673">
          <cell r="F301673" t="str">
            <v>weblopedi.net</v>
          </cell>
          <cell r="G301673" t="str">
            <v>333121</v>
          </cell>
        </row>
        <row r="301674">
          <cell r="F301674" t="str">
            <v>webloti.org</v>
          </cell>
          <cell r="G301674" t="str">
            <v>333122</v>
          </cell>
        </row>
        <row r="301675">
          <cell r="F301675" t="str">
            <v>weblounge.be</v>
          </cell>
          <cell r="G301675" t="str">
            <v>333123</v>
          </cell>
        </row>
        <row r="301676">
          <cell r="F301676" t="str">
            <v>webloxion.com</v>
          </cell>
          <cell r="G301676" t="str">
            <v>333124</v>
          </cell>
        </row>
        <row r="301677">
          <cell r="F301677" t="str">
            <v>webloyalty.fr</v>
          </cell>
          <cell r="G301677" t="str">
            <v>333125</v>
          </cell>
        </row>
        <row r="301678">
          <cell r="F301678" t="str">
            <v>weblunatix.com</v>
          </cell>
          <cell r="G301678" t="str">
            <v>333126</v>
          </cell>
        </row>
        <row r="301679">
          <cell r="F301679" t="str">
            <v>webly.co</v>
          </cell>
          <cell r="G301679" t="str">
            <v>333127</v>
          </cell>
        </row>
        <row r="301680">
          <cell r="F301680" t="str">
            <v>webmagazin.de</v>
          </cell>
          <cell r="G301680" t="str">
            <v>333128</v>
          </cell>
        </row>
        <row r="301681">
          <cell r="F301681" t="str">
            <v>webmagix.in</v>
          </cell>
          <cell r="G301681" t="str">
            <v>333129</v>
          </cell>
        </row>
        <row r="301682">
          <cell r="F301682" t="str">
            <v>webmama.com</v>
          </cell>
          <cell r="G301682" t="str">
            <v>333130</v>
          </cell>
        </row>
        <row r="301683">
          <cell r="F301683" t="str">
            <v>webmanla.com</v>
          </cell>
          <cell r="G301683" t="str">
            <v>333131</v>
          </cell>
        </row>
        <row r="301684">
          <cell r="F301684" t="str">
            <v>webmannetwork.net</v>
          </cell>
          <cell r="G301684" t="str">
            <v>333132</v>
          </cell>
        </row>
        <row r="301685">
          <cell r="F301685" t="str">
            <v>webmap.pricemapweb.com</v>
          </cell>
          <cell r="G301685" t="str">
            <v>333133</v>
          </cell>
        </row>
        <row r="301686">
          <cell r="F301686" t="str">
            <v>webmarketing411.com</v>
          </cell>
          <cell r="G301686" t="str">
            <v>333134</v>
          </cell>
        </row>
        <row r="301687">
          <cell r="F301687" t="str">
            <v>webmarketingassociation.org</v>
          </cell>
          <cell r="G301687" t="str">
            <v>333135</v>
          </cell>
        </row>
        <row r="301688">
          <cell r="F301688" t="str">
            <v>webmarketingexperts.com.au</v>
          </cell>
          <cell r="G301688" t="str">
            <v>333136</v>
          </cell>
        </row>
        <row r="301689">
          <cell r="F301689" t="str">
            <v>webmarketingquote.com</v>
          </cell>
          <cell r="G301689" t="str">
            <v>333137</v>
          </cell>
        </row>
        <row r="301690">
          <cell r="F301690" t="str">
            <v>webmarketingroi.com.au</v>
          </cell>
          <cell r="G301690" t="str">
            <v>333138</v>
          </cell>
        </row>
        <row r="301691">
          <cell r="F301691" t="str">
            <v>webmarketinguru.com</v>
          </cell>
          <cell r="G301691" t="str">
            <v>333139</v>
          </cell>
        </row>
        <row r="301692">
          <cell r="F301692" t="str">
            <v>webmarketingvancouver.ca</v>
          </cell>
          <cell r="G301692" t="str">
            <v>333140</v>
          </cell>
        </row>
        <row r="301693">
          <cell r="F301693" t="str">
            <v>webmartuk.com</v>
          </cell>
          <cell r="G301693" t="str">
            <v>333141</v>
          </cell>
        </row>
        <row r="301694">
          <cell r="F301694" t="str">
            <v>webmastercentre.co.uk</v>
          </cell>
          <cell r="G301694" t="str">
            <v>333142</v>
          </cell>
        </row>
        <row r="301695">
          <cell r="F301695" t="str">
            <v>webmasterchecks.com</v>
          </cell>
          <cell r="G301695" t="str">
            <v>333143</v>
          </cell>
        </row>
        <row r="301696">
          <cell r="F301696" t="str">
            <v>webmasterforhire.us</v>
          </cell>
          <cell r="G301696" t="str">
            <v>333144</v>
          </cell>
        </row>
        <row r="301697">
          <cell r="F301697" t="str">
            <v>webmasterindia.com</v>
          </cell>
          <cell r="G301697" t="str">
            <v>333145</v>
          </cell>
        </row>
        <row r="301698">
          <cell r="F301698" t="str">
            <v>webmasterserviceshawaii.com</v>
          </cell>
          <cell r="G301698" t="str">
            <v>333146</v>
          </cell>
        </row>
        <row r="301699">
          <cell r="F301699" t="str">
            <v>webmasterstudio.com</v>
          </cell>
          <cell r="G301699" t="str">
            <v>333147</v>
          </cell>
        </row>
        <row r="301700">
          <cell r="F301700" t="str">
            <v>webmasterworld.com</v>
          </cell>
          <cell r="G301700" t="str">
            <v>333148</v>
          </cell>
        </row>
        <row r="301701">
          <cell r="F301701" t="str">
            <v>webmatrixtechnology.com</v>
          </cell>
          <cell r="G301701" t="str">
            <v>333149</v>
          </cell>
        </row>
        <row r="301702">
          <cell r="F301702" t="str">
            <v>webmaxtechnologies.com</v>
          </cell>
          <cell r="G301702" t="str">
            <v>333150</v>
          </cell>
        </row>
        <row r="301703">
          <cell r="F301703" t="str">
            <v>webmechanix.com</v>
          </cell>
          <cell r="G301703" t="str">
            <v>333151</v>
          </cell>
        </row>
        <row r="301704">
          <cell r="F301704" t="str">
            <v>webmediadxb.com</v>
          </cell>
          <cell r="G301704" t="str">
            <v>333152</v>
          </cell>
        </row>
        <row r="301705">
          <cell r="F301705" t="str">
            <v>webmediamakers.com</v>
          </cell>
          <cell r="G301705" t="str">
            <v>333153</v>
          </cell>
        </row>
        <row r="301706">
          <cell r="F301706" t="str">
            <v>webmegagate.com</v>
          </cell>
          <cell r="G301706" t="str">
            <v>333154</v>
          </cell>
        </row>
        <row r="301707">
          <cell r="F301707" t="str">
            <v>webmegoldasok.eu</v>
          </cell>
          <cell r="G301707" t="str">
            <v>333155</v>
          </cell>
        </row>
        <row r="301708">
          <cell r="F301708" t="str">
            <v>webmessenger.com</v>
          </cell>
          <cell r="G301708" t="str">
            <v>333156</v>
          </cell>
        </row>
        <row r="301709">
          <cell r="F301709" t="str">
            <v>webmetech.com</v>
          </cell>
          <cell r="G301709" t="str">
            <v>333157</v>
          </cell>
        </row>
        <row r="301710">
          <cell r="F301710" t="str">
            <v>webmetrics.com</v>
          </cell>
          <cell r="G301710" t="str">
            <v>333158</v>
          </cell>
        </row>
        <row r="301711">
          <cell r="F301711" t="str">
            <v>webmeup.com</v>
          </cell>
          <cell r="G301711" t="str">
            <v>333159</v>
          </cell>
        </row>
        <row r="301712">
          <cell r="F301712" t="str">
            <v>webmg.ru</v>
          </cell>
          <cell r="G301712" t="str">
            <v>333160</v>
          </cell>
        </row>
        <row r="301713">
          <cell r="F301713" t="str">
            <v>webmii.com</v>
          </cell>
          <cell r="G301713" t="str">
            <v>333161</v>
          </cell>
        </row>
        <row r="301714">
          <cell r="F301714" t="str">
            <v>webmil.eu</v>
          </cell>
          <cell r="G301714" t="str">
            <v>333162</v>
          </cell>
        </row>
        <row r="301715">
          <cell r="F301715" t="str">
            <v>webmilker.com</v>
          </cell>
          <cell r="G301715" t="str">
            <v>333163</v>
          </cell>
        </row>
        <row r="301716">
          <cell r="F301716" t="str">
            <v>webmindtree.com</v>
          </cell>
          <cell r="G301716" t="str">
            <v>333164</v>
          </cell>
        </row>
        <row r="301717">
          <cell r="F301717" t="str">
            <v>webmindz24.com</v>
          </cell>
          <cell r="G301717" t="str">
            <v>333165</v>
          </cell>
        </row>
        <row r="301718">
          <cell r="F301718" t="str">
            <v>webmobi.com</v>
          </cell>
          <cell r="G301718" t="str">
            <v>333166</v>
          </cell>
        </row>
        <row r="301719">
          <cell r="F301719" t="str">
            <v>webmobitechnologies.info</v>
          </cell>
          <cell r="G301719" t="str">
            <v>333167</v>
          </cell>
        </row>
        <row r="301720">
          <cell r="F301720" t="str">
            <v>webmoblink.com</v>
          </cell>
          <cell r="G301720" t="str">
            <v>333168</v>
          </cell>
        </row>
        <row r="301721">
          <cell r="F301721" t="str">
            <v>webmoghuls.com</v>
          </cell>
          <cell r="G301721" t="str">
            <v>333169</v>
          </cell>
        </row>
        <row r="301722">
          <cell r="F301722" t="str">
            <v>webmoment.com.br</v>
          </cell>
          <cell r="G301722" t="str">
            <v>333170</v>
          </cell>
        </row>
        <row r="301723">
          <cell r="F301723" t="str">
            <v>webmon.com</v>
          </cell>
          <cell r="G301723" t="str">
            <v>333171</v>
          </cell>
        </row>
        <row r="301724">
          <cell r="F301724" t="str">
            <v>webmonsters.org</v>
          </cell>
          <cell r="G301724" t="str">
            <v>333172</v>
          </cell>
        </row>
        <row r="301725">
          <cell r="F301725" t="str">
            <v>webmotion.bg</v>
          </cell>
          <cell r="G301725" t="str">
            <v>333173</v>
          </cell>
        </row>
        <row r="301726">
          <cell r="F301726" t="str">
            <v>webmoves.net</v>
          </cell>
          <cell r="G301726" t="str">
            <v>333174</v>
          </cell>
        </row>
        <row r="301727">
          <cell r="F301727" t="str">
            <v>webmpdesigns.co.uk</v>
          </cell>
          <cell r="G301727" t="str">
            <v>333175</v>
          </cell>
        </row>
        <row r="301728">
          <cell r="F301728" t="str">
            <v>webmuch.com</v>
          </cell>
          <cell r="G301728" t="str">
            <v>333176</v>
          </cell>
        </row>
        <row r="301729">
          <cell r="F301729" t="str">
            <v>webmurga.com</v>
          </cell>
          <cell r="G301729" t="str">
            <v>333177</v>
          </cell>
        </row>
        <row r="301730">
          <cell r="F301730" t="str">
            <v>webmynesystems.com</v>
          </cell>
          <cell r="G301730" t="str">
            <v>333178</v>
          </cell>
        </row>
        <row r="301731">
          <cell r="F301731" t="str">
            <v>webn1.com</v>
          </cell>
          <cell r="G301731" t="str">
            <v>333179</v>
          </cell>
        </row>
        <row r="301732">
          <cell r="F301732" t="str">
            <v>webnado.com.au</v>
          </cell>
          <cell r="G301732" t="str">
            <v>333180</v>
          </cell>
        </row>
        <row r="301733">
          <cell r="F301733" t="str">
            <v>webnamaste.com</v>
          </cell>
          <cell r="G301733" t="str">
            <v>333181</v>
          </cell>
        </row>
        <row r="301734">
          <cell r="F301734" t="str">
            <v>webnath.com</v>
          </cell>
          <cell r="G301734" t="str">
            <v>333182</v>
          </cell>
        </row>
        <row r="301735">
          <cell r="F301735" t="str">
            <v>webnativebroker.com</v>
          </cell>
          <cell r="G301735" t="str">
            <v>333183</v>
          </cell>
        </row>
        <row r="301736">
          <cell r="F301736" t="str">
            <v>webneoo.com</v>
          </cell>
          <cell r="G301736" t="str">
            <v>333184</v>
          </cell>
        </row>
        <row r="301737">
          <cell r="F301737" t="str">
            <v>webness.ro</v>
          </cell>
          <cell r="G301737" t="str">
            <v>333185</v>
          </cell>
        </row>
        <row r="301738">
          <cell r="F301738" t="str">
            <v>webnet.com.pk</v>
          </cell>
          <cell r="G301738" t="str">
            <v>333186</v>
          </cell>
        </row>
        <row r="301739">
          <cell r="F301739" t="str">
            <v>webnet.fr</v>
          </cell>
          <cell r="G301739" t="str">
            <v>333187</v>
          </cell>
        </row>
        <row r="301740">
          <cell r="F301740" t="str">
            <v>webnetcreatives.net</v>
          </cell>
          <cell r="G301740" t="str">
            <v>333188</v>
          </cell>
        </row>
        <row r="301741">
          <cell r="F301741" t="str">
            <v>webnethosting.net</v>
          </cell>
          <cell r="G301741" t="str">
            <v>333189</v>
          </cell>
        </row>
        <row r="301742">
          <cell r="F301742" t="str">
            <v>webnetmediagroup.com</v>
          </cell>
          <cell r="G301742" t="str">
            <v>333190</v>
          </cell>
        </row>
        <row r="301743">
          <cell r="F301743" t="str">
            <v>webnishad.com</v>
          </cell>
          <cell r="G301743" t="str">
            <v>333191</v>
          </cell>
        </row>
        <row r="301744">
          <cell r="F301744" t="str">
            <v>webnms.com</v>
          </cell>
          <cell r="G301744" t="str">
            <v>333192</v>
          </cell>
        </row>
        <row r="301745">
          <cell r="F301745" t="str">
            <v>webnode.com</v>
          </cell>
          <cell r="G301745" t="str">
            <v>333193</v>
          </cell>
        </row>
        <row r="301746">
          <cell r="F301746" t="str">
            <v>webnolojik.com</v>
          </cell>
          <cell r="G301746" t="str">
            <v>333194</v>
          </cell>
        </row>
        <row r="301747">
          <cell r="F301747" t="str">
            <v>webnox.in</v>
          </cell>
          <cell r="G301747" t="str">
            <v>333195</v>
          </cell>
        </row>
        <row r="301748">
          <cell r="F301748" t="str">
            <v>webnoxs.com</v>
          </cell>
          <cell r="G301748" t="str">
            <v>333196</v>
          </cell>
        </row>
        <row r="301749">
          <cell r="F301749" t="str">
            <v>webnshare.com</v>
          </cell>
          <cell r="G301749" t="str">
            <v>333197</v>
          </cell>
        </row>
        <row r="301750">
          <cell r="F301750" t="str">
            <v>webo.com</v>
          </cell>
          <cell r="G301750" t="str">
            <v>333198</v>
          </cell>
        </row>
        <row r="301751">
          <cell r="F301751" t="str">
            <v>weboblige.com</v>
          </cell>
          <cell r="G301751" t="str">
            <v>333199</v>
          </cell>
        </row>
        <row r="301752">
          <cell r="F301752" t="str">
            <v>webodile.com</v>
          </cell>
          <cell r="G301752" t="str">
            <v>333200</v>
          </cell>
        </row>
        <row r="301753">
          <cell r="F301753" t="str">
            <v>webogroup.com</v>
          </cell>
          <cell r="G301753" t="str">
            <v>333201</v>
          </cell>
        </row>
        <row r="301754">
          <cell r="F301754" t="str">
            <v>webolizma.com</v>
          </cell>
          <cell r="G301754" t="str">
            <v>333202</v>
          </cell>
        </row>
        <row r="301755">
          <cell r="F301755" t="str">
            <v>webologysys.com</v>
          </cell>
          <cell r="G301755" t="str">
            <v>333203</v>
          </cell>
        </row>
        <row r="301756">
          <cell r="F301756" t="str">
            <v>webolution.gr</v>
          </cell>
          <cell r="G301756" t="str">
            <v>333204</v>
          </cell>
        </row>
        <row r="301757">
          <cell r="F301757" t="str">
            <v>webolutions.com</v>
          </cell>
          <cell r="G301757" t="str">
            <v>333205</v>
          </cell>
        </row>
        <row r="301758">
          <cell r="F301758" t="str">
            <v>webondigital.com</v>
          </cell>
          <cell r="G301758" t="str">
            <v>333206</v>
          </cell>
        </row>
        <row r="301759">
          <cell r="F301759" t="str">
            <v>webonise.com</v>
          </cell>
          <cell r="G301759" t="str">
            <v>333207</v>
          </cell>
        </row>
        <row r="301760">
          <cell r="F301760" t="str">
            <v>webonyx.com</v>
          </cell>
          <cell r="G301760" t="str">
            <v>333208</v>
          </cell>
        </row>
        <row r="301761">
          <cell r="F301761" t="str">
            <v>weboo.biz</v>
          </cell>
          <cell r="G301761" t="str">
            <v>333209</v>
          </cell>
        </row>
        <row r="301762">
          <cell r="F301762" t="str">
            <v>webookstars.com</v>
          </cell>
          <cell r="G301762" t="str">
            <v>333210</v>
          </cell>
        </row>
        <row r="301763">
          <cell r="F301763" t="str">
            <v>weboostmedia.it</v>
          </cell>
          <cell r="G301763" t="str">
            <v>333211</v>
          </cell>
        </row>
        <row r="301764">
          <cell r="F301764" t="str">
            <v>weboptimizers.com.au</v>
          </cell>
          <cell r="G301764" t="str">
            <v>333212</v>
          </cell>
        </row>
        <row r="301765">
          <cell r="F301765" t="str">
            <v>weborama.com</v>
          </cell>
          <cell r="G301765" t="str">
            <v>333213</v>
          </cell>
        </row>
        <row r="301766">
          <cell r="F301766" t="str">
            <v>weboriginate.com.au</v>
          </cell>
          <cell r="G301766" t="str">
            <v>333214</v>
          </cell>
        </row>
        <row r="301767">
          <cell r="F301767" t="str">
            <v>weborigination.com</v>
          </cell>
          <cell r="G301767" t="str">
            <v>333215</v>
          </cell>
        </row>
        <row r="301768">
          <cell r="F301768" t="str">
            <v>webos.com</v>
          </cell>
          <cell r="G301768" t="str">
            <v>333216</v>
          </cell>
        </row>
        <row r="301769">
          <cell r="F301769" t="str">
            <v>weboseo.com</v>
          </cell>
          <cell r="G301769" t="str">
            <v>333217</v>
          </cell>
        </row>
        <row r="301770">
          <cell r="F301770" t="str">
            <v>webosnation.com</v>
          </cell>
          <cell r="G301770" t="str">
            <v>333218</v>
          </cell>
        </row>
        <row r="301771">
          <cell r="F301771" t="str">
            <v>weboso.it</v>
          </cell>
          <cell r="G301771" t="str">
            <v>333219</v>
          </cell>
        </row>
        <row r="301772">
          <cell r="F301772" t="str">
            <v>webosolar.com</v>
          </cell>
          <cell r="G301772" t="str">
            <v>333220</v>
          </cell>
        </row>
        <row r="301773">
          <cell r="F301773" t="str">
            <v>webostock.com</v>
          </cell>
          <cell r="G301773" t="str">
            <v>333221</v>
          </cell>
        </row>
        <row r="301774">
          <cell r="F301774" t="str">
            <v>webpageanalyse.com</v>
          </cell>
          <cell r="G301774" t="str">
            <v>333222</v>
          </cell>
        </row>
        <row r="301775">
          <cell r="F301775" t="str">
            <v>webpagefx.com</v>
          </cell>
          <cell r="G301775" t="str">
            <v>333223</v>
          </cell>
        </row>
        <row r="301776">
          <cell r="F301776" t="str">
            <v>webpals.com</v>
          </cell>
          <cell r="G301776" t="str">
            <v>333224</v>
          </cell>
        </row>
        <row r="301777">
          <cell r="F301777" t="str">
            <v>webpass.net</v>
          </cell>
          <cell r="G301777" t="str">
            <v>333225</v>
          </cell>
        </row>
        <row r="301778">
          <cell r="F301778" t="str">
            <v>webpavement.com</v>
          </cell>
          <cell r="G301778" t="str">
            <v>333226</v>
          </cell>
        </row>
        <row r="301779">
          <cell r="F301779" t="str">
            <v>webpe.com</v>
          </cell>
          <cell r="G301779" t="str">
            <v>333227</v>
          </cell>
        </row>
        <row r="301780">
          <cell r="F301780" t="str">
            <v>webpencil.com</v>
          </cell>
          <cell r="G301780" t="str">
            <v>333228</v>
          </cell>
        </row>
        <row r="301781">
          <cell r="F301781" t="str">
            <v>webperfex.com</v>
          </cell>
          <cell r="G301781" t="str">
            <v>333229</v>
          </cell>
        </row>
        <row r="301782">
          <cell r="F301782" t="str">
            <v>webperspective.hk</v>
          </cell>
          <cell r="G301782" t="str">
            <v>333230</v>
          </cell>
        </row>
        <row r="301783">
          <cell r="F301783" t="str">
            <v>webphenoms.com</v>
          </cell>
          <cell r="G301783" t="str">
            <v>333231</v>
          </cell>
        </row>
        <row r="301784">
          <cell r="F301784" t="str">
            <v>webphysiology.com</v>
          </cell>
          <cell r="G301784" t="str">
            <v>333232</v>
          </cell>
        </row>
        <row r="301785">
          <cell r="F301785" t="str">
            <v>webpicid.com</v>
          </cell>
          <cell r="G301785" t="str">
            <v>333233</v>
          </cell>
        </row>
        <row r="301786">
          <cell r="F301786" t="str">
            <v>webpiston.com</v>
          </cell>
          <cell r="G301786" t="str">
            <v>333234</v>
          </cell>
        </row>
        <row r="301787">
          <cell r="F301787" t="str">
            <v>webpixeltechnologies.com</v>
          </cell>
          <cell r="G301787" t="str">
            <v>333235</v>
          </cell>
        </row>
        <row r="301788">
          <cell r="F301788" t="str">
            <v>webpixsolutions.com</v>
          </cell>
          <cell r="G301788" t="str">
            <v>333236</v>
          </cell>
        </row>
        <row r="301789">
          <cell r="F301789" t="str">
            <v>webplanetcon.com</v>
          </cell>
          <cell r="G301789" t="str">
            <v>333237</v>
          </cell>
        </row>
        <row r="301790">
          <cell r="F301790" t="str">
            <v>webplanex.com</v>
          </cell>
          <cell r="G301790" t="str">
            <v>333238</v>
          </cell>
        </row>
        <row r="301791">
          <cell r="F301791" t="str">
            <v>webplanner.com</v>
          </cell>
          <cell r="G301791" t="str">
            <v>333239</v>
          </cell>
        </row>
        <row r="301792">
          <cell r="F301792" t="str">
            <v>webplantindia.com</v>
          </cell>
          <cell r="G301792" t="str">
            <v>333240</v>
          </cell>
        </row>
        <row r="301793">
          <cell r="F301793" t="str">
            <v>webplatform.org</v>
          </cell>
          <cell r="G301793" t="str">
            <v>333241</v>
          </cell>
        </row>
        <row r="301794">
          <cell r="F301794" t="str">
            <v>webplusshop.com</v>
          </cell>
          <cell r="G301794" t="str">
            <v>333242</v>
          </cell>
        </row>
        <row r="301795">
          <cell r="F301795" t="str">
            <v>webpodologue.fr</v>
          </cell>
          <cell r="G301795" t="str">
            <v>333243</v>
          </cell>
        </row>
        <row r="301796">
          <cell r="F301796" t="str">
            <v>webponder.com</v>
          </cell>
          <cell r="G301796" t="str">
            <v>333244</v>
          </cell>
        </row>
        <row r="301797">
          <cell r="F301797" t="str">
            <v>webpop.com</v>
          </cell>
          <cell r="G301797" t="str">
            <v>333245</v>
          </cell>
        </row>
        <row r="301798">
          <cell r="F301798" t="str">
            <v>webpopdesign.com</v>
          </cell>
          <cell r="G301798" t="str">
            <v>333246</v>
          </cell>
        </row>
        <row r="301799">
          <cell r="F301799" t="str">
            <v>webprancer.com</v>
          </cell>
          <cell r="G301799" t="str">
            <v>333247</v>
          </cell>
        </row>
        <row r="301800">
          <cell r="F301800" t="str">
            <v>webpraxis.co.uk</v>
          </cell>
          <cell r="G301800" t="str">
            <v>333248</v>
          </cell>
        </row>
        <row r="301801">
          <cell r="F301801" t="str">
            <v>webprezz.com</v>
          </cell>
          <cell r="G301801" t="str">
            <v>333249</v>
          </cell>
        </row>
        <row r="301802">
          <cell r="F301802" t="str">
            <v>webprofiters.ru</v>
          </cell>
          <cell r="G301802" t="str">
            <v>333250</v>
          </cell>
        </row>
        <row r="301803">
          <cell r="F301803" t="str">
            <v>webprofits.com.au</v>
          </cell>
          <cell r="G301803" t="str">
            <v>333251</v>
          </cell>
        </row>
        <row r="301804">
          <cell r="F301804" t="str">
            <v>webprogr.com</v>
          </cell>
          <cell r="G301804" t="str">
            <v>333252</v>
          </cell>
        </row>
        <row r="301805">
          <cell r="F301805" t="str">
            <v>webprojectx.com</v>
          </cell>
          <cell r="G301805" t="str">
            <v>333253</v>
          </cell>
        </row>
        <row r="301806">
          <cell r="F301806" t="str">
            <v>webproleads.com</v>
          </cell>
          <cell r="G301806" t="str">
            <v>333254</v>
          </cell>
        </row>
        <row r="301807">
          <cell r="F301807" t="str">
            <v>webpromoexpert.com</v>
          </cell>
          <cell r="G301807" t="str">
            <v>333255</v>
          </cell>
        </row>
        <row r="301808">
          <cell r="F301808" t="str">
            <v>webpromovare.ro</v>
          </cell>
          <cell r="G301808" t="str">
            <v>333256</v>
          </cell>
        </row>
        <row r="301809">
          <cell r="F301809" t="str">
            <v>webpronews.com</v>
          </cell>
          <cell r="G301809" t="str">
            <v>333257</v>
          </cell>
        </row>
        <row r="301810">
          <cell r="F301810" t="str">
            <v>webproof.com</v>
          </cell>
          <cell r="G301810" t="str">
            <v>333258</v>
          </cell>
        </row>
        <row r="301811">
          <cell r="F301811" t="str">
            <v>webprospector.de</v>
          </cell>
          <cell r="G301811" t="str">
            <v>333259</v>
          </cell>
        </row>
        <row r="301812">
          <cell r="F301812" t="str">
            <v>webptn.com</v>
          </cell>
          <cell r="G301812" t="str">
            <v>333260</v>
          </cell>
        </row>
        <row r="301813">
          <cell r="F301813" t="str">
            <v>webpub.com</v>
          </cell>
          <cell r="G301813" t="str">
            <v>333261</v>
          </cell>
        </row>
        <row r="301814">
          <cell r="F301814" t="str">
            <v>webpulser.com</v>
          </cell>
          <cell r="G301814" t="str">
            <v>333262</v>
          </cell>
        </row>
        <row r="301815">
          <cell r="F301815" t="str">
            <v>webpurify.com</v>
          </cell>
          <cell r="G301815" t="str">
            <v>333263</v>
          </cell>
        </row>
        <row r="301816">
          <cell r="F301816" t="str">
            <v>webpushers.com</v>
          </cell>
          <cell r="G301816" t="str">
            <v>333264</v>
          </cell>
        </row>
        <row r="301817">
          <cell r="F301817" t="str">
            <v>webqa.com</v>
          </cell>
          <cell r="G301817" t="str">
            <v>333265</v>
          </cell>
        </row>
        <row r="301818">
          <cell r="F301818" t="str">
            <v>webqueb.com</v>
          </cell>
          <cell r="G301818" t="str">
            <v>333266</v>
          </cell>
        </row>
        <row r="301819">
          <cell r="F301819" t="str">
            <v>webradar.me</v>
          </cell>
          <cell r="G301819" t="str">
            <v>333267</v>
          </cell>
        </row>
        <row r="301820">
          <cell r="F301820" t="str">
            <v>webrageous.com</v>
          </cell>
          <cell r="G301820" t="str">
            <v>333268</v>
          </cell>
        </row>
        <row r="301821">
          <cell r="F301821" t="str">
            <v>webrankguru.com</v>
          </cell>
          <cell r="G301821" t="str">
            <v>333269</v>
          </cell>
        </row>
        <row r="301822">
          <cell r="F301822" t="str">
            <v>webranking.com</v>
          </cell>
          <cell r="G301822" t="str">
            <v>333270</v>
          </cell>
        </row>
        <row r="301823">
          <cell r="F301823" t="str">
            <v>webranking.it</v>
          </cell>
          <cell r="G301823" t="str">
            <v>333271</v>
          </cell>
        </row>
        <row r="301824">
          <cell r="F301824" t="str">
            <v>webrankpage.com</v>
          </cell>
          <cell r="G301824" t="str">
            <v>333272</v>
          </cell>
        </row>
        <row r="301825">
          <cell r="F301825" t="str">
            <v>webratio.com</v>
          </cell>
          <cell r="G301825" t="str">
            <v>333273</v>
          </cell>
        </row>
        <row r="301826">
          <cell r="F301826" t="str">
            <v>webreachtech.com</v>
          </cell>
          <cell r="G301826" t="str">
            <v>333274</v>
          </cell>
        </row>
        <row r="301827">
          <cell r="F301827" t="str">
            <v>webreakstuff.com</v>
          </cell>
          <cell r="G301827" t="str">
            <v>333275</v>
          </cell>
        </row>
        <row r="301828">
          <cell r="F301828" t="str">
            <v>webrecruit.co.uk</v>
          </cell>
          <cell r="G301828" t="str">
            <v>333276</v>
          </cell>
        </row>
        <row r="301829">
          <cell r="F301829" t="str">
            <v>webreep.com</v>
          </cell>
          <cell r="G301829" t="str">
            <v>333277</v>
          </cell>
        </row>
        <row r="301830">
          <cell r="F301830" t="str">
            <v>webreinvent.com</v>
          </cell>
          <cell r="G301830" t="str">
            <v>333278</v>
          </cell>
        </row>
        <row r="301831">
          <cell r="F301831" t="str">
            <v>webreka.com</v>
          </cell>
          <cell r="G301831" t="str">
            <v>333279</v>
          </cell>
        </row>
        <row r="301832">
          <cell r="F301832" t="str">
            <v>webrence.com</v>
          </cell>
          <cell r="G301832" t="str">
            <v>333280</v>
          </cell>
        </row>
        <row r="301833">
          <cell r="F301833" t="str">
            <v>webresearchservices.com</v>
          </cell>
          <cell r="G301833" t="str">
            <v>333281</v>
          </cell>
        </row>
        <row r="301834">
          <cell r="F301834" t="str">
            <v>webresults.it</v>
          </cell>
          <cell r="G301834" t="str">
            <v>333282</v>
          </cell>
        </row>
        <row r="301835">
          <cell r="F301835" t="str">
            <v>webretailer.com</v>
          </cell>
          <cell r="G301835" t="str">
            <v>333283</v>
          </cell>
        </row>
        <row r="301836">
          <cell r="F301836" t="str">
            <v>webrevmarketing.com</v>
          </cell>
          <cell r="G301836" t="str">
            <v>333284</v>
          </cell>
        </row>
        <row r="301837">
          <cell r="F301837" t="str">
            <v>webridestv.com</v>
          </cell>
          <cell r="G301837" t="str">
            <v>333285</v>
          </cell>
        </row>
        <row r="301838">
          <cell r="F301838" t="str">
            <v>webright.ca</v>
          </cell>
          <cell r="G301838" t="str">
            <v>333286</v>
          </cell>
        </row>
        <row r="301839">
          <cell r="F301839" t="str">
            <v>webriq.com</v>
          </cell>
          <cell r="G301839" t="str">
            <v>333287</v>
          </cell>
        </row>
        <row r="301840">
          <cell r="F301840" t="str">
            <v>webris.org</v>
          </cell>
          <cell r="G301840" t="str">
            <v>333288</v>
          </cell>
        </row>
        <row r="301841">
          <cell r="F301841" t="str">
            <v>webrobotapps.com</v>
          </cell>
          <cell r="G301841" t="str">
            <v>333289</v>
          </cell>
        </row>
        <row r="301842">
          <cell r="F301842" t="str">
            <v>webrokr.com</v>
          </cell>
          <cell r="G301842" t="str">
            <v>333290</v>
          </cell>
        </row>
        <row r="301843">
          <cell r="F301843" t="str">
            <v>webrotate360.com</v>
          </cell>
          <cell r="G301843" t="str">
            <v>333291</v>
          </cell>
        </row>
        <row r="301844">
          <cell r="F301844" t="str">
            <v>webrunnermedia.com</v>
          </cell>
          <cell r="G301844" t="str">
            <v>333292</v>
          </cell>
        </row>
        <row r="301845">
          <cell r="F301845" t="str">
            <v>webryze.ca</v>
          </cell>
          <cell r="G301845" t="str">
            <v>333293</v>
          </cell>
        </row>
        <row r="301846">
          <cell r="F301846" t="str">
            <v>webs4soft.co.uk</v>
          </cell>
          <cell r="G301846" t="str">
            <v>333294</v>
          </cell>
        </row>
        <row r="301847">
          <cell r="F301847" t="str">
            <v>websafari.co</v>
          </cell>
          <cell r="G301847" t="str">
            <v>333295</v>
          </cell>
        </row>
        <row r="301848">
          <cell r="F301848" t="str">
            <v>websal.at</v>
          </cell>
          <cell r="G301848" t="str">
            <v>333296</v>
          </cell>
        </row>
        <row r="301849">
          <cell r="F301849" t="str">
            <v>websalad.com.au</v>
          </cell>
          <cell r="G301849" t="str">
            <v>333297</v>
          </cell>
        </row>
        <row r="301850">
          <cell r="F301850" t="str">
            <v>websalao.com</v>
          </cell>
          <cell r="G301850" t="str">
            <v>333298</v>
          </cell>
        </row>
        <row r="301851">
          <cell r="F301851" t="str">
            <v>websavvy.com.au</v>
          </cell>
          <cell r="G301851" t="str">
            <v>333299</v>
          </cell>
        </row>
        <row r="301852">
          <cell r="F301852" t="str">
            <v>webscaninc.com</v>
          </cell>
          <cell r="G301852" t="str">
            <v>333300</v>
          </cell>
        </row>
        <row r="301853">
          <cell r="F301853" t="str">
            <v>webscience.ie</v>
          </cell>
          <cell r="G301853" t="str">
            <v>333301</v>
          </cell>
        </row>
        <row r="301854">
          <cell r="F301854" t="str">
            <v>webscience.org</v>
          </cell>
          <cell r="G301854" t="str">
            <v>333302</v>
          </cell>
        </row>
        <row r="301855">
          <cell r="F301855" t="str">
            <v>webscrapingexpert.com</v>
          </cell>
          <cell r="G301855" t="str">
            <v>333303</v>
          </cell>
        </row>
        <row r="301856">
          <cell r="F301856" t="str">
            <v>webscreen-technology.com</v>
          </cell>
          <cell r="G301856" t="str">
            <v>333304</v>
          </cell>
        </row>
        <row r="301857">
          <cell r="F301857" t="str">
            <v>webscribble.com</v>
          </cell>
          <cell r="G301857" t="str">
            <v>333305</v>
          </cell>
        </row>
        <row r="301858">
          <cell r="F301858" t="str">
            <v>webseam.com</v>
          </cell>
          <cell r="G301858" t="str">
            <v>333306</v>
          </cell>
        </row>
        <row r="301859">
          <cell r="F301859" t="str">
            <v>websearchworkshop.com.au</v>
          </cell>
          <cell r="G301859" t="str">
            <v>333307</v>
          </cell>
        </row>
        <row r="301860">
          <cell r="F301860" t="str">
            <v>websecurify.com</v>
          </cell>
          <cell r="G301860" t="str">
            <v>333308</v>
          </cell>
        </row>
        <row r="301861">
          <cell r="F301861" t="str">
            <v>websecurityalliance.com</v>
          </cell>
          <cell r="G301861" t="str">
            <v>333309</v>
          </cell>
        </row>
        <row r="301862">
          <cell r="F301862" t="str">
            <v>webseeker.in</v>
          </cell>
          <cell r="G301862" t="str">
            <v>333310</v>
          </cell>
        </row>
        <row r="301863">
          <cell r="F301863" t="str">
            <v>webself.net</v>
          </cell>
          <cell r="G301863" t="str">
            <v>333311</v>
          </cell>
        </row>
        <row r="301864">
          <cell r="F301864" t="str">
            <v>websemplicissimo.net</v>
          </cell>
          <cell r="G301864" t="str">
            <v>333312</v>
          </cell>
        </row>
        <row r="301865">
          <cell r="F301865" t="str">
            <v>webseo20.com</v>
          </cell>
          <cell r="G301865" t="str">
            <v>333313</v>
          </cell>
        </row>
        <row r="301866">
          <cell r="F301866" t="str">
            <v>webseoanalytics.com</v>
          </cell>
          <cell r="G301866" t="str">
            <v>333314</v>
          </cell>
        </row>
        <row r="301867">
          <cell r="F301867" t="str">
            <v>webseoguru.in</v>
          </cell>
          <cell r="G301867" t="str">
            <v>333315</v>
          </cell>
        </row>
        <row r="301868">
          <cell r="F301868" t="str">
            <v>webseomasters.com</v>
          </cell>
          <cell r="G301868" t="str">
            <v>333316</v>
          </cell>
        </row>
        <row r="301869">
          <cell r="F301869" t="str">
            <v>webseomoz.com</v>
          </cell>
          <cell r="G301869" t="str">
            <v>333317</v>
          </cell>
        </row>
        <row r="301870">
          <cell r="F301870" t="str">
            <v>webseoservice.in</v>
          </cell>
          <cell r="G301870" t="str">
            <v>333318</v>
          </cell>
        </row>
        <row r="301871">
          <cell r="F301871" t="str">
            <v>websequencediagrams.com</v>
          </cell>
          <cell r="G301871" t="str">
            <v>333319</v>
          </cell>
        </row>
        <row r="301872">
          <cell r="F301872" t="str">
            <v>webserviceconsulting.com</v>
          </cell>
          <cell r="G301872" t="str">
            <v>333320</v>
          </cell>
        </row>
        <row r="301873">
          <cell r="F301873" t="str">
            <v>webservicesct.com</v>
          </cell>
          <cell r="G301873" t="str">
            <v>333321</v>
          </cell>
        </row>
        <row r="301874">
          <cell r="F301874" t="str">
            <v>webservius.com</v>
          </cell>
          <cell r="G301874" t="str">
            <v>333322</v>
          </cell>
        </row>
        <row r="301875">
          <cell r="F301875" t="str">
            <v>webserwer.pl</v>
          </cell>
          <cell r="G301875" t="str">
            <v>333323</v>
          </cell>
        </row>
        <row r="301876">
          <cell r="F301876" t="str">
            <v>websfort.com</v>
          </cell>
          <cell r="G301876" t="str">
            <v>333324</v>
          </cell>
        </row>
        <row r="301877">
          <cell r="F301877" t="str">
            <v>webshake.tv</v>
          </cell>
          <cell r="G301877" t="str">
            <v>333325</v>
          </cell>
        </row>
        <row r="301878">
          <cell r="F301878" t="str">
            <v>webshare.co</v>
          </cell>
          <cell r="G301878" t="str">
            <v>333326</v>
          </cell>
        </row>
        <row r="301879">
          <cell r="F301879" t="str">
            <v>webshed.co.il</v>
          </cell>
          <cell r="G301879" t="str">
            <v>333327</v>
          </cell>
        </row>
        <row r="301880">
          <cell r="F301880" t="str">
            <v>webshop.weepeetelecom.eu</v>
          </cell>
          <cell r="G301880" t="str">
            <v>333328</v>
          </cell>
        </row>
        <row r="301881">
          <cell r="F301881" t="str">
            <v>webshopapps.com</v>
          </cell>
          <cell r="G301881" t="str">
            <v>333329</v>
          </cell>
        </row>
        <row r="301882">
          <cell r="F301882" t="str">
            <v>webshots.com</v>
          </cell>
          <cell r="G301882" t="str">
            <v>333330</v>
          </cell>
        </row>
        <row r="301883">
          <cell r="F301883" t="str">
            <v>webshoutz.com</v>
          </cell>
          <cell r="G301883" t="str">
            <v>333331</v>
          </cell>
        </row>
        <row r="301884">
          <cell r="F301884" t="str">
            <v>websico.com</v>
          </cell>
          <cell r="G301884" t="str">
            <v>333332</v>
          </cell>
        </row>
        <row r="301885">
          <cell r="F301885" t="str">
            <v>websideas.com.ar</v>
          </cell>
          <cell r="G301885" t="str">
            <v>333333</v>
          </cell>
        </row>
        <row r="301886">
          <cell r="F301886" t="str">
            <v>websight-agency.com</v>
          </cell>
          <cell r="G301886" t="str">
            <v>333334</v>
          </cell>
        </row>
        <row r="301887">
          <cell r="F301887" t="str">
            <v>websight.co.in</v>
          </cell>
          <cell r="G301887" t="str">
            <v>333335</v>
          </cell>
        </row>
        <row r="301888">
          <cell r="F301888" t="str">
            <v>websightdesign.com</v>
          </cell>
          <cell r="G301888" t="str">
            <v>333336</v>
          </cell>
        </row>
        <row r="301889">
          <cell r="F301889" t="str">
            <v>websignia.net</v>
          </cell>
          <cell r="G301889" t="str">
            <v>333337</v>
          </cell>
        </row>
        <row r="301890">
          <cell r="F301890" t="str">
            <v>websilk.com.au</v>
          </cell>
          <cell r="G301890" t="str">
            <v>333338</v>
          </cell>
        </row>
        <row r="301891">
          <cell r="F301891" t="str">
            <v>websimka.ru</v>
          </cell>
          <cell r="G301891" t="str">
            <v>333339</v>
          </cell>
        </row>
        <row r="301892">
          <cell r="F301892" t="str">
            <v>websirs.com</v>
          </cell>
          <cell r="G301892" t="str">
            <v>333340</v>
          </cell>
        </row>
        <row r="301893">
          <cell r="F301893" t="str">
            <v>website-designsydney.com.au</v>
          </cell>
          <cell r="G301893" t="str">
            <v>333341</v>
          </cell>
        </row>
        <row r="301894">
          <cell r="F301894" t="str">
            <v>website.explus.vn</v>
          </cell>
          <cell r="G301894" t="str">
            <v>333342</v>
          </cell>
        </row>
        <row r="301895">
          <cell r="F301895" t="str">
            <v>website.qtask.com</v>
          </cell>
          <cell r="G301895" t="str">
            <v>333343</v>
          </cell>
        </row>
        <row r="301896">
          <cell r="F301896" t="str">
            <v>website99.net</v>
          </cell>
          <cell r="G301896" t="str">
            <v>333344</v>
          </cell>
        </row>
        <row r="301897">
          <cell r="F301897" t="str">
            <v>websiteadvantage.com.au</v>
          </cell>
          <cell r="G301897" t="str">
            <v>333345</v>
          </cell>
        </row>
        <row r="301898">
          <cell r="F301898" t="str">
            <v>websitealive.com</v>
          </cell>
          <cell r="G301898" t="str">
            <v>333346</v>
          </cell>
        </row>
        <row r="301899">
          <cell r="F301899" t="str">
            <v>websitebox.com</v>
          </cell>
          <cell r="G301899" t="str">
            <v>333347</v>
          </cell>
        </row>
        <row r="301900">
          <cell r="F301900" t="str">
            <v>websitebusiness.com</v>
          </cell>
          <cell r="G301900" t="str">
            <v>333348</v>
          </cell>
        </row>
        <row r="301901">
          <cell r="F301901" t="str">
            <v>websitechat.net</v>
          </cell>
          <cell r="G301901" t="str">
            <v>333349</v>
          </cell>
        </row>
        <row r="301902">
          <cell r="F301902" t="str">
            <v>websiteconsultants.org</v>
          </cell>
          <cell r="G301902" t="str">
            <v>333350</v>
          </cell>
        </row>
        <row r="301903">
          <cell r="F301903" t="str">
            <v>websitecreationworkshop.com</v>
          </cell>
          <cell r="G301903" t="str">
            <v>333351</v>
          </cell>
        </row>
        <row r="301904">
          <cell r="F301904" t="str">
            <v>websitedesign.bg</v>
          </cell>
          <cell r="G301904" t="str">
            <v>333352</v>
          </cell>
        </row>
        <row r="301905">
          <cell r="F301905" t="str">
            <v>websitedesignaustintexas.com</v>
          </cell>
          <cell r="G301905" t="str">
            <v>333353</v>
          </cell>
        </row>
        <row r="301906">
          <cell r="F301906" t="str">
            <v>websitedesigncompany.net.au</v>
          </cell>
          <cell r="G301906" t="str">
            <v>333354</v>
          </cell>
        </row>
        <row r="301907">
          <cell r="F301907" t="str">
            <v>websitedesigner.pk</v>
          </cell>
          <cell r="G301907" t="str">
            <v>333355</v>
          </cell>
        </row>
        <row r="301908">
          <cell r="F301908" t="str">
            <v>websitedesigners.fr</v>
          </cell>
          <cell r="G301908" t="str">
            <v>333356</v>
          </cell>
        </row>
        <row r="301909">
          <cell r="F301909" t="str">
            <v>websitedesigninganddevelopmentindia.com</v>
          </cell>
          <cell r="G301909" t="str">
            <v>333357</v>
          </cell>
        </row>
        <row r="301910">
          <cell r="F301910" t="str">
            <v>websitediscover.com</v>
          </cell>
          <cell r="G301910" t="str">
            <v>333358</v>
          </cell>
        </row>
        <row r="301911">
          <cell r="F301911" t="str">
            <v>websitefixture.com</v>
          </cell>
          <cell r="G301911" t="str">
            <v>333359</v>
          </cell>
        </row>
        <row r="301912">
          <cell r="F301912" t="str">
            <v>websitegear.com</v>
          </cell>
          <cell r="G301912" t="str">
            <v>333360</v>
          </cell>
        </row>
        <row r="301913">
          <cell r="F301913" t="str">
            <v>websiteinindia.com</v>
          </cell>
          <cell r="G301913" t="str">
            <v>333361</v>
          </cell>
        </row>
        <row r="301914">
          <cell r="F301914" t="str">
            <v>websiteitup.com</v>
          </cell>
          <cell r="G301914" t="str">
            <v>333362</v>
          </cell>
        </row>
        <row r="301915">
          <cell r="F301915" t="str">
            <v>websitejudge.com</v>
          </cell>
          <cell r="G301915" t="str">
            <v>333363</v>
          </cell>
        </row>
        <row r="301916">
          <cell r="F301916" t="str">
            <v>websitelaundry.com</v>
          </cell>
          <cell r="G301916" t="str">
            <v>333364</v>
          </cell>
        </row>
        <row r="301917">
          <cell r="F301917" t="str">
            <v>websitemagazine.com</v>
          </cell>
          <cell r="G301917" t="str">
            <v>333365</v>
          </cell>
        </row>
        <row r="301918">
          <cell r="F301918" t="str">
            <v>websiteoptimization.com</v>
          </cell>
          <cell r="G301918" t="str">
            <v>333366</v>
          </cell>
        </row>
        <row r="301919">
          <cell r="F301919" t="str">
            <v>websitepepper.com</v>
          </cell>
          <cell r="G301919" t="str">
            <v>333367</v>
          </cell>
        </row>
        <row r="301920">
          <cell r="F301920" t="str">
            <v>websiteprojects.com</v>
          </cell>
          <cell r="G301920" t="str">
            <v>333368</v>
          </cell>
        </row>
        <row r="301921">
          <cell r="F301921" t="str">
            <v>websitepulse.com</v>
          </cell>
          <cell r="G301921" t="str">
            <v>333369</v>
          </cell>
        </row>
        <row r="301922">
          <cell r="F301922" t="str">
            <v>websiteretrofit.com</v>
          </cell>
          <cell r="G301922" t="str">
            <v>333370</v>
          </cell>
        </row>
        <row r="301923">
          <cell r="F301923" t="str">
            <v>websites-marketing.net</v>
          </cell>
          <cell r="G301923" t="str">
            <v>333371</v>
          </cell>
        </row>
        <row r="301924">
          <cell r="F301924" t="str">
            <v>websites.ca</v>
          </cell>
          <cell r="G301924" t="str">
            <v>333372</v>
          </cell>
        </row>
        <row r="301925">
          <cell r="F301925" t="str">
            <v>websitesdepot.com</v>
          </cell>
          <cell r="G301925" t="str">
            <v>333373</v>
          </cell>
        </row>
        <row r="301926">
          <cell r="F301926" t="str">
            <v>websitesforrestaurants.co.uk</v>
          </cell>
          <cell r="G301926" t="str">
            <v>333374</v>
          </cell>
        </row>
        <row r="301927">
          <cell r="F301927" t="str">
            <v>websitesofcanada.com</v>
          </cell>
          <cell r="G301927" t="str">
            <v>333375</v>
          </cell>
        </row>
        <row r="301928">
          <cell r="F301928" t="str">
            <v>websitesource.com</v>
          </cell>
          <cell r="G301928" t="str">
            <v>333376</v>
          </cell>
        </row>
        <row r="301929">
          <cell r="F301929" t="str">
            <v>websitesthatsell.com.au</v>
          </cell>
          <cell r="G301929" t="str">
            <v>333377</v>
          </cell>
        </row>
        <row r="301930">
          <cell r="F301930" t="str">
            <v>websitetoolset.com</v>
          </cell>
          <cell r="G301930" t="str">
            <v>333378</v>
          </cell>
        </row>
        <row r="301931">
          <cell r="F301931" t="str">
            <v>websitetooltester.com</v>
          </cell>
          <cell r="G301931" t="str">
            <v>333379</v>
          </cell>
        </row>
        <row r="301932">
          <cell r="F301932" t="str">
            <v>websitevaluefinder.com</v>
          </cell>
          <cell r="G301932" t="str">
            <v>333380</v>
          </cell>
        </row>
        <row r="301933">
          <cell r="F301933" t="str">
            <v>websitevendum.com</v>
          </cell>
          <cell r="G301933" t="str">
            <v>333381</v>
          </cell>
        </row>
        <row r="301934">
          <cell r="F301934" t="str">
            <v>websitewriter.me</v>
          </cell>
          <cell r="G301934" t="str">
            <v>333382</v>
          </cell>
        </row>
        <row r="301935">
          <cell r="F301935" t="str">
            <v>websity.me</v>
          </cell>
          <cell r="G301935" t="str">
            <v>333383</v>
          </cell>
        </row>
        <row r="301936">
          <cell r="F301936" t="str">
            <v>websketchers.net</v>
          </cell>
          <cell r="G301936" t="str">
            <v>333384</v>
          </cell>
        </row>
        <row r="301937">
          <cell r="F301937" t="str">
            <v>websketcherz.com</v>
          </cell>
          <cell r="G301937" t="str">
            <v>333385</v>
          </cell>
        </row>
        <row r="301938">
          <cell r="F301938" t="str">
            <v>webskitters.com</v>
          </cell>
          <cell r="G301938" t="str">
            <v>333386</v>
          </cell>
        </row>
        <row r="301939">
          <cell r="F301939" t="str">
            <v>webslice.co.nz</v>
          </cell>
          <cell r="G301939" t="str">
            <v>333387</v>
          </cell>
        </row>
        <row r="301940">
          <cell r="F301940" t="str">
            <v>webslogix.com</v>
          </cell>
          <cell r="G301940" t="str">
            <v>333388</v>
          </cell>
        </row>
        <row r="301941">
          <cell r="F301941" t="str">
            <v>webslug.info</v>
          </cell>
          <cell r="G301941" t="str">
            <v>333389</v>
          </cell>
        </row>
        <row r="301942">
          <cell r="F301942" t="str">
            <v>websmiths.co</v>
          </cell>
          <cell r="G301942" t="str">
            <v>333390</v>
          </cell>
        </row>
        <row r="301943">
          <cell r="F301943" t="str">
            <v>websnare.com</v>
          </cell>
          <cell r="G301943" t="str">
            <v>333391</v>
          </cell>
        </row>
        <row r="301944">
          <cell r="F301944" t="str">
            <v>websociety.in</v>
          </cell>
          <cell r="G301944" t="str">
            <v>333392</v>
          </cell>
        </row>
        <row r="301945">
          <cell r="F301945" t="str">
            <v>websoft.com</v>
          </cell>
          <cell r="G301945" t="str">
            <v>333393</v>
          </cell>
        </row>
        <row r="301946">
          <cell r="F301946" t="str">
            <v>websoft.com.vn</v>
          </cell>
          <cell r="G301946" t="str">
            <v>333394</v>
          </cell>
        </row>
        <row r="301947">
          <cell r="F301947" t="str">
            <v>websoftex.com</v>
          </cell>
          <cell r="G301947" t="str">
            <v>333395</v>
          </cell>
        </row>
        <row r="301948">
          <cell r="F301948" t="str">
            <v>websofttechnology.in</v>
          </cell>
          <cell r="G301948" t="str">
            <v>333396</v>
          </cell>
        </row>
        <row r="301949">
          <cell r="F301949" t="str">
            <v>websofttechnologysolutions.com</v>
          </cell>
          <cell r="G301949" t="str">
            <v>333397</v>
          </cell>
        </row>
        <row r="301950">
          <cell r="F301950" t="str">
            <v>websolutioncentre.com</v>
          </cell>
          <cell r="G301950" t="str">
            <v>333398</v>
          </cell>
        </row>
        <row r="301951">
          <cell r="F301951" t="str">
            <v>websolutionlab.com</v>
          </cell>
          <cell r="G301951" t="str">
            <v>333399</v>
          </cell>
        </row>
        <row r="301952">
          <cell r="F301952" t="str">
            <v>websolutionsplus.de</v>
          </cell>
          <cell r="G301952" t="str">
            <v>333400</v>
          </cell>
        </row>
        <row r="301953">
          <cell r="F301953" t="str">
            <v>websosanh.vn</v>
          </cell>
          <cell r="G301953" t="str">
            <v>333401</v>
          </cell>
        </row>
        <row r="301954">
          <cell r="F301954" t="str">
            <v>websoul.com</v>
          </cell>
          <cell r="G301954" t="str">
            <v>333402</v>
          </cell>
        </row>
        <row r="301955">
          <cell r="F301955" t="str">
            <v>websoul.pl</v>
          </cell>
          <cell r="G301955" t="str">
            <v>333403</v>
          </cell>
        </row>
        <row r="301956">
          <cell r="F301956" t="str">
            <v>websoup.it</v>
          </cell>
          <cell r="G301956" t="str">
            <v>333404</v>
          </cell>
        </row>
        <row r="301957">
          <cell r="F301957" t="str">
            <v>websouthsolutions.com</v>
          </cell>
          <cell r="G301957" t="str">
            <v>333405</v>
          </cell>
        </row>
        <row r="301958">
          <cell r="F301958" t="str">
            <v>webspace4rent.com</v>
          </cell>
          <cell r="G301958" t="str">
            <v>333406</v>
          </cell>
        </row>
        <row r="301959">
          <cell r="F301959" t="str">
            <v>webspand.com</v>
          </cell>
          <cell r="G301959" t="str">
            <v>333407</v>
          </cell>
        </row>
        <row r="301960">
          <cell r="F301960" t="str">
            <v>webspawner.com</v>
          </cell>
          <cell r="G301960" t="str">
            <v>333408</v>
          </cell>
        </row>
        <row r="301961">
          <cell r="F301961" t="str">
            <v>webspecdesign.com</v>
          </cell>
          <cell r="G301961" t="str">
            <v>333409</v>
          </cell>
        </row>
        <row r="301962">
          <cell r="F301962" t="str">
            <v>webspectator.com</v>
          </cell>
          <cell r="G301962" t="str">
            <v>333410</v>
          </cell>
        </row>
        <row r="301963">
          <cell r="F301963" t="str">
            <v>webspellchecker.net</v>
          </cell>
          <cell r="G301963" t="str">
            <v>333411</v>
          </cell>
        </row>
        <row r="301964">
          <cell r="F301964" t="str">
            <v>webspidermount.com</v>
          </cell>
          <cell r="G301964" t="str">
            <v>333412</v>
          </cell>
        </row>
        <row r="301965">
          <cell r="F301965" t="str">
            <v>webspiders.com</v>
          </cell>
          <cell r="G301965" t="str">
            <v>333413</v>
          </cell>
        </row>
        <row r="301966">
          <cell r="F301966" t="str">
            <v>webspire.ro</v>
          </cell>
          <cell r="G301966" t="str">
            <v>333414</v>
          </cell>
        </row>
        <row r="301967">
          <cell r="F301967" t="str">
            <v>websplanet.com</v>
          </cell>
          <cell r="G301967" t="str">
            <v>333415</v>
          </cell>
        </row>
        <row r="301968">
          <cell r="F301968" t="str">
            <v>websponsors.com</v>
          </cell>
          <cell r="G301968" t="str">
            <v>333416</v>
          </cell>
        </row>
        <row r="301969">
          <cell r="F301969" t="str">
            <v>websposure.co.uk</v>
          </cell>
          <cell r="G301969" t="str">
            <v>333417</v>
          </cell>
        </row>
        <row r="301970">
          <cell r="F301970" t="str">
            <v>websprint.me</v>
          </cell>
          <cell r="G301970" t="str">
            <v>333418</v>
          </cell>
        </row>
        <row r="301971">
          <cell r="F301971" t="str">
            <v>websqrd.com</v>
          </cell>
          <cell r="G301971" t="str">
            <v>333419</v>
          </cell>
        </row>
        <row r="301972">
          <cell r="F301972" t="str">
            <v>websri.com</v>
          </cell>
          <cell r="G301972" t="str">
            <v>333420</v>
          </cell>
        </row>
        <row r="301973">
          <cell r="F301973" t="str">
            <v>webstack.com</v>
          </cell>
          <cell r="G301973" t="str">
            <v>333421</v>
          </cell>
        </row>
        <row r="301974">
          <cell r="F301974" t="str">
            <v>webstag.net</v>
          </cell>
          <cell r="G301974" t="str">
            <v>333422</v>
          </cell>
        </row>
        <row r="301975">
          <cell r="F301975" t="str">
            <v>webstamp.com</v>
          </cell>
          <cell r="G301975" t="str">
            <v>333423</v>
          </cell>
        </row>
        <row r="301976">
          <cell r="F301976" t="str">
            <v>webstandardssherpa.com</v>
          </cell>
          <cell r="G301976" t="str">
            <v>333424</v>
          </cell>
        </row>
        <row r="301977">
          <cell r="F301977" t="str">
            <v>webstar.company</v>
          </cell>
          <cell r="G301977" t="str">
            <v>333425</v>
          </cell>
        </row>
        <row r="301978">
          <cell r="F301978" t="str">
            <v>webstarts.com</v>
          </cell>
          <cell r="G301978" t="str">
            <v>333426</v>
          </cell>
        </row>
        <row r="301979">
          <cell r="F301979" t="str">
            <v>webstartsshoppingcart.com</v>
          </cell>
          <cell r="G301979" t="str">
            <v>333427</v>
          </cell>
        </row>
        <row r="301980">
          <cell r="F301980" t="str">
            <v>webstarttoday.com</v>
          </cell>
          <cell r="G301980" t="str">
            <v>333428</v>
          </cell>
        </row>
        <row r="301981">
          <cell r="F301981" t="str">
            <v>webstatshq.com</v>
          </cell>
          <cell r="G301981" t="str">
            <v>333429</v>
          </cell>
        </row>
        <row r="301982">
          <cell r="F301982" t="str">
            <v>websteel.ru</v>
          </cell>
          <cell r="G301982" t="str">
            <v>333430</v>
          </cell>
        </row>
        <row r="301983">
          <cell r="F301983" t="str">
            <v>websterfolks.com</v>
          </cell>
          <cell r="G301983" t="str">
            <v>333431</v>
          </cell>
        </row>
        <row r="301984">
          <cell r="F301984" t="str">
            <v>webstergy.com</v>
          </cell>
          <cell r="G301984" t="str">
            <v>333432</v>
          </cell>
        </row>
        <row r="301985">
          <cell r="F301985" t="str">
            <v>websterztech.com</v>
          </cell>
          <cell r="G301985" t="str">
            <v>333433</v>
          </cell>
        </row>
        <row r="301986">
          <cell r="F301986" t="str">
            <v>webstigma.com</v>
          </cell>
          <cell r="G301986" t="str">
            <v>333434</v>
          </cell>
        </row>
        <row r="301987">
          <cell r="F301987" t="str">
            <v>webstop.com</v>
          </cell>
          <cell r="G301987" t="str">
            <v>333435</v>
          </cell>
        </row>
        <row r="301988">
          <cell r="F301988" t="str">
            <v>webstore.com</v>
          </cell>
          <cell r="G301988" t="str">
            <v>333436</v>
          </cell>
        </row>
        <row r="301989">
          <cell r="F301989" t="str">
            <v>webstrateg.eu</v>
          </cell>
          <cell r="G301989" t="str">
            <v>333437</v>
          </cell>
        </row>
        <row r="301990">
          <cell r="F301990" t="str">
            <v>webstrategias.com</v>
          </cell>
          <cell r="G301990" t="str">
            <v>333438</v>
          </cell>
        </row>
        <row r="301991">
          <cell r="F301991" t="str">
            <v>webstrategiesinc.com</v>
          </cell>
          <cell r="G301991" t="str">
            <v>333439</v>
          </cell>
        </row>
        <row r="301992">
          <cell r="F301992" t="str">
            <v>webstrategyplus.com</v>
          </cell>
          <cell r="G301992" t="str">
            <v>333440</v>
          </cell>
        </row>
        <row r="301993">
          <cell r="F301993" t="str">
            <v>webstrats.com</v>
          </cell>
          <cell r="G301993" t="str">
            <v>333441</v>
          </cell>
        </row>
        <row r="301994">
          <cell r="F301994" t="str">
            <v>webstreaming.com.ar</v>
          </cell>
          <cell r="G301994" t="str">
            <v>333442</v>
          </cell>
        </row>
        <row r="301995">
          <cell r="F301995" t="str">
            <v>webstreamsports.com</v>
          </cell>
          <cell r="G301995" t="str">
            <v>333443</v>
          </cell>
        </row>
        <row r="301996">
          <cell r="F301996" t="str">
            <v>webstrong.ie</v>
          </cell>
          <cell r="G301996" t="str">
            <v>333444</v>
          </cell>
        </row>
        <row r="301997">
          <cell r="F301997" t="str">
            <v>webstudio.ie</v>
          </cell>
          <cell r="G301997" t="str">
            <v>333445</v>
          </cell>
        </row>
        <row r="301998">
          <cell r="F301998" t="str">
            <v>webstuffguy.com</v>
          </cell>
          <cell r="G301998" t="str">
            <v>333446</v>
          </cell>
        </row>
        <row r="301999">
          <cell r="F301999" t="str">
            <v>webstylemedia.com</v>
          </cell>
          <cell r="G301999" t="str">
            <v>333447</v>
          </cell>
        </row>
        <row r="302000">
          <cell r="F302000" t="str">
            <v>websuitable.com</v>
          </cell>
          <cell r="G302000" t="str">
            <v>333448</v>
          </cell>
        </row>
        <row r="302001">
          <cell r="F302001" t="str">
            <v>websummit.mx</v>
          </cell>
          <cell r="G302001" t="str">
            <v>333449</v>
          </cell>
        </row>
        <row r="302002">
          <cell r="F302002" t="str">
            <v>websummit.net</v>
          </cell>
          <cell r="G302002" t="str">
            <v>333450</v>
          </cell>
        </row>
        <row r="302003">
          <cell r="F302003" t="str">
            <v>websunion.com</v>
          </cell>
          <cell r="G302003" t="str">
            <v>333451</v>
          </cell>
        </row>
        <row r="302004">
          <cell r="F302004" t="str">
            <v>webtage.com</v>
          </cell>
          <cell r="G302004" t="str">
            <v>333452</v>
          </cell>
        </row>
        <row r="302005">
          <cell r="F302005" t="str">
            <v>webtangle.com.au</v>
          </cell>
          <cell r="G302005" t="str">
            <v>333453</v>
          </cell>
        </row>
        <row r="302006">
          <cell r="F302006" t="str">
            <v>webtarantula.com</v>
          </cell>
          <cell r="G302006" t="str">
            <v>333454</v>
          </cell>
        </row>
        <row r="302007">
          <cell r="F302007" t="str">
            <v>webtaste.com.au</v>
          </cell>
          <cell r="G302007" t="str">
            <v>333455</v>
          </cell>
        </row>
        <row r="302008">
          <cell r="F302008" t="str">
            <v>webteach.com</v>
          </cell>
          <cell r="G302008" t="str">
            <v>333456</v>
          </cell>
        </row>
        <row r="302009">
          <cell r="F302009" t="str">
            <v>webteamcorp.com</v>
          </cell>
          <cell r="G302009" t="str">
            <v>333457</v>
          </cell>
        </row>
        <row r="302010">
          <cell r="F302010" t="str">
            <v>webtechmechanics.com</v>
          </cell>
          <cell r="G302010" t="str">
            <v>333458</v>
          </cell>
        </row>
        <row r="302011">
          <cell r="F302011" t="str">
            <v>webtechmedia.com.br</v>
          </cell>
          <cell r="G302011" t="str">
            <v>333459</v>
          </cell>
        </row>
        <row r="302012">
          <cell r="F302012" t="str">
            <v>webtechneeq.com</v>
          </cell>
          <cell r="G302012" t="str">
            <v>333460</v>
          </cell>
        </row>
        <row r="302013">
          <cell r="F302013" t="str">
            <v>webtechnologyinc.com</v>
          </cell>
          <cell r="G302013" t="str">
            <v>333461</v>
          </cell>
        </row>
        <row r="302014">
          <cell r="F302014" t="str">
            <v>webtechwireless.com</v>
          </cell>
          <cell r="G302014" t="str">
            <v>333462</v>
          </cell>
        </row>
        <row r="302015">
          <cell r="F302015" t="str">
            <v>webtecmart.com</v>
          </cell>
          <cell r="G302015" t="str">
            <v>333463</v>
          </cell>
        </row>
        <row r="302016">
          <cell r="F302016" t="str">
            <v>webteders.com</v>
          </cell>
          <cell r="G302016" t="str">
            <v>333464</v>
          </cell>
        </row>
        <row r="302017">
          <cell r="F302017" t="str">
            <v>webteilchen.de</v>
          </cell>
          <cell r="G302017" t="str">
            <v>333465</v>
          </cell>
        </row>
        <row r="302018">
          <cell r="F302018" t="str">
            <v>webtekinteractive.com</v>
          </cell>
          <cell r="G302018" t="str">
            <v>333466</v>
          </cell>
        </row>
        <row r="302019">
          <cell r="F302019" t="str">
            <v>webtel.in</v>
          </cell>
          <cell r="G302019" t="str">
            <v>333467</v>
          </cell>
        </row>
        <row r="302020">
          <cell r="F302020" t="str">
            <v>webtellect.com</v>
          </cell>
          <cell r="G302020" t="str">
            <v>333468</v>
          </cell>
        </row>
        <row r="302021">
          <cell r="F302021" t="str">
            <v>webteltechnologies.com</v>
          </cell>
          <cell r="G302021" t="str">
            <v>333469</v>
          </cell>
        </row>
        <row r="302022">
          <cell r="F302022" t="str">
            <v>webtemplatebiz.com</v>
          </cell>
          <cell r="G302022" t="str">
            <v>333470</v>
          </cell>
        </row>
        <row r="302023">
          <cell r="F302023" t="str">
            <v>webtenet.com</v>
          </cell>
          <cell r="G302023" t="str">
            <v>333471</v>
          </cell>
        </row>
        <row r="302024">
          <cell r="F302024" t="str">
            <v>webtexsoftware.com</v>
          </cell>
          <cell r="G302024" t="str">
            <v>333472</v>
          </cell>
        </row>
        <row r="302025">
          <cell r="F302025" t="str">
            <v>webtext.com</v>
          </cell>
          <cell r="G302025" t="str">
            <v>333473</v>
          </cell>
        </row>
        <row r="302026">
          <cell r="F302026" t="str">
            <v>webtigerseo.com</v>
          </cell>
          <cell r="G302026" t="str">
            <v>333474</v>
          </cell>
        </row>
        <row r="302027">
          <cell r="F302027" t="str">
            <v>webtikk.com</v>
          </cell>
          <cell r="G302027" t="str">
            <v>333475</v>
          </cell>
        </row>
        <row r="302028">
          <cell r="F302028" t="str">
            <v>webtise.com</v>
          </cell>
          <cell r="G302028" t="str">
            <v>333476</v>
          </cell>
        </row>
        <row r="302029">
          <cell r="F302029" t="str">
            <v>webtivitydesigns.com</v>
          </cell>
          <cell r="G302029" t="str">
            <v>333477</v>
          </cell>
        </row>
        <row r="302030">
          <cell r="F302030" t="str">
            <v>webtogo.de</v>
          </cell>
          <cell r="G302030" t="str">
            <v>333478</v>
          </cell>
        </row>
        <row r="302031">
          <cell r="F302031" t="str">
            <v>webtomap.com</v>
          </cell>
          <cell r="G302031" t="str">
            <v>333479</v>
          </cell>
        </row>
        <row r="302032">
          <cell r="F302032" t="str">
            <v>webton.nl</v>
          </cell>
          <cell r="G302032" t="str">
            <v>333480</v>
          </cell>
        </row>
        <row r="302033">
          <cell r="F302033" t="str">
            <v>webtonictechnologies.com</v>
          </cell>
          <cell r="G302033" t="str">
            <v>333481</v>
          </cell>
        </row>
        <row r="302034">
          <cell r="F302034" t="str">
            <v>webtoons.com</v>
          </cell>
          <cell r="G302034" t="str">
            <v>333482</v>
          </cell>
        </row>
        <row r="302035">
          <cell r="F302035" t="str">
            <v>webtrackker.com</v>
          </cell>
          <cell r="G302035" t="str">
            <v>333483</v>
          </cell>
        </row>
        <row r="302036">
          <cell r="F302036" t="str">
            <v>webtrade.ie</v>
          </cell>
          <cell r="G302036" t="str">
            <v>333484</v>
          </cell>
        </row>
        <row r="302037">
          <cell r="F302037" t="str">
            <v>webtradex.com</v>
          </cell>
          <cell r="G302037" t="str">
            <v>333485</v>
          </cell>
        </row>
        <row r="302038">
          <cell r="F302038" t="str">
            <v>webtraffico.com</v>
          </cell>
          <cell r="G302038" t="str">
            <v>333486</v>
          </cell>
        </row>
        <row r="302039">
          <cell r="F302039" t="str">
            <v>webtrainings.in</v>
          </cell>
          <cell r="G302039" t="str">
            <v>333487</v>
          </cell>
        </row>
        <row r="302040">
          <cell r="F302040" t="str">
            <v>webtrainings4u.com</v>
          </cell>
          <cell r="G302040" t="str">
            <v>333488</v>
          </cell>
        </row>
        <row r="302041">
          <cell r="F302041" t="str">
            <v>webtransfer.com</v>
          </cell>
          <cell r="G302041" t="str">
            <v>333489</v>
          </cell>
        </row>
        <row r="302042">
          <cell r="F302042" t="str">
            <v>webtrends.com</v>
          </cell>
          <cell r="G302042" t="str">
            <v>333490</v>
          </cell>
        </row>
        <row r="302043">
          <cell r="F302043" t="str">
            <v>webtretho.com</v>
          </cell>
          <cell r="G302043" t="str">
            <v>333491</v>
          </cell>
        </row>
        <row r="302044">
          <cell r="F302044" t="str">
            <v>webtribes.com</v>
          </cell>
          <cell r="G302044" t="str">
            <v>333492</v>
          </cell>
        </row>
        <row r="302045">
          <cell r="F302045" t="str">
            <v>webtronic.it</v>
          </cell>
          <cell r="G302045" t="str">
            <v>333493</v>
          </cell>
        </row>
        <row r="302046">
          <cell r="F302046" t="str">
            <v>webtrononlineauction.com</v>
          </cell>
          <cell r="G302046" t="str">
            <v>333494</v>
          </cell>
        </row>
        <row r="302047">
          <cell r="F302047" t="str">
            <v>webtto.com</v>
          </cell>
          <cell r="G302047" t="str">
            <v>333495</v>
          </cell>
        </row>
        <row r="302048">
          <cell r="F302048" t="str">
            <v>webtunes.us</v>
          </cell>
          <cell r="G302048" t="str">
            <v>333496</v>
          </cell>
        </row>
        <row r="302049">
          <cell r="F302049" t="str">
            <v>webtures.com</v>
          </cell>
          <cell r="G302049" t="str">
            <v>333497</v>
          </cell>
        </row>
        <row r="302050">
          <cell r="F302050" t="str">
            <v>webturko.com</v>
          </cell>
          <cell r="G302050" t="str">
            <v>333498</v>
          </cell>
        </row>
        <row r="302051">
          <cell r="F302051" t="str">
            <v>webtvasia.com</v>
          </cell>
          <cell r="G302051" t="str">
            <v>333499</v>
          </cell>
        </row>
        <row r="302052">
          <cell r="F302052" t="str">
            <v>webtvsolutions.com</v>
          </cell>
          <cell r="G302052" t="str">
            <v>333500</v>
          </cell>
        </row>
        <row r="302053">
          <cell r="F302053" t="str">
            <v>webtwinix.com</v>
          </cell>
          <cell r="G302053" t="str">
            <v>333501</v>
          </cell>
        </row>
        <row r="302054">
          <cell r="F302054" t="str">
            <v>webtwit.com</v>
          </cell>
          <cell r="G302054" t="str">
            <v>333502</v>
          </cell>
        </row>
        <row r="302055">
          <cell r="F302055" t="str">
            <v>webtyde.com</v>
          </cell>
          <cell r="G302055" t="str">
            <v>333503</v>
          </cell>
        </row>
        <row r="302056">
          <cell r="F302056" t="str">
            <v>webtye.com</v>
          </cell>
          <cell r="G302056" t="str">
            <v>333504</v>
          </cell>
        </row>
        <row r="302057">
          <cell r="F302057" t="str">
            <v>webuildapps.com</v>
          </cell>
          <cell r="G302057" t="str">
            <v>333505</v>
          </cell>
        </row>
        <row r="302058">
          <cell r="F302058" t="str">
            <v>webuildshout.com</v>
          </cell>
          <cell r="G302058" t="str">
            <v>333506</v>
          </cell>
        </row>
        <row r="302059">
          <cell r="F302059" t="str">
            <v>webuildsigns.com</v>
          </cell>
          <cell r="G302059" t="str">
            <v>333507</v>
          </cell>
        </row>
        <row r="302060">
          <cell r="F302060" t="str">
            <v>webulos.com</v>
          </cell>
          <cell r="G302060" t="str">
            <v>333508</v>
          </cell>
        </row>
        <row r="302061">
          <cell r="F302061" t="str">
            <v>webundmobile.de</v>
          </cell>
          <cell r="G302061" t="str">
            <v>333509</v>
          </cell>
        </row>
        <row r="302062">
          <cell r="F302062" t="str">
            <v>weburbanist.com</v>
          </cell>
          <cell r="G302062" t="str">
            <v>333510</v>
          </cell>
        </row>
        <row r="302063">
          <cell r="F302063" t="str">
            <v>webusability.com</v>
          </cell>
          <cell r="G302063" t="str">
            <v>333511</v>
          </cell>
        </row>
        <row r="302064">
          <cell r="F302064" t="str">
            <v>webussu.com</v>
          </cell>
          <cell r="G302064" t="str">
            <v>333512</v>
          </cell>
        </row>
        <row r="302065">
          <cell r="F302065" t="str">
            <v>webutations.org</v>
          </cell>
          <cell r="G302065" t="str">
            <v>333513</v>
          </cell>
        </row>
        <row r="302066">
          <cell r="F302066" t="str">
            <v>webuyanytickets.co.uk</v>
          </cell>
          <cell r="G302066" t="str">
            <v>333514</v>
          </cell>
        </row>
        <row r="302067">
          <cell r="F302067" t="str">
            <v>webuybooks.co.uk</v>
          </cell>
          <cell r="G302067" t="str">
            <v>333515</v>
          </cell>
        </row>
        <row r="302068">
          <cell r="F302068" t="str">
            <v>webuycarstoday.com</v>
          </cell>
          <cell r="G302068" t="str">
            <v>333516</v>
          </cell>
        </row>
        <row r="302069">
          <cell r="F302069" t="str">
            <v>webuyendoscopes.net</v>
          </cell>
          <cell r="G302069" t="str">
            <v>333517</v>
          </cell>
        </row>
        <row r="302070">
          <cell r="F302070" t="str">
            <v>webuygames.co.uk</v>
          </cell>
          <cell r="G302070" t="str">
            <v>333518</v>
          </cell>
        </row>
        <row r="302071">
          <cell r="F302071" t="str">
            <v>webuyhouses.com</v>
          </cell>
          <cell r="G302071" t="str">
            <v>333519</v>
          </cell>
        </row>
        <row r="302072">
          <cell r="F302072" t="str">
            <v>webuyhousesdenver.org</v>
          </cell>
          <cell r="G302072" t="str">
            <v>333520</v>
          </cell>
        </row>
        <row r="302073">
          <cell r="F302073" t="str">
            <v>webuynjhousesfastforcash.com</v>
          </cell>
          <cell r="G302073" t="str">
            <v>333521</v>
          </cell>
        </row>
        <row r="302074">
          <cell r="F302074" t="str">
            <v>webuyyourscrapcars.com</v>
          </cell>
          <cell r="G302074" t="str">
            <v>333522</v>
          </cell>
        </row>
        <row r="302075">
          <cell r="F302075" t="str">
            <v>webuzo.com</v>
          </cell>
          <cell r="G302075" t="str">
            <v>333523</v>
          </cell>
        </row>
        <row r="302076">
          <cell r="F302076" t="str">
            <v>webuzz.ro</v>
          </cell>
          <cell r="G302076" t="str">
            <v>333524</v>
          </cell>
        </row>
        <row r="302077">
          <cell r="F302077" t="str">
            <v>webuzzapp.com</v>
          </cell>
          <cell r="G302077" t="str">
            <v>333525</v>
          </cell>
        </row>
        <row r="302078">
          <cell r="F302078" t="str">
            <v>webventure.ro</v>
          </cell>
          <cell r="G302078" t="str">
            <v>333526</v>
          </cell>
        </row>
        <row r="302079">
          <cell r="F302079" t="str">
            <v>webventuresgroup.com</v>
          </cell>
          <cell r="G302079" t="str">
            <v>333527</v>
          </cell>
        </row>
        <row r="302080">
          <cell r="F302080" t="str">
            <v>webverticaldomains.com</v>
          </cell>
          <cell r="G302080" t="str">
            <v>333528</v>
          </cell>
        </row>
        <row r="302081">
          <cell r="F302081" t="str">
            <v>webvilla.web.tr</v>
          </cell>
          <cell r="G302081" t="str">
            <v>333529</v>
          </cell>
        </row>
        <row r="302082">
          <cell r="F302082" t="str">
            <v>webvisionsevent.com</v>
          </cell>
          <cell r="G302082" t="str">
            <v>333530</v>
          </cell>
        </row>
        <row r="302083">
          <cell r="F302083" t="str">
            <v>webvisonz.com</v>
          </cell>
          <cell r="G302083" t="str">
            <v>333531</v>
          </cell>
        </row>
        <row r="302084">
          <cell r="F302084" t="str">
            <v>webvisor.ru</v>
          </cell>
          <cell r="G302084" t="str">
            <v>333532</v>
          </cell>
        </row>
        <row r="302085">
          <cell r="F302085" t="str">
            <v>webvitamins.com</v>
          </cell>
          <cell r="G302085" t="str">
            <v>333533</v>
          </cell>
        </row>
        <row r="302086">
          <cell r="F302086" t="str">
            <v>webvizion.co.uk</v>
          </cell>
          <cell r="G302086" t="str">
            <v>333534</v>
          </cell>
        </row>
        <row r="302087">
          <cell r="F302087" t="str">
            <v>webwag.com</v>
          </cell>
          <cell r="G302087" t="str">
            <v>333535</v>
          </cell>
        </row>
        <row r="302088">
          <cell r="F302088" t="str">
            <v>webwah.com</v>
          </cell>
          <cell r="G302088" t="str">
            <v>333536</v>
          </cell>
        </row>
        <row r="302089">
          <cell r="F302089" t="str">
            <v>webwalk.com</v>
          </cell>
          <cell r="G302089" t="str">
            <v>333537</v>
          </cell>
        </row>
        <row r="302090">
          <cell r="F302090" t="str">
            <v>webwall.org</v>
          </cell>
          <cell r="G302090" t="str">
            <v>333538</v>
          </cell>
        </row>
        <row r="302091">
          <cell r="F302091" t="str">
            <v>webwatcher.com</v>
          </cell>
          <cell r="G302091" t="str">
            <v>333539</v>
          </cell>
        </row>
        <row r="302092">
          <cell r="F302092" t="str">
            <v>webwerks.in</v>
          </cell>
          <cell r="G302092" t="str">
            <v>333540</v>
          </cell>
        </row>
        <row r="302093">
          <cell r="F302093" t="str">
            <v>webwiki.com</v>
          </cell>
          <cell r="G302093" t="str">
            <v>333541</v>
          </cell>
        </row>
        <row r="302094">
          <cell r="F302094" t="str">
            <v>webwingz.com.au</v>
          </cell>
          <cell r="G302094" t="str">
            <v>333542</v>
          </cell>
        </row>
        <row r="302095">
          <cell r="F302095" t="str">
            <v>webwinsome.com</v>
          </cell>
          <cell r="G302095" t="str">
            <v>333543</v>
          </cell>
        </row>
        <row r="302096">
          <cell r="F302096" t="str">
            <v>webwire.com</v>
          </cell>
          <cell r="G302096" t="str">
            <v>333544</v>
          </cell>
        </row>
        <row r="302097">
          <cell r="F302097" t="str">
            <v>webwirecloth.com</v>
          </cell>
          <cell r="G302097" t="str">
            <v>333545</v>
          </cell>
        </row>
        <row r="302098">
          <cell r="F302098" t="str">
            <v>webwiseleads.com</v>
          </cell>
          <cell r="G302098" t="str">
            <v>333546</v>
          </cell>
        </row>
        <row r="302099">
          <cell r="F302099" t="str">
            <v>webwiseworkz.com</v>
          </cell>
          <cell r="G302099" t="str">
            <v>333547</v>
          </cell>
        </row>
        <row r="302100">
          <cell r="F302100" t="str">
            <v>webwizards.com.au</v>
          </cell>
          <cell r="G302100" t="str">
            <v>333548</v>
          </cell>
        </row>
        <row r="302101">
          <cell r="F302101" t="str">
            <v>webwizardsnetwork.com</v>
          </cell>
          <cell r="G302101" t="str">
            <v>333549</v>
          </cell>
        </row>
        <row r="302102">
          <cell r="F302102" t="str">
            <v>webwork.in</v>
          </cell>
          <cell r="G302102" t="str">
            <v>333550</v>
          </cell>
        </row>
        <row r="302103">
          <cell r="F302103" t="str">
            <v>webworks.com</v>
          </cell>
          <cell r="G302103" t="str">
            <v>333551</v>
          </cell>
        </row>
        <row r="302104">
          <cell r="F302104" t="str">
            <v>webworldexperts.com</v>
          </cell>
          <cell r="G302104" t="str">
            <v>333552</v>
          </cell>
        </row>
        <row r="302105">
          <cell r="F302105" t="str">
            <v>webworthseo.com</v>
          </cell>
          <cell r="G302105" t="str">
            <v>333553</v>
          </cell>
        </row>
        <row r="302106">
          <cell r="F302106" t="str">
            <v>webxmedia.com</v>
          </cell>
          <cell r="G302106" t="str">
            <v>333554</v>
          </cell>
        </row>
        <row r="302107">
          <cell r="F302107" t="str">
            <v>webxploretech.com</v>
          </cell>
          <cell r="G302107" t="str">
            <v>333555</v>
          </cell>
        </row>
        <row r="302108">
          <cell r="F302108" t="str">
            <v>webxu.com</v>
          </cell>
          <cell r="G302108" t="str">
            <v>333556</v>
          </cell>
        </row>
        <row r="302109">
          <cell r="F302109" t="str">
            <v>webyara.com</v>
          </cell>
          <cell r="G302109" t="str">
            <v>333557</v>
          </cell>
        </row>
        <row r="302110">
          <cell r="F302110" t="str">
            <v>webyeri.com</v>
          </cell>
          <cell r="G302110" t="str">
            <v>333558</v>
          </cell>
        </row>
        <row r="302111">
          <cell r="F302111" t="str">
            <v>webygeeks.com</v>
          </cell>
          <cell r="G302111" t="str">
            <v>333559</v>
          </cell>
        </row>
        <row r="302112">
          <cell r="F302112" t="str">
            <v>webyukti.com</v>
          </cell>
          <cell r="G302112" t="str">
            <v>333560</v>
          </cell>
        </row>
        <row r="302113">
          <cell r="F302113" t="str">
            <v>webzai.com</v>
          </cell>
          <cell r="G302113" t="str">
            <v>333561</v>
          </cell>
        </row>
        <row r="302114">
          <cell r="F302114" t="str">
            <v>webzemini.com</v>
          </cell>
          <cell r="G302114" t="str">
            <v>333562</v>
          </cell>
        </row>
        <row r="302115">
          <cell r="F302115" t="str">
            <v>webzen.com</v>
          </cell>
          <cell r="G302115" t="str">
            <v>333563</v>
          </cell>
        </row>
        <row r="302116">
          <cell r="F302116" t="str">
            <v>webzesty.co.uk</v>
          </cell>
          <cell r="G302116" t="str">
            <v>333564</v>
          </cell>
        </row>
        <row r="302117">
          <cell r="F302117" t="str">
            <v>webzesty.net</v>
          </cell>
          <cell r="G302117" t="str">
            <v>333565</v>
          </cell>
        </row>
        <row r="302118">
          <cell r="F302118" t="str">
            <v>webzin.in</v>
          </cell>
          <cell r="G302118" t="str">
            <v>333566</v>
          </cell>
        </row>
        <row r="302119">
          <cell r="F302119" t="str">
            <v>webzinearticles.com</v>
          </cell>
          <cell r="G302119" t="str">
            <v>333567</v>
          </cell>
        </row>
        <row r="302120">
          <cell r="F302120" t="str">
            <v>webzodes.com</v>
          </cell>
          <cell r="G302120" t="str">
            <v>333568</v>
          </cell>
        </row>
        <row r="302121">
          <cell r="F302121" t="str">
            <v>webzoneglobal.com</v>
          </cell>
          <cell r="G302121" t="str">
            <v>333569</v>
          </cell>
        </row>
        <row r="302122">
          <cell r="F302122" t="str">
            <v>webzsol.com</v>
          </cell>
          <cell r="G302122" t="str">
            <v>333570</v>
          </cell>
        </row>
        <row r="302123">
          <cell r="F302123" t="str">
            <v>webzunder.com</v>
          </cell>
          <cell r="G302123" t="str">
            <v>333571</v>
          </cell>
        </row>
        <row r="302124">
          <cell r="F302124" t="str">
            <v>webzzle.com</v>
          </cell>
          <cell r="G302124" t="str">
            <v>333572</v>
          </cell>
        </row>
        <row r="302125">
          <cell r="F302125" t="str">
            <v>wecamphere.com</v>
          </cell>
          <cell r="G302125" t="str">
            <v>333573</v>
          </cell>
        </row>
        <row r="302126">
          <cell r="F302126" t="str">
            <v>wecando.biz</v>
          </cell>
          <cell r="G302126" t="str">
            <v>333574</v>
          </cell>
        </row>
        <row r="302127">
          <cell r="F302127" t="str">
            <v>wecaninternational.org</v>
          </cell>
          <cell r="G302127" t="str">
            <v>333575</v>
          </cell>
        </row>
        <row r="302128">
          <cell r="F302128" t="str">
            <v>wecare-u.com</v>
          </cell>
          <cell r="G302128" t="str">
            <v>333576</v>
          </cell>
        </row>
        <row r="302129">
          <cell r="F302129" t="str">
            <v>wecaresolar.org</v>
          </cell>
          <cell r="G302129" t="str">
            <v>333577</v>
          </cell>
        </row>
        <row r="302130">
          <cell r="F302130" t="str">
            <v>wechat.com</v>
          </cell>
          <cell r="G302130" t="str">
            <v>333578</v>
          </cell>
        </row>
        <row r="302131">
          <cell r="F302131" t="str">
            <v>wecheck.org</v>
          </cell>
          <cell r="G302131" t="str">
            <v>333579</v>
          </cell>
        </row>
        <row r="302132">
          <cell r="F302132" t="str">
            <v>wechoosefun.com</v>
          </cell>
          <cell r="G302132" t="str">
            <v>333580</v>
          </cell>
        </row>
        <row r="302133">
          <cell r="F302133" t="str">
            <v>weclapp.com</v>
          </cell>
          <cell r="G302133" t="str">
            <v>333581</v>
          </cell>
        </row>
        <row r="302134">
          <cell r="F302134" t="str">
            <v>weclever.ru</v>
          </cell>
          <cell r="G302134" t="str">
            <v>333582</v>
          </cell>
        </row>
        <row r="302135">
          <cell r="F302135" t="str">
            <v>weclickd.com</v>
          </cell>
          <cell r="G302135" t="str">
            <v>333583</v>
          </cell>
        </row>
        <row r="302136">
          <cell r="F302136" t="str">
            <v>wecloud.com</v>
          </cell>
          <cell r="G302136" t="str">
            <v>333584</v>
          </cell>
        </row>
        <row r="302137">
          <cell r="F302137" t="str">
            <v>weco.com.au</v>
          </cell>
          <cell r="G302137" t="str">
            <v>333585</v>
          </cell>
        </row>
        <row r="302138">
          <cell r="F302138" t="str">
            <v>wecode.se</v>
          </cell>
          <cell r="G302138" t="str">
            <v>333586</v>
          </cell>
        </row>
        <row r="302139">
          <cell r="F302139" t="str">
            <v>wecolab.com</v>
          </cell>
          <cell r="G302139" t="str">
            <v>333587</v>
          </cell>
        </row>
        <row r="302140">
          <cell r="F302140" t="str">
            <v>wecolour.it</v>
          </cell>
          <cell r="G302140" t="str">
            <v>333588</v>
          </cell>
        </row>
        <row r="302141">
          <cell r="F302141" t="str">
            <v>weconnectyou.cn</v>
          </cell>
          <cell r="G302141" t="str">
            <v>333589</v>
          </cell>
        </row>
        <row r="302142">
          <cell r="F302142" t="str">
            <v>weconsentinc.com</v>
          </cell>
          <cell r="G302142" t="str">
            <v>333590</v>
          </cell>
        </row>
        <row r="302143">
          <cell r="F302143" t="str">
            <v>wecraft.com</v>
          </cell>
          <cell r="G302143" t="str">
            <v>333591</v>
          </cell>
        </row>
        <row r="302144">
          <cell r="F302144" t="str">
            <v>wecreatedit.com</v>
          </cell>
          <cell r="G302144" t="str">
            <v>333592</v>
          </cell>
        </row>
        <row r="302145">
          <cell r="F302145" t="str">
            <v>wecrowdfund.com</v>
          </cell>
          <cell r="G302145" t="str">
            <v>333593</v>
          </cell>
        </row>
        <row r="302146">
          <cell r="F302146" t="str">
            <v>wectonic.com</v>
          </cell>
          <cell r="G302146" t="str">
            <v>333594</v>
          </cell>
        </row>
        <row r="302147">
          <cell r="F302147" t="str">
            <v>wedbuddy.com</v>
          </cell>
          <cell r="G302147" t="str">
            <v>333595</v>
          </cell>
        </row>
        <row r="302148">
          <cell r="F302148" t="str">
            <v>weddar.com</v>
          </cell>
          <cell r="G302148" t="str">
            <v>333596</v>
          </cell>
        </row>
        <row r="302149">
          <cell r="F302149" t="str">
            <v>wedderspoon.com</v>
          </cell>
          <cell r="G302149" t="str">
            <v>333597</v>
          </cell>
        </row>
        <row r="302150">
          <cell r="F302150" t="str">
            <v>weddinfocus.es</v>
          </cell>
          <cell r="G302150" t="str">
            <v>333598</v>
          </cell>
        </row>
        <row r="302151">
          <cell r="F302151" t="str">
            <v>wedding-nexus.com</v>
          </cell>
          <cell r="G302151" t="str">
            <v>333599</v>
          </cell>
        </row>
        <row r="302152">
          <cell r="F302152" t="str">
            <v>weddingbee.com</v>
          </cell>
          <cell r="G302152" t="str">
            <v>333600</v>
          </cell>
        </row>
        <row r="302153">
          <cell r="F302153" t="str">
            <v>weddingbook.com</v>
          </cell>
          <cell r="G302153" t="str">
            <v>333601</v>
          </cell>
        </row>
        <row r="302154">
          <cell r="F302154" t="str">
            <v>weddingbyme.co.kr</v>
          </cell>
          <cell r="G302154" t="str">
            <v>333602</v>
          </cell>
        </row>
        <row r="302155">
          <cell r="F302155" t="str">
            <v>weddingcaketopperscustom.com</v>
          </cell>
          <cell r="G302155" t="str">
            <v>333603</v>
          </cell>
        </row>
        <row r="302156">
          <cell r="F302156" t="str">
            <v>weddingcircle.com.au</v>
          </cell>
          <cell r="G302156" t="str">
            <v>333604</v>
          </cell>
        </row>
        <row r="302157">
          <cell r="F302157" t="str">
            <v>weddingcollectibles.com</v>
          </cell>
          <cell r="G302157" t="str">
            <v>333605</v>
          </cell>
        </row>
        <row r="302158">
          <cell r="F302158" t="str">
            <v>weddingdates.ie</v>
          </cell>
          <cell r="G302158" t="str">
            <v>333606</v>
          </cell>
        </row>
        <row r="302159">
          <cell r="F302159" t="str">
            <v>weddingdaysparklers.com</v>
          </cell>
          <cell r="G302159" t="str">
            <v>333607</v>
          </cell>
        </row>
        <row r="302160">
          <cell r="F302160" t="str">
            <v>weddingdekor.com</v>
          </cell>
          <cell r="G302160" t="str">
            <v>333608</v>
          </cell>
        </row>
        <row r="302161">
          <cell r="F302161" t="str">
            <v>weddingideasmag.com</v>
          </cell>
          <cell r="G302161" t="str">
            <v>333609</v>
          </cell>
        </row>
        <row r="302162">
          <cell r="F302162" t="str">
            <v>weddingku.com</v>
          </cell>
          <cell r="G302162" t="str">
            <v>333610</v>
          </cell>
        </row>
        <row r="302163">
          <cell r="F302163" t="str">
            <v>weddingliveband-singapore.com</v>
          </cell>
          <cell r="G302163" t="str">
            <v>333611</v>
          </cell>
        </row>
        <row r="302164">
          <cell r="F302164" t="str">
            <v>weddingmarqueespeninsula.com.au</v>
          </cell>
          <cell r="G302164" t="str">
            <v>333612</v>
          </cell>
        </row>
        <row r="302165">
          <cell r="F302165" t="str">
            <v>weddingmuseum.com</v>
          </cell>
          <cell r="G302165" t="str">
            <v>333613</v>
          </cell>
        </row>
        <row r="302166">
          <cell r="F302166" t="str">
            <v>weddingphotographerssantabarbaraca.com</v>
          </cell>
          <cell r="G302166" t="str">
            <v>333614</v>
          </cell>
        </row>
        <row r="302167">
          <cell r="F302167" t="str">
            <v>weddingphotography.org</v>
          </cell>
          <cell r="G302167" t="str">
            <v>333615</v>
          </cell>
        </row>
        <row r="302168">
          <cell r="F302168" t="str">
            <v>weddingrepublic.com</v>
          </cell>
          <cell r="G302168" t="str">
            <v>333616</v>
          </cell>
        </row>
        <row r="302169">
          <cell r="F302169" t="str">
            <v>weddingrepublic.de</v>
          </cell>
          <cell r="G302169" t="str">
            <v>333617</v>
          </cell>
        </row>
        <row r="302170">
          <cell r="F302170" t="str">
            <v>weddingretailer.com</v>
          </cell>
          <cell r="G302170" t="str">
            <v>333618</v>
          </cell>
        </row>
        <row r="302171">
          <cell r="F302171" t="str">
            <v>weddingrings.net</v>
          </cell>
          <cell r="G302171" t="str">
            <v>333619</v>
          </cell>
        </row>
        <row r="302172">
          <cell r="F302172" t="str">
            <v>weddingsonline.ie</v>
          </cell>
          <cell r="G302172" t="str">
            <v>333620</v>
          </cell>
        </row>
        <row r="302173">
          <cell r="F302173" t="str">
            <v>weddingstub.com</v>
          </cell>
          <cell r="G302173" t="str">
            <v>333621</v>
          </cell>
        </row>
        <row r="302174">
          <cell r="F302174" t="str">
            <v>weddingszone.ie</v>
          </cell>
          <cell r="G302174" t="str">
            <v>333622</v>
          </cell>
        </row>
        <row r="302175">
          <cell r="F302175" t="str">
            <v>weddingtent.com</v>
          </cell>
          <cell r="G302175" t="str">
            <v>333623</v>
          </cell>
        </row>
        <row r="302176">
          <cell r="F302176" t="str">
            <v>weddingtorontolimousine.com</v>
          </cell>
          <cell r="G302176" t="str">
            <v>333624</v>
          </cell>
        </row>
        <row r="302177">
          <cell r="F302177" t="str">
            <v>weddingvenues.com</v>
          </cell>
          <cell r="G302177" t="str">
            <v>333625</v>
          </cell>
        </row>
        <row r="302178">
          <cell r="F302178" t="str">
            <v>weddingworthy.com</v>
          </cell>
          <cell r="G302178" t="str">
            <v>333626</v>
          </cell>
        </row>
        <row r="302179">
          <cell r="F302179" t="str">
            <v>weddzilla.com</v>
          </cell>
          <cell r="G302179" t="str">
            <v>333627</v>
          </cell>
        </row>
        <row r="302180">
          <cell r="F302180" t="str">
            <v>wedealbox.com</v>
          </cell>
          <cell r="G302180" t="str">
            <v>333628</v>
          </cell>
        </row>
        <row r="302181">
          <cell r="F302181" t="str">
            <v>wedebate.it</v>
          </cell>
          <cell r="G302181" t="str">
            <v>333629</v>
          </cell>
        </row>
        <row r="302182">
          <cell r="F302182" t="str">
            <v>wedebugyou.com</v>
          </cell>
          <cell r="G302182" t="str">
            <v>333630</v>
          </cell>
        </row>
        <row r="302183">
          <cell r="F302183" t="str">
            <v>wedeeo.com</v>
          </cell>
          <cell r="G302183" t="str">
            <v>333631</v>
          </cell>
        </row>
        <row r="302184">
          <cell r="F302184" t="str">
            <v>wedesign.la</v>
          </cell>
          <cell r="G302184" t="str">
            <v>333632</v>
          </cell>
        </row>
        <row r="302185">
          <cell r="F302185" t="str">
            <v>wedeterna.in</v>
          </cell>
          <cell r="G302185" t="str">
            <v>333633</v>
          </cell>
        </row>
        <row r="302186">
          <cell r="F302186" t="str">
            <v>wedev.pro</v>
          </cell>
          <cell r="G302186" t="str">
            <v>333634</v>
          </cell>
        </row>
        <row r="302187">
          <cell r="F302187" t="str">
            <v>wedevs.com</v>
          </cell>
          <cell r="G302187" t="str">
            <v>333635</v>
          </cell>
        </row>
        <row r="302188">
          <cell r="F302188" t="str">
            <v>wedfolio.com</v>
          </cell>
          <cell r="G302188" t="str">
            <v>333636</v>
          </cell>
        </row>
        <row r="302189">
          <cell r="F302189" t="str">
            <v>wedg.co</v>
          </cell>
          <cell r="G302189" t="str">
            <v>333637</v>
          </cell>
        </row>
        <row r="302190">
          <cell r="F302190" t="str">
            <v>wedgeenergyservices.com</v>
          </cell>
          <cell r="G302190" t="str">
            <v>333638</v>
          </cell>
        </row>
        <row r="302191">
          <cell r="F302191" t="str">
            <v>wedgeim.ca</v>
          </cell>
          <cell r="G302191" t="str">
            <v>333639</v>
          </cell>
        </row>
        <row r="302192">
          <cell r="F302192" t="str">
            <v>wedgenius.com</v>
          </cell>
          <cell r="G302192" t="str">
            <v>333640</v>
          </cell>
        </row>
        <row r="302193">
          <cell r="F302193" t="str">
            <v>wedimg.com</v>
          </cell>
          <cell r="G302193" t="str">
            <v>333641</v>
          </cell>
        </row>
        <row r="302194">
          <cell r="F302194" t="str">
            <v>wedivite.com</v>
          </cell>
          <cell r="G302194" t="str">
            <v>333642</v>
          </cell>
        </row>
        <row r="302195">
          <cell r="F302195" t="str">
            <v>wedloop.com</v>
          </cell>
          <cell r="G302195" t="str">
            <v>333643</v>
          </cell>
        </row>
        <row r="302196">
          <cell r="F302196" t="str">
            <v>wednesdayagency.com</v>
          </cell>
          <cell r="G302196" t="str">
            <v>333644</v>
          </cell>
        </row>
        <row r="302197">
          <cell r="F302197" t="str">
            <v>wednesdays.com</v>
          </cell>
          <cell r="G302197" t="str">
            <v>333645</v>
          </cell>
        </row>
        <row r="302198">
          <cell r="F302198" t="str">
            <v>wednik.com</v>
          </cell>
          <cell r="G302198" t="str">
            <v>333646</v>
          </cell>
        </row>
        <row r="302199">
          <cell r="F302199" t="str">
            <v>wedo.co</v>
          </cell>
          <cell r="G302199" t="str">
            <v>333647</v>
          </cell>
        </row>
        <row r="302200">
          <cell r="F302200" t="str">
            <v>wedocracy.com</v>
          </cell>
          <cell r="G302200" t="str">
            <v>333648</v>
          </cell>
        </row>
        <row r="302201">
          <cell r="F302201" t="str">
            <v>wedocreative.com</v>
          </cell>
          <cell r="G302201" t="str">
            <v>333649</v>
          </cell>
        </row>
        <row r="302202">
          <cell r="F302202" t="str">
            <v>wedologos.com.br</v>
          </cell>
          <cell r="G302202" t="str">
            <v>333650</v>
          </cell>
        </row>
        <row r="302203">
          <cell r="F302203" t="str">
            <v>wedontplayfair.com</v>
          </cell>
          <cell r="G302203" t="str">
            <v>333651</v>
          </cell>
        </row>
        <row r="302204">
          <cell r="F302204" t="str">
            <v>wedoria.com</v>
          </cell>
          <cell r="G302204" t="str">
            <v>333652</v>
          </cell>
        </row>
        <row r="302205">
          <cell r="F302205" t="str">
            <v>wedost.com</v>
          </cell>
          <cell r="G302205" t="str">
            <v>333653</v>
          </cell>
        </row>
        <row r="302206">
          <cell r="F302206" t="str">
            <v>wedream.co</v>
          </cell>
          <cell r="G302206" t="str">
            <v>333654</v>
          </cell>
        </row>
        <row r="302207">
          <cell r="F302207" t="str">
            <v>wedsaway.com</v>
          </cell>
          <cell r="G302207" t="str">
            <v>333655</v>
          </cell>
        </row>
        <row r="302208">
          <cell r="F302208" t="str">
            <v>wedsinvitation.com</v>
          </cell>
          <cell r="G302208" t="str">
            <v>333656</v>
          </cell>
        </row>
        <row r="302209">
          <cell r="F302209" t="str">
            <v>wedsiting.com</v>
          </cell>
          <cell r="G302209" t="str">
            <v>333657</v>
          </cell>
        </row>
        <row r="302210">
          <cell r="F302210" t="str">
            <v>wedsnap.com</v>
          </cell>
          <cell r="G302210" t="str">
            <v>333658</v>
          </cell>
        </row>
        <row r="302211">
          <cell r="F302211" t="str">
            <v>wedsocial.com</v>
          </cell>
          <cell r="G302211" t="str">
            <v>333659</v>
          </cell>
        </row>
        <row r="302212">
          <cell r="F302212" t="str">
            <v>wedubox.com</v>
          </cell>
          <cell r="G302212" t="str">
            <v>333660</v>
          </cell>
        </row>
        <row r="302213">
          <cell r="F302213" t="str">
            <v>wedunno.com</v>
          </cell>
          <cell r="G302213" t="str">
            <v>333661</v>
          </cell>
        </row>
        <row r="302214">
          <cell r="F302214" t="str">
            <v>wedviteapp.com</v>
          </cell>
          <cell r="G302214" t="str">
            <v>333662</v>
          </cell>
        </row>
        <row r="302215">
          <cell r="F302215" t="str">
            <v>wee.am</v>
          </cell>
          <cell r="G302215" t="str">
            <v>333663</v>
          </cell>
        </row>
        <row r="302216">
          <cell r="F302216" t="str">
            <v>weeb.com.au</v>
          </cell>
          <cell r="G302216" t="str">
            <v>333664</v>
          </cell>
        </row>
        <row r="302217">
          <cell r="F302217" t="str">
            <v>weebiz.com</v>
          </cell>
          <cell r="G302217" t="str">
            <v>333665</v>
          </cell>
        </row>
        <row r="302218">
          <cell r="F302218" t="str">
            <v>weebrag.com</v>
          </cell>
          <cell r="G302218" t="str">
            <v>333666</v>
          </cell>
        </row>
        <row r="302219">
          <cell r="F302219" t="str">
            <v>weeby.co</v>
          </cell>
          <cell r="G302219" t="str">
            <v>333667</v>
          </cell>
        </row>
        <row r="302220">
          <cell r="F302220" t="str">
            <v>weebystudio.com</v>
          </cell>
          <cell r="G302220" t="str">
            <v>333668</v>
          </cell>
        </row>
        <row r="302221">
          <cell r="F302221" t="str">
            <v>weecaresurrogacy.com</v>
          </cell>
          <cell r="G302221" t="str">
            <v>333669</v>
          </cell>
        </row>
        <row r="302222">
          <cell r="F302222" t="str">
            <v>weechone.com</v>
          </cell>
          <cell r="G302222" t="str">
            <v>333670</v>
          </cell>
        </row>
        <row r="302223">
          <cell r="F302223" t="str">
            <v>weedaway.com</v>
          </cell>
          <cell r="G302223" t="str">
            <v>333671</v>
          </cell>
        </row>
        <row r="302224">
          <cell r="F302224" t="str">
            <v>weeder.org</v>
          </cell>
          <cell r="G302224" t="str">
            <v>333672</v>
          </cell>
        </row>
        <row r="302225">
          <cell r="F302225" t="str">
            <v>weedlife.com</v>
          </cell>
          <cell r="G302225" t="str">
            <v>333673</v>
          </cell>
        </row>
        <row r="302226">
          <cell r="F302226" t="str">
            <v>weedmaps.com</v>
          </cell>
          <cell r="G302226" t="str">
            <v>333674</v>
          </cell>
        </row>
        <row r="302227">
          <cell r="F302227" t="str">
            <v>weedoit.fr</v>
          </cell>
          <cell r="G302227" t="str">
            <v>333675</v>
          </cell>
        </row>
        <row r="302228">
          <cell r="F302228" t="str">
            <v>weegoh.com</v>
          </cell>
          <cell r="G302228" t="str">
            <v>333676</v>
          </cell>
        </row>
        <row r="302229">
          <cell r="F302229" t="str">
            <v>weegy.com</v>
          </cell>
          <cell r="G302229" t="str">
            <v>333677</v>
          </cell>
        </row>
        <row r="302230">
          <cell r="F302230" t="str">
            <v>weeinvite.com</v>
          </cell>
          <cell r="G302230" t="str">
            <v>333678</v>
          </cell>
        </row>
        <row r="302231">
          <cell r="F302231" t="str">
            <v>weejeelearning.com</v>
          </cell>
          <cell r="G302231" t="str">
            <v>333679</v>
          </cell>
        </row>
        <row r="302232">
          <cell r="F302232" t="str">
            <v>week-calendar.com</v>
          </cell>
          <cell r="G302232" t="str">
            <v>333680</v>
          </cell>
        </row>
        <row r="302233">
          <cell r="F302233" t="str">
            <v>weekcal.com</v>
          </cell>
          <cell r="G302233" t="str">
            <v>333681</v>
          </cell>
        </row>
        <row r="302234">
          <cell r="F302234" t="str">
            <v>weekend4two.com</v>
          </cell>
          <cell r="G302234" t="str">
            <v>333682</v>
          </cell>
        </row>
        <row r="302235">
          <cell r="F302235" t="str">
            <v>weekendventures.org</v>
          </cell>
          <cell r="G302235" t="str">
            <v>333683</v>
          </cell>
        </row>
        <row r="302236">
          <cell r="F302236" t="str">
            <v>weekenture.com</v>
          </cell>
          <cell r="G302236" t="str">
            <v>333684</v>
          </cell>
        </row>
        <row r="302237">
          <cell r="F302237" t="str">
            <v>weeklystandard.com</v>
          </cell>
          <cell r="G302237" t="str">
            <v>333685</v>
          </cell>
        </row>
        <row r="302238">
          <cell r="F302238" t="str">
            <v>weeklytraveler.net</v>
          </cell>
          <cell r="G302238" t="str">
            <v>333686</v>
          </cell>
        </row>
        <row r="302239">
          <cell r="F302239" t="str">
            <v>weeklyy.com</v>
          </cell>
          <cell r="G302239" t="str">
            <v>333687</v>
          </cell>
        </row>
        <row r="302240">
          <cell r="F302240" t="str">
            <v>weekwill.com</v>
          </cell>
          <cell r="G302240" t="str">
            <v>333688</v>
          </cell>
        </row>
        <row r="302241">
          <cell r="F302241" t="str">
            <v>weemploy.com</v>
          </cell>
          <cell r="G302241" t="str">
            <v>333689</v>
          </cell>
        </row>
        <row r="302242">
          <cell r="F302242" t="str">
            <v>weempoweramerica.org</v>
          </cell>
          <cell r="G302242" t="str">
            <v>333690</v>
          </cell>
        </row>
        <row r="302243">
          <cell r="F302243" t="str">
            <v>weenect.com</v>
          </cell>
          <cell r="G302243" t="str">
            <v>333691</v>
          </cell>
        </row>
        <row r="302244">
          <cell r="F302244" t="str">
            <v>weenside.com</v>
          </cell>
          <cell r="G302244" t="str">
            <v>333692</v>
          </cell>
        </row>
        <row r="302245">
          <cell r="F302245" t="str">
            <v>weenstudio.com</v>
          </cell>
          <cell r="G302245" t="str">
            <v>333693</v>
          </cell>
        </row>
        <row r="302246">
          <cell r="F302246" t="str">
            <v>weenu.com</v>
          </cell>
          <cell r="G302246" t="str">
            <v>333694</v>
          </cell>
        </row>
        <row r="302247">
          <cell r="F302247" t="str">
            <v>weepeenewmedia.eu</v>
          </cell>
          <cell r="G302247" t="str">
            <v>333695</v>
          </cell>
        </row>
        <row r="302248">
          <cell r="F302248" t="str">
            <v>weepii.com</v>
          </cell>
          <cell r="G302248" t="str">
            <v>333696</v>
          </cell>
        </row>
        <row r="302249">
          <cell r="F302249" t="str">
            <v>weesh.co</v>
          </cell>
          <cell r="G302249" t="str">
            <v>333697</v>
          </cell>
        </row>
        <row r="302250">
          <cell r="F302250" t="str">
            <v>weesociety.com</v>
          </cell>
          <cell r="G302250" t="str">
            <v>333698</v>
          </cell>
        </row>
        <row r="302251">
          <cell r="F302251" t="str">
            <v>weetab.ca</v>
          </cell>
          <cell r="G302251" t="str">
            <v>333699</v>
          </cell>
        </row>
        <row r="302252">
          <cell r="F302252" t="str">
            <v>weetaps.com</v>
          </cell>
          <cell r="G302252" t="str">
            <v>333700</v>
          </cell>
        </row>
        <row r="302253">
          <cell r="F302253" t="str">
            <v>weetechsolution.com</v>
          </cell>
          <cell r="G302253" t="str">
            <v>333701</v>
          </cell>
        </row>
        <row r="302254">
          <cell r="F302254" t="str">
            <v>weetsale.com</v>
          </cell>
          <cell r="G302254" t="str">
            <v>333702</v>
          </cell>
        </row>
        <row r="302255">
          <cell r="F302255" t="str">
            <v>weev.net</v>
          </cell>
          <cell r="G302255" t="str">
            <v>333703</v>
          </cell>
        </row>
        <row r="302256">
          <cell r="F302256" t="str">
            <v>weevermedia.com</v>
          </cell>
          <cell r="G302256" t="str">
            <v>333704</v>
          </cell>
        </row>
        <row r="302257">
          <cell r="F302257" t="str">
            <v>weevify.com</v>
          </cell>
          <cell r="G302257" t="str">
            <v>333705</v>
          </cell>
        </row>
        <row r="302258">
          <cell r="F302258" t="str">
            <v>weezat.com</v>
          </cell>
          <cell r="G302258" t="str">
            <v>333706</v>
          </cell>
        </row>
        <row r="302259">
          <cell r="F302259" t="str">
            <v>weezme.com</v>
          </cell>
          <cell r="G302259" t="str">
            <v>333707</v>
          </cell>
        </row>
        <row r="302260">
          <cell r="F302260" t="str">
            <v>wefamilyoffices.com</v>
          </cell>
          <cell r="G302260" t="str">
            <v>333708</v>
          </cell>
        </row>
        <row r="302261">
          <cell r="F302261" t="str">
            <v>wefeast.com</v>
          </cell>
          <cell r="G302261" t="str">
            <v>333709</v>
          </cell>
        </row>
        <row r="302262">
          <cell r="F302262" t="str">
            <v>wefightboredom.com</v>
          </cell>
          <cell r="G302262" t="str">
            <v>333710</v>
          </cell>
        </row>
        <row r="302263">
          <cell r="F302263" t="str">
            <v>wefika.com</v>
          </cell>
          <cell r="G302263" t="str">
            <v>333711</v>
          </cell>
        </row>
        <row r="302264">
          <cell r="F302264" t="str">
            <v>wefillwater.co.uk</v>
          </cell>
          <cell r="G302264" t="str">
            <v>333712</v>
          </cell>
        </row>
        <row r="302265">
          <cell r="F302265" t="str">
            <v>wefinda.co.uk</v>
          </cell>
          <cell r="G302265" t="str">
            <v>333713</v>
          </cell>
        </row>
        <row r="302266">
          <cell r="F302266" t="str">
            <v>wefix.co.za</v>
          </cell>
          <cell r="G302266" t="str">
            <v>333714</v>
          </cell>
        </row>
        <row r="302267">
          <cell r="F302267" t="str">
            <v>wefix365.us</v>
          </cell>
          <cell r="G302267" t="str">
            <v>333715</v>
          </cell>
        </row>
        <row r="302268">
          <cell r="F302268" t="str">
            <v>weflect.com</v>
          </cell>
          <cell r="G302268" t="str">
            <v>333716</v>
          </cell>
        </row>
        <row r="302269">
          <cell r="F302269" t="str">
            <v>wefollow.com</v>
          </cell>
          <cell r="G302269" t="str">
            <v>333717</v>
          </cell>
        </row>
        <row r="302270">
          <cell r="F302270" t="str">
            <v>wefound.org</v>
          </cell>
          <cell r="G302270" t="str">
            <v>333718</v>
          </cell>
        </row>
        <row r="302271">
          <cell r="F302271" t="str">
            <v>wefoundit.ie</v>
          </cell>
          <cell r="G302271" t="str">
            <v>333719</v>
          </cell>
        </row>
        <row r="302272">
          <cell r="F302272" t="str">
            <v>wefridge.com</v>
          </cell>
          <cell r="G302272" t="str">
            <v>333720</v>
          </cell>
        </row>
        <row r="302273">
          <cell r="F302273" t="str">
            <v>wegen.kr</v>
          </cell>
          <cell r="G302273" t="str">
            <v>333721</v>
          </cell>
        </row>
        <row r="302274">
          <cell r="F302274" t="str">
            <v>wegeo.com</v>
          </cell>
          <cell r="G302274" t="str">
            <v>333722</v>
          </cell>
        </row>
        <row r="302275">
          <cell r="F302275" t="str">
            <v>wegetmusic.com</v>
          </cell>
          <cell r="G302275" t="str">
            <v>333723</v>
          </cell>
        </row>
        <row r="302276">
          <cell r="F302276" t="str">
            <v>wegetthere.com</v>
          </cell>
          <cell r="G302276" t="str">
            <v>333724</v>
          </cell>
        </row>
        <row r="302277">
          <cell r="F302277" t="str">
            <v>wegif.com</v>
          </cell>
          <cell r="G302277" t="str">
            <v>333725</v>
          </cell>
        </row>
        <row r="302278">
          <cell r="F302278" t="str">
            <v>wegloo.us</v>
          </cell>
          <cell r="G302278" t="str">
            <v>333726</v>
          </cell>
        </row>
        <row r="302279">
          <cell r="F302279" t="str">
            <v>wegora.com</v>
          </cell>
          <cell r="G302279" t="str">
            <v>333727</v>
          </cell>
        </row>
        <row r="302280">
          <cell r="F302280" t="str">
            <v>wegotbetterdealsreviews.com</v>
          </cell>
          <cell r="G302280" t="str">
            <v>333728</v>
          </cell>
        </row>
        <row r="302281">
          <cell r="F302281" t="str">
            <v>wegotcoders.com</v>
          </cell>
          <cell r="G302281" t="str">
            <v>333729</v>
          </cell>
        </row>
        <row r="302282">
          <cell r="F302282" t="str">
            <v>wegotserved.com</v>
          </cell>
          <cell r="G302282" t="str">
            <v>333730</v>
          </cell>
        </row>
        <row r="302283">
          <cell r="F302283" t="str">
            <v>wegow.es</v>
          </cell>
          <cell r="G302283" t="str">
            <v>333731</v>
          </cell>
        </row>
        <row r="302284">
          <cell r="F302284" t="str">
            <v>wegraduate.com</v>
          </cell>
          <cell r="G302284" t="str">
            <v>333732</v>
          </cell>
        </row>
        <row r="302285">
          <cell r="F302285" t="str">
            <v>wegreenlight.com</v>
          </cell>
          <cell r="G302285" t="str">
            <v>333733</v>
          </cell>
        </row>
        <row r="302286">
          <cell r="F302286" t="str">
            <v>wegtam.com</v>
          </cell>
          <cell r="G302286" t="str">
            <v>333734</v>
          </cell>
        </row>
        <row r="302287">
          <cell r="F302287" t="str">
            <v>wehavezeal.com</v>
          </cell>
          <cell r="G302287" t="str">
            <v>333735</v>
          </cell>
        </row>
        <row r="302288">
          <cell r="F302288" t="str">
            <v>weheart.co</v>
          </cell>
          <cell r="G302288" t="str">
            <v>333736</v>
          </cell>
        </row>
        <row r="302289">
          <cell r="F302289" t="str">
            <v>weheartdigital.co.uk</v>
          </cell>
          <cell r="G302289" t="str">
            <v>333737</v>
          </cell>
        </row>
        <row r="302290">
          <cell r="F302290" t="str">
            <v>weheartmovies.com</v>
          </cell>
          <cell r="G302290" t="str">
            <v>333738</v>
          </cell>
        </row>
        <row r="302291">
          <cell r="F302291" t="str">
            <v>weheartnails.com</v>
          </cell>
          <cell r="G302291" t="str">
            <v>333739</v>
          </cell>
        </row>
        <row r="302292">
          <cell r="F302292" t="str">
            <v>weheartpics.com</v>
          </cell>
          <cell r="G302292" t="str">
            <v>333740</v>
          </cell>
        </row>
        <row r="302293">
          <cell r="F302293" t="str">
            <v>wehelpen.nl</v>
          </cell>
          <cell r="G302293" t="str">
            <v>333741</v>
          </cell>
        </row>
        <row r="302294">
          <cell r="F302294" t="str">
            <v>wehgee.com</v>
          </cell>
          <cell r="G302294" t="str">
            <v>333742</v>
          </cell>
        </row>
        <row r="302295">
          <cell r="F302295" t="str">
            <v>wehumangroup.com</v>
          </cell>
          <cell r="G302295" t="str">
            <v>333743</v>
          </cell>
        </row>
        <row r="302296">
          <cell r="F302296" t="str">
            <v>weigandt-consulting.com</v>
          </cell>
          <cell r="G302296" t="str">
            <v>333744</v>
          </cell>
        </row>
        <row r="302297">
          <cell r="F302297" t="str">
            <v>weighmyrack.com</v>
          </cell>
          <cell r="G302297" t="str">
            <v>333745</v>
          </cell>
        </row>
        <row r="302298">
          <cell r="F302298" t="str">
            <v>weightdoc.me</v>
          </cell>
          <cell r="G302298" t="str">
            <v>333746</v>
          </cell>
        </row>
        <row r="302299">
          <cell r="F302299" t="str">
            <v>weightlosssurgeon.com</v>
          </cell>
          <cell r="G302299" t="str">
            <v>333747</v>
          </cell>
        </row>
        <row r="302300">
          <cell r="F302300" t="str">
            <v>weightlosswars.com</v>
          </cell>
          <cell r="G302300" t="str">
            <v>333748</v>
          </cell>
        </row>
        <row r="302301">
          <cell r="F302301" t="str">
            <v>weightplan.com</v>
          </cell>
          <cell r="G302301" t="str">
            <v>333749</v>
          </cell>
        </row>
        <row r="302302">
          <cell r="F302302" t="str">
            <v>weighttraining.com</v>
          </cell>
          <cell r="G302302" t="str">
            <v>333750</v>
          </cell>
        </row>
        <row r="302303">
          <cell r="F302303" t="str">
            <v>weightview.com</v>
          </cell>
          <cell r="G302303" t="str">
            <v>333751</v>
          </cell>
        </row>
        <row r="302304">
          <cell r="F302304" t="str">
            <v>weiking.com</v>
          </cell>
          <cell r="G302304" t="str">
            <v>333752</v>
          </cell>
        </row>
        <row r="302305">
          <cell r="F302305" t="str">
            <v>weinberg-gonser.com</v>
          </cell>
          <cell r="G302305" t="str">
            <v>333753</v>
          </cell>
        </row>
        <row r="302306">
          <cell r="F302306" t="str">
            <v>weinbergmedicalphysics.com</v>
          </cell>
          <cell r="G302306" t="str">
            <v>333754</v>
          </cell>
        </row>
        <row r="302307">
          <cell r="F302307" t="str">
            <v>weinerlawnevada.com</v>
          </cell>
          <cell r="G302307" t="str">
            <v>333755</v>
          </cell>
        </row>
        <row r="302308">
          <cell r="F302308" t="str">
            <v>weinmark.com</v>
          </cell>
          <cell r="G302308" t="str">
            <v>333756</v>
          </cell>
        </row>
        <row r="302309">
          <cell r="F302309" t="str">
            <v>weinsoftlabs.com</v>
          </cell>
          <cell r="G302309" t="str">
            <v>333757</v>
          </cell>
        </row>
        <row r="302310">
          <cell r="F302310" t="str">
            <v>weinsteinco.com</v>
          </cell>
          <cell r="G302310" t="str">
            <v>333758</v>
          </cell>
        </row>
        <row r="302311">
          <cell r="F302311" t="str">
            <v>weinstockconsulting.com</v>
          </cell>
          <cell r="G302311" t="str">
            <v>333759</v>
          </cell>
        </row>
        <row r="302312">
          <cell r="F302312" t="str">
            <v>weintraub-law.com</v>
          </cell>
          <cell r="G302312" t="str">
            <v>333760</v>
          </cell>
        </row>
        <row r="302313">
          <cell r="F302313" t="str">
            <v>weinvest.net</v>
          </cell>
          <cell r="G302313" t="str">
            <v>333761</v>
          </cell>
        </row>
        <row r="302314">
          <cell r="F302314" t="str">
            <v>weinvoiceit.com</v>
          </cell>
          <cell r="G302314" t="str">
            <v>333762</v>
          </cell>
        </row>
        <row r="302315">
          <cell r="F302315" t="str">
            <v>weirdlogics.com</v>
          </cell>
          <cell r="G302315" t="str">
            <v>333763</v>
          </cell>
        </row>
        <row r="302316">
          <cell r="F302316" t="str">
            <v>weirdnodd.com</v>
          </cell>
          <cell r="G302316" t="str">
            <v>333764</v>
          </cell>
        </row>
        <row r="302317">
          <cell r="F302317" t="str">
            <v>weirdstuffantiques.com</v>
          </cell>
          <cell r="G302317" t="str">
            <v>333765</v>
          </cell>
        </row>
        <row r="302318">
          <cell r="F302318" t="str">
            <v>weirenv.com</v>
          </cell>
          <cell r="G302318" t="str">
            <v>333766</v>
          </cell>
        </row>
        <row r="302319">
          <cell r="F302319" t="str">
            <v>weisserstein.eu</v>
          </cell>
          <cell r="G302319" t="str">
            <v>333767</v>
          </cell>
        </row>
        <row r="302320">
          <cell r="F302320" t="str">
            <v>weissmediaconsulting.com</v>
          </cell>
          <cell r="G302320" t="str">
            <v>333768</v>
          </cell>
        </row>
        <row r="302321">
          <cell r="F302321" t="str">
            <v>weissortho.com</v>
          </cell>
          <cell r="G302321" t="str">
            <v>333769</v>
          </cell>
        </row>
        <row r="302322">
          <cell r="F302322" t="str">
            <v>weistek.net</v>
          </cell>
          <cell r="G302322" t="str">
            <v>333770</v>
          </cell>
        </row>
        <row r="302323">
          <cell r="F302323" t="str">
            <v>wejo.com</v>
          </cell>
          <cell r="G302323" t="str">
            <v>333771</v>
          </cell>
        </row>
        <row r="302324">
          <cell r="F302324" t="str">
            <v>wejoin.in</v>
          </cell>
          <cell r="G302324" t="str">
            <v>333772</v>
          </cell>
        </row>
        <row r="302325">
          <cell r="F302325" t="str">
            <v>wejoinin.com</v>
          </cell>
          <cell r="G302325" t="str">
            <v>333773</v>
          </cell>
        </row>
        <row r="302326">
          <cell r="F302326" t="str">
            <v>weka-media-publishing.de</v>
          </cell>
          <cell r="G302326" t="str">
            <v>333774</v>
          </cell>
        </row>
        <row r="302327">
          <cell r="F302327" t="str">
            <v>weka.com.br</v>
          </cell>
          <cell r="G302327" t="str">
            <v>333775</v>
          </cell>
        </row>
        <row r="302328">
          <cell r="F302328" t="str">
            <v>wekab.com</v>
          </cell>
          <cell r="G302328" t="str">
            <v>333776</v>
          </cell>
        </row>
        <row r="302329">
          <cell r="F302329" t="str">
            <v>wekast.com</v>
          </cell>
          <cell r="G302329" t="str">
            <v>333777</v>
          </cell>
        </row>
        <row r="302330">
          <cell r="F302330" t="str">
            <v>weknowpayments.com</v>
          </cell>
          <cell r="G302330" t="str">
            <v>333778</v>
          </cell>
        </row>
        <row r="302331">
          <cell r="F302331" t="str">
            <v>welabs.us</v>
          </cell>
          <cell r="G302331" t="str">
            <v>333779</v>
          </cell>
        </row>
        <row r="302332">
          <cell r="F302332" t="str">
            <v>welbe.com</v>
          </cell>
          <cell r="G302332" t="str">
            <v>333780</v>
          </cell>
        </row>
        <row r="302333">
          <cell r="F302333" t="str">
            <v>welcom.se</v>
          </cell>
          <cell r="G302333" t="str">
            <v>333781</v>
          </cell>
        </row>
        <row r="302334">
          <cell r="F302334" t="str">
            <v>welcom.su</v>
          </cell>
          <cell r="G302334" t="str">
            <v>333782</v>
          </cell>
        </row>
        <row r="302335">
          <cell r="F302335" t="str">
            <v>welcome-to-buy.com</v>
          </cell>
          <cell r="G302335" t="str">
            <v>333783</v>
          </cell>
        </row>
        <row r="302336">
          <cell r="F302336" t="str">
            <v>welcome.freemyapps.com</v>
          </cell>
          <cell r="G302336" t="str">
            <v>333784</v>
          </cell>
        </row>
        <row r="302337">
          <cell r="F302337" t="str">
            <v>welcome.icat.com</v>
          </cell>
          <cell r="G302337" t="str">
            <v>333785</v>
          </cell>
        </row>
        <row r="302338">
          <cell r="F302338" t="str">
            <v>welcome2algeria.blogspot.com</v>
          </cell>
          <cell r="G302338" t="str">
            <v>333786</v>
          </cell>
        </row>
        <row r="302339">
          <cell r="F302339" t="str">
            <v>welcomechinese.com.cn</v>
          </cell>
          <cell r="G302339" t="str">
            <v>333787</v>
          </cell>
        </row>
        <row r="302340">
          <cell r="F302340" t="str">
            <v>welcomecompetitor.com</v>
          </cell>
          <cell r="G302340" t="str">
            <v>333788</v>
          </cell>
        </row>
        <row r="302341">
          <cell r="F302341" t="str">
            <v>welcomehomeblog.com</v>
          </cell>
          <cell r="G302341" t="str">
            <v>333789</v>
          </cell>
        </row>
        <row r="302342">
          <cell r="F302342" t="str">
            <v>welcomeinvestment.com</v>
          </cell>
          <cell r="G302342" t="str">
            <v>333790</v>
          </cell>
        </row>
        <row r="302343">
          <cell r="F302343" t="str">
            <v>welcomeitalia.it</v>
          </cell>
          <cell r="G302343" t="str">
            <v>333791</v>
          </cell>
        </row>
        <row r="302344">
          <cell r="F302344" t="str">
            <v>welcomenetworks.com</v>
          </cell>
          <cell r="G302344" t="str">
            <v>333792</v>
          </cell>
        </row>
        <row r="302345">
          <cell r="F302345" t="str">
            <v>welcomer.me</v>
          </cell>
          <cell r="G302345" t="str">
            <v>333793</v>
          </cell>
        </row>
        <row r="302346">
          <cell r="F302346" t="str">
            <v>welcomerentals.com</v>
          </cell>
          <cell r="G302346" t="str">
            <v>333794</v>
          </cell>
        </row>
        <row r="302347">
          <cell r="F302347" t="str">
            <v>welcomesa.com</v>
          </cell>
          <cell r="G302347" t="str">
            <v>333795</v>
          </cell>
        </row>
        <row r="302348">
          <cell r="F302348" t="str">
            <v>welcometocreature.com</v>
          </cell>
          <cell r="G302348" t="str">
            <v>333796</v>
          </cell>
        </row>
        <row r="302349">
          <cell r="F302349" t="str">
            <v>welcomingamerica.org</v>
          </cell>
          <cell r="G302349" t="str">
            <v>333797</v>
          </cell>
        </row>
        <row r="302350">
          <cell r="F302350" t="str">
            <v>weldamax.co.za</v>
          </cell>
          <cell r="G302350" t="str">
            <v>333798</v>
          </cell>
        </row>
        <row r="302351">
          <cell r="F302351" t="str">
            <v>weldcomelectrodes.com</v>
          </cell>
          <cell r="G302351" t="str">
            <v>333799</v>
          </cell>
        </row>
        <row r="302352">
          <cell r="F302352" t="str">
            <v>weldershop.info</v>
          </cell>
          <cell r="G302352" t="str">
            <v>333800</v>
          </cell>
        </row>
        <row r="302353">
          <cell r="F302353" t="str">
            <v>weldersindustrial.com</v>
          </cell>
          <cell r="G302353" t="str">
            <v>333801</v>
          </cell>
        </row>
        <row r="302354">
          <cell r="F302354" t="str">
            <v>weleadmedia.co.uk</v>
          </cell>
          <cell r="G302354" t="str">
            <v>333802</v>
          </cell>
        </row>
        <row r="302355">
          <cell r="F302355" t="str">
            <v>weleet.me</v>
          </cell>
          <cell r="G302355" t="str">
            <v>333803</v>
          </cell>
        </row>
        <row r="302356">
          <cell r="F302356" t="str">
            <v>welfareconsultants.co.in</v>
          </cell>
          <cell r="G302356" t="str">
            <v>333804</v>
          </cell>
        </row>
        <row r="302357">
          <cell r="F302357" t="str">
            <v>welfood.com</v>
          </cell>
          <cell r="G302357" t="str">
            <v>333805</v>
          </cell>
        </row>
        <row r="302358">
          <cell r="F302358" t="str">
            <v>welfordmedia.co.uk</v>
          </cell>
          <cell r="G302358" t="str">
            <v>333806</v>
          </cell>
        </row>
        <row r="302359">
          <cell r="F302359" t="str">
            <v>welgrowgroup.com</v>
          </cell>
          <cell r="G302359" t="str">
            <v>333807</v>
          </cell>
        </row>
        <row r="302360">
          <cell r="F302360" t="str">
            <v>welify.com</v>
          </cell>
          <cell r="G302360" t="str">
            <v>333808</v>
          </cell>
        </row>
        <row r="302361">
          <cell r="F302361" t="str">
            <v>welike.com</v>
          </cell>
          <cell r="G302361" t="str">
            <v>333809</v>
          </cell>
        </row>
        <row r="302362">
          <cell r="F302362" t="str">
            <v>welikeinc.com</v>
          </cell>
          <cell r="G302362" t="str">
            <v>333810</v>
          </cell>
        </row>
        <row r="302363">
          <cell r="F302363" t="str">
            <v>weliker.com</v>
          </cell>
          <cell r="G302363" t="str">
            <v>333811</v>
          </cell>
        </row>
        <row r="302364">
          <cell r="F302364" t="str">
            <v>welikeshopping.com</v>
          </cell>
          <cell r="G302364" t="str">
            <v>333812</v>
          </cell>
        </row>
        <row r="302365">
          <cell r="F302365" t="str">
            <v>welikesmall.com</v>
          </cell>
          <cell r="G302365" t="str">
            <v>333813</v>
          </cell>
        </row>
        <row r="302366">
          <cell r="F302366" t="str">
            <v>welinklinks.com</v>
          </cell>
          <cell r="G302366" t="str">
            <v>333814</v>
          </cell>
        </row>
        <row r="302367">
          <cell r="F302367" t="str">
            <v>welisten.eu</v>
          </cell>
          <cell r="G302367" t="str">
            <v>333815</v>
          </cell>
        </row>
        <row r="302368">
          <cell r="F302368" t="str">
            <v>welive2care.com</v>
          </cell>
          <cell r="G302368" t="str">
            <v>333816</v>
          </cell>
        </row>
        <row r="302369">
          <cell r="F302369" t="str">
            <v>well-typed.com</v>
          </cell>
          <cell r="G302369" t="str">
            <v>333817</v>
          </cell>
        </row>
        <row r="302370">
          <cell r="F302370" t="str">
            <v>well.ox.ac.uk</v>
          </cell>
          <cell r="G302370" t="str">
            <v>333818</v>
          </cell>
        </row>
        <row r="302371">
          <cell r="F302371" t="str">
            <v>wellable.co</v>
          </cell>
          <cell r="G302371" t="str">
            <v>333819</v>
          </cell>
        </row>
        <row r="302372">
          <cell r="F302372" t="str">
            <v>wellafide.com</v>
          </cell>
          <cell r="G302372" t="str">
            <v>333820</v>
          </cell>
        </row>
        <row r="302373">
          <cell r="F302373" t="str">
            <v>wellansynergy.com</v>
          </cell>
          <cell r="G302373" t="str">
            <v>333821</v>
          </cell>
        </row>
        <row r="302374">
          <cell r="F302374" t="str">
            <v>wellards.co.uk</v>
          </cell>
          <cell r="G302374" t="str">
            <v>333822</v>
          </cell>
        </row>
        <row r="302375">
          <cell r="F302375" t="str">
            <v>wellbalancedchiropractic.com</v>
          </cell>
          <cell r="G302375" t="str">
            <v>333823</v>
          </cell>
        </row>
        <row r="302376">
          <cell r="F302376" t="str">
            <v>wellbeingworks.org</v>
          </cell>
          <cell r="G302376" t="str">
            <v>333824</v>
          </cell>
        </row>
        <row r="302377">
          <cell r="F302377" t="str">
            <v>wellbots.com</v>
          </cell>
          <cell r="G302377" t="str">
            <v>333825</v>
          </cell>
        </row>
        <row r="302378">
          <cell r="F302378" t="str">
            <v>wellcare.com</v>
          </cell>
          <cell r="G302378" t="str">
            <v>333826</v>
          </cell>
        </row>
        <row r="302379">
          <cell r="F302379" t="str">
            <v>wellcart.org</v>
          </cell>
          <cell r="G302379" t="str">
            <v>333827</v>
          </cell>
        </row>
        <row r="302380">
          <cell r="F302380" t="str">
            <v>wellclever.com</v>
          </cell>
          <cell r="G302380" t="str">
            <v>333828</v>
          </cell>
        </row>
        <row r="302381">
          <cell r="F302381" t="str">
            <v>wellcomemat.com</v>
          </cell>
          <cell r="G302381" t="str">
            <v>333829</v>
          </cell>
        </row>
        <row r="302382">
          <cell r="F302382" t="str">
            <v>wellconnection.no</v>
          </cell>
          <cell r="G302382" t="str">
            <v>333830</v>
          </cell>
        </row>
        <row r="302383">
          <cell r="F302383" t="str">
            <v>wellcrafted.is</v>
          </cell>
          <cell r="G302383" t="str">
            <v>333831</v>
          </cell>
        </row>
        <row r="302384">
          <cell r="F302384" t="str">
            <v>welldatabase.com</v>
          </cell>
          <cell r="G302384" t="str">
            <v>333832</v>
          </cell>
        </row>
        <row r="302385">
          <cell r="F302385" t="str">
            <v>welldone.net.au</v>
          </cell>
          <cell r="G302385" t="str">
            <v>333833</v>
          </cell>
        </row>
        <row r="302386">
          <cell r="F302386" t="str">
            <v>welldonebadges.com</v>
          </cell>
          <cell r="G302386" t="str">
            <v>333834</v>
          </cell>
        </row>
        <row r="302387">
          <cell r="F302387" t="str">
            <v>welldynerx.com</v>
          </cell>
          <cell r="G302387" t="str">
            <v>333835</v>
          </cell>
        </row>
        <row r="302388">
          <cell r="F302388" t="str">
            <v>wellero.com</v>
          </cell>
          <cell r="G302388" t="str">
            <v>333836</v>
          </cell>
        </row>
        <row r="302389">
          <cell r="F302389" t="str">
            <v>wellerspring.com</v>
          </cell>
          <cell r="G302389" t="str">
            <v>333837</v>
          </cell>
        </row>
        <row r="302390">
          <cell r="F302390" t="str">
            <v>wellesley.co.uk</v>
          </cell>
          <cell r="G302390" t="str">
            <v>333838</v>
          </cell>
        </row>
        <row r="302391">
          <cell r="F302391" t="str">
            <v>wellesleymedia.com</v>
          </cell>
          <cell r="G302391" t="str">
            <v>333839</v>
          </cell>
        </row>
        <row r="302392">
          <cell r="F302392" t="str">
            <v>wellevue.com</v>
          </cell>
          <cell r="G302392" t="str">
            <v>333840</v>
          </cell>
        </row>
        <row r="302393">
          <cell r="F302393" t="str">
            <v>wellfieldphysiotherapy.co.uk</v>
          </cell>
          <cell r="G302393" t="str">
            <v>333841</v>
          </cell>
        </row>
        <row r="302394">
          <cell r="F302394" t="str">
            <v>wellfireinteractive.com</v>
          </cell>
          <cell r="G302394" t="str">
            <v>333842</v>
          </cell>
        </row>
        <row r="302395">
          <cell r="F302395" t="str">
            <v>wellhatched.com</v>
          </cell>
          <cell r="G302395" t="str">
            <v>333843</v>
          </cell>
        </row>
        <row r="302396">
          <cell r="F302396" t="str">
            <v>wellhealthqc.com</v>
          </cell>
          <cell r="G302396" t="str">
            <v>333844</v>
          </cell>
        </row>
        <row r="302397">
          <cell r="F302397" t="str">
            <v>wellin5.com</v>
          </cell>
          <cell r="G302397" t="str">
            <v>333845</v>
          </cell>
        </row>
        <row r="302398">
          <cell r="F302398" t="str">
            <v>wellingtoninsgroup.com</v>
          </cell>
          <cell r="G302398" t="str">
            <v>333846</v>
          </cell>
        </row>
        <row r="302399">
          <cell r="F302399" t="str">
            <v>wellingtonretreat.com</v>
          </cell>
          <cell r="G302399" t="str">
            <v>333847</v>
          </cell>
        </row>
        <row r="302400">
          <cell r="F302400" t="str">
            <v>wellknown.as</v>
          </cell>
          <cell r="G302400" t="str">
            <v>333848</v>
          </cell>
        </row>
        <row r="302401">
          <cell r="F302401" t="str">
            <v>welllcome.com</v>
          </cell>
          <cell r="G302401" t="str">
            <v>333849</v>
          </cell>
        </row>
        <row r="302402">
          <cell r="F302402" t="str">
            <v>wellmatchhealth.com</v>
          </cell>
          <cell r="G302402" t="str">
            <v>333850</v>
          </cell>
        </row>
        <row r="302403">
          <cell r="F302403" t="str">
            <v>wellmont.org</v>
          </cell>
          <cell r="G302403" t="str">
            <v>333851</v>
          </cell>
        </row>
        <row r="302404">
          <cell r="F302404" t="str">
            <v>wellmune.com</v>
          </cell>
          <cell r="G302404" t="str">
            <v>333852</v>
          </cell>
        </row>
        <row r="302405">
          <cell r="F302405" t="str">
            <v>wellnepaltreks.com</v>
          </cell>
          <cell r="G302405" t="str">
            <v>333853</v>
          </cell>
        </row>
        <row r="302406">
          <cell r="F302406" t="str">
            <v>wellness-travels.com</v>
          </cell>
          <cell r="G302406" t="str">
            <v>333854</v>
          </cell>
        </row>
        <row r="302407">
          <cell r="F302407" t="str">
            <v>wellness.com</v>
          </cell>
          <cell r="G302407" t="str">
            <v>333855</v>
          </cell>
        </row>
        <row r="302408">
          <cell r="F302408" t="str">
            <v>wellnessbangalore.com</v>
          </cell>
          <cell r="G302408" t="str">
            <v>333856</v>
          </cell>
        </row>
        <row r="302409">
          <cell r="F302409" t="str">
            <v>wellnesscenterusa.com</v>
          </cell>
          <cell r="G302409" t="str">
            <v>333857</v>
          </cell>
        </row>
        <row r="302410">
          <cell r="F302410" t="str">
            <v>wellnesscorporatesolutions.com</v>
          </cell>
          <cell r="G302410" t="str">
            <v>333858</v>
          </cell>
        </row>
        <row r="302411">
          <cell r="F302411" t="str">
            <v>wellnessfeeds.com</v>
          </cell>
          <cell r="G302411" t="str">
            <v>333859</v>
          </cell>
        </row>
        <row r="302412">
          <cell r="F302412" t="str">
            <v>wellnesslayers.com</v>
          </cell>
          <cell r="G302412" t="str">
            <v>333860</v>
          </cell>
        </row>
        <row r="302413">
          <cell r="F302413" t="str">
            <v>wellnessly.com</v>
          </cell>
          <cell r="G302413" t="str">
            <v>333861</v>
          </cell>
        </row>
        <row r="302414">
          <cell r="F302414" t="str">
            <v>wellnessroad.ir</v>
          </cell>
          <cell r="G302414" t="str">
            <v>333862</v>
          </cell>
        </row>
        <row r="302415">
          <cell r="F302415" t="str">
            <v>wellnesswarehouse.com</v>
          </cell>
          <cell r="G302415" t="str">
            <v>333863</v>
          </cell>
        </row>
        <row r="302416">
          <cell r="F302416" t="str">
            <v>wellofchange.org</v>
          </cell>
          <cell r="G302416" t="str">
            <v>333864</v>
          </cell>
        </row>
        <row r="302417">
          <cell r="F302417" t="str">
            <v>welloptimised.com.au</v>
          </cell>
          <cell r="G302417" t="str">
            <v>333865</v>
          </cell>
        </row>
        <row r="302418">
          <cell r="F302418" t="str">
            <v>wellout.net</v>
          </cell>
          <cell r="G302418" t="str">
            <v>333866</v>
          </cell>
        </row>
        <row r="302419">
          <cell r="F302419" t="str">
            <v>wellowater.org</v>
          </cell>
          <cell r="G302419" t="str">
            <v>333867</v>
          </cell>
        </row>
        <row r="302420">
          <cell r="F302420" t="str">
            <v>wellpharmarx.com</v>
          </cell>
          <cell r="G302420" t="str">
            <v>333868</v>
          </cell>
        </row>
        <row r="302421">
          <cell r="F302421" t="str">
            <v>wellplannedweb.com</v>
          </cell>
          <cell r="G302421" t="str">
            <v>333869</v>
          </cell>
        </row>
        <row r="302422">
          <cell r="F302422" t="str">
            <v>wellposed.com</v>
          </cell>
          <cell r="G302422" t="str">
            <v>333870</v>
          </cell>
        </row>
        <row r="302423">
          <cell r="F302423" t="str">
            <v>wellsanfrancisco.com</v>
          </cell>
          <cell r="G302423" t="str">
            <v>333871</v>
          </cell>
        </row>
        <row r="302424">
          <cell r="F302424" t="str">
            <v>wellsbandt.com</v>
          </cell>
          <cell r="G302424" t="str">
            <v>333872</v>
          </cell>
        </row>
        <row r="302425">
          <cell r="F302425" t="str">
            <v>wellsdigest.com</v>
          </cell>
          <cell r="G302425" t="str">
            <v>333873</v>
          </cell>
        </row>
        <row r="302426">
          <cell r="F302426" t="str">
            <v>wellsfargo.com</v>
          </cell>
          <cell r="G302426" t="str">
            <v>333874</v>
          </cell>
        </row>
        <row r="302427">
          <cell r="F302427" t="str">
            <v>wellshift.com</v>
          </cell>
          <cell r="G302427" t="str">
            <v>333875</v>
          </cell>
        </row>
        <row r="302428">
          <cell r="F302428" t="str">
            <v>wellsmedia.org</v>
          </cell>
          <cell r="G302428" t="str">
            <v>333876</v>
          </cell>
        </row>
        <row r="302429">
          <cell r="F302429" t="str">
            <v>wellspringbiosciences.com</v>
          </cell>
          <cell r="G302429" t="str">
            <v>333877</v>
          </cell>
        </row>
        <row r="302430">
          <cell r="F302430" t="str">
            <v>wellspringinternational.org</v>
          </cell>
          <cell r="G302430" t="str">
            <v>333878</v>
          </cell>
        </row>
        <row r="302431">
          <cell r="F302431" t="str">
            <v>wellspringpharm.com</v>
          </cell>
          <cell r="G302431" t="str">
            <v>333879</v>
          </cell>
        </row>
        <row r="302432">
          <cell r="F302432" t="str">
            <v>wellspringsg.com</v>
          </cell>
          <cell r="G302432" t="str">
            <v>333880</v>
          </cell>
        </row>
        <row r="302433">
          <cell r="F302433" t="str">
            <v>wellsrealtylaw.com</v>
          </cell>
          <cell r="G302433" t="str">
            <v>333881</v>
          </cell>
        </row>
        <row r="302434">
          <cell r="F302434" t="str">
            <v>wellter.com</v>
          </cell>
          <cell r="G302434" t="str">
            <v>333882</v>
          </cell>
        </row>
        <row r="302435">
          <cell r="F302435" t="str">
            <v>welltopia.co</v>
          </cell>
          <cell r="G302435" t="str">
            <v>333883</v>
          </cell>
        </row>
        <row r="302436">
          <cell r="F302436" t="str">
            <v>wellvine.co.uk</v>
          </cell>
          <cell r="G302436" t="str">
            <v>333884</v>
          </cell>
        </row>
        <row r="302437">
          <cell r="F302437" t="str">
            <v>wellwisdom.com</v>
          </cell>
          <cell r="G302437" t="str">
            <v>333885</v>
          </cell>
        </row>
        <row r="302438">
          <cell r="F302438" t="str">
            <v>wellwrittenwords.com</v>
          </cell>
          <cell r="G302438" t="str">
            <v>333886</v>
          </cell>
        </row>
        <row r="302439">
          <cell r="F302439" t="str">
            <v>wellzone.com</v>
          </cell>
          <cell r="G302439" t="str">
            <v>333887</v>
          </cell>
        </row>
        <row r="302440">
          <cell r="F302440" t="str">
            <v>weloop.co</v>
          </cell>
          <cell r="G302440" t="str">
            <v>333888</v>
          </cell>
        </row>
        <row r="302441">
          <cell r="F302441" t="str">
            <v>welothree.com</v>
          </cell>
          <cell r="G302441" t="str">
            <v>333889</v>
          </cell>
        </row>
        <row r="302442">
          <cell r="F302442" t="str">
            <v>weloveballroom.com</v>
          </cell>
          <cell r="G302442" t="str">
            <v>333890</v>
          </cell>
        </row>
        <row r="302443">
          <cell r="F302443" t="str">
            <v>welovebuzz.com</v>
          </cell>
          <cell r="G302443" t="str">
            <v>333891</v>
          </cell>
        </row>
        <row r="302444">
          <cell r="F302444" t="str">
            <v>welovedates.com</v>
          </cell>
          <cell r="G302444" t="str">
            <v>333892</v>
          </cell>
        </row>
        <row r="302445">
          <cell r="F302445" t="str">
            <v>welovelocal.com</v>
          </cell>
          <cell r="G302445" t="str">
            <v>333893</v>
          </cell>
        </row>
        <row r="302446">
          <cell r="F302446" t="str">
            <v>welovemail.com</v>
          </cell>
          <cell r="G302446" t="str">
            <v>333894</v>
          </cell>
        </row>
        <row r="302447">
          <cell r="F302447" t="str">
            <v>welovewords.com</v>
          </cell>
          <cell r="G302447" t="str">
            <v>333895</v>
          </cell>
        </row>
        <row r="302448">
          <cell r="F302448" t="str">
            <v>weloveyoursongs.com</v>
          </cell>
          <cell r="G302448" t="str">
            <v>333896</v>
          </cell>
        </row>
        <row r="302449">
          <cell r="F302449" t="str">
            <v>welovroi.com</v>
          </cell>
          <cell r="G302449" t="str">
            <v>333897</v>
          </cell>
        </row>
        <row r="302450">
          <cell r="F302450" t="str">
            <v>welspunrenewables.com</v>
          </cell>
          <cell r="G302450" t="str">
            <v>333898</v>
          </cell>
        </row>
        <row r="302451">
          <cell r="F302451" t="str">
            <v>weltevree.nl</v>
          </cell>
          <cell r="G302451" t="str">
            <v>333899</v>
          </cell>
        </row>
        <row r="302452">
          <cell r="F302452" t="str">
            <v>welwatch.com</v>
          </cell>
          <cell r="G302452" t="str">
            <v>333900</v>
          </cell>
        </row>
        <row r="302453">
          <cell r="F302453" t="str">
            <v>wemadethis.co.uk</v>
          </cell>
          <cell r="G302453" t="str">
            <v>333901</v>
          </cell>
        </row>
        <row r="302454">
          <cell r="F302454" t="str">
            <v>wemakeapps.net</v>
          </cell>
          <cell r="G302454" t="str">
            <v>333902</v>
          </cell>
        </row>
        <row r="302455">
          <cell r="F302455" t="str">
            <v>wemakedancemusic.com</v>
          </cell>
          <cell r="G302455" t="str">
            <v>333903</v>
          </cell>
        </row>
        <row r="302456">
          <cell r="F302456" t="str">
            <v>wemakedesign.com</v>
          </cell>
          <cell r="G302456" t="str">
            <v>333904</v>
          </cell>
        </row>
        <row r="302457">
          <cell r="F302457" t="str">
            <v>wemakeheart.com</v>
          </cell>
          <cell r="G302457" t="str">
            <v>333905</v>
          </cell>
        </row>
        <row r="302458">
          <cell r="F302458" t="str">
            <v>wemanagepower.com</v>
          </cell>
          <cell r="G302458" t="str">
            <v>333906</v>
          </cell>
        </row>
        <row r="302459">
          <cell r="F302459" t="str">
            <v>wemarket.com</v>
          </cell>
          <cell r="G302459" t="str">
            <v>333907</v>
          </cell>
        </row>
        <row r="302460">
          <cell r="F302460" t="str">
            <v>wembleystudios.com</v>
          </cell>
          <cell r="G302460" t="str">
            <v>333908</v>
          </cell>
        </row>
        <row r="302461">
          <cell r="F302461" t="str">
            <v>wembli.com</v>
          </cell>
          <cell r="G302461" t="str">
            <v>333909</v>
          </cell>
        </row>
        <row r="302462">
          <cell r="F302462" t="str">
            <v>weme.nu</v>
          </cell>
          <cell r="G302462" t="str">
            <v>333910</v>
          </cell>
        </row>
        <row r="302463">
          <cell r="F302463" t="str">
            <v>wemediacn.com</v>
          </cell>
          <cell r="G302463" t="str">
            <v>333911</v>
          </cell>
        </row>
        <row r="302464">
          <cell r="F302464" t="str">
            <v>wemetro.com</v>
          </cell>
          <cell r="G302464" t="str">
            <v>333912</v>
          </cell>
        </row>
        <row r="302465">
          <cell r="F302465" t="str">
            <v>wemind.dk</v>
          </cell>
          <cell r="G302465" t="str">
            <v>333913</v>
          </cell>
        </row>
        <row r="302466">
          <cell r="F302466" t="str">
            <v>wemited.com</v>
          </cell>
          <cell r="G302466" t="str">
            <v>333914</v>
          </cell>
        </row>
        <row r="302467">
          <cell r="F302467" t="str">
            <v>wemix.com</v>
          </cell>
          <cell r="G302467" t="str">
            <v>333915</v>
          </cell>
        </row>
        <row r="302468">
          <cell r="F302468" t="str">
            <v>wemothat.com</v>
          </cell>
          <cell r="G302468" t="str">
            <v>333916</v>
          </cell>
        </row>
        <row r="302469">
          <cell r="F302469" t="str">
            <v>wemothers.com</v>
          </cell>
          <cell r="G302469" t="str">
            <v>333917</v>
          </cell>
        </row>
        <row r="302470">
          <cell r="F302470" t="str">
            <v>wemplocator.com</v>
          </cell>
          <cell r="G302470" t="str">
            <v>333918</v>
          </cell>
        </row>
        <row r="302471">
          <cell r="F302471" t="str">
            <v>wemultiply.com</v>
          </cell>
          <cell r="G302471" t="str">
            <v>333919</v>
          </cell>
        </row>
        <row r="302472">
          <cell r="F302472" t="str">
            <v>wend.io</v>
          </cell>
          <cell r="G302472" t="str">
            <v>333920</v>
          </cell>
        </row>
        <row r="302473">
          <cell r="F302473" t="str">
            <v>wendego.com</v>
          </cell>
          <cell r="G302473" t="str">
            <v>333921</v>
          </cell>
        </row>
        <row r="302474">
          <cell r="F302474" t="str">
            <v>wendohmedia.com</v>
          </cell>
          <cell r="G302474" t="str">
            <v>333922</v>
          </cell>
        </row>
        <row r="302475">
          <cell r="F302475" t="str">
            <v>weneed1.com</v>
          </cell>
          <cell r="G302475" t="str">
            <v>333923</v>
          </cell>
        </row>
        <row r="302476">
          <cell r="F302476" t="str">
            <v>weneedavacation.com</v>
          </cell>
          <cell r="G302476" t="str">
            <v>333924</v>
          </cell>
        </row>
        <row r="302477">
          <cell r="F302477" t="str">
            <v>weneedglimpse.com</v>
          </cell>
          <cell r="G302477" t="str">
            <v>333925</v>
          </cell>
        </row>
        <row r="302478">
          <cell r="F302478" t="str">
            <v>wengerwatson.com</v>
          </cell>
          <cell r="G302478" t="str">
            <v>333926</v>
          </cell>
        </row>
        <row r="302479">
          <cell r="F302479" t="str">
            <v>wenhaircare.com</v>
          </cell>
          <cell r="G302479" t="str">
            <v>333927</v>
          </cell>
        </row>
        <row r="302480">
          <cell r="F302480" t="str">
            <v>wennovationhub.com</v>
          </cell>
          <cell r="G302480" t="str">
            <v>333928</v>
          </cell>
        </row>
        <row r="302481">
          <cell r="F302481" t="str">
            <v>wenow.com</v>
          </cell>
          <cell r="G302481" t="str">
            <v>333929</v>
          </cell>
        </row>
        <row r="302482">
          <cell r="F302482" t="str">
            <v>wentwest.com.au</v>
          </cell>
          <cell r="G302482" t="str">
            <v>333930</v>
          </cell>
        </row>
        <row r="302483">
          <cell r="F302483" t="str">
            <v>wenzani.com</v>
          </cell>
          <cell r="G302483" t="str">
            <v>333931</v>
          </cell>
        </row>
        <row r="302484">
          <cell r="F302484" t="str">
            <v>wenzhouyongdunvalve.net</v>
          </cell>
          <cell r="G302484" t="str">
            <v>333932</v>
          </cell>
        </row>
        <row r="302485">
          <cell r="F302485" t="str">
            <v>weon.com.tr</v>
          </cell>
          <cell r="G302485" t="str">
            <v>333933</v>
          </cell>
        </row>
        <row r="302486">
          <cell r="F302486" t="str">
            <v>weopia.com</v>
          </cell>
          <cell r="G302486" t="str">
            <v>333934</v>
          </cell>
        </row>
        <row r="302487">
          <cell r="F302487" t="str">
            <v>weople.com</v>
          </cell>
          <cell r="G302487" t="str">
            <v>333935</v>
          </cell>
        </row>
        <row r="302488">
          <cell r="F302488" t="str">
            <v>weown.in</v>
          </cell>
          <cell r="G302488" t="str">
            <v>333936</v>
          </cell>
        </row>
        <row r="302489">
          <cell r="F302489" t="str">
            <v>weowntheworld.es</v>
          </cell>
          <cell r="G302489" t="str">
            <v>333937</v>
          </cell>
        </row>
        <row r="302490">
          <cell r="F302490" t="str">
            <v>wep.at</v>
          </cell>
          <cell r="G302490" t="str">
            <v>333938</v>
          </cell>
        </row>
        <row r="302491">
          <cell r="F302491" t="str">
            <v>wepaar.com</v>
          </cell>
          <cell r="G302491" t="str">
            <v>333939</v>
          </cell>
        </row>
        <row r="302492">
          <cell r="F302492" t="str">
            <v>wepapers.com</v>
          </cell>
          <cell r="G302492" t="str">
            <v>333940</v>
          </cell>
        </row>
        <row r="302493">
          <cell r="F302493" t="str">
            <v>wepc.com</v>
          </cell>
          <cell r="G302493" t="str">
            <v>333941</v>
          </cell>
        </row>
        <row r="302494">
          <cell r="F302494" t="str">
            <v>wepclinical.com</v>
          </cell>
          <cell r="G302494" t="str">
            <v>333942</v>
          </cell>
        </row>
        <row r="302495">
          <cell r="F302495" t="str">
            <v>wephoneapp.com</v>
          </cell>
          <cell r="G302495" t="str">
            <v>333943</v>
          </cell>
        </row>
        <row r="302496">
          <cell r="F302496" t="str">
            <v>wepika.com</v>
          </cell>
          <cell r="G302496" t="str">
            <v>333944</v>
          </cell>
        </row>
        <row r="302497">
          <cell r="F302497" t="str">
            <v>wepindia.com</v>
          </cell>
          <cell r="G302497" t="str">
            <v>333945</v>
          </cell>
        </row>
        <row r="302498">
          <cell r="F302498" t="str">
            <v>weplug.com</v>
          </cell>
          <cell r="G302498" t="str">
            <v>333946</v>
          </cell>
        </row>
        <row r="302499">
          <cell r="F302499" t="str">
            <v>weplus.se</v>
          </cell>
          <cell r="G302499" t="str">
            <v>333947</v>
          </cell>
        </row>
        <row r="302500">
          <cell r="F302500" t="str">
            <v>wepolls.com</v>
          </cell>
          <cell r="G302500" t="str">
            <v>333948</v>
          </cell>
        </row>
        <row r="302501">
          <cell r="F302501" t="str">
            <v>wepostmedia.com</v>
          </cell>
          <cell r="G302501" t="str">
            <v>333949</v>
          </cell>
        </row>
        <row r="302502">
          <cell r="F302502" t="str">
            <v>weppo.com</v>
          </cell>
          <cell r="G302502" t="str">
            <v>333950</v>
          </cell>
        </row>
        <row r="302503">
          <cell r="F302503" t="str">
            <v>wepresentus.com</v>
          </cell>
          <cell r="G302503" t="str">
            <v>333951</v>
          </cell>
        </row>
        <row r="302504">
          <cell r="F302504" t="str">
            <v>weprotect.org</v>
          </cell>
          <cell r="G302504" t="str">
            <v>333952</v>
          </cell>
        </row>
        <row r="302505">
          <cell r="F302505" t="str">
            <v>weptasarimcim.com</v>
          </cell>
          <cell r="G302505" t="str">
            <v>333953</v>
          </cell>
        </row>
        <row r="302506">
          <cell r="F302506" t="str">
            <v>weptun.de</v>
          </cell>
          <cell r="G302506" t="str">
            <v>333954</v>
          </cell>
        </row>
        <row r="302507">
          <cell r="F302507" t="str">
            <v>wepware.com</v>
          </cell>
          <cell r="G302507" t="str">
            <v>333955</v>
          </cell>
        </row>
        <row r="302508">
          <cell r="F302508" t="str">
            <v>wequal.com</v>
          </cell>
          <cell r="G302508" t="str">
            <v>333956</v>
          </cell>
        </row>
        <row r="302509">
          <cell r="F302509" t="str">
            <v>wer-kennt-wen.de</v>
          </cell>
          <cell r="G302509" t="str">
            <v>333957</v>
          </cell>
        </row>
        <row r="302510">
          <cell r="F302510" t="str">
            <v>werbeagentur-ideenwert.de</v>
          </cell>
          <cell r="G302510" t="str">
            <v>333958</v>
          </cell>
        </row>
        <row r="302511">
          <cell r="F302511" t="str">
            <v>werbeimpuls.at</v>
          </cell>
          <cell r="G302511" t="str">
            <v>333959</v>
          </cell>
        </row>
        <row r="302512">
          <cell r="F302512" t="str">
            <v>werbetopshop.de</v>
          </cell>
          <cell r="G302512" t="str">
            <v>333960</v>
          </cell>
        </row>
        <row r="302513">
          <cell r="F302513" t="str">
            <v>weread.com</v>
          </cell>
          <cell r="G302513" t="str">
            <v>333961</v>
          </cell>
        </row>
        <row r="302514">
          <cell r="F302514" t="str">
            <v>werecoverdata.com</v>
          </cell>
          <cell r="G302514" t="str">
            <v>333962</v>
          </cell>
        </row>
        <row r="302515">
          <cell r="F302515" t="str">
            <v>wererolling.de</v>
          </cell>
          <cell r="G302515" t="str">
            <v>333963</v>
          </cell>
        </row>
        <row r="302516">
          <cell r="F302516" t="str">
            <v>werhatoffen.de</v>
          </cell>
          <cell r="G302516" t="str">
            <v>333964</v>
          </cell>
        </row>
        <row r="302517">
          <cell r="F302517" t="str">
            <v>werkaandemuur.nl</v>
          </cell>
          <cell r="G302517" t="str">
            <v>333965</v>
          </cell>
        </row>
        <row r="302518">
          <cell r="F302518" t="str">
            <v>werkdigital.de</v>
          </cell>
          <cell r="G302518" t="str">
            <v>333966</v>
          </cell>
        </row>
        <row r="302519">
          <cell r="F302519" t="str">
            <v>werkenbijqualogy.com</v>
          </cell>
          <cell r="G302519" t="str">
            <v>333967</v>
          </cell>
        </row>
        <row r="302520">
          <cell r="F302520" t="str">
            <v>werkly.com</v>
          </cell>
          <cell r="G302520" t="str">
            <v>333968</v>
          </cell>
        </row>
        <row r="302521">
          <cell r="F302521" t="str">
            <v>werksgroup.org.uk</v>
          </cell>
          <cell r="G302521" t="str">
            <v>333969</v>
          </cell>
        </row>
        <row r="302522">
          <cell r="F302522" t="str">
            <v>werkspot.nl</v>
          </cell>
          <cell r="G302522" t="str">
            <v>333970</v>
          </cell>
        </row>
        <row r="302523">
          <cell r="F302523" t="str">
            <v>werktrek.com</v>
          </cell>
          <cell r="G302523" t="str">
            <v>333971</v>
          </cell>
        </row>
        <row r="302524">
          <cell r="F302524" t="str">
            <v>wermac.com</v>
          </cell>
          <cell r="G302524" t="str">
            <v>333972</v>
          </cell>
        </row>
        <row r="302525">
          <cell r="F302525" t="str">
            <v>werplay.com</v>
          </cell>
          <cell r="G302525" t="str">
            <v>333973</v>
          </cell>
        </row>
        <row r="302526">
          <cell r="F302526" t="str">
            <v>werru.at</v>
          </cell>
          <cell r="G302526" t="str">
            <v>333974</v>
          </cell>
        </row>
        <row r="302527">
          <cell r="F302527" t="str">
            <v>wersm.com</v>
          </cell>
          <cell r="G302527" t="str">
            <v>333975</v>
          </cell>
        </row>
        <row r="302528">
          <cell r="F302528" t="str">
            <v>wertago.com</v>
          </cell>
          <cell r="G302528" t="str">
            <v>333976</v>
          </cell>
        </row>
        <row r="302529">
          <cell r="F302529" t="str">
            <v>wertco.com</v>
          </cell>
          <cell r="G302529" t="str">
            <v>333977</v>
          </cell>
        </row>
        <row r="302530">
          <cell r="F302530" t="str">
            <v>werto.be</v>
          </cell>
          <cell r="G302530" t="str">
            <v>333978</v>
          </cell>
        </row>
        <row r="302531">
          <cell r="F302531" t="str">
            <v>werx.org</v>
          </cell>
          <cell r="G302531" t="str">
            <v>333979</v>
          </cell>
        </row>
        <row r="302532">
          <cell r="F302532" t="str">
            <v>wesa.fm</v>
          </cell>
          <cell r="G302532" t="str">
            <v>333980</v>
          </cell>
        </row>
        <row r="302533">
          <cell r="F302533" t="str">
            <v>wesaidgotravel.com</v>
          </cell>
          <cell r="G302533" t="str">
            <v>333981</v>
          </cell>
        </row>
        <row r="302534">
          <cell r="F302534" t="str">
            <v>wesave.pl</v>
          </cell>
          <cell r="G302534" t="str">
            <v>333982</v>
          </cell>
        </row>
        <row r="302535">
          <cell r="F302535" t="str">
            <v>wesawit.com</v>
          </cell>
          <cell r="G302535" t="str">
            <v>333983</v>
          </cell>
        </row>
        <row r="302536">
          <cell r="F302536" t="str">
            <v>wesc.ca</v>
          </cell>
          <cell r="G302536" t="str">
            <v>333984</v>
          </cell>
        </row>
        <row r="302537">
          <cell r="F302537" t="str">
            <v>wescanfiles.com</v>
          </cell>
          <cell r="G302537" t="str">
            <v>333985</v>
          </cell>
        </row>
        <row r="302538">
          <cell r="F302538" t="str">
            <v>wescanphotos.co.uk</v>
          </cell>
          <cell r="G302538" t="str">
            <v>333986</v>
          </cell>
        </row>
        <row r="302539">
          <cell r="F302539" t="str">
            <v>wesee.com</v>
          </cell>
          <cell r="G302539" t="str">
            <v>333987</v>
          </cell>
        </row>
        <row r="302540">
          <cell r="F302540" t="str">
            <v>wesell.com.ph</v>
          </cell>
          <cell r="G302540" t="str">
            <v>333988</v>
          </cell>
        </row>
        <row r="302541">
          <cell r="F302541" t="str">
            <v>wesellcellular.com</v>
          </cell>
          <cell r="G302541" t="str">
            <v>333989</v>
          </cell>
        </row>
        <row r="302542">
          <cell r="F302542" t="str">
            <v>weselllikes.com</v>
          </cell>
          <cell r="G302542" t="str">
            <v>333990</v>
          </cell>
        </row>
        <row r="302543">
          <cell r="F302543" t="str">
            <v>wesellyoursite.com</v>
          </cell>
          <cell r="G302543" t="str">
            <v>333991</v>
          </cell>
        </row>
        <row r="302544">
          <cell r="F302544" t="str">
            <v>wesharenetwork.net</v>
          </cell>
          <cell r="G302544" t="str">
            <v>333992</v>
          </cell>
        </row>
        <row r="302545">
          <cell r="F302545" t="str">
            <v>weshelter.org</v>
          </cell>
          <cell r="G302545" t="str">
            <v>333993</v>
          </cell>
        </row>
        <row r="302546">
          <cell r="F302546" t="str">
            <v>weshould.us</v>
          </cell>
          <cell r="G302546" t="str">
            <v>333994</v>
          </cell>
        </row>
        <row r="302547">
          <cell r="F302547" t="str">
            <v>wesimplifi.com</v>
          </cell>
          <cell r="G302547" t="str">
            <v>333995</v>
          </cell>
        </row>
        <row r="302548">
          <cell r="F302548" t="str">
            <v>wesizwe.co.za</v>
          </cell>
          <cell r="G302548" t="str">
            <v>333996</v>
          </cell>
        </row>
        <row r="302549">
          <cell r="F302549" t="str">
            <v>wesoft.com</v>
          </cell>
          <cell r="G302549" t="str">
            <v>333997</v>
          </cell>
        </row>
        <row r="302550">
          <cell r="F302550" t="str">
            <v>wespac.com</v>
          </cell>
          <cell r="G302550" t="str">
            <v>333998</v>
          </cell>
        </row>
        <row r="302551">
          <cell r="F302551" t="str">
            <v>wesplit.it</v>
          </cell>
          <cell r="G302551" t="str">
            <v>333999</v>
          </cell>
        </row>
        <row r="302552">
          <cell r="F302552" t="str">
            <v>wespotlight.com</v>
          </cell>
          <cell r="G302552" t="str">
            <v>334000</v>
          </cell>
        </row>
        <row r="302553">
          <cell r="F302553" t="str">
            <v>wesrch.com</v>
          </cell>
          <cell r="G302553" t="str">
            <v>334001</v>
          </cell>
        </row>
        <row r="302554">
          <cell r="F302554" t="str">
            <v>wesrespartners.com</v>
          </cell>
          <cell r="G302554" t="str">
            <v>334002</v>
          </cell>
        </row>
        <row r="302555">
          <cell r="F302555" t="str">
            <v>wesrom.com</v>
          </cell>
          <cell r="G302555" t="str">
            <v>334003</v>
          </cell>
        </row>
        <row r="302556">
          <cell r="F302556" t="str">
            <v>wessling-robotics.com</v>
          </cell>
          <cell r="G302556" t="str">
            <v>334004</v>
          </cell>
        </row>
        <row r="302557">
          <cell r="F302557" t="str">
            <v>west-interactive.fr</v>
          </cell>
          <cell r="G302557" t="str">
            <v>334005</v>
          </cell>
        </row>
        <row r="302558">
          <cell r="F302558" t="str">
            <v>west-sf.com</v>
          </cell>
          <cell r="G302558" t="str">
            <v>334006</v>
          </cell>
        </row>
        <row r="302559">
          <cell r="F302559" t="str">
            <v>west-web-valley.fr</v>
          </cell>
          <cell r="G302559" t="str">
            <v>334007</v>
          </cell>
        </row>
        <row r="302560">
          <cell r="F302560" t="str">
            <v>west49.com</v>
          </cell>
          <cell r="G302560" t="str">
            <v>334008</v>
          </cell>
        </row>
        <row r="302561">
          <cell r="F302561" t="str">
            <v>westagilelabs.com</v>
          </cell>
          <cell r="G302561" t="str">
            <v>334009</v>
          </cell>
        </row>
        <row r="302562">
          <cell r="F302562" t="str">
            <v>westaim.com</v>
          </cell>
          <cell r="G302562" t="str">
            <v>334010</v>
          </cell>
        </row>
        <row r="302563">
          <cell r="F302563" t="str">
            <v>westart.vn</v>
          </cell>
          <cell r="G302563" t="str">
            <v>334011</v>
          </cell>
        </row>
        <row r="302564">
          <cell r="F302564" t="str">
            <v>westartup.eu</v>
          </cell>
          <cell r="G302564" t="str">
            <v>334012</v>
          </cell>
        </row>
        <row r="302565">
          <cell r="F302565" t="str">
            <v>westassociatesre.com</v>
          </cell>
          <cell r="G302565" t="str">
            <v>334013</v>
          </cell>
        </row>
        <row r="302566">
          <cell r="F302566" t="str">
            <v>westatlantic.eu</v>
          </cell>
          <cell r="G302566" t="str">
            <v>334014</v>
          </cell>
        </row>
        <row r="302567">
          <cell r="F302567" t="str">
            <v>westbark.com</v>
          </cell>
          <cell r="G302567" t="str">
            <v>334015</v>
          </cell>
        </row>
        <row r="302568">
          <cell r="F302568" t="str">
            <v>westbaymarketing.com</v>
          </cell>
          <cell r="G302568" t="str">
            <v>334016</v>
          </cell>
        </row>
        <row r="302569">
          <cell r="F302569" t="str">
            <v>westbeachmarina.com</v>
          </cell>
          <cell r="G302569" t="str">
            <v>334017</v>
          </cell>
        </row>
        <row r="302570">
          <cell r="F302570" t="str">
            <v>westbendnhrx.com</v>
          </cell>
          <cell r="G302570" t="str">
            <v>334018</v>
          </cell>
        </row>
        <row r="302571">
          <cell r="F302571" t="str">
            <v>westbrookpartners.com</v>
          </cell>
          <cell r="G302571" t="str">
            <v>334019</v>
          </cell>
        </row>
        <row r="302572">
          <cell r="F302572" t="str">
            <v>westbury-it.com</v>
          </cell>
          <cell r="G302572" t="str">
            <v>334020</v>
          </cell>
        </row>
        <row r="302573">
          <cell r="F302573" t="str">
            <v>westcall.spb.ru</v>
          </cell>
          <cell r="G302573" t="str">
            <v>334021</v>
          </cell>
        </row>
        <row r="302574">
          <cell r="F302574" t="str">
            <v>westchestermatlaw.com</v>
          </cell>
          <cell r="G302574" t="str">
            <v>334022</v>
          </cell>
        </row>
        <row r="302575">
          <cell r="F302575" t="str">
            <v>westcoast.in</v>
          </cell>
          <cell r="G302575" t="str">
            <v>334023</v>
          </cell>
        </row>
        <row r="302576">
          <cell r="F302576" t="str">
            <v>westcoastarborservice.com.au</v>
          </cell>
          <cell r="G302576" t="str">
            <v>334024</v>
          </cell>
        </row>
        <row r="302577">
          <cell r="F302577" t="str">
            <v>westcoastarchives.com</v>
          </cell>
          <cell r="G302577" t="str">
            <v>334025</v>
          </cell>
        </row>
        <row r="302578">
          <cell r="F302578" t="str">
            <v>westcoastconsulting.com</v>
          </cell>
          <cell r="G302578" t="str">
            <v>334026</v>
          </cell>
        </row>
        <row r="302579">
          <cell r="F302579" t="str">
            <v>westcoastcustoms.com</v>
          </cell>
          <cell r="G302579" t="str">
            <v>334027</v>
          </cell>
        </row>
        <row r="302580">
          <cell r="F302580" t="str">
            <v>westcoastheatcool.com</v>
          </cell>
          <cell r="G302580" t="str">
            <v>334028</v>
          </cell>
        </row>
        <row r="302581">
          <cell r="F302581" t="str">
            <v>westcoastonline.com.au</v>
          </cell>
          <cell r="G302581" t="str">
            <v>334029</v>
          </cell>
        </row>
        <row r="302582">
          <cell r="F302582" t="str">
            <v>westcoastri.com</v>
          </cell>
          <cell r="G302582" t="str">
            <v>334030</v>
          </cell>
        </row>
        <row r="302583">
          <cell r="F302583" t="str">
            <v>westcoastsailing.net</v>
          </cell>
          <cell r="G302583" t="str">
            <v>334031</v>
          </cell>
        </row>
        <row r="302584">
          <cell r="F302584" t="str">
            <v>westcoasttechnology.com.au</v>
          </cell>
          <cell r="G302584" t="str">
            <v>334032</v>
          </cell>
        </row>
        <row r="302585">
          <cell r="F302585" t="str">
            <v>westcoastvapesupply.com</v>
          </cell>
          <cell r="G302585" t="str">
            <v>334033</v>
          </cell>
        </row>
        <row r="302586">
          <cell r="F302586" t="str">
            <v>westcoastvisionlabs.com</v>
          </cell>
          <cell r="G302586" t="str">
            <v>334034</v>
          </cell>
        </row>
        <row r="302587">
          <cell r="F302587" t="str">
            <v>westcorkdistillers.com</v>
          </cell>
          <cell r="G302587" t="str">
            <v>334035</v>
          </cell>
        </row>
        <row r="302588">
          <cell r="F302588" t="str">
            <v>westec.no</v>
          </cell>
          <cell r="G302588" t="str">
            <v>334036</v>
          </cell>
        </row>
        <row r="302589">
          <cell r="F302589" t="str">
            <v>westelm.com</v>
          </cell>
          <cell r="G302589" t="str">
            <v>334037</v>
          </cell>
        </row>
        <row r="302590">
          <cell r="F302590" t="str">
            <v>westendevents.co.uk</v>
          </cell>
          <cell r="G302590" t="str">
            <v>334038</v>
          </cell>
        </row>
        <row r="302591">
          <cell r="F302591" t="str">
            <v>western-h2o.com</v>
          </cell>
          <cell r="G302591" t="str">
            <v>334039</v>
          </cell>
        </row>
        <row r="302592">
          <cell r="F302592" t="str">
            <v>westernbancorp.com</v>
          </cell>
          <cell r="G302592" t="str">
            <v>334040</v>
          </cell>
        </row>
        <row r="302593">
          <cell r="F302593" t="str">
            <v>westerncampservices.com</v>
          </cell>
          <cell r="G302593" t="str">
            <v>334041</v>
          </cell>
        </row>
        <row r="302594">
          <cell r="F302594" t="str">
            <v>westerncape.gov.za</v>
          </cell>
          <cell r="G302594" t="str">
            <v>334042</v>
          </cell>
        </row>
        <row r="302595">
          <cell r="F302595" t="str">
            <v>westernharmonics.com</v>
          </cell>
          <cell r="G302595" t="str">
            <v>334043</v>
          </cell>
        </row>
        <row r="302596">
          <cell r="F302596" t="str">
            <v>westernlaw.org</v>
          </cell>
          <cell r="G302596" t="str">
            <v>334044</v>
          </cell>
        </row>
        <row r="302597">
          <cell r="F302597" t="str">
            <v>westernmanews.com</v>
          </cell>
          <cell r="G302597" t="str">
            <v>334045</v>
          </cell>
        </row>
        <row r="302598">
          <cell r="F302598" t="str">
            <v>westernmet.com</v>
          </cell>
          <cell r="G302598" t="str">
            <v>334046</v>
          </cell>
        </row>
        <row r="302599">
          <cell r="F302599" t="str">
            <v>westernpeterbilt.com</v>
          </cell>
          <cell r="G302599" t="str">
            <v>334047</v>
          </cell>
        </row>
        <row r="302600">
          <cell r="F302600" t="str">
            <v>westernrise.com</v>
          </cell>
          <cell r="G302600" t="str">
            <v>334048</v>
          </cell>
        </row>
        <row r="302601">
          <cell r="F302601" t="str">
            <v>westernsoftwares.com</v>
          </cell>
          <cell r="G302601" t="str">
            <v>334049</v>
          </cell>
        </row>
        <row r="302602">
          <cell r="F302602" t="str">
            <v>westernwindenergy.com</v>
          </cell>
          <cell r="G302602" t="str">
            <v>334050</v>
          </cell>
        </row>
        <row r="302603">
          <cell r="F302603" t="str">
            <v>westfalia-automotive.com</v>
          </cell>
          <cell r="G302603" t="str">
            <v>334051</v>
          </cell>
        </row>
        <row r="302604">
          <cell r="F302604" t="str">
            <v>westfeeds.net</v>
          </cell>
          <cell r="G302604" t="str">
            <v>334052</v>
          </cell>
        </row>
        <row r="302605">
          <cell r="F302605" t="str">
            <v>westfieldbank.com</v>
          </cell>
          <cell r="G302605" t="str">
            <v>334053</v>
          </cell>
        </row>
        <row r="302606">
          <cell r="F302606" t="str">
            <v>westfieldlabs.com</v>
          </cell>
          <cell r="G302606" t="str">
            <v>334054</v>
          </cell>
        </row>
        <row r="302607">
          <cell r="F302607" t="str">
            <v>westgateit.co.uk</v>
          </cell>
          <cell r="G302607" t="str">
            <v>334055</v>
          </cell>
        </row>
        <row r="302608">
          <cell r="F302608" t="str">
            <v>westhillconsulting-career.com</v>
          </cell>
          <cell r="G302608" t="str">
            <v>334056</v>
          </cell>
        </row>
        <row r="302609">
          <cell r="F302609" t="str">
            <v>westholdingsltd.com</v>
          </cell>
          <cell r="G302609" t="str">
            <v>334057</v>
          </cell>
        </row>
        <row r="302610">
          <cell r="F302610" t="str">
            <v>westhost.com</v>
          </cell>
          <cell r="G302610" t="str">
            <v>334058</v>
          </cell>
        </row>
        <row r="302611">
          <cell r="F302611" t="str">
            <v>westinghousedigital.com</v>
          </cell>
          <cell r="G302611" t="str">
            <v>334059</v>
          </cell>
        </row>
        <row r="302612">
          <cell r="F302612" t="str">
            <v>westipc.com</v>
          </cell>
          <cell r="G302612" t="str">
            <v>334060</v>
          </cell>
        </row>
        <row r="302613">
          <cell r="F302613" t="str">
            <v>westjet.com</v>
          </cell>
          <cell r="G302613" t="str">
            <v>334061</v>
          </cell>
        </row>
        <row r="302614">
          <cell r="F302614" t="str">
            <v>westlanddistillery.com</v>
          </cell>
          <cell r="G302614" t="str">
            <v>334062</v>
          </cell>
        </row>
        <row r="302615">
          <cell r="F302615" t="str">
            <v>westmillcapital.com</v>
          </cell>
          <cell r="G302615" t="str">
            <v>334063</v>
          </cell>
        </row>
        <row r="302616">
          <cell r="F302616" t="str">
            <v>westminsterclinic.org</v>
          </cell>
          <cell r="G302616" t="str">
            <v>334064</v>
          </cell>
        </row>
        <row r="302617">
          <cell r="F302617" t="str">
            <v>westmonroepartners.com</v>
          </cell>
          <cell r="G302617" t="str">
            <v>334065</v>
          </cell>
        </row>
        <row r="302618">
          <cell r="F302618" t="str">
            <v>westmoreland.com</v>
          </cell>
          <cell r="G302618" t="str">
            <v>334066</v>
          </cell>
        </row>
        <row r="302619">
          <cell r="F302619" t="str">
            <v>westmountaingold.com</v>
          </cell>
          <cell r="G302619" t="str">
            <v>334067</v>
          </cell>
        </row>
        <row r="302620">
          <cell r="F302620" t="str">
            <v>westnetmed.com</v>
          </cell>
          <cell r="G302620" t="str">
            <v>334068</v>
          </cell>
        </row>
        <row r="302621">
          <cell r="F302621" t="str">
            <v>westoncreatives.com</v>
          </cell>
          <cell r="G302621" t="str">
            <v>334069</v>
          </cell>
        </row>
        <row r="302622">
          <cell r="F302622" t="str">
            <v>westonemusic.com</v>
          </cell>
          <cell r="G302622" t="str">
            <v>334070</v>
          </cell>
        </row>
        <row r="302623">
          <cell r="F302623" t="str">
            <v>westpack.co.za</v>
          </cell>
          <cell r="G302623" t="str">
            <v>334071</v>
          </cell>
        </row>
        <row r="302624">
          <cell r="F302624" t="str">
            <v>westpawdesign.com</v>
          </cell>
          <cell r="G302624" t="str">
            <v>334072</v>
          </cell>
        </row>
        <row r="302625">
          <cell r="F302625" t="str">
            <v>westpoint.ltd.uk</v>
          </cell>
          <cell r="G302625" t="str">
            <v>334073</v>
          </cell>
        </row>
        <row r="302626">
          <cell r="F302626" t="str">
            <v>westpointhome.com</v>
          </cell>
          <cell r="G302626" t="str">
            <v>334074</v>
          </cell>
        </row>
        <row r="302627">
          <cell r="F302627" t="str">
            <v>westport.com</v>
          </cell>
          <cell r="G302627" t="str">
            <v>334075</v>
          </cell>
        </row>
        <row r="302628">
          <cell r="F302628" t="str">
            <v>westportnow.com</v>
          </cell>
          <cell r="G302628" t="str">
            <v>334076</v>
          </cell>
        </row>
        <row r="302629">
          <cell r="F302629" t="str">
            <v>westrealtyadvisors.com</v>
          </cell>
          <cell r="G302629" t="str">
            <v>334077</v>
          </cell>
        </row>
        <row r="302630">
          <cell r="F302630" t="str">
            <v>westrock.com</v>
          </cell>
          <cell r="G302630" t="str">
            <v>334078</v>
          </cell>
        </row>
        <row r="302631">
          <cell r="F302631" t="str">
            <v>westrockcoffee.com</v>
          </cell>
          <cell r="G302631" t="str">
            <v>334079</v>
          </cell>
        </row>
        <row r="302632">
          <cell r="F302632" t="str">
            <v>westsidept.net</v>
          </cell>
          <cell r="G302632" t="str">
            <v>334080</v>
          </cell>
        </row>
        <row r="302633">
          <cell r="F302633" t="str">
            <v>westsiderec.com</v>
          </cell>
          <cell r="G302633" t="str">
            <v>334081</v>
          </cell>
        </row>
        <row r="302634">
          <cell r="F302634" t="str">
            <v>westsiderentals.com</v>
          </cell>
          <cell r="G302634" t="str">
            <v>334082</v>
          </cell>
        </row>
        <row r="302635">
          <cell r="F302635" t="str">
            <v>westsoundtechnology.org</v>
          </cell>
          <cell r="G302635" t="str">
            <v>334083</v>
          </cell>
        </row>
        <row r="302636">
          <cell r="F302636" t="str">
            <v>westsscarboroughrugby.com.au</v>
          </cell>
          <cell r="G302636" t="str">
            <v>334084</v>
          </cell>
        </row>
        <row r="302637">
          <cell r="F302637" t="str">
            <v>weststarmortgage.com</v>
          </cell>
          <cell r="G302637" t="str">
            <v>334085</v>
          </cell>
        </row>
        <row r="302638">
          <cell r="F302638" t="str">
            <v>westum.com</v>
          </cell>
          <cell r="G302638" t="str">
            <v>334086</v>
          </cell>
        </row>
        <row r="302639">
          <cell r="F302639" t="str">
            <v>westwardholdings.com</v>
          </cell>
          <cell r="G302639" t="str">
            <v>334087</v>
          </cell>
        </row>
        <row r="302640">
          <cell r="F302640" t="str">
            <v>westwardstrategy.com</v>
          </cell>
          <cell r="G302640" t="str">
            <v>334088</v>
          </cell>
        </row>
        <row r="302641">
          <cell r="F302641" t="str">
            <v>westwayservices.com</v>
          </cell>
          <cell r="G302641" t="str">
            <v>334089</v>
          </cell>
        </row>
        <row r="302642">
          <cell r="F302642" t="str">
            <v>westwing.es</v>
          </cell>
          <cell r="G302642" t="str">
            <v>334090</v>
          </cell>
        </row>
        <row r="302643">
          <cell r="F302643" t="str">
            <v>westxeast.com</v>
          </cell>
          <cell r="G302643" t="str">
            <v>334091</v>
          </cell>
        </row>
        <row r="302644">
          <cell r="F302644" t="str">
            <v>wesupply.com</v>
          </cell>
          <cell r="G302644" t="str">
            <v>334092</v>
          </cell>
        </row>
        <row r="302645">
          <cell r="F302645" t="str">
            <v>wesyncapp.com</v>
          </cell>
          <cell r="G302645" t="str">
            <v>334093</v>
          </cell>
        </row>
        <row r="302646">
          <cell r="F302646" t="str">
            <v>wet.or.kr</v>
          </cell>
          <cell r="G302646" t="str">
            <v>334094</v>
          </cell>
        </row>
        <row r="302647">
          <cell r="F302647" t="str">
            <v>weta.lk</v>
          </cell>
          <cell r="G302647" t="str">
            <v>334095</v>
          </cell>
        </row>
        <row r="302648">
          <cell r="F302648" t="str">
            <v>wetafx.co.nz</v>
          </cell>
          <cell r="G302648" t="str">
            <v>334096</v>
          </cell>
        </row>
        <row r="302649">
          <cell r="F302649" t="str">
            <v>wetalkstudio.com</v>
          </cell>
          <cell r="G302649" t="str">
            <v>334097</v>
          </cell>
        </row>
        <row r="302650">
          <cell r="F302650" t="str">
            <v>wetalky.com</v>
          </cell>
          <cell r="G302650" t="str">
            <v>334098</v>
          </cell>
        </row>
        <row r="302651">
          <cell r="F302651" t="str">
            <v>wetape.de</v>
          </cell>
          <cell r="G302651" t="str">
            <v>334099</v>
          </cell>
        </row>
        <row r="302652">
          <cell r="F302652" t="str">
            <v>wetawa.com</v>
          </cell>
          <cell r="G302652" t="str">
            <v>334100</v>
          </cell>
        </row>
        <row r="302653">
          <cell r="F302653" t="str">
            <v>weteachme.com</v>
          </cell>
          <cell r="G302653" t="str">
            <v>334101</v>
          </cell>
        </row>
        <row r="302654">
          <cell r="F302654" t="str">
            <v>wetech-alliance.com</v>
          </cell>
          <cell r="G302654" t="str">
            <v>334102</v>
          </cell>
        </row>
        <row r="302655">
          <cell r="F302655" t="str">
            <v>wetech.es</v>
          </cell>
          <cell r="G302655" t="str">
            <v>334103</v>
          </cell>
        </row>
        <row r="302656">
          <cell r="F302656" t="str">
            <v>wetecho.com</v>
          </cell>
          <cell r="G302656" t="str">
            <v>334104</v>
          </cell>
        </row>
        <row r="302657">
          <cell r="F302657" t="str">
            <v>wetechsol.com</v>
          </cell>
          <cell r="G302657" t="str">
            <v>334105</v>
          </cell>
        </row>
        <row r="302658">
          <cell r="F302658" t="str">
            <v>wetell.fi</v>
          </cell>
          <cell r="G302658" t="str">
            <v>334106</v>
          </cell>
        </row>
        <row r="302659">
          <cell r="F302659" t="str">
            <v>wetelo.com</v>
          </cell>
          <cell r="G302659" t="str">
            <v>334107</v>
          </cell>
        </row>
        <row r="302660">
          <cell r="F302660" t="str">
            <v>wetfish.de</v>
          </cell>
          <cell r="G302660" t="str">
            <v>334108</v>
          </cell>
        </row>
        <row r="302661">
          <cell r="F302661" t="str">
            <v>wethebeat.com</v>
          </cell>
          <cell r="G302661" t="str">
            <v>334109</v>
          </cell>
        </row>
        <row r="302662">
          <cell r="F302662" t="str">
            <v>wethelobby.com</v>
          </cell>
          <cell r="G302662" t="str">
            <v>334110</v>
          </cell>
        </row>
        <row r="302663">
          <cell r="F302663" t="str">
            <v>wethinkitmattersinc.com</v>
          </cell>
          <cell r="G302663" t="str">
            <v>334111</v>
          </cell>
        </row>
        <row r="302664">
          <cell r="F302664" t="str">
            <v>wethrive.net</v>
          </cell>
          <cell r="G302664" t="str">
            <v>334112</v>
          </cell>
        </row>
        <row r="302665">
          <cell r="F302665" t="str">
            <v>wetnose.com</v>
          </cell>
          <cell r="G302665" t="str">
            <v>334113</v>
          </cell>
        </row>
        <row r="302666">
          <cell r="F302666" t="str">
            <v>wetoku.com</v>
          </cell>
          <cell r="G302666" t="str">
            <v>334114</v>
          </cell>
        </row>
        <row r="302667">
          <cell r="F302667" t="str">
            <v>wetouch.at</v>
          </cell>
          <cell r="G302667" t="str">
            <v>334115</v>
          </cell>
        </row>
        <row r="302668">
          <cell r="F302668" t="str">
            <v>wetrip.me</v>
          </cell>
          <cell r="G302668" t="str">
            <v>334116</v>
          </cell>
        </row>
        <row r="302669">
          <cell r="F302669" t="str">
            <v>wetsem.com</v>
          </cell>
          <cell r="G302669" t="str">
            <v>334117</v>
          </cell>
        </row>
        <row r="302670">
          <cell r="F302670" t="str">
            <v>wetshaveclub.com</v>
          </cell>
          <cell r="G302670" t="str">
            <v>334118</v>
          </cell>
        </row>
        <row r="302671">
          <cell r="F302671" t="str">
            <v>wettenimporters.com</v>
          </cell>
          <cell r="G302671" t="str">
            <v>334119</v>
          </cell>
        </row>
        <row r="302672">
          <cell r="F302672" t="str">
            <v>wetutor.com</v>
          </cell>
          <cell r="G302672" t="str">
            <v>334120</v>
          </cell>
        </row>
        <row r="302673">
          <cell r="F302673" t="str">
            <v>wetv.com</v>
          </cell>
          <cell r="G302673" t="str">
            <v>334121</v>
          </cell>
        </row>
        <row r="302674">
          <cell r="F302674" t="str">
            <v>wetxt.com</v>
          </cell>
          <cell r="G302674" t="str">
            <v>334122</v>
          </cell>
        </row>
        <row r="302675">
          <cell r="F302675" t="str">
            <v>wetzels.com</v>
          </cell>
          <cell r="G302675" t="str">
            <v>334123</v>
          </cell>
        </row>
        <row r="302676">
          <cell r="F302676" t="str">
            <v>weunite.com</v>
          </cell>
          <cell r="G302676" t="str">
            <v>334124</v>
          </cell>
        </row>
        <row r="302677">
          <cell r="F302677" t="str">
            <v>weuphub.com</v>
          </cell>
          <cell r="G302677" t="str">
            <v>334125</v>
          </cell>
        </row>
        <row r="302678">
          <cell r="F302678" t="str">
            <v>weve.com</v>
          </cell>
          <cell r="G302678" t="str">
            <v>334126</v>
          </cell>
        </row>
        <row r="302679">
          <cell r="F302679" t="str">
            <v>wevent.com</v>
          </cell>
          <cell r="G302679" t="str">
            <v>334127</v>
          </cell>
        </row>
        <row r="302680">
          <cell r="F302680" t="str">
            <v>wevio.com</v>
          </cell>
          <cell r="G302680" t="str">
            <v>334128</v>
          </cell>
        </row>
        <row r="302681">
          <cell r="F302681" t="str">
            <v>wevioo.com</v>
          </cell>
          <cell r="G302681" t="str">
            <v>334129</v>
          </cell>
        </row>
        <row r="302682">
          <cell r="F302682" t="str">
            <v>wevolt.com</v>
          </cell>
          <cell r="G302682" t="str">
            <v>334130</v>
          </cell>
        </row>
        <row r="302683">
          <cell r="F302683" t="str">
            <v>wevolve.org</v>
          </cell>
          <cell r="G302683" t="str">
            <v>334131</v>
          </cell>
        </row>
        <row r="302684">
          <cell r="F302684" t="str">
            <v>wevu.co.uk</v>
          </cell>
          <cell r="G302684" t="str">
            <v>334132</v>
          </cell>
        </row>
        <row r="302685">
          <cell r="F302685" t="str">
            <v>wevu.com</v>
          </cell>
          <cell r="G302685" t="str">
            <v>334133</v>
          </cell>
        </row>
        <row r="302686">
          <cell r="F302686" t="str">
            <v>wewanttraffic.ae</v>
          </cell>
          <cell r="G302686" t="str">
            <v>334134</v>
          </cell>
        </row>
        <row r="302687">
          <cell r="F302687" t="str">
            <v>wewanttraffic.com</v>
          </cell>
          <cell r="G302687" t="str">
            <v>334135</v>
          </cell>
        </row>
        <row r="302688">
          <cell r="F302688" t="str">
            <v>wewear.org</v>
          </cell>
          <cell r="G302688" t="str">
            <v>334136</v>
          </cell>
        </row>
        <row r="302689">
          <cell r="F302689" t="str">
            <v>wewebengine.com</v>
          </cell>
          <cell r="G302689" t="str">
            <v>334137</v>
          </cell>
        </row>
        <row r="302690">
          <cell r="F302690" t="str">
            <v>wewez.com</v>
          </cell>
          <cell r="G302690" t="str">
            <v>334138</v>
          </cell>
        </row>
        <row r="302691">
          <cell r="F302691" t="str">
            <v>wewi.ca</v>
          </cell>
          <cell r="G302691" t="str">
            <v>334139</v>
          </cell>
        </row>
        <row r="302692">
          <cell r="F302692" t="str">
            <v>wewillinspire.com</v>
          </cell>
          <cell r="G302692" t="str">
            <v>334140</v>
          </cell>
        </row>
        <row r="302693">
          <cell r="F302693" t="str">
            <v>wewin.com</v>
          </cell>
          <cell r="G302693" t="str">
            <v>334141</v>
          </cell>
        </row>
        <row r="302694">
          <cell r="F302694" t="str">
            <v>wewingames.com</v>
          </cell>
          <cell r="G302694" t="str">
            <v>334142</v>
          </cell>
        </row>
        <row r="302695">
          <cell r="F302695" t="str">
            <v>wewiredweb.com</v>
          </cell>
          <cell r="G302695" t="str">
            <v>334143</v>
          </cell>
        </row>
        <row r="302696">
          <cell r="F302696" t="str">
            <v>weworked.com</v>
          </cell>
          <cell r="G302696" t="str">
            <v>334144</v>
          </cell>
        </row>
        <row r="302697">
          <cell r="F302697" t="str">
            <v>wexer.com</v>
          </cell>
          <cell r="G302697" t="str">
            <v>334145</v>
          </cell>
        </row>
        <row r="302698">
          <cell r="F302698" t="str">
            <v>wexfordsecurity.com</v>
          </cell>
          <cell r="G302698" t="str">
            <v>334146</v>
          </cell>
        </row>
        <row r="302699">
          <cell r="F302699" t="str">
            <v>wexmarketing.com</v>
          </cell>
          <cell r="G302699" t="str">
            <v>334147</v>
          </cell>
        </row>
        <row r="302700">
          <cell r="F302700" t="str">
            <v>wexpert.com.au</v>
          </cell>
          <cell r="G302700" t="str">
            <v>334148</v>
          </cell>
        </row>
        <row r="302701">
          <cell r="F302701" t="str">
            <v>wextwise.com</v>
          </cell>
          <cell r="G302701" t="str">
            <v>334149</v>
          </cell>
        </row>
        <row r="302702">
          <cell r="F302702" t="str">
            <v>weylielaw.com</v>
          </cell>
          <cell r="G302702" t="str">
            <v>334150</v>
          </cell>
        </row>
        <row r="302703">
          <cell r="F302703" t="str">
            <v>wezaggle.com</v>
          </cell>
          <cell r="G302703" t="str">
            <v>334151</v>
          </cell>
        </row>
        <row r="302704">
          <cell r="F302704" t="str">
            <v>wezank.com</v>
          </cell>
          <cell r="G302704" t="str">
            <v>334152</v>
          </cell>
        </row>
        <row r="302705">
          <cell r="F302705" t="str">
            <v>wezatele.com</v>
          </cell>
          <cell r="G302705" t="str">
            <v>334153</v>
          </cell>
        </row>
        <row r="302706">
          <cell r="F302706" t="str">
            <v>wezz.nl</v>
          </cell>
          <cell r="G302706" t="str">
            <v>334154</v>
          </cell>
        </row>
        <row r="302707">
          <cell r="F302707" t="str">
            <v>wfa.sg</v>
          </cell>
          <cell r="G302707" t="str">
            <v>334155</v>
          </cell>
        </row>
        <row r="302708">
          <cell r="F302708" t="str">
            <v>wfgcanadaonline.com</v>
          </cell>
          <cell r="G302708" t="str">
            <v>334156</v>
          </cell>
        </row>
        <row r="302709">
          <cell r="F302709" t="str">
            <v>wfis.wellsfargo.com</v>
          </cell>
          <cell r="G302709" t="str">
            <v>334157</v>
          </cell>
        </row>
        <row r="302710">
          <cell r="F302710" t="str">
            <v>wfmwizard.com</v>
          </cell>
          <cell r="G302710" t="str">
            <v>334158</v>
          </cell>
        </row>
        <row r="302711">
          <cell r="F302711" t="str">
            <v>wfs-tech.com</v>
          </cell>
          <cell r="G302711" t="str">
            <v>334159</v>
          </cell>
        </row>
        <row r="302712">
          <cell r="F302712" t="str">
            <v>wfs.com</v>
          </cell>
          <cell r="G302712" t="str">
            <v>334160</v>
          </cell>
        </row>
        <row r="302713">
          <cell r="F302713" t="str">
            <v>wft.es</v>
          </cell>
          <cell r="G302713" t="str">
            <v>334161</v>
          </cell>
        </row>
        <row r="302714">
          <cell r="F302714" t="str">
            <v>wgconsultant.com</v>
          </cell>
          <cell r="G302714" t="str">
            <v>334162</v>
          </cell>
        </row>
        <row r="302715">
          <cell r="F302715" t="str">
            <v>wgli.org</v>
          </cell>
          <cell r="G302715" t="str">
            <v>334163</v>
          </cell>
        </row>
        <row r="302716">
          <cell r="F302716" t="str">
            <v>wgpartners.co.uk</v>
          </cell>
          <cell r="G302716" t="str">
            <v>334164</v>
          </cell>
        </row>
        <row r="302717">
          <cell r="F302717" t="str">
            <v>wgs.co.id</v>
          </cell>
          <cell r="G302717" t="str">
            <v>334165</v>
          </cell>
        </row>
        <row r="302718">
          <cell r="F302718" t="str">
            <v>wgwstudios.com</v>
          </cell>
          <cell r="G302718" t="str">
            <v>334166</v>
          </cell>
        </row>
        <row r="302719">
          <cell r="F302719" t="str">
            <v>wh-partnership.com</v>
          </cell>
          <cell r="G302719" t="str">
            <v>334167</v>
          </cell>
        </row>
        <row r="302720">
          <cell r="F302720" t="str">
            <v>whaaky.com</v>
          </cell>
          <cell r="G302720" t="str">
            <v>334168</v>
          </cell>
        </row>
        <row r="302721">
          <cell r="F302721" t="str">
            <v>whaam.com</v>
          </cell>
          <cell r="G302721" t="str">
            <v>334169</v>
          </cell>
        </row>
        <row r="302722">
          <cell r="F302722" t="str">
            <v>whaatt.com</v>
          </cell>
          <cell r="G302722" t="str">
            <v>334170</v>
          </cell>
        </row>
        <row r="302723">
          <cell r="F302723" t="str">
            <v>whaboo.com</v>
          </cell>
          <cell r="G302723" t="str">
            <v>334171</v>
          </cell>
        </row>
        <row r="302724">
          <cell r="F302724" t="str">
            <v>whaddamedia.com</v>
          </cell>
          <cell r="G302724" t="str">
            <v>334172</v>
          </cell>
        </row>
        <row r="302725">
          <cell r="F302725" t="str">
            <v>whadtv.com</v>
          </cell>
          <cell r="G302725" t="str">
            <v>334173</v>
          </cell>
        </row>
        <row r="302726">
          <cell r="F302726" t="str">
            <v>whadyaeat.com</v>
          </cell>
          <cell r="G302726" t="str">
            <v>334174</v>
          </cell>
        </row>
        <row r="302727">
          <cell r="F302727" t="str">
            <v>whaff.com</v>
          </cell>
          <cell r="G302727" t="str">
            <v>334175</v>
          </cell>
        </row>
        <row r="302728">
          <cell r="F302728" t="str">
            <v>whakki-media.co.uk</v>
          </cell>
          <cell r="G302728" t="str">
            <v>334176</v>
          </cell>
        </row>
        <row r="302729">
          <cell r="F302729" t="str">
            <v>whaleinfotech.com</v>
          </cell>
          <cell r="G302729" t="str">
            <v>334177</v>
          </cell>
        </row>
        <row r="302730">
          <cell r="F302730" t="str">
            <v>whalemail.com</v>
          </cell>
          <cell r="G302730" t="str">
            <v>334178</v>
          </cell>
        </row>
        <row r="302731">
          <cell r="F302731" t="str">
            <v>whalesoft.com.ua</v>
          </cell>
          <cell r="G302731" t="str">
            <v>334179</v>
          </cell>
        </row>
        <row r="302732">
          <cell r="F302732" t="str">
            <v>whallalabs.com</v>
          </cell>
          <cell r="G302732" t="str">
            <v>334180</v>
          </cell>
        </row>
        <row r="302733">
          <cell r="F302733" t="str">
            <v>whaller.com</v>
          </cell>
          <cell r="G302733" t="str">
            <v>334181</v>
          </cell>
        </row>
        <row r="302734">
          <cell r="F302734" t="str">
            <v>whamcloud.com</v>
          </cell>
          <cell r="G302734" t="str">
            <v>334182</v>
          </cell>
        </row>
        <row r="302735">
          <cell r="F302735" t="str">
            <v>whaoueffect.com</v>
          </cell>
          <cell r="G302735" t="str">
            <v>334183</v>
          </cell>
        </row>
        <row r="302736">
          <cell r="F302736" t="str">
            <v>whapee.com</v>
          </cell>
          <cell r="G302736" t="str">
            <v>334184</v>
          </cell>
        </row>
        <row r="302737">
          <cell r="F302737" t="str">
            <v>whapsy.com</v>
          </cell>
          <cell r="G302737" t="str">
            <v>334185</v>
          </cell>
        </row>
        <row r="302738">
          <cell r="F302738" t="str">
            <v>wharfside.ca</v>
          </cell>
          <cell r="G302738" t="str">
            <v>334186</v>
          </cell>
        </row>
        <row r="302739">
          <cell r="F302739" t="str">
            <v>wharton-marketing.com</v>
          </cell>
          <cell r="G302739" t="str">
            <v>334187</v>
          </cell>
        </row>
        <row r="302740">
          <cell r="F302740" t="str">
            <v>whatabout.me</v>
          </cell>
          <cell r="G302740" t="str">
            <v>334188</v>
          </cell>
        </row>
        <row r="302741">
          <cell r="F302741" t="str">
            <v>whatafind.com</v>
          </cell>
          <cell r="G302741" t="str">
            <v>334189</v>
          </cell>
        </row>
        <row r="302742">
          <cell r="F302742" t="str">
            <v>whatapane.ca</v>
          </cell>
          <cell r="G302742" t="str">
            <v>334190</v>
          </cell>
        </row>
        <row r="302743">
          <cell r="F302743" t="str">
            <v>whataventure.com</v>
          </cell>
          <cell r="G302743" t="str">
            <v>334191</v>
          </cell>
        </row>
        <row r="302744">
          <cell r="F302744" t="str">
            <v>whatcanigetwith.com</v>
          </cell>
          <cell r="G302744" t="str">
            <v>334192</v>
          </cell>
        </row>
        <row r="302745">
          <cell r="F302745" t="str">
            <v>whatcanimakeforyou.com</v>
          </cell>
          <cell r="G302745" t="str">
            <v>334193</v>
          </cell>
        </row>
        <row r="302746">
          <cell r="F302746" t="str">
            <v>whatcheer.com</v>
          </cell>
          <cell r="G302746" t="str">
            <v>334194</v>
          </cell>
        </row>
        <row r="302747">
          <cell r="F302747" t="str">
            <v>whatcommarketing.com</v>
          </cell>
          <cell r="G302747" t="str">
            <v>334195</v>
          </cell>
        </row>
        <row r="302748">
          <cell r="F302748" t="str">
            <v>whatcounts.com</v>
          </cell>
          <cell r="G302748" t="str">
            <v>334196</v>
          </cell>
        </row>
        <row r="302749">
          <cell r="F302749" t="str">
            <v>whatculture.com</v>
          </cell>
          <cell r="G302749" t="str">
            <v>334197</v>
          </cell>
        </row>
        <row r="302750">
          <cell r="F302750" t="str">
            <v>whatdesigncando.com</v>
          </cell>
          <cell r="G302750" t="str">
            <v>334198</v>
          </cell>
        </row>
        <row r="302751">
          <cell r="F302751" t="str">
            <v>whatdidge.com</v>
          </cell>
          <cell r="G302751" t="str">
            <v>334199</v>
          </cell>
        </row>
        <row r="302752">
          <cell r="F302752" t="str">
            <v>whatdoctorsknow.com</v>
          </cell>
          <cell r="G302752" t="str">
            <v>334200</v>
          </cell>
        </row>
        <row r="302753">
          <cell r="F302753" t="str">
            <v>whatdrum.com</v>
          </cell>
          <cell r="G302753" t="str">
            <v>334201</v>
          </cell>
        </row>
        <row r="302754">
          <cell r="F302754" t="str">
            <v>whatemmadid.com</v>
          </cell>
          <cell r="G302754" t="str">
            <v>334202</v>
          </cell>
        </row>
        <row r="302755">
          <cell r="F302755" t="str">
            <v>whateverjobs.com</v>
          </cell>
          <cell r="G302755" t="str">
            <v>334203</v>
          </cell>
        </row>
        <row r="302756">
          <cell r="F302756" t="str">
            <v>whatevermobile.com</v>
          </cell>
          <cell r="G302756" t="str">
            <v>334204</v>
          </cell>
        </row>
        <row r="302757">
          <cell r="F302757" t="str">
            <v>whatfitsme.com</v>
          </cell>
          <cell r="G302757" t="str">
            <v>334205</v>
          </cell>
        </row>
        <row r="302758">
          <cell r="F302758" t="str">
            <v>whatfontis.com</v>
          </cell>
          <cell r="G302758" t="str">
            <v>334206</v>
          </cell>
        </row>
        <row r="302759">
          <cell r="F302759" t="str">
            <v>whatfriendsdo.com</v>
          </cell>
          <cell r="G302759" t="str">
            <v>334207</v>
          </cell>
        </row>
        <row r="302760">
          <cell r="F302760" t="str">
            <v>whathouse.com</v>
          </cell>
          <cell r="G302760" t="str">
            <v>334208</v>
          </cell>
        </row>
        <row r="302761">
          <cell r="F302761" t="str">
            <v>whatidlove.co.uk</v>
          </cell>
          <cell r="G302761" t="str">
            <v>334209</v>
          </cell>
        </row>
        <row r="302762">
          <cell r="F302762" t="str">
            <v>whatif.co.kr</v>
          </cell>
          <cell r="G302762" t="str">
            <v>334210</v>
          </cell>
        </row>
        <row r="302763">
          <cell r="F302763" t="str">
            <v>whatifsports.com</v>
          </cell>
          <cell r="G302763" t="str">
            <v>334211</v>
          </cell>
        </row>
        <row r="302764">
          <cell r="F302764" t="str">
            <v>whatis.com</v>
          </cell>
          <cell r="G302764" t="str">
            <v>334212</v>
          </cell>
        </row>
        <row r="302765">
          <cell r="F302765" t="str">
            <v>whatisay.in</v>
          </cell>
          <cell r="G302765" t="str">
            <v>334213</v>
          </cell>
        </row>
        <row r="302766">
          <cell r="F302766" t="str">
            <v>whatisdsd.com</v>
          </cell>
          <cell r="G302766" t="str">
            <v>334214</v>
          </cell>
        </row>
        <row r="302767">
          <cell r="F302767" t="str">
            <v>whatismyip.com</v>
          </cell>
          <cell r="G302767" t="str">
            <v>334215</v>
          </cell>
        </row>
        <row r="302768">
          <cell r="F302768" t="str">
            <v>whatisultra.com</v>
          </cell>
          <cell r="G302768" t="str">
            <v>334216</v>
          </cell>
        </row>
        <row r="302769">
          <cell r="F302769" t="str">
            <v>whatisvoicematch.com</v>
          </cell>
          <cell r="G302769" t="str">
            <v>334217</v>
          </cell>
        </row>
        <row r="302770">
          <cell r="F302770" t="str">
            <v>whatiszadaqa.com</v>
          </cell>
          <cell r="G302770" t="str">
            <v>334218</v>
          </cell>
        </row>
        <row r="302771">
          <cell r="F302771" t="str">
            <v>whatiwear.com</v>
          </cell>
          <cell r="G302771" t="str">
            <v>334219</v>
          </cell>
        </row>
        <row r="302772">
          <cell r="F302772" t="str">
            <v>whatjobsite.com</v>
          </cell>
          <cell r="G302772" t="str">
            <v>334220</v>
          </cell>
        </row>
        <row r="302773">
          <cell r="F302773" t="str">
            <v>whatnowtravel.com</v>
          </cell>
          <cell r="G302773" t="str">
            <v>334221</v>
          </cell>
        </row>
        <row r="302774">
          <cell r="F302774" t="str">
            <v>whatpoll.com</v>
          </cell>
          <cell r="G302774" t="str">
            <v>334222</v>
          </cell>
        </row>
        <row r="302775">
          <cell r="F302775" t="str">
            <v>whatrunswhere.com</v>
          </cell>
          <cell r="G302775" t="str">
            <v>334223</v>
          </cell>
        </row>
        <row r="302776">
          <cell r="F302776" t="str">
            <v>whatsalary.com</v>
          </cell>
          <cell r="G302776" t="str">
            <v>334224</v>
          </cell>
        </row>
        <row r="302777">
          <cell r="F302777" t="str">
            <v>whatsappmitlesen.com</v>
          </cell>
          <cell r="G302777" t="str">
            <v>334225</v>
          </cell>
        </row>
        <row r="302778">
          <cell r="F302778" t="str">
            <v>whatsbusy.com</v>
          </cell>
          <cell r="G302778" t="str">
            <v>334226</v>
          </cell>
        </row>
        <row r="302779">
          <cell r="F302779" t="str">
            <v>whatscrowded.com</v>
          </cell>
          <cell r="G302779" t="str">
            <v>334227</v>
          </cell>
        </row>
        <row r="302780">
          <cell r="F302780" t="str">
            <v>whatsfun.com</v>
          </cell>
          <cell r="G302780" t="str">
            <v>334228</v>
          </cell>
        </row>
        <row r="302781">
          <cell r="F302781" t="str">
            <v>whatsgoinground.com</v>
          </cell>
          <cell r="G302781" t="str">
            <v>334229</v>
          </cell>
        </row>
        <row r="302782">
          <cell r="F302782" t="str">
            <v>whatsizemac.com</v>
          </cell>
          <cell r="G302782" t="str">
            <v>334230</v>
          </cell>
        </row>
        <row r="302783">
          <cell r="F302783" t="str">
            <v>whatsmym3.com</v>
          </cell>
          <cell r="G302783" t="str">
            <v>334231</v>
          </cell>
        </row>
        <row r="302784">
          <cell r="F302784" t="str">
            <v>whatsmysize.com</v>
          </cell>
          <cell r="G302784" t="str">
            <v>334232</v>
          </cell>
        </row>
        <row r="302785">
          <cell r="F302785" t="str">
            <v>whatsnewonthenet.com</v>
          </cell>
          <cell r="G302785" t="str">
            <v>334233</v>
          </cell>
        </row>
        <row r="302786">
          <cell r="F302786" t="str">
            <v>whatsnstore.in</v>
          </cell>
          <cell r="G302786" t="str">
            <v>334234</v>
          </cell>
        </row>
        <row r="302787">
          <cell r="F302787" t="str">
            <v>whatsnxt.com</v>
          </cell>
          <cell r="G302787" t="str">
            <v>334235</v>
          </cell>
        </row>
        <row r="302788">
          <cell r="F302788" t="str">
            <v>whatsonindia.com</v>
          </cell>
          <cell r="G302788" t="str">
            <v>334236</v>
          </cell>
        </row>
        <row r="302789">
          <cell r="F302789" t="str">
            <v>whatsoniphone.com</v>
          </cell>
          <cell r="G302789" t="str">
            <v>334237</v>
          </cell>
        </row>
        <row r="302790">
          <cell r="F302790" t="str">
            <v>whatsonwhen.com</v>
          </cell>
          <cell r="G302790" t="str">
            <v>334238</v>
          </cell>
        </row>
        <row r="302791">
          <cell r="F302791" t="str">
            <v>whatsoutt.com</v>
          </cell>
          <cell r="G302791" t="str">
            <v>334239</v>
          </cell>
        </row>
        <row r="302792">
          <cell r="F302792" t="str">
            <v>whatsthebigidea.com</v>
          </cell>
          <cell r="G302792" t="str">
            <v>334240</v>
          </cell>
        </row>
        <row r="302793">
          <cell r="F302793" t="str">
            <v>whatstheidea.com</v>
          </cell>
          <cell r="G302793" t="str">
            <v>334241</v>
          </cell>
        </row>
        <row r="302794">
          <cell r="F302794" t="str">
            <v>whatstheprice.in</v>
          </cell>
          <cell r="G302794" t="str">
            <v>334242</v>
          </cell>
        </row>
        <row r="302795">
          <cell r="F302795" t="str">
            <v>whatstrading.com</v>
          </cell>
          <cell r="G302795" t="str">
            <v>334243</v>
          </cell>
        </row>
        <row r="302796">
          <cell r="F302796" t="str">
            <v>whatsupbharat.in</v>
          </cell>
          <cell r="G302796" t="str">
            <v>334244</v>
          </cell>
        </row>
        <row r="302797">
          <cell r="F302797" t="str">
            <v>whatsupnetworks.com</v>
          </cell>
          <cell r="G302797" t="str">
            <v>334245</v>
          </cell>
        </row>
        <row r="302798">
          <cell r="F302798" t="str">
            <v>whatsuptoday.com</v>
          </cell>
          <cell r="G302798" t="str">
            <v>334246</v>
          </cell>
        </row>
        <row r="302799">
          <cell r="F302799" t="str">
            <v>whatswhat.me</v>
          </cell>
          <cell r="G302799" t="str">
            <v>334247</v>
          </cell>
        </row>
        <row r="302800">
          <cell r="F302800" t="str">
            <v>whatsyourprice.com</v>
          </cell>
          <cell r="G302800" t="str">
            <v>334248</v>
          </cell>
        </row>
        <row r="302801">
          <cell r="F302801" t="str">
            <v>whattowager.com</v>
          </cell>
          <cell r="G302801" t="str">
            <v>334249</v>
          </cell>
        </row>
        <row r="302802">
          <cell r="F302802" t="str">
            <v>whatupbridge.com</v>
          </cell>
          <cell r="G302802" t="str">
            <v>334250</v>
          </cell>
        </row>
        <row r="302803">
          <cell r="F302803" t="str">
            <v>whatwatch.com</v>
          </cell>
          <cell r="G302803" t="str">
            <v>334251</v>
          </cell>
        </row>
        <row r="302804">
          <cell r="F302804" t="str">
            <v>whatwouldmomsay.com</v>
          </cell>
          <cell r="G302804" t="str">
            <v>334252</v>
          </cell>
        </row>
        <row r="302805">
          <cell r="F302805" t="str">
            <v>whatyah.com</v>
          </cell>
          <cell r="G302805" t="str">
            <v>334253</v>
          </cell>
        </row>
        <row r="302806">
          <cell r="F302806" t="str">
            <v>whatyourave.com</v>
          </cell>
          <cell r="G302806" t="str">
            <v>334254</v>
          </cell>
        </row>
        <row r="302807">
          <cell r="F302807" t="str">
            <v>whatzere.com</v>
          </cell>
          <cell r="G302807" t="str">
            <v>334255</v>
          </cell>
        </row>
        <row r="302808">
          <cell r="F302808" t="str">
            <v>whawhee.com</v>
          </cell>
          <cell r="G302808" t="str">
            <v>334256</v>
          </cell>
        </row>
        <row r="302809">
          <cell r="F302809" t="str">
            <v>whchem.com</v>
          </cell>
          <cell r="G302809" t="str">
            <v>334257</v>
          </cell>
        </row>
        <row r="302810">
          <cell r="F302810" t="str">
            <v>whealthysolutions.com</v>
          </cell>
          <cell r="G302810" t="str">
            <v>334258</v>
          </cell>
        </row>
        <row r="302811">
          <cell r="F302811" t="str">
            <v>wheeelmedia.com</v>
          </cell>
          <cell r="G302811" t="str">
            <v>334259</v>
          </cell>
        </row>
        <row r="302812">
          <cell r="F302812" t="str">
            <v>wheelchairfitnesssolution.com</v>
          </cell>
          <cell r="G302812" t="str">
            <v>334260</v>
          </cell>
        </row>
        <row r="302813">
          <cell r="F302813" t="str">
            <v>wheelchairsabound.com</v>
          </cell>
          <cell r="G302813" t="str">
            <v>334261</v>
          </cell>
        </row>
        <row r="302814">
          <cell r="F302814" t="str">
            <v>wheelerwheeler.com</v>
          </cell>
          <cell r="G302814" t="str">
            <v>334262</v>
          </cell>
        </row>
        <row r="302815">
          <cell r="F302815" t="str">
            <v>wheelgroup.com</v>
          </cell>
          <cell r="G302815" t="str">
            <v>334263</v>
          </cell>
        </row>
        <row r="302816">
          <cell r="F302816" t="str">
            <v>wheelhouse.com</v>
          </cell>
          <cell r="G302816" t="str">
            <v>334264</v>
          </cell>
        </row>
        <row r="302817">
          <cell r="F302817" t="str">
            <v>wheelhouseanalytics.com</v>
          </cell>
          <cell r="G302817" t="str">
            <v>334265</v>
          </cell>
        </row>
        <row r="302818">
          <cell r="F302818" t="str">
            <v>wheelhousedmg.com</v>
          </cell>
          <cell r="G302818" t="str">
            <v>334266</v>
          </cell>
        </row>
        <row r="302819">
          <cell r="F302819" t="str">
            <v>wheelie.me</v>
          </cell>
          <cell r="G302819" t="str">
            <v>334267</v>
          </cell>
        </row>
        <row r="302820">
          <cell r="F302820" t="str">
            <v>wheelmap.org</v>
          </cell>
          <cell r="G302820" t="str">
            <v>334268</v>
          </cell>
        </row>
        <row r="302821">
          <cell r="F302821" t="str">
            <v>wheels-express.com</v>
          </cell>
          <cell r="G302821" t="str">
            <v>334269</v>
          </cell>
        </row>
        <row r="302822">
          <cell r="F302822" t="str">
            <v>wheelsacrossmorocco.com</v>
          </cell>
          <cell r="G302822" t="str">
            <v>334270</v>
          </cell>
        </row>
        <row r="302823">
          <cell r="F302823" t="str">
            <v>wheelsofprogress.org</v>
          </cell>
          <cell r="G302823" t="str">
            <v>334271</v>
          </cell>
        </row>
        <row r="302824">
          <cell r="F302824" t="str">
            <v>wheelsystems.com</v>
          </cell>
          <cell r="G302824" t="str">
            <v>334272</v>
          </cell>
        </row>
        <row r="302825">
          <cell r="F302825" t="str">
            <v>wheelzahead.com</v>
          </cell>
          <cell r="G302825" t="str">
            <v>334273</v>
          </cell>
        </row>
        <row r="302826">
          <cell r="F302826" t="str">
            <v>wheemplay.com</v>
          </cell>
          <cell r="G302826" t="str">
            <v>334274</v>
          </cell>
        </row>
        <row r="302827">
          <cell r="F302827" t="str">
            <v>whelanrefining.co.uk</v>
          </cell>
          <cell r="G302827" t="str">
            <v>334275</v>
          </cell>
        </row>
        <row r="302828">
          <cell r="F302828" t="str">
            <v>whemsy.com</v>
          </cell>
          <cell r="G302828" t="str">
            <v>334276</v>
          </cell>
        </row>
        <row r="302829">
          <cell r="F302829" t="str">
            <v>when.com</v>
          </cell>
          <cell r="G302829" t="str">
            <v>334277</v>
          </cell>
        </row>
        <row r="302830">
          <cell r="F302830" t="str">
            <v>whengrowthmatters.com</v>
          </cell>
          <cell r="G302830" t="str">
            <v>334278</v>
          </cell>
        </row>
        <row r="302831">
          <cell r="F302831" t="str">
            <v>wheninmanila.com</v>
          </cell>
          <cell r="G302831" t="str">
            <v>334279</v>
          </cell>
        </row>
        <row r="302832">
          <cell r="F302832" t="str">
            <v>whenintime.com</v>
          </cell>
          <cell r="G302832" t="str">
            <v>334280</v>
          </cell>
        </row>
        <row r="302833">
          <cell r="F302833" t="str">
            <v>whenpages.com</v>
          </cell>
          <cell r="G302833" t="str">
            <v>334281</v>
          </cell>
        </row>
        <row r="302834">
          <cell r="F302834" t="str">
            <v>whentowork.com</v>
          </cell>
          <cell r="G302834" t="str">
            <v>334282</v>
          </cell>
        </row>
        <row r="302835">
          <cell r="F302835" t="str">
            <v>where2.com</v>
          </cell>
          <cell r="G302835" t="str">
            <v>334283</v>
          </cell>
        </row>
        <row r="302836">
          <cell r="F302836" t="str">
            <v>where2go411.com</v>
          </cell>
          <cell r="G302836" t="str">
            <v>334284</v>
          </cell>
        </row>
        <row r="302837">
          <cell r="F302837" t="str">
            <v>whereabts.com</v>
          </cell>
          <cell r="G302837" t="str">
            <v>334285</v>
          </cell>
        </row>
        <row r="302838">
          <cell r="F302838" t="str">
            <v>whereadbouts.com</v>
          </cell>
          <cell r="G302838" t="str">
            <v>334286</v>
          </cell>
        </row>
        <row r="302839">
          <cell r="F302839" t="str">
            <v>wherecloud.com</v>
          </cell>
          <cell r="G302839" t="str">
            <v>334287</v>
          </cell>
        </row>
        <row r="302840">
          <cell r="F302840" t="str">
            <v>wheredidyoutakethat.com</v>
          </cell>
          <cell r="G302840" t="str">
            <v>334288</v>
          </cell>
        </row>
        <row r="302841">
          <cell r="F302841" t="str">
            <v>wherefoodcomesfrom.com</v>
          </cell>
          <cell r="G302841" t="str">
            <v>334289</v>
          </cell>
        </row>
        <row r="302842">
          <cell r="F302842" t="str">
            <v>whereigo.io</v>
          </cell>
          <cell r="G302842" t="str">
            <v>334290</v>
          </cell>
        </row>
        <row r="302843">
          <cell r="F302843" t="str">
            <v>whereismyboss.com</v>
          </cell>
          <cell r="G302843" t="str">
            <v>334291</v>
          </cell>
        </row>
        <row r="302844">
          <cell r="F302844" t="str">
            <v>whereleb.com</v>
          </cell>
          <cell r="G302844" t="str">
            <v>334292</v>
          </cell>
        </row>
        <row r="302845">
          <cell r="F302845" t="str">
            <v>wheremark.com</v>
          </cell>
          <cell r="G302845" t="str">
            <v>334293</v>
          </cell>
        </row>
        <row r="302846">
          <cell r="F302846" t="str">
            <v>wheremi.pro</v>
          </cell>
          <cell r="G302846" t="str">
            <v>334294</v>
          </cell>
        </row>
        <row r="302847">
          <cell r="F302847" t="str">
            <v>whereonearth.com</v>
          </cell>
          <cell r="G302847" t="str">
            <v>334295</v>
          </cell>
        </row>
        <row r="302848">
          <cell r="F302848" t="str">
            <v>wheresbest.co.uk</v>
          </cell>
          <cell r="G302848" t="str">
            <v>334296</v>
          </cell>
        </row>
        <row r="302849">
          <cell r="F302849" t="str">
            <v>wherescape.com</v>
          </cell>
          <cell r="G302849" t="str">
            <v>334297</v>
          </cell>
        </row>
        <row r="302850">
          <cell r="F302850" t="str">
            <v>whereslulu.com</v>
          </cell>
          <cell r="G302850" t="str">
            <v>334298</v>
          </cell>
        </row>
        <row r="302851">
          <cell r="F302851" t="str">
            <v>wheresyourduckbeen.co.uk</v>
          </cell>
          <cell r="G302851" t="str">
            <v>334299</v>
          </cell>
        </row>
        <row r="302852">
          <cell r="F302852" t="str">
            <v>wheretao.com</v>
          </cell>
          <cell r="G302852" t="str">
            <v>334300</v>
          </cell>
        </row>
        <row r="302853">
          <cell r="F302853" t="str">
            <v>wheretofindcare.com</v>
          </cell>
          <cell r="G302853" t="str">
            <v>334301</v>
          </cell>
        </row>
        <row r="302854">
          <cell r="F302854" t="str">
            <v>wheretorodeo.com</v>
          </cell>
          <cell r="G302854" t="str">
            <v>334302</v>
          </cell>
        </row>
        <row r="302855">
          <cell r="F302855" t="str">
            <v>wheretosleep.com</v>
          </cell>
          <cell r="G302855" t="str">
            <v>334303</v>
          </cell>
        </row>
        <row r="302856">
          <cell r="F302856" t="str">
            <v>wherewolf.co.nz</v>
          </cell>
          <cell r="G302856" t="str">
            <v>334304</v>
          </cell>
        </row>
        <row r="302857">
          <cell r="F302857" t="str">
            <v>wherewolf.net</v>
          </cell>
          <cell r="G302857" t="str">
            <v>334305</v>
          </cell>
        </row>
        <row r="302858">
          <cell r="F302858" t="str">
            <v>whereyoudey.com</v>
          </cell>
          <cell r="G302858" t="str">
            <v>334306</v>
          </cell>
        </row>
        <row r="302859">
          <cell r="F302859" t="str">
            <v>whetstoneeducation.com</v>
          </cell>
          <cell r="G302859" t="str">
            <v>334307</v>
          </cell>
        </row>
        <row r="302860">
          <cell r="F302860" t="str">
            <v>whglawfirm.com</v>
          </cell>
          <cell r="G302860" t="str">
            <v>334308</v>
          </cell>
        </row>
        <row r="302861">
          <cell r="F302861" t="str">
            <v>whiam.com</v>
          </cell>
          <cell r="G302861" t="str">
            <v>334309</v>
          </cell>
        </row>
        <row r="302862">
          <cell r="F302862" t="str">
            <v>whichairline.com</v>
          </cell>
          <cell r="G302862" t="str">
            <v>334310</v>
          </cell>
        </row>
        <row r="302863">
          <cell r="F302863" t="str">
            <v>whichb.us</v>
          </cell>
          <cell r="G302863" t="str">
            <v>334311</v>
          </cell>
        </row>
        <row r="302864">
          <cell r="F302864" t="str">
            <v>whichboxmedia.com</v>
          </cell>
          <cell r="G302864" t="str">
            <v>334312</v>
          </cell>
        </row>
        <row r="302865">
          <cell r="F302865" t="str">
            <v>whichdoc.com</v>
          </cell>
          <cell r="G302865" t="str">
            <v>334313</v>
          </cell>
        </row>
        <row r="302866">
          <cell r="F302866" t="str">
            <v>whichdoor.co.uk</v>
          </cell>
          <cell r="G302866" t="str">
            <v>334314</v>
          </cell>
        </row>
        <row r="302867">
          <cell r="F302867" t="str">
            <v>whichdraft.com</v>
          </cell>
          <cell r="G302867" t="str">
            <v>334315</v>
          </cell>
        </row>
        <row r="302868">
          <cell r="F302868" t="str">
            <v>whichfranchise.co.za</v>
          </cell>
          <cell r="G302868" t="str">
            <v>334316</v>
          </cell>
        </row>
        <row r="302869">
          <cell r="F302869" t="str">
            <v>whichhotel4me.com</v>
          </cell>
          <cell r="G302869" t="str">
            <v>334317</v>
          </cell>
        </row>
        <row r="302870">
          <cell r="F302870" t="str">
            <v>whichlance.com</v>
          </cell>
          <cell r="G302870" t="str">
            <v>334318</v>
          </cell>
        </row>
        <row r="302871">
          <cell r="F302871" t="str">
            <v>whichledlight.com</v>
          </cell>
          <cell r="G302871" t="str">
            <v>334319</v>
          </cell>
        </row>
        <row r="302872">
          <cell r="F302872" t="str">
            <v>whichmortgage.ca</v>
          </cell>
          <cell r="G302872" t="str">
            <v>334320</v>
          </cell>
        </row>
        <row r="302873">
          <cell r="F302873" t="str">
            <v>whichonlinebackup.info</v>
          </cell>
          <cell r="G302873" t="str">
            <v>334321</v>
          </cell>
        </row>
        <row r="302874">
          <cell r="F302874" t="str">
            <v>whichsnowboard.com</v>
          </cell>
          <cell r="G302874" t="str">
            <v>334322</v>
          </cell>
        </row>
        <row r="302875">
          <cell r="F302875" t="str">
            <v>whichvoip.com</v>
          </cell>
          <cell r="G302875" t="str">
            <v>334323</v>
          </cell>
        </row>
        <row r="302876">
          <cell r="F302876" t="str">
            <v>whichwebdesigncompany.com</v>
          </cell>
          <cell r="G302876" t="str">
            <v>334324</v>
          </cell>
        </row>
        <row r="302877">
          <cell r="F302877" t="str">
            <v>whigstechnology.com</v>
          </cell>
          <cell r="G302877" t="str">
            <v>334325</v>
          </cell>
        </row>
        <row r="302878">
          <cell r="F302878" t="str">
            <v>whileonthemove.com</v>
          </cell>
          <cell r="G302878" t="str">
            <v>334326</v>
          </cell>
        </row>
        <row r="302879">
          <cell r="F302879" t="str">
            <v>whiletrueconsulting.com</v>
          </cell>
          <cell r="G302879" t="str">
            <v>334327</v>
          </cell>
        </row>
        <row r="302880">
          <cell r="F302880" t="str">
            <v>whimapp.co</v>
          </cell>
          <cell r="G302880" t="str">
            <v>334328</v>
          </cell>
        </row>
        <row r="302881">
          <cell r="F302881" t="str">
            <v>whims.me</v>
          </cell>
          <cell r="G302881" t="str">
            <v>334329</v>
          </cell>
        </row>
        <row r="302882">
          <cell r="F302882" t="str">
            <v>whindo.com</v>
          </cell>
          <cell r="G302882" t="str">
            <v>334330</v>
          </cell>
        </row>
        <row r="302883">
          <cell r="F302883" t="str">
            <v>whinot.com</v>
          </cell>
          <cell r="G302883" t="str">
            <v>334331</v>
          </cell>
        </row>
        <row r="302884">
          <cell r="F302884" t="str">
            <v>whipanorbit.com</v>
          </cell>
          <cell r="G302884" t="str">
            <v>334332</v>
          </cell>
        </row>
        <row r="302885">
          <cell r="F302885" t="str">
            <v>whipitonline.com</v>
          </cell>
          <cell r="G302885" t="str">
            <v>334333</v>
          </cell>
        </row>
        <row r="302886">
          <cell r="F302886" t="str">
            <v>whippering.com</v>
          </cell>
          <cell r="G302886" t="str">
            <v>334334</v>
          </cell>
        </row>
        <row r="302887">
          <cell r="F302887" t="str">
            <v>whipplehill.com</v>
          </cell>
          <cell r="G302887" t="str">
            <v>334335</v>
          </cell>
        </row>
        <row r="302888">
          <cell r="F302888" t="str">
            <v>whipsaw.com</v>
          </cell>
          <cell r="G302888" t="str">
            <v>334336</v>
          </cell>
        </row>
        <row r="302889">
          <cell r="F302889" t="str">
            <v>whirc.com</v>
          </cell>
          <cell r="G302889" t="str">
            <v>334337</v>
          </cell>
        </row>
        <row r="302890">
          <cell r="F302890" t="str">
            <v>whirlwindsteel.com</v>
          </cell>
          <cell r="G302890" t="str">
            <v>334338</v>
          </cell>
        </row>
        <row r="302891">
          <cell r="F302891" t="str">
            <v>whisbird.com</v>
          </cell>
          <cell r="G302891" t="str">
            <v>334339</v>
          </cell>
        </row>
        <row r="302892">
          <cell r="F302892" t="str">
            <v>whishworks.com</v>
          </cell>
          <cell r="G302892" t="str">
            <v>334340</v>
          </cell>
        </row>
        <row r="302893">
          <cell r="F302893" t="str">
            <v>whiskey-ice.com</v>
          </cell>
          <cell r="G302893" t="str">
            <v>334341</v>
          </cell>
        </row>
        <row r="302894">
          <cell r="F302894" t="str">
            <v>whiskmobile.com</v>
          </cell>
          <cell r="G302894" t="str">
            <v>334342</v>
          </cell>
        </row>
        <row r="302895">
          <cell r="F302895" t="str">
            <v>whiskylive.com.au</v>
          </cell>
          <cell r="G302895" t="str">
            <v>334343</v>
          </cell>
        </row>
        <row r="302896">
          <cell r="F302896" t="str">
            <v>whisperingbell.com</v>
          </cell>
          <cell r="G302896" t="str">
            <v>334344</v>
          </cell>
        </row>
        <row r="302897">
          <cell r="F302897" t="str">
            <v>whisperlabs.com</v>
          </cell>
          <cell r="G302897" t="str">
            <v>334345</v>
          </cell>
        </row>
        <row r="302898">
          <cell r="F302898" t="str">
            <v>whispershout.tv</v>
          </cell>
          <cell r="G302898" t="str">
            <v>334346</v>
          </cell>
        </row>
        <row r="302899">
          <cell r="F302899" t="str">
            <v>whispersys.com</v>
          </cell>
          <cell r="G302899" t="str">
            <v>334347</v>
          </cell>
        </row>
        <row r="302900">
          <cell r="F302900" t="str">
            <v>whispersystems.org</v>
          </cell>
          <cell r="G302900" t="str">
            <v>334348</v>
          </cell>
        </row>
        <row r="302901">
          <cell r="F302901" t="str">
            <v>whisperwire.com</v>
          </cell>
          <cell r="G302901" t="str">
            <v>334349</v>
          </cell>
        </row>
        <row r="302902">
          <cell r="F302902" t="str">
            <v>whisppa.com</v>
          </cell>
          <cell r="G302902" t="str">
            <v>334350</v>
          </cell>
        </row>
        <row r="302903">
          <cell r="F302903" t="str">
            <v>whispurr.com</v>
          </cell>
          <cell r="G302903" t="str">
            <v>334351</v>
          </cell>
        </row>
        <row r="302904">
          <cell r="F302904" t="str">
            <v>whistleout.com</v>
          </cell>
          <cell r="G302904" t="str">
            <v>334352</v>
          </cell>
        </row>
        <row r="302905">
          <cell r="F302905" t="str">
            <v>whit.li</v>
          </cell>
          <cell r="G302905" t="str">
            <v>334353</v>
          </cell>
        </row>
        <row r="302906">
          <cell r="F302906" t="str">
            <v>white-bullet.com</v>
          </cell>
          <cell r="G302906" t="str">
            <v>334354</v>
          </cell>
        </row>
        <row r="302907">
          <cell r="F302907" t="str">
            <v>white-cell.com</v>
          </cell>
          <cell r="G302907" t="str">
            <v>334355</v>
          </cell>
        </row>
        <row r="302908">
          <cell r="F302908" t="str">
            <v>white-energy.com</v>
          </cell>
          <cell r="G302908" t="str">
            <v>334356</v>
          </cell>
        </row>
        <row r="302909">
          <cell r="F302909" t="str">
            <v>white-glove-limousine.com</v>
          </cell>
          <cell r="G302909" t="str">
            <v>334357</v>
          </cell>
        </row>
        <row r="302910">
          <cell r="F302910" t="str">
            <v>white-hat.co.il</v>
          </cell>
          <cell r="G302910" t="str">
            <v>334358</v>
          </cell>
        </row>
        <row r="302911">
          <cell r="F302911" t="str">
            <v>white-hat.in</v>
          </cell>
          <cell r="G302911" t="str">
            <v>334359</v>
          </cell>
        </row>
        <row r="302912">
          <cell r="F302912" t="str">
            <v>white-summers.com</v>
          </cell>
          <cell r="G302912" t="str">
            <v>334360</v>
          </cell>
        </row>
        <row r="302913">
          <cell r="F302913" t="str">
            <v>white.net</v>
          </cell>
          <cell r="G302913" t="str">
            <v>334361</v>
          </cell>
        </row>
        <row r="302914">
          <cell r="F302914" t="str">
            <v>whiteandwarren.com</v>
          </cell>
          <cell r="G302914" t="str">
            <v>334362</v>
          </cell>
        </row>
        <row r="302915">
          <cell r="F302915" t="str">
            <v>whiteaway.com</v>
          </cell>
          <cell r="G302915" t="str">
            <v>334363</v>
          </cell>
        </row>
        <row r="302916">
          <cell r="F302916" t="str">
            <v>whiteball.org</v>
          </cell>
          <cell r="G302916" t="str">
            <v>334364</v>
          </cell>
        </row>
        <row r="302917">
          <cell r="F302917" t="str">
            <v>whitebathroom.com.au</v>
          </cell>
          <cell r="G302917" t="str">
            <v>334365</v>
          </cell>
        </row>
        <row r="302918">
          <cell r="F302918" t="str">
            <v>whitebearsolutions.com</v>
          </cell>
          <cell r="G302918" t="str">
            <v>334366</v>
          </cell>
        </row>
        <row r="302919">
          <cell r="F302919" t="str">
            <v>whiteboard.co</v>
          </cell>
          <cell r="G302919" t="str">
            <v>334367</v>
          </cell>
        </row>
        <row r="302920">
          <cell r="F302920" t="str">
            <v>whiteboard.is</v>
          </cell>
          <cell r="G302920" t="str">
            <v>334368</v>
          </cell>
        </row>
        <row r="302921">
          <cell r="F302921" t="str">
            <v>whiteboardaccelerator.com</v>
          </cell>
          <cell r="G302921" t="str">
            <v>334369</v>
          </cell>
        </row>
        <row r="302922">
          <cell r="F302922" t="str">
            <v>whiteboardadvisors.com</v>
          </cell>
          <cell r="G302922" t="str">
            <v>334370</v>
          </cell>
        </row>
        <row r="302923">
          <cell r="F302923" t="str">
            <v>whiteboardanimation.com</v>
          </cell>
          <cell r="G302923" t="str">
            <v>334371</v>
          </cell>
        </row>
        <row r="302924">
          <cell r="F302924" t="str">
            <v>whiteboardcreations.com</v>
          </cell>
          <cell r="G302924" t="str">
            <v>334372</v>
          </cell>
        </row>
        <row r="302925">
          <cell r="F302925" t="str">
            <v>whiteboardmag.com</v>
          </cell>
          <cell r="G302925" t="str">
            <v>334373</v>
          </cell>
        </row>
        <row r="302926">
          <cell r="F302926" t="str">
            <v>whiteboxsecurity.com</v>
          </cell>
          <cell r="G302926" t="str">
            <v>334374</v>
          </cell>
        </row>
        <row r="302927">
          <cell r="F302927" t="str">
            <v>whitebull.com</v>
          </cell>
          <cell r="G302927" t="str">
            <v>334375</v>
          </cell>
        </row>
        <row r="302928">
          <cell r="F302928" t="str">
            <v>whitecanvasgroup.com</v>
          </cell>
          <cell r="G302928" t="str">
            <v>334376</v>
          </cell>
        </row>
        <row r="302929">
          <cell r="F302929" t="str">
            <v>whitecanyon.com</v>
          </cell>
          <cell r="G302929" t="str">
            <v>334377</v>
          </cell>
        </row>
        <row r="302930">
          <cell r="F302930" t="str">
            <v>whitecapcanada.com</v>
          </cell>
          <cell r="G302930" t="str">
            <v>334378</v>
          </cell>
        </row>
        <row r="302931">
          <cell r="F302931" t="str">
            <v>whitecaplg.com</v>
          </cell>
          <cell r="G302931" t="str">
            <v>334379</v>
          </cell>
        </row>
        <row r="302932">
          <cell r="F302932" t="str">
            <v>whitecapseo.com</v>
          </cell>
          <cell r="G302932" t="str">
            <v>334380</v>
          </cell>
        </row>
        <row r="302933">
          <cell r="F302933" t="str">
            <v>whitecardonlineexpress.com.au</v>
          </cell>
          <cell r="G302933" t="str">
            <v>334381</v>
          </cell>
        </row>
        <row r="302934">
          <cell r="F302934" t="str">
            <v>whitechalkroad.com.au</v>
          </cell>
          <cell r="G302934" t="str">
            <v>334382</v>
          </cell>
        </row>
        <row r="302935">
          <cell r="F302935" t="str">
            <v>whitechek.com</v>
          </cell>
          <cell r="G302935" t="str">
            <v>334383</v>
          </cell>
        </row>
        <row r="302936">
          <cell r="F302936" t="str">
            <v>whiteclarkegroup.com</v>
          </cell>
          <cell r="G302936" t="str">
            <v>334384</v>
          </cell>
        </row>
        <row r="302937">
          <cell r="F302937" t="str">
            <v>whitecliffsconsulting.com</v>
          </cell>
          <cell r="G302937" t="str">
            <v>334385</v>
          </cell>
        </row>
        <row r="302938">
          <cell r="F302938" t="str">
            <v>whitecloudmountain.com</v>
          </cell>
          <cell r="G302938" t="str">
            <v>334386</v>
          </cell>
        </row>
        <row r="302939">
          <cell r="F302939" t="str">
            <v>whiteclouds.com</v>
          </cell>
          <cell r="G302939" t="str">
            <v>334387</v>
          </cell>
        </row>
        <row r="302940">
          <cell r="F302940" t="str">
            <v>whitecloudsecurity.com</v>
          </cell>
          <cell r="G302940" t="str">
            <v>334388</v>
          </cell>
        </row>
        <row r="302941">
          <cell r="F302941" t="str">
            <v>whitecloveservices.com</v>
          </cell>
          <cell r="G302941" t="str">
            <v>334389</v>
          </cell>
        </row>
        <row r="302942">
          <cell r="F302942" t="str">
            <v>whitecoatstrategies.com</v>
          </cell>
          <cell r="G302942" t="str">
            <v>334390</v>
          </cell>
        </row>
        <row r="302943">
          <cell r="F302943" t="str">
            <v>whitecollarhippie.com</v>
          </cell>
          <cell r="G302943" t="str">
            <v>334391</v>
          </cell>
        </row>
        <row r="302944">
          <cell r="F302944" t="str">
            <v>whited00r.com</v>
          </cell>
          <cell r="G302944" t="str">
            <v>334392</v>
          </cell>
        </row>
        <row r="302945">
          <cell r="F302945" t="str">
            <v>whitedigitalweb.com</v>
          </cell>
          <cell r="G302945" t="str">
            <v>334393</v>
          </cell>
        </row>
        <row r="302946">
          <cell r="F302946" t="str">
            <v>whitedm.com</v>
          </cell>
          <cell r="G302946" t="str">
            <v>334394</v>
          </cell>
        </row>
        <row r="302947">
          <cell r="F302947" t="str">
            <v>whitedoveglobal.com</v>
          </cell>
          <cell r="G302947" t="str">
            <v>334395</v>
          </cell>
        </row>
        <row r="302948">
          <cell r="F302948" t="str">
            <v>whitefireseo.com</v>
          </cell>
          <cell r="G302948" t="str">
            <v>334396</v>
          </cell>
        </row>
        <row r="302949">
          <cell r="F302949" t="str">
            <v>whitefrogproductions.com</v>
          </cell>
          <cell r="G302949" t="str">
            <v>334397</v>
          </cell>
        </row>
        <row r="302950">
          <cell r="F302950" t="str">
            <v>whitefusemedia.com</v>
          </cell>
          <cell r="G302950" t="str">
            <v>334398</v>
          </cell>
        </row>
        <row r="302951">
          <cell r="F302951" t="str">
            <v>whitehalltraining.com</v>
          </cell>
          <cell r="G302951" t="str">
            <v>334399</v>
          </cell>
        </row>
        <row r="302952">
          <cell r="F302952" t="str">
            <v>whitehat-ops.com</v>
          </cell>
          <cell r="G302952" t="str">
            <v>334400</v>
          </cell>
        </row>
        <row r="302953">
          <cell r="F302953" t="str">
            <v>whitehaveninsurance.com</v>
          </cell>
          <cell r="G302953" t="str">
            <v>334401</v>
          </cell>
        </row>
        <row r="302954">
          <cell r="F302954" t="str">
            <v>whitehawksoftware.com</v>
          </cell>
          <cell r="G302954" t="str">
            <v>334402</v>
          </cell>
        </row>
        <row r="302955">
          <cell r="F302955" t="str">
            <v>whitehedge.com</v>
          </cell>
          <cell r="G302955" t="str">
            <v>334403</v>
          </cell>
        </row>
        <row r="302956">
          <cell r="F302956" t="str">
            <v>whitehillsmusic.com</v>
          </cell>
          <cell r="G302956" t="str">
            <v>334404</v>
          </cell>
        </row>
        <row r="302957">
          <cell r="F302957" t="str">
            <v>whitehorsecapital.co.uk</v>
          </cell>
          <cell r="G302957" t="str">
            <v>334405</v>
          </cell>
        </row>
        <row r="302958">
          <cell r="F302958" t="str">
            <v>whitehorsefinance.com</v>
          </cell>
          <cell r="G302958" t="str">
            <v>334406</v>
          </cell>
        </row>
        <row r="302959">
          <cell r="F302959" t="str">
            <v>whitehouseit.com</v>
          </cell>
          <cell r="G302959" t="str">
            <v>334407</v>
          </cell>
        </row>
        <row r="302960">
          <cell r="F302960" t="str">
            <v>whitehouselabs.com</v>
          </cell>
          <cell r="G302960" t="str">
            <v>334408</v>
          </cell>
        </row>
        <row r="302961">
          <cell r="F302961" t="str">
            <v>whiteinnovation.net</v>
          </cell>
          <cell r="G302961" t="str">
            <v>334409</v>
          </cell>
        </row>
        <row r="302962">
          <cell r="F302962" t="str">
            <v>whiteknightsafety.com</v>
          </cell>
          <cell r="G302962" t="str">
            <v>334410</v>
          </cell>
        </row>
        <row r="302963">
          <cell r="F302963" t="str">
            <v>whitekube.com</v>
          </cell>
          <cell r="G302963" t="str">
            <v>334411</v>
          </cell>
        </row>
        <row r="302964">
          <cell r="F302964" t="str">
            <v>whitelabelcomm.com</v>
          </cell>
          <cell r="G302964" t="str">
            <v>334412</v>
          </cell>
        </row>
        <row r="302965">
          <cell r="F302965" t="str">
            <v>whitelabeldating.com</v>
          </cell>
          <cell r="G302965" t="str">
            <v>334413</v>
          </cell>
        </row>
        <row r="302966">
          <cell r="F302966" t="str">
            <v>whitelabelglobal.com</v>
          </cell>
          <cell r="G302966" t="str">
            <v>334414</v>
          </cell>
        </row>
        <row r="302967">
          <cell r="F302967" t="str">
            <v>whitelabelmobile.eu</v>
          </cell>
          <cell r="G302967" t="str">
            <v>334415</v>
          </cell>
        </row>
        <row r="302968">
          <cell r="F302968" t="str">
            <v>whiteleafmarketing.com</v>
          </cell>
          <cell r="G302968" t="str">
            <v>334416</v>
          </cell>
        </row>
        <row r="302969">
          <cell r="F302969" t="str">
            <v>whitelightconcepts.com</v>
          </cell>
          <cell r="G302969" t="str">
            <v>334417</v>
          </cell>
        </row>
        <row r="302970">
          <cell r="F302970" t="str">
            <v>whitelightgrp.com</v>
          </cell>
          <cell r="G302970" t="str">
            <v>334418</v>
          </cell>
        </row>
        <row r="302971">
          <cell r="F302971" t="str">
            <v>whitelightscanning.com</v>
          </cell>
          <cell r="G302971" t="str">
            <v>334419</v>
          </cell>
        </row>
        <row r="302972">
          <cell r="F302972" t="str">
            <v>whitelines.se</v>
          </cell>
          <cell r="G302972" t="str">
            <v>334420</v>
          </cell>
        </row>
        <row r="302973">
          <cell r="F302973" t="str">
            <v>whitelotuscorporation.com</v>
          </cell>
          <cell r="G302973" t="str">
            <v>334421</v>
          </cell>
        </row>
        <row r="302974">
          <cell r="F302974" t="str">
            <v>whitemango.in</v>
          </cell>
          <cell r="G302974" t="str">
            <v>334422</v>
          </cell>
        </row>
        <row r="302975">
          <cell r="F302975" t="str">
            <v>whitemedia.com</v>
          </cell>
          <cell r="G302975" t="str">
            <v>334423</v>
          </cell>
        </row>
        <row r="302976">
          <cell r="F302976" t="str">
            <v>whitemenu.com</v>
          </cell>
          <cell r="G302976" t="str">
            <v>334424</v>
          </cell>
        </row>
        <row r="302977">
          <cell r="F302977" t="str">
            <v>whitenife.com</v>
          </cell>
          <cell r="G302977" t="str">
            <v>334425</v>
          </cell>
        </row>
        <row r="302978">
          <cell r="F302978" t="str">
            <v>whitenilemedia.com</v>
          </cell>
          <cell r="G302978" t="str">
            <v>334426</v>
          </cell>
        </row>
        <row r="302979">
          <cell r="F302979" t="str">
            <v>whiteningbooth.com</v>
          </cell>
          <cell r="G302979" t="str">
            <v>334427</v>
          </cell>
        </row>
        <row r="302980">
          <cell r="F302980" t="str">
            <v>whiteoctober.co.uk</v>
          </cell>
          <cell r="G302980" t="str">
            <v>334428</v>
          </cell>
        </row>
        <row r="302981">
          <cell r="F302981" t="str">
            <v>whiteoctoberevents.co.uk</v>
          </cell>
          <cell r="G302981" t="str">
            <v>334429</v>
          </cell>
        </row>
        <row r="302982">
          <cell r="F302982" t="str">
            <v>whiteorangeworks.com</v>
          </cell>
          <cell r="G302982" t="str">
            <v>334430</v>
          </cell>
        </row>
        <row r="302983">
          <cell r="F302983" t="str">
            <v>whitepages.us.org</v>
          </cell>
          <cell r="G302983" t="str">
            <v>334431</v>
          </cell>
        </row>
        <row r="302984">
          <cell r="F302984" t="str">
            <v>whitepeaksoftware.com</v>
          </cell>
          <cell r="G302984" t="str">
            <v>334432</v>
          </cell>
        </row>
        <row r="302985">
          <cell r="F302985" t="str">
            <v>whiteplum.com</v>
          </cell>
          <cell r="G302985" t="str">
            <v>334433</v>
          </cell>
        </row>
        <row r="302986">
          <cell r="F302986" t="str">
            <v>whitepoint.mobi</v>
          </cell>
          <cell r="G302986" t="str">
            <v>334434</v>
          </cell>
        </row>
        <row r="302987">
          <cell r="F302987" t="str">
            <v>whiteport.com</v>
          </cell>
          <cell r="G302987" t="str">
            <v>334435</v>
          </cell>
        </row>
        <row r="302988">
          <cell r="F302988" t="str">
            <v>whitepress.pl</v>
          </cell>
          <cell r="G302988" t="str">
            <v>334436</v>
          </cell>
        </row>
        <row r="302989">
          <cell r="F302989" t="str">
            <v>whiteproduction.net</v>
          </cell>
          <cell r="G302989" t="str">
            <v>334437</v>
          </cell>
        </row>
        <row r="302990">
          <cell r="F302990" t="str">
            <v>whiterabbitexpress.com</v>
          </cell>
          <cell r="G302990" t="str">
            <v>334438</v>
          </cell>
        </row>
        <row r="302991">
          <cell r="F302991" t="str">
            <v>whiterabbitjapan.com</v>
          </cell>
          <cell r="G302991" t="str">
            <v>334439</v>
          </cell>
        </row>
        <row r="302992">
          <cell r="F302992" t="str">
            <v>whiterabbitonline.com</v>
          </cell>
          <cell r="G302992" t="str">
            <v>334440</v>
          </cell>
        </row>
        <row r="302993">
          <cell r="F302993" t="str">
            <v>whiteraventechnology.com</v>
          </cell>
          <cell r="G302993" t="str">
            <v>334441</v>
          </cell>
        </row>
        <row r="302994">
          <cell r="F302994" t="str">
            <v>whitereport.hu</v>
          </cell>
          <cell r="G302994" t="str">
            <v>334442</v>
          </cell>
        </row>
        <row r="302995">
          <cell r="F302995" t="str">
            <v>whiterockminerals.com.au</v>
          </cell>
          <cell r="G302995" t="str">
            <v>334443</v>
          </cell>
        </row>
        <row r="302996">
          <cell r="F302996" t="str">
            <v>whiterootmedia.com</v>
          </cell>
          <cell r="G302996" t="str">
            <v>334444</v>
          </cell>
        </row>
        <row r="302997">
          <cell r="F302997" t="str">
            <v>whitescape.com</v>
          </cell>
          <cell r="G302997" t="str">
            <v>334445</v>
          </cell>
        </row>
        <row r="302998">
          <cell r="F302998" t="str">
            <v>whitescript.net</v>
          </cell>
          <cell r="G302998" t="str">
            <v>334446</v>
          </cell>
        </row>
        <row r="302999">
          <cell r="F302999" t="str">
            <v>whitesecuritieslaw.com</v>
          </cell>
          <cell r="G302999" t="str">
            <v>334447</v>
          </cell>
        </row>
        <row r="303000">
          <cell r="F303000" t="str">
            <v>whiteshaarks.com</v>
          </cell>
          <cell r="G303000" t="str">
            <v>334448</v>
          </cell>
        </row>
        <row r="303001">
          <cell r="F303001" t="str">
            <v>whitesharkmedia.com</v>
          </cell>
          <cell r="G303001" t="str">
            <v>334449</v>
          </cell>
        </row>
        <row r="303002">
          <cell r="F303002" t="str">
            <v>whitesindia.com</v>
          </cell>
          <cell r="G303002" t="str">
            <v>334450</v>
          </cell>
        </row>
        <row r="303003">
          <cell r="F303003" t="str">
            <v>whitesmith.co</v>
          </cell>
          <cell r="G303003" t="str">
            <v>334451</v>
          </cell>
        </row>
        <row r="303004">
          <cell r="F303004" t="str">
            <v>whitesof.com</v>
          </cell>
          <cell r="G303004" t="str">
            <v>334452</v>
          </cell>
        </row>
        <row r="303005">
          <cell r="F303005" t="str">
            <v>whitesolitaire.com</v>
          </cell>
          <cell r="G303005" t="str">
            <v>334453</v>
          </cell>
        </row>
        <row r="303006">
          <cell r="F303006" t="str">
            <v>whitespace-creative.com</v>
          </cell>
          <cell r="G303006" t="str">
            <v>334454</v>
          </cell>
        </row>
        <row r="303007">
          <cell r="F303007" t="str">
            <v>whitespace35.com</v>
          </cell>
          <cell r="G303007" t="str">
            <v>334455</v>
          </cell>
        </row>
        <row r="303008">
          <cell r="F303008" t="str">
            <v>whitespark.ca</v>
          </cell>
          <cell r="G303008" t="str">
            <v>334456</v>
          </cell>
        </row>
        <row r="303009">
          <cell r="F303009" t="str">
            <v>whitestaffing.com</v>
          </cell>
          <cell r="G303009" t="str">
            <v>334457</v>
          </cell>
        </row>
        <row r="303010">
          <cell r="F303010" t="str">
            <v>whitestarmediainc.com</v>
          </cell>
          <cell r="G303010" t="str">
            <v>334458</v>
          </cell>
        </row>
        <row r="303011">
          <cell r="F303011" t="str">
            <v>whitestone.io</v>
          </cell>
          <cell r="G303011" t="str">
            <v>334459</v>
          </cell>
        </row>
        <row r="303012">
          <cell r="F303012" t="str">
            <v>whitestratus.com</v>
          </cell>
          <cell r="G303012" t="str">
            <v>334460</v>
          </cell>
        </row>
        <row r="303013">
          <cell r="F303013" t="str">
            <v>whitesunrise.com</v>
          </cell>
          <cell r="G303013" t="str">
            <v>334461</v>
          </cell>
        </row>
        <row r="303014">
          <cell r="F303014" t="str">
            <v>whitevillasinspain.com</v>
          </cell>
          <cell r="G303014" t="str">
            <v>334462</v>
          </cell>
        </row>
        <row r="303015">
          <cell r="F303015" t="str">
            <v>whitewagon.in</v>
          </cell>
          <cell r="G303015" t="str">
            <v>334463</v>
          </cell>
        </row>
        <row r="303016">
          <cell r="F303016" t="str">
            <v>whitewallweb.com</v>
          </cell>
          <cell r="G303016" t="str">
            <v>334464</v>
          </cell>
        </row>
        <row r="303017">
          <cell r="F303017" t="str">
            <v>whitewaterlabs.com</v>
          </cell>
          <cell r="G303017" t="str">
            <v>334465</v>
          </cell>
        </row>
        <row r="303018">
          <cell r="F303018" t="str">
            <v>whitewavetradingstrategies.com</v>
          </cell>
          <cell r="G303018" t="str">
            <v>334466</v>
          </cell>
        </row>
        <row r="303019">
          <cell r="F303019" t="str">
            <v>whitewhale.net</v>
          </cell>
          <cell r="G303019" t="str">
            <v>334467</v>
          </cell>
        </row>
        <row r="303020">
          <cell r="F303020" t="str">
            <v>whitewhalegames.com</v>
          </cell>
          <cell r="G303020" t="str">
            <v>334468</v>
          </cell>
        </row>
        <row r="303021">
          <cell r="F303021" t="str">
            <v>whitingenvironmental.com</v>
          </cell>
          <cell r="G303021" t="str">
            <v>334469</v>
          </cell>
        </row>
        <row r="303022">
          <cell r="F303022" t="str">
            <v>whitingmaratea.com</v>
          </cell>
          <cell r="G303022" t="str">
            <v>334470</v>
          </cell>
        </row>
        <row r="303023">
          <cell r="F303023" t="str">
            <v>whitneywoods.co.uk</v>
          </cell>
          <cell r="G303023" t="str">
            <v>334471</v>
          </cell>
        </row>
        <row r="303024">
          <cell r="F303024" t="str">
            <v>whitsunday.qld.gov.au</v>
          </cell>
          <cell r="G303024" t="str">
            <v>334472</v>
          </cell>
        </row>
        <row r="303025">
          <cell r="F303025" t="str">
            <v>whittierdailynews.com</v>
          </cell>
          <cell r="G303025" t="str">
            <v>334473</v>
          </cell>
        </row>
        <row r="303026">
          <cell r="F303026" t="str">
            <v>whittledentistry.com</v>
          </cell>
          <cell r="G303026" t="str">
            <v>334474</v>
          </cell>
        </row>
        <row r="303027">
          <cell r="F303027" t="str">
            <v>whittleinc.com</v>
          </cell>
          <cell r="G303027" t="str">
            <v>334475</v>
          </cell>
        </row>
        <row r="303028">
          <cell r="F303028" t="str">
            <v>whittyworldwide.com</v>
          </cell>
          <cell r="G303028" t="str">
            <v>334476</v>
          </cell>
        </row>
        <row r="303029">
          <cell r="F303029" t="str">
            <v>whizkard.com</v>
          </cell>
          <cell r="G303029" t="str">
            <v>334477</v>
          </cell>
        </row>
        <row r="303030">
          <cell r="F303030" t="str">
            <v>whizkins.com</v>
          </cell>
          <cell r="G303030" t="str">
            <v>334478</v>
          </cell>
        </row>
        <row r="303031">
          <cell r="F303031" t="str">
            <v>whizm.co</v>
          </cell>
          <cell r="G303031" t="str">
            <v>334479</v>
          </cell>
        </row>
        <row r="303032">
          <cell r="F303032" t="str">
            <v>whizmobi.com</v>
          </cell>
          <cell r="G303032" t="str">
            <v>334480</v>
          </cell>
        </row>
        <row r="303033">
          <cell r="F303033" t="str">
            <v>whiznets.com</v>
          </cell>
          <cell r="G303033" t="str">
            <v>334481</v>
          </cell>
        </row>
        <row r="303034">
          <cell r="F303034" t="str">
            <v>whizpool.com</v>
          </cell>
          <cell r="G303034" t="str">
            <v>334482</v>
          </cell>
        </row>
        <row r="303035">
          <cell r="F303035" t="str">
            <v>whizreal.com</v>
          </cell>
          <cell r="G303035" t="str">
            <v>334483</v>
          </cell>
        </row>
        <row r="303036">
          <cell r="F303036" t="str">
            <v>whiztec.com</v>
          </cell>
          <cell r="G303036" t="str">
            <v>334484</v>
          </cell>
        </row>
        <row r="303037">
          <cell r="F303037" t="str">
            <v>whizti.com</v>
          </cell>
          <cell r="G303037" t="str">
            <v>334485</v>
          </cell>
        </row>
        <row r="303038">
          <cell r="F303038" t="str">
            <v>whizz.com</v>
          </cell>
          <cell r="G303038" t="str">
            <v>334486</v>
          </cell>
        </row>
        <row r="303039">
          <cell r="F303039" t="str">
            <v>whizzdumb.com</v>
          </cell>
          <cell r="G303039" t="str">
            <v>334487</v>
          </cell>
        </row>
        <row r="303040">
          <cell r="F303040" t="str">
            <v>whizzpeople.com</v>
          </cell>
          <cell r="G303040" t="str">
            <v>334488</v>
          </cell>
        </row>
        <row r="303041">
          <cell r="F303041" t="str">
            <v>whmcs.com</v>
          </cell>
          <cell r="G303041" t="str">
            <v>334489</v>
          </cell>
        </row>
        <row r="303042">
          <cell r="F303042" t="str">
            <v>who-rae.com.au</v>
          </cell>
          <cell r="G303042" t="str">
            <v>334490</v>
          </cell>
        </row>
        <row r="303043">
          <cell r="F303043" t="str">
            <v>whoa.com</v>
          </cell>
          <cell r="G303043" t="str">
            <v>334491</v>
          </cell>
        </row>
        <row r="303044">
          <cell r="F303044" t="str">
            <v>whoamamadesign.com</v>
          </cell>
          <cell r="G303044" t="str">
            <v>334492</v>
          </cell>
        </row>
        <row r="303045">
          <cell r="F303045" t="str">
            <v>whoapps.com</v>
          </cell>
          <cell r="G303045" t="str">
            <v>334493</v>
          </cell>
        </row>
        <row r="303046">
          <cell r="F303046" t="str">
            <v>whoashow.com</v>
          </cell>
          <cell r="G303046" t="str">
            <v>334494</v>
          </cell>
        </row>
        <row r="303047">
          <cell r="F303047" t="str">
            <v>whobaloo.com</v>
          </cell>
          <cell r="G303047" t="str">
            <v>334495</v>
          </cell>
        </row>
        <row r="303048">
          <cell r="F303048" t="str">
            <v>whocanihire.com</v>
          </cell>
          <cell r="G303048" t="str">
            <v>334496</v>
          </cell>
        </row>
        <row r="303049">
          <cell r="F303049" t="str">
            <v>whodoyoupicture.com</v>
          </cell>
          <cell r="G303049" t="str">
            <v>334497</v>
          </cell>
        </row>
        <row r="303050">
          <cell r="F303050" t="str">
            <v>whodunit.fr</v>
          </cell>
          <cell r="G303050" t="str">
            <v>334498</v>
          </cell>
        </row>
        <row r="303051">
          <cell r="F303051" t="str">
            <v>whofinance.de</v>
          </cell>
          <cell r="G303051" t="str">
            <v>334499</v>
          </cell>
        </row>
        <row r="303052">
          <cell r="F303052" t="str">
            <v>whoglue.com</v>
          </cell>
          <cell r="G303052" t="str">
            <v>334500</v>
          </cell>
        </row>
        <row r="303053">
          <cell r="F303053" t="str">
            <v>whoichoose.com</v>
          </cell>
          <cell r="G303053" t="str">
            <v>334501</v>
          </cell>
        </row>
        <row r="303054">
          <cell r="F303054" t="str">
            <v>whois.easycounter.com</v>
          </cell>
          <cell r="G303054" t="str">
            <v>334502</v>
          </cell>
        </row>
        <row r="303055">
          <cell r="F303055" t="str">
            <v>whoisatom.com</v>
          </cell>
          <cell r="G303055" t="str">
            <v>334503</v>
          </cell>
        </row>
        <row r="303056">
          <cell r="F303056" t="str">
            <v>whoisforreal.com</v>
          </cell>
          <cell r="G303056" t="str">
            <v>334504</v>
          </cell>
        </row>
        <row r="303057">
          <cell r="F303057" t="str">
            <v>whoishostingthis.com</v>
          </cell>
          <cell r="G303057" t="str">
            <v>334505</v>
          </cell>
        </row>
        <row r="303058">
          <cell r="F303058" t="str">
            <v>whoisonmywifi.com</v>
          </cell>
          <cell r="G303058" t="str">
            <v>334506</v>
          </cell>
        </row>
        <row r="303059">
          <cell r="F303059" t="str">
            <v>whoisplunk.com</v>
          </cell>
          <cell r="G303059" t="str">
            <v>334507</v>
          </cell>
        </row>
        <row r="303060">
          <cell r="F303060" t="str">
            <v>whoisvisiting.com</v>
          </cell>
          <cell r="G303060" t="str">
            <v>334508</v>
          </cell>
        </row>
        <row r="303061">
          <cell r="F303061" t="str">
            <v>whoiswhodoctors.com</v>
          </cell>
          <cell r="G303061" t="str">
            <v>334509</v>
          </cell>
        </row>
        <row r="303062">
          <cell r="F303062" t="str">
            <v>wholdings.travel</v>
          </cell>
          <cell r="G303062" t="str">
            <v>334510</v>
          </cell>
        </row>
        <row r="303063">
          <cell r="F303063" t="str">
            <v>wholebodyresearch.com</v>
          </cell>
          <cell r="G303063" t="str">
            <v>334511</v>
          </cell>
        </row>
        <row r="303064">
          <cell r="F303064" t="str">
            <v>wholedesignstudios.com</v>
          </cell>
          <cell r="G303064" t="str">
            <v>334512</v>
          </cell>
        </row>
        <row r="303065">
          <cell r="F303065" t="str">
            <v>wholegraindigital.com</v>
          </cell>
          <cell r="G303065" t="str">
            <v>334513</v>
          </cell>
        </row>
        <row r="303066">
          <cell r="F303066" t="str">
            <v>wholekids.com.au</v>
          </cell>
          <cell r="G303066" t="str">
            <v>334514</v>
          </cell>
        </row>
        <row r="303067">
          <cell r="F303067" t="str">
            <v>wholeloans.com</v>
          </cell>
          <cell r="G303067" t="str">
            <v>334515</v>
          </cell>
        </row>
        <row r="303068">
          <cell r="F303068" t="str">
            <v>wholesale-flights.com</v>
          </cell>
          <cell r="G303068" t="str">
            <v>334516</v>
          </cell>
        </row>
        <row r="303069">
          <cell r="F303069" t="str">
            <v>wholesalechange.com</v>
          </cell>
          <cell r="G303069" t="str">
            <v>334517</v>
          </cell>
        </row>
        <row r="303070">
          <cell r="F303070" t="str">
            <v>wholesaledrugtesting.com</v>
          </cell>
          <cell r="G303070" t="str">
            <v>334518</v>
          </cell>
        </row>
        <row r="303071">
          <cell r="F303071" t="str">
            <v>wholesalehandbagshop.com</v>
          </cell>
          <cell r="G303071" t="str">
            <v>334519</v>
          </cell>
        </row>
        <row r="303072">
          <cell r="F303072" t="str">
            <v>wholesaleirepair.com</v>
          </cell>
          <cell r="G303072" t="str">
            <v>334520</v>
          </cell>
        </row>
        <row r="303073">
          <cell r="F303073" t="str">
            <v>wholesalejewelrytop.com</v>
          </cell>
          <cell r="G303073" t="str">
            <v>334521</v>
          </cell>
        </row>
        <row r="303074">
          <cell r="F303074" t="str">
            <v>wholesalejp.com</v>
          </cell>
          <cell r="G303074" t="str">
            <v>334522</v>
          </cell>
        </row>
        <row r="303075">
          <cell r="F303075" t="str">
            <v>wholesalepet.com</v>
          </cell>
          <cell r="G303075" t="str">
            <v>334523</v>
          </cell>
        </row>
        <row r="303076">
          <cell r="F303076" t="str">
            <v>wholesaleplug.com</v>
          </cell>
          <cell r="G303076" t="str">
            <v>334524</v>
          </cell>
        </row>
        <row r="303077">
          <cell r="F303077" t="str">
            <v>wholesaleraja.com</v>
          </cell>
          <cell r="G303077" t="str">
            <v>334525</v>
          </cell>
        </row>
        <row r="303078">
          <cell r="F303078" t="str">
            <v>wholesalersaver.com</v>
          </cell>
          <cell r="G303078" t="str">
            <v>334526</v>
          </cell>
        </row>
        <row r="303079">
          <cell r="F303079" t="str">
            <v>wholesalersim.com</v>
          </cell>
          <cell r="G303079" t="str">
            <v>334527</v>
          </cell>
        </row>
        <row r="303080">
          <cell r="F303080" t="str">
            <v>wholesalesalwar.com</v>
          </cell>
          <cell r="G303080" t="str">
            <v>334528</v>
          </cell>
        </row>
        <row r="303081">
          <cell r="F303081" t="str">
            <v>wholesalescreenprinting.com</v>
          </cell>
          <cell r="G303081" t="str">
            <v>334529</v>
          </cell>
        </row>
        <row r="303082">
          <cell r="F303082" t="str">
            <v>wholesalesolar.com</v>
          </cell>
          <cell r="G303082" t="str">
            <v>334530</v>
          </cell>
        </row>
        <row r="303083">
          <cell r="F303083" t="str">
            <v>wholesalinginc.com</v>
          </cell>
          <cell r="G303083" t="str">
            <v>334531</v>
          </cell>
        </row>
        <row r="303084">
          <cell r="F303084" t="str">
            <v>wholesomebabyfood.com</v>
          </cell>
          <cell r="G303084" t="str">
            <v>334532</v>
          </cell>
        </row>
        <row r="303085">
          <cell r="F303085" t="str">
            <v>wholesomewave.org</v>
          </cell>
          <cell r="G303085" t="str">
            <v>334533</v>
          </cell>
        </row>
        <row r="303086">
          <cell r="F303086" t="str">
            <v>wholesumlife.com</v>
          </cell>
          <cell r="G303086" t="str">
            <v>334534</v>
          </cell>
        </row>
        <row r="303087">
          <cell r="F303087" t="str">
            <v>wholesumtherapies.com</v>
          </cell>
          <cell r="G303087" t="str">
            <v>334535</v>
          </cell>
        </row>
        <row r="303088">
          <cell r="F303088" t="str">
            <v>wholesys.com</v>
          </cell>
          <cell r="G303088" t="str">
            <v>334536</v>
          </cell>
        </row>
        <row r="303089">
          <cell r="F303089" t="str">
            <v>wholetherapydenver.com</v>
          </cell>
          <cell r="G303089" t="str">
            <v>334537</v>
          </cell>
        </row>
        <row r="303090">
          <cell r="F303090" t="str">
            <v>wholetravel.com</v>
          </cell>
          <cell r="G303090" t="str">
            <v>334538</v>
          </cell>
        </row>
        <row r="303091">
          <cell r="F303091" t="str">
            <v>wholetrees.com</v>
          </cell>
          <cell r="G303091" t="str">
            <v>334539</v>
          </cell>
        </row>
        <row r="303092">
          <cell r="F303092" t="str">
            <v>wholewhale.com</v>
          </cell>
          <cell r="G303092" t="str">
            <v>334540</v>
          </cell>
        </row>
        <row r="303093">
          <cell r="F303093" t="str">
            <v>wholeyum.com</v>
          </cell>
          <cell r="G303093" t="str">
            <v>334541</v>
          </cell>
        </row>
        <row r="303094">
          <cell r="F303094" t="str">
            <v>wholovesdalmatians.yolasite.com</v>
          </cell>
          <cell r="G303094" t="str">
            <v>334542</v>
          </cell>
        </row>
        <row r="303095">
          <cell r="F303095" t="str">
            <v>whonear.me</v>
          </cell>
          <cell r="G303095" t="str">
            <v>334543</v>
          </cell>
        </row>
        <row r="303096">
          <cell r="F303096" t="str">
            <v>whoneedsdesign.com</v>
          </cell>
          <cell r="G303096" t="str">
            <v>334544</v>
          </cell>
        </row>
        <row r="303097">
          <cell r="F303097" t="str">
            <v>whoneedslaw.com</v>
          </cell>
          <cell r="G303097" t="str">
            <v>334545</v>
          </cell>
        </row>
        <row r="303098">
          <cell r="F303098" t="str">
            <v>whooda.com</v>
          </cell>
          <cell r="G303098" t="str">
            <v>334546</v>
          </cell>
        </row>
        <row r="303099">
          <cell r="F303099" t="str">
            <v>whoogoo.com</v>
          </cell>
          <cell r="G303099" t="str">
            <v>334547</v>
          </cell>
        </row>
        <row r="303100">
          <cell r="F303100" t="str">
            <v>whooligan.com</v>
          </cell>
          <cell r="G303100" t="str">
            <v>334548</v>
          </cell>
        </row>
        <row r="303101">
          <cell r="F303101" t="str">
            <v>whoopeegames.yolasite.com</v>
          </cell>
          <cell r="G303101" t="str">
            <v>334549</v>
          </cell>
        </row>
        <row r="303102">
          <cell r="F303102" t="str">
            <v>whoopmobile.com</v>
          </cell>
          <cell r="G303102" t="str">
            <v>334550</v>
          </cell>
        </row>
        <row r="303103">
          <cell r="F303103" t="str">
            <v>whooshtraffic.com</v>
          </cell>
          <cell r="G303103" t="str">
            <v>334551</v>
          </cell>
        </row>
        <row r="303104">
          <cell r="F303104" t="str">
            <v>whoozah.com</v>
          </cell>
          <cell r="G303104" t="str">
            <v>334552</v>
          </cell>
        </row>
        <row r="303105">
          <cell r="F303105" t="str">
            <v>whoozat.com</v>
          </cell>
          <cell r="G303105" t="str">
            <v>334553</v>
          </cell>
        </row>
        <row r="303106">
          <cell r="F303106" t="str">
            <v>whopaid.it</v>
          </cell>
          <cell r="G303106" t="str">
            <v>334554</v>
          </cell>
        </row>
        <row r="303107">
          <cell r="F303107" t="str">
            <v>whorl.co.uk</v>
          </cell>
          <cell r="G303107" t="str">
            <v>334555</v>
          </cell>
        </row>
        <row r="303108">
          <cell r="F303108" t="str">
            <v>whos.amung.us</v>
          </cell>
          <cell r="G303108" t="str">
            <v>334556</v>
          </cell>
        </row>
        <row r="303109">
          <cell r="F303109" t="str">
            <v>whosampled.com</v>
          </cell>
          <cell r="G303109" t="str">
            <v>334557</v>
          </cell>
        </row>
        <row r="303110">
          <cell r="F303110" t="str">
            <v>whoscall.com</v>
          </cell>
          <cell r="G303110" t="str">
            <v>334558</v>
          </cell>
        </row>
        <row r="303111">
          <cell r="F303111" t="str">
            <v>whoscalling.com</v>
          </cell>
          <cell r="G303111" t="str">
            <v>334559</v>
          </cell>
        </row>
        <row r="303112">
          <cell r="F303112" t="str">
            <v>whoscored.com</v>
          </cell>
          <cell r="G303112" t="str">
            <v>334560</v>
          </cell>
        </row>
        <row r="303113">
          <cell r="F303113" t="str">
            <v>whosetmeup.com</v>
          </cell>
          <cell r="G303113" t="str">
            <v>334561</v>
          </cell>
        </row>
        <row r="303114">
          <cell r="F303114" t="str">
            <v>whosgoing.com</v>
          </cell>
          <cell r="G303114" t="str">
            <v>334562</v>
          </cell>
        </row>
        <row r="303115">
          <cell r="F303115" t="str">
            <v>whosgot.me</v>
          </cell>
          <cell r="G303115" t="str">
            <v>334563</v>
          </cell>
        </row>
        <row r="303116">
          <cell r="F303116" t="str">
            <v>whosoff.com</v>
          </cell>
          <cell r="G303116" t="str">
            <v>334564</v>
          </cell>
        </row>
        <row r="303117">
          <cell r="F303117" t="str">
            <v>whosonleave.com</v>
          </cell>
          <cell r="G303117" t="str">
            <v>334565</v>
          </cell>
        </row>
        <row r="303118">
          <cell r="F303118" t="str">
            <v>whosrich.me</v>
          </cell>
          <cell r="G303118" t="str">
            <v>334566</v>
          </cell>
        </row>
        <row r="303119">
          <cell r="F303119" t="str">
            <v>whostalkin.com</v>
          </cell>
          <cell r="G303119" t="str">
            <v>334567</v>
          </cell>
        </row>
        <row r="303120">
          <cell r="F303120" t="str">
            <v>whostheoffice.com</v>
          </cell>
          <cell r="G303120" t="str">
            <v>334568</v>
          </cell>
        </row>
        <row r="303121">
          <cell r="F303121" t="str">
            <v>whosup.buzz</v>
          </cell>
          <cell r="G303121" t="str">
            <v>334569</v>
          </cell>
        </row>
        <row r="303122">
          <cell r="F303122" t="str">
            <v>whosupp.com</v>
          </cell>
          <cell r="G303122" t="str">
            <v>334570</v>
          </cell>
        </row>
        <row r="303123">
          <cell r="F303123" t="str">
            <v>whoto.com</v>
          </cell>
          <cell r="G303123" t="str">
            <v>334571</v>
          </cell>
        </row>
        <row r="303124">
          <cell r="F303124" t="str">
            <v>whotoo.com</v>
          </cell>
          <cell r="G303124" t="str">
            <v>334572</v>
          </cell>
        </row>
        <row r="303125">
          <cell r="F303125" t="str">
            <v>whowhatwear.com</v>
          </cell>
          <cell r="G303125" t="str">
            <v>334573</v>
          </cell>
        </row>
        <row r="303126">
          <cell r="F303126" t="str">
            <v>whoworks.at</v>
          </cell>
          <cell r="G303126" t="str">
            <v>334574</v>
          </cell>
        </row>
        <row r="303127">
          <cell r="F303127" t="str">
            <v>whozzle.com</v>
          </cell>
          <cell r="G303127" t="str">
            <v>334575</v>
          </cell>
        </row>
        <row r="303128">
          <cell r="F303128" t="str">
            <v>whp.net</v>
          </cell>
          <cell r="G303128" t="str">
            <v>334576</v>
          </cell>
        </row>
        <row r="303129">
          <cell r="F303129" t="str">
            <v>whtl.co.in</v>
          </cell>
          <cell r="G303129" t="str">
            <v>334577</v>
          </cell>
        </row>
        <row r="303130">
          <cell r="F303130" t="str">
            <v>whtrading.com</v>
          </cell>
          <cell r="G303130" t="str">
            <v>334578</v>
          </cell>
        </row>
        <row r="303131">
          <cell r="F303131" t="str">
            <v>whtvr.me</v>
          </cell>
          <cell r="G303131" t="str">
            <v>334579</v>
          </cell>
        </row>
        <row r="303132">
          <cell r="F303132" t="str">
            <v>whyager.com</v>
          </cell>
          <cell r="G303132" t="str">
            <v>334580</v>
          </cell>
        </row>
        <row r="303133">
          <cell r="F303133" t="str">
            <v>whyboba.com</v>
          </cell>
          <cell r="G303133" t="str">
            <v>334581</v>
          </cell>
        </row>
        <row r="303134">
          <cell r="F303134" t="str">
            <v>whydowork.com</v>
          </cell>
          <cell r="G303134" t="str">
            <v>334582</v>
          </cell>
        </row>
        <row r="303135">
          <cell r="F303135" t="str">
            <v>whyhasnthe.com</v>
          </cell>
          <cell r="G303135" t="str">
            <v>334583</v>
          </cell>
        </row>
        <row r="303136">
          <cell r="F303136" t="str">
            <v>whyitnow.org</v>
          </cell>
          <cell r="G303136" t="str">
            <v>334584</v>
          </cell>
        </row>
        <row r="303137">
          <cell r="F303137" t="str">
            <v>whymonster.com</v>
          </cell>
          <cell r="G303137" t="str">
            <v>334585</v>
          </cell>
        </row>
        <row r="303138">
          <cell r="F303138" t="str">
            <v>whynotblue.com</v>
          </cell>
          <cell r="G303138" t="str">
            <v>334586</v>
          </cell>
        </row>
        <row r="303139">
          <cell r="F303139" t="str">
            <v>whynotonline.com</v>
          </cell>
          <cell r="G303139" t="str">
            <v>334587</v>
          </cell>
        </row>
        <row r="303140">
          <cell r="F303140" t="str">
            <v>whynotthinkpeople.com</v>
          </cell>
          <cell r="G303140" t="str">
            <v>334588</v>
          </cell>
        </row>
        <row r="303141">
          <cell r="F303141" t="str">
            <v>whyprint.fi</v>
          </cell>
          <cell r="G303141" t="str">
            <v>334589</v>
          </cell>
        </row>
        <row r="303142">
          <cell r="F303142" t="str">
            <v>whysiriwhy.com</v>
          </cell>
          <cell r="G303142" t="str">
            <v>334590</v>
          </cell>
        </row>
        <row r="303143">
          <cell r="F303143" t="str">
            <v>whyslearning.com</v>
          </cell>
          <cell r="G303143" t="str">
            <v>334591</v>
          </cell>
        </row>
        <row r="303144">
          <cell r="F303144" t="str">
            <v>whysoserious.co.in</v>
          </cell>
          <cell r="G303144" t="str">
            <v>334592</v>
          </cell>
        </row>
        <row r="303145">
          <cell r="F303145" t="str">
            <v>whytegold.com</v>
          </cell>
          <cell r="G303145" t="str">
            <v>334593</v>
          </cell>
        </row>
        <row r="303146">
          <cell r="F303146" t="str">
            <v>whywaitinfotech.com</v>
          </cell>
          <cell r="G303146" t="str">
            <v>334594</v>
          </cell>
        </row>
        <row r="303147">
          <cell r="F303147" t="str">
            <v>whyzz.com</v>
          </cell>
          <cell r="G303147" t="str">
            <v>334595</v>
          </cell>
        </row>
        <row r="303148">
          <cell r="F303148" t="str">
            <v>wi-fi.org</v>
          </cell>
          <cell r="G303148" t="str">
            <v>334596</v>
          </cell>
        </row>
        <row r="303149">
          <cell r="F303149" t="str">
            <v>wi-not.com</v>
          </cell>
          <cell r="G303149" t="str">
            <v>334597</v>
          </cell>
        </row>
        <row r="303150">
          <cell r="F303150" t="str">
            <v>wi.nr</v>
          </cell>
          <cell r="G303150" t="str">
            <v>334598</v>
          </cell>
        </row>
        <row r="303151">
          <cell r="F303151" t="str">
            <v>wi2wi.com</v>
          </cell>
          <cell r="G303151" t="str">
            <v>334599</v>
          </cell>
        </row>
        <row r="303152">
          <cell r="F303152" t="str">
            <v>wianga.com</v>
          </cell>
          <cell r="G303152" t="str">
            <v>334600</v>
          </cell>
        </row>
        <row r="303153">
          <cell r="F303153" t="str">
            <v>wiavia.com</v>
          </cell>
          <cell r="G303153" t="str">
            <v>334601</v>
          </cell>
        </row>
        <row r="303154">
          <cell r="F303154" t="str">
            <v>wibe-app.com</v>
          </cell>
          <cell r="G303154" t="str">
            <v>334602</v>
          </cell>
        </row>
        <row r="303155">
          <cell r="F303155" t="str">
            <v>wibiworks.com</v>
          </cell>
          <cell r="G303155" t="str">
            <v>334603</v>
          </cell>
        </row>
        <row r="303156">
          <cell r="F303156" t="str">
            <v>wibman.com</v>
          </cell>
          <cell r="G303156" t="str">
            <v>334604</v>
          </cell>
        </row>
        <row r="303157">
          <cell r="F303157" t="str">
            <v>wibokr.com</v>
          </cell>
          <cell r="G303157" t="str">
            <v>334605</v>
          </cell>
        </row>
        <row r="303158">
          <cell r="F303158" t="str">
            <v>wicard.ch</v>
          </cell>
          <cell r="G303158" t="str">
            <v>334606</v>
          </cell>
        </row>
        <row r="303159">
          <cell r="F303159" t="str">
            <v>wiccle.com</v>
          </cell>
          <cell r="G303159" t="str">
            <v>334607</v>
          </cell>
        </row>
        <row r="303160">
          <cell r="F303160" t="str">
            <v>wice.co.th</v>
          </cell>
          <cell r="G303160" t="str">
            <v>334608</v>
          </cell>
        </row>
        <row r="303161">
          <cell r="F303161" t="str">
            <v>wichitaattorneyjobs.com</v>
          </cell>
          <cell r="G303161" t="str">
            <v>334609</v>
          </cell>
        </row>
        <row r="303162">
          <cell r="F303162" t="str">
            <v>wichitaluxury.com</v>
          </cell>
          <cell r="G303162" t="str">
            <v>334610</v>
          </cell>
        </row>
        <row r="303163">
          <cell r="F303163" t="str">
            <v>wicis-sports.com</v>
          </cell>
          <cell r="G303163" t="str">
            <v>334611</v>
          </cell>
        </row>
        <row r="303164">
          <cell r="F303164" t="str">
            <v>wicked.com.es</v>
          </cell>
          <cell r="G303164" t="str">
            <v>334612</v>
          </cell>
        </row>
        <row r="303165">
          <cell r="F303165" t="str">
            <v>wickedleak.org</v>
          </cell>
          <cell r="G303165" t="str">
            <v>334613</v>
          </cell>
        </row>
        <row r="303166">
          <cell r="F303166" t="str">
            <v>wickedstartconsulting.com</v>
          </cell>
          <cell r="G303166" t="str">
            <v>334614</v>
          </cell>
        </row>
        <row r="303167">
          <cell r="F303167" t="str">
            <v>wickedstartups.com</v>
          </cell>
          <cell r="G303167" t="str">
            <v>334615</v>
          </cell>
        </row>
        <row r="303168">
          <cell r="F303168" t="str">
            <v>wickedvouchers.co.uk</v>
          </cell>
          <cell r="G303168" t="str">
            <v>334616</v>
          </cell>
        </row>
        <row r="303169">
          <cell r="F303169" t="str">
            <v>wickedweedbrewing.com</v>
          </cell>
          <cell r="G303169" t="str">
            <v>334617</v>
          </cell>
        </row>
        <row r="303170">
          <cell r="F303170" t="str">
            <v>wickedwinecandles.com</v>
          </cell>
          <cell r="G303170" t="str">
            <v>334618</v>
          </cell>
        </row>
        <row r="303171">
          <cell r="F303171" t="str">
            <v>wickerfurnitureworld.com</v>
          </cell>
          <cell r="G303171" t="str">
            <v>334619</v>
          </cell>
        </row>
        <row r="303172">
          <cell r="F303172" t="str">
            <v>wickfire.com</v>
          </cell>
          <cell r="G303172" t="str">
            <v>334620</v>
          </cell>
        </row>
        <row r="303173">
          <cell r="F303173" t="str">
            <v>wickfordautocentre.co.uk</v>
          </cell>
          <cell r="G303173" t="str">
            <v>334621</v>
          </cell>
        </row>
        <row r="303174">
          <cell r="F303174" t="str">
            <v>wickit.co.uk</v>
          </cell>
          <cell r="G303174" t="str">
            <v>334622</v>
          </cell>
        </row>
        <row r="303175">
          <cell r="F303175" t="str">
            <v>wickytees.com</v>
          </cell>
          <cell r="G303175" t="str">
            <v>334623</v>
          </cell>
        </row>
        <row r="303176">
          <cell r="F303176" t="str">
            <v>wiconnectmobile.com</v>
          </cell>
          <cell r="G303176" t="str">
            <v>334624</v>
          </cell>
        </row>
        <row r="303177">
          <cell r="F303177" t="str">
            <v>wicresoft.com</v>
          </cell>
          <cell r="G303177" t="str">
            <v>334625</v>
          </cell>
        </row>
        <row r="303178">
          <cell r="F303178" t="str">
            <v>wicz.com</v>
          </cell>
          <cell r="G303178" t="str">
            <v>334626</v>
          </cell>
        </row>
        <row r="303179">
          <cell r="F303179" t="str">
            <v>widagroup.com</v>
          </cell>
          <cell r="G303179" t="str">
            <v>334627</v>
          </cell>
        </row>
        <row r="303180">
          <cell r="F303180" t="str">
            <v>widbd.com</v>
          </cell>
          <cell r="G303180" t="str">
            <v>334628</v>
          </cell>
        </row>
        <row r="303181">
          <cell r="F303181" t="str">
            <v>widdit.com</v>
          </cell>
          <cell r="G303181" t="str">
            <v>334629</v>
          </cell>
        </row>
        <row r="303182">
          <cell r="F303182" t="str">
            <v>widdlegifts.com</v>
          </cell>
          <cell r="G303182" t="str">
            <v>334630</v>
          </cell>
        </row>
        <row r="303183">
          <cell r="F303183" t="str">
            <v>wide-eyes.it</v>
          </cell>
          <cell r="G303183" t="str">
            <v>334631</v>
          </cell>
        </row>
        <row r="303184">
          <cell r="F303184" t="str">
            <v>widealab.com</v>
          </cell>
          <cell r="G303184" t="str">
            <v>334632</v>
          </cell>
        </row>
        <row r="303185">
          <cell r="F303185" t="str">
            <v>wideanglegroup.com</v>
          </cell>
          <cell r="G303185" t="str">
            <v>334633</v>
          </cell>
        </row>
        <row r="303186">
          <cell r="F303186" t="str">
            <v>wideanglesoftware.com</v>
          </cell>
          <cell r="G303186" t="str">
            <v>334634</v>
          </cell>
        </row>
        <row r="303187">
          <cell r="F303187" t="str">
            <v>wideareasystems.com</v>
          </cell>
          <cell r="G303187" t="str">
            <v>334635</v>
          </cell>
        </row>
        <row r="303188">
          <cell r="F303188" t="str">
            <v>widec.ch</v>
          </cell>
          <cell r="G303188" t="str">
            <v>334636</v>
          </cell>
        </row>
        <row r="303189">
          <cell r="F303189" t="str">
            <v>widelity.com</v>
          </cell>
          <cell r="G303189" t="str">
            <v>334637</v>
          </cell>
        </row>
        <row r="303190">
          <cell r="F303190" t="str">
            <v>widemed.com</v>
          </cell>
          <cell r="G303190" t="str">
            <v>334638</v>
          </cell>
        </row>
        <row r="303191">
          <cell r="F303191" t="str">
            <v>widenet-consulting.com</v>
          </cell>
          <cell r="G303191" t="str">
            <v>334639</v>
          </cell>
        </row>
        <row r="303192">
          <cell r="F303192" t="str">
            <v>wideopenconsulting.com</v>
          </cell>
          <cell r="G303192" t="str">
            <v>334640</v>
          </cell>
        </row>
        <row r="303193">
          <cell r="F303193" t="str">
            <v>wideopennetworks.us</v>
          </cell>
          <cell r="G303193" t="str">
            <v>334641</v>
          </cell>
        </row>
        <row r="303194">
          <cell r="F303194" t="str">
            <v>wideopenthinking.com</v>
          </cell>
          <cell r="G303194" t="str">
            <v>334642</v>
          </cell>
        </row>
        <row r="303195">
          <cell r="F303195" t="str">
            <v>wideout.com</v>
          </cell>
          <cell r="G303195" t="str">
            <v>334643</v>
          </cell>
        </row>
        <row r="303196">
          <cell r="F303196" t="str">
            <v>widepoint.com</v>
          </cell>
          <cell r="G303196" t="str">
            <v>334644</v>
          </cell>
        </row>
        <row r="303197">
          <cell r="F303197" t="str">
            <v>widerfunnel.com</v>
          </cell>
          <cell r="G303197" t="str">
            <v>334645</v>
          </cell>
        </row>
        <row r="303198">
          <cell r="F303198" t="str">
            <v>widerweb.co.uk</v>
          </cell>
          <cell r="G303198" t="str">
            <v>334646</v>
          </cell>
        </row>
        <row r="303199">
          <cell r="F303199" t="str">
            <v>widestate.com</v>
          </cell>
          <cell r="G303199" t="str">
            <v>334647</v>
          </cell>
        </row>
        <row r="303200">
          <cell r="F303200" t="str">
            <v>widetag.com</v>
          </cell>
          <cell r="G303200" t="str">
            <v>334648</v>
          </cell>
        </row>
        <row r="303201">
          <cell r="F303201" t="str">
            <v>widetail.com</v>
          </cell>
          <cell r="G303201" t="str">
            <v>334649</v>
          </cell>
        </row>
        <row r="303202">
          <cell r="F303202" t="str">
            <v>widevisiontechnologies.com</v>
          </cell>
          <cell r="G303202" t="str">
            <v>334650</v>
          </cell>
        </row>
        <row r="303203">
          <cell r="F303203" t="str">
            <v>widewalls.ch</v>
          </cell>
          <cell r="G303203" t="str">
            <v>334651</v>
          </cell>
        </row>
        <row r="303204">
          <cell r="F303204" t="str">
            <v>widgenie.com</v>
          </cell>
          <cell r="G303204" t="str">
            <v>334652</v>
          </cell>
        </row>
        <row r="303205">
          <cell r="F303205" t="str">
            <v>widgetcircles.com</v>
          </cell>
          <cell r="G303205" t="str">
            <v>334653</v>
          </cell>
        </row>
        <row r="303206">
          <cell r="F303206" t="str">
            <v>widgetlaboratory.com</v>
          </cell>
          <cell r="G303206" t="str">
            <v>334654</v>
          </cell>
        </row>
        <row r="303207">
          <cell r="F303207" t="str">
            <v>widgetrealm.com</v>
          </cell>
          <cell r="G303207" t="str">
            <v>334655</v>
          </cell>
        </row>
        <row r="303208">
          <cell r="F303208" t="str">
            <v>widgetrevolt.com</v>
          </cell>
          <cell r="G303208" t="str">
            <v>334656</v>
          </cell>
        </row>
        <row r="303209">
          <cell r="F303209" t="str">
            <v>widgetware.com</v>
          </cell>
          <cell r="G303209" t="str">
            <v>334657</v>
          </cell>
        </row>
        <row r="303210">
          <cell r="F303210" t="str">
            <v>widgetworld.com</v>
          </cell>
          <cell r="G303210" t="str">
            <v>334658</v>
          </cell>
        </row>
        <row r="303211">
          <cell r="F303211" t="str">
            <v>widmee.com</v>
          </cell>
          <cell r="G303211" t="str">
            <v>334659</v>
          </cell>
        </row>
        <row r="303212">
          <cell r="F303212" t="str">
            <v>widoobiz.com</v>
          </cell>
          <cell r="G303212" t="str">
            <v>334660</v>
          </cell>
        </row>
        <row r="303213">
          <cell r="F303213" t="str">
            <v>widop.com</v>
          </cell>
          <cell r="G303213" t="str">
            <v>334661</v>
          </cell>
        </row>
        <row r="303214">
          <cell r="F303214" t="str">
            <v>wiebia.com</v>
          </cell>
          <cell r="G303214" t="str">
            <v>334662</v>
          </cell>
        </row>
        <row r="303215">
          <cell r="F303215" t="str">
            <v>wiel.org</v>
          </cell>
          <cell r="G303215" t="str">
            <v>334663</v>
          </cell>
        </row>
        <row r="303216">
          <cell r="F303216" t="str">
            <v>wienerberger.co.uk</v>
          </cell>
          <cell r="G303216" t="str">
            <v>334664</v>
          </cell>
        </row>
        <row r="303217">
          <cell r="F303217" t="str">
            <v>wiewathaar.nl</v>
          </cell>
          <cell r="G303217" t="str">
            <v>334665</v>
          </cell>
        </row>
        <row r="303218">
          <cell r="F303218" t="str">
            <v>wifarer.com</v>
          </cell>
          <cell r="G303218" t="str">
            <v>334666</v>
          </cell>
        </row>
        <row r="303219">
          <cell r="F303219" t="str">
            <v>wifi-mesh.co.nz</v>
          </cell>
          <cell r="G303219" t="str">
            <v>334667</v>
          </cell>
        </row>
        <row r="303220">
          <cell r="F303220" t="str">
            <v>wifiguard.co</v>
          </cell>
          <cell r="G303220" t="str">
            <v>334668</v>
          </cell>
        </row>
        <row r="303221">
          <cell r="F303221" t="str">
            <v>wifilez.com</v>
          </cell>
          <cell r="G303221" t="str">
            <v>334669</v>
          </cell>
        </row>
        <row r="303222">
          <cell r="F303222" t="str">
            <v>wifiplug.co.uk</v>
          </cell>
          <cell r="G303222" t="str">
            <v>334670</v>
          </cell>
        </row>
        <row r="303223">
          <cell r="F303223" t="str">
            <v>wifirents.com</v>
          </cell>
          <cell r="G303223" t="str">
            <v>334671</v>
          </cell>
        </row>
        <row r="303224">
          <cell r="F303224" t="str">
            <v>wifis.org</v>
          </cell>
          <cell r="G303224" t="str">
            <v>334672</v>
          </cell>
        </row>
        <row r="303225">
          <cell r="F303225" t="str">
            <v>wifislam.com</v>
          </cell>
          <cell r="G303225" t="str">
            <v>334673</v>
          </cell>
        </row>
        <row r="303226">
          <cell r="F303226" t="str">
            <v>wifispark.com</v>
          </cell>
          <cell r="G303226" t="str">
            <v>334674</v>
          </cell>
        </row>
        <row r="303227">
          <cell r="F303227" t="str">
            <v>wifog.com</v>
          </cell>
          <cell r="G303227" t="str">
            <v>334675</v>
          </cell>
        </row>
        <row r="303228">
          <cell r="F303228" t="str">
            <v>wigadoo.com</v>
          </cell>
          <cell r="G303228" t="str">
            <v>334676</v>
          </cell>
        </row>
        <row r="303229">
          <cell r="F303229" t="str">
            <v>wigdorlaw.com</v>
          </cell>
          <cell r="G303229" t="str">
            <v>334677</v>
          </cell>
        </row>
        <row r="303230">
          <cell r="F303230" t="str">
            <v>wigetmedia.com</v>
          </cell>
          <cell r="G303230" t="str">
            <v>334678</v>
          </cell>
        </row>
        <row r="303231">
          <cell r="F303231" t="str">
            <v>wiggin.co.uk</v>
          </cell>
          <cell r="G303231" t="str">
            <v>334679</v>
          </cell>
        </row>
        <row r="303232">
          <cell r="F303232" t="str">
            <v>wiggle.co.uk</v>
          </cell>
          <cell r="G303232" t="str">
            <v>334680</v>
          </cell>
        </row>
        <row r="303233">
          <cell r="F303233" t="str">
            <v>wigro.com</v>
          </cell>
          <cell r="G303233" t="str">
            <v>334681</v>
          </cell>
        </row>
        <row r="303234">
          <cell r="F303234" t="str">
            <v>wigsalon.com</v>
          </cell>
          <cell r="G303234" t="str">
            <v>334682</v>
          </cell>
        </row>
        <row r="303235">
          <cell r="F303235" t="str">
            <v>wigsunlimited.com</v>
          </cell>
          <cell r="G303235" t="str">
            <v>334683</v>
          </cell>
        </row>
        <row r="303236">
          <cell r="F303236" t="str">
            <v>wigwamholidays.com</v>
          </cell>
          <cell r="G303236" t="str">
            <v>334684</v>
          </cell>
        </row>
        <row r="303237">
          <cell r="F303237" t="str">
            <v>wigwamm.com</v>
          </cell>
          <cell r="G303237" t="str">
            <v>334685</v>
          </cell>
        </row>
        <row r="303238">
          <cell r="F303238" t="str">
            <v>wiibii.com</v>
          </cell>
          <cell r="G303238" t="str">
            <v>334686</v>
          </cell>
        </row>
        <row r="303239">
          <cell r="F303239" t="str">
            <v>wiideman.com</v>
          </cell>
          <cell r="G303239" t="str">
            <v>334687</v>
          </cell>
        </row>
        <row r="303240">
          <cell r="F303240" t="str">
            <v>wiine.me</v>
          </cell>
          <cell r="G303240" t="str">
            <v>334688</v>
          </cell>
        </row>
        <row r="303241">
          <cell r="F303241" t="str">
            <v>wiinnova.com</v>
          </cell>
          <cell r="G303241" t="str">
            <v>334689</v>
          </cell>
        </row>
        <row r="303242">
          <cell r="F303242" t="str">
            <v>wiipsystems.com</v>
          </cell>
          <cell r="G303242" t="str">
            <v>334690</v>
          </cell>
        </row>
        <row r="303243">
          <cell r="F303243" t="str">
            <v>wijard.com</v>
          </cell>
          <cell r="G303243" t="str">
            <v>334691</v>
          </cell>
        </row>
        <row r="303244">
          <cell r="F303244" t="str">
            <v>wijayatama.co.id</v>
          </cell>
          <cell r="G303244" t="str">
            <v>334692</v>
          </cell>
        </row>
        <row r="303245">
          <cell r="F303245" t="str">
            <v>wijmo.com</v>
          </cell>
          <cell r="G303245" t="str">
            <v>334693</v>
          </cell>
        </row>
        <row r="303246">
          <cell r="F303246" t="str">
            <v>wijs.be</v>
          </cell>
          <cell r="G303246" t="str">
            <v>334694</v>
          </cell>
        </row>
        <row r="303247">
          <cell r="F303247" t="str">
            <v>wik.me</v>
          </cell>
          <cell r="G303247" t="str">
            <v>334695</v>
          </cell>
        </row>
        <row r="303248">
          <cell r="F303248" t="str">
            <v>wikads.com</v>
          </cell>
          <cell r="G303248" t="str">
            <v>334696</v>
          </cell>
        </row>
        <row r="303249">
          <cell r="F303249" t="str">
            <v>wikalps.com</v>
          </cell>
          <cell r="G303249" t="str">
            <v>334697</v>
          </cell>
        </row>
        <row r="303250">
          <cell r="F303250" t="str">
            <v>wiki.dbpedia.org</v>
          </cell>
          <cell r="G303250" t="str">
            <v>334698</v>
          </cell>
        </row>
        <row r="303251">
          <cell r="F303251" t="str">
            <v>wiki.freesideatlanta.org</v>
          </cell>
          <cell r="G303251" t="str">
            <v>334699</v>
          </cell>
        </row>
        <row r="303252">
          <cell r="F303252" t="str">
            <v>wikiabout.me</v>
          </cell>
          <cell r="G303252" t="str">
            <v>334700</v>
          </cell>
        </row>
        <row r="303253">
          <cell r="F303253" t="str">
            <v>wikiacademics.com</v>
          </cell>
          <cell r="G303253" t="str">
            <v>334701</v>
          </cell>
        </row>
        <row r="303254">
          <cell r="F303254" t="str">
            <v>wikibusiness.org</v>
          </cell>
          <cell r="G303254" t="str">
            <v>334702</v>
          </cell>
        </row>
        <row r="303255">
          <cell r="F303255" t="str">
            <v>wikicity.com</v>
          </cell>
          <cell r="G303255" t="str">
            <v>334703</v>
          </cell>
        </row>
        <row r="303256">
          <cell r="F303256" t="str">
            <v>wikiconsultingservices.com</v>
          </cell>
          <cell r="G303256" t="str">
            <v>334704</v>
          </cell>
        </row>
        <row r="303257">
          <cell r="F303257" t="str">
            <v>wikicream.org</v>
          </cell>
          <cell r="G303257" t="str">
            <v>334705</v>
          </cell>
        </row>
        <row r="303258">
          <cell r="F303258" t="str">
            <v>wikidi.com</v>
          </cell>
          <cell r="G303258" t="str">
            <v>334706</v>
          </cell>
        </row>
        <row r="303259">
          <cell r="F303259" t="str">
            <v>wikidi.cz</v>
          </cell>
          <cell r="G303259" t="str">
            <v>334707</v>
          </cell>
        </row>
        <row r="303260">
          <cell r="F303260" t="str">
            <v>wikido.com</v>
          </cell>
          <cell r="G303260" t="str">
            <v>334708</v>
          </cell>
        </row>
        <row r="303261">
          <cell r="F303261" t="str">
            <v>wikidsystems.com</v>
          </cell>
          <cell r="G303261" t="str">
            <v>334709</v>
          </cell>
        </row>
        <row r="303262">
          <cell r="F303262" t="str">
            <v>wikifamilies.com</v>
          </cell>
          <cell r="G303262" t="str">
            <v>334710</v>
          </cell>
        </row>
        <row r="303263">
          <cell r="F303263" t="str">
            <v>wikifashion.com</v>
          </cell>
          <cell r="G303263" t="str">
            <v>334711</v>
          </cell>
        </row>
        <row r="303264">
          <cell r="F303264" t="str">
            <v>wikifeeds.com</v>
          </cell>
          <cell r="G303264" t="str">
            <v>334712</v>
          </cell>
        </row>
        <row r="303265">
          <cell r="F303265" t="str">
            <v>wikifun.com</v>
          </cell>
          <cell r="G303265" t="str">
            <v>334713</v>
          </cell>
        </row>
        <row r="303266">
          <cell r="F303266" t="str">
            <v>wikihouse.cc</v>
          </cell>
          <cell r="G303266" t="str">
            <v>334714</v>
          </cell>
        </row>
        <row r="303267">
          <cell r="F303267" t="str">
            <v>wikihow.com</v>
          </cell>
          <cell r="G303267" t="str">
            <v>334715</v>
          </cell>
        </row>
        <row r="303268">
          <cell r="F303268" t="str">
            <v>wikijob.co.uk</v>
          </cell>
          <cell r="G303268" t="str">
            <v>334716</v>
          </cell>
        </row>
        <row r="303269">
          <cell r="F303269" t="str">
            <v>wikileaks.ch</v>
          </cell>
          <cell r="G303269" t="str">
            <v>334717</v>
          </cell>
        </row>
        <row r="303270">
          <cell r="F303270" t="str">
            <v>wikiloc.com</v>
          </cell>
          <cell r="G303270" t="str">
            <v>334718</v>
          </cell>
        </row>
        <row r="303271">
          <cell r="F303271" t="str">
            <v>wikimedia.de</v>
          </cell>
          <cell r="G303271" t="str">
            <v>334719</v>
          </cell>
        </row>
        <row r="303272">
          <cell r="F303272" t="str">
            <v>wikimedia.it</v>
          </cell>
          <cell r="G303272" t="str">
            <v>334720</v>
          </cell>
        </row>
        <row r="303273">
          <cell r="F303273" t="str">
            <v>wikimediadc.org</v>
          </cell>
          <cell r="G303273" t="str">
            <v>334721</v>
          </cell>
        </row>
        <row r="303274">
          <cell r="F303274" t="str">
            <v>wikindu.com</v>
          </cell>
          <cell r="G303274" t="str">
            <v>334722</v>
          </cell>
        </row>
        <row r="303275">
          <cell r="F303275" t="str">
            <v>wikinggruppen.com</v>
          </cell>
          <cell r="G303275" t="str">
            <v>334723</v>
          </cell>
        </row>
        <row r="303276">
          <cell r="F303276" t="str">
            <v>wikioo.com</v>
          </cell>
          <cell r="G303276" t="str">
            <v>334724</v>
          </cell>
        </row>
        <row r="303277">
          <cell r="F303277" t="str">
            <v>wikior.com</v>
          </cell>
          <cell r="G303277" t="str">
            <v>334725</v>
          </cell>
        </row>
        <row r="303278">
          <cell r="F303278" t="str">
            <v>wikiorgcharts.com</v>
          </cell>
          <cell r="G303278" t="str">
            <v>334726</v>
          </cell>
        </row>
        <row r="303279">
          <cell r="F303279" t="str">
            <v>wikipass.com</v>
          </cell>
          <cell r="G303279" t="str">
            <v>334727</v>
          </cell>
        </row>
        <row r="303280">
          <cell r="F303280" t="str">
            <v>wikipay.com</v>
          </cell>
          <cell r="G303280" t="str">
            <v>334728</v>
          </cell>
        </row>
        <row r="303281">
          <cell r="F303281" t="str">
            <v>wikipic.net</v>
          </cell>
          <cell r="G303281" t="str">
            <v>334729</v>
          </cell>
        </row>
        <row r="303282">
          <cell r="F303282" t="str">
            <v>wikireviews.com</v>
          </cell>
          <cell r="G303282" t="str">
            <v>334730</v>
          </cell>
        </row>
        <row r="303283">
          <cell r="F303283" t="str">
            <v>wikiroutes.info</v>
          </cell>
          <cell r="G303283" t="str">
            <v>334731</v>
          </cell>
        </row>
        <row r="303284">
          <cell r="F303284" t="str">
            <v>wikiseer.com</v>
          </cell>
          <cell r="G303284" t="str">
            <v>334732</v>
          </cell>
        </row>
        <row r="303285">
          <cell r="F303285" t="str">
            <v>wikiseo.co.za</v>
          </cell>
          <cell r="G303285" t="str">
            <v>334733</v>
          </cell>
        </row>
        <row r="303286">
          <cell r="F303286" t="str">
            <v>wikishoes.com</v>
          </cell>
          <cell r="G303286" t="str">
            <v>334734</v>
          </cell>
        </row>
        <row r="303287">
          <cell r="F303287" t="str">
            <v>wikishows.com.br</v>
          </cell>
          <cell r="G303287" t="str">
            <v>334735</v>
          </cell>
        </row>
        <row r="303288">
          <cell r="F303288" t="str">
            <v>wikisol.com</v>
          </cell>
          <cell r="G303288" t="str">
            <v>334736</v>
          </cell>
        </row>
        <row r="303289">
          <cell r="F303289" t="str">
            <v>wikispeed.org</v>
          </cell>
          <cell r="G303289" t="str">
            <v>334737</v>
          </cell>
        </row>
        <row r="303290">
          <cell r="F303290" t="str">
            <v>wikistrat.com</v>
          </cell>
          <cell r="G303290" t="str">
            <v>334738</v>
          </cell>
        </row>
        <row r="303291">
          <cell r="F303291" t="str">
            <v>wikiswot.com</v>
          </cell>
          <cell r="G303291" t="str">
            <v>334739</v>
          </cell>
        </row>
        <row r="303292">
          <cell r="F303292" t="str">
            <v>wikitravel.org</v>
          </cell>
          <cell r="G303292" t="str">
            <v>334740</v>
          </cell>
        </row>
        <row r="303293">
          <cell r="F303293" t="str">
            <v>wikitrip.com</v>
          </cell>
          <cell r="G303293" t="str">
            <v>334741</v>
          </cell>
        </row>
        <row r="303294">
          <cell r="F303294" t="str">
            <v>wikiwealth.com</v>
          </cell>
          <cell r="G303294" t="str">
            <v>334742</v>
          </cell>
        </row>
        <row r="303295">
          <cell r="F303295" t="str">
            <v>wikiwikirecruiting.com</v>
          </cell>
          <cell r="G303295" t="str">
            <v>334743</v>
          </cell>
        </row>
        <row r="303296">
          <cell r="F303296" t="str">
            <v>wikiwizards.org</v>
          </cell>
          <cell r="G303296" t="str">
            <v>334744</v>
          </cell>
        </row>
        <row r="303297">
          <cell r="F303297" t="str">
            <v>wikkiverma.blogspot.in</v>
          </cell>
          <cell r="G303297" t="str">
            <v>334745</v>
          </cell>
        </row>
        <row r="303298">
          <cell r="F303298" t="str">
            <v>wikmanremer.com</v>
          </cell>
          <cell r="G303298" t="str">
            <v>334746</v>
          </cell>
        </row>
        <row r="303299">
          <cell r="F303299" t="str">
            <v>wikreate.com</v>
          </cell>
          <cell r="G303299" t="str">
            <v>334747</v>
          </cell>
        </row>
        <row r="303300">
          <cell r="F303300" t="str">
            <v>wiksate.com</v>
          </cell>
          <cell r="G303300" t="str">
            <v>334748</v>
          </cell>
        </row>
        <row r="303301">
          <cell r="F303301" t="str">
            <v>wikypages.org</v>
          </cell>
          <cell r="G303301" t="str">
            <v>334749</v>
          </cell>
        </row>
        <row r="303302">
          <cell r="F303302" t="str">
            <v>wil-low.com</v>
          </cell>
          <cell r="G303302" t="str">
            <v>334750</v>
          </cell>
        </row>
        <row r="303303">
          <cell r="F303303" t="str">
            <v>wilan.com</v>
          </cell>
          <cell r="G303303" t="str">
            <v>334751</v>
          </cell>
        </row>
        <row r="303304">
          <cell r="F303304" t="str">
            <v>wiland.com</v>
          </cell>
          <cell r="G303304" t="str">
            <v>334752</v>
          </cell>
        </row>
        <row r="303305">
          <cell r="F303305" t="str">
            <v>wilcon.com</v>
          </cell>
          <cell r="G303305" t="str">
            <v>334753</v>
          </cell>
        </row>
        <row r="303306">
          <cell r="F303306" t="str">
            <v>wilcoxcommunities.com</v>
          </cell>
          <cell r="G303306" t="str">
            <v>334754</v>
          </cell>
        </row>
        <row r="303307">
          <cell r="F303307" t="str">
            <v>wilcoxgroup.com</v>
          </cell>
          <cell r="G303307" t="str">
            <v>334755</v>
          </cell>
        </row>
        <row r="303308">
          <cell r="F303308" t="str">
            <v>wild.nhl.com</v>
          </cell>
          <cell r="G303308" t="str">
            <v>334756</v>
          </cell>
        </row>
        <row r="303309">
          <cell r="F303309" t="str">
            <v>wildabouttickets.com</v>
          </cell>
          <cell r="G303309" t="str">
            <v>334757</v>
          </cell>
        </row>
        <row r="303310">
          <cell r="F303310" t="str">
            <v>wildaid.org</v>
          </cell>
          <cell r="G303310" t="str">
            <v>334758</v>
          </cell>
        </row>
        <row r="303311">
          <cell r="F303311" t="str">
            <v>wildapricot.com</v>
          </cell>
          <cell r="G303311" t="str">
            <v>334759</v>
          </cell>
        </row>
        <row r="303312">
          <cell r="F303312" t="str">
            <v>wildattire.com</v>
          </cell>
          <cell r="G303312" t="str">
            <v>334760</v>
          </cell>
        </row>
        <row r="303313">
          <cell r="F303313" t="str">
            <v>wildbit.com</v>
          </cell>
          <cell r="G303313" t="str">
            <v>334761</v>
          </cell>
        </row>
        <row r="303314">
          <cell r="F303314" t="str">
            <v>wildbitstudios.com</v>
          </cell>
          <cell r="G303314" t="str">
            <v>334762</v>
          </cell>
        </row>
        <row r="303315">
          <cell r="F303315" t="str">
            <v>wildbluetech.com</v>
          </cell>
          <cell r="G303315" t="str">
            <v>334763</v>
          </cell>
        </row>
        <row r="303316">
          <cell r="F303316" t="str">
            <v>wildbreads.com.au</v>
          </cell>
          <cell r="G303316" t="str">
            <v>334764</v>
          </cell>
        </row>
        <row r="303317">
          <cell r="F303317" t="str">
            <v>wildbytes.cc</v>
          </cell>
          <cell r="G303317" t="str">
            <v>334765</v>
          </cell>
        </row>
        <row r="303318">
          <cell r="F303318" t="str">
            <v>wildcard-co.tistory.com</v>
          </cell>
          <cell r="G303318" t="str">
            <v>334766</v>
          </cell>
        </row>
        <row r="303319">
          <cell r="F303319" t="str">
            <v>wildcarddistribution.com</v>
          </cell>
          <cell r="G303319" t="str">
            <v>334767</v>
          </cell>
        </row>
        <row r="303320">
          <cell r="F303320" t="str">
            <v>wildcatdiscovery.com</v>
          </cell>
          <cell r="G303320" t="str">
            <v>334768</v>
          </cell>
        </row>
        <row r="303321">
          <cell r="F303321" t="str">
            <v>wildcreekstudio.com</v>
          </cell>
          <cell r="G303321" t="str">
            <v>334769</v>
          </cell>
        </row>
        <row r="303322">
          <cell r="F303322" t="str">
            <v>wilddogs.co.za</v>
          </cell>
          <cell r="G303322" t="str">
            <v>334770</v>
          </cell>
        </row>
        <row r="303323">
          <cell r="F303323" t="str">
            <v>wildeagency.com</v>
          </cell>
          <cell r="G303323" t="str">
            <v>334771</v>
          </cell>
        </row>
        <row r="303324">
          <cell r="F303324" t="str">
            <v>wildearth.tv</v>
          </cell>
          <cell r="G303324" t="str">
            <v>334772</v>
          </cell>
        </row>
        <row r="303325">
          <cell r="F303325" t="str">
            <v>wildearthmedia.com</v>
          </cell>
          <cell r="G303325" t="str">
            <v>334773</v>
          </cell>
        </row>
        <row r="303326">
          <cell r="F303326" t="str">
            <v>wildek.com</v>
          </cell>
          <cell r="G303326" t="str">
            <v>334774</v>
          </cell>
        </row>
        <row r="303327">
          <cell r="F303327" t="str">
            <v>wilderminds.com</v>
          </cell>
          <cell r="G303327" t="str">
            <v>334775</v>
          </cell>
        </row>
        <row r="303328">
          <cell r="F303328" t="str">
            <v>wildernessweb.com</v>
          </cell>
          <cell r="G303328" t="str">
            <v>334776</v>
          </cell>
        </row>
        <row r="303329">
          <cell r="F303329" t="str">
            <v>wildfire.life</v>
          </cell>
          <cell r="G303329" t="str">
            <v>334777</v>
          </cell>
        </row>
        <row r="303330">
          <cell r="F303330" t="str">
            <v>wildfirecomms.co.uk</v>
          </cell>
          <cell r="G303330" t="str">
            <v>334778</v>
          </cell>
        </row>
        <row r="303331">
          <cell r="F303331" t="str">
            <v>wildfirephones.com</v>
          </cell>
          <cell r="G303331" t="str">
            <v>334779</v>
          </cell>
        </row>
        <row r="303332">
          <cell r="F303332" t="str">
            <v>wildfireplatform.com</v>
          </cell>
          <cell r="G303332" t="str">
            <v>334780</v>
          </cell>
        </row>
        <row r="303333">
          <cell r="F303333" t="str">
            <v>wildflavors.com</v>
          </cell>
          <cell r="G303333" t="str">
            <v>334781</v>
          </cell>
        </row>
        <row r="303334">
          <cell r="F303334" t="str">
            <v>wildflourcaterers.com</v>
          </cell>
          <cell r="G303334" t="str">
            <v>334782</v>
          </cell>
        </row>
        <row r="303335">
          <cell r="F303335" t="str">
            <v>wildflowerfairtrade.com</v>
          </cell>
          <cell r="G303335" t="str">
            <v>334783</v>
          </cell>
        </row>
        <row r="303336">
          <cell r="F303336" t="str">
            <v>wildfuse.com</v>
          </cell>
          <cell r="G303336" t="str">
            <v>334784</v>
          </cell>
        </row>
        <row r="303337">
          <cell r="F303337" t="str">
            <v>wildfusions.com</v>
          </cell>
          <cell r="G303337" t="str">
            <v>334785</v>
          </cell>
        </row>
        <row r="303338">
          <cell r="F303338" t="str">
            <v>wildgameinnovations.com</v>
          </cell>
          <cell r="G303338" t="str">
            <v>334786</v>
          </cell>
        </row>
        <row r="303339">
          <cell r="F303339" t="str">
            <v>wildify.com</v>
          </cell>
          <cell r="G303339" t="str">
            <v>334787</v>
          </cell>
        </row>
        <row r="303340">
          <cell r="F303340" t="str">
            <v>wildlife.ir</v>
          </cell>
          <cell r="G303340" t="str">
            <v>334788</v>
          </cell>
        </row>
        <row r="303341">
          <cell r="F303341" t="str">
            <v>wildmindcorp.com</v>
          </cell>
          <cell r="G303341" t="str">
            <v>334789</v>
          </cell>
        </row>
        <row r="303342">
          <cell r="F303342" t="str">
            <v>wildnettechnologies.com</v>
          </cell>
          <cell r="G303342" t="str">
            <v>334790</v>
          </cell>
        </row>
        <row r="303343">
          <cell r="F303343" t="str">
            <v>wildoutwest.com</v>
          </cell>
          <cell r="G303343" t="str">
            <v>334791</v>
          </cell>
        </row>
        <row r="303344">
          <cell r="F303344" t="str">
            <v>wildpitchsports.com</v>
          </cell>
          <cell r="G303344" t="str">
            <v>334792</v>
          </cell>
        </row>
        <row r="303345">
          <cell r="F303345" t="str">
            <v>wildplanetent.com</v>
          </cell>
          <cell r="G303345" t="str">
            <v>334793</v>
          </cell>
        </row>
        <row r="303346">
          <cell r="F303346" t="str">
            <v>wildplanetfoods.com</v>
          </cell>
          <cell r="G303346" t="str">
            <v>334794</v>
          </cell>
        </row>
        <row r="303347">
          <cell r="F303347" t="str">
            <v>wildrift.com</v>
          </cell>
          <cell r="G303347" t="str">
            <v>334795</v>
          </cell>
        </row>
        <row r="303348">
          <cell r="F303348" t="str">
            <v>wildrockpr.com</v>
          </cell>
          <cell r="G303348" t="str">
            <v>334796</v>
          </cell>
        </row>
        <row r="303349">
          <cell r="F303349" t="str">
            <v>wildscreen.tv</v>
          </cell>
          <cell r="G303349" t="str">
            <v>334797</v>
          </cell>
        </row>
        <row r="303350">
          <cell r="F303350" t="str">
            <v>wildseed.com</v>
          </cell>
          <cell r="G303350" t="str">
            <v>334798</v>
          </cell>
        </row>
        <row r="303351">
          <cell r="F303351" t="str">
            <v>wildsphere.es</v>
          </cell>
          <cell r="G303351" t="str">
            <v>334799</v>
          </cell>
        </row>
        <row r="303352">
          <cell r="F303352" t="str">
            <v>wildtrails.co.uk</v>
          </cell>
          <cell r="G303352" t="str">
            <v>334800</v>
          </cell>
        </row>
        <row r="303353">
          <cell r="F303353" t="str">
            <v>wildtravelstv.com</v>
          </cell>
          <cell r="G303353" t="str">
            <v>334801</v>
          </cell>
        </row>
        <row r="303354">
          <cell r="F303354" t="str">
            <v>wildwoodhillsranch.org</v>
          </cell>
          <cell r="G303354" t="str">
            <v>334802</v>
          </cell>
        </row>
        <row r="303355">
          <cell r="F303355" t="str">
            <v>wildworks.com</v>
          </cell>
          <cell r="G303355" t="str">
            <v>334803</v>
          </cell>
        </row>
        <row r="303356">
          <cell r="F303356" t="str">
            <v>wileyindia.com</v>
          </cell>
          <cell r="G303356" t="str">
            <v>334804</v>
          </cell>
        </row>
        <row r="303357">
          <cell r="F303357" t="str">
            <v>wilfriedsfotoatelier.be</v>
          </cell>
          <cell r="G303357" t="str">
            <v>334805</v>
          </cell>
        </row>
        <row r="303358">
          <cell r="F303358" t="str">
            <v>wilg.org</v>
          </cell>
          <cell r="G303358" t="str">
            <v>334806</v>
          </cell>
        </row>
        <row r="303359">
          <cell r="F303359" t="str">
            <v>wilhelmenterprises.org</v>
          </cell>
          <cell r="G303359" t="str">
            <v>334807</v>
          </cell>
        </row>
        <row r="303360">
          <cell r="F303360" t="str">
            <v>wilhelminadenver.com</v>
          </cell>
          <cell r="G303360" t="str">
            <v>334808</v>
          </cell>
        </row>
        <row r="303361">
          <cell r="F303361" t="str">
            <v>wiliam.com.au</v>
          </cell>
          <cell r="G303361" t="str">
            <v>334809</v>
          </cell>
        </row>
        <row r="303362">
          <cell r="F303362" t="str">
            <v>wiline.com</v>
          </cell>
          <cell r="G303362" t="str">
            <v>334810</v>
          </cell>
        </row>
        <row r="303363">
          <cell r="F303363" t="str">
            <v>wilkinmarketing.com</v>
          </cell>
          <cell r="G303363" t="str">
            <v>334811</v>
          </cell>
        </row>
        <row r="303364">
          <cell r="F303364" t="str">
            <v>wilkinsgregory.com</v>
          </cell>
          <cell r="G303364" t="str">
            <v>334812</v>
          </cell>
        </row>
        <row r="303365">
          <cell r="F303365" t="str">
            <v>wilkinwebsolutions.com</v>
          </cell>
          <cell r="G303365" t="str">
            <v>334813</v>
          </cell>
        </row>
        <row r="303366">
          <cell r="F303366" t="str">
            <v>wilksir.com</v>
          </cell>
          <cell r="G303366" t="str">
            <v>334814</v>
          </cell>
        </row>
        <row r="303367">
          <cell r="F303367" t="str">
            <v>willager.com</v>
          </cell>
          <cell r="G303367" t="str">
            <v>334815</v>
          </cell>
        </row>
        <row r="303368">
          <cell r="F303368" t="str">
            <v>willbehired.com</v>
          </cell>
          <cell r="G303368" t="str">
            <v>334816</v>
          </cell>
        </row>
        <row r="303369">
          <cell r="F303369" t="str">
            <v>willdata.com</v>
          </cell>
          <cell r="G303369" t="str">
            <v>334817</v>
          </cell>
        </row>
        <row r="303370">
          <cell r="F303370" t="str">
            <v>willenslaw.com</v>
          </cell>
          <cell r="G303370" t="str">
            <v>334818</v>
          </cell>
        </row>
        <row r="303371">
          <cell r="F303371" t="str">
            <v>willgrail.com</v>
          </cell>
          <cell r="G303371" t="str">
            <v>334819</v>
          </cell>
        </row>
        <row r="303372">
          <cell r="F303372" t="str">
            <v>willgroup.co.jp</v>
          </cell>
          <cell r="G303372" t="str">
            <v>334820</v>
          </cell>
        </row>
        <row r="303373">
          <cell r="F303373" t="str">
            <v>willhosting.com</v>
          </cell>
          <cell r="G303373" t="str">
            <v>334821</v>
          </cell>
        </row>
        <row r="303374">
          <cell r="F303374" t="str">
            <v>williamcollierdesign.com</v>
          </cell>
          <cell r="G303374" t="str">
            <v>334822</v>
          </cell>
        </row>
        <row r="303375">
          <cell r="F303375" t="str">
            <v>williamhill.com</v>
          </cell>
          <cell r="G303375" t="str">
            <v>334823</v>
          </cell>
        </row>
        <row r="303376">
          <cell r="F303376" t="str">
            <v>williamoptics.com</v>
          </cell>
          <cell r="G303376" t="str">
            <v>334824</v>
          </cell>
        </row>
        <row r="303377">
          <cell r="F303377" t="str">
            <v>williampaid.com</v>
          </cell>
          <cell r="G303377" t="str">
            <v>334825</v>
          </cell>
        </row>
        <row r="303378">
          <cell r="F303378" t="str">
            <v>williamsandbennett.com</v>
          </cell>
          <cell r="G303378" t="str">
            <v>334826</v>
          </cell>
        </row>
        <row r="303379">
          <cell r="F303379" t="str">
            <v>williamscommerce.com</v>
          </cell>
          <cell r="G303379" t="str">
            <v>334827</v>
          </cell>
        </row>
        <row r="303380">
          <cell r="F303380" t="str">
            <v>williamscommunications.com</v>
          </cell>
          <cell r="G303380" t="str">
            <v>334828</v>
          </cell>
        </row>
        <row r="303381">
          <cell r="F303381" t="str">
            <v>williamsgarcia.com</v>
          </cell>
          <cell r="G303381" t="str">
            <v>334829</v>
          </cell>
        </row>
        <row r="303382">
          <cell r="F303382" t="str">
            <v>williamsmckennawines.co.uk</v>
          </cell>
          <cell r="G303382" t="str">
            <v>334830</v>
          </cell>
        </row>
        <row r="303383">
          <cell r="F303383" t="str">
            <v>williamspa.com</v>
          </cell>
          <cell r="G303383" t="str">
            <v>334831</v>
          </cell>
        </row>
        <row r="303384">
          <cell r="F303384" t="str">
            <v>williamspaintingsocal.com</v>
          </cell>
          <cell r="G303384" t="str">
            <v>334832</v>
          </cell>
        </row>
        <row r="303385">
          <cell r="F303385" t="str">
            <v>williamssocialgames.com</v>
          </cell>
          <cell r="G303385" t="str">
            <v>334833</v>
          </cell>
        </row>
        <row r="303386">
          <cell r="F303386" t="str">
            <v>williamswebsolutions.com</v>
          </cell>
          <cell r="G303386" t="str">
            <v>334834</v>
          </cell>
        </row>
        <row r="303387">
          <cell r="F303387" t="str">
            <v>willifest.com</v>
          </cell>
          <cell r="G303387" t="str">
            <v>334835</v>
          </cell>
        </row>
        <row r="303388">
          <cell r="F303388" t="str">
            <v>willki.com</v>
          </cell>
          <cell r="G303388" t="str">
            <v>334836</v>
          </cell>
        </row>
        <row r="303389">
          <cell r="F303389" t="str">
            <v>willmullins.com</v>
          </cell>
          <cell r="G303389" t="str">
            <v>334837</v>
          </cell>
        </row>
        <row r="303390">
          <cell r="F303390" t="str">
            <v>willnevergrowup.com</v>
          </cell>
          <cell r="G303390" t="str">
            <v>334838</v>
          </cell>
        </row>
        <row r="303391">
          <cell r="F303391" t="str">
            <v>willomedispa.com</v>
          </cell>
          <cell r="G303391" t="str">
            <v>334839</v>
          </cell>
        </row>
        <row r="303392">
          <cell r="F303392" t="str">
            <v>willoveit.com</v>
          </cell>
          <cell r="G303392" t="str">
            <v>334840</v>
          </cell>
        </row>
        <row r="303393">
          <cell r="F303393" t="str">
            <v>willow.tv</v>
          </cell>
          <cell r="G303393" t="str">
            <v>334841</v>
          </cell>
        </row>
        <row r="303394">
          <cell r="F303394" t="str">
            <v>willowcode.com</v>
          </cell>
          <cell r="G303394" t="str">
            <v>334842</v>
          </cell>
        </row>
        <row r="303395">
          <cell r="F303395" t="str">
            <v>willowcreek.com</v>
          </cell>
          <cell r="G303395" t="str">
            <v>334843</v>
          </cell>
        </row>
        <row r="303396">
          <cell r="F303396" t="str">
            <v>willowgarage.com</v>
          </cell>
          <cell r="G303396" t="str">
            <v>334844</v>
          </cell>
        </row>
        <row r="303397">
          <cell r="F303397" t="str">
            <v>willowinvest.com</v>
          </cell>
          <cell r="G303397" t="str">
            <v>334845</v>
          </cell>
        </row>
        <row r="303398">
          <cell r="F303398" t="str">
            <v>willowmusic.co.kr</v>
          </cell>
          <cell r="G303398" t="str">
            <v>334846</v>
          </cell>
        </row>
        <row r="303399">
          <cell r="F303399" t="str">
            <v>willowtreeapps.com</v>
          </cell>
          <cell r="G303399" t="str">
            <v>334847</v>
          </cell>
        </row>
        <row r="303400">
          <cell r="F303400" t="str">
            <v>willowtreecapital.com</v>
          </cell>
          <cell r="G303400" t="str">
            <v>334848</v>
          </cell>
        </row>
        <row r="303401">
          <cell r="F303401" t="str">
            <v>willplayforfoodfoundation.org</v>
          </cell>
          <cell r="G303401" t="str">
            <v>334849</v>
          </cell>
        </row>
        <row r="303402">
          <cell r="F303402" t="str">
            <v>willpwn4food.com</v>
          </cell>
          <cell r="G303402" t="str">
            <v>334850</v>
          </cell>
        </row>
        <row r="303403">
          <cell r="F303403" t="str">
            <v>willrussellmarketing.com</v>
          </cell>
          <cell r="G303403" t="str">
            <v>334851</v>
          </cell>
        </row>
        <row r="303404">
          <cell r="F303404" t="str">
            <v>willseeyou.io</v>
          </cell>
          <cell r="G303404" t="str">
            <v>334852</v>
          </cell>
        </row>
        <row r="303405">
          <cell r="F303405" t="str">
            <v>willshall.com</v>
          </cell>
          <cell r="G303405" t="str">
            <v>334853</v>
          </cell>
        </row>
        <row r="303406">
          <cell r="F303406" t="str">
            <v>willstream.com</v>
          </cell>
          <cell r="G303406" t="str">
            <v>334854</v>
          </cell>
        </row>
        <row r="303407">
          <cell r="F303407" t="str">
            <v>willtek.com</v>
          </cell>
          <cell r="G303407" t="str">
            <v>334855</v>
          </cell>
        </row>
        <row r="303408">
          <cell r="F303408" t="str">
            <v>wilm.jp</v>
          </cell>
          <cell r="G303408" t="str">
            <v>334856</v>
          </cell>
        </row>
        <row r="303409">
          <cell r="F303409" t="str">
            <v>wilmaa.com</v>
          </cell>
          <cell r="G303409" t="str">
            <v>334857</v>
          </cell>
        </row>
        <row r="303410">
          <cell r="F303410" t="str">
            <v>wilmerhale.com</v>
          </cell>
          <cell r="G303410" t="str">
            <v>334858</v>
          </cell>
        </row>
        <row r="303411">
          <cell r="F303411" t="str">
            <v>wilmertech.com</v>
          </cell>
          <cell r="G303411" t="str">
            <v>334859</v>
          </cell>
        </row>
        <row r="303412">
          <cell r="F303412" t="str">
            <v>wilmington.bluerocks.milb.com</v>
          </cell>
          <cell r="G303412" t="str">
            <v>334860</v>
          </cell>
        </row>
        <row r="303413">
          <cell r="F303413" t="str">
            <v>wilmingtondesignco.com</v>
          </cell>
          <cell r="G303413" t="str">
            <v>334861</v>
          </cell>
        </row>
        <row r="303414">
          <cell r="F303414" t="str">
            <v>wilmingtonpharmatech.com</v>
          </cell>
          <cell r="G303414" t="str">
            <v>334862</v>
          </cell>
        </row>
        <row r="303415">
          <cell r="F303415" t="str">
            <v>wilmingtonplc.com</v>
          </cell>
          <cell r="G303415" t="str">
            <v>334863</v>
          </cell>
        </row>
        <row r="303416">
          <cell r="F303416" t="str">
            <v>wilshirehosting.com</v>
          </cell>
          <cell r="G303416" t="str">
            <v>334864</v>
          </cell>
        </row>
        <row r="303417">
          <cell r="F303417" t="str">
            <v>wilshirejets.com</v>
          </cell>
          <cell r="G303417" t="str">
            <v>334865</v>
          </cell>
        </row>
        <row r="303418">
          <cell r="F303418" t="str">
            <v>wilshirelawfirm.com</v>
          </cell>
          <cell r="G303418" t="str">
            <v>334866</v>
          </cell>
        </row>
        <row r="303419">
          <cell r="F303419" t="str">
            <v>wilshireshaw.com</v>
          </cell>
          <cell r="G303419" t="str">
            <v>334867</v>
          </cell>
        </row>
        <row r="303420">
          <cell r="F303420" t="str">
            <v>wilsonamplifiers.com</v>
          </cell>
          <cell r="G303420" t="str">
            <v>334868</v>
          </cell>
        </row>
        <row r="303421">
          <cell r="F303421" t="str">
            <v>wilsonandsmith.com</v>
          </cell>
          <cell r="G303421" t="str">
            <v>334869</v>
          </cell>
        </row>
        <row r="303422">
          <cell r="F303422" t="str">
            <v>wilsondow.com</v>
          </cell>
          <cell r="G303422" t="str">
            <v>334870</v>
          </cell>
        </row>
        <row r="303423">
          <cell r="F303423" t="str">
            <v>wilsonhcg.com</v>
          </cell>
          <cell r="G303423" t="str">
            <v>334871</v>
          </cell>
        </row>
        <row r="303424">
          <cell r="F303424" t="str">
            <v>wilsonparkerhomes.com</v>
          </cell>
          <cell r="G303424" t="str">
            <v>334872</v>
          </cell>
        </row>
        <row r="303425">
          <cell r="F303425" t="str">
            <v>wilsonsignalbooster.com</v>
          </cell>
          <cell r="G303425" t="str">
            <v>334873</v>
          </cell>
        </row>
        <row r="303426">
          <cell r="F303426" t="str">
            <v>wilsonsjuiceco.com</v>
          </cell>
          <cell r="G303426" t="str">
            <v>334874</v>
          </cell>
        </row>
        <row r="303427">
          <cell r="F303427" t="str">
            <v>wilsonwolf.com</v>
          </cell>
          <cell r="G303427" t="str">
            <v>334875</v>
          </cell>
        </row>
        <row r="303428">
          <cell r="F303428" t="str">
            <v>wiltongreen.com</v>
          </cell>
          <cell r="G303428" t="str">
            <v>334876</v>
          </cell>
        </row>
        <row r="303429">
          <cell r="F303429" t="str">
            <v>wiltongroup.com</v>
          </cell>
          <cell r="G303429" t="str">
            <v>334877</v>
          </cell>
        </row>
        <row r="303430">
          <cell r="F303430" t="str">
            <v>wim.tv</v>
          </cell>
          <cell r="G303430" t="str">
            <v>334878</v>
          </cell>
        </row>
        <row r="303431">
          <cell r="F303431" t="str">
            <v>wimactel.com</v>
          </cell>
          <cell r="G303431" t="str">
            <v>334879</v>
          </cell>
        </row>
        <row r="303432">
          <cell r="F303432" t="str">
            <v>wimasis.com</v>
          </cell>
          <cell r="G303432" t="str">
            <v>334880</v>
          </cell>
        </row>
        <row r="303433">
          <cell r="F303433" t="str">
            <v>wimax.com</v>
          </cell>
          <cell r="G303433" t="str">
            <v>334881</v>
          </cell>
        </row>
        <row r="303434">
          <cell r="F303434" t="str">
            <v>wimaxforum.org</v>
          </cell>
          <cell r="G303434" t="str">
            <v>334882</v>
          </cell>
        </row>
        <row r="303435">
          <cell r="F303435" t="str">
            <v>wimbiboats.com</v>
          </cell>
          <cell r="G303435" t="str">
            <v>334883</v>
          </cell>
        </row>
        <row r="303436">
          <cell r="F303436" t="str">
            <v>wimbim.com</v>
          </cell>
          <cell r="G303436" t="str">
            <v>334884</v>
          </cell>
        </row>
        <row r="303437">
          <cell r="F303437" t="str">
            <v>wimbledonhealthpartners.com</v>
          </cell>
          <cell r="G303437" t="str">
            <v>334885</v>
          </cell>
        </row>
        <row r="303438">
          <cell r="F303438" t="str">
            <v>wimbomusic.com</v>
          </cell>
          <cell r="G303438" t="str">
            <v>334886</v>
          </cell>
        </row>
        <row r="303439">
          <cell r="F303439" t="str">
            <v>wimedispa.com</v>
          </cell>
          <cell r="G303439" t="str">
            <v>334887</v>
          </cell>
        </row>
        <row r="303440">
          <cell r="F303440" t="str">
            <v>wimi-teamwork.com</v>
          </cell>
          <cell r="G303440" t="str">
            <v>334888</v>
          </cell>
        </row>
        <row r="303441">
          <cell r="F303441" t="str">
            <v>wimix.com</v>
          </cell>
          <cell r="G303441" t="str">
            <v>334889</v>
          </cell>
        </row>
        <row r="303442">
          <cell r="F303442" t="str">
            <v>wimm.com</v>
          </cell>
          <cell r="G303442" t="str">
            <v>334890</v>
          </cell>
        </row>
        <row r="303443">
          <cell r="F303443" t="str">
            <v>wimmersolutions.com</v>
          </cell>
          <cell r="G303443" t="str">
            <v>334891</v>
          </cell>
        </row>
        <row r="303444">
          <cell r="F303444" t="str">
            <v>wimoto.com</v>
          </cell>
          <cell r="G303444" t="str">
            <v>334892</v>
          </cell>
        </row>
        <row r="303445">
          <cell r="F303445" t="str">
            <v>wimpit.com</v>
          </cell>
          <cell r="G303445" t="str">
            <v>334893</v>
          </cell>
        </row>
        <row r="303446">
          <cell r="F303446" t="str">
            <v>wimpmusic.com</v>
          </cell>
          <cell r="G303446" t="str">
            <v>334894</v>
          </cell>
        </row>
        <row r="303447">
          <cell r="F303447" t="str">
            <v>wimpyanalytics.com</v>
          </cell>
          <cell r="G303447" t="str">
            <v>334895</v>
          </cell>
        </row>
        <row r="303448">
          <cell r="F303448" t="str">
            <v>wimsettandcompany.com</v>
          </cell>
          <cell r="G303448" t="str">
            <v>334896</v>
          </cell>
        </row>
        <row r="303449">
          <cell r="F303449" t="str">
            <v>win-source.net</v>
          </cell>
          <cell r="G303449" t="str">
            <v>334897</v>
          </cell>
        </row>
        <row r="303450">
          <cell r="F303450" t="str">
            <v>win-vector.com</v>
          </cell>
          <cell r="G303450" t="str">
            <v>334898</v>
          </cell>
        </row>
        <row r="303451">
          <cell r="F303451" t="str">
            <v>win.com</v>
          </cell>
          <cell r="G303451" t="str">
            <v>334899</v>
          </cell>
        </row>
        <row r="303452">
          <cell r="F303452" t="str">
            <v>win.ly</v>
          </cell>
          <cell r="G303452" t="str">
            <v>334900</v>
          </cell>
        </row>
        <row r="303453">
          <cell r="F303453" t="str">
            <v>winab.se</v>
          </cell>
          <cell r="G303453" t="str">
            <v>334901</v>
          </cell>
        </row>
        <row r="303454">
          <cell r="F303454" t="str">
            <v>winamax.fr</v>
          </cell>
          <cell r="G303454" t="str">
            <v>334902</v>
          </cell>
        </row>
        <row r="303455">
          <cell r="F303455" t="str">
            <v>winamp.com</v>
          </cell>
          <cell r="G303455" t="str">
            <v>334903</v>
          </cell>
        </row>
        <row r="303456">
          <cell r="F303456" t="str">
            <v>winbeta.org</v>
          </cell>
          <cell r="G303456" t="str">
            <v>334904</v>
          </cell>
        </row>
        <row r="303457">
          <cell r="F303457" t="str">
            <v>winbizsolutionsindia.com</v>
          </cell>
          <cell r="G303457" t="str">
            <v>334905</v>
          </cell>
        </row>
        <row r="303458">
          <cell r="F303458" t="str">
            <v>winbooks.be</v>
          </cell>
          <cell r="G303458" t="str">
            <v>334906</v>
          </cell>
        </row>
        <row r="303459">
          <cell r="F303459" t="str">
            <v>winboptions.com</v>
          </cell>
          <cell r="G303459" t="str">
            <v>334907</v>
          </cell>
        </row>
        <row r="303460">
          <cell r="F303460" t="str">
            <v>wincere.com</v>
          </cell>
          <cell r="G303460" t="str">
            <v>334908</v>
          </cell>
        </row>
        <row r="303461">
          <cell r="F303461" t="str">
            <v>winconnect.com.au</v>
          </cell>
          <cell r="G303461" t="str">
            <v>334909</v>
          </cell>
        </row>
        <row r="303462">
          <cell r="F303462" t="str">
            <v>wincor-nixdorf.com</v>
          </cell>
          <cell r="G303462" t="str">
            <v>334910</v>
          </cell>
        </row>
        <row r="303463">
          <cell r="F303463" t="str">
            <v>wind-is.com</v>
          </cell>
          <cell r="G303463" t="str">
            <v>334911</v>
          </cell>
        </row>
        <row r="303464">
          <cell r="F303464" t="str">
            <v>wind.gr</v>
          </cell>
          <cell r="G303464" t="str">
            <v>334912</v>
          </cell>
        </row>
        <row r="303465">
          <cell r="F303465" t="str">
            <v>windcatchergear.com</v>
          </cell>
          <cell r="G303465" t="str">
            <v>334913</v>
          </cell>
        </row>
        <row r="303466">
          <cell r="F303466" t="str">
            <v>windchallenge.com</v>
          </cell>
          <cell r="G303466" t="str">
            <v>334914</v>
          </cell>
        </row>
        <row r="303467">
          <cell r="F303467" t="str">
            <v>winddle.com</v>
          </cell>
          <cell r="G303467" t="str">
            <v>334915</v>
          </cell>
        </row>
        <row r="303468">
          <cell r="F303468" t="str">
            <v>windelsolutions.com</v>
          </cell>
          <cell r="G303468" t="str">
            <v>334916</v>
          </cell>
        </row>
        <row r="303469">
          <cell r="F303469" t="str">
            <v>windeo.com.br</v>
          </cell>
          <cell r="G303469" t="str">
            <v>334917</v>
          </cell>
        </row>
        <row r="303470">
          <cell r="F303470" t="str">
            <v>windforce-management.com</v>
          </cell>
          <cell r="G303470" t="str">
            <v>334918</v>
          </cell>
        </row>
        <row r="303471">
          <cell r="F303471" t="str">
            <v>windgroup.it</v>
          </cell>
          <cell r="G303471" t="str">
            <v>334919</v>
          </cell>
        </row>
        <row r="303472">
          <cell r="F303472" t="str">
            <v>windhamsystemsgroup.com</v>
          </cell>
          <cell r="G303472" t="str">
            <v>334920</v>
          </cell>
        </row>
        <row r="303473">
          <cell r="F303473" t="str">
            <v>windhaveninvestments.com</v>
          </cell>
          <cell r="G303473" t="str">
            <v>334921</v>
          </cell>
        </row>
        <row r="303474">
          <cell r="F303474" t="str">
            <v>windigital.com.br</v>
          </cell>
          <cell r="G303474" t="str">
            <v>334922</v>
          </cell>
        </row>
        <row r="303475">
          <cell r="F303475" t="str">
            <v>windishagency.com</v>
          </cell>
          <cell r="G303475" t="str">
            <v>334923</v>
          </cell>
        </row>
        <row r="303476">
          <cell r="F303476" t="str">
            <v>windmobile.ca</v>
          </cell>
          <cell r="G303476" t="str">
            <v>334924</v>
          </cell>
        </row>
        <row r="303477">
          <cell r="F303477" t="str">
            <v>windorado.com</v>
          </cell>
          <cell r="G303477" t="str">
            <v>334925</v>
          </cell>
        </row>
        <row r="303478">
          <cell r="F303478" t="str">
            <v>windorado.net</v>
          </cell>
          <cell r="G303478" t="str">
            <v>334926</v>
          </cell>
        </row>
        <row r="303479">
          <cell r="F303479" t="str">
            <v>window-cleaning-san-antonio.com</v>
          </cell>
          <cell r="G303479" t="str">
            <v>334927</v>
          </cell>
        </row>
        <row r="303480">
          <cell r="F303480" t="str">
            <v>windowgenie.com</v>
          </cell>
          <cell r="G303480" t="str">
            <v>334928</v>
          </cell>
        </row>
        <row r="303481">
          <cell r="F303481" t="str">
            <v>windowindia.net</v>
          </cell>
          <cell r="G303481" t="str">
            <v>334929</v>
          </cell>
        </row>
        <row r="303482">
          <cell r="F303482" t="str">
            <v>windowrevival.com.au</v>
          </cell>
          <cell r="G303482" t="str">
            <v>334930</v>
          </cell>
        </row>
        <row r="303483">
          <cell r="F303483" t="str">
            <v>windows-intune.co.uk</v>
          </cell>
          <cell r="G303483" t="str">
            <v>334931</v>
          </cell>
        </row>
        <row r="303484">
          <cell r="F303484" t="str">
            <v>windowsalberta.com</v>
          </cell>
          <cell r="G303484" t="str">
            <v>334932</v>
          </cell>
        </row>
        <row r="303485">
          <cell r="F303485" t="str">
            <v>windowscentral.com</v>
          </cell>
          <cell r="G303485" t="str">
            <v>334933</v>
          </cell>
        </row>
        <row r="303486">
          <cell r="F303486" t="str">
            <v>windowshuttersblinds.com.au</v>
          </cell>
          <cell r="G303486" t="str">
            <v>334934</v>
          </cell>
        </row>
        <row r="303487">
          <cell r="F303487" t="str">
            <v>windowsitpro.com</v>
          </cell>
          <cell r="G303487" t="str">
            <v>334935</v>
          </cell>
        </row>
        <row r="303488">
          <cell r="F303488" t="str">
            <v>windowsphone.com</v>
          </cell>
          <cell r="G303488" t="str">
            <v>334936</v>
          </cell>
        </row>
        <row r="303489">
          <cell r="F303489" t="str">
            <v>windowsphonedaily.com</v>
          </cell>
          <cell r="G303489" t="str">
            <v>334937</v>
          </cell>
        </row>
        <row r="303490">
          <cell r="F303490" t="str">
            <v>windowsquoter.com</v>
          </cell>
          <cell r="G303490" t="str">
            <v>334938</v>
          </cell>
        </row>
        <row r="303491">
          <cell r="F303491" t="str">
            <v>windowssecrets.com</v>
          </cell>
          <cell r="G303491" t="str">
            <v>334939</v>
          </cell>
        </row>
        <row r="303492">
          <cell r="F303492" t="str">
            <v>windowstips.club</v>
          </cell>
          <cell r="G303492" t="str">
            <v>334940</v>
          </cell>
        </row>
        <row r="303493">
          <cell r="F303493" t="str">
            <v>windowsvj.com</v>
          </cell>
          <cell r="G303493" t="str">
            <v>334941</v>
          </cell>
        </row>
        <row r="303494">
          <cell r="F303494" t="str">
            <v>windrosewebdesign.com</v>
          </cell>
          <cell r="G303494" t="str">
            <v>334942</v>
          </cell>
        </row>
        <row r="303495">
          <cell r="F303495" t="str">
            <v>windscrm.com</v>
          </cell>
          <cell r="G303495" t="str">
            <v>334943</v>
          </cell>
        </row>
        <row r="303496">
          <cell r="F303496" t="str">
            <v>windshieldwonderllc.com</v>
          </cell>
          <cell r="G303496" t="str">
            <v>334944</v>
          </cell>
        </row>
        <row r="303497">
          <cell r="F303497" t="str">
            <v>windsoc.co</v>
          </cell>
          <cell r="G303497" t="str">
            <v>334945</v>
          </cell>
        </row>
        <row r="303498">
          <cell r="F303498" t="str">
            <v>windsoleil.com</v>
          </cell>
          <cell r="G303498" t="str">
            <v>334946</v>
          </cell>
        </row>
        <row r="303499">
          <cell r="F303499" t="str">
            <v>windsorfoods.com</v>
          </cell>
          <cell r="G303499" t="str">
            <v>334947</v>
          </cell>
        </row>
        <row r="303500">
          <cell r="F303500" t="str">
            <v>windsorhealthcare.org</v>
          </cell>
          <cell r="G303500" t="str">
            <v>334948</v>
          </cell>
        </row>
        <row r="303501">
          <cell r="F303501" t="str">
            <v>windsorhealthgroup.com</v>
          </cell>
          <cell r="G303501" t="str">
            <v>334949</v>
          </cell>
        </row>
        <row r="303502">
          <cell r="F303502" t="str">
            <v>windsormediaproductions.com</v>
          </cell>
          <cell r="G303502" t="str">
            <v>334950</v>
          </cell>
        </row>
        <row r="303503">
          <cell r="F303503" t="str">
            <v>windstar-medical.com</v>
          </cell>
          <cell r="G303503" t="str">
            <v>334951</v>
          </cell>
        </row>
        <row r="303504">
          <cell r="F303504" t="str">
            <v>windstax.com</v>
          </cell>
          <cell r="G303504" t="str">
            <v>334952</v>
          </cell>
        </row>
        <row r="303505">
          <cell r="F303505" t="str">
            <v>windstream.com</v>
          </cell>
          <cell r="G303505" t="str">
            <v>334953</v>
          </cell>
        </row>
        <row r="303506">
          <cell r="F303506" t="str">
            <v>windstreambundledeals.com</v>
          </cell>
          <cell r="G303506" t="str">
            <v>334954</v>
          </cell>
        </row>
        <row r="303507">
          <cell r="F303507" t="str">
            <v>windtogreen.com</v>
          </cell>
          <cell r="G303507" t="str">
            <v>334955</v>
          </cell>
        </row>
        <row r="303508">
          <cell r="F303508" t="str">
            <v>windturbinetools.com</v>
          </cell>
          <cell r="G303508" t="str">
            <v>334956</v>
          </cell>
        </row>
        <row r="303509">
          <cell r="F303509" t="str">
            <v>windunit.com</v>
          </cell>
          <cell r="G303509" t="str">
            <v>334957</v>
          </cell>
        </row>
        <row r="303510">
          <cell r="F303510" t="str">
            <v>windward.com</v>
          </cell>
          <cell r="G303510" t="str">
            <v>334958</v>
          </cell>
        </row>
        <row r="303511">
          <cell r="F303511" t="str">
            <v>windward.net</v>
          </cell>
          <cell r="G303511" t="str">
            <v>334959</v>
          </cell>
        </row>
        <row r="303512">
          <cell r="F303512" t="str">
            <v>windwardcapital.com</v>
          </cell>
          <cell r="G303512" t="str">
            <v>334960</v>
          </cell>
        </row>
        <row r="303513">
          <cell r="F303513" t="str">
            <v>windwardfp.com</v>
          </cell>
          <cell r="G303513" t="str">
            <v>334961</v>
          </cell>
        </row>
        <row r="303514">
          <cell r="F303514" t="str">
            <v>windycitizen.com</v>
          </cell>
          <cell r="G303514" t="str">
            <v>334962</v>
          </cell>
        </row>
        <row r="303515">
          <cell r="F303515" t="str">
            <v>windycitydigital.net</v>
          </cell>
          <cell r="G303515" t="str">
            <v>334963</v>
          </cell>
        </row>
        <row r="303516">
          <cell r="F303516" t="str">
            <v>windycitystrategies.com</v>
          </cell>
          <cell r="G303516" t="str">
            <v>334964</v>
          </cell>
        </row>
        <row r="303517">
          <cell r="F303517" t="str">
            <v>windycitywebsites.com</v>
          </cell>
          <cell r="G303517" t="str">
            <v>334965</v>
          </cell>
        </row>
        <row r="303518">
          <cell r="F303518" t="str">
            <v>windzoon.com</v>
          </cell>
          <cell r="G303518" t="str">
            <v>334966</v>
          </cell>
        </row>
        <row r="303519">
          <cell r="F303519" t="str">
            <v>wine-sa.com</v>
          </cell>
          <cell r="G303519" t="str">
            <v>334967</v>
          </cell>
        </row>
        <row r="303520">
          <cell r="F303520" t="str">
            <v>wine-searcher.com</v>
          </cell>
          <cell r="G303520" t="str">
            <v>334968</v>
          </cell>
        </row>
        <row r="303521">
          <cell r="F303521" t="str">
            <v>wine-services.com</v>
          </cell>
          <cell r="G303521" t="str">
            <v>334969</v>
          </cell>
        </row>
        <row r="303522">
          <cell r="F303522" t="str">
            <v>wine-tours.ch</v>
          </cell>
          <cell r="G303522" t="str">
            <v>334970</v>
          </cell>
        </row>
        <row r="303523">
          <cell r="F303523" t="str">
            <v>wine.com.br</v>
          </cell>
          <cell r="G303523" t="str">
            <v>334971</v>
          </cell>
        </row>
        <row r="303524">
          <cell r="F303524" t="str">
            <v>wine4theworld.com</v>
          </cell>
          <cell r="G303524" t="str">
            <v>334972</v>
          </cell>
        </row>
        <row r="303525">
          <cell r="F303525" t="str">
            <v>wineanthology.com</v>
          </cell>
          <cell r="G303525" t="str">
            <v>334973</v>
          </cell>
        </row>
        <row r="303526">
          <cell r="F303526" t="str">
            <v>winebeersake.com</v>
          </cell>
          <cell r="G303526" t="str">
            <v>334974</v>
          </cell>
        </row>
        <row r="303527">
          <cell r="F303527" t="str">
            <v>winebid.com</v>
          </cell>
          <cell r="G303527" t="str">
            <v>334975</v>
          </cell>
        </row>
        <row r="303528">
          <cell r="F303528" t="str">
            <v>winebythebar.com</v>
          </cell>
          <cell r="G303528" t="str">
            <v>334976</v>
          </cell>
        </row>
        <row r="303529">
          <cell r="F303529" t="str">
            <v>winechateau.com</v>
          </cell>
          <cell r="G303529" t="str">
            <v>334977</v>
          </cell>
        </row>
        <row r="303530">
          <cell r="F303530" t="str">
            <v>wineclubreviews.net</v>
          </cell>
          <cell r="G303530" t="str">
            <v>334978</v>
          </cell>
        </row>
        <row r="303531">
          <cell r="F303531" t="str">
            <v>winecollective.ca</v>
          </cell>
          <cell r="G303531" t="str">
            <v>334979</v>
          </cell>
        </row>
        <row r="303532">
          <cell r="F303532" t="str">
            <v>winecolony.com</v>
          </cell>
          <cell r="G303532" t="str">
            <v>334980</v>
          </cell>
        </row>
        <row r="303533">
          <cell r="F303533" t="str">
            <v>winecue.com</v>
          </cell>
          <cell r="G303533" t="str">
            <v>334981</v>
          </cell>
        </row>
        <row r="303534">
          <cell r="F303534" t="str">
            <v>winedinedaily.com</v>
          </cell>
          <cell r="G303534" t="str">
            <v>334982</v>
          </cell>
        </row>
        <row r="303535">
          <cell r="F303535" t="str">
            <v>winefidence.com</v>
          </cell>
          <cell r="G303535" t="str">
            <v>334983</v>
          </cell>
        </row>
        <row r="303536">
          <cell r="F303536" t="str">
            <v>winefolder.com</v>
          </cell>
          <cell r="G303536" t="str">
            <v>334984</v>
          </cell>
        </row>
        <row r="303537">
          <cell r="F303537" t="str">
            <v>winefolly.com</v>
          </cell>
          <cell r="G303537" t="str">
            <v>334985</v>
          </cell>
        </row>
        <row r="303538">
          <cell r="F303538" t="str">
            <v>winehq.org</v>
          </cell>
          <cell r="G303538" t="str">
            <v>334986</v>
          </cell>
        </row>
        <row r="303539">
          <cell r="F303539" t="str">
            <v>wineinvestment.com</v>
          </cell>
          <cell r="G303539" t="str">
            <v>334987</v>
          </cell>
        </row>
        <row r="303540">
          <cell r="F303540" t="str">
            <v>wineissocial.com</v>
          </cell>
          <cell r="G303540" t="str">
            <v>334988</v>
          </cell>
        </row>
        <row r="303541">
          <cell r="F303541" t="str">
            <v>wineist.com</v>
          </cell>
          <cell r="G303541" t="str">
            <v>334989</v>
          </cell>
        </row>
        <row r="303542">
          <cell r="F303542" t="str">
            <v>winelog.net</v>
          </cell>
          <cell r="G303542" t="str">
            <v>334990</v>
          </cell>
        </row>
        <row r="303543">
          <cell r="F303543" t="str">
            <v>winelotseries.com</v>
          </cell>
          <cell r="G303543" t="str">
            <v>334991</v>
          </cell>
        </row>
        <row r="303544">
          <cell r="F303544" t="str">
            <v>wineluxury.com</v>
          </cell>
          <cell r="G303544" t="str">
            <v>334992</v>
          </cell>
        </row>
        <row r="303545">
          <cell r="F303545" t="str">
            <v>wineman.co.uk</v>
          </cell>
          <cell r="G303545" t="str">
            <v>334993</v>
          </cell>
        </row>
        <row r="303546">
          <cell r="F303546" t="str">
            <v>winemaps.com</v>
          </cell>
          <cell r="G303546" t="str">
            <v>334994</v>
          </cell>
        </row>
        <row r="303547">
          <cell r="F303547" t="str">
            <v>winemeister.de</v>
          </cell>
          <cell r="G303547" t="str">
            <v>334995</v>
          </cell>
        </row>
        <row r="303548">
          <cell r="F303548" t="str">
            <v>winemob.me</v>
          </cell>
          <cell r="G303548" t="str">
            <v>334996</v>
          </cell>
        </row>
        <row r="303549">
          <cell r="F303549" t="str">
            <v>wineonline.com.au</v>
          </cell>
          <cell r="G303549" t="str">
            <v>334997</v>
          </cell>
        </row>
        <row r="303550">
          <cell r="F303550" t="str">
            <v>winephoria.com.au</v>
          </cell>
          <cell r="G303550" t="str">
            <v>334998</v>
          </cell>
        </row>
        <row r="303551">
          <cell r="F303551" t="str">
            <v>winepreorders.com</v>
          </cell>
          <cell r="G303551" t="str">
            <v>334999</v>
          </cell>
        </row>
        <row r="303552">
          <cell r="F303552" t="str">
            <v>winequest.com</v>
          </cell>
          <cell r="G303552" t="str">
            <v>335000</v>
          </cell>
        </row>
        <row r="303553">
          <cell r="F303553" t="str">
            <v>winerycritic.com</v>
          </cell>
          <cell r="G303553" t="str">
            <v>335001</v>
          </cell>
        </row>
        <row r="303554">
          <cell r="F303554" t="str">
            <v>wines.com</v>
          </cell>
          <cell r="G303554" t="str">
            <v>335002</v>
          </cell>
        </row>
        <row r="303555">
          <cell r="F303555" t="str">
            <v>winesbycase.com</v>
          </cell>
          <cell r="G303555" t="str">
            <v>335003</v>
          </cell>
        </row>
        <row r="303556">
          <cell r="F303556" t="str">
            <v>winescorecard.com</v>
          </cell>
          <cell r="G303556" t="str">
            <v>335004</v>
          </cell>
        </row>
        <row r="303557">
          <cell r="F303557" t="str">
            <v>wineshipping.com</v>
          </cell>
          <cell r="G303557" t="str">
            <v>335005</v>
          </cell>
        </row>
        <row r="303558">
          <cell r="F303558" t="str">
            <v>winespoke.com</v>
          </cell>
          <cell r="G303558" t="str">
            <v>335006</v>
          </cell>
        </row>
        <row r="303559">
          <cell r="F303559" t="str">
            <v>winest.com</v>
          </cell>
          <cell r="G303559" t="str">
            <v>335007</v>
          </cell>
        </row>
        <row r="303560">
          <cell r="F303560" t="str">
            <v>wineswholesales.com.sg</v>
          </cell>
          <cell r="G303560" t="str">
            <v>335008</v>
          </cell>
        </row>
        <row r="303561">
          <cell r="F303561" t="str">
            <v>winetag.com.br</v>
          </cell>
          <cell r="G303561" t="str">
            <v>335009</v>
          </cell>
        </row>
        <row r="303562">
          <cell r="F303562" t="str">
            <v>winetalk.com.my</v>
          </cell>
          <cell r="G303562" t="str">
            <v>335010</v>
          </cell>
        </row>
        <row r="303563">
          <cell r="F303563" t="str">
            <v>winetastetv.com</v>
          </cell>
          <cell r="G303563" t="str">
            <v>335011</v>
          </cell>
        </row>
        <row r="303564">
          <cell r="F303564" t="str">
            <v>winexviv.com</v>
          </cell>
          <cell r="G303564" t="str">
            <v>335012</v>
          </cell>
        </row>
        <row r="303565">
          <cell r="F303565" t="str">
            <v>winezetta.com</v>
          </cell>
          <cell r="G303565" t="str">
            <v>335013</v>
          </cell>
        </row>
        <row r="303566">
          <cell r="F303566" t="str">
            <v>winfield.com</v>
          </cell>
          <cell r="G303566" t="str">
            <v>335014</v>
          </cell>
        </row>
        <row r="303567">
          <cell r="F303567" t="str">
            <v>winfinans.dk</v>
          </cell>
          <cell r="G303567" t="str">
            <v>335015</v>
          </cell>
        </row>
        <row r="303568">
          <cell r="F303568" t="str">
            <v>winflex.co.il</v>
          </cell>
          <cell r="G303568" t="str">
            <v>335016</v>
          </cell>
        </row>
        <row r="303569">
          <cell r="F303569" t="str">
            <v>winflotte.co.uk</v>
          </cell>
          <cell r="G303569" t="str">
            <v>335017</v>
          </cell>
        </row>
        <row r="303570">
          <cell r="F303570" t="str">
            <v>winflyweb.com</v>
          </cell>
          <cell r="G303570" t="str">
            <v>335018</v>
          </cell>
        </row>
        <row r="303571">
          <cell r="F303571" t="str">
            <v>winforever.com</v>
          </cell>
          <cell r="G303571" t="str">
            <v>335019</v>
          </cell>
        </row>
        <row r="303572">
          <cell r="F303572" t="str">
            <v>winformusic.org</v>
          </cell>
          <cell r="G303572" t="str">
            <v>335020</v>
          </cell>
        </row>
        <row r="303573">
          <cell r="F303573" t="str">
            <v>winfosys.net</v>
          </cell>
          <cell r="G303573" t="str">
            <v>335021</v>
          </cell>
        </row>
        <row r="303574">
          <cell r="F303574" t="str">
            <v>winfoware.com</v>
          </cell>
          <cell r="G303574" t="str">
            <v>335022</v>
          </cell>
        </row>
        <row r="303575">
          <cell r="F303575" t="str">
            <v>wing20.com</v>
          </cell>
          <cell r="G303575" t="str">
            <v>335023</v>
          </cell>
        </row>
        <row r="303576">
          <cell r="F303576" t="str">
            <v>wingarc.com</v>
          </cell>
          <cell r="G303576" t="str">
            <v>335024</v>
          </cell>
        </row>
        <row r="303577">
          <cell r="F303577" t="str">
            <v>wingbuddy.com</v>
          </cell>
          <cell r="G303577" t="str">
            <v>335025</v>
          </cell>
        </row>
        <row r="303578">
          <cell r="F303578" t="str">
            <v>wingcircle.com</v>
          </cell>
          <cell r="G303578" t="str">
            <v>335026</v>
          </cell>
        </row>
        <row r="303579">
          <cell r="F303579" t="str">
            <v>wingedmedia.com</v>
          </cell>
          <cell r="G303579" t="str">
            <v>335027</v>
          </cell>
        </row>
        <row r="303580">
          <cell r="F303580" t="str">
            <v>wingedventures.com</v>
          </cell>
          <cell r="G303580" t="str">
            <v>335028</v>
          </cell>
        </row>
        <row r="303581">
          <cell r="F303581" t="str">
            <v>wingerpower.com</v>
          </cell>
          <cell r="G303581" t="str">
            <v>335029</v>
          </cell>
        </row>
        <row r="303582">
          <cell r="F303582" t="str">
            <v>wingify.com</v>
          </cell>
          <cell r="G303582" t="str">
            <v>335030</v>
          </cell>
        </row>
        <row r="303583">
          <cell r="F303583" t="str">
            <v>winglee.co.uk</v>
          </cell>
          <cell r="G303583" t="str">
            <v>335031</v>
          </cell>
        </row>
        <row r="303584">
          <cell r="F303584" t="str">
            <v>wingmanventures.com</v>
          </cell>
          <cell r="G303584" t="str">
            <v>335032</v>
          </cell>
        </row>
        <row r="303585">
          <cell r="F303585" t="str">
            <v>wingmoney.com</v>
          </cell>
          <cell r="G303585" t="str">
            <v>335033</v>
          </cell>
        </row>
        <row r="303586">
          <cell r="F303586" t="str">
            <v>wingnity.com</v>
          </cell>
          <cell r="G303586" t="str">
            <v>335034</v>
          </cell>
        </row>
        <row r="303587">
          <cell r="F303587" t="str">
            <v>wingo.com</v>
          </cell>
          <cell r="G303587" t="str">
            <v>335035</v>
          </cell>
        </row>
        <row r="303588">
          <cell r="F303588" t="str">
            <v>wingoads.com</v>
          </cell>
          <cell r="G303588" t="str">
            <v>335036</v>
          </cell>
        </row>
        <row r="303589">
          <cell r="F303589" t="str">
            <v>wingreenmarketing.com</v>
          </cell>
          <cell r="G303589" t="str">
            <v>335037</v>
          </cell>
        </row>
        <row r="303590">
          <cell r="F303590" t="str">
            <v>wings-solutions.com</v>
          </cell>
          <cell r="G303590" t="str">
            <v>335038</v>
          </cell>
        </row>
        <row r="303591">
          <cell r="F303591" t="str">
            <v>wingscancerfoundation.org</v>
          </cell>
          <cell r="G303591" t="str">
            <v>335039</v>
          </cell>
        </row>
        <row r="303592">
          <cell r="F303592" t="str">
            <v>wingsix.com</v>
          </cell>
          <cell r="G303592" t="str">
            <v>335040</v>
          </cell>
        </row>
        <row r="303593">
          <cell r="F303593" t="str">
            <v>wingslearningcenter.org</v>
          </cell>
          <cell r="G303593" t="str">
            <v>335041</v>
          </cell>
        </row>
        <row r="303594">
          <cell r="F303594" t="str">
            <v>wingsofttechnology.com</v>
          </cell>
          <cell r="G303594" t="str">
            <v>335042</v>
          </cell>
        </row>
        <row r="303595">
          <cell r="F303595" t="str">
            <v>wingspancg.org</v>
          </cell>
          <cell r="G303595" t="str">
            <v>335043</v>
          </cell>
        </row>
        <row r="303596">
          <cell r="F303596" t="str">
            <v>wingspar.com</v>
          </cell>
          <cell r="G303596" t="str">
            <v>335044</v>
          </cell>
        </row>
        <row r="303597">
          <cell r="F303597" t="str">
            <v>wingsplay.com</v>
          </cell>
          <cell r="G303597" t="str">
            <v>335045</v>
          </cell>
        </row>
        <row r="303598">
          <cell r="F303598" t="str">
            <v>wingstats.com</v>
          </cell>
          <cell r="G303598" t="str">
            <v>335046</v>
          </cell>
        </row>
        <row r="303599">
          <cell r="F303599" t="str">
            <v>wingstop.com</v>
          </cell>
          <cell r="G303599" t="str">
            <v>335047</v>
          </cell>
        </row>
        <row r="303600">
          <cell r="F303600" t="str">
            <v>wingstosky.com</v>
          </cell>
          <cell r="G303600" t="str">
            <v>335048</v>
          </cell>
        </row>
        <row r="303601">
          <cell r="F303601" t="str">
            <v>wingstravels.com</v>
          </cell>
          <cell r="G303601" t="str">
            <v>335049</v>
          </cell>
        </row>
        <row r="303602">
          <cell r="F303602" t="str">
            <v>wingumd.com</v>
          </cell>
          <cell r="G303602" t="str">
            <v>335050</v>
          </cell>
        </row>
        <row r="303603">
          <cell r="F303603" t="str">
            <v>wingware.com</v>
          </cell>
          <cell r="G303603" t="str">
            <v>335051</v>
          </cell>
        </row>
        <row r="303604">
          <cell r="F303604" t="str">
            <v>winheller.com</v>
          </cell>
          <cell r="G303604" t="str">
            <v>335052</v>
          </cell>
        </row>
        <row r="303605">
          <cell r="F303605" t="str">
            <v>winhost.com</v>
          </cell>
          <cell r="G303605" t="str">
            <v>335053</v>
          </cell>
        </row>
        <row r="303606">
          <cell r="F303606" t="str">
            <v>winicker-norimed.com</v>
          </cell>
          <cell r="G303606" t="str">
            <v>335054</v>
          </cell>
        </row>
        <row r="303607">
          <cell r="F303607" t="str">
            <v>winiguide.com</v>
          </cell>
          <cell r="G303607" t="str">
            <v>335055</v>
          </cell>
        </row>
        <row r="303608">
          <cell r="F303608" t="str">
            <v>winikmedia.com</v>
          </cell>
          <cell r="G303608" t="str">
            <v>335056</v>
          </cell>
        </row>
        <row r="303609">
          <cell r="F303609" t="str">
            <v>wininertia.es</v>
          </cell>
          <cell r="G303609" t="str">
            <v>335057</v>
          </cell>
        </row>
        <row r="303610">
          <cell r="F303610" t="str">
            <v>winitoathletics.com</v>
          </cell>
          <cell r="G303610" t="str">
            <v>335058</v>
          </cell>
        </row>
        <row r="303611">
          <cell r="F303611" t="str">
            <v>winitsoftware.com</v>
          </cell>
          <cell r="G303611" t="str">
            <v>335059</v>
          </cell>
        </row>
        <row r="303612">
          <cell r="F303612" t="str">
            <v>winjit.com</v>
          </cell>
          <cell r="G303612" t="str">
            <v>335060</v>
          </cell>
        </row>
        <row r="303613">
          <cell r="F303613" t="str">
            <v>wink-consulting.com</v>
          </cell>
          <cell r="G303613" t="str">
            <v>335061</v>
          </cell>
        </row>
        <row r="303614">
          <cell r="F303614" t="str">
            <v>wink.by</v>
          </cell>
          <cell r="G303614" t="str">
            <v>335062</v>
          </cell>
        </row>
        <row r="303615">
          <cell r="F303615" t="str">
            <v>winkbill.com</v>
          </cell>
          <cell r="G303615" t="str">
            <v>335063</v>
          </cell>
        </row>
        <row r="303616">
          <cell r="F303616" t="str">
            <v>winkd.me</v>
          </cell>
          <cell r="G303616" t="str">
            <v>335064</v>
          </cell>
        </row>
        <row r="303617">
          <cell r="F303617" t="str">
            <v>winker.com.br</v>
          </cell>
          <cell r="G303617" t="str">
            <v>335065</v>
          </cell>
        </row>
        <row r="303618">
          <cell r="F303618" t="str">
            <v>winkflash.com</v>
          </cell>
          <cell r="G303618" t="str">
            <v>335066</v>
          </cell>
        </row>
        <row r="303619">
          <cell r="F303619" t="str">
            <v>winkio.com</v>
          </cell>
          <cell r="G303619" t="str">
            <v>335067</v>
          </cell>
        </row>
        <row r="303620">
          <cell r="F303620" t="str">
            <v>winklermedia.com</v>
          </cell>
          <cell r="G303620" t="str">
            <v>335068</v>
          </cell>
        </row>
        <row r="303621">
          <cell r="F303621" t="str">
            <v>winkmiapp.com</v>
          </cell>
          <cell r="G303621" t="str">
            <v>335069</v>
          </cell>
        </row>
        <row r="303622">
          <cell r="F303622" t="str">
            <v>winkpass.com</v>
          </cell>
          <cell r="G303622" t="str">
            <v>335070</v>
          </cell>
        </row>
        <row r="303623">
          <cell r="F303623" t="str">
            <v>winkshotel.com.ar</v>
          </cell>
          <cell r="G303623" t="str">
            <v>335071</v>
          </cell>
        </row>
        <row r="303624">
          <cell r="F303624" t="str">
            <v>winkstreaming.com</v>
          </cell>
          <cell r="G303624" t="str">
            <v>335072</v>
          </cell>
        </row>
        <row r="303625">
          <cell r="F303625" t="str">
            <v>winkwink.dk</v>
          </cell>
          <cell r="G303625" t="str">
            <v>335073</v>
          </cell>
        </row>
        <row r="303626">
          <cell r="F303626" t="str">
            <v>winlearning.com</v>
          </cell>
          <cell r="G303626" t="str">
            <v>335074</v>
          </cell>
        </row>
        <row r="303627">
          <cell r="F303627" t="str">
            <v>winlogviewer.com</v>
          </cell>
          <cell r="G303627" t="str">
            <v>335075</v>
          </cell>
        </row>
        <row r="303628">
          <cell r="F303628" t="str">
            <v>winlsm.net</v>
          </cell>
          <cell r="G303628" t="str">
            <v>335076</v>
          </cell>
        </row>
        <row r="303629">
          <cell r="F303629" t="str">
            <v>winmagic.com</v>
          </cell>
          <cell r="G303629" t="str">
            <v>335077</v>
          </cell>
        </row>
        <row r="303630">
          <cell r="F303630" t="str">
            <v>winmargbm.com</v>
          </cell>
          <cell r="G303630" t="str">
            <v>335078</v>
          </cell>
        </row>
        <row r="303631">
          <cell r="F303631" t="str">
            <v>winminute.com</v>
          </cell>
          <cell r="G303631" t="str">
            <v>335079</v>
          </cell>
        </row>
        <row r="303632">
          <cell r="F303632" t="str">
            <v>winncom.com</v>
          </cell>
          <cell r="G303632" t="str">
            <v>335080</v>
          </cell>
        </row>
        <row r="303633">
          <cell r="F303633" t="str">
            <v>winnerairportparking.net</v>
          </cell>
          <cell r="G303633" t="str">
            <v>335081</v>
          </cell>
        </row>
        <row r="303634">
          <cell r="F303634" t="str">
            <v>winnersnutrition.com</v>
          </cell>
          <cell r="G303634" t="str">
            <v>335082</v>
          </cell>
        </row>
        <row r="303635">
          <cell r="F303635" t="str">
            <v>winnersondemand.com</v>
          </cell>
          <cell r="G303635" t="str">
            <v>335083</v>
          </cell>
        </row>
        <row r="303636">
          <cell r="F303636" t="str">
            <v>winnerstraining.com</v>
          </cell>
          <cell r="G303636" t="str">
            <v>335084</v>
          </cell>
        </row>
        <row r="303637">
          <cell r="F303637" t="str">
            <v>winnertakesall.net</v>
          </cell>
          <cell r="G303637" t="str">
            <v>335085</v>
          </cell>
        </row>
        <row r="303638">
          <cell r="F303638" t="str">
            <v>winnertasarim.com</v>
          </cell>
          <cell r="G303638" t="str">
            <v>335086</v>
          </cell>
        </row>
        <row r="303639">
          <cell r="F303639" t="str">
            <v>winnerwinnerchickendinner.co</v>
          </cell>
          <cell r="G303639" t="str">
            <v>335087</v>
          </cell>
        </row>
        <row r="303640">
          <cell r="F303640" t="str">
            <v>winni.in</v>
          </cell>
          <cell r="G303640" t="str">
            <v>335088</v>
          </cell>
        </row>
        <row r="303641">
          <cell r="F303641" t="str">
            <v>winniecouture.com</v>
          </cell>
          <cell r="G303641" t="str">
            <v>335089</v>
          </cell>
        </row>
        <row r="303642">
          <cell r="F303642" t="str">
            <v>winningbydesign.com</v>
          </cell>
          <cell r="G303642" t="str">
            <v>335090</v>
          </cell>
        </row>
        <row r="303643">
          <cell r="F303643" t="str">
            <v>winningedgeinc.com</v>
          </cell>
          <cell r="G303643" t="str">
            <v>335091</v>
          </cell>
        </row>
        <row r="303644">
          <cell r="F303644" t="str">
            <v>winningstrat.com</v>
          </cell>
          <cell r="G303644" t="str">
            <v>335092</v>
          </cell>
        </row>
        <row r="303645">
          <cell r="F303645" t="str">
            <v>winnipegcreditfix.com</v>
          </cell>
          <cell r="G303645" t="str">
            <v>335093</v>
          </cell>
        </row>
        <row r="303646">
          <cell r="F303646" t="str">
            <v>winnovation.net</v>
          </cell>
          <cell r="G303646" t="str">
            <v>335094</v>
          </cell>
        </row>
        <row r="303647">
          <cell r="F303647" t="str">
            <v>winnovation.org.uk</v>
          </cell>
          <cell r="G303647" t="str">
            <v>335095</v>
          </cell>
        </row>
        <row r="303648">
          <cell r="F303648" t="str">
            <v>winnpartners.com</v>
          </cell>
          <cell r="G303648" t="str">
            <v>335096</v>
          </cell>
        </row>
        <row r="303649">
          <cell r="F303649" t="str">
            <v>winnsconsulting.com</v>
          </cell>
          <cell r="G303649" t="str">
            <v>335097</v>
          </cell>
        </row>
        <row r="303650">
          <cell r="F303650" t="str">
            <v>wino.me</v>
          </cell>
          <cell r="G303650" t="str">
            <v>335098</v>
          </cell>
        </row>
        <row r="303651">
          <cell r="F303651" t="str">
            <v>winpens.co.in</v>
          </cell>
          <cell r="G303651" t="str">
            <v>335099</v>
          </cell>
        </row>
        <row r="303652">
          <cell r="F303652" t="str">
            <v>winprograms.info</v>
          </cell>
          <cell r="G303652" t="str">
            <v>335100</v>
          </cell>
        </row>
        <row r="303653">
          <cell r="F303653" t="str">
            <v>winpromos.com</v>
          </cell>
          <cell r="G303653" t="str">
            <v>335101</v>
          </cell>
        </row>
        <row r="303654">
          <cell r="F303654" t="str">
            <v>winpure.com</v>
          </cell>
          <cell r="G303654" t="str">
            <v>335102</v>
          </cell>
        </row>
        <row r="303655">
          <cell r="F303655" t="str">
            <v>winrumors.com</v>
          </cell>
          <cell r="G303655" t="str">
            <v>335103</v>
          </cell>
        </row>
        <row r="303656">
          <cell r="F303656" t="str">
            <v>winsarinfo.com</v>
          </cell>
          <cell r="G303656" t="str">
            <v>335104</v>
          </cell>
        </row>
        <row r="303657">
          <cell r="F303657" t="str">
            <v>winslowtechnology.org</v>
          </cell>
          <cell r="G303657" t="str">
            <v>335105</v>
          </cell>
        </row>
        <row r="303658">
          <cell r="F303658" t="str">
            <v>winsmartsolutions.com</v>
          </cell>
          <cell r="G303658" t="str">
            <v>335106</v>
          </cell>
        </row>
        <row r="303659">
          <cell r="F303659" t="str">
            <v>winsoft.com</v>
          </cell>
          <cell r="G303659" t="str">
            <v>335107</v>
          </cell>
        </row>
        <row r="303660">
          <cell r="F303660" t="str">
            <v>winsometranslators.com</v>
          </cell>
          <cell r="G303660" t="str">
            <v>335108</v>
          </cell>
        </row>
        <row r="303661">
          <cell r="F303661" t="str">
            <v>winsorhotelsf.com</v>
          </cell>
          <cell r="G303661" t="str">
            <v>335109</v>
          </cell>
        </row>
        <row r="303662">
          <cell r="F303662" t="str">
            <v>winssystems.com</v>
          </cell>
          <cell r="G303662" t="str">
            <v>335110</v>
          </cell>
        </row>
        <row r="303663">
          <cell r="F303663" t="str">
            <v>winstar.com</v>
          </cell>
          <cell r="G303663" t="str">
            <v>335111</v>
          </cell>
        </row>
        <row r="303664">
          <cell r="F303664" t="str">
            <v>winstarinteractive.com</v>
          </cell>
          <cell r="G303664" t="str">
            <v>335112</v>
          </cell>
        </row>
        <row r="303665">
          <cell r="F303665" t="str">
            <v>winsystemsintl.com</v>
          </cell>
          <cell r="G303665" t="str">
            <v>335113</v>
          </cell>
        </row>
        <row r="303666">
          <cell r="F303666" t="str">
            <v>wintego.com</v>
          </cell>
          <cell r="G303666" t="str">
            <v>335114</v>
          </cell>
        </row>
        <row r="303667">
          <cell r="F303667" t="str">
            <v>wintellect.com</v>
          </cell>
          <cell r="G303667" t="str">
            <v>335115</v>
          </cell>
        </row>
        <row r="303668">
          <cell r="F303668" t="str">
            <v>winterberrygroup.com</v>
          </cell>
          <cell r="G303668" t="str">
            <v>335116</v>
          </cell>
        </row>
        <row r="303669">
          <cell r="F303669" t="str">
            <v>wintercorn.com</v>
          </cell>
          <cell r="G303669" t="str">
            <v>335117</v>
          </cell>
        </row>
        <row r="303670">
          <cell r="F303670" t="str">
            <v>winterlogic.com</v>
          </cell>
          <cell r="G303670" t="str">
            <v>335118</v>
          </cell>
        </row>
        <row r="303671">
          <cell r="F303671" t="str">
            <v>winternals.com</v>
          </cell>
          <cell r="G303671" t="str">
            <v>335119</v>
          </cell>
        </row>
        <row r="303672">
          <cell r="F303672" t="str">
            <v>winterstays.com</v>
          </cell>
          <cell r="G303672" t="str">
            <v>335120</v>
          </cell>
        </row>
        <row r="303673">
          <cell r="F303673" t="str">
            <v>winterthurinstruments.com</v>
          </cell>
          <cell r="G303673" t="str">
            <v>335121</v>
          </cell>
        </row>
        <row r="303674">
          <cell r="F303674" t="str">
            <v>winterwell.com</v>
          </cell>
          <cell r="G303674" t="str">
            <v>335122</v>
          </cell>
        </row>
        <row r="303675">
          <cell r="F303675" t="str">
            <v>wintonmedia.com</v>
          </cell>
          <cell r="G303675" t="str">
            <v>335123</v>
          </cell>
        </row>
        <row r="303676">
          <cell r="F303676" t="str">
            <v>wintrade.ua</v>
          </cell>
          <cell r="G303676" t="str">
            <v>335124</v>
          </cell>
        </row>
        <row r="303677">
          <cell r="F303677" t="str">
            <v>wintranslation.com</v>
          </cell>
          <cell r="G303677" t="str">
            <v>335125</v>
          </cell>
        </row>
        <row r="303678">
          <cell r="F303678" t="str">
            <v>wintrotech.com</v>
          </cell>
          <cell r="G303678" t="str">
            <v>335126</v>
          </cell>
        </row>
        <row r="303679">
          <cell r="F303679" t="str">
            <v>winvotech.com</v>
          </cell>
          <cell r="G303679" t="str">
            <v>335127</v>
          </cell>
        </row>
        <row r="303680">
          <cell r="F303680" t="str">
            <v>winwarddesigns.com</v>
          </cell>
          <cell r="G303680" t="str">
            <v>335128</v>
          </cell>
        </row>
        <row r="303681">
          <cell r="F303681" t="str">
            <v>winways.co.in</v>
          </cell>
          <cell r="G303681" t="str">
            <v>335129</v>
          </cell>
        </row>
        <row r="303682">
          <cell r="F303682" t="str">
            <v>winwinapps.com</v>
          </cell>
          <cell r="G303682" t="str">
            <v>335130</v>
          </cell>
        </row>
        <row r="303683">
          <cell r="F303683" t="str">
            <v>winwinbooks.com</v>
          </cell>
          <cell r="G303683" t="str">
            <v>335131</v>
          </cell>
        </row>
        <row r="303684">
          <cell r="F303684" t="str">
            <v>winwind.fi</v>
          </cell>
          <cell r="G303684" t="str">
            <v>335132</v>
          </cell>
        </row>
        <row r="303685">
          <cell r="F303685" t="str">
            <v>winwinhost.com</v>
          </cell>
          <cell r="G303685" t="str">
            <v>335133</v>
          </cell>
        </row>
        <row r="303686">
          <cell r="F303686" t="str">
            <v>winwinhrc.com</v>
          </cell>
          <cell r="G303686" t="str">
            <v>335134</v>
          </cell>
        </row>
        <row r="303687">
          <cell r="F303687" t="str">
            <v>winwinride.com</v>
          </cell>
          <cell r="G303687" t="str">
            <v>335135</v>
          </cell>
        </row>
        <row r="303688">
          <cell r="F303688" t="str">
            <v>winwinweb.co.in</v>
          </cell>
          <cell r="G303688" t="str">
            <v>335136</v>
          </cell>
        </row>
        <row r="303689">
          <cell r="F303689" t="str">
            <v>winxdvd.com</v>
          </cell>
          <cell r="G303689" t="str">
            <v>335137</v>
          </cell>
        </row>
        <row r="303690">
          <cell r="F303690" t="str">
            <v>winxnet.com</v>
          </cell>
          <cell r="G303690" t="str">
            <v>335138</v>
          </cell>
        </row>
        <row r="303691">
          <cell r="F303691" t="str">
            <v>winyasavb.com</v>
          </cell>
          <cell r="G303691" t="str">
            <v>335139</v>
          </cell>
        </row>
        <row r="303692">
          <cell r="F303692" t="str">
            <v>winzo.co</v>
          </cell>
          <cell r="G303692" t="str">
            <v>335140</v>
          </cell>
        </row>
        <row r="303693">
          <cell r="F303693" t="str">
            <v>wion.es</v>
          </cell>
          <cell r="G303693" t="str">
            <v>335141</v>
          </cell>
        </row>
        <row r="303694">
          <cell r="F303694" t="str">
            <v>wiora.com</v>
          </cell>
          <cell r="G303694" t="str">
            <v>335142</v>
          </cell>
        </row>
        <row r="303695">
          <cell r="F303695" t="str">
            <v>wiown.com</v>
          </cell>
          <cell r="G303695" t="str">
            <v>335143</v>
          </cell>
        </row>
        <row r="303696">
          <cell r="F303696" t="str">
            <v>wip.org</v>
          </cell>
          <cell r="G303696" t="str">
            <v>335144</v>
          </cell>
        </row>
        <row r="303697">
          <cell r="F303697" t="str">
            <v>wipaq.ae</v>
          </cell>
          <cell r="G303697" t="str">
            <v>335145</v>
          </cell>
        </row>
        <row r="303698">
          <cell r="F303698" t="str">
            <v>wipaq.com</v>
          </cell>
          <cell r="G303698" t="str">
            <v>335146</v>
          </cell>
        </row>
        <row r="303699">
          <cell r="F303699" t="str">
            <v>wipay.com.ng</v>
          </cell>
          <cell r="G303699" t="str">
            <v>335147</v>
          </cell>
        </row>
        <row r="303700">
          <cell r="F303700" t="str">
            <v>wipcore.se</v>
          </cell>
          <cell r="G303700" t="str">
            <v>335148</v>
          </cell>
        </row>
        <row r="303701">
          <cell r="F303701" t="str">
            <v>wipecoin.com</v>
          </cell>
          <cell r="G303701" t="str">
            <v>335149</v>
          </cell>
        </row>
        <row r="303702">
          <cell r="F303702" t="str">
            <v>wipeelist.com</v>
          </cell>
          <cell r="G303702" t="str">
            <v>335150</v>
          </cell>
        </row>
        <row r="303703">
          <cell r="F303703" t="str">
            <v>wipemart.com</v>
          </cell>
          <cell r="G303703" t="str">
            <v>335151</v>
          </cell>
        </row>
        <row r="303704">
          <cell r="F303704" t="str">
            <v>wipesdirect.com</v>
          </cell>
          <cell r="G303704" t="str">
            <v>335152</v>
          </cell>
        </row>
        <row r="303705">
          <cell r="F303705" t="str">
            <v>wipfactory.com</v>
          </cell>
          <cell r="G303705" t="str">
            <v>335153</v>
          </cell>
        </row>
        <row r="303706">
          <cell r="F303706" t="str">
            <v>wipido.com</v>
          </cell>
          <cell r="G303706" t="str">
            <v>335154</v>
          </cell>
        </row>
        <row r="303707">
          <cell r="F303707" t="str">
            <v>wipmania.com</v>
          </cell>
          <cell r="G303707" t="str">
            <v>335155</v>
          </cell>
        </row>
        <row r="303708">
          <cell r="F303708" t="str">
            <v>wipolo.com</v>
          </cell>
          <cell r="G303708" t="str">
            <v>335156</v>
          </cell>
        </row>
        <row r="303709">
          <cell r="F303709" t="str">
            <v>wipp.org</v>
          </cell>
          <cell r="G303709" t="str">
            <v>335157</v>
          </cell>
        </row>
        <row r="303710">
          <cell r="F303710" t="str">
            <v>wipplay.com</v>
          </cell>
          <cell r="G303710" t="str">
            <v>335158</v>
          </cell>
        </row>
        <row r="303711">
          <cell r="F303711" t="str">
            <v>wiprowess.com</v>
          </cell>
          <cell r="G303711" t="str">
            <v>335159</v>
          </cell>
        </row>
        <row r="303712">
          <cell r="F303712" t="str">
            <v>wips.com</v>
          </cell>
          <cell r="G303712" t="str">
            <v>335160</v>
          </cell>
        </row>
        <row r="303713">
          <cell r="F303713" t="str">
            <v>wiqit.com</v>
          </cell>
          <cell r="G303713" t="str">
            <v>335161</v>
          </cell>
        </row>
        <row r="303714">
          <cell r="F303714" t="str">
            <v>wiquot.com</v>
          </cell>
          <cell r="G303714" t="str">
            <v>335162</v>
          </cell>
        </row>
        <row r="303715">
          <cell r="F303715" t="str">
            <v>wir-machen-druck.de</v>
          </cell>
          <cell r="G303715" t="str">
            <v>335163</v>
          </cell>
        </row>
        <row r="303716">
          <cell r="F303716" t="str">
            <v>wire.com</v>
          </cell>
          <cell r="G303716" t="str">
            <v>335164</v>
          </cell>
        </row>
        <row r="303717">
          <cell r="F303717" t="str">
            <v>wire2air.com</v>
          </cell>
          <cell r="G303717" t="str">
            <v>335165</v>
          </cell>
        </row>
        <row r="303718">
          <cell r="F303718" t="str">
            <v>wirecache.com</v>
          </cell>
          <cell r="G303718" t="str">
            <v>335166</v>
          </cell>
        </row>
        <row r="303719">
          <cell r="F303719" t="str">
            <v>wirecapital.com</v>
          </cell>
          <cell r="G303719" t="str">
            <v>335167</v>
          </cell>
        </row>
        <row r="303720">
          <cell r="F303720" t="str">
            <v>wirecard.com</v>
          </cell>
          <cell r="G303720" t="str">
            <v>335168</v>
          </cell>
        </row>
        <row r="303721">
          <cell r="F303721" t="str">
            <v>wireclass.net</v>
          </cell>
          <cell r="G303721" t="str">
            <v>335169</v>
          </cell>
        </row>
        <row r="303722">
          <cell r="F303722" t="str">
            <v>wireclub.com</v>
          </cell>
          <cell r="G303722" t="str">
            <v>335170</v>
          </cell>
        </row>
        <row r="303723">
          <cell r="F303723" t="str">
            <v>wired-beauty.com</v>
          </cell>
          <cell r="G303723" t="str">
            <v>335171</v>
          </cell>
        </row>
        <row r="303724">
          <cell r="F303724" t="str">
            <v>wired.com</v>
          </cell>
          <cell r="G303724" t="str">
            <v>335172</v>
          </cell>
        </row>
        <row r="303725">
          <cell r="F303725" t="str">
            <v>wiredacademic.com</v>
          </cell>
          <cell r="G303725" t="str">
            <v>335173</v>
          </cell>
        </row>
        <row r="303726">
          <cell r="F303726" t="str">
            <v>wiredathome.com</v>
          </cell>
          <cell r="G303726" t="str">
            <v>335174</v>
          </cell>
        </row>
        <row r="303727">
          <cell r="F303727" t="str">
            <v>wiredblue.co</v>
          </cell>
          <cell r="G303727" t="str">
            <v>335175</v>
          </cell>
        </row>
        <row r="303728">
          <cell r="F303728" t="str">
            <v>wiredcraft.com</v>
          </cell>
          <cell r="G303728" t="str">
            <v>335176</v>
          </cell>
        </row>
        <row r="303729">
          <cell r="F303729" t="str">
            <v>wiredd.in</v>
          </cell>
          <cell r="G303729" t="str">
            <v>335177</v>
          </cell>
        </row>
        <row r="303730">
          <cell r="F303730" t="str">
            <v>wiredears.com</v>
          </cell>
          <cell r="G303730" t="str">
            <v>335178</v>
          </cell>
        </row>
        <row r="303731">
          <cell r="F303731" t="str">
            <v>wiredelta.com</v>
          </cell>
          <cell r="G303731" t="str">
            <v>335179</v>
          </cell>
        </row>
        <row r="303732">
          <cell r="F303732" t="str">
            <v>wiredex.com</v>
          </cell>
          <cell r="G303732" t="str">
            <v>335180</v>
          </cell>
        </row>
        <row r="303733">
          <cell r="F303733" t="str">
            <v>wiredimpact.com</v>
          </cell>
          <cell r="G303733" t="str">
            <v>335181</v>
          </cell>
        </row>
        <row r="303734">
          <cell r="F303734" t="str">
            <v>wiredinformatics.com</v>
          </cell>
          <cell r="G303734" t="str">
            <v>335182</v>
          </cell>
        </row>
        <row r="303735">
          <cell r="F303735" t="str">
            <v>wiredoo.com</v>
          </cell>
          <cell r="G303735" t="str">
            <v>335183</v>
          </cell>
        </row>
        <row r="303736">
          <cell r="F303736" t="str">
            <v>wiredortired.com</v>
          </cell>
          <cell r="G303736" t="str">
            <v>335184</v>
          </cell>
        </row>
        <row r="303737">
          <cell r="F303737" t="str">
            <v>wiredprgroup.com</v>
          </cell>
          <cell r="G303737" t="str">
            <v>335185</v>
          </cell>
        </row>
        <row r="303738">
          <cell r="F303738" t="str">
            <v>wiredre.com</v>
          </cell>
          <cell r="G303738" t="str">
            <v>335186</v>
          </cell>
        </row>
        <row r="303739">
          <cell r="F303739" t="str">
            <v>wiredreach.com</v>
          </cell>
          <cell r="G303739" t="str">
            <v>335187</v>
          </cell>
        </row>
        <row r="303740">
          <cell r="F303740" t="str">
            <v>wiredred.co.uk</v>
          </cell>
          <cell r="G303740" t="str">
            <v>335188</v>
          </cell>
        </row>
        <row r="303741">
          <cell r="F303741" t="str">
            <v>wiredrhino.com</v>
          </cell>
          <cell r="G303741" t="str">
            <v>335189</v>
          </cell>
        </row>
        <row r="303742">
          <cell r="F303742" t="str">
            <v>wiredscore.com</v>
          </cell>
          <cell r="G303742" t="str">
            <v>335190</v>
          </cell>
        </row>
        <row r="303743">
          <cell r="F303743" t="str">
            <v>wiredseo.com</v>
          </cell>
          <cell r="G303743" t="str">
            <v>335191</v>
          </cell>
        </row>
        <row r="303744">
          <cell r="F303744" t="str">
            <v>wiredset.com</v>
          </cell>
          <cell r="G303744" t="str">
            <v>335192</v>
          </cell>
        </row>
        <row r="303745">
          <cell r="F303745" t="str">
            <v>wiredshops.com</v>
          </cell>
          <cell r="G303745" t="str">
            <v>335193</v>
          </cell>
        </row>
        <row r="303746">
          <cell r="F303746" t="str">
            <v>wiredsky.com.au</v>
          </cell>
          <cell r="G303746" t="str">
            <v>335194</v>
          </cell>
        </row>
        <row r="303747">
          <cell r="F303747" t="str">
            <v>wiredsussex.com</v>
          </cell>
          <cell r="G303747" t="str">
            <v>335195</v>
          </cell>
        </row>
        <row r="303748">
          <cell r="F303748" t="str">
            <v>wiredtiger.com</v>
          </cell>
          <cell r="G303748" t="str">
            <v>335196</v>
          </cell>
        </row>
        <row r="303749">
          <cell r="F303749" t="str">
            <v>wiredtree.com</v>
          </cell>
          <cell r="G303749" t="str">
            <v>335197</v>
          </cell>
        </row>
        <row r="303750">
          <cell r="F303750" t="str">
            <v>wiredviews.com</v>
          </cell>
          <cell r="G303750" t="str">
            <v>335198</v>
          </cell>
        </row>
        <row r="303751">
          <cell r="F303751" t="str">
            <v>wirefly.com</v>
          </cell>
          <cell r="G303751" t="str">
            <v>335199</v>
          </cell>
        </row>
        <row r="303752">
          <cell r="F303752" t="str">
            <v>wireframesketcher.com</v>
          </cell>
          <cell r="G303752" t="str">
            <v>335200</v>
          </cell>
        </row>
        <row r="303753">
          <cell r="F303753" t="str">
            <v>wirefuse.com</v>
          </cell>
          <cell r="G303753" t="str">
            <v>335201</v>
          </cell>
        </row>
        <row r="303754">
          <cell r="F303754" t="str">
            <v>wireharbor.com</v>
          </cell>
          <cell r="G303754" t="str">
            <v>335202</v>
          </cell>
        </row>
        <row r="303755">
          <cell r="F303755" t="str">
            <v>wirehead.com</v>
          </cell>
          <cell r="G303755" t="str">
            <v>335203</v>
          </cell>
        </row>
        <row r="303756">
          <cell r="F303756" t="str">
            <v>wireheadlabs.com</v>
          </cell>
          <cell r="G303756" t="str">
            <v>335204</v>
          </cell>
        </row>
        <row r="303757">
          <cell r="F303757" t="str">
            <v>wirehive.com</v>
          </cell>
          <cell r="G303757" t="str">
            <v>335205</v>
          </cell>
        </row>
        <row r="303758">
          <cell r="F303758" t="str">
            <v>wirehub.co.id</v>
          </cell>
          <cell r="G303758" t="str">
            <v>335206</v>
          </cell>
        </row>
        <row r="303759">
          <cell r="F303759" t="str">
            <v>wireimage.com</v>
          </cell>
          <cell r="G303759" t="str">
            <v>335207</v>
          </cell>
        </row>
        <row r="303760">
          <cell r="F303760" t="str">
            <v>wireless-innovation.co.uk</v>
          </cell>
          <cell r="G303760" t="str">
            <v>335208</v>
          </cell>
        </row>
        <row r="303761">
          <cell r="F303761" t="str">
            <v>wireless-marketer.com</v>
          </cell>
          <cell r="G303761" t="str">
            <v>335209</v>
          </cell>
        </row>
        <row r="303762">
          <cell r="F303762" t="str">
            <v>wireless-nrg.com</v>
          </cell>
          <cell r="G303762" t="str">
            <v>335210</v>
          </cell>
        </row>
        <row r="303763">
          <cell r="F303763" t="str">
            <v>wireless-works.ca</v>
          </cell>
          <cell r="G303763" t="str">
            <v>335211</v>
          </cell>
        </row>
        <row r="303764">
          <cell r="F303764" t="str">
            <v>wireless2020.com</v>
          </cell>
          <cell r="G303764" t="str">
            <v>335212</v>
          </cell>
        </row>
        <row r="303765">
          <cell r="F303765" t="str">
            <v>wirelesscapital.com</v>
          </cell>
          <cell r="G303765" t="str">
            <v>335213</v>
          </cell>
        </row>
        <row r="303766">
          <cell r="F303766" t="str">
            <v>wirelesscar.com</v>
          </cell>
          <cell r="G303766" t="str">
            <v>335214</v>
          </cell>
        </row>
        <row r="303767">
          <cell r="F303767" t="str">
            <v>wirelesscenter-nc.org</v>
          </cell>
          <cell r="G303767" t="str">
            <v>335215</v>
          </cell>
        </row>
        <row r="303768">
          <cell r="F303768" t="str">
            <v>wirelessedge.com.au</v>
          </cell>
          <cell r="G303768" t="str">
            <v>335216</v>
          </cell>
        </row>
        <row r="303769">
          <cell r="F303769" t="str">
            <v>wirelessedtech.com</v>
          </cell>
          <cell r="G303769" t="str">
            <v>335217</v>
          </cell>
        </row>
        <row r="303770">
          <cell r="F303770" t="str">
            <v>wirelessemporium.com</v>
          </cell>
          <cell r="G303770" t="str">
            <v>335218</v>
          </cell>
        </row>
        <row r="303771">
          <cell r="F303771" t="str">
            <v>wirelessfederation.com</v>
          </cell>
          <cell r="G303771" t="str">
            <v>335219</v>
          </cell>
        </row>
        <row r="303772">
          <cell r="F303772" t="str">
            <v>wirelessfieldservice.com</v>
          </cell>
          <cell r="G303772" t="str">
            <v>335220</v>
          </cell>
        </row>
        <row r="303773">
          <cell r="F303773" t="str">
            <v>wirelessgigabitalliance.org</v>
          </cell>
          <cell r="G303773" t="str">
            <v>335221</v>
          </cell>
        </row>
        <row r="303774">
          <cell r="F303774" t="str">
            <v>wirelessground.com</v>
          </cell>
          <cell r="G303774" t="str">
            <v>335222</v>
          </cell>
        </row>
        <row r="303775">
          <cell r="F303775" t="str">
            <v>wirelessinfrastructure.co.uk</v>
          </cell>
          <cell r="G303775" t="str">
            <v>335223</v>
          </cell>
        </row>
        <row r="303776">
          <cell r="F303776" t="str">
            <v>wirelessinnovation.org</v>
          </cell>
          <cell r="G303776" t="str">
            <v>335224</v>
          </cell>
        </row>
        <row r="303777">
          <cell r="F303777" t="str">
            <v>wirelessjobs.com</v>
          </cell>
          <cell r="G303777" t="str">
            <v>335225</v>
          </cell>
        </row>
        <row r="303778">
          <cell r="F303778" t="str">
            <v>wirelessmundi.com</v>
          </cell>
          <cell r="G303778" t="str">
            <v>335226</v>
          </cell>
        </row>
        <row r="303779">
          <cell r="F303779" t="str">
            <v>wirelessplug.com</v>
          </cell>
          <cell r="G303779" t="str">
            <v>335227</v>
          </cell>
        </row>
        <row r="303780">
          <cell r="F303780" t="str">
            <v>wirelesspowerconsortium.com</v>
          </cell>
          <cell r="G303780" t="str">
            <v>335228</v>
          </cell>
        </row>
        <row r="303781">
          <cell r="F303781" t="str">
            <v>wirelesssecuritycorp.com</v>
          </cell>
          <cell r="G303781" t="str">
            <v>335229</v>
          </cell>
        </row>
        <row r="303782">
          <cell r="F303782" t="str">
            <v>wirelesssolutionsny.com</v>
          </cell>
          <cell r="G303782" t="str">
            <v>335230</v>
          </cell>
        </row>
        <row r="303783">
          <cell r="F303783" t="str">
            <v>wirelesstechnologyforum.org</v>
          </cell>
          <cell r="G303783" t="str">
            <v>335231</v>
          </cell>
        </row>
        <row r="303784">
          <cell r="F303784" t="str">
            <v>wirelessthings.net</v>
          </cell>
          <cell r="G303784" t="str">
            <v>335232</v>
          </cell>
        </row>
        <row r="303785">
          <cell r="F303785" t="str">
            <v>wirelesswarehouse.ca</v>
          </cell>
          <cell r="G303785" t="str">
            <v>335233</v>
          </cell>
        </row>
        <row r="303786">
          <cell r="F303786" t="str">
            <v>wirelesswipes.com</v>
          </cell>
          <cell r="G303786" t="str">
            <v>335234</v>
          </cell>
        </row>
        <row r="303787">
          <cell r="F303787" t="str">
            <v>wireload.net</v>
          </cell>
          <cell r="G303787" t="str">
            <v>335235</v>
          </cell>
        </row>
        <row r="303788">
          <cell r="F303788" t="str">
            <v>wiremedia.net</v>
          </cell>
          <cell r="G303788" t="str">
            <v>335236</v>
          </cell>
        </row>
        <row r="303789">
          <cell r="F303789" t="str">
            <v>wiremore.com</v>
          </cell>
          <cell r="G303789" t="str">
            <v>335237</v>
          </cell>
        </row>
        <row r="303790">
          <cell r="F303790" t="str">
            <v>wirenetworks.com.au</v>
          </cell>
          <cell r="G303790" t="str">
            <v>335238</v>
          </cell>
        </row>
        <row r="303791">
          <cell r="F303791" t="str">
            <v>wirenode.com</v>
          </cell>
          <cell r="G303791" t="str">
            <v>335239</v>
          </cell>
        </row>
        <row r="303792">
          <cell r="F303792" t="str">
            <v>wireprime.com</v>
          </cell>
          <cell r="G303792" t="str">
            <v>335240</v>
          </cell>
        </row>
        <row r="303793">
          <cell r="F303793" t="str">
            <v>wireside.com</v>
          </cell>
          <cell r="G303793" t="str">
            <v>335241</v>
          </cell>
        </row>
        <row r="303794">
          <cell r="F303794" t="str">
            <v>wireslaw.ca</v>
          </cell>
          <cell r="G303794" t="str">
            <v>335242</v>
          </cell>
        </row>
        <row r="303795">
          <cell r="F303795" t="str">
            <v>wirespring.com</v>
          </cell>
          <cell r="G303795" t="str">
            <v>335243</v>
          </cell>
        </row>
        <row r="303796">
          <cell r="F303796" t="str">
            <v>wiresurfer.com</v>
          </cell>
          <cell r="G303796" t="str">
            <v>335244</v>
          </cell>
        </row>
        <row r="303797">
          <cell r="F303797" t="str">
            <v>wiretapstudios.com</v>
          </cell>
          <cell r="G303797" t="str">
            <v>335245</v>
          </cell>
        </row>
        <row r="303798">
          <cell r="F303798" t="str">
            <v>wiretapventures.com</v>
          </cell>
          <cell r="G303798" t="str">
            <v>335246</v>
          </cell>
        </row>
        <row r="303799">
          <cell r="F303799" t="str">
            <v>wiretree.com</v>
          </cell>
          <cell r="G303799" t="str">
            <v>335247</v>
          </cell>
        </row>
        <row r="303800">
          <cell r="F303800" t="str">
            <v>wirevibe.com</v>
          </cell>
          <cell r="G303800" t="str">
            <v>335248</v>
          </cell>
        </row>
        <row r="303801">
          <cell r="F303801" t="str">
            <v>wirez.com.ar</v>
          </cell>
          <cell r="G303801" t="str">
            <v>335249</v>
          </cell>
        </row>
        <row r="303802">
          <cell r="F303802" t="str">
            <v>wiris.com</v>
          </cell>
          <cell r="G303802" t="str">
            <v>335250</v>
          </cell>
        </row>
        <row r="303803">
          <cell r="F303803" t="str">
            <v>wirkle.com</v>
          </cell>
          <cell r="G303803" t="str">
            <v>335251</v>
          </cell>
        </row>
        <row r="303804">
          <cell r="F303804" t="str">
            <v>wiroos.com</v>
          </cell>
          <cell r="G303804" t="str">
            <v>335252</v>
          </cell>
        </row>
        <row r="303805">
          <cell r="F303805" t="str">
            <v>wirtgen-group.com</v>
          </cell>
          <cell r="G303805" t="str">
            <v>335253</v>
          </cell>
        </row>
        <row r="303806">
          <cell r="F303806" t="str">
            <v>wirzbrothers.com</v>
          </cell>
          <cell r="G303806" t="str">
            <v>335254</v>
          </cell>
        </row>
        <row r="303807">
          <cell r="F303807" t="str">
            <v>wis-ecoles.com</v>
          </cell>
          <cell r="G303807" t="str">
            <v>335255</v>
          </cell>
        </row>
        <row r="303808">
          <cell r="F303808" t="str">
            <v>wis.com.tw</v>
          </cell>
          <cell r="G303808" t="str">
            <v>335256</v>
          </cell>
        </row>
        <row r="303809">
          <cell r="F303809" t="str">
            <v>wisaer.com</v>
          </cell>
          <cell r="G303809" t="str">
            <v>335257</v>
          </cell>
        </row>
        <row r="303810">
          <cell r="F303810" t="str">
            <v>wisaforce.com</v>
          </cell>
          <cell r="G303810" t="str">
            <v>335258</v>
          </cell>
        </row>
        <row r="303811">
          <cell r="F303811" t="str">
            <v>wisbusiness.com</v>
          </cell>
          <cell r="G303811" t="str">
            <v>335259</v>
          </cell>
        </row>
        <row r="303812">
          <cell r="F303812" t="str">
            <v>wisconsintechnologycouncil.com</v>
          </cell>
          <cell r="G303812" t="str">
            <v>335260</v>
          </cell>
        </row>
        <row r="303813">
          <cell r="F303813" t="str">
            <v>wisdekcorp.com</v>
          </cell>
          <cell r="G303813" t="str">
            <v>335261</v>
          </cell>
        </row>
        <row r="303814">
          <cell r="F303814" t="str">
            <v>wisdio.com</v>
          </cell>
          <cell r="G303814" t="str">
            <v>335262</v>
          </cell>
        </row>
        <row r="303815">
          <cell r="F303815" t="str">
            <v>wisdo.me</v>
          </cell>
          <cell r="G303815" t="str">
            <v>335263</v>
          </cell>
        </row>
        <row r="303816">
          <cell r="F303816" t="str">
            <v>wisdom-labs.com</v>
          </cell>
          <cell r="G303816" t="str">
            <v>335264</v>
          </cell>
        </row>
        <row r="303817">
          <cell r="F303817" t="str">
            <v>wisdom.ly</v>
          </cell>
          <cell r="G303817" t="str">
            <v>335265</v>
          </cell>
        </row>
        <row r="303818">
          <cell r="F303818" t="str">
            <v>wisdomandcraft.com</v>
          </cell>
          <cell r="G303818" t="str">
            <v>335266</v>
          </cell>
        </row>
        <row r="303819">
          <cell r="F303819" t="str">
            <v>wisdomfinancials.com</v>
          </cell>
          <cell r="G303819" t="str">
            <v>335267</v>
          </cell>
        </row>
        <row r="303820">
          <cell r="F303820" t="str">
            <v>wisdomforce.com</v>
          </cell>
          <cell r="G303820" t="str">
            <v>335268</v>
          </cell>
        </row>
        <row r="303821">
          <cell r="F303821" t="str">
            <v>wisdomgroup.com</v>
          </cell>
          <cell r="G303821" t="str">
            <v>335269</v>
          </cell>
        </row>
        <row r="303822">
          <cell r="F303822" t="str">
            <v>wisdomhomes.com.au</v>
          </cell>
          <cell r="G303822" t="str">
            <v>335270</v>
          </cell>
        </row>
        <row r="303823">
          <cell r="F303823" t="str">
            <v>wisdomjobs.com</v>
          </cell>
          <cell r="G303823" t="str">
            <v>335271</v>
          </cell>
        </row>
        <row r="303824">
          <cell r="F303824" t="str">
            <v>wisdomlabs.com</v>
          </cell>
          <cell r="G303824" t="str">
            <v>335272</v>
          </cell>
        </row>
        <row r="303825">
          <cell r="F303825" t="str">
            <v>wisdomoftheelders.org</v>
          </cell>
          <cell r="G303825" t="str">
            <v>335273</v>
          </cell>
        </row>
        <row r="303826">
          <cell r="F303826" t="str">
            <v>wisdomstoves.org</v>
          </cell>
          <cell r="G303826" t="str">
            <v>335274</v>
          </cell>
        </row>
        <row r="303827">
          <cell r="F303827" t="str">
            <v>wisdomtap.com</v>
          </cell>
          <cell r="G303827" t="str">
            <v>335275</v>
          </cell>
        </row>
        <row r="303828">
          <cell r="F303828" t="str">
            <v>wisdomtitles.com</v>
          </cell>
          <cell r="G303828" t="str">
            <v>335276</v>
          </cell>
        </row>
        <row r="303829">
          <cell r="F303829" t="str">
            <v>wisdomtools.com</v>
          </cell>
          <cell r="G303829" t="str">
            <v>335277</v>
          </cell>
        </row>
        <row r="303830">
          <cell r="F303830" t="str">
            <v>wise-qatar.org</v>
          </cell>
          <cell r="G303830" t="str">
            <v>335278</v>
          </cell>
        </row>
        <row r="303831">
          <cell r="F303831" t="str">
            <v>wise.ly</v>
          </cell>
          <cell r="G303831" t="str">
            <v>335279</v>
          </cell>
        </row>
        <row r="303832">
          <cell r="F303832" t="str">
            <v>wiseacre.me</v>
          </cell>
          <cell r="G303832" t="str">
            <v>335280</v>
          </cell>
        </row>
        <row r="303833">
          <cell r="F303833" t="str">
            <v>wisealternativeinvestments.co.uk</v>
          </cell>
          <cell r="G303833" t="str">
            <v>335281</v>
          </cell>
        </row>
        <row r="303834">
          <cell r="F303834" t="str">
            <v>wiseandco.co.uk</v>
          </cell>
          <cell r="G303834" t="str">
            <v>335282</v>
          </cell>
        </row>
        <row r="303835">
          <cell r="F303835" t="str">
            <v>wisebeetle.com</v>
          </cell>
          <cell r="G303835" t="str">
            <v>335283</v>
          </cell>
        </row>
        <row r="303836">
          <cell r="F303836" t="str">
            <v>wisebrain.org</v>
          </cell>
          <cell r="G303836" t="str">
            <v>335284</v>
          </cell>
        </row>
        <row r="303837">
          <cell r="F303837" t="str">
            <v>wisebread.com</v>
          </cell>
          <cell r="G303837" t="str">
            <v>335285</v>
          </cell>
        </row>
        <row r="303838">
          <cell r="F303838" t="str">
            <v>wisebuy.in</v>
          </cell>
          <cell r="G303838" t="str">
            <v>335286</v>
          </cell>
        </row>
        <row r="303839">
          <cell r="F303839" t="str">
            <v>wisecanvas.com</v>
          </cell>
          <cell r="G303839" t="str">
            <v>335287</v>
          </cell>
        </row>
        <row r="303840">
          <cell r="F303840" t="str">
            <v>wisecells.com</v>
          </cell>
          <cell r="G303840" t="str">
            <v>335288</v>
          </cell>
        </row>
        <row r="303841">
          <cell r="F303841" t="str">
            <v>wisechoice.com</v>
          </cell>
          <cell r="G303841" t="str">
            <v>335289</v>
          </cell>
        </row>
        <row r="303842">
          <cell r="F303842" t="str">
            <v>wisechoicepropane.com</v>
          </cell>
          <cell r="G303842" t="str">
            <v>335290</v>
          </cell>
        </row>
        <row r="303843">
          <cell r="F303843" t="str">
            <v>wisecommerce.co.kr</v>
          </cell>
          <cell r="G303843" t="str">
            <v>335291</v>
          </cell>
        </row>
        <row r="303844">
          <cell r="F303844" t="str">
            <v>wisecovers.com</v>
          </cell>
          <cell r="G303844" t="str">
            <v>335292</v>
          </cell>
        </row>
        <row r="303845">
          <cell r="F303845" t="str">
            <v>wisedesk.net</v>
          </cell>
          <cell r="G303845" t="str">
            <v>335293</v>
          </cell>
        </row>
        <row r="303846">
          <cell r="F303846" t="str">
            <v>wisedispatching.com</v>
          </cell>
          <cell r="G303846" t="str">
            <v>335294</v>
          </cell>
        </row>
        <row r="303847">
          <cell r="F303847" t="str">
            <v>wisegateway.com</v>
          </cell>
          <cell r="G303847" t="str">
            <v>335295</v>
          </cell>
        </row>
        <row r="303848">
          <cell r="F303848" t="str">
            <v>wisegeek.com</v>
          </cell>
          <cell r="G303848" t="str">
            <v>335296</v>
          </cell>
        </row>
        <row r="303849">
          <cell r="F303849" t="str">
            <v>wiseguidesapp.com</v>
          </cell>
          <cell r="G303849" t="str">
            <v>335297</v>
          </cell>
        </row>
        <row r="303850">
          <cell r="F303850" t="str">
            <v>wiseinkpub.com</v>
          </cell>
          <cell r="G303850" t="str">
            <v>335298</v>
          </cell>
        </row>
        <row r="303851">
          <cell r="F303851" t="str">
            <v>wiseinsuranceagency.com</v>
          </cell>
          <cell r="G303851" t="str">
            <v>335299</v>
          </cell>
        </row>
        <row r="303852">
          <cell r="F303852" t="str">
            <v>wiseling.com</v>
          </cell>
          <cell r="G303852" t="str">
            <v>335300</v>
          </cell>
        </row>
        <row r="303853">
          <cell r="F303853" t="str">
            <v>wisemansay.co.uk</v>
          </cell>
          <cell r="G303853" t="str">
            <v>335301</v>
          </cell>
        </row>
        <row r="303854">
          <cell r="F303854" t="str">
            <v>wisemetrics.com</v>
          </cell>
          <cell r="G303854" t="str">
            <v>335302</v>
          </cell>
        </row>
        <row r="303855">
          <cell r="F303855" t="str">
            <v>wisemonks.com</v>
          </cell>
          <cell r="G303855" t="str">
            <v>335303</v>
          </cell>
        </row>
        <row r="303856">
          <cell r="F303856" t="str">
            <v>wisemovesolutions.com</v>
          </cell>
          <cell r="G303856" t="str">
            <v>335304</v>
          </cell>
        </row>
        <row r="303857">
          <cell r="F303857" t="str">
            <v>wisemuv.net</v>
          </cell>
          <cell r="G303857" t="str">
            <v>335305</v>
          </cell>
        </row>
        <row r="303858">
          <cell r="F303858" t="str">
            <v>wisengineering.com</v>
          </cell>
          <cell r="G303858" t="str">
            <v>335306</v>
          </cell>
        </row>
        <row r="303859">
          <cell r="F303859" t="str">
            <v>wisentechnologies.com</v>
          </cell>
          <cell r="G303859" t="str">
            <v>335307</v>
          </cell>
        </row>
        <row r="303860">
          <cell r="F303860" t="str">
            <v>wiseotter.com</v>
          </cell>
          <cell r="G303860" t="str">
            <v>335308</v>
          </cell>
        </row>
        <row r="303861">
          <cell r="F303861" t="str">
            <v>wiseoz.com</v>
          </cell>
          <cell r="G303861" t="str">
            <v>335309</v>
          </cell>
        </row>
        <row r="303862">
          <cell r="F303862" t="str">
            <v>wisepatient.com</v>
          </cell>
          <cell r="G303862" t="str">
            <v>335310</v>
          </cell>
        </row>
        <row r="303863">
          <cell r="F303863" t="str">
            <v>wisepay.co.uk</v>
          </cell>
          <cell r="G303863" t="str">
            <v>335311</v>
          </cell>
        </row>
        <row r="303864">
          <cell r="F303864" t="str">
            <v>wisepilgrim.com</v>
          </cell>
          <cell r="G303864" t="str">
            <v>335312</v>
          </cell>
        </row>
        <row r="303865">
          <cell r="F303865" t="str">
            <v>wisepuppet.com</v>
          </cell>
          <cell r="G303865" t="str">
            <v>335313</v>
          </cell>
        </row>
        <row r="303866">
          <cell r="F303866" t="str">
            <v>wiseradar.com</v>
          </cell>
          <cell r="G303866" t="str">
            <v>335314</v>
          </cell>
        </row>
        <row r="303867">
          <cell r="F303867" t="str">
            <v>wiserooms.com</v>
          </cell>
          <cell r="G303867" t="str">
            <v>335315</v>
          </cell>
        </row>
        <row r="303868">
          <cell r="F303868" t="str">
            <v>wiseroperations.com</v>
          </cell>
          <cell r="G303868" t="str">
            <v>335316</v>
          </cell>
        </row>
        <row r="303869">
          <cell r="F303869" t="str">
            <v>wisers.com</v>
          </cell>
          <cell r="G303869" t="str">
            <v>335317</v>
          </cell>
        </row>
        <row r="303870">
          <cell r="F303870" t="str">
            <v>wisesam.com</v>
          </cell>
          <cell r="G303870" t="str">
            <v>335318</v>
          </cell>
        </row>
        <row r="303871">
          <cell r="F303871" t="str">
            <v>wisesec.com</v>
          </cell>
          <cell r="G303871" t="str">
            <v>335319</v>
          </cell>
        </row>
        <row r="303872">
          <cell r="F303872" t="str">
            <v>wisestep.com</v>
          </cell>
          <cell r="G303872" t="str">
            <v>335320</v>
          </cell>
        </row>
        <row r="303873">
          <cell r="F303873" t="str">
            <v>wisestreet.com</v>
          </cell>
          <cell r="G303873" t="str">
            <v>335321</v>
          </cell>
        </row>
        <row r="303874">
          <cell r="F303874" t="str">
            <v>wisesystems.co</v>
          </cell>
          <cell r="G303874" t="str">
            <v>335322</v>
          </cell>
        </row>
        <row r="303875">
          <cell r="F303875" t="str">
            <v>wisetail.com</v>
          </cell>
          <cell r="G303875" t="str">
            <v>335323</v>
          </cell>
        </row>
        <row r="303876">
          <cell r="F303876" t="str">
            <v>wisetrend.com</v>
          </cell>
          <cell r="G303876" t="str">
            <v>335324</v>
          </cell>
        </row>
        <row r="303877">
          <cell r="F303877" t="str">
            <v>wisevid.com</v>
          </cell>
          <cell r="G303877" t="str">
            <v>335325</v>
          </cell>
        </row>
        <row r="303878">
          <cell r="F303878" t="str">
            <v>wisewords.co</v>
          </cell>
          <cell r="G303878" t="str">
            <v>335326</v>
          </cell>
        </row>
        <row r="303879">
          <cell r="F303879" t="str">
            <v>wiseworld2012.com</v>
          </cell>
          <cell r="G303879" t="str">
            <v>335327</v>
          </cell>
        </row>
        <row r="303880">
          <cell r="F303880" t="str">
            <v>wish.co.uk</v>
          </cell>
          <cell r="G303880" t="str">
            <v>335328</v>
          </cell>
        </row>
        <row r="303881">
          <cell r="F303881" t="str">
            <v>wishagift.com</v>
          </cell>
          <cell r="G303881" t="str">
            <v>335329</v>
          </cell>
        </row>
        <row r="303882">
          <cell r="F303882" t="str">
            <v>wishareit.com</v>
          </cell>
          <cell r="G303882" t="str">
            <v>335330</v>
          </cell>
        </row>
        <row r="303883">
          <cell r="F303883" t="str">
            <v>wishbase.com</v>
          </cell>
          <cell r="G303883" t="str">
            <v>335331</v>
          </cell>
        </row>
        <row r="303884">
          <cell r="F303884" t="str">
            <v>wishbeen.com</v>
          </cell>
          <cell r="G303884" t="str">
            <v>335332</v>
          </cell>
        </row>
        <row r="303885">
          <cell r="F303885" t="str">
            <v>wishbin.com</v>
          </cell>
          <cell r="G303885" t="str">
            <v>335333</v>
          </cell>
        </row>
        <row r="303886">
          <cell r="F303886" t="str">
            <v>wishbomb.com</v>
          </cell>
          <cell r="G303886" t="str">
            <v>335334</v>
          </cell>
        </row>
        <row r="303887">
          <cell r="F303887" t="str">
            <v>wishbooklet.com</v>
          </cell>
          <cell r="G303887" t="str">
            <v>335335</v>
          </cell>
        </row>
        <row r="303888">
          <cell r="F303888" t="str">
            <v>wishcan.com</v>
          </cell>
          <cell r="G303888" t="str">
            <v>335336</v>
          </cell>
        </row>
        <row r="303889">
          <cell r="F303889" t="str">
            <v>wishcast.co</v>
          </cell>
          <cell r="G303889" t="str">
            <v>335337</v>
          </cell>
        </row>
        <row r="303890">
          <cell r="F303890" t="str">
            <v>wishcompany.net</v>
          </cell>
          <cell r="G303890" t="str">
            <v>335338</v>
          </cell>
        </row>
        <row r="303891">
          <cell r="F303891" t="str">
            <v>wishfi.com</v>
          </cell>
          <cell r="G303891" t="str">
            <v>335339</v>
          </cell>
        </row>
        <row r="303892">
          <cell r="F303892" t="str">
            <v>wishfish2.com</v>
          </cell>
          <cell r="G303892" t="str">
            <v>335340</v>
          </cell>
        </row>
        <row r="303893">
          <cell r="F303893" t="str">
            <v>wishingbaby.com</v>
          </cell>
          <cell r="G303893" t="str">
            <v>335341</v>
          </cell>
        </row>
        <row r="303894">
          <cell r="F303894" t="str">
            <v>wishland.co.kr</v>
          </cell>
          <cell r="G303894" t="str">
            <v>335342</v>
          </cell>
        </row>
        <row r="303895">
          <cell r="F303895" t="str">
            <v>wishli.st</v>
          </cell>
          <cell r="G303895" t="str">
            <v>335343</v>
          </cell>
        </row>
        <row r="303896">
          <cell r="F303896" t="str">
            <v>wishlings.com</v>
          </cell>
          <cell r="G303896" t="str">
            <v>335344</v>
          </cell>
        </row>
        <row r="303897">
          <cell r="F303897" t="str">
            <v>wishlist.com</v>
          </cell>
          <cell r="G303897" t="str">
            <v>335345</v>
          </cell>
        </row>
        <row r="303898">
          <cell r="F303898" t="str">
            <v>wishlisting.com</v>
          </cell>
          <cell r="G303898" t="str">
            <v>335346</v>
          </cell>
        </row>
        <row r="303899">
          <cell r="F303899" t="str">
            <v>wishlistt.com</v>
          </cell>
          <cell r="G303899" t="str">
            <v>335347</v>
          </cell>
        </row>
        <row r="303900">
          <cell r="F303900" t="str">
            <v>wishloop.kr</v>
          </cell>
          <cell r="G303900" t="str">
            <v>335348</v>
          </cell>
        </row>
        <row r="303901">
          <cell r="F303901" t="str">
            <v>wishnmix.com</v>
          </cell>
          <cell r="G303901" t="str">
            <v>335349</v>
          </cell>
        </row>
        <row r="303902">
          <cell r="F303902" t="str">
            <v>wisho.co</v>
          </cell>
          <cell r="G303902" t="str">
            <v>335350</v>
          </cell>
        </row>
        <row r="303903">
          <cell r="F303903" t="str">
            <v>wishoo.com</v>
          </cell>
          <cell r="G303903" t="str">
            <v>335351</v>
          </cell>
        </row>
        <row r="303904">
          <cell r="F303904" t="str">
            <v>wishpicker.com</v>
          </cell>
          <cell r="G303904" t="str">
            <v>335352</v>
          </cell>
        </row>
        <row r="303905">
          <cell r="F303905" t="str">
            <v>wishpiks.com</v>
          </cell>
          <cell r="G303905" t="str">
            <v>335353</v>
          </cell>
        </row>
        <row r="303906">
          <cell r="F303906" t="str">
            <v>wishplz.com</v>
          </cell>
          <cell r="G303906" t="str">
            <v>335354</v>
          </cell>
        </row>
        <row r="303907">
          <cell r="F303907" t="str">
            <v>wishpop.com</v>
          </cell>
          <cell r="G303907" t="str">
            <v>335355</v>
          </cell>
        </row>
        <row r="303908">
          <cell r="F303908" t="str">
            <v>wishstars.com</v>
          </cell>
          <cell r="G303908" t="str">
            <v>335356</v>
          </cell>
        </row>
        <row r="303909">
          <cell r="F303909" t="str">
            <v>wishtabs.com</v>
          </cell>
          <cell r="G303909" t="str">
            <v>335357</v>
          </cell>
        </row>
        <row r="303910">
          <cell r="F303910" t="str">
            <v>wishtreetech.com</v>
          </cell>
          <cell r="G303910" t="str">
            <v>335358</v>
          </cell>
        </row>
        <row r="303911">
          <cell r="F303911" t="str">
            <v>wishtrend.com</v>
          </cell>
          <cell r="G303911" t="str">
            <v>335359</v>
          </cell>
        </row>
        <row r="303912">
          <cell r="F303912" t="str">
            <v>wishuponawedding.org</v>
          </cell>
          <cell r="G303912" t="str">
            <v>335360</v>
          </cell>
        </row>
        <row r="303913">
          <cell r="F303913" t="str">
            <v>wishwantwear.com</v>
          </cell>
          <cell r="G303913" t="str">
            <v>335361</v>
          </cell>
        </row>
        <row r="303914">
          <cell r="F303914" t="str">
            <v>wishwingz.com</v>
          </cell>
          <cell r="G303914" t="str">
            <v>335362</v>
          </cell>
        </row>
        <row r="303915">
          <cell r="F303915" t="str">
            <v>wisimage.com</v>
          </cell>
          <cell r="G303915" t="str">
            <v>335363</v>
          </cell>
        </row>
        <row r="303916">
          <cell r="F303916" t="str">
            <v>wisllchq.com</v>
          </cell>
          <cell r="G303916" t="str">
            <v>335364</v>
          </cell>
        </row>
        <row r="303917">
          <cell r="F303917" t="str">
            <v>wisma.us</v>
          </cell>
          <cell r="G303917" t="str">
            <v>335365</v>
          </cell>
        </row>
        <row r="303918">
          <cell r="F303918" t="str">
            <v>wisoli.com</v>
          </cell>
          <cell r="G303918" t="str">
            <v>335366</v>
          </cell>
        </row>
        <row r="303919">
          <cell r="F303919" t="str">
            <v>wispa.org</v>
          </cell>
          <cell r="G303919" t="str">
            <v>335367</v>
          </cell>
        </row>
        <row r="303920">
          <cell r="F303920" t="str">
            <v>wisplaygames.com</v>
          </cell>
          <cell r="G303920" t="str">
            <v>335368</v>
          </cell>
        </row>
        <row r="303921">
          <cell r="F303921" t="str">
            <v>wispolitics.com</v>
          </cell>
          <cell r="G303921" t="str">
            <v>335369</v>
          </cell>
        </row>
        <row r="303922">
          <cell r="F303922" t="str">
            <v>wisppages.com</v>
          </cell>
          <cell r="G303922" t="str">
            <v>335370</v>
          </cell>
        </row>
        <row r="303923">
          <cell r="F303923" t="str">
            <v>wispsoft.com</v>
          </cell>
          <cell r="G303923" t="str">
            <v>335371</v>
          </cell>
        </row>
        <row r="303924">
          <cell r="F303924" t="str">
            <v>wissdom.com</v>
          </cell>
          <cell r="G303924" t="str">
            <v>335372</v>
          </cell>
        </row>
        <row r="303925">
          <cell r="F303925" t="str">
            <v>wissenindia.com</v>
          </cell>
          <cell r="G303925" t="str">
            <v>335373</v>
          </cell>
        </row>
        <row r="303926">
          <cell r="F303926" t="str">
            <v>wissiyou.com</v>
          </cell>
          <cell r="G303926" t="str">
            <v>335374</v>
          </cell>
        </row>
        <row r="303927">
          <cell r="F303927" t="str">
            <v>wissports.net</v>
          </cell>
          <cell r="G303927" t="str">
            <v>335375</v>
          </cell>
        </row>
        <row r="303928">
          <cell r="F303928" t="str">
            <v>wister.com</v>
          </cell>
          <cell r="G303928" t="str">
            <v>335376</v>
          </cell>
        </row>
        <row r="303929">
          <cell r="F303929" t="str">
            <v>wisteria.co.uk</v>
          </cell>
          <cell r="G303929" t="str">
            <v>335377</v>
          </cell>
        </row>
        <row r="303930">
          <cell r="F303930" t="str">
            <v>wisteria.com</v>
          </cell>
          <cell r="G303930" t="str">
            <v>335378</v>
          </cell>
        </row>
        <row r="303931">
          <cell r="F303931" t="str">
            <v>wisteriaformations.co.uk</v>
          </cell>
          <cell r="G303931" t="str">
            <v>335379</v>
          </cell>
        </row>
        <row r="303932">
          <cell r="F303932" t="str">
            <v>wistiki.com</v>
          </cell>
          <cell r="G303932" t="str">
            <v>335380</v>
          </cell>
        </row>
        <row r="303933">
          <cell r="F303933" t="str">
            <v>wists.com</v>
          </cell>
          <cell r="G303933" t="str">
            <v>335381</v>
          </cell>
        </row>
        <row r="303934">
          <cell r="F303934" t="str">
            <v>wisy.co.il</v>
          </cell>
          <cell r="G303934" t="str">
            <v>335382</v>
          </cell>
        </row>
        <row r="303935">
          <cell r="F303935" t="str">
            <v>wisys.org</v>
          </cell>
          <cell r="G303935" t="str">
            <v>335383</v>
          </cell>
        </row>
        <row r="303936">
          <cell r="F303936" t="str">
            <v>wit-software.com</v>
          </cell>
          <cell r="G303936" t="str">
            <v>335384</v>
          </cell>
        </row>
        <row r="303937">
          <cell r="F303937" t="str">
            <v>wit.jp</v>
          </cell>
          <cell r="G303937" t="str">
            <v>335385</v>
          </cell>
        </row>
        <row r="303938">
          <cell r="F303938" t="str">
            <v>wit.tv</v>
          </cell>
          <cell r="G303938" t="str">
            <v>335386</v>
          </cell>
        </row>
        <row r="303939">
          <cell r="F303939" t="str">
            <v>witanpublishing.com</v>
          </cell>
          <cell r="G303939" t="str">
            <v>335387</v>
          </cell>
        </row>
        <row r="303940">
          <cell r="F303940" t="str">
            <v>witark.com</v>
          </cell>
          <cell r="G303940" t="str">
            <v>335388</v>
          </cell>
        </row>
        <row r="303941">
          <cell r="F303941" t="str">
            <v>witbe.net</v>
          </cell>
          <cell r="G303941" t="str">
            <v>335389</v>
          </cell>
        </row>
        <row r="303942">
          <cell r="F303942" t="str">
            <v>witchcraftstudios.com</v>
          </cell>
          <cell r="G303942" t="str">
            <v>335390</v>
          </cell>
        </row>
        <row r="303943">
          <cell r="F303943" t="str">
            <v>witchlake.ch</v>
          </cell>
          <cell r="G303943" t="str">
            <v>335391</v>
          </cell>
        </row>
        <row r="303944">
          <cell r="F303944" t="str">
            <v>witchoir.com</v>
          </cell>
          <cell r="G303944" t="str">
            <v>335392</v>
          </cell>
        </row>
        <row r="303945">
          <cell r="F303945" t="str">
            <v>witech-power.com</v>
          </cell>
          <cell r="G303945" t="str">
            <v>335393</v>
          </cell>
        </row>
        <row r="303946">
          <cell r="F303946" t="str">
            <v>witech.com</v>
          </cell>
          <cell r="G303946" t="str">
            <v>335394</v>
          </cell>
        </row>
        <row r="303947">
          <cell r="F303947" t="str">
            <v>witelcom.com</v>
          </cell>
          <cell r="G303947" t="str">
            <v>335395</v>
          </cell>
        </row>
        <row r="303948">
          <cell r="F303948" t="str">
            <v>with.daum.net</v>
          </cell>
          <cell r="G303948" t="str">
            <v>335396</v>
          </cell>
        </row>
        <row r="303949">
          <cell r="F303949" t="str">
            <v>withapurpose.us</v>
          </cell>
          <cell r="G303949" t="str">
            <v>335397</v>
          </cell>
        </row>
        <row r="303950">
          <cell r="F303950" t="str">
            <v>withbuddies.com</v>
          </cell>
          <cell r="G303950" t="str">
            <v>335398</v>
          </cell>
        </row>
        <row r="303951">
          <cell r="F303951" t="str">
            <v>withcar.si</v>
          </cell>
          <cell r="G303951" t="str">
            <v>335399</v>
          </cell>
        </row>
        <row r="303952">
          <cell r="F303952" t="str">
            <v>withcollective.com</v>
          </cell>
          <cell r="G303952" t="str">
            <v>335400</v>
          </cell>
        </row>
        <row r="303953">
          <cell r="F303953" t="str">
            <v>within.com</v>
          </cell>
          <cell r="G303953" t="str">
            <v>335401</v>
          </cell>
        </row>
        <row r="303954">
          <cell r="F303954" t="str">
            <v>withinlab.com</v>
          </cell>
          <cell r="G303954" t="str">
            <v>335402</v>
          </cell>
        </row>
        <row r="303955">
          <cell r="F303955" t="str">
            <v>withoomph.com</v>
          </cell>
          <cell r="G303955" t="str">
            <v>335403</v>
          </cell>
        </row>
        <row r="303956">
          <cell r="F303956" t="str">
            <v>withouseproductions.com</v>
          </cell>
          <cell r="G303956" t="str">
            <v>335404</v>
          </cell>
        </row>
        <row r="303957">
          <cell r="F303957" t="str">
            <v>withoutabox.com</v>
          </cell>
          <cell r="G303957" t="str">
            <v>335405</v>
          </cell>
        </row>
        <row r="303958">
          <cell r="F303958" t="str">
            <v>withoutmyconsent.org</v>
          </cell>
          <cell r="G303958" t="str">
            <v>335406</v>
          </cell>
        </row>
        <row r="303959">
          <cell r="F303959" t="str">
            <v>withoutsoftware.com</v>
          </cell>
          <cell r="G303959" t="str">
            <v>335407</v>
          </cell>
        </row>
        <row r="303960">
          <cell r="F303960" t="str">
            <v>withsellit.com</v>
          </cell>
          <cell r="G303960" t="str">
            <v>335408</v>
          </cell>
        </row>
        <row r="303961">
          <cell r="F303961" t="str">
            <v>withstar.com</v>
          </cell>
          <cell r="G303961" t="str">
            <v>335409</v>
          </cell>
        </row>
        <row r="303962">
          <cell r="F303962" t="str">
            <v>withtone.com</v>
          </cell>
          <cell r="G303962" t="str">
            <v>335410</v>
          </cell>
        </row>
        <row r="303963">
          <cell r="F303963" t="str">
            <v>withvigo.com</v>
          </cell>
          <cell r="G303963" t="str">
            <v>335411</v>
          </cell>
        </row>
        <row r="303964">
          <cell r="F303964" t="str">
            <v>witi.co</v>
          </cell>
          <cell r="G303964" t="str">
            <v>335412</v>
          </cell>
        </row>
        <row r="303965">
          <cell r="F303965" t="str">
            <v>witinnovation.com</v>
          </cell>
          <cell r="G303965" t="str">
            <v>335413</v>
          </cell>
        </row>
        <row r="303966">
          <cell r="F303966" t="str">
            <v>witinteractive.com</v>
          </cell>
          <cell r="G303966" t="str">
            <v>335414</v>
          </cell>
        </row>
        <row r="303967">
          <cell r="F303967" t="str">
            <v>witmart.com</v>
          </cell>
          <cell r="G303967" t="str">
            <v>335415</v>
          </cell>
        </row>
        <row r="303968">
          <cell r="F303968" t="str">
            <v>witmergroup.com</v>
          </cell>
          <cell r="G303968" t="str">
            <v>335416</v>
          </cell>
        </row>
        <row r="303969">
          <cell r="F303969" t="str">
            <v>witness.org</v>
          </cell>
          <cell r="G303969" t="str">
            <v>335417</v>
          </cell>
        </row>
        <row r="303970">
          <cell r="F303970" t="str">
            <v>witnessall.com</v>
          </cell>
          <cell r="G303970" t="str">
            <v>335418</v>
          </cell>
        </row>
        <row r="303971">
          <cell r="F303971" t="str">
            <v>witnez.com</v>
          </cell>
          <cell r="G303971" t="str">
            <v>335419</v>
          </cell>
        </row>
        <row r="303972">
          <cell r="F303972" t="str">
            <v>witnit.co.uk</v>
          </cell>
          <cell r="G303972" t="str">
            <v>335420</v>
          </cell>
        </row>
        <row r="303973">
          <cell r="F303973" t="str">
            <v>wito.me</v>
          </cell>
          <cell r="G303973" t="str">
            <v>335421</v>
          </cell>
        </row>
        <row r="303974">
          <cell r="F303974" t="str">
            <v>witom.co.uk</v>
          </cell>
          <cell r="G303974" t="str">
            <v>335422</v>
          </cell>
        </row>
        <row r="303975">
          <cell r="F303975" t="str">
            <v>witopia.net</v>
          </cell>
          <cell r="G303975" t="str">
            <v>335423</v>
          </cell>
        </row>
        <row r="303976">
          <cell r="F303976" t="str">
            <v>witperu.org</v>
          </cell>
          <cell r="G303976" t="str">
            <v>335424</v>
          </cell>
        </row>
        <row r="303977">
          <cell r="F303977" t="str">
            <v>witsandbeaux.com</v>
          </cell>
          <cell r="G303977" t="str">
            <v>335425</v>
          </cell>
        </row>
        <row r="303978">
          <cell r="F303978" t="str">
            <v>witsey.com</v>
          </cell>
          <cell r="G303978" t="str">
            <v>335426</v>
          </cell>
        </row>
        <row r="303979">
          <cell r="F303979" t="str">
            <v>witsllc.com</v>
          </cell>
          <cell r="G303979" t="str">
            <v>335427</v>
          </cell>
        </row>
        <row r="303980">
          <cell r="F303980" t="str">
            <v>witsolution.in</v>
          </cell>
          <cell r="G303980" t="str">
            <v>335428</v>
          </cell>
        </row>
        <row r="303981">
          <cell r="F303981" t="str">
            <v>witterfamilyoffices.com</v>
          </cell>
          <cell r="G303981" t="str">
            <v>335429</v>
          </cell>
        </row>
        <row r="303982">
          <cell r="F303982" t="str">
            <v>wittified.com</v>
          </cell>
          <cell r="G303982" t="str">
            <v>335430</v>
          </cell>
        </row>
        <row r="303983">
          <cell r="F303983" t="str">
            <v>wittobriens.com</v>
          </cell>
          <cell r="G303983" t="str">
            <v>335431</v>
          </cell>
        </row>
        <row r="303984">
          <cell r="F303984" t="str">
            <v>wittyworx.com</v>
          </cell>
          <cell r="G303984" t="str">
            <v>335432</v>
          </cell>
        </row>
        <row r="303985">
          <cell r="F303985" t="str">
            <v>witzcommunications.com</v>
          </cell>
          <cell r="G303985" t="str">
            <v>335433</v>
          </cell>
        </row>
        <row r="303986">
          <cell r="F303986" t="str">
            <v>wiwitness.com</v>
          </cell>
          <cell r="G303986" t="str">
            <v>335434</v>
          </cell>
        </row>
        <row r="303987">
          <cell r="F303987" t="str">
            <v>wiwo.in</v>
          </cell>
          <cell r="G303987" t="str">
            <v>335435</v>
          </cell>
        </row>
        <row r="303988">
          <cell r="F303988" t="str">
            <v>wiwynn.com</v>
          </cell>
          <cell r="G303988" t="str">
            <v>335436</v>
          </cell>
        </row>
        <row r="303989">
          <cell r="F303989" t="str">
            <v>wixelhq.com</v>
          </cell>
          <cell r="G303989" t="str">
            <v>335437</v>
          </cell>
        </row>
        <row r="303990">
          <cell r="F303990" t="str">
            <v>wixi.com</v>
          </cell>
          <cell r="G303990" t="str">
            <v>335438</v>
          </cell>
        </row>
        <row r="303991">
          <cell r="F303991" t="str">
            <v>wixi.jp</v>
          </cell>
          <cell r="G303991" t="str">
            <v>335439</v>
          </cell>
        </row>
        <row r="303992">
          <cell r="F303992" t="str">
            <v>wixie.co.tv</v>
          </cell>
          <cell r="G303992" t="str">
            <v>335440</v>
          </cell>
        </row>
        <row r="303993">
          <cell r="F303993" t="str">
            <v>wixta.com</v>
          </cell>
          <cell r="G303993" t="str">
            <v>335441</v>
          </cell>
        </row>
        <row r="303994">
          <cell r="F303994" t="str">
            <v>wixty.org</v>
          </cell>
          <cell r="G303994" t="str">
            <v>335442</v>
          </cell>
        </row>
        <row r="303995">
          <cell r="F303995" t="str">
            <v>wiyun.com</v>
          </cell>
          <cell r="G303995" t="str">
            <v>335443</v>
          </cell>
        </row>
        <row r="303996">
          <cell r="F303996" t="str">
            <v>wizaplace.com</v>
          </cell>
          <cell r="G303996" t="str">
            <v>335444</v>
          </cell>
        </row>
        <row r="303997">
          <cell r="F303997" t="str">
            <v>wizard.ca</v>
          </cell>
          <cell r="G303997" t="str">
            <v>335445</v>
          </cell>
        </row>
        <row r="303998">
          <cell r="F303998" t="str">
            <v>wizard.com.tr</v>
          </cell>
          <cell r="G303998" t="str">
            <v>335446</v>
          </cell>
        </row>
        <row r="303999">
          <cell r="F303999" t="str">
            <v>wizardsgroup.com</v>
          </cell>
          <cell r="G303999" t="str">
            <v>335447</v>
          </cell>
        </row>
        <row r="304000">
          <cell r="F304000" t="str">
            <v>wizardsofwiki.com</v>
          </cell>
          <cell r="G304000" t="str">
            <v>335448</v>
          </cell>
        </row>
        <row r="304001">
          <cell r="F304001" t="str">
            <v>wizardsproductions.com</v>
          </cell>
          <cell r="G304001" t="str">
            <v>335449</v>
          </cell>
        </row>
        <row r="304002">
          <cell r="F304002" t="str">
            <v>wizardtechsolutions.com</v>
          </cell>
          <cell r="G304002" t="str">
            <v>335450</v>
          </cell>
        </row>
        <row r="304003">
          <cell r="F304003" t="str">
            <v>wizaz.pl</v>
          </cell>
          <cell r="G304003" t="str">
            <v>335451</v>
          </cell>
        </row>
        <row r="304004">
          <cell r="F304004" t="str">
            <v>wizbiztechno.com</v>
          </cell>
          <cell r="G304004" t="str">
            <v>335452</v>
          </cell>
        </row>
        <row r="304005">
          <cell r="F304005" t="str">
            <v>wizcomtech.com</v>
          </cell>
          <cell r="G304005" t="str">
            <v>335453</v>
          </cell>
        </row>
        <row r="304006">
          <cell r="F304006" t="str">
            <v>wizcorp.jp</v>
          </cell>
          <cell r="G304006" t="str">
            <v>335454</v>
          </cell>
        </row>
        <row r="304007">
          <cell r="F304007" t="str">
            <v>wizdeo.com</v>
          </cell>
          <cell r="G304007" t="str">
            <v>335455</v>
          </cell>
        </row>
        <row r="304008">
          <cell r="F304008" t="str">
            <v>wize.life</v>
          </cell>
          <cell r="G304008" t="str">
            <v>335456</v>
          </cell>
        </row>
        <row r="304009">
          <cell r="F304009" t="str">
            <v>wizecommerce.com</v>
          </cell>
          <cell r="G304009" t="str">
            <v>335457</v>
          </cell>
        </row>
        <row r="304010">
          <cell r="F304010" t="str">
            <v>wizely.net</v>
          </cell>
          <cell r="G304010" t="str">
            <v>335458</v>
          </cell>
        </row>
        <row r="304011">
          <cell r="F304011" t="str">
            <v>wizenation.com</v>
          </cell>
          <cell r="G304011" t="str">
            <v>335459</v>
          </cell>
        </row>
        <row r="304012">
          <cell r="F304012" t="str">
            <v>wizeo.me</v>
          </cell>
          <cell r="G304012" t="str">
            <v>335460</v>
          </cell>
        </row>
        <row r="304013">
          <cell r="F304013" t="str">
            <v>wizerati.com</v>
          </cell>
          <cell r="G304013" t="str">
            <v>335461</v>
          </cell>
        </row>
        <row r="304014">
          <cell r="F304014" t="str">
            <v>wizeup.me</v>
          </cell>
          <cell r="G304014" t="str">
            <v>335462</v>
          </cell>
        </row>
        <row r="304015">
          <cell r="F304015" t="str">
            <v>wizeworker.appspot.com</v>
          </cell>
          <cell r="G304015" t="str">
            <v>335463</v>
          </cell>
        </row>
        <row r="304016">
          <cell r="F304016" t="str">
            <v>wizfolio.com</v>
          </cell>
          <cell r="G304016" t="str">
            <v>335464</v>
          </cell>
        </row>
        <row r="304017">
          <cell r="F304017" t="str">
            <v>wizgig.com</v>
          </cell>
          <cell r="G304017" t="str">
            <v>335465</v>
          </cell>
        </row>
        <row r="304018">
          <cell r="F304018" t="str">
            <v>wizit.com</v>
          </cell>
          <cell r="G304018" t="str">
            <v>335466</v>
          </cell>
        </row>
        <row r="304019">
          <cell r="F304019" t="str">
            <v>wizkidsgames.com</v>
          </cell>
          <cell r="G304019" t="str">
            <v>335467</v>
          </cell>
        </row>
        <row r="304020">
          <cell r="F304020" t="str">
            <v>wizlearn.com</v>
          </cell>
          <cell r="G304020" t="str">
            <v>335468</v>
          </cell>
        </row>
        <row r="304021">
          <cell r="F304021" t="str">
            <v>wiznettechnology.com</v>
          </cell>
          <cell r="G304021" t="str">
            <v>335469</v>
          </cell>
        </row>
        <row r="304022">
          <cell r="F304022" t="str">
            <v>wizni.com</v>
          </cell>
          <cell r="G304022" t="str">
            <v>335470</v>
          </cell>
        </row>
        <row r="304023">
          <cell r="F304023" t="str">
            <v>wiznucleus.com</v>
          </cell>
          <cell r="G304023" t="str">
            <v>335471</v>
          </cell>
        </row>
        <row r="304024">
          <cell r="F304024" t="str">
            <v>wizoo.com</v>
          </cell>
          <cell r="G304024" t="str">
            <v>335472</v>
          </cell>
        </row>
        <row r="304025">
          <cell r="F304025" t="str">
            <v>wizpro.com</v>
          </cell>
          <cell r="G304025" t="str">
            <v>335473</v>
          </cell>
        </row>
        <row r="304026">
          <cell r="F304026" t="str">
            <v>wizq.com</v>
          </cell>
          <cell r="G304026" t="str">
            <v>335474</v>
          </cell>
        </row>
        <row r="304027">
          <cell r="F304027" t="str">
            <v>wizride.com</v>
          </cell>
          <cell r="G304027" t="str">
            <v>335475</v>
          </cell>
        </row>
        <row r="304028">
          <cell r="F304028" t="str">
            <v>wizscribe.com</v>
          </cell>
          <cell r="G304028" t="str">
            <v>335476</v>
          </cell>
        </row>
        <row r="304029">
          <cell r="F304029" t="str">
            <v>wiztivi.com</v>
          </cell>
          <cell r="G304029" t="str">
            <v>335477</v>
          </cell>
        </row>
        <row r="304030">
          <cell r="F304030" t="str">
            <v>wizville.fr</v>
          </cell>
          <cell r="G304030" t="str">
            <v>335478</v>
          </cell>
        </row>
        <row r="304031">
          <cell r="F304031" t="str">
            <v>wizwyz.com</v>
          </cell>
          <cell r="G304031" t="str">
            <v>335479</v>
          </cell>
        </row>
        <row r="304032">
          <cell r="F304032" t="str">
            <v>wizzbill.com</v>
          </cell>
          <cell r="G304032" t="str">
            <v>335480</v>
          </cell>
        </row>
        <row r="304033">
          <cell r="F304033" t="str">
            <v>wizzerdwerks.com</v>
          </cell>
          <cell r="G304033" t="str">
            <v>335481</v>
          </cell>
        </row>
        <row r="304034">
          <cell r="F304034" t="str">
            <v>wizzomedia.com</v>
          </cell>
          <cell r="G304034" t="str">
            <v>335482</v>
          </cell>
        </row>
        <row r="304035">
          <cell r="F304035" t="str">
            <v>wizzybizzy.com</v>
          </cell>
          <cell r="G304035" t="str">
            <v>335483</v>
          </cell>
        </row>
        <row r="304036">
          <cell r="F304036" t="str">
            <v>wjc-law.com</v>
          </cell>
          <cell r="G304036" t="str">
            <v>335484</v>
          </cell>
        </row>
        <row r="304037">
          <cell r="F304037" t="str">
            <v>wjnt-law.com</v>
          </cell>
          <cell r="G304037" t="str">
            <v>335485</v>
          </cell>
        </row>
        <row r="304038">
          <cell r="F304038" t="str">
            <v>wjtcapital.com</v>
          </cell>
          <cell r="G304038" t="str">
            <v>335486</v>
          </cell>
        </row>
        <row r="304039">
          <cell r="F304039" t="str">
            <v>wjtglobal.com</v>
          </cell>
          <cell r="G304039" t="str">
            <v>335487</v>
          </cell>
        </row>
        <row r="304040">
          <cell r="F304040" t="str">
            <v>wkd-law.com</v>
          </cell>
          <cell r="G304040" t="str">
            <v>335488</v>
          </cell>
        </row>
        <row r="304041">
          <cell r="F304041" t="str">
            <v>wkfluidhandling.com</v>
          </cell>
          <cell r="G304041" t="str">
            <v>335489</v>
          </cell>
        </row>
        <row r="304042">
          <cell r="F304042" t="str">
            <v>wkrb13.com</v>
          </cell>
          <cell r="G304042" t="str">
            <v>335490</v>
          </cell>
        </row>
        <row r="304043">
          <cell r="F304043" t="str">
            <v>wksolargroup.com</v>
          </cell>
          <cell r="G304043" t="str">
            <v>335491</v>
          </cell>
        </row>
        <row r="304044">
          <cell r="F304044" t="str">
            <v>wlapps.se</v>
          </cell>
          <cell r="G304044" t="str">
            <v>335492</v>
          </cell>
        </row>
        <row r="304045">
          <cell r="F304045" t="str">
            <v>wlco.me</v>
          </cell>
          <cell r="G304045" t="str">
            <v>335493</v>
          </cell>
        </row>
        <row r="304046">
          <cell r="F304046" t="str">
            <v>wleaf.com</v>
          </cell>
          <cell r="G304046" t="str">
            <v>335494</v>
          </cell>
        </row>
        <row r="304047">
          <cell r="F304047" t="str">
            <v>wlfoods.com</v>
          </cell>
          <cell r="G304047" t="str">
            <v>335495</v>
          </cell>
        </row>
        <row r="304048">
          <cell r="F304048" t="str">
            <v>wlkr.co</v>
          </cell>
          <cell r="G304048" t="str">
            <v>335496</v>
          </cell>
        </row>
        <row r="304049">
          <cell r="F304049" t="str">
            <v>wlmedia.com</v>
          </cell>
          <cell r="G304049" t="str">
            <v>335497</v>
          </cell>
        </row>
        <row r="304050">
          <cell r="F304050" t="str">
            <v>wlsnook.com</v>
          </cell>
          <cell r="G304050" t="str">
            <v>335498</v>
          </cell>
        </row>
        <row r="304051">
          <cell r="F304051" t="str">
            <v>wlsrealty.com</v>
          </cell>
          <cell r="G304051" t="str">
            <v>335499</v>
          </cell>
        </row>
        <row r="304052">
          <cell r="F304052" t="str">
            <v>wlvdentalhealth.com</v>
          </cell>
          <cell r="G304052" t="str">
            <v>335500</v>
          </cell>
        </row>
        <row r="304053">
          <cell r="F304053" t="str">
            <v>wm.com</v>
          </cell>
          <cell r="G304053" t="str">
            <v>335501</v>
          </cell>
        </row>
        <row r="304054">
          <cell r="F304054" t="str">
            <v>wm00.com</v>
          </cell>
          <cell r="G304054" t="str">
            <v>335502</v>
          </cell>
        </row>
        <row r="304055">
          <cell r="F304055" t="str">
            <v>wmaa.net</v>
          </cell>
          <cell r="G304055" t="str">
            <v>335503</v>
          </cell>
        </row>
        <row r="304056">
          <cell r="F304056" t="str">
            <v>wmadv.com</v>
          </cell>
          <cell r="G304056" t="str">
            <v>335504</v>
          </cell>
        </row>
        <row r="304057">
          <cell r="F304057" t="str">
            <v>wmaker.com</v>
          </cell>
          <cell r="G304057" t="str">
            <v>335505</v>
          </cell>
        </row>
        <row r="304058">
          <cell r="F304058" t="str">
            <v>wmarketingonline.com</v>
          </cell>
          <cell r="G304058" t="str">
            <v>335506</v>
          </cell>
        </row>
        <row r="304059">
          <cell r="F304059" t="str">
            <v>wmb.io</v>
          </cell>
          <cell r="G304059" t="str">
            <v>335507</v>
          </cell>
        </row>
        <row r="304060">
          <cell r="F304060" t="str">
            <v>wmcglobal.com</v>
          </cell>
          <cell r="G304060" t="str">
            <v>335508</v>
          </cell>
        </row>
        <row r="304061">
          <cell r="F304061" t="str">
            <v>wmegroup.com.au</v>
          </cell>
          <cell r="G304061" t="str">
            <v>335509</v>
          </cell>
        </row>
        <row r="304062">
          <cell r="F304062" t="str">
            <v>wmei.wordpress.com</v>
          </cell>
          <cell r="G304062" t="str">
            <v>335510</v>
          </cell>
        </row>
        <row r="304063">
          <cell r="F304063" t="str">
            <v>wmfdp.com</v>
          </cell>
          <cell r="G304063" t="str">
            <v>335511</v>
          </cell>
        </row>
        <row r="304064">
          <cell r="F304064" t="str">
            <v>wmlamptracker.com</v>
          </cell>
          <cell r="G304064" t="str">
            <v>335512</v>
          </cell>
        </row>
        <row r="304065">
          <cell r="F304065" t="str">
            <v>wmotors.ae</v>
          </cell>
          <cell r="G304065" t="str">
            <v>335513</v>
          </cell>
        </row>
        <row r="304066">
          <cell r="F304066" t="str">
            <v>wmphvacations.com</v>
          </cell>
          <cell r="G304066" t="str">
            <v>335514</v>
          </cell>
        </row>
        <row r="304067">
          <cell r="F304067" t="str">
            <v>wmpoweruser.com</v>
          </cell>
          <cell r="G304067" t="str">
            <v>335515</v>
          </cell>
        </row>
        <row r="304068">
          <cell r="F304068" t="str">
            <v>wmskins.com</v>
          </cell>
          <cell r="G304068" t="str">
            <v>335516</v>
          </cell>
        </row>
        <row r="304069">
          <cell r="F304069" t="str">
            <v>wmsuro.com</v>
          </cell>
          <cell r="G304069" t="str">
            <v>335517</v>
          </cell>
        </row>
        <row r="304070">
          <cell r="F304070" t="str">
            <v>wmtitle.com</v>
          </cell>
          <cell r="G304070" t="str">
            <v>335518</v>
          </cell>
        </row>
        <row r="304071">
          <cell r="F304071" t="str">
            <v>wmtransfer.com</v>
          </cell>
          <cell r="G304071" t="str">
            <v>335519</v>
          </cell>
        </row>
        <row r="304072">
          <cell r="F304072" t="str">
            <v>wmwinc.com</v>
          </cell>
          <cell r="G304072" t="str">
            <v>335520</v>
          </cell>
        </row>
        <row r="304073">
          <cell r="F304073" t="str">
            <v>wn.com</v>
          </cell>
          <cell r="G304073" t="str">
            <v>335521</v>
          </cell>
        </row>
        <row r="304074">
          <cell r="F304074" t="str">
            <v>wnba.com</v>
          </cell>
          <cell r="G304074" t="str">
            <v>335522</v>
          </cell>
        </row>
        <row r="304075">
          <cell r="F304075" t="str">
            <v>wnc.com.tw</v>
          </cell>
          <cell r="G304075" t="str">
            <v>335523</v>
          </cell>
        </row>
        <row r="304076">
          <cell r="F304076" t="str">
            <v>wndmarketing.com</v>
          </cell>
          <cell r="G304076" t="str">
            <v>335524</v>
          </cell>
        </row>
        <row r="304077">
          <cell r="F304077" t="str">
            <v>wndrlust.com</v>
          </cell>
          <cell r="G304077" t="str">
            <v>335525</v>
          </cell>
        </row>
        <row r="304078">
          <cell r="F304078" t="str">
            <v>wnewell.com</v>
          </cell>
          <cell r="G304078" t="str">
            <v>335526</v>
          </cell>
        </row>
        <row r="304079">
          <cell r="F304079" t="str">
            <v>wnewsnetwork.com</v>
          </cell>
          <cell r="G304079" t="str">
            <v>335527</v>
          </cell>
        </row>
        <row r="304080">
          <cell r="F304080" t="str">
            <v>wng.ch</v>
          </cell>
          <cell r="G304080" t="str">
            <v>335528</v>
          </cell>
        </row>
        <row r="304081">
          <cell r="F304081" t="str">
            <v>wnntcl.en.china.cn</v>
          </cell>
          <cell r="G304081" t="str">
            <v>335529</v>
          </cell>
        </row>
        <row r="304082">
          <cell r="F304082" t="str">
            <v>wnr-uav.com</v>
          </cell>
          <cell r="G304082" t="str">
            <v>335530</v>
          </cell>
        </row>
        <row r="304083">
          <cell r="F304083" t="str">
            <v>wnr.com</v>
          </cell>
          <cell r="G304083" t="str">
            <v>335531</v>
          </cell>
        </row>
        <row r="304084">
          <cell r="F304084" t="str">
            <v>wns.com</v>
          </cell>
          <cell r="G304084" t="str">
            <v>335532</v>
          </cell>
        </row>
        <row r="304085">
          <cell r="F304085" t="str">
            <v>wntrxpharm.com</v>
          </cell>
          <cell r="G304085" t="str">
            <v>335533</v>
          </cell>
        </row>
        <row r="304086">
          <cell r="F304086" t="str">
            <v>wo.appwill.com</v>
          </cell>
          <cell r="G304086" t="str">
            <v>335534</v>
          </cell>
        </row>
        <row r="304087">
          <cell r="F304087" t="str">
            <v>wob.io</v>
          </cell>
          <cell r="G304087" t="str">
            <v>335535</v>
          </cell>
        </row>
        <row r="304088">
          <cell r="F304088" t="str">
            <v>wobblesoft.com</v>
          </cell>
          <cell r="G304088" t="str">
            <v>335536</v>
          </cell>
        </row>
        <row r="304089">
          <cell r="F304089" t="str">
            <v>woblet.com</v>
          </cell>
          <cell r="G304089" t="str">
            <v>335537</v>
          </cell>
        </row>
        <row r="304090">
          <cell r="F304090" t="str">
            <v>woboinc.com</v>
          </cell>
          <cell r="G304090" t="str">
            <v>335538</v>
          </cell>
        </row>
        <row r="304091">
          <cell r="F304091" t="str">
            <v>wobook.com</v>
          </cell>
          <cell r="G304091" t="str">
            <v>335539</v>
          </cell>
        </row>
        <row r="304092">
          <cell r="F304092" t="str">
            <v>wobot.ru</v>
          </cell>
          <cell r="G304092" t="str">
            <v>335540</v>
          </cell>
        </row>
        <row r="304093">
          <cell r="F304093" t="str">
            <v>wobusa.com</v>
          </cell>
          <cell r="G304093" t="str">
            <v>335541</v>
          </cell>
        </row>
        <row r="304094">
          <cell r="F304094" t="str">
            <v>wockhardt.com</v>
          </cell>
          <cell r="G304094" t="str">
            <v>335542</v>
          </cell>
        </row>
        <row r="304095">
          <cell r="F304095" t="str">
            <v>wodache.com</v>
          </cell>
          <cell r="G304095" t="str">
            <v>335543</v>
          </cell>
        </row>
        <row r="304096">
          <cell r="F304096" t="str">
            <v>wodasci.com</v>
          </cell>
          <cell r="G304096" t="str">
            <v>335544</v>
          </cell>
        </row>
        <row r="304097">
          <cell r="F304097" t="str">
            <v>wodcast.com</v>
          </cell>
          <cell r="G304097" t="str">
            <v>335545</v>
          </cell>
        </row>
        <row r="304098">
          <cell r="F304098" t="str">
            <v>wodd.co</v>
          </cell>
          <cell r="G304098" t="str">
            <v>335546</v>
          </cell>
        </row>
        <row r="304099">
          <cell r="F304099" t="str">
            <v>wodder.com</v>
          </cell>
          <cell r="G304099" t="str">
            <v>335547</v>
          </cell>
        </row>
        <row r="304100">
          <cell r="F304100" t="str">
            <v>woddl.com</v>
          </cell>
          <cell r="G304100" t="str">
            <v>335548</v>
          </cell>
        </row>
        <row r="304101">
          <cell r="F304101" t="str">
            <v>wodmark.com</v>
          </cell>
          <cell r="G304101" t="str">
            <v>335549</v>
          </cell>
        </row>
        <row r="304102">
          <cell r="F304102" t="str">
            <v>woffee.com</v>
          </cell>
          <cell r="G304102" t="str">
            <v>335550</v>
          </cell>
        </row>
        <row r="304103">
          <cell r="F304103" t="str">
            <v>wogic.com</v>
          </cell>
          <cell r="G304103" t="str">
            <v>335551</v>
          </cell>
        </row>
        <row r="304104">
          <cell r="F304104" t="str">
            <v>wohler.com</v>
          </cell>
          <cell r="G304104" t="str">
            <v>335552</v>
          </cell>
        </row>
        <row r="304105">
          <cell r="F304105" t="str">
            <v>wohnwagon.at</v>
          </cell>
          <cell r="G304105" t="str">
            <v>335553</v>
          </cell>
        </row>
        <row r="304106">
          <cell r="F304106" t="str">
            <v>wohoapp.com</v>
          </cell>
          <cell r="G304106" t="str">
            <v>335554</v>
          </cell>
        </row>
        <row r="304107">
          <cell r="F304107" t="str">
            <v>wohooo.net</v>
          </cell>
          <cell r="G304107" t="str">
            <v>335555</v>
          </cell>
        </row>
        <row r="304108">
          <cell r="F304108" t="str">
            <v>woiapp.com</v>
          </cell>
          <cell r="G304108" t="str">
            <v>335556</v>
          </cell>
        </row>
        <row r="304109">
          <cell r="F304109" t="str">
            <v>woices.com</v>
          </cell>
          <cell r="G304109" t="str">
            <v>335557</v>
          </cell>
        </row>
        <row r="304110">
          <cell r="F304110" t="str">
            <v>wojodesign.com</v>
          </cell>
          <cell r="G304110" t="str">
            <v>335558</v>
          </cell>
        </row>
        <row r="304111">
          <cell r="F304111" t="str">
            <v>wokai.org</v>
          </cell>
          <cell r="G304111" t="str">
            <v>335559</v>
          </cell>
        </row>
        <row r="304112">
          <cell r="F304112" t="str">
            <v>wokaishi.com</v>
          </cell>
          <cell r="G304112" t="str">
            <v>335560</v>
          </cell>
        </row>
        <row r="304113">
          <cell r="F304113" t="str">
            <v>wokamon.com</v>
          </cell>
          <cell r="G304113" t="str">
            <v>335561</v>
          </cell>
        </row>
        <row r="304114">
          <cell r="F304114" t="str">
            <v>wokbox.ca</v>
          </cell>
          <cell r="G304114" t="str">
            <v>335562</v>
          </cell>
        </row>
        <row r="304115">
          <cell r="F304115" t="str">
            <v>wokinabox.com.au</v>
          </cell>
          <cell r="G304115" t="str">
            <v>335563</v>
          </cell>
        </row>
        <row r="304116">
          <cell r="F304116" t="str">
            <v>wolder.es</v>
          </cell>
          <cell r="G304116" t="str">
            <v>335564</v>
          </cell>
        </row>
        <row r="304117">
          <cell r="F304117" t="str">
            <v>wolfandbadger.com</v>
          </cell>
          <cell r="G304117" t="str">
            <v>335565</v>
          </cell>
        </row>
        <row r="304118">
          <cell r="F304118" t="str">
            <v>wolfandfoxdesign.com</v>
          </cell>
          <cell r="G304118" t="str">
            <v>335566</v>
          </cell>
        </row>
        <row r="304119">
          <cell r="F304119" t="str">
            <v>wolfe.com</v>
          </cell>
          <cell r="G304119" t="str">
            <v>335567</v>
          </cell>
        </row>
        <row r="304120">
          <cell r="F304120" t="str">
            <v>wolfframeworks.com</v>
          </cell>
          <cell r="G304120" t="str">
            <v>335568</v>
          </cell>
        </row>
        <row r="304121">
          <cell r="F304121" t="str">
            <v>wolfgangdigital.com</v>
          </cell>
          <cell r="G304121" t="str">
            <v>335569</v>
          </cell>
        </row>
        <row r="304122">
          <cell r="F304122" t="str">
            <v>wolfgangpuck.com</v>
          </cell>
          <cell r="G304122" t="str">
            <v>335570</v>
          </cell>
        </row>
        <row r="304123">
          <cell r="F304123" t="str">
            <v>wolfgangs.com</v>
          </cell>
          <cell r="G304123" t="str">
            <v>335571</v>
          </cell>
        </row>
        <row r="304124">
          <cell r="F304124" t="str">
            <v>wolfgramlaw.com</v>
          </cell>
          <cell r="G304124" t="str">
            <v>335572</v>
          </cell>
        </row>
        <row r="304125">
          <cell r="F304125" t="str">
            <v>wolflo.com</v>
          </cell>
          <cell r="G304125" t="str">
            <v>335573</v>
          </cell>
        </row>
        <row r="304126">
          <cell r="F304126" t="str">
            <v>wolfment.com</v>
          </cell>
          <cell r="G304126" t="str">
            <v>335574</v>
          </cell>
        </row>
        <row r="304127">
          <cell r="F304127" t="str">
            <v>wolfpackstudios.com</v>
          </cell>
          <cell r="G304127" t="str">
            <v>335575</v>
          </cell>
        </row>
        <row r="304128">
          <cell r="F304128" t="str">
            <v>wolfpacktal.es</v>
          </cell>
          <cell r="G304128" t="str">
            <v>335576</v>
          </cell>
        </row>
        <row r="304129">
          <cell r="F304129" t="str">
            <v>wolfpacsolutions.com</v>
          </cell>
          <cell r="G304129" t="str">
            <v>335577</v>
          </cell>
        </row>
        <row r="304130">
          <cell r="F304130" t="str">
            <v>wolframalpha.com</v>
          </cell>
          <cell r="G304130" t="str">
            <v>335578</v>
          </cell>
        </row>
        <row r="304131">
          <cell r="F304131" t="str">
            <v>wolfs.co.uk</v>
          </cell>
          <cell r="G304131" t="str">
            <v>335579</v>
          </cell>
        </row>
        <row r="304132">
          <cell r="F304132" t="str">
            <v>wolfsecure-gsmalarms.co.za</v>
          </cell>
          <cell r="G304132" t="str">
            <v>335580</v>
          </cell>
        </row>
        <row r="304133">
          <cell r="F304133" t="str">
            <v>wolfsoftwaresystems.com</v>
          </cell>
          <cell r="G304133" t="str">
            <v>335581</v>
          </cell>
        </row>
        <row r="304134">
          <cell r="F304134" t="str">
            <v>wolfssl.com</v>
          </cell>
          <cell r="G304134" t="str">
            <v>335582</v>
          </cell>
        </row>
        <row r="304135">
          <cell r="F304135" t="str">
            <v>wolfstarconsultancy.com</v>
          </cell>
          <cell r="G304135" t="str">
            <v>335583</v>
          </cell>
        </row>
        <row r="304136">
          <cell r="F304136" t="str">
            <v>wolftea.com</v>
          </cell>
          <cell r="G304136" t="str">
            <v>335584</v>
          </cell>
        </row>
        <row r="304137">
          <cell r="F304137" t="str">
            <v>wolftrax.com</v>
          </cell>
          <cell r="G304137" t="str">
            <v>335585</v>
          </cell>
        </row>
        <row r="304138">
          <cell r="F304138" t="str">
            <v>wolkabout.com</v>
          </cell>
          <cell r="G304138" t="str">
            <v>335586</v>
          </cell>
        </row>
        <row r="304139">
          <cell r="F304139" t="str">
            <v>wolkensoftware.com</v>
          </cell>
          <cell r="G304139" t="str">
            <v>335587</v>
          </cell>
        </row>
        <row r="304140">
          <cell r="F304140" t="str">
            <v>wollow-soft.com</v>
          </cell>
          <cell r="G304140" t="str">
            <v>335588</v>
          </cell>
        </row>
        <row r="304141">
          <cell r="F304141" t="str">
            <v>wollzelle.com</v>
          </cell>
          <cell r="G304141" t="str">
            <v>335589</v>
          </cell>
        </row>
        <row r="304142">
          <cell r="F304142" t="str">
            <v>wolony.com</v>
          </cell>
          <cell r="G304142" t="str">
            <v>335590</v>
          </cell>
        </row>
        <row r="304143">
          <cell r="F304143" t="str">
            <v>wolox.co</v>
          </cell>
          <cell r="G304143" t="str">
            <v>335591</v>
          </cell>
        </row>
        <row r="304144">
          <cell r="F304144" t="str">
            <v>wolpy.com</v>
          </cell>
          <cell r="G304144" t="str">
            <v>335592</v>
          </cell>
        </row>
        <row r="304145">
          <cell r="F304145" t="str">
            <v>wolseleyinc.ca</v>
          </cell>
          <cell r="G304145" t="str">
            <v>335593</v>
          </cell>
        </row>
        <row r="304146">
          <cell r="F304146" t="str">
            <v>wolseleyindustrial.ca</v>
          </cell>
          <cell r="G304146" t="str">
            <v>335594</v>
          </cell>
        </row>
        <row r="304147">
          <cell r="F304147" t="str">
            <v>woltex.nl</v>
          </cell>
          <cell r="G304147" t="str">
            <v>335595</v>
          </cell>
        </row>
        <row r="304148">
          <cell r="F304148" t="str">
            <v>wolverinebank.com</v>
          </cell>
          <cell r="G304148" t="str">
            <v>335596</v>
          </cell>
        </row>
        <row r="304149">
          <cell r="F304149" t="str">
            <v>womadz.com</v>
          </cell>
          <cell r="G304149" t="str">
            <v>335597</v>
          </cell>
        </row>
        <row r="304150">
          <cell r="F304150" t="str">
            <v>woman.com.au</v>
          </cell>
          <cell r="G304150" t="str">
            <v>335598</v>
          </cell>
        </row>
        <row r="304151">
          <cell r="F304151" t="str">
            <v>woman.ru</v>
          </cell>
          <cell r="G304151" t="str">
            <v>335599</v>
          </cell>
        </row>
        <row r="304152">
          <cell r="F304152" t="str">
            <v>womaninleadership.com</v>
          </cell>
          <cell r="G304152" t="str">
            <v>335600</v>
          </cell>
        </row>
        <row r="304153">
          <cell r="F304153" t="str">
            <v>womanista.com</v>
          </cell>
          <cell r="G304153" t="str">
            <v>335601</v>
          </cell>
        </row>
        <row r="304154">
          <cell r="F304154" t="str">
            <v>womanitely.com</v>
          </cell>
          <cell r="G304154" t="str">
            <v>335602</v>
          </cell>
        </row>
        <row r="304155">
          <cell r="F304155" t="str">
            <v>womanwithin.com</v>
          </cell>
          <cell r="G304155" t="str">
            <v>335603</v>
          </cell>
        </row>
        <row r="304156">
          <cell r="F304156" t="str">
            <v>womapp.com</v>
          </cell>
          <cell r="G304156" t="str">
            <v>335604</v>
          </cell>
        </row>
        <row r="304157">
          <cell r="F304157" t="str">
            <v>wombatwebdesign.com</v>
          </cell>
          <cell r="G304157" t="str">
            <v>335605</v>
          </cell>
        </row>
        <row r="304158">
          <cell r="F304158" t="str">
            <v>women2win.com</v>
          </cell>
          <cell r="G304158" t="str">
            <v>335606</v>
          </cell>
        </row>
        <row r="304159">
          <cell r="F304159" t="str">
            <v>womenable.com</v>
          </cell>
          <cell r="G304159" t="str">
            <v>335607</v>
          </cell>
        </row>
        <row r="304160">
          <cell r="F304160" t="str">
            <v>womenactionmedia.org</v>
          </cell>
          <cell r="G304160" t="str">
            <v>335608</v>
          </cell>
        </row>
        <row r="304161">
          <cell r="F304161" t="str">
            <v>womenagainstrevengeporn.com</v>
          </cell>
          <cell r="G304161" t="str">
            <v>335609</v>
          </cell>
        </row>
        <row r="304162">
          <cell r="F304162" t="str">
            <v>womenandcouples.com</v>
          </cell>
          <cell r="G304162" t="str">
            <v>335610</v>
          </cell>
        </row>
        <row r="304163">
          <cell r="F304163" t="str">
            <v>womenbusinesses.org</v>
          </cell>
          <cell r="G304163" t="str">
            <v>335611</v>
          </cell>
        </row>
        <row r="304164">
          <cell r="F304164" t="str">
            <v>womendonors.org</v>
          </cell>
          <cell r="G304164" t="str">
            <v>335612</v>
          </cell>
        </row>
        <row r="304165">
          <cell r="F304165" t="str">
            <v>womenetics.com</v>
          </cell>
          <cell r="G304165" t="str">
            <v>335613</v>
          </cell>
        </row>
        <row r="304166">
          <cell r="F304166" t="str">
            <v>womenfirsthc.com</v>
          </cell>
          <cell r="G304166" t="str">
            <v>335614</v>
          </cell>
        </row>
        <row r="304167">
          <cell r="F304167" t="str">
            <v>womenforwomen.org</v>
          </cell>
          <cell r="G304167" t="str">
            <v>335615</v>
          </cell>
        </row>
        <row r="304168">
          <cell r="F304168" t="str">
            <v>womeninbalance.org</v>
          </cell>
          <cell r="G304168" t="str">
            <v>335616</v>
          </cell>
        </row>
        <row r="304169">
          <cell r="F304169" t="str">
            <v>womeninbio.org</v>
          </cell>
          <cell r="G304169" t="str">
            <v>335617</v>
          </cell>
        </row>
        <row r="304170">
          <cell r="F304170" t="str">
            <v>womeninconsulting.org</v>
          </cell>
          <cell r="G304170" t="str">
            <v>335618</v>
          </cell>
        </row>
        <row r="304171">
          <cell r="F304171" t="str">
            <v>womeningamesinternational.org</v>
          </cell>
          <cell r="G304171" t="str">
            <v>335619</v>
          </cell>
        </row>
        <row r="304172">
          <cell r="F304172" t="str">
            <v>womenininnovation.org</v>
          </cell>
          <cell r="G304172" t="str">
            <v>335620</v>
          </cell>
        </row>
        <row r="304173">
          <cell r="F304173" t="str">
            <v>womenintechnology.co.uk</v>
          </cell>
          <cell r="G304173" t="str">
            <v>335621</v>
          </cell>
        </row>
        <row r="304174">
          <cell r="F304174" t="str">
            <v>womeninthechannel.com</v>
          </cell>
          <cell r="G304174" t="str">
            <v>335622</v>
          </cell>
        </row>
        <row r="304175">
          <cell r="F304175" t="str">
            <v>womeninvesting.in</v>
          </cell>
          <cell r="G304175" t="str">
            <v>335623</v>
          </cell>
        </row>
        <row r="304176">
          <cell r="F304176" t="str">
            <v>womeninwireless.org</v>
          </cell>
          <cell r="G304176" t="str">
            <v>335624</v>
          </cell>
        </row>
        <row r="304177">
          <cell r="F304177" t="str">
            <v>womenmovingmillions.org</v>
          </cell>
          <cell r="G304177" t="str">
            <v>335625</v>
          </cell>
        </row>
        <row r="304178">
          <cell r="F304178" t="str">
            <v>womennow.tv</v>
          </cell>
          <cell r="G304178" t="str">
            <v>335626</v>
          </cell>
        </row>
        <row r="304179">
          <cell r="F304179" t="str">
            <v>womenonair.ie</v>
          </cell>
          <cell r="G304179" t="str">
            <v>335627</v>
          </cell>
        </row>
        <row r="304180">
          <cell r="F304180" t="str">
            <v>womenpoweringtechnology.org</v>
          </cell>
          <cell r="G304180" t="str">
            <v>335628</v>
          </cell>
        </row>
        <row r="304181">
          <cell r="F304181" t="str">
            <v>womenpresidentsorg.com</v>
          </cell>
          <cell r="G304181" t="str">
            <v>335629</v>
          </cell>
        </row>
        <row r="304182">
          <cell r="F304182" t="str">
            <v>womens-health-fitness-solutions.com</v>
          </cell>
          <cell r="G304182" t="str">
            <v>335630</v>
          </cell>
        </row>
        <row r="304183">
          <cell r="F304183" t="str">
            <v>womensaccessoryoutlet.com</v>
          </cell>
          <cell r="G304183" t="str">
            <v>335631</v>
          </cell>
        </row>
        <row r="304184">
          <cell r="F304184" t="str">
            <v>womensagenda.com.au</v>
          </cell>
          <cell r="G304184" t="str">
            <v>335632</v>
          </cell>
        </row>
        <row r="304185">
          <cell r="F304185" t="str">
            <v>womensanfrancisco.com</v>
          </cell>
          <cell r="G304185" t="str">
            <v>335633</v>
          </cell>
        </row>
        <row r="304186">
          <cell r="F304186" t="str">
            <v>womensaudiomission.org</v>
          </cell>
          <cell r="G304186" t="str">
            <v>335634</v>
          </cell>
        </row>
        <row r="304187">
          <cell r="F304187" t="str">
            <v>womensdigitalleague.com</v>
          </cell>
          <cell r="G304187" t="str">
            <v>335635</v>
          </cell>
        </row>
        <row r="304188">
          <cell r="F304188" t="str">
            <v>womensearthalliance.org</v>
          </cell>
          <cell r="G304188" t="str">
            <v>335636</v>
          </cell>
        </row>
        <row r="304189">
          <cell r="F304189" t="str">
            <v>womensempowermentfoundation.com</v>
          </cell>
          <cell r="G304189" t="str">
            <v>335637</v>
          </cell>
        </row>
        <row r="304190">
          <cell r="F304190" t="str">
            <v>womensfundingnetwork.org</v>
          </cell>
          <cell r="G304190" t="str">
            <v>335638</v>
          </cell>
        </row>
        <row r="304191">
          <cell r="F304191" t="str">
            <v>womenshairmagazine.com</v>
          </cell>
          <cell r="G304191" t="str">
            <v>335639</v>
          </cell>
        </row>
        <row r="304192">
          <cell r="F304192" t="str">
            <v>womensjoblist.com</v>
          </cell>
          <cell r="G304192" t="str">
            <v>335640</v>
          </cell>
        </row>
        <row r="304193">
          <cell r="F304193" t="str">
            <v>womensprosoccer.com</v>
          </cell>
          <cell r="G304193" t="str">
            <v>335641</v>
          </cell>
        </row>
        <row r="304194">
          <cell r="F304194" t="str">
            <v>womenstartupcompetition.com</v>
          </cell>
          <cell r="G304194" t="str">
            <v>335642</v>
          </cell>
        </row>
        <row r="304195">
          <cell r="F304195" t="str">
            <v>womensworldbanking.org</v>
          </cell>
          <cell r="G304195" t="str">
            <v>335643</v>
          </cell>
        </row>
        <row r="304196">
          <cell r="F304196" t="str">
            <v>womenway.org</v>
          </cell>
          <cell r="G304196" t="str">
            <v>335644</v>
          </cell>
        </row>
        <row r="304197">
          <cell r="F304197" t="str">
            <v>womenwhostartup.co</v>
          </cell>
          <cell r="G304197" t="str">
            <v>335645</v>
          </cell>
        </row>
        <row r="304198">
          <cell r="F304198" t="str">
            <v>womenwhotech.com</v>
          </cell>
          <cell r="G304198" t="str">
            <v>335646</v>
          </cell>
        </row>
        <row r="304199">
          <cell r="F304199" t="str">
            <v>womma.org</v>
          </cell>
          <cell r="G304199" t="str">
            <v>335647</v>
          </cell>
        </row>
        <row r="304200">
          <cell r="F304200" t="str">
            <v>womo.com.au</v>
          </cell>
          <cell r="G304200" t="str">
            <v>335648</v>
          </cell>
        </row>
        <row r="304201">
          <cell r="F304201" t="str">
            <v>wompit.com</v>
          </cell>
          <cell r="G304201" t="str">
            <v>335649</v>
          </cell>
        </row>
        <row r="304202">
          <cell r="F304202" t="str">
            <v>wompmobile.com</v>
          </cell>
          <cell r="G304202" t="str">
            <v>335650</v>
          </cell>
        </row>
        <row r="304203">
          <cell r="F304203" t="str">
            <v>wonacottpr.com</v>
          </cell>
          <cell r="G304203" t="str">
            <v>335651</v>
          </cell>
        </row>
        <row r="304204">
          <cell r="F304204" t="str">
            <v>wonded.com</v>
          </cell>
          <cell r="G304204" t="str">
            <v>335652</v>
          </cell>
        </row>
        <row r="304205">
          <cell r="F304205" t="str">
            <v>wonder-toy.com</v>
          </cell>
          <cell r="G304205" t="str">
            <v>335653</v>
          </cell>
        </row>
        <row r="304206">
          <cell r="F304206" t="str">
            <v>wonderbound.com</v>
          </cell>
          <cell r="G304206" t="str">
            <v>335654</v>
          </cell>
        </row>
        <row r="304207">
          <cell r="F304207" t="str">
            <v>wonderbox.fr</v>
          </cell>
          <cell r="G304207" t="str">
            <v>335655</v>
          </cell>
        </row>
        <row r="304208">
          <cell r="F304208" t="str">
            <v>wonderchef.in</v>
          </cell>
          <cell r="G304208" t="str">
            <v>335656</v>
          </cell>
        </row>
        <row r="304209">
          <cell r="F304209" t="str">
            <v>wondercity.com</v>
          </cell>
          <cell r="G304209" t="str">
            <v>335657</v>
          </cell>
        </row>
        <row r="304210">
          <cell r="F304210" t="str">
            <v>wondereur.com</v>
          </cell>
          <cell r="G304210" t="str">
            <v>335658</v>
          </cell>
        </row>
        <row r="304211">
          <cell r="F304211" t="str">
            <v>wonderfulgroup-hk.com</v>
          </cell>
          <cell r="G304211" t="str">
            <v>335659</v>
          </cell>
        </row>
        <row r="304212">
          <cell r="F304212" t="str">
            <v>wonderfulpcb.com</v>
          </cell>
          <cell r="G304212" t="str">
            <v>335660</v>
          </cell>
        </row>
        <row r="304213">
          <cell r="F304213" t="str">
            <v>wonderfulthingsfactory.com</v>
          </cell>
          <cell r="G304213" t="str">
            <v>335661</v>
          </cell>
        </row>
        <row r="304214">
          <cell r="F304214" t="str">
            <v>wonderfultime.com</v>
          </cell>
          <cell r="G304214" t="str">
            <v>335662</v>
          </cell>
        </row>
        <row r="304215">
          <cell r="F304215" t="str">
            <v>wonderfulunion.com</v>
          </cell>
          <cell r="G304215" t="str">
            <v>335663</v>
          </cell>
        </row>
        <row r="304216">
          <cell r="F304216" t="str">
            <v>wonderfulwanderings.com</v>
          </cell>
          <cell r="G304216" t="str">
            <v>335664</v>
          </cell>
        </row>
        <row r="304217">
          <cell r="F304217" t="str">
            <v>wondergraphs.com</v>
          </cell>
          <cell r="G304217" t="str">
            <v>335665</v>
          </cell>
        </row>
        <row r="304218">
          <cell r="F304218" t="str">
            <v>wonderguau.com</v>
          </cell>
          <cell r="G304218" t="str">
            <v>335666</v>
          </cell>
        </row>
        <row r="304219">
          <cell r="F304219" t="str">
            <v>wondergulets.com</v>
          </cell>
          <cell r="G304219" t="str">
            <v>335667</v>
          </cell>
        </row>
        <row r="304220">
          <cell r="F304220" t="str">
            <v>wonderlandindustry.com</v>
          </cell>
          <cell r="G304220" t="str">
            <v>335668</v>
          </cell>
        </row>
        <row r="304221">
          <cell r="F304221" t="str">
            <v>wonderlandsoftware.com</v>
          </cell>
          <cell r="G304221" t="str">
            <v>335669</v>
          </cell>
        </row>
        <row r="304222">
          <cell r="F304222" t="str">
            <v>wonderlearn.com</v>
          </cell>
          <cell r="G304222" t="str">
            <v>335670</v>
          </cell>
        </row>
        <row r="304223">
          <cell r="F304223" t="str">
            <v>wondernet.co.il</v>
          </cell>
          <cell r="G304223" t="str">
            <v>335671</v>
          </cell>
        </row>
        <row r="304224">
          <cell r="F304224" t="str">
            <v>wondernetwork.com</v>
          </cell>
          <cell r="G304224" t="str">
            <v>335672</v>
          </cell>
        </row>
        <row r="304225">
          <cell r="F304225" t="str">
            <v>wonderphone.com</v>
          </cell>
          <cell r="G304225" t="str">
            <v>335673</v>
          </cell>
        </row>
        <row r="304226">
          <cell r="F304226" t="str">
            <v>wonderpl.com</v>
          </cell>
          <cell r="G304226" t="str">
            <v>335674</v>
          </cell>
        </row>
        <row r="304227">
          <cell r="F304227" t="str">
            <v>wonderpots.de</v>
          </cell>
          <cell r="G304227" t="str">
            <v>335675</v>
          </cell>
        </row>
        <row r="304228">
          <cell r="F304228" t="str">
            <v>wonderpunter.com</v>
          </cell>
          <cell r="G304228" t="str">
            <v>335676</v>
          </cell>
        </row>
        <row r="304229">
          <cell r="F304229" t="str">
            <v>wondersauce.com</v>
          </cell>
          <cell r="G304229" t="str">
            <v>335677</v>
          </cell>
        </row>
        <row r="304230">
          <cell r="F304230" t="str">
            <v>wondershockx.com</v>
          </cell>
          <cell r="G304230" t="str">
            <v>335678</v>
          </cell>
        </row>
        <row r="304231">
          <cell r="F304231" t="str">
            <v>wondersign.com</v>
          </cell>
          <cell r="G304231" t="str">
            <v>335679</v>
          </cell>
        </row>
        <row r="304232">
          <cell r="F304232" t="str">
            <v>wondertouch.com</v>
          </cell>
          <cell r="G304232" t="str">
            <v>335680</v>
          </cell>
        </row>
        <row r="304233">
          <cell r="F304233" t="str">
            <v>wonderversegames.com</v>
          </cell>
          <cell r="G304233" t="str">
            <v>335681</v>
          </cell>
        </row>
        <row r="304234">
          <cell r="F304234" t="str">
            <v>wondervisiontech.com</v>
          </cell>
          <cell r="G304234" t="str">
            <v>335682</v>
          </cell>
        </row>
        <row r="304235">
          <cell r="F304235" t="str">
            <v>wondervoiceapp.com</v>
          </cell>
          <cell r="G304235" t="str">
            <v>335683</v>
          </cell>
        </row>
        <row r="304236">
          <cell r="F304236" t="str">
            <v>wonderwallstudios.com</v>
          </cell>
          <cell r="G304236" t="str">
            <v>335684</v>
          </cell>
        </row>
        <row r="304237">
          <cell r="F304237" t="str">
            <v>wonderwhizkids.com</v>
          </cell>
          <cell r="G304237" t="str">
            <v>335685</v>
          </cell>
        </row>
        <row r="304238">
          <cell r="F304238" t="str">
            <v>wonderwomenboston.com</v>
          </cell>
          <cell r="G304238" t="str">
            <v>335686</v>
          </cell>
        </row>
        <row r="304239">
          <cell r="F304239" t="str">
            <v>wonderworldtravels.com</v>
          </cell>
          <cell r="G304239" t="str">
            <v>335687</v>
          </cell>
        </row>
        <row r="304240">
          <cell r="F304240" t="str">
            <v>wone.pt</v>
          </cell>
          <cell r="G304240" t="str">
            <v>335688</v>
          </cell>
        </row>
        <row r="304241">
          <cell r="F304241" t="str">
            <v>wonesty.com</v>
          </cell>
          <cell r="G304241" t="str">
            <v>335689</v>
          </cell>
        </row>
        <row r="304242">
          <cell r="F304242" t="str">
            <v>wonference.com</v>
          </cell>
          <cell r="G304242" t="str">
            <v>335690</v>
          </cell>
        </row>
        <row r="304243">
          <cell r="F304243" t="str">
            <v>wongabazaar.com</v>
          </cell>
          <cell r="G304243" t="str">
            <v>335691</v>
          </cell>
        </row>
        <row r="304244">
          <cell r="F304244" t="str">
            <v>wongfleming.com</v>
          </cell>
          <cell r="G304244" t="str">
            <v>335692</v>
          </cell>
        </row>
        <row r="304245">
          <cell r="F304245" t="str">
            <v>wongpartners.com</v>
          </cell>
          <cell r="G304245" t="str">
            <v>335693</v>
          </cell>
        </row>
        <row r="304246">
          <cell r="F304246" t="str">
            <v>wongpartnership.com</v>
          </cell>
          <cell r="G304246" t="str">
            <v>335694</v>
          </cell>
        </row>
        <row r="304247">
          <cell r="F304247" t="str">
            <v>wonker.com</v>
          </cell>
          <cell r="G304247" t="str">
            <v>335695</v>
          </cell>
        </row>
        <row r="304248">
          <cell r="F304248" t="str">
            <v>wonnova.com</v>
          </cell>
          <cell r="G304248" t="str">
            <v>335696</v>
          </cell>
        </row>
        <row r="304249">
          <cell r="F304249" t="str">
            <v>wonpy.com</v>
          </cell>
          <cell r="G304249" t="str">
            <v>335697</v>
          </cell>
        </row>
        <row r="304250">
          <cell r="F304250" t="str">
            <v>wonsys.net</v>
          </cell>
          <cell r="G304250" t="str">
            <v>335698</v>
          </cell>
        </row>
        <row r="304251">
          <cell r="F304251" t="str">
            <v>wontek.com</v>
          </cell>
          <cell r="G304251" t="str">
            <v>335699</v>
          </cell>
        </row>
        <row r="304252">
          <cell r="F304252" t="str">
            <v>woobi.com</v>
          </cell>
          <cell r="G304252" t="str">
            <v>335700</v>
          </cell>
        </row>
        <row r="304253">
          <cell r="F304253" t="str">
            <v>woobius.com</v>
          </cell>
          <cell r="G304253" t="str">
            <v>335701</v>
          </cell>
        </row>
        <row r="304254">
          <cell r="F304254" t="str">
            <v>wooblue.com</v>
          </cell>
          <cell r="G304254" t="str">
            <v>335702</v>
          </cell>
        </row>
        <row r="304255">
          <cell r="F304255" t="str">
            <v>woobox.com</v>
          </cell>
          <cell r="G304255" t="str">
            <v>335703</v>
          </cell>
        </row>
        <row r="304256">
          <cell r="F304256" t="str">
            <v>wood-skin.com</v>
          </cell>
          <cell r="G304256" t="str">
            <v>335704</v>
          </cell>
        </row>
        <row r="304257">
          <cell r="F304257" t="str">
            <v>woodandbeyond.com</v>
          </cell>
          <cell r="G304257" t="str">
            <v>335705</v>
          </cell>
        </row>
        <row r="304258">
          <cell r="F304258" t="str">
            <v>woodard.company</v>
          </cell>
          <cell r="G304258" t="str">
            <v>335706</v>
          </cell>
        </row>
        <row r="304259">
          <cell r="F304259" t="str">
            <v>woodbois.dk</v>
          </cell>
          <cell r="G304259" t="str">
            <v>335707</v>
          </cell>
        </row>
        <row r="304260">
          <cell r="F304260" t="str">
            <v>woodchuckusa.com</v>
          </cell>
          <cell r="G304260" t="str">
            <v>335708</v>
          </cell>
        </row>
        <row r="304261">
          <cell r="F304261" t="str">
            <v>woodelm.com</v>
          </cell>
          <cell r="G304261" t="str">
            <v>335709</v>
          </cell>
        </row>
        <row r="304262">
          <cell r="F304262" t="str">
            <v>woodenergysolutions.co.uk</v>
          </cell>
          <cell r="G304262" t="str">
            <v>335710</v>
          </cell>
        </row>
        <row r="304263">
          <cell r="F304263" t="str">
            <v>woodenhangerswholesale.com</v>
          </cell>
          <cell r="G304263" t="str">
            <v>335711</v>
          </cell>
        </row>
        <row r="304264">
          <cell r="F304264" t="str">
            <v>woodfloor-master.com</v>
          </cell>
          <cell r="G304264" t="str">
            <v>335712</v>
          </cell>
        </row>
        <row r="304265">
          <cell r="F304265" t="str">
            <v>woodgroup-psn.com</v>
          </cell>
          <cell r="G304265" t="str">
            <v>335713</v>
          </cell>
        </row>
        <row r="304266">
          <cell r="F304266" t="str">
            <v>woodhouse-systems.com</v>
          </cell>
          <cell r="G304266" t="str">
            <v>335714</v>
          </cell>
        </row>
        <row r="304267">
          <cell r="F304267" t="str">
            <v>woodify.nl</v>
          </cell>
          <cell r="G304267" t="str">
            <v>335715</v>
          </cell>
        </row>
        <row r="304268">
          <cell r="F304268" t="str">
            <v>woodinville.cruiseholidays.com</v>
          </cell>
          <cell r="G304268" t="str">
            <v>335716</v>
          </cell>
        </row>
        <row r="304269">
          <cell r="F304269" t="str">
            <v>woodland-partners.com</v>
          </cell>
          <cell r="G304269" t="str">
            <v>335717</v>
          </cell>
        </row>
        <row r="304270">
          <cell r="F304270" t="str">
            <v>woodley.co</v>
          </cell>
          <cell r="G304270" t="str">
            <v>335718</v>
          </cell>
        </row>
        <row r="304271">
          <cell r="F304271" t="str">
            <v>woodline.lt</v>
          </cell>
          <cell r="G304271" t="str">
            <v>335719</v>
          </cell>
        </row>
        <row r="304272">
          <cell r="F304272" t="str">
            <v>woodpeck3r.com</v>
          </cell>
          <cell r="G304272" t="str">
            <v>335720</v>
          </cell>
        </row>
        <row r="304273">
          <cell r="F304273" t="str">
            <v>woodpeckerforme.com</v>
          </cell>
          <cell r="G304273" t="str">
            <v>335721</v>
          </cell>
        </row>
        <row r="304274">
          <cell r="F304274" t="str">
            <v>woodphoto.net</v>
          </cell>
          <cell r="G304274" t="str">
            <v>335722</v>
          </cell>
        </row>
        <row r="304275">
          <cell r="F304275" t="str">
            <v>woodrobbins.com</v>
          </cell>
          <cell r="G304275" t="str">
            <v>335723</v>
          </cell>
        </row>
        <row r="304276">
          <cell r="F304276" t="str">
            <v>woodrock.com</v>
          </cell>
          <cell r="G304276" t="str">
            <v>335724</v>
          </cell>
        </row>
        <row r="304277">
          <cell r="F304277" t="str">
            <v>woodstocknb.ca</v>
          </cell>
          <cell r="G304277" t="str">
            <v>335725</v>
          </cell>
        </row>
        <row r="304278">
          <cell r="F304278" t="str">
            <v>woodwardassetcapital.com</v>
          </cell>
          <cell r="G304278" t="str">
            <v>335726</v>
          </cell>
        </row>
        <row r="304279">
          <cell r="F304279" t="str">
            <v>woodwaterstoves.com</v>
          </cell>
          <cell r="G304279" t="str">
            <v>335727</v>
          </cell>
        </row>
        <row r="304280">
          <cell r="F304280" t="str">
            <v>woodwing.com</v>
          </cell>
          <cell r="G304280" t="str">
            <v>335728</v>
          </cell>
        </row>
        <row r="304281">
          <cell r="F304281" t="str">
            <v>woodwork.nl</v>
          </cell>
          <cell r="G304281" t="str">
            <v>335729</v>
          </cell>
        </row>
        <row r="304282">
          <cell r="F304282" t="str">
            <v>wooeb.com</v>
          </cell>
          <cell r="G304282" t="str">
            <v>335730</v>
          </cell>
        </row>
        <row r="304283">
          <cell r="F304283" t="str">
            <v>woofboom.com</v>
          </cell>
          <cell r="G304283" t="str">
            <v>335731</v>
          </cell>
        </row>
        <row r="304284">
          <cell r="F304284" t="str">
            <v>woogiewoo.com</v>
          </cell>
          <cell r="G304284" t="str">
            <v>335732</v>
          </cell>
        </row>
        <row r="304285">
          <cell r="F304285" t="str">
            <v>wooh.com.br</v>
          </cell>
          <cell r="G304285" t="str">
            <v>335733</v>
          </cell>
        </row>
        <row r="304286">
          <cell r="F304286" t="str">
            <v>woohoo.in</v>
          </cell>
          <cell r="G304286" t="str">
            <v>335734</v>
          </cell>
        </row>
        <row r="304287">
          <cell r="F304287" t="str">
            <v>woohop.com</v>
          </cell>
          <cell r="G304287" t="str">
            <v>335735</v>
          </cell>
        </row>
        <row r="304288">
          <cell r="F304288" t="str">
            <v>wookaa.fr</v>
          </cell>
          <cell r="G304288" t="str">
            <v>335736</v>
          </cell>
        </row>
        <row r="304289">
          <cell r="F304289" t="str">
            <v>woolandcandy.com</v>
          </cell>
          <cell r="G304289" t="str">
            <v>335737</v>
          </cell>
        </row>
        <row r="304290">
          <cell r="F304290" t="str">
            <v>woolandprince.com</v>
          </cell>
          <cell r="G304290" t="str">
            <v>335738</v>
          </cell>
        </row>
        <row r="304291">
          <cell r="F304291" t="str">
            <v>woolbright.net</v>
          </cell>
          <cell r="G304291" t="str">
            <v>335739</v>
          </cell>
        </row>
        <row r="304292">
          <cell r="F304292" t="str">
            <v>woolflapin.com</v>
          </cell>
          <cell r="G304292" t="str">
            <v>335740</v>
          </cell>
        </row>
        <row r="304293">
          <cell r="F304293" t="str">
            <v>woolik.com</v>
          </cell>
          <cell r="G304293" t="str">
            <v>335741</v>
          </cell>
        </row>
        <row r="304294">
          <cell r="F304294" t="str">
            <v>woollypocket.com</v>
          </cell>
          <cell r="G304294" t="str">
            <v>335742</v>
          </cell>
        </row>
        <row r="304295">
          <cell r="F304295" t="str">
            <v>wooloo.org</v>
          </cell>
          <cell r="G304295" t="str">
            <v>335743</v>
          </cell>
        </row>
        <row r="304296">
          <cell r="F304296" t="str">
            <v>woolor.com</v>
          </cell>
          <cell r="G304296" t="str">
            <v>335744</v>
          </cell>
        </row>
        <row r="304297">
          <cell r="F304297" t="str">
            <v>woomark.com</v>
          </cell>
          <cell r="G304297" t="str">
            <v>335745</v>
          </cell>
        </row>
        <row r="304298">
          <cell r="F304298" t="str">
            <v>woomoo.in</v>
          </cell>
          <cell r="G304298" t="str">
            <v>335746</v>
          </cell>
        </row>
        <row r="304299">
          <cell r="F304299" t="str">
            <v>woongjinenergy.com</v>
          </cell>
          <cell r="G304299" t="str">
            <v>335747</v>
          </cell>
        </row>
        <row r="304300">
          <cell r="F304300" t="str">
            <v>woonky.com</v>
          </cell>
          <cell r="G304300" t="str">
            <v>335748</v>
          </cell>
        </row>
        <row r="304301">
          <cell r="F304301" t="str">
            <v>woonted.it</v>
          </cell>
          <cell r="G304301" t="str">
            <v>335749</v>
          </cell>
        </row>
        <row r="304302">
          <cell r="F304302" t="str">
            <v>wooof.com</v>
          </cell>
          <cell r="G304302" t="str">
            <v>335750</v>
          </cell>
        </row>
        <row r="304303">
          <cell r="F304303" t="str">
            <v>wooom.it</v>
          </cell>
          <cell r="G304303" t="str">
            <v>335751</v>
          </cell>
        </row>
        <row r="304304">
          <cell r="F304304" t="str">
            <v>woophy.com</v>
          </cell>
          <cell r="G304304" t="str">
            <v>335752</v>
          </cell>
        </row>
        <row r="304305">
          <cell r="F304305" t="str">
            <v>woople.com</v>
          </cell>
          <cell r="G304305" t="str">
            <v>335753</v>
          </cell>
        </row>
        <row r="304306">
          <cell r="F304306" t="str">
            <v>woopos.com</v>
          </cell>
          <cell r="G304306" t="str">
            <v>335754</v>
          </cell>
        </row>
        <row r="304307">
          <cell r="F304307" t="str">
            <v>woorank.com</v>
          </cell>
          <cell r="G304307" t="str">
            <v>335755</v>
          </cell>
        </row>
        <row r="304308">
          <cell r="F304308" t="str">
            <v>woorble.com</v>
          </cell>
          <cell r="G304308" t="str">
            <v>335756</v>
          </cell>
        </row>
        <row r="304309">
          <cell r="F304309" t="str">
            <v>woorifg.com</v>
          </cell>
          <cell r="G304309" t="str">
            <v>335757</v>
          </cell>
        </row>
        <row r="304310">
          <cell r="F304310" t="str">
            <v>woorlds.com</v>
          </cell>
          <cell r="G304310" t="str">
            <v>335758</v>
          </cell>
        </row>
        <row r="304311">
          <cell r="F304311" t="str">
            <v>wooroll.com</v>
          </cell>
          <cell r="G304311" t="str">
            <v>335759</v>
          </cell>
        </row>
        <row r="304312">
          <cell r="F304312" t="str">
            <v>wooroos.com</v>
          </cell>
          <cell r="G304312" t="str">
            <v>335760</v>
          </cell>
        </row>
        <row r="304313">
          <cell r="F304313" t="str">
            <v>woosabi.com</v>
          </cell>
          <cell r="G304313" t="str">
            <v>335761</v>
          </cell>
        </row>
        <row r="304314">
          <cell r="F304314" t="str">
            <v>woosh.com</v>
          </cell>
          <cell r="G304314" t="str">
            <v>335762</v>
          </cell>
        </row>
        <row r="304315">
          <cell r="F304315" t="str">
            <v>wooshping.com</v>
          </cell>
          <cell r="G304315" t="str">
            <v>335763</v>
          </cell>
        </row>
        <row r="304316">
          <cell r="F304316" t="str">
            <v>wooshwater.com</v>
          </cell>
          <cell r="G304316" t="str">
            <v>335764</v>
          </cell>
        </row>
        <row r="304317">
          <cell r="F304317" t="str">
            <v>woot.com</v>
          </cell>
          <cell r="G304317" t="str">
            <v>335765</v>
          </cell>
        </row>
        <row r="304318">
          <cell r="F304318" t="str">
            <v>woothemes.com</v>
          </cell>
          <cell r="G304318" t="str">
            <v>335766</v>
          </cell>
        </row>
        <row r="304319">
          <cell r="F304319" t="str">
            <v>wootmclub.com</v>
          </cell>
          <cell r="G304319" t="str">
            <v>335767</v>
          </cell>
        </row>
        <row r="304320">
          <cell r="F304320" t="str">
            <v>wooventure.com</v>
          </cell>
          <cell r="G304320" t="str">
            <v>335768</v>
          </cell>
        </row>
        <row r="304321">
          <cell r="F304321" t="str">
            <v>woow.com.uy</v>
          </cell>
          <cell r="G304321" t="str">
            <v>335769</v>
          </cell>
        </row>
        <row r="304322">
          <cell r="F304322" t="str">
            <v>woowbrands.com</v>
          </cell>
          <cell r="G304322" t="str">
            <v>335770</v>
          </cell>
        </row>
        <row r="304323">
          <cell r="F304323" t="str">
            <v>woox.com</v>
          </cell>
          <cell r="G304323" t="str">
            <v>335771</v>
          </cell>
        </row>
        <row r="304324">
          <cell r="F304324" t="str">
            <v>wooz.in</v>
          </cell>
          <cell r="G304324" t="str">
            <v>335772</v>
          </cell>
        </row>
        <row r="304325">
          <cell r="F304325" t="str">
            <v>woozilli.com</v>
          </cell>
          <cell r="G304325" t="str">
            <v>335773</v>
          </cell>
        </row>
        <row r="304326">
          <cell r="F304326" t="str">
            <v>woozoo.kr</v>
          </cell>
          <cell r="G304326" t="str">
            <v>335774</v>
          </cell>
        </row>
        <row r="304327">
          <cell r="F304327" t="str">
            <v>wopata.com</v>
          </cell>
          <cell r="G304327" t="str">
            <v>335775</v>
          </cell>
        </row>
        <row r="304328">
          <cell r="F304328" t="str">
            <v>wopp.me</v>
          </cell>
          <cell r="G304328" t="str">
            <v>335776</v>
          </cell>
        </row>
        <row r="304329">
          <cell r="F304329" t="str">
            <v>wopular.com</v>
          </cell>
          <cell r="G304329" t="str">
            <v>335777</v>
          </cell>
        </row>
        <row r="304330">
          <cell r="F304330" t="str">
            <v>wordans.com</v>
          </cell>
          <cell r="G304330" t="str">
            <v>335778</v>
          </cell>
        </row>
        <row r="304331">
          <cell r="F304331" t="str">
            <v>wordbee.com</v>
          </cell>
          <cell r="G304331" t="str">
            <v>335779</v>
          </cell>
        </row>
        <row r="304332">
          <cell r="F304332" t="str">
            <v>wordbilly.com</v>
          </cell>
          <cell r="G304332" t="str">
            <v>335780</v>
          </cell>
        </row>
        <row r="304333">
          <cell r="F304333" t="str">
            <v>wordchuck.com</v>
          </cell>
          <cell r="G304333" t="str">
            <v>335781</v>
          </cell>
        </row>
        <row r="304334">
          <cell r="F304334" t="str">
            <v>wordego.com</v>
          </cell>
          <cell r="G304334" t="str">
            <v>335782</v>
          </cell>
        </row>
        <row r="304335">
          <cell r="F304335" t="str">
            <v>wordfly.com</v>
          </cell>
          <cell r="G304335" t="str">
            <v>335783</v>
          </cell>
        </row>
        <row r="304336">
          <cell r="F304336" t="str">
            <v>wordframe.com</v>
          </cell>
          <cell r="G304336" t="str">
            <v>335784</v>
          </cell>
        </row>
        <row r="304337">
          <cell r="F304337" t="str">
            <v>wordfruit.com</v>
          </cell>
          <cell r="G304337" t="str">
            <v>335785</v>
          </cell>
        </row>
        <row r="304338">
          <cell r="F304338" t="str">
            <v>wordict.co.in</v>
          </cell>
          <cell r="G304338" t="str">
            <v>335786</v>
          </cell>
        </row>
        <row r="304339">
          <cell r="F304339" t="str">
            <v>wordie.org</v>
          </cell>
          <cell r="G304339" t="str">
            <v>335787</v>
          </cell>
        </row>
        <row r="304340">
          <cell r="F304340" t="str">
            <v>wordinnova.com</v>
          </cell>
          <cell r="G304340" t="str">
            <v>335788</v>
          </cell>
        </row>
        <row r="304341">
          <cell r="F304341" t="str">
            <v>wordjack.com</v>
          </cell>
          <cell r="G304341" t="str">
            <v>335789</v>
          </cell>
        </row>
        <row r="304342">
          <cell r="F304342" t="str">
            <v>wordki.com</v>
          </cell>
          <cell r="G304342" t="str">
            <v>335790</v>
          </cell>
        </row>
        <row r="304343">
          <cell r="F304343" t="str">
            <v>wordlink.com</v>
          </cell>
          <cell r="G304343" t="str">
            <v>335791</v>
          </cell>
        </row>
        <row r="304344">
          <cell r="F304344" t="str">
            <v>wordlister.com</v>
          </cell>
          <cell r="G304344" t="str">
            <v>335792</v>
          </cell>
        </row>
        <row r="304345">
          <cell r="F304345" t="str">
            <v>wordnetworks.com</v>
          </cell>
          <cell r="G304345" t="str">
            <v>335793</v>
          </cell>
        </row>
        <row r="304346">
          <cell r="F304346" t="str">
            <v>wordolia.com</v>
          </cell>
          <cell r="G304346" t="str">
            <v>335794</v>
          </cell>
        </row>
        <row r="304347">
          <cell r="F304347" t="str">
            <v>wordperfect.ie</v>
          </cell>
          <cell r="G304347" t="str">
            <v>335795</v>
          </cell>
        </row>
        <row r="304348">
          <cell r="F304348" t="str">
            <v>wordpl.net</v>
          </cell>
          <cell r="G304348" t="str">
            <v>335796</v>
          </cell>
        </row>
        <row r="304349">
          <cell r="F304349" t="str">
            <v>wordplayeditingservices.com</v>
          </cell>
          <cell r="G304349" t="str">
            <v>335797</v>
          </cell>
        </row>
        <row r="304350">
          <cell r="F304350" t="str">
            <v>wordprax.com</v>
          </cell>
          <cell r="G304350" t="str">
            <v>335798</v>
          </cell>
        </row>
        <row r="304351">
          <cell r="F304351" t="str">
            <v>wordpress-web-development.com</v>
          </cell>
          <cell r="G304351" t="str">
            <v>335799</v>
          </cell>
        </row>
        <row r="304352">
          <cell r="F304352" t="str">
            <v>wordpress.com</v>
          </cell>
          <cell r="G304352" t="str">
            <v>335800</v>
          </cell>
        </row>
        <row r="304353">
          <cell r="F304353" t="str">
            <v>wordpressfoundation.org</v>
          </cell>
          <cell r="G304353" t="str">
            <v>335801</v>
          </cell>
        </row>
        <row r="304354">
          <cell r="F304354" t="str">
            <v>wordpressindia.co.in</v>
          </cell>
          <cell r="G304354" t="str">
            <v>335802</v>
          </cell>
        </row>
        <row r="304355">
          <cell r="F304355" t="str">
            <v>wordpressintegration.com</v>
          </cell>
          <cell r="G304355" t="str">
            <v>335803</v>
          </cell>
        </row>
        <row r="304356">
          <cell r="F304356" t="str">
            <v>wordpresswebsitecreation.weebly.com</v>
          </cell>
          <cell r="G304356" t="str">
            <v>335804</v>
          </cell>
        </row>
        <row r="304357">
          <cell r="F304357" t="str">
            <v>wordprocessingindia.com</v>
          </cell>
          <cell r="G304357" t="str">
            <v>335805</v>
          </cell>
        </row>
        <row r="304358">
          <cell r="F304358" t="str">
            <v>wordpxis.com</v>
          </cell>
          <cell r="G304358" t="str">
            <v>335806</v>
          </cell>
        </row>
        <row r="304359">
          <cell r="F304359" t="str">
            <v>wordreference.com</v>
          </cell>
          <cell r="G304359" t="str">
            <v>335807</v>
          </cell>
        </row>
        <row r="304360">
          <cell r="F304360" t="str">
            <v>wordsandnumbers.com</v>
          </cell>
          <cell r="G304360" t="str">
            <v>335808</v>
          </cell>
        </row>
        <row r="304361">
          <cell r="F304361" t="str">
            <v>wordscription.com</v>
          </cell>
          <cell r="G304361" t="str">
            <v>335809</v>
          </cell>
        </row>
        <row r="304362">
          <cell r="F304362" t="str">
            <v>wordsdoctorate.com</v>
          </cell>
          <cell r="G304362" t="str">
            <v>335810</v>
          </cell>
        </row>
        <row r="304363">
          <cell r="F304363" t="str">
            <v>wordsecure.com</v>
          </cell>
          <cell r="G304363" t="str">
            <v>335811</v>
          </cell>
        </row>
        <row r="304364">
          <cell r="F304364" t="str">
            <v>wordsforless.com</v>
          </cell>
          <cell r="G304364" t="str">
            <v>335812</v>
          </cell>
        </row>
        <row r="304365">
          <cell r="F304365" t="str">
            <v>wordsketch.co.kr</v>
          </cell>
          <cell r="G304365" t="str">
            <v>335813</v>
          </cell>
        </row>
        <row r="304366">
          <cell r="F304366" t="str">
            <v>wordspreadz.com</v>
          </cell>
          <cell r="G304366" t="str">
            <v>335814</v>
          </cell>
        </row>
        <row r="304367">
          <cell r="F304367" t="str">
            <v>wordsteps.com</v>
          </cell>
          <cell r="G304367" t="str">
            <v>335815</v>
          </cell>
        </row>
        <row r="304368">
          <cell r="F304368" t="str">
            <v>wordsuccor.com</v>
          </cell>
          <cell r="G304368" t="str">
            <v>335816</v>
          </cell>
        </row>
        <row r="304369">
          <cell r="F304369" t="str">
            <v>wordswordsseowords.com</v>
          </cell>
          <cell r="G304369" t="str">
            <v>335817</v>
          </cell>
        </row>
        <row r="304370">
          <cell r="F304370" t="str">
            <v>wordszilla.com</v>
          </cell>
          <cell r="G304370" t="str">
            <v>335818</v>
          </cell>
        </row>
        <row r="304371">
          <cell r="F304371" t="str">
            <v>wordtaboo.com</v>
          </cell>
          <cell r="G304371" t="str">
            <v>335819</v>
          </cell>
        </row>
        <row r="304372">
          <cell r="F304372" t="str">
            <v>wordtest.com</v>
          </cell>
          <cell r="G304372" t="str">
            <v>335820</v>
          </cell>
        </row>
        <row r="304373">
          <cell r="F304373" t="str">
            <v>wordtracker.com</v>
          </cell>
          <cell r="G304373" t="str">
            <v>335821</v>
          </cell>
        </row>
        <row r="304374">
          <cell r="F304374" t="str">
            <v>wordvice.com</v>
          </cell>
          <cell r="G304374" t="str">
            <v>335822</v>
          </cell>
        </row>
        <row r="304375">
          <cell r="F304375" t="str">
            <v>wordwides.orgfree.com</v>
          </cell>
          <cell r="G304375" t="str">
            <v>335823</v>
          </cell>
        </row>
        <row r="304376">
          <cell r="F304376" t="str">
            <v>wordwise.com.au</v>
          </cell>
          <cell r="G304376" t="str">
            <v>335824</v>
          </cell>
        </row>
        <row r="304377">
          <cell r="F304377" t="str">
            <v>wordworld.com</v>
          </cell>
          <cell r="G304377" t="str">
            <v>335825</v>
          </cell>
        </row>
        <row r="304378">
          <cell r="F304378" t="str">
            <v>wordworthyapp.com</v>
          </cell>
          <cell r="G304378" t="str">
            <v>335826</v>
          </cell>
        </row>
        <row r="304379">
          <cell r="F304379" t="str">
            <v>wordzo.com</v>
          </cell>
          <cell r="G304379" t="str">
            <v>335827</v>
          </cell>
        </row>
        <row r="304380">
          <cell r="F304380" t="str">
            <v>wordztogo.com</v>
          </cell>
          <cell r="G304380" t="str">
            <v>335828</v>
          </cell>
        </row>
        <row r="304381">
          <cell r="F304381" t="str">
            <v>work-fit.com</v>
          </cell>
          <cell r="G304381" t="str">
            <v>335829</v>
          </cell>
        </row>
        <row r="304382">
          <cell r="F304382" t="str">
            <v>work-flow.biz</v>
          </cell>
          <cell r="G304382" t="str">
            <v>335830</v>
          </cell>
        </row>
        <row r="304383">
          <cell r="F304383" t="str">
            <v>work.co</v>
          </cell>
          <cell r="G304383" t="str">
            <v>335831</v>
          </cell>
        </row>
        <row r="304384">
          <cell r="F304384" t="str">
            <v>work.com.mm</v>
          </cell>
          <cell r="G304384" t="str">
            <v>335832</v>
          </cell>
        </row>
        <row r="304385">
          <cell r="F304385" t="str">
            <v>work.management</v>
          </cell>
          <cell r="G304385" t="str">
            <v>335833</v>
          </cell>
        </row>
        <row r="304386">
          <cell r="F304386" t="str">
            <v>workabode.com</v>
          </cell>
          <cell r="G304386" t="str">
            <v>335834</v>
          </cell>
        </row>
        <row r="304387">
          <cell r="F304387" t="str">
            <v>workabout.me</v>
          </cell>
          <cell r="G304387" t="str">
            <v>335835</v>
          </cell>
        </row>
        <row r="304388">
          <cell r="F304388" t="str">
            <v>workabroad.ph</v>
          </cell>
          <cell r="G304388" t="str">
            <v>335836</v>
          </cell>
        </row>
        <row r="304389">
          <cell r="F304389" t="str">
            <v>workaholics.management</v>
          </cell>
          <cell r="G304389" t="str">
            <v>335837</v>
          </cell>
        </row>
        <row r="304390">
          <cell r="F304390" t="str">
            <v>workandtravel.net</v>
          </cell>
          <cell r="G304390" t="str">
            <v>335838</v>
          </cell>
        </row>
        <row r="304391">
          <cell r="F304391" t="str">
            <v>workaround.me</v>
          </cell>
          <cell r="G304391" t="str">
            <v>335839</v>
          </cell>
        </row>
        <row r="304392">
          <cell r="F304392" t="str">
            <v>workatplay.com</v>
          </cell>
          <cell r="G304392" t="str">
            <v>335840</v>
          </cell>
        </row>
        <row r="304393">
          <cell r="F304393" t="str">
            <v>workatscale.com</v>
          </cell>
          <cell r="G304393" t="str">
            <v>335841</v>
          </cell>
        </row>
        <row r="304394">
          <cell r="F304394" t="str">
            <v>workatsportsbet.com.au</v>
          </cell>
          <cell r="G304394" t="str">
            <v>335842</v>
          </cell>
        </row>
        <row r="304395">
          <cell r="F304395" t="str">
            <v>workattack.com</v>
          </cell>
          <cell r="G304395" t="str">
            <v>335843</v>
          </cell>
        </row>
        <row r="304396">
          <cell r="F304396" t="str">
            <v>workbamboo.com</v>
          </cell>
          <cell r="G304396" t="str">
            <v>335844</v>
          </cell>
        </row>
        <row r="304397">
          <cell r="F304397" t="str">
            <v>workbandits.com</v>
          </cell>
          <cell r="G304397" t="str">
            <v>335845</v>
          </cell>
        </row>
        <row r="304398">
          <cell r="F304398" t="str">
            <v>workbar.com</v>
          </cell>
          <cell r="G304398" t="str">
            <v>335846</v>
          </cell>
        </row>
        <row r="304399">
          <cell r="F304399" t="str">
            <v>workbook.net</v>
          </cell>
          <cell r="G304399" t="str">
            <v>335847</v>
          </cell>
        </row>
        <row r="304400">
          <cell r="F304400" t="str">
            <v>workchain.com</v>
          </cell>
          <cell r="G304400" t="str">
            <v>335848</v>
          </cell>
        </row>
        <row r="304401">
          <cell r="F304401" t="str">
            <v>workcircle.com</v>
          </cell>
          <cell r="G304401" t="str">
            <v>335849</v>
          </cell>
        </row>
        <row r="304402">
          <cell r="F304402" t="str">
            <v>workcompone.com</v>
          </cell>
          <cell r="G304402" t="str">
            <v>335850</v>
          </cell>
        </row>
        <row r="304403">
          <cell r="F304403" t="str">
            <v>workcreative.co.uk</v>
          </cell>
          <cell r="G304403" t="str">
            <v>335851</v>
          </cell>
        </row>
        <row r="304404">
          <cell r="F304404" t="str">
            <v>workcrm.com.br</v>
          </cell>
          <cell r="G304404" t="str">
            <v>335852</v>
          </cell>
        </row>
        <row r="304405">
          <cell r="F304405" t="str">
            <v>workd.co</v>
          </cell>
          <cell r="G304405" t="str">
            <v>335853</v>
          </cell>
        </row>
        <row r="304406">
          <cell r="F304406" t="str">
            <v>workdeskpro.com</v>
          </cell>
          <cell r="G304406" t="str">
            <v>335854</v>
          </cell>
        </row>
        <row r="304407">
          <cell r="F304407" t="str">
            <v>workdesq.com</v>
          </cell>
          <cell r="G304407" t="str">
            <v>335855</v>
          </cell>
        </row>
        <row r="304408">
          <cell r="F304408" t="str">
            <v>workdigital.co.uk</v>
          </cell>
          <cell r="G304408" t="str">
            <v>335856</v>
          </cell>
        </row>
        <row r="304409">
          <cell r="F304409" t="str">
            <v>workedwith.com</v>
          </cell>
          <cell r="G304409" t="str">
            <v>335857</v>
          </cell>
        </row>
        <row r="304410">
          <cell r="F304410" t="str">
            <v>workerbeehq.com</v>
          </cell>
          <cell r="G304410" t="str">
            <v>335858</v>
          </cell>
        </row>
        <row r="304411">
          <cell r="F304411" t="str">
            <v>workerbees.com</v>
          </cell>
          <cell r="G304411" t="str">
            <v>335859</v>
          </cell>
        </row>
        <row r="304412">
          <cell r="F304412" t="str">
            <v>workers-direct.com</v>
          </cell>
          <cell r="G304412" t="str">
            <v>335860</v>
          </cell>
        </row>
        <row r="304413">
          <cell r="F304413" t="str">
            <v>workerscompensationlawyerssandiego.com</v>
          </cell>
          <cell r="G304413" t="str">
            <v>335861</v>
          </cell>
        </row>
        <row r="304414">
          <cell r="F304414" t="str">
            <v>worketc.com</v>
          </cell>
          <cell r="G304414" t="str">
            <v>335862</v>
          </cell>
        </row>
        <row r="304415">
          <cell r="F304415" t="str">
            <v>workether.com</v>
          </cell>
          <cell r="G304415" t="str">
            <v>335863</v>
          </cell>
        </row>
        <row r="304416">
          <cell r="F304416" t="str">
            <v>workexaminer.com</v>
          </cell>
          <cell r="G304416" t="str">
            <v>335864</v>
          </cell>
        </row>
        <row r="304417">
          <cell r="F304417" t="str">
            <v>workflow.tv</v>
          </cell>
          <cell r="G304417" t="str">
            <v>335865</v>
          </cell>
        </row>
        <row r="304418">
          <cell r="F304418" t="str">
            <v>workflowmax.com</v>
          </cell>
          <cell r="G304418" t="str">
            <v>335866</v>
          </cell>
        </row>
        <row r="304419">
          <cell r="F304419" t="str">
            <v>workflowprodigy.com</v>
          </cell>
          <cell r="G304419" t="str">
            <v>335867</v>
          </cell>
        </row>
        <row r="304420">
          <cell r="F304420" t="str">
            <v>workflowsolutions.co.uk</v>
          </cell>
          <cell r="G304420" t="str">
            <v>335868</v>
          </cell>
        </row>
        <row r="304421">
          <cell r="F304421" t="str">
            <v>workforce.fm</v>
          </cell>
          <cell r="G304421" t="str">
            <v>335869</v>
          </cell>
        </row>
        <row r="304422">
          <cell r="F304422" t="str">
            <v>workforcedevelopmentpartners.com</v>
          </cell>
          <cell r="G304422" t="str">
            <v>335870</v>
          </cell>
        </row>
        <row r="304423">
          <cell r="F304423" t="str">
            <v>workforceeq.com</v>
          </cell>
          <cell r="G304423" t="str">
            <v>335871</v>
          </cell>
        </row>
        <row r="304424">
          <cell r="F304424" t="str">
            <v>workforcegrowth.com</v>
          </cell>
          <cell r="G304424" t="str">
            <v>335872</v>
          </cell>
        </row>
        <row r="304425">
          <cell r="F304425" t="str">
            <v>workforceguardian.com.au</v>
          </cell>
          <cell r="G304425" t="str">
            <v>335873</v>
          </cell>
        </row>
        <row r="304426">
          <cell r="F304426" t="str">
            <v>workforcepartnership.com</v>
          </cell>
          <cell r="G304426" t="str">
            <v>335874</v>
          </cell>
        </row>
        <row r="304427">
          <cell r="F304427" t="str">
            <v>workforcetrack.com</v>
          </cell>
          <cell r="G304427" t="str">
            <v>335875</v>
          </cell>
        </row>
        <row r="304428">
          <cell r="F304428" t="str">
            <v>workforfavor.com</v>
          </cell>
          <cell r="G304428" t="str">
            <v>335876</v>
          </cell>
        </row>
        <row r="304429">
          <cell r="F304429" t="str">
            <v>workfromhomewizards.com</v>
          </cell>
          <cell r="G304429" t="str">
            <v>335877</v>
          </cell>
        </row>
        <row r="304430">
          <cell r="F304430" t="str">
            <v>workfu.com</v>
          </cell>
          <cell r="G304430" t="str">
            <v>335878</v>
          </cell>
        </row>
        <row r="304431">
          <cell r="F304431" t="str">
            <v>workfuze.com</v>
          </cell>
          <cell r="G304431" t="str">
            <v>335879</v>
          </cell>
        </row>
        <row r="304432">
          <cell r="F304432" t="str">
            <v>workgig.com</v>
          </cell>
          <cell r="G304432" t="str">
            <v>335880</v>
          </cell>
        </row>
        <row r="304433">
          <cell r="F304433" t="str">
            <v>workhabit.com</v>
          </cell>
          <cell r="G304433" t="str">
            <v>335881</v>
          </cell>
        </row>
        <row r="304434">
          <cell r="F304434" t="str">
            <v>workhacks.com</v>
          </cell>
          <cell r="G304434" t="str">
            <v>335882</v>
          </cell>
        </row>
        <row r="304435">
          <cell r="F304435" t="str">
            <v>workhero.org</v>
          </cell>
          <cell r="G304435" t="str">
            <v>335883</v>
          </cell>
        </row>
        <row r="304436">
          <cell r="F304436" t="str">
            <v>workhoppers.com</v>
          </cell>
          <cell r="G304436" t="str">
            <v>335884</v>
          </cell>
        </row>
        <row r="304437">
          <cell r="F304437" t="str">
            <v>workhorse.com</v>
          </cell>
          <cell r="G304437" t="str">
            <v>335885</v>
          </cell>
        </row>
        <row r="304438">
          <cell r="F304438" t="str">
            <v>workhorsemkt.com</v>
          </cell>
          <cell r="G304438" t="str">
            <v>335886</v>
          </cell>
        </row>
        <row r="304439">
          <cell r="F304439" t="str">
            <v>workhorserail.com</v>
          </cell>
          <cell r="G304439" t="str">
            <v>335887</v>
          </cell>
        </row>
        <row r="304440">
          <cell r="F304440" t="str">
            <v>workhorsesoftware.com</v>
          </cell>
          <cell r="G304440" t="str">
            <v>335888</v>
          </cell>
        </row>
        <row r="304441">
          <cell r="F304441" t="str">
            <v>workhub.com</v>
          </cell>
          <cell r="G304441" t="str">
            <v>335889</v>
          </cell>
        </row>
        <row r="304442">
          <cell r="F304442" t="str">
            <v>workinasia.net</v>
          </cell>
          <cell r="G304442" t="str">
            <v>335890</v>
          </cell>
        </row>
        <row r="304443">
          <cell r="F304443" t="str">
            <v>working-bees.com</v>
          </cell>
          <cell r="G304443" t="str">
            <v>335891</v>
          </cell>
        </row>
        <row r="304444">
          <cell r="F304444" t="str">
            <v>working-dog.eu</v>
          </cell>
          <cell r="G304444" t="str">
            <v>335892</v>
          </cell>
        </row>
        <row r="304445">
          <cell r="F304445" t="str">
            <v>workingamerica.org</v>
          </cell>
          <cell r="G304445" t="str">
            <v>335893</v>
          </cell>
        </row>
        <row r="304446">
          <cell r="F304446" t="str">
            <v>workingcapital.co.nz</v>
          </cell>
          <cell r="G304446" t="str">
            <v>335894</v>
          </cell>
        </row>
        <row r="304447">
          <cell r="F304447" t="str">
            <v>workingcompany.com</v>
          </cell>
          <cell r="G304447" t="str">
            <v>335895</v>
          </cell>
        </row>
        <row r="304448">
          <cell r="F304448" t="str">
            <v>workingexcellence.com</v>
          </cell>
          <cell r="G304448" t="str">
            <v>335896</v>
          </cell>
        </row>
        <row r="304449">
          <cell r="F304449" t="str">
            <v>workinghomeguide.com</v>
          </cell>
          <cell r="G304449" t="str">
            <v>335897</v>
          </cell>
        </row>
        <row r="304450">
          <cell r="F304450" t="str">
            <v>workingistanbul.net</v>
          </cell>
          <cell r="G304450" t="str">
            <v>335898</v>
          </cell>
        </row>
        <row r="304451">
          <cell r="F304451" t="str">
            <v>workinglinks.co.uk</v>
          </cell>
          <cell r="G304451" t="str">
            <v>335899</v>
          </cell>
        </row>
        <row r="304452">
          <cell r="F304452" t="str">
            <v>workingmother.com</v>
          </cell>
          <cell r="G304452" t="str">
            <v>335900</v>
          </cell>
        </row>
        <row r="304453">
          <cell r="F304453" t="str">
            <v>workingon.co</v>
          </cell>
          <cell r="G304453" t="str">
            <v>335901</v>
          </cell>
        </row>
        <row r="304454">
          <cell r="F304454" t="str">
            <v>workingplanet.com</v>
          </cell>
          <cell r="G304454" t="str">
            <v>335902</v>
          </cell>
        </row>
        <row r="304455">
          <cell r="F304455" t="str">
            <v>workingremote.ly</v>
          </cell>
          <cell r="G304455" t="str">
            <v>335903</v>
          </cell>
        </row>
        <row r="304456">
          <cell r="F304456" t="str">
            <v>workingsimply.com</v>
          </cell>
          <cell r="G304456" t="str">
            <v>335904</v>
          </cell>
        </row>
        <row r="304457">
          <cell r="F304457" t="str">
            <v>workingsocial.com.br</v>
          </cell>
          <cell r="G304457" t="str">
            <v>335905</v>
          </cell>
        </row>
        <row r="304458">
          <cell r="F304458" t="str">
            <v>workingsolutions.com</v>
          </cell>
          <cell r="G304458" t="str">
            <v>335906</v>
          </cell>
        </row>
        <row r="304459">
          <cell r="F304459" t="str">
            <v>workingstatus.com</v>
          </cell>
          <cell r="G304459" t="str">
            <v>335907</v>
          </cell>
        </row>
        <row r="304460">
          <cell r="F304460" t="str">
            <v>workingthemagic.com</v>
          </cell>
          <cell r="G304460" t="str">
            <v>335908</v>
          </cell>
        </row>
        <row r="304461">
          <cell r="F304461" t="str">
            <v>workingvillage.com</v>
          </cell>
          <cell r="G304461" t="str">
            <v>335909</v>
          </cell>
        </row>
        <row r="304462">
          <cell r="F304462" t="str">
            <v>workinstartups.com</v>
          </cell>
          <cell r="G304462" t="str">
            <v>335910</v>
          </cell>
        </row>
        <row r="304463">
          <cell r="F304463" t="str">
            <v>workinstitute.com</v>
          </cell>
          <cell r="G304463" t="str">
            <v>335911</v>
          </cell>
        </row>
        <row r="304464">
          <cell r="F304464" t="str">
            <v>workio.com</v>
          </cell>
          <cell r="G304464" t="str">
            <v>335912</v>
          </cell>
        </row>
        <row r="304465">
          <cell r="F304465" t="str">
            <v>workitgirls.ca</v>
          </cell>
          <cell r="G304465" t="str">
            <v>335913</v>
          </cell>
        </row>
        <row r="304466">
          <cell r="F304466" t="str">
            <v>workjuggle.com</v>
          </cell>
          <cell r="G304466" t="str">
            <v>335914</v>
          </cell>
        </row>
        <row r="304467">
          <cell r="F304467" t="str">
            <v>worklantern.com</v>
          </cell>
          <cell r="G304467" t="str">
            <v>335915</v>
          </cell>
        </row>
        <row r="304468">
          <cell r="F304468" t="str">
            <v>worklawyerca.com</v>
          </cell>
          <cell r="G304468" t="str">
            <v>335916</v>
          </cell>
        </row>
        <row r="304469">
          <cell r="F304469" t="str">
            <v>workload.co</v>
          </cell>
          <cell r="G304469" t="str">
            <v>335917</v>
          </cell>
        </row>
        <row r="304470">
          <cell r="F304470" t="str">
            <v>workly.io</v>
          </cell>
          <cell r="G304470" t="str">
            <v>335918</v>
          </cell>
        </row>
        <row r="304471">
          <cell r="F304471" t="str">
            <v>workmonk.com</v>
          </cell>
          <cell r="G304471" t="str">
            <v>335919</v>
          </cell>
        </row>
        <row r="304472">
          <cell r="F304472" t="str">
            <v>worknhire.com</v>
          </cell>
          <cell r="G304472" t="str">
            <v>335920</v>
          </cell>
        </row>
        <row r="304473">
          <cell r="F304473" t="str">
            <v>worknperk.com</v>
          </cell>
          <cell r="G304473" t="str">
            <v>335921</v>
          </cell>
        </row>
        <row r="304474">
          <cell r="F304474" t="str">
            <v>workoid.com</v>
          </cell>
          <cell r="G304474" t="str">
            <v>335922</v>
          </cell>
        </row>
        <row r="304475">
          <cell r="F304475" t="str">
            <v>workomotion.com</v>
          </cell>
          <cell r="G304475" t="str">
            <v>335923</v>
          </cell>
        </row>
        <row r="304476">
          <cell r="F304476" t="str">
            <v>workonline.co.za</v>
          </cell>
          <cell r="G304476" t="str">
            <v>335924</v>
          </cell>
        </row>
        <row r="304477">
          <cell r="F304477" t="str">
            <v>workonmynetwork.com</v>
          </cell>
          <cell r="G304477" t="str">
            <v>335925</v>
          </cell>
        </row>
        <row r="304478">
          <cell r="F304478" t="str">
            <v>workopolis.com</v>
          </cell>
          <cell r="G304478" t="str">
            <v>335926</v>
          </cell>
        </row>
        <row r="304479">
          <cell r="F304479" t="str">
            <v>workoptics.com</v>
          </cell>
          <cell r="G304479" t="str">
            <v>335927</v>
          </cell>
        </row>
        <row r="304480">
          <cell r="F304480" t="str">
            <v>workorder.es</v>
          </cell>
          <cell r="G304480" t="str">
            <v>335928</v>
          </cell>
        </row>
        <row r="304481">
          <cell r="F304481" t="str">
            <v>workosaur.com</v>
          </cell>
          <cell r="G304481" t="str">
            <v>335929</v>
          </cell>
        </row>
        <row r="304482">
          <cell r="F304482" t="str">
            <v>workotter.com</v>
          </cell>
          <cell r="G304482" t="str">
            <v>335930</v>
          </cell>
        </row>
        <row r="304483">
          <cell r="F304483" t="str">
            <v>workoutbox.com</v>
          </cell>
          <cell r="G304483" t="str">
            <v>335931</v>
          </cell>
        </row>
        <row r="304484">
          <cell r="F304484" t="str">
            <v>workoutlabs.com</v>
          </cell>
          <cell r="G304484" t="str">
            <v>335932</v>
          </cell>
        </row>
        <row r="304485">
          <cell r="F304485" t="str">
            <v>workoutspots.com</v>
          </cell>
          <cell r="G304485" t="str">
            <v>335933</v>
          </cell>
        </row>
        <row r="304486">
          <cell r="F304486" t="str">
            <v>workouttrainer.com</v>
          </cell>
          <cell r="G304486" t="str">
            <v>335934</v>
          </cell>
        </row>
        <row r="304487">
          <cell r="F304487" t="str">
            <v>workouttrends.com</v>
          </cell>
          <cell r="G304487" t="str">
            <v>335935</v>
          </cell>
        </row>
        <row r="304488">
          <cell r="F304488" t="str">
            <v>workoutworld.com</v>
          </cell>
          <cell r="G304488" t="str">
            <v>335936</v>
          </cell>
        </row>
        <row r="304489">
          <cell r="F304489" t="str">
            <v>workpapers.com</v>
          </cell>
          <cell r="G304489" t="str">
            <v>335937</v>
          </cell>
        </row>
        <row r="304490">
          <cell r="F304490" t="str">
            <v>workpays.me</v>
          </cell>
          <cell r="G304490" t="str">
            <v>335938</v>
          </cell>
        </row>
        <row r="304491">
          <cell r="F304491" t="str">
            <v>workperks.co</v>
          </cell>
          <cell r="G304491" t="str">
            <v>335939</v>
          </cell>
        </row>
        <row r="304492">
          <cell r="F304492" t="str">
            <v>workplace-investigations-group.com</v>
          </cell>
          <cell r="G304492" t="str">
            <v>335940</v>
          </cell>
        </row>
        <row r="304493">
          <cell r="F304493" t="str">
            <v>workplace-learning-solutions.com</v>
          </cell>
          <cell r="G304493" t="str">
            <v>335941</v>
          </cell>
        </row>
        <row r="304494">
          <cell r="F304494" t="str">
            <v>workplaceanswers.com</v>
          </cell>
          <cell r="G304494" t="str">
            <v>335942</v>
          </cell>
        </row>
        <row r="304495">
          <cell r="F304495" t="str">
            <v>workplacebullying.org</v>
          </cell>
          <cell r="G304495" t="str">
            <v>335943</v>
          </cell>
        </row>
        <row r="304496">
          <cell r="F304496" t="str">
            <v>workplacelive.com</v>
          </cell>
          <cell r="G304496" t="str">
            <v>335944</v>
          </cell>
        </row>
        <row r="304497">
          <cell r="F304497" t="str">
            <v>workplaceone.com</v>
          </cell>
          <cell r="G304497" t="str">
            <v>335945</v>
          </cell>
        </row>
        <row r="304498">
          <cell r="F304498" t="str">
            <v>workplacestars.com</v>
          </cell>
          <cell r="G304498" t="str">
            <v>335946</v>
          </cell>
        </row>
        <row r="304499">
          <cell r="F304499" t="str">
            <v>workplaytechnology.com</v>
          </cell>
          <cell r="G304499" t="str">
            <v>335947</v>
          </cell>
        </row>
        <row r="304500">
          <cell r="F304500" t="str">
            <v>workpost.com</v>
          </cell>
          <cell r="G304500" t="str">
            <v>335948</v>
          </cell>
        </row>
        <row r="304501">
          <cell r="F304501" t="str">
            <v>workprolist.com</v>
          </cell>
          <cell r="G304501" t="str">
            <v>335949</v>
          </cell>
        </row>
        <row r="304502">
          <cell r="F304502" t="str">
            <v>workr.com</v>
          </cell>
          <cell r="G304502" t="str">
            <v>335950</v>
          </cell>
        </row>
        <row r="304503">
          <cell r="F304503" t="str">
            <v>workreadygrad.com</v>
          </cell>
          <cell r="G304503" t="str">
            <v>335951</v>
          </cell>
        </row>
        <row r="304504">
          <cell r="F304504" t="str">
            <v>workreferral.com</v>
          </cell>
          <cell r="G304504" t="str">
            <v>335952</v>
          </cell>
        </row>
        <row r="304505">
          <cell r="F304505" t="str">
            <v>worksdigital.co.uk</v>
          </cell>
          <cell r="G304505" t="str">
            <v>335953</v>
          </cell>
        </row>
        <row r="304506">
          <cell r="F304506" t="str">
            <v>worksection.com</v>
          </cell>
          <cell r="G304506" t="str">
            <v>335954</v>
          </cell>
        </row>
        <row r="304507">
          <cell r="F304507" t="str">
            <v>worksforweb.com</v>
          </cell>
          <cell r="G304507" t="str">
            <v>335955</v>
          </cell>
        </row>
        <row r="304508">
          <cell r="F304508" t="str">
            <v>workshapes.com</v>
          </cell>
          <cell r="G304508" t="str">
            <v>335956</v>
          </cell>
        </row>
        <row r="304509">
          <cell r="F304509" t="str">
            <v>worksheetworks.com</v>
          </cell>
          <cell r="G304509" t="str">
            <v>335957</v>
          </cell>
        </row>
        <row r="304510">
          <cell r="F304510" t="str">
            <v>workship.in</v>
          </cell>
          <cell r="G304510" t="str">
            <v>335958</v>
          </cell>
        </row>
        <row r="304511">
          <cell r="F304511" t="str">
            <v>workshirty.com.au</v>
          </cell>
          <cell r="G304511" t="str">
            <v>335959</v>
          </cell>
        </row>
        <row r="304512">
          <cell r="F304512" t="str">
            <v>workshop55.com</v>
          </cell>
          <cell r="G304512" t="str">
            <v>335960</v>
          </cell>
        </row>
        <row r="304513">
          <cell r="F304513" t="str">
            <v>workshopcafe.com</v>
          </cell>
          <cell r="G304513" t="str">
            <v>335961</v>
          </cell>
        </row>
        <row r="304514">
          <cell r="F304514" t="str">
            <v>workshops.cojourneo.com</v>
          </cell>
          <cell r="G304514" t="str">
            <v>335962</v>
          </cell>
        </row>
        <row r="304515">
          <cell r="F304515" t="str">
            <v>worksiq.com</v>
          </cell>
          <cell r="G304515" t="str">
            <v>335963</v>
          </cell>
        </row>
        <row r="304516">
          <cell r="F304516" t="str">
            <v>worksite.io</v>
          </cell>
          <cell r="G304516" t="str">
            <v>335964</v>
          </cell>
        </row>
        <row r="304517">
          <cell r="F304517" t="str">
            <v>worksitecenter.com</v>
          </cell>
          <cell r="G304517" t="str">
            <v>335965</v>
          </cell>
        </row>
        <row r="304518">
          <cell r="F304518" t="str">
            <v>worksites.net</v>
          </cell>
          <cell r="G304518" t="str">
            <v>335966</v>
          </cell>
        </row>
        <row r="304519">
          <cell r="F304519" t="str">
            <v>worksnaps.net</v>
          </cell>
          <cell r="G304519" t="str">
            <v>335967</v>
          </cell>
        </row>
        <row r="304520">
          <cell r="F304520" t="str">
            <v>workspace-technology.com</v>
          </cell>
          <cell r="G304520" t="str">
            <v>335968</v>
          </cell>
        </row>
        <row r="304521">
          <cell r="F304521" t="str">
            <v>workspaceoffices.co.uk</v>
          </cell>
          <cell r="G304521" t="str">
            <v>335969</v>
          </cell>
        </row>
        <row r="304522">
          <cell r="F304522" t="str">
            <v>worksprogressseattle.com</v>
          </cell>
          <cell r="G304522" t="str">
            <v>335970</v>
          </cell>
        </row>
        <row r="304523">
          <cell r="F304523" t="str">
            <v>worksquare.com</v>
          </cell>
          <cell r="G304523" t="str">
            <v>335971</v>
          </cell>
        </row>
        <row r="304524">
          <cell r="F304524" t="str">
            <v>workstack.io</v>
          </cell>
          <cell r="G304524" t="str">
            <v>335972</v>
          </cell>
        </row>
        <row r="304525">
          <cell r="F304525" t="str">
            <v>workstax.com</v>
          </cell>
          <cell r="G304525" t="str">
            <v>335973</v>
          </cell>
        </row>
        <row r="304526">
          <cell r="F304526" t="str">
            <v>workstreampeople.com</v>
          </cell>
          <cell r="G304526" t="str">
            <v>335974</v>
          </cell>
        </row>
        <row r="304527">
          <cell r="F304527" t="str">
            <v>workstride.com</v>
          </cell>
          <cell r="G304527" t="str">
            <v>335975</v>
          </cell>
        </row>
        <row r="304528">
          <cell r="F304528" t="str">
            <v>worksure.org</v>
          </cell>
          <cell r="G304528" t="str">
            <v>335976</v>
          </cell>
        </row>
        <row r="304529">
          <cell r="F304529" t="str">
            <v>worksy.com</v>
          </cell>
          <cell r="G304529" t="str">
            <v>335977</v>
          </cell>
        </row>
        <row r="304530">
          <cell r="F304530" t="str">
            <v>worktech.com</v>
          </cell>
          <cell r="G304530" t="str">
            <v>335978</v>
          </cell>
        </row>
        <row r="304531">
          <cell r="F304531" t="str">
            <v>workterra.com</v>
          </cell>
          <cell r="G304531" t="str">
            <v>335979</v>
          </cell>
        </row>
        <row r="304532">
          <cell r="F304532" t="str">
            <v>workthegarage.com</v>
          </cell>
          <cell r="G304532" t="str">
            <v>335980</v>
          </cell>
        </row>
        <row r="304533">
          <cell r="F304533" t="str">
            <v>workup.is</v>
          </cell>
          <cell r="G304533" t="str">
            <v>335981</v>
          </cell>
        </row>
        <row r="304534">
          <cell r="F304534" t="str">
            <v>workvisit.co.uk</v>
          </cell>
          <cell r="G304534" t="str">
            <v>335982</v>
          </cell>
        </row>
        <row r="304535">
          <cell r="F304535" t="str">
            <v>workwaresystems.com</v>
          </cell>
          <cell r="G304535" t="str">
            <v>335983</v>
          </cell>
        </row>
        <row r="304536">
          <cell r="F304536" t="str">
            <v>workwatcher.com</v>
          </cell>
          <cell r="G304536" t="str">
            <v>335984</v>
          </cell>
        </row>
        <row r="304537">
          <cell r="F304537" t="str">
            <v>workwearandleisureclothing.com</v>
          </cell>
          <cell r="G304537" t="str">
            <v>335985</v>
          </cell>
        </row>
        <row r="304538">
          <cell r="F304538" t="str">
            <v>workwhilewalking.com</v>
          </cell>
          <cell r="G304538" t="str">
            <v>335986</v>
          </cell>
        </row>
        <row r="304539">
          <cell r="F304539" t="str">
            <v>workxpress.com</v>
          </cell>
          <cell r="G304539" t="str">
            <v>335987</v>
          </cell>
        </row>
        <row r="304540">
          <cell r="F304540" t="str">
            <v>worky.com</v>
          </cell>
          <cell r="G304540" t="str">
            <v>335988</v>
          </cell>
        </row>
        <row r="304541">
          <cell r="F304541" t="str">
            <v>workzap.com</v>
          </cell>
          <cell r="G304541" t="str">
            <v>335989</v>
          </cell>
        </row>
        <row r="304542">
          <cell r="F304542" t="str">
            <v>workzeit.com</v>
          </cell>
          <cell r="G304542" t="str">
            <v>335990</v>
          </cell>
        </row>
        <row r="304543">
          <cell r="F304543" t="str">
            <v>workzone.com</v>
          </cell>
          <cell r="G304543" t="str">
            <v>335991</v>
          </cell>
        </row>
        <row r="304544">
          <cell r="F304544" t="str">
            <v>world-airport-codes.com</v>
          </cell>
          <cell r="G304544" t="str">
            <v>335992</v>
          </cell>
        </row>
        <row r="304545">
          <cell r="F304545" t="str">
            <v>world-alliance-records.com</v>
          </cell>
          <cell r="G304545" t="str">
            <v>335993</v>
          </cell>
        </row>
        <row r="304546">
          <cell r="F304546" t="str">
            <v>world-offshore.com</v>
          </cell>
          <cell r="G304546" t="str">
            <v>335994</v>
          </cell>
        </row>
        <row r="304547">
          <cell r="F304547" t="str">
            <v>world-village.com</v>
          </cell>
          <cell r="G304547" t="str">
            <v>335995</v>
          </cell>
        </row>
        <row r="304548">
          <cell r="F304548" t="str">
            <v>world-virtual-office.com</v>
          </cell>
          <cell r="G304548" t="str">
            <v>335996</v>
          </cell>
        </row>
        <row r="304549">
          <cell r="F304549" t="str">
            <v>world-wire.com</v>
          </cell>
          <cell r="G304549" t="str">
            <v>335997</v>
          </cell>
        </row>
        <row r="304550">
          <cell r="F304550" t="str">
            <v>world.com.my</v>
          </cell>
          <cell r="G304550" t="str">
            <v>335998</v>
          </cell>
        </row>
        <row r="304551">
          <cell r="F304551" t="str">
            <v>world.wikomobile.com</v>
          </cell>
          <cell r="G304551" t="str">
            <v>335999</v>
          </cell>
        </row>
        <row r="304552">
          <cell r="F304552" t="str">
            <v>worldacademy.tv</v>
          </cell>
          <cell r="G304552" t="str">
            <v>336000</v>
          </cell>
        </row>
        <row r="304553">
          <cell r="F304553" t="str">
            <v>worldadvisory.com</v>
          </cell>
          <cell r="G304553" t="str">
            <v>336001</v>
          </cell>
        </row>
        <row r="304554">
          <cell r="F304554" t="str">
            <v>worldalias.com</v>
          </cell>
          <cell r="G304554" t="str">
            <v>336002</v>
          </cell>
        </row>
        <row r="304555">
          <cell r="F304555" t="str">
            <v>worldarchitecturenews.com</v>
          </cell>
          <cell r="G304555" t="str">
            <v>336003</v>
          </cell>
        </row>
        <row r="304556">
          <cell r="F304556" t="str">
            <v>worldaside.com</v>
          </cell>
          <cell r="G304556" t="str">
            <v>336004</v>
          </cell>
        </row>
        <row r="304557">
          <cell r="F304557" t="str">
            <v>worldasiderseeit.com</v>
          </cell>
          <cell r="G304557" t="str">
            <v>336005</v>
          </cell>
        </row>
        <row r="304558">
          <cell r="F304558" t="str">
            <v>worldautosource.com</v>
          </cell>
          <cell r="G304558" t="str">
            <v>336006</v>
          </cell>
        </row>
        <row r="304559">
          <cell r="F304559" t="str">
            <v>worldbiff.com</v>
          </cell>
          <cell r="G304559" t="str">
            <v>336007</v>
          </cell>
        </row>
        <row r="304560">
          <cell r="F304560" t="str">
            <v>worldbiotechnology.co</v>
          </cell>
          <cell r="G304560" t="str">
            <v>336008</v>
          </cell>
        </row>
        <row r="304561">
          <cell r="F304561" t="str">
            <v>worldbusinesschicago.com</v>
          </cell>
          <cell r="G304561" t="str">
            <v>336009</v>
          </cell>
        </row>
        <row r="304562">
          <cell r="F304562" t="str">
            <v>worldc.am</v>
          </cell>
          <cell r="G304562" t="str">
            <v>336010</v>
          </cell>
        </row>
        <row r="304563">
          <cell r="F304563" t="str">
            <v>worldcarfans.com</v>
          </cell>
          <cell r="G304563" t="str">
            <v>336011</v>
          </cell>
        </row>
        <row r="304564">
          <cell r="F304564" t="str">
            <v>worldcentric.org</v>
          </cell>
          <cell r="G304564" t="str">
            <v>336012</v>
          </cell>
        </row>
        <row r="304565">
          <cell r="F304565" t="str">
            <v>worldchanging.com</v>
          </cell>
          <cell r="G304565" t="str">
            <v>336013</v>
          </cell>
        </row>
        <row r="304566">
          <cell r="F304566" t="str">
            <v>worldclassmaintenance.com</v>
          </cell>
          <cell r="G304566" t="str">
            <v>336014</v>
          </cell>
        </row>
        <row r="304567">
          <cell r="F304567" t="str">
            <v>worldclassnotes.com</v>
          </cell>
          <cell r="G304567" t="str">
            <v>336015</v>
          </cell>
        </row>
        <row r="304568">
          <cell r="F304568" t="str">
            <v>worldclinic.com</v>
          </cell>
          <cell r="G304568" t="str">
            <v>336016</v>
          </cell>
        </row>
        <row r="304569">
          <cell r="F304569" t="str">
            <v>worldcoffee.net</v>
          </cell>
          <cell r="G304569" t="str">
            <v>336017</v>
          </cell>
        </row>
        <row r="304570">
          <cell r="F304570" t="str">
            <v>worldcompliance.com</v>
          </cell>
          <cell r="G304570" t="str">
            <v>336018</v>
          </cell>
        </row>
        <row r="304571">
          <cell r="F304571" t="str">
            <v>worldconnect.me</v>
          </cell>
          <cell r="G304571" t="str">
            <v>336019</v>
          </cell>
        </row>
        <row r="304572">
          <cell r="F304572" t="str">
            <v>worldcoppersmith.com</v>
          </cell>
          <cell r="G304572" t="str">
            <v>336020</v>
          </cell>
        </row>
        <row r="304573">
          <cell r="F304573" t="str">
            <v>worldcraze.com</v>
          </cell>
          <cell r="G304573" t="str">
            <v>336021</v>
          </cell>
        </row>
        <row r="304574">
          <cell r="F304574" t="str">
            <v>worldcrunch.com</v>
          </cell>
          <cell r="G304574" t="str">
            <v>336022</v>
          </cell>
        </row>
        <row r="304575">
          <cell r="F304575" t="str">
            <v>worldcubeassociation.org</v>
          </cell>
          <cell r="G304575" t="str">
            <v>336023</v>
          </cell>
        </row>
        <row r="304576">
          <cell r="F304576" t="str">
            <v>worlddutyfree.com</v>
          </cell>
          <cell r="G304576" t="str">
            <v>336024</v>
          </cell>
        </row>
        <row r="304577">
          <cell r="F304577" t="str">
            <v>worldeka.com</v>
          </cell>
          <cell r="G304577" t="str">
            <v>336025</v>
          </cell>
        </row>
        <row r="304578">
          <cell r="F304578" t="str">
            <v>worldelectronicbroadcast.com</v>
          </cell>
          <cell r="G304578" t="str">
            <v>336026</v>
          </cell>
        </row>
        <row r="304579">
          <cell r="F304579" t="str">
            <v>worldenergy.com</v>
          </cell>
          <cell r="G304579" t="str">
            <v>336027</v>
          </cell>
        </row>
        <row r="304580">
          <cell r="F304580" t="str">
            <v>worldenergy.net</v>
          </cell>
          <cell r="G304580" t="str">
            <v>336028</v>
          </cell>
        </row>
        <row r="304581">
          <cell r="F304581" t="str">
            <v>worldescrowgroup.com</v>
          </cell>
          <cell r="G304581" t="str">
            <v>336029</v>
          </cell>
        </row>
        <row r="304582">
          <cell r="F304582" t="str">
            <v>worldexint.com</v>
          </cell>
          <cell r="G304582" t="str">
            <v>336030</v>
          </cell>
        </row>
        <row r="304583">
          <cell r="F304583" t="str">
            <v>worldface.biz</v>
          </cell>
          <cell r="G304583" t="str">
            <v>336031</v>
          </cell>
        </row>
        <row r="304584">
          <cell r="F304584" t="str">
            <v>worldflow.net</v>
          </cell>
          <cell r="G304584" t="str">
            <v>336032</v>
          </cell>
        </row>
        <row r="304585">
          <cell r="F304585" t="str">
            <v>worldfoodtravel.org</v>
          </cell>
          <cell r="G304585" t="str">
            <v>336033</v>
          </cell>
        </row>
        <row r="304586">
          <cell r="F304586" t="str">
            <v>worldgam3r.com</v>
          </cell>
          <cell r="G304586" t="str">
            <v>336034</v>
          </cell>
        </row>
        <row r="304587">
          <cell r="F304587" t="str">
            <v>worldgaming.com</v>
          </cell>
          <cell r="G304587" t="str">
            <v>336035</v>
          </cell>
        </row>
        <row r="304588">
          <cell r="F304588" t="str">
            <v>worldgiftsstore.com</v>
          </cell>
          <cell r="G304588" t="str">
            <v>336036</v>
          </cell>
        </row>
        <row r="304589">
          <cell r="F304589" t="str">
            <v>worldgn.com</v>
          </cell>
          <cell r="G304589" t="str">
            <v>336037</v>
          </cell>
        </row>
        <row r="304590">
          <cell r="F304590" t="str">
            <v>worldguide.eu</v>
          </cell>
          <cell r="G304590" t="str">
            <v>336038</v>
          </cell>
        </row>
        <row r="304591">
          <cell r="F304591" t="str">
            <v>worldhelpsolutions.com</v>
          </cell>
          <cell r="G304591" t="str">
            <v>336039</v>
          </cell>
        </row>
        <row r="304592">
          <cell r="F304592" t="str">
            <v>worldhostingdays.com</v>
          </cell>
          <cell r="G304592" t="str">
            <v>336040</v>
          </cell>
        </row>
        <row r="304593">
          <cell r="F304593" t="str">
            <v>worldhotel-link.com</v>
          </cell>
          <cell r="G304593" t="str">
            <v>336041</v>
          </cell>
        </row>
        <row r="304594">
          <cell r="F304594" t="str">
            <v>worldia.com</v>
          </cell>
          <cell r="G304594" t="str">
            <v>336042</v>
          </cell>
        </row>
        <row r="304595">
          <cell r="F304595" t="str">
            <v>worldipreview.com</v>
          </cell>
          <cell r="G304595" t="str">
            <v>336043</v>
          </cell>
        </row>
        <row r="304596">
          <cell r="F304596" t="str">
            <v>worldlanguagecommunications.com</v>
          </cell>
          <cell r="G304596" t="str">
            <v>336044</v>
          </cell>
        </row>
        <row r="304597">
          <cell r="F304597" t="str">
            <v>worldlifenetworks.com</v>
          </cell>
          <cell r="G304597" t="str">
            <v>336045</v>
          </cell>
        </row>
        <row r="304598">
          <cell r="F304598" t="str">
            <v>worldlightmedia.com</v>
          </cell>
          <cell r="G304598" t="str">
            <v>336046</v>
          </cell>
        </row>
        <row r="304599">
          <cell r="F304599" t="str">
            <v>worldlingo.com</v>
          </cell>
          <cell r="G304599" t="str">
            <v>336047</v>
          </cell>
        </row>
        <row r="304600">
          <cell r="F304600" t="str">
            <v>worldlister.co</v>
          </cell>
          <cell r="G304600" t="str">
            <v>336048</v>
          </cell>
        </row>
        <row r="304601">
          <cell r="F304601" t="str">
            <v>worldlogger.com</v>
          </cell>
          <cell r="G304601" t="str">
            <v>336049</v>
          </cell>
        </row>
        <row r="304602">
          <cell r="F304602" t="str">
            <v>worldlypeople.com</v>
          </cell>
          <cell r="G304602" t="str">
            <v>336050</v>
          </cell>
        </row>
        <row r="304603">
          <cell r="F304603" t="str">
            <v>worldmakers.com</v>
          </cell>
          <cell r="G304603" t="str">
            <v>336051</v>
          </cell>
        </row>
        <row r="304604">
          <cell r="F304604" t="str">
            <v>worldmarket.pinpay.co</v>
          </cell>
          <cell r="G304604" t="str">
            <v>336052</v>
          </cell>
        </row>
        <row r="304605">
          <cell r="F304605" t="str">
            <v>worldmarketnews.co.uk</v>
          </cell>
          <cell r="G304605" t="str">
            <v>336053</v>
          </cell>
        </row>
        <row r="304606">
          <cell r="F304606" t="str">
            <v>worldmerit.org</v>
          </cell>
          <cell r="G304606" t="str">
            <v>336054</v>
          </cell>
        </row>
        <row r="304607">
          <cell r="F304607" t="str">
            <v>worldmobileholdings.com</v>
          </cell>
          <cell r="G304607" t="str">
            <v>336055</v>
          </cell>
        </row>
        <row r="304608">
          <cell r="F304608" t="str">
            <v>worldmosh.com</v>
          </cell>
          <cell r="G304608" t="str">
            <v>336056</v>
          </cell>
        </row>
        <row r="304609">
          <cell r="F304609" t="str">
            <v>worldmuscleking.com</v>
          </cell>
          <cell r="G304609" t="str">
            <v>336057</v>
          </cell>
        </row>
        <row r="304610">
          <cell r="F304610" t="str">
            <v>worldmusiclink.com</v>
          </cell>
          <cell r="G304610" t="str">
            <v>336058</v>
          </cell>
        </row>
        <row r="304611">
          <cell r="F304611" t="str">
            <v>worldnetme.com</v>
          </cell>
          <cell r="G304611" t="str">
            <v>336059</v>
          </cell>
        </row>
        <row r="304612">
          <cell r="F304612" t="str">
            <v>worldnettps.com</v>
          </cell>
          <cell r="G304612" t="str">
            <v>336060</v>
          </cell>
        </row>
        <row r="304613">
          <cell r="F304613" t="str">
            <v>worldnewstranslate.com</v>
          </cell>
          <cell r="G304613" t="str">
            <v>336061</v>
          </cell>
        </row>
        <row r="304614">
          <cell r="F304614" t="str">
            <v>worldnomads.com</v>
          </cell>
          <cell r="G304614" t="str">
            <v>336062</v>
          </cell>
        </row>
        <row r="304615">
          <cell r="F304615" t="str">
            <v>worldnomadsgroup.com</v>
          </cell>
          <cell r="G304615" t="str">
            <v>336063</v>
          </cell>
        </row>
        <row r="304616">
          <cell r="F304616" t="str">
            <v>worldnow.com</v>
          </cell>
          <cell r="G304616" t="str">
            <v>336064</v>
          </cell>
        </row>
        <row r="304617">
          <cell r="F304617" t="str">
            <v>worldofavatar.com</v>
          </cell>
          <cell r="G304617" t="str">
            <v>336065</v>
          </cell>
        </row>
        <row r="304618">
          <cell r="F304618" t="str">
            <v>worldofbooks.com</v>
          </cell>
          <cell r="G304618" t="str">
            <v>336066</v>
          </cell>
        </row>
        <row r="304619">
          <cell r="F304619" t="str">
            <v>worldofcoca-cola.com</v>
          </cell>
          <cell r="G304619" t="str">
            <v>336067</v>
          </cell>
        </row>
        <row r="304620">
          <cell r="F304620" t="str">
            <v>worldofdance.com</v>
          </cell>
          <cell r="G304620" t="str">
            <v>336068</v>
          </cell>
        </row>
        <row r="304621">
          <cell r="F304621" t="str">
            <v>worldofgolf.co.za</v>
          </cell>
          <cell r="G304621" t="str">
            <v>336069</v>
          </cell>
        </row>
        <row r="304622">
          <cell r="F304622" t="str">
            <v>worldofsimpledesign.com</v>
          </cell>
          <cell r="G304622" t="str">
            <v>336070</v>
          </cell>
        </row>
        <row r="304623">
          <cell r="F304623" t="str">
            <v>worldoftea.org</v>
          </cell>
          <cell r="G304623" t="str">
            <v>336071</v>
          </cell>
        </row>
        <row r="304624">
          <cell r="F304624" t="str">
            <v>worldofthreea.com</v>
          </cell>
          <cell r="G304624" t="str">
            <v>336072</v>
          </cell>
        </row>
        <row r="304625">
          <cell r="F304625" t="str">
            <v>worldoftrade.com</v>
          </cell>
          <cell r="G304625" t="str">
            <v>336073</v>
          </cell>
        </row>
        <row r="304626">
          <cell r="F304626" t="str">
            <v>worldofwatches.com</v>
          </cell>
          <cell r="G304626" t="str">
            <v>336074</v>
          </cell>
        </row>
        <row r="304627">
          <cell r="F304627" t="str">
            <v>worldofwonder.net</v>
          </cell>
          <cell r="G304627" t="str">
            <v>336075</v>
          </cell>
        </row>
        <row r="304628">
          <cell r="F304628" t="str">
            <v>worldoiltools.com</v>
          </cell>
          <cell r="G304628" t="str">
            <v>336076</v>
          </cell>
        </row>
        <row r="304629">
          <cell r="F304629" t="str">
            <v>worldonahanger.com</v>
          </cell>
          <cell r="G304629" t="str">
            <v>336077</v>
          </cell>
        </row>
        <row r="304630">
          <cell r="F304630" t="str">
            <v>worldondemand.net</v>
          </cell>
          <cell r="G304630" t="str">
            <v>336078</v>
          </cell>
        </row>
        <row r="304631">
          <cell r="F304631" t="str">
            <v>worldoo.com</v>
          </cell>
          <cell r="G304631" t="str">
            <v>336079</v>
          </cell>
        </row>
        <row r="304632">
          <cell r="F304632" t="str">
            <v>worldpac.com</v>
          </cell>
          <cell r="G304632" t="str">
            <v>336080</v>
          </cell>
        </row>
        <row r="304633">
          <cell r="F304633" t="str">
            <v>worldpanamarealestate.com</v>
          </cell>
          <cell r="G304633" t="str">
            <v>336081</v>
          </cell>
        </row>
        <row r="304634">
          <cell r="F304634" t="str">
            <v>worldpatentmarketing.com</v>
          </cell>
          <cell r="G304634" t="str">
            <v>336082</v>
          </cell>
        </row>
        <row r="304635">
          <cell r="F304635" t="str">
            <v>worldperday.com</v>
          </cell>
          <cell r="G304635" t="str">
            <v>336083</v>
          </cell>
        </row>
        <row r="304636">
          <cell r="F304636" t="str">
            <v>worldphoto.org</v>
          </cell>
          <cell r="G304636" t="str">
            <v>336084</v>
          </cell>
        </row>
        <row r="304637">
          <cell r="F304637" t="str">
            <v>worldpipe.tv</v>
          </cell>
          <cell r="G304637" t="str">
            <v>336085</v>
          </cell>
        </row>
        <row r="304638">
          <cell r="F304638" t="str">
            <v>worldpokertour.com</v>
          </cell>
          <cell r="G304638" t="str">
            <v>336086</v>
          </cell>
        </row>
        <row r="304639">
          <cell r="F304639" t="str">
            <v>worldpoliticsreview.com</v>
          </cell>
          <cell r="G304639" t="str">
            <v>336087</v>
          </cell>
        </row>
        <row r="304640">
          <cell r="F304640" t="str">
            <v>worldpopvideos.com</v>
          </cell>
          <cell r="G304640" t="str">
            <v>336088</v>
          </cell>
        </row>
        <row r="304641">
          <cell r="F304641" t="str">
            <v>worldpropertyexchange.us</v>
          </cell>
          <cell r="G304641" t="str">
            <v>336089</v>
          </cell>
        </row>
        <row r="304642">
          <cell r="F304642" t="str">
            <v>worldpulse.com</v>
          </cell>
          <cell r="G304642" t="str">
            <v>336090</v>
          </cell>
        </row>
        <row r="304643">
          <cell r="F304643" t="str">
            <v>worldquant.com</v>
          </cell>
          <cell r="G304643" t="str">
            <v>336091</v>
          </cell>
        </row>
        <row r="304644">
          <cell r="F304644" t="str">
            <v>worldranksolutions.com</v>
          </cell>
          <cell r="G304644" t="str">
            <v>336092</v>
          </cell>
        </row>
        <row r="304645">
          <cell r="F304645" t="str">
            <v>worldreader.org</v>
          </cell>
          <cell r="G304645" t="str">
            <v>336093</v>
          </cell>
        </row>
        <row r="304646">
          <cell r="F304646" t="str">
            <v>worldrenders.com</v>
          </cell>
          <cell r="G304646" t="str">
            <v>336094</v>
          </cell>
        </row>
        <row r="304647">
          <cell r="F304647" t="str">
            <v>worlds-apart.com</v>
          </cell>
          <cell r="G304647" t="str">
            <v>336095</v>
          </cell>
        </row>
        <row r="304648">
          <cell r="F304648" t="str">
            <v>worldsavvy.org</v>
          </cell>
          <cell r="G304648" t="str">
            <v>336096</v>
          </cell>
        </row>
        <row r="304649">
          <cell r="F304649" t="str">
            <v>worldsbestbrands.com.au</v>
          </cell>
          <cell r="G304649" t="str">
            <v>336097</v>
          </cell>
        </row>
        <row r="304650">
          <cell r="F304650" t="str">
            <v>worldsciencefestival.com</v>
          </cell>
          <cell r="G304650" t="str">
            <v>336098</v>
          </cell>
        </row>
        <row r="304651">
          <cell r="F304651" t="str">
            <v>worldservicetours.com</v>
          </cell>
          <cell r="G304651" t="str">
            <v>336099</v>
          </cell>
        </row>
        <row r="304652">
          <cell r="F304652" t="str">
            <v>worldsim.com</v>
          </cell>
          <cell r="G304652" t="str">
            <v>336100</v>
          </cell>
        </row>
        <row r="304653">
          <cell r="F304653" t="str">
            <v>worldsinglesnetworks.com</v>
          </cell>
          <cell r="G304653" t="str">
            <v>336101</v>
          </cell>
        </row>
        <row r="304654">
          <cell r="F304654" t="str">
            <v>worldsnap.com</v>
          </cell>
          <cell r="G304654" t="str">
            <v>336102</v>
          </cell>
        </row>
        <row r="304655">
          <cell r="F304655" t="str">
            <v>worldsoccertalk.com</v>
          </cell>
          <cell r="G304655" t="str">
            <v>336103</v>
          </cell>
        </row>
        <row r="304656">
          <cell r="F304656" t="str">
            <v>worldsportsteam.org</v>
          </cell>
          <cell r="G304656" t="str">
            <v>336104</v>
          </cell>
        </row>
        <row r="304657">
          <cell r="F304657" t="str">
            <v>worldstarhiphop.co</v>
          </cell>
          <cell r="G304657" t="str">
            <v>336105</v>
          </cell>
        </row>
        <row r="304658">
          <cell r="F304658" t="str">
            <v>worldstartupreport.strikingly.com</v>
          </cell>
          <cell r="G304658" t="str">
            <v>336106</v>
          </cell>
        </row>
        <row r="304659">
          <cell r="F304659" t="str">
            <v>worldstopbrands.com</v>
          </cell>
          <cell r="G304659" t="str">
            <v>336107</v>
          </cell>
        </row>
        <row r="304660">
          <cell r="F304660" t="str">
            <v>worldsupportagency.com</v>
          </cell>
          <cell r="G304660" t="str">
            <v>336108</v>
          </cell>
        </row>
        <row r="304661">
          <cell r="F304661" t="str">
            <v>worldsview.co.za</v>
          </cell>
          <cell r="G304661" t="str">
            <v>336109</v>
          </cell>
        </row>
        <row r="304662">
          <cell r="F304662" t="str">
            <v>worldtable.co</v>
          </cell>
          <cell r="G304662" t="str">
            <v>336110</v>
          </cell>
        </row>
        <row r="304663">
          <cell r="F304663" t="str">
            <v>worldteamsports.org</v>
          </cell>
          <cell r="G304663" t="str">
            <v>336111</v>
          </cell>
        </row>
        <row r="304664">
          <cell r="F304664" t="str">
            <v>worldticketshop.com</v>
          </cell>
          <cell r="G304664" t="str">
            <v>336112</v>
          </cell>
        </row>
        <row r="304665">
          <cell r="F304665" t="str">
            <v>worldtoilet.org</v>
          </cell>
          <cell r="G304665" t="str">
            <v>336113</v>
          </cell>
        </row>
        <row r="304666">
          <cell r="F304666" t="str">
            <v>worldtop7.com</v>
          </cell>
          <cell r="G304666" t="str">
            <v>336114</v>
          </cell>
        </row>
        <row r="304667">
          <cell r="F304667" t="str">
            <v>worldtradecenternoida.com</v>
          </cell>
          <cell r="G304667" t="str">
            <v>336115</v>
          </cell>
        </row>
        <row r="304668">
          <cell r="F304668" t="str">
            <v>worldtraveland.com</v>
          </cell>
          <cell r="G304668" t="str">
            <v>336116</v>
          </cell>
        </row>
        <row r="304669">
          <cell r="F304669" t="str">
            <v>worldtravelfamily.com</v>
          </cell>
          <cell r="G304669" t="str">
            <v>336117</v>
          </cell>
        </row>
        <row r="304670">
          <cell r="F304670" t="str">
            <v>worldtvradio.com</v>
          </cell>
          <cell r="G304670" t="str">
            <v>336118</v>
          </cell>
        </row>
        <row r="304671">
          <cell r="F304671" t="str">
            <v>worldunitedfund.co</v>
          </cell>
          <cell r="G304671" t="str">
            <v>336119</v>
          </cell>
        </row>
        <row r="304672">
          <cell r="F304672" t="str">
            <v>worldventures.com</v>
          </cell>
          <cell r="G304672" t="str">
            <v>336120</v>
          </cell>
        </row>
        <row r="304673">
          <cell r="F304673" t="str">
            <v>worldviewltd.com</v>
          </cell>
          <cell r="G304673" t="str">
            <v>336121</v>
          </cell>
        </row>
        <row r="304674">
          <cell r="F304674" t="str">
            <v>worldvuze.com</v>
          </cell>
          <cell r="G304674" t="str">
            <v>336122</v>
          </cell>
        </row>
        <row r="304675">
          <cell r="F304675" t="str">
            <v>worldwatersolar.com</v>
          </cell>
          <cell r="G304675" t="str">
            <v>336123</v>
          </cell>
        </row>
        <row r="304676">
          <cell r="F304676" t="str">
            <v>worldweb-directory.com</v>
          </cell>
          <cell r="G304676" t="str">
            <v>336124</v>
          </cell>
        </row>
        <row r="304677">
          <cell r="F304677" t="str">
            <v>worldweb.com.br</v>
          </cell>
          <cell r="G304677" t="str">
            <v>336125</v>
          </cell>
        </row>
        <row r="304678">
          <cell r="F304678" t="str">
            <v>worldwebarts.com</v>
          </cell>
          <cell r="G304678" t="str">
            <v>336126</v>
          </cell>
        </row>
        <row r="304679">
          <cell r="F304679" t="str">
            <v>worldwebtechnology.com</v>
          </cell>
          <cell r="G304679" t="str">
            <v>336127</v>
          </cell>
        </row>
        <row r="304680">
          <cell r="F304680" t="str">
            <v>worldwide-accom.com</v>
          </cell>
          <cell r="G304680" t="str">
            <v>336128</v>
          </cell>
        </row>
        <row r="304681">
          <cell r="F304681" t="str">
            <v>worldwide-corporate.com</v>
          </cell>
          <cell r="G304681" t="str">
            <v>336129</v>
          </cell>
        </row>
        <row r="304682">
          <cell r="F304682" t="str">
            <v>worldwide-ets.com</v>
          </cell>
          <cell r="G304682" t="str">
            <v>336130</v>
          </cell>
        </row>
        <row r="304683">
          <cell r="F304683" t="str">
            <v>worldwide101.com</v>
          </cell>
          <cell r="G304683" t="str">
            <v>336131</v>
          </cell>
        </row>
        <row r="304684">
          <cell r="F304684" t="str">
            <v>worldwideadvertisingnetwork.com</v>
          </cell>
          <cell r="G304684" t="str">
            <v>336132</v>
          </cell>
        </row>
        <row r="304685">
          <cell r="F304685" t="str">
            <v>worldwidebio.com</v>
          </cell>
          <cell r="G304685" t="str">
            <v>336133</v>
          </cell>
        </row>
        <row r="304686">
          <cell r="F304686" t="str">
            <v>worldwidebookinc.com</v>
          </cell>
          <cell r="G304686" t="str">
            <v>336134</v>
          </cell>
        </row>
        <row r="304687">
          <cell r="F304687" t="str">
            <v>worldwidebranding.com</v>
          </cell>
          <cell r="G304687" t="str">
            <v>336135</v>
          </cell>
        </row>
        <row r="304688">
          <cell r="F304688" t="str">
            <v>worldwidebrands.com</v>
          </cell>
          <cell r="G304688" t="str">
            <v>336136</v>
          </cell>
        </row>
        <row r="304689">
          <cell r="F304689" t="str">
            <v>worldwidecompensation.com</v>
          </cell>
          <cell r="G304689" t="str">
            <v>336137</v>
          </cell>
        </row>
        <row r="304690">
          <cell r="F304690" t="str">
            <v>worldwidecreative.co.za</v>
          </cell>
          <cell r="G304690" t="str">
            <v>336138</v>
          </cell>
        </row>
        <row r="304691">
          <cell r="F304691" t="str">
            <v>worldwideinternetinc.com</v>
          </cell>
          <cell r="G304691" t="str">
            <v>336139</v>
          </cell>
        </row>
        <row r="304692">
          <cell r="F304692" t="str">
            <v>worldwideknives.com</v>
          </cell>
          <cell r="G304692" t="str">
            <v>336140</v>
          </cell>
        </row>
        <row r="304693">
          <cell r="F304693" t="str">
            <v>worldwidemarkets.com</v>
          </cell>
          <cell r="G304693" t="str">
            <v>336141</v>
          </cell>
        </row>
        <row r="304694">
          <cell r="F304694" t="str">
            <v>worldwidemediaco.com</v>
          </cell>
          <cell r="G304694" t="str">
            <v>336142</v>
          </cell>
        </row>
        <row r="304695">
          <cell r="F304695" t="str">
            <v>worldwideoffshore.com</v>
          </cell>
          <cell r="G304695" t="str">
            <v>336143</v>
          </cell>
        </row>
        <row r="304696">
          <cell r="F304696" t="str">
            <v>worldwideoptimize.com</v>
          </cell>
          <cell r="G304696" t="str">
            <v>336144</v>
          </cell>
        </row>
        <row r="304697">
          <cell r="F304697" t="str">
            <v>worldwideplastics.net</v>
          </cell>
          <cell r="G304697" t="str">
            <v>336145</v>
          </cell>
        </row>
        <row r="304698">
          <cell r="F304698" t="str">
            <v>worldwidepr.net</v>
          </cell>
          <cell r="G304698" t="str">
            <v>336146</v>
          </cell>
        </row>
        <row r="304699">
          <cell r="F304699" t="str">
            <v>worldwidesupply.net</v>
          </cell>
          <cell r="G304699" t="str">
            <v>336147</v>
          </cell>
        </row>
        <row r="304700">
          <cell r="F304700" t="str">
            <v>worldwidesurgicalsolutions.com</v>
          </cell>
          <cell r="G304700" t="str">
            <v>336148</v>
          </cell>
        </row>
        <row r="304701">
          <cell r="F304701" t="str">
            <v>worldwidetalentsearch.com</v>
          </cell>
          <cell r="G304701" t="str">
            <v>336149</v>
          </cell>
        </row>
        <row r="304702">
          <cell r="F304702" t="str">
            <v>worldwidewebhosting.com</v>
          </cell>
          <cell r="G304702" t="str">
            <v>336150</v>
          </cell>
        </row>
        <row r="304703">
          <cell r="F304703" t="str">
            <v>worldwidewingsus.com</v>
          </cell>
          <cell r="G304703" t="str">
            <v>336151</v>
          </cell>
        </row>
        <row r="304704">
          <cell r="F304704" t="str">
            <v>worldwideworker.com</v>
          </cell>
          <cell r="G304704" t="str">
            <v>336152</v>
          </cell>
        </row>
        <row r="304705">
          <cell r="F304705" t="str">
            <v>worldwideworkshop.org</v>
          </cell>
          <cell r="G304705" t="str">
            <v>336153</v>
          </cell>
        </row>
        <row r="304706">
          <cell r="F304706" t="str">
            <v>worldwiseeducation.com</v>
          </cell>
          <cell r="G304706" t="str">
            <v>336154</v>
          </cell>
        </row>
        <row r="304707">
          <cell r="F304707" t="str">
            <v>worldwish.org</v>
          </cell>
          <cell r="G304707" t="str">
            <v>336155</v>
          </cell>
        </row>
        <row r="304708">
          <cell r="F304708" t="str">
            <v>worldwithoutwire.com</v>
          </cell>
          <cell r="G304708" t="str">
            <v>336156</v>
          </cell>
        </row>
        <row r="304709">
          <cell r="F304709" t="str">
            <v>worldwrapps.com</v>
          </cell>
          <cell r="G304709" t="str">
            <v>336157</v>
          </cell>
        </row>
        <row r="304710">
          <cell r="F304710" t="str">
            <v>wormholegames.com</v>
          </cell>
          <cell r="G304710" t="str">
            <v>336158</v>
          </cell>
        </row>
        <row r="304711">
          <cell r="F304711" t="str">
            <v>wornforpeace.com</v>
          </cell>
          <cell r="G304711" t="str">
            <v>336159</v>
          </cell>
        </row>
        <row r="304712">
          <cell r="F304712" t="str">
            <v>worpcloud.com</v>
          </cell>
          <cell r="G304712" t="str">
            <v>336160</v>
          </cell>
        </row>
        <row r="304713">
          <cell r="F304713" t="str">
            <v>worryfreelabs.com</v>
          </cell>
          <cell r="G304713" t="str">
            <v>336161</v>
          </cell>
        </row>
        <row r="304714">
          <cell r="F304714" t="str">
            <v>worshipjournal.com</v>
          </cell>
          <cell r="G304714" t="str">
            <v>336162</v>
          </cell>
        </row>
        <row r="304715">
          <cell r="F304715" t="str">
            <v>worsleyplant.co.uk</v>
          </cell>
          <cell r="G304715" t="str">
            <v>336163</v>
          </cell>
        </row>
        <row r="304716">
          <cell r="F304716" t="str">
            <v>worten.pt</v>
          </cell>
          <cell r="G304716" t="str">
            <v>336164</v>
          </cell>
        </row>
        <row r="304717">
          <cell r="F304717" t="str">
            <v>worth1000.com</v>
          </cell>
          <cell r="G304717" t="str">
            <v>336165</v>
          </cell>
        </row>
        <row r="304718">
          <cell r="F304718" t="str">
            <v>worth1000beers.com</v>
          </cell>
          <cell r="G304718" t="str">
            <v>336166</v>
          </cell>
        </row>
        <row r="304719">
          <cell r="F304719" t="str">
            <v>worthavegroup.com</v>
          </cell>
          <cell r="G304719" t="str">
            <v>336167</v>
          </cell>
        </row>
        <row r="304720">
          <cell r="F304720" t="str">
            <v>worthee.co</v>
          </cell>
          <cell r="G304720" t="str">
            <v>336168</v>
          </cell>
        </row>
        <row r="304721">
          <cell r="F304721" t="str">
            <v>worthee.com</v>
          </cell>
          <cell r="G304721" t="str">
            <v>336169</v>
          </cell>
        </row>
        <row r="304722">
          <cell r="F304722" t="str">
            <v>worthgrowth.com</v>
          </cell>
          <cell r="G304722" t="str">
            <v>336170</v>
          </cell>
        </row>
        <row r="304723">
          <cell r="F304723" t="str">
            <v>worthingtondirect.com</v>
          </cell>
          <cell r="G304723" t="str">
            <v>336171</v>
          </cell>
        </row>
        <row r="304724">
          <cell r="F304724" t="str">
            <v>worthit.co</v>
          </cell>
          <cell r="G304724" t="str">
            <v>336172</v>
          </cell>
        </row>
        <row r="304725">
          <cell r="F304725" t="str">
            <v>worthit.in</v>
          </cell>
          <cell r="G304725" t="str">
            <v>336173</v>
          </cell>
        </row>
        <row r="304726">
          <cell r="F304726" t="str">
            <v>worthmonkey.com</v>
          </cell>
          <cell r="G304726" t="str">
            <v>336174</v>
          </cell>
        </row>
        <row r="304727">
          <cell r="F304727" t="str">
            <v>worthofweb.com</v>
          </cell>
          <cell r="G304727" t="str">
            <v>336175</v>
          </cell>
        </row>
        <row r="304728">
          <cell r="F304728" t="str">
            <v>worthplaying.com</v>
          </cell>
          <cell r="G304728" t="str">
            <v>336176</v>
          </cell>
        </row>
        <row r="304729">
          <cell r="F304729" t="str">
            <v>worthscape.com</v>
          </cell>
          <cell r="G304729" t="str">
            <v>336177</v>
          </cell>
        </row>
        <row r="304730">
          <cell r="F304730" t="str">
            <v>worthworm.com</v>
          </cell>
          <cell r="G304730" t="str">
            <v>336178</v>
          </cell>
        </row>
        <row r="304731">
          <cell r="F304731" t="str">
            <v>worthybook.my</v>
          </cell>
          <cell r="G304731" t="str">
            <v>336179</v>
          </cell>
        </row>
        <row r="304732">
          <cell r="F304732" t="str">
            <v>worthyleadership.com</v>
          </cell>
          <cell r="G304732" t="str">
            <v>336180</v>
          </cell>
        </row>
        <row r="304733">
          <cell r="F304733" t="str">
            <v>worxbee.com</v>
          </cell>
          <cell r="G304733" t="str">
            <v>336181</v>
          </cell>
        </row>
        <row r="304734">
          <cell r="F304734" t="str">
            <v>wosca.org</v>
          </cell>
          <cell r="G304734" t="str">
            <v>336182</v>
          </cell>
        </row>
        <row r="304735">
          <cell r="F304735" t="str">
            <v>woshiop.com</v>
          </cell>
          <cell r="G304735" t="str">
            <v>336183</v>
          </cell>
        </row>
        <row r="304736">
          <cell r="F304736" t="str">
            <v>wosju.com</v>
          </cell>
          <cell r="G304736" t="str">
            <v>336184</v>
          </cell>
        </row>
        <row r="304737">
          <cell r="F304737" t="str">
            <v>wostel.de</v>
          </cell>
          <cell r="G304737" t="str">
            <v>336185</v>
          </cell>
        </row>
        <row r="304738">
          <cell r="F304738" t="str">
            <v>wot.io</v>
          </cell>
          <cell r="G304738" t="str">
            <v>336186</v>
          </cell>
        </row>
        <row r="304739">
          <cell r="F304739" t="str">
            <v>woti.com</v>
          </cell>
          <cell r="G304739" t="str">
            <v>336187</v>
          </cell>
        </row>
        <row r="304740">
          <cell r="F304740" t="str">
            <v>wotif.com</v>
          </cell>
          <cell r="G304740" t="str">
            <v>336188</v>
          </cell>
        </row>
        <row r="304741">
          <cell r="F304741" t="str">
            <v>wotra.com</v>
          </cell>
          <cell r="G304741" t="str">
            <v>336189</v>
          </cell>
        </row>
        <row r="304742">
          <cell r="F304742" t="str">
            <v>wotronics.com</v>
          </cell>
          <cell r="G304742" t="str">
            <v>336190</v>
          </cell>
        </row>
        <row r="304743">
          <cell r="F304743" t="str">
            <v>wotscool.co.nz</v>
          </cell>
          <cell r="G304743" t="str">
            <v>336191</v>
          </cell>
        </row>
        <row r="304744">
          <cell r="F304744" t="str">
            <v>wotsoworkspace.com.au</v>
          </cell>
          <cell r="G304744" t="str">
            <v>336192</v>
          </cell>
        </row>
        <row r="304745">
          <cell r="F304745" t="str">
            <v>wotwentwrong.com</v>
          </cell>
          <cell r="G304745" t="str">
            <v>336193</v>
          </cell>
        </row>
        <row r="304746">
          <cell r="F304746" t="str">
            <v>wouldyouratherquiz.com</v>
          </cell>
          <cell r="G304746" t="str">
            <v>336194</v>
          </cell>
        </row>
        <row r="304747">
          <cell r="F304747" t="str">
            <v>woundcareinc.com</v>
          </cell>
          <cell r="G304747" t="str">
            <v>336195</v>
          </cell>
        </row>
        <row r="304748">
          <cell r="F304748" t="str">
            <v>woundedwarriorproject.org</v>
          </cell>
          <cell r="G304748" t="str">
            <v>336196</v>
          </cell>
        </row>
        <row r="304749">
          <cell r="F304749" t="str">
            <v>woundemr.com</v>
          </cell>
          <cell r="G304749" t="str">
            <v>336197</v>
          </cell>
        </row>
        <row r="304750">
          <cell r="F304750" t="str">
            <v>woundvision.com</v>
          </cell>
          <cell r="G304750" t="str">
            <v>336198</v>
          </cell>
        </row>
        <row r="304751">
          <cell r="F304751" t="str">
            <v>wouworld.com</v>
          </cell>
          <cell r="G304751" t="str">
            <v>336199</v>
          </cell>
        </row>
        <row r="304752">
          <cell r="F304752" t="str">
            <v>wovenware.com</v>
          </cell>
          <cell r="G304752" t="str">
            <v>336200</v>
          </cell>
        </row>
        <row r="304753">
          <cell r="F304753" t="str">
            <v>wovox.com</v>
          </cell>
          <cell r="G304753" t="str">
            <v>336201</v>
          </cell>
        </row>
        <row r="304754">
          <cell r="F304754" t="str">
            <v>wovyn.com</v>
          </cell>
          <cell r="G304754" t="str">
            <v>336202</v>
          </cell>
        </row>
        <row r="304755">
          <cell r="F304755" t="str">
            <v>wow-how.com</v>
          </cell>
          <cell r="G304755" t="str">
            <v>336203</v>
          </cell>
        </row>
        <row r="304756">
          <cell r="F304756" t="str">
            <v>wow-zone.com</v>
          </cell>
          <cell r="G304756" t="str">
            <v>336204</v>
          </cell>
        </row>
        <row r="304757">
          <cell r="F304757" t="str">
            <v>wow.boomlearning.com</v>
          </cell>
          <cell r="G304757" t="str">
            <v>336205</v>
          </cell>
        </row>
        <row r="304758">
          <cell r="F304758" t="str">
            <v>wow.gr</v>
          </cell>
          <cell r="G304758" t="str">
            <v>336206</v>
          </cell>
        </row>
        <row r="304759">
          <cell r="F304759" t="str">
            <v>wow.jobs</v>
          </cell>
          <cell r="G304759" t="str">
            <v>336207</v>
          </cell>
        </row>
        <row r="304760">
          <cell r="F304760" t="str">
            <v>wow10.com</v>
          </cell>
          <cell r="G304760" t="str">
            <v>336208</v>
          </cell>
        </row>
        <row r="304761">
          <cell r="F304761" t="str">
            <v>wow1day.com</v>
          </cell>
          <cell r="G304761" t="str">
            <v>336209</v>
          </cell>
        </row>
        <row r="304762">
          <cell r="F304762" t="str">
            <v>wow247.co.uk</v>
          </cell>
          <cell r="G304762" t="str">
            <v>336210</v>
          </cell>
        </row>
        <row r="304763">
          <cell r="F304763" t="str">
            <v>wowair.com</v>
          </cell>
          <cell r="G304763" t="str">
            <v>336211</v>
          </cell>
        </row>
        <row r="304764">
          <cell r="F304764" t="str">
            <v>wowanalytics.co.uk</v>
          </cell>
          <cell r="G304764" t="str">
            <v>336212</v>
          </cell>
        </row>
        <row r="304765">
          <cell r="F304765" t="str">
            <v>wowbaby.com.au</v>
          </cell>
          <cell r="G304765" t="str">
            <v>336213</v>
          </cell>
        </row>
        <row r="304766">
          <cell r="F304766" t="str">
            <v>wowbeverages.co.ke</v>
          </cell>
          <cell r="G304766" t="str">
            <v>336214</v>
          </cell>
        </row>
        <row r="304767">
          <cell r="F304767" t="str">
            <v>wowbored.com</v>
          </cell>
          <cell r="G304767" t="str">
            <v>336215</v>
          </cell>
        </row>
        <row r="304768">
          <cell r="F304768" t="str">
            <v>wowbox.co</v>
          </cell>
          <cell r="G304768" t="str">
            <v>336216</v>
          </cell>
        </row>
        <row r="304769">
          <cell r="F304769" t="str">
            <v>wowbrands.com</v>
          </cell>
          <cell r="G304769" t="str">
            <v>336217</v>
          </cell>
        </row>
        <row r="304770">
          <cell r="F304770" t="str">
            <v>wowcher.co.uk</v>
          </cell>
          <cell r="G304770" t="str">
            <v>336218</v>
          </cell>
        </row>
        <row r="304771">
          <cell r="F304771" t="str">
            <v>wowd.com</v>
          </cell>
          <cell r="G304771" t="str">
            <v>336219</v>
          </cell>
        </row>
        <row r="304772">
          <cell r="F304772" t="str">
            <v>woweez.com</v>
          </cell>
          <cell r="G304772" t="str">
            <v>336220</v>
          </cell>
        </row>
        <row r="304773">
          <cell r="F304773" t="str">
            <v>woweffect.com.ng</v>
          </cell>
          <cell r="G304773" t="str">
            <v>336221</v>
          </cell>
        </row>
        <row r="304774">
          <cell r="F304774" t="str">
            <v>wowevents.com</v>
          </cell>
          <cell r="G304774" t="str">
            <v>336222</v>
          </cell>
        </row>
        <row r="304775">
          <cell r="F304775" t="str">
            <v>wowjobs.ca</v>
          </cell>
          <cell r="G304775" t="str">
            <v>336223</v>
          </cell>
        </row>
        <row r="304776">
          <cell r="F304776" t="str">
            <v>wowkart.com</v>
          </cell>
          <cell r="G304776" t="str">
            <v>336224</v>
          </cell>
        </row>
        <row r="304777">
          <cell r="F304777" t="str">
            <v>wowlabz.com</v>
          </cell>
          <cell r="G304777" t="str">
            <v>336225</v>
          </cell>
        </row>
        <row r="304778">
          <cell r="F304778" t="str">
            <v>wowlondonescorts.co.uk</v>
          </cell>
          <cell r="G304778" t="str">
            <v>336226</v>
          </cell>
        </row>
        <row r="304779">
          <cell r="F304779" t="str">
            <v>wowmakers.com</v>
          </cell>
          <cell r="G304779" t="str">
            <v>336227</v>
          </cell>
        </row>
        <row r="304780">
          <cell r="F304780" t="str">
            <v>wowmeetingstone.com</v>
          </cell>
          <cell r="G304780" t="str">
            <v>336228</v>
          </cell>
        </row>
        <row r="304781">
          <cell r="F304781" t="str">
            <v>wowmyseo.com</v>
          </cell>
          <cell r="G304781" t="str">
            <v>336229</v>
          </cell>
        </row>
        <row r="304782">
          <cell r="F304782" t="str">
            <v>wowretails.com</v>
          </cell>
          <cell r="G304782" t="str">
            <v>336230</v>
          </cell>
        </row>
        <row r="304783">
          <cell r="F304783" t="str">
            <v>wowsomeapp.com</v>
          </cell>
          <cell r="G304783" t="str">
            <v>336231</v>
          </cell>
        </row>
        <row r="304784">
          <cell r="F304784" t="str">
            <v>wowtrk.com</v>
          </cell>
          <cell r="G304784" t="str">
            <v>336232</v>
          </cell>
        </row>
        <row r="304785">
          <cell r="F304785" t="str">
            <v>wowtub.com</v>
          </cell>
          <cell r="G304785" t="str">
            <v>336233</v>
          </cell>
        </row>
        <row r="304786">
          <cell r="F304786" t="str">
            <v>wowuwu.com</v>
          </cell>
          <cell r="G304786" t="str">
            <v>336234</v>
          </cell>
        </row>
        <row r="304787">
          <cell r="F304787" t="str">
            <v>wowwin.in</v>
          </cell>
          <cell r="G304787" t="str">
            <v>336235</v>
          </cell>
        </row>
        <row r="304788">
          <cell r="F304788" t="str">
            <v>wowzzy.com</v>
          </cell>
          <cell r="G304788" t="str">
            <v>336236</v>
          </cell>
        </row>
        <row r="304789">
          <cell r="F304789" t="str">
            <v>woxdigital.com</v>
          </cell>
          <cell r="G304789" t="str">
            <v>336237</v>
          </cell>
        </row>
        <row r="304790">
          <cell r="F304790" t="str">
            <v>woxikon.com</v>
          </cell>
          <cell r="G304790" t="str">
            <v>336238</v>
          </cell>
        </row>
        <row r="304791">
          <cell r="F304791" t="str">
            <v>woxxer.com</v>
          </cell>
          <cell r="G304791" t="str">
            <v>336239</v>
          </cell>
        </row>
        <row r="304792">
          <cell r="F304792" t="str">
            <v>wozaik.com</v>
          </cell>
          <cell r="G304792" t="str">
            <v>336240</v>
          </cell>
        </row>
        <row r="304793">
          <cell r="F304793" t="str">
            <v>wozedu.com</v>
          </cell>
          <cell r="G304793" t="str">
            <v>336241</v>
          </cell>
        </row>
        <row r="304794">
          <cell r="F304794" t="str">
            <v>wozzon.com</v>
          </cell>
          <cell r="G304794" t="str">
            <v>336242</v>
          </cell>
        </row>
        <row r="304795">
          <cell r="F304795" t="str">
            <v>wp-expert.net</v>
          </cell>
          <cell r="G304795" t="str">
            <v>336243</v>
          </cell>
        </row>
        <row r="304796">
          <cell r="F304796" t="str">
            <v>wp.hiperpbx.com</v>
          </cell>
          <cell r="G304796" t="str">
            <v>336244</v>
          </cell>
        </row>
        <row r="304797">
          <cell r="F304797" t="str">
            <v>wp.stellaenv.com</v>
          </cell>
          <cell r="G304797" t="str">
            <v>336245</v>
          </cell>
        </row>
        <row r="304798">
          <cell r="F304798" t="str">
            <v>wp.sustainablesv.org</v>
          </cell>
          <cell r="G304798" t="str">
            <v>336246</v>
          </cell>
        </row>
        <row r="304799">
          <cell r="F304799" t="str">
            <v>wp.usplash.net</v>
          </cell>
          <cell r="G304799" t="str">
            <v>336247</v>
          </cell>
        </row>
        <row r="304800">
          <cell r="F304800" t="str">
            <v>wp.wolf-studios.com</v>
          </cell>
          <cell r="G304800" t="str">
            <v>336248</v>
          </cell>
        </row>
        <row r="304801">
          <cell r="F304801" t="str">
            <v>wpalacio.my4life.com</v>
          </cell>
          <cell r="G304801" t="str">
            <v>336249</v>
          </cell>
        </row>
        <row r="304802">
          <cell r="F304802" t="str">
            <v>wparena.com</v>
          </cell>
          <cell r="G304802" t="str">
            <v>336250</v>
          </cell>
        </row>
        <row r="304803">
          <cell r="F304803" t="str">
            <v>wpbakery.com</v>
          </cell>
          <cell r="G304803" t="str">
            <v>336251</v>
          </cell>
        </row>
        <row r="304804">
          <cell r="F304804" t="str">
            <v>wpbeginner.com</v>
          </cell>
          <cell r="G304804" t="str">
            <v>336252</v>
          </cell>
        </row>
        <row r="304805">
          <cell r="F304805" t="str">
            <v>wpcandy.com</v>
          </cell>
          <cell r="G304805" t="str">
            <v>336253</v>
          </cell>
        </row>
        <row r="304806">
          <cell r="F304806" t="str">
            <v>wpcanvas.com</v>
          </cell>
          <cell r="G304806" t="str">
            <v>336254</v>
          </cell>
        </row>
        <row r="304807">
          <cell r="F304807" t="str">
            <v>wpcapital.com</v>
          </cell>
          <cell r="G304807" t="str">
            <v>336255</v>
          </cell>
        </row>
        <row r="304808">
          <cell r="F304808" t="str">
            <v>wpchopps.com</v>
          </cell>
          <cell r="G304808" t="str">
            <v>336256</v>
          </cell>
        </row>
        <row r="304809">
          <cell r="F304809" t="str">
            <v>wpcircle.com</v>
          </cell>
          <cell r="G304809" t="str">
            <v>336257</v>
          </cell>
        </row>
        <row r="304810">
          <cell r="F304810" t="str">
            <v>wpcurve.com</v>
          </cell>
          <cell r="G304810" t="str">
            <v>336258</v>
          </cell>
        </row>
        <row r="304811">
          <cell r="F304811" t="str">
            <v>wpdesign.london</v>
          </cell>
          <cell r="G304811" t="str">
            <v>336259</v>
          </cell>
        </row>
        <row r="304812">
          <cell r="F304812" t="str">
            <v>wpdesk.net</v>
          </cell>
          <cell r="G304812" t="str">
            <v>336260</v>
          </cell>
        </row>
        <row r="304813">
          <cell r="F304813" t="str">
            <v>wpdi.org</v>
          </cell>
          <cell r="G304813" t="str">
            <v>336261</v>
          </cell>
        </row>
        <row r="304814">
          <cell r="F304814" t="str">
            <v>wpdiscounts.com</v>
          </cell>
          <cell r="G304814" t="str">
            <v>336262</v>
          </cell>
        </row>
        <row r="304815">
          <cell r="F304815" t="str">
            <v>wpdlegal.com</v>
          </cell>
          <cell r="G304815" t="str">
            <v>336263</v>
          </cell>
        </row>
        <row r="304816">
          <cell r="F304816" t="str">
            <v>wpeasycart.com</v>
          </cell>
          <cell r="G304816" t="str">
            <v>336264</v>
          </cell>
        </row>
        <row r="304817">
          <cell r="F304817" t="str">
            <v>wpensar.com.br</v>
          </cell>
          <cell r="G304817" t="str">
            <v>336265</v>
          </cell>
        </row>
        <row r="304818">
          <cell r="F304818" t="str">
            <v>wpexperts.io</v>
          </cell>
          <cell r="G304818" t="str">
            <v>336266</v>
          </cell>
        </row>
        <row r="304819">
          <cell r="F304819" t="str">
            <v>wpfreelance.in</v>
          </cell>
          <cell r="G304819" t="str">
            <v>336267</v>
          </cell>
        </row>
        <row r="304820">
          <cell r="F304820" t="str">
            <v>wpgamericas.com</v>
          </cell>
          <cell r="G304820" t="str">
            <v>336268</v>
          </cell>
        </row>
        <row r="304821">
          <cell r="F304821" t="str">
            <v>wpgholdings.com</v>
          </cell>
          <cell r="G304821" t="str">
            <v>336269</v>
          </cell>
        </row>
        <row r="304822">
          <cell r="F304822" t="str">
            <v>wphost.co</v>
          </cell>
          <cell r="G304822" t="str">
            <v>336270</v>
          </cell>
        </row>
        <row r="304823">
          <cell r="F304823" t="str">
            <v>wpjheating.co.uk</v>
          </cell>
          <cell r="G304823" t="str">
            <v>336271</v>
          </cell>
        </row>
        <row r="304824">
          <cell r="F304824" t="str">
            <v>wplambda.com</v>
          </cell>
          <cell r="G304824" t="str">
            <v>336272</v>
          </cell>
        </row>
        <row r="304825">
          <cell r="F304825" t="str">
            <v>wpleadrocket.com</v>
          </cell>
          <cell r="G304825" t="str">
            <v>336273</v>
          </cell>
        </row>
        <row r="304826">
          <cell r="F304826" t="str">
            <v>wplook.com</v>
          </cell>
          <cell r="G304826" t="str">
            <v>336274</v>
          </cell>
        </row>
        <row r="304827">
          <cell r="F304827" t="str">
            <v>wply.com</v>
          </cell>
          <cell r="G304827" t="str">
            <v>336275</v>
          </cell>
        </row>
        <row r="304828">
          <cell r="F304828" t="str">
            <v>wpmanya.com</v>
          </cell>
          <cell r="G304828" t="str">
            <v>336276</v>
          </cell>
        </row>
        <row r="304829">
          <cell r="F304829" t="str">
            <v>wpoets.com</v>
          </cell>
          <cell r="G304829" t="str">
            <v>336277</v>
          </cell>
        </row>
        <row r="304830">
          <cell r="F304830" t="str">
            <v>wponlinesupport.com</v>
          </cell>
          <cell r="G304830" t="str">
            <v>336278</v>
          </cell>
        </row>
        <row r="304831">
          <cell r="F304831" t="str">
            <v>wpowerproducts.com</v>
          </cell>
          <cell r="G304831" t="str">
            <v>336279</v>
          </cell>
        </row>
        <row r="304832">
          <cell r="F304832" t="str">
            <v>wppilot.com</v>
          </cell>
          <cell r="G304832" t="str">
            <v>336280</v>
          </cell>
        </row>
        <row r="304833">
          <cell r="F304833" t="str">
            <v>wpplproducts.com</v>
          </cell>
          <cell r="G304833" t="str">
            <v>336281</v>
          </cell>
        </row>
        <row r="304834">
          <cell r="F304834" t="str">
            <v>wprockers.com</v>
          </cell>
          <cell r="G304834" t="str">
            <v>336282</v>
          </cell>
        </row>
        <row r="304835">
          <cell r="F304835" t="str">
            <v>wpromote.com</v>
          </cell>
          <cell r="G304835" t="str">
            <v>336283</v>
          </cell>
        </row>
        <row r="304836">
          <cell r="F304836" t="str">
            <v>wpsecuritylock.com</v>
          </cell>
          <cell r="G304836" t="str">
            <v>336284</v>
          </cell>
        </row>
        <row r="304837">
          <cell r="F304837" t="str">
            <v>wpseo.it</v>
          </cell>
          <cell r="G304837" t="str">
            <v>336285</v>
          </cell>
        </row>
        <row r="304838">
          <cell r="F304838" t="str">
            <v>wpsitecare.com</v>
          </cell>
          <cell r="G304838" t="str">
            <v>336286</v>
          </cell>
        </row>
        <row r="304839">
          <cell r="F304839" t="str">
            <v>wpsnetwork.com</v>
          </cell>
          <cell r="G304839" t="str">
            <v>336287</v>
          </cell>
        </row>
        <row r="304840">
          <cell r="F304840" t="str">
            <v>wpsumo.com</v>
          </cell>
          <cell r="G304840" t="str">
            <v>336288</v>
          </cell>
        </row>
        <row r="304841">
          <cell r="F304841" t="str">
            <v>wptasks.co</v>
          </cell>
          <cell r="G304841" t="str">
            <v>336289</v>
          </cell>
        </row>
        <row r="304842">
          <cell r="F304842" t="str">
            <v>wpthemesplanet.com</v>
          </cell>
          <cell r="G304842" t="str">
            <v>336290</v>
          </cell>
        </row>
        <row r="304843">
          <cell r="F304843" t="str">
            <v>wptv.com</v>
          </cell>
          <cell r="G304843" t="str">
            <v>336291</v>
          </cell>
        </row>
        <row r="304844">
          <cell r="F304844" t="str">
            <v>wpusa.org</v>
          </cell>
          <cell r="G304844" t="str">
            <v>336292</v>
          </cell>
        </row>
        <row r="304845">
          <cell r="F304845" t="str">
            <v>wpwebshop.com</v>
          </cell>
          <cell r="G304845" t="str">
            <v>336293</v>
          </cell>
        </row>
        <row r="304846">
          <cell r="F304846" t="str">
            <v>wpzinc.com</v>
          </cell>
          <cell r="G304846" t="str">
            <v>336294</v>
          </cell>
        </row>
        <row r="304847">
          <cell r="F304847" t="str">
            <v>wpzoom.com</v>
          </cell>
          <cell r="G304847" t="str">
            <v>336295</v>
          </cell>
        </row>
        <row r="304848">
          <cell r="F304848" t="str">
            <v>wqa.co.id</v>
          </cell>
          <cell r="G304848" t="str">
            <v>336296</v>
          </cell>
        </row>
        <row r="304849">
          <cell r="F304849" t="str">
            <v>wraltechwire.com</v>
          </cell>
          <cell r="G304849" t="str">
            <v>336297</v>
          </cell>
        </row>
        <row r="304850">
          <cell r="F304850" t="str">
            <v>wrangler.io</v>
          </cell>
          <cell r="G304850" t="str">
            <v>336298</v>
          </cell>
        </row>
        <row r="304851">
          <cell r="F304851" t="str">
            <v>wrap.org.uk</v>
          </cell>
          <cell r="G304851" t="str">
            <v>336299</v>
          </cell>
        </row>
        <row r="304852">
          <cell r="F304852" t="str">
            <v>wrapd.in</v>
          </cell>
          <cell r="G304852" t="str">
            <v>336300</v>
          </cell>
        </row>
        <row r="304853">
          <cell r="F304853" t="str">
            <v>wraply.com</v>
          </cell>
          <cell r="G304853" t="str">
            <v>336301</v>
          </cell>
        </row>
        <row r="304854">
          <cell r="F304854" t="str">
            <v>wrappin.it</v>
          </cell>
          <cell r="G304854" t="str">
            <v>336302</v>
          </cell>
        </row>
        <row r="304855">
          <cell r="F304855" t="str">
            <v>wrapports.com</v>
          </cell>
          <cell r="G304855" t="str">
            <v>336303</v>
          </cell>
        </row>
        <row r="304856">
          <cell r="F304856" t="str">
            <v>wrapswork.org</v>
          </cell>
          <cell r="G304856" t="str">
            <v>336304</v>
          </cell>
        </row>
        <row r="304857">
          <cell r="F304857" t="str">
            <v>wraptgift.com</v>
          </cell>
          <cell r="G304857" t="str">
            <v>336305</v>
          </cell>
        </row>
        <row r="304858">
          <cell r="F304858" t="str">
            <v>wraters.com</v>
          </cell>
          <cell r="G304858" t="str">
            <v>336306</v>
          </cell>
        </row>
        <row r="304859">
          <cell r="F304859" t="str">
            <v>wraywallace.com</v>
          </cell>
          <cell r="G304859" t="str">
            <v>336307</v>
          </cell>
        </row>
        <row r="304860">
          <cell r="F304860" t="str">
            <v>wrazz.com</v>
          </cell>
          <cell r="G304860" t="str">
            <v>336308</v>
          </cell>
        </row>
        <row r="304861">
          <cell r="F304861" t="str">
            <v>wrdesigns.net</v>
          </cell>
          <cell r="G304861" t="str">
            <v>336309</v>
          </cell>
        </row>
        <row r="304862">
          <cell r="F304862" t="str">
            <v>wrdsystems.com</v>
          </cell>
          <cell r="G304862" t="str">
            <v>336310</v>
          </cell>
        </row>
        <row r="304863">
          <cell r="F304863" t="str">
            <v>wrdtrade.com</v>
          </cell>
          <cell r="G304863" t="str">
            <v>336311</v>
          </cell>
        </row>
        <row r="304864">
          <cell r="F304864" t="str">
            <v>wreally.com</v>
          </cell>
          <cell r="G304864" t="str">
            <v>336312</v>
          </cell>
        </row>
        <row r="304865">
          <cell r="F304865" t="str">
            <v>wreckedexotics.com</v>
          </cell>
          <cell r="G304865" t="str">
            <v>336313</v>
          </cell>
        </row>
        <row r="304866">
          <cell r="F304866" t="str">
            <v>wrekinhousingtrust.org.uk</v>
          </cell>
          <cell r="G304866" t="str">
            <v>336314</v>
          </cell>
        </row>
        <row r="304867">
          <cell r="F304867" t="str">
            <v>wrenkitchens.com</v>
          </cell>
          <cell r="G304867" t="str">
            <v>336315</v>
          </cell>
        </row>
        <row r="304868">
          <cell r="F304868" t="str">
            <v>wrensterling.com</v>
          </cell>
          <cell r="G304868" t="str">
            <v>336316</v>
          </cell>
        </row>
        <row r="304869">
          <cell r="F304869" t="str">
            <v>wrenstudio.com</v>
          </cell>
          <cell r="G304869" t="str">
            <v>336317</v>
          </cell>
        </row>
        <row r="304870">
          <cell r="F304870" t="str">
            <v>wrenvironmental.com</v>
          </cell>
          <cell r="G304870" t="str">
            <v>336318</v>
          </cell>
        </row>
        <row r="304871">
          <cell r="F304871" t="str">
            <v>wrexham.gov.uk</v>
          </cell>
          <cell r="G304871" t="str">
            <v>336319</v>
          </cell>
        </row>
        <row r="304872">
          <cell r="F304872" t="str">
            <v>wrgroup.com</v>
          </cell>
          <cell r="G304872" t="str">
            <v>336320</v>
          </cell>
        </row>
        <row r="304873">
          <cell r="F304873" t="str">
            <v>wridea.com</v>
          </cell>
          <cell r="G304873" t="str">
            <v>336321</v>
          </cell>
        </row>
        <row r="304874">
          <cell r="F304874" t="str">
            <v>wrightacandheating.com</v>
          </cell>
          <cell r="G304874" t="str">
            <v>336322</v>
          </cell>
        </row>
        <row r="304875">
          <cell r="F304875" t="str">
            <v>wrightclean.co.uk</v>
          </cell>
          <cell r="G304875" t="str">
            <v>336323</v>
          </cell>
        </row>
        <row r="304876">
          <cell r="F304876" t="str">
            <v>wrightcomm.com</v>
          </cell>
          <cell r="G304876" t="str">
            <v>336324</v>
          </cell>
        </row>
        <row r="304877">
          <cell r="F304877" t="str">
            <v>wrightengineers.com</v>
          </cell>
          <cell r="G304877" t="str">
            <v>336325</v>
          </cell>
        </row>
        <row r="304878">
          <cell r="F304878" t="str">
            <v>wrightgrid.com</v>
          </cell>
          <cell r="G304878" t="str">
            <v>336326</v>
          </cell>
        </row>
        <row r="304879">
          <cell r="F304879" t="str">
            <v>wrightimc.com</v>
          </cell>
          <cell r="G304879" t="str">
            <v>336327</v>
          </cell>
        </row>
        <row r="304880">
          <cell r="F304880" t="str">
            <v>wrightoncomm.com</v>
          </cell>
          <cell r="G304880" t="str">
            <v>336328</v>
          </cell>
        </row>
        <row r="304881">
          <cell r="F304881" t="str">
            <v>wrightsmedia.com</v>
          </cell>
          <cell r="G304881" t="str">
            <v>336329</v>
          </cell>
        </row>
        <row r="304882">
          <cell r="F304882" t="str">
            <v>wrightwaymovingco.com</v>
          </cell>
          <cell r="G304882" t="str">
            <v>336330</v>
          </cell>
        </row>
        <row r="304883">
          <cell r="F304883" t="str">
            <v>wrightwoodfurniture.com</v>
          </cell>
          <cell r="G304883" t="str">
            <v>336331</v>
          </cell>
        </row>
        <row r="304884">
          <cell r="F304884" t="str">
            <v>wriglesworth.com</v>
          </cell>
          <cell r="G304884" t="str">
            <v>336332</v>
          </cell>
        </row>
        <row r="304885">
          <cell r="F304885" t="str">
            <v>wrin.tv</v>
          </cell>
          <cell r="G304885" t="str">
            <v>336333</v>
          </cell>
        </row>
        <row r="304886">
          <cell r="F304886" t="str">
            <v>wris.com</v>
          </cell>
          <cell r="G304886" t="str">
            <v>336334</v>
          </cell>
        </row>
        <row r="304887">
          <cell r="F304887" t="str">
            <v>wristag.com</v>
          </cell>
          <cell r="G304887" t="str">
            <v>336335</v>
          </cell>
        </row>
        <row r="304888">
          <cell r="F304888" t="str">
            <v>wristbandbuddy.com</v>
          </cell>
          <cell r="G304888" t="str">
            <v>336336</v>
          </cell>
        </row>
        <row r="304889">
          <cell r="F304889" t="str">
            <v>wristbanddeal.com</v>
          </cell>
          <cell r="G304889" t="str">
            <v>336337</v>
          </cell>
        </row>
        <row r="304890">
          <cell r="F304890" t="str">
            <v>wristocracy.com</v>
          </cell>
          <cell r="G304890" t="str">
            <v>336338</v>
          </cell>
        </row>
        <row r="304891">
          <cell r="F304891" t="str">
            <v>wristwatchreview.com</v>
          </cell>
          <cell r="G304891" t="str">
            <v>336339</v>
          </cell>
        </row>
        <row r="304892">
          <cell r="F304892" t="str">
            <v>writable.co</v>
          </cell>
          <cell r="G304892" t="str">
            <v>336340</v>
          </cell>
        </row>
        <row r="304893">
          <cell r="F304893" t="str">
            <v>write-my-essay.us</v>
          </cell>
          <cell r="G304893" t="str">
            <v>336341</v>
          </cell>
        </row>
        <row r="304894">
          <cell r="F304894" t="str">
            <v>write2market.com</v>
          </cell>
          <cell r="G304894" t="str">
            <v>336342</v>
          </cell>
        </row>
        <row r="304895">
          <cell r="F304895" t="str">
            <v>writehouse.com.au</v>
          </cell>
          <cell r="G304895" t="str">
            <v>336343</v>
          </cell>
        </row>
        <row r="304896">
          <cell r="F304896" t="str">
            <v>writeimagemarketing.net</v>
          </cell>
          <cell r="G304896" t="str">
            <v>336344</v>
          </cell>
        </row>
        <row r="304897">
          <cell r="F304897" t="str">
            <v>writeimprint.com</v>
          </cell>
          <cell r="G304897" t="str">
            <v>336345</v>
          </cell>
        </row>
        <row r="304898">
          <cell r="F304898" t="str">
            <v>writeitrightresumes.ca</v>
          </cell>
          <cell r="G304898" t="str">
            <v>336346</v>
          </cell>
        </row>
        <row r="304899">
          <cell r="F304899" t="str">
            <v>writemypapers.org</v>
          </cell>
          <cell r="G304899" t="str">
            <v>336347</v>
          </cell>
        </row>
        <row r="304900">
          <cell r="F304900" t="str">
            <v>writeon.cool</v>
          </cell>
          <cell r="G304900" t="str">
            <v>336348</v>
          </cell>
        </row>
        <row r="304901">
          <cell r="F304901" t="str">
            <v>writer.pro</v>
          </cell>
          <cell r="G304901" t="str">
            <v>336349</v>
          </cell>
        </row>
        <row r="304902">
          <cell r="F304902" t="str">
            <v>writer4me.com</v>
          </cell>
          <cell r="G304902" t="str">
            <v>336350</v>
          </cell>
        </row>
        <row r="304903">
          <cell r="F304903" t="str">
            <v>writeraccess.com</v>
          </cell>
          <cell r="G304903" t="str">
            <v>336351</v>
          </cell>
        </row>
        <row r="304904">
          <cell r="F304904" t="str">
            <v>writeralley.org</v>
          </cell>
          <cell r="G304904" t="str">
            <v>336352</v>
          </cell>
        </row>
        <row r="304905">
          <cell r="F304905" t="str">
            <v>writerduet.com</v>
          </cell>
          <cell r="G304905" t="str">
            <v>336353</v>
          </cell>
        </row>
        <row r="304906">
          <cell r="F304906" t="str">
            <v>writeresearchcompany.com</v>
          </cell>
          <cell r="G304906" t="str">
            <v>336354</v>
          </cell>
        </row>
        <row r="304907">
          <cell r="F304907" t="str">
            <v>writers.ph</v>
          </cell>
          <cell r="G304907" t="str">
            <v>336355</v>
          </cell>
        </row>
        <row r="304908">
          <cell r="F304908" t="str">
            <v>writers3.com</v>
          </cell>
          <cell r="G304908" t="str">
            <v>336356</v>
          </cell>
        </row>
        <row r="304909">
          <cell r="F304909" t="str">
            <v>writersbloc.tv</v>
          </cell>
          <cell r="G304909" t="str">
            <v>336357</v>
          </cell>
        </row>
        <row r="304910">
          <cell r="F304910" t="str">
            <v>writerscash.com</v>
          </cell>
          <cell r="G304910" t="str">
            <v>336358</v>
          </cell>
        </row>
        <row r="304911">
          <cell r="F304911" t="str">
            <v>writersworld.co.uk</v>
          </cell>
          <cell r="G304911" t="str">
            <v>336359</v>
          </cell>
        </row>
        <row r="304912">
          <cell r="F304912" t="str">
            <v>writerzgalore.com</v>
          </cell>
          <cell r="G304912" t="str">
            <v>336360</v>
          </cell>
        </row>
        <row r="304913">
          <cell r="F304913" t="str">
            <v>writessay4me.co.uk</v>
          </cell>
          <cell r="G304913" t="str">
            <v>336361</v>
          </cell>
        </row>
        <row r="304914">
          <cell r="F304914" t="str">
            <v>writestepswriting.com</v>
          </cell>
          <cell r="G304914" t="str">
            <v>336362</v>
          </cell>
        </row>
        <row r="304915">
          <cell r="F304915" t="str">
            <v>writeturnservices.wordpress.com</v>
          </cell>
          <cell r="G304915" t="str">
            <v>336363</v>
          </cell>
        </row>
        <row r="304916">
          <cell r="F304916" t="str">
            <v>writeupp.com</v>
          </cell>
          <cell r="G304916" t="str">
            <v>336364</v>
          </cell>
        </row>
        <row r="304917">
          <cell r="F304917" t="str">
            <v>writewellness.com</v>
          </cell>
          <cell r="G304917" t="str">
            <v>336365</v>
          </cell>
        </row>
        <row r="304918">
          <cell r="F304918" t="str">
            <v>writework.com</v>
          </cell>
          <cell r="G304918" t="str">
            <v>336366</v>
          </cell>
        </row>
        <row r="304919">
          <cell r="F304919" t="str">
            <v>writing-service-assistant.com</v>
          </cell>
          <cell r="G304919" t="str">
            <v>336367</v>
          </cell>
        </row>
        <row r="304920">
          <cell r="F304920" t="str">
            <v>writing-victors.co.uk</v>
          </cell>
          <cell r="G304920" t="str">
            <v>336368</v>
          </cell>
        </row>
        <row r="304921">
          <cell r="F304921" t="str">
            <v>writing.ie</v>
          </cell>
          <cell r="G304921" t="str">
            <v>336369</v>
          </cell>
        </row>
        <row r="304922">
          <cell r="F304922" t="str">
            <v>writingessay.co.uk</v>
          </cell>
          <cell r="G304922" t="str">
            <v>336370</v>
          </cell>
        </row>
        <row r="304923">
          <cell r="F304923" t="str">
            <v>writingfortiny.com</v>
          </cell>
          <cell r="G304923" t="str">
            <v>336371</v>
          </cell>
        </row>
        <row r="304924">
          <cell r="F304924" t="str">
            <v>writinghelper.com.au</v>
          </cell>
          <cell r="G304924" t="str">
            <v>336372</v>
          </cell>
        </row>
        <row r="304925">
          <cell r="F304925" t="str">
            <v>writingline.com</v>
          </cell>
          <cell r="G304925" t="str">
            <v>336373</v>
          </cell>
        </row>
        <row r="304926">
          <cell r="F304926" t="str">
            <v>writingtutor.co.uk</v>
          </cell>
          <cell r="G304926" t="str">
            <v>336374</v>
          </cell>
        </row>
        <row r="304927">
          <cell r="F304927" t="str">
            <v>writology.com</v>
          </cell>
          <cell r="G304927" t="str">
            <v>336375</v>
          </cell>
        </row>
        <row r="304928">
          <cell r="F304928" t="str">
            <v>writora.com</v>
          </cell>
          <cell r="G304928" t="str">
            <v>336376</v>
          </cell>
        </row>
        <row r="304929">
          <cell r="F304929" t="str">
            <v>writtencards.com</v>
          </cell>
          <cell r="G304929" t="str">
            <v>336377</v>
          </cell>
        </row>
        <row r="304930">
          <cell r="F304930" t="str">
            <v>writtenperfect.com</v>
          </cell>
          <cell r="G304930" t="str">
            <v>336378</v>
          </cell>
        </row>
        <row r="304931">
          <cell r="F304931" t="str">
            <v>writtle.com</v>
          </cell>
          <cell r="G304931" t="str">
            <v>336379</v>
          </cell>
        </row>
        <row r="304932">
          <cell r="F304932" t="str">
            <v>wrlds.com</v>
          </cell>
          <cell r="G304932" t="str">
            <v>336380</v>
          </cell>
        </row>
        <row r="304933">
          <cell r="F304933" t="str">
            <v>wrlsportsnews.com</v>
          </cell>
          <cell r="G304933" t="str">
            <v>336381</v>
          </cell>
        </row>
        <row r="304934">
          <cell r="F304934" t="str">
            <v>wrnbroadcast.com</v>
          </cell>
          <cell r="G304934" t="str">
            <v>336382</v>
          </cell>
        </row>
        <row r="304935">
          <cell r="F304935" t="str">
            <v>wrointernational.com</v>
          </cell>
          <cell r="G304935" t="str">
            <v>336383</v>
          </cell>
        </row>
        <row r="304936">
          <cell r="F304936" t="str">
            <v>wrongdiagnosis.com</v>
          </cell>
          <cell r="G304936" t="str">
            <v>336384</v>
          </cell>
        </row>
        <row r="304937">
          <cell r="F304937" t="str">
            <v>wrongfuel-recovery.co.uk</v>
          </cell>
          <cell r="G304937" t="str">
            <v>336385</v>
          </cell>
        </row>
        <row r="304938">
          <cell r="F304938" t="str">
            <v>wrongfuel.com</v>
          </cell>
          <cell r="G304938" t="str">
            <v>336386</v>
          </cell>
        </row>
        <row r="304939">
          <cell r="F304939" t="str">
            <v>wrongfuldeathlawyers.com</v>
          </cell>
          <cell r="G304939" t="str">
            <v>336387</v>
          </cell>
        </row>
        <row r="304940">
          <cell r="F304940" t="str">
            <v>wrongware.com</v>
          </cell>
          <cell r="G304940" t="str">
            <v>336388</v>
          </cell>
        </row>
        <row r="304941">
          <cell r="F304941" t="str">
            <v>wrongweather.net</v>
          </cell>
          <cell r="G304941" t="str">
            <v>336389</v>
          </cell>
        </row>
        <row r="304942">
          <cell r="F304942" t="str">
            <v>wrrlaw.com</v>
          </cell>
          <cell r="G304942" t="str">
            <v>336390</v>
          </cell>
        </row>
        <row r="304943">
          <cell r="F304943" t="str">
            <v>wrsinc.com</v>
          </cell>
          <cell r="G304943" t="str">
            <v>336391</v>
          </cell>
        </row>
        <row r="304944">
          <cell r="F304944" t="str">
            <v>wrstudios.com</v>
          </cell>
          <cell r="G304944" t="str">
            <v>336392</v>
          </cell>
        </row>
        <row r="304945">
          <cell r="F304945" t="str">
            <v>wrycan.com</v>
          </cell>
          <cell r="G304945" t="str">
            <v>336393</v>
          </cell>
        </row>
        <row r="304946">
          <cell r="F304946" t="str">
            <v>ws-ibank.com</v>
          </cell>
          <cell r="G304946" t="str">
            <v>336394</v>
          </cell>
        </row>
        <row r="304947">
          <cell r="F304947" t="str">
            <v>ws.net.au</v>
          </cell>
          <cell r="G304947" t="str">
            <v>336395</v>
          </cell>
        </row>
        <row r="304948">
          <cell r="F304948" t="str">
            <v>wsa-mobile.org</v>
          </cell>
          <cell r="G304948" t="str">
            <v>336396</v>
          </cell>
        </row>
        <row r="304949">
          <cell r="F304949" t="str">
            <v>wsagr.com</v>
          </cell>
          <cell r="G304949" t="str">
            <v>336397</v>
          </cell>
        </row>
        <row r="304950">
          <cell r="F304950" t="str">
            <v>wsb-investment.com</v>
          </cell>
          <cell r="G304950" t="str">
            <v>336398</v>
          </cell>
        </row>
        <row r="304951">
          <cell r="F304951" t="str">
            <v>wsbtech.com</v>
          </cell>
          <cell r="G304951" t="str">
            <v>336399</v>
          </cell>
        </row>
        <row r="304952">
          <cell r="F304952" t="str">
            <v>wsc.pt</v>
          </cell>
          <cell r="G304952" t="str">
            <v>336400</v>
          </cell>
        </row>
        <row r="304953">
          <cell r="F304953" t="str">
            <v>wsdear.com</v>
          </cell>
          <cell r="G304953" t="str">
            <v>336401</v>
          </cell>
        </row>
        <row r="304954">
          <cell r="F304954" t="str">
            <v>wsg-tech.com</v>
          </cell>
          <cell r="G304954" t="str">
            <v>336402</v>
          </cell>
        </row>
        <row r="304955">
          <cell r="F304955" t="str">
            <v>wsgs.ng</v>
          </cell>
          <cell r="G304955" t="str">
            <v>336403</v>
          </cell>
        </row>
        <row r="304956">
          <cell r="F304956" t="str">
            <v>wshac.com</v>
          </cell>
          <cell r="G304956" t="str">
            <v>336404</v>
          </cell>
        </row>
        <row r="304957">
          <cell r="F304957" t="str">
            <v>wsiconnect.com</v>
          </cell>
          <cell r="G304957" t="str">
            <v>336405</v>
          </cell>
        </row>
        <row r="304958">
          <cell r="F304958" t="str">
            <v>wsidigitalexperts.com</v>
          </cell>
          <cell r="G304958" t="str">
            <v>336406</v>
          </cell>
        </row>
        <row r="304959">
          <cell r="F304959" t="str">
            <v>wsidigitalwave.com</v>
          </cell>
          <cell r="G304959" t="str">
            <v>336407</v>
          </cell>
        </row>
        <row r="304960">
          <cell r="F304960" t="str">
            <v>wsidigitalweb.co.uk</v>
          </cell>
          <cell r="G304960" t="str">
            <v>336408</v>
          </cell>
        </row>
        <row r="304961">
          <cell r="F304961" t="str">
            <v>wsientirewebsolutions.com</v>
          </cell>
          <cell r="G304961" t="str">
            <v>336409</v>
          </cell>
        </row>
        <row r="304962">
          <cell r="F304962" t="str">
            <v>wsimag.com</v>
          </cell>
          <cell r="G304962" t="str">
            <v>336410</v>
          </cell>
        </row>
        <row r="304963">
          <cell r="F304963" t="str">
            <v>wsinetadvantage.com</v>
          </cell>
          <cell r="G304963" t="str">
            <v>336411</v>
          </cell>
        </row>
        <row r="304964">
          <cell r="F304964" t="str">
            <v>wsisweden.com</v>
          </cell>
          <cell r="G304964" t="str">
            <v>336412</v>
          </cell>
        </row>
        <row r="304965">
          <cell r="F304965" t="str">
            <v>wsledlight.com</v>
          </cell>
          <cell r="G304965" t="str">
            <v>336413</v>
          </cell>
        </row>
        <row r="304966">
          <cell r="F304966" t="str">
            <v>wsmblaw.com</v>
          </cell>
          <cell r="G304966" t="str">
            <v>336414</v>
          </cell>
        </row>
        <row r="304967">
          <cell r="F304967" t="str">
            <v>wsmeducation.in</v>
          </cell>
          <cell r="G304967" t="str">
            <v>336415</v>
          </cell>
        </row>
        <row r="304968">
          <cell r="F304968" t="str">
            <v>wsmintl.com</v>
          </cell>
          <cell r="G304968" t="str">
            <v>336416</v>
          </cell>
        </row>
        <row r="304969">
          <cell r="F304969" t="str">
            <v>wso.com.br</v>
          </cell>
          <cell r="G304969" t="str">
            <v>336417</v>
          </cell>
        </row>
        <row r="304970">
          <cell r="F304970" t="str">
            <v>wsoccerpicks.com</v>
          </cell>
          <cell r="G304970" t="str">
            <v>336418</v>
          </cell>
        </row>
        <row r="304971">
          <cell r="F304971" t="str">
            <v>wsphl.com</v>
          </cell>
          <cell r="G304971" t="str">
            <v>336419</v>
          </cell>
        </row>
        <row r="304972">
          <cell r="F304972" t="str">
            <v>wsphotography.us</v>
          </cell>
          <cell r="G304972" t="str">
            <v>336420</v>
          </cell>
        </row>
        <row r="304973">
          <cell r="F304973" t="str">
            <v>wsportssolutions.com</v>
          </cell>
          <cell r="G304973" t="str">
            <v>336421</v>
          </cell>
        </row>
        <row r="304974">
          <cell r="F304974" t="str">
            <v>wsthm.com</v>
          </cell>
          <cell r="G304974" t="str">
            <v>336422</v>
          </cell>
        </row>
        <row r="304975">
          <cell r="F304975" t="str">
            <v>wsurw.com</v>
          </cell>
          <cell r="G304975" t="str">
            <v>336423</v>
          </cell>
        </row>
        <row r="304976">
          <cell r="F304976" t="str">
            <v>wsw.com</v>
          </cell>
          <cell r="G304976" t="str">
            <v>336424</v>
          </cell>
        </row>
        <row r="304977">
          <cell r="F304977" t="str">
            <v>wsworth.com</v>
          </cell>
          <cell r="G304977" t="str">
            <v>336425</v>
          </cell>
        </row>
        <row r="304978">
          <cell r="F304978" t="str">
            <v>wsws.org</v>
          </cell>
          <cell r="G304978" t="str">
            <v>336426</v>
          </cell>
        </row>
        <row r="304979">
          <cell r="F304979" t="str">
            <v>wtactics.com</v>
          </cell>
          <cell r="G304979" t="str">
            <v>336427</v>
          </cell>
        </row>
        <row r="304980">
          <cell r="F304980" t="str">
            <v>wte.net</v>
          </cell>
          <cell r="G304980" t="str">
            <v>336428</v>
          </cell>
        </row>
        <row r="304981">
          <cell r="F304981" t="str">
            <v>wtesolutions.com</v>
          </cell>
          <cell r="G304981" t="str">
            <v>336429</v>
          </cell>
        </row>
        <row r="304982">
          <cell r="F304982" t="str">
            <v>wtf1.com</v>
          </cell>
          <cell r="G304982" t="str">
            <v>336430</v>
          </cell>
        </row>
        <row r="304983">
          <cell r="F304983" t="str">
            <v>wth2o.com</v>
          </cell>
          <cell r="G304983" t="str">
            <v>336431</v>
          </cell>
        </row>
        <row r="304984">
          <cell r="F304984" t="str">
            <v>wthashtag.com</v>
          </cell>
          <cell r="G304984" t="str">
            <v>336432</v>
          </cell>
        </row>
        <row r="304985">
          <cell r="F304985" t="str">
            <v>wthejournal.com</v>
          </cell>
          <cell r="G304985" t="str">
            <v>336433</v>
          </cell>
        </row>
        <row r="304986">
          <cell r="F304986" t="str">
            <v>wthr.in</v>
          </cell>
          <cell r="G304986" t="str">
            <v>336434</v>
          </cell>
        </row>
        <row r="304987">
          <cell r="F304987" t="str">
            <v>wtisllc.com</v>
          </cell>
          <cell r="G304987" t="str">
            <v>336435</v>
          </cell>
        </row>
        <row r="304988">
          <cell r="F304988" t="str">
            <v>wtl.be</v>
          </cell>
          <cell r="G304988" t="str">
            <v>336436</v>
          </cell>
        </row>
        <row r="304989">
          <cell r="F304989" t="str">
            <v>wtmarketing.com</v>
          </cell>
          <cell r="G304989" t="str">
            <v>336437</v>
          </cell>
        </row>
        <row r="304990">
          <cell r="F304990" t="str">
            <v>wtmworldwide.com</v>
          </cell>
          <cell r="G304990" t="str">
            <v>336438</v>
          </cell>
        </row>
        <row r="304991">
          <cell r="F304991" t="str">
            <v>wtn.net</v>
          </cell>
          <cell r="G304991" t="str">
            <v>336439</v>
          </cell>
        </row>
        <row r="304992">
          <cell r="F304992" t="str">
            <v>wto.org</v>
          </cell>
          <cell r="G304992" t="str">
            <v>336440</v>
          </cell>
        </row>
        <row r="304993">
          <cell r="F304993" t="str">
            <v>wtop.com</v>
          </cell>
          <cell r="G304993" t="str">
            <v>336441</v>
          </cell>
        </row>
        <row r="304994">
          <cell r="F304994" t="str">
            <v>wtree.co</v>
          </cell>
          <cell r="G304994" t="str">
            <v>336442</v>
          </cell>
        </row>
        <row r="304995">
          <cell r="F304995" t="str">
            <v>wts-int.com</v>
          </cell>
          <cell r="G304995" t="str">
            <v>336443</v>
          </cell>
        </row>
        <row r="304996">
          <cell r="F304996" t="str">
            <v>wts.hu</v>
          </cell>
          <cell r="G304996" t="str">
            <v>336444</v>
          </cell>
        </row>
        <row r="304997">
          <cell r="F304997" t="str">
            <v>wtsconnect.com</v>
          </cell>
          <cell r="G304997" t="str">
            <v>336445</v>
          </cell>
        </row>
        <row r="304998">
          <cell r="F304998" t="str">
            <v>wttsoftware.com</v>
          </cell>
          <cell r="G304998" t="str">
            <v>336446</v>
          </cell>
        </row>
        <row r="304999">
          <cell r="F304999" t="str">
            <v>wtvo.com</v>
          </cell>
          <cell r="G304999" t="str">
            <v>336447</v>
          </cell>
        </row>
        <row r="305000">
          <cell r="F305000" t="str">
            <v>wtw.no</v>
          </cell>
          <cell r="G305000" t="str">
            <v>336448</v>
          </cell>
        </row>
        <row r="305001">
          <cell r="F305001" t="str">
            <v>wtwhmedia.com</v>
          </cell>
          <cell r="G305001" t="str">
            <v>336449</v>
          </cell>
        </row>
        <row r="305002">
          <cell r="F305002" t="str">
            <v>wua.la</v>
          </cell>
          <cell r="G305002" t="str">
            <v>336450</v>
          </cell>
        </row>
        <row r="305003">
          <cell r="F305003" t="str">
            <v>wuaglobal.com</v>
          </cell>
          <cell r="G305003" t="str">
            <v>336451</v>
          </cell>
        </row>
        <row r="305004">
          <cell r="F305004" t="str">
            <v>wuaku.com</v>
          </cell>
          <cell r="G305004" t="str">
            <v>336452</v>
          </cell>
        </row>
        <row r="305005">
          <cell r="F305005" t="str">
            <v>wuala.com</v>
          </cell>
          <cell r="G305005" t="str">
            <v>336453</v>
          </cell>
        </row>
        <row r="305006">
          <cell r="F305006" t="str">
            <v>wuapi.com</v>
          </cell>
          <cell r="G305006" t="str">
            <v>336454</v>
          </cell>
        </row>
        <row r="305007">
          <cell r="F305007" t="str">
            <v>wubook.net</v>
          </cell>
          <cell r="G305007" t="str">
            <v>336455</v>
          </cell>
        </row>
        <row r="305008">
          <cell r="F305008" t="str">
            <v>wubud.com</v>
          </cell>
          <cell r="G305008" t="str">
            <v>336456</v>
          </cell>
        </row>
        <row r="305009">
          <cell r="F305009" t="str">
            <v>wubyu.com</v>
          </cell>
          <cell r="G305009" t="str">
            <v>336457</v>
          </cell>
        </row>
        <row r="305010">
          <cell r="F305010" t="str">
            <v>wuchess.com</v>
          </cell>
          <cell r="G305010" t="str">
            <v>336458</v>
          </cell>
        </row>
        <row r="305011">
          <cell r="F305011" t="str">
            <v>wuchthosting.com</v>
          </cell>
          <cell r="G305011" t="str">
            <v>336459</v>
          </cell>
        </row>
        <row r="305012">
          <cell r="F305012" t="str">
            <v>wuchubuzai.com</v>
          </cell>
          <cell r="G305012" t="str">
            <v>336460</v>
          </cell>
        </row>
        <row r="305013">
          <cell r="F305013" t="str">
            <v>wuffstuff.com</v>
          </cell>
          <cell r="G305013" t="str">
            <v>336461</v>
          </cell>
        </row>
        <row r="305014">
          <cell r="F305014" t="str">
            <v>wujigrid.com</v>
          </cell>
          <cell r="G305014" t="str">
            <v>336462</v>
          </cell>
        </row>
        <row r="305015">
          <cell r="F305015" t="str">
            <v>wujudkan.com</v>
          </cell>
          <cell r="G305015" t="str">
            <v>336463</v>
          </cell>
        </row>
        <row r="305016">
          <cell r="F305016" t="str">
            <v>wujwuj.com</v>
          </cell>
          <cell r="G305016" t="str">
            <v>336464</v>
          </cell>
        </row>
        <row r="305017">
          <cell r="F305017" t="str">
            <v>wukumpra.it</v>
          </cell>
          <cell r="G305017" t="str">
            <v>336465</v>
          </cell>
        </row>
        <row r="305018">
          <cell r="F305018" t="str">
            <v>wulf.co.nz</v>
          </cell>
          <cell r="G305018" t="str">
            <v>336466</v>
          </cell>
        </row>
        <row r="305019">
          <cell r="F305019" t="str">
            <v>wulfexindia.com</v>
          </cell>
          <cell r="G305019" t="str">
            <v>336467</v>
          </cell>
        </row>
        <row r="305020">
          <cell r="F305020" t="str">
            <v>wulian.cc</v>
          </cell>
          <cell r="G305020" t="str">
            <v>336468</v>
          </cell>
        </row>
        <row r="305021">
          <cell r="F305021" t="str">
            <v>wulma.com</v>
          </cell>
          <cell r="G305021" t="str">
            <v>336469</v>
          </cell>
        </row>
        <row r="305022">
          <cell r="F305022" t="str">
            <v>wumart.com</v>
          </cell>
          <cell r="G305022" t="str">
            <v>336470</v>
          </cell>
        </row>
        <row r="305023">
          <cell r="F305023" t="str">
            <v>wunderground.com</v>
          </cell>
          <cell r="G305023" t="str">
            <v>336471</v>
          </cell>
        </row>
        <row r="305024">
          <cell r="F305024" t="str">
            <v>wunderkraut.be</v>
          </cell>
          <cell r="G305024" t="str">
            <v>336472</v>
          </cell>
        </row>
        <row r="305025">
          <cell r="F305025" t="str">
            <v>wunderkraut.se</v>
          </cell>
          <cell r="G305025" t="str">
            <v>336473</v>
          </cell>
        </row>
        <row r="305026">
          <cell r="F305026" t="str">
            <v>wunderlabel.com</v>
          </cell>
          <cell r="G305026" t="str">
            <v>336474</v>
          </cell>
        </row>
        <row r="305027">
          <cell r="F305027" t="str">
            <v>wunderlandgroup.com</v>
          </cell>
          <cell r="G305027" t="str">
            <v>336475</v>
          </cell>
        </row>
        <row r="305028">
          <cell r="F305028" t="str">
            <v>wunderlin.com</v>
          </cell>
          <cell r="G305028" t="str">
            <v>336476</v>
          </cell>
        </row>
        <row r="305029">
          <cell r="F305029" t="str">
            <v>wunderstadt.de</v>
          </cell>
          <cell r="G305029" t="str">
            <v>336477</v>
          </cell>
        </row>
        <row r="305030">
          <cell r="F305030" t="str">
            <v>wunderstore.com</v>
          </cell>
          <cell r="G305030" t="str">
            <v>336478</v>
          </cell>
        </row>
        <row r="305031">
          <cell r="F305031" t="str">
            <v>wunelli.com</v>
          </cell>
          <cell r="G305031" t="str">
            <v>336479</v>
          </cell>
        </row>
        <row r="305032">
          <cell r="F305032" t="str">
            <v>wup.co</v>
          </cell>
          <cell r="G305032" t="str">
            <v>336480</v>
          </cell>
        </row>
        <row r="305033">
          <cell r="F305033" t="str">
            <v>wupbox.com</v>
          </cell>
          <cell r="G305033" t="str">
            <v>336481</v>
          </cell>
        </row>
        <row r="305034">
          <cell r="F305034" t="str">
            <v>wurdzl.com</v>
          </cell>
          <cell r="G305034" t="str">
            <v>336482</v>
          </cell>
        </row>
        <row r="305035">
          <cell r="F305035" t="str">
            <v>wurkhappy.com</v>
          </cell>
          <cell r="G305035" t="str">
            <v>336483</v>
          </cell>
        </row>
        <row r="305036">
          <cell r="F305036" t="str">
            <v>wurmonline.com</v>
          </cell>
          <cell r="G305036" t="str">
            <v>336484</v>
          </cell>
        </row>
        <row r="305037">
          <cell r="F305037" t="str">
            <v>wussap.com</v>
          </cell>
          <cell r="G305037" t="str">
            <v>336485</v>
          </cell>
        </row>
        <row r="305038">
          <cell r="F305038" t="str">
            <v>wustomize.com</v>
          </cell>
          <cell r="G305038" t="str">
            <v>336486</v>
          </cell>
        </row>
        <row r="305039">
          <cell r="F305039" t="str">
            <v>wutstuff.com</v>
          </cell>
          <cell r="G305039" t="str">
            <v>336487</v>
          </cell>
        </row>
        <row r="305040">
          <cell r="F305040" t="str">
            <v>wuwa.org</v>
          </cell>
          <cell r="G305040" t="str">
            <v>336488</v>
          </cell>
        </row>
        <row r="305041">
          <cell r="F305041" t="str">
            <v>wuwcash.org</v>
          </cell>
          <cell r="G305041" t="str">
            <v>336489</v>
          </cell>
        </row>
        <row r="305042">
          <cell r="F305042" t="str">
            <v>wuwmed.com</v>
          </cell>
          <cell r="G305042" t="str">
            <v>336490</v>
          </cell>
        </row>
        <row r="305043">
          <cell r="F305043" t="str">
            <v>wuxxa.com</v>
          </cell>
          <cell r="G305043" t="str">
            <v>336491</v>
          </cell>
        </row>
        <row r="305044">
          <cell r="F305044" t="str">
            <v>wvfiber.com</v>
          </cell>
          <cell r="G305044" t="str">
            <v>336492</v>
          </cell>
        </row>
        <row r="305045">
          <cell r="F305045" t="str">
            <v>wvlngth.com</v>
          </cell>
          <cell r="G305045" t="str">
            <v>336493</v>
          </cell>
        </row>
        <row r="305046">
          <cell r="F305046" t="str">
            <v>wvodesigns.com</v>
          </cell>
          <cell r="G305046" t="str">
            <v>336494</v>
          </cell>
        </row>
        <row r="305047">
          <cell r="F305047" t="str">
            <v>ww.glocksoft.com</v>
          </cell>
          <cell r="G305047" t="str">
            <v>336495</v>
          </cell>
        </row>
        <row r="305048">
          <cell r="F305048" t="str">
            <v>ww.lu.mu</v>
          </cell>
          <cell r="G305048" t="str">
            <v>336496</v>
          </cell>
        </row>
        <row r="305049">
          <cell r="F305049" t="str">
            <v>ww.mobiquant.com</v>
          </cell>
          <cell r="G305049" t="str">
            <v>336497</v>
          </cell>
        </row>
        <row r="305050">
          <cell r="F305050" t="str">
            <v>ww.pineapple.es</v>
          </cell>
          <cell r="G305050" t="str">
            <v>336498</v>
          </cell>
        </row>
        <row r="305051">
          <cell r="F305051" t="str">
            <v>ww.shipnet.no</v>
          </cell>
          <cell r="G305051" t="str">
            <v>336499</v>
          </cell>
        </row>
        <row r="305052">
          <cell r="F305052" t="str">
            <v>ww.sspinnovations.com</v>
          </cell>
          <cell r="G305052" t="str">
            <v>336500</v>
          </cell>
        </row>
        <row r="305053">
          <cell r="F305053" t="str">
            <v>ww.trustifier.com</v>
          </cell>
          <cell r="G305053" t="str">
            <v>336501</v>
          </cell>
        </row>
        <row r="305054">
          <cell r="F305054" t="str">
            <v>ww.virtual-sales.com</v>
          </cell>
          <cell r="G305054" t="str">
            <v>336502</v>
          </cell>
        </row>
        <row r="305055">
          <cell r="F305055" t="str">
            <v>ww.yumvy.com</v>
          </cell>
          <cell r="G305055" t="str">
            <v>336503</v>
          </cell>
        </row>
        <row r="305056">
          <cell r="F305056" t="str">
            <v>ww1.canflix.net</v>
          </cell>
          <cell r="G305056" t="str">
            <v>336504</v>
          </cell>
        </row>
        <row r="305057">
          <cell r="F305057" t="str">
            <v>ww2.achworks.com</v>
          </cell>
          <cell r="G305057" t="str">
            <v>336505</v>
          </cell>
        </row>
        <row r="305058">
          <cell r="F305058" t="str">
            <v>ww2.bvzdigital.com</v>
          </cell>
          <cell r="G305058" t="str">
            <v>336506</v>
          </cell>
        </row>
        <row r="305059">
          <cell r="F305059" t="str">
            <v>wways.com.au</v>
          </cell>
          <cell r="G305059" t="str">
            <v>336507</v>
          </cell>
        </row>
        <row r="305060">
          <cell r="F305060" t="str">
            <v>wwconservation.com</v>
          </cell>
          <cell r="G305060" t="str">
            <v>336508</v>
          </cell>
        </row>
        <row r="305061">
          <cell r="F305061" t="str">
            <v>wwctnblog.com</v>
          </cell>
          <cell r="G305061" t="str">
            <v>336509</v>
          </cell>
        </row>
        <row r="305062">
          <cell r="F305062" t="str">
            <v>wwdts.com</v>
          </cell>
          <cell r="G305062" t="str">
            <v>336510</v>
          </cell>
        </row>
        <row r="305063">
          <cell r="F305063" t="str">
            <v>wwe.mally.in</v>
          </cell>
          <cell r="G305063" t="str">
            <v>336511</v>
          </cell>
        </row>
        <row r="305064">
          <cell r="F305064" t="str">
            <v>wwex.com</v>
          </cell>
          <cell r="G305064" t="str">
            <v>336512</v>
          </cell>
        </row>
        <row r="305065">
          <cell r="F305065" t="str">
            <v>wwhearing.org</v>
          </cell>
          <cell r="G305065" t="str">
            <v>336513</v>
          </cell>
        </row>
        <row r="305066">
          <cell r="F305066" t="str">
            <v>wwhim.com</v>
          </cell>
          <cell r="G305066" t="str">
            <v>336514</v>
          </cell>
        </row>
        <row r="305067">
          <cell r="F305067" t="str">
            <v>wwics.in</v>
          </cell>
          <cell r="G305067" t="str">
            <v>336515</v>
          </cell>
        </row>
        <row r="305068">
          <cell r="F305068" t="str">
            <v>wwikiwin.be</v>
          </cell>
          <cell r="G305068" t="str">
            <v>336516</v>
          </cell>
        </row>
        <row r="305069">
          <cell r="F305069" t="str">
            <v>wwmi.com</v>
          </cell>
          <cell r="G305069" t="str">
            <v>336517</v>
          </cell>
        </row>
        <row r="305070">
          <cell r="F305070" t="str">
            <v>wwo.org</v>
          </cell>
          <cell r="G305070" t="str">
            <v>336518</v>
          </cell>
        </row>
        <row r="305071">
          <cell r="F305071" t="str">
            <v>wwomp.com</v>
          </cell>
          <cell r="G305071" t="str">
            <v>336519</v>
          </cell>
        </row>
        <row r="305072">
          <cell r="F305072" t="str">
            <v>wwpass.com</v>
          </cell>
          <cell r="G305072" t="str">
            <v>336520</v>
          </cell>
        </row>
        <row r="305073">
          <cell r="F305073" t="str">
            <v>wwpllc.com</v>
          </cell>
          <cell r="G305073" t="str">
            <v>336521</v>
          </cell>
        </row>
        <row r="305074">
          <cell r="F305074" t="str">
            <v>wwrd.com</v>
          </cell>
          <cell r="G305074" t="str">
            <v>336522</v>
          </cell>
        </row>
        <row r="305075">
          <cell r="F305075" t="str">
            <v>wwrindia.com</v>
          </cell>
          <cell r="G305075" t="str">
            <v>336523</v>
          </cell>
        </row>
        <row r="305076">
          <cell r="F305076" t="str">
            <v>wwsight.com</v>
          </cell>
          <cell r="G305076" t="str">
            <v>336524</v>
          </cell>
        </row>
        <row r="305077">
          <cell r="F305077" t="str">
            <v>wwstay.com</v>
          </cell>
          <cell r="G305077" t="str">
            <v>336525</v>
          </cell>
        </row>
        <row r="305078">
          <cell r="F305078" t="str">
            <v>wwtelehealth.com</v>
          </cell>
          <cell r="G305078" t="str">
            <v>336526</v>
          </cell>
        </row>
        <row r="305079">
          <cell r="F305079" t="str">
            <v>wwts.com</v>
          </cell>
          <cell r="G305079" t="str">
            <v>336527</v>
          </cell>
        </row>
        <row r="305080">
          <cell r="F305080" t="str">
            <v>wwutilities.co.uk</v>
          </cell>
          <cell r="G305080" t="str">
            <v>336528</v>
          </cell>
        </row>
        <row r="305081">
          <cell r="F305081" t="str">
            <v>www.1guider.com</v>
          </cell>
          <cell r="G305081" t="str">
            <v>336529</v>
          </cell>
        </row>
        <row r="305082">
          <cell r="F305082" t="str">
            <v>www.advancedwellnesscoaching.com</v>
          </cell>
          <cell r="G305082" t="str">
            <v>336530</v>
          </cell>
        </row>
        <row r="305083">
          <cell r="F305083" t="str">
            <v>www.anetonline.com</v>
          </cell>
          <cell r="G305083" t="str">
            <v>336531</v>
          </cell>
        </row>
        <row r="305084">
          <cell r="F305084" t="str">
            <v>www.asfut.com</v>
          </cell>
          <cell r="G305084" t="str">
            <v>336532</v>
          </cell>
        </row>
        <row r="305085">
          <cell r="F305085" t="str">
            <v>www.blankyouverymuch.com</v>
          </cell>
          <cell r="G305085" t="str">
            <v>336533</v>
          </cell>
        </row>
        <row r="305086">
          <cell r="F305086" t="str">
            <v>www.boutindia.com</v>
          </cell>
          <cell r="G305086" t="str">
            <v>336534</v>
          </cell>
        </row>
        <row r="305087">
          <cell r="F305087" t="str">
            <v>www.brandeconomix.com</v>
          </cell>
          <cell r="G305087" t="str">
            <v>336535</v>
          </cell>
        </row>
        <row r="305088">
          <cell r="F305088" t="str">
            <v>www.bx.com</v>
          </cell>
          <cell r="G305088" t="str">
            <v>336536</v>
          </cell>
        </row>
        <row r="305089">
          <cell r="F305089" t="str">
            <v>www.capitalmaintenancesupply.com</v>
          </cell>
          <cell r="G305089" t="str">
            <v>336537</v>
          </cell>
        </row>
        <row r="305090">
          <cell r="F305090" t="str">
            <v>www.cd.com.tr</v>
          </cell>
          <cell r="G305090" t="str">
            <v>336538</v>
          </cell>
        </row>
        <row r="305091">
          <cell r="F305091" t="str">
            <v>www.cdas.com</v>
          </cell>
          <cell r="G305091" t="str">
            <v>336539</v>
          </cell>
        </row>
        <row r="305092">
          <cell r="F305092" t="str">
            <v>www.chicpieces.com</v>
          </cell>
          <cell r="G305092" t="str">
            <v>336540</v>
          </cell>
        </row>
        <row r="305093">
          <cell r="F305093" t="str">
            <v>www.crazywish.com</v>
          </cell>
          <cell r="G305093" t="str">
            <v>336541</v>
          </cell>
        </row>
        <row r="305094">
          <cell r="F305094" t="str">
            <v>www.creatoor.com</v>
          </cell>
          <cell r="G305094" t="str">
            <v>336542</v>
          </cell>
        </row>
        <row r="305095">
          <cell r="F305095" t="str">
            <v>www.dittyverse.com</v>
          </cell>
          <cell r="G305095" t="str">
            <v>336543</v>
          </cell>
        </row>
        <row r="305096">
          <cell r="F305096" t="str">
            <v>www.empire.legal</v>
          </cell>
          <cell r="G305096" t="str">
            <v>336544</v>
          </cell>
        </row>
        <row r="305097">
          <cell r="F305097" t="str">
            <v>www.empresaperfeita.com.br</v>
          </cell>
          <cell r="G305097" t="str">
            <v>336545</v>
          </cell>
        </row>
        <row r="305098">
          <cell r="F305098" t="str">
            <v>www.fabricadejaluzele.ro</v>
          </cell>
          <cell r="G305098" t="str">
            <v>336546</v>
          </cell>
        </row>
        <row r="305099">
          <cell r="F305099" t="str">
            <v>www.globerobe.com</v>
          </cell>
          <cell r="G305099" t="str">
            <v>336547</v>
          </cell>
        </row>
        <row r="305100">
          <cell r="F305100" t="str">
            <v>www.jumpstartafrica.com</v>
          </cell>
          <cell r="G305100" t="str">
            <v>336548</v>
          </cell>
        </row>
        <row r="305101">
          <cell r="F305101" t="str">
            <v>www.ksnet.co.kr</v>
          </cell>
          <cell r="G305101" t="str">
            <v>336549</v>
          </cell>
        </row>
        <row r="305102">
          <cell r="F305102" t="str">
            <v>www.l-dcs.com</v>
          </cell>
          <cell r="G305102" t="str">
            <v>336550</v>
          </cell>
        </row>
        <row r="305103">
          <cell r="F305103" t="str">
            <v>www.liaisonsc.com</v>
          </cell>
          <cell r="G305103" t="str">
            <v>336551</v>
          </cell>
        </row>
        <row r="305104">
          <cell r="F305104" t="str">
            <v>www.mobitila.com</v>
          </cell>
          <cell r="G305104" t="str">
            <v>336552</v>
          </cell>
        </row>
        <row r="305105">
          <cell r="F305105" t="str">
            <v>www.myfundingplace.com</v>
          </cell>
          <cell r="G305105" t="str">
            <v>336553</v>
          </cell>
        </row>
        <row r="305106">
          <cell r="F305106" t="str">
            <v>www.newscyclesolutions.com</v>
          </cell>
          <cell r="G305106" t="str">
            <v>336554</v>
          </cell>
        </row>
        <row r="305107">
          <cell r="F305107" t="str">
            <v>www.nexmoon.com</v>
          </cell>
          <cell r="G305107" t="str">
            <v>336555</v>
          </cell>
        </row>
        <row r="305108">
          <cell r="F305108" t="str">
            <v>www.nostrumgroup.com</v>
          </cell>
          <cell r="G305108" t="str">
            <v>336556</v>
          </cell>
        </row>
        <row r="305109">
          <cell r="F305109" t="str">
            <v>www.oladocscan.net</v>
          </cell>
          <cell r="G305109" t="str">
            <v>336557</v>
          </cell>
        </row>
        <row r="305110">
          <cell r="F305110" t="str">
            <v>www.pdwarehouse.com</v>
          </cell>
          <cell r="G305110" t="str">
            <v>336558</v>
          </cell>
        </row>
        <row r="305111">
          <cell r="F305111" t="str">
            <v>www.regencywealth.com</v>
          </cell>
          <cell r="G305111" t="str">
            <v>336559</v>
          </cell>
        </row>
        <row r="305112">
          <cell r="F305112" t="str">
            <v>www.sdypthemovement.com</v>
          </cell>
          <cell r="G305112" t="str">
            <v>336560</v>
          </cell>
        </row>
        <row r="305113">
          <cell r="F305113" t="str">
            <v>www.seqoy.com</v>
          </cell>
          <cell r="G305113" t="str">
            <v>336561</v>
          </cell>
        </row>
        <row r="305114">
          <cell r="F305114" t="str">
            <v>www.sganalytics.com</v>
          </cell>
          <cell r="G305114" t="str">
            <v>336562</v>
          </cell>
        </row>
        <row r="305115">
          <cell r="F305115" t="str">
            <v>www.siliconmicrodisplay.com</v>
          </cell>
          <cell r="G305115" t="str">
            <v>336563</v>
          </cell>
        </row>
        <row r="305116">
          <cell r="F305116" t="str">
            <v>www.smartrecruitonline.com</v>
          </cell>
          <cell r="G305116" t="str">
            <v>336564</v>
          </cell>
        </row>
        <row r="305117">
          <cell r="F305117" t="str">
            <v>www.southernsprinklers.com</v>
          </cell>
          <cell r="G305117" t="str">
            <v>336565</v>
          </cell>
        </row>
        <row r="305118">
          <cell r="F305118" t="str">
            <v>www.suprfan.me</v>
          </cell>
          <cell r="G305118" t="str">
            <v>336566</v>
          </cell>
        </row>
        <row r="305119">
          <cell r="F305119" t="str">
            <v>www.tabsfm.com</v>
          </cell>
          <cell r="G305119" t="str">
            <v>336567</v>
          </cell>
        </row>
        <row r="305120">
          <cell r="F305120" t="str">
            <v>www.tfour.it</v>
          </cell>
          <cell r="G305120" t="str">
            <v>336568</v>
          </cell>
        </row>
        <row r="305121">
          <cell r="F305121" t="str">
            <v>www.timeshaker.com</v>
          </cell>
          <cell r="G305121" t="str">
            <v>336569</v>
          </cell>
        </row>
        <row r="305122">
          <cell r="F305122" t="str">
            <v>www.urrating.com</v>
          </cell>
          <cell r="G305122" t="str">
            <v>336570</v>
          </cell>
        </row>
        <row r="305123">
          <cell r="F305123" t="str">
            <v>www.xaisle.com</v>
          </cell>
          <cell r="G305123" t="str">
            <v>336571</v>
          </cell>
        </row>
        <row r="305124">
          <cell r="F305124" t="str">
            <v>www.yugoe.com</v>
          </cell>
          <cell r="G305124" t="str">
            <v>336572</v>
          </cell>
        </row>
        <row r="305125">
          <cell r="F305125" t="str">
            <v>wx-visionpro.com</v>
          </cell>
          <cell r="G305125" t="str">
            <v>336573</v>
          </cell>
        </row>
        <row r="305126">
          <cell r="F305126" t="str">
            <v>wxc.co.nz</v>
          </cell>
          <cell r="G305126" t="str">
            <v>336574</v>
          </cell>
        </row>
        <row r="305127">
          <cell r="F305127" t="str">
            <v>wxyzwebcams.com</v>
          </cell>
          <cell r="G305127" t="str">
            <v>336575</v>
          </cell>
        </row>
        <row r="305128">
          <cell r="F305128" t="str">
            <v>wyatt.se</v>
          </cell>
          <cell r="G305128" t="str">
            <v>336576</v>
          </cell>
        </row>
        <row r="305129">
          <cell r="F305129" t="str">
            <v>wyatthealth.com</v>
          </cell>
          <cell r="G305129" t="str">
            <v>336577</v>
          </cell>
        </row>
        <row r="305130">
          <cell r="F305130" t="str">
            <v>wyberry.com</v>
          </cell>
          <cell r="G305130" t="str">
            <v>336578</v>
          </cell>
        </row>
        <row r="305131">
          <cell r="F305131" t="str">
            <v>wyby.ch</v>
          </cell>
          <cell r="G305131" t="str">
            <v>336579</v>
          </cell>
        </row>
        <row r="305132">
          <cell r="F305132" t="str">
            <v>wychwooddeli.co.uk</v>
          </cell>
          <cell r="G305132" t="str">
            <v>336580</v>
          </cell>
        </row>
        <row r="305133">
          <cell r="F305133" t="str">
            <v>wyckedroot.com</v>
          </cell>
          <cell r="G305133" t="str">
            <v>336581</v>
          </cell>
        </row>
        <row r="305134">
          <cell r="F305134" t="str">
            <v>wyckwyre.com</v>
          </cell>
          <cell r="G305134" t="str">
            <v>336582</v>
          </cell>
        </row>
        <row r="305135">
          <cell r="F305135" t="str">
            <v>wyconn.com</v>
          </cell>
          <cell r="G305135" t="str">
            <v>336583</v>
          </cell>
        </row>
        <row r="305136">
          <cell r="F305136" t="str">
            <v>wydktv.com</v>
          </cell>
          <cell r="G305136" t="str">
            <v>336584</v>
          </cell>
        </row>
        <row r="305137">
          <cell r="F305137" t="str">
            <v>wyeworks.com</v>
          </cell>
          <cell r="G305137" t="str">
            <v>336585</v>
          </cell>
        </row>
        <row r="305138">
          <cell r="F305138" t="str">
            <v>wykonczeniakielce.eu</v>
          </cell>
          <cell r="G305138" t="str">
            <v>336586</v>
          </cell>
        </row>
        <row r="305139">
          <cell r="F305139" t="str">
            <v>wylandlord.com</v>
          </cell>
          <cell r="G305139" t="str">
            <v>336587</v>
          </cell>
        </row>
        <row r="305140">
          <cell r="F305140" t="str">
            <v>wyldfyre.com</v>
          </cell>
          <cell r="G305140" t="str">
            <v>336588</v>
          </cell>
        </row>
        <row r="305141">
          <cell r="F305141" t="str">
            <v>wyldsson.com</v>
          </cell>
          <cell r="G305141" t="str">
            <v>336589</v>
          </cell>
        </row>
        <row r="305142">
          <cell r="F305142" t="str">
            <v>wyless.com</v>
          </cell>
          <cell r="G305142" t="str">
            <v>336590</v>
          </cell>
        </row>
        <row r="305143">
          <cell r="F305143" t="str">
            <v>wyliecomm.com</v>
          </cell>
          <cell r="G305143" t="str">
            <v>336591</v>
          </cell>
        </row>
        <row r="305144">
          <cell r="F305144" t="str">
            <v>wyliewagg.com</v>
          </cell>
          <cell r="G305144" t="str">
            <v>336592</v>
          </cell>
        </row>
        <row r="305145">
          <cell r="F305145" t="str">
            <v>wynbi.com</v>
          </cell>
          <cell r="G305145" t="str">
            <v>336593</v>
          </cell>
        </row>
        <row r="305146">
          <cell r="F305146" t="str">
            <v>wynbox.com</v>
          </cell>
          <cell r="G305146" t="str">
            <v>336594</v>
          </cell>
        </row>
        <row r="305147">
          <cell r="F305147" t="str">
            <v>wynd.hk</v>
          </cell>
          <cell r="G305147" t="str">
            <v>336595</v>
          </cell>
        </row>
        <row r="305148">
          <cell r="F305148" t="str">
            <v>wyndhamworldwide.com</v>
          </cell>
          <cell r="G305148" t="str">
            <v>336596</v>
          </cell>
        </row>
        <row r="305149">
          <cell r="F305149" t="str">
            <v>wyndstorm.com</v>
          </cell>
          <cell r="G305149" t="str">
            <v>336597</v>
          </cell>
        </row>
        <row r="305150">
          <cell r="F305150" t="str">
            <v>wyngle.com.au</v>
          </cell>
          <cell r="G305150" t="str">
            <v>336598</v>
          </cell>
        </row>
        <row r="305151">
          <cell r="F305151" t="str">
            <v>wyngspan.com</v>
          </cell>
          <cell r="G305151" t="str">
            <v>336599</v>
          </cell>
        </row>
        <row r="305152">
          <cell r="F305152" t="str">
            <v>wynnewooddentalarts.com</v>
          </cell>
          <cell r="G305152" t="str">
            <v>336600</v>
          </cell>
        </row>
        <row r="305153">
          <cell r="F305153" t="str">
            <v>wynnlasvegas.com</v>
          </cell>
          <cell r="G305153" t="str">
            <v>336601</v>
          </cell>
        </row>
        <row r="305154">
          <cell r="F305154" t="str">
            <v>wynnresorts.com</v>
          </cell>
          <cell r="G305154" t="str">
            <v>336602</v>
          </cell>
        </row>
        <row r="305155">
          <cell r="F305155" t="str">
            <v>wynsh.com</v>
          </cell>
          <cell r="G305155" t="str">
            <v>336603</v>
          </cell>
        </row>
        <row r="305156">
          <cell r="F305156" t="str">
            <v>wyomingbusinessreport.com</v>
          </cell>
          <cell r="G305156" t="str">
            <v>336604</v>
          </cell>
        </row>
        <row r="305157">
          <cell r="F305157" t="str">
            <v>wyper.co</v>
          </cell>
          <cell r="G305157" t="str">
            <v>336605</v>
          </cell>
        </row>
        <row r="305158">
          <cell r="F305158" t="str">
            <v>wyred.biz</v>
          </cell>
          <cell r="G305158" t="str">
            <v>336606</v>
          </cell>
        </row>
        <row r="305159">
          <cell r="F305159" t="str">
            <v>wyreyoo.com</v>
          </cell>
          <cell r="G305159" t="str">
            <v>336607</v>
          </cell>
        </row>
        <row r="305160">
          <cell r="F305160" t="str">
            <v>wysdm.com</v>
          </cell>
          <cell r="G305160" t="str">
            <v>336608</v>
          </cell>
        </row>
        <row r="305161">
          <cell r="F305161" t="str">
            <v>wysebridge.com</v>
          </cell>
          <cell r="G305161" t="str">
            <v>336609</v>
          </cell>
        </row>
        <row r="305162">
          <cell r="F305162" t="str">
            <v>wysegames.com</v>
          </cell>
          <cell r="G305162" t="str">
            <v>336610</v>
          </cell>
        </row>
        <row r="305163">
          <cell r="F305163" t="str">
            <v>wysiwygmarketing.com</v>
          </cell>
          <cell r="G305163" t="str">
            <v>336611</v>
          </cell>
        </row>
        <row r="305164">
          <cell r="F305164" t="str">
            <v>wywozgruzupoznan.pl</v>
          </cell>
          <cell r="G305164" t="str">
            <v>336612</v>
          </cell>
        </row>
        <row r="305165">
          <cell r="F305165" t="str">
            <v>wyzedev.com</v>
          </cell>
          <cell r="G305165" t="str">
            <v>336613</v>
          </cell>
        </row>
        <row r="305166">
          <cell r="F305166" t="str">
            <v>wyzowl.com</v>
          </cell>
          <cell r="G305166" t="str">
            <v>336614</v>
          </cell>
        </row>
        <row r="305167">
          <cell r="F305167" t="str">
            <v>wyzzle.com</v>
          </cell>
          <cell r="G305167" t="str">
            <v>336615</v>
          </cell>
        </row>
        <row r="305168">
          <cell r="F305168" t="str">
            <v>wzario.com</v>
          </cell>
          <cell r="G305168" t="str">
            <v>336616</v>
          </cell>
        </row>
        <row r="305169">
          <cell r="F305169" t="str">
            <v>wzdworks.com</v>
          </cell>
          <cell r="G305169" t="str">
            <v>336617</v>
          </cell>
        </row>
        <row r="305170">
          <cell r="F305170" t="str">
            <v>x-celeprint.com</v>
          </cell>
          <cell r="G305170" t="str">
            <v>336618</v>
          </cell>
        </row>
        <row r="305171">
          <cell r="F305171" t="str">
            <v>x-cgi.com</v>
          </cell>
          <cell r="G305171" t="str">
            <v>336619</v>
          </cell>
        </row>
        <row r="305172">
          <cell r="F305172" t="str">
            <v>x-chemrx.com</v>
          </cell>
          <cell r="G305172" t="str">
            <v>336620</v>
          </cell>
        </row>
        <row r="305173">
          <cell r="F305173" t="str">
            <v>x-dimension.net</v>
          </cell>
          <cell r="G305173" t="str">
            <v>336621</v>
          </cell>
        </row>
        <row r="305174">
          <cell r="F305174" t="str">
            <v>x-energy.com</v>
          </cell>
          <cell r="G305174" t="str">
            <v>336622</v>
          </cell>
        </row>
        <row r="305175">
          <cell r="F305175" t="str">
            <v>x-formation.com</v>
          </cell>
          <cell r="G305175" t="str">
            <v>336623</v>
          </cell>
        </row>
        <row r="305176">
          <cell r="F305176" t="str">
            <v>x-infotech.com</v>
          </cell>
          <cell r="G305176" t="str">
            <v>336624</v>
          </cell>
        </row>
        <row r="305177">
          <cell r="F305177" t="str">
            <v>x-micro.com</v>
          </cell>
          <cell r="G305177" t="str">
            <v>336625</v>
          </cell>
        </row>
        <row r="305178">
          <cell r="F305178" t="str">
            <v>x-mobility.com</v>
          </cell>
          <cell r="G305178" t="str">
            <v>336626</v>
          </cell>
        </row>
        <row r="305179">
          <cell r="F305179" t="str">
            <v>x-per-to.com</v>
          </cell>
          <cell r="G305179" t="str">
            <v>336627</v>
          </cell>
        </row>
        <row r="305180">
          <cell r="F305180" t="str">
            <v>x-spine.com</v>
          </cell>
          <cell r="G305180" t="str">
            <v>336628</v>
          </cell>
        </row>
        <row r="305181">
          <cell r="F305181" t="str">
            <v>x-team.com</v>
          </cell>
          <cell r="G305181" t="str">
            <v>336629</v>
          </cell>
        </row>
        <row r="305182">
          <cell r="F305182" t="str">
            <v>x-tech.am</v>
          </cell>
          <cell r="G305182" t="str">
            <v>336630</v>
          </cell>
        </row>
        <row r="305183">
          <cell r="F305183" t="str">
            <v>x-technologies.com</v>
          </cell>
          <cell r="G305183" t="str">
            <v>336631</v>
          </cell>
        </row>
        <row r="305184">
          <cell r="F305184" t="str">
            <v>x-tensive.com</v>
          </cell>
          <cell r="G305184" t="str">
            <v>336632</v>
          </cell>
        </row>
        <row r="305185">
          <cell r="F305185" t="str">
            <v>x-tremevideo.com</v>
          </cell>
          <cell r="G305185" t="str">
            <v>336633</v>
          </cell>
        </row>
        <row r="305186">
          <cell r="F305186" t="str">
            <v>x-yz.co.jp</v>
          </cell>
          <cell r="G305186" t="str">
            <v>336634</v>
          </cell>
        </row>
        <row r="305187">
          <cell r="F305187" t="str">
            <v>x-zik.net</v>
          </cell>
          <cell r="G305187" t="str">
            <v>336635</v>
          </cell>
        </row>
        <row r="305188">
          <cell r="F305188" t="str">
            <v>x-zlab.com</v>
          </cell>
          <cell r="G305188" t="str">
            <v>336636</v>
          </cell>
        </row>
        <row r="305189">
          <cell r="F305189" t="str">
            <v>x.vu</v>
          </cell>
          <cell r="G305189" t="str">
            <v>336637</v>
          </cell>
        </row>
        <row r="305190">
          <cell r="F305190" t="str">
            <v>x1.vc</v>
          </cell>
          <cell r="G305190" t="str">
            <v>336638</v>
          </cell>
        </row>
        <row r="305191">
          <cell r="F305191" t="str">
            <v>x13.com</v>
          </cell>
          <cell r="G305191" t="str">
            <v>336639</v>
          </cell>
        </row>
        <row r="305192">
          <cell r="F305192" t="str">
            <v>x1group.com</v>
          </cell>
          <cell r="G305192" t="str">
            <v>336640</v>
          </cell>
        </row>
        <row r="305193">
          <cell r="F305193" t="str">
            <v>x2crm.com</v>
          </cell>
          <cell r="G305193" t="str">
            <v>336641</v>
          </cell>
        </row>
        <row r="305194">
          <cell r="F305194" t="str">
            <v>x3msoftware.com</v>
          </cell>
          <cell r="G305194" t="str">
            <v>336642</v>
          </cell>
        </row>
        <row r="305195">
          <cell r="F305195" t="str">
            <v>x4b.net</v>
          </cell>
          <cell r="G305195" t="str">
            <v>336643</v>
          </cell>
        </row>
        <row r="305196">
          <cell r="F305196" t="str">
            <v>x4labs.com</v>
          </cell>
          <cell r="G305196" t="str">
            <v>336644</v>
          </cell>
        </row>
        <row r="305197">
          <cell r="F305197" t="str">
            <v>x4solutions.com</v>
          </cell>
          <cell r="G305197" t="str">
            <v>336645</v>
          </cell>
        </row>
        <row r="305198">
          <cell r="F305198" t="str">
            <v>x5musicgroup.com</v>
          </cell>
          <cell r="G305198" t="str">
            <v>336646</v>
          </cell>
        </row>
        <row r="305199">
          <cell r="F305199" t="str">
            <v>x5solutions.com</v>
          </cell>
          <cell r="G305199" t="str">
            <v>336647</v>
          </cell>
        </row>
        <row r="305200">
          <cell r="F305200" t="str">
            <v>x5systems.com</v>
          </cell>
          <cell r="G305200" t="str">
            <v>336648</v>
          </cell>
        </row>
        <row r="305201">
          <cell r="F305201" t="str">
            <v>x8.io</v>
          </cell>
          <cell r="G305201" t="str">
            <v>336649</v>
          </cell>
        </row>
        <row r="305202">
          <cell r="F305202" t="str">
            <v>x8llc.com</v>
          </cell>
          <cell r="G305202" t="str">
            <v>336650</v>
          </cell>
        </row>
        <row r="305203">
          <cell r="F305203" t="str">
            <v>xac.com.tw</v>
          </cell>
          <cell r="G305203" t="str">
            <v>336651</v>
          </cell>
        </row>
        <row r="305204">
          <cell r="F305204" t="str">
            <v>xacbank.mn</v>
          </cell>
          <cell r="G305204" t="str">
            <v>336652</v>
          </cell>
        </row>
        <row r="305205">
          <cell r="F305205" t="str">
            <v>xact.dk</v>
          </cell>
          <cell r="G305205" t="str">
            <v>336653</v>
          </cell>
        </row>
        <row r="305206">
          <cell r="F305206" t="str">
            <v>xactcheck.com</v>
          </cell>
          <cell r="G305206" t="str">
            <v>336654</v>
          </cell>
        </row>
        <row r="305207">
          <cell r="F305207" t="str">
            <v>xactdatadiscovery.com</v>
          </cell>
          <cell r="G305207" t="str">
            <v>336655</v>
          </cell>
        </row>
        <row r="305208">
          <cell r="F305208" t="str">
            <v>xactio.co.uk</v>
          </cell>
          <cell r="G305208" t="str">
            <v>336656</v>
          </cell>
        </row>
        <row r="305209">
          <cell r="F305209" t="str">
            <v>xaffo.com</v>
          </cell>
          <cell r="G305209" t="str">
            <v>336657</v>
          </cell>
        </row>
        <row r="305210">
          <cell r="F305210" t="str">
            <v>xaluan.com</v>
          </cell>
          <cell r="G305210" t="str">
            <v>336658</v>
          </cell>
        </row>
        <row r="305211">
          <cell r="F305211" t="str">
            <v>xamaba.com</v>
          </cell>
          <cell r="G305211" t="str">
            <v>336659</v>
          </cell>
        </row>
        <row r="305212">
          <cell r="F305212" t="str">
            <v>xambox.com</v>
          </cell>
          <cell r="G305212" t="str">
            <v>336660</v>
          </cell>
        </row>
        <row r="305213">
          <cell r="F305213" t="str">
            <v>xamcor.com</v>
          </cell>
          <cell r="G305213" t="str">
            <v>336661</v>
          </cell>
        </row>
        <row r="305214">
          <cell r="F305214" t="str">
            <v>xanaduconsultancy.com</v>
          </cell>
          <cell r="G305214" t="str">
            <v>336662</v>
          </cell>
        </row>
        <row r="305215">
          <cell r="F305215" t="str">
            <v>xanadumobile.com</v>
          </cell>
          <cell r="G305215" t="str">
            <v>336663</v>
          </cell>
        </row>
        <row r="305216">
          <cell r="F305216" t="str">
            <v>xandem.com</v>
          </cell>
          <cell r="G305216" t="str">
            <v>336664</v>
          </cell>
        </row>
        <row r="305217">
          <cell r="F305217" t="str">
            <v>xandermarketing.com</v>
          </cell>
          <cell r="G305217" t="str">
            <v>336665</v>
          </cell>
        </row>
        <row r="305218">
          <cell r="F305218" t="str">
            <v>xandros.com</v>
          </cell>
          <cell r="G305218" t="str">
            <v>336666</v>
          </cell>
        </row>
        <row r="305219">
          <cell r="F305219" t="str">
            <v>xandydesign.com</v>
          </cell>
          <cell r="G305219" t="str">
            <v>336667</v>
          </cell>
        </row>
        <row r="305220">
          <cell r="F305220" t="str">
            <v>xantatech.com</v>
          </cell>
          <cell r="G305220" t="str">
            <v>336668</v>
          </cell>
        </row>
        <row r="305221">
          <cell r="F305221" t="str">
            <v>xanthefilms.com</v>
          </cell>
          <cell r="G305221" t="str">
            <v>336669</v>
          </cell>
        </row>
        <row r="305222">
          <cell r="F305222" t="str">
            <v>xantiumis.co.za</v>
          </cell>
          <cell r="G305222" t="str">
            <v>336670</v>
          </cell>
        </row>
        <row r="305223">
          <cell r="F305223" t="str">
            <v>xantrion.com</v>
          </cell>
          <cell r="G305223" t="str">
            <v>336671</v>
          </cell>
        </row>
        <row r="305224">
          <cell r="F305224" t="str">
            <v>xaop.com</v>
          </cell>
          <cell r="G305224" t="str">
            <v>336672</v>
          </cell>
        </row>
        <row r="305225">
          <cell r="F305225" t="str">
            <v>xapads.com</v>
          </cell>
          <cell r="G305225" t="str">
            <v>336673</v>
          </cell>
        </row>
        <row r="305226">
          <cell r="F305226" t="str">
            <v>xarato.com</v>
          </cell>
          <cell r="G305226" t="str">
            <v>336674</v>
          </cell>
        </row>
        <row r="305227">
          <cell r="F305227" t="str">
            <v>xarevision.pt</v>
          </cell>
          <cell r="G305227" t="str">
            <v>336675</v>
          </cell>
        </row>
        <row r="305228">
          <cell r="F305228" t="str">
            <v>xarxahealth.in</v>
          </cell>
          <cell r="G305228" t="str">
            <v>336676</v>
          </cell>
        </row>
        <row r="305229">
          <cell r="F305229" t="str">
            <v>xasecure.com</v>
          </cell>
          <cell r="G305229" t="str">
            <v>336677</v>
          </cell>
        </row>
        <row r="305230">
          <cell r="F305230" t="str">
            <v>xatorcorp.com</v>
          </cell>
          <cell r="G305230" t="str">
            <v>336678</v>
          </cell>
        </row>
        <row r="305231">
          <cell r="F305231" t="str">
            <v>xattr.com</v>
          </cell>
          <cell r="G305231" t="str">
            <v>336679</v>
          </cell>
        </row>
        <row r="305232">
          <cell r="F305232" t="str">
            <v>xavient.com</v>
          </cell>
          <cell r="G305232" t="str">
            <v>336680</v>
          </cell>
        </row>
        <row r="305233">
          <cell r="F305233" t="str">
            <v>xaviergames.com</v>
          </cell>
          <cell r="G305233" t="str">
            <v>336681</v>
          </cell>
        </row>
        <row r="305234">
          <cell r="F305234" t="str">
            <v>xaviermedia.com</v>
          </cell>
          <cell r="G305234" t="str">
            <v>336682</v>
          </cell>
        </row>
        <row r="305235">
          <cell r="F305235" t="str">
            <v>xavor.com</v>
          </cell>
          <cell r="G305235" t="str">
            <v>336683</v>
          </cell>
        </row>
        <row r="305236">
          <cell r="F305236" t="str">
            <v>xaxis.com</v>
          </cell>
          <cell r="G305236" t="str">
            <v>336684</v>
          </cell>
        </row>
        <row r="305237">
          <cell r="F305237" t="str">
            <v>xbadbreath.com</v>
          </cell>
          <cell r="G305237" t="str">
            <v>336685</v>
          </cell>
        </row>
        <row r="305238">
          <cell r="F305238" t="str">
            <v>xbdigitaltechnologiescorp.com</v>
          </cell>
          <cell r="G305238" t="str">
            <v>336686</v>
          </cell>
        </row>
        <row r="305239">
          <cell r="F305239" t="str">
            <v>xbhp.com</v>
          </cell>
          <cell r="G305239" t="str">
            <v>336687</v>
          </cell>
        </row>
        <row r="305240">
          <cell r="F305240" t="str">
            <v>xbiotech.com</v>
          </cell>
          <cell r="G305240" t="str">
            <v>336688</v>
          </cell>
        </row>
        <row r="305241">
          <cell r="F305241" t="str">
            <v>xbitlabs.com</v>
          </cell>
          <cell r="G305241" t="str">
            <v>336689</v>
          </cell>
        </row>
        <row r="305242">
          <cell r="F305242" t="str">
            <v>xbiz.com</v>
          </cell>
          <cell r="G305242" t="str">
            <v>336690</v>
          </cell>
        </row>
        <row r="305243">
          <cell r="F305243" t="str">
            <v>xblabs.com</v>
          </cell>
          <cell r="G305243" t="str">
            <v>336691</v>
          </cell>
        </row>
        <row r="305244">
          <cell r="F305244" t="str">
            <v>xbosoft.com</v>
          </cell>
          <cell r="G305244" t="str">
            <v>336692</v>
          </cell>
        </row>
        <row r="305245">
          <cell r="F305245" t="str">
            <v>xboxfreedom.com</v>
          </cell>
          <cell r="G305245" t="str">
            <v>336693</v>
          </cell>
        </row>
        <row r="305246">
          <cell r="F305246" t="str">
            <v>xbp.io</v>
          </cell>
          <cell r="G305246" t="str">
            <v>336694</v>
          </cell>
        </row>
        <row r="305247">
          <cell r="F305247" t="str">
            <v>xbrane.com</v>
          </cell>
          <cell r="G305247" t="str">
            <v>336695</v>
          </cell>
        </row>
        <row r="305248">
          <cell r="F305248" t="str">
            <v>xbridgesystems.com</v>
          </cell>
          <cell r="G305248" t="str">
            <v>336696</v>
          </cell>
        </row>
        <row r="305249">
          <cell r="F305249" t="str">
            <v>xbrow.se</v>
          </cell>
          <cell r="G305249" t="str">
            <v>336697</v>
          </cell>
        </row>
        <row r="305250">
          <cell r="F305250" t="str">
            <v>xbsoftware.com</v>
          </cell>
          <cell r="G305250" t="str">
            <v>336698</v>
          </cell>
        </row>
        <row r="305251">
          <cell r="F305251" t="str">
            <v>xbt.com</v>
          </cell>
          <cell r="G305251" t="str">
            <v>336699</v>
          </cell>
        </row>
        <row r="305252">
          <cell r="F305252" t="str">
            <v>xcalibertech.com</v>
          </cell>
          <cell r="G305252" t="str">
            <v>336700</v>
          </cell>
        </row>
        <row r="305253">
          <cell r="F305253" t="str">
            <v>xcapade.co</v>
          </cell>
          <cell r="G305253" t="str">
            <v>336701</v>
          </cell>
        </row>
        <row r="305254">
          <cell r="F305254" t="str">
            <v>xcaretexperiencias.com</v>
          </cell>
          <cell r="G305254" t="str">
            <v>336702</v>
          </cell>
        </row>
        <row r="305255">
          <cell r="F305255" t="str">
            <v>xcartdevelopment.com</v>
          </cell>
          <cell r="G305255" t="str">
            <v>336703</v>
          </cell>
        </row>
        <row r="305256">
          <cell r="F305256" t="str">
            <v>xcash.ca</v>
          </cell>
          <cell r="G305256" t="str">
            <v>336704</v>
          </cell>
        </row>
        <row r="305257">
          <cell r="F305257" t="str">
            <v>xcbill.net</v>
          </cell>
          <cell r="G305257" t="str">
            <v>336705</v>
          </cell>
        </row>
        <row r="305258">
          <cell r="F305258" t="str">
            <v>xcdhr.com</v>
          </cell>
          <cell r="G305258" t="str">
            <v>336706</v>
          </cell>
        </row>
        <row r="305259">
          <cell r="F305259" t="str">
            <v>xceedagents.com</v>
          </cell>
          <cell r="G305259" t="str">
            <v>336707</v>
          </cell>
        </row>
        <row r="305260">
          <cell r="F305260" t="str">
            <v>xceedcc.com</v>
          </cell>
          <cell r="G305260" t="str">
            <v>336708</v>
          </cell>
        </row>
        <row r="305261">
          <cell r="F305261" t="str">
            <v>xceedimaging.com</v>
          </cell>
          <cell r="G305261" t="str">
            <v>336709</v>
          </cell>
        </row>
        <row r="305262">
          <cell r="F305262" t="str">
            <v>xceedmortgage.com</v>
          </cell>
          <cell r="G305262" t="str">
            <v>336710</v>
          </cell>
        </row>
        <row r="305263">
          <cell r="F305263" t="str">
            <v>xcelacore.com</v>
          </cell>
          <cell r="G305263" t="str">
            <v>336711</v>
          </cell>
        </row>
        <row r="305264">
          <cell r="F305264" t="str">
            <v>xcelagency.com</v>
          </cell>
          <cell r="G305264" t="str">
            <v>336712</v>
          </cell>
        </row>
        <row r="305265">
          <cell r="F305265" t="str">
            <v>xcelbrands.com</v>
          </cell>
          <cell r="G305265" t="str">
            <v>336713</v>
          </cell>
        </row>
        <row r="305266">
          <cell r="F305266" t="str">
            <v>xcelenergy.com</v>
          </cell>
          <cell r="G305266" t="str">
            <v>336714</v>
          </cell>
        </row>
        <row r="305267">
          <cell r="F305267" t="str">
            <v>xceleratesolutions.com</v>
          </cell>
          <cell r="G305267" t="str">
            <v>336715</v>
          </cell>
        </row>
        <row r="305268">
          <cell r="F305268" t="str">
            <v>xcelerit.com</v>
          </cell>
          <cell r="G305268" t="str">
            <v>336716</v>
          </cell>
        </row>
        <row r="305269">
          <cell r="F305269" t="str">
            <v>xceliglobal.com</v>
          </cell>
          <cell r="G305269" t="str">
            <v>336717</v>
          </cell>
        </row>
        <row r="305270">
          <cell r="F305270" t="str">
            <v>xcellpartners.com</v>
          </cell>
          <cell r="G305270" t="str">
            <v>336718</v>
          </cell>
        </row>
        <row r="305271">
          <cell r="F305271" t="str">
            <v>xcelor.net</v>
          </cell>
          <cell r="G305271" t="str">
            <v>336719</v>
          </cell>
        </row>
        <row r="305272">
          <cell r="F305272" t="str">
            <v>xcelpros.com</v>
          </cell>
          <cell r="G305272" t="str">
            <v>336720</v>
          </cell>
        </row>
        <row r="305273">
          <cell r="F305273" t="str">
            <v>xcelthera.com</v>
          </cell>
          <cell r="G305273" t="str">
            <v>336721</v>
          </cell>
        </row>
        <row r="305274">
          <cell r="F305274" t="str">
            <v>xceltrait.com</v>
          </cell>
          <cell r="G305274" t="str">
            <v>336722</v>
          </cell>
        </row>
        <row r="305275">
          <cell r="F305275" t="str">
            <v>xcenda.com</v>
          </cell>
          <cell r="G305275" t="str">
            <v>336723</v>
          </cell>
        </row>
        <row r="305276">
          <cell r="F305276" t="str">
            <v>xcential.com</v>
          </cell>
          <cell r="G305276" t="str">
            <v>336724</v>
          </cell>
        </row>
        <row r="305277">
          <cell r="F305277" t="str">
            <v>xceptor.com</v>
          </cell>
          <cell r="G305277" t="str">
            <v>336725</v>
          </cell>
        </row>
        <row r="305278">
          <cell r="F305278" t="str">
            <v>xcessity.at</v>
          </cell>
          <cell r="G305278" t="str">
            <v>336726</v>
          </cell>
        </row>
        <row r="305279">
          <cell r="F305279" t="str">
            <v>xcfd.com</v>
          </cell>
          <cell r="G305279" t="str">
            <v>336727</v>
          </cell>
        </row>
        <row r="305280">
          <cell r="F305280" t="str">
            <v>xchangepoint.com</v>
          </cell>
          <cell r="G305280" t="str">
            <v>336728</v>
          </cell>
        </row>
        <row r="305281">
          <cell r="F305281" t="str">
            <v>xchangetele.com</v>
          </cell>
          <cell r="G305281" t="str">
            <v>336729</v>
          </cell>
        </row>
        <row r="305282">
          <cell r="F305282" t="str">
            <v>xchanging.com</v>
          </cell>
          <cell r="G305282" t="str">
            <v>336730</v>
          </cell>
        </row>
        <row r="305283">
          <cell r="F305283" t="str">
            <v>xchat.me</v>
          </cell>
          <cell r="G305283" t="str">
            <v>336731</v>
          </cell>
        </row>
        <row r="305284">
          <cell r="F305284" t="str">
            <v>xchema.com</v>
          </cell>
          <cell r="G305284" t="str">
            <v>336732</v>
          </cell>
        </row>
        <row r="305285">
          <cell r="F305285" t="str">
            <v>xcidographics.com</v>
          </cell>
          <cell r="G305285" t="str">
            <v>336733</v>
          </cell>
        </row>
        <row r="305286">
          <cell r="F305286" t="str">
            <v>xcinex.com</v>
          </cell>
          <cell r="G305286" t="str">
            <v>336734</v>
          </cell>
        </row>
        <row r="305287">
          <cell r="F305287" t="str">
            <v>xcitec.de</v>
          </cell>
          <cell r="G305287" t="str">
            <v>336735</v>
          </cell>
        </row>
        <row r="305288">
          <cell r="F305288" t="str">
            <v>xcitegolf.com</v>
          </cell>
          <cell r="G305288" t="str">
            <v>336736</v>
          </cell>
        </row>
        <row r="305289">
          <cell r="F305289" t="str">
            <v>xcitehealth.com</v>
          </cell>
          <cell r="G305289" t="str">
            <v>336737</v>
          </cell>
        </row>
        <row r="305290">
          <cell r="F305290" t="str">
            <v>xcloudsystems.com</v>
          </cell>
          <cell r="G305290" t="str">
            <v>336738</v>
          </cell>
        </row>
        <row r="305291">
          <cell r="F305291" t="str">
            <v>xcltechnologies.com</v>
          </cell>
          <cell r="G305291" t="str">
            <v>336739</v>
          </cell>
        </row>
        <row r="305292">
          <cell r="F305292" t="str">
            <v>xcluesiv.com</v>
          </cell>
          <cell r="G305292" t="str">
            <v>336740</v>
          </cell>
        </row>
        <row r="305293">
          <cell r="F305293" t="str">
            <v>xclusiveyachts.com</v>
          </cell>
          <cell r="G305293" t="str">
            <v>336741</v>
          </cell>
        </row>
        <row r="305294">
          <cell r="F305294" t="str">
            <v>xcodefix.com</v>
          </cell>
          <cell r="G305294" t="str">
            <v>336742</v>
          </cell>
        </row>
        <row r="305295">
          <cell r="F305295" t="str">
            <v>xcom.com.au</v>
          </cell>
          <cell r="G305295" t="str">
            <v>336743</v>
          </cell>
        </row>
        <row r="305296">
          <cell r="F305296" t="str">
            <v>xcomglobal.com</v>
          </cell>
          <cell r="G305296" t="str">
            <v>336744</v>
          </cell>
        </row>
        <row r="305297">
          <cell r="F305297" t="str">
            <v>xcommentpro.com</v>
          </cell>
          <cell r="G305297" t="str">
            <v>336745</v>
          </cell>
        </row>
        <row r="305298">
          <cell r="F305298" t="str">
            <v>xcommsdirect.com</v>
          </cell>
          <cell r="G305298" t="str">
            <v>336746</v>
          </cell>
        </row>
        <row r="305299">
          <cell r="F305299" t="str">
            <v>xcommunications.ie</v>
          </cell>
          <cell r="G305299" t="str">
            <v>336747</v>
          </cell>
        </row>
        <row r="305300">
          <cell r="F305300" t="str">
            <v>xconnuvision.com</v>
          </cell>
          <cell r="G305300" t="str">
            <v>336748</v>
          </cell>
        </row>
        <row r="305301">
          <cell r="F305301" t="str">
            <v>xcoordinates.com</v>
          </cell>
          <cell r="G305301" t="str">
            <v>336749</v>
          </cell>
        </row>
        <row r="305302">
          <cell r="F305302" t="str">
            <v>xcosoftware.com</v>
          </cell>
          <cell r="G305302" t="str">
            <v>336750</v>
          </cell>
        </row>
        <row r="305303">
          <cell r="F305303" t="str">
            <v>xcpa.co</v>
          </cell>
          <cell r="G305303" t="str">
            <v>336751</v>
          </cell>
        </row>
        <row r="305304">
          <cell r="F305304" t="str">
            <v>xcreek.com</v>
          </cell>
          <cell r="G305304" t="str">
            <v>336752</v>
          </cell>
        </row>
        <row r="305305">
          <cell r="F305305" t="str">
            <v>xcubelabs.com</v>
          </cell>
          <cell r="G305305" t="str">
            <v>336753</v>
          </cell>
        </row>
        <row r="305306">
          <cell r="F305306" t="str">
            <v>xcubicle.com</v>
          </cell>
          <cell r="G305306" t="str">
            <v>336754</v>
          </cell>
        </row>
        <row r="305307">
          <cell r="F305307" t="str">
            <v>xculture.org</v>
          </cell>
          <cell r="G305307" t="str">
            <v>336755</v>
          </cell>
        </row>
        <row r="305308">
          <cell r="F305308" t="str">
            <v>xcure.fi</v>
          </cell>
          <cell r="G305308" t="str">
            <v>336756</v>
          </cell>
        </row>
        <row r="305309">
          <cell r="F305309" t="str">
            <v>xd-motion.com</v>
          </cell>
          <cell r="G305309" t="str">
            <v>336757</v>
          </cell>
        </row>
        <row r="305310">
          <cell r="F305310" t="str">
            <v>xda-developers.com</v>
          </cell>
          <cell r="G305310" t="str">
            <v>336758</v>
          </cell>
        </row>
        <row r="305311">
          <cell r="F305311" t="str">
            <v>xdayta.com</v>
          </cell>
          <cell r="G305311" t="str">
            <v>336759</v>
          </cell>
        </row>
        <row r="305312">
          <cell r="F305312" t="str">
            <v>xdbscorp.com</v>
          </cell>
          <cell r="G305312" t="str">
            <v>336760</v>
          </cell>
        </row>
        <row r="305313">
          <cell r="F305313" t="str">
            <v>xdesign365.com</v>
          </cell>
          <cell r="G305313" t="str">
            <v>336761</v>
          </cell>
        </row>
        <row r="305314">
          <cell r="F305314" t="str">
            <v>xdevs.co</v>
          </cell>
          <cell r="G305314" t="str">
            <v>336762</v>
          </cell>
        </row>
        <row r="305315">
          <cell r="F305315" t="str">
            <v>xdirect.asia</v>
          </cell>
          <cell r="G305315" t="str">
            <v>336763</v>
          </cell>
        </row>
        <row r="305316">
          <cell r="F305316" t="str">
            <v>xdiscovery.com</v>
          </cell>
          <cell r="G305316" t="str">
            <v>336764</v>
          </cell>
        </row>
        <row r="305317">
          <cell r="F305317" t="str">
            <v>xdjs.com</v>
          </cell>
          <cell r="G305317" t="str">
            <v>336765</v>
          </cell>
        </row>
        <row r="305318">
          <cell r="F305318" t="str">
            <v>xdnet.co.uk</v>
          </cell>
          <cell r="G305318" t="str">
            <v>336766</v>
          </cell>
        </row>
        <row r="305319">
          <cell r="F305319" t="str">
            <v>xdorialife.com</v>
          </cell>
          <cell r="G305319" t="str">
            <v>336767</v>
          </cell>
        </row>
        <row r="305320">
          <cell r="F305320" t="str">
            <v>xdriverdesigns.com</v>
          </cell>
          <cell r="G305320" t="str">
            <v>336768</v>
          </cell>
        </row>
        <row r="305321">
          <cell r="F305321" t="str">
            <v>xdroids.com</v>
          </cell>
          <cell r="G305321" t="str">
            <v>336769</v>
          </cell>
        </row>
        <row r="305322">
          <cell r="F305322" t="str">
            <v>xduce.in</v>
          </cell>
          <cell r="G305322" t="str">
            <v>336770</v>
          </cell>
        </row>
        <row r="305323">
          <cell r="F305323" t="str">
            <v>xdv8.com</v>
          </cell>
          <cell r="G305323" t="str">
            <v>336771</v>
          </cell>
        </row>
        <row r="305324">
          <cell r="F305324" t="str">
            <v>xe.com</v>
          </cell>
          <cell r="G305324" t="str">
            <v>336772</v>
          </cell>
        </row>
        <row r="305325">
          <cell r="F305325" t="str">
            <v>xe.gr</v>
          </cell>
          <cell r="G305325" t="str">
            <v>336773</v>
          </cell>
        </row>
        <row r="305326">
          <cell r="F305326" t="str">
            <v>xebecglobal.com</v>
          </cell>
          <cell r="G305326" t="str">
            <v>336774</v>
          </cell>
        </row>
        <row r="305327">
          <cell r="F305327" t="str">
            <v>xebia.com</v>
          </cell>
          <cell r="G305327" t="str">
            <v>336775</v>
          </cell>
        </row>
        <row r="305328">
          <cell r="F305328" t="str">
            <v>xede.com</v>
          </cell>
          <cell r="G305328" t="str">
            <v>336776</v>
          </cell>
        </row>
        <row r="305329">
          <cell r="F305329" t="str">
            <v>xeefy.com</v>
          </cell>
          <cell r="G305329" t="str">
            <v>336777</v>
          </cell>
        </row>
        <row r="305330">
          <cell r="F305330" t="str">
            <v>xeelion.com</v>
          </cell>
          <cell r="G305330" t="str">
            <v>336778</v>
          </cell>
        </row>
        <row r="305331">
          <cell r="F305331" t="str">
            <v>xeerpa.com</v>
          </cell>
          <cell r="G305331" t="str">
            <v>336779</v>
          </cell>
        </row>
        <row r="305332">
          <cell r="F305332" t="str">
            <v>xehon.com</v>
          </cell>
          <cell r="G305332" t="str">
            <v>336780</v>
          </cell>
        </row>
        <row r="305333">
          <cell r="F305333" t="str">
            <v>xeit.ch</v>
          </cell>
          <cell r="G305333" t="str">
            <v>336781</v>
          </cell>
        </row>
        <row r="305334">
          <cell r="F305334" t="str">
            <v>xeleb.com</v>
          </cell>
          <cell r="G305334" t="str">
            <v>336782</v>
          </cell>
        </row>
        <row r="305335">
          <cell r="F305335" t="str">
            <v>xelf.co</v>
          </cell>
          <cell r="G305335" t="str">
            <v>336783</v>
          </cell>
        </row>
        <row r="305336">
          <cell r="F305336" t="str">
            <v>xelibu.com</v>
          </cell>
          <cell r="G305336" t="str">
            <v>336784</v>
          </cell>
        </row>
        <row r="305337">
          <cell r="F305337" t="str">
            <v>xella.com</v>
          </cell>
          <cell r="G305337" t="str">
            <v>336785</v>
          </cell>
        </row>
        <row r="305338">
          <cell r="F305338" t="str">
            <v>xello.co</v>
          </cell>
          <cell r="G305338" t="str">
            <v>336786</v>
          </cell>
        </row>
        <row r="305339">
          <cell r="F305339" t="str">
            <v>xellow.com</v>
          </cell>
          <cell r="G305339" t="str">
            <v>336787</v>
          </cell>
        </row>
        <row r="305340">
          <cell r="F305340" t="str">
            <v>xemesolutions.com</v>
          </cell>
          <cell r="G305340" t="str">
            <v>336788</v>
          </cell>
        </row>
        <row r="305341">
          <cell r="F305341" t="str">
            <v>xen.com.au</v>
          </cell>
          <cell r="G305341" t="str">
            <v>336789</v>
          </cell>
        </row>
        <row r="305342">
          <cell r="F305342" t="str">
            <v>xenarmor.com</v>
          </cell>
          <cell r="G305342" t="str">
            <v>336790</v>
          </cell>
        </row>
        <row r="305343">
          <cell r="F305343" t="str">
            <v>xencall.com</v>
          </cell>
          <cell r="G305343" t="str">
            <v>336791</v>
          </cell>
        </row>
        <row r="305344">
          <cell r="F305344" t="str">
            <v>xencomedical.com</v>
          </cell>
          <cell r="G305344" t="str">
            <v>336792</v>
          </cell>
        </row>
        <row r="305345">
          <cell r="F305345" t="str">
            <v>xencomit.com</v>
          </cell>
          <cell r="G305345" t="str">
            <v>336793</v>
          </cell>
        </row>
        <row r="305346">
          <cell r="F305346" t="str">
            <v>xend.com.ph</v>
          </cell>
          <cell r="G305346" t="str">
            <v>336794</v>
          </cell>
        </row>
        <row r="305347">
          <cell r="F305347" t="str">
            <v>xenda.pe</v>
          </cell>
          <cell r="G305347" t="str">
            <v>336795</v>
          </cell>
        </row>
        <row r="305348">
          <cell r="F305348" t="str">
            <v>xender.cn</v>
          </cell>
          <cell r="G305348" t="str">
            <v>336796</v>
          </cell>
        </row>
        <row r="305349">
          <cell r="F305349" t="str">
            <v>xender.com</v>
          </cell>
          <cell r="G305349" t="str">
            <v>336797</v>
          </cell>
        </row>
        <row r="305350">
          <cell r="F305350" t="str">
            <v>xendpay.com</v>
          </cell>
          <cell r="G305350" t="str">
            <v>336798</v>
          </cell>
        </row>
        <row r="305351">
          <cell r="F305351" t="str">
            <v>xenelsoft.com</v>
          </cell>
          <cell r="G305351" t="str">
            <v>336799</v>
          </cell>
        </row>
        <row r="305352">
          <cell r="F305352" t="str">
            <v>xenforo.com</v>
          </cell>
          <cell r="G305352" t="str">
            <v>336800</v>
          </cell>
        </row>
        <row r="305353">
          <cell r="F305353" t="str">
            <v>xenialab.ch</v>
          </cell>
          <cell r="G305353" t="str">
            <v>336801</v>
          </cell>
        </row>
        <row r="305354">
          <cell r="F305354" t="str">
            <v>xenialab.com</v>
          </cell>
          <cell r="G305354" t="str">
            <v>336802</v>
          </cell>
        </row>
        <row r="305355">
          <cell r="F305355" t="str">
            <v>xeniamedia.com</v>
          </cell>
          <cell r="G305355" t="str">
            <v>336803</v>
          </cell>
        </row>
        <row r="305356">
          <cell r="F305356" t="str">
            <v>xeniasites.com</v>
          </cell>
          <cell r="G305356" t="str">
            <v>336804</v>
          </cell>
        </row>
        <row r="305357">
          <cell r="F305357" t="str">
            <v>xenium.bg</v>
          </cell>
          <cell r="G305357" t="str">
            <v>336805</v>
          </cell>
        </row>
        <row r="305358">
          <cell r="F305358" t="str">
            <v>xenium.org</v>
          </cell>
          <cell r="G305358" t="str">
            <v>336806</v>
          </cell>
        </row>
        <row r="305359">
          <cell r="F305359" t="str">
            <v>xennia.com</v>
          </cell>
          <cell r="G305359" t="str">
            <v>336807</v>
          </cell>
        </row>
        <row r="305360">
          <cell r="F305360" t="str">
            <v>xenodiagnostics.com</v>
          </cell>
          <cell r="G305360" t="str">
            <v>336808</v>
          </cell>
        </row>
        <row r="305361">
          <cell r="F305361" t="str">
            <v>xenomatix.com</v>
          </cell>
          <cell r="G305361" t="str">
            <v>336809</v>
          </cell>
        </row>
        <row r="305362">
          <cell r="F305362" t="str">
            <v>xenomedia.com</v>
          </cell>
          <cell r="G305362" t="str">
            <v>336810</v>
          </cell>
        </row>
        <row r="305363">
          <cell r="F305363" t="str">
            <v>xenometrix.ch</v>
          </cell>
          <cell r="G305363" t="str">
            <v>336811</v>
          </cell>
        </row>
        <row r="305364">
          <cell r="F305364" t="str">
            <v>xenomorph.com</v>
          </cell>
          <cell r="G305364" t="str">
            <v>336812</v>
          </cell>
        </row>
        <row r="305365">
          <cell r="F305365" t="str">
            <v>xenoncp.com</v>
          </cell>
          <cell r="G305365" t="str">
            <v>336813</v>
          </cell>
        </row>
        <row r="305366">
          <cell r="F305366" t="str">
            <v>xenonics.com</v>
          </cell>
          <cell r="G305366" t="str">
            <v>336814</v>
          </cell>
        </row>
        <row r="305367">
          <cell r="F305367" t="str">
            <v>xenonsonline.com</v>
          </cell>
          <cell r="G305367" t="str">
            <v>336815</v>
          </cell>
        </row>
        <row r="305368">
          <cell r="F305368" t="str">
            <v>xenowize.com</v>
          </cell>
          <cell r="G305368" t="str">
            <v>336816</v>
          </cell>
        </row>
        <row r="305369">
          <cell r="F305369" t="str">
            <v>xenra.com</v>
          </cell>
          <cell r="G305369" t="str">
            <v>336817</v>
          </cell>
        </row>
        <row r="305370">
          <cell r="F305370" t="str">
            <v>xensr.com</v>
          </cell>
          <cell r="G305370" t="str">
            <v>336818</v>
          </cell>
        </row>
        <row r="305371">
          <cell r="F305371" t="str">
            <v>xentec-inc.com</v>
          </cell>
          <cell r="G305371" t="str">
            <v>336819</v>
          </cell>
        </row>
        <row r="305372">
          <cell r="F305372" t="str">
            <v>xentity.com</v>
          </cell>
          <cell r="G305372" t="str">
            <v>336820</v>
          </cell>
        </row>
        <row r="305373">
          <cell r="F305373" t="str">
            <v>xentor.com</v>
          </cell>
          <cell r="G305373" t="str">
            <v>336821</v>
          </cell>
        </row>
        <row r="305374">
          <cell r="F305374" t="str">
            <v>xenygames.com</v>
          </cell>
          <cell r="G305374" t="str">
            <v>336822</v>
          </cell>
        </row>
        <row r="305375">
          <cell r="F305375" t="str">
            <v>xeodesign.com</v>
          </cell>
          <cell r="G305375" t="str">
            <v>336823</v>
          </cell>
        </row>
        <row r="305376">
          <cell r="F305376" t="str">
            <v>xeosoftware.com</v>
          </cell>
          <cell r="G305376" t="str">
            <v>336824</v>
          </cell>
        </row>
        <row r="305377">
          <cell r="F305377" t="str">
            <v>xeptocomputing.com</v>
          </cell>
          <cell r="G305377" t="str">
            <v>336825</v>
          </cell>
        </row>
        <row r="305378">
          <cell r="F305378" t="str">
            <v>xerago.com</v>
          </cell>
          <cell r="G305378" t="str">
            <v>336826</v>
          </cell>
        </row>
        <row r="305379">
          <cell r="F305379" t="str">
            <v>xeridia.com</v>
          </cell>
          <cell r="G305379" t="str">
            <v>336827</v>
          </cell>
        </row>
        <row r="305380">
          <cell r="F305380" t="str">
            <v>xerocopy.in</v>
          </cell>
          <cell r="G305380" t="str">
            <v>336828</v>
          </cell>
        </row>
        <row r="305381">
          <cell r="F305381" t="str">
            <v>xerolutions.com</v>
          </cell>
          <cell r="G305381" t="str">
            <v>336829</v>
          </cell>
        </row>
        <row r="305382">
          <cell r="F305382" t="str">
            <v>xerox-xms.com</v>
          </cell>
          <cell r="G305382" t="str">
            <v>336830</v>
          </cell>
        </row>
        <row r="305383">
          <cell r="F305383" t="str">
            <v>xerpi.com</v>
          </cell>
          <cell r="G305383" t="str">
            <v>336831</v>
          </cell>
        </row>
        <row r="305384">
          <cell r="F305384" t="str">
            <v>xertivemedia.com</v>
          </cell>
          <cell r="G305384" t="str">
            <v>336832</v>
          </cell>
        </row>
        <row r="305385">
          <cell r="F305385" t="str">
            <v>xervmon.com</v>
          </cell>
          <cell r="G305385" t="str">
            <v>336833</v>
          </cell>
        </row>
        <row r="305386">
          <cell r="F305386" t="str">
            <v>xery3d.com</v>
          </cell>
          <cell r="G305386" t="str">
            <v>336834</v>
          </cell>
        </row>
        <row r="305387">
          <cell r="F305387" t="str">
            <v>xetal.net</v>
          </cell>
          <cell r="G305387" t="str">
            <v>336835</v>
          </cell>
        </row>
        <row r="305388">
          <cell r="F305388" t="str">
            <v>xetica.com</v>
          </cell>
          <cell r="G305388" t="str">
            <v>336836</v>
          </cell>
        </row>
        <row r="305389">
          <cell r="F305389" t="str">
            <v>xetoware.com</v>
          </cell>
          <cell r="G305389" t="str">
            <v>336837</v>
          </cell>
        </row>
        <row r="305390">
          <cell r="F305390" t="str">
            <v>xetum.com</v>
          </cell>
          <cell r="G305390" t="str">
            <v>336838</v>
          </cell>
        </row>
        <row r="305391">
          <cell r="F305391" t="str">
            <v>xeux.com.pa</v>
          </cell>
          <cell r="G305391" t="str">
            <v>336839</v>
          </cell>
        </row>
        <row r="305392">
          <cell r="F305392" t="str">
            <v>xevoke.com</v>
          </cell>
          <cell r="G305392" t="str">
            <v>336840</v>
          </cell>
        </row>
        <row r="305393">
          <cell r="F305393" t="str">
            <v>xexec.com</v>
          </cell>
          <cell r="G305393" t="str">
            <v>336841</v>
          </cell>
        </row>
        <row r="305394">
          <cell r="F305394" t="str">
            <v>xfdapros.com</v>
          </cell>
          <cell r="G305394" t="str">
            <v>336842</v>
          </cell>
        </row>
        <row r="305395">
          <cell r="F305395" t="str">
            <v>xfinity.com</v>
          </cell>
          <cell r="G305395" t="str">
            <v>336843</v>
          </cell>
        </row>
        <row r="305396">
          <cell r="F305396" t="str">
            <v>xfiremedia.com</v>
          </cell>
          <cell r="G305396" t="str">
            <v>336844</v>
          </cell>
        </row>
        <row r="305397">
          <cell r="F305397" t="str">
            <v>xformcomputing.com</v>
          </cell>
          <cell r="G305397" t="str">
            <v>336845</v>
          </cell>
        </row>
        <row r="305398">
          <cell r="F305398" t="str">
            <v>xgadget.it</v>
          </cell>
          <cell r="G305398" t="str">
            <v>336846</v>
          </cell>
        </row>
        <row r="305399">
          <cell r="F305399" t="str">
            <v>xgaming.com</v>
          </cell>
          <cell r="G305399" t="str">
            <v>336847</v>
          </cell>
        </row>
        <row r="305400">
          <cell r="F305400" t="str">
            <v>xgate.com</v>
          </cell>
          <cell r="G305400" t="str">
            <v>336848</v>
          </cell>
        </row>
        <row r="305401">
          <cell r="F305401" t="str">
            <v>xgemina.com</v>
          </cell>
          <cell r="G305401" t="str">
            <v>336849</v>
          </cell>
        </row>
        <row r="305402">
          <cell r="F305402" t="str">
            <v>xgenapplications.com</v>
          </cell>
          <cell r="G305402" t="str">
            <v>336850</v>
          </cell>
        </row>
        <row r="305403">
          <cell r="F305403" t="str">
            <v>xgencloud.com</v>
          </cell>
          <cell r="G305403" t="str">
            <v>336851</v>
          </cell>
        </row>
        <row r="305404">
          <cell r="F305404" t="str">
            <v>xghealth.com</v>
          </cell>
          <cell r="G305404" t="str">
            <v>336852</v>
          </cell>
        </row>
        <row r="305405">
          <cell r="F305405" t="str">
            <v>xgotta.com.br</v>
          </cell>
          <cell r="G305405" t="str">
            <v>336853</v>
          </cell>
        </row>
        <row r="305406">
          <cell r="F305406" t="str">
            <v>xgpinc.com</v>
          </cell>
          <cell r="G305406" t="str">
            <v>336854</v>
          </cell>
        </row>
        <row r="305407">
          <cell r="F305407" t="str">
            <v>xhail.com</v>
          </cell>
          <cell r="G305407" t="str">
            <v>336855</v>
          </cell>
        </row>
        <row r="305408">
          <cell r="F305408" t="str">
            <v>xhamster.com</v>
          </cell>
          <cell r="G305408" t="str">
            <v>336856</v>
          </cell>
        </row>
        <row r="305409">
          <cell r="F305409" t="str">
            <v>xhanti.co.za</v>
          </cell>
          <cell r="G305409" t="str">
            <v>336857</v>
          </cell>
        </row>
        <row r="305410">
          <cell r="F305410" t="str">
            <v>xheader.com</v>
          </cell>
          <cell r="G305410" t="str">
            <v>336858</v>
          </cell>
        </row>
        <row r="305411">
          <cell r="F305411" t="str">
            <v>xhibitcorp.com</v>
          </cell>
          <cell r="G305411" t="str">
            <v>336859</v>
          </cell>
        </row>
        <row r="305412">
          <cell r="F305412" t="str">
            <v>xhibt.com</v>
          </cell>
          <cell r="G305412" t="str">
            <v>336860</v>
          </cell>
        </row>
        <row r="305413">
          <cell r="F305413" t="str">
            <v>xhost.ro</v>
          </cell>
          <cell r="G305413" t="str">
            <v>336861</v>
          </cell>
        </row>
        <row r="305414">
          <cell r="F305414" t="str">
            <v>xhtmlchamps.com</v>
          </cell>
          <cell r="G305414" t="str">
            <v>336862</v>
          </cell>
        </row>
        <row r="305415">
          <cell r="F305415" t="str">
            <v>xhtmlchop.com</v>
          </cell>
          <cell r="G305415" t="str">
            <v>336863</v>
          </cell>
        </row>
        <row r="305416">
          <cell r="F305416" t="str">
            <v>xhtmlchopreview.com</v>
          </cell>
          <cell r="G305416" t="str">
            <v>336864</v>
          </cell>
        </row>
        <row r="305417">
          <cell r="F305417" t="str">
            <v>xhtmldevelopers.com</v>
          </cell>
          <cell r="G305417" t="str">
            <v>336865</v>
          </cell>
        </row>
        <row r="305418">
          <cell r="F305418" t="str">
            <v>xhtmlfresh.com</v>
          </cell>
          <cell r="G305418" t="str">
            <v>336866</v>
          </cell>
        </row>
        <row r="305419">
          <cell r="F305419" t="str">
            <v>xhtmljunction.com</v>
          </cell>
          <cell r="G305419" t="str">
            <v>336867</v>
          </cell>
        </row>
        <row r="305420">
          <cell r="F305420" t="str">
            <v>xhtmljunkies.com</v>
          </cell>
          <cell r="G305420" t="str">
            <v>336868</v>
          </cell>
        </row>
        <row r="305421">
          <cell r="F305421" t="str">
            <v>xi-group.com</v>
          </cell>
          <cell r="G305421" t="str">
            <v>336869</v>
          </cell>
        </row>
        <row r="305422">
          <cell r="F305422" t="str">
            <v>xiangshang360.com</v>
          </cell>
          <cell r="G305422" t="str">
            <v>336870</v>
          </cell>
        </row>
        <row r="305423">
          <cell r="F305423" t="str">
            <v>xiaonei.com</v>
          </cell>
          <cell r="G305423" t="str">
            <v>336871</v>
          </cell>
        </row>
        <row r="305424">
          <cell r="F305424" t="str">
            <v>xibis.com</v>
          </cell>
          <cell r="G305424" t="str">
            <v>336872</v>
          </cell>
        </row>
        <row r="305425">
          <cell r="F305425" t="str">
            <v>xicato.com</v>
          </cell>
          <cell r="G305425" t="str">
            <v>336873</v>
          </cell>
        </row>
        <row r="305426">
          <cell r="F305426" t="str">
            <v>xicom.biz</v>
          </cell>
          <cell r="G305426" t="str">
            <v>336874</v>
          </cell>
        </row>
        <row r="305427">
          <cell r="F305427" t="str">
            <v>xiconet.com</v>
          </cell>
          <cell r="G305427" t="str">
            <v>336875</v>
          </cell>
        </row>
        <row r="305428">
          <cell r="F305428" t="str">
            <v>xidex.com</v>
          </cell>
          <cell r="G305428" t="str">
            <v>336876</v>
          </cell>
        </row>
        <row r="305429">
          <cell r="F305429" t="str">
            <v>xiggit.com</v>
          </cell>
          <cell r="G305429" t="str">
            <v>336877</v>
          </cell>
        </row>
        <row r="305430">
          <cell r="F305430" t="str">
            <v>xikixi.com</v>
          </cell>
          <cell r="G305430" t="str">
            <v>336878</v>
          </cell>
        </row>
        <row r="305431">
          <cell r="F305431" t="str">
            <v>xiko.fr</v>
          </cell>
          <cell r="G305431" t="str">
            <v>336879</v>
          </cell>
        </row>
        <row r="305432">
          <cell r="F305432" t="str">
            <v>xilam.com</v>
          </cell>
          <cell r="G305432" t="str">
            <v>336880</v>
          </cell>
        </row>
        <row r="305433">
          <cell r="F305433" t="str">
            <v>xilinus.com</v>
          </cell>
          <cell r="G305433" t="str">
            <v>336881</v>
          </cell>
        </row>
        <row r="305434">
          <cell r="F305434" t="str">
            <v>xillio.com</v>
          </cell>
          <cell r="G305434" t="str">
            <v>336882</v>
          </cell>
        </row>
        <row r="305435">
          <cell r="F305435" t="str">
            <v>xilnex.com</v>
          </cell>
          <cell r="G305435" t="str">
            <v>336883</v>
          </cell>
        </row>
        <row r="305436">
          <cell r="F305436" t="str">
            <v>xilora.com</v>
          </cell>
          <cell r="G305436" t="str">
            <v>336884</v>
          </cell>
        </row>
        <row r="305437">
          <cell r="F305437" t="str">
            <v>ximad.com</v>
          </cell>
          <cell r="G305437" t="str">
            <v>336885</v>
          </cell>
        </row>
        <row r="305438">
          <cell r="F305438" t="str">
            <v>ximdex.com</v>
          </cell>
          <cell r="G305438" t="str">
            <v>336886</v>
          </cell>
        </row>
        <row r="305439">
          <cell r="F305439" t="str">
            <v>ximea.com</v>
          </cell>
          <cell r="G305439" t="str">
            <v>336887</v>
          </cell>
        </row>
        <row r="305440">
          <cell r="F305440" t="str">
            <v>ximedes.com</v>
          </cell>
          <cell r="G305440" t="str">
            <v>336888</v>
          </cell>
        </row>
        <row r="305441">
          <cell r="F305441" t="str">
            <v>ximxim.com</v>
          </cell>
          <cell r="G305441" t="str">
            <v>336889</v>
          </cell>
        </row>
        <row r="305442">
          <cell r="F305442" t="str">
            <v>xinaomdt.com</v>
          </cell>
          <cell r="G305442" t="str">
            <v>336890</v>
          </cell>
        </row>
        <row r="305443">
          <cell r="F305443" t="str">
            <v>xinbocomposites.com</v>
          </cell>
          <cell r="G305443" t="str">
            <v>336891</v>
          </cell>
        </row>
        <row r="305444">
          <cell r="F305444" t="str">
            <v>xingcloud.com</v>
          </cell>
          <cell r="G305444" t="str">
            <v>336892</v>
          </cell>
        </row>
        <row r="305445">
          <cell r="F305445" t="str">
            <v>xingml.com</v>
          </cell>
          <cell r="G305445" t="str">
            <v>336893</v>
          </cell>
        </row>
        <row r="305446">
          <cell r="F305446" t="str">
            <v>xingtaicap.com</v>
          </cell>
          <cell r="G305446" t="str">
            <v>336894</v>
          </cell>
        </row>
        <row r="305447">
          <cell r="F305447" t="str">
            <v>xingyecopper.com</v>
          </cell>
          <cell r="G305447" t="str">
            <v>336895</v>
          </cell>
        </row>
        <row r="305448">
          <cell r="F305448" t="str">
            <v>xinhuanet.com</v>
          </cell>
          <cell r="G305448" t="str">
            <v>336896</v>
          </cell>
        </row>
        <row r="305449">
          <cell r="F305449" t="str">
            <v>xiniya.com</v>
          </cell>
          <cell r="G305449" t="str">
            <v>336897</v>
          </cell>
        </row>
        <row r="305450">
          <cell r="F305450" t="str">
            <v>xinjiyuan8.com</v>
          </cell>
          <cell r="G305450" t="str">
            <v>336898</v>
          </cell>
        </row>
        <row r="305451">
          <cell r="F305451" t="str">
            <v>xink.io</v>
          </cell>
          <cell r="G305451" t="str">
            <v>336899</v>
          </cell>
        </row>
        <row r="305452">
          <cell r="F305452" t="str">
            <v>xinn.com</v>
          </cell>
          <cell r="G305452" t="str">
            <v>336900</v>
          </cell>
        </row>
        <row r="305453">
          <cell r="F305453" t="str">
            <v>xinote.com</v>
          </cell>
          <cell r="G305453" t="str">
            <v>336901</v>
          </cell>
        </row>
        <row r="305454">
          <cell r="F305454" t="str">
            <v>xintek.com</v>
          </cell>
          <cell r="G305454" t="str">
            <v>336902</v>
          </cell>
        </row>
        <row r="305455">
          <cell r="F305455" t="str">
            <v>xinuos.com</v>
          </cell>
          <cell r="G305455" t="str">
            <v>336903</v>
          </cell>
        </row>
        <row r="305456">
          <cell r="F305456" t="str">
            <v>xinwei.com.cn</v>
          </cell>
          <cell r="G305456" t="str">
            <v>336904</v>
          </cell>
        </row>
        <row r="305457">
          <cell r="F305457" t="str">
            <v>xinxiaochina.com</v>
          </cell>
          <cell r="G305457" t="str">
            <v>336905</v>
          </cell>
        </row>
        <row r="305458">
          <cell r="F305458" t="str">
            <v>xinxii.com</v>
          </cell>
          <cell r="G305458" t="str">
            <v>336906</v>
          </cell>
        </row>
        <row r="305459">
          <cell r="F305459" t="str">
            <v>xinxindai.com</v>
          </cell>
          <cell r="G305459" t="str">
            <v>336907</v>
          </cell>
        </row>
        <row r="305460">
          <cell r="F305460" t="str">
            <v>xinyizhika.com</v>
          </cell>
          <cell r="G305460" t="str">
            <v>336908</v>
          </cell>
        </row>
        <row r="305461">
          <cell r="F305461" t="str">
            <v>xiocom.com</v>
          </cell>
          <cell r="G305461" t="str">
            <v>336909</v>
          </cell>
        </row>
        <row r="305462">
          <cell r="F305462" t="str">
            <v>xiologix.com</v>
          </cell>
          <cell r="G305462" t="str">
            <v>336910</v>
          </cell>
        </row>
        <row r="305463">
          <cell r="F305463" t="str">
            <v>xionics.com</v>
          </cell>
          <cell r="G305463" t="str">
            <v>336911</v>
          </cell>
        </row>
        <row r="305464">
          <cell r="F305464" t="str">
            <v>xiostrategies.com</v>
          </cell>
          <cell r="G305464" t="str">
            <v>336912</v>
          </cell>
        </row>
        <row r="305465">
          <cell r="F305465" t="str">
            <v>xipax.com</v>
          </cell>
          <cell r="G305465" t="str">
            <v>336913</v>
          </cell>
        </row>
        <row r="305466">
          <cell r="F305466" t="str">
            <v>xiphos.com</v>
          </cell>
          <cell r="G305466" t="str">
            <v>336914</v>
          </cell>
        </row>
        <row r="305467">
          <cell r="F305467" t="str">
            <v>xiphosresearch.com</v>
          </cell>
          <cell r="G305467" t="str">
            <v>336915</v>
          </cell>
        </row>
        <row r="305468">
          <cell r="F305468" t="str">
            <v>xirgotech.com</v>
          </cell>
          <cell r="G305468" t="str">
            <v>336916</v>
          </cell>
        </row>
        <row r="305469">
          <cell r="F305469" t="str">
            <v>xiroku.com</v>
          </cell>
          <cell r="G305469" t="str">
            <v>336917</v>
          </cell>
        </row>
        <row r="305470">
          <cell r="F305470" t="str">
            <v>xite.nl</v>
          </cell>
          <cell r="G305470" t="str">
            <v>336918</v>
          </cell>
        </row>
        <row r="305471">
          <cell r="F305471" t="str">
            <v>xithi.com</v>
          </cell>
          <cell r="G305471" t="str">
            <v>336919</v>
          </cell>
        </row>
        <row r="305472">
          <cell r="F305472" t="str">
            <v>xively.com</v>
          </cell>
          <cell r="G305472" t="str">
            <v>336920</v>
          </cell>
        </row>
        <row r="305473">
          <cell r="F305473" t="str">
            <v>xivic.com</v>
          </cell>
          <cell r="G305473" t="str">
            <v>336921</v>
          </cell>
        </row>
        <row r="305474">
          <cell r="F305474" t="str">
            <v>xivioworld.com</v>
          </cell>
          <cell r="G305474" t="str">
            <v>336922</v>
          </cell>
        </row>
        <row r="305475">
          <cell r="F305475" t="str">
            <v>xivuh.com</v>
          </cell>
          <cell r="G305475" t="str">
            <v>336923</v>
          </cell>
        </row>
        <row r="305476">
          <cell r="F305476" t="str">
            <v>xixentertainment.com</v>
          </cell>
          <cell r="G305476" t="str">
            <v>336924</v>
          </cell>
        </row>
        <row r="305477">
          <cell r="F305477" t="str">
            <v>xj.outright.io</v>
          </cell>
          <cell r="G305477" t="str">
            <v>336925</v>
          </cell>
        </row>
        <row r="305478">
          <cell r="F305478" t="str">
            <v>xjobs.com.br</v>
          </cell>
          <cell r="G305478" t="str">
            <v>336926</v>
          </cell>
        </row>
        <row r="305479">
          <cell r="F305479" t="str">
            <v>xkuty.com</v>
          </cell>
          <cell r="G305479" t="str">
            <v>336927</v>
          </cell>
        </row>
        <row r="305480">
          <cell r="F305480" t="str">
            <v>xl-protein.com</v>
          </cell>
          <cell r="G305480" t="str">
            <v>336928</v>
          </cell>
        </row>
        <row r="305481">
          <cell r="F305481" t="str">
            <v>xl-shop.com</v>
          </cell>
          <cell r="G305481" t="str">
            <v>336929</v>
          </cell>
        </row>
        <row r="305482">
          <cell r="F305482" t="str">
            <v>xl.co.id</v>
          </cell>
          <cell r="G305482" t="str">
            <v>336930</v>
          </cell>
        </row>
        <row r="305483">
          <cell r="F305483" t="str">
            <v>xl.net</v>
          </cell>
          <cell r="G305483" t="str">
            <v>336931</v>
          </cell>
        </row>
        <row r="305484">
          <cell r="F305484" t="str">
            <v>xlab.si</v>
          </cell>
          <cell r="G305484" t="str">
            <v>336932</v>
          </cell>
        </row>
        <row r="305485">
          <cell r="F305485" t="str">
            <v>xlabz.com</v>
          </cell>
          <cell r="G305485" t="str">
            <v>336933</v>
          </cell>
        </row>
        <row r="305486">
          <cell r="F305486" t="str">
            <v>xlatn.com</v>
          </cell>
          <cell r="G305486" t="str">
            <v>336934</v>
          </cell>
        </row>
        <row r="305487">
          <cell r="F305487" t="str">
            <v>xlconstruction.com</v>
          </cell>
          <cell r="G305487" t="str">
            <v>336935</v>
          </cell>
        </row>
        <row r="305488">
          <cell r="F305488" t="str">
            <v>xleadsinc.com</v>
          </cell>
          <cell r="G305488" t="str">
            <v>336936</v>
          </cell>
        </row>
        <row r="305489">
          <cell r="F305489" t="str">
            <v>xlerategroup.com</v>
          </cell>
          <cell r="G305489" t="str">
            <v>336937</v>
          </cell>
        </row>
        <row r="305490">
          <cell r="F305490" t="str">
            <v>xlfeet.com</v>
          </cell>
          <cell r="G305490" t="str">
            <v>336938</v>
          </cell>
        </row>
        <row r="305491">
          <cell r="F305491" t="str">
            <v>xlinesoft.com</v>
          </cell>
          <cell r="G305491" t="str">
            <v>336939</v>
          </cell>
        </row>
        <row r="305492">
          <cell r="F305492" t="str">
            <v>xlmedia.com</v>
          </cell>
          <cell r="G305492" t="str">
            <v>336940</v>
          </cell>
        </row>
        <row r="305493">
          <cell r="F305493" t="str">
            <v>xlncteam.com</v>
          </cell>
          <cell r="G305493" t="str">
            <v>336941</v>
          </cell>
        </row>
        <row r="305494">
          <cell r="F305494" t="str">
            <v>xlnglobal.com</v>
          </cell>
          <cell r="G305494" t="str">
            <v>336942</v>
          </cell>
        </row>
        <row r="305495">
          <cell r="F305495" t="str">
            <v>xlntelecom.co.uk</v>
          </cell>
          <cell r="G305495" t="str">
            <v>336943</v>
          </cell>
        </row>
        <row r="305496">
          <cell r="F305496" t="str">
            <v>xlntstudios.com</v>
          </cell>
          <cell r="G305496" t="str">
            <v>336944</v>
          </cell>
        </row>
        <row r="305497">
          <cell r="F305497" t="str">
            <v>xloc.com</v>
          </cell>
          <cell r="G305497" t="str">
            <v>336945</v>
          </cell>
        </row>
        <row r="305498">
          <cell r="F305498" t="str">
            <v>xlocate.net</v>
          </cell>
          <cell r="G305498" t="str">
            <v>336946</v>
          </cell>
        </row>
        <row r="305499">
          <cell r="F305499" t="str">
            <v>xlogics.eu</v>
          </cell>
          <cell r="G305499" t="str">
            <v>336947</v>
          </cell>
        </row>
        <row r="305500">
          <cell r="F305500" t="str">
            <v>xlpat.com</v>
          </cell>
          <cell r="G305500" t="str">
            <v>336948</v>
          </cell>
        </row>
        <row r="305501">
          <cell r="F305501" t="str">
            <v>xlr8mobile.com</v>
          </cell>
          <cell r="G305501" t="str">
            <v>336949</v>
          </cell>
        </row>
        <row r="305502">
          <cell r="F305502" t="str">
            <v>xlstat.com</v>
          </cell>
          <cell r="G305502" t="str">
            <v>336950</v>
          </cell>
        </row>
        <row r="305503">
          <cell r="F305503" t="str">
            <v>xlteam.nl</v>
          </cell>
          <cell r="G305503" t="str">
            <v>336951</v>
          </cell>
        </row>
        <row r="305504">
          <cell r="F305504" t="str">
            <v>xltech.co.in</v>
          </cell>
          <cell r="G305504" t="str">
            <v>336952</v>
          </cell>
        </row>
        <row r="305505">
          <cell r="F305505" t="str">
            <v>xltech.net</v>
          </cell>
          <cell r="G305505" t="str">
            <v>336953</v>
          </cell>
        </row>
        <row r="305506">
          <cell r="F305506" t="str">
            <v>xltutors.com</v>
          </cell>
          <cell r="G305506" t="str">
            <v>336954</v>
          </cell>
        </row>
        <row r="305507">
          <cell r="F305507" t="str">
            <v>xlurbanmedia.com</v>
          </cell>
          <cell r="G305507" t="str">
            <v>336955</v>
          </cell>
        </row>
        <row r="305508">
          <cell r="F305508" t="str">
            <v>xlweb.co.uk</v>
          </cell>
          <cell r="G305508" t="str">
            <v>336956</v>
          </cell>
        </row>
        <row r="305509">
          <cell r="F305509" t="str">
            <v>xmakemoney.com</v>
          </cell>
          <cell r="G305509" t="str">
            <v>336957</v>
          </cell>
        </row>
        <row r="305510">
          <cell r="F305510" t="str">
            <v>xmarks.com</v>
          </cell>
          <cell r="G305510" t="str">
            <v>336958</v>
          </cell>
        </row>
        <row r="305511">
          <cell r="F305511" t="str">
            <v>xmartek.com</v>
          </cell>
          <cell r="G305511" t="str">
            <v>336959</v>
          </cell>
        </row>
        <row r="305512">
          <cell r="F305512" t="str">
            <v>xmartlabs.com</v>
          </cell>
          <cell r="G305512" t="str">
            <v>336960</v>
          </cell>
        </row>
        <row r="305513">
          <cell r="F305513" t="str">
            <v>xmasfun.com</v>
          </cell>
          <cell r="G305513" t="str">
            <v>336961</v>
          </cell>
        </row>
        <row r="305514">
          <cell r="F305514" t="str">
            <v>xmedia-italy.com</v>
          </cell>
          <cell r="G305514" t="str">
            <v>336962</v>
          </cell>
        </row>
        <row r="305515">
          <cell r="F305515" t="str">
            <v>xmedialab.com</v>
          </cell>
          <cell r="G305515" t="str">
            <v>336963</v>
          </cell>
        </row>
        <row r="305516">
          <cell r="F305516" t="str">
            <v>xmediasolution.com</v>
          </cell>
          <cell r="G305516" t="str">
            <v>336964</v>
          </cell>
        </row>
        <row r="305517">
          <cell r="F305517" t="str">
            <v>xmedius.com</v>
          </cell>
          <cell r="G305517" t="str">
            <v>336965</v>
          </cell>
        </row>
        <row r="305518">
          <cell r="F305518" t="str">
            <v>xmedo.com</v>
          </cell>
          <cell r="G305518" t="str">
            <v>336966</v>
          </cell>
        </row>
        <row r="305519">
          <cell r="F305519" t="str">
            <v>xmet.ca</v>
          </cell>
          <cell r="G305519" t="str">
            <v>336967</v>
          </cell>
        </row>
        <row r="305520">
          <cell r="F305520" t="str">
            <v>xmg.com</v>
          </cell>
          <cell r="G305520" t="str">
            <v>336968</v>
          </cell>
        </row>
        <row r="305521">
          <cell r="F305521" t="str">
            <v>xmind.net</v>
          </cell>
          <cell r="G305521" t="str">
            <v>336969</v>
          </cell>
        </row>
        <row r="305522">
          <cell r="F305522" t="str">
            <v>xminds.com</v>
          </cell>
          <cell r="G305522" t="str">
            <v>336970</v>
          </cell>
        </row>
        <row r="305523">
          <cell r="F305523" t="str">
            <v>xmission.com</v>
          </cell>
          <cell r="G305523" t="str">
            <v>336971</v>
          </cell>
        </row>
        <row r="305524">
          <cell r="F305524" t="str">
            <v>xmldation.com</v>
          </cell>
          <cell r="G305524" t="str">
            <v>336972</v>
          </cell>
        </row>
        <row r="305525">
          <cell r="F305525" t="str">
            <v>xmlshop.com</v>
          </cell>
          <cell r="G305525" t="str">
            <v>336973</v>
          </cell>
        </row>
        <row r="305526">
          <cell r="F305526" t="str">
            <v>xmltravelgate.com</v>
          </cell>
          <cell r="G305526" t="str">
            <v>336974</v>
          </cell>
        </row>
        <row r="305527">
          <cell r="F305527" t="str">
            <v>xmobots.com</v>
          </cell>
          <cell r="G305527" t="str">
            <v>336975</v>
          </cell>
        </row>
        <row r="305528">
          <cell r="F305528" t="str">
            <v>xmog.com</v>
          </cell>
          <cell r="G305528" t="str">
            <v>336976</v>
          </cell>
        </row>
        <row r="305529">
          <cell r="F305529" t="str">
            <v>xmplifi.com</v>
          </cell>
          <cell r="G305529" t="str">
            <v>336977</v>
          </cell>
        </row>
        <row r="305530">
          <cell r="F305530" t="str">
            <v>xmpp.org</v>
          </cell>
          <cell r="G305530" t="str">
            <v>336978</v>
          </cell>
        </row>
        <row r="305531">
          <cell r="F305531" t="str">
            <v>xmpro.com</v>
          </cell>
          <cell r="G305531" t="str">
            <v>336979</v>
          </cell>
        </row>
        <row r="305532">
          <cell r="F305532" t="str">
            <v>xmscapital.com</v>
          </cell>
          <cell r="G305532" t="str">
            <v>336980</v>
          </cell>
        </row>
        <row r="305533">
          <cell r="F305533" t="str">
            <v>xmultiverse.sourceforge.net</v>
          </cell>
          <cell r="G305533" t="str">
            <v>336981</v>
          </cell>
        </row>
        <row r="305534">
          <cell r="F305534" t="str">
            <v>xmzeolite.com</v>
          </cell>
          <cell r="G305534" t="str">
            <v>336982</v>
          </cell>
        </row>
        <row r="305535">
          <cell r="F305535" t="str">
            <v>xn--4dbcyzi5a.com</v>
          </cell>
          <cell r="G305535" t="str">
            <v>336983</v>
          </cell>
        </row>
        <row r="305536">
          <cell r="F305536" t="str">
            <v>xn--briefumschlge-transparent-vec.de</v>
          </cell>
          <cell r="G305536" t="str">
            <v>336984</v>
          </cell>
        </row>
        <row r="305537">
          <cell r="F305537" t="str">
            <v>xn--singlebrsentest-ftb.net</v>
          </cell>
          <cell r="G305537" t="str">
            <v>336985</v>
          </cell>
        </row>
        <row r="305538">
          <cell r="F305538" t="str">
            <v>xnes.co.il</v>
          </cell>
          <cell r="G305538" t="str">
            <v>336986</v>
          </cell>
        </row>
        <row r="305539">
          <cell r="F305539" t="str">
            <v>xnjpcb.com</v>
          </cell>
          <cell r="G305539" t="str">
            <v>336987</v>
          </cell>
        </row>
        <row r="305540">
          <cell r="F305540" t="str">
            <v>xntouch.com</v>
          </cell>
          <cell r="G305540" t="str">
            <v>336988</v>
          </cell>
        </row>
        <row r="305541">
          <cell r="F305541" t="str">
            <v>xoanonanalytics.com</v>
          </cell>
          <cell r="G305541" t="str">
            <v>336989</v>
          </cell>
        </row>
        <row r="305542">
          <cell r="F305542" t="str">
            <v>xoarintl.com</v>
          </cell>
          <cell r="G305542" t="str">
            <v>336990</v>
          </cell>
        </row>
        <row r="305543">
          <cell r="F305543" t="str">
            <v>xobee.com</v>
          </cell>
          <cell r="G305543" t="str">
            <v>336991</v>
          </cell>
        </row>
        <row r="305544">
          <cell r="F305544" t="str">
            <v>xoboi.co</v>
          </cell>
          <cell r="G305544" t="str">
            <v>336992</v>
          </cell>
        </row>
        <row r="305545">
          <cell r="F305545" t="str">
            <v>xocracy.com</v>
          </cell>
          <cell r="G305545" t="str">
            <v>336993</v>
          </cell>
        </row>
        <row r="305546">
          <cell r="F305546" t="str">
            <v>xodearlaney.com</v>
          </cell>
          <cell r="G305546" t="str">
            <v>336994</v>
          </cell>
        </row>
        <row r="305547">
          <cell r="F305547" t="str">
            <v>xodoc.com</v>
          </cell>
          <cell r="G305547" t="str">
            <v>336995</v>
          </cell>
        </row>
        <row r="305548">
          <cell r="F305548" t="str">
            <v>xoftmade.net</v>
          </cell>
          <cell r="G305548" t="str">
            <v>336996</v>
          </cell>
        </row>
        <row r="305549">
          <cell r="F305549" t="str">
            <v>xogito.com</v>
          </cell>
          <cell r="G305549" t="str">
            <v>336997</v>
          </cell>
        </row>
        <row r="305550">
          <cell r="F305550" t="str">
            <v>xogo.com.br</v>
          </cell>
          <cell r="G305550" t="str">
            <v>336998</v>
          </cell>
        </row>
        <row r="305551">
          <cell r="F305551" t="str">
            <v>xojane.com</v>
          </cell>
          <cell r="G305551" t="str">
            <v>336999</v>
          </cell>
        </row>
        <row r="305552">
          <cell r="F305552" t="str">
            <v>xojo.com</v>
          </cell>
          <cell r="G305552" t="str">
            <v>337000</v>
          </cell>
        </row>
        <row r="305553">
          <cell r="F305553" t="str">
            <v>xolabs.co.uk</v>
          </cell>
          <cell r="G305553" t="str">
            <v>337001</v>
          </cell>
        </row>
        <row r="305554">
          <cell r="F305554" t="str">
            <v>xolaconsulting.com</v>
          </cell>
          <cell r="G305554" t="str">
            <v>337002</v>
          </cell>
        </row>
        <row r="305555">
          <cell r="F305555" t="str">
            <v>xolo.in</v>
          </cell>
          <cell r="G305555" t="str">
            <v>337003</v>
          </cell>
        </row>
        <row r="305556">
          <cell r="F305556" t="str">
            <v>xolutronic.com</v>
          </cell>
          <cell r="G305556" t="str">
            <v>337004</v>
          </cell>
        </row>
        <row r="305557">
          <cell r="F305557" t="str">
            <v>xomad.com</v>
          </cell>
          <cell r="G305557" t="str">
            <v>337005</v>
          </cell>
        </row>
        <row r="305558">
          <cell r="F305558" t="str">
            <v>xomba.com</v>
          </cell>
          <cell r="G305558" t="str">
            <v>337006</v>
          </cell>
        </row>
        <row r="305559">
          <cell r="F305559" t="str">
            <v>xomila.com</v>
          </cell>
          <cell r="G305559" t="str">
            <v>337007</v>
          </cell>
        </row>
        <row r="305560">
          <cell r="F305560" t="str">
            <v>xonapartners.com</v>
          </cell>
          <cell r="G305560" t="str">
            <v>337008</v>
          </cell>
        </row>
        <row r="305561">
          <cell r="F305561" t="str">
            <v>xonasoftware.com</v>
          </cell>
          <cell r="G305561" t="str">
            <v>337009</v>
          </cell>
        </row>
        <row r="305562">
          <cell r="F305562" t="str">
            <v>xongolab.com</v>
          </cell>
          <cell r="G305562" t="str">
            <v>337010</v>
          </cell>
        </row>
        <row r="305563">
          <cell r="F305563" t="str">
            <v>xonti.it</v>
          </cell>
          <cell r="G305563" t="str">
            <v>337011</v>
          </cell>
        </row>
        <row r="305564">
          <cell r="F305564" t="str">
            <v>xoo.me</v>
          </cell>
          <cell r="G305564" t="str">
            <v>337012</v>
          </cell>
        </row>
        <row r="305565">
          <cell r="F305565" t="str">
            <v>xoogomedia.com</v>
          </cell>
          <cell r="G305565" t="str">
            <v>337013</v>
          </cell>
        </row>
        <row r="305566">
          <cell r="F305566" t="str">
            <v>xool.it</v>
          </cell>
          <cell r="G305566" t="str">
            <v>337014</v>
          </cell>
        </row>
        <row r="305567">
          <cell r="F305567" t="str">
            <v>xooloo.com</v>
          </cell>
          <cell r="G305567" t="str">
            <v>337015</v>
          </cell>
        </row>
        <row r="305568">
          <cell r="F305568" t="str">
            <v>xoombi.com</v>
          </cell>
          <cell r="G305568" t="str">
            <v>337016</v>
          </cell>
        </row>
        <row r="305569">
          <cell r="F305569" t="str">
            <v>xoomenergy.com</v>
          </cell>
          <cell r="G305569" t="str">
            <v>337017</v>
          </cell>
        </row>
        <row r="305570">
          <cell r="F305570" t="str">
            <v>xoomsolutions.com</v>
          </cell>
          <cell r="G305570" t="str">
            <v>337018</v>
          </cell>
        </row>
        <row r="305571">
          <cell r="F305571" t="str">
            <v>xoomtelecom.com.au</v>
          </cell>
          <cell r="G305571" t="str">
            <v>337019</v>
          </cell>
        </row>
        <row r="305572">
          <cell r="F305572" t="str">
            <v>xoomworks.com</v>
          </cell>
          <cell r="G305572" t="str">
            <v>337020</v>
          </cell>
        </row>
        <row r="305573">
          <cell r="F305573" t="str">
            <v>xoost.com</v>
          </cell>
          <cell r="G305573" t="str">
            <v>337021</v>
          </cell>
        </row>
        <row r="305574">
          <cell r="F305574" t="str">
            <v>xootr.com</v>
          </cell>
          <cell r="G305574" t="str">
            <v>337022</v>
          </cell>
        </row>
        <row r="305575">
          <cell r="F305575" t="str">
            <v>xopenhub.pro</v>
          </cell>
          <cell r="G305575" t="str">
            <v>337023</v>
          </cell>
        </row>
        <row r="305576">
          <cell r="F305576" t="str">
            <v>xopie.com</v>
          </cell>
          <cell r="G305576" t="str">
            <v>337024</v>
          </cell>
        </row>
        <row r="305577">
          <cell r="F305577" t="str">
            <v>xopnetworks.com</v>
          </cell>
          <cell r="G305577" t="str">
            <v>337025</v>
          </cell>
        </row>
        <row r="305578">
          <cell r="F305578" t="str">
            <v>xopso.com.mx</v>
          </cell>
          <cell r="G305578" t="str">
            <v>337026</v>
          </cell>
        </row>
        <row r="305579">
          <cell r="F305579" t="str">
            <v>xorail.com</v>
          </cell>
          <cell r="G305579" t="str">
            <v>337027</v>
          </cell>
        </row>
        <row r="305580">
          <cell r="F305580" t="str">
            <v>xorbix.com</v>
          </cell>
          <cell r="G305580" t="str">
            <v>337028</v>
          </cell>
        </row>
        <row r="305581">
          <cell r="F305581" t="str">
            <v>xorcom.com</v>
          </cell>
          <cell r="G305581" t="str">
            <v>337029</v>
          </cell>
        </row>
        <row r="305582">
          <cell r="F305582" t="str">
            <v>xoricon.com</v>
          </cell>
          <cell r="G305582" t="str">
            <v>337030</v>
          </cell>
        </row>
        <row r="305583">
          <cell r="F305583" t="str">
            <v>xorlogics.com</v>
          </cell>
          <cell r="G305583" t="str">
            <v>337031</v>
          </cell>
        </row>
        <row r="305584">
          <cell r="F305584" t="str">
            <v>xormis.com</v>
          </cell>
          <cell r="G305584" t="str">
            <v>337032</v>
          </cell>
        </row>
        <row r="305585">
          <cell r="F305585" t="str">
            <v>xoskins.com</v>
          </cell>
          <cell r="G305585" t="str">
            <v>337033</v>
          </cell>
        </row>
        <row r="305586">
          <cell r="F305586" t="str">
            <v>xosphere.com</v>
          </cell>
          <cell r="G305586" t="str">
            <v>337034</v>
          </cell>
        </row>
        <row r="305587">
          <cell r="F305587" t="str">
            <v>xotel.com</v>
          </cell>
          <cell r="G305587" t="str">
            <v>337035</v>
          </cell>
        </row>
        <row r="305588">
          <cell r="F305588" t="str">
            <v>xotels.com</v>
          </cell>
          <cell r="G305588" t="str">
            <v>337036</v>
          </cell>
        </row>
        <row r="305589">
          <cell r="F305589" t="str">
            <v>xoticpc.com</v>
          </cell>
          <cell r="G305589" t="str">
            <v>337037</v>
          </cell>
        </row>
        <row r="305590">
          <cell r="F305590" t="str">
            <v>xovi.com</v>
          </cell>
          <cell r="G305590" t="str">
            <v>337038</v>
          </cell>
        </row>
        <row r="305591">
          <cell r="F305591" t="str">
            <v>xoware.com</v>
          </cell>
          <cell r="G305591" t="str">
            <v>337039</v>
          </cell>
        </row>
        <row r="305592">
          <cell r="F305592" t="str">
            <v>xowi.me</v>
          </cell>
          <cell r="G305592" t="str">
            <v>337040</v>
          </cell>
        </row>
        <row r="305593">
          <cell r="F305593" t="str">
            <v>xowned.com</v>
          </cell>
          <cell r="G305593" t="str">
            <v>337041</v>
          </cell>
        </row>
        <row r="305594">
          <cell r="F305594" t="str">
            <v>xox.com.my</v>
          </cell>
          <cell r="G305594" t="str">
            <v>337042</v>
          </cell>
        </row>
        <row r="305595">
          <cell r="F305595" t="str">
            <v>xoxoafterdark.com</v>
          </cell>
          <cell r="G305595" t="str">
            <v>337043</v>
          </cell>
        </row>
        <row r="305596">
          <cell r="F305596" t="str">
            <v>xozz.com</v>
          </cell>
          <cell r="G305596" t="str">
            <v>337044</v>
          </cell>
        </row>
        <row r="305597">
          <cell r="F305597" t="str">
            <v>xpalpower.com</v>
          </cell>
          <cell r="G305597" t="str">
            <v>337045</v>
          </cell>
        </row>
        <row r="305598">
          <cell r="F305598" t="str">
            <v>xpand-biotech.com</v>
          </cell>
          <cell r="G305598" t="str">
            <v>337046</v>
          </cell>
        </row>
        <row r="305599">
          <cell r="F305599" t="str">
            <v>xpand-it.com</v>
          </cell>
          <cell r="G305599" t="str">
            <v>337047</v>
          </cell>
        </row>
        <row r="305600">
          <cell r="F305600" t="str">
            <v>xpand.io</v>
          </cell>
          <cell r="G305600" t="str">
            <v>337048</v>
          </cell>
        </row>
        <row r="305601">
          <cell r="F305601" t="str">
            <v>xpand.me</v>
          </cell>
          <cell r="G305601" t="str">
            <v>337049</v>
          </cell>
        </row>
        <row r="305602">
          <cell r="F305602" t="str">
            <v>xpandasecuritygates.com</v>
          </cell>
          <cell r="G305602" t="str">
            <v>337050</v>
          </cell>
        </row>
        <row r="305603">
          <cell r="F305603" t="str">
            <v>xpandforce.com</v>
          </cell>
          <cell r="G305603" t="str">
            <v>337051</v>
          </cell>
        </row>
        <row r="305604">
          <cell r="F305604" t="str">
            <v>xpandion.com</v>
          </cell>
          <cell r="G305604" t="str">
            <v>337052</v>
          </cell>
        </row>
        <row r="305605">
          <cell r="F305605" t="str">
            <v>xpandsales.pymes.com</v>
          </cell>
          <cell r="G305605" t="str">
            <v>337053</v>
          </cell>
        </row>
        <row r="305606">
          <cell r="F305606" t="str">
            <v>xpaninteractive.com</v>
          </cell>
          <cell r="G305606" t="str">
            <v>337054</v>
          </cell>
        </row>
        <row r="305607">
          <cell r="F305607" t="str">
            <v>xpanxion.com</v>
          </cell>
          <cell r="G305607" t="str">
            <v>337055</v>
          </cell>
        </row>
        <row r="305608">
          <cell r="F305608" t="str">
            <v>xpd8solutions.com</v>
          </cell>
          <cell r="G305608" t="str">
            <v>337056</v>
          </cell>
        </row>
        <row r="305609">
          <cell r="F305609" t="str">
            <v>xpean.com.au</v>
          </cell>
          <cell r="G305609" t="str">
            <v>337057</v>
          </cell>
        </row>
        <row r="305610">
          <cell r="F305610" t="str">
            <v>xpect-software.com</v>
          </cell>
          <cell r="G305610" t="str">
            <v>337058</v>
          </cell>
        </row>
        <row r="305611">
          <cell r="F305611" t="str">
            <v>xpedeus.com</v>
          </cell>
          <cell r="G305611" t="str">
            <v>337059</v>
          </cell>
        </row>
        <row r="305612">
          <cell r="F305612" t="str">
            <v>xpedientmedia.com</v>
          </cell>
          <cell r="G305612" t="str">
            <v>337060</v>
          </cell>
        </row>
        <row r="305613">
          <cell r="F305613" t="str">
            <v>xpedion.com</v>
          </cell>
          <cell r="G305613" t="str">
            <v>337061</v>
          </cell>
        </row>
        <row r="305614">
          <cell r="F305614" t="str">
            <v>xpegia.com</v>
          </cell>
          <cell r="G305614" t="str">
            <v>337062</v>
          </cell>
        </row>
        <row r="305615">
          <cell r="F305615" t="str">
            <v>xpel.com</v>
          </cell>
          <cell r="G305615" t="str">
            <v>337063</v>
          </cell>
        </row>
        <row r="305616">
          <cell r="F305616" t="str">
            <v>xpenser.com</v>
          </cell>
          <cell r="G305616" t="str">
            <v>337064</v>
          </cell>
        </row>
        <row r="305617">
          <cell r="F305617" t="str">
            <v>xper.com</v>
          </cell>
          <cell r="G305617" t="str">
            <v>337065</v>
          </cell>
        </row>
        <row r="305618">
          <cell r="F305618" t="str">
            <v>xperien.com</v>
          </cell>
          <cell r="G305618" t="str">
            <v>337066</v>
          </cell>
        </row>
        <row r="305619">
          <cell r="F305619" t="str">
            <v>xperiencere.com</v>
          </cell>
          <cell r="G305619" t="str">
            <v>337067</v>
          </cell>
        </row>
        <row r="305620">
          <cell r="F305620" t="str">
            <v>xperienceteam.com</v>
          </cell>
          <cell r="G305620" t="str">
            <v>337068</v>
          </cell>
        </row>
        <row r="305621">
          <cell r="F305621" t="str">
            <v>xperienceunlimited.com</v>
          </cell>
          <cell r="G305621" t="str">
            <v>337069</v>
          </cell>
        </row>
        <row r="305622">
          <cell r="F305622" t="str">
            <v>xperious.com</v>
          </cell>
          <cell r="G305622" t="str">
            <v>337070</v>
          </cell>
        </row>
        <row r="305623">
          <cell r="F305623" t="str">
            <v>xpert.com</v>
          </cell>
          <cell r="G305623" t="str">
            <v>337071</v>
          </cell>
        </row>
        <row r="305624">
          <cell r="F305624" t="str">
            <v>xpertdesigner.com</v>
          </cell>
          <cell r="G305624" t="str">
            <v>337072</v>
          </cell>
        </row>
        <row r="305625">
          <cell r="F305625" t="str">
            <v>xperteleven.com</v>
          </cell>
          <cell r="G305625" t="str">
            <v>337073</v>
          </cell>
        </row>
        <row r="305626">
          <cell r="F305626" t="str">
            <v>xpertfinancial.com</v>
          </cell>
          <cell r="G305626" t="str">
            <v>337074</v>
          </cell>
        </row>
        <row r="305627">
          <cell r="F305627" t="str">
            <v>xpertfind.com</v>
          </cell>
          <cell r="G305627" t="str">
            <v>337075</v>
          </cell>
        </row>
        <row r="305628">
          <cell r="F305628" t="str">
            <v>xpertivity.com</v>
          </cell>
          <cell r="G305628" t="str">
            <v>337076</v>
          </cell>
        </row>
        <row r="305629">
          <cell r="F305629" t="str">
            <v>xpertsinfosoft.com</v>
          </cell>
          <cell r="G305629" t="str">
            <v>337077</v>
          </cell>
        </row>
        <row r="305630">
          <cell r="F305630" t="str">
            <v>xpertstrade.com</v>
          </cell>
          <cell r="G305630" t="str">
            <v>337078</v>
          </cell>
        </row>
        <row r="305631">
          <cell r="F305631" t="str">
            <v>xperttech.com</v>
          </cell>
          <cell r="G305631" t="str">
            <v>337079</v>
          </cell>
        </row>
        <row r="305632">
          <cell r="F305632" t="str">
            <v>xpertville.com</v>
          </cell>
          <cell r="G305632" t="str">
            <v>337080</v>
          </cell>
        </row>
        <row r="305633">
          <cell r="F305633" t="str">
            <v>xphasepharma.com</v>
          </cell>
          <cell r="G305633" t="str">
            <v>337081</v>
          </cell>
        </row>
        <row r="305634">
          <cell r="F305634" t="str">
            <v>xpient.com</v>
          </cell>
          <cell r="G305634" t="str">
            <v>337082</v>
          </cell>
        </row>
        <row r="305635">
          <cell r="F305635" t="str">
            <v>xpike.com</v>
          </cell>
          <cell r="G305635" t="str">
            <v>337083</v>
          </cell>
        </row>
        <row r="305636">
          <cell r="F305636" t="str">
            <v>xpinn.com</v>
          </cell>
          <cell r="G305636" t="str">
            <v>337084</v>
          </cell>
        </row>
        <row r="305637">
          <cell r="F305637" t="str">
            <v>xpirius.com</v>
          </cell>
          <cell r="G305637" t="str">
            <v>337085</v>
          </cell>
        </row>
        <row r="305638">
          <cell r="F305638" t="str">
            <v>xplain.io</v>
          </cell>
          <cell r="G305638" t="str">
            <v>337086</v>
          </cell>
        </row>
        <row r="305639">
          <cell r="F305639" t="str">
            <v>xplocial.com</v>
          </cell>
          <cell r="G305639" t="str">
            <v>337087</v>
          </cell>
        </row>
        <row r="305640">
          <cell r="F305640" t="str">
            <v>xplodemarketing.com</v>
          </cell>
          <cell r="G305640" t="str">
            <v>337088</v>
          </cell>
        </row>
        <row r="305641">
          <cell r="F305641" t="str">
            <v>xplorant.com</v>
          </cell>
          <cell r="G305641" t="str">
            <v>337089</v>
          </cell>
        </row>
        <row r="305642">
          <cell r="F305642" t="str">
            <v>xplorebox.com</v>
          </cell>
          <cell r="G305642" t="str">
            <v>337090</v>
          </cell>
        </row>
        <row r="305643">
          <cell r="F305643" t="str">
            <v>xplorela.com</v>
          </cell>
          <cell r="G305643" t="str">
            <v>337091</v>
          </cell>
        </row>
        <row r="305644">
          <cell r="F305644" t="str">
            <v>xploritall.com</v>
          </cell>
          <cell r="G305644" t="str">
            <v>337092</v>
          </cell>
        </row>
        <row r="305645">
          <cell r="F305645" t="str">
            <v>xploro.me</v>
          </cell>
          <cell r="G305645" t="str">
            <v>337093</v>
          </cell>
        </row>
        <row r="305646">
          <cell r="F305646" t="str">
            <v>xplosion.de</v>
          </cell>
          <cell r="G305646" t="str">
            <v>337094</v>
          </cell>
        </row>
        <row r="305647">
          <cell r="F305647" t="str">
            <v>xplosionmedia.com</v>
          </cell>
          <cell r="G305647" t="str">
            <v>337095</v>
          </cell>
        </row>
        <row r="305648">
          <cell r="F305648" t="str">
            <v>xplova.com</v>
          </cell>
          <cell r="G305648" t="str">
            <v>337096</v>
          </cell>
        </row>
        <row r="305649">
          <cell r="F305649" t="str">
            <v>xpolog.com</v>
          </cell>
          <cell r="G305649" t="str">
            <v>337097</v>
          </cell>
        </row>
        <row r="305650">
          <cell r="F305650" t="str">
            <v>xpologistics.com</v>
          </cell>
          <cell r="G305650" t="str">
            <v>337098</v>
          </cell>
        </row>
        <row r="305651">
          <cell r="F305651" t="str">
            <v>xposedmediaworld.com</v>
          </cell>
          <cell r="G305651" t="str">
            <v>337099</v>
          </cell>
        </row>
        <row r="305652">
          <cell r="F305652" t="str">
            <v>xpous.com</v>
          </cell>
          <cell r="G305652" t="str">
            <v>337100</v>
          </cell>
        </row>
        <row r="305653">
          <cell r="F305653" t="str">
            <v>xpractice.com</v>
          </cell>
          <cell r="G305653" t="str">
            <v>337101</v>
          </cell>
        </row>
        <row r="305654">
          <cell r="F305654" t="str">
            <v>xpree.com</v>
          </cell>
          <cell r="G305654" t="str">
            <v>337102</v>
          </cell>
        </row>
        <row r="305655">
          <cell r="F305655" t="str">
            <v>xpress-data.co.uk</v>
          </cell>
          <cell r="G305655" t="str">
            <v>337103</v>
          </cell>
        </row>
        <row r="305656">
          <cell r="F305656" t="str">
            <v>xpress-restoration.com</v>
          </cell>
          <cell r="G305656" t="str">
            <v>337104</v>
          </cell>
        </row>
        <row r="305657">
          <cell r="F305657" t="str">
            <v>xpressbuyer.co.uk</v>
          </cell>
          <cell r="G305657" t="str">
            <v>337105</v>
          </cell>
        </row>
        <row r="305658">
          <cell r="F305658" t="str">
            <v>xpresscarenow.com</v>
          </cell>
          <cell r="G305658" t="str">
            <v>337106</v>
          </cell>
        </row>
        <row r="305659">
          <cell r="F305659" t="str">
            <v>xpressdocs.com</v>
          </cell>
          <cell r="G305659" t="str">
            <v>337107</v>
          </cell>
        </row>
        <row r="305660">
          <cell r="F305660" t="str">
            <v>xpressmoney.com</v>
          </cell>
          <cell r="G305660" t="str">
            <v>337108</v>
          </cell>
        </row>
        <row r="305661">
          <cell r="F305661" t="str">
            <v>xpressmovers.com</v>
          </cell>
          <cell r="G305661" t="str">
            <v>337109</v>
          </cell>
        </row>
        <row r="305662">
          <cell r="F305662" t="str">
            <v>xpressprint-online.com</v>
          </cell>
          <cell r="G305662" t="str">
            <v>337110</v>
          </cell>
        </row>
        <row r="305663">
          <cell r="F305663" t="str">
            <v>xprimegroupe.com</v>
          </cell>
          <cell r="G305663" t="str">
            <v>337111</v>
          </cell>
        </row>
        <row r="305664">
          <cell r="F305664" t="str">
            <v>xprize.org</v>
          </cell>
          <cell r="G305664" t="str">
            <v>337112</v>
          </cell>
        </row>
        <row r="305665">
          <cell r="F305665" t="str">
            <v>xprscapital.com</v>
          </cell>
          <cell r="G305665" t="str">
            <v>337113</v>
          </cell>
        </row>
        <row r="305666">
          <cell r="F305666" t="str">
            <v>xpsl.ca</v>
          </cell>
          <cell r="G305666" t="str">
            <v>337114</v>
          </cell>
        </row>
        <row r="305667">
          <cell r="F305667" t="str">
            <v>xpt.vn</v>
          </cell>
          <cell r="G305667" t="str">
            <v>337115</v>
          </cell>
        </row>
        <row r="305668">
          <cell r="F305668" t="str">
            <v>xputer.de</v>
          </cell>
          <cell r="G305668" t="str">
            <v>337116</v>
          </cell>
        </row>
        <row r="305669">
          <cell r="F305669" t="str">
            <v>xpwallet.com</v>
          </cell>
          <cell r="G305669" t="str">
            <v>337117</v>
          </cell>
        </row>
        <row r="305670">
          <cell r="F305670" t="str">
            <v>xrackpro.com</v>
          </cell>
          <cell r="G305670" t="str">
            <v>337118</v>
          </cell>
        </row>
        <row r="305671">
          <cell r="F305671" t="str">
            <v>xradsorbent.com</v>
          </cell>
          <cell r="G305671" t="str">
            <v>337119</v>
          </cell>
        </row>
        <row r="305672">
          <cell r="F305672" t="str">
            <v>xrayskins.com</v>
          </cell>
          <cell r="G305672" t="str">
            <v>337120</v>
          </cell>
        </row>
        <row r="305673">
          <cell r="F305673" t="str">
            <v>xraytrax.com</v>
          </cell>
          <cell r="G305673" t="str">
            <v>337121</v>
          </cell>
        </row>
        <row r="305674">
          <cell r="F305674" t="str">
            <v>xrefonline.com</v>
          </cell>
          <cell r="G305674" t="str">
            <v>337122</v>
          </cell>
        </row>
        <row r="305675">
          <cell r="F305675" t="str">
            <v>xresults.com</v>
          </cell>
          <cell r="G305675" t="str">
            <v>337123</v>
          </cell>
        </row>
        <row r="305676">
          <cell r="F305676" t="str">
            <v>xrez.com</v>
          </cell>
          <cell r="G305676" t="str">
            <v>337124</v>
          </cell>
        </row>
        <row r="305677">
          <cell r="F305677" t="str">
            <v>xrm.com</v>
          </cell>
          <cell r="G305677" t="str">
            <v>337125</v>
          </cell>
        </row>
        <row r="305678">
          <cell r="F305678" t="str">
            <v>xroadsllc.com</v>
          </cell>
          <cell r="G305678" t="str">
            <v>337126</v>
          </cell>
        </row>
        <row r="305679">
          <cell r="F305679" t="str">
            <v>xroadsnetworks.com</v>
          </cell>
          <cell r="G305679" t="str">
            <v>337127</v>
          </cell>
        </row>
        <row r="305680">
          <cell r="F305680" t="str">
            <v>xromb.com</v>
          </cell>
          <cell r="G305680" t="str">
            <v>337128</v>
          </cell>
        </row>
        <row r="305681">
          <cell r="F305681" t="str">
            <v>xronz.com</v>
          </cell>
          <cell r="G305681" t="str">
            <v>337129</v>
          </cell>
        </row>
        <row r="305682">
          <cell r="F305682" t="str">
            <v>xrsolutions.com</v>
          </cell>
          <cell r="G305682" t="str">
            <v>337130</v>
          </cell>
        </row>
        <row r="305683">
          <cell r="F305683" t="str">
            <v>xrunner-venture.com</v>
          </cell>
          <cell r="G305683" t="str">
            <v>337131</v>
          </cell>
        </row>
        <row r="305684">
          <cell r="F305684" t="str">
            <v>xs2theworld.com</v>
          </cell>
          <cell r="G305684" t="str">
            <v>337132</v>
          </cell>
        </row>
        <row r="305685">
          <cell r="F305685" t="str">
            <v>xs4all.nl</v>
          </cell>
          <cell r="G305685" t="str">
            <v>337133</v>
          </cell>
        </row>
        <row r="305686">
          <cell r="F305686" t="str">
            <v>xscad.com</v>
          </cell>
          <cell r="G305686" t="str">
            <v>337134</v>
          </cell>
        </row>
        <row r="305687">
          <cell r="F305687" t="str">
            <v>xsel.com</v>
          </cell>
          <cell r="G305687" t="str">
            <v>337135</v>
          </cell>
        </row>
        <row r="305688">
          <cell r="F305688" t="str">
            <v>xsellresources.com</v>
          </cell>
          <cell r="G305688" t="str">
            <v>337136</v>
          </cell>
        </row>
        <row r="305689">
          <cell r="F305689" t="str">
            <v>xselltechnologies.com</v>
          </cell>
          <cell r="G305689" t="str">
            <v>337137</v>
          </cell>
        </row>
        <row r="305690">
          <cell r="F305690" t="str">
            <v>xsgs-team.com</v>
          </cell>
          <cell r="G305690" t="str">
            <v>337138</v>
          </cell>
        </row>
        <row r="305691">
          <cell r="F305691" t="str">
            <v>xsights.com</v>
          </cell>
          <cell r="G305691" t="str">
            <v>337139</v>
          </cell>
        </row>
        <row r="305692">
          <cell r="F305692" t="str">
            <v>xsightsys.com</v>
          </cell>
          <cell r="G305692" t="str">
            <v>337140</v>
          </cell>
        </row>
        <row r="305693">
          <cell r="F305693" t="str">
            <v>xsitepro.com</v>
          </cell>
          <cell r="G305693" t="str">
            <v>337141</v>
          </cell>
        </row>
        <row r="305694">
          <cell r="F305694" t="str">
            <v>xsocialgroup.com</v>
          </cell>
          <cell r="G305694" t="str">
            <v>337142</v>
          </cell>
        </row>
        <row r="305695">
          <cell r="F305695" t="str">
            <v>xsolla.com</v>
          </cell>
          <cell r="G305695" t="str">
            <v>337143</v>
          </cell>
        </row>
        <row r="305696">
          <cell r="F305696" t="str">
            <v>xsolvesoftware.com</v>
          </cell>
          <cell r="G305696" t="str">
            <v>337144</v>
          </cell>
        </row>
        <row r="305697">
          <cell r="F305697" t="str">
            <v>xspublishingltd.com</v>
          </cell>
          <cell r="G305697" t="str">
            <v>337145</v>
          </cell>
        </row>
        <row r="305698">
          <cell r="F305698" t="str">
            <v>xstock.ro</v>
          </cell>
          <cell r="G305698" t="str">
            <v>337146</v>
          </cell>
        </row>
        <row r="305699">
          <cell r="F305699" t="str">
            <v>xstormtech.com</v>
          </cell>
          <cell r="G305699" t="str">
            <v>337147</v>
          </cell>
        </row>
        <row r="305700">
          <cell r="F305700" t="str">
            <v>xstream.net</v>
          </cell>
          <cell r="G305700" t="str">
            <v>337148</v>
          </cell>
        </row>
        <row r="305701">
          <cell r="F305701" t="str">
            <v>xstrememedia.com</v>
          </cell>
          <cell r="G305701" t="str">
            <v>337149</v>
          </cell>
        </row>
        <row r="305702">
          <cell r="F305702" t="str">
            <v>xstunts.com</v>
          </cell>
          <cell r="G305702" t="str">
            <v>337150</v>
          </cell>
        </row>
        <row r="305703">
          <cell r="F305703" t="str">
            <v>xsunt.com</v>
          </cell>
          <cell r="G305703" t="str">
            <v>337151</v>
          </cell>
        </row>
        <row r="305704">
          <cell r="F305704" t="str">
            <v>xsync.com</v>
          </cell>
          <cell r="G305704" t="str">
            <v>337152</v>
          </cell>
        </row>
        <row r="305705">
          <cell r="F305705" t="str">
            <v>xsyncapp.com</v>
          </cell>
          <cell r="G305705" t="str">
            <v>337153</v>
          </cell>
        </row>
        <row r="305706">
          <cell r="F305706" t="str">
            <v>xtarigames.com</v>
          </cell>
          <cell r="G305706" t="str">
            <v>337154</v>
          </cell>
        </row>
        <row r="305707">
          <cell r="F305707" t="str">
            <v>xtechstaffing.com</v>
          </cell>
          <cell r="G305707" t="str">
            <v>337155</v>
          </cell>
        </row>
        <row r="305708">
          <cell r="F305708" t="str">
            <v>xtecsystems.com</v>
          </cell>
          <cell r="G305708" t="str">
            <v>337156</v>
          </cell>
        </row>
        <row r="305709">
          <cell r="F305709" t="str">
            <v>xtel.net</v>
          </cell>
          <cell r="G305709" t="str">
            <v>337157</v>
          </cell>
        </row>
        <row r="305710">
          <cell r="F305710" t="str">
            <v>xtenconsulting.com</v>
          </cell>
          <cell r="G305710" t="str">
            <v>337158</v>
          </cell>
        </row>
        <row r="305711">
          <cell r="F305711" t="str">
            <v>xtendi.com</v>
          </cell>
          <cell r="G305711" t="str">
            <v>337159</v>
          </cell>
        </row>
        <row r="305712">
          <cell r="F305712" t="str">
            <v>xtendmedia.com</v>
          </cell>
          <cell r="G305712" t="str">
            <v>337160</v>
          </cell>
        </row>
        <row r="305713">
          <cell r="F305713" t="str">
            <v>xtendsys.net</v>
          </cell>
          <cell r="G305713" t="str">
            <v>337161</v>
          </cell>
        </row>
        <row r="305714">
          <cell r="F305714" t="str">
            <v>xtendtech.com</v>
          </cell>
          <cell r="G305714" t="str">
            <v>337162</v>
          </cell>
        </row>
        <row r="305715">
          <cell r="F305715" t="str">
            <v>xtendx.com</v>
          </cell>
          <cell r="G305715" t="str">
            <v>337163</v>
          </cell>
        </row>
        <row r="305716">
          <cell r="F305716" t="str">
            <v>xtenit.com</v>
          </cell>
          <cell r="G305716" t="str">
            <v>337164</v>
          </cell>
        </row>
        <row r="305717">
          <cell r="F305717" t="str">
            <v>xtensifi.com</v>
          </cell>
          <cell r="G305717" t="str">
            <v>337165</v>
          </cell>
        </row>
        <row r="305718">
          <cell r="F305718" t="str">
            <v>xtenzasolutions.com</v>
          </cell>
          <cell r="G305718" t="str">
            <v>337166</v>
          </cell>
        </row>
        <row r="305719">
          <cell r="F305719" t="str">
            <v>xteque.com</v>
          </cell>
          <cell r="G305719" t="str">
            <v>337167</v>
          </cell>
        </row>
        <row r="305720">
          <cell r="F305720" t="str">
            <v>xternalco.com</v>
          </cell>
          <cell r="G305720" t="str">
            <v>337168</v>
          </cell>
        </row>
        <row r="305721">
          <cell r="F305721" t="str">
            <v>xterralink.com</v>
          </cell>
          <cell r="G305721" t="str">
            <v>337169</v>
          </cell>
        </row>
        <row r="305722">
          <cell r="F305722" t="str">
            <v>xterrasolutions.com</v>
          </cell>
          <cell r="G305722" t="str">
            <v>337170</v>
          </cell>
        </row>
        <row r="305723">
          <cell r="F305723" t="str">
            <v>xtg.fr</v>
          </cell>
          <cell r="G305723" t="str">
            <v>337171</v>
          </cell>
        </row>
        <row r="305724">
          <cell r="F305724" t="str">
            <v>xtimesy.com</v>
          </cell>
          <cell r="G305724" t="str">
            <v>337172</v>
          </cell>
        </row>
        <row r="305725">
          <cell r="F305725" t="str">
            <v>xtintt.com</v>
          </cell>
          <cell r="G305725" t="str">
            <v>337173</v>
          </cell>
        </row>
        <row r="305726">
          <cell r="F305726" t="str">
            <v>xtivia.com</v>
          </cell>
          <cell r="G305726" t="str">
            <v>337174</v>
          </cell>
        </row>
        <row r="305727">
          <cell r="F305727" t="str">
            <v>xtm-intl.com</v>
          </cell>
          <cell r="G305727" t="str">
            <v>337175</v>
          </cell>
        </row>
        <row r="305728">
          <cell r="F305728" t="str">
            <v>xtminc.com</v>
          </cell>
          <cell r="G305728" t="str">
            <v>337176</v>
          </cell>
        </row>
        <row r="305729">
          <cell r="F305729" t="str">
            <v>xtopoly.com</v>
          </cell>
          <cell r="G305729" t="str">
            <v>337177</v>
          </cell>
        </row>
        <row r="305730">
          <cell r="F305730" t="str">
            <v>xtouch.io</v>
          </cell>
          <cell r="G305730" t="str">
            <v>337178</v>
          </cell>
        </row>
        <row r="305731">
          <cell r="F305731" t="str">
            <v>xtp-group.com</v>
          </cell>
          <cell r="G305731" t="str">
            <v>337179</v>
          </cell>
        </row>
        <row r="305732">
          <cell r="F305732" t="str">
            <v>xtra-sense.co.uk</v>
          </cell>
          <cell r="G305732" t="str">
            <v>337180</v>
          </cell>
        </row>
        <row r="305733">
          <cell r="F305733" t="str">
            <v>xtrabuild.com</v>
          </cell>
          <cell r="G305733" t="str">
            <v>337181</v>
          </cell>
        </row>
        <row r="305734">
          <cell r="F305734" t="str">
            <v>xtracta.com</v>
          </cell>
          <cell r="G305734" t="str">
            <v>337182</v>
          </cell>
        </row>
        <row r="305735">
          <cell r="F305735" t="str">
            <v>xtractionsolutions.com</v>
          </cell>
          <cell r="G305735" t="str">
            <v>337183</v>
          </cell>
        </row>
        <row r="305736">
          <cell r="F305736" t="str">
            <v>xtraglobex.com</v>
          </cell>
          <cell r="G305736" t="str">
            <v>337184</v>
          </cell>
        </row>
        <row r="305737">
          <cell r="F305737" t="str">
            <v>xtramanfundraising.com</v>
          </cell>
          <cell r="G305737" t="str">
            <v>337185</v>
          </cell>
        </row>
        <row r="305738">
          <cell r="F305738" t="str">
            <v>xtramileevents.com</v>
          </cell>
          <cell r="G305738" t="str">
            <v>337186</v>
          </cell>
        </row>
        <row r="305739">
          <cell r="F305739" t="str">
            <v>xtramilemedia.com</v>
          </cell>
          <cell r="G305739" t="str">
            <v>337187</v>
          </cell>
        </row>
        <row r="305740">
          <cell r="F305740" t="str">
            <v>xtranormal.com</v>
          </cell>
          <cell r="G305740" t="str">
            <v>337188</v>
          </cell>
        </row>
        <row r="305741">
          <cell r="F305741" t="str">
            <v>xtrant.com</v>
          </cell>
          <cell r="G305741" t="str">
            <v>337189</v>
          </cell>
        </row>
        <row r="305742">
          <cell r="F305742" t="str">
            <v>xtrategize.com</v>
          </cell>
          <cell r="G305742" t="str">
            <v>337190</v>
          </cell>
        </row>
        <row r="305743">
          <cell r="F305743" t="str">
            <v>xtravirt.com</v>
          </cell>
          <cell r="G305743" t="str">
            <v>337191</v>
          </cell>
        </row>
        <row r="305744">
          <cell r="F305744" t="str">
            <v>xtraxtra.com</v>
          </cell>
          <cell r="G305744" t="str">
            <v>337192</v>
          </cell>
        </row>
        <row r="305745">
          <cell r="F305745" t="str">
            <v>xtreemgear.com</v>
          </cell>
          <cell r="G305745" t="str">
            <v>337193</v>
          </cell>
        </row>
        <row r="305746">
          <cell r="F305746" t="str">
            <v>xtreemsolution.com</v>
          </cell>
          <cell r="G305746" t="str">
            <v>337194</v>
          </cell>
        </row>
        <row r="305747">
          <cell r="F305747" t="str">
            <v>xtreme-eda.com</v>
          </cell>
          <cell r="G305747" t="str">
            <v>337195</v>
          </cell>
        </row>
        <row r="305748">
          <cell r="F305748" t="str">
            <v>xtreme-media.in</v>
          </cell>
          <cell r="G305748" t="str">
            <v>337196</v>
          </cell>
        </row>
        <row r="305749">
          <cell r="F305749" t="str">
            <v>xtremeads.com</v>
          </cell>
          <cell r="G305749" t="str">
            <v>337197</v>
          </cell>
        </row>
        <row r="305750">
          <cell r="F305750" t="str">
            <v>xtremeconsulting.com</v>
          </cell>
          <cell r="G305750" t="str">
            <v>337198</v>
          </cell>
        </row>
        <row r="305751">
          <cell r="F305751" t="str">
            <v>xtremedesi.net</v>
          </cell>
          <cell r="G305751" t="str">
            <v>337199</v>
          </cell>
        </row>
        <row r="305752">
          <cell r="F305752" t="str">
            <v>xtremeguard.com</v>
          </cell>
          <cell r="G305752" t="str">
            <v>337200</v>
          </cell>
        </row>
        <row r="305753">
          <cell r="F305753" t="str">
            <v>xtremeinsights.com</v>
          </cell>
          <cell r="G305753" t="str">
            <v>337201</v>
          </cell>
        </row>
        <row r="305754">
          <cell r="F305754" t="str">
            <v>xtremelabs.com</v>
          </cell>
          <cell r="G305754" t="str">
            <v>337202</v>
          </cell>
        </row>
        <row r="305755">
          <cell r="F305755" t="str">
            <v>xtrememac.com</v>
          </cell>
          <cell r="G305755" t="str">
            <v>337203</v>
          </cell>
        </row>
        <row r="305756">
          <cell r="F305756" t="str">
            <v>xtremepush.com</v>
          </cell>
          <cell r="G305756" t="str">
            <v>337204</v>
          </cell>
        </row>
        <row r="305757">
          <cell r="F305757" t="str">
            <v>xtremespots.com</v>
          </cell>
          <cell r="G305757" t="str">
            <v>337205</v>
          </cell>
        </row>
        <row r="305758">
          <cell r="F305758" t="str">
            <v>xtremeuae.com</v>
          </cell>
          <cell r="G305758" t="str">
            <v>337206</v>
          </cell>
        </row>
        <row r="305759">
          <cell r="F305759" t="str">
            <v>xtremeux.com</v>
          </cell>
          <cell r="G305759" t="str">
            <v>337207</v>
          </cell>
        </row>
        <row r="305760">
          <cell r="F305760" t="str">
            <v>xtremevortex.co.uk</v>
          </cell>
          <cell r="G305760" t="str">
            <v>337208</v>
          </cell>
        </row>
        <row r="305761">
          <cell r="F305761" t="str">
            <v>xtremewidgets.com</v>
          </cell>
          <cell r="G305761" t="str">
            <v>337209</v>
          </cell>
        </row>
        <row r="305762">
          <cell r="F305762" t="str">
            <v>xtremglobal.com</v>
          </cell>
          <cell r="G305762" t="str">
            <v>337210</v>
          </cell>
        </row>
        <row r="305763">
          <cell r="F305763" t="str">
            <v>xtremgo.com</v>
          </cell>
          <cell r="G305763" t="str">
            <v>337211</v>
          </cell>
        </row>
        <row r="305764">
          <cell r="F305764" t="str">
            <v>xtrer.com</v>
          </cell>
          <cell r="G305764" t="str">
            <v>337212</v>
          </cell>
        </row>
        <row r="305765">
          <cell r="F305765" t="str">
            <v>xtrm.com</v>
          </cell>
          <cell r="G305765" t="str">
            <v>337213</v>
          </cell>
        </row>
        <row r="305766">
          <cell r="F305766" t="str">
            <v>xtrupak.ie</v>
          </cell>
          <cell r="G305766" t="str">
            <v>337214</v>
          </cell>
        </row>
        <row r="305767">
          <cell r="F305767" t="str">
            <v>xubex.com</v>
          </cell>
          <cell r="G305767" t="str">
            <v>337215</v>
          </cell>
        </row>
        <row r="305768">
          <cell r="F305768" t="str">
            <v>xuejineng.cn</v>
          </cell>
          <cell r="G305768" t="str">
            <v>337216</v>
          </cell>
        </row>
        <row r="305769">
          <cell r="F305769" t="str">
            <v>xueyuanqiao.org</v>
          </cell>
          <cell r="G305769" t="str">
            <v>337217</v>
          </cell>
        </row>
        <row r="305770">
          <cell r="F305770" t="str">
            <v>xumagazine.com</v>
          </cell>
          <cell r="G305770" t="str">
            <v>337218</v>
          </cell>
        </row>
        <row r="305771">
          <cell r="F305771" t="str">
            <v>xumeadapters.com</v>
          </cell>
          <cell r="G305771" t="str">
            <v>337219</v>
          </cell>
        </row>
        <row r="305772">
          <cell r="F305772" t="str">
            <v>xumo.com</v>
          </cell>
          <cell r="G305772" t="str">
            <v>337220</v>
          </cell>
        </row>
        <row r="305773">
          <cell r="F305773" t="str">
            <v>xumulus.com</v>
          </cell>
          <cell r="G305773" t="str">
            <v>337221</v>
          </cell>
        </row>
        <row r="305774">
          <cell r="F305774" t="str">
            <v>xunyou.com</v>
          </cell>
          <cell r="G305774" t="str">
            <v>337222</v>
          </cell>
        </row>
        <row r="305775">
          <cell r="F305775" t="str">
            <v>xupera.com</v>
          </cell>
          <cell r="G305775" t="str">
            <v>337223</v>
          </cell>
        </row>
        <row r="305776">
          <cell r="F305776" t="str">
            <v>xura.com</v>
          </cell>
          <cell r="G305776" t="str">
            <v>337224</v>
          </cell>
        </row>
        <row r="305777">
          <cell r="F305777" t="str">
            <v>xurli.com</v>
          </cell>
          <cell r="G305777" t="str">
            <v>337225</v>
          </cell>
        </row>
        <row r="305778">
          <cell r="F305778" t="str">
            <v>xurmo.com</v>
          </cell>
          <cell r="G305778" t="str">
            <v>337226</v>
          </cell>
        </row>
        <row r="305779">
          <cell r="F305779" t="str">
            <v>xuropa.com</v>
          </cell>
          <cell r="G305779" t="str">
            <v>337227</v>
          </cell>
        </row>
        <row r="305780">
          <cell r="F305780" t="str">
            <v>xverify.com</v>
          </cell>
          <cell r="G305780" t="str">
            <v>337228</v>
          </cell>
        </row>
        <row r="305781">
          <cell r="F305781" t="str">
            <v>xvi.co.jp</v>
          </cell>
          <cell r="G305781" t="str">
            <v>337229</v>
          </cell>
        </row>
        <row r="305782">
          <cell r="F305782" t="str">
            <v>xvida.com</v>
          </cell>
          <cell r="G305782" t="str">
            <v>337230</v>
          </cell>
        </row>
        <row r="305783">
          <cell r="F305783" t="str">
            <v>xvio.com</v>
          </cell>
          <cell r="G305783" t="str">
            <v>337231</v>
          </cell>
        </row>
        <row r="305784">
          <cell r="F305784" t="str">
            <v>xvir.com</v>
          </cell>
          <cell r="G305784" t="str">
            <v>337232</v>
          </cell>
        </row>
        <row r="305785">
          <cell r="F305785" t="str">
            <v>xware42.com</v>
          </cell>
          <cell r="G305785" t="str">
            <v>337233</v>
          </cell>
        </row>
        <row r="305786">
          <cell r="F305786" t="str">
            <v>xwebservices.com</v>
          </cell>
          <cell r="G305786" t="str">
            <v>337234</v>
          </cell>
        </row>
        <row r="305787">
          <cell r="F305787" t="str">
            <v>xweed.com</v>
          </cell>
          <cell r="G305787" t="str">
            <v>337235</v>
          </cell>
        </row>
        <row r="305788">
          <cell r="F305788" t="str">
            <v>xwerx.com</v>
          </cell>
          <cell r="G305788" t="str">
            <v>337236</v>
          </cell>
        </row>
        <row r="305789">
          <cell r="F305789" t="str">
            <v>xwiki.com</v>
          </cell>
          <cell r="G305789" t="str">
            <v>337237</v>
          </cell>
        </row>
        <row r="305790">
          <cell r="F305790" t="str">
            <v>xx-well.com</v>
          </cell>
          <cell r="G305790" t="str">
            <v>337238</v>
          </cell>
        </row>
        <row r="305791">
          <cell r="F305791" t="str">
            <v>xximo.nl</v>
          </cell>
          <cell r="G305791" t="str">
            <v>337239</v>
          </cell>
        </row>
        <row r="305792">
          <cell r="F305792" t="str">
            <v>xxxx.com</v>
          </cell>
          <cell r="G305792" t="str">
            <v>337240</v>
          </cell>
        </row>
        <row r="305793">
          <cell r="F305793" t="str">
            <v>xyber.tech</v>
          </cell>
          <cell r="G305793" t="str">
            <v>337241</v>
          </cell>
        </row>
        <row r="305794">
          <cell r="F305794" t="str">
            <v>xyfon.com</v>
          </cell>
          <cell r="G305794" t="str">
            <v>337242</v>
          </cell>
        </row>
        <row r="305795">
          <cell r="F305795" t="str">
            <v>xygaming.com</v>
          </cell>
          <cell r="G305795" t="str">
            <v>337243</v>
          </cell>
        </row>
        <row r="305796">
          <cell r="F305796" t="str">
            <v>xyience.com</v>
          </cell>
          <cell r="G305796" t="str">
            <v>337244</v>
          </cell>
        </row>
        <row r="305797">
          <cell r="F305797" t="str">
            <v>xyinteract.com.au</v>
          </cell>
          <cell r="G305797" t="str">
            <v>337245</v>
          </cell>
        </row>
        <row r="305798">
          <cell r="F305798" t="str">
            <v>xylem.com</v>
          </cell>
          <cell r="G305798" t="str">
            <v>337246</v>
          </cell>
        </row>
        <row r="305799">
          <cell r="F305799" t="str">
            <v>xylem.technologies.com</v>
          </cell>
          <cell r="G305799" t="str">
            <v>337247</v>
          </cell>
        </row>
        <row r="305800">
          <cell r="F305800" t="str">
            <v>xylemflowcontrol.com</v>
          </cell>
          <cell r="G305800" t="str">
            <v>337248</v>
          </cell>
        </row>
        <row r="305801">
          <cell r="F305801" t="str">
            <v>xylemgrp.com</v>
          </cell>
          <cell r="G305801" t="str">
            <v>337249</v>
          </cell>
        </row>
        <row r="305802">
          <cell r="F305802" t="str">
            <v>xylome.com</v>
          </cell>
          <cell r="G305802" t="str">
            <v>337250</v>
          </cell>
        </row>
        <row r="305803">
          <cell r="F305803" t="str">
            <v>xymatic.com</v>
          </cell>
          <cell r="G305803" t="str">
            <v>337251</v>
          </cell>
        </row>
        <row r="305804">
          <cell r="F305804" t="str">
            <v>xymob.com</v>
          </cell>
          <cell r="G305804" t="str">
            <v>337252</v>
          </cell>
        </row>
        <row r="305805">
          <cell r="F305805" t="str">
            <v>xyndi.com</v>
          </cell>
          <cell r="G305805" t="str">
            <v>337253</v>
          </cell>
        </row>
        <row r="305806">
          <cell r="F305806" t="str">
            <v>xyngular.com</v>
          </cell>
          <cell r="G305806" t="str">
            <v>337254</v>
          </cell>
        </row>
        <row r="305807">
          <cell r="F305807" t="str">
            <v>xynomix.com</v>
          </cell>
          <cell r="G305807" t="str">
            <v>337255</v>
          </cell>
        </row>
        <row r="305808">
          <cell r="F305808" t="str">
            <v>xypnet.com</v>
          </cell>
          <cell r="G305808" t="str">
            <v>337256</v>
          </cell>
        </row>
        <row r="305809">
          <cell r="F305809" t="str">
            <v>xyqqvirtualreality.com</v>
          </cell>
          <cell r="G305809" t="str">
            <v>337257</v>
          </cell>
        </row>
        <row r="305810">
          <cell r="F305810" t="str">
            <v>xyrality.com</v>
          </cell>
          <cell r="G305810" t="str">
            <v>337258</v>
          </cell>
        </row>
        <row r="305811">
          <cell r="F305811" t="str">
            <v>xyratex.com</v>
          </cell>
          <cell r="G305811" t="str">
            <v>337259</v>
          </cell>
        </row>
        <row r="305812">
          <cell r="F305812" t="str">
            <v>xysec.com</v>
          </cell>
          <cell r="G305812" t="str">
            <v>337260</v>
          </cell>
        </row>
        <row r="305813">
          <cell r="F305813" t="str">
            <v>xytacare.com</v>
          </cell>
          <cell r="G305813" t="str">
            <v>337261</v>
          </cell>
        </row>
        <row r="305814">
          <cell r="F305814" t="str">
            <v>xyvid.com</v>
          </cell>
          <cell r="G305814" t="str">
            <v>337262</v>
          </cell>
        </row>
        <row r="305815">
          <cell r="F305815" t="str">
            <v>xyzinteractive.com</v>
          </cell>
          <cell r="G305815" t="str">
            <v>337263</v>
          </cell>
        </row>
        <row r="305816">
          <cell r="F305816" t="str">
            <v>xyzmo.com</v>
          </cell>
          <cell r="G305816" t="str">
            <v>337264</v>
          </cell>
        </row>
        <row r="305817">
          <cell r="F305817" t="str">
            <v>xyzsolutions.com</v>
          </cell>
          <cell r="G305817" t="str">
            <v>337265</v>
          </cell>
        </row>
        <row r="305818">
          <cell r="F305818" t="str">
            <v>xzadium.com</v>
          </cell>
          <cell r="G305818" t="str">
            <v>337266</v>
          </cell>
        </row>
        <row r="305819">
          <cell r="F305819" t="str">
            <v>xzapps.com</v>
          </cell>
          <cell r="G305819" t="str">
            <v>337267</v>
          </cell>
        </row>
        <row r="305820">
          <cell r="F305820" t="str">
            <v>xzbackup.com</v>
          </cell>
          <cell r="G305820" t="str">
            <v>337268</v>
          </cell>
        </row>
        <row r="305821">
          <cell r="F305821" t="str">
            <v>xzito.com</v>
          </cell>
          <cell r="G305821" t="str">
            <v>337269</v>
          </cell>
        </row>
        <row r="305822">
          <cell r="F305822" t="str">
            <v>xzyme.de</v>
          </cell>
          <cell r="G305822" t="str">
            <v>337270</v>
          </cell>
        </row>
        <row r="305823">
          <cell r="F305823" t="str">
            <v>y-axis.co.uk</v>
          </cell>
          <cell r="G305823" t="str">
            <v>337271</v>
          </cell>
        </row>
        <row r="305824">
          <cell r="F305824" t="str">
            <v>y-axis.com</v>
          </cell>
          <cell r="G305824" t="str">
            <v>337272</v>
          </cell>
        </row>
        <row r="305825">
          <cell r="F305825" t="str">
            <v>y-cam.com</v>
          </cell>
          <cell r="G305825" t="str">
            <v>337273</v>
          </cell>
        </row>
        <row r="305826">
          <cell r="F305826" t="str">
            <v>y-center.org</v>
          </cell>
          <cell r="G305826" t="str">
            <v>337274</v>
          </cell>
        </row>
        <row r="305827">
          <cell r="F305827" t="str">
            <v>y2m.com</v>
          </cell>
          <cell r="G305827" t="str">
            <v>337275</v>
          </cell>
        </row>
        <row r="305828">
          <cell r="F305828" t="str">
            <v>y3ktutorinyourhome.com</v>
          </cell>
          <cell r="G305828" t="str">
            <v>337276</v>
          </cell>
        </row>
        <row r="305829">
          <cell r="F305829" t="str">
            <v>y4pt.org</v>
          </cell>
          <cell r="G305829" t="str">
            <v>337277</v>
          </cell>
        </row>
        <row r="305830">
          <cell r="F305830" t="str">
            <v>y55happy.com</v>
          </cell>
          <cell r="G305830" t="str">
            <v>337278</v>
          </cell>
        </row>
        <row r="305831">
          <cell r="F305831" t="str">
            <v>y5media.com</v>
          </cell>
          <cell r="G305831" t="str">
            <v>337279</v>
          </cell>
        </row>
        <row r="305832">
          <cell r="F305832" t="str">
            <v>y8kizi.com</v>
          </cell>
          <cell r="G305832" t="str">
            <v>337280</v>
          </cell>
        </row>
        <row r="305833">
          <cell r="F305833" t="str">
            <v>yaadio.co</v>
          </cell>
          <cell r="G305833" t="str">
            <v>337281</v>
          </cell>
        </row>
        <row r="305834">
          <cell r="F305834" t="str">
            <v>yaamo.com</v>
          </cell>
          <cell r="G305834" t="str">
            <v>337282</v>
          </cell>
        </row>
        <row r="305835">
          <cell r="F305835" t="str">
            <v>yaanatech.com</v>
          </cell>
          <cell r="G305835" t="str">
            <v>337283</v>
          </cell>
        </row>
        <row r="305836">
          <cell r="F305836" t="str">
            <v>yaang.com</v>
          </cell>
          <cell r="G305836" t="str">
            <v>337284</v>
          </cell>
        </row>
        <row r="305837">
          <cell r="F305837" t="str">
            <v>yaantra.com</v>
          </cell>
          <cell r="G305837" t="str">
            <v>337285</v>
          </cell>
        </row>
        <row r="305838">
          <cell r="F305838" t="str">
            <v>yaap.com</v>
          </cell>
          <cell r="G305838" t="str">
            <v>337286</v>
          </cell>
        </row>
        <row r="305839">
          <cell r="F305839" t="str">
            <v>yaap.io</v>
          </cell>
          <cell r="G305839" t="str">
            <v>337287</v>
          </cell>
        </row>
        <row r="305840">
          <cell r="F305840" t="str">
            <v>yaaridigg.com</v>
          </cell>
          <cell r="G305840" t="str">
            <v>337288</v>
          </cell>
        </row>
        <row r="305841">
          <cell r="F305841" t="str">
            <v>yaarikart.com</v>
          </cell>
          <cell r="G305841" t="str">
            <v>337289</v>
          </cell>
        </row>
        <row r="305842">
          <cell r="F305842" t="str">
            <v>yaatapp.com</v>
          </cell>
          <cell r="G305842" t="str">
            <v>337290</v>
          </cell>
        </row>
        <row r="305843">
          <cell r="F305843" t="str">
            <v>yabb.com</v>
          </cell>
          <cell r="G305843" t="str">
            <v>337291</v>
          </cell>
        </row>
        <row r="305844">
          <cell r="F305844" t="str">
            <v>yabberz.com</v>
          </cell>
          <cell r="G305844" t="str">
            <v>337292</v>
          </cell>
        </row>
        <row r="305845">
          <cell r="F305845" t="str">
            <v>yable.com</v>
          </cell>
          <cell r="G305845" t="str">
            <v>337293</v>
          </cell>
        </row>
        <row r="305846">
          <cell r="F305846" t="str">
            <v>yablonovichlaw.com</v>
          </cell>
          <cell r="G305846" t="str">
            <v>337294</v>
          </cell>
        </row>
        <row r="305847">
          <cell r="F305847" t="str">
            <v>yabot.co.uk</v>
          </cell>
          <cell r="G305847" t="str">
            <v>337295</v>
          </cell>
        </row>
        <row r="305848">
          <cell r="F305848" t="str">
            <v>yac.mx</v>
          </cell>
          <cell r="G305848" t="str">
            <v>337296</v>
          </cell>
        </row>
        <row r="305849">
          <cell r="F305849" t="str">
            <v>yac.social</v>
          </cell>
          <cell r="G305849" t="str">
            <v>337297</v>
          </cell>
        </row>
        <row r="305850">
          <cell r="F305850" t="str">
            <v>yacht-romance-group.com</v>
          </cell>
          <cell r="G305850" t="str">
            <v>337298</v>
          </cell>
        </row>
        <row r="305851">
          <cell r="F305851" t="str">
            <v>yacht.nl</v>
          </cell>
          <cell r="G305851" t="str">
            <v>337299</v>
          </cell>
        </row>
        <row r="305852">
          <cell r="F305852" t="str">
            <v>yachtchartersnow.com</v>
          </cell>
          <cell r="G305852" t="str">
            <v>337300</v>
          </cell>
        </row>
        <row r="305853">
          <cell r="F305853" t="str">
            <v>yachtcloud9.com</v>
          </cell>
          <cell r="G305853" t="str">
            <v>337301</v>
          </cell>
        </row>
        <row r="305854">
          <cell r="F305854" t="str">
            <v>yachtoo.net</v>
          </cell>
          <cell r="G305854" t="str">
            <v>337302</v>
          </cell>
        </row>
        <row r="305855">
          <cell r="F305855" t="str">
            <v>yachtplease.com</v>
          </cell>
          <cell r="G305855" t="str">
            <v>337303</v>
          </cell>
        </row>
        <row r="305856">
          <cell r="F305856" t="str">
            <v>yachtplus.com</v>
          </cell>
          <cell r="G305856" t="str">
            <v>337304</v>
          </cell>
        </row>
        <row r="305857">
          <cell r="F305857" t="str">
            <v>yachtsandfriends.com</v>
          </cell>
          <cell r="G305857" t="str">
            <v>337305</v>
          </cell>
        </row>
        <row r="305858">
          <cell r="F305858" t="str">
            <v>yachtsie.com</v>
          </cell>
          <cell r="G305858" t="str">
            <v>337306</v>
          </cell>
        </row>
        <row r="305859">
          <cell r="F305859" t="str">
            <v>yachtspanic.com</v>
          </cell>
          <cell r="G305859" t="str">
            <v>337307</v>
          </cell>
        </row>
        <row r="305860">
          <cell r="F305860" t="str">
            <v>yacmedia.us</v>
          </cell>
          <cell r="G305860" t="str">
            <v>337308</v>
          </cell>
        </row>
        <row r="305861">
          <cell r="F305861" t="str">
            <v>yaco.es</v>
          </cell>
          <cell r="G305861" t="str">
            <v>337309</v>
          </cell>
        </row>
        <row r="305862">
          <cell r="F305862" t="str">
            <v>yacompre.cl</v>
          </cell>
          <cell r="G305862" t="str">
            <v>337310</v>
          </cell>
        </row>
        <row r="305863">
          <cell r="F305863" t="str">
            <v>yacompre.com</v>
          </cell>
          <cell r="G305863" t="str">
            <v>337311</v>
          </cell>
        </row>
        <row r="305864">
          <cell r="F305864" t="str">
            <v>yacompre.com.co</v>
          </cell>
          <cell r="G305864" t="str">
            <v>337312</v>
          </cell>
        </row>
        <row r="305865">
          <cell r="F305865" t="str">
            <v>yacompre.com.ec</v>
          </cell>
          <cell r="G305865" t="str">
            <v>337313</v>
          </cell>
        </row>
        <row r="305866">
          <cell r="F305866" t="str">
            <v>yacompre.com.es</v>
          </cell>
          <cell r="G305866" t="str">
            <v>337314</v>
          </cell>
        </row>
        <row r="305867">
          <cell r="F305867" t="str">
            <v>yacompre.com.mx</v>
          </cell>
          <cell r="G305867" t="str">
            <v>337315</v>
          </cell>
        </row>
        <row r="305868">
          <cell r="F305868" t="str">
            <v>yacompre.com.pe</v>
          </cell>
          <cell r="G305868" t="str">
            <v>337316</v>
          </cell>
        </row>
        <row r="305869">
          <cell r="F305869" t="str">
            <v>yadegarlawpc.com</v>
          </cell>
          <cell r="G305869" t="str">
            <v>337317</v>
          </cell>
        </row>
        <row r="305870">
          <cell r="F305870" t="str">
            <v>yadig.com</v>
          </cell>
          <cell r="G305870" t="str">
            <v>337318</v>
          </cell>
        </row>
        <row r="305871">
          <cell r="F305871" t="str">
            <v>yado.com</v>
          </cell>
          <cell r="G305871" t="str">
            <v>337319</v>
          </cell>
        </row>
        <row r="305872">
          <cell r="F305872" t="str">
            <v>yadusurf.com</v>
          </cell>
          <cell r="G305872" t="str">
            <v>337320</v>
          </cell>
        </row>
        <row r="305873">
          <cell r="F305873" t="str">
            <v>yaegerdesign.net</v>
          </cell>
          <cell r="G305873" t="str">
            <v>337321</v>
          </cell>
        </row>
        <row r="305874">
          <cell r="F305874" t="str">
            <v>yafflezone.com</v>
          </cell>
          <cell r="G305874" t="str">
            <v>337322</v>
          </cell>
        </row>
        <row r="305875">
          <cell r="F305875" t="str">
            <v>yagnaiq.com</v>
          </cell>
          <cell r="G305875" t="str">
            <v>337323</v>
          </cell>
        </row>
        <row r="305876">
          <cell r="F305876" t="str">
            <v>yahki.com</v>
          </cell>
          <cell r="G305876" t="str">
            <v>337324</v>
          </cell>
        </row>
        <row r="305877">
          <cell r="F305877" t="str">
            <v>yahoo.co.jp</v>
          </cell>
          <cell r="G305877" t="str">
            <v>337325</v>
          </cell>
        </row>
        <row r="305878">
          <cell r="F305878" t="str">
            <v>yahoo.es</v>
          </cell>
          <cell r="G305878" t="str">
            <v>337326</v>
          </cell>
        </row>
        <row r="305879">
          <cell r="F305879" t="str">
            <v>yahsat.com</v>
          </cell>
          <cell r="G305879" t="str">
            <v>337327</v>
          </cell>
        </row>
        <row r="305880">
          <cell r="F305880" t="str">
            <v>yahya.co.in</v>
          </cell>
          <cell r="G305880" t="str">
            <v>337328</v>
          </cell>
        </row>
        <row r="305881">
          <cell r="F305881" t="str">
            <v>yaika.com</v>
          </cell>
          <cell r="G305881" t="str">
            <v>337329</v>
          </cell>
        </row>
        <row r="305882">
          <cell r="F305882" t="str">
            <v>yaiks.com</v>
          </cell>
          <cell r="G305882" t="str">
            <v>337330</v>
          </cell>
        </row>
        <row r="305883">
          <cell r="F305883" t="str">
            <v>yak.ca</v>
          </cell>
          <cell r="G305883" t="str">
            <v>337331</v>
          </cell>
        </row>
        <row r="305884">
          <cell r="F305884" t="str">
            <v>yakabod.com</v>
          </cell>
          <cell r="G305884" t="str">
            <v>337332</v>
          </cell>
        </row>
        <row r="305885">
          <cell r="F305885" t="str">
            <v>yakala.co</v>
          </cell>
          <cell r="G305885" t="str">
            <v>337333</v>
          </cell>
        </row>
        <row r="305886">
          <cell r="F305886" t="str">
            <v>yakaladik.com</v>
          </cell>
          <cell r="G305886" t="str">
            <v>337334</v>
          </cell>
        </row>
        <row r="305887">
          <cell r="F305887" t="str">
            <v>yakapps.com</v>
          </cell>
          <cell r="G305887" t="str">
            <v>337335</v>
          </cell>
        </row>
        <row r="305888">
          <cell r="F305888" t="str">
            <v>yakcy.com</v>
          </cell>
          <cell r="G305888" t="str">
            <v>337336</v>
          </cell>
        </row>
        <row r="305889">
          <cell r="F305889" t="str">
            <v>yakoo.co</v>
          </cell>
          <cell r="G305889" t="str">
            <v>337337</v>
          </cell>
        </row>
        <row r="305890">
          <cell r="F305890" t="str">
            <v>yakora.ng</v>
          </cell>
          <cell r="G305890" t="str">
            <v>337338</v>
          </cell>
        </row>
        <row r="305891">
          <cell r="F305891" t="str">
            <v>yakstand.com</v>
          </cell>
          <cell r="G305891" t="str">
            <v>337339</v>
          </cell>
        </row>
        <row r="305892">
          <cell r="F305892" t="str">
            <v>yaktrax.com</v>
          </cell>
          <cell r="G305892" t="str">
            <v>337340</v>
          </cell>
        </row>
        <row r="305893">
          <cell r="F305893" t="str">
            <v>yala.fm</v>
          </cell>
          <cell r="G305893" t="str">
            <v>337341</v>
          </cell>
        </row>
        <row r="305894">
          <cell r="F305894" t="str">
            <v>yalabs.co</v>
          </cell>
          <cell r="G305894" t="str">
            <v>337342</v>
          </cell>
        </row>
        <row r="305895">
          <cell r="F305895" t="str">
            <v>yalantis.com</v>
          </cell>
          <cell r="G305895" t="str">
            <v>337343</v>
          </cell>
        </row>
        <row r="305896">
          <cell r="F305896" t="str">
            <v>yale.co.za</v>
          </cell>
          <cell r="G305896" t="str">
            <v>337344</v>
          </cell>
        </row>
        <row r="305897">
          <cell r="F305897" t="str">
            <v>yalea.com</v>
          </cell>
          <cell r="G305897" t="str">
            <v>337345</v>
          </cell>
        </row>
        <row r="305898">
          <cell r="F305898" t="str">
            <v>yaleaders.org</v>
          </cell>
          <cell r="G305898" t="str">
            <v>337346</v>
          </cell>
        </row>
        <row r="305899">
          <cell r="F305899" t="str">
            <v>yaleclimateconnections.org</v>
          </cell>
          <cell r="G305899" t="str">
            <v>337347</v>
          </cell>
        </row>
        <row r="305900">
          <cell r="F305900" t="str">
            <v>yaletowncondopro.com</v>
          </cell>
          <cell r="G305900" t="str">
            <v>337348</v>
          </cell>
        </row>
        <row r="305901">
          <cell r="F305901" t="str">
            <v>yalingirisim.com</v>
          </cell>
          <cell r="G305901" t="str">
            <v>337349</v>
          </cell>
        </row>
        <row r="305902">
          <cell r="F305902" t="str">
            <v>yalinosgb.com</v>
          </cell>
          <cell r="G305902" t="str">
            <v>337350</v>
          </cell>
        </row>
        <row r="305903">
          <cell r="F305903" t="str">
            <v>yaliny.com</v>
          </cell>
          <cell r="G305903" t="str">
            <v>337351</v>
          </cell>
        </row>
        <row r="305904">
          <cell r="F305904" t="str">
            <v>yalla.co.il</v>
          </cell>
          <cell r="G305904" t="str">
            <v>337352</v>
          </cell>
        </row>
        <row r="305905">
          <cell r="F305905" t="str">
            <v>yallabuyit.com</v>
          </cell>
          <cell r="G305905" t="str">
            <v>337353</v>
          </cell>
        </row>
        <row r="305906">
          <cell r="F305906" t="str">
            <v>yallakora.com</v>
          </cell>
          <cell r="G305906" t="str">
            <v>337354</v>
          </cell>
        </row>
        <row r="305907">
          <cell r="F305907" t="str">
            <v>yallaorienttours.com</v>
          </cell>
          <cell r="G305907" t="str">
            <v>337355</v>
          </cell>
        </row>
        <row r="305908">
          <cell r="F305908" t="str">
            <v>yallatickets.com</v>
          </cell>
          <cell r="G305908" t="str">
            <v>337356</v>
          </cell>
        </row>
        <row r="305909">
          <cell r="F305909" t="str">
            <v>yallstore.com</v>
          </cell>
          <cell r="G305909" t="str">
            <v>337357</v>
          </cell>
        </row>
        <row r="305910">
          <cell r="F305910" t="str">
            <v>yalostarholdings.com</v>
          </cell>
          <cell r="G305910" t="str">
            <v>337358</v>
          </cell>
        </row>
        <row r="305911">
          <cell r="F305911" t="str">
            <v>yalwa.com</v>
          </cell>
          <cell r="G305911" t="str">
            <v>337359</v>
          </cell>
        </row>
        <row r="305912">
          <cell r="F305912" t="str">
            <v>yamago.de</v>
          </cell>
          <cell r="G305912" t="str">
            <v>337360</v>
          </cell>
        </row>
        <row r="305913">
          <cell r="F305913" t="str">
            <v>yamahamelbourne.com.au</v>
          </cell>
          <cell r="G305913" t="str">
            <v>337361</v>
          </cell>
        </row>
        <row r="305914">
          <cell r="F305914" t="str">
            <v>yambamalawi.org</v>
          </cell>
          <cell r="G305914" t="str">
            <v>337362</v>
          </cell>
        </row>
        <row r="305915">
          <cell r="F305915" t="str">
            <v>yambina.com</v>
          </cell>
          <cell r="G305915" t="str">
            <v>337363</v>
          </cell>
        </row>
        <row r="305916">
          <cell r="F305916" t="str">
            <v>yambla.com</v>
          </cell>
          <cell r="G305916" t="str">
            <v>337364</v>
          </cell>
        </row>
        <row r="305917">
          <cell r="F305917" t="str">
            <v>yame.vn</v>
          </cell>
          <cell r="G305917" t="str">
            <v>337365</v>
          </cell>
        </row>
        <row r="305918">
          <cell r="F305918" t="str">
            <v>yamelo.com</v>
          </cell>
          <cell r="G305918" t="str">
            <v>337366</v>
          </cell>
        </row>
        <row r="305919">
          <cell r="F305919" t="str">
            <v>yamiechess.com</v>
          </cell>
          <cell r="G305919" t="str">
            <v>337367</v>
          </cell>
        </row>
        <row r="305920">
          <cell r="F305920" t="str">
            <v>yammermail.com</v>
          </cell>
          <cell r="G305920" t="str">
            <v>337368</v>
          </cell>
        </row>
        <row r="305921">
          <cell r="F305921" t="str">
            <v>yamovi.com</v>
          </cell>
          <cell r="G305921" t="str">
            <v>337369</v>
          </cell>
        </row>
        <row r="305922">
          <cell r="F305922" t="str">
            <v>yampaglia-law.com</v>
          </cell>
          <cell r="G305922" t="str">
            <v>337370</v>
          </cell>
        </row>
        <row r="305923">
          <cell r="F305923" t="str">
            <v>yamstd.com</v>
          </cell>
          <cell r="G305923" t="str">
            <v>337371</v>
          </cell>
        </row>
        <row r="305924">
          <cell r="F305924" t="str">
            <v>yamunix.com</v>
          </cell>
          <cell r="G305924" t="str">
            <v>337372</v>
          </cell>
        </row>
        <row r="305925">
          <cell r="F305925" t="str">
            <v>yandbmc.com</v>
          </cell>
          <cell r="G305925" t="str">
            <v>337373</v>
          </cell>
        </row>
        <row r="305926">
          <cell r="F305926" t="str">
            <v>yanddcleaning.com.au</v>
          </cell>
          <cell r="G305926" t="str">
            <v>337374</v>
          </cell>
        </row>
        <row r="305927">
          <cell r="F305927" t="str">
            <v>yandex.com</v>
          </cell>
          <cell r="G305927" t="str">
            <v>337375</v>
          </cell>
        </row>
        <row r="305928">
          <cell r="F305928" t="str">
            <v>yandex.com.tr</v>
          </cell>
          <cell r="G305928" t="str">
            <v>337376</v>
          </cell>
        </row>
        <row r="305929">
          <cell r="F305929" t="str">
            <v>yandroidapps.com</v>
          </cell>
          <cell r="G305929" t="str">
            <v>337377</v>
          </cell>
        </row>
        <row r="305930">
          <cell r="F305930" t="str">
            <v>yandy.com</v>
          </cell>
          <cell r="G305930" t="str">
            <v>337378</v>
          </cell>
        </row>
        <row r="305931">
          <cell r="F305931" t="str">
            <v>yangfashion.com</v>
          </cell>
          <cell r="G305931" t="str">
            <v>337379</v>
          </cell>
        </row>
        <row r="305932">
          <cell r="F305932" t="str">
            <v>yango.com.cn</v>
          </cell>
          <cell r="G305932" t="str">
            <v>337380</v>
          </cell>
        </row>
        <row r="305933">
          <cell r="F305933" t="str">
            <v>yanim.net</v>
          </cell>
          <cell r="G305933" t="str">
            <v>337381</v>
          </cell>
        </row>
        <row r="305934">
          <cell r="F305934" t="str">
            <v>yankodesign.com</v>
          </cell>
          <cell r="G305934" t="str">
            <v>337382</v>
          </cell>
        </row>
        <row r="305935">
          <cell r="F305935" t="str">
            <v>yanktechnologies.com</v>
          </cell>
          <cell r="G305935" t="str">
            <v>337383</v>
          </cell>
        </row>
        <row r="305936">
          <cell r="F305936" t="str">
            <v>yannacreations.com</v>
          </cell>
          <cell r="G305936" t="str">
            <v>337384</v>
          </cell>
        </row>
        <row r="305937">
          <cell r="F305937" t="str">
            <v>yanomo.com</v>
          </cell>
          <cell r="G305937" t="str">
            <v>337385</v>
          </cell>
        </row>
        <row r="305938">
          <cell r="F305938" t="str">
            <v>yantechnology.co.uk</v>
          </cell>
          <cell r="G305938" t="str">
            <v>337386</v>
          </cell>
        </row>
        <row r="305939">
          <cell r="F305939" t="str">
            <v>yanthraservices.com</v>
          </cell>
          <cell r="G305939" t="str">
            <v>337387</v>
          </cell>
        </row>
        <row r="305940">
          <cell r="F305940" t="str">
            <v>yantramstudio.com</v>
          </cell>
          <cell r="G305940" t="str">
            <v>337388</v>
          </cell>
        </row>
        <row r="305941">
          <cell r="F305941" t="str">
            <v>yantraseva.com</v>
          </cell>
          <cell r="G305941" t="str">
            <v>337389</v>
          </cell>
        </row>
        <row r="305942">
          <cell r="F305942" t="str">
            <v>yanx.com</v>
          </cell>
          <cell r="G305942" t="str">
            <v>337390</v>
          </cell>
        </row>
        <row r="305943">
          <cell r="F305943" t="str">
            <v>yanzi.se</v>
          </cell>
          <cell r="G305943" t="str">
            <v>337391</v>
          </cell>
        </row>
        <row r="305944">
          <cell r="F305944" t="str">
            <v>yaoflowers.com</v>
          </cell>
          <cell r="G305944" t="str">
            <v>337392</v>
          </cell>
        </row>
        <row r="305945">
          <cell r="F305945" t="str">
            <v>yaokongjie.com</v>
          </cell>
          <cell r="G305945" t="str">
            <v>337393</v>
          </cell>
        </row>
        <row r="305946">
          <cell r="F305946" t="str">
            <v>yapaa.com</v>
          </cell>
          <cell r="G305946" t="str">
            <v>337394</v>
          </cell>
        </row>
        <row r="305947">
          <cell r="F305947" t="str">
            <v>yapaylabs.com</v>
          </cell>
          <cell r="G305947" t="str">
            <v>337395</v>
          </cell>
        </row>
        <row r="305948">
          <cell r="F305948" t="str">
            <v>yapik.com</v>
          </cell>
          <cell r="G305948" t="str">
            <v>337396</v>
          </cell>
        </row>
        <row r="305949">
          <cell r="F305949" t="str">
            <v>yapp.li</v>
          </cell>
          <cell r="G305949" t="str">
            <v>337397</v>
          </cell>
        </row>
        <row r="305950">
          <cell r="F305950" t="str">
            <v>yappa.co.jp</v>
          </cell>
          <cell r="G305950" t="str">
            <v>337398</v>
          </cell>
        </row>
        <row r="305951">
          <cell r="F305951" t="str">
            <v>yappie.com</v>
          </cell>
          <cell r="G305951" t="str">
            <v>337399</v>
          </cell>
        </row>
        <row r="305952">
          <cell r="F305952" t="str">
            <v>yappo.co.za</v>
          </cell>
          <cell r="G305952" t="str">
            <v>337400</v>
          </cell>
        </row>
        <row r="305953">
          <cell r="F305953" t="str">
            <v>yappsa.com</v>
          </cell>
          <cell r="G305953" t="str">
            <v>337401</v>
          </cell>
        </row>
        <row r="305954">
          <cell r="F305954" t="str">
            <v>yaps.co.in</v>
          </cell>
          <cell r="G305954" t="str">
            <v>337402</v>
          </cell>
        </row>
        <row r="305955">
          <cell r="F305955" t="str">
            <v>yapsie.com</v>
          </cell>
          <cell r="G305955" t="str">
            <v>337403</v>
          </cell>
        </row>
        <row r="305956">
          <cell r="F305956" t="str">
            <v>yapsody.com</v>
          </cell>
          <cell r="G305956" t="str">
            <v>337404</v>
          </cell>
        </row>
        <row r="305957">
          <cell r="F305957" t="str">
            <v>yapsterapp.com</v>
          </cell>
          <cell r="G305957" t="str">
            <v>337405</v>
          </cell>
        </row>
        <row r="305958">
          <cell r="F305958" t="str">
            <v>yapstudios.com</v>
          </cell>
          <cell r="G305958" t="str">
            <v>337406</v>
          </cell>
        </row>
        <row r="305959">
          <cell r="F305959" t="str">
            <v>yaqsh.com</v>
          </cell>
          <cell r="G305959" t="str">
            <v>337407</v>
          </cell>
        </row>
        <row r="305960">
          <cell r="F305960" t="str">
            <v>yar-da.com</v>
          </cell>
          <cell r="G305960" t="str">
            <v>337408</v>
          </cell>
        </row>
        <row r="305961">
          <cell r="F305961" t="str">
            <v>yara.com</v>
          </cell>
          <cell r="G305961" t="str">
            <v>337409</v>
          </cell>
        </row>
        <row r="305962">
          <cell r="F305962" t="str">
            <v>yarakuzen.com</v>
          </cell>
          <cell r="G305962" t="str">
            <v>337410</v>
          </cell>
        </row>
        <row r="305963">
          <cell r="F305963" t="str">
            <v>yarcdata.com</v>
          </cell>
          <cell r="G305963" t="str">
            <v>337411</v>
          </cell>
        </row>
        <row r="305964">
          <cell r="F305964" t="str">
            <v>yardarmtech.com</v>
          </cell>
          <cell r="G305964" t="str">
            <v>337412</v>
          </cell>
        </row>
        <row r="305965">
          <cell r="F305965" t="str">
            <v>yardhouse.com</v>
          </cell>
          <cell r="G305965" t="str">
            <v>337413</v>
          </cell>
        </row>
        <row r="305966">
          <cell r="F305966" t="str">
            <v>yardmama.com</v>
          </cell>
          <cell r="G305966" t="str">
            <v>337414</v>
          </cell>
        </row>
        <row r="305967">
          <cell r="F305967" t="str">
            <v>yardrampguy.com</v>
          </cell>
          <cell r="G305967" t="str">
            <v>337415</v>
          </cell>
        </row>
        <row r="305968">
          <cell r="F305968" t="str">
            <v>yardsaledb.com</v>
          </cell>
          <cell r="G305968" t="str">
            <v>337416</v>
          </cell>
        </row>
        <row r="305969">
          <cell r="F305969" t="str">
            <v>yardsigngps.com</v>
          </cell>
          <cell r="G305969" t="str">
            <v>337417</v>
          </cell>
        </row>
        <row r="305970">
          <cell r="F305970" t="str">
            <v>yardstickgolf.com</v>
          </cell>
          <cell r="G305970" t="str">
            <v>337418</v>
          </cell>
        </row>
        <row r="305971">
          <cell r="F305971" t="str">
            <v>yardworkerz.com</v>
          </cell>
          <cell r="G305971" t="str">
            <v>337419</v>
          </cell>
        </row>
        <row r="305972">
          <cell r="F305972" t="str">
            <v>yarisdergisi.com</v>
          </cell>
          <cell r="G305972" t="str">
            <v>337420</v>
          </cell>
        </row>
        <row r="305973">
          <cell r="F305973" t="str">
            <v>yarismafabrikasi.com</v>
          </cell>
          <cell r="G305973" t="str">
            <v>337421</v>
          </cell>
        </row>
        <row r="305974">
          <cell r="F305974" t="str">
            <v>yariyana.com</v>
          </cell>
          <cell r="G305974" t="str">
            <v>337422</v>
          </cell>
        </row>
        <row r="305975">
          <cell r="F305975" t="str">
            <v>yarmouthgroup.com</v>
          </cell>
          <cell r="G305975" t="str">
            <v>337423</v>
          </cell>
        </row>
        <row r="305976">
          <cell r="F305976" t="str">
            <v>yarn-fabric.com</v>
          </cell>
          <cell r="G305976" t="str">
            <v>337424</v>
          </cell>
        </row>
        <row r="305977">
          <cell r="F305977" t="str">
            <v>yarnable.com</v>
          </cell>
          <cell r="G305977" t="str">
            <v>337425</v>
          </cell>
        </row>
        <row r="305978">
          <cell r="F305978" t="str">
            <v>yarnmarket.com</v>
          </cell>
          <cell r="G305978" t="str">
            <v>337426</v>
          </cell>
        </row>
        <row r="305979">
          <cell r="F305979" t="str">
            <v>yarnpop.com</v>
          </cell>
          <cell r="G305979" t="str">
            <v>337427</v>
          </cell>
        </row>
        <row r="305980">
          <cell r="F305980" t="str">
            <v>yarpp.org</v>
          </cell>
          <cell r="G305980" t="str">
            <v>337428</v>
          </cell>
        </row>
        <row r="305981">
          <cell r="F305981" t="str">
            <v>yarr.tv</v>
          </cell>
          <cell r="G305981" t="str">
            <v>337429</v>
          </cell>
        </row>
        <row r="305982">
          <cell r="F305982" t="str">
            <v>yarrah.com</v>
          </cell>
          <cell r="G305982" t="str">
            <v>337430</v>
          </cell>
        </row>
        <row r="305983">
          <cell r="F305983" t="str">
            <v>yarravalleyfarms.com.au</v>
          </cell>
          <cell r="G305983" t="str">
            <v>337431</v>
          </cell>
        </row>
        <row r="305984">
          <cell r="F305984" t="str">
            <v>yasaracar.com</v>
          </cell>
          <cell r="G305984" t="str">
            <v>337432</v>
          </cell>
        </row>
        <row r="305985">
          <cell r="F305985" t="str">
            <v>yasarcorp.com</v>
          </cell>
          <cell r="G305985" t="str">
            <v>337433</v>
          </cell>
        </row>
        <row r="305986">
          <cell r="F305986" t="str">
            <v>yashboard.com</v>
          </cell>
          <cell r="G305986" t="str">
            <v>337434</v>
          </cell>
        </row>
        <row r="305987">
          <cell r="F305987" t="str">
            <v>yashenterprise.com</v>
          </cell>
          <cell r="G305987" t="str">
            <v>337435</v>
          </cell>
        </row>
        <row r="305988">
          <cell r="F305988" t="str">
            <v>yashfuturetech.com</v>
          </cell>
          <cell r="G305988" t="str">
            <v>337436</v>
          </cell>
        </row>
        <row r="305989">
          <cell r="F305989" t="str">
            <v>yashsoftech.com</v>
          </cell>
          <cell r="G305989" t="str">
            <v>337437</v>
          </cell>
        </row>
        <row r="305990">
          <cell r="F305990" t="str">
            <v>yashtex.com</v>
          </cell>
          <cell r="G305990" t="str">
            <v>337438</v>
          </cell>
        </row>
        <row r="305991">
          <cell r="F305991" t="str">
            <v>yask.me</v>
          </cell>
          <cell r="G305991" t="str">
            <v>337439</v>
          </cell>
        </row>
        <row r="305992">
          <cell r="F305992" t="str">
            <v>yasni.com</v>
          </cell>
          <cell r="G305992" t="str">
            <v>337440</v>
          </cell>
        </row>
        <row r="305993">
          <cell r="F305993" t="str">
            <v>yatakhayaloon.com</v>
          </cell>
          <cell r="G305993" t="str">
            <v>337441</v>
          </cell>
        </row>
        <row r="305994">
          <cell r="F305994" t="str">
            <v>yateland.net</v>
          </cell>
          <cell r="G305994" t="str">
            <v>337442</v>
          </cell>
        </row>
        <row r="305995">
          <cell r="F305995" t="str">
            <v>yatiken.com</v>
          </cell>
          <cell r="G305995" t="str">
            <v>337443</v>
          </cell>
        </row>
        <row r="305996">
          <cell r="F305996" t="str">
            <v>yatko.com</v>
          </cell>
          <cell r="G305996" t="str">
            <v>337444</v>
          </cell>
        </row>
        <row r="305997">
          <cell r="F305997" t="str">
            <v>yatlat.com</v>
          </cell>
          <cell r="G305997" t="str">
            <v>337445</v>
          </cell>
        </row>
        <row r="305998">
          <cell r="F305998" t="str">
            <v>yatnam.com</v>
          </cell>
          <cell r="G305998" t="str">
            <v>337446</v>
          </cell>
        </row>
        <row r="305999">
          <cell r="F305999" t="str">
            <v>yatrachef.com</v>
          </cell>
          <cell r="G305999" t="str">
            <v>337447</v>
          </cell>
        </row>
        <row r="306000">
          <cell r="F306000" t="str">
            <v>yatrader.com</v>
          </cell>
          <cell r="G306000" t="str">
            <v>337448</v>
          </cell>
        </row>
        <row r="306001">
          <cell r="F306001" t="str">
            <v>yatrakart.com</v>
          </cell>
          <cell r="G306001" t="str">
            <v>337449</v>
          </cell>
        </row>
        <row r="306002">
          <cell r="F306002" t="str">
            <v>yatricab.com</v>
          </cell>
          <cell r="G306002" t="str">
            <v>337450</v>
          </cell>
        </row>
        <row r="306003">
          <cell r="F306003" t="str">
            <v>yatterbox.com</v>
          </cell>
          <cell r="G306003" t="str">
            <v>337451</v>
          </cell>
        </row>
        <row r="306004">
          <cell r="F306004" t="str">
            <v>yattontechnology.com</v>
          </cell>
          <cell r="G306004" t="str">
            <v>337452</v>
          </cell>
        </row>
        <row r="306005">
          <cell r="F306005" t="str">
            <v>yatzer.com</v>
          </cell>
          <cell r="G306005" t="str">
            <v>337453</v>
          </cell>
        </row>
        <row r="306006">
          <cell r="F306006" t="str">
            <v>yaudience.com</v>
          </cell>
          <cell r="G306006" t="str">
            <v>337454</v>
          </cell>
        </row>
        <row r="306007">
          <cell r="F306007" t="str">
            <v>yaveon.com</v>
          </cell>
          <cell r="G306007" t="str">
            <v>337455</v>
          </cell>
        </row>
        <row r="306008">
          <cell r="F306008" t="str">
            <v>yavli.com</v>
          </cell>
          <cell r="G306008" t="str">
            <v>337456</v>
          </cell>
        </row>
        <row r="306009">
          <cell r="F306009" t="str">
            <v>yawah.com</v>
          </cell>
          <cell r="G306009" t="str">
            <v>337457</v>
          </cell>
        </row>
        <row r="306010">
          <cell r="F306010" t="str">
            <v>yaycreativegroup.com</v>
          </cell>
          <cell r="G306010" t="str">
            <v>337458</v>
          </cell>
        </row>
        <row r="306011">
          <cell r="F306011" t="str">
            <v>yayify.com</v>
          </cell>
          <cell r="G306011" t="str">
            <v>337459</v>
          </cell>
        </row>
        <row r="306012">
          <cell r="F306012" t="str">
            <v>yayimages.com</v>
          </cell>
          <cell r="G306012" t="str">
            <v>337460</v>
          </cell>
        </row>
        <row r="306013">
          <cell r="F306013" t="str">
            <v>yayme.com</v>
          </cell>
          <cell r="G306013" t="str">
            <v>337461</v>
          </cell>
        </row>
        <row r="306014">
          <cell r="F306014" t="str">
            <v>yaynext.com</v>
          </cell>
          <cell r="G306014" t="str">
            <v>337462</v>
          </cell>
        </row>
        <row r="306015">
          <cell r="F306015" t="str">
            <v>yayplanner.com</v>
          </cell>
          <cell r="G306015" t="str">
            <v>337463</v>
          </cell>
        </row>
        <row r="306016">
          <cell r="F306016" t="str">
            <v>yaysi.com</v>
          </cell>
          <cell r="G306016" t="str">
            <v>337464</v>
          </cell>
        </row>
        <row r="306017">
          <cell r="F306017" t="str">
            <v>yazamtech.com</v>
          </cell>
          <cell r="G306017" t="str">
            <v>337465</v>
          </cell>
        </row>
        <row r="306018">
          <cell r="F306018" t="str">
            <v>yazar.gen.tr</v>
          </cell>
          <cell r="G306018" t="str">
            <v>337466</v>
          </cell>
        </row>
        <row r="306019">
          <cell r="F306019" t="str">
            <v>yazilimnet.com</v>
          </cell>
          <cell r="G306019" t="str">
            <v>337467</v>
          </cell>
        </row>
        <row r="306020">
          <cell r="F306020" t="str">
            <v>yazio.com</v>
          </cell>
          <cell r="G306020" t="str">
            <v>337468</v>
          </cell>
        </row>
        <row r="306021">
          <cell r="F306021" t="str">
            <v>yazitahtasi.com.tr</v>
          </cell>
          <cell r="G306021" t="str">
            <v>337469</v>
          </cell>
        </row>
        <row r="306022">
          <cell r="F306022" t="str">
            <v>yazle.com</v>
          </cell>
          <cell r="G306022" t="str">
            <v>337470</v>
          </cell>
        </row>
        <row r="306023">
          <cell r="F306023" t="str">
            <v>yazoom.co.nz</v>
          </cell>
          <cell r="G306023" t="str">
            <v>337471</v>
          </cell>
        </row>
        <row r="306024">
          <cell r="F306024" t="str">
            <v>yazzem.com</v>
          </cell>
          <cell r="G306024" t="str">
            <v>337472</v>
          </cell>
        </row>
        <row r="306025">
          <cell r="F306025" t="str">
            <v>yazzoom.com</v>
          </cell>
          <cell r="G306025" t="str">
            <v>337473</v>
          </cell>
        </row>
        <row r="306026">
          <cell r="F306026" t="str">
            <v>yb.com</v>
          </cell>
          <cell r="G306026" t="str">
            <v>337474</v>
          </cell>
        </row>
        <row r="306027">
          <cell r="F306027" t="str">
            <v>ybintel.com</v>
          </cell>
          <cell r="G306027" t="str">
            <v>337475</v>
          </cell>
        </row>
        <row r="306028">
          <cell r="F306028" t="str">
            <v>ybinteractive.com</v>
          </cell>
          <cell r="G306028" t="str">
            <v>337476</v>
          </cell>
        </row>
        <row r="306029">
          <cell r="F306029" t="str">
            <v>ybis.co.uk</v>
          </cell>
          <cell r="G306029" t="str">
            <v>337477</v>
          </cell>
        </row>
        <row r="306030">
          <cell r="F306030" t="str">
            <v>ybitcoin.com</v>
          </cell>
          <cell r="G306030" t="str">
            <v>337478</v>
          </cell>
        </row>
        <row r="306031">
          <cell r="F306031" t="str">
            <v>ybole.com</v>
          </cell>
          <cell r="G306031" t="str">
            <v>337479</v>
          </cell>
        </row>
        <row r="306032">
          <cell r="F306032" t="str">
            <v>ybr.com.au</v>
          </cell>
          <cell r="G306032" t="str">
            <v>337480</v>
          </cell>
        </row>
        <row r="306033">
          <cell r="F306033" t="str">
            <v>ybsolo.com</v>
          </cell>
          <cell r="G306033" t="str">
            <v>337481</v>
          </cell>
        </row>
        <row r="306034">
          <cell r="F306034" t="str">
            <v>ybu.edu.tr</v>
          </cell>
          <cell r="G306034" t="str">
            <v>337482</v>
          </cell>
        </row>
        <row r="306035">
          <cell r="F306035" t="str">
            <v>ybunlimited.com</v>
          </cell>
          <cell r="G306035" t="str">
            <v>337483</v>
          </cell>
        </row>
        <row r="306036">
          <cell r="F306036" t="str">
            <v>yburis.com</v>
          </cell>
          <cell r="G306036" t="str">
            <v>337484</v>
          </cell>
        </row>
        <row r="306037">
          <cell r="F306037" t="str">
            <v>ycakeapps.com</v>
          </cell>
          <cell r="G306037" t="str">
            <v>337485</v>
          </cell>
        </row>
        <row r="306038">
          <cell r="F306038" t="str">
            <v>ycakephp.com</v>
          </cell>
          <cell r="G306038" t="str">
            <v>337486</v>
          </cell>
        </row>
        <row r="306039">
          <cell r="F306039" t="str">
            <v>ycc-group.com</v>
          </cell>
          <cell r="G306039" t="str">
            <v>337487</v>
          </cell>
        </row>
        <row r="306040">
          <cell r="F306040" t="str">
            <v>ycharter.com</v>
          </cell>
          <cell r="G306040" t="str">
            <v>337488</v>
          </cell>
        </row>
        <row r="306041">
          <cell r="F306041" t="str">
            <v>ycollective.com.au</v>
          </cell>
          <cell r="G306041" t="str">
            <v>337489</v>
          </cell>
        </row>
        <row r="306042">
          <cell r="F306042" t="str">
            <v>ycpc.us</v>
          </cell>
          <cell r="G306042" t="str">
            <v>337490</v>
          </cell>
        </row>
        <row r="306043">
          <cell r="F306043" t="str">
            <v>ycuniverse.com</v>
          </cell>
          <cell r="G306043" t="str">
            <v>337491</v>
          </cell>
        </row>
        <row r="306044">
          <cell r="F306044" t="str">
            <v>ydangleapps.com</v>
          </cell>
          <cell r="G306044" t="str">
            <v>337492</v>
          </cell>
        </row>
        <row r="306045">
          <cell r="F306045" t="str">
            <v>ydatalytics.com</v>
          </cell>
          <cell r="G306045" t="str">
            <v>337493</v>
          </cell>
        </row>
        <row r="306046">
          <cell r="F306046" t="str">
            <v>ydca.fr</v>
          </cell>
          <cell r="G306046" t="str">
            <v>337494</v>
          </cell>
        </row>
        <row r="306047">
          <cell r="F306047" t="str">
            <v>ydesigngroup.com</v>
          </cell>
          <cell r="G306047" t="str">
            <v>337495</v>
          </cell>
        </row>
        <row r="306048">
          <cell r="F306048" t="str">
            <v>ydeveloper.com</v>
          </cell>
          <cell r="G306048" t="str">
            <v>337496</v>
          </cell>
        </row>
        <row r="306049">
          <cell r="F306049" t="str">
            <v>ydigitalmedia.com</v>
          </cell>
          <cell r="G306049" t="str">
            <v>337497</v>
          </cell>
        </row>
        <row r="306050">
          <cell r="F306050" t="str">
            <v>ydiinc.org</v>
          </cell>
          <cell r="G306050" t="str">
            <v>337498</v>
          </cell>
        </row>
        <row r="306051">
          <cell r="F306051" t="str">
            <v>ydin.com</v>
          </cell>
          <cell r="G306051" t="str">
            <v>337499</v>
          </cell>
        </row>
        <row r="306052">
          <cell r="F306052" t="str">
            <v>ydnata.com</v>
          </cell>
          <cell r="G306052" t="str">
            <v>337500</v>
          </cell>
        </row>
        <row r="306053">
          <cell r="F306053" t="str">
            <v>ydonline.co.kr</v>
          </cell>
          <cell r="G306053" t="str">
            <v>337501</v>
          </cell>
        </row>
        <row r="306054">
          <cell r="F306054" t="str">
            <v>ydraw.com</v>
          </cell>
          <cell r="G306054" t="str">
            <v>337502</v>
          </cell>
        </row>
        <row r="306055">
          <cell r="F306055" t="str">
            <v>ydray.com</v>
          </cell>
          <cell r="G306055" t="str">
            <v>337503</v>
          </cell>
        </row>
        <row r="306056">
          <cell r="F306056" t="str">
            <v>ydrecord.com</v>
          </cell>
          <cell r="G306056" t="str">
            <v>337504</v>
          </cell>
        </row>
        <row r="306057">
          <cell r="F306057" t="str">
            <v>ydvisas.com</v>
          </cell>
          <cell r="G306057" t="str">
            <v>337505</v>
          </cell>
        </row>
        <row r="306058">
          <cell r="F306058" t="str">
            <v>yea-nay.com</v>
          </cell>
          <cell r="G306058" t="str">
            <v>337506</v>
          </cell>
        </row>
        <row r="306059">
          <cell r="F306059" t="str">
            <v>yeaaaah.com</v>
          </cell>
          <cell r="G306059" t="str">
            <v>337507</v>
          </cell>
        </row>
        <row r="306060">
          <cell r="F306060" t="str">
            <v>yeah1.com</v>
          </cell>
          <cell r="G306060" t="str">
            <v>337508</v>
          </cell>
        </row>
        <row r="306061">
          <cell r="F306061" t="str">
            <v>yeahoyeah.com</v>
          </cell>
          <cell r="G306061" t="str">
            <v>337509</v>
          </cell>
        </row>
        <row r="306062">
          <cell r="F306062" t="str">
            <v>yealink.com</v>
          </cell>
          <cell r="G306062" t="str">
            <v>337510</v>
          </cell>
        </row>
        <row r="306063">
          <cell r="F306063" t="str">
            <v>yeaonay.com</v>
          </cell>
          <cell r="G306063" t="str">
            <v>337511</v>
          </cell>
        </row>
        <row r="306064">
          <cell r="F306064" t="str">
            <v>yearbookmachine.com</v>
          </cell>
          <cell r="G306064" t="str">
            <v>337512</v>
          </cell>
        </row>
        <row r="306065">
          <cell r="F306065" t="str">
            <v>yearbooks.picaboo.com</v>
          </cell>
          <cell r="G306065" t="str">
            <v>337513</v>
          </cell>
        </row>
        <row r="306066">
          <cell r="F306066" t="str">
            <v>yearcompass.com</v>
          </cell>
          <cell r="G306066" t="str">
            <v>337514</v>
          </cell>
        </row>
        <row r="306067">
          <cell r="F306067" t="str">
            <v>yearofcode.com</v>
          </cell>
          <cell r="G306067" t="str">
            <v>337515</v>
          </cell>
        </row>
        <row r="306068">
          <cell r="F306068" t="str">
            <v>yearofmotivation.com</v>
          </cell>
          <cell r="G306068" t="str">
            <v>337516</v>
          </cell>
        </row>
        <row r="306069">
          <cell r="F306069" t="str">
            <v>yeastar.com</v>
          </cell>
          <cell r="G306069" t="str">
            <v>337517</v>
          </cell>
        </row>
        <row r="306070">
          <cell r="F306070" t="str">
            <v>yeay.me</v>
          </cell>
          <cell r="G306070" t="str">
            <v>337518</v>
          </cell>
        </row>
        <row r="306071">
          <cell r="F306071" t="str">
            <v>yebab.com</v>
          </cell>
          <cell r="G306071" t="str">
            <v>337519</v>
          </cell>
        </row>
        <row r="306072">
          <cell r="F306072" t="str">
            <v>yec.co</v>
          </cell>
          <cell r="G306072" t="str">
            <v>337520</v>
          </cell>
        </row>
        <row r="306073">
          <cell r="F306073" t="str">
            <v>yecco.com</v>
          </cell>
          <cell r="G306073" t="str">
            <v>337521</v>
          </cell>
        </row>
        <row r="306074">
          <cell r="F306074" t="str">
            <v>yechsg.ch</v>
          </cell>
          <cell r="G306074" t="str">
            <v>337522</v>
          </cell>
        </row>
        <row r="306075">
          <cell r="F306075" t="str">
            <v>yed28.com</v>
          </cell>
          <cell r="G306075" t="str">
            <v>337523</v>
          </cell>
        </row>
        <row r="306076">
          <cell r="F306076" t="str">
            <v>yedap.com</v>
          </cell>
          <cell r="G306076" t="str">
            <v>337524</v>
          </cell>
        </row>
        <row r="306077">
          <cell r="F306077" t="str">
            <v>yedi23.com</v>
          </cell>
          <cell r="G306077" t="str">
            <v>337525</v>
          </cell>
        </row>
        <row r="306078">
          <cell r="F306078" t="str">
            <v>yedioyun.com</v>
          </cell>
          <cell r="G306078" t="str">
            <v>337526</v>
          </cell>
        </row>
        <row r="306079">
          <cell r="F306079" t="str">
            <v>yeed.me</v>
          </cell>
          <cell r="G306079" t="str">
            <v>337527</v>
          </cell>
        </row>
        <row r="306080">
          <cell r="F306080" t="str">
            <v>yeeepie.com.au</v>
          </cell>
          <cell r="G306080" t="str">
            <v>337528</v>
          </cell>
        </row>
        <row r="306081">
          <cell r="F306081" t="str">
            <v>yeeeu.com</v>
          </cell>
          <cell r="G306081" t="str">
            <v>337529</v>
          </cell>
        </row>
        <row r="306082">
          <cell r="F306082" t="str">
            <v>yeei.com</v>
          </cell>
          <cell r="G306082" t="str">
            <v>337530</v>
          </cell>
        </row>
        <row r="306083">
          <cell r="F306083" t="str">
            <v>yeeld.com</v>
          </cell>
          <cell r="G306083" t="str">
            <v>337531</v>
          </cell>
        </row>
        <row r="306084">
          <cell r="F306084" t="str">
            <v>yeeldresults.com</v>
          </cell>
          <cell r="G306084" t="str">
            <v>337532</v>
          </cell>
        </row>
        <row r="306085">
          <cell r="F306085" t="str">
            <v>yeembo.com</v>
          </cell>
          <cell r="G306085" t="str">
            <v>337533</v>
          </cell>
        </row>
        <row r="306086">
          <cell r="F306086" t="str">
            <v>yeemos.com</v>
          </cell>
          <cell r="G306086" t="str">
            <v>337534</v>
          </cell>
        </row>
        <row r="306087">
          <cell r="F306087" t="str">
            <v>yeerp.com</v>
          </cell>
          <cell r="G306087" t="str">
            <v>337535</v>
          </cell>
        </row>
        <row r="306088">
          <cell r="F306088" t="str">
            <v>yegii.com</v>
          </cell>
          <cell r="G306088" t="str">
            <v>337536</v>
          </cell>
        </row>
        <row r="306089">
          <cell r="F306089" t="str">
            <v>yeicorp.com</v>
          </cell>
          <cell r="G306089" t="str">
            <v>337537</v>
          </cell>
        </row>
        <row r="306090">
          <cell r="F306090" t="str">
            <v>yeigo.com</v>
          </cell>
          <cell r="G306090" t="str">
            <v>337538</v>
          </cell>
        </row>
        <row r="306091">
          <cell r="F306091" t="str">
            <v>yeitechnology.com</v>
          </cell>
          <cell r="G306091" t="str">
            <v>337539</v>
          </cell>
        </row>
        <row r="306092">
          <cell r="F306092" t="str">
            <v>yekolay.com</v>
          </cell>
          <cell r="G306092" t="str">
            <v>337540</v>
          </cell>
        </row>
        <row r="306093">
          <cell r="F306093" t="str">
            <v>yekta.ca</v>
          </cell>
          <cell r="G306093" t="str">
            <v>337541</v>
          </cell>
        </row>
        <row r="306094">
          <cell r="F306094" t="str">
            <v>yellephant.net</v>
          </cell>
          <cell r="G306094" t="str">
            <v>337542</v>
          </cell>
        </row>
        <row r="306095">
          <cell r="F306095" t="str">
            <v>yellojobs.com</v>
          </cell>
          <cell r="G306095" t="str">
            <v>337543</v>
          </cell>
        </row>
        <row r="306096">
          <cell r="F306096" t="str">
            <v>yellolabs.com</v>
          </cell>
          <cell r="G306096" t="str">
            <v>337544</v>
          </cell>
        </row>
        <row r="306097">
          <cell r="F306097" t="str">
            <v>yellostrom.de</v>
          </cell>
          <cell r="G306097" t="str">
            <v>337545</v>
          </cell>
        </row>
        <row r="306098">
          <cell r="F306098" t="str">
            <v>yellow-dot.eu</v>
          </cell>
          <cell r="G306098" t="str">
            <v>337546</v>
          </cell>
        </row>
        <row r="306099">
          <cell r="F306099" t="str">
            <v>yellowandco.com</v>
          </cell>
          <cell r="G306099" t="str">
            <v>337547</v>
          </cell>
        </row>
        <row r="306100">
          <cell r="F306100" t="str">
            <v>yellowbeanllc.com</v>
          </cell>
          <cell r="G306100" t="str">
            <v>337548</v>
          </cell>
        </row>
        <row r="306101">
          <cell r="F306101" t="str">
            <v>yellowbirdsdonthavewingsbuttheyflytomakeyouexperiencea3dreality.com</v>
          </cell>
          <cell r="G306101" t="str">
            <v>337549</v>
          </cell>
        </row>
        <row r="306102">
          <cell r="F306102" t="str">
            <v>yellowbit.net</v>
          </cell>
          <cell r="G306102" t="str">
            <v>337550</v>
          </cell>
        </row>
        <row r="306103">
          <cell r="F306103" t="str">
            <v>yellowboxstudio.com</v>
          </cell>
          <cell r="G306103" t="str">
            <v>337551</v>
          </cell>
        </row>
        <row r="306104">
          <cell r="F306104" t="str">
            <v>yellowbrandprotection.com</v>
          </cell>
          <cell r="G306104" t="str">
            <v>337552</v>
          </cell>
        </row>
        <row r="306105">
          <cell r="F306105" t="str">
            <v>yellowbrick-tracking.com</v>
          </cell>
          <cell r="G306105" t="str">
            <v>337553</v>
          </cell>
        </row>
        <row r="306106">
          <cell r="F306106" t="str">
            <v>yellowbricksystems.com</v>
          </cell>
          <cell r="G306106" t="str">
            <v>337554</v>
          </cell>
        </row>
        <row r="306107">
          <cell r="F306107" t="str">
            <v>yellowbus.co.uk</v>
          </cell>
          <cell r="G306107" t="str">
            <v>337555</v>
          </cell>
        </row>
        <row r="306108">
          <cell r="F306108" t="str">
            <v>yellowcab.al</v>
          </cell>
          <cell r="G306108" t="str">
            <v>337556</v>
          </cell>
        </row>
        <row r="306109">
          <cell r="F306109" t="str">
            <v>yellowcross.com</v>
          </cell>
          <cell r="G306109" t="str">
            <v>337557</v>
          </cell>
        </row>
        <row r="306110">
          <cell r="F306110" t="str">
            <v>yellowdigital.com</v>
          </cell>
          <cell r="G306110" t="str">
            <v>337558</v>
          </cell>
        </row>
        <row r="306111">
          <cell r="F306111" t="str">
            <v>yellowdocuments.com</v>
          </cell>
          <cell r="G306111" t="str">
            <v>337559</v>
          </cell>
        </row>
        <row r="306112">
          <cell r="F306112" t="str">
            <v>yellowelevator.com</v>
          </cell>
          <cell r="G306112" t="str">
            <v>337560</v>
          </cell>
        </row>
        <row r="306113">
          <cell r="F306113" t="str">
            <v>yellowfilm.fi</v>
          </cell>
          <cell r="G306113" t="str">
            <v>337561</v>
          </cell>
        </row>
        <row r="306114">
          <cell r="F306114" t="str">
            <v>yellowfinbi.com</v>
          </cell>
          <cell r="G306114" t="str">
            <v>337562</v>
          </cell>
        </row>
        <row r="306115">
          <cell r="F306115" t="str">
            <v>yellowhat.ca</v>
          </cell>
          <cell r="G306115" t="str">
            <v>337563</v>
          </cell>
        </row>
        <row r="306116">
          <cell r="F306116" t="str">
            <v>yellowheadinc.com</v>
          </cell>
          <cell r="G306116" t="str">
            <v>337564</v>
          </cell>
        </row>
        <row r="306117">
          <cell r="F306117" t="str">
            <v>yellowjacketcase.com</v>
          </cell>
          <cell r="G306117" t="str">
            <v>337565</v>
          </cell>
        </row>
        <row r="306118">
          <cell r="F306118" t="str">
            <v>yellowjerseypr.com</v>
          </cell>
          <cell r="G306118" t="str">
            <v>337566</v>
          </cell>
        </row>
        <row r="306119">
          <cell r="F306119" t="str">
            <v>yellowkeet.com</v>
          </cell>
          <cell r="G306119" t="str">
            <v>337567</v>
          </cell>
        </row>
        <row r="306120">
          <cell r="F306120" t="str">
            <v>yellowlink.co</v>
          </cell>
          <cell r="G306120" t="str">
            <v>337568</v>
          </cell>
        </row>
        <row r="306121">
          <cell r="F306121" t="str">
            <v>yellowlolly.com</v>
          </cell>
          <cell r="G306121" t="str">
            <v>337569</v>
          </cell>
        </row>
        <row r="306122">
          <cell r="F306122" t="str">
            <v>yellowmarshmallow.co.uk</v>
          </cell>
          <cell r="G306122" t="str">
            <v>337570</v>
          </cell>
        </row>
        <row r="306123">
          <cell r="F306123" t="str">
            <v>yellowmellon.com</v>
          </cell>
          <cell r="G306123" t="str">
            <v>337571</v>
          </cell>
        </row>
        <row r="306124">
          <cell r="F306124" t="str">
            <v>yellownavigation.com</v>
          </cell>
          <cell r="G306124" t="str">
            <v>337572</v>
          </cell>
        </row>
        <row r="306125">
          <cell r="F306125" t="str">
            <v>yellownepal.co</v>
          </cell>
          <cell r="G306125" t="str">
            <v>337573</v>
          </cell>
        </row>
        <row r="306126">
          <cell r="F306126" t="str">
            <v>yellowobjects.com</v>
          </cell>
          <cell r="G306126" t="str">
            <v>337574</v>
          </cell>
        </row>
        <row r="306127">
          <cell r="F306127" t="str">
            <v>yellowpages.com.tr</v>
          </cell>
          <cell r="G306127" t="str">
            <v>337575</v>
          </cell>
        </row>
        <row r="306128">
          <cell r="F306128" t="str">
            <v>yellowpages.cybo.com</v>
          </cell>
          <cell r="G306128" t="str">
            <v>337576</v>
          </cell>
        </row>
        <row r="306129">
          <cell r="F306129" t="str">
            <v>yellowpages.livedeal.com</v>
          </cell>
          <cell r="G306129" t="str">
            <v>337577</v>
          </cell>
        </row>
        <row r="306130">
          <cell r="F306130" t="str">
            <v>yellowpagesmerchant.com</v>
          </cell>
          <cell r="G306130" t="str">
            <v>337578</v>
          </cell>
        </row>
        <row r="306131">
          <cell r="F306131" t="str">
            <v>yellowpagesscraping.com</v>
          </cell>
          <cell r="G306131" t="str">
            <v>337579</v>
          </cell>
        </row>
        <row r="306132">
          <cell r="F306132" t="str">
            <v>yellowpagesunited.com</v>
          </cell>
          <cell r="G306132" t="str">
            <v>337580</v>
          </cell>
        </row>
        <row r="306133">
          <cell r="F306133" t="str">
            <v>yellowpencil.com</v>
          </cell>
          <cell r="G306133" t="str">
            <v>337581</v>
          </cell>
        </row>
        <row r="306134">
          <cell r="F306134" t="str">
            <v>yellowpin.com</v>
          </cell>
          <cell r="G306134" t="str">
            <v>337582</v>
          </cell>
        </row>
        <row r="306135">
          <cell r="F306135" t="str">
            <v>yellowspaces.com</v>
          </cell>
          <cell r="G306135" t="str">
            <v>337583</v>
          </cell>
        </row>
        <row r="306136">
          <cell r="F306136" t="str">
            <v>yellowstardesign.com</v>
          </cell>
          <cell r="G306136" t="str">
            <v>337584</v>
          </cell>
        </row>
        <row r="306137">
          <cell r="F306137" t="str">
            <v>yellowstay.eu</v>
          </cell>
          <cell r="G306137" t="str">
            <v>337585</v>
          </cell>
        </row>
        <row r="306138">
          <cell r="F306138" t="str">
            <v>yellowstonegate.com</v>
          </cell>
          <cell r="G306138" t="str">
            <v>337586</v>
          </cell>
        </row>
        <row r="306139">
          <cell r="F306139" t="str">
            <v>yellowstonelandscape.com</v>
          </cell>
          <cell r="G306139" t="str">
            <v>337587</v>
          </cell>
        </row>
        <row r="306140">
          <cell r="F306140" t="str">
            <v>yellowstonerecovery.com</v>
          </cell>
          <cell r="G306140" t="str">
            <v>337588</v>
          </cell>
        </row>
        <row r="306141">
          <cell r="F306141" t="str">
            <v>yellowtaledesign.com</v>
          </cell>
          <cell r="G306141" t="str">
            <v>337589</v>
          </cell>
        </row>
        <row r="306142">
          <cell r="F306142" t="str">
            <v>yellowtaxica.com</v>
          </cell>
          <cell r="G306142" t="str">
            <v>337590</v>
          </cell>
        </row>
        <row r="306143">
          <cell r="F306143" t="str">
            <v>yellowthemes.com</v>
          </cell>
          <cell r="G306143" t="str">
            <v>337591</v>
          </cell>
        </row>
        <row r="306144">
          <cell r="F306144" t="str">
            <v>yellowvenus.com</v>
          </cell>
          <cell r="G306144" t="str">
            <v>337592</v>
          </cell>
        </row>
        <row r="306145">
          <cell r="F306145" t="str">
            <v>yeloworld.com</v>
          </cell>
          <cell r="G306145" t="str">
            <v>337593</v>
          </cell>
        </row>
        <row r="306146">
          <cell r="F306146" t="str">
            <v>yemeklernetten.com</v>
          </cell>
          <cell r="G306146" t="str">
            <v>337594</v>
          </cell>
        </row>
        <row r="306147">
          <cell r="F306147" t="str">
            <v>yemekneredeyenir.com</v>
          </cell>
          <cell r="G306147" t="str">
            <v>337595</v>
          </cell>
        </row>
        <row r="306148">
          <cell r="F306148" t="str">
            <v>yemektarifleri.com</v>
          </cell>
          <cell r="G306148" t="str">
            <v>337596</v>
          </cell>
        </row>
        <row r="306149">
          <cell r="F306149" t="str">
            <v>yemle.com</v>
          </cell>
          <cell r="G306149" t="str">
            <v>337597</v>
          </cell>
        </row>
        <row r="306150">
          <cell r="F306150" t="str">
            <v>yempl.com</v>
          </cell>
          <cell r="G306150" t="str">
            <v>337598</v>
          </cell>
        </row>
        <row r="306151">
          <cell r="F306151" t="str">
            <v>yen.com</v>
          </cell>
          <cell r="G306151" t="str">
            <v>337599</v>
          </cell>
        </row>
        <row r="306152">
          <cell r="F306152" t="str">
            <v>yendo.com</v>
          </cell>
          <cell r="G306152" t="str">
            <v>337600</v>
          </cell>
        </row>
        <row r="306153">
          <cell r="F306153" t="str">
            <v>yengo.com</v>
          </cell>
          <cell r="G306153" t="str">
            <v>337601</v>
          </cell>
        </row>
        <row r="306154">
          <cell r="F306154" t="str">
            <v>yenibiris.com</v>
          </cell>
          <cell r="G306154" t="str">
            <v>337602</v>
          </cell>
        </row>
        <row r="306155">
          <cell r="F306155" t="str">
            <v>yenibiryatirim.com</v>
          </cell>
          <cell r="G306155" t="str">
            <v>337603</v>
          </cell>
        </row>
        <row r="306156">
          <cell r="F306156" t="str">
            <v>yenicarsim.com</v>
          </cell>
          <cell r="G306156" t="str">
            <v>337604</v>
          </cell>
        </row>
        <row r="306157">
          <cell r="F306157" t="str">
            <v>yenikalite.com</v>
          </cell>
          <cell r="G306157" t="str">
            <v>337605</v>
          </cell>
        </row>
        <row r="306158">
          <cell r="F306158" t="str">
            <v>yenipasaj.com</v>
          </cell>
          <cell r="G306158" t="str">
            <v>337606</v>
          </cell>
        </row>
        <row r="306159">
          <cell r="F306159" t="str">
            <v>yenlo.com</v>
          </cell>
          <cell r="G306159" t="str">
            <v>337607</v>
          </cell>
        </row>
        <row r="306160">
          <cell r="F306160" t="str">
            <v>yeos.se</v>
          </cell>
          <cell r="G306160" t="str">
            <v>337608</v>
          </cell>
        </row>
        <row r="306161">
          <cell r="F306161" t="str">
            <v>yepgraphix.com</v>
          </cell>
          <cell r="G306161" t="str">
            <v>337609</v>
          </cell>
        </row>
        <row r="306162">
          <cell r="F306162" t="str">
            <v>yepitslunch.com</v>
          </cell>
          <cell r="G306162" t="str">
            <v>337610</v>
          </cell>
        </row>
        <row r="306163">
          <cell r="F306163" t="str">
            <v>yeplive.com</v>
          </cell>
          <cell r="G306163" t="str">
            <v>337611</v>
          </cell>
        </row>
        <row r="306164">
          <cell r="F306164" t="str">
            <v>yeppon.it</v>
          </cell>
          <cell r="G306164" t="str">
            <v>337612</v>
          </cell>
        </row>
        <row r="306165">
          <cell r="F306165" t="str">
            <v>yeppymedia.co.uk</v>
          </cell>
          <cell r="G306165" t="str">
            <v>337613</v>
          </cell>
        </row>
        <row r="306166">
          <cell r="F306166" t="str">
            <v>yepsketch.com</v>
          </cell>
          <cell r="G306166" t="str">
            <v>337614</v>
          </cell>
        </row>
        <row r="306167">
          <cell r="F306167" t="str">
            <v>yerevan-car-rent.com</v>
          </cell>
          <cell r="G306167" t="str">
            <v>337615</v>
          </cell>
        </row>
        <row r="306168">
          <cell r="F306168" t="str">
            <v>yerkir-real.com</v>
          </cell>
          <cell r="G306168" t="str">
            <v>337616</v>
          </cell>
        </row>
        <row r="306169">
          <cell r="F306169" t="str">
            <v>yerrasolutions.com</v>
          </cell>
          <cell r="G306169" t="str">
            <v>337617</v>
          </cell>
        </row>
        <row r="306170">
          <cell r="F306170" t="str">
            <v>yes-storage.com</v>
          </cell>
          <cell r="G306170" t="str">
            <v>337618</v>
          </cell>
        </row>
        <row r="306171">
          <cell r="F306171" t="str">
            <v>yes.co.il</v>
          </cell>
          <cell r="G306171" t="str">
            <v>337619</v>
          </cell>
        </row>
        <row r="306172">
          <cell r="F306172" t="str">
            <v>yes.org.mk</v>
          </cell>
          <cell r="G306172" t="str">
            <v>337620</v>
          </cell>
        </row>
        <row r="306173">
          <cell r="F306173" t="str">
            <v>yes01.co.kr</v>
          </cell>
          <cell r="G306173" t="str">
            <v>337621</v>
          </cell>
        </row>
        <row r="306174">
          <cell r="F306174" t="str">
            <v>yesadvertising.com</v>
          </cell>
          <cell r="G306174" t="str">
            <v>337622</v>
          </cell>
        </row>
        <row r="306175">
          <cell r="F306175" t="str">
            <v>yesatyale.org</v>
          </cell>
          <cell r="G306175" t="str">
            <v>337623</v>
          </cell>
        </row>
        <row r="306176">
          <cell r="F306176" t="str">
            <v>yesbazaar.com</v>
          </cell>
          <cell r="G306176" t="str">
            <v>337624</v>
          </cell>
        </row>
        <row r="306177">
          <cell r="F306177" t="str">
            <v>yesblogs.com</v>
          </cell>
          <cell r="G306177" t="str">
            <v>337625</v>
          </cell>
        </row>
        <row r="306178">
          <cell r="F306178" t="str">
            <v>yesc.co.kr</v>
          </cell>
          <cell r="G306178" t="str">
            <v>337626</v>
          </cell>
        </row>
        <row r="306179">
          <cell r="F306179" t="str">
            <v>yesco.com</v>
          </cell>
          <cell r="G306179" t="str">
            <v>337627</v>
          </cell>
        </row>
        <row r="306180">
          <cell r="F306180" t="str">
            <v>yescommunities.com</v>
          </cell>
          <cell r="G306180" t="str">
            <v>337628</v>
          </cell>
        </row>
        <row r="306181">
          <cell r="F306181" t="str">
            <v>yescrm.com</v>
          </cell>
          <cell r="G306181" t="str">
            <v>337629</v>
          </cell>
        </row>
        <row r="306182">
          <cell r="F306182" t="str">
            <v>yesfoundation.in</v>
          </cell>
          <cell r="G306182" t="str">
            <v>337630</v>
          </cell>
        </row>
        <row r="306183">
          <cell r="F306183" t="str">
            <v>yesfreelance.com</v>
          </cell>
          <cell r="G306183" t="str">
            <v>337631</v>
          </cell>
        </row>
        <row r="306184">
          <cell r="F306184" t="str">
            <v>yesgrowth.com</v>
          </cell>
          <cell r="G306184" t="str">
            <v>337632</v>
          </cell>
        </row>
        <row r="306185">
          <cell r="F306185" t="str">
            <v>yesilonline.com</v>
          </cell>
          <cell r="G306185" t="str">
            <v>337633</v>
          </cell>
        </row>
        <row r="306186">
          <cell r="F306186" t="str">
            <v>yesintern.com</v>
          </cell>
          <cell r="G306186" t="str">
            <v>337634</v>
          </cell>
        </row>
        <row r="306187">
          <cell r="F306187" t="str">
            <v>yesitsreallyme.com</v>
          </cell>
          <cell r="G306187" t="str">
            <v>337635</v>
          </cell>
        </row>
        <row r="306188">
          <cell r="F306188" t="str">
            <v>yesky.com</v>
          </cell>
          <cell r="G306188" t="str">
            <v>337636</v>
          </cell>
        </row>
        <row r="306189">
          <cell r="F306189" t="str">
            <v>yesler.com</v>
          </cell>
          <cell r="G306189" t="str">
            <v>337637</v>
          </cell>
        </row>
        <row r="306190">
          <cell r="F306190" t="str">
            <v>yesm2m.com</v>
          </cell>
          <cell r="G306190" t="str">
            <v>337638</v>
          </cell>
        </row>
        <row r="306191">
          <cell r="F306191" t="str">
            <v>yesmagazine.org</v>
          </cell>
          <cell r="G306191" t="str">
            <v>337639</v>
          </cell>
        </row>
        <row r="306192">
          <cell r="F306192" t="str">
            <v>yesmybride.net</v>
          </cell>
          <cell r="G306192" t="str">
            <v>337640</v>
          </cell>
        </row>
        <row r="306193">
          <cell r="F306193" t="str">
            <v>yesmyweb.com</v>
          </cell>
          <cell r="G306193" t="str">
            <v>337641</v>
          </cell>
        </row>
        <row r="306194">
          <cell r="F306194" t="str">
            <v>yesnoflow.com</v>
          </cell>
          <cell r="G306194" t="str">
            <v>337642</v>
          </cell>
        </row>
        <row r="306195">
          <cell r="F306195" t="str">
            <v>yesornow.com</v>
          </cell>
          <cell r="G306195" t="str">
            <v>337643</v>
          </cell>
        </row>
        <row r="306196">
          <cell r="F306196" t="str">
            <v>yespartners.com</v>
          </cell>
          <cell r="G306196" t="str">
            <v>337644</v>
          </cell>
        </row>
        <row r="306197">
          <cell r="F306197" t="str">
            <v>yespricer.com</v>
          </cell>
          <cell r="G306197" t="str">
            <v>337645</v>
          </cell>
        </row>
        <row r="306198">
          <cell r="F306198" t="str">
            <v>yesreeli.com</v>
          </cell>
          <cell r="G306198" t="str">
            <v>337646</v>
          </cell>
        </row>
        <row r="306199">
          <cell r="F306199" t="str">
            <v>yessat.com</v>
          </cell>
          <cell r="G306199" t="str">
            <v>337647</v>
          </cell>
        </row>
        <row r="306200">
          <cell r="F306200" t="str">
            <v>yessavings.ca</v>
          </cell>
          <cell r="G306200" t="str">
            <v>337648</v>
          </cell>
        </row>
        <row r="306201">
          <cell r="F306201" t="str">
            <v>yesup.com</v>
          </cell>
          <cell r="G306201" t="str">
            <v>337649</v>
          </cell>
        </row>
        <row r="306202">
          <cell r="F306202" t="str">
            <v>yesweus.com</v>
          </cell>
          <cell r="G306202" t="str">
            <v>337650</v>
          </cell>
        </row>
        <row r="306203">
          <cell r="F306203" t="str">
            <v>yesyous.com</v>
          </cell>
          <cell r="G306203" t="str">
            <v>337651</v>
          </cell>
        </row>
        <row r="306204">
          <cell r="F306204" t="str">
            <v>yet5.com</v>
          </cell>
          <cell r="G306204" t="str">
            <v>337652</v>
          </cell>
        </row>
        <row r="306205">
          <cell r="F306205" t="str">
            <v>yetanotherstudio.com</v>
          </cell>
          <cell r="G306205" t="str">
            <v>337653</v>
          </cell>
        </row>
        <row r="306206">
          <cell r="F306206" t="str">
            <v>yetesoft.com</v>
          </cell>
          <cell r="G306206" t="str">
            <v>337654</v>
          </cell>
        </row>
        <row r="306207">
          <cell r="F306207" t="str">
            <v>yethi.co.in</v>
          </cell>
          <cell r="G306207" t="str">
            <v>337655</v>
          </cell>
        </row>
        <row r="306208">
          <cell r="F306208" t="str">
            <v>yeti.co</v>
          </cell>
          <cell r="G306208" t="str">
            <v>337656</v>
          </cell>
        </row>
        <row r="306209">
          <cell r="F306209" t="str">
            <v>yeticgi.com</v>
          </cell>
          <cell r="G306209" t="str">
            <v>337657</v>
          </cell>
        </row>
        <row r="306210">
          <cell r="F306210" t="str">
            <v>yeticoolers.com</v>
          </cell>
          <cell r="G306210" t="str">
            <v>337658</v>
          </cell>
        </row>
        <row r="306211">
          <cell r="F306211" t="str">
            <v>yetidogchew.com</v>
          </cell>
          <cell r="G306211" t="str">
            <v>337659</v>
          </cell>
        </row>
        <row r="306212">
          <cell r="F306212" t="str">
            <v>yeties.com</v>
          </cell>
          <cell r="G306212" t="str">
            <v>337660</v>
          </cell>
        </row>
        <row r="306213">
          <cell r="F306213" t="str">
            <v>yetiinc.com</v>
          </cell>
          <cell r="G306213" t="str">
            <v>337661</v>
          </cell>
        </row>
        <row r="306214">
          <cell r="F306214" t="str">
            <v>yetiket.com</v>
          </cell>
          <cell r="G306214" t="str">
            <v>337662</v>
          </cell>
        </row>
        <row r="306215">
          <cell r="F306215" t="str">
            <v>yetispot.com</v>
          </cell>
          <cell r="G306215" t="str">
            <v>337663</v>
          </cell>
        </row>
        <row r="306216">
          <cell r="F306216" t="str">
            <v>yetitrailadventure.com</v>
          </cell>
          <cell r="G306216" t="str">
            <v>337664</v>
          </cell>
        </row>
        <row r="306217">
          <cell r="F306217" t="str">
            <v>yettercoleman.com</v>
          </cell>
          <cell r="G306217" t="str">
            <v>337665</v>
          </cell>
        </row>
        <row r="306218">
          <cell r="F306218" t="str">
            <v>yettyd.com</v>
          </cell>
          <cell r="G306218" t="str">
            <v>337666</v>
          </cell>
        </row>
        <row r="306219">
          <cell r="F306219" t="str">
            <v>yeturu.com</v>
          </cell>
          <cell r="G306219" t="str">
            <v>337667</v>
          </cell>
        </row>
        <row r="306220">
          <cell r="F306220" t="str">
            <v>yeudongvat.org</v>
          </cell>
          <cell r="G306220" t="str">
            <v>337668</v>
          </cell>
        </row>
        <row r="306221">
          <cell r="F306221" t="str">
            <v>yeutretho.com</v>
          </cell>
          <cell r="G306221" t="str">
            <v>337669</v>
          </cell>
        </row>
        <row r="306222">
          <cell r="F306222" t="str">
            <v>yeyekolab.com</v>
          </cell>
          <cell r="G306222" t="str">
            <v>337670</v>
          </cell>
        </row>
        <row r="306223">
          <cell r="F306223" t="str">
            <v>yezzi.com</v>
          </cell>
          <cell r="G306223" t="str">
            <v>337671</v>
          </cell>
        </row>
        <row r="306224">
          <cell r="F306224" t="str">
            <v>yfactorysoft.com</v>
          </cell>
          <cell r="G306224" t="str">
            <v>337672</v>
          </cell>
        </row>
        <row r="306225">
          <cell r="F306225" t="str">
            <v>yfcs.com</v>
          </cell>
          <cell r="G306225" t="str">
            <v>337673</v>
          </cell>
        </row>
        <row r="306226">
          <cell r="F306226" t="str">
            <v>yfjci.com</v>
          </cell>
          <cell r="G306226" t="str">
            <v>337674</v>
          </cell>
        </row>
        <row r="306227">
          <cell r="F306227" t="str">
            <v>yfory.org</v>
          </cell>
          <cell r="G306227" t="str">
            <v>337675</v>
          </cell>
        </row>
        <row r="306228">
          <cell r="F306228" t="str">
            <v>yforyouth.org</v>
          </cell>
          <cell r="G306228" t="str">
            <v>337676</v>
          </cell>
        </row>
        <row r="306229">
          <cell r="F306229" t="str">
            <v>yfsindia.com</v>
          </cell>
          <cell r="G306229" t="str">
            <v>337677</v>
          </cell>
        </row>
        <row r="306230">
          <cell r="F306230" t="str">
            <v>yfsmagazine.com</v>
          </cell>
          <cell r="G306230" t="str">
            <v>337678</v>
          </cell>
        </row>
        <row r="306231">
          <cell r="F306231" t="str">
            <v>yfyjupiter.com</v>
          </cell>
          <cell r="G306231" t="str">
            <v>337679</v>
          </cell>
        </row>
        <row r="306232">
          <cell r="F306232" t="str">
            <v>ygen.ca</v>
          </cell>
          <cell r="G306232" t="str">
            <v>337680</v>
          </cell>
        </row>
        <row r="306233">
          <cell r="F306233" t="str">
            <v>ygg-cg.com</v>
          </cell>
          <cell r="G306233" t="str">
            <v>337681</v>
          </cell>
        </row>
        <row r="306234">
          <cell r="F306234" t="str">
            <v>yggecommerce.com</v>
          </cell>
          <cell r="G306234" t="str">
            <v>337682</v>
          </cell>
        </row>
        <row r="306235">
          <cell r="F306235" t="str">
            <v>ygomi.com</v>
          </cell>
          <cell r="G306235" t="str">
            <v>337683</v>
          </cell>
        </row>
        <row r="306236">
          <cell r="F306236" t="str">
            <v>ygoy.com</v>
          </cell>
          <cell r="G306236" t="str">
            <v>337684</v>
          </cell>
        </row>
        <row r="306237">
          <cell r="F306237" t="str">
            <v>yh.com.tr</v>
          </cell>
          <cell r="G306237" t="str">
            <v>337685</v>
          </cell>
        </row>
        <row r="306238">
          <cell r="F306238" t="str">
            <v>yhbm.com</v>
          </cell>
          <cell r="G306238" t="str">
            <v>337686</v>
          </cell>
        </row>
        <row r="306239">
          <cell r="F306239" t="str">
            <v>yhd.com</v>
          </cell>
          <cell r="G306239" t="str">
            <v>337687</v>
          </cell>
        </row>
        <row r="306240">
          <cell r="F306240" t="str">
            <v>yhfamily.cn</v>
          </cell>
          <cell r="G306240" t="str">
            <v>337688</v>
          </cell>
        </row>
        <row r="306241">
          <cell r="F306241" t="str">
            <v>yhg.co.uk</v>
          </cell>
          <cell r="G306241" t="str">
            <v>337689</v>
          </cell>
        </row>
        <row r="306242">
          <cell r="F306242" t="str">
            <v>yhmg.com</v>
          </cell>
          <cell r="G306242" t="str">
            <v>337690</v>
          </cell>
        </row>
        <row r="306243">
          <cell r="F306243" t="str">
            <v>yhungry.com</v>
          </cell>
          <cell r="G306243" t="str">
            <v>337691</v>
          </cell>
        </row>
        <row r="306244">
          <cell r="F306244" t="str">
            <v>yidejewelry.com</v>
          </cell>
          <cell r="G306244" t="str">
            <v>337692</v>
          </cell>
        </row>
        <row r="306245">
          <cell r="F306245" t="str">
            <v>yieeha.de</v>
          </cell>
          <cell r="G306245" t="str">
            <v>337693</v>
          </cell>
        </row>
        <row r="306246">
          <cell r="F306246" t="str">
            <v>yieldbroker.com</v>
          </cell>
          <cell r="G306246" t="str">
            <v>337694</v>
          </cell>
        </row>
        <row r="306247">
          <cell r="F306247" t="str">
            <v>yieldkit.com</v>
          </cell>
          <cell r="G306247" t="str">
            <v>337695</v>
          </cell>
        </row>
        <row r="306248">
          <cell r="F306248" t="str">
            <v>yieldlab.com</v>
          </cell>
          <cell r="G306248" t="str">
            <v>337696</v>
          </cell>
        </row>
        <row r="306249">
          <cell r="F306249" t="str">
            <v>yieldlove.com</v>
          </cell>
          <cell r="G306249" t="str">
            <v>337697</v>
          </cell>
        </row>
        <row r="306250">
          <cell r="F306250" t="str">
            <v>yieldpop.com</v>
          </cell>
          <cell r="G306250" t="str">
            <v>337698</v>
          </cell>
        </row>
        <row r="306251">
          <cell r="F306251" t="str">
            <v>yieldshares.com</v>
          </cell>
          <cell r="G306251" t="str">
            <v>337699</v>
          </cell>
        </row>
        <row r="306252">
          <cell r="F306252" t="str">
            <v>yieldwerx.com</v>
          </cell>
          <cell r="G306252" t="str">
            <v>337700</v>
          </cell>
        </row>
        <row r="306253">
          <cell r="F306253" t="str">
            <v>yifangdigital.com</v>
          </cell>
          <cell r="G306253" t="str">
            <v>337701</v>
          </cell>
        </row>
        <row r="306254">
          <cell r="F306254" t="str">
            <v>yigdigs.com</v>
          </cell>
          <cell r="G306254" t="str">
            <v>337702</v>
          </cell>
        </row>
        <row r="306255">
          <cell r="F306255" t="str">
            <v>yigg.de</v>
          </cell>
          <cell r="G306255" t="str">
            <v>337703</v>
          </cell>
        </row>
        <row r="306256">
          <cell r="F306256" t="str">
            <v>yihuagroup.com</v>
          </cell>
          <cell r="G306256" t="str">
            <v>337704</v>
          </cell>
        </row>
        <row r="306257">
          <cell r="F306257" t="str">
            <v>yiid.com</v>
          </cell>
          <cell r="G306257" t="str">
            <v>337705</v>
          </cell>
        </row>
        <row r="306258">
          <cell r="F306258" t="str">
            <v>yikes.co</v>
          </cell>
          <cell r="G306258" t="str">
            <v>337706</v>
          </cell>
        </row>
        <row r="306259">
          <cell r="F306259" t="str">
            <v>yikmik.com</v>
          </cell>
          <cell r="G306259" t="str">
            <v>337707</v>
          </cell>
        </row>
        <row r="306260">
          <cell r="F306260" t="str">
            <v>yildirimsoft.com</v>
          </cell>
          <cell r="G306260" t="str">
            <v>337708</v>
          </cell>
        </row>
        <row r="306261">
          <cell r="F306261" t="str">
            <v>yingcomms.com</v>
          </cell>
          <cell r="G306261" t="str">
            <v>337709</v>
          </cell>
        </row>
        <row r="306262">
          <cell r="F306262" t="str">
            <v>yingligj.com</v>
          </cell>
          <cell r="G306262" t="str">
            <v>337710</v>
          </cell>
        </row>
        <row r="306263">
          <cell r="F306263" t="str">
            <v>yinglisolar.com</v>
          </cell>
          <cell r="G306263" t="str">
            <v>337711</v>
          </cell>
        </row>
        <row r="306264">
          <cell r="F306264" t="str">
            <v>yingo.ca</v>
          </cell>
          <cell r="G306264" t="str">
            <v>337712</v>
          </cell>
        </row>
        <row r="306265">
          <cell r="F306265" t="str">
            <v>yinovacenter.com</v>
          </cell>
          <cell r="G306265" t="str">
            <v>337713</v>
          </cell>
        </row>
        <row r="306266">
          <cell r="F306266" t="str">
            <v>yinsol.com</v>
          </cell>
          <cell r="G306266" t="str">
            <v>337714</v>
          </cell>
        </row>
        <row r="306267">
          <cell r="F306267" t="str">
            <v>yinzcam.com</v>
          </cell>
          <cell r="G306267" t="str">
            <v>337715</v>
          </cell>
        </row>
        <row r="306268">
          <cell r="F306268" t="str">
            <v>yipeedo.com</v>
          </cell>
          <cell r="G306268" t="str">
            <v>337716</v>
          </cell>
        </row>
        <row r="306269">
          <cell r="F306269" t="str">
            <v>yipme.com</v>
          </cell>
          <cell r="G306269" t="str">
            <v>337717</v>
          </cell>
        </row>
        <row r="306270">
          <cell r="F306270" t="str">
            <v>yippah.com</v>
          </cell>
          <cell r="G306270" t="str">
            <v>337718</v>
          </cell>
        </row>
        <row r="306271">
          <cell r="F306271" t="str">
            <v>yippity.com</v>
          </cell>
          <cell r="G306271" t="str">
            <v>337719</v>
          </cell>
        </row>
        <row r="306272">
          <cell r="F306272" t="str">
            <v>yippr.com</v>
          </cell>
          <cell r="G306272" t="str">
            <v>337720</v>
          </cell>
        </row>
        <row r="306273">
          <cell r="F306273" t="str">
            <v>yiptv.com</v>
          </cell>
          <cell r="G306273" t="str">
            <v>337721</v>
          </cell>
        </row>
        <row r="306274">
          <cell r="F306274" t="str">
            <v>yipyap.com</v>
          </cell>
          <cell r="G306274" t="str">
            <v>337722</v>
          </cell>
        </row>
        <row r="306275">
          <cell r="F306275" t="str">
            <v>yiqyaq.com</v>
          </cell>
          <cell r="G306275" t="str">
            <v>337723</v>
          </cell>
        </row>
        <row r="306276">
          <cell r="F306276" t="str">
            <v>yirendai.com</v>
          </cell>
          <cell r="G306276" t="str">
            <v>337724</v>
          </cell>
        </row>
        <row r="306277">
          <cell r="F306277" t="str">
            <v>yireo.com</v>
          </cell>
          <cell r="G306277" t="str">
            <v>337725</v>
          </cell>
        </row>
        <row r="306278">
          <cell r="F306278" t="str">
            <v>yismo.com</v>
          </cell>
          <cell r="G306278" t="str">
            <v>337726</v>
          </cell>
        </row>
        <row r="306279">
          <cell r="F306279" t="str">
            <v>yixia.com</v>
          </cell>
          <cell r="G306279" t="str">
            <v>337727</v>
          </cell>
        </row>
        <row r="306280">
          <cell r="F306280" t="str">
            <v>yizumi-group.com.hk</v>
          </cell>
          <cell r="G306280" t="str">
            <v>337728</v>
          </cell>
        </row>
        <row r="306281">
          <cell r="F306281" t="str">
            <v>yjoo.ch</v>
          </cell>
          <cell r="G306281" t="str">
            <v>337729</v>
          </cell>
        </row>
        <row r="306282">
          <cell r="F306282" t="str">
            <v>ykems.com</v>
          </cell>
          <cell r="G306282" t="str">
            <v>337730</v>
          </cell>
        </row>
        <row r="306283">
          <cell r="F306283" t="str">
            <v>ykmgroup.com</v>
          </cell>
          <cell r="G306283" t="str">
            <v>337731</v>
          </cell>
        </row>
        <row r="306284">
          <cell r="F306284" t="str">
            <v>ykse.com.cn</v>
          </cell>
          <cell r="G306284" t="str">
            <v>337732</v>
          </cell>
        </row>
        <row r="306285">
          <cell r="F306285" t="str">
            <v>ylaw.ca</v>
          </cell>
          <cell r="G306285" t="str">
            <v>337733</v>
          </cell>
        </row>
        <row r="306286">
          <cell r="F306286" t="str">
            <v>ylc.ph</v>
          </cell>
          <cell r="G306286" t="str">
            <v>337734</v>
          </cell>
        </row>
        <row r="306287">
          <cell r="F306287" t="str">
            <v>yld.io</v>
          </cell>
          <cell r="G306287" t="str">
            <v>337735</v>
          </cell>
        </row>
        <row r="306288">
          <cell r="F306288" t="str">
            <v>ylighting.com</v>
          </cell>
          <cell r="G306288" t="str">
            <v>337736</v>
          </cell>
        </row>
        <row r="306289">
          <cell r="F306289" t="str">
            <v>ylinedesign.com</v>
          </cell>
          <cell r="G306289" t="str">
            <v>337737</v>
          </cell>
        </row>
        <row r="306290">
          <cell r="F306290" t="str">
            <v>yliving.com</v>
          </cell>
          <cell r="G306290" t="str">
            <v>337738</v>
          </cell>
        </row>
        <row r="306291">
          <cell r="F306291" t="str">
            <v>ylt-translations.com</v>
          </cell>
          <cell r="G306291" t="str">
            <v>337739</v>
          </cell>
        </row>
        <row r="306292">
          <cell r="F306292" t="str">
            <v>ylunch.com</v>
          </cell>
          <cell r="G306292" t="str">
            <v>337740</v>
          </cell>
        </row>
        <row r="306293">
          <cell r="F306293" t="str">
            <v>ymagestore.com</v>
          </cell>
          <cell r="G306293" t="str">
            <v>337741</v>
          </cell>
        </row>
        <row r="306294">
          <cell r="F306294" t="str">
            <v>ymarketing.com</v>
          </cell>
          <cell r="G306294" t="str">
            <v>337742</v>
          </cell>
        </row>
        <row r="306295">
          <cell r="F306295" t="str">
            <v>ymbiosciences.com</v>
          </cell>
          <cell r="G306295" t="str">
            <v>337743</v>
          </cell>
        </row>
        <row r="306296">
          <cell r="F306296" t="str">
            <v>ymbproperties.com</v>
          </cell>
          <cell r="G306296" t="str">
            <v>337744</v>
          </cell>
        </row>
        <row r="306297">
          <cell r="F306297" t="str">
            <v>ymcasf.org</v>
          </cell>
          <cell r="G306297" t="str">
            <v>337745</v>
          </cell>
        </row>
        <row r="306298">
          <cell r="F306298" t="str">
            <v>ymcm.com</v>
          </cell>
          <cell r="G306298" t="str">
            <v>337746</v>
          </cell>
        </row>
        <row r="306299">
          <cell r="F306299" t="str">
            <v>ymedialabs.com</v>
          </cell>
          <cell r="G306299" t="str">
            <v>337747</v>
          </cell>
        </row>
        <row r="306300">
          <cell r="F306300" t="str">
            <v>ymghr.com</v>
          </cell>
          <cell r="G306300" t="str">
            <v>337748</v>
          </cell>
        </row>
        <row r="306301">
          <cell r="F306301" t="str">
            <v>ymmy.me</v>
          </cell>
          <cell r="G306301" t="str">
            <v>337749</v>
          </cell>
        </row>
        <row r="306302">
          <cell r="F306302" t="str">
            <v>ymstravelsandtours.com</v>
          </cell>
          <cell r="G306302" t="str">
            <v>337750</v>
          </cell>
        </row>
        <row r="306303">
          <cell r="F306303" t="str">
            <v>ynaija.com</v>
          </cell>
          <cell r="G306303" t="str">
            <v>337751</v>
          </cell>
        </row>
        <row r="306304">
          <cell r="F306304" t="str">
            <v>ynel.es</v>
          </cell>
          <cell r="G306304" t="str">
            <v>337752</v>
          </cell>
        </row>
        <row r="306305">
          <cell r="F306305" t="str">
            <v>ynet.co.il</v>
          </cell>
          <cell r="G306305" t="str">
            <v>337753</v>
          </cell>
        </row>
        <row r="306306">
          <cell r="F306306" t="str">
            <v>ynetnews.com</v>
          </cell>
          <cell r="G306306" t="str">
            <v>337754</v>
          </cell>
        </row>
        <row r="306307">
          <cell r="F306307" t="str">
            <v>yngmedia.com</v>
          </cell>
          <cell r="G306307" t="str">
            <v>337755</v>
          </cell>
        </row>
        <row r="306308">
          <cell r="F306308" t="str">
            <v>ynhhs.org</v>
          </cell>
          <cell r="G306308" t="str">
            <v>337756</v>
          </cell>
        </row>
        <row r="306309">
          <cell r="F306309" t="str">
            <v>yniche.com</v>
          </cell>
          <cell r="G306309" t="str">
            <v>337757</v>
          </cell>
        </row>
        <row r="306310">
          <cell r="F306310" t="str">
            <v>ynot.us</v>
          </cell>
          <cell r="G306310" t="str">
            <v>337758</v>
          </cell>
        </row>
        <row r="306311">
          <cell r="F306311" t="str">
            <v>ynpn.nyc</v>
          </cell>
          <cell r="G306311" t="str">
            <v>337759</v>
          </cell>
        </row>
        <row r="306312">
          <cell r="F306312" t="str">
            <v>yntegra2.es</v>
          </cell>
          <cell r="G306312" t="str">
            <v>337760</v>
          </cell>
        </row>
        <row r="306313">
          <cell r="F306313" t="str">
            <v>ynteractive.com</v>
          </cell>
          <cell r="G306313" t="str">
            <v>337761</v>
          </cell>
        </row>
        <row r="306314">
          <cell r="F306314" t="str">
            <v>yo-app.com</v>
          </cell>
          <cell r="G306314" t="str">
            <v>337762</v>
          </cell>
        </row>
        <row r="306315">
          <cell r="F306315" t="str">
            <v>yo.co.ug</v>
          </cell>
          <cell r="G306315" t="str">
            <v>337763</v>
          </cell>
        </row>
        <row r="306316">
          <cell r="F306316" t="str">
            <v>yo.lk</v>
          </cell>
          <cell r="G306316" t="str">
            <v>337764</v>
          </cell>
        </row>
        <row r="306317">
          <cell r="F306317" t="str">
            <v>yoafrica.com</v>
          </cell>
          <cell r="G306317" t="str">
            <v>337765</v>
          </cell>
        </row>
        <row r="306318">
          <cell r="F306318" t="str">
            <v>yoalerts.com</v>
          </cell>
          <cell r="G306318" t="str">
            <v>337766</v>
          </cell>
        </row>
        <row r="306319">
          <cell r="F306319" t="str">
            <v>yoast.com</v>
          </cell>
          <cell r="G306319" t="str">
            <v>337767</v>
          </cell>
        </row>
        <row r="306320">
          <cell r="F306320" t="str">
            <v>yobeinc.com</v>
          </cell>
          <cell r="G306320" t="str">
            <v>337768</v>
          </cell>
        </row>
        <row r="306321">
          <cell r="F306321" t="str">
            <v>yobi.tv</v>
          </cell>
          <cell r="G306321" t="str">
            <v>337769</v>
          </cell>
        </row>
        <row r="306322">
          <cell r="F306322" t="str">
            <v>yobidrive.com</v>
          </cell>
          <cell r="G306322" t="str">
            <v>337770</v>
          </cell>
        </row>
        <row r="306323">
          <cell r="F306323" t="str">
            <v>yobler.com</v>
          </cell>
          <cell r="G306323" t="str">
            <v>337771</v>
          </cell>
        </row>
        <row r="306324">
          <cell r="F306324" t="str">
            <v>yoboho.com</v>
          </cell>
          <cell r="G306324" t="str">
            <v>337772</v>
          </cell>
        </row>
        <row r="306325">
          <cell r="F306325" t="str">
            <v>yobonja.com</v>
          </cell>
          <cell r="G306325" t="str">
            <v>337773</v>
          </cell>
        </row>
        <row r="306326">
          <cell r="F306326" t="str">
            <v>yobutler.com</v>
          </cell>
          <cell r="G306326" t="str">
            <v>337774</v>
          </cell>
        </row>
        <row r="306327">
          <cell r="F306327" t="str">
            <v>yocale.com</v>
          </cell>
          <cell r="G306327" t="str">
            <v>337775</v>
          </cell>
        </row>
        <row r="306328">
          <cell r="F306328" t="str">
            <v>yocast.com</v>
          </cell>
          <cell r="G306328" t="str">
            <v>337776</v>
          </cell>
        </row>
        <row r="306329">
          <cell r="F306329" t="str">
            <v>yocial.com</v>
          </cell>
          <cell r="G306329" t="str">
            <v>337777</v>
          </cell>
        </row>
        <row r="306330">
          <cell r="F306330" t="str">
            <v>yocrowd.com</v>
          </cell>
          <cell r="G306330" t="str">
            <v>337778</v>
          </cell>
        </row>
        <row r="306331">
          <cell r="F306331" t="str">
            <v>yocter.com</v>
          </cell>
          <cell r="G306331" t="str">
            <v>337779</v>
          </cell>
        </row>
        <row r="306332">
          <cell r="F306332" t="str">
            <v>yodalondon.co.uk</v>
          </cell>
          <cell r="G306332" t="str">
            <v>337780</v>
          </cell>
        </row>
        <row r="306333">
          <cell r="F306333" t="str">
            <v>yoddhas.com</v>
          </cell>
          <cell r="G306333" t="str">
            <v>337781</v>
          </cell>
        </row>
        <row r="306334">
          <cell r="F306334" t="str">
            <v>yode.co</v>
          </cell>
          <cell r="G306334" t="str">
            <v>337782</v>
          </cell>
        </row>
        <row r="306335">
          <cell r="F306335" t="str">
            <v>yodiz.com</v>
          </cell>
          <cell r="G306335" t="str">
            <v>337783</v>
          </cell>
        </row>
        <row r="306336">
          <cell r="F306336" t="str">
            <v>yodspica.com</v>
          </cell>
          <cell r="G306336" t="str">
            <v>337784</v>
          </cell>
        </row>
        <row r="306337">
          <cell r="F306337" t="str">
            <v>yoemprendedor.net</v>
          </cell>
          <cell r="G306337" t="str">
            <v>337785</v>
          </cell>
        </row>
        <row r="306338">
          <cell r="F306338" t="str">
            <v>yoflowers.com</v>
          </cell>
          <cell r="G306338" t="str">
            <v>337786</v>
          </cell>
        </row>
        <row r="306339">
          <cell r="F306339" t="str">
            <v>yofreesamples.com</v>
          </cell>
          <cell r="G306339" t="str">
            <v>337787</v>
          </cell>
        </row>
        <row r="306340">
          <cell r="F306340" t="str">
            <v>yoga-alliance-teacher-training.com</v>
          </cell>
          <cell r="G306340" t="str">
            <v>337788</v>
          </cell>
        </row>
        <row r="306341">
          <cell r="F306341" t="str">
            <v>yogaalliance.org</v>
          </cell>
          <cell r="G306341" t="str">
            <v>337789</v>
          </cell>
        </row>
        <row r="306342">
          <cell r="F306342" t="str">
            <v>yogabear.org</v>
          </cell>
          <cell r="G306342" t="str">
            <v>337790</v>
          </cell>
        </row>
        <row r="306343">
          <cell r="F306343" t="str">
            <v>yogablue.com</v>
          </cell>
          <cell r="G306343" t="str">
            <v>337791</v>
          </cell>
        </row>
        <row r="306344">
          <cell r="F306344" t="str">
            <v>yogabodynaturals.com</v>
          </cell>
          <cell r="G306344" t="str">
            <v>337792</v>
          </cell>
        </row>
        <row r="306345">
          <cell r="F306345" t="str">
            <v>yogaglo.com</v>
          </cell>
          <cell r="G306345" t="str">
            <v>337793</v>
          </cell>
        </row>
        <row r="306346">
          <cell r="F306346" t="str">
            <v>yogasystems.com</v>
          </cell>
          <cell r="G306346" t="str">
            <v>337794</v>
          </cell>
        </row>
        <row r="306347">
          <cell r="F306347" t="str">
            <v>yogatailor.com</v>
          </cell>
          <cell r="G306347" t="str">
            <v>337795</v>
          </cell>
        </row>
        <row r="306348">
          <cell r="F306348" t="str">
            <v>yogateacherassistant.com</v>
          </cell>
          <cell r="G306348" t="str">
            <v>337796</v>
          </cell>
        </row>
        <row r="306349">
          <cell r="F306349" t="str">
            <v>yogattp.com</v>
          </cell>
          <cell r="G306349" t="str">
            <v>337797</v>
          </cell>
        </row>
        <row r="306350">
          <cell r="F306350" t="str">
            <v>yogavibes.com</v>
          </cell>
          <cell r="G306350" t="str">
            <v>337798</v>
          </cell>
        </row>
        <row r="306351">
          <cell r="F306351" t="str">
            <v>yogawithadriene.com</v>
          </cell>
          <cell r="G306351" t="str">
            <v>337799</v>
          </cell>
        </row>
        <row r="306352">
          <cell r="F306352" t="str">
            <v>yogayug.com</v>
          </cell>
          <cell r="G306352" t="str">
            <v>337800</v>
          </cell>
        </row>
        <row r="306353">
          <cell r="F306353" t="str">
            <v>yoghurt-network.com</v>
          </cell>
          <cell r="G306353" t="str">
            <v>337801</v>
          </cell>
        </row>
        <row r="306354">
          <cell r="F306354" t="str">
            <v>yogies.ie</v>
          </cell>
          <cell r="G306354" t="str">
            <v>337802</v>
          </cell>
        </row>
        <row r="306355">
          <cell r="F306355" t="str">
            <v>yogiinfoway.com</v>
          </cell>
          <cell r="G306355" t="str">
            <v>337803</v>
          </cell>
        </row>
        <row r="306356">
          <cell r="F306356" t="str">
            <v>yogisanonymous.com</v>
          </cell>
          <cell r="G306356" t="str">
            <v>337804</v>
          </cell>
        </row>
        <row r="306357">
          <cell r="F306357" t="str">
            <v>yogitechnology.com</v>
          </cell>
          <cell r="G306357" t="str">
            <v>337805</v>
          </cell>
        </row>
        <row r="306358">
          <cell r="F306358" t="str">
            <v>yogscast.com</v>
          </cell>
          <cell r="G306358" t="str">
            <v>337806</v>
          </cell>
        </row>
        <row r="306359">
          <cell r="F306359" t="str">
            <v>yogyaland.com</v>
          </cell>
          <cell r="G306359" t="str">
            <v>337807</v>
          </cell>
        </row>
        <row r="306360">
          <cell r="F306360" t="str">
            <v>yoigo.com</v>
          </cell>
          <cell r="G306360" t="str">
            <v>337808</v>
          </cell>
        </row>
        <row r="306361">
          <cell r="F306361" t="str">
            <v>yoin-vision.com</v>
          </cell>
          <cell r="G306361" t="str">
            <v>337809</v>
          </cell>
        </row>
        <row r="306362">
          <cell r="F306362" t="str">
            <v>yokaboo.com</v>
          </cell>
          <cell r="G306362" t="str">
            <v>337810</v>
          </cell>
        </row>
        <row r="306363">
          <cell r="F306363" t="str">
            <v>yokalsports.com</v>
          </cell>
          <cell r="G306363" t="str">
            <v>337811</v>
          </cell>
        </row>
        <row r="306364">
          <cell r="F306364" t="str">
            <v>yokawood.vn</v>
          </cell>
          <cell r="G306364" t="str">
            <v>337812</v>
          </cell>
        </row>
        <row r="306365">
          <cell r="F306365" t="str">
            <v>yokel.com</v>
          </cell>
          <cell r="G306365" t="str">
            <v>337813</v>
          </cell>
        </row>
        <row r="306366">
          <cell r="F306366" t="str">
            <v>yokemessenger.com</v>
          </cell>
          <cell r="G306366" t="str">
            <v>337814</v>
          </cell>
        </row>
        <row r="306367">
          <cell r="F306367" t="str">
            <v>yokoro.fr</v>
          </cell>
          <cell r="G306367" t="str">
            <v>337815</v>
          </cell>
        </row>
        <row r="306368">
          <cell r="F306368" t="str">
            <v>yole.fr</v>
          </cell>
          <cell r="G306368" t="str">
            <v>337816</v>
          </cell>
        </row>
        <row r="306369">
          <cell r="F306369" t="str">
            <v>yolk.com.sg</v>
          </cell>
          <cell r="G306369" t="str">
            <v>337817</v>
          </cell>
        </row>
        <row r="306370">
          <cell r="F306370" t="str">
            <v>yolkrecruitment.com</v>
          </cell>
          <cell r="G306370" t="str">
            <v>337818</v>
          </cell>
        </row>
        <row r="306371">
          <cell r="F306371" t="str">
            <v>yolo.co.id</v>
          </cell>
          <cell r="G306371" t="str">
            <v>337819</v>
          </cell>
        </row>
        <row r="306372">
          <cell r="F306372" t="str">
            <v>yolopido.com</v>
          </cell>
          <cell r="G306372" t="str">
            <v>337820</v>
          </cell>
        </row>
        <row r="306373">
          <cell r="F306373" t="str">
            <v>yolpme.com</v>
          </cell>
          <cell r="G306373" t="str">
            <v>337821</v>
          </cell>
        </row>
        <row r="306374">
          <cell r="F306374" t="str">
            <v>yolyola.com</v>
          </cell>
          <cell r="G306374" t="str">
            <v>337822</v>
          </cell>
        </row>
        <row r="306375">
          <cell r="F306375" t="str">
            <v>yoma.co.uk</v>
          </cell>
          <cell r="G306375" t="str">
            <v>337823</v>
          </cell>
        </row>
        <row r="306376">
          <cell r="F306376" t="str">
            <v>yomdel.com</v>
          </cell>
          <cell r="G306376" t="str">
            <v>337824</v>
          </cell>
        </row>
        <row r="306377">
          <cell r="F306377" t="str">
            <v>yomken.com</v>
          </cell>
          <cell r="G306377" t="str">
            <v>337825</v>
          </cell>
        </row>
        <row r="306378">
          <cell r="F306378" t="str">
            <v>yomobi.com</v>
          </cell>
          <cell r="G306378" t="str">
            <v>337826</v>
          </cell>
        </row>
        <row r="306379">
          <cell r="F306379" t="str">
            <v>yomuratech.com</v>
          </cell>
          <cell r="G306379" t="str">
            <v>337827</v>
          </cell>
        </row>
        <row r="306380">
          <cell r="F306380" t="str">
            <v>yonaco.com</v>
          </cell>
          <cell r="G306380" t="str">
            <v>337828</v>
          </cell>
        </row>
        <row r="306381">
          <cell r="F306381" t="str">
            <v>yonanas.com</v>
          </cell>
          <cell r="G306381" t="str">
            <v>337829</v>
          </cell>
        </row>
        <row r="306382">
          <cell r="F306382" t="str">
            <v>yond.co.kr</v>
          </cell>
          <cell r="G306382" t="str">
            <v>337830</v>
          </cell>
        </row>
        <row r="306383">
          <cell r="F306383" t="str">
            <v>yondbee.com</v>
          </cell>
          <cell r="G306383" t="str">
            <v>337831</v>
          </cell>
        </row>
        <row r="306384">
          <cell r="F306384" t="str">
            <v>yonder.co.za</v>
          </cell>
          <cell r="G306384" t="str">
            <v>337832</v>
          </cell>
        </row>
        <row r="306385">
          <cell r="F306385" t="str">
            <v>yondermedia.com</v>
          </cell>
          <cell r="G306385" t="str">
            <v>337833</v>
          </cell>
        </row>
        <row r="306386">
          <cell r="F306386" t="str">
            <v>yonkly.com</v>
          </cell>
          <cell r="G306386" t="str">
            <v>337834</v>
          </cell>
        </row>
        <row r="306387">
          <cell r="F306387" t="str">
            <v>yonococino.com</v>
          </cell>
          <cell r="G306387" t="str">
            <v>337835</v>
          </cell>
        </row>
        <row r="306388">
          <cell r="F306388" t="str">
            <v>yonova.co.ke</v>
          </cell>
          <cell r="G306388" t="str">
            <v>337836</v>
          </cell>
        </row>
        <row r="306389">
          <cell r="F306389" t="str">
            <v>yoobeedoo.co.uk</v>
          </cell>
          <cell r="G306389" t="str">
            <v>337837</v>
          </cell>
        </row>
        <row r="306390">
          <cell r="F306390" t="str">
            <v>yoocare.com</v>
          </cell>
          <cell r="G306390" t="str">
            <v>337838</v>
          </cell>
        </row>
        <row r="306391">
          <cell r="F306391" t="str">
            <v>yoocasa.com</v>
          </cell>
          <cell r="G306391" t="str">
            <v>337839</v>
          </cell>
        </row>
        <row r="306392">
          <cell r="F306392" t="str">
            <v>yooda.com</v>
          </cell>
          <cell r="G306392" t="str">
            <v>337840</v>
          </cell>
        </row>
        <row r="306393">
          <cell r="F306393" t="str">
            <v>yoodo.se</v>
          </cell>
          <cell r="G306393" t="str">
            <v>337841</v>
          </cell>
        </row>
        <row r="306394">
          <cell r="F306394" t="str">
            <v>yoodoo.biz</v>
          </cell>
          <cell r="G306394" t="str">
            <v>337842</v>
          </cell>
        </row>
        <row r="306395">
          <cell r="F306395" t="str">
            <v>yoofit.com</v>
          </cell>
          <cell r="G306395" t="str">
            <v>337843</v>
          </cell>
        </row>
        <row r="306396">
          <cell r="F306396" t="str">
            <v>yooflat.com</v>
          </cell>
          <cell r="G306396" t="str">
            <v>337844</v>
          </cell>
        </row>
        <row r="306397">
          <cell r="F306397" t="str">
            <v>yoogiscloset.com</v>
          </cell>
          <cell r="G306397" t="str">
            <v>337845</v>
          </cell>
        </row>
        <row r="306398">
          <cell r="F306398" t="str">
            <v>yooglimusic.com</v>
          </cell>
          <cell r="G306398" t="str">
            <v>337846</v>
          </cell>
        </row>
        <row r="306399">
          <cell r="F306399" t="str">
            <v>yoogoin.com</v>
          </cell>
          <cell r="G306399" t="str">
            <v>337847</v>
          </cell>
        </row>
        <row r="306400">
          <cell r="F306400" t="str">
            <v>yoogotit.com</v>
          </cell>
          <cell r="G306400" t="str">
            <v>337848</v>
          </cell>
        </row>
        <row r="306401">
          <cell r="F306401" t="str">
            <v>yoohook.com</v>
          </cell>
          <cell r="G306401" t="str">
            <v>337849</v>
          </cell>
        </row>
        <row r="306402">
          <cell r="F306402" t="str">
            <v>yookalabs.com</v>
          </cell>
          <cell r="G306402" t="str">
            <v>337850</v>
          </cell>
        </row>
        <row r="306403">
          <cell r="F306403" t="str">
            <v>yoola.com</v>
          </cell>
          <cell r="G306403" t="str">
            <v>337851</v>
          </cell>
        </row>
        <row r="306404">
          <cell r="F306404" t="str">
            <v>yooliadesign.com</v>
          </cell>
          <cell r="G306404" t="str">
            <v>337852</v>
          </cell>
        </row>
        <row r="306405">
          <cell r="F306405" t="str">
            <v>yoolk.com</v>
          </cell>
          <cell r="G306405" t="str">
            <v>337853</v>
          </cell>
        </row>
        <row r="306406">
          <cell r="F306406" t="str">
            <v>yools.be</v>
          </cell>
          <cell r="G306406" t="str">
            <v>337854</v>
          </cell>
        </row>
        <row r="306407">
          <cell r="F306407" t="str">
            <v>yoom.de</v>
          </cell>
          <cell r="G306407" t="str">
            <v>337855</v>
          </cell>
        </row>
        <row r="306408">
          <cell r="F306408" t="str">
            <v>yoomap.fr</v>
          </cell>
          <cell r="G306408" t="str">
            <v>337856</v>
          </cell>
        </row>
        <row r="306409">
          <cell r="F306409" t="str">
            <v>yoomedia.com</v>
          </cell>
          <cell r="G306409" t="str">
            <v>337857</v>
          </cell>
        </row>
        <row r="306410">
          <cell r="F306410" t="str">
            <v>yoomee.com</v>
          </cell>
          <cell r="G306410" t="str">
            <v>337858</v>
          </cell>
        </row>
        <row r="306411">
          <cell r="F306411" t="str">
            <v>yoomoot.com</v>
          </cell>
          <cell r="G306411" t="str">
            <v>337859</v>
          </cell>
        </row>
        <row r="306412">
          <cell r="F306412" t="str">
            <v>yoooble.com</v>
          </cell>
          <cell r="G306412" t="str">
            <v>337860</v>
          </cell>
        </row>
        <row r="306413">
          <cell r="F306413" t="str">
            <v>yooowe.com</v>
          </cell>
          <cell r="G306413" t="str">
            <v>337861</v>
          </cell>
        </row>
        <row r="306414">
          <cell r="F306414" t="str">
            <v>yoopica.com</v>
          </cell>
          <cell r="G306414" t="str">
            <v>337862</v>
          </cell>
        </row>
        <row r="306415">
          <cell r="F306415" t="str">
            <v>yoorstore.com</v>
          </cell>
          <cell r="G306415" t="str">
            <v>337863</v>
          </cell>
        </row>
        <row r="306416">
          <cell r="F306416" t="str">
            <v>yooshr.com</v>
          </cell>
          <cell r="G306416" t="str">
            <v>337864</v>
          </cell>
        </row>
        <row r="306417">
          <cell r="F306417" t="str">
            <v>yoostar.com</v>
          </cell>
          <cell r="G306417" t="str">
            <v>337865</v>
          </cell>
        </row>
        <row r="306418">
          <cell r="F306418" t="str">
            <v>yootok.com</v>
          </cell>
          <cell r="G306418" t="str">
            <v>337866</v>
          </cell>
        </row>
        <row r="306419">
          <cell r="F306419" t="str">
            <v>yooture.com</v>
          </cell>
          <cell r="G306419" t="str">
            <v>337867</v>
          </cell>
        </row>
        <row r="306420">
          <cell r="F306420" t="str">
            <v>yoozap.co.uk</v>
          </cell>
          <cell r="G306420" t="str">
            <v>337868</v>
          </cell>
        </row>
        <row r="306421">
          <cell r="F306421" t="str">
            <v>yoparkhome.com</v>
          </cell>
          <cell r="G306421" t="str">
            <v>337869</v>
          </cell>
        </row>
        <row r="306422">
          <cell r="F306422" t="str">
            <v>yopegu.de</v>
          </cell>
          <cell r="G306422" t="str">
            <v>337870</v>
          </cell>
        </row>
        <row r="306423">
          <cell r="F306423" t="str">
            <v>yopeso.com</v>
          </cell>
          <cell r="G306423" t="str">
            <v>337871</v>
          </cell>
        </row>
        <row r="306424">
          <cell r="F306424" t="str">
            <v>yopine.com</v>
          </cell>
          <cell r="G306424" t="str">
            <v>337872</v>
          </cell>
        </row>
        <row r="306425">
          <cell r="F306425" t="str">
            <v>yoplait.com</v>
          </cell>
          <cell r="G306425" t="str">
            <v>337873</v>
          </cell>
        </row>
        <row r="306426">
          <cell r="F306426" t="str">
            <v>yopo.buzz</v>
          </cell>
          <cell r="G306426" t="str">
            <v>337874</v>
          </cell>
        </row>
        <row r="306427">
          <cell r="F306427" t="str">
            <v>yopoly.de</v>
          </cell>
          <cell r="G306427" t="str">
            <v>337875</v>
          </cell>
        </row>
        <row r="306428">
          <cell r="F306428" t="str">
            <v>yopps.com</v>
          </cell>
          <cell r="G306428" t="str">
            <v>337876</v>
          </cell>
        </row>
        <row r="306429">
          <cell r="F306429" t="str">
            <v>yopropongo.org</v>
          </cell>
          <cell r="G306429" t="str">
            <v>337877</v>
          </cell>
        </row>
        <row r="306430">
          <cell r="F306430" t="str">
            <v>yoqq.it</v>
          </cell>
          <cell r="G306430" t="str">
            <v>337878</v>
          </cell>
        </row>
        <row r="306431">
          <cell r="F306431" t="str">
            <v>yorapi.com</v>
          </cell>
          <cell r="G306431" t="str">
            <v>337879</v>
          </cell>
        </row>
        <row r="306432">
          <cell r="F306432" t="str">
            <v>yorapper.com</v>
          </cell>
          <cell r="G306432" t="str">
            <v>337880</v>
          </cell>
        </row>
        <row r="306433">
          <cell r="F306433" t="str">
            <v>yorco.com</v>
          </cell>
          <cell r="G306433" t="str">
            <v>337881</v>
          </cell>
        </row>
        <row r="306434">
          <cell r="F306434" t="str">
            <v>yorcool.nl</v>
          </cell>
          <cell r="G306434" t="str">
            <v>337882</v>
          </cell>
        </row>
        <row r="306435">
          <cell r="F306435" t="str">
            <v>yordrobe.com.au</v>
          </cell>
          <cell r="G306435" t="str">
            <v>337883</v>
          </cell>
        </row>
        <row r="306436">
          <cell r="F306436" t="str">
            <v>york.com</v>
          </cell>
          <cell r="G306436" t="str">
            <v>337884</v>
          </cell>
        </row>
        <row r="306437">
          <cell r="F306437" t="str">
            <v>yorkandchapel.com</v>
          </cell>
          <cell r="G306437" t="str">
            <v>337885</v>
          </cell>
        </row>
        <row r="306438">
          <cell r="F306438" t="str">
            <v>yorkc.com</v>
          </cell>
          <cell r="G306438" t="str">
            <v>337886</v>
          </cell>
        </row>
        <row r="306439">
          <cell r="F306439" t="str">
            <v>yorkecommunications.com</v>
          </cell>
          <cell r="G306439" t="str">
            <v>337887</v>
          </cell>
        </row>
        <row r="306440">
          <cell r="F306440" t="str">
            <v>yorkexecutivesearch.com</v>
          </cell>
          <cell r="G306440" t="str">
            <v>337888</v>
          </cell>
        </row>
        <row r="306441">
          <cell r="F306441" t="str">
            <v>yorkhill.com</v>
          </cell>
          <cell r="G306441" t="str">
            <v>337889</v>
          </cell>
        </row>
        <row r="306442">
          <cell r="F306442" t="str">
            <v>yorking-hardwood.com</v>
          </cell>
          <cell r="G306442" t="str">
            <v>337890</v>
          </cell>
        </row>
        <row r="306443">
          <cell r="F306443" t="str">
            <v>yorkmedicaltechnologies.co.uk</v>
          </cell>
          <cell r="G306443" t="str">
            <v>337891</v>
          </cell>
        </row>
        <row r="306444">
          <cell r="F306444" t="str">
            <v>yorkmgmt.com</v>
          </cell>
          <cell r="G306444" t="str">
            <v>337892</v>
          </cell>
        </row>
        <row r="306445">
          <cell r="F306445" t="str">
            <v>yorkprintcompany.co.uk</v>
          </cell>
          <cell r="G306445" t="str">
            <v>337893</v>
          </cell>
        </row>
        <row r="306446">
          <cell r="F306446" t="str">
            <v>yorkrsg.com</v>
          </cell>
          <cell r="G306446" t="str">
            <v>337894</v>
          </cell>
        </row>
        <row r="306447">
          <cell r="F306447" t="str">
            <v>yorksecuritysolutions.com</v>
          </cell>
          <cell r="G306447" t="str">
            <v>337895</v>
          </cell>
        </row>
        <row r="306448">
          <cell r="F306448" t="str">
            <v>yorkshire.com</v>
          </cell>
          <cell r="G306448" t="str">
            <v>337896</v>
          </cell>
        </row>
        <row r="306449">
          <cell r="F306449" t="str">
            <v>yorkshire.hosting</v>
          </cell>
          <cell r="G306449" t="str">
            <v>337897</v>
          </cell>
        </row>
        <row r="306450">
          <cell r="F306450" t="str">
            <v>yorkshirehousing.co.uk</v>
          </cell>
          <cell r="G306450" t="str">
            <v>337898</v>
          </cell>
        </row>
        <row r="306451">
          <cell r="F306451" t="str">
            <v>yorkshirelinen.com</v>
          </cell>
          <cell r="G306451" t="str">
            <v>337899</v>
          </cell>
        </row>
        <row r="306452">
          <cell r="F306452" t="str">
            <v>yorkshireprofiles.co.uk</v>
          </cell>
          <cell r="G306452" t="str">
            <v>337900</v>
          </cell>
        </row>
        <row r="306453">
          <cell r="F306453" t="str">
            <v>yorksolutions.net</v>
          </cell>
          <cell r="G306453" t="str">
            <v>337901</v>
          </cell>
        </row>
        <row r="306454">
          <cell r="F306454" t="str">
            <v>yorungetur.com</v>
          </cell>
          <cell r="G306454" t="str">
            <v>337902</v>
          </cell>
        </row>
        <row r="306455">
          <cell r="F306455" t="str">
            <v>yoscommerce.com</v>
          </cell>
          <cell r="G306455" t="str">
            <v>337903</v>
          </cell>
        </row>
        <row r="306456">
          <cell r="F306456" t="str">
            <v>yosee.com</v>
          </cell>
          <cell r="G306456" t="str">
            <v>337904</v>
          </cell>
        </row>
        <row r="306457">
          <cell r="F306457" t="str">
            <v>yosemo.de</v>
          </cell>
          <cell r="G306457" t="str">
            <v>337905</v>
          </cell>
        </row>
        <row r="306458">
          <cell r="F306458" t="str">
            <v>yoshiwafa.com</v>
          </cell>
          <cell r="G306458" t="str">
            <v>337906</v>
          </cell>
        </row>
        <row r="306459">
          <cell r="F306459" t="str">
            <v>yoshki.com</v>
          </cell>
          <cell r="G306459" t="str">
            <v>337907</v>
          </cell>
        </row>
        <row r="306460">
          <cell r="F306460" t="str">
            <v>yosilo.se</v>
          </cell>
          <cell r="G306460" t="str">
            <v>337908</v>
          </cell>
        </row>
        <row r="306461">
          <cell r="F306461" t="str">
            <v>yosilose.com</v>
          </cell>
          <cell r="G306461" t="str">
            <v>337909</v>
          </cell>
        </row>
        <row r="306462">
          <cell r="F306462" t="str">
            <v>yosmart.com</v>
          </cell>
          <cell r="G306462" t="str">
            <v>337910</v>
          </cell>
        </row>
        <row r="306463">
          <cell r="F306463" t="str">
            <v>yostechnologies.com</v>
          </cell>
          <cell r="G306463" t="str">
            <v>337911</v>
          </cell>
        </row>
        <row r="306464">
          <cell r="F306464" t="str">
            <v>yosushi.com</v>
          </cell>
          <cell r="G306464" t="str">
            <v>337912</v>
          </cell>
        </row>
        <row r="306465">
          <cell r="F306465" t="str">
            <v>yoswit.com</v>
          </cell>
          <cell r="G306465" t="str">
            <v>337913</v>
          </cell>
        </row>
        <row r="306466">
          <cell r="F306466" t="str">
            <v>yota.ru</v>
          </cell>
          <cell r="G306466" t="str">
            <v>337914</v>
          </cell>
        </row>
        <row r="306467">
          <cell r="F306467" t="str">
            <v>yoteconozco.com</v>
          </cell>
          <cell r="G306467" t="str">
            <v>337915</v>
          </cell>
        </row>
        <row r="306468">
          <cell r="F306468" t="str">
            <v>yotta-analytics.com</v>
          </cell>
          <cell r="G306468" t="str">
            <v>337916</v>
          </cell>
        </row>
        <row r="306469">
          <cell r="F306469" t="str">
            <v>yottabyt.es</v>
          </cell>
          <cell r="G306469" t="str">
            <v>337917</v>
          </cell>
        </row>
        <row r="306470">
          <cell r="F306470" t="str">
            <v>yottabyte.com</v>
          </cell>
          <cell r="G306470" t="str">
            <v>337918</v>
          </cell>
        </row>
        <row r="306471">
          <cell r="F306471" t="str">
            <v>yottaflow.com</v>
          </cell>
          <cell r="G306471" t="str">
            <v>337919</v>
          </cell>
        </row>
        <row r="306472">
          <cell r="F306472" t="str">
            <v>yottamine.com</v>
          </cell>
          <cell r="G306472" t="str">
            <v>337920</v>
          </cell>
        </row>
        <row r="306473">
          <cell r="F306473" t="str">
            <v>you-achieve.com</v>
          </cell>
          <cell r="G306473" t="str">
            <v>337921</v>
          </cell>
        </row>
        <row r="306474">
          <cell r="F306474" t="str">
            <v>you-gene.com</v>
          </cell>
          <cell r="G306474" t="str">
            <v>337922</v>
          </cell>
        </row>
        <row r="306475">
          <cell r="F306475" t="str">
            <v>you42.com</v>
          </cell>
          <cell r="G306475" t="str">
            <v>337923</v>
          </cell>
        </row>
        <row r="306476">
          <cell r="F306476" t="str">
            <v>youadlist.com</v>
          </cell>
          <cell r="G306476" t="str">
            <v>337924</v>
          </cell>
        </row>
        <row r="306477">
          <cell r="F306477" t="str">
            <v>youanditee.com</v>
          </cell>
          <cell r="G306477" t="str">
            <v>337925</v>
          </cell>
        </row>
        <row r="306478">
          <cell r="F306478" t="str">
            <v>youandwho.com</v>
          </cell>
          <cell r="G306478" t="str">
            <v>337926</v>
          </cell>
        </row>
        <row r="306479">
          <cell r="F306479" t="str">
            <v>youare.com</v>
          </cell>
          <cell r="G306479" t="str">
            <v>337927</v>
          </cell>
        </row>
        <row r="306480">
          <cell r="F306480" t="str">
            <v>youareaceo.com</v>
          </cell>
          <cell r="G306480" t="str">
            <v>337928</v>
          </cell>
        </row>
        <row r="306481">
          <cell r="F306481" t="str">
            <v>youareadb.com</v>
          </cell>
          <cell r="G306481" t="str">
            <v>337929</v>
          </cell>
        </row>
        <row r="306482">
          <cell r="F306482" t="str">
            <v>youaretrulyloved.com</v>
          </cell>
          <cell r="G306482" t="str">
            <v>337930</v>
          </cell>
        </row>
        <row r="306483">
          <cell r="F306483" t="str">
            <v>youaskanyone.com</v>
          </cell>
          <cell r="G306483" t="str">
            <v>337931</v>
          </cell>
        </row>
        <row r="306484">
          <cell r="F306484" t="str">
            <v>youbeats.com</v>
          </cell>
          <cell r="G306484" t="str">
            <v>337932</v>
          </cell>
        </row>
        <row r="306485">
          <cell r="F306485" t="str">
            <v>youbestow.com</v>
          </cell>
          <cell r="G306485" t="str">
            <v>337933</v>
          </cell>
        </row>
        <row r="306486">
          <cell r="F306486" t="str">
            <v>youbibi.com</v>
          </cell>
          <cell r="G306486" t="str">
            <v>337934</v>
          </cell>
        </row>
        <row r="306487">
          <cell r="F306487" t="str">
            <v>youble.com</v>
          </cell>
          <cell r="G306487" t="str">
            <v>337935</v>
          </cell>
        </row>
        <row r="306488">
          <cell r="F306488" t="str">
            <v>youbooks.mobi</v>
          </cell>
          <cell r="G306488" t="str">
            <v>337936</v>
          </cell>
        </row>
        <row r="306489">
          <cell r="F306489" t="str">
            <v>youbrandinc.com</v>
          </cell>
          <cell r="G306489" t="str">
            <v>337937</v>
          </cell>
        </row>
        <row r="306490">
          <cell r="F306490" t="str">
            <v>youbride.jp</v>
          </cell>
          <cell r="G306490" t="str">
            <v>337938</v>
          </cell>
        </row>
        <row r="306491">
          <cell r="F306491" t="str">
            <v>youbucket.com</v>
          </cell>
          <cell r="G306491" t="str">
            <v>337939</v>
          </cell>
        </row>
        <row r="306492">
          <cell r="F306492" t="str">
            <v>youbundle.com</v>
          </cell>
          <cell r="G306492" t="str">
            <v>337940</v>
          </cell>
        </row>
        <row r="306493">
          <cell r="F306493" t="str">
            <v>youcaring.com</v>
          </cell>
          <cell r="G306493" t="str">
            <v>337941</v>
          </cell>
        </row>
        <row r="306494">
          <cell r="F306494" t="str">
            <v>youcc.net</v>
          </cell>
          <cell r="G306494" t="str">
            <v>337942</v>
          </cell>
        </row>
        <row r="306495">
          <cell r="F306495" t="str">
            <v>youceleb.com</v>
          </cell>
          <cell r="G306495" t="str">
            <v>337943</v>
          </cell>
        </row>
        <row r="306496">
          <cell r="F306496" t="str">
            <v>youcharades.com</v>
          </cell>
          <cell r="G306496" t="str">
            <v>337944</v>
          </cell>
        </row>
        <row r="306497">
          <cell r="F306497" t="str">
            <v>youcheng.org</v>
          </cell>
          <cell r="G306497" t="str">
            <v>337945</v>
          </cell>
        </row>
        <row r="306498">
          <cell r="F306498" t="str">
            <v>youchers.com</v>
          </cell>
          <cell r="G306498" t="str">
            <v>337946</v>
          </cell>
        </row>
        <row r="306499">
          <cell r="F306499" t="str">
            <v>youchooze.com</v>
          </cell>
          <cell r="G306499" t="str">
            <v>337947</v>
          </cell>
        </row>
        <row r="306500">
          <cell r="F306500" t="str">
            <v>youcode.com</v>
          </cell>
          <cell r="G306500" t="str">
            <v>337948</v>
          </cell>
        </row>
        <row r="306501">
          <cell r="F306501" t="str">
            <v>youcommentate.com</v>
          </cell>
          <cell r="G306501" t="str">
            <v>337949</v>
          </cell>
        </row>
        <row r="306502">
          <cell r="F306502" t="str">
            <v>youconvertit.com</v>
          </cell>
          <cell r="G306502" t="str">
            <v>337950</v>
          </cell>
        </row>
        <row r="306503">
          <cell r="F306503" t="str">
            <v>youcos.com</v>
          </cell>
          <cell r="G306503" t="str">
            <v>337951</v>
          </cell>
        </row>
        <row r="306504">
          <cell r="F306504" t="str">
            <v>youcruiter.com</v>
          </cell>
          <cell r="G306504" t="str">
            <v>337952</v>
          </cell>
        </row>
        <row r="306505">
          <cell r="F306505" t="str">
            <v>youdecide.com</v>
          </cell>
          <cell r="G306505" t="str">
            <v>337953</v>
          </cell>
        </row>
        <row r="306506">
          <cell r="F306506" t="str">
            <v>youdontneedacrm.com</v>
          </cell>
          <cell r="G306506" t="str">
            <v>337954</v>
          </cell>
        </row>
        <row r="306507">
          <cell r="F306507" t="str">
            <v>youdowell.com</v>
          </cell>
          <cell r="G306507" t="str">
            <v>337955</v>
          </cell>
        </row>
        <row r="306508">
          <cell r="F306508" t="str">
            <v>youdress.com</v>
          </cell>
          <cell r="G306508" t="str">
            <v>337956</v>
          </cell>
        </row>
        <row r="306509">
          <cell r="F306509" t="str">
            <v>youetch.com</v>
          </cell>
          <cell r="G306509" t="str">
            <v>337957</v>
          </cell>
        </row>
        <row r="306510">
          <cell r="F306510" t="str">
            <v>youeverywherenow.com</v>
          </cell>
          <cell r="G306510" t="str">
            <v>337958</v>
          </cell>
        </row>
        <row r="306511">
          <cell r="F306511" t="str">
            <v>youferral.com</v>
          </cell>
          <cell r="G306511" t="str">
            <v>337959</v>
          </cell>
        </row>
        <row r="306512">
          <cell r="F306512" t="str">
            <v>youfit.com</v>
          </cell>
          <cell r="G306512" t="str">
            <v>337960</v>
          </cell>
        </row>
        <row r="306513">
          <cell r="F306513" t="str">
            <v>youfoot.com</v>
          </cell>
          <cell r="G306513" t="str">
            <v>337961</v>
          </cell>
        </row>
        <row r="306514">
          <cell r="F306514" t="str">
            <v>yougetitback.com</v>
          </cell>
          <cell r="G306514" t="str">
            <v>337962</v>
          </cell>
        </row>
        <row r="306515">
          <cell r="F306515" t="str">
            <v>yougivegoods.com</v>
          </cell>
          <cell r="G306515" t="str">
            <v>337963</v>
          </cell>
        </row>
        <row r="306516">
          <cell r="F306516" t="str">
            <v>yougosocial.com</v>
          </cell>
          <cell r="G306516" t="str">
            <v>337964</v>
          </cell>
        </row>
        <row r="306517">
          <cell r="F306517" t="str">
            <v>yougotagift.com</v>
          </cell>
          <cell r="G306517" t="str">
            <v>337965</v>
          </cell>
        </row>
        <row r="306518">
          <cell r="F306518" t="str">
            <v>yougottacall.com</v>
          </cell>
          <cell r="G306518" t="str">
            <v>337966</v>
          </cell>
        </row>
        <row r="306519">
          <cell r="F306519" t="str">
            <v>yougy.co</v>
          </cell>
          <cell r="G306519" t="str">
            <v>337967</v>
          </cell>
        </row>
        <row r="306520">
          <cell r="F306520" t="str">
            <v>youhaveiwant.com</v>
          </cell>
          <cell r="G306520" t="str">
            <v>337968</v>
          </cell>
        </row>
        <row r="306521">
          <cell r="F306521" t="str">
            <v>youhotel.com.br</v>
          </cell>
          <cell r="G306521" t="str">
            <v>337969</v>
          </cell>
        </row>
        <row r="306522">
          <cell r="F306522" t="str">
            <v>youi.co.za</v>
          </cell>
          <cell r="G306522" t="str">
            <v>337970</v>
          </cell>
        </row>
        <row r="306523">
          <cell r="F306523" t="str">
            <v>youincpro.com</v>
          </cell>
          <cell r="G306523" t="str">
            <v>337971</v>
          </cell>
        </row>
        <row r="306524">
          <cell r="F306524" t="str">
            <v>youinside.de</v>
          </cell>
          <cell r="G306524" t="str">
            <v>337972</v>
          </cell>
        </row>
        <row r="306525">
          <cell r="F306525" t="str">
            <v>youinweb.com</v>
          </cell>
          <cell r="G306525" t="str">
            <v>337973</v>
          </cell>
        </row>
        <row r="306526">
          <cell r="F306526" t="str">
            <v>youlayaway.com</v>
          </cell>
          <cell r="G306526" t="str">
            <v>337974</v>
          </cell>
        </row>
        <row r="306527">
          <cell r="F306527" t="str">
            <v>youlearnforex.com</v>
          </cell>
          <cell r="G306527" t="str">
            <v>337975</v>
          </cell>
        </row>
        <row r="306528">
          <cell r="F306528" t="str">
            <v>youlikecars.co.uk</v>
          </cell>
          <cell r="G306528" t="str">
            <v>337976</v>
          </cell>
        </row>
        <row r="306529">
          <cell r="F306529" t="str">
            <v>youload.de</v>
          </cell>
          <cell r="G306529" t="str">
            <v>337977</v>
          </cell>
        </row>
        <row r="306530">
          <cell r="F306530" t="str">
            <v>youloc.al</v>
          </cell>
          <cell r="G306530" t="str">
            <v>337978</v>
          </cell>
        </row>
        <row r="306531">
          <cell r="F306531" t="str">
            <v>youlookfab.com</v>
          </cell>
          <cell r="G306531" t="str">
            <v>337979</v>
          </cell>
        </row>
        <row r="306532">
          <cell r="F306532" t="str">
            <v>youlynx.com</v>
          </cell>
          <cell r="G306532" t="str">
            <v>337980</v>
          </cell>
        </row>
        <row r="306533">
          <cell r="F306533" t="str">
            <v>youmeandluxury.co.uk</v>
          </cell>
          <cell r="G306533" t="str">
            <v>337981</v>
          </cell>
        </row>
        <row r="306534">
          <cell r="F306534" t="str">
            <v>youmedical.com</v>
          </cell>
          <cell r="G306534" t="str">
            <v>337982</v>
          </cell>
        </row>
        <row r="306535">
          <cell r="F306535" t="str">
            <v>youmeo.com</v>
          </cell>
          <cell r="G306535" t="str">
            <v>337983</v>
          </cell>
        </row>
        <row r="306536">
          <cell r="F306536" t="str">
            <v>youmi.net</v>
          </cell>
          <cell r="G306536" t="str">
            <v>337984</v>
          </cell>
        </row>
        <row r="306537">
          <cell r="F306537" t="str">
            <v>youminds.com</v>
          </cell>
          <cell r="G306537" t="str">
            <v>337985</v>
          </cell>
        </row>
        <row r="306538">
          <cell r="F306538" t="str">
            <v>youmint.com</v>
          </cell>
          <cell r="G306538" t="str">
            <v>337986</v>
          </cell>
        </row>
        <row r="306539">
          <cell r="F306539" t="str">
            <v>youmobile.org</v>
          </cell>
          <cell r="G306539" t="str">
            <v>337987</v>
          </cell>
        </row>
        <row r="306540">
          <cell r="F306540" t="str">
            <v>youmobtoo.com</v>
          </cell>
          <cell r="G306540" t="str">
            <v>337988</v>
          </cell>
        </row>
        <row r="306541">
          <cell r="F306541" t="str">
            <v>youmostudio.com</v>
          </cell>
          <cell r="G306541" t="str">
            <v>337989</v>
          </cell>
        </row>
        <row r="306542">
          <cell r="F306542" t="str">
            <v>youmpa.com</v>
          </cell>
          <cell r="G306542" t="str">
            <v>337990</v>
          </cell>
        </row>
        <row r="306543">
          <cell r="F306543" t="str">
            <v>youneedabudget.com</v>
          </cell>
          <cell r="G306543" t="str">
            <v>337991</v>
          </cell>
        </row>
        <row r="306544">
          <cell r="F306544" t="str">
            <v>youneedfat.com</v>
          </cell>
          <cell r="G306544" t="str">
            <v>337992</v>
          </cell>
        </row>
        <row r="306545">
          <cell r="F306545" t="str">
            <v>younetco.com</v>
          </cell>
          <cell r="G306545" t="str">
            <v>337993</v>
          </cell>
        </row>
        <row r="306546">
          <cell r="F306546" t="str">
            <v>young-folks.com</v>
          </cell>
          <cell r="G306546" t="str">
            <v>337994</v>
          </cell>
        </row>
        <row r="306547">
          <cell r="F306547" t="str">
            <v>young-geek.blogspot.com</v>
          </cell>
          <cell r="G306547" t="str">
            <v>337995</v>
          </cell>
        </row>
        <row r="306548">
          <cell r="F306548" t="str">
            <v>young-leaders-academy.com</v>
          </cell>
          <cell r="G306548" t="str">
            <v>337996</v>
          </cell>
        </row>
        <row r="306549">
          <cell r="F306549" t="str">
            <v>young1ove.org</v>
          </cell>
          <cell r="G306549" t="str">
            <v>337997</v>
          </cell>
        </row>
        <row r="306550">
          <cell r="F306550" t="str">
            <v>youngadvisors.org.uk</v>
          </cell>
          <cell r="G306550" t="str">
            <v>337998</v>
          </cell>
        </row>
        <row r="306551">
          <cell r="F306551" t="str">
            <v>youngandceo.com</v>
          </cell>
          <cell r="G306551" t="str">
            <v>337999</v>
          </cell>
        </row>
        <row r="306552">
          <cell r="F306552" t="str">
            <v>youngandviral.co.uk</v>
          </cell>
          <cell r="G306552" t="str">
            <v>338000</v>
          </cell>
        </row>
        <row r="306553">
          <cell r="F306553" t="str">
            <v>youngberry.com</v>
          </cell>
          <cell r="G306553" t="str">
            <v>338001</v>
          </cell>
        </row>
        <row r="306554">
          <cell r="F306554" t="str">
            <v>youngbrands.com.br</v>
          </cell>
          <cell r="G306554" t="str">
            <v>338002</v>
          </cell>
        </row>
        <row r="306555">
          <cell r="F306555" t="str">
            <v>youngbrits.com</v>
          </cell>
          <cell r="G306555" t="str">
            <v>338003</v>
          </cell>
        </row>
        <row r="306556">
          <cell r="F306556" t="str">
            <v>youngcapital.nl</v>
          </cell>
          <cell r="G306556" t="str">
            <v>338004</v>
          </cell>
        </row>
        <row r="306557">
          <cell r="F306557" t="str">
            <v>youngcreators.co</v>
          </cell>
          <cell r="G306557" t="str">
            <v>338005</v>
          </cell>
        </row>
        <row r="306558">
          <cell r="F306558" t="str">
            <v>youngdecade.com</v>
          </cell>
          <cell r="G306558" t="str">
            <v>338006</v>
          </cell>
        </row>
        <row r="306559">
          <cell r="F306559" t="str">
            <v>youngdigital.co</v>
          </cell>
          <cell r="G306559" t="str">
            <v>338007</v>
          </cell>
        </row>
        <row r="306560">
          <cell r="F306560" t="str">
            <v>youngestever.com</v>
          </cell>
          <cell r="G306560" t="str">
            <v>338008</v>
          </cell>
        </row>
        <row r="306561">
          <cell r="F306561" t="str">
            <v>youngfamilydental.com</v>
          </cell>
          <cell r="G306561" t="str">
            <v>338009</v>
          </cell>
        </row>
        <row r="306562">
          <cell r="F306562" t="str">
            <v>youngfolksmedia.com</v>
          </cell>
          <cell r="G306562" t="str">
            <v>338010</v>
          </cell>
        </row>
        <row r="306563">
          <cell r="F306563" t="str">
            <v>youngfoundation.org</v>
          </cell>
          <cell r="G306563" t="str">
            <v>338011</v>
          </cell>
        </row>
        <row r="306564">
          <cell r="F306564" t="str">
            <v>youngfounders.eu</v>
          </cell>
          <cell r="G306564" t="str">
            <v>338012</v>
          </cell>
        </row>
        <row r="306565">
          <cell r="F306565" t="str">
            <v>youngfreddie.com</v>
          </cell>
          <cell r="G306565" t="str">
            <v>338013</v>
          </cell>
        </row>
        <row r="306566">
          <cell r="F306566" t="str">
            <v>younggeniusmag.com</v>
          </cell>
          <cell r="G306566" t="str">
            <v>338014</v>
          </cell>
        </row>
        <row r="306567">
          <cell r="F306567" t="str">
            <v>younghollywood.com</v>
          </cell>
          <cell r="G306567" t="str">
            <v>338015</v>
          </cell>
        </row>
        <row r="306568">
          <cell r="F306568" t="str">
            <v>youngindiapower.com</v>
          </cell>
          <cell r="G306568" t="str">
            <v>338016</v>
          </cell>
        </row>
        <row r="306569">
          <cell r="F306569" t="str">
            <v>younginnovator.eu</v>
          </cell>
          <cell r="G306569" t="str">
            <v>338017</v>
          </cell>
        </row>
        <row r="306570">
          <cell r="F306570" t="str">
            <v>younglead.eu</v>
          </cell>
          <cell r="G306570" t="str">
            <v>338018</v>
          </cell>
        </row>
        <row r="306571">
          <cell r="F306571" t="str">
            <v>youngliving.com</v>
          </cell>
          <cell r="G306571" t="str">
            <v>338019</v>
          </cell>
        </row>
        <row r="306572">
          <cell r="F306572" t="str">
            <v>younglobe.com</v>
          </cell>
          <cell r="G306572" t="str">
            <v>338020</v>
          </cell>
        </row>
        <row r="306573">
          <cell r="F306573" t="str">
            <v>youngpunkservices.com</v>
          </cell>
          <cell r="G306573" t="str">
            <v>338021</v>
          </cell>
        </row>
        <row r="306574">
          <cell r="F306574" t="str">
            <v>youngrailpro.com</v>
          </cell>
          <cell r="G306574" t="str">
            <v>338022</v>
          </cell>
        </row>
        <row r="306575">
          <cell r="F306575" t="str">
            <v>youngry.com</v>
          </cell>
          <cell r="G306575" t="str">
            <v>338023</v>
          </cell>
        </row>
        <row r="306576">
          <cell r="F306576" t="str">
            <v>youngsoft.com</v>
          </cell>
          <cell r="G306576" t="str">
            <v>338024</v>
          </cell>
        </row>
        <row r="306577">
          <cell r="F306577" t="str">
            <v>youngsoul.ng</v>
          </cell>
          <cell r="G306577" t="str">
            <v>338025</v>
          </cell>
        </row>
        <row r="306578">
          <cell r="F306578" t="str">
            <v>youngstartup.nl</v>
          </cell>
          <cell r="G306578" t="str">
            <v>338026</v>
          </cell>
        </row>
        <row r="306579">
          <cell r="F306579" t="str">
            <v>youngstartuptalent.co.uk</v>
          </cell>
          <cell r="G306579" t="str">
            <v>338027</v>
          </cell>
        </row>
        <row r="306580">
          <cell r="F306580" t="str">
            <v>youngstownarts.org</v>
          </cell>
          <cell r="G306580" t="str">
            <v>338028</v>
          </cell>
        </row>
        <row r="306581">
          <cell r="F306581" t="str">
            <v>youngsuncom.com</v>
          </cell>
          <cell r="G306581" t="str">
            <v>338029</v>
          </cell>
        </row>
        <row r="306582">
          <cell r="F306582" t="str">
            <v>youngsurvival.org</v>
          </cell>
          <cell r="G306582" t="str">
            <v>338030</v>
          </cell>
        </row>
        <row r="306583">
          <cell r="F306583" t="str">
            <v>youngtoys.co.kr</v>
          </cell>
          <cell r="G306583" t="str">
            <v>338031</v>
          </cell>
        </row>
        <row r="306584">
          <cell r="F306584" t="str">
            <v>youni.me</v>
          </cell>
          <cell r="G306584" t="str">
            <v>338032</v>
          </cell>
        </row>
        <row r="306585">
          <cell r="F306585" t="str">
            <v>younick.pl</v>
          </cell>
          <cell r="G306585" t="str">
            <v>338033</v>
          </cell>
        </row>
        <row r="306586">
          <cell r="F306586" t="str">
            <v>younicycle.com</v>
          </cell>
          <cell r="G306586" t="str">
            <v>338034</v>
          </cell>
        </row>
        <row r="306587">
          <cell r="F306587" t="str">
            <v>younify.nl</v>
          </cell>
          <cell r="G306587" t="str">
            <v>338035</v>
          </cell>
        </row>
        <row r="306588">
          <cell r="F306588" t="str">
            <v>youniqueproducts.com</v>
          </cell>
          <cell r="G306588" t="str">
            <v>338036</v>
          </cell>
        </row>
        <row r="306589">
          <cell r="F306589" t="str">
            <v>younited.com</v>
          </cell>
          <cell r="G306589" t="str">
            <v>338037</v>
          </cell>
        </row>
        <row r="306590">
          <cell r="F306590" t="str">
            <v>youniverse.com</v>
          </cell>
          <cell r="G306590" t="str">
            <v>338038</v>
          </cell>
        </row>
        <row r="306591">
          <cell r="F306591" t="str">
            <v>youonpictures.com</v>
          </cell>
          <cell r="G306591" t="str">
            <v>338039</v>
          </cell>
        </row>
        <row r="306592">
          <cell r="F306592" t="str">
            <v>youorganicskincare.com</v>
          </cell>
          <cell r="G306592" t="str">
            <v>338040</v>
          </cell>
        </row>
        <row r="306593">
          <cell r="F306593" t="str">
            <v>youpage.com</v>
          </cell>
          <cell r="G306593" t="str">
            <v>338041</v>
          </cell>
        </row>
        <row r="306594">
          <cell r="F306594" t="str">
            <v>youpark.com</v>
          </cell>
          <cell r="G306594" t="str">
            <v>338042</v>
          </cell>
        </row>
        <row r="306595">
          <cell r="F306595" t="str">
            <v>youphoto.fr</v>
          </cell>
          <cell r="G306595" t="str">
            <v>338043</v>
          </cell>
        </row>
        <row r="306596">
          <cell r="F306596" t="str">
            <v>youpi24.com</v>
          </cell>
          <cell r="G306596" t="str">
            <v>338044</v>
          </cell>
        </row>
        <row r="306597">
          <cell r="F306597" t="str">
            <v>youpid.in</v>
          </cell>
          <cell r="G306597" t="str">
            <v>338045</v>
          </cell>
        </row>
        <row r="306598">
          <cell r="F306598" t="str">
            <v>youpix.com.br</v>
          </cell>
          <cell r="G306598" t="str">
            <v>338046</v>
          </cell>
        </row>
        <row r="306599">
          <cell r="F306599" t="str">
            <v>youplusmedia.com</v>
          </cell>
          <cell r="G306599" t="str">
            <v>338047</v>
          </cell>
        </row>
        <row r="306600">
          <cell r="F306600" t="str">
            <v>youporn.com</v>
          </cell>
          <cell r="G306600" t="str">
            <v>338048</v>
          </cell>
        </row>
        <row r="306601">
          <cell r="F306601" t="str">
            <v>youpping.com</v>
          </cell>
          <cell r="G306601" t="str">
            <v>338049</v>
          </cell>
        </row>
        <row r="306602">
          <cell r="F306602" t="str">
            <v>youppit.it</v>
          </cell>
          <cell r="G306602" t="str">
            <v>338050</v>
          </cell>
        </row>
        <row r="306603">
          <cell r="F306603" t="str">
            <v>your-gal-friday.com</v>
          </cell>
          <cell r="G306603" t="str">
            <v>338051</v>
          </cell>
        </row>
        <row r="306604">
          <cell r="F306604" t="str">
            <v>your-lovebox.com</v>
          </cell>
          <cell r="G306604" t="str">
            <v>338052</v>
          </cell>
        </row>
        <row r="306605">
          <cell r="F306605" t="str">
            <v>your-morocco-tour.com</v>
          </cell>
          <cell r="G306605" t="str">
            <v>338053</v>
          </cell>
        </row>
        <row r="306606">
          <cell r="F306606" t="str">
            <v>your-move.co.uk</v>
          </cell>
          <cell r="G306606" t="str">
            <v>338054</v>
          </cell>
        </row>
        <row r="306607">
          <cell r="F306607" t="str">
            <v>your.id</v>
          </cell>
          <cell r="G306607" t="str">
            <v>338055</v>
          </cell>
        </row>
        <row r="306608">
          <cell r="F306608" t="str">
            <v>your24hcoach.com</v>
          </cell>
          <cell r="G306608" t="str">
            <v>338056</v>
          </cell>
        </row>
        <row r="306609">
          <cell r="F306609" t="str">
            <v>your60seconds.com</v>
          </cell>
          <cell r="G306609" t="str">
            <v>338057</v>
          </cell>
        </row>
        <row r="306610">
          <cell r="F306610" t="str">
            <v>yourafricansafari.com</v>
          </cell>
          <cell r="G306610" t="str">
            <v>338058</v>
          </cell>
        </row>
        <row r="306611">
          <cell r="F306611" t="str">
            <v>yourank.us</v>
          </cell>
          <cell r="G306611" t="str">
            <v>338059</v>
          </cell>
        </row>
        <row r="306612">
          <cell r="F306612" t="str">
            <v>yourartbay.com</v>
          </cell>
          <cell r="G306612" t="str">
            <v>338060</v>
          </cell>
        </row>
        <row r="306613">
          <cell r="F306613" t="str">
            <v>yourartgallery.com</v>
          </cell>
          <cell r="G306613" t="str">
            <v>338061</v>
          </cell>
        </row>
        <row r="306614">
          <cell r="F306614" t="str">
            <v>youravon.com</v>
          </cell>
          <cell r="G306614" t="str">
            <v>338062</v>
          </cell>
        </row>
        <row r="306615">
          <cell r="F306615" t="str">
            <v>yourbestdeals.com</v>
          </cell>
          <cell r="G306615" t="str">
            <v>338063</v>
          </cell>
        </row>
        <row r="306616">
          <cell r="F306616" t="str">
            <v>yourbestgrade.com</v>
          </cell>
          <cell r="G306616" t="str">
            <v>338064</v>
          </cell>
        </row>
        <row r="306617">
          <cell r="F306617" t="str">
            <v>yourbestpose.com</v>
          </cell>
          <cell r="G306617" t="str">
            <v>338065</v>
          </cell>
        </row>
        <row r="306618">
          <cell r="F306618" t="str">
            <v>yourboatconnection.com</v>
          </cell>
          <cell r="G306618" t="str">
            <v>338066</v>
          </cell>
        </row>
        <row r="306619">
          <cell r="F306619" t="str">
            <v>yourboxseat.com</v>
          </cell>
          <cell r="G306619" t="str">
            <v>338067</v>
          </cell>
        </row>
        <row r="306620">
          <cell r="F306620" t="str">
            <v>yourbrainwavz.com</v>
          </cell>
          <cell r="G306620" t="str">
            <v>338068</v>
          </cell>
        </row>
        <row r="306621">
          <cell r="F306621" t="str">
            <v>yourbrandunleashed.com.au</v>
          </cell>
          <cell r="G306621" t="str">
            <v>338069</v>
          </cell>
        </row>
        <row r="306622">
          <cell r="F306622" t="str">
            <v>yourbreckrental.com</v>
          </cell>
          <cell r="G306622" t="str">
            <v>338070</v>
          </cell>
        </row>
        <row r="306623">
          <cell r="F306623" t="str">
            <v>yourbus.in</v>
          </cell>
          <cell r="G306623" t="str">
            <v>338071</v>
          </cell>
        </row>
        <row r="306624">
          <cell r="F306624" t="str">
            <v>yourbusinesscloud.com</v>
          </cell>
          <cell r="G306624" t="str">
            <v>338072</v>
          </cell>
        </row>
        <row r="306625">
          <cell r="F306625" t="str">
            <v>yourcabmanager.com</v>
          </cell>
          <cell r="G306625" t="str">
            <v>338073</v>
          </cell>
        </row>
        <row r="306626">
          <cell r="F306626" t="str">
            <v>yourcabs.com</v>
          </cell>
          <cell r="G306626" t="str">
            <v>338074</v>
          </cell>
        </row>
        <row r="306627">
          <cell r="F306627" t="str">
            <v>yourcarparts.co.uk</v>
          </cell>
          <cell r="G306627" t="str">
            <v>338075</v>
          </cell>
        </row>
        <row r="306628">
          <cell r="F306628" t="str">
            <v>yourcarpetcleaners.com.au</v>
          </cell>
          <cell r="G306628" t="str">
            <v>338076</v>
          </cell>
        </row>
        <row r="306629">
          <cell r="F306629" t="str">
            <v>yourcash.com</v>
          </cell>
          <cell r="G306629" t="str">
            <v>338077</v>
          </cell>
        </row>
        <row r="306630">
          <cell r="F306630" t="str">
            <v>yourcauseormine.com</v>
          </cell>
          <cell r="G306630" t="str">
            <v>338078</v>
          </cell>
        </row>
        <row r="306631">
          <cell r="F306631" t="str">
            <v>yourccc.com</v>
          </cell>
          <cell r="G306631" t="str">
            <v>338079</v>
          </cell>
        </row>
        <row r="306632">
          <cell r="F306632" t="str">
            <v>yourcles.com</v>
          </cell>
          <cell r="G306632" t="str">
            <v>338080</v>
          </cell>
        </row>
        <row r="306633">
          <cell r="F306633" t="str">
            <v>yourcls.com</v>
          </cell>
          <cell r="G306633" t="str">
            <v>338081</v>
          </cell>
        </row>
        <row r="306634">
          <cell r="F306634" t="str">
            <v>yourcontacts.com.au</v>
          </cell>
          <cell r="G306634" t="str">
            <v>338082</v>
          </cell>
        </row>
        <row r="306635">
          <cell r="F306635" t="str">
            <v>yourcph.dk</v>
          </cell>
          <cell r="G306635" t="str">
            <v>338083</v>
          </cell>
        </row>
        <row r="306636">
          <cell r="F306636" t="str">
            <v>yourcustomwristband.com</v>
          </cell>
          <cell r="G306636" t="str">
            <v>338084</v>
          </cell>
        </row>
        <row r="306637">
          <cell r="F306637" t="str">
            <v>yourdailyrants.com</v>
          </cell>
          <cell r="G306637" t="str">
            <v>338085</v>
          </cell>
        </row>
        <row r="306638">
          <cell r="F306638" t="str">
            <v>yourdailytasks.com</v>
          </cell>
          <cell r="G306638" t="str">
            <v>338086</v>
          </cell>
        </row>
        <row r="306639">
          <cell r="F306639" t="str">
            <v>yourdesignonline.com</v>
          </cell>
          <cell r="G306639" t="str">
            <v>338087</v>
          </cell>
        </row>
        <row r="306640">
          <cell r="F306640" t="str">
            <v>yourdigitalavenue.com</v>
          </cell>
          <cell r="G306640" t="str">
            <v>338088</v>
          </cell>
        </row>
        <row r="306641">
          <cell r="F306641" t="str">
            <v>yourdjm.com</v>
          </cell>
          <cell r="G306641" t="str">
            <v>338089</v>
          </cell>
        </row>
        <row r="306642">
          <cell r="F306642" t="str">
            <v>yourdoompoker.com</v>
          </cell>
          <cell r="G306642" t="str">
            <v>338090</v>
          </cell>
        </row>
        <row r="306643">
          <cell r="F306643" t="str">
            <v>yourdream.co.in</v>
          </cell>
          <cell r="G306643" t="str">
            <v>338091</v>
          </cell>
        </row>
        <row r="306644">
          <cell r="F306644" t="str">
            <v>yourdrobeonline.com</v>
          </cell>
          <cell r="G306644" t="str">
            <v>338092</v>
          </cell>
        </row>
        <row r="306645">
          <cell r="F306645" t="str">
            <v>yourealty.com</v>
          </cell>
          <cell r="G306645" t="str">
            <v>338093</v>
          </cell>
        </row>
        <row r="306646">
          <cell r="F306646" t="str">
            <v>youredm.com</v>
          </cell>
          <cell r="G306646" t="str">
            <v>338094</v>
          </cell>
        </row>
        <row r="306647">
          <cell r="F306647" t="str">
            <v>youreduadvisors.com</v>
          </cell>
          <cell r="G306647" t="str">
            <v>338095</v>
          </cell>
        </row>
        <row r="306648">
          <cell r="F306648" t="str">
            <v>youreeeka.com</v>
          </cell>
          <cell r="G306648" t="str">
            <v>338096</v>
          </cell>
        </row>
        <row r="306649">
          <cell r="F306649" t="str">
            <v>yourehab.com</v>
          </cell>
          <cell r="G306649" t="str">
            <v>338097</v>
          </cell>
        </row>
        <row r="306650">
          <cell r="F306650" t="str">
            <v>youreko.com</v>
          </cell>
          <cell r="G306650" t="str">
            <v>338098</v>
          </cell>
        </row>
        <row r="306651">
          <cell r="F306651" t="str">
            <v>yourent.com</v>
          </cell>
          <cell r="G306651" t="str">
            <v>338099</v>
          </cell>
        </row>
        <row r="306652">
          <cell r="F306652" t="str">
            <v>youreontime.com</v>
          </cell>
          <cell r="G306652" t="str">
            <v>338100</v>
          </cell>
        </row>
        <row r="306653">
          <cell r="F306653" t="str">
            <v>youreply.net</v>
          </cell>
          <cell r="G306653" t="str">
            <v>338101</v>
          </cell>
        </row>
        <row r="306654">
          <cell r="F306654" t="str">
            <v>youreporter.it</v>
          </cell>
          <cell r="G306654" t="str">
            <v>338102</v>
          </cell>
        </row>
        <row r="306655">
          <cell r="F306655" t="str">
            <v>yourexpressions.net</v>
          </cell>
          <cell r="G306655" t="str">
            <v>338103</v>
          </cell>
        </row>
        <row r="306656">
          <cell r="F306656" t="str">
            <v>yourextralife.com</v>
          </cell>
          <cell r="G306656" t="str">
            <v>338104</v>
          </cell>
        </row>
        <row r="306657">
          <cell r="F306657" t="str">
            <v>yourfightsite.com</v>
          </cell>
          <cell r="G306657" t="str">
            <v>338105</v>
          </cell>
        </row>
        <row r="306658">
          <cell r="F306658" t="str">
            <v>yourfinanciallane.com</v>
          </cell>
          <cell r="G306658" t="str">
            <v>338106</v>
          </cell>
        </row>
        <row r="306659">
          <cell r="F306659" t="str">
            <v>yourflightlog.com</v>
          </cell>
          <cell r="G306659" t="str">
            <v>338107</v>
          </cell>
        </row>
        <row r="306660">
          <cell r="F306660" t="str">
            <v>yourfreelegalforms.com</v>
          </cell>
          <cell r="G306660" t="str">
            <v>338108</v>
          </cell>
        </row>
        <row r="306661">
          <cell r="F306661" t="str">
            <v>yourfuturedating.com</v>
          </cell>
          <cell r="G306661" t="str">
            <v>338109</v>
          </cell>
        </row>
        <row r="306662">
          <cell r="F306662" t="str">
            <v>yourgear.me</v>
          </cell>
          <cell r="G306662" t="str">
            <v>338110</v>
          </cell>
        </row>
        <row r="306663">
          <cell r="F306663" t="str">
            <v>yourgene.com.tw</v>
          </cell>
          <cell r="G306663" t="str">
            <v>338111</v>
          </cell>
        </row>
        <row r="306664">
          <cell r="F306664" t="str">
            <v>yourgfm.org</v>
          </cell>
          <cell r="G306664" t="str">
            <v>338112</v>
          </cell>
        </row>
        <row r="306665">
          <cell r="F306665" t="str">
            <v>yourgroups.com</v>
          </cell>
          <cell r="G306665" t="str">
            <v>338113</v>
          </cell>
        </row>
        <row r="306666">
          <cell r="F306666" t="str">
            <v>yourhealthcare.org</v>
          </cell>
          <cell r="G306666" t="str">
            <v>338114</v>
          </cell>
        </row>
        <row r="306667">
          <cell r="F306667" t="str">
            <v>yourhiddenpotential.co.uk</v>
          </cell>
          <cell r="G306667" t="str">
            <v>338115</v>
          </cell>
        </row>
        <row r="306668">
          <cell r="F306668" t="str">
            <v>yourhollywoodportrait.com</v>
          </cell>
          <cell r="G306668" t="str">
            <v>338116</v>
          </cell>
        </row>
        <row r="306669">
          <cell r="F306669" t="str">
            <v>yourhomelondon.com</v>
          </cell>
          <cell r="G306669" t="str">
            <v>338117</v>
          </cell>
        </row>
        <row r="306670">
          <cell r="F306670" t="str">
            <v>yourhoustonnews.com</v>
          </cell>
          <cell r="G306670" t="str">
            <v>338118</v>
          </cell>
        </row>
        <row r="306671">
          <cell r="F306671" t="str">
            <v>yourhpstore.com</v>
          </cell>
          <cell r="G306671" t="str">
            <v>338119</v>
          </cell>
        </row>
        <row r="306672">
          <cell r="F306672" t="str">
            <v>yourhrworld.com</v>
          </cell>
          <cell r="G306672" t="str">
            <v>338120</v>
          </cell>
        </row>
        <row r="306673">
          <cell r="F306673" t="str">
            <v>yourinsurancespotfl.com</v>
          </cell>
          <cell r="G306673" t="str">
            <v>338121</v>
          </cell>
        </row>
        <row r="306674">
          <cell r="F306674" t="str">
            <v>yourit.com</v>
          </cell>
          <cell r="G306674" t="str">
            <v>338122</v>
          </cell>
        </row>
        <row r="306675">
          <cell r="F306675" t="str">
            <v>yourjobpath.com</v>
          </cell>
          <cell r="G306675" t="str">
            <v>338123</v>
          </cell>
        </row>
        <row r="306676">
          <cell r="F306676" t="str">
            <v>yourjournal.de</v>
          </cell>
          <cell r="G306676" t="str">
            <v>338124</v>
          </cell>
        </row>
        <row r="306677">
          <cell r="F306677" t="str">
            <v>yourkeralatrip.com</v>
          </cell>
          <cell r="G306677" t="str">
            <v>338125</v>
          </cell>
        </row>
        <row r="306678">
          <cell r="F306678" t="str">
            <v>yourkidvid.com</v>
          </cell>
          <cell r="G306678" t="str">
            <v>338126</v>
          </cell>
        </row>
        <row r="306679">
          <cell r="F306679" t="str">
            <v>yourlabelsnow.com</v>
          </cell>
          <cell r="G306679" t="str">
            <v>338127</v>
          </cell>
        </row>
        <row r="306680">
          <cell r="F306680" t="str">
            <v>yourlabs.com</v>
          </cell>
          <cell r="G306680" t="str">
            <v>338128</v>
          </cell>
        </row>
        <row r="306681">
          <cell r="F306681" t="str">
            <v>yourlaptopparts.com</v>
          </cell>
          <cell r="G306681" t="str">
            <v>338129</v>
          </cell>
        </row>
        <row r="306682">
          <cell r="F306682" t="str">
            <v>yourlifeandmoney.com</v>
          </cell>
          <cell r="G306682" t="str">
            <v>338130</v>
          </cell>
        </row>
        <row r="306683">
          <cell r="F306683" t="str">
            <v>yourlightingpartner.com</v>
          </cell>
          <cell r="G306683" t="str">
            <v>338131</v>
          </cell>
        </row>
        <row r="306684">
          <cell r="F306684" t="str">
            <v>yourlocal.ie</v>
          </cell>
          <cell r="G306684" t="str">
            <v>338132</v>
          </cell>
        </row>
        <row r="306685">
          <cell r="F306685" t="str">
            <v>yourlocalmessenger.com</v>
          </cell>
          <cell r="G306685" t="str">
            <v>338133</v>
          </cell>
        </row>
        <row r="306686">
          <cell r="F306686" t="str">
            <v>yourlocalpainter.com.au</v>
          </cell>
          <cell r="G306686" t="str">
            <v>338134</v>
          </cell>
        </row>
        <row r="306687">
          <cell r="F306687" t="str">
            <v>yourlocalrealestateguy.com</v>
          </cell>
          <cell r="G306687" t="str">
            <v>338135</v>
          </cell>
        </row>
        <row r="306688">
          <cell r="F306688" t="str">
            <v>yourlongislandattorney.com</v>
          </cell>
          <cell r="G306688" t="str">
            <v>338136</v>
          </cell>
        </row>
        <row r="306689">
          <cell r="F306689" t="str">
            <v>yourlume.com</v>
          </cell>
          <cell r="G306689" t="str">
            <v>338137</v>
          </cell>
        </row>
        <row r="306690">
          <cell r="F306690" t="str">
            <v>yourmapper.com</v>
          </cell>
          <cell r="G306690" t="str">
            <v>338138</v>
          </cell>
        </row>
        <row r="306691">
          <cell r="F306691" t="str">
            <v>yourmdapp.com</v>
          </cell>
          <cell r="G306691" t="str">
            <v>338139</v>
          </cell>
        </row>
        <row r="306692">
          <cell r="F306692" t="str">
            <v>yourmembership.com</v>
          </cell>
          <cell r="G306692" t="str">
            <v>338140</v>
          </cell>
        </row>
        <row r="306693">
          <cell r="F306693" t="str">
            <v>yourmicard.com</v>
          </cell>
          <cell r="G306693" t="str">
            <v>338141</v>
          </cell>
        </row>
        <row r="306694">
          <cell r="F306694" t="str">
            <v>yourmiddleeast.com</v>
          </cell>
          <cell r="G306694" t="str">
            <v>338142</v>
          </cell>
        </row>
        <row r="306695">
          <cell r="F306695" t="str">
            <v>yourmovetp.com</v>
          </cell>
          <cell r="G306695" t="str">
            <v>338143</v>
          </cell>
        </row>
        <row r="306696">
          <cell r="F306696" t="str">
            <v>yourmusicmuse.com</v>
          </cell>
          <cell r="G306696" t="str">
            <v>338144</v>
          </cell>
        </row>
        <row r="306697">
          <cell r="F306697" t="str">
            <v>yourmusicvault.com</v>
          </cell>
          <cell r="G306697" t="str">
            <v>338145</v>
          </cell>
        </row>
        <row r="306698">
          <cell r="F306698" t="str">
            <v>yourneeds.asia</v>
          </cell>
          <cell r="G306698" t="str">
            <v>338146</v>
          </cell>
        </row>
        <row r="306699">
          <cell r="F306699" t="str">
            <v>yourneighborhood.co</v>
          </cell>
          <cell r="G306699" t="str">
            <v>338147</v>
          </cell>
        </row>
        <row r="306700">
          <cell r="F306700" t="str">
            <v>yournetworkingonline.com</v>
          </cell>
          <cell r="G306700" t="str">
            <v>338148</v>
          </cell>
        </row>
        <row r="306701">
          <cell r="F306701" t="str">
            <v>yournextensemble.com</v>
          </cell>
          <cell r="G306701" t="str">
            <v>338149</v>
          </cell>
        </row>
        <row r="306702">
          <cell r="F306702" t="str">
            <v>yournextpresent.com</v>
          </cell>
          <cell r="G306702" t="str">
            <v>338150</v>
          </cell>
        </row>
        <row r="306703">
          <cell r="F306703" t="str">
            <v>yournight.com</v>
          </cell>
          <cell r="G306703" t="str">
            <v>338151</v>
          </cell>
        </row>
        <row r="306704">
          <cell r="F306704" t="str">
            <v>youroam.com</v>
          </cell>
          <cell r="G306704" t="str">
            <v>338152</v>
          </cell>
        </row>
        <row r="306705">
          <cell r="F306705" t="str">
            <v>youroffice.ee</v>
          </cell>
          <cell r="G306705" t="str">
            <v>338153</v>
          </cell>
        </row>
        <row r="306706">
          <cell r="F306706" t="str">
            <v>yourofficeandpa.co.uk</v>
          </cell>
          <cell r="G306706" t="str">
            <v>338154</v>
          </cell>
        </row>
        <row r="306707">
          <cell r="F306707" t="str">
            <v>youronlinebusiness.com.au</v>
          </cell>
          <cell r="G306707" t="str">
            <v>338155</v>
          </cell>
        </row>
        <row r="306708">
          <cell r="F306708" t="str">
            <v>youronlinefitnesstrainer.com</v>
          </cell>
          <cell r="G306708" t="str">
            <v>338156</v>
          </cell>
        </row>
        <row r="306709">
          <cell r="F306709" t="str">
            <v>yourownhomecare.co.uk</v>
          </cell>
          <cell r="G306709" t="str">
            <v>338157</v>
          </cell>
        </row>
        <row r="306710">
          <cell r="F306710" t="str">
            <v>yourownmarketingdirector.com</v>
          </cell>
          <cell r="G306710" t="str">
            <v>338158</v>
          </cell>
        </row>
        <row r="306711">
          <cell r="F306711" t="str">
            <v>yourownstore.co.uk</v>
          </cell>
          <cell r="G306711" t="str">
            <v>338159</v>
          </cell>
        </row>
        <row r="306712">
          <cell r="F306712" t="str">
            <v>yourpa.in</v>
          </cell>
          <cell r="G306712" t="str">
            <v>338160</v>
          </cell>
        </row>
        <row r="306713">
          <cell r="F306713" t="str">
            <v>yourpainting.de</v>
          </cell>
          <cell r="G306713" t="str">
            <v>338161</v>
          </cell>
        </row>
        <row r="306714">
          <cell r="F306714" t="str">
            <v>yourpantry.com.au</v>
          </cell>
          <cell r="G306714" t="str">
            <v>338162</v>
          </cell>
        </row>
        <row r="306715">
          <cell r="F306715" t="str">
            <v>yourparkingspace.co.uk</v>
          </cell>
          <cell r="G306715" t="str">
            <v>338163</v>
          </cell>
        </row>
        <row r="306716">
          <cell r="F306716" t="str">
            <v>yourpartyhub.com</v>
          </cell>
          <cell r="G306716" t="str">
            <v>338164</v>
          </cell>
        </row>
        <row r="306717">
          <cell r="F306717" t="str">
            <v>yourpay.io</v>
          </cell>
          <cell r="G306717" t="str">
            <v>338165</v>
          </cell>
        </row>
        <row r="306718">
          <cell r="F306718" t="str">
            <v>yourpersonaljames.com</v>
          </cell>
          <cell r="G306718" t="str">
            <v>338166</v>
          </cell>
        </row>
        <row r="306719">
          <cell r="F306719" t="str">
            <v>yourpersonalsong.com</v>
          </cell>
          <cell r="G306719" t="str">
            <v>338167</v>
          </cell>
        </row>
        <row r="306720">
          <cell r="F306720" t="str">
            <v>yourpersonalworkforce.org</v>
          </cell>
          <cell r="G306720" t="str">
            <v>338168</v>
          </cell>
        </row>
        <row r="306721">
          <cell r="F306721" t="str">
            <v>yourplanners.com</v>
          </cell>
          <cell r="G306721" t="str">
            <v>338169</v>
          </cell>
        </row>
        <row r="306722">
          <cell r="F306722" t="str">
            <v>yourplannr.com</v>
          </cell>
          <cell r="G306722" t="str">
            <v>338170</v>
          </cell>
        </row>
        <row r="306723">
          <cell r="F306723" t="str">
            <v>yourplates.com</v>
          </cell>
          <cell r="G306723" t="str">
            <v>338171</v>
          </cell>
        </row>
        <row r="306724">
          <cell r="F306724" t="str">
            <v>yourpoliticalnewsgroup.com</v>
          </cell>
          <cell r="G306724" t="str">
            <v>338172</v>
          </cell>
        </row>
        <row r="306725">
          <cell r="F306725" t="str">
            <v>yourportalonline.com</v>
          </cell>
          <cell r="G306725" t="str">
            <v>338173</v>
          </cell>
        </row>
        <row r="306726">
          <cell r="F306726" t="str">
            <v>yourprint.es</v>
          </cell>
          <cell r="G306726" t="str">
            <v>338174</v>
          </cell>
        </row>
        <row r="306727">
          <cell r="F306727" t="str">
            <v>yourprocs.com</v>
          </cell>
          <cell r="G306727" t="str">
            <v>338175</v>
          </cell>
        </row>
        <row r="306728">
          <cell r="F306728" t="str">
            <v>yourpsl.com</v>
          </cell>
          <cell r="G306728" t="str">
            <v>338176</v>
          </cell>
        </row>
        <row r="306729">
          <cell r="F306729" t="str">
            <v>yourranksolutions.com</v>
          </cell>
          <cell r="G306729" t="str">
            <v>338177</v>
          </cell>
        </row>
        <row r="306730">
          <cell r="F306730" t="str">
            <v>yourrate.com</v>
          </cell>
          <cell r="G306730" t="str">
            <v>338178</v>
          </cell>
        </row>
        <row r="306731">
          <cell r="F306731" t="str">
            <v>yourrealdiet.com</v>
          </cell>
          <cell r="G306731" t="str">
            <v>338179</v>
          </cell>
        </row>
        <row r="306732">
          <cell r="F306732" t="str">
            <v>yourrealestateally.com</v>
          </cell>
          <cell r="G306732" t="str">
            <v>338180</v>
          </cell>
        </row>
        <row r="306733">
          <cell r="F306733" t="str">
            <v>yourrestroomdelivered.com</v>
          </cell>
          <cell r="G306733" t="str">
            <v>338181</v>
          </cell>
        </row>
        <row r="306734">
          <cell r="F306734" t="str">
            <v>yours2share.com</v>
          </cell>
          <cell r="G306734" t="str">
            <v>338182</v>
          </cell>
        </row>
        <row r="306735">
          <cell r="F306735" t="str">
            <v>yoursabjiwala.com</v>
          </cell>
          <cell r="G306735" t="str">
            <v>338183</v>
          </cell>
        </row>
        <row r="306736">
          <cell r="F306736" t="str">
            <v>yoursafetynet.com</v>
          </cell>
          <cell r="G306736" t="str">
            <v>338184</v>
          </cell>
        </row>
        <row r="306737">
          <cell r="F306737" t="str">
            <v>yoursales.com</v>
          </cell>
          <cell r="G306737" t="str">
            <v>338185</v>
          </cell>
        </row>
        <row r="306738">
          <cell r="F306738" t="str">
            <v>yoursautodialer.com</v>
          </cell>
          <cell r="G306738" t="str">
            <v>338186</v>
          </cell>
        </row>
        <row r="306739">
          <cell r="F306739" t="str">
            <v>yourseniorcarenetwork.com</v>
          </cell>
          <cell r="G306739" t="str">
            <v>338187</v>
          </cell>
        </row>
        <row r="306740">
          <cell r="F306740" t="str">
            <v>yourseniorliving.com</v>
          </cell>
          <cell r="G306740" t="str">
            <v>338188</v>
          </cell>
        </row>
        <row r="306741">
          <cell r="F306741" t="str">
            <v>yourseoservices.com</v>
          </cell>
          <cell r="G306741" t="str">
            <v>338189</v>
          </cell>
        </row>
        <row r="306742">
          <cell r="F306742" t="str">
            <v>yoursexcellency.com</v>
          </cell>
          <cell r="G306742" t="str">
            <v>338190</v>
          </cell>
        </row>
        <row r="306743">
          <cell r="F306743" t="str">
            <v>yoursigma.com</v>
          </cell>
          <cell r="G306743" t="str">
            <v>338191</v>
          </cell>
        </row>
        <row r="306744">
          <cell r="F306744" t="str">
            <v>yoursimspot.com</v>
          </cell>
          <cell r="G306744" t="str">
            <v>338192</v>
          </cell>
        </row>
        <row r="306745">
          <cell r="F306745" t="str">
            <v>yoursite.sg</v>
          </cell>
          <cell r="G306745" t="str">
            <v>338193</v>
          </cell>
        </row>
        <row r="306746">
          <cell r="F306746" t="str">
            <v>yoursmartcart.com</v>
          </cell>
          <cell r="G306746" t="str">
            <v>338194</v>
          </cell>
        </row>
        <row r="306747">
          <cell r="F306747" t="str">
            <v>yoursocial.nl</v>
          </cell>
          <cell r="G306747" t="str">
            <v>338195</v>
          </cell>
        </row>
        <row r="306748">
          <cell r="F306748" t="str">
            <v>yoursocialmap.com</v>
          </cell>
          <cell r="G306748" t="str">
            <v>338196</v>
          </cell>
        </row>
        <row r="306749">
          <cell r="F306749" t="str">
            <v>yoursocialmediacompany.com</v>
          </cell>
          <cell r="G306749" t="str">
            <v>338197</v>
          </cell>
        </row>
        <row r="306750">
          <cell r="F306750" t="str">
            <v>yoursolarmate.com</v>
          </cell>
          <cell r="G306750" t="str">
            <v>338198</v>
          </cell>
        </row>
        <row r="306751">
          <cell r="F306751" t="str">
            <v>yourspeakeasy.com</v>
          </cell>
          <cell r="G306751" t="str">
            <v>338199</v>
          </cell>
        </row>
        <row r="306752">
          <cell r="F306752" t="str">
            <v>yourstrategicconsultant.com</v>
          </cell>
          <cell r="G306752" t="str">
            <v>338200</v>
          </cell>
        </row>
        <row r="306753">
          <cell r="F306753" t="str">
            <v>yoursummerskin.com</v>
          </cell>
          <cell r="G306753" t="str">
            <v>338201</v>
          </cell>
        </row>
        <row r="306754">
          <cell r="F306754" t="str">
            <v>yourtalentagents.com</v>
          </cell>
          <cell r="G306754" t="str">
            <v>338202</v>
          </cell>
        </row>
        <row r="306755">
          <cell r="F306755" t="str">
            <v>yourtaximeter.com</v>
          </cell>
          <cell r="G306755" t="str">
            <v>338203</v>
          </cell>
        </row>
        <row r="306756">
          <cell r="F306756" t="str">
            <v>yourtechonline.com</v>
          </cell>
          <cell r="G306756" t="str">
            <v>338204</v>
          </cell>
        </row>
        <row r="306757">
          <cell r="F306757" t="str">
            <v>yourticket.dk</v>
          </cell>
          <cell r="G306757" t="str">
            <v>338205</v>
          </cell>
        </row>
        <row r="306758">
          <cell r="F306758" t="str">
            <v>yourtrainer.com</v>
          </cell>
          <cell r="G306758" t="str">
            <v>338206</v>
          </cell>
        </row>
        <row r="306759">
          <cell r="F306759" t="str">
            <v>yourtrainingplace.com</v>
          </cell>
          <cell r="G306759" t="str">
            <v>338207</v>
          </cell>
        </row>
        <row r="306760">
          <cell r="F306760" t="str">
            <v>yourtrainings.com</v>
          </cell>
          <cell r="G306760" t="str">
            <v>338208</v>
          </cell>
        </row>
        <row r="306761">
          <cell r="F306761" t="str">
            <v>yourtripto.com</v>
          </cell>
          <cell r="G306761" t="str">
            <v>338209</v>
          </cell>
        </row>
        <row r="306762">
          <cell r="F306762" t="str">
            <v>yourtrove.com</v>
          </cell>
          <cell r="G306762" t="str">
            <v>338210</v>
          </cell>
        </row>
        <row r="306763">
          <cell r="F306763" t="str">
            <v>yourvancouverrealestate.ca</v>
          </cell>
          <cell r="G306763" t="str">
            <v>338211</v>
          </cell>
        </row>
        <row r="306764">
          <cell r="F306764" t="str">
            <v>yourversion.com</v>
          </cell>
          <cell r="G306764" t="str">
            <v>338212</v>
          </cell>
        </row>
        <row r="306765">
          <cell r="F306765" t="str">
            <v>yourvideoz.in</v>
          </cell>
          <cell r="G306765" t="str">
            <v>338213</v>
          </cell>
        </row>
        <row r="306766">
          <cell r="F306766" t="str">
            <v>yourville.com</v>
          </cell>
          <cell r="G306766" t="str">
            <v>338214</v>
          </cell>
        </row>
        <row r="306767">
          <cell r="F306767" t="str">
            <v>yourvine.com</v>
          </cell>
          <cell r="G306767" t="str">
            <v>338215</v>
          </cell>
        </row>
        <row r="306768">
          <cell r="F306768" t="str">
            <v>yourvoice.com</v>
          </cell>
          <cell r="G306768" t="str">
            <v>338216</v>
          </cell>
        </row>
        <row r="306769">
          <cell r="F306769" t="str">
            <v>yourwanda.com</v>
          </cell>
          <cell r="G306769" t="str">
            <v>338217</v>
          </cell>
        </row>
        <row r="306770">
          <cell r="F306770" t="str">
            <v>yourwaytransport.com</v>
          </cell>
          <cell r="G306770" t="str">
            <v>338218</v>
          </cell>
        </row>
        <row r="306771">
          <cell r="F306771" t="str">
            <v>yourwebseo.com</v>
          </cell>
          <cell r="G306771" t="str">
            <v>338219</v>
          </cell>
        </row>
        <row r="306772">
          <cell r="F306772" t="str">
            <v>yourwhip.com</v>
          </cell>
          <cell r="G306772" t="str">
            <v>338220</v>
          </cell>
        </row>
        <row r="306773">
          <cell r="F306773" t="str">
            <v>yourwholesalespot.com</v>
          </cell>
          <cell r="G306773" t="str">
            <v>338221</v>
          </cell>
        </row>
        <row r="306774">
          <cell r="F306774" t="str">
            <v>yourworkplace.ca</v>
          </cell>
          <cell r="G306774" t="str">
            <v>338222</v>
          </cell>
        </row>
        <row r="306775">
          <cell r="F306775" t="str">
            <v>yourwovenphotos.com</v>
          </cell>
          <cell r="G306775" t="str">
            <v>338223</v>
          </cell>
        </row>
        <row r="306776">
          <cell r="F306776" t="str">
            <v>yousaidit.com</v>
          </cell>
          <cell r="G306776" t="str">
            <v>338224</v>
          </cell>
        </row>
        <row r="306777">
          <cell r="F306777" t="str">
            <v>yousawme.com</v>
          </cell>
          <cell r="G306777" t="str">
            <v>338225</v>
          </cell>
        </row>
        <row r="306778">
          <cell r="F306778" t="str">
            <v>yousayit.com</v>
          </cell>
          <cell r="G306778" t="str">
            <v>338226</v>
          </cell>
        </row>
        <row r="306779">
          <cell r="F306779" t="str">
            <v>youscoopit.com</v>
          </cell>
          <cell r="G306779" t="str">
            <v>338227</v>
          </cell>
        </row>
        <row r="306780">
          <cell r="F306780" t="str">
            <v>youseemii.fr</v>
          </cell>
          <cell r="G306780" t="str">
            <v>338228</v>
          </cell>
        </row>
        <row r="306781">
          <cell r="F306781" t="str">
            <v>youseeu.com</v>
          </cell>
          <cell r="G306781" t="str">
            <v>338229</v>
          </cell>
        </row>
        <row r="306782">
          <cell r="F306782" t="str">
            <v>yousend.com</v>
          </cell>
          <cell r="G306782" t="str">
            <v>338230</v>
          </cell>
        </row>
        <row r="306783">
          <cell r="F306783" t="str">
            <v>youserbase.org</v>
          </cell>
          <cell r="G306783" t="str">
            <v>338231</v>
          </cell>
        </row>
        <row r="306784">
          <cell r="F306784" t="str">
            <v>youshallthrive.com</v>
          </cell>
          <cell r="G306784" t="str">
            <v>338232</v>
          </cell>
        </row>
        <row r="306785">
          <cell r="F306785" t="str">
            <v>yousign.fr</v>
          </cell>
          <cell r="G306785" t="str">
            <v>338233</v>
          </cell>
        </row>
        <row r="306786">
          <cell r="F306786" t="str">
            <v>yousio.com</v>
          </cell>
          <cell r="G306786" t="str">
            <v>338234</v>
          </cell>
        </row>
        <row r="306787">
          <cell r="F306787" t="str">
            <v>yousoft.com</v>
          </cell>
          <cell r="G306787" t="str">
            <v>338235</v>
          </cell>
        </row>
        <row r="306788">
          <cell r="F306788" t="str">
            <v>youstand.com</v>
          </cell>
          <cell r="G306788" t="str">
            <v>338236</v>
          </cell>
        </row>
        <row r="306789">
          <cell r="F306789" t="str">
            <v>youstart.me</v>
          </cell>
          <cell r="G306789" t="str">
            <v>338237</v>
          </cell>
        </row>
        <row r="306790">
          <cell r="F306790" t="str">
            <v>youstfu.com</v>
          </cell>
          <cell r="G306790" t="str">
            <v>338238</v>
          </cell>
        </row>
        <row r="306791">
          <cell r="F306791" t="str">
            <v>youstice.com</v>
          </cell>
          <cell r="G306791" t="str">
            <v>338239</v>
          </cell>
        </row>
        <row r="306792">
          <cell r="F306792" t="str">
            <v>yousty.ch</v>
          </cell>
          <cell r="G306792" t="str">
            <v>338240</v>
          </cell>
        </row>
        <row r="306793">
          <cell r="F306793" t="str">
            <v>yousuggest.us</v>
          </cell>
          <cell r="G306793" t="str">
            <v>338241</v>
          </cell>
        </row>
        <row r="306794">
          <cell r="F306794" t="str">
            <v>youtask.me</v>
          </cell>
          <cell r="G306794" t="str">
            <v>338242</v>
          </cell>
        </row>
        <row r="306795">
          <cell r="F306795" t="str">
            <v>youtech.tv</v>
          </cell>
          <cell r="G306795" t="str">
            <v>338243</v>
          </cell>
        </row>
        <row r="306796">
          <cell r="F306796" t="str">
            <v>youtechassociates.com</v>
          </cell>
          <cell r="G306796" t="str">
            <v>338244</v>
          </cell>
        </row>
        <row r="306797">
          <cell r="F306797" t="str">
            <v>youtect.com</v>
          </cell>
          <cell r="G306797" t="str">
            <v>338245</v>
          </cell>
        </row>
        <row r="306798">
          <cell r="F306798" t="str">
            <v>youtellyou.com</v>
          </cell>
          <cell r="G306798" t="str">
            <v>338246</v>
          </cell>
        </row>
        <row r="306799">
          <cell r="F306799" t="str">
            <v>youtext.ca</v>
          </cell>
          <cell r="G306799" t="str">
            <v>338247</v>
          </cell>
        </row>
        <row r="306800">
          <cell r="F306800" t="str">
            <v>youth-trends.com</v>
          </cell>
          <cell r="G306800" t="str">
            <v>338248</v>
          </cell>
        </row>
        <row r="306801">
          <cell r="F306801" t="str">
            <v>youthambassadors.net</v>
          </cell>
          <cell r="G306801" t="str">
            <v>338249</v>
          </cell>
        </row>
        <row r="306802">
          <cell r="F306802" t="str">
            <v>youthbiz.org</v>
          </cell>
          <cell r="G306802" t="str">
            <v>338250</v>
          </cell>
        </row>
        <row r="306803">
          <cell r="F306803" t="str">
            <v>youthbloggers.net</v>
          </cell>
          <cell r="G306803" t="str">
            <v>338251</v>
          </cell>
        </row>
        <row r="306804">
          <cell r="F306804" t="str">
            <v>youthbusiness.org</v>
          </cell>
          <cell r="G306804" t="str">
            <v>338252</v>
          </cell>
        </row>
        <row r="306805">
          <cell r="F306805" t="str">
            <v>youthfulsavings.com</v>
          </cell>
          <cell r="G306805" t="str">
            <v>338253</v>
          </cell>
        </row>
        <row r="306806">
          <cell r="F306806" t="str">
            <v>youthmedia.co.uk</v>
          </cell>
          <cell r="G306806" t="str">
            <v>338254</v>
          </cell>
        </row>
        <row r="306807">
          <cell r="F306807" t="str">
            <v>youthmoving.com</v>
          </cell>
          <cell r="G306807" t="str">
            <v>338255</v>
          </cell>
        </row>
        <row r="306808">
          <cell r="F306808" t="str">
            <v>youthnet.org</v>
          </cell>
          <cell r="G306808" t="str">
            <v>338256</v>
          </cell>
        </row>
        <row r="306809">
          <cell r="F306809" t="str">
            <v>youthradio.org</v>
          </cell>
          <cell r="G306809" t="str">
            <v>338257</v>
          </cell>
        </row>
        <row r="306810">
          <cell r="F306810" t="str">
            <v>youthrepublic.com.tr</v>
          </cell>
          <cell r="G306810" t="str">
            <v>338258</v>
          </cell>
        </row>
        <row r="306811">
          <cell r="F306811" t="str">
            <v>youthtimes.in</v>
          </cell>
          <cell r="G306811" t="str">
            <v>338259</v>
          </cell>
        </row>
        <row r="306812">
          <cell r="F306812" t="str">
            <v>youthventure.org</v>
          </cell>
          <cell r="G306812" t="str">
            <v>338260</v>
          </cell>
        </row>
        <row r="306813">
          <cell r="F306813" t="str">
            <v>youtic.com</v>
          </cell>
          <cell r="G306813" t="str">
            <v>338261</v>
          </cell>
        </row>
        <row r="306814">
          <cell r="F306814" t="str">
            <v>youtify.com</v>
          </cell>
          <cell r="G306814" t="str">
            <v>338262</v>
          </cell>
        </row>
        <row r="306815">
          <cell r="F306815" t="str">
            <v>youtiny.com</v>
          </cell>
          <cell r="G306815" t="str">
            <v>338263</v>
          </cell>
        </row>
        <row r="306816">
          <cell r="F306816" t="str">
            <v>youtorialmarket.com</v>
          </cell>
          <cell r="G306816" t="str">
            <v>338264</v>
          </cell>
        </row>
        <row r="306817">
          <cell r="F306817" t="str">
            <v>youtubehiphop.blogspot.com</v>
          </cell>
          <cell r="G306817" t="str">
            <v>338265</v>
          </cell>
        </row>
        <row r="306818">
          <cell r="F306818" t="str">
            <v>youtubeline.com</v>
          </cell>
          <cell r="G306818" t="str">
            <v>338266</v>
          </cell>
        </row>
        <row r="306819">
          <cell r="F306819" t="str">
            <v>youvea.com</v>
          </cell>
          <cell r="G306819" t="str">
            <v>338267</v>
          </cell>
        </row>
        <row r="306820">
          <cell r="F306820" t="str">
            <v>youvegotfunds.com</v>
          </cell>
          <cell r="G306820" t="str">
            <v>338268</v>
          </cell>
        </row>
        <row r="306821">
          <cell r="F306821" t="str">
            <v>youverify.com</v>
          </cell>
          <cell r="G306821" t="str">
            <v>338269</v>
          </cell>
        </row>
        <row r="306822">
          <cell r="F306822" t="str">
            <v>youversion.com</v>
          </cell>
          <cell r="G306822" t="str">
            <v>338270</v>
          </cell>
        </row>
        <row r="306823">
          <cell r="F306823" t="str">
            <v>youvisit.com</v>
          </cell>
          <cell r="G306823" t="str">
            <v>338271</v>
          </cell>
        </row>
        <row r="306824">
          <cell r="F306824" t="str">
            <v>youvivid.com</v>
          </cell>
          <cell r="G306824" t="str">
            <v>338272</v>
          </cell>
        </row>
        <row r="306825">
          <cell r="F306825" t="str">
            <v>youvstheworld.co</v>
          </cell>
          <cell r="G306825" t="str">
            <v>338273</v>
          </cell>
        </row>
        <row r="306826">
          <cell r="F306826" t="str">
            <v>youwall.co</v>
          </cell>
          <cell r="G306826" t="str">
            <v>338274</v>
          </cell>
        </row>
        <row r="306827">
          <cell r="F306827" t="str">
            <v>youxel.com</v>
          </cell>
          <cell r="G306827" t="str">
            <v>338275</v>
          </cell>
        </row>
        <row r="306828">
          <cell r="F306828" t="str">
            <v>youzee.com</v>
          </cell>
          <cell r="G306828" t="str">
            <v>338276</v>
          </cell>
        </row>
        <row r="306829">
          <cell r="F306829" t="str">
            <v>youzeek.com</v>
          </cell>
          <cell r="G306829" t="str">
            <v>338277</v>
          </cell>
        </row>
        <row r="306830">
          <cell r="F306830" t="str">
            <v>youzle.com</v>
          </cell>
          <cell r="G306830" t="str">
            <v>338278</v>
          </cell>
        </row>
        <row r="306831">
          <cell r="F306831" t="str">
            <v>yovadis.de</v>
          </cell>
          <cell r="G306831" t="str">
            <v>338279</v>
          </cell>
        </row>
        <row r="306832">
          <cell r="F306832" t="str">
            <v>yowindow.com</v>
          </cell>
          <cell r="G306832" t="str">
            <v>338280</v>
          </cell>
        </row>
        <row r="306833">
          <cell r="F306833" t="str">
            <v>yowtrip.com</v>
          </cell>
          <cell r="G306833" t="str">
            <v>338281</v>
          </cell>
        </row>
        <row r="306834">
          <cell r="F306834" t="str">
            <v>yowza3d.com</v>
          </cell>
          <cell r="G306834" t="str">
            <v>338282</v>
          </cell>
        </row>
        <row r="306835">
          <cell r="F306835" t="str">
            <v>yowzit.com</v>
          </cell>
          <cell r="G306835" t="str">
            <v>338283</v>
          </cell>
        </row>
        <row r="306836">
          <cell r="F306836" t="str">
            <v>yoxel.com</v>
          </cell>
          <cell r="G306836" t="str">
            <v>338284</v>
          </cell>
        </row>
        <row r="306837">
          <cell r="F306837" t="str">
            <v>yoyo-il.com</v>
          </cell>
          <cell r="G306837" t="str">
            <v>338285</v>
          </cell>
        </row>
        <row r="306838">
          <cell r="F306838" t="str">
            <v>yoyo.com</v>
          </cell>
          <cell r="G306838" t="str">
            <v>338286</v>
          </cell>
        </row>
        <row r="306839">
          <cell r="F306839" t="str">
            <v>yoyofactory.com</v>
          </cell>
          <cell r="G306839" t="str">
            <v>338287</v>
          </cell>
        </row>
        <row r="306840">
          <cell r="F306840" t="str">
            <v>yoyogames.com</v>
          </cell>
          <cell r="G306840" t="str">
            <v>338288</v>
          </cell>
        </row>
        <row r="306841">
          <cell r="F306841" t="str">
            <v>yoyotext.com</v>
          </cell>
          <cell r="G306841" t="str">
            <v>338289</v>
          </cell>
        </row>
        <row r="306842">
          <cell r="F306842" t="str">
            <v>yozik.com</v>
          </cell>
          <cell r="G306842" t="str">
            <v>338290</v>
          </cell>
        </row>
        <row r="306843">
          <cell r="F306843" t="str">
            <v>yozostudio.com</v>
          </cell>
          <cell r="G306843" t="str">
            <v>338291</v>
          </cell>
        </row>
        <row r="306844">
          <cell r="F306844" t="str">
            <v>yozzo.com</v>
          </cell>
          <cell r="G306844" t="str">
            <v>338292</v>
          </cell>
        </row>
        <row r="306845">
          <cell r="F306845" t="str">
            <v>yp.com</v>
          </cell>
          <cell r="G306845" t="str">
            <v>338293</v>
          </cell>
        </row>
        <row r="306846">
          <cell r="F306846" t="str">
            <v>ypaycash.com</v>
          </cell>
          <cell r="G306846" t="str">
            <v>338294</v>
          </cell>
        </row>
        <row r="306847">
          <cell r="F306847" t="str">
            <v>yphpmysql.com</v>
          </cell>
          <cell r="G306847" t="str">
            <v>338295</v>
          </cell>
        </row>
        <row r="306848">
          <cell r="F306848" t="str">
            <v>ypick.me</v>
          </cell>
          <cell r="G306848" t="str">
            <v>338296</v>
          </cell>
        </row>
        <row r="306849">
          <cell r="F306849" t="str">
            <v>yplaces.com</v>
          </cell>
          <cell r="G306849" t="str">
            <v>338297</v>
          </cell>
        </row>
        <row r="306850">
          <cell r="F306850" t="str">
            <v>ypnation.net</v>
          </cell>
          <cell r="G306850" t="str">
            <v>338298</v>
          </cell>
        </row>
        <row r="306851">
          <cell r="F306851" t="str">
            <v>yprestashop.com</v>
          </cell>
          <cell r="G306851" t="str">
            <v>338299</v>
          </cell>
        </row>
        <row r="306852">
          <cell r="F306852" t="str">
            <v>ypsomed.com</v>
          </cell>
          <cell r="G306852" t="str">
            <v>338300</v>
          </cell>
        </row>
        <row r="306853">
          <cell r="F306853" t="str">
            <v>ypulse.com</v>
          </cell>
          <cell r="G306853" t="str">
            <v>338301</v>
          </cell>
        </row>
        <row r="306854">
          <cell r="F306854" t="str">
            <v>yq.co.nz</v>
          </cell>
          <cell r="G306854" t="str">
            <v>338302</v>
          </cell>
        </row>
        <row r="306855">
          <cell r="F306855" t="str">
            <v>yquees.com</v>
          </cell>
          <cell r="G306855" t="str">
            <v>338303</v>
          </cell>
        </row>
        <row r="306856">
          <cell r="F306856" t="str">
            <v>yr-a.com</v>
          </cell>
          <cell r="G306856" t="str">
            <v>338304</v>
          </cell>
        </row>
        <row r="306857">
          <cell r="F306857" t="str">
            <v>yrals.com</v>
          </cell>
          <cell r="G306857" t="str">
            <v>338305</v>
          </cell>
        </row>
        <row r="306858">
          <cell r="F306858" t="str">
            <v>yreach.com</v>
          </cell>
          <cell r="G306858" t="str">
            <v>338306</v>
          </cell>
        </row>
        <row r="306859">
          <cell r="F306859" t="str">
            <v>yreceipts.com</v>
          </cell>
          <cell r="G306859" t="str">
            <v>338307</v>
          </cell>
        </row>
        <row r="306860">
          <cell r="F306860" t="str">
            <v>yrityskaupat.net</v>
          </cell>
          <cell r="G306860" t="str">
            <v>338308</v>
          </cell>
        </row>
        <row r="306861">
          <cell r="F306861" t="str">
            <v>yrs.io</v>
          </cell>
          <cell r="G306861" t="str">
            <v>338309</v>
          </cell>
        </row>
        <row r="306862">
          <cell r="F306862" t="str">
            <v>ysais-seo.com</v>
          </cell>
          <cell r="G306862" t="str">
            <v>338310</v>
          </cell>
        </row>
        <row r="306863">
          <cell r="F306863" t="str">
            <v>yscapital.com</v>
          </cell>
          <cell r="G306863" t="str">
            <v>338311</v>
          </cell>
        </row>
        <row r="306864">
          <cell r="F306864" t="str">
            <v>yscouts.com</v>
          </cell>
          <cell r="G306864" t="str">
            <v>338312</v>
          </cell>
        </row>
        <row r="306865">
          <cell r="F306865" t="str">
            <v>ysds.com</v>
          </cell>
          <cell r="G306865" t="str">
            <v>338313</v>
          </cell>
        </row>
        <row r="306866">
          <cell r="F306866" t="str">
            <v>yseeker.org</v>
          </cell>
          <cell r="G306866" t="str">
            <v>338314</v>
          </cell>
        </row>
        <row r="306867">
          <cell r="F306867" t="str">
            <v>yseop.com</v>
          </cell>
          <cell r="G306867" t="str">
            <v>338315</v>
          </cell>
        </row>
        <row r="306868">
          <cell r="F306868" t="str">
            <v>ysoft.com</v>
          </cell>
          <cell r="G306868" t="str">
            <v>338316</v>
          </cell>
        </row>
        <row r="306869">
          <cell r="F306869" t="str">
            <v>ystats.com</v>
          </cell>
          <cell r="G306869" t="str">
            <v>338317</v>
          </cell>
        </row>
        <row r="306870">
          <cell r="F306870" t="str">
            <v>ysugarcrm.com</v>
          </cell>
          <cell r="G306870" t="str">
            <v>338318</v>
          </cell>
        </row>
        <row r="306871">
          <cell r="F306871" t="str">
            <v>ysup.org</v>
          </cell>
          <cell r="G306871" t="str">
            <v>338319</v>
          </cell>
        </row>
        <row r="306872">
          <cell r="F306872" t="str">
            <v>ysura.com</v>
          </cell>
          <cell r="G306872" t="str">
            <v>338320</v>
          </cell>
        </row>
        <row r="306873">
          <cell r="F306873" t="str">
            <v>yt-fishery.com</v>
          </cell>
          <cell r="G306873" t="str">
            <v>338321</v>
          </cell>
        </row>
        <row r="306874">
          <cell r="F306874" t="str">
            <v>ytb.com</v>
          </cell>
          <cell r="G306874" t="str">
            <v>338322</v>
          </cell>
        </row>
        <row r="306875">
          <cell r="F306875" t="str">
            <v>ytbwa.co.il</v>
          </cell>
          <cell r="G306875" t="str">
            <v>338323</v>
          </cell>
        </row>
        <row r="306876">
          <cell r="F306876" t="str">
            <v>ytechsupport.com</v>
          </cell>
          <cell r="G306876" t="str">
            <v>338324</v>
          </cell>
        </row>
        <row r="306877">
          <cell r="F306877" t="str">
            <v>ytgloves.com</v>
          </cell>
          <cell r="G306877" t="str">
            <v>338325</v>
          </cell>
        </row>
        <row r="306878">
          <cell r="F306878" t="str">
            <v>ytinstant.com</v>
          </cell>
          <cell r="G306878" t="str">
            <v>338326</v>
          </cell>
        </row>
        <row r="306879">
          <cell r="F306879" t="str">
            <v>ytmnd.com</v>
          </cell>
          <cell r="G306879" t="str">
            <v>338327</v>
          </cell>
        </row>
        <row r="306880">
          <cell r="F306880" t="str">
            <v>ytria.com</v>
          </cell>
          <cell r="G306880" t="str">
            <v>338328</v>
          </cell>
        </row>
        <row r="306881">
          <cell r="F306881" t="str">
            <v>ytxxy.com</v>
          </cell>
          <cell r="G306881" t="str">
            <v>338329</v>
          </cell>
        </row>
        <row r="306882">
          <cell r="F306882" t="str">
            <v>ytys.me</v>
          </cell>
          <cell r="G306882" t="str">
            <v>338330</v>
          </cell>
        </row>
        <row r="306883">
          <cell r="F306883" t="str">
            <v>yu.co.ke</v>
          </cell>
          <cell r="G306883" t="str">
            <v>338331</v>
          </cell>
        </row>
        <row r="306884">
          <cell r="F306884" t="str">
            <v>yuanda-europe.com</v>
          </cell>
          <cell r="G306884" t="str">
            <v>338332</v>
          </cell>
        </row>
        <row r="306885">
          <cell r="F306885" t="str">
            <v>yuanta.com</v>
          </cell>
          <cell r="G306885" t="str">
            <v>338333</v>
          </cell>
        </row>
        <row r="306886">
          <cell r="F306886" t="str">
            <v>yuasastudios.com</v>
          </cell>
          <cell r="G306886" t="str">
            <v>338334</v>
          </cell>
        </row>
        <row r="306887">
          <cell r="F306887" t="str">
            <v>yuave.com</v>
          </cell>
          <cell r="G306887" t="str">
            <v>338335</v>
          </cell>
        </row>
        <row r="306888">
          <cell r="F306888" t="str">
            <v>yubby.com</v>
          </cell>
          <cell r="G306888" t="str">
            <v>338336</v>
          </cell>
        </row>
        <row r="306889">
          <cell r="F306889" t="str">
            <v>yubis.com</v>
          </cell>
          <cell r="G306889" t="str">
            <v>338337</v>
          </cell>
        </row>
        <row r="306890">
          <cell r="F306890" t="str">
            <v>yubitech.com</v>
          </cell>
          <cell r="G306890" t="str">
            <v>338338</v>
          </cell>
        </row>
        <row r="306891">
          <cell r="F306891" t="str">
            <v>yuccabeitalia.com</v>
          </cell>
          <cell r="G306891" t="str">
            <v>338339</v>
          </cell>
        </row>
        <row r="306892">
          <cell r="F306892" t="str">
            <v>yudahneuman.blogspot.in</v>
          </cell>
          <cell r="G306892" t="str">
            <v>338340</v>
          </cell>
        </row>
        <row r="306893">
          <cell r="F306893" t="str">
            <v>yudiz.com</v>
          </cell>
          <cell r="G306893" t="str">
            <v>338341</v>
          </cell>
        </row>
        <row r="306894">
          <cell r="F306894" t="str">
            <v>yudle.co.uk</v>
          </cell>
          <cell r="G306894" t="str">
            <v>338342</v>
          </cell>
        </row>
        <row r="306895">
          <cell r="F306895" t="str">
            <v>yudu.com</v>
          </cell>
          <cell r="G306895" t="str">
            <v>338343</v>
          </cell>
        </row>
        <row r="306896">
          <cell r="F306896" t="str">
            <v>yugagames.com</v>
          </cell>
          <cell r="G306896" t="str">
            <v>338344</v>
          </cell>
        </row>
        <row r="306897">
          <cell r="F306897" t="str">
            <v>yugasys.com</v>
          </cell>
          <cell r="G306897" t="str">
            <v>338345</v>
          </cell>
        </row>
        <row r="306898">
          <cell r="F306898" t="str">
            <v>yugdeepeducation.org</v>
          </cell>
          <cell r="G306898" t="str">
            <v>338346</v>
          </cell>
        </row>
        <row r="306899">
          <cell r="F306899" t="str">
            <v>yugster.com</v>
          </cell>
          <cell r="G306899" t="str">
            <v>338347</v>
          </cell>
        </row>
        <row r="306900">
          <cell r="F306900" t="str">
            <v>yuguru.com</v>
          </cell>
          <cell r="G306900" t="str">
            <v>338348</v>
          </cell>
        </row>
        <row r="306901">
          <cell r="F306901" t="str">
            <v>yuhiro.de</v>
          </cell>
          <cell r="G306901" t="str">
            <v>338349</v>
          </cell>
        </row>
        <row r="306902">
          <cell r="F306902" t="str">
            <v>yuja.com</v>
          </cell>
          <cell r="G306902" t="str">
            <v>338350</v>
          </cell>
        </row>
        <row r="306903">
          <cell r="F306903" t="str">
            <v>yujdesigns.com</v>
          </cell>
          <cell r="G306903" t="str">
            <v>338351</v>
          </cell>
        </row>
        <row r="306904">
          <cell r="F306904" t="str">
            <v>yujiintl.com</v>
          </cell>
          <cell r="G306904" t="str">
            <v>338352</v>
          </cell>
        </row>
        <row r="306905">
          <cell r="F306905" t="str">
            <v>yukelaw.com</v>
          </cell>
          <cell r="G306905" t="str">
            <v>338353</v>
          </cell>
        </row>
        <row r="306906">
          <cell r="F306906" t="str">
            <v>yukmakan.com</v>
          </cell>
          <cell r="G306906" t="str">
            <v>338354</v>
          </cell>
        </row>
        <row r="306907">
          <cell r="F306907" t="str">
            <v>yukonzinc.com</v>
          </cell>
          <cell r="G306907" t="str">
            <v>338355</v>
          </cell>
        </row>
        <row r="306908">
          <cell r="F306908" t="str">
            <v>yukselenpatent.com</v>
          </cell>
          <cell r="G306908" t="str">
            <v>338356</v>
          </cell>
        </row>
        <row r="306909">
          <cell r="F306909" t="str">
            <v>yuktravel.com</v>
          </cell>
          <cell r="G306909" t="str">
            <v>338357</v>
          </cell>
        </row>
        <row r="306910">
          <cell r="F306910" t="str">
            <v>yula.la</v>
          </cell>
          <cell r="G306910" t="str">
            <v>338358</v>
          </cell>
        </row>
        <row r="306911">
          <cell r="F306911" t="str">
            <v>yulair.com</v>
          </cell>
          <cell r="G306911" t="str">
            <v>338359</v>
          </cell>
        </row>
        <row r="306912">
          <cell r="F306912" t="str">
            <v>yulop.com</v>
          </cell>
          <cell r="G306912" t="str">
            <v>338360</v>
          </cell>
        </row>
        <row r="306913">
          <cell r="F306913" t="str">
            <v>yumaqwikcab.com</v>
          </cell>
          <cell r="G306913" t="str">
            <v>338361</v>
          </cell>
        </row>
        <row r="306914">
          <cell r="F306914" t="str">
            <v>yumasoft.com</v>
          </cell>
          <cell r="G306914" t="str">
            <v>338362</v>
          </cell>
        </row>
        <row r="306915">
          <cell r="F306915" t="str">
            <v>yumbles.com</v>
          </cell>
          <cell r="G306915" t="str">
            <v>338363</v>
          </cell>
        </row>
        <row r="306916">
          <cell r="F306916" t="str">
            <v>yumdeal.com</v>
          </cell>
          <cell r="G306916" t="str">
            <v>338364</v>
          </cell>
        </row>
        <row r="306917">
          <cell r="F306917" t="str">
            <v>yumdom.com</v>
          </cell>
          <cell r="G306917" t="str">
            <v>338365</v>
          </cell>
        </row>
        <row r="306918">
          <cell r="F306918" t="str">
            <v>yumedeals.com</v>
          </cell>
          <cell r="G306918" t="str">
            <v>338366</v>
          </cell>
        </row>
        <row r="306919">
          <cell r="F306919" t="str">
            <v>yumeindia.com</v>
          </cell>
          <cell r="G306919" t="str">
            <v>338367</v>
          </cell>
        </row>
        <row r="306920">
          <cell r="F306920" t="str">
            <v>yumixo.com</v>
          </cell>
          <cell r="G306920" t="str">
            <v>338368</v>
          </cell>
        </row>
        <row r="306921">
          <cell r="F306921" t="str">
            <v>yummi.co.il</v>
          </cell>
          <cell r="G306921" t="str">
            <v>338369</v>
          </cell>
        </row>
        <row r="306922">
          <cell r="F306922" t="str">
            <v>yummiclix.com</v>
          </cell>
          <cell r="G306922" t="str">
            <v>338370</v>
          </cell>
        </row>
        <row r="306923">
          <cell r="F306923" t="str">
            <v>yummimedia.com</v>
          </cell>
          <cell r="G306923" t="str">
            <v>338371</v>
          </cell>
        </row>
        <row r="306924">
          <cell r="F306924" t="str">
            <v>yummmbox.com</v>
          </cell>
          <cell r="G306924" t="str">
            <v>338372</v>
          </cell>
        </row>
        <row r="306925">
          <cell r="F306925" t="str">
            <v>yummmy.com.br</v>
          </cell>
          <cell r="G306925" t="str">
            <v>338373</v>
          </cell>
        </row>
        <row r="306926">
          <cell r="F306926" t="str">
            <v>yummy-factory.com</v>
          </cell>
          <cell r="G306926" t="str">
            <v>338374</v>
          </cell>
        </row>
        <row r="306927">
          <cell r="F306927" t="str">
            <v>yummybay.com</v>
          </cell>
          <cell r="G306927" t="str">
            <v>338375</v>
          </cell>
        </row>
        <row r="306928">
          <cell r="F306928" t="str">
            <v>yummycocoa.com</v>
          </cell>
          <cell r="G306928" t="str">
            <v>338376</v>
          </cell>
        </row>
        <row r="306929">
          <cell r="F306929" t="str">
            <v>yummygum.com</v>
          </cell>
          <cell r="G306929" t="str">
            <v>338377</v>
          </cell>
        </row>
        <row r="306930">
          <cell r="F306930" t="str">
            <v>yummymomy.com</v>
          </cell>
          <cell r="G306930" t="str">
            <v>338378</v>
          </cell>
        </row>
        <row r="306931">
          <cell r="F306931" t="str">
            <v>yummyyummytummy.com</v>
          </cell>
          <cell r="G306931" t="str">
            <v>338379</v>
          </cell>
        </row>
        <row r="306932">
          <cell r="F306932" t="str">
            <v>yumping.com</v>
          </cell>
          <cell r="G306932" t="str">
            <v>338380</v>
          </cell>
        </row>
        <row r="306933">
          <cell r="F306933" t="str">
            <v>yumpu.com</v>
          </cell>
          <cell r="G306933" t="str">
            <v>338381</v>
          </cell>
        </row>
        <row r="306934">
          <cell r="F306934" t="str">
            <v>yumtable.com.au</v>
          </cell>
          <cell r="G306934" t="str">
            <v>338382</v>
          </cell>
        </row>
        <row r="306935">
          <cell r="F306935" t="str">
            <v>yumvelope.com</v>
          </cell>
          <cell r="G306935" t="str">
            <v>338383</v>
          </cell>
        </row>
        <row r="306936">
          <cell r="F306936" t="str">
            <v>yumyumvideos.com</v>
          </cell>
          <cell r="G306936" t="str">
            <v>338384</v>
          </cell>
        </row>
        <row r="306937">
          <cell r="F306937" t="str">
            <v>yumyumweddings.com</v>
          </cell>
          <cell r="G306937" t="str">
            <v>338385</v>
          </cell>
        </row>
        <row r="306938">
          <cell r="F306938" t="str">
            <v>yunasko.com</v>
          </cell>
          <cell r="G306938" t="str">
            <v>338386</v>
          </cell>
        </row>
        <row r="306939">
          <cell r="F306939" t="str">
            <v>yunasoft.com</v>
          </cell>
          <cell r="G306939" t="str">
            <v>338387</v>
          </cell>
        </row>
        <row r="306940">
          <cell r="F306940" t="str">
            <v>yunaxtech.com</v>
          </cell>
          <cell r="G306940" t="str">
            <v>338388</v>
          </cell>
        </row>
        <row r="306941">
          <cell r="F306941" t="str">
            <v>yunbitsoftware.com</v>
          </cell>
          <cell r="G306941" t="str">
            <v>338389</v>
          </cell>
        </row>
        <row r="306942">
          <cell r="F306942" t="str">
            <v>yunique.com</v>
          </cell>
          <cell r="G306942" t="str">
            <v>338390</v>
          </cell>
        </row>
        <row r="306943">
          <cell r="F306943" t="str">
            <v>yunke.cl</v>
          </cell>
          <cell r="G306943" t="str">
            <v>338391</v>
          </cell>
        </row>
        <row r="306944">
          <cell r="F306944" t="str">
            <v>yuno.co</v>
          </cell>
          <cell r="G306944" t="str">
            <v>338392</v>
          </cell>
        </row>
        <row r="306945">
          <cell r="F306945" t="str">
            <v>yunojuno.com</v>
          </cell>
          <cell r="G306945" t="str">
            <v>338393</v>
          </cell>
        </row>
        <row r="306946">
          <cell r="F306946" t="str">
            <v>yunomi.life</v>
          </cell>
          <cell r="G306946" t="str">
            <v>338394</v>
          </cell>
        </row>
        <row r="306947">
          <cell r="F306947" t="str">
            <v>yunomi.us</v>
          </cell>
          <cell r="G306947" t="str">
            <v>338395</v>
          </cell>
        </row>
        <row r="306948">
          <cell r="F306948" t="str">
            <v>yunshan.net</v>
          </cell>
          <cell r="G306948" t="str">
            <v>338396</v>
          </cell>
        </row>
        <row r="306949">
          <cell r="F306949" t="str">
            <v>yunteq.com</v>
          </cell>
          <cell r="G306949" t="str">
            <v>338397</v>
          </cell>
        </row>
        <row r="306950">
          <cell r="F306950" t="str">
            <v>yupcharge.com</v>
          </cell>
          <cell r="G306950" t="str">
            <v>338398</v>
          </cell>
        </row>
        <row r="306951">
          <cell r="F306951" t="str">
            <v>yupeat.com</v>
          </cell>
          <cell r="G306951" t="str">
            <v>338399</v>
          </cell>
        </row>
        <row r="306952">
          <cell r="F306952" t="str">
            <v>yupflowers.com</v>
          </cell>
          <cell r="G306952" t="str">
            <v>338400</v>
          </cell>
        </row>
        <row r="306953">
          <cell r="F306953" t="str">
            <v>yupick.es</v>
          </cell>
          <cell r="G306953" t="str">
            <v>338401</v>
          </cell>
        </row>
        <row r="306954">
          <cell r="F306954" t="str">
            <v>yupiti.com</v>
          </cell>
          <cell r="G306954" t="str">
            <v>338402</v>
          </cell>
        </row>
        <row r="306955">
          <cell r="F306955" t="str">
            <v>yupool.com</v>
          </cell>
          <cell r="G306955" t="str">
            <v>338403</v>
          </cell>
        </row>
        <row r="306956">
          <cell r="F306956" t="str">
            <v>yupp.it</v>
          </cell>
          <cell r="G306956" t="str">
            <v>338404</v>
          </cell>
        </row>
        <row r="306957">
          <cell r="F306957" t="str">
            <v>yuppi.co</v>
          </cell>
          <cell r="G306957" t="str">
            <v>338405</v>
          </cell>
        </row>
        <row r="306958">
          <cell r="F306958" t="str">
            <v>yuppidi.com</v>
          </cell>
          <cell r="G306958" t="str">
            <v>338406</v>
          </cell>
        </row>
        <row r="306959">
          <cell r="F306959" t="str">
            <v>yuppiegadgets.com</v>
          </cell>
          <cell r="G306959" t="str">
            <v>338407</v>
          </cell>
        </row>
        <row r="306960">
          <cell r="F306960" t="str">
            <v>yuppietech.com.br</v>
          </cell>
          <cell r="G306960" t="str">
            <v>338408</v>
          </cell>
        </row>
        <row r="306961">
          <cell r="F306961" t="str">
            <v>yuppify.com</v>
          </cell>
          <cell r="G306961" t="str">
            <v>338409</v>
          </cell>
        </row>
        <row r="306962">
          <cell r="F306962" t="str">
            <v>yurakan.com</v>
          </cell>
          <cell r="G306962" t="str">
            <v>338410</v>
          </cell>
        </row>
        <row r="306963">
          <cell r="F306963" t="str">
            <v>yuravision.co.kr</v>
          </cell>
          <cell r="G306963" t="str">
            <v>338411</v>
          </cell>
        </row>
        <row r="306964">
          <cell r="F306964" t="str">
            <v>yurbees.com</v>
          </cell>
          <cell r="G306964" t="str">
            <v>338412</v>
          </cell>
        </row>
        <row r="306965">
          <cell r="F306965" t="str">
            <v>yureekah.com</v>
          </cell>
          <cell r="G306965" t="str">
            <v>338413</v>
          </cell>
        </row>
        <row r="306966">
          <cell r="F306966" t="str">
            <v>yurgoskyconsulting.com</v>
          </cell>
          <cell r="G306966" t="str">
            <v>338414</v>
          </cell>
        </row>
        <row r="306967">
          <cell r="F306967" t="str">
            <v>yurjury.com</v>
          </cell>
          <cell r="G306967" t="str">
            <v>338415</v>
          </cell>
        </row>
        <row r="306968">
          <cell r="F306968" t="str">
            <v>yursearchblack.com</v>
          </cell>
          <cell r="G306968" t="str">
            <v>338416</v>
          </cell>
        </row>
        <row r="306969">
          <cell r="F306969" t="str">
            <v>yurtrehberim.com</v>
          </cell>
          <cell r="G306969" t="str">
            <v>338417</v>
          </cell>
        </row>
        <row r="306970">
          <cell r="F306970" t="str">
            <v>yuruware.com</v>
          </cell>
          <cell r="G306970" t="str">
            <v>338418</v>
          </cell>
        </row>
        <row r="306971">
          <cell r="F306971" t="str">
            <v>yurz.com</v>
          </cell>
          <cell r="G306971" t="str">
            <v>338419</v>
          </cell>
        </row>
        <row r="306972">
          <cell r="F306972" t="str">
            <v>yutiti.com</v>
          </cell>
          <cell r="G306972" t="str">
            <v>338420</v>
          </cell>
        </row>
        <row r="306973">
          <cell r="F306973" t="str">
            <v>yutong.com</v>
          </cell>
          <cell r="G306973" t="str">
            <v>338421</v>
          </cell>
        </row>
        <row r="306974">
          <cell r="F306974" t="str">
            <v>yutongo.com</v>
          </cell>
          <cell r="G306974" t="str">
            <v>338422</v>
          </cell>
        </row>
        <row r="306975">
          <cell r="F306975" t="str">
            <v>yutouch.com</v>
          </cell>
          <cell r="G306975" t="str">
            <v>338423</v>
          </cell>
        </row>
        <row r="306976">
          <cell r="F306976" t="str">
            <v>yuubo.com</v>
          </cell>
          <cell r="G306976" t="str">
            <v>338424</v>
          </cell>
        </row>
        <row r="306977">
          <cell r="F306977" t="str">
            <v>yuuby.com</v>
          </cell>
          <cell r="G306977" t="str">
            <v>338425</v>
          </cell>
        </row>
        <row r="306978">
          <cell r="F306978" t="str">
            <v>yuupon.com</v>
          </cell>
          <cell r="G306978" t="str">
            <v>338426</v>
          </cell>
        </row>
        <row r="306979">
          <cell r="F306979" t="str">
            <v>yuvarla.org</v>
          </cell>
          <cell r="G306979" t="str">
            <v>338427</v>
          </cell>
        </row>
        <row r="306980">
          <cell r="F306980" t="str">
            <v>yuvasakthi.com</v>
          </cell>
          <cell r="G306980" t="str">
            <v>338428</v>
          </cell>
        </row>
        <row r="306981">
          <cell r="F306981" t="str">
            <v>yuxipacific.com</v>
          </cell>
          <cell r="G306981" t="str">
            <v>338429</v>
          </cell>
        </row>
        <row r="306982">
          <cell r="F306982" t="str">
            <v>yuza.com</v>
          </cell>
          <cell r="G306982" t="str">
            <v>338430</v>
          </cell>
        </row>
        <row r="306983">
          <cell r="F306983" t="str">
            <v>yuzukhane.com</v>
          </cell>
          <cell r="G306983" t="str">
            <v>338431</v>
          </cell>
        </row>
        <row r="306984">
          <cell r="F306984" t="str">
            <v>yuzzlin.com</v>
          </cell>
          <cell r="G306984" t="str">
            <v>338432</v>
          </cell>
        </row>
        <row r="306985">
          <cell r="F306985" t="str">
            <v>yvonneadele.com</v>
          </cell>
          <cell r="G306985" t="str">
            <v>338433</v>
          </cell>
        </row>
        <row r="306986">
          <cell r="F306986" t="str">
            <v>yvr.ca</v>
          </cell>
          <cell r="G306986" t="str">
            <v>338434</v>
          </cell>
        </row>
        <row r="306987">
          <cell r="F306987" t="str">
            <v>yvw.com.au</v>
          </cell>
          <cell r="G306987" t="str">
            <v>338435</v>
          </cell>
        </row>
        <row r="306988">
          <cell r="F306988" t="str">
            <v>ywomen.biz</v>
          </cell>
          <cell r="G306988" t="str">
            <v>338436</v>
          </cell>
        </row>
        <row r="306989">
          <cell r="F306989" t="str">
            <v>ywood.co.za</v>
          </cell>
          <cell r="G306989" t="str">
            <v>338437</v>
          </cell>
        </row>
        <row r="306990">
          <cell r="F306990" t="str">
            <v>ywpress.com</v>
          </cell>
          <cell r="G306990" t="str">
            <v>338438</v>
          </cell>
        </row>
        <row r="306991">
          <cell r="F306991" t="str">
            <v>yxe.ca</v>
          </cell>
          <cell r="G306991" t="str">
            <v>338439</v>
          </cell>
        </row>
        <row r="306992">
          <cell r="F306992" t="str">
            <v>yxlon.com</v>
          </cell>
          <cell r="G306992" t="str">
            <v>338440</v>
          </cell>
        </row>
        <row r="306993">
          <cell r="F306993" t="str">
            <v>yylabs.com</v>
          </cell>
          <cell r="G306993" t="str">
            <v>338441</v>
          </cell>
        </row>
        <row r="306994">
          <cell r="F306994" t="str">
            <v>yyotta.com</v>
          </cell>
          <cell r="G306994" t="str">
            <v>338442</v>
          </cell>
        </row>
        <row r="306995">
          <cell r="F306995" t="str">
            <v>yzalis.com</v>
          </cell>
          <cell r="G306995" t="str">
            <v>338443</v>
          </cell>
        </row>
        <row r="306996">
          <cell r="F306996" t="str">
            <v>yzf.com.cn</v>
          </cell>
          <cell r="G306996" t="str">
            <v>338444</v>
          </cell>
        </row>
        <row r="306997">
          <cell r="F306997" t="str">
            <v>yzury.com</v>
          </cell>
          <cell r="G306997" t="str">
            <v>338445</v>
          </cell>
        </row>
        <row r="306998">
          <cell r="F306998" t="str">
            <v>yzysoft.com</v>
          </cell>
          <cell r="G306998" t="str">
            <v>338446</v>
          </cell>
        </row>
        <row r="306999">
          <cell r="F306999" t="str">
            <v>z-ben.com</v>
          </cell>
          <cell r="G306999" t="str">
            <v>338447</v>
          </cell>
        </row>
        <row r="307000">
          <cell r="F307000" t="str">
            <v>z-comm.com</v>
          </cell>
          <cell r="G307000" t="str">
            <v>338448</v>
          </cell>
        </row>
        <row r="307001">
          <cell r="F307001" t="str">
            <v>z-cruise.com</v>
          </cell>
          <cell r="G307001" t="str">
            <v>338449</v>
          </cell>
        </row>
        <row r="307002">
          <cell r="F307002" t="str">
            <v>z-em.com</v>
          </cell>
          <cell r="G307002" t="str">
            <v>338450</v>
          </cell>
        </row>
        <row r="307003">
          <cell r="F307003" t="str">
            <v>z-eyez.com</v>
          </cell>
          <cell r="G307003" t="str">
            <v>338451</v>
          </cell>
        </row>
        <row r="307004">
          <cell r="F307004" t="str">
            <v>z-linedesigns.com</v>
          </cell>
          <cell r="G307004" t="str">
            <v>338452</v>
          </cell>
        </row>
        <row r="307005">
          <cell r="F307005" t="str">
            <v>z-systems.be</v>
          </cell>
          <cell r="G307005" t="str">
            <v>338453</v>
          </cell>
        </row>
        <row r="307006">
          <cell r="F307006" t="str">
            <v>z-vector.com</v>
          </cell>
          <cell r="G307006" t="str">
            <v>338454</v>
          </cell>
        </row>
        <row r="307007">
          <cell r="F307007" t="str">
            <v>z-wave.me</v>
          </cell>
          <cell r="G307007" t="str">
            <v>338455</v>
          </cell>
        </row>
        <row r="307008">
          <cell r="F307008" t="str">
            <v>z.co.nz</v>
          </cell>
          <cell r="G307008" t="str">
            <v>338456</v>
          </cell>
        </row>
        <row r="307009">
          <cell r="F307009" t="str">
            <v>z33k.com</v>
          </cell>
          <cell r="G307009" t="str">
            <v>338457</v>
          </cell>
        </row>
        <row r="307010">
          <cell r="F307010" t="str">
            <v>z3dstudio.com</v>
          </cell>
          <cell r="G307010" t="str">
            <v>338458</v>
          </cell>
        </row>
        <row r="307011">
          <cell r="F307011" t="str">
            <v>z4.com.br</v>
          </cell>
          <cell r="G307011" t="str">
            <v>338459</v>
          </cell>
        </row>
        <row r="307012">
          <cell r="F307012" t="str">
            <v>z57.com</v>
          </cell>
          <cell r="G307012" t="str">
            <v>338460</v>
          </cell>
        </row>
        <row r="307013">
          <cell r="F307013" t="str">
            <v>za.linkedin.com</v>
          </cell>
          <cell r="G307013" t="str">
            <v>338461</v>
          </cell>
        </row>
        <row r="307014">
          <cell r="F307014" t="str">
            <v>zaabiz.com.au</v>
          </cell>
          <cell r="G307014" t="str">
            <v>338462</v>
          </cell>
        </row>
        <row r="307015">
          <cell r="F307015" t="str">
            <v>zaakpay.com</v>
          </cell>
          <cell r="G307015" t="str">
            <v>338463</v>
          </cell>
        </row>
        <row r="307016">
          <cell r="F307016" t="str">
            <v>zaamoon.com</v>
          </cell>
          <cell r="G307016" t="str">
            <v>338464</v>
          </cell>
        </row>
        <row r="307017">
          <cell r="F307017" t="str">
            <v>zaang.com</v>
          </cell>
          <cell r="G307017" t="str">
            <v>338465</v>
          </cell>
        </row>
        <row r="307018">
          <cell r="F307018" t="str">
            <v>zaapit.com</v>
          </cell>
          <cell r="G307018" t="str">
            <v>338466</v>
          </cell>
        </row>
        <row r="307019">
          <cell r="F307019" t="str">
            <v>zaaptrading.com</v>
          </cell>
          <cell r="G307019" t="str">
            <v>338467</v>
          </cell>
        </row>
        <row r="307020">
          <cell r="F307020" t="str">
            <v>zaarchitects.com</v>
          </cell>
          <cell r="G307020" t="str">
            <v>338468</v>
          </cell>
        </row>
        <row r="307021">
          <cell r="F307021" t="str">
            <v>zaartje.nl</v>
          </cell>
          <cell r="G307021" t="str">
            <v>338469</v>
          </cell>
        </row>
        <row r="307022">
          <cell r="F307022" t="str">
            <v>zaavy.com</v>
          </cell>
          <cell r="G307022" t="str">
            <v>338470</v>
          </cell>
        </row>
        <row r="307023">
          <cell r="F307023" t="str">
            <v>zabbix.com</v>
          </cell>
          <cell r="G307023" t="str">
            <v>338471</v>
          </cell>
        </row>
        <row r="307024">
          <cell r="F307024" t="str">
            <v>zabihah.com</v>
          </cell>
          <cell r="G307024" t="str">
            <v>338472</v>
          </cell>
        </row>
        <row r="307025">
          <cell r="F307025" t="str">
            <v>zabormarketing.com</v>
          </cell>
          <cell r="G307025" t="str">
            <v>338473</v>
          </cell>
        </row>
        <row r="307026">
          <cell r="F307026" t="str">
            <v>zabrisk.com</v>
          </cell>
          <cell r="G307026" t="str">
            <v>338474</v>
          </cell>
        </row>
        <row r="307027">
          <cell r="F307027" t="str">
            <v>zabvio.com</v>
          </cell>
          <cell r="G307027" t="str">
            <v>338475</v>
          </cell>
        </row>
        <row r="307028">
          <cell r="F307028" t="str">
            <v>zac.ie</v>
          </cell>
          <cell r="G307028" t="str">
            <v>338476</v>
          </cell>
        </row>
        <row r="307029">
          <cell r="F307029" t="str">
            <v>zacatrus.es</v>
          </cell>
          <cell r="G307029" t="str">
            <v>338477</v>
          </cell>
        </row>
        <row r="307030">
          <cell r="F307030" t="str">
            <v>zaccheng.com</v>
          </cell>
          <cell r="G307030" t="str">
            <v>338478</v>
          </cell>
        </row>
        <row r="307031">
          <cell r="F307031" t="str">
            <v>zachtronics.com</v>
          </cell>
          <cell r="G307031" t="str">
            <v>338479</v>
          </cell>
        </row>
        <row r="307032">
          <cell r="F307032" t="str">
            <v>zackacademy.com</v>
          </cell>
          <cell r="G307032" t="str">
            <v>338480</v>
          </cell>
        </row>
        <row r="307033">
          <cell r="F307033" t="str">
            <v>zackbrandit.com</v>
          </cell>
          <cell r="G307033" t="str">
            <v>338481</v>
          </cell>
        </row>
        <row r="307034">
          <cell r="F307034" t="str">
            <v>zackees.com</v>
          </cell>
          <cell r="G307034" t="str">
            <v>338482</v>
          </cell>
        </row>
        <row r="307035">
          <cell r="F307035" t="str">
            <v>zacposen.com</v>
          </cell>
          <cell r="G307035" t="str">
            <v>338483</v>
          </cell>
        </row>
        <row r="307036">
          <cell r="F307036" t="str">
            <v>zacsoft.com</v>
          </cell>
          <cell r="G307036" t="str">
            <v>338484</v>
          </cell>
        </row>
        <row r="307037">
          <cell r="F307037" t="str">
            <v>zacuto.com</v>
          </cell>
          <cell r="G307037" t="str">
            <v>338485</v>
          </cell>
        </row>
        <row r="307038">
          <cell r="F307038" t="str">
            <v>zadata.com</v>
          </cell>
          <cell r="G307038" t="str">
            <v>338486</v>
          </cell>
        </row>
        <row r="307039">
          <cell r="F307039" t="str">
            <v>zadcars.com</v>
          </cell>
          <cell r="G307039" t="str">
            <v>338487</v>
          </cell>
        </row>
        <row r="307040">
          <cell r="F307040" t="str">
            <v>zadenrow.com</v>
          </cell>
          <cell r="G307040" t="str">
            <v>338488</v>
          </cell>
        </row>
        <row r="307041">
          <cell r="F307041" t="str">
            <v>zadiasoftware.com</v>
          </cell>
          <cell r="G307041" t="str">
            <v>338489</v>
          </cell>
        </row>
        <row r="307042">
          <cell r="F307042" t="str">
            <v>zado-tech.com</v>
          </cell>
          <cell r="G307042" t="str">
            <v>338490</v>
          </cell>
        </row>
        <row r="307043">
          <cell r="F307043" t="str">
            <v>zadsell.com</v>
          </cell>
          <cell r="G307043" t="str">
            <v>338491</v>
          </cell>
        </row>
        <row r="307044">
          <cell r="F307044" t="str">
            <v>zadtatech.ch</v>
          </cell>
          <cell r="G307044" t="str">
            <v>338492</v>
          </cell>
        </row>
        <row r="307045">
          <cell r="F307045" t="str">
            <v>zadzen.com</v>
          </cell>
          <cell r="G307045" t="str">
            <v>338493</v>
          </cell>
        </row>
        <row r="307046">
          <cell r="F307046" t="str">
            <v>zaedno.eu</v>
          </cell>
          <cell r="G307046" t="str">
            <v>338494</v>
          </cell>
        </row>
        <row r="307047">
          <cell r="F307047" t="str">
            <v>zafesoft.com</v>
          </cell>
          <cell r="G307047" t="str">
            <v>338495</v>
          </cell>
        </row>
        <row r="307048">
          <cell r="F307048" t="str">
            <v>zaffa.co.uk</v>
          </cell>
          <cell r="G307048" t="str">
            <v>338496</v>
          </cell>
        </row>
        <row r="307049">
          <cell r="F307049" t="str">
            <v>zaffera.com</v>
          </cell>
          <cell r="G307049" t="str">
            <v>338497</v>
          </cell>
        </row>
        <row r="307050">
          <cell r="F307050" t="str">
            <v>zaffra.com</v>
          </cell>
          <cell r="G307050" t="str">
            <v>338498</v>
          </cell>
        </row>
        <row r="307051">
          <cell r="F307051" t="str">
            <v>zafire.com</v>
          </cell>
          <cell r="G307051" t="str">
            <v>338499</v>
          </cell>
        </row>
        <row r="307052">
          <cell r="F307052" t="str">
            <v>zafre.com</v>
          </cell>
          <cell r="G307052" t="str">
            <v>338500</v>
          </cell>
        </row>
        <row r="307053">
          <cell r="F307053" t="str">
            <v>zafustore.com</v>
          </cell>
          <cell r="G307053" t="str">
            <v>338501</v>
          </cell>
        </row>
        <row r="307054">
          <cell r="F307054" t="str">
            <v>zagace.com</v>
          </cell>
          <cell r="G307054" t="str">
            <v>338502</v>
          </cell>
        </row>
        <row r="307055">
          <cell r="F307055" t="str">
            <v>zagcommunications.com</v>
          </cell>
          <cell r="G307055" t="str">
            <v>338503</v>
          </cell>
        </row>
        <row r="307056">
          <cell r="F307056" t="str">
            <v>zageldigital.com</v>
          </cell>
          <cell r="G307056" t="str">
            <v>338504</v>
          </cell>
        </row>
        <row r="307057">
          <cell r="F307057" t="str">
            <v>zagg.com</v>
          </cell>
          <cell r="G307057" t="str">
            <v>338505</v>
          </cell>
        </row>
        <row r="307058">
          <cell r="F307058" t="str">
            <v>zaggle.in</v>
          </cell>
          <cell r="G307058" t="str">
            <v>338506</v>
          </cell>
        </row>
        <row r="307059">
          <cell r="F307059" t="str">
            <v>zagile.com</v>
          </cell>
          <cell r="G307059" t="str">
            <v>338507</v>
          </cell>
        </row>
        <row r="307060">
          <cell r="F307060" t="str">
            <v>zaginvention.com</v>
          </cell>
          <cell r="G307060" t="str">
            <v>338508</v>
          </cell>
        </row>
        <row r="307061">
          <cell r="F307061" t="str">
            <v>zago.se</v>
          </cell>
          <cell r="G307061" t="str">
            <v>338509</v>
          </cell>
        </row>
        <row r="307062">
          <cell r="F307062" t="str">
            <v>zagtrader.com</v>
          </cell>
          <cell r="G307062" t="str">
            <v>338510</v>
          </cell>
        </row>
        <row r="307063">
          <cell r="F307063" t="str">
            <v>zahiraccounting.com</v>
          </cell>
          <cell r="G307063" t="str">
            <v>338511</v>
          </cell>
        </row>
        <row r="307064">
          <cell r="F307064" t="str">
            <v>zahmetsizal.com</v>
          </cell>
          <cell r="G307064" t="str">
            <v>338512</v>
          </cell>
        </row>
        <row r="307065">
          <cell r="F307065" t="str">
            <v>zahnbleachingberlin.de</v>
          </cell>
          <cell r="G307065" t="str">
            <v>338513</v>
          </cell>
        </row>
        <row r="307066">
          <cell r="F307066" t="str">
            <v>zahramediagroup.com</v>
          </cell>
          <cell r="G307066" t="str">
            <v>338514</v>
          </cell>
        </row>
        <row r="307067">
          <cell r="F307067" t="str">
            <v>zaikacatering.com</v>
          </cell>
          <cell r="G307067" t="str">
            <v>338515</v>
          </cell>
        </row>
        <row r="307068">
          <cell r="F307068" t="str">
            <v>zaim.net</v>
          </cell>
          <cell r="G307068" t="str">
            <v>338516</v>
          </cell>
        </row>
        <row r="307069">
          <cell r="F307069" t="str">
            <v>zainabelectronics.com.pk</v>
          </cell>
          <cell r="G307069" t="str">
            <v>338517</v>
          </cell>
        </row>
        <row r="307070">
          <cell r="F307070" t="str">
            <v>zainhosting.com</v>
          </cell>
          <cell r="G307070" t="str">
            <v>338518</v>
          </cell>
        </row>
        <row r="307071">
          <cell r="F307071" t="str">
            <v>zairamotors.co.in</v>
          </cell>
          <cell r="G307071" t="str">
            <v>338519</v>
          </cell>
        </row>
        <row r="307072">
          <cell r="F307072" t="str">
            <v>zaisfinancial.com</v>
          </cell>
          <cell r="G307072" t="str">
            <v>338520</v>
          </cell>
        </row>
        <row r="307073">
          <cell r="F307073" t="str">
            <v>zaisgroup.com</v>
          </cell>
          <cell r="G307073" t="str">
            <v>338521</v>
          </cell>
        </row>
        <row r="307074">
          <cell r="F307074" t="str">
            <v>zaisktenisa.lt</v>
          </cell>
          <cell r="G307074" t="str">
            <v>338522</v>
          </cell>
        </row>
        <row r="307075">
          <cell r="F307075" t="str">
            <v>zajactech.com</v>
          </cell>
          <cell r="G307075" t="str">
            <v>338523</v>
          </cell>
        </row>
        <row r="307076">
          <cell r="F307076" t="str">
            <v>zakrot.com</v>
          </cell>
          <cell r="G307076" t="str">
            <v>338524</v>
          </cell>
        </row>
        <row r="307077">
          <cell r="F307077" t="str">
            <v>zakta.com</v>
          </cell>
          <cell r="G307077" t="str">
            <v>338525</v>
          </cell>
        </row>
        <row r="307078">
          <cell r="F307078" t="str">
            <v>zalaris.com</v>
          </cell>
          <cell r="G307078" t="str">
            <v>338526</v>
          </cell>
        </row>
        <row r="307079">
          <cell r="F307079" t="str">
            <v>zalibuna.is</v>
          </cell>
          <cell r="G307079" t="str">
            <v>338527</v>
          </cell>
        </row>
        <row r="307080">
          <cell r="F307080" t="str">
            <v>zalman.co.kr</v>
          </cell>
          <cell r="G307080" t="str">
            <v>338528</v>
          </cell>
        </row>
        <row r="307081">
          <cell r="F307081" t="str">
            <v>zalmos.com</v>
          </cell>
          <cell r="G307081" t="str">
            <v>338529</v>
          </cell>
        </row>
        <row r="307082">
          <cell r="F307082" t="str">
            <v>zaloot.com</v>
          </cell>
          <cell r="G307082" t="str">
            <v>338530</v>
          </cell>
        </row>
        <row r="307083">
          <cell r="F307083" t="str">
            <v>zalora.co.id</v>
          </cell>
          <cell r="G307083" t="str">
            <v>338531</v>
          </cell>
        </row>
        <row r="307084">
          <cell r="F307084" t="str">
            <v>zalora.co.th</v>
          </cell>
          <cell r="G307084" t="str">
            <v>338532</v>
          </cell>
        </row>
        <row r="307085">
          <cell r="F307085" t="str">
            <v>zalora.com.tw</v>
          </cell>
          <cell r="G307085" t="str">
            <v>338533</v>
          </cell>
        </row>
        <row r="307086">
          <cell r="F307086" t="str">
            <v>zalyn.com</v>
          </cell>
          <cell r="G307086" t="str">
            <v>338534</v>
          </cell>
        </row>
        <row r="307087">
          <cell r="F307087" t="str">
            <v>zam.com</v>
          </cell>
          <cell r="G307087" t="str">
            <v>338535</v>
          </cell>
        </row>
        <row r="307088">
          <cell r="F307088" t="str">
            <v>zamano.com</v>
          </cell>
          <cell r="G307088" t="str">
            <v>338536</v>
          </cell>
        </row>
        <row r="307089">
          <cell r="F307089" t="str">
            <v>zamansky.com</v>
          </cell>
          <cell r="G307089" t="str">
            <v>338537</v>
          </cell>
        </row>
        <row r="307090">
          <cell r="F307090" t="str">
            <v>zamba.fm</v>
          </cell>
          <cell r="G307090" t="str">
            <v>338538</v>
          </cell>
        </row>
        <row r="307091">
          <cell r="F307091" t="str">
            <v>zambiamarketplace.com</v>
          </cell>
          <cell r="G307091" t="str">
            <v>338539</v>
          </cell>
        </row>
        <row r="307092">
          <cell r="F307092" t="str">
            <v>zambikes.org</v>
          </cell>
          <cell r="G307092" t="str">
            <v>338540</v>
          </cell>
        </row>
        <row r="307093">
          <cell r="F307093" t="str">
            <v>zambooki.com</v>
          </cell>
          <cell r="G307093" t="str">
            <v>338541</v>
          </cell>
        </row>
        <row r="307094">
          <cell r="F307094" t="str">
            <v>zambudeals.com</v>
          </cell>
          <cell r="G307094" t="str">
            <v>338542</v>
          </cell>
        </row>
        <row r="307095">
          <cell r="F307095" t="str">
            <v>zamin.com</v>
          </cell>
          <cell r="G307095" t="str">
            <v>338543</v>
          </cell>
        </row>
        <row r="307096">
          <cell r="F307096" t="str">
            <v>zammer.co</v>
          </cell>
          <cell r="G307096" t="str">
            <v>338544</v>
          </cell>
        </row>
        <row r="307097">
          <cell r="F307097" t="str">
            <v>zammr.twtbase.com</v>
          </cell>
          <cell r="G307097" t="str">
            <v>338545</v>
          </cell>
        </row>
        <row r="307098">
          <cell r="F307098" t="str">
            <v>zamong.net</v>
          </cell>
          <cell r="G307098" t="str">
            <v>338546</v>
          </cell>
        </row>
        <row r="307099">
          <cell r="F307099" t="str">
            <v>zamoona.com</v>
          </cell>
          <cell r="G307099" t="str">
            <v>338547</v>
          </cell>
        </row>
        <row r="307100">
          <cell r="F307100" t="str">
            <v>zamp.co</v>
          </cell>
          <cell r="G307100" t="str">
            <v>338548</v>
          </cell>
        </row>
        <row r="307101">
          <cell r="F307101" t="str">
            <v>zamray.com</v>
          </cell>
          <cell r="G307101" t="str">
            <v>338549</v>
          </cell>
        </row>
        <row r="307102">
          <cell r="F307102" t="str">
            <v>zamsap.com</v>
          </cell>
          <cell r="G307102" t="str">
            <v>338550</v>
          </cell>
        </row>
        <row r="307103">
          <cell r="F307103" t="str">
            <v>zamurai.com</v>
          </cell>
          <cell r="G307103" t="str">
            <v>338551</v>
          </cell>
        </row>
        <row r="307104">
          <cell r="F307104" t="str">
            <v>zamus.com.br</v>
          </cell>
          <cell r="G307104" t="str">
            <v>338552</v>
          </cell>
        </row>
        <row r="307105">
          <cell r="F307105" t="str">
            <v>zamzar.com</v>
          </cell>
          <cell r="G307105" t="str">
            <v>338553</v>
          </cell>
        </row>
        <row r="307106">
          <cell r="F307106" t="str">
            <v>zanaafrica.org</v>
          </cell>
          <cell r="G307106" t="str">
            <v>338554</v>
          </cell>
        </row>
        <row r="307107">
          <cell r="F307107" t="str">
            <v>zanabazar.mn</v>
          </cell>
          <cell r="G307107" t="str">
            <v>338555</v>
          </cell>
        </row>
        <row r="307108">
          <cell r="F307108" t="str">
            <v>zanadu.cn</v>
          </cell>
          <cell r="G307108" t="str">
            <v>338556</v>
          </cell>
        </row>
        <row r="307109">
          <cell r="F307109" t="str">
            <v>zanda.com</v>
          </cell>
          <cell r="G307109" t="str">
            <v>338557</v>
          </cell>
        </row>
        <row r="307110">
          <cell r="F307110" t="str">
            <v>zandar.com</v>
          </cell>
          <cell r="G307110" t="str">
            <v>338558</v>
          </cell>
        </row>
        <row r="307111">
          <cell r="F307111" t="str">
            <v>zandlup.com</v>
          </cell>
          <cell r="G307111" t="str">
            <v>338559</v>
          </cell>
        </row>
        <row r="307112">
          <cell r="F307112" t="str">
            <v>zanec.com</v>
          </cell>
          <cell r="G307112" t="str">
            <v>338560</v>
          </cell>
        </row>
        <row r="307113">
          <cell r="F307113" t="str">
            <v>zanedo.com</v>
          </cell>
          <cell r="G307113" t="str">
            <v>338561</v>
          </cell>
        </row>
        <row r="307114">
          <cell r="F307114" t="str">
            <v>zanett.com</v>
          </cell>
          <cell r="G307114" t="str">
            <v>338562</v>
          </cell>
        </row>
        <row r="307115">
          <cell r="F307115" t="str">
            <v>zanikweb.com</v>
          </cell>
          <cell r="G307115" t="str">
            <v>338563</v>
          </cell>
        </row>
        <row r="307116">
          <cell r="F307116" t="str">
            <v>zanimation.tv</v>
          </cell>
          <cell r="G307116" t="str">
            <v>338564</v>
          </cell>
        </row>
        <row r="307117">
          <cell r="F307117" t="str">
            <v>zankapfel.com</v>
          </cell>
          <cell r="G307117" t="str">
            <v>338565</v>
          </cell>
        </row>
        <row r="307118">
          <cell r="F307118" t="str">
            <v>zankyou.com</v>
          </cell>
          <cell r="G307118" t="str">
            <v>338566</v>
          </cell>
        </row>
        <row r="307119">
          <cell r="F307119" t="str">
            <v>zanoby.com</v>
          </cell>
          <cell r="G307119" t="str">
            <v>338567</v>
          </cell>
        </row>
        <row r="307120">
          <cell r="F307120" t="str">
            <v>zanran.com</v>
          </cell>
          <cell r="G307120" t="str">
            <v>338568</v>
          </cell>
        </row>
        <row r="307121">
          <cell r="F307121" t="str">
            <v>zanskaradvisors.com</v>
          </cell>
          <cell r="G307121" t="str">
            <v>338569</v>
          </cell>
        </row>
        <row r="307122">
          <cell r="F307122" t="str">
            <v>zansol.com</v>
          </cell>
          <cell r="G307122" t="str">
            <v>338570</v>
          </cell>
        </row>
        <row r="307123">
          <cell r="F307123" t="str">
            <v>zantel.com</v>
          </cell>
          <cell r="G307123" t="str">
            <v>338571</v>
          </cell>
        </row>
        <row r="307124">
          <cell r="F307124" t="str">
            <v>zanthiahastings.com</v>
          </cell>
          <cell r="G307124" t="str">
            <v>338572</v>
          </cell>
        </row>
        <row r="307125">
          <cell r="F307125" t="str">
            <v>zantler.com</v>
          </cell>
          <cell r="G307125" t="str">
            <v>338573</v>
          </cell>
        </row>
        <row r="307126">
          <cell r="F307126" t="str">
            <v>zanui.com.au</v>
          </cell>
          <cell r="G307126" t="str">
            <v>338574</v>
          </cell>
        </row>
        <row r="307127">
          <cell r="F307127" t="str">
            <v>zanzibook.com</v>
          </cell>
          <cell r="G307127" t="str">
            <v>338575</v>
          </cell>
        </row>
        <row r="307128">
          <cell r="F307128" t="str">
            <v>zap5.net</v>
          </cell>
          <cell r="G307128" t="str">
            <v>338576</v>
          </cell>
        </row>
        <row r="307129">
          <cell r="F307129" t="str">
            <v>zapaday.com</v>
          </cell>
          <cell r="G307129" t="str">
            <v>338577</v>
          </cell>
        </row>
        <row r="307130">
          <cell r="F307130" t="str">
            <v>zapak.com</v>
          </cell>
          <cell r="G307130" t="str">
            <v>338578</v>
          </cell>
        </row>
        <row r="307131">
          <cell r="F307131" t="str">
            <v>zapatatechnology.com</v>
          </cell>
          <cell r="G307131" t="str">
            <v>338579</v>
          </cell>
        </row>
        <row r="307132">
          <cell r="F307132" t="str">
            <v>zapbooking.com</v>
          </cell>
          <cell r="G307132" t="str">
            <v>338580</v>
          </cell>
        </row>
        <row r="307133">
          <cell r="F307133" t="str">
            <v>zapempresas.com</v>
          </cell>
          <cell r="G307133" t="str">
            <v>338581</v>
          </cell>
        </row>
        <row r="307134">
          <cell r="F307134" t="str">
            <v>zapera.com</v>
          </cell>
          <cell r="G307134" t="str">
            <v>338582</v>
          </cell>
        </row>
        <row r="307135">
          <cell r="F307135" t="str">
            <v>zapevent.com</v>
          </cell>
          <cell r="G307135" t="str">
            <v>338583</v>
          </cell>
        </row>
        <row r="307136">
          <cell r="F307136" t="str">
            <v>zapfi.com</v>
          </cell>
          <cell r="G307136" t="str">
            <v>338584</v>
          </cell>
        </row>
        <row r="307137">
          <cell r="F307137" t="str">
            <v>zapfor.com</v>
          </cell>
          <cell r="G307137" t="str">
            <v>338585</v>
          </cell>
        </row>
        <row r="307138">
          <cell r="F307138" t="str">
            <v>zapiator.com</v>
          </cell>
          <cell r="G307138" t="str">
            <v>338586</v>
          </cell>
        </row>
        <row r="307139">
          <cell r="F307139" t="str">
            <v>zapimoveis.com.br</v>
          </cell>
          <cell r="G307139" t="str">
            <v>338587</v>
          </cell>
        </row>
        <row r="307140">
          <cell r="F307140" t="str">
            <v>zaplabz.com</v>
          </cell>
          <cell r="G307140" t="str">
            <v>338588</v>
          </cell>
        </row>
        <row r="307141">
          <cell r="F307141" t="str">
            <v>zaplet.com</v>
          </cell>
          <cell r="G307141" t="str">
            <v>338589</v>
          </cell>
        </row>
        <row r="307142">
          <cell r="F307142" t="str">
            <v>zapli.st</v>
          </cell>
          <cell r="G307142" t="str">
            <v>338590</v>
          </cell>
        </row>
        <row r="307143">
          <cell r="F307143" t="str">
            <v>zaplive.tv</v>
          </cell>
          <cell r="G307143" t="str">
            <v>338591</v>
          </cell>
        </row>
        <row r="307144">
          <cell r="F307144" t="str">
            <v>zapmobi.com</v>
          </cell>
          <cell r="G307144" t="str">
            <v>338592</v>
          </cell>
        </row>
        <row r="307145">
          <cell r="F307145" t="str">
            <v>zapnat.com</v>
          </cell>
          <cell r="G307145" t="str">
            <v>338593</v>
          </cell>
        </row>
        <row r="307146">
          <cell r="F307146" t="str">
            <v>zapon.com</v>
          </cell>
          <cell r="G307146" t="str">
            <v>338594</v>
          </cell>
        </row>
        <row r="307147">
          <cell r="F307147" t="str">
            <v>zapp.co.uk</v>
          </cell>
          <cell r="G307147" t="str">
            <v>338595</v>
          </cell>
        </row>
        <row r="307148">
          <cell r="F307148" t="str">
            <v>zapp360.com</v>
          </cell>
          <cell r="G307148" t="str">
            <v>338596</v>
          </cell>
        </row>
        <row r="307149">
          <cell r="F307149" t="str">
            <v>zappbug.com</v>
          </cell>
          <cell r="G307149" t="str">
            <v>338597</v>
          </cell>
        </row>
        <row r="307150">
          <cell r="F307150" t="str">
            <v>zappdrewards.com</v>
          </cell>
          <cell r="G307150" t="str">
            <v>338598</v>
          </cell>
        </row>
        <row r="307151">
          <cell r="F307151" t="str">
            <v>zappiertech.com</v>
          </cell>
          <cell r="G307151" t="str">
            <v>338599</v>
          </cell>
        </row>
        <row r="307152">
          <cell r="F307152" t="str">
            <v>zappn.com</v>
          </cell>
          <cell r="G307152" t="str">
            <v>338600</v>
          </cell>
        </row>
        <row r="307153">
          <cell r="F307153" t="str">
            <v>zappo.tv</v>
          </cell>
          <cell r="G307153" t="str">
            <v>338601</v>
          </cell>
        </row>
        <row r="307154">
          <cell r="F307154" t="str">
            <v>zapporoo.com</v>
          </cell>
          <cell r="G307154" t="str">
            <v>338602</v>
          </cell>
        </row>
        <row r="307155">
          <cell r="F307155" t="str">
            <v>zappp.me</v>
          </cell>
          <cell r="G307155" t="str">
            <v>338603</v>
          </cell>
        </row>
        <row r="307156">
          <cell r="F307156" t="str">
            <v>zappware.com</v>
          </cell>
          <cell r="G307156" t="str">
            <v>338604</v>
          </cell>
        </row>
        <row r="307157">
          <cell r="F307157" t="str">
            <v>zapreklam.com</v>
          </cell>
          <cell r="G307157" t="str">
            <v>338605</v>
          </cell>
        </row>
        <row r="307158">
          <cell r="F307158" t="str">
            <v>zapreneur.com</v>
          </cell>
          <cell r="G307158" t="str">
            <v>338606</v>
          </cell>
        </row>
        <row r="307159">
          <cell r="F307159" t="str">
            <v>zapsaude.com.br</v>
          </cell>
          <cell r="G307159" t="str">
            <v>338607</v>
          </cell>
        </row>
        <row r="307160">
          <cell r="F307160" t="str">
            <v>zapslide.com</v>
          </cell>
          <cell r="G307160" t="str">
            <v>338608</v>
          </cell>
        </row>
        <row r="307161">
          <cell r="F307161" t="str">
            <v>zapstreak.com</v>
          </cell>
          <cell r="G307161" t="str">
            <v>338609</v>
          </cell>
        </row>
        <row r="307162">
          <cell r="F307162" t="str">
            <v>zapsty.com</v>
          </cell>
          <cell r="G307162" t="str">
            <v>338610</v>
          </cell>
        </row>
        <row r="307163">
          <cell r="F307163" t="str">
            <v>zaptap.com</v>
          </cell>
          <cell r="G307163" t="str">
            <v>338611</v>
          </cell>
        </row>
        <row r="307164">
          <cell r="F307164" t="str">
            <v>zaptechnologies.com</v>
          </cell>
          <cell r="G307164" t="str">
            <v>338612</v>
          </cell>
        </row>
        <row r="307165">
          <cell r="F307165" t="str">
            <v>zaptechsolutions.com</v>
          </cell>
          <cell r="G307165" t="str">
            <v>338613</v>
          </cell>
        </row>
        <row r="307166">
          <cell r="F307166" t="str">
            <v>zapthink.com</v>
          </cell>
          <cell r="G307166" t="str">
            <v>338614</v>
          </cell>
        </row>
        <row r="307167">
          <cell r="F307167" t="str">
            <v>zaptones.com</v>
          </cell>
          <cell r="G307167" t="str">
            <v>338615</v>
          </cell>
        </row>
        <row r="307168">
          <cell r="F307168" t="str">
            <v>zaptrade.com.br</v>
          </cell>
          <cell r="G307168" t="str">
            <v>338616</v>
          </cell>
        </row>
        <row r="307169">
          <cell r="F307169" t="str">
            <v>zaptravel.com</v>
          </cell>
          <cell r="G307169" t="str">
            <v>338617</v>
          </cell>
        </row>
        <row r="307170">
          <cell r="F307170" t="str">
            <v>zaptunes.com</v>
          </cell>
          <cell r="G307170" t="str">
            <v>338618</v>
          </cell>
        </row>
        <row r="307171">
          <cell r="F307171" t="str">
            <v>zaptxt.com</v>
          </cell>
          <cell r="G307171" t="str">
            <v>338619</v>
          </cell>
        </row>
        <row r="307172">
          <cell r="F307172" t="str">
            <v>zapunited.com</v>
          </cell>
          <cell r="G307172" t="str">
            <v>338620</v>
          </cell>
        </row>
        <row r="307173">
          <cell r="F307173" t="str">
            <v>zapzhoop.com</v>
          </cell>
          <cell r="G307173" t="str">
            <v>338621</v>
          </cell>
        </row>
        <row r="307174">
          <cell r="F307174" t="str">
            <v>zaqfinance.com</v>
          </cell>
          <cell r="G307174" t="str">
            <v>338622</v>
          </cell>
        </row>
        <row r="307175">
          <cell r="F307175" t="str">
            <v>zara.com</v>
          </cell>
          <cell r="G307175" t="str">
            <v>338623</v>
          </cell>
        </row>
        <row r="307176">
          <cell r="F307176" t="str">
            <v>zarabotoy.ru</v>
          </cell>
          <cell r="G307176" t="str">
            <v>338624</v>
          </cell>
        </row>
        <row r="307177">
          <cell r="F307177" t="str">
            <v>zaraguza.com</v>
          </cell>
          <cell r="G307177" t="str">
            <v>338625</v>
          </cell>
        </row>
        <row r="307178">
          <cell r="F307178" t="str">
            <v>zarahabitats.com</v>
          </cell>
          <cell r="G307178" t="str">
            <v>338626</v>
          </cell>
        </row>
        <row r="307179">
          <cell r="F307179" t="str">
            <v>zararealty.com</v>
          </cell>
          <cell r="G307179" t="str">
            <v>338627</v>
          </cell>
        </row>
        <row r="307180">
          <cell r="F307180" t="str">
            <v>zaraza.co.kr</v>
          </cell>
          <cell r="G307180" t="str">
            <v>338628</v>
          </cell>
        </row>
        <row r="307181">
          <cell r="F307181" t="str">
            <v>zarca.com</v>
          </cell>
          <cell r="G307181" t="str">
            <v>338629</v>
          </cell>
        </row>
        <row r="307182">
          <cell r="F307182" t="str">
            <v>zareason.com</v>
          </cell>
          <cell r="G307182" t="str">
            <v>338630</v>
          </cell>
        </row>
        <row r="307183">
          <cell r="F307183" t="str">
            <v>zariba.com</v>
          </cell>
          <cell r="G307183" t="str">
            <v>338631</v>
          </cell>
        </row>
        <row r="307184">
          <cell r="F307184" t="str">
            <v>zaribagames.com</v>
          </cell>
          <cell r="G307184" t="str">
            <v>338632</v>
          </cell>
        </row>
        <row r="307185">
          <cell r="F307185" t="str">
            <v>zarlun.com</v>
          </cell>
          <cell r="G307185" t="str">
            <v>338633</v>
          </cell>
        </row>
        <row r="307186">
          <cell r="F307186" t="str">
            <v>zarmark.com</v>
          </cell>
          <cell r="G307186" t="str">
            <v>338634</v>
          </cell>
        </row>
        <row r="307187">
          <cell r="F307187" t="str">
            <v>zarminc.com</v>
          </cell>
          <cell r="G307187" t="str">
            <v>338635</v>
          </cell>
        </row>
        <row r="307188">
          <cell r="F307188" t="str">
            <v>zarpamedia.com.br</v>
          </cell>
          <cell r="G307188" t="str">
            <v>338636</v>
          </cell>
        </row>
        <row r="307189">
          <cell r="F307189" t="str">
            <v>zarph.com</v>
          </cell>
          <cell r="G307189" t="str">
            <v>338637</v>
          </cell>
        </row>
        <row r="307190">
          <cell r="F307190" t="str">
            <v>zarpz.com</v>
          </cell>
          <cell r="G307190" t="str">
            <v>338638</v>
          </cell>
        </row>
        <row r="307191">
          <cell r="F307191" t="str">
            <v>zarsmedia.com</v>
          </cell>
          <cell r="G307191" t="str">
            <v>338639</v>
          </cell>
        </row>
        <row r="307192">
          <cell r="F307192" t="str">
            <v>zart.me</v>
          </cell>
          <cell r="G307192" t="str">
            <v>338640</v>
          </cell>
        </row>
        <row r="307193">
          <cell r="F307193" t="str">
            <v>zarzar.com</v>
          </cell>
          <cell r="G307193" t="str">
            <v>338641</v>
          </cell>
        </row>
        <row r="307194">
          <cell r="F307194" t="str">
            <v>zatista.com</v>
          </cell>
          <cell r="G307194" t="str">
            <v>338642</v>
          </cell>
        </row>
        <row r="307195">
          <cell r="F307195" t="str">
            <v>zatse.in</v>
          </cell>
          <cell r="G307195" t="str">
            <v>338643</v>
          </cell>
        </row>
        <row r="307196">
          <cell r="F307196" t="str">
            <v>zatun.com</v>
          </cell>
          <cell r="G307196" t="str">
            <v>338644</v>
          </cell>
        </row>
        <row r="307197">
          <cell r="F307197" t="str">
            <v>zatz.com</v>
          </cell>
          <cell r="G307197" t="str">
            <v>338645</v>
          </cell>
        </row>
        <row r="307198">
          <cell r="F307198" t="str">
            <v>zauba.com</v>
          </cell>
          <cell r="G307198" t="str">
            <v>338646</v>
          </cell>
        </row>
        <row r="307199">
          <cell r="F307199" t="str">
            <v>zaudhaus.com</v>
          </cell>
          <cell r="G307199" t="str">
            <v>338647</v>
          </cell>
        </row>
        <row r="307200">
          <cell r="F307200" t="str">
            <v>zaui.com</v>
          </cell>
          <cell r="G307200" t="str">
            <v>338648</v>
          </cell>
        </row>
        <row r="307201">
          <cell r="F307201" t="str">
            <v>zautos.com</v>
          </cell>
          <cell r="G307201" t="str">
            <v>338649</v>
          </cell>
        </row>
        <row r="307202">
          <cell r="F307202" t="str">
            <v>zaven.co</v>
          </cell>
          <cell r="G307202" t="str">
            <v>338650</v>
          </cell>
        </row>
        <row r="307203">
          <cell r="F307203" t="str">
            <v>zavgo.com</v>
          </cell>
          <cell r="G307203" t="str">
            <v>338651</v>
          </cell>
        </row>
        <row r="307204">
          <cell r="F307204" t="str">
            <v>zavvi.com</v>
          </cell>
          <cell r="G307204" t="str">
            <v>338652</v>
          </cell>
        </row>
        <row r="307205">
          <cell r="F307205" t="str">
            <v>zaw.com.br</v>
          </cell>
          <cell r="G307205" t="str">
            <v>338653</v>
          </cell>
        </row>
        <row r="307206">
          <cell r="F307206" t="str">
            <v>zawadisha.org</v>
          </cell>
          <cell r="G307206" t="str">
            <v>338654</v>
          </cell>
        </row>
        <row r="307207">
          <cell r="F307207" t="str">
            <v>zawszeczysto.pl</v>
          </cell>
          <cell r="G307207" t="str">
            <v>338655</v>
          </cell>
        </row>
        <row r="307208">
          <cell r="F307208" t="str">
            <v>zawya.com</v>
          </cell>
          <cell r="G307208" t="str">
            <v>338656</v>
          </cell>
        </row>
        <row r="307209">
          <cell r="F307209" t="str">
            <v>zaxistech.com</v>
          </cell>
          <cell r="G307209" t="str">
            <v>338657</v>
          </cell>
        </row>
        <row r="307210">
          <cell r="F307210" t="str">
            <v>zaxune.com</v>
          </cell>
          <cell r="G307210" t="str">
            <v>338658</v>
          </cell>
        </row>
        <row r="307211">
          <cell r="F307211" t="str">
            <v>zayantravel.com</v>
          </cell>
          <cell r="G307211" t="str">
            <v>338659</v>
          </cell>
        </row>
        <row r="307212">
          <cell r="F307212" t="str">
            <v>zaylemarketing.com</v>
          </cell>
          <cell r="G307212" t="str">
            <v>338660</v>
          </cell>
        </row>
        <row r="307213">
          <cell r="F307213" t="str">
            <v>zaymigo.com</v>
          </cell>
          <cell r="G307213" t="str">
            <v>338661</v>
          </cell>
        </row>
        <row r="307214">
          <cell r="F307214" t="str">
            <v>zaypay.com</v>
          </cell>
          <cell r="G307214" t="str">
            <v>338662</v>
          </cell>
        </row>
        <row r="307215">
          <cell r="F307215" t="str">
            <v>zazabottles.com</v>
          </cell>
          <cell r="G307215" t="str">
            <v>338663</v>
          </cell>
        </row>
        <row r="307216">
          <cell r="F307216" t="str">
            <v>zazaenergy.com</v>
          </cell>
          <cell r="G307216" t="str">
            <v>338664</v>
          </cell>
        </row>
        <row r="307217">
          <cell r="F307217" t="str">
            <v>zazler.com</v>
          </cell>
          <cell r="G307217" t="str">
            <v>338665</v>
          </cell>
        </row>
        <row r="307218">
          <cell r="F307218" t="str">
            <v>zaznu.co</v>
          </cell>
          <cell r="G307218" t="str">
            <v>338666</v>
          </cell>
        </row>
        <row r="307219">
          <cell r="F307219" t="str">
            <v>zazzlemedia.co.uk</v>
          </cell>
          <cell r="G307219" t="str">
            <v>338667</v>
          </cell>
        </row>
        <row r="307220">
          <cell r="F307220" t="str">
            <v>zazzymail.com</v>
          </cell>
          <cell r="G307220" t="str">
            <v>338668</v>
          </cell>
        </row>
        <row r="307221">
          <cell r="F307221" t="str">
            <v>zbappstudio.com</v>
          </cell>
          <cell r="G307221" t="str">
            <v>338669</v>
          </cell>
        </row>
        <row r="307222">
          <cell r="F307222" t="str">
            <v>zbestkratom.com</v>
          </cell>
          <cell r="G307222" t="str">
            <v>338670</v>
          </cell>
        </row>
        <row r="307223">
          <cell r="F307223" t="str">
            <v>zbiddy.com</v>
          </cell>
          <cell r="G307223" t="str">
            <v>338671</v>
          </cell>
        </row>
        <row r="307224">
          <cell r="F307224" t="str">
            <v>zbit.com.sg</v>
          </cell>
          <cell r="G307224" t="str">
            <v>338672</v>
          </cell>
        </row>
        <row r="307225">
          <cell r="F307225" t="str">
            <v>zbj.com</v>
          </cell>
          <cell r="G307225" t="str">
            <v>338673</v>
          </cell>
        </row>
        <row r="307226">
          <cell r="F307226" t="str">
            <v>zboost.com</v>
          </cell>
          <cell r="G307226" t="str">
            <v>338674</v>
          </cell>
        </row>
        <row r="307227">
          <cell r="F307227" t="str">
            <v>zcabs.in</v>
          </cell>
          <cell r="G307227" t="str">
            <v>338675</v>
          </cell>
        </row>
        <row r="307228">
          <cell r="F307228" t="str">
            <v>zcads.com.au</v>
          </cell>
          <cell r="G307228" t="str">
            <v>338676</v>
          </cell>
        </row>
        <row r="307229">
          <cell r="F307229" t="str">
            <v>zcast.co</v>
          </cell>
          <cell r="G307229" t="str">
            <v>338677</v>
          </cell>
        </row>
        <row r="307230">
          <cell r="F307230" t="str">
            <v>zcbprod.alipay.com</v>
          </cell>
          <cell r="G307230" t="str">
            <v>338678</v>
          </cell>
        </row>
        <row r="307231">
          <cell r="F307231" t="str">
            <v>zcc.co.in</v>
          </cell>
          <cell r="G307231" t="str">
            <v>338679</v>
          </cell>
        </row>
        <row r="307232">
          <cell r="F307232" t="str">
            <v>zcell.co</v>
          </cell>
          <cell r="G307232" t="str">
            <v>338680</v>
          </cell>
        </row>
        <row r="307233">
          <cell r="F307233" t="str">
            <v>zcho.net</v>
          </cell>
          <cell r="G307233" t="str">
            <v>338681</v>
          </cell>
        </row>
        <row r="307234">
          <cell r="F307234" t="str">
            <v>zcodiatechnologies.com.au</v>
          </cell>
          <cell r="G307234" t="str">
            <v>338682</v>
          </cell>
        </row>
        <row r="307235">
          <cell r="F307235" t="str">
            <v>zcolo.com</v>
          </cell>
          <cell r="G307235" t="str">
            <v>338683</v>
          </cell>
        </row>
        <row r="307236">
          <cell r="F307236" t="str">
            <v>zcom.com.tw</v>
          </cell>
          <cell r="G307236" t="str">
            <v>338684</v>
          </cell>
        </row>
        <row r="307237">
          <cell r="F307237" t="str">
            <v>zconsolutions.com</v>
          </cell>
          <cell r="G307237" t="str">
            <v>338685</v>
          </cell>
        </row>
        <row r="307238">
          <cell r="F307238" t="str">
            <v>zconverter.com</v>
          </cell>
          <cell r="G307238" t="str">
            <v>338686</v>
          </cell>
        </row>
        <row r="307239">
          <cell r="F307239" t="str">
            <v>zcorp.com</v>
          </cell>
          <cell r="G307239" t="str">
            <v>338687</v>
          </cell>
        </row>
        <row r="307240">
          <cell r="F307240" t="str">
            <v>zcorum.com</v>
          </cell>
          <cell r="G307240" t="str">
            <v>338688</v>
          </cell>
        </row>
        <row r="307241">
          <cell r="F307241" t="str">
            <v>zdarmgroup.tk</v>
          </cell>
          <cell r="G307241" t="str">
            <v>338689</v>
          </cell>
        </row>
        <row r="307242">
          <cell r="F307242" t="str">
            <v>zdatainc.com</v>
          </cell>
          <cell r="G307242" t="str">
            <v>338690</v>
          </cell>
        </row>
        <row r="307243">
          <cell r="F307243" t="str">
            <v>zdirect.com</v>
          </cell>
          <cell r="G307243" t="str">
            <v>338691</v>
          </cell>
        </row>
        <row r="307244">
          <cell r="F307244" t="str">
            <v>zdonk.com</v>
          </cell>
          <cell r="G307244" t="str">
            <v>338692</v>
          </cell>
        </row>
        <row r="307245">
          <cell r="F307245" t="str">
            <v>zdtco.com</v>
          </cell>
          <cell r="G307245" t="str">
            <v>338693</v>
          </cell>
        </row>
        <row r="307246">
          <cell r="F307246" t="str">
            <v>ze-us.xyz</v>
          </cell>
          <cell r="G307246" t="str">
            <v>338694</v>
          </cell>
        </row>
        <row r="307247">
          <cell r="F307247" t="str">
            <v>ze.com</v>
          </cell>
          <cell r="G307247" t="str">
            <v>338695</v>
          </cell>
        </row>
        <row r="307248">
          <cell r="F307248" t="str">
            <v>zeacreations.com</v>
          </cell>
          <cell r="G307248" t="str">
            <v>338696</v>
          </cell>
        </row>
        <row r="307249">
          <cell r="F307249" t="str">
            <v>zeagold.co.nz</v>
          </cell>
          <cell r="G307249" t="str">
            <v>338697</v>
          </cell>
        </row>
        <row r="307250">
          <cell r="F307250" t="str">
            <v>zeal-network.co.uk</v>
          </cell>
          <cell r="G307250" t="str">
            <v>338698</v>
          </cell>
        </row>
        <row r="307251">
          <cell r="F307251" t="str">
            <v>zeal.com.au</v>
          </cell>
          <cell r="G307251" t="str">
            <v>338699</v>
          </cell>
        </row>
        <row r="307252">
          <cell r="F307252" t="str">
            <v>zealandpharma.com</v>
          </cell>
          <cell r="G307252" t="str">
            <v>338700</v>
          </cell>
        </row>
        <row r="307253">
          <cell r="F307253" t="str">
            <v>zeald.com</v>
          </cell>
          <cell r="G307253" t="str">
            <v>338701</v>
          </cell>
        </row>
        <row r="307254">
          <cell r="F307254" t="str">
            <v>zealmedia.com</v>
          </cell>
          <cell r="G307254" t="str">
            <v>338702</v>
          </cell>
        </row>
        <row r="307255">
          <cell r="F307255" t="str">
            <v>zealog.com</v>
          </cell>
          <cell r="G307255" t="str">
            <v>338703</v>
          </cell>
        </row>
        <row r="307256">
          <cell r="F307256" t="str">
            <v>zealous.co</v>
          </cell>
          <cell r="G307256" t="str">
            <v>338704</v>
          </cell>
        </row>
        <row r="307257">
          <cell r="F307257" t="str">
            <v>zealousgood.com</v>
          </cell>
          <cell r="G307257" t="str">
            <v>338705</v>
          </cell>
        </row>
        <row r="307258">
          <cell r="F307258" t="str">
            <v>zealousweb.net</v>
          </cell>
          <cell r="G307258" t="str">
            <v>338706</v>
          </cell>
        </row>
        <row r="307259">
          <cell r="F307259" t="str">
            <v>zealousys.com</v>
          </cell>
          <cell r="G307259" t="str">
            <v>338707</v>
          </cell>
        </row>
        <row r="307260">
          <cell r="F307260" t="str">
            <v>zealyst.com</v>
          </cell>
          <cell r="G307260" t="str">
            <v>338708</v>
          </cell>
        </row>
        <row r="307261">
          <cell r="F307261" t="str">
            <v>zeapartners.org</v>
          </cell>
          <cell r="G307261" t="str">
            <v>338709</v>
          </cell>
        </row>
        <row r="307262">
          <cell r="F307262" t="str">
            <v>zearchsolutions.co.in</v>
          </cell>
          <cell r="G307262" t="str">
            <v>338710</v>
          </cell>
        </row>
        <row r="307263">
          <cell r="F307263" t="str">
            <v>zeavo.com</v>
          </cell>
          <cell r="G307263" t="str">
            <v>338711</v>
          </cell>
        </row>
        <row r="307264">
          <cell r="F307264" t="str">
            <v>zebkim.com</v>
          </cell>
          <cell r="G307264" t="str">
            <v>338712</v>
          </cell>
        </row>
        <row r="307265">
          <cell r="F307265" t="str">
            <v>zebnet.co.uk</v>
          </cell>
          <cell r="G307265" t="str">
            <v>338713</v>
          </cell>
        </row>
        <row r="307266">
          <cell r="F307266" t="str">
            <v>zebra.co.uk</v>
          </cell>
          <cell r="G307266" t="str">
            <v>338714</v>
          </cell>
        </row>
        <row r="307267">
          <cell r="F307267" t="str">
            <v>zebrablinds.com</v>
          </cell>
          <cell r="G307267" t="str">
            <v>338715</v>
          </cell>
        </row>
        <row r="307268">
          <cell r="F307268" t="str">
            <v>zebralooo.co</v>
          </cell>
          <cell r="G307268" t="str">
            <v>338716</v>
          </cell>
        </row>
        <row r="307269">
          <cell r="F307269" t="str">
            <v>zebralution.com</v>
          </cell>
          <cell r="G307269" t="str">
            <v>338717</v>
          </cell>
        </row>
        <row r="307270">
          <cell r="F307270" t="str">
            <v>zebraminds.com</v>
          </cell>
          <cell r="G307270" t="str">
            <v>338718</v>
          </cell>
        </row>
        <row r="307271">
          <cell r="F307271" t="str">
            <v>zebramobil.de</v>
          </cell>
          <cell r="G307271" t="str">
            <v>338719</v>
          </cell>
        </row>
        <row r="307272">
          <cell r="F307272" t="str">
            <v>zebrapartners.net</v>
          </cell>
          <cell r="G307272" t="str">
            <v>338720</v>
          </cell>
        </row>
        <row r="307273">
          <cell r="F307273" t="str">
            <v>zebrasd.com</v>
          </cell>
          <cell r="G307273" t="str">
            <v>338721</v>
          </cell>
        </row>
        <row r="307274">
          <cell r="F307274" t="str">
            <v>zebratechies.com</v>
          </cell>
          <cell r="G307274" t="str">
            <v>338722</v>
          </cell>
        </row>
        <row r="307275">
          <cell r="F307275" t="str">
            <v>zebratelecom.ru</v>
          </cell>
          <cell r="G307275" t="str">
            <v>338723</v>
          </cell>
        </row>
        <row r="307276">
          <cell r="F307276" t="str">
            <v>zebratickets.com</v>
          </cell>
          <cell r="G307276" t="str">
            <v>338724</v>
          </cell>
        </row>
        <row r="307277">
          <cell r="F307277" t="str">
            <v>zebratv.ie</v>
          </cell>
          <cell r="G307277" t="str">
            <v>338725</v>
          </cell>
        </row>
        <row r="307278">
          <cell r="F307278" t="str">
            <v>zebriana.in</v>
          </cell>
          <cell r="G307278" t="str">
            <v>338726</v>
          </cell>
        </row>
        <row r="307279">
          <cell r="F307279" t="str">
            <v>zebronics.com</v>
          </cell>
          <cell r="G307279" t="str">
            <v>338727</v>
          </cell>
        </row>
        <row r="307280">
          <cell r="F307280" t="str">
            <v>zebstudios.com</v>
          </cell>
          <cell r="G307280" t="str">
            <v>338728</v>
          </cell>
        </row>
        <row r="307281">
          <cell r="F307281" t="str">
            <v>zebugames.com</v>
          </cell>
          <cell r="G307281" t="str">
            <v>338729</v>
          </cell>
        </row>
        <row r="307282">
          <cell r="F307282" t="str">
            <v>zebustore.com</v>
          </cell>
          <cell r="G307282" t="str">
            <v>338730</v>
          </cell>
        </row>
        <row r="307283">
          <cell r="F307283" t="str">
            <v>zebware.com</v>
          </cell>
          <cell r="G307283" t="str">
            <v>338731</v>
          </cell>
        </row>
        <row r="307284">
          <cell r="F307284" t="str">
            <v>zechef.com</v>
          </cell>
          <cell r="G307284" t="str">
            <v>338732</v>
          </cell>
        </row>
        <row r="307285">
          <cell r="F307285" t="str">
            <v>zeclinics.com</v>
          </cell>
          <cell r="G307285" t="str">
            <v>338733</v>
          </cell>
        </row>
        <row r="307286">
          <cell r="F307286" t="str">
            <v>zecraft.com</v>
          </cell>
          <cell r="G307286" t="str">
            <v>338734</v>
          </cell>
        </row>
        <row r="307287">
          <cell r="F307287" t="str">
            <v>zectorweb.com</v>
          </cell>
          <cell r="G307287" t="str">
            <v>338735</v>
          </cell>
        </row>
        <row r="307288">
          <cell r="F307288" t="str">
            <v>zecurion.com</v>
          </cell>
          <cell r="G307288" t="str">
            <v>338736</v>
          </cell>
        </row>
        <row r="307289">
          <cell r="F307289" t="str">
            <v>zeczec.com</v>
          </cell>
          <cell r="G307289" t="str">
            <v>338737</v>
          </cell>
        </row>
        <row r="307290">
          <cell r="F307290" t="str">
            <v>zed-systems.com</v>
          </cell>
          <cell r="G307290" t="str">
            <v>338738</v>
          </cell>
        </row>
        <row r="307291">
          <cell r="F307291" t="str">
            <v>zed.digital</v>
          </cell>
          <cell r="G307291" t="str">
            <v>338739</v>
          </cell>
        </row>
        <row r="307292">
          <cell r="F307292" t="str">
            <v>zedangroup.com</v>
          </cell>
          <cell r="G307292" t="str">
            <v>338740</v>
          </cell>
        </row>
        <row r="307293">
          <cell r="F307293" t="str">
            <v>zeder.co.za</v>
          </cell>
          <cell r="G307293" t="str">
            <v>338741</v>
          </cell>
        </row>
        <row r="307294">
          <cell r="F307294" t="str">
            <v>zedfy.com</v>
          </cell>
          <cell r="G307294" t="str">
            <v>338742</v>
          </cell>
        </row>
        <row r="307295">
          <cell r="F307295" t="str">
            <v>zedge.net</v>
          </cell>
          <cell r="G307295" t="str">
            <v>338743</v>
          </cell>
        </row>
        <row r="307296">
          <cell r="F307296" t="str">
            <v>zedi.us</v>
          </cell>
          <cell r="G307296" t="str">
            <v>338744</v>
          </cell>
        </row>
        <row r="307297">
          <cell r="F307297" t="str">
            <v>zedinteractive.in</v>
          </cell>
          <cell r="G307297" t="str">
            <v>338745</v>
          </cell>
        </row>
        <row r="307298">
          <cell r="F307298" t="str">
            <v>zediva.com</v>
          </cell>
          <cell r="G307298" t="str">
            <v>338746</v>
          </cell>
        </row>
        <row r="307299">
          <cell r="F307299" t="str">
            <v>zedo.com</v>
          </cell>
          <cell r="G307299" t="str">
            <v>338747</v>
          </cell>
        </row>
        <row r="307300">
          <cell r="F307300" t="str">
            <v>zedonet.com</v>
          </cell>
          <cell r="G307300" t="str">
            <v>338748</v>
          </cell>
        </row>
        <row r="307301">
          <cell r="F307301" t="str">
            <v>zedplan.com</v>
          </cell>
          <cell r="G307301" t="str">
            <v>338749</v>
          </cell>
        </row>
        <row r="307302">
          <cell r="F307302" t="str">
            <v>zedrox.com</v>
          </cell>
          <cell r="G307302" t="str">
            <v>338750</v>
          </cell>
        </row>
        <row r="307303">
          <cell r="F307303" t="str">
            <v>zedsales.in</v>
          </cell>
          <cell r="G307303" t="str">
            <v>338751</v>
          </cell>
        </row>
        <row r="307304">
          <cell r="F307304" t="str">
            <v>zedservice.com</v>
          </cell>
          <cell r="G307304" t="str">
            <v>338752</v>
          </cell>
        </row>
        <row r="307305">
          <cell r="F307305" t="str">
            <v>zedwebdesign.in</v>
          </cell>
          <cell r="G307305" t="str">
            <v>338753</v>
          </cell>
        </row>
        <row r="307306">
          <cell r="F307306" t="str">
            <v>zee.aero</v>
          </cell>
          <cell r="G307306" t="str">
            <v>338754</v>
          </cell>
        </row>
        <row r="307307">
          <cell r="F307307" t="str">
            <v>zee360rap.com</v>
          </cell>
          <cell r="G307307" t="str">
            <v>338755</v>
          </cell>
        </row>
        <row r="307308">
          <cell r="F307308" t="str">
            <v>zeea.com</v>
          </cell>
          <cell r="G307308" t="str">
            <v>338756</v>
          </cell>
        </row>
        <row r="307309">
          <cell r="F307309" t="str">
            <v>zeebeethreads.com</v>
          </cell>
          <cell r="G307309" t="str">
            <v>338757</v>
          </cell>
        </row>
        <row r="307310">
          <cell r="F307310" t="str">
            <v>zeeblu.com</v>
          </cell>
          <cell r="G307310" t="str">
            <v>338758</v>
          </cell>
        </row>
        <row r="307311">
          <cell r="F307311" t="str">
            <v>zeebraamusic.com</v>
          </cell>
          <cell r="G307311" t="str">
            <v>338759</v>
          </cell>
        </row>
        <row r="307312">
          <cell r="F307312" t="str">
            <v>zeebric.com</v>
          </cell>
          <cell r="G307312" t="str">
            <v>338760</v>
          </cell>
        </row>
        <row r="307313">
          <cell r="F307313" t="str">
            <v>zeechoiceevents.com</v>
          </cell>
          <cell r="G307313" t="str">
            <v>338761</v>
          </cell>
        </row>
        <row r="307314">
          <cell r="F307314" t="str">
            <v>zeegohost.com</v>
          </cell>
          <cell r="G307314" t="str">
            <v>338762</v>
          </cell>
        </row>
        <row r="307315">
          <cell r="F307315" t="str">
            <v>zeeia.com</v>
          </cell>
          <cell r="G307315" t="str">
            <v>338763</v>
          </cell>
        </row>
        <row r="307316">
          <cell r="F307316" t="str">
            <v>zeeik.com</v>
          </cell>
          <cell r="G307316" t="str">
            <v>338764</v>
          </cell>
        </row>
        <row r="307317">
          <cell r="F307317" t="str">
            <v>zeek.com</v>
          </cell>
          <cell r="G307317" t="str">
            <v>338765</v>
          </cell>
        </row>
        <row r="307318">
          <cell r="F307318" t="str">
            <v>zeelfa.com</v>
          </cell>
          <cell r="G307318" t="str">
            <v>338766</v>
          </cell>
        </row>
        <row r="307319">
          <cell r="F307319" t="str">
            <v>zeemaps.com</v>
          </cell>
          <cell r="G307319" t="str">
            <v>338767</v>
          </cell>
        </row>
        <row r="307320">
          <cell r="F307320" t="str">
            <v>zeemo.com.au</v>
          </cell>
          <cell r="G307320" t="str">
            <v>338768</v>
          </cell>
        </row>
        <row r="307321">
          <cell r="F307321" t="str">
            <v>zeemp.com</v>
          </cell>
          <cell r="G307321" t="str">
            <v>338769</v>
          </cell>
        </row>
        <row r="307322">
          <cell r="F307322" t="str">
            <v>zeenot.com</v>
          </cell>
          <cell r="G307322" t="str">
            <v>338770</v>
          </cell>
        </row>
        <row r="307323">
          <cell r="F307323" t="str">
            <v>zeepharmacy.biz</v>
          </cell>
          <cell r="G307323" t="str">
            <v>338771</v>
          </cell>
        </row>
        <row r="307324">
          <cell r="F307324" t="str">
            <v>zeepia.com</v>
          </cell>
          <cell r="G307324" t="str">
            <v>338772</v>
          </cell>
        </row>
        <row r="307325">
          <cell r="F307325" t="str">
            <v>zeepmobile.com</v>
          </cell>
          <cell r="G307325" t="str">
            <v>338773</v>
          </cell>
        </row>
        <row r="307326">
          <cell r="F307326" t="str">
            <v>zeerabbit.com</v>
          </cell>
          <cell r="G307326" t="str">
            <v>338774</v>
          </cell>
        </row>
        <row r="307327">
          <cell r="F307327" t="str">
            <v>zeerca.com</v>
          </cell>
          <cell r="G307327" t="str">
            <v>338775</v>
          </cell>
        </row>
        <row r="307328">
          <cell r="F307328" t="str">
            <v>zeeshsoft.com</v>
          </cell>
          <cell r="G307328" t="str">
            <v>338776</v>
          </cell>
        </row>
        <row r="307329">
          <cell r="F307329" t="str">
            <v>zeesocial.com</v>
          </cell>
          <cell r="G307329" t="str">
            <v>338777</v>
          </cell>
        </row>
        <row r="307330">
          <cell r="F307330" t="str">
            <v>zeesource.net</v>
          </cell>
          <cell r="G307330" t="str">
            <v>338778</v>
          </cell>
        </row>
        <row r="307331">
          <cell r="F307331" t="str">
            <v>zeesty.com</v>
          </cell>
          <cell r="G307331" t="str">
            <v>338779</v>
          </cell>
        </row>
        <row r="307332">
          <cell r="F307332" t="str">
            <v>zeesweb.com</v>
          </cell>
          <cell r="G307332" t="str">
            <v>338780</v>
          </cell>
        </row>
        <row r="307333">
          <cell r="F307333" t="str">
            <v>zeetelevision.com</v>
          </cell>
          <cell r="G307333" t="str">
            <v>338781</v>
          </cell>
        </row>
        <row r="307334">
          <cell r="F307334" t="str">
            <v>zeetings.com</v>
          </cell>
          <cell r="G307334" t="str">
            <v>338782</v>
          </cell>
        </row>
        <row r="307335">
          <cell r="F307335" t="str">
            <v>zeetix.com</v>
          </cell>
          <cell r="G307335" t="str">
            <v>338783</v>
          </cell>
        </row>
        <row r="307336">
          <cell r="F307336" t="str">
            <v>zeetme.com</v>
          </cell>
          <cell r="G307336" t="str">
            <v>338784</v>
          </cell>
        </row>
        <row r="307337">
          <cell r="F307337" t="str">
            <v>zeever.com</v>
          </cell>
          <cell r="G307337" t="str">
            <v>338785</v>
          </cell>
        </row>
        <row r="307338">
          <cell r="F307338" t="str">
            <v>zeevex.com</v>
          </cell>
          <cell r="G307338" t="str">
            <v>338786</v>
          </cell>
        </row>
        <row r="307339">
          <cell r="F307339" t="str">
            <v>zeevitae.com</v>
          </cell>
          <cell r="G307339" t="str">
            <v>338787</v>
          </cell>
        </row>
        <row r="307340">
          <cell r="F307340" t="str">
            <v>zeeyoo.com</v>
          </cell>
          <cell r="G307340" t="str">
            <v>338788</v>
          </cell>
        </row>
        <row r="307341">
          <cell r="F307341" t="str">
            <v>zefo.com</v>
          </cell>
          <cell r="G307341" t="str">
            <v>338789</v>
          </cell>
        </row>
        <row r="307342">
          <cell r="F307342" t="str">
            <v>zegarownia.pl</v>
          </cell>
          <cell r="G307342" t="str">
            <v>338790</v>
          </cell>
        </row>
        <row r="307343">
          <cell r="F307343" t="str">
            <v>zegetech.com</v>
          </cell>
          <cell r="G307343" t="str">
            <v>338791</v>
          </cell>
        </row>
        <row r="307344">
          <cell r="F307344" t="str">
            <v>zegist.com</v>
          </cell>
          <cell r="G307344" t="str">
            <v>338792</v>
          </cell>
        </row>
        <row r="307345">
          <cell r="F307345" t="str">
            <v>zegosnacks.com</v>
          </cell>
          <cell r="G307345" t="str">
            <v>338793</v>
          </cell>
        </row>
        <row r="307346">
          <cell r="F307346" t="str">
            <v>zeguestlist.com</v>
          </cell>
          <cell r="G307346" t="str">
            <v>338794</v>
          </cell>
        </row>
        <row r="307347">
          <cell r="F307347" t="str">
            <v>zehnergroup.com</v>
          </cell>
          <cell r="G307347" t="str">
            <v>338795</v>
          </cell>
        </row>
        <row r="307348">
          <cell r="F307348" t="str">
            <v>zeier.no</v>
          </cell>
          <cell r="G307348" t="str">
            <v>338796</v>
          </cell>
        </row>
        <row r="307349">
          <cell r="F307349" t="str">
            <v>zeiore.com</v>
          </cell>
          <cell r="G307349" t="str">
            <v>338797</v>
          </cell>
        </row>
        <row r="307350">
          <cell r="F307350" t="str">
            <v>zeitbyte.com</v>
          </cell>
          <cell r="G307350" t="str">
            <v>338798</v>
          </cell>
        </row>
        <row r="307351">
          <cell r="F307351" t="str">
            <v>zeitenergy.com</v>
          </cell>
          <cell r="G307351" t="str">
            <v>338799</v>
          </cell>
        </row>
        <row r="307352">
          <cell r="F307352" t="str">
            <v>zeitgeistmanagement.com</v>
          </cell>
          <cell r="G307352" t="str">
            <v>338800</v>
          </cell>
        </row>
        <row r="307353">
          <cell r="F307353" t="str">
            <v>zeitgroup.com</v>
          </cell>
          <cell r="G307353" t="str">
            <v>338801</v>
          </cell>
        </row>
        <row r="307354">
          <cell r="F307354" t="str">
            <v>zeitsolutions.com</v>
          </cell>
          <cell r="G307354" t="str">
            <v>338802</v>
          </cell>
        </row>
        <row r="307355">
          <cell r="F307355" t="str">
            <v>zeitwerk.de</v>
          </cell>
          <cell r="G307355" t="str">
            <v>338803</v>
          </cell>
        </row>
        <row r="307356">
          <cell r="F307356" t="str">
            <v>zejn.si</v>
          </cell>
          <cell r="G307356" t="str">
            <v>338804</v>
          </cell>
        </row>
        <row r="307357">
          <cell r="F307357" t="str">
            <v>zekeszoo.com</v>
          </cell>
          <cell r="G307357" t="str">
            <v>338805</v>
          </cell>
        </row>
        <row r="307358">
          <cell r="F307358" t="str">
            <v>zeleb.co.uk</v>
          </cell>
          <cell r="G307358" t="str">
            <v>338806</v>
          </cell>
        </row>
        <row r="307359">
          <cell r="F307359" t="str">
            <v>zeleg.com</v>
          </cell>
          <cell r="G307359" t="str">
            <v>338807</v>
          </cell>
        </row>
        <row r="307360">
          <cell r="F307360" t="str">
            <v>zeleris.com</v>
          </cell>
          <cell r="G307360" t="str">
            <v>338808</v>
          </cell>
        </row>
        <row r="307361">
          <cell r="F307361" t="str">
            <v>zelkovaconsulting.net.au</v>
          </cell>
          <cell r="G307361" t="str">
            <v>338809</v>
          </cell>
        </row>
        <row r="307362">
          <cell r="F307362" t="str">
            <v>zelladesign.com</v>
          </cell>
          <cell r="G307362" t="str">
            <v>338810</v>
          </cell>
        </row>
        <row r="307363">
          <cell r="F307363" t="str">
            <v>zellebook.com</v>
          </cell>
          <cell r="G307363" t="str">
            <v>338811</v>
          </cell>
        </row>
        <row r="307364">
          <cell r="F307364" t="str">
            <v>zellno.com</v>
          </cell>
          <cell r="G307364" t="str">
            <v>338812</v>
          </cell>
        </row>
        <row r="307365">
          <cell r="F307365" t="str">
            <v>zello.com</v>
          </cell>
          <cell r="G307365" t="str">
            <v>338813</v>
          </cell>
        </row>
        <row r="307366">
          <cell r="F307366" t="str">
            <v>zelo.me</v>
          </cell>
          <cell r="G307366" t="str">
            <v>338814</v>
          </cell>
        </row>
        <row r="307367">
          <cell r="F307367" t="str">
            <v>zelocal.com</v>
          </cell>
          <cell r="G307367" t="str">
            <v>338815</v>
          </cell>
        </row>
        <row r="307368">
          <cell r="F307368" t="str">
            <v>zemblelaw.com</v>
          </cell>
          <cell r="G307368" t="str">
            <v>338816</v>
          </cell>
        </row>
        <row r="307369">
          <cell r="F307369" t="str">
            <v>zembly.com</v>
          </cell>
          <cell r="G307369" t="str">
            <v>338817</v>
          </cell>
        </row>
        <row r="307370">
          <cell r="F307370" t="str">
            <v>zementis.com</v>
          </cell>
          <cell r="G307370" t="str">
            <v>338818</v>
          </cell>
        </row>
        <row r="307371">
          <cell r="F307371" t="str">
            <v>zemetrics.com</v>
          </cell>
          <cell r="G307371" t="str">
            <v>338819</v>
          </cell>
        </row>
        <row r="307372">
          <cell r="F307372" t="str">
            <v>zemingo.com</v>
          </cell>
          <cell r="G307372" t="str">
            <v>338820</v>
          </cell>
        </row>
        <row r="307373">
          <cell r="F307373" t="str">
            <v>zemoga.com</v>
          </cell>
          <cell r="G307373" t="str">
            <v>338821</v>
          </cell>
        </row>
        <row r="307374">
          <cell r="F307374" t="str">
            <v>zemosolabs.com</v>
          </cell>
          <cell r="G307374" t="str">
            <v>338822</v>
          </cell>
        </row>
        <row r="307375">
          <cell r="F307375" t="str">
            <v>zemotoring.com</v>
          </cell>
          <cell r="G307375" t="str">
            <v>338823</v>
          </cell>
        </row>
        <row r="307376">
          <cell r="F307376" t="str">
            <v>zen-bio.com</v>
          </cell>
          <cell r="G307376" t="str">
            <v>338824</v>
          </cell>
        </row>
        <row r="307377">
          <cell r="F307377" t="str">
            <v>zen-cart.com</v>
          </cell>
          <cell r="G307377" t="str">
            <v>338825</v>
          </cell>
        </row>
        <row r="307378">
          <cell r="F307378" t="str">
            <v>zen.ae</v>
          </cell>
          <cell r="G307378" t="str">
            <v>338826</v>
          </cell>
        </row>
        <row r="307379">
          <cell r="F307379" t="str">
            <v>zen.co.uk</v>
          </cell>
          <cell r="G307379" t="str">
            <v>338827</v>
          </cell>
        </row>
        <row r="307380">
          <cell r="F307380" t="str">
            <v>zen.digital</v>
          </cell>
          <cell r="G307380" t="str">
            <v>338828</v>
          </cell>
        </row>
        <row r="307381">
          <cell r="F307381" t="str">
            <v>zen.net.au</v>
          </cell>
          <cell r="G307381" t="str">
            <v>338829</v>
          </cell>
        </row>
        <row r="307382">
          <cell r="F307382" t="str">
            <v>zenabidata.com</v>
          </cell>
          <cell r="G307382" t="str">
            <v>338830</v>
          </cell>
        </row>
        <row r="307383">
          <cell r="F307383" t="str">
            <v>zenalpha.com</v>
          </cell>
          <cell r="G307383" t="str">
            <v>338831</v>
          </cell>
        </row>
        <row r="307384">
          <cell r="F307384" t="str">
            <v>zenassets.com</v>
          </cell>
          <cell r="G307384" t="str">
            <v>338832</v>
          </cell>
        </row>
        <row r="307385">
          <cell r="F307385" t="str">
            <v>zenats.com</v>
          </cell>
          <cell r="G307385" t="str">
            <v>338833</v>
          </cell>
        </row>
        <row r="307386">
          <cell r="F307386" t="str">
            <v>zenbanx.com</v>
          </cell>
          <cell r="G307386" t="str">
            <v>338834</v>
          </cell>
        </row>
        <row r="307387">
          <cell r="F307387" t="str">
            <v>zenbedrooms.com</v>
          </cell>
          <cell r="G307387" t="str">
            <v>338835</v>
          </cell>
        </row>
        <row r="307388">
          <cell r="F307388" t="str">
            <v>zenbev.com</v>
          </cell>
          <cell r="G307388" t="str">
            <v>338836</v>
          </cell>
        </row>
        <row r="307389">
          <cell r="F307389" t="str">
            <v>zenboxx.com</v>
          </cell>
          <cell r="G307389" t="str">
            <v>338837</v>
          </cell>
        </row>
        <row r="307390">
          <cell r="F307390" t="str">
            <v>zenchiltd.com</v>
          </cell>
          <cell r="G307390" t="str">
            <v>338838</v>
          </cell>
        </row>
        <row r="307391">
          <cell r="F307391" t="str">
            <v>zenciticompany.com</v>
          </cell>
          <cell r="G307391" t="str">
            <v>338839</v>
          </cell>
        </row>
        <row r="307392">
          <cell r="F307392" t="str">
            <v>zenclaire.com</v>
          </cell>
          <cell r="G307392" t="str">
            <v>338840</v>
          </cell>
        </row>
        <row r="307393">
          <cell r="F307393" t="str">
            <v>zencleansolutions.com</v>
          </cell>
          <cell r="G307393" t="str">
            <v>338841</v>
          </cell>
        </row>
        <row r="307394">
          <cell r="F307394" t="str">
            <v>zenconomy.se</v>
          </cell>
          <cell r="G307394" t="str">
            <v>338842</v>
          </cell>
        </row>
        <row r="307395">
          <cell r="F307395" t="str">
            <v>zencontent.com</v>
          </cell>
          <cell r="G307395" t="str">
            <v>338843</v>
          </cell>
        </row>
        <row r="307396">
          <cell r="F307396" t="str">
            <v>zencx.com</v>
          </cell>
          <cell r="G307396" t="str">
            <v>338844</v>
          </cell>
        </row>
        <row r="307397">
          <cell r="F307397" t="str">
            <v>zendesignfirm.com</v>
          </cell>
          <cell r="G307397" t="str">
            <v>338845</v>
          </cell>
        </row>
        <row r="307398">
          <cell r="F307398" t="str">
            <v>zendit.com</v>
          </cell>
          <cell r="G307398" t="str">
            <v>338846</v>
          </cell>
        </row>
        <row r="307399">
          <cell r="F307399" t="str">
            <v>zendorse.com</v>
          </cell>
          <cell r="G307399" t="str">
            <v>338847</v>
          </cell>
        </row>
        <row r="307400">
          <cell r="F307400" t="str">
            <v>zendri.com</v>
          </cell>
          <cell r="G307400" t="str">
            <v>338848</v>
          </cell>
        </row>
        <row r="307401">
          <cell r="F307401" t="str">
            <v>zendure.com</v>
          </cell>
          <cell r="G307401" t="str">
            <v>338849</v>
          </cell>
        </row>
        <row r="307402">
          <cell r="F307402" t="str">
            <v>zenecosystems.com</v>
          </cell>
          <cell r="G307402" t="str">
            <v>338850</v>
          </cell>
        </row>
        <row r="307403">
          <cell r="F307403" t="str">
            <v>zenect.com</v>
          </cell>
          <cell r="G307403" t="str">
            <v>338851</v>
          </cell>
        </row>
        <row r="307404">
          <cell r="F307404" t="str">
            <v>zenenergy.com.au</v>
          </cell>
          <cell r="G307404" t="str">
            <v>338852</v>
          </cell>
        </row>
        <row r="307405">
          <cell r="F307405" t="str">
            <v>zenergo.com</v>
          </cell>
          <cell r="G307405" t="str">
            <v>338853</v>
          </cell>
        </row>
        <row r="307406">
          <cell r="F307406" t="str">
            <v>zenergycom.com</v>
          </cell>
          <cell r="G307406" t="str">
            <v>338854</v>
          </cell>
        </row>
        <row r="307407">
          <cell r="F307407" t="str">
            <v>zenergyworks.com</v>
          </cell>
          <cell r="G307407" t="str">
            <v>338855</v>
          </cell>
        </row>
        <row r="307408">
          <cell r="F307408" t="str">
            <v>zenescene.com</v>
          </cell>
          <cell r="G307408" t="str">
            <v>338856</v>
          </cell>
        </row>
        <row r="307409">
          <cell r="F307409" t="str">
            <v>zenesiscorp.com</v>
          </cell>
          <cell r="G307409" t="str">
            <v>338857</v>
          </cell>
        </row>
        <row r="307410">
          <cell r="F307410" t="str">
            <v>zenfri.com</v>
          </cell>
          <cell r="G307410" t="str">
            <v>338858</v>
          </cell>
        </row>
        <row r="307411">
          <cell r="F307411" t="str">
            <v>zengatv.com</v>
          </cell>
          <cell r="G307411" t="str">
            <v>338859</v>
          </cell>
        </row>
        <row r="307412">
          <cell r="F307412" t="str">
            <v>zengenti.com</v>
          </cell>
          <cell r="G307412" t="str">
            <v>338860</v>
          </cell>
        </row>
        <row r="307413">
          <cell r="F307413" t="str">
            <v>zenhavior.com</v>
          </cell>
          <cell r="G307413" t="str">
            <v>338861</v>
          </cell>
        </row>
        <row r="307414">
          <cell r="F307414" t="str">
            <v>zenhousemedia.com</v>
          </cell>
          <cell r="G307414" t="str">
            <v>338862</v>
          </cell>
        </row>
        <row r="307415">
          <cell r="F307415" t="str">
            <v>zenigo.com</v>
          </cell>
          <cell r="G307415" t="str">
            <v>338863</v>
          </cell>
        </row>
        <row r="307416">
          <cell r="F307416" t="str">
            <v>zenika.com</v>
          </cell>
          <cell r="G307416" t="str">
            <v>338864</v>
          </cell>
        </row>
        <row r="307417">
          <cell r="F307417" t="str">
            <v>zenimaxonline.com</v>
          </cell>
          <cell r="G307417" t="str">
            <v>338865</v>
          </cell>
        </row>
        <row r="307418">
          <cell r="F307418" t="str">
            <v>zenithcf.com</v>
          </cell>
          <cell r="G307418" t="str">
            <v>338866</v>
          </cell>
        </row>
        <row r="307419">
          <cell r="F307419" t="str">
            <v>zenithenergy.org</v>
          </cell>
          <cell r="G307419" t="str">
            <v>338867</v>
          </cell>
        </row>
        <row r="307420">
          <cell r="F307420" t="str">
            <v>zenithlabo.com</v>
          </cell>
          <cell r="G307420" t="str">
            <v>338868</v>
          </cell>
        </row>
        <row r="307421">
          <cell r="F307421" t="str">
            <v>zenithmart.us</v>
          </cell>
          <cell r="G307421" t="str">
            <v>338869</v>
          </cell>
        </row>
        <row r="307422">
          <cell r="F307422" t="str">
            <v>zenithprostaffing.com</v>
          </cell>
          <cell r="G307422" t="str">
            <v>338870</v>
          </cell>
        </row>
        <row r="307423">
          <cell r="F307423" t="str">
            <v>zenithsecure.com</v>
          </cell>
          <cell r="G307423" t="str">
            <v>338871</v>
          </cell>
        </row>
        <row r="307424">
          <cell r="F307424" t="str">
            <v>zenithsecurity.in</v>
          </cell>
          <cell r="G307424" t="str">
            <v>338872</v>
          </cell>
        </row>
        <row r="307425">
          <cell r="F307425" t="str">
            <v>zenithsistemas.com</v>
          </cell>
          <cell r="G307425" t="str">
            <v>338873</v>
          </cell>
        </row>
        <row r="307426">
          <cell r="F307426" t="str">
            <v>zenithsolar.com</v>
          </cell>
          <cell r="G307426" t="str">
            <v>338874</v>
          </cell>
        </row>
        <row r="307427">
          <cell r="F307427" t="str">
            <v>zenithsystems.com</v>
          </cell>
          <cell r="G307427" t="str">
            <v>338875</v>
          </cell>
        </row>
        <row r="307428">
          <cell r="F307428" t="str">
            <v>zenixauto.com</v>
          </cell>
          <cell r="G307428" t="str">
            <v>338876</v>
          </cell>
        </row>
        <row r="307429">
          <cell r="F307429" t="str">
            <v>zenkimchi.com</v>
          </cell>
          <cell r="G307429" t="str">
            <v>338877</v>
          </cell>
        </row>
        <row r="307430">
          <cell r="F307430" t="str">
            <v>zenkraft.com</v>
          </cell>
          <cell r="G307430" t="str">
            <v>338878</v>
          </cell>
        </row>
        <row r="307431">
          <cell r="F307431" t="str">
            <v>zenkroo.com</v>
          </cell>
          <cell r="G307431" t="str">
            <v>338879</v>
          </cell>
        </row>
        <row r="307432">
          <cell r="F307432" t="str">
            <v>zenlabsfitness.com</v>
          </cell>
          <cell r="G307432" t="str">
            <v>338880</v>
          </cell>
        </row>
        <row r="307433">
          <cell r="F307433" t="str">
            <v>zenline.net</v>
          </cell>
          <cell r="G307433" t="str">
            <v>338881</v>
          </cell>
        </row>
        <row r="307434">
          <cell r="F307434" t="str">
            <v>zenly.com</v>
          </cell>
          <cell r="G307434" t="str">
            <v>338882</v>
          </cell>
        </row>
        <row r="307435">
          <cell r="F307435" t="str">
            <v>zenman.com</v>
          </cell>
          <cell r="G307435" t="str">
            <v>338883</v>
          </cell>
        </row>
        <row r="307436">
          <cell r="F307436" t="str">
            <v>zenmarketinginc.com</v>
          </cell>
          <cell r="G307436" t="str">
            <v>338884</v>
          </cell>
        </row>
        <row r="307437">
          <cell r="F307437" t="str">
            <v>zenmobile.in</v>
          </cell>
          <cell r="G307437" t="str">
            <v>338885</v>
          </cell>
        </row>
        <row r="307438">
          <cell r="F307438" t="str">
            <v>zenmoney.ru</v>
          </cell>
          <cell r="G307438" t="str">
            <v>338886</v>
          </cell>
        </row>
        <row r="307439">
          <cell r="F307439" t="str">
            <v>zennaapps.com</v>
          </cell>
          <cell r="G307439" t="str">
            <v>338887</v>
          </cell>
        </row>
        <row r="307440">
          <cell r="F307440" t="str">
            <v>zennaconsulting.com</v>
          </cell>
          <cell r="G307440" t="str">
            <v>338888</v>
          </cell>
        </row>
        <row r="307441">
          <cell r="F307441" t="str">
            <v>zennioptical.com</v>
          </cell>
          <cell r="G307441" t="str">
            <v>338889</v>
          </cell>
        </row>
        <row r="307442">
          <cell r="F307442" t="str">
            <v>zeno.io</v>
          </cell>
          <cell r="G307442" t="str">
            <v>338890</v>
          </cell>
        </row>
        <row r="307443">
          <cell r="F307443" t="str">
            <v>zenoah.co.jp</v>
          </cell>
          <cell r="G307443" t="str">
            <v>338891</v>
          </cell>
        </row>
        <row r="307444">
          <cell r="F307444" t="str">
            <v>zenobase.com</v>
          </cell>
          <cell r="G307444" t="str">
            <v>338892</v>
          </cell>
        </row>
        <row r="307445">
          <cell r="F307445" t="str">
            <v>zenoblue.com</v>
          </cell>
          <cell r="G307445" t="str">
            <v>338893</v>
          </cell>
        </row>
        <row r="307446">
          <cell r="F307446" t="str">
            <v>zenogroup.com</v>
          </cell>
          <cell r="G307446" t="str">
            <v>338894</v>
          </cell>
        </row>
        <row r="307447">
          <cell r="F307447" t="str">
            <v>zenoradio.com</v>
          </cell>
          <cell r="G307447" t="str">
            <v>338895</v>
          </cell>
        </row>
        <row r="307448">
          <cell r="F307448" t="str">
            <v>zenplugs.com</v>
          </cell>
          <cell r="G307448" t="str">
            <v>338896</v>
          </cell>
        </row>
        <row r="307449">
          <cell r="F307449" t="str">
            <v>zenprint.com</v>
          </cell>
          <cell r="G307449" t="str">
            <v>338897</v>
          </cell>
        </row>
        <row r="307450">
          <cell r="F307450" t="str">
            <v>zenproducers.com</v>
          </cell>
          <cell r="G307450" t="str">
            <v>338898</v>
          </cell>
        </row>
        <row r="307451">
          <cell r="F307451" t="str">
            <v>zenpure.com</v>
          </cell>
          <cell r="G307451" t="str">
            <v>338899</v>
          </cell>
        </row>
        <row r="307452">
          <cell r="F307452" t="str">
            <v>zenpush.com</v>
          </cell>
          <cell r="G307452" t="str">
            <v>338900</v>
          </cell>
        </row>
        <row r="307453">
          <cell r="F307453" t="str">
            <v>zenq.com</v>
          </cell>
          <cell r="G307453" t="str">
            <v>338901</v>
          </cell>
        </row>
        <row r="307454">
          <cell r="F307454" t="str">
            <v>zenqms.com</v>
          </cell>
          <cell r="G307454" t="str">
            <v>338902</v>
          </cell>
        </row>
        <row r="307455">
          <cell r="F307455" t="str">
            <v>zensa.co</v>
          </cell>
          <cell r="G307455" t="str">
            <v>338903</v>
          </cell>
        </row>
        <row r="307456">
          <cell r="F307456" t="str">
            <v>zensify.com</v>
          </cell>
          <cell r="G307456" t="str">
            <v>338904</v>
          </cell>
        </row>
        <row r="307457">
          <cell r="F307457" t="str">
            <v>zensoftservices.com</v>
          </cell>
          <cell r="G307457" t="str">
            <v>338905</v>
          </cell>
        </row>
        <row r="307458">
          <cell r="F307458" t="str">
            <v>zensoftstudios.com</v>
          </cell>
          <cell r="G307458" t="str">
            <v>338906</v>
          </cell>
        </row>
        <row r="307459">
          <cell r="F307459" t="str">
            <v>zensor.be</v>
          </cell>
          <cell r="G307459" t="str">
            <v>338907</v>
          </cell>
        </row>
        <row r="307460">
          <cell r="F307460" t="str">
            <v>zensorium.com</v>
          </cell>
          <cell r="G307460" t="str">
            <v>338908</v>
          </cell>
        </row>
        <row r="307461">
          <cell r="F307461" t="str">
            <v>zensplit.com</v>
          </cell>
          <cell r="G307461" t="str">
            <v>338909</v>
          </cell>
        </row>
        <row r="307462">
          <cell r="F307462" t="str">
            <v>zentangle.com</v>
          </cell>
          <cell r="G307462" t="str">
            <v>338910</v>
          </cell>
        </row>
        <row r="307463">
          <cell r="F307463" t="str">
            <v>zentation.com</v>
          </cell>
          <cell r="G307463" t="str">
            <v>338911</v>
          </cell>
        </row>
        <row r="307464">
          <cell r="F307464" t="str">
            <v>zentech.com</v>
          </cell>
          <cell r="G307464" t="str">
            <v>338912</v>
          </cell>
        </row>
        <row r="307465">
          <cell r="F307465" t="str">
            <v>zentek.com.sg</v>
          </cell>
          <cell r="G307465" t="str">
            <v>338913</v>
          </cell>
        </row>
        <row r="307466">
          <cell r="F307466" t="str">
            <v>zentertain.net</v>
          </cell>
          <cell r="G307466" t="str">
            <v>338914</v>
          </cell>
        </row>
        <row r="307467">
          <cell r="F307467" t="str">
            <v>zentiglo.com</v>
          </cell>
          <cell r="G307467" t="str">
            <v>338915</v>
          </cell>
        </row>
        <row r="307468">
          <cell r="F307468" t="str">
            <v>zentity.com</v>
          </cell>
          <cell r="G307468" t="str">
            <v>338916</v>
          </cell>
        </row>
        <row r="307469">
          <cell r="F307469" t="str">
            <v>zentiva.com</v>
          </cell>
          <cell r="G307469" t="str">
            <v>338917</v>
          </cell>
        </row>
        <row r="307470">
          <cell r="F307470" t="str">
            <v>zentlawgroup.com</v>
          </cell>
          <cell r="G307470" t="str">
            <v>338918</v>
          </cell>
        </row>
        <row r="307471">
          <cell r="F307471" t="str">
            <v>zentora.com</v>
          </cell>
          <cell r="G307471" t="str">
            <v>338919</v>
          </cell>
        </row>
        <row r="307472">
          <cell r="F307472" t="str">
            <v>zentracker.com</v>
          </cell>
          <cell r="G307472" t="str">
            <v>338920</v>
          </cell>
        </row>
        <row r="307473">
          <cell r="F307473" t="str">
            <v>zentrade.io</v>
          </cell>
          <cell r="G307473" t="str">
            <v>338921</v>
          </cell>
        </row>
        <row r="307474">
          <cell r="F307474" t="str">
            <v>zentropysoftware.com</v>
          </cell>
          <cell r="G307474" t="str">
            <v>338922</v>
          </cell>
        </row>
        <row r="307475">
          <cell r="F307475" t="str">
            <v>zentu.net</v>
          </cell>
          <cell r="G307475" t="str">
            <v>338923</v>
          </cell>
        </row>
        <row r="307476">
          <cell r="F307476" t="str">
            <v>zenufa.com</v>
          </cell>
          <cell r="G307476" t="str">
            <v>338924</v>
          </cell>
        </row>
        <row r="307477">
          <cell r="F307477" t="str">
            <v>zenva.com</v>
          </cell>
          <cell r="G307477" t="str">
            <v>338925</v>
          </cell>
        </row>
        <row r="307478">
          <cell r="F307478" t="str">
            <v>zenvestment.com</v>
          </cell>
          <cell r="G307478" t="str">
            <v>338926</v>
          </cell>
        </row>
        <row r="307479">
          <cell r="F307479" t="str">
            <v>zenvia.com.br</v>
          </cell>
          <cell r="G307479" t="str">
            <v>338927</v>
          </cell>
        </row>
        <row r="307480">
          <cell r="F307480" t="str">
            <v>zenware.com</v>
          </cell>
          <cell r="G307480" t="str">
            <v>338928</v>
          </cell>
        </row>
        <row r="307481">
          <cell r="F307481" t="str">
            <v>zenwebsolutions.com</v>
          </cell>
          <cell r="G307481" t="str">
            <v>338929</v>
          </cell>
        </row>
        <row r="307482">
          <cell r="F307482" t="str">
            <v>zenwindowscleveland.com</v>
          </cell>
          <cell r="G307482" t="str">
            <v>338930</v>
          </cell>
        </row>
        <row r="307483">
          <cell r="F307483" t="str">
            <v>zenxled.com</v>
          </cell>
          <cell r="G307483" t="str">
            <v>338931</v>
          </cell>
        </row>
        <row r="307484">
          <cell r="F307484" t="str">
            <v>zenzible.de</v>
          </cell>
          <cell r="G307484" t="str">
            <v>338932</v>
          </cell>
        </row>
        <row r="307485">
          <cell r="F307485" t="str">
            <v>zeo.org</v>
          </cell>
          <cell r="G307485" t="str">
            <v>338933</v>
          </cell>
        </row>
        <row r="307486">
          <cell r="F307486" t="str">
            <v>zeobit.com</v>
          </cell>
          <cell r="G307486" t="str">
            <v>338934</v>
          </cell>
        </row>
        <row r="307487">
          <cell r="F307487" t="str">
            <v>zeocode.com</v>
          </cell>
          <cell r="G307487" t="str">
            <v>338935</v>
          </cell>
        </row>
        <row r="307488">
          <cell r="F307488" t="str">
            <v>zeodia.com</v>
          </cell>
          <cell r="G307488" t="str">
            <v>338936</v>
          </cell>
        </row>
        <row r="307489">
          <cell r="F307489" t="str">
            <v>zeom.sk</v>
          </cell>
          <cell r="G307489" t="str">
            <v>338937</v>
          </cell>
        </row>
        <row r="307490">
          <cell r="F307490" t="str">
            <v>zeonsolutions.com</v>
          </cell>
          <cell r="G307490" t="str">
            <v>338938</v>
          </cell>
        </row>
        <row r="307491">
          <cell r="F307491" t="str">
            <v>zepfrog.com</v>
          </cell>
          <cell r="G307491" t="str">
            <v>338939</v>
          </cell>
        </row>
        <row r="307492">
          <cell r="F307492" t="str">
            <v>zepheira.com</v>
          </cell>
          <cell r="G307492" t="str">
            <v>338940</v>
          </cell>
        </row>
        <row r="307493">
          <cell r="F307493" t="str">
            <v>zephnate.com</v>
          </cell>
          <cell r="G307493" t="str">
            <v>338941</v>
          </cell>
        </row>
        <row r="307494">
          <cell r="F307494" t="str">
            <v>zephyr-games.com</v>
          </cell>
          <cell r="G307494" t="str">
            <v>338942</v>
          </cell>
        </row>
        <row r="307495">
          <cell r="F307495" t="str">
            <v>zephyr47.com</v>
          </cell>
          <cell r="G307495" t="str">
            <v>338943</v>
          </cell>
        </row>
        <row r="307496">
          <cell r="F307496" t="str">
            <v>zephyrenergy.com</v>
          </cell>
          <cell r="G307496" t="str">
            <v>338944</v>
          </cell>
        </row>
        <row r="307497">
          <cell r="F307497" t="str">
            <v>zephyrnet.com</v>
          </cell>
          <cell r="G307497" t="str">
            <v>338945</v>
          </cell>
        </row>
        <row r="307498">
          <cell r="F307498" t="str">
            <v>zephyrsolutions.ru</v>
          </cell>
          <cell r="G307498" t="str">
            <v>338946</v>
          </cell>
        </row>
        <row r="307499">
          <cell r="F307499" t="str">
            <v>zepko.com</v>
          </cell>
          <cell r="G307499" t="str">
            <v>338947</v>
          </cell>
        </row>
        <row r="307500">
          <cell r="F307500" t="str">
            <v>zepol.com</v>
          </cell>
          <cell r="G307500" t="str">
            <v>338948</v>
          </cell>
        </row>
        <row r="307501">
          <cell r="F307501" t="str">
            <v>zeppelinstudio.net</v>
          </cell>
          <cell r="G307501" t="str">
            <v>338949</v>
          </cell>
        </row>
        <row r="307502">
          <cell r="F307502" t="str">
            <v>zeppla.com</v>
          </cell>
          <cell r="G307502" t="str">
            <v>338950</v>
          </cell>
        </row>
        <row r="307503">
          <cell r="F307503" t="str">
            <v>zeptocode.com</v>
          </cell>
          <cell r="G307503" t="str">
            <v>338951</v>
          </cell>
        </row>
        <row r="307504">
          <cell r="F307504" t="str">
            <v>zeptolab.com</v>
          </cell>
          <cell r="G307504" t="str">
            <v>338952</v>
          </cell>
        </row>
        <row r="307505">
          <cell r="F307505" t="str">
            <v>zeptoo.com</v>
          </cell>
          <cell r="G307505" t="str">
            <v>338953</v>
          </cell>
        </row>
        <row r="307506">
          <cell r="F307506" t="str">
            <v>zequs.com</v>
          </cell>
          <cell r="G307506" t="str">
            <v>338954</v>
          </cell>
        </row>
        <row r="307507">
          <cell r="F307507" t="str">
            <v>zera.com.au</v>
          </cell>
          <cell r="G307507" t="str">
            <v>338955</v>
          </cell>
        </row>
        <row r="307508">
          <cell r="F307508" t="str">
            <v>zeraphina.com</v>
          </cell>
          <cell r="G307508" t="str">
            <v>338956</v>
          </cell>
        </row>
        <row r="307509">
          <cell r="F307509" t="str">
            <v>zergsoft.com</v>
          </cell>
          <cell r="G307509" t="str">
            <v>338957</v>
          </cell>
        </row>
        <row r="307510">
          <cell r="F307510" t="str">
            <v>zerigo.com</v>
          </cell>
          <cell r="G307510" t="str">
            <v>338958</v>
          </cell>
        </row>
        <row r="307511">
          <cell r="F307511" t="str">
            <v>zeringo.com</v>
          </cell>
          <cell r="G307511" t="str">
            <v>338959</v>
          </cell>
        </row>
        <row r="307512">
          <cell r="F307512" t="str">
            <v>zerionsoftware.com</v>
          </cell>
          <cell r="G307512" t="str">
            <v>338960</v>
          </cell>
        </row>
        <row r="307513">
          <cell r="F307513" t="str">
            <v>zeriva.com</v>
          </cell>
          <cell r="G307513" t="str">
            <v>338961</v>
          </cell>
        </row>
        <row r="307514">
          <cell r="F307514" t="str">
            <v>zero-360.com</v>
          </cell>
          <cell r="G307514" t="str">
            <v>338962</v>
          </cell>
        </row>
        <row r="307515">
          <cell r="F307515" t="str">
            <v>zero-inch.com</v>
          </cell>
          <cell r="G307515" t="str">
            <v>338963</v>
          </cell>
        </row>
        <row r="307516">
          <cell r="F307516" t="str">
            <v>zero.ai</v>
          </cell>
          <cell r="G307516" t="str">
            <v>338964</v>
          </cell>
        </row>
        <row r="307517">
          <cell r="F307517" t="str">
            <v>zero11.it</v>
          </cell>
          <cell r="G307517" t="str">
            <v>338965</v>
          </cell>
        </row>
        <row r="307518">
          <cell r="F307518" t="str">
            <v>zero12.it</v>
          </cell>
          <cell r="G307518" t="str">
            <v>338966</v>
          </cell>
        </row>
        <row r="307519">
          <cell r="F307519" t="str">
            <v>zero2inf.com</v>
          </cell>
          <cell r="G307519" t="str">
            <v>338967</v>
          </cell>
        </row>
        <row r="307520">
          <cell r="F307520" t="str">
            <v>zero2ten.com</v>
          </cell>
          <cell r="G307520" t="str">
            <v>338968</v>
          </cell>
        </row>
        <row r="307521">
          <cell r="F307521" t="str">
            <v>zero3computers.com</v>
          </cell>
          <cell r="G307521" t="str">
            <v>338969</v>
          </cell>
        </row>
        <row r="307522">
          <cell r="F307522" t="str">
            <v>zeroagency.com</v>
          </cell>
          <cell r="G307522" t="str">
            <v>338970</v>
          </cell>
        </row>
        <row r="307523">
          <cell r="F307523" t="str">
            <v>zeroblink.com</v>
          </cell>
          <cell r="G307523" t="str">
            <v>338971</v>
          </cell>
        </row>
        <row r="307524">
          <cell r="F307524" t="str">
            <v>zeroblock.com</v>
          </cell>
          <cell r="G307524" t="str">
            <v>338972</v>
          </cell>
        </row>
        <row r="307525">
          <cell r="F307525" t="str">
            <v>zerobuffer.com</v>
          </cell>
          <cell r="G307525" t="str">
            <v>338973</v>
          </cell>
        </row>
        <row r="307526">
          <cell r="F307526" t="str">
            <v>zerocig.com</v>
          </cell>
          <cell r="G307526" t="str">
            <v>338974</v>
          </cell>
        </row>
        <row r="307527">
          <cell r="F307527" t="str">
            <v>zerocondooms.nl</v>
          </cell>
          <cell r="G307527" t="str">
            <v>338975</v>
          </cell>
        </row>
        <row r="307528">
          <cell r="F307528" t="str">
            <v>zerocrime.org</v>
          </cell>
          <cell r="G307528" t="str">
            <v>338976</v>
          </cell>
        </row>
        <row r="307529">
          <cell r="F307529" t="str">
            <v>zerodegrees.com</v>
          </cell>
          <cell r="G307529" t="str">
            <v>338977</v>
          </cell>
        </row>
        <row r="307530">
          <cell r="F307530" t="str">
            <v>zerodha.com</v>
          </cell>
          <cell r="G307530" t="str">
            <v>338978</v>
          </cell>
        </row>
        <row r="307531">
          <cell r="F307531" t="str">
            <v>zerodui.com</v>
          </cell>
          <cell r="G307531" t="str">
            <v>338979</v>
          </cell>
        </row>
        <row r="307532">
          <cell r="F307532" t="str">
            <v>zeroedin.com</v>
          </cell>
          <cell r="G307532" t="str">
            <v>338980</v>
          </cell>
        </row>
        <row r="307533">
          <cell r="F307533" t="str">
            <v>zerofail.com</v>
          </cell>
          <cell r="G307533" t="str">
            <v>338981</v>
          </cell>
        </row>
        <row r="307534">
          <cell r="F307534" t="str">
            <v>zerofila.com.br</v>
          </cell>
          <cell r="G307534" t="str">
            <v>338982</v>
          </cell>
        </row>
        <row r="307535">
          <cell r="F307535" t="str">
            <v>zerofootprintsoftware.com</v>
          </cell>
          <cell r="G307535" t="str">
            <v>338983</v>
          </cell>
        </row>
        <row r="307536">
          <cell r="F307536" t="str">
            <v>zerofractal.com</v>
          </cell>
          <cell r="G307536" t="str">
            <v>338984</v>
          </cell>
        </row>
        <row r="307537">
          <cell r="F307537" t="str">
            <v>zerofriction.com</v>
          </cell>
          <cell r="G307537" t="str">
            <v>338985</v>
          </cell>
        </row>
        <row r="307538">
          <cell r="F307538" t="str">
            <v>zerograv.com</v>
          </cell>
          <cell r="G307538" t="str">
            <v>338986</v>
          </cell>
        </row>
        <row r="307539">
          <cell r="F307539" t="str">
            <v>zerogravitytech.com</v>
          </cell>
          <cell r="G307539" t="str">
            <v>338987</v>
          </cell>
        </row>
        <row r="307540">
          <cell r="F307540" t="str">
            <v>zerogrey.com</v>
          </cell>
          <cell r="G307540" t="str">
            <v>338988</v>
          </cell>
        </row>
        <row r="307541">
          <cell r="F307541" t="str">
            <v>zerohourxd.com</v>
          </cell>
          <cell r="G307541" t="str">
            <v>338989</v>
          </cell>
        </row>
        <row r="307542">
          <cell r="F307542" t="str">
            <v>zerokeyboard.com</v>
          </cell>
          <cell r="G307542" t="str">
            <v>338990</v>
          </cell>
        </row>
        <row r="307543">
          <cell r="F307543" t="str">
            <v>zeroknowledge.com</v>
          </cell>
          <cell r="G307543" t="str">
            <v>338991</v>
          </cell>
        </row>
        <row r="307544">
          <cell r="F307544" t="str">
            <v>zerolag.com</v>
          </cell>
          <cell r="G307544" t="str">
            <v>338992</v>
          </cell>
        </row>
        <row r="307545">
          <cell r="F307545" t="str">
            <v>zerolatency.co</v>
          </cell>
          <cell r="G307545" t="str">
            <v>338993</v>
          </cell>
        </row>
        <row r="307546">
          <cell r="F307546" t="str">
            <v>zerolimits.bz</v>
          </cell>
          <cell r="G307546" t="str">
            <v>338994</v>
          </cell>
        </row>
        <row r="307547">
          <cell r="F307547" t="str">
            <v>zerolives.com</v>
          </cell>
          <cell r="G307547" t="str">
            <v>338995</v>
          </cell>
        </row>
        <row r="307548">
          <cell r="F307548" t="str">
            <v>zeromomentmedia.com</v>
          </cell>
          <cell r="G307548" t="str">
            <v>338996</v>
          </cell>
        </row>
        <row r="307549">
          <cell r="F307549" t="str">
            <v>zeropark.com</v>
          </cell>
          <cell r="G307549" t="str">
            <v>338997</v>
          </cell>
        </row>
        <row r="307550">
          <cell r="F307550" t="str">
            <v>zeropasswords.com</v>
          </cell>
          <cell r="G307550" t="str">
            <v>338998</v>
          </cell>
        </row>
        <row r="307551">
          <cell r="F307551" t="str">
            <v>zeropoint.be</v>
          </cell>
          <cell r="G307551" t="str">
            <v>338999</v>
          </cell>
        </row>
        <row r="307552">
          <cell r="F307552" t="str">
            <v>zeropointzero.com</v>
          </cell>
          <cell r="G307552" t="str">
            <v>339000</v>
          </cell>
        </row>
        <row r="307553">
          <cell r="F307553" t="str">
            <v>zeroproblemi.it</v>
          </cell>
          <cell r="G307553" t="str">
            <v>339001</v>
          </cell>
        </row>
        <row r="307554">
          <cell r="F307554" t="str">
            <v>zeropush.com</v>
          </cell>
          <cell r="G307554" t="str">
            <v>339002</v>
          </cell>
        </row>
        <row r="307555">
          <cell r="F307555" t="str">
            <v>zeros2heroes.com</v>
          </cell>
          <cell r="G307555" t="str">
            <v>339003</v>
          </cell>
        </row>
        <row r="307556">
          <cell r="F307556" t="str">
            <v>zerosocialmedia.com</v>
          </cell>
          <cell r="G307556" t="str">
            <v>339004</v>
          </cell>
        </row>
        <row r="307557">
          <cell r="F307557" t="str">
            <v>zerospam.ca</v>
          </cell>
          <cell r="G307557" t="str">
            <v>339005</v>
          </cell>
        </row>
        <row r="307558">
          <cell r="F307558" t="str">
            <v>zerotech.com</v>
          </cell>
          <cell r="G307558" t="str">
            <v>339006</v>
          </cell>
        </row>
        <row r="307559">
          <cell r="F307559" t="str">
            <v>zerotouch.ie</v>
          </cell>
          <cell r="G307559" t="str">
            <v>339007</v>
          </cell>
        </row>
        <row r="307560">
          <cell r="F307560" t="str">
            <v>zeroyou.com</v>
          </cell>
          <cell r="G307560" t="str">
            <v>339008</v>
          </cell>
        </row>
        <row r="307561">
          <cell r="F307561" t="str">
            <v>zerozendesign.com</v>
          </cell>
          <cell r="G307561" t="str">
            <v>339009</v>
          </cell>
        </row>
        <row r="307562">
          <cell r="F307562" t="str">
            <v>zerozero.site</v>
          </cell>
          <cell r="G307562" t="str">
            <v>339010</v>
          </cell>
        </row>
        <row r="307563">
          <cell r="F307563" t="str">
            <v>zerozonecreative.com</v>
          </cell>
          <cell r="G307563" t="str">
            <v>339011</v>
          </cell>
        </row>
        <row r="307564">
          <cell r="F307564" t="str">
            <v>zerralandscaping.com</v>
          </cell>
          <cell r="G307564" t="str">
            <v>339012</v>
          </cell>
        </row>
        <row r="307565">
          <cell r="F307565" t="str">
            <v>zertico.com</v>
          </cell>
          <cell r="G307565" t="str">
            <v>339013</v>
          </cell>
        </row>
        <row r="307566">
          <cell r="F307566" t="str">
            <v>zertificon.co.uk</v>
          </cell>
          <cell r="G307566" t="str">
            <v>339014</v>
          </cell>
        </row>
        <row r="307567">
          <cell r="F307567" t="str">
            <v>zertisa.com</v>
          </cell>
          <cell r="G307567" t="str">
            <v>339015</v>
          </cell>
        </row>
        <row r="307568">
          <cell r="F307568" t="str">
            <v>zerusa.com</v>
          </cell>
          <cell r="G307568" t="str">
            <v>339016</v>
          </cell>
        </row>
        <row r="307569">
          <cell r="F307569" t="str">
            <v>zest4.com</v>
          </cell>
          <cell r="G307569" t="str">
            <v>339017</v>
          </cell>
        </row>
        <row r="307570">
          <cell r="F307570" t="str">
            <v>zestard.com</v>
          </cell>
          <cell r="G307570" t="str">
            <v>339018</v>
          </cell>
        </row>
        <row r="307571">
          <cell r="F307571" t="str">
            <v>zestbuds.com</v>
          </cell>
          <cell r="G307571" t="str">
            <v>339019</v>
          </cell>
        </row>
        <row r="307572">
          <cell r="F307572" t="str">
            <v>zestbusinessconsulting.com</v>
          </cell>
          <cell r="G307572" t="str">
            <v>339020</v>
          </cell>
        </row>
        <row r="307573">
          <cell r="F307573" t="str">
            <v>zestdesk.com</v>
          </cell>
          <cell r="G307573" t="str">
            <v>339021</v>
          </cell>
        </row>
        <row r="307574">
          <cell r="F307574" t="str">
            <v>zestdigital.com</v>
          </cell>
          <cell r="G307574" t="str">
            <v>339022</v>
          </cell>
        </row>
        <row r="307575">
          <cell r="F307575" t="str">
            <v>zestia.com</v>
          </cell>
          <cell r="G307575" t="str">
            <v>339023</v>
          </cell>
        </row>
        <row r="307576">
          <cell r="F307576" t="str">
            <v>zestpossibilities.com</v>
          </cell>
          <cell r="G307576" t="str">
            <v>339024</v>
          </cell>
        </row>
        <row r="307577">
          <cell r="F307577" t="str">
            <v>zesttheagency.com</v>
          </cell>
          <cell r="G307577" t="str">
            <v>339025</v>
          </cell>
        </row>
        <row r="307578">
          <cell r="F307578" t="str">
            <v>zestydigital.co.uk</v>
          </cell>
          <cell r="G307578" t="str">
            <v>339026</v>
          </cell>
        </row>
        <row r="307579">
          <cell r="F307579" t="str">
            <v>zet.lt</v>
          </cell>
          <cell r="G307579" t="str">
            <v>339027</v>
          </cell>
        </row>
        <row r="307580">
          <cell r="F307580" t="str">
            <v>zeta-producer.com</v>
          </cell>
          <cell r="G307580" t="str">
            <v>339028</v>
          </cell>
        </row>
        <row r="307581">
          <cell r="F307581" t="str">
            <v>zeta-software.de</v>
          </cell>
          <cell r="G307581" t="str">
            <v>339029</v>
          </cell>
        </row>
        <row r="307582">
          <cell r="F307582" t="str">
            <v>zeta.systems</v>
          </cell>
          <cell r="G307582" t="str">
            <v>339030</v>
          </cell>
        </row>
        <row r="307583">
          <cell r="F307583" t="str">
            <v>zetabid.com</v>
          </cell>
          <cell r="G307583" t="str">
            <v>339031</v>
          </cell>
        </row>
        <row r="307584">
          <cell r="F307584" t="str">
            <v>zetacommunities.com</v>
          </cell>
          <cell r="G307584" t="str">
            <v>339032</v>
          </cell>
        </row>
        <row r="307585">
          <cell r="F307585" t="str">
            <v>zetalab.com</v>
          </cell>
          <cell r="G307585" t="str">
            <v>339033</v>
          </cell>
        </row>
        <row r="307586">
          <cell r="F307586" t="str">
            <v>zetalents.com</v>
          </cell>
          <cell r="G307586" t="str">
            <v>339034</v>
          </cell>
        </row>
        <row r="307587">
          <cell r="F307587" t="str">
            <v>zetalog.com</v>
          </cell>
          <cell r="G307587" t="str">
            <v>339035</v>
          </cell>
        </row>
        <row r="307588">
          <cell r="F307588" t="str">
            <v>zetaprints.com</v>
          </cell>
          <cell r="G307588" t="str">
            <v>339036</v>
          </cell>
        </row>
        <row r="307589">
          <cell r="F307589" t="str">
            <v>zetchi.com</v>
          </cell>
          <cell r="G307589" t="str">
            <v>339037</v>
          </cell>
        </row>
        <row r="307590">
          <cell r="F307590" t="str">
            <v>zetetic.net</v>
          </cell>
          <cell r="G307590" t="str">
            <v>339038</v>
          </cell>
        </row>
        <row r="307591">
          <cell r="F307591" t="str">
            <v>zethics.com</v>
          </cell>
          <cell r="G307591" t="str">
            <v>339039</v>
          </cell>
        </row>
        <row r="307592">
          <cell r="F307592" t="str">
            <v>zeticon.com</v>
          </cell>
          <cell r="G307592" t="str">
            <v>339040</v>
          </cell>
        </row>
        <row r="307593">
          <cell r="F307593" t="str">
            <v>zetiq.co.il</v>
          </cell>
          <cell r="G307593" t="str">
            <v>339041</v>
          </cell>
        </row>
        <row r="307594">
          <cell r="F307594" t="str">
            <v>zetri.be</v>
          </cell>
          <cell r="G307594" t="str">
            <v>339042</v>
          </cell>
        </row>
        <row r="307595">
          <cell r="F307595" t="str">
            <v>zetta.com.au</v>
          </cell>
          <cell r="G307595" t="str">
            <v>339043</v>
          </cell>
        </row>
        <row r="307596">
          <cell r="F307596" t="str">
            <v>zetta.fi</v>
          </cell>
          <cell r="G307596" t="str">
            <v>339044</v>
          </cell>
        </row>
        <row r="307597">
          <cell r="F307597" t="str">
            <v>zettadriver.com</v>
          </cell>
          <cell r="G307597" t="str">
            <v>339045</v>
          </cell>
        </row>
        <row r="307598">
          <cell r="F307598" t="str">
            <v>zettagrid.com</v>
          </cell>
          <cell r="G307598" t="str">
            <v>339046</v>
          </cell>
        </row>
        <row r="307599">
          <cell r="F307599" t="str">
            <v>zettamobile.com</v>
          </cell>
          <cell r="G307599" t="str">
            <v>339047</v>
          </cell>
        </row>
        <row r="307600">
          <cell r="F307600" t="str">
            <v>zettamonk.com</v>
          </cell>
          <cell r="G307600" t="str">
            <v>339048</v>
          </cell>
        </row>
        <row r="307601">
          <cell r="F307601" t="str">
            <v>zettaview.com</v>
          </cell>
          <cell r="G307601" t="str">
            <v>339049</v>
          </cell>
        </row>
        <row r="307602">
          <cell r="F307602" t="str">
            <v>zetton.co.jp</v>
          </cell>
          <cell r="G307602" t="str">
            <v>339050</v>
          </cell>
        </row>
        <row r="307603">
          <cell r="F307603" t="str">
            <v>zeumo.com</v>
          </cell>
          <cell r="G307603" t="str">
            <v>339051</v>
          </cell>
        </row>
        <row r="307604">
          <cell r="F307604" t="str">
            <v>zeus-fill.de</v>
          </cell>
          <cell r="G307604" t="str">
            <v>339052</v>
          </cell>
        </row>
        <row r="307605">
          <cell r="F307605" t="str">
            <v>zeuslearning.com</v>
          </cell>
          <cell r="G307605" t="str">
            <v>339053</v>
          </cell>
        </row>
        <row r="307606">
          <cell r="F307606" t="str">
            <v>zeusmanagement.com</v>
          </cell>
          <cell r="G307606" t="str">
            <v>339054</v>
          </cell>
        </row>
        <row r="307607">
          <cell r="F307607" t="str">
            <v>zeusoft.net</v>
          </cell>
          <cell r="G307607" t="str">
            <v>339055</v>
          </cell>
        </row>
        <row r="307608">
          <cell r="F307608" t="str">
            <v>zeusunwired.com</v>
          </cell>
          <cell r="G307608" t="str">
            <v>339056</v>
          </cell>
        </row>
        <row r="307609">
          <cell r="F307609" t="str">
            <v>zevector.com</v>
          </cell>
          <cell r="G307609" t="str">
            <v>339057</v>
          </cell>
        </row>
        <row r="307610">
          <cell r="F307610" t="str">
            <v>zevenmedia.com</v>
          </cell>
          <cell r="G307610" t="str">
            <v>339058</v>
          </cell>
        </row>
        <row r="307611">
          <cell r="F307611" t="str">
            <v>zevenzeven.nl</v>
          </cell>
          <cell r="G307611" t="str">
            <v>339059</v>
          </cell>
        </row>
        <row r="307612">
          <cell r="F307612" t="str">
            <v>zevizoproperties.com</v>
          </cell>
          <cell r="G307612" t="str">
            <v>339060</v>
          </cell>
        </row>
        <row r="307613">
          <cell r="F307613" t="str">
            <v>zextras.com</v>
          </cell>
          <cell r="G307613" t="str">
            <v>339061</v>
          </cell>
        </row>
        <row r="307614">
          <cell r="F307614" t="str">
            <v>zeyos.com</v>
          </cell>
          <cell r="G307614" t="str">
            <v>339062</v>
          </cell>
        </row>
        <row r="307615">
          <cell r="F307615" t="str">
            <v>zezestmedia.com</v>
          </cell>
          <cell r="G307615" t="str">
            <v>339063</v>
          </cell>
        </row>
        <row r="307616">
          <cell r="F307616" t="str">
            <v>zfereholdings.com</v>
          </cell>
          <cell r="G307616" t="str">
            <v>339064</v>
          </cell>
        </row>
        <row r="307617">
          <cell r="F307617" t="str">
            <v>zfi-tactical.com</v>
          </cell>
          <cell r="G307617" t="str">
            <v>339065</v>
          </cell>
        </row>
        <row r="307618">
          <cell r="F307618" t="str">
            <v>zflip.com</v>
          </cell>
          <cell r="G307618" t="str">
            <v>339066</v>
          </cell>
        </row>
        <row r="307619">
          <cell r="F307619" t="str">
            <v>zflomotion.com</v>
          </cell>
          <cell r="G307619" t="str">
            <v>339067</v>
          </cell>
        </row>
        <row r="307620">
          <cell r="F307620" t="str">
            <v>zfort.com</v>
          </cell>
          <cell r="G307620" t="str">
            <v>339068</v>
          </cell>
        </row>
        <row r="307621">
          <cell r="F307621" t="str">
            <v>zgames.com</v>
          </cell>
          <cell r="G307621" t="str">
            <v>339069</v>
          </cell>
        </row>
        <row r="307622">
          <cell r="F307622" t="str">
            <v>zgate.io</v>
          </cell>
          <cell r="G307622" t="str">
            <v>339070</v>
          </cell>
        </row>
        <row r="307623">
          <cell r="F307623" t="str">
            <v>zgcgroup.com.cn</v>
          </cell>
          <cell r="G307623" t="str">
            <v>339071</v>
          </cell>
        </row>
        <row r="307624">
          <cell r="F307624" t="str">
            <v>zglassdesign.com</v>
          </cell>
          <cell r="G307624" t="str">
            <v>339072</v>
          </cell>
        </row>
        <row r="307625">
          <cell r="F307625" t="str">
            <v>zgmscmpm.com</v>
          </cell>
          <cell r="G307625" t="str">
            <v>339073</v>
          </cell>
        </row>
        <row r="307626">
          <cell r="F307626" t="str">
            <v>zgostore.com</v>
          </cell>
          <cell r="G307626" t="str">
            <v>339074</v>
          </cell>
        </row>
        <row r="307627">
          <cell r="F307627" t="str">
            <v>zgraffiti.com</v>
          </cell>
          <cell r="G307627" t="str">
            <v>339075</v>
          </cell>
        </row>
        <row r="307628">
          <cell r="F307628" t="str">
            <v>zgriptech.com</v>
          </cell>
          <cell r="G307628" t="str">
            <v>339076</v>
          </cell>
        </row>
        <row r="307629">
          <cell r="F307629" t="str">
            <v>zgroup-mobile.com</v>
          </cell>
          <cell r="G307629" t="str">
            <v>339077</v>
          </cell>
        </row>
        <row r="307630">
          <cell r="F307630" t="str">
            <v>zhaolong.com.cn</v>
          </cell>
          <cell r="G307630" t="str">
            <v>339078</v>
          </cell>
        </row>
        <row r="307631">
          <cell r="F307631" t="str">
            <v>zharmae.com</v>
          </cell>
          <cell r="G307631" t="str">
            <v>339079</v>
          </cell>
        </row>
        <row r="307632">
          <cell r="F307632" t="str">
            <v>zhc.com.au</v>
          </cell>
          <cell r="G307632" t="str">
            <v>339080</v>
          </cell>
        </row>
        <row r="307633">
          <cell r="F307633" t="str">
            <v>zhdanovs.com</v>
          </cell>
          <cell r="G307633" t="str">
            <v>339081</v>
          </cell>
        </row>
        <row r="307634">
          <cell r="F307634" t="str">
            <v>zhelezny.com</v>
          </cell>
          <cell r="G307634" t="str">
            <v>339082</v>
          </cell>
        </row>
        <row r="307635">
          <cell r="F307635" t="str">
            <v>zhenas.com</v>
          </cell>
          <cell r="G307635" t="str">
            <v>339083</v>
          </cell>
        </row>
        <row r="307636">
          <cell r="F307636" t="str">
            <v>zhengtongauto.com</v>
          </cell>
          <cell r="G307636" t="str">
            <v>339084</v>
          </cell>
        </row>
        <row r="307637">
          <cell r="F307637" t="str">
            <v>zhift.com</v>
          </cell>
          <cell r="G307637" t="str">
            <v>339085</v>
          </cell>
        </row>
        <row r="307638">
          <cell r="F307638" t="str">
            <v>zhili-byli.com</v>
          </cell>
          <cell r="G307638" t="str">
            <v>339086</v>
          </cell>
        </row>
        <row r="307639">
          <cell r="F307639" t="str">
            <v>zhinuk.com</v>
          </cell>
          <cell r="G307639" t="str">
            <v>339087</v>
          </cell>
        </row>
        <row r="307640">
          <cell r="F307640" t="str">
            <v>zhipcode.com</v>
          </cell>
          <cell r="G307640" t="str">
            <v>339088</v>
          </cell>
        </row>
        <row r="307641">
          <cell r="F307641" t="str">
            <v>zhongapp.com</v>
          </cell>
          <cell r="G307641" t="str">
            <v>339089</v>
          </cell>
        </row>
        <row r="307642">
          <cell r="F307642" t="str">
            <v>zhongguohuaguan.com</v>
          </cell>
          <cell r="G307642" t="str">
            <v>339090</v>
          </cell>
        </row>
        <row r="307643">
          <cell r="F307643" t="str">
            <v>zhonghongholdings.com</v>
          </cell>
          <cell r="G307643" t="str">
            <v>339091</v>
          </cell>
        </row>
        <row r="307644">
          <cell r="F307644" t="str">
            <v>zhongwang.com</v>
          </cell>
          <cell r="G307644" t="str">
            <v>339092</v>
          </cell>
        </row>
        <row r="307645">
          <cell r="F307645" t="str">
            <v>zhongzhi.com.cn</v>
          </cell>
          <cell r="G307645" t="str">
            <v>339093</v>
          </cell>
        </row>
        <row r="307646">
          <cell r="F307646" t="str">
            <v>zhopout.com</v>
          </cell>
          <cell r="G307646" t="str">
            <v>339094</v>
          </cell>
        </row>
        <row r="307647">
          <cell r="F307647" t="str">
            <v>zhura.com</v>
          </cell>
          <cell r="G307647" t="str">
            <v>339095</v>
          </cell>
        </row>
        <row r="307648">
          <cell r="F307648" t="str">
            <v>zhurosoft.com</v>
          </cell>
          <cell r="G307648" t="str">
            <v>339096</v>
          </cell>
        </row>
        <row r="307649">
          <cell r="F307649" t="str">
            <v>zi-yu.com</v>
          </cell>
          <cell r="G307649" t="str">
            <v>339097</v>
          </cell>
        </row>
        <row r="307650">
          <cell r="F307650" t="str">
            <v>ziaconsulting.com</v>
          </cell>
          <cell r="G307650" t="str">
            <v>339098</v>
          </cell>
        </row>
        <row r="307651">
          <cell r="F307651" t="str">
            <v>ziamedicalcenter.com</v>
          </cell>
          <cell r="G307651" t="str">
            <v>339099</v>
          </cell>
        </row>
        <row r="307652">
          <cell r="F307652" t="str">
            <v>ziasat.com</v>
          </cell>
          <cell r="G307652" t="str">
            <v>339100</v>
          </cell>
        </row>
        <row r="307653">
          <cell r="F307653" t="str">
            <v>ziatours.com</v>
          </cell>
          <cell r="G307653" t="str">
            <v>339101</v>
          </cell>
        </row>
        <row r="307654">
          <cell r="F307654" t="str">
            <v>ziba-tokyo.com</v>
          </cell>
          <cell r="G307654" t="str">
            <v>339102</v>
          </cell>
        </row>
        <row r="307655">
          <cell r="F307655" t="str">
            <v>zibaba.com</v>
          </cell>
          <cell r="G307655" t="str">
            <v>339103</v>
          </cell>
        </row>
        <row r="307656">
          <cell r="F307656" t="str">
            <v>zibann.com</v>
          </cell>
          <cell r="G307656" t="str">
            <v>339104</v>
          </cell>
        </row>
        <row r="307657">
          <cell r="F307657" t="str">
            <v>zibbet.com</v>
          </cell>
          <cell r="G307657" t="str">
            <v>339105</v>
          </cell>
        </row>
        <row r="307658">
          <cell r="F307658" t="str">
            <v>zibdy.com</v>
          </cell>
          <cell r="G307658" t="str">
            <v>339106</v>
          </cell>
        </row>
        <row r="307659">
          <cell r="F307659" t="str">
            <v>zibika.com</v>
          </cell>
          <cell r="G307659" t="str">
            <v>339107</v>
          </cell>
        </row>
        <row r="307660">
          <cell r="F307660" t="str">
            <v>zibit.kr</v>
          </cell>
          <cell r="G307660" t="str">
            <v>339108</v>
          </cell>
        </row>
        <row r="307661">
          <cell r="F307661" t="str">
            <v>zibo.co.za</v>
          </cell>
          <cell r="G307661" t="str">
            <v>339109</v>
          </cell>
        </row>
        <row r="307662">
          <cell r="F307662" t="str">
            <v>zibrasoft.com</v>
          </cell>
          <cell r="G307662" t="str">
            <v>339110</v>
          </cell>
        </row>
        <row r="307663">
          <cell r="F307663" t="str">
            <v>zibtek.com</v>
          </cell>
          <cell r="G307663" t="str">
            <v>339111</v>
          </cell>
        </row>
        <row r="307664">
          <cell r="F307664" t="str">
            <v>zibutu.com</v>
          </cell>
          <cell r="G307664" t="str">
            <v>339112</v>
          </cell>
        </row>
        <row r="307665">
          <cell r="F307665" t="str">
            <v>zicasso.com</v>
          </cell>
          <cell r="G307665" t="str">
            <v>339113</v>
          </cell>
        </row>
        <row r="307666">
          <cell r="F307666" t="str">
            <v>zicfy.com</v>
          </cell>
          <cell r="G307666" t="str">
            <v>339114</v>
          </cell>
        </row>
        <row r="307667">
          <cell r="F307667" t="str">
            <v>zico.com</v>
          </cell>
          <cell r="G307667" t="str">
            <v>339115</v>
          </cell>
        </row>
        <row r="307668">
          <cell r="F307668" t="str">
            <v>zidaya.com</v>
          </cell>
          <cell r="G307668" t="str">
            <v>339116</v>
          </cell>
        </row>
        <row r="307669">
          <cell r="F307669" t="str">
            <v>ziddu.com</v>
          </cell>
          <cell r="G307669" t="str">
            <v>339117</v>
          </cell>
        </row>
        <row r="307670">
          <cell r="F307670" t="str">
            <v>zidocapital.com</v>
          </cell>
          <cell r="G307670" t="str">
            <v>339118</v>
          </cell>
        </row>
        <row r="307671">
          <cell r="F307671" t="str">
            <v>zielix.com</v>
          </cell>
          <cell r="G307671" t="str">
            <v>339119</v>
          </cell>
        </row>
        <row r="307672">
          <cell r="F307672" t="str">
            <v>zieltraffic.com</v>
          </cell>
          <cell r="G307672" t="str">
            <v>339120</v>
          </cell>
        </row>
        <row r="307673">
          <cell r="F307673" t="str">
            <v>zienon.com</v>
          </cell>
          <cell r="G307673" t="str">
            <v>339121</v>
          </cell>
        </row>
        <row r="307674">
          <cell r="F307674" t="str">
            <v>zifboards.com</v>
          </cell>
          <cell r="G307674" t="str">
            <v>339122</v>
          </cell>
        </row>
        <row r="307675">
          <cell r="F307675" t="str">
            <v>ziffdavisenterprise.com</v>
          </cell>
          <cell r="G307675" t="str">
            <v>339123</v>
          </cell>
        </row>
        <row r="307676">
          <cell r="F307676" t="str">
            <v>ziffdavistech.com</v>
          </cell>
          <cell r="G307676" t="str">
            <v>339124</v>
          </cell>
        </row>
        <row r="307677">
          <cell r="F307677" t="str">
            <v>ziffen.com</v>
          </cell>
          <cell r="G307677" t="str">
            <v>339125</v>
          </cell>
        </row>
        <row r="307678">
          <cell r="F307678" t="str">
            <v>ziffit.com</v>
          </cell>
          <cell r="G307678" t="str">
            <v>339126</v>
          </cell>
        </row>
        <row r="307679">
          <cell r="F307679" t="str">
            <v>zifimusic.com</v>
          </cell>
          <cell r="G307679" t="str">
            <v>339127</v>
          </cell>
        </row>
        <row r="307680">
          <cell r="F307680" t="str">
            <v>zifornd.com</v>
          </cell>
          <cell r="G307680" t="str">
            <v>339128</v>
          </cell>
        </row>
        <row r="307681">
          <cell r="F307681" t="str">
            <v>zifty.com</v>
          </cell>
          <cell r="G307681" t="str">
            <v>339129</v>
          </cell>
        </row>
        <row r="307682">
          <cell r="F307682" t="str">
            <v>zigair.com</v>
          </cell>
          <cell r="G307682" t="str">
            <v>339130</v>
          </cell>
        </row>
        <row r="307683">
          <cell r="F307683" t="str">
            <v>zigavite.com</v>
          </cell>
          <cell r="G307683" t="str">
            <v>339131</v>
          </cell>
        </row>
        <row r="307684">
          <cell r="F307684" t="str">
            <v>zigavus.com</v>
          </cell>
          <cell r="G307684" t="str">
            <v>339132</v>
          </cell>
        </row>
        <row r="307685">
          <cell r="F307685" t="str">
            <v>zigbee.org</v>
          </cell>
          <cell r="G307685" t="str">
            <v>339133</v>
          </cell>
        </row>
        <row r="307686">
          <cell r="F307686" t="str">
            <v>ziggeo.com</v>
          </cell>
          <cell r="G307686" t="str">
            <v>339134</v>
          </cell>
        </row>
        <row r="307687">
          <cell r="F307687" t="str">
            <v>ziggo.com</v>
          </cell>
          <cell r="G307687" t="str">
            <v>339135</v>
          </cell>
        </row>
        <row r="307688">
          <cell r="F307688" t="str">
            <v>zigjig.com</v>
          </cell>
          <cell r="G307688" t="str">
            <v>339136</v>
          </cell>
        </row>
        <row r="307689">
          <cell r="F307689" t="str">
            <v>zigmail.com</v>
          </cell>
          <cell r="G307689" t="str">
            <v>339137</v>
          </cell>
        </row>
        <row r="307690">
          <cell r="F307690" t="str">
            <v>zign.nl</v>
          </cell>
          <cell r="G307690" t="str">
            <v>339138</v>
          </cell>
        </row>
        <row r="307691">
          <cell r="F307691" t="str">
            <v>zigna.dk</v>
          </cell>
          <cell r="G307691" t="str">
            <v>339139</v>
          </cell>
        </row>
        <row r="307692">
          <cell r="F307692" t="str">
            <v>zignage.com</v>
          </cell>
          <cell r="G307692" t="str">
            <v>339140</v>
          </cell>
        </row>
        <row r="307693">
          <cell r="F307693" t="str">
            <v>zigo.io</v>
          </cell>
          <cell r="G307693" t="str">
            <v>339141</v>
          </cell>
        </row>
        <row r="307694">
          <cell r="F307694" t="str">
            <v>zigron.com</v>
          </cell>
          <cell r="G307694" t="str">
            <v>339142</v>
          </cell>
        </row>
        <row r="307695">
          <cell r="F307695" t="str">
            <v>zigtag.com</v>
          </cell>
          <cell r="G307695" t="str">
            <v>339143</v>
          </cell>
        </row>
        <row r="307696">
          <cell r="F307696" t="str">
            <v>zigwheels.com</v>
          </cell>
          <cell r="G307696" t="str">
            <v>339144</v>
          </cell>
        </row>
        <row r="307697">
          <cell r="F307697" t="str">
            <v>zigxum.com</v>
          </cell>
          <cell r="G307697" t="str">
            <v>339145</v>
          </cell>
        </row>
        <row r="307698">
          <cell r="F307698" t="str">
            <v>zigzageducation.co.uk</v>
          </cell>
          <cell r="G307698" t="str">
            <v>339146</v>
          </cell>
        </row>
        <row r="307699">
          <cell r="F307699" t="str">
            <v>zigzaglab.com</v>
          </cell>
          <cell r="G307699" t="str">
            <v>339147</v>
          </cell>
        </row>
        <row r="307700">
          <cell r="F307700" t="str">
            <v>zigzagzurich.com</v>
          </cell>
          <cell r="G307700" t="str">
            <v>339148</v>
          </cell>
        </row>
        <row r="307701">
          <cell r="F307701" t="str">
            <v>zigzibit.com</v>
          </cell>
          <cell r="G307701" t="str">
            <v>339149</v>
          </cell>
        </row>
        <row r="307702">
          <cell r="F307702" t="str">
            <v>zii.im</v>
          </cell>
          <cell r="G307702" t="str">
            <v>339150</v>
          </cell>
        </row>
        <row r="307703">
          <cell r="F307703" t="str">
            <v>ziilabs.com</v>
          </cell>
          <cell r="G307703" t="str">
            <v>339151</v>
          </cell>
        </row>
        <row r="307704">
          <cell r="F307704" t="str">
            <v>ziitrend.com</v>
          </cell>
          <cell r="G307704" t="str">
            <v>339152</v>
          </cell>
        </row>
        <row r="307705">
          <cell r="F307705" t="str">
            <v>ziiva.com</v>
          </cell>
          <cell r="G307705" t="str">
            <v>339153</v>
          </cell>
        </row>
        <row r="307706">
          <cell r="F307706" t="str">
            <v>zijainternational.com</v>
          </cell>
          <cell r="G307706" t="str">
            <v>339154</v>
          </cell>
        </row>
        <row r="307707">
          <cell r="F307707" t="str">
            <v>zijob.fr</v>
          </cell>
          <cell r="G307707" t="str">
            <v>339155</v>
          </cell>
        </row>
        <row r="307708">
          <cell r="F307708" t="str">
            <v>zik.vn</v>
          </cell>
          <cell r="G307708" t="str">
            <v>339156</v>
          </cell>
        </row>
        <row r="307709">
          <cell r="F307709" t="str">
            <v>zikbay.com</v>
          </cell>
          <cell r="G307709" t="str">
            <v>339157</v>
          </cell>
        </row>
        <row r="307710">
          <cell r="F307710" t="str">
            <v>ziki.com</v>
          </cell>
          <cell r="G307710" t="str">
            <v>339158</v>
          </cell>
        </row>
        <row r="307711">
          <cell r="F307711" t="str">
            <v>ziligence.com</v>
          </cell>
          <cell r="G307711" t="str">
            <v>339159</v>
          </cell>
        </row>
        <row r="307712">
          <cell r="F307712" t="str">
            <v>ziliot.com</v>
          </cell>
          <cell r="G307712" t="str">
            <v>339160</v>
          </cell>
        </row>
        <row r="307713">
          <cell r="F307713" t="str">
            <v>zillable.com</v>
          </cell>
          <cell r="G307713" t="str">
            <v>339161</v>
          </cell>
        </row>
        <row r="307714">
          <cell r="F307714" t="str">
            <v>ziller.com.au</v>
          </cell>
          <cell r="G307714" t="str">
            <v>339162</v>
          </cell>
        </row>
        <row r="307715">
          <cell r="F307715" t="str">
            <v>zillians.com</v>
          </cell>
          <cell r="G307715" t="str">
            <v>339163</v>
          </cell>
        </row>
        <row r="307716">
          <cell r="F307716" t="str">
            <v>zillidy.com</v>
          </cell>
          <cell r="G307716" t="str">
            <v>339164</v>
          </cell>
        </row>
        <row r="307717">
          <cell r="F307717" t="str">
            <v>zillion.co.kr</v>
          </cell>
          <cell r="G307717" t="str">
            <v>339165</v>
          </cell>
        </row>
        <row r="307718">
          <cell r="F307718" t="str">
            <v>zilliondesigns.com</v>
          </cell>
          <cell r="G307718" t="str">
            <v>339166</v>
          </cell>
        </row>
        <row r="307719">
          <cell r="F307719" t="str">
            <v>zillioninfo.com</v>
          </cell>
          <cell r="G307719" t="str">
            <v>339167</v>
          </cell>
        </row>
        <row r="307720">
          <cell r="F307720" t="str">
            <v>zilliontechnologies.com</v>
          </cell>
          <cell r="G307720" t="str">
            <v>339168</v>
          </cell>
        </row>
        <row r="307721">
          <cell r="F307721" t="str">
            <v>zillionwebsolutions.com</v>
          </cell>
          <cell r="G307721" t="str">
            <v>339169</v>
          </cell>
        </row>
        <row r="307722">
          <cell r="F307722" t="str">
            <v>zillionwhales.com</v>
          </cell>
          <cell r="G307722" t="str">
            <v>339170</v>
          </cell>
        </row>
        <row r="307723">
          <cell r="F307723" t="str">
            <v>zillionyoof.com</v>
          </cell>
          <cell r="G307723" t="str">
            <v>339171</v>
          </cell>
        </row>
        <row r="307724">
          <cell r="F307724" t="str">
            <v>zilok.com</v>
          </cell>
          <cell r="G307724" t="str">
            <v>339172</v>
          </cell>
        </row>
        <row r="307725">
          <cell r="F307725" t="str">
            <v>zilpy.com</v>
          </cell>
          <cell r="G307725" t="str">
            <v>339173</v>
          </cell>
        </row>
        <row r="307726">
          <cell r="F307726" t="str">
            <v>zilverline.com</v>
          </cell>
          <cell r="G307726" t="str">
            <v>339174</v>
          </cell>
        </row>
        <row r="307727">
          <cell r="F307727" t="str">
            <v>zim.biz</v>
          </cell>
          <cell r="G307727" t="str">
            <v>339175</v>
          </cell>
        </row>
        <row r="307728">
          <cell r="F307728" t="str">
            <v>zim.ly</v>
          </cell>
          <cell r="G307728" t="str">
            <v>339176</v>
          </cell>
        </row>
        <row r="307729">
          <cell r="F307729" t="str">
            <v>zimainc.com</v>
          </cell>
          <cell r="G307729" t="str">
            <v>339177</v>
          </cell>
        </row>
        <row r="307730">
          <cell r="F307730" t="str">
            <v>zimainstitute.com</v>
          </cell>
          <cell r="G307730" t="str">
            <v>339178</v>
          </cell>
        </row>
        <row r="307731">
          <cell r="F307731" t="str">
            <v>zimastudios.com</v>
          </cell>
          <cell r="G307731" t="str">
            <v>339179</v>
          </cell>
        </row>
        <row r="307732">
          <cell r="F307732" t="str">
            <v>zimbabwe.com</v>
          </cell>
          <cell r="G307732" t="str">
            <v>339180</v>
          </cell>
        </row>
        <row r="307733">
          <cell r="F307733" t="str">
            <v>zimbalam.com</v>
          </cell>
          <cell r="G307733" t="str">
            <v>339181</v>
          </cell>
        </row>
        <row r="307734">
          <cell r="F307734" t="str">
            <v>zimbio.com</v>
          </cell>
          <cell r="G307734" t="str">
            <v>339182</v>
          </cell>
        </row>
        <row r="307735">
          <cell r="F307735" t="str">
            <v>zimbirti.com</v>
          </cell>
          <cell r="G307735" t="str">
            <v>339183</v>
          </cell>
        </row>
        <row r="307736">
          <cell r="F307736" t="str">
            <v>zimcom.net</v>
          </cell>
          <cell r="G307736" t="str">
            <v>339184</v>
          </cell>
        </row>
        <row r="307737">
          <cell r="F307737" t="str">
            <v>zimmerschau.de</v>
          </cell>
          <cell r="G307737" t="str">
            <v>339185</v>
          </cell>
        </row>
        <row r="307738">
          <cell r="F307738" t="str">
            <v>zimo.co.uk</v>
          </cell>
          <cell r="G307738" t="str">
            <v>339186</v>
          </cell>
        </row>
        <row r="307739">
          <cell r="F307739" t="str">
            <v>zimovi.com</v>
          </cell>
          <cell r="G307739" t="str">
            <v>339187</v>
          </cell>
        </row>
        <row r="307740">
          <cell r="F307740" t="str">
            <v>zimpl.com</v>
          </cell>
          <cell r="G307740" t="str">
            <v>339188</v>
          </cell>
        </row>
        <row r="307741">
          <cell r="F307741" t="str">
            <v>zimpler.com</v>
          </cell>
          <cell r="G307741" t="str">
            <v>339189</v>
          </cell>
        </row>
        <row r="307742">
          <cell r="F307742" t="str">
            <v>zimplit.org</v>
          </cell>
          <cell r="G307742" t="str">
            <v>339190</v>
          </cell>
        </row>
        <row r="307743">
          <cell r="F307743" t="str">
            <v>zimplu.com</v>
          </cell>
          <cell r="G307743" t="str">
            <v>339191</v>
          </cell>
        </row>
        <row r="307744">
          <cell r="F307744" t="str">
            <v>zimron.com</v>
          </cell>
          <cell r="G307744" t="str">
            <v>339192</v>
          </cell>
        </row>
        <row r="307745">
          <cell r="F307745" t="str">
            <v>zimtkorn.ch</v>
          </cell>
          <cell r="G307745" t="str">
            <v>339193</v>
          </cell>
        </row>
        <row r="307746">
          <cell r="F307746" t="str">
            <v>zimutemedia.com</v>
          </cell>
          <cell r="G307746" t="str">
            <v>339194</v>
          </cell>
        </row>
        <row r="307747">
          <cell r="F307747" t="str">
            <v>zimzalastudios.com</v>
          </cell>
          <cell r="G307747" t="str">
            <v>339195</v>
          </cell>
        </row>
        <row r="307748">
          <cell r="F307748" t="str">
            <v>zina.ru</v>
          </cell>
          <cell r="G307748" t="str">
            <v>339196</v>
          </cell>
        </row>
        <row r="307749">
          <cell r="F307749" t="str">
            <v>zinadoo.com</v>
          </cell>
          <cell r="G307749" t="str">
            <v>339197</v>
          </cell>
        </row>
        <row r="307750">
          <cell r="F307750" t="str">
            <v>zinavo.com</v>
          </cell>
          <cell r="G307750" t="str">
            <v>339198</v>
          </cell>
        </row>
        <row r="307751">
          <cell r="F307751" t="str">
            <v>zinbox.it</v>
          </cell>
          <cell r="G307751" t="str">
            <v>339199</v>
          </cell>
        </row>
        <row r="307752">
          <cell r="F307752" t="str">
            <v>zinc-tank.com</v>
          </cell>
          <cell r="G307752" t="str">
            <v>339200</v>
          </cell>
        </row>
        <row r="307753">
          <cell r="F307753" t="str">
            <v>zincmedia.com</v>
          </cell>
          <cell r="G307753" t="str">
            <v>339201</v>
          </cell>
        </row>
        <row r="307754">
          <cell r="F307754" t="str">
            <v>zincroe.com</v>
          </cell>
          <cell r="G307754" t="str">
            <v>339202</v>
          </cell>
        </row>
        <row r="307755">
          <cell r="F307755" t="str">
            <v>zinecube.com</v>
          </cell>
          <cell r="G307755" t="str">
            <v>339203</v>
          </cell>
        </row>
        <row r="307756">
          <cell r="F307756" t="str">
            <v>zineinc.com</v>
          </cell>
          <cell r="G307756" t="str">
            <v>339204</v>
          </cell>
        </row>
        <row r="307757">
          <cell r="F307757" t="str">
            <v>zinepak.com</v>
          </cell>
          <cell r="G307757" t="str">
            <v>339205</v>
          </cell>
        </row>
        <row r="307758">
          <cell r="F307758" t="str">
            <v>zinepal.com</v>
          </cell>
          <cell r="G307758" t="str">
            <v>339206</v>
          </cell>
        </row>
        <row r="307759">
          <cell r="F307759" t="str">
            <v>zinetral.com</v>
          </cell>
          <cell r="G307759" t="str">
            <v>339207</v>
          </cell>
        </row>
        <row r="307760">
          <cell r="F307760" t="str">
            <v>zinfi.com</v>
          </cell>
          <cell r="G307760" t="str">
            <v>339208</v>
          </cell>
        </row>
        <row r="307761">
          <cell r="F307761" t="str">
            <v>zing.co</v>
          </cell>
          <cell r="G307761" t="str">
            <v>339209</v>
          </cell>
        </row>
        <row r="307762">
          <cell r="F307762" t="str">
            <v>zingby.com</v>
          </cell>
          <cell r="G307762" t="str">
            <v>339210</v>
          </cell>
        </row>
        <row r="307763">
          <cell r="F307763" t="str">
            <v>zingchart.com</v>
          </cell>
          <cell r="G307763" t="str">
            <v>339211</v>
          </cell>
        </row>
        <row r="307764">
          <cell r="F307764" t="str">
            <v>zinged.com</v>
          </cell>
          <cell r="G307764" t="str">
            <v>339212</v>
          </cell>
        </row>
        <row r="307765">
          <cell r="F307765" t="str">
            <v>zingersystems.com</v>
          </cell>
          <cell r="G307765" t="str">
            <v>339213</v>
          </cell>
        </row>
        <row r="307766">
          <cell r="F307766" t="str">
            <v>zingfu.com</v>
          </cell>
          <cell r="G307766" t="str">
            <v>339214</v>
          </cell>
        </row>
        <row r="307767">
          <cell r="F307767" t="str">
            <v>zinggames.net</v>
          </cell>
          <cell r="G307767" t="str">
            <v>339215</v>
          </cell>
        </row>
        <row r="307768">
          <cell r="F307768" t="str">
            <v>zinggaming.com</v>
          </cell>
          <cell r="G307768" t="str">
            <v>339216</v>
          </cell>
        </row>
        <row r="307769">
          <cell r="F307769" t="str">
            <v>zingitmobile.com</v>
          </cell>
          <cell r="G307769" t="str">
            <v>339217</v>
          </cell>
        </row>
        <row r="307770">
          <cell r="F307770" t="str">
            <v>zingmagic.com</v>
          </cell>
          <cell r="G307770" t="str">
            <v>339218</v>
          </cell>
        </row>
        <row r="307771">
          <cell r="F307771" t="str">
            <v>zingmobile.com</v>
          </cell>
          <cell r="G307771" t="str">
            <v>339219</v>
          </cell>
        </row>
        <row r="307772">
          <cell r="F307772" t="str">
            <v>zingproject.com</v>
          </cell>
          <cell r="G307772" t="str">
            <v>339220</v>
          </cell>
        </row>
        <row r="307773">
          <cell r="F307773" t="str">
            <v>zingroo.com</v>
          </cell>
          <cell r="G307773" t="str">
            <v>339221</v>
          </cell>
        </row>
        <row r="307774">
          <cell r="F307774" t="str">
            <v>zingsale.com</v>
          </cell>
          <cell r="G307774" t="str">
            <v>339222</v>
          </cell>
        </row>
        <row r="307775">
          <cell r="F307775" t="str">
            <v>zingtoys.com</v>
          </cell>
          <cell r="G307775" t="str">
            <v>339223</v>
          </cell>
        </row>
        <row r="307776">
          <cell r="F307776" t="str">
            <v>zingwallet.com</v>
          </cell>
          <cell r="G307776" t="str">
            <v>339224</v>
          </cell>
        </row>
        <row r="307777">
          <cell r="F307777" t="str">
            <v>zingyhomes.com</v>
          </cell>
          <cell r="G307777" t="str">
            <v>339225</v>
          </cell>
        </row>
        <row r="307778">
          <cell r="F307778" t="str">
            <v>zingzing.co.uk</v>
          </cell>
          <cell r="G307778" t="str">
            <v>339226</v>
          </cell>
        </row>
        <row r="307779">
          <cell r="F307779" t="str">
            <v>zinkkinc.com</v>
          </cell>
          <cell r="G307779" t="str">
            <v>339227</v>
          </cell>
        </row>
        <row r="307780">
          <cell r="F307780" t="str">
            <v>zinniasystems.com</v>
          </cell>
          <cell r="G307780" t="str">
            <v>339228</v>
          </cell>
        </row>
        <row r="307781">
          <cell r="F307781" t="str">
            <v>zinnov.com</v>
          </cell>
          <cell r="G307781" t="str">
            <v>339229</v>
          </cell>
        </row>
        <row r="307782">
          <cell r="F307782" t="str">
            <v>zinobe.com</v>
          </cell>
          <cell r="G307782" t="str">
            <v>339230</v>
          </cell>
        </row>
        <row r="307783">
          <cell r="F307783" t="str">
            <v>zinoui.com</v>
          </cell>
          <cell r="G307783" t="str">
            <v>339231</v>
          </cell>
        </row>
        <row r="307784">
          <cell r="F307784" t="str">
            <v>zinstall.com</v>
          </cell>
          <cell r="G307784" t="str">
            <v>339232</v>
          </cell>
        </row>
        <row r="307785">
          <cell r="F307785" t="str">
            <v>zintelpr.com</v>
          </cell>
          <cell r="G307785" t="str">
            <v>339233</v>
          </cell>
        </row>
        <row r="307786">
          <cell r="F307786" t="str">
            <v>zinthex.com</v>
          </cell>
          <cell r="G307786" t="str">
            <v>339234</v>
          </cell>
        </row>
        <row r="307787">
          <cell r="F307787" t="str">
            <v>zintro.com</v>
          </cell>
          <cell r="G307787" t="str">
            <v>339235</v>
          </cell>
        </row>
        <row r="307788">
          <cell r="F307788" t="str">
            <v>zinucreditrepair.com</v>
          </cell>
          <cell r="G307788" t="str">
            <v>339236</v>
          </cell>
        </row>
        <row r="307789">
          <cell r="F307789" t="str">
            <v>zinzzchat.com</v>
          </cell>
          <cell r="G307789" t="str">
            <v>339237</v>
          </cell>
        </row>
        <row r="307790">
          <cell r="F307790" t="str">
            <v>ziocorp.com</v>
          </cell>
          <cell r="G307790" t="str">
            <v>339238</v>
          </cell>
        </row>
        <row r="307791">
          <cell r="F307791" t="str">
            <v>zioinc.com</v>
          </cell>
          <cell r="G307791" t="str">
            <v>339239</v>
          </cell>
        </row>
        <row r="307792">
          <cell r="F307792" t="str">
            <v>zion-packaging.com</v>
          </cell>
          <cell r="G307792" t="str">
            <v>339240</v>
          </cell>
        </row>
        <row r="307793">
          <cell r="F307793" t="str">
            <v>zioneducationalsystems.com</v>
          </cell>
          <cell r="G307793" t="str">
            <v>339241</v>
          </cell>
        </row>
        <row r="307794">
          <cell r="F307794" t="str">
            <v>zionoil.com</v>
          </cell>
          <cell r="G307794" t="str">
            <v>339242</v>
          </cell>
        </row>
        <row r="307795">
          <cell r="F307795" t="str">
            <v>zionssecurity.com</v>
          </cell>
          <cell r="G307795" t="str">
            <v>339243</v>
          </cell>
        </row>
        <row r="307796">
          <cell r="F307796" t="str">
            <v>zionsweddingplanners.com</v>
          </cell>
          <cell r="G307796" t="str">
            <v>339244</v>
          </cell>
        </row>
        <row r="307797">
          <cell r="F307797" t="str">
            <v>ziontechnologies.co.in</v>
          </cell>
          <cell r="G307797" t="str">
            <v>339245</v>
          </cell>
        </row>
        <row r="307798">
          <cell r="F307798" t="str">
            <v>ziosk.com</v>
          </cell>
          <cell r="G307798" t="str">
            <v>339246</v>
          </cell>
        </row>
        <row r="307799">
          <cell r="F307799" t="str">
            <v>zip-meeting.com</v>
          </cell>
          <cell r="G307799" t="str">
            <v>339247</v>
          </cell>
        </row>
        <row r="307800">
          <cell r="F307800" t="str">
            <v>zip-tax.com</v>
          </cell>
          <cell r="G307800" t="str">
            <v>339248</v>
          </cell>
        </row>
        <row r="307801">
          <cell r="F307801" t="str">
            <v>zip.ca</v>
          </cell>
          <cell r="G307801" t="str">
            <v>339249</v>
          </cell>
        </row>
        <row r="307802">
          <cell r="F307802" t="str">
            <v>zip2.com</v>
          </cell>
          <cell r="G307802" t="str">
            <v>339250</v>
          </cell>
        </row>
        <row r="307803">
          <cell r="F307803" t="str">
            <v>zipadi.com</v>
          </cell>
          <cell r="G307803" t="str">
            <v>339251</v>
          </cell>
        </row>
        <row r="307804">
          <cell r="F307804" t="str">
            <v>zipato.com</v>
          </cell>
          <cell r="G307804" t="str">
            <v>339252</v>
          </cell>
        </row>
        <row r="307805">
          <cell r="F307805" t="str">
            <v>zipbob.net</v>
          </cell>
          <cell r="G307805" t="str">
            <v>339253</v>
          </cell>
        </row>
        <row r="307806">
          <cell r="F307806" t="str">
            <v>zipcash.in</v>
          </cell>
          <cell r="G307806" t="str">
            <v>339254</v>
          </cell>
        </row>
        <row r="307807">
          <cell r="F307807" t="str">
            <v>zipcents.com</v>
          </cell>
          <cell r="G307807" t="str">
            <v>339255</v>
          </cell>
        </row>
        <row r="307808">
          <cell r="F307808" t="str">
            <v>zipcodez.com</v>
          </cell>
          <cell r="G307808" t="str">
            <v>339256</v>
          </cell>
        </row>
        <row r="307809">
          <cell r="F307809" t="str">
            <v>zipconferencing.com</v>
          </cell>
          <cell r="G307809" t="str">
            <v>339257</v>
          </cell>
        </row>
        <row r="307810">
          <cell r="F307810" t="str">
            <v>zipcourt.com</v>
          </cell>
          <cell r="G307810" t="str">
            <v>339258</v>
          </cell>
        </row>
        <row r="307811">
          <cell r="F307811" t="str">
            <v>zipcube.com</v>
          </cell>
          <cell r="G307811" t="str">
            <v>339259</v>
          </cell>
        </row>
        <row r="307812">
          <cell r="F307812" t="str">
            <v>zipdx.info</v>
          </cell>
          <cell r="G307812" t="str">
            <v>339260</v>
          </cell>
        </row>
        <row r="307813">
          <cell r="F307813" t="str">
            <v>zipeg.com</v>
          </cell>
          <cell r="G307813" t="str">
            <v>339261</v>
          </cell>
        </row>
        <row r="307814">
          <cell r="F307814" t="str">
            <v>zipernet.com.br</v>
          </cell>
          <cell r="G307814" t="str">
            <v>339262</v>
          </cell>
        </row>
        <row r="307815">
          <cell r="F307815" t="str">
            <v>zipfianacademy.com</v>
          </cell>
          <cell r="G307815" t="str">
            <v>339263</v>
          </cell>
        </row>
        <row r="307816">
          <cell r="F307816" t="str">
            <v>zipfire.com</v>
          </cell>
          <cell r="G307816" t="str">
            <v>339264</v>
          </cell>
        </row>
        <row r="307817">
          <cell r="F307817" t="str">
            <v>zipfone.com</v>
          </cell>
          <cell r="G307817" t="str">
            <v>339265</v>
          </cell>
        </row>
        <row r="307818">
          <cell r="F307818" t="str">
            <v>zipfworks.com</v>
          </cell>
          <cell r="G307818" t="str">
            <v>339266</v>
          </cell>
        </row>
        <row r="307819">
          <cell r="F307819" t="str">
            <v>zipgigs.com</v>
          </cell>
          <cell r="G307819" t="str">
            <v>339267</v>
          </cell>
        </row>
        <row r="307820">
          <cell r="F307820" t="str">
            <v>zipgoo.com</v>
          </cell>
          <cell r="G307820" t="str">
            <v>339268</v>
          </cell>
        </row>
        <row r="307821">
          <cell r="F307821" t="str">
            <v>zipgrade.com</v>
          </cell>
          <cell r="G307821" t="str">
            <v>339269</v>
          </cell>
        </row>
        <row r="307822">
          <cell r="F307822" t="str">
            <v>zipier.com</v>
          </cell>
          <cell r="G307822" t="str">
            <v>339270</v>
          </cell>
        </row>
        <row r="307823">
          <cell r="F307823" t="str">
            <v>zipinion.com</v>
          </cell>
          <cell r="G307823" t="str">
            <v>339271</v>
          </cell>
        </row>
        <row r="307824">
          <cell r="F307824" t="str">
            <v>zipipopfreud.fi</v>
          </cell>
          <cell r="G307824" t="str">
            <v>339272</v>
          </cell>
        </row>
        <row r="307825">
          <cell r="F307825" t="str">
            <v>zipityzap.com</v>
          </cell>
          <cell r="G307825" t="str">
            <v>339273</v>
          </cell>
        </row>
        <row r="307826">
          <cell r="F307826" t="str">
            <v>zipkick.com</v>
          </cell>
          <cell r="G307826" t="str">
            <v>339274</v>
          </cell>
        </row>
        <row r="307827">
          <cell r="F307827" t="str">
            <v>zipknows.com</v>
          </cell>
          <cell r="G307827" t="str">
            <v>339275</v>
          </cell>
        </row>
        <row r="307828">
          <cell r="F307828" t="str">
            <v>zipline.biz</v>
          </cell>
          <cell r="G307828" t="str">
            <v>339276</v>
          </cell>
        </row>
        <row r="307829">
          <cell r="F307829" t="str">
            <v>ziplineinteractive.com</v>
          </cell>
          <cell r="G307829" t="str">
            <v>339277</v>
          </cell>
        </row>
        <row r="307830">
          <cell r="F307830" t="str">
            <v>ziplinewebsites.com</v>
          </cell>
          <cell r="G307830" t="str">
            <v>339278</v>
          </cell>
        </row>
        <row r="307831">
          <cell r="F307831" t="str">
            <v>zipmagic.co</v>
          </cell>
          <cell r="G307831" t="str">
            <v>339279</v>
          </cell>
        </row>
        <row r="307832">
          <cell r="F307832" t="str">
            <v>zipminis.com</v>
          </cell>
          <cell r="G307832" t="str">
            <v>339280</v>
          </cell>
        </row>
        <row r="307833">
          <cell r="F307833" t="str">
            <v>zipmytravel.com</v>
          </cell>
          <cell r="G307833" t="str">
            <v>339281</v>
          </cell>
        </row>
        <row r="307834">
          <cell r="F307834" t="str">
            <v>zipngoinsurance.com</v>
          </cell>
          <cell r="G307834" t="str">
            <v>339282</v>
          </cell>
        </row>
        <row r="307835">
          <cell r="F307835" t="str">
            <v>zippaymobile.com</v>
          </cell>
          <cell r="G307835" t="str">
            <v>339283</v>
          </cell>
        </row>
        <row r="307836">
          <cell r="F307836" t="str">
            <v>zipped.nyc</v>
          </cell>
          <cell r="G307836" t="str">
            <v>339284</v>
          </cell>
        </row>
        <row r="307837">
          <cell r="F307837" t="str">
            <v>zippeebooks.com</v>
          </cell>
          <cell r="G307837" t="str">
            <v>339285</v>
          </cell>
        </row>
        <row r="307838">
          <cell r="F307838" t="str">
            <v>zipperint.com</v>
          </cell>
          <cell r="G307838" t="str">
            <v>339286</v>
          </cell>
        </row>
        <row r="307839">
          <cell r="F307839" t="str">
            <v>zippgo.com</v>
          </cell>
          <cell r="G307839" t="str">
            <v>339287</v>
          </cell>
        </row>
        <row r="307840">
          <cell r="F307840" t="str">
            <v>zippie.co</v>
          </cell>
          <cell r="G307840" t="str">
            <v>339288</v>
          </cell>
        </row>
        <row r="307841">
          <cell r="F307841" t="str">
            <v>zippr.in</v>
          </cell>
          <cell r="G307841" t="str">
            <v>339289</v>
          </cell>
        </row>
        <row r="307842">
          <cell r="F307842" t="str">
            <v>zippy.com.ng</v>
          </cell>
          <cell r="G307842" t="str">
            <v>339290</v>
          </cell>
        </row>
        <row r="307843">
          <cell r="F307843" t="str">
            <v>zippycart.com</v>
          </cell>
          <cell r="G307843" t="str">
            <v>339291</v>
          </cell>
        </row>
        <row r="307844">
          <cell r="F307844" t="str">
            <v>zippymind.com</v>
          </cell>
          <cell r="G307844" t="str">
            <v>339292</v>
          </cell>
        </row>
        <row r="307845">
          <cell r="F307845" t="str">
            <v>zippyrestore.com</v>
          </cell>
          <cell r="G307845" t="str">
            <v>339293</v>
          </cell>
        </row>
        <row r="307846">
          <cell r="F307846" t="str">
            <v>zippyrooter.com</v>
          </cell>
          <cell r="G307846" t="str">
            <v>339294</v>
          </cell>
        </row>
        <row r="307847">
          <cell r="F307847" t="str">
            <v>zippytune.com</v>
          </cell>
          <cell r="G307847" t="str">
            <v>339295</v>
          </cell>
        </row>
        <row r="307848">
          <cell r="F307848" t="str">
            <v>zipquote.com</v>
          </cell>
          <cell r="G307848" t="str">
            <v>339296</v>
          </cell>
        </row>
        <row r="307849">
          <cell r="F307849" t="str">
            <v>ziprate.com</v>
          </cell>
          <cell r="G307849" t="str">
            <v>339297</v>
          </cell>
        </row>
        <row r="307850">
          <cell r="F307850" t="str">
            <v>zipscanners.com</v>
          </cell>
          <cell r="G307850" t="str">
            <v>339298</v>
          </cell>
        </row>
        <row r="307851">
          <cell r="F307851" t="str">
            <v>zipscarwash.com</v>
          </cell>
          <cell r="G307851" t="str">
            <v>339299</v>
          </cell>
        </row>
        <row r="307852">
          <cell r="F307852" t="str">
            <v>zipsim.us</v>
          </cell>
          <cell r="G307852" t="str">
            <v>339300</v>
          </cell>
        </row>
        <row r="307853">
          <cell r="F307853" t="str">
            <v>zipted.com</v>
          </cell>
          <cell r="G307853" t="str">
            <v>339301</v>
          </cell>
        </row>
        <row r="307854">
          <cell r="F307854" t="str">
            <v>ziptip.net</v>
          </cell>
          <cell r="G307854" t="str">
            <v>339302</v>
          </cell>
        </row>
        <row r="307855">
          <cell r="F307855" t="str">
            <v>ziptreat.com</v>
          </cell>
          <cell r="G307855" t="str">
            <v>339303</v>
          </cell>
        </row>
        <row r="307856">
          <cell r="F307856" t="str">
            <v>zipweb.com</v>
          </cell>
          <cell r="G307856" t="str">
            <v>339304</v>
          </cell>
        </row>
        <row r="307857">
          <cell r="F307857" t="str">
            <v>zipworld.co.uk</v>
          </cell>
          <cell r="G307857" t="str">
            <v>339305</v>
          </cell>
        </row>
        <row r="307858">
          <cell r="F307858" t="str">
            <v>zipyap.com</v>
          </cell>
          <cell r="G307858" t="str">
            <v>339306</v>
          </cell>
        </row>
        <row r="307859">
          <cell r="F307859" t="str">
            <v>zipzapplay.com</v>
          </cell>
          <cell r="G307859" t="str">
            <v>339307</v>
          </cell>
        </row>
        <row r="307860">
          <cell r="F307860" t="str">
            <v>zira.com.ba</v>
          </cell>
          <cell r="G307860" t="str">
            <v>339308</v>
          </cell>
        </row>
        <row r="307861">
          <cell r="F307861" t="str">
            <v>zirana.com</v>
          </cell>
          <cell r="G307861" t="str">
            <v>339309</v>
          </cell>
        </row>
        <row r="307862">
          <cell r="F307862" t="str">
            <v>zirh.com</v>
          </cell>
          <cell r="G307862" t="str">
            <v>339310</v>
          </cell>
        </row>
        <row r="307863">
          <cell r="F307863" t="str">
            <v>ziro.io</v>
          </cell>
          <cell r="G307863" t="str">
            <v>339311</v>
          </cell>
        </row>
        <row r="307864">
          <cell r="F307864" t="str">
            <v>ziron.com</v>
          </cell>
          <cell r="G307864" t="str">
            <v>339312</v>
          </cell>
        </row>
        <row r="307865">
          <cell r="F307865" t="str">
            <v>zirrk.com</v>
          </cell>
          <cell r="G307865" t="str">
            <v>339313</v>
          </cell>
        </row>
        <row r="307866">
          <cell r="F307866" t="str">
            <v>zisboombah.com</v>
          </cell>
          <cell r="G307866" t="str">
            <v>339314</v>
          </cell>
        </row>
        <row r="307867">
          <cell r="F307867" t="str">
            <v>zisile.com</v>
          </cell>
          <cell r="G307867" t="str">
            <v>339315</v>
          </cell>
        </row>
        <row r="307868">
          <cell r="F307868" t="str">
            <v>zit-consulting.com</v>
          </cell>
          <cell r="G307868" t="str">
            <v>339316</v>
          </cell>
        </row>
        <row r="307869">
          <cell r="F307869" t="str">
            <v>zite.com</v>
          </cell>
          <cell r="G307869" t="str">
            <v>339317</v>
          </cell>
        </row>
        <row r="307870">
          <cell r="F307870" t="str">
            <v>zitorealtygroup.com</v>
          </cell>
          <cell r="G307870" t="str">
            <v>339318</v>
          </cell>
        </row>
        <row r="307871">
          <cell r="F307871" t="str">
            <v>zitrogames.com</v>
          </cell>
          <cell r="G307871" t="str">
            <v>339319</v>
          </cell>
        </row>
        <row r="307872">
          <cell r="F307872" t="str">
            <v>zitroz.com</v>
          </cell>
          <cell r="G307872" t="str">
            <v>339320</v>
          </cell>
        </row>
        <row r="307873">
          <cell r="F307873" t="str">
            <v>ziveg.com</v>
          </cell>
          <cell r="G307873" t="str">
            <v>339321</v>
          </cell>
        </row>
        <row r="307874">
          <cell r="F307874" t="str">
            <v>zivelo.com</v>
          </cell>
          <cell r="G307874" t="str">
            <v>339322</v>
          </cell>
        </row>
        <row r="307875">
          <cell r="F307875" t="str">
            <v>zivtech.com</v>
          </cell>
          <cell r="G307875" t="str">
            <v>339323</v>
          </cell>
        </row>
        <row r="307876">
          <cell r="F307876" t="str">
            <v>ziwo.io</v>
          </cell>
          <cell r="G307876" t="str">
            <v>339324</v>
          </cell>
        </row>
        <row r="307877">
          <cell r="F307877" t="str">
            <v>ziwt.com</v>
          </cell>
          <cell r="G307877" t="str">
            <v>339325</v>
          </cell>
        </row>
        <row r="307878">
          <cell r="F307878" t="str">
            <v>zizigo.com</v>
          </cell>
          <cell r="G307878" t="str">
            <v>339326</v>
          </cell>
        </row>
        <row r="307879">
          <cell r="F307879" t="str">
            <v>zizigroup.co.uk</v>
          </cell>
          <cell r="G307879" t="str">
            <v>339327</v>
          </cell>
        </row>
        <row r="307880">
          <cell r="F307880" t="str">
            <v>zizio.com</v>
          </cell>
          <cell r="G307880" t="str">
            <v>339328</v>
          </cell>
        </row>
        <row r="307881">
          <cell r="F307881" t="str">
            <v>zizzi.co.uk</v>
          </cell>
          <cell r="G307881" t="str">
            <v>339329</v>
          </cell>
        </row>
        <row r="307882">
          <cell r="F307882" t="str">
            <v>zjfgroup.com</v>
          </cell>
          <cell r="G307882" t="str">
            <v>339330</v>
          </cell>
        </row>
        <row r="307883">
          <cell r="F307883" t="str">
            <v>zjxurui.com</v>
          </cell>
          <cell r="G307883" t="str">
            <v>339331</v>
          </cell>
        </row>
        <row r="307884">
          <cell r="F307884" t="str">
            <v>zkarlo.com</v>
          </cell>
          <cell r="G307884" t="str">
            <v>339332</v>
          </cell>
        </row>
        <row r="307885">
          <cell r="F307885" t="str">
            <v>zkoss.org</v>
          </cell>
          <cell r="G307885" t="str">
            <v>339333</v>
          </cell>
        </row>
        <row r="307886">
          <cell r="F307886" t="str">
            <v>zlab.mobi</v>
          </cell>
          <cell r="G307886" t="str">
            <v>339334</v>
          </cell>
        </row>
        <row r="307887">
          <cell r="F307887" t="str">
            <v>zlabs.com.eg</v>
          </cell>
          <cell r="G307887" t="str">
            <v>339335</v>
          </cell>
        </row>
        <row r="307888">
          <cell r="F307888" t="str">
            <v>zlatapr.com</v>
          </cell>
          <cell r="G307888" t="str">
            <v>339336</v>
          </cell>
        </row>
        <row r="307889">
          <cell r="F307889" t="str">
            <v>zlitter.com</v>
          </cell>
          <cell r="G307889" t="str">
            <v>339337</v>
          </cell>
        </row>
        <row r="307890">
          <cell r="F307890" t="str">
            <v>zlocation.com</v>
          </cell>
          <cell r="G307890" t="str">
            <v>339338</v>
          </cell>
        </row>
        <row r="307891">
          <cell r="F307891" t="str">
            <v>zlok.net</v>
          </cell>
          <cell r="G307891" t="str">
            <v>339339</v>
          </cell>
        </row>
        <row r="307892">
          <cell r="F307892" t="str">
            <v>zlotopolskie.pl</v>
          </cell>
          <cell r="G307892" t="str">
            <v>339340</v>
          </cell>
        </row>
        <row r="307893">
          <cell r="F307893" t="str">
            <v>zluck.com</v>
          </cell>
          <cell r="G307893" t="str">
            <v>339341</v>
          </cell>
        </row>
        <row r="307894">
          <cell r="F307894" t="str">
            <v>zlworks.com</v>
          </cell>
          <cell r="G307894" t="str">
            <v>339342</v>
          </cell>
        </row>
        <row r="307895">
          <cell r="F307895" t="str">
            <v>zmarkit.com</v>
          </cell>
          <cell r="G307895" t="str">
            <v>339343</v>
          </cell>
        </row>
        <row r="307896">
          <cell r="F307896" t="str">
            <v>zmartagroup.com</v>
          </cell>
          <cell r="G307896" t="str">
            <v>339344</v>
          </cell>
        </row>
        <row r="307897">
          <cell r="F307897" t="str">
            <v>zmedhealth.com</v>
          </cell>
          <cell r="G307897" t="str">
            <v>339345</v>
          </cell>
        </row>
        <row r="307898">
          <cell r="F307898" t="str">
            <v>zmedia-inc.com</v>
          </cell>
          <cell r="G307898" t="str">
            <v>339346</v>
          </cell>
        </row>
        <row r="307899">
          <cell r="F307899" t="str">
            <v>zmessenger.lk</v>
          </cell>
          <cell r="G307899" t="str">
            <v>339347</v>
          </cell>
        </row>
        <row r="307900">
          <cell r="F307900" t="str">
            <v>zmg.ch</v>
          </cell>
          <cell r="G307900" t="str">
            <v>339348</v>
          </cell>
        </row>
        <row r="307901">
          <cell r="F307901" t="str">
            <v>zmigrator.com</v>
          </cell>
          <cell r="G307901" t="str">
            <v>339349</v>
          </cell>
        </row>
        <row r="307902">
          <cell r="F307902" t="str">
            <v>zmodo.com</v>
          </cell>
          <cell r="G307902" t="str">
            <v>339350</v>
          </cell>
        </row>
        <row r="307903">
          <cell r="F307903" t="str">
            <v>znano.biz</v>
          </cell>
          <cell r="G307903" t="str">
            <v>339351</v>
          </cell>
        </row>
        <row r="307904">
          <cell r="F307904" t="str">
            <v>znapp.it</v>
          </cell>
          <cell r="G307904" t="str">
            <v>339352</v>
          </cell>
        </row>
        <row r="307905">
          <cell r="F307905" t="str">
            <v>zndipl.com</v>
          </cell>
          <cell r="G307905" t="str">
            <v>339353</v>
          </cell>
        </row>
        <row r="307906">
          <cell r="F307906" t="str">
            <v>znet.company</v>
          </cell>
          <cell r="G307906" t="str">
            <v>339354</v>
          </cell>
        </row>
        <row r="307907">
          <cell r="F307907" t="str">
            <v>znetlive.com</v>
          </cell>
          <cell r="G307907" t="str">
            <v>339355</v>
          </cell>
        </row>
        <row r="307908">
          <cell r="F307908" t="str">
            <v>zngle.com</v>
          </cell>
          <cell r="G307908" t="str">
            <v>339356</v>
          </cell>
        </row>
        <row r="307909">
          <cell r="F307909" t="str">
            <v>zni.in</v>
          </cell>
          <cell r="G307909" t="str">
            <v>339357</v>
          </cell>
        </row>
        <row r="307910">
          <cell r="F307910" t="str">
            <v>zo-creative.com</v>
          </cell>
          <cell r="G307910" t="str">
            <v>339358</v>
          </cell>
        </row>
        <row r="307911">
          <cell r="F307911" t="str">
            <v>zoara.com</v>
          </cell>
          <cell r="G307911" t="str">
            <v>339359</v>
          </cell>
        </row>
        <row r="307912">
          <cell r="F307912" t="str">
            <v>zobber.com</v>
          </cell>
          <cell r="G307912" t="str">
            <v>339360</v>
          </cell>
        </row>
        <row r="307913">
          <cell r="F307913" t="str">
            <v>zobee.co</v>
          </cell>
          <cell r="G307913" t="str">
            <v>339361</v>
          </cell>
        </row>
        <row r="307914">
          <cell r="F307914" t="str">
            <v>zobily.com</v>
          </cell>
          <cell r="G307914" t="str">
            <v>339362</v>
          </cell>
        </row>
        <row r="307915">
          <cell r="F307915" t="str">
            <v>zoboon.com</v>
          </cell>
          <cell r="G307915" t="str">
            <v>339363</v>
          </cell>
        </row>
        <row r="307916">
          <cell r="F307916" t="str">
            <v>zobreus.com</v>
          </cell>
          <cell r="G307916" t="str">
            <v>339364</v>
          </cell>
        </row>
        <row r="307917">
          <cell r="F307917" t="str">
            <v>zobtree.com</v>
          </cell>
          <cell r="G307917" t="str">
            <v>339365</v>
          </cell>
        </row>
        <row r="307918">
          <cell r="F307918" t="str">
            <v>zocalogroup.com</v>
          </cell>
          <cell r="G307918" t="str">
            <v>339366</v>
          </cell>
        </row>
        <row r="307919">
          <cell r="F307919" t="str">
            <v>zocalopublicsquare.org</v>
          </cell>
          <cell r="G307919" t="str">
            <v>339367</v>
          </cell>
        </row>
        <row r="307920">
          <cell r="F307920" t="str">
            <v>zockster.com</v>
          </cell>
          <cell r="G307920" t="str">
            <v>339368</v>
          </cell>
        </row>
        <row r="307921">
          <cell r="F307921" t="str">
            <v>zocoapp.com</v>
          </cell>
          <cell r="G307921" t="str">
            <v>339369</v>
          </cell>
        </row>
        <row r="307922">
          <cell r="F307922" t="str">
            <v>zocodesign.com</v>
          </cell>
          <cell r="G307922" t="str">
            <v>339370</v>
          </cell>
        </row>
        <row r="307923">
          <cell r="F307923" t="str">
            <v>zocprint.com.br</v>
          </cell>
          <cell r="G307923" t="str">
            <v>339371</v>
          </cell>
        </row>
        <row r="307924">
          <cell r="F307924" t="str">
            <v>zodbod.com</v>
          </cell>
          <cell r="G307924" t="str">
            <v>339372</v>
          </cell>
        </row>
        <row r="307925">
          <cell r="F307925" t="str">
            <v>zodiacmedia.co.uk</v>
          </cell>
          <cell r="G307925" t="str">
            <v>339373</v>
          </cell>
        </row>
        <row r="307926">
          <cell r="F307926" t="str">
            <v>zodiakactive.com</v>
          </cell>
          <cell r="G307926" t="str">
            <v>339374</v>
          </cell>
        </row>
        <row r="307927">
          <cell r="F307927" t="str">
            <v>zodiakrights.com</v>
          </cell>
          <cell r="G307927" t="str">
            <v>339375</v>
          </cell>
        </row>
        <row r="307928">
          <cell r="F307928" t="str">
            <v>zodiakvideo.ru</v>
          </cell>
          <cell r="G307928" t="str">
            <v>339376</v>
          </cell>
        </row>
        <row r="307929">
          <cell r="F307929" t="str">
            <v>zoef.com</v>
          </cell>
          <cell r="G307929" t="str">
            <v>339377</v>
          </cell>
        </row>
        <row r="307930">
          <cell r="F307930" t="str">
            <v>zoekayjewellery.co.uk</v>
          </cell>
          <cell r="G307930" t="str">
            <v>339378</v>
          </cell>
        </row>
        <row r="307931">
          <cell r="F307931" t="str">
            <v>zoesis.com</v>
          </cell>
          <cell r="G307931" t="str">
            <v>339379</v>
          </cell>
        </row>
        <row r="307932">
          <cell r="F307932" t="str">
            <v>zoeskitchen.com</v>
          </cell>
          <cell r="G307932" t="str">
            <v>339380</v>
          </cell>
        </row>
        <row r="307933">
          <cell r="F307933" t="str">
            <v>zoesolutions.eu</v>
          </cell>
          <cell r="G307933" t="str">
            <v>339381</v>
          </cell>
        </row>
        <row r="307934">
          <cell r="F307934" t="str">
            <v>zoeticinteractive.com</v>
          </cell>
          <cell r="G307934" t="str">
            <v>339382</v>
          </cell>
        </row>
        <row r="307935">
          <cell r="F307935" t="str">
            <v>zoetisus.com</v>
          </cell>
          <cell r="G307935" t="str">
            <v>339383</v>
          </cell>
        </row>
        <row r="307936">
          <cell r="F307936" t="str">
            <v>zoetrope.io</v>
          </cell>
          <cell r="G307936" t="str">
            <v>339384</v>
          </cell>
        </row>
        <row r="307937">
          <cell r="F307937" t="str">
            <v>zoexpertiz.com</v>
          </cell>
          <cell r="G307937" t="str">
            <v>339385</v>
          </cell>
        </row>
        <row r="307938">
          <cell r="F307938" t="str">
            <v>zofari.com</v>
          </cell>
          <cell r="G307938" t="str">
            <v>339386</v>
          </cell>
        </row>
        <row r="307939">
          <cell r="F307939" t="str">
            <v>zofash.com</v>
          </cell>
          <cell r="G307939" t="str">
            <v>339387</v>
          </cell>
        </row>
        <row r="307940">
          <cell r="F307940" t="str">
            <v>zoffio.com</v>
          </cell>
          <cell r="G307940" t="str">
            <v>339388</v>
          </cell>
        </row>
        <row r="307941">
          <cell r="F307941" t="str">
            <v>zogdigital.com</v>
          </cell>
          <cell r="G307941" t="str">
            <v>339389</v>
          </cell>
        </row>
        <row r="307942">
          <cell r="F307942" t="str">
            <v>zogics.com</v>
          </cell>
          <cell r="G307942" t="str">
            <v>339390</v>
          </cell>
        </row>
        <row r="307943">
          <cell r="F307943" t="str">
            <v>zogix.com</v>
          </cell>
          <cell r="G307943" t="str">
            <v>339391</v>
          </cell>
        </row>
        <row r="307944">
          <cell r="F307944" t="str">
            <v>zogsure.com</v>
          </cell>
          <cell r="G307944" t="str">
            <v>339392</v>
          </cell>
        </row>
        <row r="307945">
          <cell r="F307945" t="str">
            <v>zohno.com</v>
          </cell>
          <cell r="G307945" t="str">
            <v>339393</v>
          </cell>
        </row>
        <row r="307946">
          <cell r="F307946" t="str">
            <v>zoho.com</v>
          </cell>
          <cell r="G307946" t="str">
            <v>339394</v>
          </cell>
        </row>
        <row r="307947">
          <cell r="F307947" t="str">
            <v>zoicstudios.com</v>
          </cell>
          <cell r="G307947" t="str">
            <v>339395</v>
          </cell>
        </row>
        <row r="307948">
          <cell r="F307948" t="str">
            <v>zoidresearch.com</v>
          </cell>
          <cell r="G307948" t="str">
            <v>339396</v>
          </cell>
        </row>
        <row r="307949">
          <cell r="F307949" t="str">
            <v>zoinla.com</v>
          </cell>
          <cell r="G307949" t="str">
            <v>339397</v>
          </cell>
        </row>
        <row r="307950">
          <cell r="F307950" t="str">
            <v>zoivenezuela.com</v>
          </cell>
          <cell r="G307950" t="str">
            <v>339398</v>
          </cell>
        </row>
        <row r="307951">
          <cell r="F307951" t="str">
            <v>zol.co.zw</v>
          </cell>
          <cell r="G307951" t="str">
            <v>339399</v>
          </cell>
        </row>
        <row r="307952">
          <cell r="F307952" t="str">
            <v>zolaks.com</v>
          </cell>
          <cell r="G307952" t="str">
            <v>339400</v>
          </cell>
        </row>
        <row r="307953">
          <cell r="F307953" t="str">
            <v>zolartek.com</v>
          </cell>
          <cell r="G307953" t="str">
            <v>339401</v>
          </cell>
        </row>
        <row r="307954">
          <cell r="F307954" t="str">
            <v>zolbi.com</v>
          </cell>
          <cell r="G307954" t="str">
            <v>339402</v>
          </cell>
        </row>
        <row r="307955">
          <cell r="F307955" t="str">
            <v>zolio.com</v>
          </cell>
          <cell r="G307955" t="str">
            <v>339403</v>
          </cell>
        </row>
        <row r="307956">
          <cell r="F307956" t="str">
            <v>zolldata.com</v>
          </cell>
          <cell r="G307956" t="str">
            <v>339404</v>
          </cell>
        </row>
        <row r="307957">
          <cell r="F307957" t="str">
            <v>zollpo.com</v>
          </cell>
          <cell r="G307957" t="str">
            <v>339405</v>
          </cell>
        </row>
        <row r="307958">
          <cell r="F307958" t="str">
            <v>zolmo.com</v>
          </cell>
          <cell r="G307958" t="str">
            <v>339406</v>
          </cell>
        </row>
        <row r="307959">
          <cell r="F307959" t="str">
            <v>zolo.ca</v>
          </cell>
          <cell r="G307959" t="str">
            <v>339407</v>
          </cell>
        </row>
        <row r="307960">
          <cell r="F307960" t="str">
            <v>zoltanmeskofoundation.org</v>
          </cell>
          <cell r="G307960" t="str">
            <v>339408</v>
          </cell>
        </row>
        <row r="307961">
          <cell r="F307961" t="str">
            <v>zolute.com</v>
          </cell>
          <cell r="G307961" t="str">
            <v>339409</v>
          </cell>
        </row>
        <row r="307962">
          <cell r="F307962" t="str">
            <v>zolve.com</v>
          </cell>
          <cell r="G307962" t="str">
            <v>339410</v>
          </cell>
        </row>
        <row r="307963">
          <cell r="F307963" t="str">
            <v>zomaron.com</v>
          </cell>
          <cell r="G307963" t="str">
            <v>339411</v>
          </cell>
        </row>
        <row r="307964">
          <cell r="F307964" t="str">
            <v>zombal.com</v>
          </cell>
          <cell r="G307964" t="str">
            <v>339412</v>
          </cell>
        </row>
        <row r="307965">
          <cell r="F307965" t="str">
            <v>zombie.com</v>
          </cell>
          <cell r="G307965" t="str">
            <v>339413</v>
          </cell>
        </row>
        <row r="307966">
          <cell r="F307966" t="str">
            <v>zombieslounge.com</v>
          </cell>
          <cell r="G307966" t="str">
            <v>339414</v>
          </cell>
        </row>
        <row r="307967">
          <cell r="F307967" t="str">
            <v>zombits.co</v>
          </cell>
          <cell r="G307967" t="str">
            <v>339415</v>
          </cell>
        </row>
        <row r="307968">
          <cell r="F307968" t="str">
            <v>zombotstudio.com</v>
          </cell>
          <cell r="G307968" t="str">
            <v>339416</v>
          </cell>
        </row>
        <row r="307969">
          <cell r="F307969" t="str">
            <v>zomega-terahertz.com</v>
          </cell>
          <cell r="G307969" t="str">
            <v>339417</v>
          </cell>
        </row>
        <row r="307970">
          <cell r="F307970" t="str">
            <v>zomepower.com</v>
          </cell>
          <cell r="G307970" t="str">
            <v>339418</v>
          </cell>
        </row>
        <row r="307971">
          <cell r="F307971" t="str">
            <v>zomisys.com</v>
          </cell>
          <cell r="G307971" t="str">
            <v>339419</v>
          </cell>
        </row>
        <row r="307972">
          <cell r="F307972" t="str">
            <v>zomm.com</v>
          </cell>
          <cell r="G307972" t="str">
            <v>339420</v>
          </cell>
        </row>
        <row r="307973">
          <cell r="F307973" t="str">
            <v>zomobo.com</v>
          </cell>
          <cell r="G307973" t="str">
            <v>339421</v>
          </cell>
        </row>
        <row r="307974">
          <cell r="F307974" t="str">
            <v>zomp.net</v>
          </cell>
          <cell r="G307974" t="str">
            <v>339422</v>
          </cell>
        </row>
        <row r="307975">
          <cell r="F307975" t="str">
            <v>zon-solutions.com</v>
          </cell>
          <cell r="G307975" t="str">
            <v>339423</v>
          </cell>
        </row>
        <row r="307976">
          <cell r="F307976" t="str">
            <v>zonabancos.com</v>
          </cell>
          <cell r="G307976" t="str">
            <v>339424</v>
          </cell>
        </row>
        <row r="307977">
          <cell r="F307977" t="str">
            <v>zonablu.es</v>
          </cell>
          <cell r="G307977" t="str">
            <v>339425</v>
          </cell>
        </row>
        <row r="307978">
          <cell r="F307978" t="str">
            <v>zonacitas.com</v>
          </cell>
          <cell r="G307978" t="str">
            <v>339426</v>
          </cell>
        </row>
        <row r="307979">
          <cell r="F307979" t="str">
            <v>zonaconsumibles.com</v>
          </cell>
          <cell r="G307979" t="str">
            <v>339427</v>
          </cell>
        </row>
        <row r="307980">
          <cell r="F307980" t="str">
            <v>zonacoworking.es</v>
          </cell>
          <cell r="G307980" t="str">
            <v>339428</v>
          </cell>
        </row>
        <row r="307981">
          <cell r="F307981" t="str">
            <v>zonalinfo.com</v>
          </cell>
          <cell r="G307981" t="str">
            <v>339429</v>
          </cell>
        </row>
        <row r="307982">
          <cell r="F307982" t="str">
            <v>zonaregalo.com</v>
          </cell>
          <cell r="G307982" t="str">
            <v>339430</v>
          </cell>
        </row>
        <row r="307983">
          <cell r="F307983" t="str">
            <v>zonasingle.com</v>
          </cell>
          <cell r="G307983" t="str">
            <v>339431</v>
          </cell>
        </row>
        <row r="307984">
          <cell r="F307984" t="str">
            <v>zonealarm.com</v>
          </cell>
          <cell r="G307984" t="str">
            <v>339432</v>
          </cell>
        </row>
        <row r="307985">
          <cell r="F307985" t="str">
            <v>zoneandco.com</v>
          </cell>
          <cell r="G307985" t="str">
            <v>339433</v>
          </cell>
        </row>
        <row r="307986">
          <cell r="F307986" t="str">
            <v>zonear.com</v>
          </cell>
          <cell r="G307986" t="str">
            <v>339434</v>
          </cell>
        </row>
        <row r="307987">
          <cell r="F307987" t="str">
            <v>zoneas.com</v>
          </cell>
          <cell r="G307987" t="str">
            <v>339435</v>
          </cell>
        </row>
        <row r="307988">
          <cell r="F307988" t="str">
            <v>zonebourse.com</v>
          </cell>
          <cell r="G307988" t="str">
            <v>339436</v>
          </cell>
        </row>
        <row r="307989">
          <cell r="F307989" t="str">
            <v>zoneedit.com</v>
          </cell>
          <cell r="G307989" t="str">
            <v>339437</v>
          </cell>
        </row>
        <row r="307990">
          <cell r="F307990" t="str">
            <v>zonefivesoftware.com</v>
          </cell>
          <cell r="G307990" t="str">
            <v>339438</v>
          </cell>
        </row>
        <row r="307991">
          <cell r="F307991" t="str">
            <v>zonefranche.com</v>
          </cell>
          <cell r="G307991" t="str">
            <v>339439</v>
          </cell>
        </row>
        <row r="307992">
          <cell r="F307992" t="str">
            <v>zonefutures.co.uk</v>
          </cell>
          <cell r="G307992" t="str">
            <v>339440</v>
          </cell>
        </row>
        <row r="307993">
          <cell r="F307993" t="str">
            <v>zonegig.com</v>
          </cell>
          <cell r="G307993" t="str">
            <v>339441</v>
          </cell>
        </row>
        <row r="307994">
          <cell r="F307994" t="str">
            <v>zonein2.com</v>
          </cell>
          <cell r="G307994" t="str">
            <v>339442</v>
          </cell>
        </row>
        <row r="307995">
          <cell r="F307995" t="str">
            <v>zoneoptions.com</v>
          </cell>
          <cell r="G307995" t="str">
            <v>339443</v>
          </cell>
        </row>
        <row r="307996">
          <cell r="F307996" t="str">
            <v>zoneperfect.com</v>
          </cell>
          <cell r="G307996" t="str">
            <v>339444</v>
          </cell>
        </row>
        <row r="307997">
          <cell r="F307997" t="str">
            <v>zoner.ag</v>
          </cell>
          <cell r="G307997" t="str">
            <v>339445</v>
          </cell>
        </row>
        <row r="307998">
          <cell r="F307998" t="str">
            <v>zonerhost.com</v>
          </cell>
          <cell r="G307998" t="str">
            <v>339446</v>
          </cell>
        </row>
        <row r="307999">
          <cell r="F307999" t="str">
            <v>zonerider.com</v>
          </cell>
          <cell r="G307999" t="str">
            <v>339447</v>
          </cell>
        </row>
        <row r="308000">
          <cell r="F308000" t="str">
            <v>zonesty.com</v>
          </cell>
          <cell r="G308000" t="str">
            <v>339448</v>
          </cell>
        </row>
        <row r="308001">
          <cell r="F308001" t="str">
            <v>zong.com.pk</v>
          </cell>
          <cell r="G308001" t="str">
            <v>339449</v>
          </cell>
        </row>
        <row r="308002">
          <cell r="F308002" t="str">
            <v>zonga.fi</v>
          </cell>
          <cell r="G308002" t="str">
            <v>339450</v>
          </cell>
        </row>
        <row r="308003">
          <cell r="F308003" t="str">
            <v>zonga.ro</v>
          </cell>
          <cell r="G308003" t="str">
            <v>339451</v>
          </cell>
        </row>
        <row r="308004">
          <cell r="F308004" t="str">
            <v>zongdo.com</v>
          </cell>
          <cell r="G308004" t="str">
            <v>339452</v>
          </cell>
        </row>
        <row r="308005">
          <cell r="F308005" t="str">
            <v>zongheng.com</v>
          </cell>
          <cell r="G308005" t="str">
            <v>339453</v>
          </cell>
        </row>
        <row r="308006">
          <cell r="F308006" t="str">
            <v>zoni.ro</v>
          </cell>
          <cell r="G308006" t="str">
            <v>339454</v>
          </cell>
        </row>
        <row r="308007">
          <cell r="F308007" t="str">
            <v>zonicrealty.com</v>
          </cell>
          <cell r="G308007" t="str">
            <v>339455</v>
          </cell>
        </row>
        <row r="308008">
          <cell r="F308008" t="str">
            <v>zoniex.com</v>
          </cell>
          <cell r="G308008" t="str">
            <v>339456</v>
          </cell>
        </row>
        <row r="308009">
          <cell r="F308009" t="str">
            <v>zonize.com</v>
          </cell>
          <cell r="G308009" t="str">
            <v>339457</v>
          </cell>
        </row>
        <row r="308010">
          <cell r="F308010" t="str">
            <v>zonneenergiebedrijf.com</v>
          </cell>
          <cell r="G308010" t="str">
            <v>339458</v>
          </cell>
        </row>
        <row r="308011">
          <cell r="F308011" t="str">
            <v>zonnepanelendelen.nl</v>
          </cell>
          <cell r="G308011" t="str">
            <v>339459</v>
          </cell>
        </row>
        <row r="308012">
          <cell r="F308012" t="str">
            <v>zonomi.com</v>
          </cell>
          <cell r="G308012" t="str">
            <v>339460</v>
          </cell>
        </row>
        <row r="308013">
          <cell r="F308013" t="str">
            <v>zoobashop.com</v>
          </cell>
          <cell r="G308013" t="str">
            <v>339461</v>
          </cell>
        </row>
        <row r="308014">
          <cell r="F308014" t="str">
            <v>zoobles.com</v>
          </cell>
          <cell r="G308014" t="str">
            <v>339462</v>
          </cell>
        </row>
        <row r="308015">
          <cell r="F308015" t="str">
            <v>zoobny.com</v>
          </cell>
          <cell r="G308015" t="str">
            <v>339463</v>
          </cell>
        </row>
        <row r="308016">
          <cell r="F308016" t="str">
            <v>zoocaro.com</v>
          </cell>
          <cell r="G308016" t="str">
            <v>339464</v>
          </cell>
        </row>
        <row r="308017">
          <cell r="F308017" t="str">
            <v>zoocha.com</v>
          </cell>
          <cell r="G308017" t="str">
            <v>339465</v>
          </cell>
        </row>
        <row r="308018">
          <cell r="F308018" t="str">
            <v>zoocoffee.co.kr</v>
          </cell>
          <cell r="G308018" t="str">
            <v>339466</v>
          </cell>
        </row>
        <row r="308019">
          <cell r="F308019" t="str">
            <v>zoocom.it</v>
          </cell>
          <cell r="G308019" t="str">
            <v>339467</v>
          </cell>
        </row>
        <row r="308020">
          <cell r="F308020" t="str">
            <v>zood.com</v>
          </cell>
          <cell r="G308020" t="str">
            <v>339468</v>
          </cell>
        </row>
        <row r="308021">
          <cell r="F308021" t="str">
            <v>zoodfood.com</v>
          </cell>
          <cell r="G308021" t="str">
            <v>339469</v>
          </cell>
        </row>
        <row r="308022">
          <cell r="F308022" t="str">
            <v>zoodigital.com</v>
          </cell>
          <cell r="G308022" t="str">
            <v>339470</v>
          </cell>
        </row>
        <row r="308023">
          <cell r="F308023" t="str">
            <v>zooity.com</v>
          </cell>
          <cell r="G308023" t="str">
            <v>339471</v>
          </cell>
        </row>
        <row r="308024">
          <cell r="F308024" t="str">
            <v>zookel.com</v>
          </cell>
          <cell r="G308024" t="str">
            <v>339472</v>
          </cell>
        </row>
        <row r="308025">
          <cell r="F308025" t="str">
            <v>zoolabs.org</v>
          </cell>
          <cell r="G308025" t="str">
            <v>339473</v>
          </cell>
        </row>
        <row r="308026">
          <cell r="F308026" t="str">
            <v>zoolahscribe.com</v>
          </cell>
          <cell r="G308026" t="str">
            <v>339474</v>
          </cell>
        </row>
        <row r="308027">
          <cell r="F308027" t="str">
            <v>zoolley.com</v>
          </cell>
          <cell r="G308027" t="str">
            <v>339475</v>
          </cell>
        </row>
        <row r="308028">
          <cell r="F308028" t="str">
            <v>zoologic.com.ar</v>
          </cell>
          <cell r="G308028" t="str">
            <v>339476</v>
          </cell>
        </row>
        <row r="308029">
          <cell r="F308029" t="str">
            <v>zoologicalwildlifefoundation.com</v>
          </cell>
          <cell r="G308029" t="str">
            <v>339477</v>
          </cell>
        </row>
        <row r="308030">
          <cell r="F308030" t="str">
            <v>zoolook.me</v>
          </cell>
          <cell r="G308030" t="str">
            <v>339478</v>
          </cell>
        </row>
        <row r="308031">
          <cell r="F308031" t="str">
            <v>zooloom.com</v>
          </cell>
          <cell r="G308031" t="str">
            <v>339479</v>
          </cell>
        </row>
        <row r="308032">
          <cell r="F308032" t="str">
            <v>zoolz.com</v>
          </cell>
          <cell r="G308032" t="str">
            <v>339480</v>
          </cell>
        </row>
        <row r="308033">
          <cell r="F308033" t="str">
            <v>zoom-cash.com</v>
          </cell>
          <cell r="G308033" t="str">
            <v>339481</v>
          </cell>
        </row>
        <row r="308034">
          <cell r="F308034" t="str">
            <v>zoom-media.nl</v>
          </cell>
          <cell r="G308034" t="str">
            <v>339482</v>
          </cell>
        </row>
        <row r="308035">
          <cell r="F308035" t="str">
            <v>zoom2work.co.uk</v>
          </cell>
          <cell r="G308035" t="str">
            <v>339483</v>
          </cell>
        </row>
        <row r="308036">
          <cell r="F308036" t="str">
            <v>zoomanagement.com</v>
          </cell>
          <cell r="G308036" t="str">
            <v>339484</v>
          </cell>
        </row>
        <row r="308037">
          <cell r="F308037" t="str">
            <v>zoomarket.com</v>
          </cell>
          <cell r="G308037" t="str">
            <v>339485</v>
          </cell>
        </row>
        <row r="308038">
          <cell r="F308038" t="str">
            <v>zoomasoft.com</v>
          </cell>
          <cell r="G308038" t="str">
            <v>339486</v>
          </cell>
        </row>
        <row r="308039">
          <cell r="F308039" t="str">
            <v>zoomatlas.com</v>
          </cell>
          <cell r="G308039" t="str">
            <v>339487</v>
          </cell>
        </row>
        <row r="308040">
          <cell r="F308040" t="str">
            <v>zoombak.com</v>
          </cell>
          <cell r="G308040" t="str">
            <v>339488</v>
          </cell>
        </row>
        <row r="308041">
          <cell r="F308041" t="str">
            <v>zoomby.ru</v>
          </cell>
          <cell r="G308041" t="str">
            <v>339489</v>
          </cell>
        </row>
        <row r="308042">
          <cell r="F308042" t="str">
            <v>zoomcalls.com</v>
          </cell>
          <cell r="G308042" t="str">
            <v>339490</v>
          </cell>
        </row>
        <row r="308043">
          <cell r="F308043" t="str">
            <v>zoomcarloans.ca</v>
          </cell>
          <cell r="G308043" t="str">
            <v>339491</v>
          </cell>
        </row>
        <row r="308044">
          <cell r="F308044" t="str">
            <v>zoomcatalog.com</v>
          </cell>
          <cell r="G308044" t="str">
            <v>339492</v>
          </cell>
        </row>
        <row r="308045">
          <cell r="F308045" t="str">
            <v>zoomchemist.co.uk</v>
          </cell>
          <cell r="G308045" t="str">
            <v>339493</v>
          </cell>
        </row>
        <row r="308046">
          <cell r="F308046" t="str">
            <v>zoomconnect.com</v>
          </cell>
          <cell r="G308046" t="str">
            <v>339494</v>
          </cell>
        </row>
        <row r="308047">
          <cell r="F308047" t="str">
            <v>zoomcreator.com</v>
          </cell>
          <cell r="G308047" t="str">
            <v>339495</v>
          </cell>
        </row>
        <row r="308048">
          <cell r="F308048" t="str">
            <v>zoomd.com</v>
          </cell>
          <cell r="G308048" t="str">
            <v>339496</v>
          </cell>
        </row>
        <row r="308049">
          <cell r="F308049" t="str">
            <v>zoomdeck.com</v>
          </cell>
          <cell r="G308049" t="str">
            <v>339497</v>
          </cell>
        </row>
        <row r="308050">
          <cell r="F308050" t="str">
            <v>zoomerang.com</v>
          </cell>
          <cell r="G308050" t="str">
            <v>339498</v>
          </cell>
        </row>
        <row r="308051">
          <cell r="F308051" t="str">
            <v>zoomerrands.com</v>
          </cell>
          <cell r="G308051" t="str">
            <v>339499</v>
          </cell>
        </row>
        <row r="308052">
          <cell r="F308052" t="str">
            <v>zoomessence.com</v>
          </cell>
          <cell r="G308052" t="str">
            <v>339500</v>
          </cell>
        </row>
        <row r="308053">
          <cell r="F308053" t="str">
            <v>zoomeventsindia.com</v>
          </cell>
          <cell r="G308053" t="str">
            <v>339501</v>
          </cell>
        </row>
        <row r="308054">
          <cell r="F308054" t="str">
            <v>zoomhash.com</v>
          </cell>
          <cell r="G308054" t="str">
            <v>339502</v>
          </cell>
        </row>
        <row r="308055">
          <cell r="F308055" t="str">
            <v>zoomin.tv</v>
          </cell>
          <cell r="G308055" t="str">
            <v>339503</v>
          </cell>
        </row>
        <row r="308056">
          <cell r="F308056" t="str">
            <v>zoomint.com</v>
          </cell>
          <cell r="G308056" t="str">
            <v>339504</v>
          </cell>
        </row>
        <row r="308057">
          <cell r="F308057" t="str">
            <v>zoominteriors.com</v>
          </cell>
          <cell r="G308057" t="str">
            <v>339505</v>
          </cell>
        </row>
        <row r="308058">
          <cell r="F308058" t="str">
            <v>zoomission.com</v>
          </cell>
          <cell r="G308058" t="str">
            <v>339506</v>
          </cell>
        </row>
        <row r="308059">
          <cell r="F308059" t="str">
            <v>zoomix.com</v>
          </cell>
          <cell r="G308059" t="str">
            <v>339507</v>
          </cell>
        </row>
        <row r="308060">
          <cell r="F308060" t="str">
            <v>zoomlocker.com</v>
          </cell>
          <cell r="G308060" t="str">
            <v>339508</v>
          </cell>
        </row>
        <row r="308061">
          <cell r="F308061" t="str">
            <v>zoommath.com</v>
          </cell>
          <cell r="G308061" t="str">
            <v>339509</v>
          </cell>
        </row>
        <row r="308062">
          <cell r="F308062" t="str">
            <v>zoommedcorpo.com</v>
          </cell>
          <cell r="G308062" t="str">
            <v>339510</v>
          </cell>
        </row>
        <row r="308063">
          <cell r="F308063" t="str">
            <v>zoompal.com</v>
          </cell>
          <cell r="G308063" t="str">
            <v>339511</v>
          </cell>
        </row>
        <row r="308064">
          <cell r="F308064" t="str">
            <v>zoompesa.com</v>
          </cell>
          <cell r="G308064" t="str">
            <v>339512</v>
          </cell>
        </row>
        <row r="308065">
          <cell r="F308065" t="str">
            <v>zoompf.com</v>
          </cell>
          <cell r="G308065" t="str">
            <v>339513</v>
          </cell>
        </row>
        <row r="308066">
          <cell r="F308066" t="str">
            <v>zoompin.com</v>
          </cell>
          <cell r="G308066" t="str">
            <v>339514</v>
          </cell>
        </row>
        <row r="308067">
          <cell r="F308067" t="str">
            <v>zoomqa.com</v>
          </cell>
          <cell r="G308067" t="str">
            <v>339515</v>
          </cell>
        </row>
        <row r="308068">
          <cell r="F308068" t="str">
            <v>zoomrank.com</v>
          </cell>
          <cell r="G308068" t="str">
            <v>339516</v>
          </cell>
        </row>
        <row r="308069">
          <cell r="F308069" t="str">
            <v>zoomshift.com</v>
          </cell>
          <cell r="G308069" t="str">
            <v>339517</v>
          </cell>
        </row>
        <row r="308070">
          <cell r="F308070" t="str">
            <v>zoomspring.com</v>
          </cell>
          <cell r="G308070" t="str">
            <v>339518</v>
          </cell>
        </row>
        <row r="308071">
          <cell r="F308071" t="str">
            <v>zoomstand.com</v>
          </cell>
          <cell r="G308071" t="str">
            <v>339519</v>
          </cell>
        </row>
        <row r="308072">
          <cell r="F308072" t="str">
            <v>zoomtan.com</v>
          </cell>
          <cell r="G308072" t="str">
            <v>339520</v>
          </cell>
        </row>
        <row r="308073">
          <cell r="F308073" t="str">
            <v>zoomtechnosoft.com</v>
          </cell>
          <cell r="G308073" t="str">
            <v>339521</v>
          </cell>
        </row>
        <row r="308074">
          <cell r="F308074" t="str">
            <v>zoomteego.com</v>
          </cell>
          <cell r="G308074" t="str">
            <v>339522</v>
          </cell>
        </row>
        <row r="308075">
          <cell r="F308075" t="str">
            <v>zoomtv.com</v>
          </cell>
          <cell r="G308075" t="str">
            <v>339523</v>
          </cell>
        </row>
        <row r="308076">
          <cell r="F308076" t="str">
            <v>zoomvino.com</v>
          </cell>
          <cell r="G308076" t="str">
            <v>339524</v>
          </cell>
        </row>
        <row r="308077">
          <cell r="F308077" t="str">
            <v>zoomwebmedia.com</v>
          </cell>
          <cell r="G308077" t="str">
            <v>339525</v>
          </cell>
        </row>
        <row r="308078">
          <cell r="F308078" t="str">
            <v>zoomzio.com</v>
          </cell>
          <cell r="G308078" t="str">
            <v>339526</v>
          </cell>
        </row>
        <row r="308079">
          <cell r="F308079" t="str">
            <v>zoomzoom.davaconsulting.com</v>
          </cell>
          <cell r="G308079" t="str">
            <v>339527</v>
          </cell>
        </row>
        <row r="308080">
          <cell r="F308080" t="str">
            <v>zoondia.com</v>
          </cell>
          <cell r="G308080" t="str">
            <v>339528</v>
          </cell>
        </row>
        <row r="308081">
          <cell r="F308081" t="str">
            <v>zooners.com</v>
          </cell>
          <cell r="G308081" t="str">
            <v>339529</v>
          </cell>
        </row>
        <row r="308082">
          <cell r="F308082" t="str">
            <v>zooniverse.org</v>
          </cell>
          <cell r="G308082" t="str">
            <v>339530</v>
          </cell>
        </row>
        <row r="308083">
          <cell r="F308083" t="str">
            <v>zoonsuite.es</v>
          </cell>
          <cell r="G308083" t="str">
            <v>339531</v>
          </cell>
        </row>
        <row r="308084">
          <cell r="F308084" t="str">
            <v>zoony.co</v>
          </cell>
          <cell r="G308084" t="str">
            <v>339532</v>
          </cell>
        </row>
        <row r="308085">
          <cell r="F308085" t="str">
            <v>zooom.pt</v>
          </cell>
          <cell r="G308085" t="str">
            <v>339533</v>
          </cell>
        </row>
        <row r="308086">
          <cell r="F308086" t="str">
            <v>zooors.com</v>
          </cell>
          <cell r="G308086" t="str">
            <v>339534</v>
          </cell>
        </row>
        <row r="308087">
          <cell r="F308087" t="str">
            <v>zoopcast.com</v>
          </cell>
          <cell r="G308087" t="str">
            <v>339535</v>
          </cell>
        </row>
        <row r="308088">
          <cell r="F308088" t="str">
            <v>zoopcommerce.com</v>
          </cell>
          <cell r="G308088" t="str">
            <v>339536</v>
          </cell>
        </row>
        <row r="308089">
          <cell r="F308089" t="str">
            <v>zoopindia.com</v>
          </cell>
          <cell r="G308089" t="str">
            <v>339537</v>
          </cell>
        </row>
        <row r="308090">
          <cell r="F308090" t="str">
            <v>zoopiter.co.kr</v>
          </cell>
          <cell r="G308090" t="str">
            <v>339538</v>
          </cell>
        </row>
        <row r="308091">
          <cell r="F308091" t="str">
            <v>zoopy.com</v>
          </cell>
          <cell r="G308091" t="str">
            <v>339539</v>
          </cell>
        </row>
        <row r="308092">
          <cell r="F308092" t="str">
            <v>zooqoos.com</v>
          </cell>
          <cell r="G308092" t="str">
            <v>339540</v>
          </cell>
        </row>
        <row r="308093">
          <cell r="F308093" t="str">
            <v>zoorate.com</v>
          </cell>
          <cell r="G308093" t="str">
            <v>339541</v>
          </cell>
        </row>
        <row r="308094">
          <cell r="F308094" t="str">
            <v>zooron.com</v>
          </cell>
          <cell r="G308094" t="str">
            <v>339542</v>
          </cell>
        </row>
        <row r="308095">
          <cell r="F308095" t="str">
            <v>zoosa.org</v>
          </cell>
          <cell r="G308095" t="str">
            <v>339543</v>
          </cell>
        </row>
        <row r="308096">
          <cell r="F308096" t="str">
            <v>zoosnet.net</v>
          </cell>
          <cell r="G308096" t="str">
            <v>339544</v>
          </cell>
        </row>
        <row r="308097">
          <cell r="F308097" t="str">
            <v>zoostr.com</v>
          </cell>
          <cell r="G308097" t="str">
            <v>339545</v>
          </cell>
        </row>
        <row r="308098">
          <cell r="F308098" t="str">
            <v>zootoo.com</v>
          </cell>
          <cell r="G308098" t="str">
            <v>339546</v>
          </cell>
        </row>
        <row r="308099">
          <cell r="F308099" t="str">
            <v>zootool.com</v>
          </cell>
          <cell r="G308099" t="str">
            <v>339547</v>
          </cell>
        </row>
        <row r="308100">
          <cell r="F308100" t="str">
            <v>zootout.com</v>
          </cell>
          <cell r="G308100" t="str">
            <v>339548</v>
          </cell>
        </row>
        <row r="308101">
          <cell r="F308101" t="str">
            <v>zoottle.com</v>
          </cell>
          <cell r="G308101" t="str">
            <v>339549</v>
          </cell>
        </row>
        <row r="308102">
          <cell r="F308102" t="str">
            <v>zoovel.com</v>
          </cell>
          <cell r="G308102" t="str">
            <v>339550</v>
          </cell>
        </row>
        <row r="308103">
          <cell r="F308103" t="str">
            <v>zoovy.com</v>
          </cell>
          <cell r="G308103" t="str">
            <v>339551</v>
          </cell>
        </row>
        <row r="308104">
          <cell r="F308104" t="str">
            <v>zooyan.com</v>
          </cell>
          <cell r="G308104" t="str">
            <v>339552</v>
          </cell>
        </row>
        <row r="308105">
          <cell r="F308105" t="str">
            <v>zoozbeat.com</v>
          </cell>
          <cell r="G308105" t="str">
            <v>339553</v>
          </cell>
        </row>
        <row r="308106">
          <cell r="F308106" t="str">
            <v>zoozil.com</v>
          </cell>
          <cell r="G308106" t="str">
            <v>339554</v>
          </cell>
        </row>
        <row r="308107">
          <cell r="F308107" t="str">
            <v>zoozoo.com</v>
          </cell>
          <cell r="G308107" t="str">
            <v>339555</v>
          </cell>
        </row>
        <row r="308108">
          <cell r="F308108" t="str">
            <v>zoozz.com.au</v>
          </cell>
          <cell r="G308108" t="str">
            <v>339556</v>
          </cell>
        </row>
        <row r="308109">
          <cell r="F308109" t="str">
            <v>zopaf.com</v>
          </cell>
          <cell r="G308109" t="str">
            <v>339557</v>
          </cell>
        </row>
        <row r="308110">
          <cell r="F308110" t="str">
            <v>zopalo.com</v>
          </cell>
          <cell r="G308110" t="str">
            <v>339558</v>
          </cell>
        </row>
        <row r="308111">
          <cell r="F308111" t="str">
            <v>zope.com</v>
          </cell>
          <cell r="G308111" t="str">
            <v>339559</v>
          </cell>
        </row>
        <row r="308112">
          <cell r="F308112" t="str">
            <v>zopert.com</v>
          </cell>
          <cell r="G308112" t="str">
            <v>339560</v>
          </cell>
        </row>
        <row r="308113">
          <cell r="F308113" t="str">
            <v>zoplay.com</v>
          </cell>
          <cell r="G308113" t="str">
            <v>339561</v>
          </cell>
        </row>
        <row r="308114">
          <cell r="F308114" t="str">
            <v>zoppose.org</v>
          </cell>
          <cell r="G308114" t="str">
            <v>339562</v>
          </cell>
        </row>
        <row r="308115">
          <cell r="F308115" t="str">
            <v>zorallabs.com</v>
          </cell>
          <cell r="G308115" t="str">
            <v>339563</v>
          </cell>
        </row>
        <row r="308116">
          <cell r="F308116" t="str">
            <v>zorba-group.com</v>
          </cell>
          <cell r="G308116" t="str">
            <v>339564</v>
          </cell>
        </row>
        <row r="308117">
          <cell r="F308117" t="str">
            <v>zorch.com</v>
          </cell>
          <cell r="G308117" t="str">
            <v>339565</v>
          </cell>
        </row>
        <row r="308118">
          <cell r="F308118" t="str">
            <v>zorder.in</v>
          </cell>
          <cell r="G308118" t="str">
            <v>339566</v>
          </cell>
        </row>
        <row r="308119">
          <cell r="F308119" t="str">
            <v>zoringroup.com</v>
          </cell>
          <cell r="G308119" t="str">
            <v>339567</v>
          </cell>
        </row>
        <row r="308120">
          <cell r="F308120" t="str">
            <v>zorionmedical.com</v>
          </cell>
          <cell r="G308120" t="str">
            <v>339568</v>
          </cell>
        </row>
        <row r="308121">
          <cell r="F308121" t="str">
            <v>zorly.com</v>
          </cell>
          <cell r="G308121" t="str">
            <v>339569</v>
          </cell>
        </row>
        <row r="308122">
          <cell r="F308122" t="str">
            <v>zoroy.com</v>
          </cell>
          <cell r="G308122" t="str">
            <v>339570</v>
          </cell>
        </row>
        <row r="308123">
          <cell r="F308123" t="str">
            <v>zorpia.com</v>
          </cell>
          <cell r="G308123" t="str">
            <v>339571</v>
          </cell>
        </row>
        <row r="308124">
          <cell r="F308124" t="str">
            <v>zorten.com</v>
          </cell>
          <cell r="G308124" t="str">
            <v>339572</v>
          </cell>
        </row>
        <row r="308125">
          <cell r="F308125" t="str">
            <v>zorus.in</v>
          </cell>
          <cell r="G308125" t="str">
            <v>339573</v>
          </cell>
        </row>
        <row r="308126">
          <cell r="F308126" t="str">
            <v>zorvit.com</v>
          </cell>
          <cell r="G308126" t="str">
            <v>339574</v>
          </cell>
        </row>
        <row r="308127">
          <cell r="F308127" t="str">
            <v>zorzii.com</v>
          </cell>
          <cell r="G308127" t="str">
            <v>339575</v>
          </cell>
        </row>
        <row r="308128">
          <cell r="F308128" t="str">
            <v>zosap.com</v>
          </cell>
          <cell r="G308128" t="str">
            <v>339576</v>
          </cell>
        </row>
        <row r="308129">
          <cell r="F308129" t="str">
            <v>zoscomm.com</v>
          </cell>
          <cell r="G308129" t="str">
            <v>339577</v>
          </cell>
        </row>
        <row r="308130">
          <cell r="F308130" t="str">
            <v>zoser.com</v>
          </cell>
          <cell r="G308130" t="str">
            <v>339578</v>
          </cell>
        </row>
        <row r="308131">
          <cell r="F308131" t="str">
            <v>zosh.com</v>
          </cell>
          <cell r="G308131" t="str">
            <v>339579</v>
          </cell>
        </row>
        <row r="308132">
          <cell r="F308132" t="str">
            <v>zotabox.com</v>
          </cell>
          <cell r="G308132" t="str">
            <v>339580</v>
          </cell>
        </row>
        <row r="308133">
          <cell r="F308133" t="str">
            <v>zotac.com</v>
          </cell>
          <cell r="G308133" t="str">
            <v>339581</v>
          </cell>
        </row>
        <row r="308134">
          <cell r="F308134" t="str">
            <v>zoteca.com</v>
          </cell>
          <cell r="G308134" t="str">
            <v>339582</v>
          </cell>
        </row>
        <row r="308135">
          <cell r="F308135" t="str">
            <v>zotecpartners.com</v>
          </cell>
          <cell r="G308135" t="str">
            <v>339583</v>
          </cell>
        </row>
        <row r="308136">
          <cell r="F308136" t="str">
            <v>zoubaby.com</v>
          </cell>
          <cell r="G308136" t="str">
            <v>339584</v>
          </cell>
        </row>
        <row r="308137">
          <cell r="F308137" t="str">
            <v>zoupons.com</v>
          </cell>
          <cell r="G308137" t="str">
            <v>339585</v>
          </cell>
        </row>
        <row r="308138">
          <cell r="F308138" t="str">
            <v>zour4u.com</v>
          </cell>
          <cell r="G308138" t="str">
            <v>339586</v>
          </cell>
        </row>
        <row r="308139">
          <cell r="F308139" t="str">
            <v>zovi.com</v>
          </cell>
          <cell r="G308139" t="str">
            <v>339587</v>
          </cell>
        </row>
        <row r="308140">
          <cell r="F308140" t="str">
            <v>zoviti.com</v>
          </cell>
          <cell r="G308140" t="str">
            <v>339588</v>
          </cell>
        </row>
        <row r="308141">
          <cell r="F308141" t="str">
            <v>zoxsoft.com</v>
          </cell>
          <cell r="G308141" t="str">
            <v>339589</v>
          </cell>
        </row>
        <row r="308142">
          <cell r="F308142" t="str">
            <v>zoznam.sk</v>
          </cell>
          <cell r="G308142" t="str">
            <v>339590</v>
          </cell>
        </row>
        <row r="308143">
          <cell r="F308143" t="str">
            <v>zozo.jp</v>
          </cell>
          <cell r="G308143" t="str">
            <v>339591</v>
          </cell>
        </row>
        <row r="308144">
          <cell r="F308144" t="str">
            <v>zozolo.com</v>
          </cell>
          <cell r="G308144" t="str">
            <v>339592</v>
          </cell>
        </row>
        <row r="308145">
          <cell r="F308145" t="str">
            <v>zpenergi.com</v>
          </cell>
          <cell r="G308145" t="str">
            <v>339593</v>
          </cell>
        </row>
        <row r="308146">
          <cell r="F308146" t="str">
            <v>zpesystems.com</v>
          </cell>
          <cell r="G308146" t="str">
            <v>339594</v>
          </cell>
        </row>
        <row r="308147">
          <cell r="F308147" t="str">
            <v>zpg.co.uk</v>
          </cell>
          <cell r="G308147" t="str">
            <v>339595</v>
          </cell>
        </row>
        <row r="308148">
          <cell r="F308148" t="str">
            <v>zplay.cn</v>
          </cell>
          <cell r="G308148" t="str">
            <v>339596</v>
          </cell>
        </row>
        <row r="308149">
          <cell r="F308149" t="str">
            <v>zpmer.ru</v>
          </cell>
          <cell r="G308149" t="str">
            <v>339597</v>
          </cell>
        </row>
        <row r="308150">
          <cell r="F308150" t="str">
            <v>zpopmedia.com</v>
          </cell>
          <cell r="G308150" t="str">
            <v>339598</v>
          </cell>
        </row>
        <row r="308151">
          <cell r="F308151" t="str">
            <v>zpryme.com</v>
          </cell>
          <cell r="G308151" t="str">
            <v>339599</v>
          </cell>
        </row>
        <row r="308152">
          <cell r="F308152" t="str">
            <v>zptsotetsi.com</v>
          </cell>
          <cell r="G308152" t="str">
            <v>339600</v>
          </cell>
        </row>
        <row r="308153">
          <cell r="F308153" t="str">
            <v>zqrme.com</v>
          </cell>
          <cell r="G308153" t="str">
            <v>339601</v>
          </cell>
        </row>
        <row r="308154">
          <cell r="F308154" t="str">
            <v>zquencer.com</v>
          </cell>
          <cell r="G308154" t="str">
            <v>339602</v>
          </cell>
        </row>
        <row r="308155">
          <cell r="F308155" t="str">
            <v>zrc2.com</v>
          </cell>
          <cell r="G308155" t="str">
            <v>339603</v>
          </cell>
        </row>
        <row r="308156">
          <cell r="F308156" t="str">
            <v>zrgiu.com</v>
          </cell>
          <cell r="G308156" t="str">
            <v>339604</v>
          </cell>
        </row>
        <row r="308157">
          <cell r="F308157" t="str">
            <v>zrgpartners.com</v>
          </cell>
          <cell r="G308157" t="str">
            <v>339605</v>
          </cell>
        </row>
        <row r="308158">
          <cell r="F308158" t="str">
            <v>zrii.com</v>
          </cell>
          <cell r="G308158" t="str">
            <v>339606</v>
          </cell>
        </row>
        <row r="308159">
          <cell r="F308159" t="str">
            <v>zship.vn</v>
          </cell>
          <cell r="G308159" t="str">
            <v>339607</v>
          </cell>
        </row>
        <row r="308160">
          <cell r="F308160" t="str">
            <v>zshop.vn</v>
          </cell>
          <cell r="G308160" t="str">
            <v>339608</v>
          </cell>
        </row>
        <row r="308161">
          <cell r="F308161" t="str">
            <v>zsl.com</v>
          </cell>
          <cell r="G308161" t="str">
            <v>339609</v>
          </cell>
        </row>
        <row r="308162">
          <cell r="F308162" t="str">
            <v>zsolutionz.com</v>
          </cell>
          <cell r="G308162" t="str">
            <v>339610</v>
          </cell>
        </row>
        <row r="308163">
          <cell r="F308163" t="str">
            <v>zstdigital.com</v>
          </cell>
          <cell r="G308163" t="str">
            <v>339611</v>
          </cell>
        </row>
        <row r="308164">
          <cell r="F308164" t="str">
            <v>zstor.de</v>
          </cell>
          <cell r="G308164" t="str">
            <v>339612</v>
          </cell>
        </row>
        <row r="308165">
          <cell r="F308165" t="str">
            <v>ztelic.com</v>
          </cell>
          <cell r="G308165" t="str">
            <v>339613</v>
          </cell>
        </row>
        <row r="308166">
          <cell r="F308166" t="str">
            <v>ztesoft.com</v>
          </cell>
          <cell r="G308166" t="str">
            <v>339614</v>
          </cell>
        </row>
        <row r="308167">
          <cell r="F308167" t="str">
            <v>ztgbrands.com</v>
          </cell>
          <cell r="G308167" t="str">
            <v>339615</v>
          </cell>
        </row>
        <row r="308168">
          <cell r="F308168" t="str">
            <v>ztnetworks.com</v>
          </cell>
          <cell r="G308168" t="str">
            <v>339616</v>
          </cell>
        </row>
        <row r="308169">
          <cell r="F308169" t="str">
            <v>zto.com</v>
          </cell>
          <cell r="G308169" t="str">
            <v>339617</v>
          </cell>
        </row>
        <row r="308170">
          <cell r="F308170" t="str">
            <v>ztrealty.com</v>
          </cell>
          <cell r="G308170" t="str">
            <v>339618</v>
          </cell>
        </row>
        <row r="308171">
          <cell r="F308171" t="str">
            <v>ztrim.com</v>
          </cell>
          <cell r="G308171" t="str">
            <v>339619</v>
          </cell>
        </row>
        <row r="308172">
          <cell r="F308172" t="str">
            <v>ztsystems.com</v>
          </cell>
          <cell r="G308172" t="str">
            <v>339620</v>
          </cell>
        </row>
        <row r="308173">
          <cell r="F308173" t="str">
            <v>ztudium.com</v>
          </cell>
          <cell r="G308173" t="str">
            <v>339621</v>
          </cell>
        </row>
        <row r="308174">
          <cell r="F308174" t="str">
            <v>zu.com</v>
          </cell>
          <cell r="G308174" t="str">
            <v>339622</v>
          </cell>
        </row>
        <row r="308175">
          <cell r="F308175" t="str">
            <v>zuan.technology</v>
          </cell>
          <cell r="G308175" t="str">
            <v>339623</v>
          </cell>
        </row>
        <row r="308176">
          <cell r="F308176" t="str">
            <v>zuanseo.co.uk</v>
          </cell>
          <cell r="G308176" t="str">
            <v>339624</v>
          </cell>
        </row>
        <row r="308177">
          <cell r="F308177" t="str">
            <v>zuanseo.us</v>
          </cell>
          <cell r="G308177" t="str">
            <v>339625</v>
          </cell>
        </row>
        <row r="308178">
          <cell r="F308178" t="str">
            <v>zuantechnology.com</v>
          </cell>
          <cell r="G308178" t="str">
            <v>339626</v>
          </cell>
        </row>
        <row r="308179">
          <cell r="F308179" t="str">
            <v>zuaudio.com</v>
          </cell>
          <cell r="G308179" t="str">
            <v>339627</v>
          </cell>
        </row>
        <row r="308180">
          <cell r="F308180" t="str">
            <v>zube.sg</v>
          </cell>
          <cell r="G308180" t="str">
            <v>339628</v>
          </cell>
        </row>
        <row r="308181">
          <cell r="F308181" t="str">
            <v>zuberlaw.com</v>
          </cell>
          <cell r="G308181" t="str">
            <v>339629</v>
          </cell>
        </row>
        <row r="308182">
          <cell r="F308182" t="str">
            <v>zubibu.com</v>
          </cell>
          <cell r="G308182" t="str">
            <v>339630</v>
          </cell>
        </row>
        <row r="308183">
          <cell r="F308183" t="str">
            <v>zubii.com</v>
          </cell>
          <cell r="G308183" t="str">
            <v>339631</v>
          </cell>
        </row>
        <row r="308184">
          <cell r="F308184" t="str">
            <v>zubit.com.br</v>
          </cell>
          <cell r="G308184" t="str">
            <v>339632</v>
          </cell>
        </row>
        <row r="308185">
          <cell r="F308185" t="str">
            <v>zubits.com</v>
          </cell>
          <cell r="G308185" t="str">
            <v>339633</v>
          </cell>
        </row>
        <row r="308186">
          <cell r="F308186" t="str">
            <v>zubworld.com</v>
          </cell>
          <cell r="G308186" t="str">
            <v>339634</v>
          </cell>
        </row>
        <row r="308187">
          <cell r="F308187" t="str">
            <v>zuckerbergmedia.com</v>
          </cell>
          <cell r="G308187" t="str">
            <v>339635</v>
          </cell>
        </row>
        <row r="308188">
          <cell r="F308188" t="str">
            <v>zucks.co.jp</v>
          </cell>
          <cell r="G308188" t="str">
            <v>339636</v>
          </cell>
        </row>
        <row r="308189">
          <cell r="F308189" t="str">
            <v>zuehlke.com</v>
          </cell>
          <cell r="G308189" t="str">
            <v>339637</v>
          </cell>
        </row>
        <row r="308190">
          <cell r="F308190" t="str">
            <v>zuerchertech.com</v>
          </cell>
          <cell r="G308190" t="str">
            <v>339638</v>
          </cell>
        </row>
        <row r="308191">
          <cell r="F308191" t="str">
            <v>zuffahome.com</v>
          </cell>
          <cell r="G308191" t="str">
            <v>339639</v>
          </cell>
        </row>
        <row r="308192">
          <cell r="F308192" t="str">
            <v>zugara.com</v>
          </cell>
          <cell r="G308192" t="str">
            <v>339640</v>
          </cell>
        </row>
        <row r="308193">
          <cell r="F308193" t="str">
            <v>zugme.com</v>
          </cell>
          <cell r="G308193" t="str">
            <v>339641</v>
          </cell>
        </row>
        <row r="308194">
          <cell r="F308194" t="str">
            <v>zugo.com</v>
          </cell>
          <cell r="G308194" t="str">
            <v>339642</v>
          </cell>
        </row>
        <row r="308195">
          <cell r="F308195" t="str">
            <v>zui.com</v>
          </cell>
          <cell r="G308195" t="str">
            <v>339643</v>
          </cell>
        </row>
        <row r="308196">
          <cell r="F308196" t="str">
            <v>zuinn.com.br</v>
          </cell>
          <cell r="G308196" t="str">
            <v>339644</v>
          </cell>
        </row>
        <row r="308197">
          <cell r="F308197" t="str">
            <v>zukbox.com</v>
          </cell>
          <cell r="G308197" t="str">
            <v>339645</v>
          </cell>
        </row>
        <row r="308198">
          <cell r="F308198" t="str">
            <v>zukebox.co.kr</v>
          </cell>
          <cell r="G308198" t="str">
            <v>339646</v>
          </cell>
        </row>
        <row r="308199">
          <cell r="F308199" t="str">
            <v>zukes.com</v>
          </cell>
          <cell r="G308199" t="str">
            <v>339647</v>
          </cell>
        </row>
        <row r="308200">
          <cell r="F308200" t="str">
            <v>zukunftsinstitut.de</v>
          </cell>
          <cell r="G308200" t="str">
            <v>339648</v>
          </cell>
        </row>
        <row r="308201">
          <cell r="F308201" t="str">
            <v>zulamobile.com</v>
          </cell>
          <cell r="G308201" t="str">
            <v>339649</v>
          </cell>
        </row>
        <row r="308202">
          <cell r="F308202" t="str">
            <v>zulfiqar.co.jp</v>
          </cell>
          <cell r="G308202" t="str">
            <v>339650</v>
          </cell>
        </row>
        <row r="308203">
          <cell r="F308203" t="str">
            <v>zulik.vn</v>
          </cell>
          <cell r="G308203" t="str">
            <v>339651</v>
          </cell>
        </row>
        <row r="308204">
          <cell r="F308204" t="str">
            <v>zulip.com</v>
          </cell>
          <cell r="G308204" t="str">
            <v>339652</v>
          </cell>
        </row>
        <row r="308205">
          <cell r="F308205" t="str">
            <v>zulo.co</v>
          </cell>
          <cell r="G308205" t="str">
            <v>339653</v>
          </cell>
        </row>
        <row r="308206">
          <cell r="F308206" t="str">
            <v>zulucreative.co.uk</v>
          </cell>
          <cell r="G308206" t="str">
            <v>339654</v>
          </cell>
        </row>
        <row r="308207">
          <cell r="F308207" t="str">
            <v>zuluss.com</v>
          </cell>
          <cell r="G308207" t="str">
            <v>339655</v>
          </cell>
        </row>
        <row r="308208">
          <cell r="F308208" t="str">
            <v>zulutimecorp.com</v>
          </cell>
          <cell r="G308208" t="str">
            <v>339656</v>
          </cell>
        </row>
        <row r="308209">
          <cell r="F308209" t="str">
            <v>zulutrade.com</v>
          </cell>
          <cell r="G308209" t="str">
            <v>339657</v>
          </cell>
        </row>
        <row r="308210">
          <cell r="F308210" t="str">
            <v>zum3d.com</v>
          </cell>
          <cell r="G308210" t="str">
            <v>339658</v>
          </cell>
        </row>
        <row r="308211">
          <cell r="F308211" t="str">
            <v>zumaoffice.com</v>
          </cell>
          <cell r="G308211" t="str">
            <v>339659</v>
          </cell>
        </row>
        <row r="308212">
          <cell r="F308212" t="str">
            <v>zumatech.com</v>
          </cell>
          <cell r="G308212" t="str">
            <v>339660</v>
          </cell>
        </row>
        <row r="308213">
          <cell r="F308213" t="str">
            <v>zumbu.com</v>
          </cell>
          <cell r="G308213" t="str">
            <v>339661</v>
          </cell>
        </row>
        <row r="308214">
          <cell r="F308214" t="str">
            <v>zumbua.com</v>
          </cell>
          <cell r="G308214" t="str">
            <v>339662</v>
          </cell>
        </row>
        <row r="308215">
          <cell r="F308215" t="str">
            <v>zumetrics.com</v>
          </cell>
          <cell r="G308215" t="str">
            <v>339663</v>
          </cell>
        </row>
        <row r="308216">
          <cell r="F308216" t="str">
            <v>zumic.com</v>
          </cell>
          <cell r="G308216" t="str">
            <v>339664</v>
          </cell>
        </row>
        <row r="308217">
          <cell r="F308217" t="str">
            <v>zumios.com</v>
          </cell>
          <cell r="G308217" t="str">
            <v>339665</v>
          </cell>
        </row>
        <row r="308218">
          <cell r="F308218" t="str">
            <v>zumlink.com</v>
          </cell>
          <cell r="G308218" t="str">
            <v>339666</v>
          </cell>
        </row>
        <row r="308219">
          <cell r="F308219" t="str">
            <v>zunainfotech.com</v>
          </cell>
          <cell r="G308219" t="str">
            <v>339667</v>
          </cell>
        </row>
        <row r="308220">
          <cell r="F308220" t="str">
            <v>zunamobile.com</v>
          </cell>
          <cell r="G308220" t="str">
            <v>339668</v>
          </cell>
        </row>
        <row r="308221">
          <cell r="F308221" t="str">
            <v>zunavision.com</v>
          </cell>
          <cell r="G308221" t="str">
            <v>339669</v>
          </cell>
        </row>
        <row r="308222">
          <cell r="F308222" t="str">
            <v>zunch.com</v>
          </cell>
          <cell r="G308222" t="str">
            <v>339670</v>
          </cell>
        </row>
        <row r="308223">
          <cell r="F308223" t="str">
            <v>zuneboards.com</v>
          </cell>
          <cell r="G308223" t="str">
            <v>339671</v>
          </cell>
        </row>
        <row r="308224">
          <cell r="F308224" t="str">
            <v>zunelabs.com</v>
          </cell>
          <cell r="G308224" t="str">
            <v>339672</v>
          </cell>
        </row>
        <row r="308225">
          <cell r="F308225" t="str">
            <v>zunnit.com</v>
          </cell>
          <cell r="G308225" t="str">
            <v>339673</v>
          </cell>
        </row>
        <row r="308226">
          <cell r="F308226" t="str">
            <v>zunostudios.com</v>
          </cell>
          <cell r="G308226" t="str">
            <v>339674</v>
          </cell>
        </row>
        <row r="308227">
          <cell r="F308227" t="str">
            <v>zuoteglobal.com</v>
          </cell>
          <cell r="G308227" t="str">
            <v>339675</v>
          </cell>
        </row>
        <row r="308228">
          <cell r="F308228" t="str">
            <v>zurb.com</v>
          </cell>
          <cell r="G308228" t="str">
            <v>339676</v>
          </cell>
        </row>
        <row r="308229">
          <cell r="F308229" t="str">
            <v>zurbaustelle.de</v>
          </cell>
          <cell r="G308229" t="str">
            <v>339677</v>
          </cell>
        </row>
        <row r="308230">
          <cell r="F308230" t="str">
            <v>zurepro.com</v>
          </cell>
          <cell r="G308230" t="str">
            <v>339678</v>
          </cell>
        </row>
        <row r="308231">
          <cell r="F308231" t="str">
            <v>zurichprime.com</v>
          </cell>
          <cell r="G308231" t="str">
            <v>339679</v>
          </cell>
        </row>
        <row r="308232">
          <cell r="F308232" t="str">
            <v>zurker.com</v>
          </cell>
          <cell r="G308232" t="str">
            <v>339680</v>
          </cell>
        </row>
        <row r="308233">
          <cell r="F308233" t="str">
            <v>zurmo.org</v>
          </cell>
          <cell r="G308233" t="str">
            <v>339681</v>
          </cell>
        </row>
        <row r="308234">
          <cell r="F308234" t="str">
            <v>zurp.in</v>
          </cell>
          <cell r="G308234" t="str">
            <v>339682</v>
          </cell>
        </row>
        <row r="308235">
          <cell r="F308235" t="str">
            <v>zurple.com</v>
          </cell>
          <cell r="G308235" t="str">
            <v>339683</v>
          </cell>
        </row>
        <row r="308236">
          <cell r="F308236" t="str">
            <v>zusatzversicherung-vergleich.ch</v>
          </cell>
          <cell r="G308236" t="str">
            <v>339684</v>
          </cell>
        </row>
        <row r="308237">
          <cell r="F308237" t="str">
            <v>zuu.co.jp</v>
          </cell>
          <cell r="G308237" t="str">
            <v>339685</v>
          </cell>
        </row>
        <row r="308238">
          <cell r="F308238" t="str">
            <v>zuum.com.br</v>
          </cell>
          <cell r="G308238" t="str">
            <v>339686</v>
          </cell>
        </row>
        <row r="308239">
          <cell r="F308239" t="str">
            <v>zuumsocial.com</v>
          </cell>
          <cell r="G308239" t="str">
            <v>339687</v>
          </cell>
        </row>
        <row r="308240">
          <cell r="F308240" t="str">
            <v>zuup.com</v>
          </cell>
          <cell r="G308240" t="str">
            <v>339688</v>
          </cell>
        </row>
        <row r="308241">
          <cell r="F308241" t="str">
            <v>zuusworkforce.com</v>
          </cell>
          <cell r="G308241" t="str">
            <v>339689</v>
          </cell>
        </row>
        <row r="308242">
          <cell r="F308242" t="str">
            <v>zuuzs.com</v>
          </cell>
          <cell r="G308242" t="str">
            <v>339690</v>
          </cell>
        </row>
        <row r="308243">
          <cell r="F308243" t="str">
            <v>zuzis.com</v>
          </cell>
          <cell r="G308243" t="str">
            <v>339691</v>
          </cell>
        </row>
        <row r="308244">
          <cell r="F308244" t="str">
            <v>zuzume.com</v>
          </cell>
          <cell r="G308244" t="str">
            <v>339692</v>
          </cell>
        </row>
        <row r="308245">
          <cell r="F308245" t="str">
            <v>zventure.org</v>
          </cell>
          <cell r="G308245" t="str">
            <v>339693</v>
          </cell>
        </row>
        <row r="308246">
          <cell r="F308246" t="str">
            <v>zvetfinders.com</v>
          </cell>
          <cell r="G308246" t="str">
            <v>339694</v>
          </cell>
        </row>
        <row r="308247">
          <cell r="F308247" t="str">
            <v>zvezdageek.com</v>
          </cell>
          <cell r="G308247" t="str">
            <v>339695</v>
          </cell>
        </row>
        <row r="308248">
          <cell r="F308248" t="str">
            <v>zvoid.com</v>
          </cell>
          <cell r="G308248" t="str">
            <v>339696</v>
          </cell>
        </row>
        <row r="308249">
          <cell r="F308249" t="str">
            <v>zvoxaudio.com</v>
          </cell>
          <cell r="G308249" t="str">
            <v>339697</v>
          </cell>
        </row>
        <row r="308250">
          <cell r="F308250" t="str">
            <v>zvrko-it.hr</v>
          </cell>
          <cell r="G308250" t="str">
            <v>339698</v>
          </cell>
        </row>
        <row r="308251">
          <cell r="F308251" t="str">
            <v>zvrs.com</v>
          </cell>
          <cell r="G308251" t="str">
            <v>339699</v>
          </cell>
        </row>
        <row r="308252">
          <cell r="F308252" t="str">
            <v>zwangsversteigerung.eu</v>
          </cell>
          <cell r="G308252" t="str">
            <v>339700</v>
          </cell>
        </row>
        <row r="308253">
          <cell r="F308253" t="str">
            <v>zwapp.com</v>
          </cell>
          <cell r="G308253" t="str">
            <v>339701</v>
          </cell>
        </row>
        <row r="308254">
          <cell r="F308254" t="str">
            <v>zwapped.com</v>
          </cell>
          <cell r="G308254" t="str">
            <v>339702</v>
          </cell>
        </row>
        <row r="308255">
          <cell r="F308255" t="str">
            <v>zweimaleins.de</v>
          </cell>
          <cell r="G308255" t="str">
            <v>339703</v>
          </cell>
        </row>
        <row r="308256">
          <cell r="F308256" t="str">
            <v>zwembadenexpert.nl</v>
          </cell>
          <cell r="G308256" t="str">
            <v>339704</v>
          </cell>
        </row>
        <row r="308257">
          <cell r="F308257" t="str">
            <v>zwiffer.com</v>
          </cell>
          <cell r="G308257" t="str">
            <v>339705</v>
          </cell>
        </row>
        <row r="308258">
          <cell r="F308258" t="str">
            <v>zwikk.com</v>
          </cell>
          <cell r="G308258" t="str">
            <v>339706</v>
          </cell>
        </row>
        <row r="308259">
          <cell r="F308259" t="str">
            <v>zwilio.com</v>
          </cell>
          <cell r="G308259" t="str">
            <v>339707</v>
          </cell>
        </row>
        <row r="308260">
          <cell r="F308260" t="str">
            <v>zwillgen.com</v>
          </cell>
          <cell r="G308260" t="str">
            <v>339708</v>
          </cell>
        </row>
        <row r="308261">
          <cell r="F308261" t="str">
            <v>zwinky.com</v>
          </cell>
          <cell r="G308261" t="str">
            <v>339709</v>
          </cell>
        </row>
        <row r="308262">
          <cell r="F308262" t="str">
            <v>zwireless.com</v>
          </cell>
          <cell r="G308262" t="str">
            <v>339710</v>
          </cell>
        </row>
        <row r="308263">
          <cell r="F308263" t="str">
            <v>zwitch.co</v>
          </cell>
          <cell r="G308263" t="str">
            <v>339711</v>
          </cell>
        </row>
        <row r="308264">
          <cell r="F308264" t="str">
            <v>zxd-motor.com</v>
          </cell>
          <cell r="G308264" t="str">
            <v>339712</v>
          </cell>
        </row>
        <row r="308265">
          <cell r="F308265" t="str">
            <v>zxrtn.com</v>
          </cell>
          <cell r="G308265" t="str">
            <v>339713</v>
          </cell>
        </row>
        <row r="308266">
          <cell r="F308266" t="str">
            <v>zy-chem.com</v>
          </cell>
          <cell r="G308266" t="str">
            <v>339714</v>
          </cell>
        </row>
        <row r="308267">
          <cell r="F308267" t="str">
            <v>zybarol.com</v>
          </cell>
          <cell r="G308267" t="str">
            <v>339715</v>
          </cell>
        </row>
        <row r="308268">
          <cell r="F308268" t="str">
            <v>zyber.co.nz</v>
          </cell>
          <cell r="G308268" t="str">
            <v>339716</v>
          </cell>
        </row>
        <row r="308269">
          <cell r="F308269" t="str">
            <v>zybragroup.com</v>
          </cell>
          <cell r="G308269" t="str">
            <v>339717</v>
          </cell>
        </row>
        <row r="308270">
          <cell r="F308270" t="str">
            <v>zyci.com</v>
          </cell>
          <cell r="G308270" t="str">
            <v>339718</v>
          </cell>
        </row>
        <row r="308271">
          <cell r="F308271" t="str">
            <v>zycus.com</v>
          </cell>
          <cell r="G308271" t="str">
            <v>339719</v>
          </cell>
        </row>
        <row r="308272">
          <cell r="F308272" t="str">
            <v>zyen.com</v>
          </cell>
          <cell r="G308272" t="str">
            <v>339720</v>
          </cell>
        </row>
        <row r="308273">
          <cell r="F308273" t="str">
            <v>zyetechnologies.com</v>
          </cell>
          <cell r="G308273" t="str">
            <v>339721</v>
          </cell>
        </row>
        <row r="308274">
          <cell r="F308274" t="str">
            <v>zyex.com</v>
          </cell>
          <cell r="G308274" t="str">
            <v>339722</v>
          </cell>
        </row>
        <row r="308275">
          <cell r="F308275" t="str">
            <v>zyfernet.com</v>
          </cell>
          <cell r="G308275" t="str">
            <v>339723</v>
          </cell>
        </row>
        <row r="308276">
          <cell r="F308276" t="str">
            <v>zygella.com</v>
          </cell>
          <cell r="G308276" t="str">
            <v>339724</v>
          </cell>
        </row>
        <row r="308277">
          <cell r="F308277" t="str">
            <v>zygem.com</v>
          </cell>
          <cell r="G308277" t="str">
            <v>339725</v>
          </cell>
        </row>
        <row r="308278">
          <cell r="F308278" t="str">
            <v>zyght.com</v>
          </cell>
          <cell r="G308278" t="str">
            <v>339726</v>
          </cell>
        </row>
        <row r="308279">
          <cell r="F308279" t="str">
            <v>zygon.digital</v>
          </cell>
          <cell r="G308279" t="str">
            <v>339727</v>
          </cell>
        </row>
        <row r="308280">
          <cell r="F308280" t="str">
            <v>zygosys.com</v>
          </cell>
          <cell r="G308280" t="str">
            <v>339728</v>
          </cell>
        </row>
        <row r="308281">
          <cell r="F308281" t="str">
            <v>zygote.com</v>
          </cell>
          <cell r="G308281" t="str">
            <v>339729</v>
          </cell>
        </row>
        <row r="308282">
          <cell r="F308282" t="str">
            <v>zyked.com</v>
          </cell>
          <cell r="G308282" t="str">
            <v>339730</v>
          </cell>
        </row>
        <row r="308283">
          <cell r="F308283" t="str">
            <v>zylia.co</v>
          </cell>
          <cell r="G308283" t="str">
            <v>339731</v>
          </cell>
        </row>
        <row r="308284">
          <cell r="F308284" t="str">
            <v>zylinc.com</v>
          </cell>
          <cell r="G308284" t="str">
            <v>339732</v>
          </cell>
        </row>
        <row r="308285">
          <cell r="F308285" t="str">
            <v>zylk.net</v>
          </cell>
          <cell r="G308285" t="str">
            <v>339733</v>
          </cell>
        </row>
        <row r="308286">
          <cell r="F308286" t="str">
            <v>zylom.com</v>
          </cell>
          <cell r="G308286" t="str">
            <v>339734</v>
          </cell>
        </row>
        <row r="308287">
          <cell r="F308287" t="str">
            <v>zylone.com</v>
          </cell>
          <cell r="G308287" t="str">
            <v>339735</v>
          </cell>
        </row>
        <row r="308288">
          <cell r="F308288" t="str">
            <v>zylone.com.au</v>
          </cell>
          <cell r="G308288" t="str">
            <v>339736</v>
          </cell>
        </row>
        <row r="308289">
          <cell r="F308289" t="str">
            <v>zyman.com</v>
          </cell>
          <cell r="G308289" t="str">
            <v>339737</v>
          </cell>
        </row>
        <row r="308290">
          <cell r="F308290" t="str">
            <v>zymenex.com</v>
          </cell>
          <cell r="G308290" t="str">
            <v>339738</v>
          </cell>
        </row>
        <row r="308291">
          <cell r="F308291" t="str">
            <v>zymmetrical.com</v>
          </cell>
          <cell r="G308291" t="str">
            <v>339739</v>
          </cell>
        </row>
        <row r="308292">
          <cell r="F308292" t="str">
            <v>zymoent.com</v>
          </cell>
          <cell r="G308292" t="str">
            <v>339740</v>
          </cell>
        </row>
        <row r="308293">
          <cell r="F308293" t="str">
            <v>zymoindia.com</v>
          </cell>
          <cell r="G308293" t="str">
            <v>339741</v>
          </cell>
        </row>
        <row r="308294">
          <cell r="F308294" t="str">
            <v>zynamics.com</v>
          </cell>
          <cell r="G308294" t="str">
            <v>339742</v>
          </cell>
        </row>
        <row r="308295">
          <cell r="F308295" t="str">
            <v>zynaptic.com</v>
          </cell>
          <cell r="G308295" t="str">
            <v>339743</v>
          </cell>
        </row>
        <row r="308296">
          <cell r="F308296" t="str">
            <v>zync.com</v>
          </cell>
          <cell r="G308296" t="str">
            <v>339744</v>
          </cell>
        </row>
        <row r="308297">
          <cell r="F308297" t="str">
            <v>zyncrender.com</v>
          </cell>
          <cell r="G308297" t="str">
            <v>339745</v>
          </cell>
        </row>
        <row r="308298">
          <cell r="F308298" t="str">
            <v>zynexmed.com</v>
          </cell>
          <cell r="G308298" t="str">
            <v>339746</v>
          </cell>
        </row>
        <row r="308299">
          <cell r="F308299" t="str">
            <v>zynga.org</v>
          </cell>
          <cell r="G308299" t="str">
            <v>339747</v>
          </cell>
        </row>
        <row r="308300">
          <cell r="F308300" t="str">
            <v>zyngo.co.uk</v>
          </cell>
          <cell r="G308300" t="str">
            <v>339748</v>
          </cell>
        </row>
        <row r="308301">
          <cell r="F308301" t="str">
            <v>zynksoftware.com</v>
          </cell>
          <cell r="G308301" t="str">
            <v>339749</v>
          </cell>
        </row>
        <row r="308302">
          <cell r="F308302" t="str">
            <v>zynom.com</v>
          </cell>
          <cell r="G308302" t="str">
            <v>339750</v>
          </cell>
        </row>
        <row r="308303">
          <cell r="F308303" t="str">
            <v>zynosure.com</v>
          </cell>
          <cell r="G308303" t="str">
            <v>339751</v>
          </cell>
        </row>
        <row r="308304">
          <cell r="F308304" t="str">
            <v>zynsoft.com</v>
          </cell>
          <cell r="G308304" t="str">
            <v>339752</v>
          </cell>
        </row>
        <row r="308305">
          <cell r="F308305" t="str">
            <v>zyntropics.com</v>
          </cell>
          <cell r="G308305" t="str">
            <v>339753</v>
          </cell>
        </row>
        <row r="308306">
          <cell r="F308306" t="str">
            <v>zynxhealth.com</v>
          </cell>
          <cell r="G308306" t="str">
            <v>339754</v>
          </cell>
        </row>
        <row r="308307">
          <cell r="F308307" t="str">
            <v>zyoin.com</v>
          </cell>
          <cell r="G308307" t="str">
            <v>339755</v>
          </cell>
        </row>
        <row r="308308">
          <cell r="F308308" t="str">
            <v>zyppages.com</v>
          </cell>
          <cell r="G308308" t="str">
            <v>339756</v>
          </cell>
        </row>
        <row r="308309">
          <cell r="F308309" t="str">
            <v>zypt.co</v>
          </cell>
          <cell r="G308309" t="str">
            <v>339757</v>
          </cell>
        </row>
        <row r="308310">
          <cell r="F308310" t="str">
            <v>zyraywireless.com</v>
          </cell>
          <cell r="G308310" t="str">
            <v>339758</v>
          </cell>
        </row>
        <row r="308311">
          <cell r="F308311" t="str">
            <v>zyrion.com</v>
          </cell>
          <cell r="G308311" t="str">
            <v>339759</v>
          </cell>
        </row>
        <row r="308312">
          <cell r="F308312" t="str">
            <v>zyrobotics.com</v>
          </cell>
          <cell r="G308312" t="str">
            <v>339760</v>
          </cell>
        </row>
        <row r="308313">
          <cell r="F308313" t="str">
            <v>zytech.es</v>
          </cell>
          <cell r="G308313" t="str">
            <v>339761</v>
          </cell>
        </row>
        <row r="308314">
          <cell r="F308314" t="str">
            <v>zytran.com</v>
          </cell>
          <cell r="G308314" t="str">
            <v>339762</v>
          </cell>
        </row>
        <row r="308315">
          <cell r="F308315" t="str">
            <v>zyvex.com</v>
          </cell>
          <cell r="G308315" t="str">
            <v>339763</v>
          </cell>
        </row>
        <row r="308316">
          <cell r="F308316" t="str">
            <v>zywave.com</v>
          </cell>
          <cell r="G308316" t="str">
            <v>339764</v>
          </cell>
        </row>
        <row r="308317">
          <cell r="F308317" t="str">
            <v>zyway.com</v>
          </cell>
          <cell r="G308317" t="str">
            <v>339765</v>
          </cell>
        </row>
        <row r="308318">
          <cell r="F308318" t="str">
            <v>zyxware.com</v>
          </cell>
          <cell r="G308318" t="str">
            <v>339766</v>
          </cell>
        </row>
        <row r="308319">
          <cell r="F308319" t="str">
            <v>zzalpha.com</v>
          </cell>
          <cell r="G308319" t="str">
            <v>339767</v>
          </cell>
        </row>
        <row r="308320">
          <cell r="F308320" t="str">
            <v>zzoomedia.om</v>
          </cell>
          <cell r="G308320" t="str">
            <v>339768</v>
          </cell>
        </row>
        <row r="308321">
          <cell r="F308321" t="str">
            <v>zzounds.com</v>
          </cell>
          <cell r="G308321" t="str">
            <v>339769</v>
          </cell>
        </row>
        <row r="308322">
          <cell r="F308322" t="str">
            <v>zzwolf.com</v>
          </cell>
          <cell r="G308322" t="str">
            <v>339770</v>
          </cell>
        </row>
        <row r="308323">
          <cell r="F308323" t="str">
            <v>zzyxentertainment.com</v>
          </cell>
          <cell r="G308323" t="str">
            <v>339771</v>
          </cell>
        </row>
        <row r="308324">
          <cell r="F308324" t="str">
            <v>силиконовые-резины.рф</v>
          </cell>
          <cell r="G308324" t="str">
            <v>339772</v>
          </cell>
        </row>
        <row r="308325">
          <cell r="F308325" t="str">
            <v>​ https</v>
          </cell>
          <cell r="G308325" t="str">
            <v>339773</v>
          </cell>
        </row>
        <row r="308326">
          <cell r="F308326" t="str">
            <v>telco.com</v>
          </cell>
          <cell r="G308326" t="str">
            <v>339774</v>
          </cell>
        </row>
        <row r="308327">
          <cell r="F308327" t="str">
            <v>aroone.com</v>
          </cell>
          <cell r="G308327" t="str">
            <v>339775</v>
          </cell>
        </row>
        <row r="308328">
          <cell r="F308328" t="str">
            <v>mydrivesafe.com</v>
          </cell>
          <cell r="G308328" t="str">
            <v>339776</v>
          </cell>
        </row>
        <row r="308329">
          <cell r="F308329" t="str">
            <v>demoonetwo.com</v>
          </cell>
          <cell r="G308329" t="str">
            <v>339777</v>
          </cell>
        </row>
        <row r="308330">
          <cell r="F308330" t="str">
            <v>swatchh.com</v>
          </cell>
          <cell r="G308330" t="str">
            <v>339779</v>
          </cell>
        </row>
        <row r="308331">
          <cell r="F308331" t="str">
            <v>perko.com</v>
          </cell>
          <cell r="G308331" t="str">
            <v>339780</v>
          </cell>
        </row>
        <row r="308332">
          <cell r="F308332" t="str">
            <v>000webhostapp.com</v>
          </cell>
          <cell r="G308332" t="str">
            <v>339781</v>
          </cell>
        </row>
        <row r="308333">
          <cell r="F308333" t="str">
            <v>0collage.com</v>
          </cell>
          <cell r="G308333" t="str">
            <v>339782</v>
          </cell>
        </row>
        <row r="308334">
          <cell r="F308334" t="str">
            <v>0p1ck.com</v>
          </cell>
          <cell r="G308334" t="str">
            <v>339783</v>
          </cell>
        </row>
        <row r="308335">
          <cell r="F308335" t="str">
            <v>0rigin.org</v>
          </cell>
          <cell r="G308335" t="str">
            <v>339784</v>
          </cell>
        </row>
        <row r="308336">
          <cell r="F308336" t="str">
            <v>100influentials.com</v>
          </cell>
          <cell r="G308336" t="str">
            <v>339785</v>
          </cell>
        </row>
        <row r="308337">
          <cell r="F308337" t="str">
            <v>100state.com</v>
          </cell>
          <cell r="G308337" t="str">
            <v>339786</v>
          </cell>
        </row>
        <row r="308338">
          <cell r="F308338" t="str">
            <v>100storybuilding.org.au</v>
          </cell>
          <cell r="G308338" t="str">
            <v>339787</v>
          </cell>
        </row>
        <row r="308339">
          <cell r="F308339" t="str">
            <v>100tal.com</v>
          </cell>
          <cell r="G308339" t="str">
            <v>339788</v>
          </cell>
        </row>
        <row r="308340">
          <cell r="F308340" t="str">
            <v>101recoin.com</v>
          </cell>
          <cell r="G308340" t="str">
            <v>339789</v>
          </cell>
        </row>
        <row r="308341">
          <cell r="F308341" t="str">
            <v>1099fire.com</v>
          </cell>
          <cell r="G308341" t="str">
            <v>339790</v>
          </cell>
        </row>
        <row r="308342">
          <cell r="F308342" t="str">
            <v>10xstudio.co</v>
          </cell>
          <cell r="G308342" t="str">
            <v>339791</v>
          </cell>
        </row>
        <row r="308343">
          <cell r="F308343" t="str">
            <v>123coimbatore.com</v>
          </cell>
          <cell r="G308343" t="str">
            <v>339792</v>
          </cell>
        </row>
        <row r="308344">
          <cell r="F308344" t="str">
            <v>1390granitecitysports.com</v>
          </cell>
          <cell r="G308344" t="str">
            <v>339793</v>
          </cell>
        </row>
        <row r="308345">
          <cell r="F308345" t="str">
            <v>1440.org</v>
          </cell>
          <cell r="G308345" t="str">
            <v>339794</v>
          </cell>
        </row>
        <row r="308346">
          <cell r="F308346" t="str">
            <v>15minutespizza.com</v>
          </cell>
          <cell r="G308346" t="str">
            <v>339795</v>
          </cell>
        </row>
        <row r="308347">
          <cell r="F308347" t="str">
            <v>163.com</v>
          </cell>
          <cell r="G308347" t="str">
            <v>339796</v>
          </cell>
        </row>
        <row r="308348">
          <cell r="F308348" t="str">
            <v>1688.com</v>
          </cell>
          <cell r="G308348" t="str">
            <v>339797</v>
          </cell>
        </row>
        <row r="308349">
          <cell r="F308349" t="str">
            <v>16888.com</v>
          </cell>
          <cell r="G308349" t="str">
            <v>339798</v>
          </cell>
        </row>
        <row r="308350">
          <cell r="F308350" t="str">
            <v>1950labs.com</v>
          </cell>
          <cell r="G308350" t="str">
            <v>339799</v>
          </cell>
        </row>
        <row r="308351">
          <cell r="F308351" t="str">
            <v>19lou.com</v>
          </cell>
          <cell r="G308351" t="str">
            <v>339800</v>
          </cell>
        </row>
        <row r="308352">
          <cell r="F308352" t="str">
            <v>1callfix.com</v>
          </cell>
          <cell r="G308352" t="str">
            <v>339801</v>
          </cell>
        </row>
        <row r="308353">
          <cell r="F308353" t="str">
            <v>1cashback.ro</v>
          </cell>
          <cell r="G308353" t="str">
            <v>339802</v>
          </cell>
        </row>
        <row r="308354">
          <cell r="F308354" t="str">
            <v>1crowd.co</v>
          </cell>
          <cell r="G308354" t="str">
            <v>339803</v>
          </cell>
        </row>
        <row r="308355">
          <cell r="F308355" t="str">
            <v>1disease.org</v>
          </cell>
          <cell r="G308355" t="str">
            <v>339804</v>
          </cell>
        </row>
        <row r="308356">
          <cell r="F308356" t="str">
            <v>1enrol.com</v>
          </cell>
          <cell r="G308356" t="str">
            <v>339805</v>
          </cell>
        </row>
        <row r="308357">
          <cell r="F308357" t="str">
            <v>1guider.com</v>
          </cell>
          <cell r="G308357" t="str">
            <v>339806</v>
          </cell>
        </row>
        <row r="308358">
          <cell r="F308358" t="str">
            <v>1prcnt.com</v>
          </cell>
          <cell r="G308358" t="str">
            <v>339807</v>
          </cell>
        </row>
        <row r="308359">
          <cell r="F308359" t="str">
            <v>1telecom.com.br</v>
          </cell>
          <cell r="G308359" t="str">
            <v>339808</v>
          </cell>
        </row>
        <row r="308360">
          <cell r="F308360" t="str">
            <v>1trueid.com</v>
          </cell>
          <cell r="G308360" t="str">
            <v>339809</v>
          </cell>
        </row>
        <row r="308361">
          <cell r="F308361" t="str">
            <v>2000charge.com</v>
          </cell>
          <cell r="G308361" t="str">
            <v>339810</v>
          </cell>
        </row>
        <row r="308362">
          <cell r="F308362" t="str">
            <v>2013cartier.com</v>
          </cell>
          <cell r="G308362" t="str">
            <v>339811</v>
          </cell>
        </row>
        <row r="308363">
          <cell r="F308363" t="str">
            <v>2015medicaltourism.com</v>
          </cell>
          <cell r="G308363" t="str">
            <v>339812</v>
          </cell>
        </row>
        <row r="308364">
          <cell r="F308364" t="str">
            <v>203webgroup.com</v>
          </cell>
          <cell r="G308364" t="str">
            <v>339813</v>
          </cell>
        </row>
        <row r="308365">
          <cell r="F308365" t="str">
            <v>2121.com</v>
          </cell>
          <cell r="G308365" t="str">
            <v>339814</v>
          </cell>
        </row>
        <row r="308366">
          <cell r="F308366" t="str">
            <v>216.nl</v>
          </cell>
          <cell r="G308366" t="str">
            <v>339815</v>
          </cell>
        </row>
        <row r="308367">
          <cell r="F308367" t="str">
            <v>21stcenturygroup.com</v>
          </cell>
          <cell r="G308367" t="str">
            <v>339816</v>
          </cell>
        </row>
        <row r="308368">
          <cell r="F308368" t="str">
            <v>21vianet.com</v>
          </cell>
          <cell r="G308368" t="str">
            <v>339817</v>
          </cell>
        </row>
        <row r="308369">
          <cell r="F308369" t="str">
            <v>247.95.54</v>
          </cell>
          <cell r="G308369" t="str">
            <v>339818</v>
          </cell>
        </row>
        <row r="308370">
          <cell r="F308370" t="str">
            <v>247.ai</v>
          </cell>
          <cell r="G308370" t="str">
            <v>339819</v>
          </cell>
        </row>
        <row r="308371">
          <cell r="F308371" t="str">
            <v>247around.com</v>
          </cell>
          <cell r="G308371" t="str">
            <v>339820</v>
          </cell>
        </row>
        <row r="308372">
          <cell r="F308372" t="str">
            <v>24carassist.com</v>
          </cell>
          <cell r="G308372" t="str">
            <v>339821</v>
          </cell>
        </row>
        <row r="308373">
          <cell r="F308373" t="str">
            <v>24telaviv.com</v>
          </cell>
          <cell r="G308373" t="str">
            <v>339822</v>
          </cell>
        </row>
        <row r="308374">
          <cell r="F308374" t="str">
            <v>24worldonline.com</v>
          </cell>
          <cell r="G308374" t="str">
            <v>339823</v>
          </cell>
        </row>
        <row r="308375">
          <cell r="F308375" t="str">
            <v>24x7pestcontrol.in</v>
          </cell>
          <cell r="G308375" t="str">
            <v>339824</v>
          </cell>
        </row>
        <row r="308376">
          <cell r="F308376" t="str">
            <v>24x7rooms.com</v>
          </cell>
          <cell r="G308376" t="str">
            <v>339825</v>
          </cell>
        </row>
        <row r="308377">
          <cell r="F308377" t="str">
            <v>256togo.com</v>
          </cell>
          <cell r="G308377" t="str">
            <v>339826</v>
          </cell>
        </row>
        <row r="308378">
          <cell r="F308378" t="str">
            <v>25pointsystems.com</v>
          </cell>
          <cell r="G308378" t="str">
            <v>339827</v>
          </cell>
        </row>
        <row r="308379">
          <cell r="F308379" t="str">
            <v>260mb.org</v>
          </cell>
          <cell r="G308379" t="str">
            <v>339828</v>
          </cell>
        </row>
        <row r="308380">
          <cell r="F308380" t="str">
            <v>280group.com</v>
          </cell>
          <cell r="G308380" t="str">
            <v>339829</v>
          </cell>
        </row>
        <row r="308381">
          <cell r="F308381" t="str">
            <v>2balanceu.com</v>
          </cell>
          <cell r="G308381" t="str">
            <v>339830</v>
          </cell>
        </row>
        <row r="308382">
          <cell r="F308382" t="str">
            <v>2go.com</v>
          </cell>
          <cell r="G308382" t="str">
            <v>339831</v>
          </cell>
        </row>
        <row r="308383">
          <cell r="F308383" t="str">
            <v>2keys.ca</v>
          </cell>
          <cell r="G308383" t="str">
            <v>339832</v>
          </cell>
        </row>
        <row r="308384">
          <cell r="F308384" t="str">
            <v>2mc.co</v>
          </cell>
          <cell r="G308384" t="str">
            <v>339833</v>
          </cell>
        </row>
        <row r="308385">
          <cell r="F308385" t="str">
            <v>2nform.com</v>
          </cell>
          <cell r="G308385" t="str">
            <v>339834</v>
          </cell>
        </row>
        <row r="308386">
          <cell r="F308386" t="str">
            <v>2play.one</v>
          </cell>
          <cell r="G308386" t="str">
            <v>339835</v>
          </cell>
        </row>
        <row r="308387">
          <cell r="F308387" t="str">
            <v>2pst.net</v>
          </cell>
          <cell r="G308387" t="str">
            <v>339836</v>
          </cell>
        </row>
        <row r="308388">
          <cell r="F308388" t="str">
            <v>2secure.biz</v>
          </cell>
          <cell r="G308388" t="str">
            <v>339837</v>
          </cell>
        </row>
        <row r="308389">
          <cell r="F308389" t="str">
            <v>2v360.com</v>
          </cell>
          <cell r="G308389" t="str">
            <v>339838</v>
          </cell>
        </row>
        <row r="308390">
          <cell r="F308390" t="str">
            <v>2yourdoor.ch</v>
          </cell>
          <cell r="G308390" t="str">
            <v>339839</v>
          </cell>
        </row>
        <row r="308391">
          <cell r="F308391" t="str">
            <v>3-bots.de</v>
          </cell>
          <cell r="G308391" t="str">
            <v>339840</v>
          </cell>
        </row>
        <row r="308392">
          <cell r="F308392" t="str">
            <v>300qubits.com</v>
          </cell>
          <cell r="G308392" t="str">
            <v>339841</v>
          </cell>
        </row>
        <row r="308393">
          <cell r="F308393" t="str">
            <v>31rainfall.com</v>
          </cell>
          <cell r="G308393" t="str">
            <v>339842</v>
          </cell>
        </row>
        <row r="308394">
          <cell r="F308394" t="str">
            <v>34thst.net</v>
          </cell>
          <cell r="G308394" t="str">
            <v>339843</v>
          </cell>
        </row>
        <row r="308395">
          <cell r="F308395" t="str">
            <v>360-disrupt.de</v>
          </cell>
          <cell r="G308395" t="str">
            <v>339844</v>
          </cell>
        </row>
        <row r="308396">
          <cell r="F308396" t="str">
            <v>360-innovations.com</v>
          </cell>
          <cell r="G308396" t="str">
            <v>339845</v>
          </cell>
        </row>
        <row r="308397">
          <cell r="F308397" t="str">
            <v>360and1.com</v>
          </cell>
          <cell r="G308397" t="str">
            <v>339846</v>
          </cell>
        </row>
        <row r="308398">
          <cell r="F308398" t="str">
            <v>360digitalcompany.com</v>
          </cell>
          <cell r="G308398" t="str">
            <v>339847</v>
          </cell>
        </row>
        <row r="308399">
          <cell r="F308399" t="str">
            <v>360jie.com.cn</v>
          </cell>
          <cell r="G308399" t="str">
            <v>339848</v>
          </cell>
        </row>
        <row r="308400">
          <cell r="F308400" t="str">
            <v>360learning.com</v>
          </cell>
          <cell r="G308400" t="str">
            <v>339849</v>
          </cell>
        </row>
        <row r="308401">
          <cell r="F308401" t="str">
            <v>360medlink.com</v>
          </cell>
          <cell r="G308401" t="str">
            <v>339850</v>
          </cell>
        </row>
        <row r="308402">
          <cell r="F308402" t="str">
            <v>361online.com</v>
          </cell>
          <cell r="G308402" t="str">
            <v>339851</v>
          </cell>
        </row>
        <row r="308403">
          <cell r="F308403" t="str">
            <v>365connect.com</v>
          </cell>
          <cell r="G308403" t="str">
            <v>339852</v>
          </cell>
        </row>
        <row r="308404">
          <cell r="F308404" t="str">
            <v>365scores.com</v>
          </cell>
          <cell r="G308404" t="str">
            <v>339853</v>
          </cell>
        </row>
        <row r="308405">
          <cell r="F308405" t="str">
            <v>365talents.com</v>
          </cell>
          <cell r="G308405" t="str">
            <v>339854</v>
          </cell>
        </row>
        <row r="308406">
          <cell r="F308406" t="str">
            <v>3889.cn</v>
          </cell>
          <cell r="G308406" t="str">
            <v>339855</v>
          </cell>
        </row>
        <row r="308407">
          <cell r="F308407" t="str">
            <v>39.net</v>
          </cell>
          <cell r="G308407" t="str">
            <v>339856</v>
          </cell>
        </row>
        <row r="308408">
          <cell r="F308408" t="str">
            <v>3advokattilbud.dk</v>
          </cell>
          <cell r="G308408" t="str">
            <v>339857</v>
          </cell>
        </row>
        <row r="308409">
          <cell r="F308409" t="str">
            <v>3bgsupply.com</v>
          </cell>
          <cell r="G308409" t="str">
            <v>339858</v>
          </cell>
        </row>
        <row r="308410">
          <cell r="F308410" t="str">
            <v>3ccfselectricalservices.co.uk</v>
          </cell>
          <cell r="G308410" t="str">
            <v>339859</v>
          </cell>
        </row>
        <row r="308411">
          <cell r="F308411" t="str">
            <v>3d4medical.com</v>
          </cell>
          <cell r="G308411" t="str">
            <v>339860</v>
          </cell>
        </row>
        <row r="308412">
          <cell r="F308412" t="str">
            <v>3dabout.me</v>
          </cell>
          <cell r="G308412" t="str">
            <v>339861</v>
          </cell>
        </row>
        <row r="308413">
          <cell r="F308413" t="str">
            <v>3darchitecturalrenderingservices.com</v>
          </cell>
          <cell r="G308413" t="str">
            <v>339862</v>
          </cell>
        </row>
        <row r="308414">
          <cell r="F308414" t="str">
            <v>3dcartstores.com</v>
          </cell>
          <cell r="G308414" t="str">
            <v>339863</v>
          </cell>
        </row>
        <row r="308415">
          <cell r="F308415" t="str">
            <v>3dcellprinting.com</v>
          </cell>
          <cell r="G308415" t="str">
            <v>339864</v>
          </cell>
        </row>
        <row r="308416">
          <cell r="F308416" t="str">
            <v>3defineme.com</v>
          </cell>
          <cell r="G308416" t="str">
            <v>339865</v>
          </cell>
        </row>
        <row r="308417">
          <cell r="F308417" t="str">
            <v>3dfr.de</v>
          </cell>
          <cell r="G308417" t="str">
            <v>339866</v>
          </cell>
        </row>
        <row r="308418">
          <cell r="F308418" t="str">
            <v>3dheals.com</v>
          </cell>
          <cell r="G308418" t="str">
            <v>339867</v>
          </cell>
        </row>
        <row r="308419">
          <cell r="F308419" t="str">
            <v>3di-ltd.com</v>
          </cell>
          <cell r="G308419" t="str">
            <v>339868</v>
          </cell>
        </row>
        <row r="308420">
          <cell r="F308420" t="str">
            <v>3etechinn.com</v>
          </cell>
          <cell r="G308420" t="str">
            <v>339869</v>
          </cell>
        </row>
        <row r="308421">
          <cell r="F308421" t="str">
            <v>3g.net.cn</v>
          </cell>
          <cell r="G308421" t="str">
            <v>339870</v>
          </cell>
        </row>
        <row r="308422">
          <cell r="F308422" t="str">
            <v>3hcare.in</v>
          </cell>
          <cell r="G308422" t="str">
            <v>339871</v>
          </cell>
        </row>
        <row r="308423">
          <cell r="F308423" t="str">
            <v>3m3creations.com</v>
          </cell>
          <cell r="G308423" t="str">
            <v>339872</v>
          </cell>
        </row>
        <row r="308424">
          <cell r="F308424" t="str">
            <v>3peaks.com</v>
          </cell>
          <cell r="G308424" t="str">
            <v>339873</v>
          </cell>
        </row>
        <row r="308425">
          <cell r="F308425" t="str">
            <v>3rdeyestudios.fi</v>
          </cell>
          <cell r="G308425" t="str">
            <v>339874</v>
          </cell>
        </row>
        <row r="308426">
          <cell r="F308426" t="str">
            <v>3rdeyetechinc.com</v>
          </cell>
          <cell r="G308426" t="str">
            <v>339875</v>
          </cell>
        </row>
        <row r="308427">
          <cell r="F308427" t="str">
            <v>3ss.tv</v>
          </cell>
          <cell r="G308427" t="str">
            <v>339876</v>
          </cell>
        </row>
        <row r="308428">
          <cell r="F308428" t="str">
            <v>3t-europe.com</v>
          </cell>
          <cell r="G308428" t="str">
            <v>339877</v>
          </cell>
        </row>
        <row r="308429">
          <cell r="F308429" t="str">
            <v>3ten8.ai</v>
          </cell>
          <cell r="G308429" t="str">
            <v>339878</v>
          </cell>
        </row>
        <row r="308430">
          <cell r="F308430" t="str">
            <v>4-text.de</v>
          </cell>
          <cell r="G308430" t="str">
            <v>339879</v>
          </cell>
        </row>
        <row r="308431">
          <cell r="F308431" t="str">
            <v>40dollarlogo.com</v>
          </cell>
          <cell r="G308431" t="str">
            <v>339880</v>
          </cell>
        </row>
        <row r="308432">
          <cell r="F308432" t="str">
            <v>420tech.net</v>
          </cell>
          <cell r="G308432" t="str">
            <v>339881</v>
          </cell>
        </row>
        <row r="308433">
          <cell r="F308433" t="str">
            <v>42i.ai</v>
          </cell>
          <cell r="G308433" t="str">
            <v>339882</v>
          </cell>
        </row>
        <row r="308434">
          <cell r="F308434" t="str">
            <v>42race.com</v>
          </cell>
          <cell r="G308434" t="str">
            <v>339883</v>
          </cell>
        </row>
        <row r="308435">
          <cell r="F308435" t="str">
            <v>46run.com</v>
          </cell>
          <cell r="G308435" t="str">
            <v>339884</v>
          </cell>
        </row>
        <row r="308436">
          <cell r="F308436" t="str">
            <v>4700group.com</v>
          </cell>
          <cell r="G308436" t="str">
            <v>339885</v>
          </cell>
        </row>
        <row r="308437">
          <cell r="F308437" t="str">
            <v>4alabs.io</v>
          </cell>
          <cell r="G308437" t="str">
            <v>339886</v>
          </cell>
        </row>
        <row r="308438">
          <cell r="F308438" t="str">
            <v>4amshop.com</v>
          </cell>
          <cell r="G308438" t="str">
            <v>339887</v>
          </cell>
        </row>
        <row r="308439">
          <cell r="F308439" t="str">
            <v>4flow.de</v>
          </cell>
          <cell r="G308439" t="str">
            <v>339888</v>
          </cell>
        </row>
        <row r="308440">
          <cell r="F308440" t="str">
            <v>4free.online</v>
          </cell>
          <cell r="G308440" t="str">
            <v>339889</v>
          </cell>
        </row>
        <row r="308441">
          <cell r="F308441" t="str">
            <v>4gettable.com</v>
          </cell>
          <cell r="G308441" t="str">
            <v>339890</v>
          </cell>
        </row>
        <row r="308442">
          <cell r="F308442" t="str">
            <v>4iconsult.com</v>
          </cell>
          <cell r="G308442" t="str">
            <v>339891</v>
          </cell>
        </row>
        <row r="308443">
          <cell r="F308443" t="str">
            <v>4mobility.pl</v>
          </cell>
          <cell r="G308443" t="str">
            <v>339892</v>
          </cell>
        </row>
        <row r="308444">
          <cell r="F308444" t="str">
            <v>4new.co.uk</v>
          </cell>
          <cell r="G308444" t="str">
            <v>339893</v>
          </cell>
        </row>
        <row r="308445">
          <cell r="F308445" t="str">
            <v>4pillars.ca</v>
          </cell>
          <cell r="G308445" t="str">
            <v>339894</v>
          </cell>
        </row>
        <row r="308446">
          <cell r="F308446" t="str">
            <v>4pinesbeer.com.au</v>
          </cell>
          <cell r="G308446" t="str">
            <v>339895</v>
          </cell>
        </row>
        <row r="308447">
          <cell r="F308447" t="str">
            <v>4pt0.org</v>
          </cell>
          <cell r="G308447" t="str">
            <v>339896</v>
          </cell>
        </row>
        <row r="308448">
          <cell r="F308448" t="str">
            <v>4s91.com</v>
          </cell>
          <cell r="G308448" t="str">
            <v>339897</v>
          </cell>
        </row>
        <row r="308449">
          <cell r="F308449" t="str">
            <v>4sightholdings.com</v>
          </cell>
          <cell r="G308449" t="str">
            <v>339898</v>
          </cell>
        </row>
        <row r="308450">
          <cell r="F308450" t="str">
            <v>4xxi.com</v>
          </cell>
          <cell r="G308450" t="str">
            <v>339899</v>
          </cell>
        </row>
        <row r="308451">
          <cell r="F308451" t="str">
            <v>55-selfstorage.com</v>
          </cell>
          <cell r="G308451" t="str">
            <v>339900</v>
          </cell>
        </row>
        <row r="308452">
          <cell r="F308452" t="str">
            <v>58fangdai.com</v>
          </cell>
          <cell r="G308452" t="str">
            <v>339901</v>
          </cell>
        </row>
        <row r="308453">
          <cell r="F308453" t="str">
            <v>598studiosinc.com</v>
          </cell>
          <cell r="G308453" t="str">
            <v>339902</v>
          </cell>
        </row>
        <row r="308454">
          <cell r="F308454" t="str">
            <v>5blend.com</v>
          </cell>
          <cell r="G308454" t="str">
            <v>339903</v>
          </cell>
        </row>
        <row r="308455">
          <cell r="F308455" t="str">
            <v>5d-agency.com</v>
          </cell>
          <cell r="G308455" t="str">
            <v>339904</v>
          </cell>
        </row>
        <row r="308456">
          <cell r="F308456" t="str">
            <v>5k.com</v>
          </cell>
          <cell r="G308456" t="str">
            <v>339905</v>
          </cell>
        </row>
        <row r="308457">
          <cell r="F308457" t="str">
            <v>5ltech.com</v>
          </cell>
          <cell r="G308457" t="str">
            <v>339906</v>
          </cell>
        </row>
        <row r="308458">
          <cell r="F308458" t="str">
            <v>5thutility.co.uk</v>
          </cell>
          <cell r="G308458" t="str">
            <v>339907</v>
          </cell>
        </row>
        <row r="308459">
          <cell r="F308459" t="str">
            <v>60millionsdefilles.org</v>
          </cell>
          <cell r="G308459" t="str">
            <v>339908</v>
          </cell>
        </row>
        <row r="308460">
          <cell r="F308460" t="str">
            <v>6e-group.com</v>
          </cell>
          <cell r="G308460" t="str">
            <v>339909</v>
          </cell>
        </row>
        <row r="308461">
          <cell r="F308461" t="str">
            <v>70ja.gov.pt</v>
          </cell>
          <cell r="G308461" t="str">
            <v>339910</v>
          </cell>
        </row>
        <row r="308462">
          <cell r="F308462" t="str">
            <v>75seconds.com</v>
          </cell>
          <cell r="G308462" t="str">
            <v>339911</v>
          </cell>
        </row>
        <row r="308463">
          <cell r="F308463" t="str">
            <v>777exotics.com</v>
          </cell>
          <cell r="G308463" t="str">
            <v>339912</v>
          </cell>
        </row>
        <row r="308464">
          <cell r="F308464" t="str">
            <v>789trip.com</v>
          </cell>
          <cell r="G308464" t="str">
            <v>339913</v>
          </cell>
        </row>
        <row r="308465">
          <cell r="F308465" t="str">
            <v>7cf.com</v>
          </cell>
          <cell r="G308465" t="str">
            <v>339914</v>
          </cell>
        </row>
        <row r="308466">
          <cell r="F308466" t="str">
            <v>7digital.com</v>
          </cell>
          <cell r="G308466" t="str">
            <v>339915</v>
          </cell>
        </row>
        <row r="308467">
          <cell r="F308467" t="str">
            <v>7digits.net</v>
          </cell>
          <cell r="G308467" t="str">
            <v>339916</v>
          </cell>
        </row>
        <row r="308468">
          <cell r="F308468" t="str">
            <v>7dollaressay.com</v>
          </cell>
          <cell r="G308468" t="str">
            <v>339917</v>
          </cell>
        </row>
        <row r="308469">
          <cell r="F308469" t="str">
            <v>8-lab.co</v>
          </cell>
          <cell r="G308469" t="str">
            <v>339918</v>
          </cell>
        </row>
        <row r="308470">
          <cell r="F308470" t="str">
            <v>81.169</v>
          </cell>
          <cell r="G308470" t="str">
            <v>339919</v>
          </cell>
        </row>
        <row r="308471">
          <cell r="F308471" t="str">
            <v>82apps.com</v>
          </cell>
          <cell r="G308471" t="str">
            <v>339920</v>
          </cell>
        </row>
        <row r="308472">
          <cell r="F308472" t="str">
            <v>888.com</v>
          </cell>
          <cell r="G308472" t="str">
            <v>339921</v>
          </cell>
        </row>
        <row r="308473">
          <cell r="F308473" t="str">
            <v>88db.com</v>
          </cell>
          <cell r="G308473" t="str">
            <v>339922</v>
          </cell>
        </row>
        <row r="308474">
          <cell r="F308474" t="str">
            <v>8backpack.com</v>
          </cell>
          <cell r="G308474" t="str">
            <v>339923</v>
          </cell>
        </row>
        <row r="308475">
          <cell r="F308475" t="str">
            <v>8sense.com</v>
          </cell>
          <cell r="G308475" t="str">
            <v>339924</v>
          </cell>
        </row>
        <row r="308476">
          <cell r="F308476" t="str">
            <v>8thdaysoftware.com</v>
          </cell>
          <cell r="G308476" t="str">
            <v>339925</v>
          </cell>
        </row>
        <row r="308477">
          <cell r="F308477" t="str">
            <v>91.com</v>
          </cell>
          <cell r="G308477" t="str">
            <v>339926</v>
          </cell>
        </row>
        <row r="308478">
          <cell r="F308478" t="str">
            <v>919seafm.com.au</v>
          </cell>
          <cell r="G308478" t="str">
            <v>339927</v>
          </cell>
        </row>
        <row r="308479">
          <cell r="F308479" t="str">
            <v>91waijiao.com</v>
          </cell>
          <cell r="G308479" t="str">
            <v>339928</v>
          </cell>
        </row>
        <row r="308480">
          <cell r="F308480" t="str">
            <v>99shop.pk</v>
          </cell>
          <cell r="G308480" t="str">
            <v>339929</v>
          </cell>
        </row>
        <row r="308481">
          <cell r="F308481" t="str">
            <v>9diamond.com</v>
          </cell>
          <cell r="G308481" t="str">
            <v>339930</v>
          </cell>
        </row>
        <row r="308482">
          <cell r="F308482" t="str">
            <v>9fold.me</v>
          </cell>
          <cell r="G308482" t="str">
            <v>339931</v>
          </cell>
        </row>
        <row r="308483">
          <cell r="F308483" t="str">
            <v>9start.in</v>
          </cell>
          <cell r="G308483" t="str">
            <v>339932</v>
          </cell>
        </row>
        <row r="308484">
          <cell r="F308484" t="str">
            <v>9zest.com</v>
          </cell>
          <cell r="G308484" t="str">
            <v>339933</v>
          </cell>
        </row>
        <row r="308485">
          <cell r="F308485" t="str">
            <v>a</v>
          </cell>
          <cell r="G308485" t="str">
            <v>339934</v>
          </cell>
        </row>
        <row r="308486">
          <cell r="F308486" t="str">
            <v>a-cloud.fr</v>
          </cell>
          <cell r="G308486" t="str">
            <v>339935</v>
          </cell>
        </row>
        <row r="308487">
          <cell r="F308487" t="str">
            <v>a-el.com</v>
          </cell>
          <cell r="G308487" t="str">
            <v>339936</v>
          </cell>
        </row>
        <row r="308488">
          <cell r="F308488" t="str">
            <v>a1enterprise.com</v>
          </cell>
          <cell r="G308488" t="str">
            <v>339937</v>
          </cell>
        </row>
        <row r="308489">
          <cell r="F308489" t="str">
            <v>a2dweb.com</v>
          </cell>
          <cell r="G308489" t="str">
            <v>339938</v>
          </cell>
        </row>
        <row r="308490">
          <cell r="F308490" t="str">
            <v>a2tek.pt</v>
          </cell>
          <cell r="G308490" t="str">
            <v>339939</v>
          </cell>
        </row>
        <row r="308491">
          <cell r="F308491" t="str">
            <v>aa-isp.org</v>
          </cell>
          <cell r="G308491" t="str">
            <v>339940</v>
          </cell>
        </row>
        <row r="308492">
          <cell r="F308492" t="str">
            <v>aaawellandpump.com</v>
          </cell>
          <cell r="G308492" t="str">
            <v>339941</v>
          </cell>
        </row>
        <row r="308493">
          <cell r="F308493" t="str">
            <v>aaban.org</v>
          </cell>
          <cell r="G308493" t="str">
            <v>339942</v>
          </cell>
        </row>
        <row r="308494">
          <cell r="F308494" t="str">
            <v>aachifoods.com</v>
          </cell>
          <cell r="G308494" t="str">
            <v>339943</v>
          </cell>
        </row>
        <row r="308495">
          <cell r="F308495" t="str">
            <v>aacpolymers.ru</v>
          </cell>
          <cell r="G308495" t="str">
            <v>339944</v>
          </cell>
        </row>
        <row r="308496">
          <cell r="F308496" t="str">
            <v>aafes.com</v>
          </cell>
          <cell r="G308496" t="str">
            <v>339945</v>
          </cell>
        </row>
        <row r="308497">
          <cell r="F308497" t="str">
            <v>aagzil.com</v>
          </cell>
          <cell r="G308497" t="str">
            <v>339946</v>
          </cell>
        </row>
        <row r="308498">
          <cell r="F308498" t="str">
            <v>aahconcepts.com</v>
          </cell>
          <cell r="G308498" t="str">
            <v>339947</v>
          </cell>
        </row>
        <row r="308499">
          <cell r="F308499" t="str">
            <v>aajenterprises.com</v>
          </cell>
          <cell r="G308499" t="str">
            <v>339948</v>
          </cell>
        </row>
        <row r="308500">
          <cell r="F308500" t="str">
            <v>aajsearch.com</v>
          </cell>
          <cell r="G308500" t="str">
            <v>339949</v>
          </cell>
        </row>
        <row r="308501">
          <cell r="F308501" t="str">
            <v>aakarpost.com</v>
          </cell>
          <cell r="G308501" t="str">
            <v>339950</v>
          </cell>
        </row>
        <row r="308502">
          <cell r="F308502" t="str">
            <v>aalbun.com</v>
          </cell>
          <cell r="G308502" t="str">
            <v>339951</v>
          </cell>
        </row>
        <row r="308503">
          <cell r="F308503" t="str">
            <v>aalstchocolate.com</v>
          </cell>
          <cell r="G308503" t="str">
            <v>339952</v>
          </cell>
        </row>
        <row r="308504">
          <cell r="F308504" t="str">
            <v>aaofgpcb.com</v>
          </cell>
          <cell r="G308504" t="str">
            <v>339953</v>
          </cell>
        </row>
        <row r="308505">
          <cell r="F308505" t="str">
            <v>aaonetwork.org</v>
          </cell>
          <cell r="G308505" t="str">
            <v>339954</v>
          </cell>
        </row>
        <row r="308506">
          <cell r="F308506" t="str">
            <v>aapda.org</v>
          </cell>
          <cell r="G308506" t="str">
            <v>339955</v>
          </cell>
        </row>
        <row r="308507">
          <cell r="F308507" t="str">
            <v>aaplonline.com</v>
          </cell>
          <cell r="G308507" t="str">
            <v>339956</v>
          </cell>
        </row>
        <row r="308508">
          <cell r="F308508" t="str">
            <v>aasha.org.pk</v>
          </cell>
          <cell r="G308508" t="str">
            <v>339957</v>
          </cell>
        </row>
        <row r="308509">
          <cell r="F308509" t="str">
            <v>aaup.org</v>
          </cell>
          <cell r="G308509" t="str">
            <v>339958</v>
          </cell>
        </row>
        <row r="308510">
          <cell r="F308510" t="str">
            <v>aavya.com</v>
          </cell>
          <cell r="G308510" t="str">
            <v>339959</v>
          </cell>
        </row>
        <row r="308511">
          <cell r="F308511" t="str">
            <v>aazzur.com</v>
          </cell>
          <cell r="G308511" t="str">
            <v>339960</v>
          </cell>
        </row>
        <row r="308512">
          <cell r="F308512" t="str">
            <v>abadbuilders.com</v>
          </cell>
          <cell r="G308512" t="str">
            <v>339961</v>
          </cell>
        </row>
        <row r="308513">
          <cell r="F308513" t="str">
            <v>abanangels.org</v>
          </cell>
          <cell r="G308513" t="str">
            <v>339962</v>
          </cell>
        </row>
        <row r="308514">
          <cell r="F308514" t="str">
            <v>abc.com</v>
          </cell>
          <cell r="G308514" t="str">
            <v>339963</v>
          </cell>
        </row>
        <row r="308515">
          <cell r="F308515" t="str">
            <v>abc360.com</v>
          </cell>
          <cell r="G308515" t="str">
            <v>339964</v>
          </cell>
        </row>
        <row r="308516">
          <cell r="F308516" t="str">
            <v>abcfintech.com</v>
          </cell>
          <cell r="G308516" t="str">
            <v>339965</v>
          </cell>
        </row>
        <row r="308517">
          <cell r="F308517" t="str">
            <v>abcur.se</v>
          </cell>
          <cell r="G308517" t="str">
            <v>339966</v>
          </cell>
        </row>
        <row r="308518">
          <cell r="F308518" t="str">
            <v>abdallahmekky.com</v>
          </cell>
          <cell r="G308518" t="str">
            <v>339967</v>
          </cell>
        </row>
        <row r="308519">
          <cell r="F308519" t="str">
            <v>abecms.com</v>
          </cell>
          <cell r="G308519" t="str">
            <v>339968</v>
          </cell>
        </row>
        <row r="308520">
          <cell r="F308520" t="str">
            <v>abexxabio.com</v>
          </cell>
          <cell r="G308520" t="str">
            <v>339969</v>
          </cell>
        </row>
        <row r="308521">
          <cell r="F308521" t="str">
            <v>abhada.in</v>
          </cell>
          <cell r="G308521" t="str">
            <v>339970</v>
          </cell>
        </row>
        <row r="308522">
          <cell r="F308522" t="str">
            <v>abilityapp.org</v>
          </cell>
          <cell r="G308522" t="str">
            <v>339971</v>
          </cell>
        </row>
        <row r="308523">
          <cell r="F308523" t="str">
            <v>abingtonemersoncapital.com</v>
          </cell>
          <cell r="G308523" t="str">
            <v>339972</v>
          </cell>
        </row>
        <row r="308524">
          <cell r="F308524" t="str">
            <v>abinsula.com</v>
          </cell>
          <cell r="G308524" t="str">
            <v>339973</v>
          </cell>
        </row>
        <row r="308525">
          <cell r="F308525" t="str">
            <v>ablecommerce.com</v>
          </cell>
          <cell r="G308525" t="str">
            <v>339974</v>
          </cell>
        </row>
        <row r="308526">
          <cell r="F308526" t="str">
            <v>ableeducators.org</v>
          </cell>
          <cell r="G308526" t="str">
            <v>339975</v>
          </cell>
        </row>
        <row r="308527">
          <cell r="F308527" t="str">
            <v>ablspacesystems.com</v>
          </cell>
          <cell r="G308527" t="str">
            <v>339976</v>
          </cell>
        </row>
        <row r="308528">
          <cell r="F308528" t="str">
            <v>abmhr.org</v>
          </cell>
          <cell r="G308528" t="str">
            <v>339977</v>
          </cell>
        </row>
        <row r="308529">
          <cell r="F308529" t="str">
            <v>abogadoemprendedor.com</v>
          </cell>
          <cell r="G308529" t="str">
            <v>339978</v>
          </cell>
        </row>
        <row r="308530">
          <cell r="F308530" t="str">
            <v>abom.org</v>
          </cell>
          <cell r="G308530" t="str">
            <v>339979</v>
          </cell>
        </row>
        <row r="308531">
          <cell r="F308531" t="str">
            <v>abonea.se</v>
          </cell>
          <cell r="G308531" t="str">
            <v>339980</v>
          </cell>
        </row>
        <row r="308532">
          <cell r="F308532" t="str">
            <v>about.cmfamily.co</v>
          </cell>
          <cell r="G308532" t="str">
            <v>339981</v>
          </cell>
        </row>
        <row r="308533">
          <cell r="F308533" t="str">
            <v>about.crunchbase.com::venture-partners</v>
          </cell>
          <cell r="G308533" t="str">
            <v>339982</v>
          </cell>
        </row>
        <row r="308534">
          <cell r="F308534" t="str">
            <v>abouttobehitched.com</v>
          </cell>
          <cell r="G308534" t="str">
            <v>339983</v>
          </cell>
        </row>
        <row r="308535">
          <cell r="F308535" t="str">
            <v>above-uav.com</v>
          </cell>
          <cell r="G308535" t="str">
            <v>339984</v>
          </cell>
        </row>
        <row r="308536">
          <cell r="F308536" t="str">
            <v>abradi-sp.com.br</v>
          </cell>
          <cell r="G308536" t="str">
            <v>339985</v>
          </cell>
        </row>
        <row r="308537">
          <cell r="F308537" t="str">
            <v>abradi.com.br</v>
          </cell>
          <cell r="G308537" t="str">
            <v>339986</v>
          </cell>
        </row>
        <row r="308538">
          <cell r="F308538" t="str">
            <v>abramo.com</v>
          </cell>
          <cell r="G308538" t="str">
            <v>339987</v>
          </cell>
        </row>
        <row r="308539">
          <cell r="F308539" t="str">
            <v>abroadconsultants.com</v>
          </cell>
          <cell r="G308539" t="str">
            <v>339988</v>
          </cell>
        </row>
        <row r="308540">
          <cell r="F308540" t="str">
            <v>abrossinc.co.kr</v>
          </cell>
          <cell r="G308540" t="str">
            <v>339989</v>
          </cell>
        </row>
        <row r="308541">
          <cell r="F308541" t="str">
            <v>abrprocess.com</v>
          </cell>
          <cell r="G308541" t="str">
            <v>339990</v>
          </cell>
        </row>
        <row r="308542">
          <cell r="F308542" t="str">
            <v>absolunet.com</v>
          </cell>
          <cell r="G308542" t="str">
            <v>339991</v>
          </cell>
        </row>
        <row r="308543">
          <cell r="F308543" t="str">
            <v>absolutedrinks.net</v>
          </cell>
          <cell r="G308543" t="str">
            <v>339992</v>
          </cell>
        </row>
        <row r="308544">
          <cell r="F308544" t="str">
            <v>abtasty.com</v>
          </cell>
          <cell r="G308544" t="str">
            <v>339993</v>
          </cell>
        </row>
        <row r="308545">
          <cell r="F308545" t="str">
            <v>ac2solutions.com</v>
          </cell>
          <cell r="G308545" t="str">
            <v>339994</v>
          </cell>
        </row>
        <row r="308546">
          <cell r="F308546" t="str">
            <v>ac4d.com</v>
          </cell>
          <cell r="G308546" t="str">
            <v>339995</v>
          </cell>
        </row>
        <row r="308547">
          <cell r="F308547" t="str">
            <v>academiapme.com.br</v>
          </cell>
          <cell r="G308547" t="str">
            <v>339996</v>
          </cell>
        </row>
        <row r="308548">
          <cell r="F308548" t="str">
            <v>academy.com</v>
          </cell>
          <cell r="G308548" t="str">
            <v>339997</v>
          </cell>
        </row>
        <row r="308549">
          <cell r="F308549" t="str">
            <v>acamarine.com</v>
          </cell>
          <cell r="G308549" t="str">
            <v>339998</v>
          </cell>
        </row>
        <row r="308550">
          <cell r="F308550" t="str">
            <v>acbuzz.com</v>
          </cell>
          <cell r="G308550" t="str">
            <v>339999</v>
          </cell>
        </row>
        <row r="308551">
          <cell r="F308551" t="str">
            <v>accaworld.org</v>
          </cell>
          <cell r="G308551" t="str">
            <v>340000</v>
          </cell>
        </row>
        <row r="308552">
          <cell r="F308552" t="str">
            <v>accc.gov.au</v>
          </cell>
          <cell r="G308552" t="str">
            <v>340001</v>
          </cell>
        </row>
        <row r="308553">
          <cell r="F308553" t="str">
            <v>accelbyte.net</v>
          </cell>
          <cell r="G308553" t="str">
            <v>340002</v>
          </cell>
        </row>
        <row r="308554">
          <cell r="F308554" t="str">
            <v>accelero.ventures</v>
          </cell>
          <cell r="G308554" t="str">
            <v>340003</v>
          </cell>
        </row>
        <row r="308555">
          <cell r="F308555" t="str">
            <v>acceliant.com</v>
          </cell>
          <cell r="G308555" t="str">
            <v>340004</v>
          </cell>
        </row>
        <row r="308556">
          <cell r="F308556" t="str">
            <v>access-ai.com</v>
          </cell>
          <cell r="G308556" t="str">
            <v>340005</v>
          </cell>
        </row>
        <row r="308557">
          <cell r="F308557" t="str">
            <v>accessbankplc.com</v>
          </cell>
          <cell r="G308557" t="str">
            <v>340006</v>
          </cell>
        </row>
        <row r="308558">
          <cell r="F308558" t="str">
            <v>accesshealthnet.com</v>
          </cell>
          <cell r="G308558" t="str">
            <v>340007</v>
          </cell>
        </row>
        <row r="308559">
          <cell r="F308559" t="str">
            <v>accessibilityassociation.org</v>
          </cell>
          <cell r="G308559" t="str">
            <v>340008</v>
          </cell>
        </row>
        <row r="308560">
          <cell r="F308560" t="str">
            <v>accessiblemeds.org</v>
          </cell>
          <cell r="G308560" t="str">
            <v>340009</v>
          </cell>
        </row>
        <row r="308561">
          <cell r="F308561" t="str">
            <v>accessnow.me</v>
          </cell>
          <cell r="G308561" t="str">
            <v>340010</v>
          </cell>
        </row>
        <row r="308562">
          <cell r="F308562" t="str">
            <v>accidentdefensesystem.com</v>
          </cell>
          <cell r="G308562" t="str">
            <v>340011</v>
          </cell>
        </row>
        <row r="308563">
          <cell r="F308563" t="str">
            <v>accompa.com</v>
          </cell>
          <cell r="G308563" t="str">
            <v>340012</v>
          </cell>
        </row>
        <row r="308564">
          <cell r="F308564" t="str">
            <v>accordlms.com</v>
          </cell>
          <cell r="G308564" t="str">
            <v>340013</v>
          </cell>
        </row>
        <row r="308565">
          <cell r="F308565" t="str">
            <v>accountablefg.com.au</v>
          </cell>
          <cell r="G308565" t="str">
            <v>340014</v>
          </cell>
        </row>
        <row r="308566">
          <cell r="F308566" t="str">
            <v>accountfy.com</v>
          </cell>
          <cell r="G308566" t="str">
            <v>340015</v>
          </cell>
        </row>
        <row r="308567">
          <cell r="F308567" t="str">
            <v>accountservices.com.sg</v>
          </cell>
          <cell r="G308567" t="str">
            <v>340016</v>
          </cell>
        </row>
        <row r="308568">
          <cell r="F308568" t="str">
            <v>acculec.com.au</v>
          </cell>
          <cell r="G308568" t="str">
            <v>340017</v>
          </cell>
        </row>
        <row r="308569">
          <cell r="F308569" t="str">
            <v>accuraterubber.com</v>
          </cell>
          <cell r="G308569" t="str">
            <v>340018</v>
          </cell>
        </row>
        <row r="308570">
          <cell r="F308570" t="str">
            <v>accureg.com</v>
          </cell>
          <cell r="G308570" t="str">
            <v>340019</v>
          </cell>
        </row>
        <row r="308571">
          <cell r="F308571" t="str">
            <v>accushield.com</v>
          </cell>
          <cell r="G308571" t="str">
            <v>340020</v>
          </cell>
        </row>
        <row r="308572">
          <cell r="F308572" t="str">
            <v>ace-winches.com</v>
          </cell>
          <cell r="G308572" t="str">
            <v>340021</v>
          </cell>
        </row>
        <row r="308573">
          <cell r="F308573" t="str">
            <v>ace4aec.com</v>
          </cell>
          <cell r="G308573" t="str">
            <v>340022</v>
          </cell>
        </row>
        <row r="308574">
          <cell r="F308574" t="str">
            <v>acec-website.org</v>
          </cell>
          <cell r="G308574" t="str">
            <v>340023</v>
          </cell>
        </row>
        <row r="308575">
          <cell r="F308575" t="str">
            <v>aceconveyorsolutions.com</v>
          </cell>
          <cell r="G308575" t="str">
            <v>340024</v>
          </cell>
        </row>
        <row r="308576">
          <cell r="F308576" t="str">
            <v>acecredit.fr</v>
          </cell>
          <cell r="G308576" t="str">
            <v>340025</v>
          </cell>
        </row>
        <row r="308577">
          <cell r="F308577" t="str">
            <v>acentasteel.com</v>
          </cell>
          <cell r="G308577" t="str">
            <v>340026</v>
          </cell>
        </row>
        <row r="308578">
          <cell r="F308578" t="str">
            <v>acerinnovation.com</v>
          </cell>
          <cell r="G308578" t="str">
            <v>340027</v>
          </cell>
        </row>
        <row r="308579">
          <cell r="F308579" t="str">
            <v>acesobee.com#</v>
          </cell>
          <cell r="G308579" t="str">
            <v>340028</v>
          </cell>
        </row>
        <row r="308580">
          <cell r="F308580" t="str">
            <v>acgedu.com</v>
          </cell>
          <cell r="G308580" t="str">
            <v>340029</v>
          </cell>
        </row>
        <row r="308581">
          <cell r="F308581" t="str">
            <v>achiever.be</v>
          </cell>
          <cell r="G308581" t="str">
            <v>340030</v>
          </cell>
        </row>
        <row r="308582">
          <cell r="F308582" t="str">
            <v>achworks.com</v>
          </cell>
          <cell r="G308582" t="str">
            <v>340031</v>
          </cell>
        </row>
        <row r="308583">
          <cell r="F308583" t="str">
            <v>aciclinical.com</v>
          </cell>
          <cell r="G308583" t="str">
            <v>340032</v>
          </cell>
        </row>
        <row r="308584">
          <cell r="F308584" t="str">
            <v>aclouda.com</v>
          </cell>
          <cell r="G308584" t="str">
            <v>340033</v>
          </cell>
        </row>
        <row r="308585">
          <cell r="F308585" t="str">
            <v>aclweb.org</v>
          </cell>
          <cell r="G308585" t="str">
            <v>340034</v>
          </cell>
        </row>
        <row r="308586">
          <cell r="F308586" t="str">
            <v>acmcp.org</v>
          </cell>
          <cell r="G308586" t="str">
            <v>340035</v>
          </cell>
        </row>
        <row r="308587">
          <cell r="F308587" t="str">
            <v>acnibo.com</v>
          </cell>
          <cell r="G308587" t="str">
            <v>340036</v>
          </cell>
        </row>
        <row r="308588">
          <cell r="F308588" t="str">
            <v>acolono.com</v>
          </cell>
          <cell r="G308588" t="str">
            <v>340037</v>
          </cell>
        </row>
        <row r="308589">
          <cell r="F308589" t="str">
            <v>aconite.co</v>
          </cell>
          <cell r="G308589" t="str">
            <v>340038</v>
          </cell>
        </row>
        <row r="308590">
          <cell r="F308590" t="str">
            <v>acorncare.co.uk</v>
          </cell>
          <cell r="G308590" t="str">
            <v>340039</v>
          </cell>
        </row>
        <row r="308591">
          <cell r="F308591" t="str">
            <v>acornpd.com</v>
          </cell>
          <cell r="G308591" t="str">
            <v>340040</v>
          </cell>
        </row>
        <row r="308592">
          <cell r="F308592" t="str">
            <v>acquired.fm</v>
          </cell>
          <cell r="G308592" t="str">
            <v>340041</v>
          </cell>
        </row>
        <row r="308593">
          <cell r="F308593" t="str">
            <v>acqustic.com</v>
          </cell>
          <cell r="G308593" t="str">
            <v>340042</v>
          </cell>
        </row>
        <row r="308594">
          <cell r="F308594" t="str">
            <v>acra.gov.sg</v>
          </cell>
          <cell r="G308594" t="str">
            <v>340043</v>
          </cell>
        </row>
        <row r="308595">
          <cell r="F308595" t="str">
            <v>acraorg.com</v>
          </cell>
          <cell r="G308595" t="str">
            <v>340044</v>
          </cell>
        </row>
        <row r="308596">
          <cell r="F308596" t="str">
            <v>acreagepharms.com</v>
          </cell>
          <cell r="G308596" t="str">
            <v>340045</v>
          </cell>
        </row>
        <row r="308597">
          <cell r="F308597" t="str">
            <v>acris-antibodies.com</v>
          </cell>
          <cell r="G308597" t="str">
            <v>340046</v>
          </cell>
        </row>
        <row r="308598">
          <cell r="F308598" t="str">
            <v>acservice.zone</v>
          </cell>
          <cell r="G308598" t="str">
            <v>340047</v>
          </cell>
        </row>
        <row r="308599">
          <cell r="F308599" t="str">
            <v>act-clean.com</v>
          </cell>
          <cell r="G308599" t="str">
            <v>340048</v>
          </cell>
        </row>
        <row r="308600">
          <cell r="F308600" t="str">
            <v>actech.de</v>
          </cell>
          <cell r="G308600" t="str">
            <v>340049</v>
          </cell>
        </row>
        <row r="308601">
          <cell r="F308601" t="str">
            <v>acterm.com</v>
          </cell>
          <cell r="G308601" t="str">
            <v>340050</v>
          </cell>
        </row>
        <row r="308602">
          <cell r="F308602" t="str">
            <v>actgenomics.com</v>
          </cell>
          <cell r="G308602" t="str">
            <v>340051</v>
          </cell>
        </row>
        <row r="308603">
          <cell r="F308603" t="str">
            <v>activacleaning.com.au</v>
          </cell>
          <cell r="G308603" t="str">
            <v>340052</v>
          </cell>
        </row>
        <row r="308604">
          <cell r="F308604" t="str">
            <v>activeassistance.com</v>
          </cell>
          <cell r="G308604" t="str">
            <v>340053</v>
          </cell>
        </row>
        <row r="308605">
          <cell r="F308605" t="str">
            <v>activeautosolutions.co.uk</v>
          </cell>
          <cell r="G308605" t="str">
            <v>340054</v>
          </cell>
        </row>
        <row r="308606">
          <cell r="F308606" t="str">
            <v>activeorg.co</v>
          </cell>
          <cell r="G308606" t="str">
            <v>340055</v>
          </cell>
        </row>
        <row r="308607">
          <cell r="F308607" t="str">
            <v>activva.com</v>
          </cell>
          <cell r="G308607" t="str">
            <v>340056</v>
          </cell>
        </row>
        <row r="308608">
          <cell r="F308608" t="str">
            <v>actonvideo.com</v>
          </cell>
          <cell r="G308608" t="str">
            <v>340057</v>
          </cell>
        </row>
        <row r="308609">
          <cell r="F308609" t="str">
            <v>actualog.com</v>
          </cell>
          <cell r="G308609" t="str">
            <v>340058</v>
          </cell>
        </row>
        <row r="308610">
          <cell r="F308610" t="str">
            <v>actuationconsulting.com</v>
          </cell>
          <cell r="G308610" t="str">
            <v>340059</v>
          </cell>
        </row>
        <row r="308611">
          <cell r="F308611" t="str">
            <v>acuamarkdx.com</v>
          </cell>
          <cell r="G308611" t="str">
            <v>340060</v>
          </cell>
        </row>
        <row r="308612">
          <cell r="F308612" t="str">
            <v>acuraautoleasing.com</v>
          </cell>
          <cell r="G308612" t="str">
            <v>340061</v>
          </cell>
        </row>
        <row r="308613">
          <cell r="F308613" t="str">
            <v>acuris.com</v>
          </cell>
          <cell r="G308613" t="str">
            <v>340062</v>
          </cell>
        </row>
        <row r="308614">
          <cell r="F308614" t="str">
            <v>acutronicrobotics.com</v>
          </cell>
          <cell r="G308614" t="str">
            <v>340063</v>
          </cell>
        </row>
        <row r="308615">
          <cell r="F308615" t="str">
            <v>ad-education.com</v>
          </cell>
          <cell r="G308615" t="str">
            <v>340064</v>
          </cell>
        </row>
        <row r="308616">
          <cell r="F308616" t="str">
            <v>ada.com</v>
          </cell>
          <cell r="G308616" t="str">
            <v>340065</v>
          </cell>
        </row>
        <row r="308617">
          <cell r="F308617" t="str">
            <v>adaming.fr</v>
          </cell>
          <cell r="G308617" t="str">
            <v>340066</v>
          </cell>
        </row>
        <row r="308618">
          <cell r="F308618" t="str">
            <v>adamsmith.tv</v>
          </cell>
          <cell r="G308618" t="str">
            <v>340067</v>
          </cell>
        </row>
        <row r="308619">
          <cell r="F308619" t="str">
            <v>adaptcentre.ie</v>
          </cell>
          <cell r="G308619" t="str">
            <v>340068</v>
          </cell>
        </row>
        <row r="308620">
          <cell r="F308620" t="str">
            <v>adaptive.ie</v>
          </cell>
          <cell r="G308620" t="str">
            <v>340069</v>
          </cell>
        </row>
        <row r="308621">
          <cell r="F308621" t="str">
            <v>adaptivemgmt.com</v>
          </cell>
          <cell r="G308621" t="str">
            <v>340070</v>
          </cell>
        </row>
        <row r="308622">
          <cell r="F308622" t="str">
            <v>adaptiverecognition.com</v>
          </cell>
          <cell r="G308622" t="str">
            <v>340071</v>
          </cell>
        </row>
        <row r="308623">
          <cell r="F308623" t="str">
            <v>adasmarket.com</v>
          </cell>
          <cell r="G308623" t="str">
            <v>340072</v>
          </cell>
        </row>
        <row r="308624">
          <cell r="F308624" t="str">
            <v>adassoc.org.uk</v>
          </cell>
          <cell r="G308624" t="str">
            <v>340073</v>
          </cell>
        </row>
        <row r="308625">
          <cell r="F308625" t="str">
            <v>adbill.com</v>
          </cell>
          <cell r="G308625" t="str">
            <v>340074</v>
          </cell>
        </row>
        <row r="308626">
          <cell r="F308626" t="str">
            <v>adcp.org</v>
          </cell>
          <cell r="G308626" t="str">
            <v>340075</v>
          </cell>
        </row>
        <row r="308627">
          <cell r="F308627" t="str">
            <v>additionaljobs.com</v>
          </cell>
          <cell r="G308627" t="str">
            <v>340076</v>
          </cell>
        </row>
        <row r="308628">
          <cell r="F308628" t="str">
            <v>additiveindustries.com</v>
          </cell>
          <cell r="G308628" t="str">
            <v>340077</v>
          </cell>
        </row>
        <row r="308629">
          <cell r="F308629" t="str">
            <v>additivemanufacturingtoday.com</v>
          </cell>
          <cell r="G308629" t="str">
            <v>340078</v>
          </cell>
        </row>
        <row r="308630">
          <cell r="F308630" t="str">
            <v>additivemanufacturingusersgroup.com</v>
          </cell>
          <cell r="G308630" t="str">
            <v>340079</v>
          </cell>
        </row>
        <row r="308631">
          <cell r="F308631" t="str">
            <v>addnature.com</v>
          </cell>
          <cell r="G308631" t="str">
            <v>340080</v>
          </cell>
        </row>
        <row r="308632">
          <cell r="F308632" t="str">
            <v>addoro.com</v>
          </cell>
          <cell r="G308632" t="str">
            <v>340081</v>
          </cell>
        </row>
        <row r="308633">
          <cell r="F308633" t="str">
            <v>adduco.ai</v>
          </cell>
          <cell r="G308633" t="str">
            <v>340082</v>
          </cell>
        </row>
        <row r="308634">
          <cell r="F308634" t="str">
            <v>addupsolutions.com</v>
          </cell>
          <cell r="G308634" t="str">
            <v>340083</v>
          </cell>
        </row>
        <row r="308635">
          <cell r="F308635" t="str">
            <v>adentify.com</v>
          </cell>
          <cell r="G308635" t="str">
            <v>340084</v>
          </cell>
        </row>
        <row r="308636">
          <cell r="F308636" t="str">
            <v>adeptcarpetcleaning.co.uk</v>
          </cell>
          <cell r="G308636" t="str">
            <v>340085</v>
          </cell>
        </row>
        <row r="308637">
          <cell r="F308637" t="str">
            <v>adeption.io</v>
          </cell>
          <cell r="G308637" t="str">
            <v>340086</v>
          </cell>
        </row>
        <row r="308638">
          <cell r="F308638" t="str">
            <v>adevnatural.com</v>
          </cell>
          <cell r="G308638" t="str">
            <v>340087</v>
          </cell>
        </row>
        <row r="308639">
          <cell r="F308639" t="str">
            <v>adfactor.nl</v>
          </cell>
          <cell r="G308639" t="str">
            <v>340088</v>
          </cell>
        </row>
        <row r="308640">
          <cell r="F308640" t="str">
            <v>adforce.be</v>
          </cell>
          <cell r="G308640" t="str">
            <v>340089</v>
          </cell>
        </row>
        <row r="308641">
          <cell r="F308641" t="str">
            <v>adglow.com</v>
          </cell>
          <cell r="G308641" t="str">
            <v>340090</v>
          </cell>
        </row>
        <row r="308642">
          <cell r="F308642" t="str">
            <v>adhawkmicrosystems.com</v>
          </cell>
          <cell r="G308642" t="str">
            <v>340091</v>
          </cell>
        </row>
        <row r="308643">
          <cell r="F308643" t="str">
            <v>adigitalharvest.com</v>
          </cell>
          <cell r="G308643" t="str">
            <v>340092</v>
          </cell>
        </row>
        <row r="308644">
          <cell r="F308644" t="str">
            <v>adinmo.com</v>
          </cell>
          <cell r="G308644" t="str">
            <v>340093</v>
          </cell>
        </row>
        <row r="308645">
          <cell r="F308645" t="str">
            <v>adisa.org.uk</v>
          </cell>
          <cell r="G308645" t="str">
            <v>340094</v>
          </cell>
        </row>
        <row r="308646">
          <cell r="F308646" t="str">
            <v>adishwar.co.in</v>
          </cell>
          <cell r="G308646" t="str">
            <v>340095</v>
          </cell>
        </row>
        <row r="308647">
          <cell r="F308647" t="str">
            <v>admateceurope.com</v>
          </cell>
          <cell r="G308647" t="str">
            <v>340096</v>
          </cell>
        </row>
        <row r="308648">
          <cell r="F308648" t="str">
            <v>admiraltaverns.co.uk</v>
          </cell>
          <cell r="G308648" t="str">
            <v>340097</v>
          </cell>
        </row>
        <row r="308649">
          <cell r="F308649" t="str">
            <v>admoustache.com</v>
          </cell>
          <cell r="G308649" t="str">
            <v>340098</v>
          </cell>
        </row>
        <row r="308650">
          <cell r="F308650" t="str">
            <v>adoratherapy.com</v>
          </cell>
          <cell r="G308650" t="str">
            <v>340099</v>
          </cell>
        </row>
        <row r="308651">
          <cell r="F308651" t="str">
            <v>adpepper.com</v>
          </cell>
          <cell r="G308651" t="str">
            <v>340100</v>
          </cell>
        </row>
        <row r="308652">
          <cell r="F308652" t="str">
            <v>adperfect.com</v>
          </cell>
          <cell r="G308652" t="str">
            <v>340101</v>
          </cell>
        </row>
        <row r="308653">
          <cell r="F308653" t="str">
            <v>adplay-mobile.com</v>
          </cell>
          <cell r="G308653" t="str">
            <v>340102</v>
          </cell>
        </row>
        <row r="308654">
          <cell r="F308654" t="str">
            <v>adpmdrones.com</v>
          </cell>
          <cell r="G308654" t="str">
            <v>340103</v>
          </cell>
        </row>
        <row r="308655">
          <cell r="F308655" t="str">
            <v>adpost123.com</v>
          </cell>
          <cell r="G308655" t="str">
            <v>340104</v>
          </cell>
        </row>
        <row r="308656">
          <cell r="F308656" t="str">
            <v>adresultsmedia.com</v>
          </cell>
          <cell r="G308656" t="str">
            <v>340105</v>
          </cell>
        </row>
        <row r="308657">
          <cell r="F308657" t="str">
            <v>adroitinfosystem.com</v>
          </cell>
          <cell r="G308657" t="str">
            <v>340106</v>
          </cell>
        </row>
        <row r="308658">
          <cell r="F308658" t="str">
            <v>adrp.net</v>
          </cell>
          <cell r="G308658" t="str">
            <v>340107</v>
          </cell>
        </row>
        <row r="308659">
          <cell r="F308659" t="str">
            <v>adsclimb.com</v>
          </cell>
          <cell r="G308659" t="str">
            <v>340108</v>
          </cell>
        </row>
        <row r="308660">
          <cell r="F308660" t="str">
            <v>adsdaq.eu</v>
          </cell>
          <cell r="G308660" t="str">
            <v>340109</v>
          </cell>
        </row>
        <row r="308661">
          <cell r="F308661" t="str">
            <v>adsignals.com</v>
          </cell>
          <cell r="G308661" t="str">
            <v>340110</v>
          </cell>
        </row>
        <row r="308662">
          <cell r="F308662" t="str">
            <v>adsolut.in</v>
          </cell>
          <cell r="G308662" t="str">
            <v>340111</v>
          </cell>
        </row>
        <row r="308663">
          <cell r="F308663" t="str">
            <v>adsos.ws</v>
          </cell>
          <cell r="G308663" t="str">
            <v>340112</v>
          </cell>
        </row>
        <row r="308664">
          <cell r="F308664" t="str">
            <v>adsoup.com</v>
          </cell>
          <cell r="G308664" t="str">
            <v>340113</v>
          </cell>
        </row>
        <row r="308665">
          <cell r="F308665" t="str">
            <v>adspyglass.com</v>
          </cell>
          <cell r="G308665" t="str">
            <v>340114</v>
          </cell>
        </row>
        <row r="308666">
          <cell r="F308666" t="str">
            <v>adtollo.se</v>
          </cell>
          <cell r="G308666" t="str">
            <v>340115</v>
          </cell>
        </row>
        <row r="308667">
          <cell r="F308667" t="str">
            <v>aduk.de</v>
          </cell>
          <cell r="G308667" t="str">
            <v>340116</v>
          </cell>
        </row>
        <row r="308668">
          <cell r="F308668" t="str">
            <v>adurolaser.com</v>
          </cell>
          <cell r="G308668" t="str">
            <v>340117</v>
          </cell>
        </row>
        <row r="308669">
          <cell r="F308669" t="str">
            <v>advancecare.co.uk</v>
          </cell>
          <cell r="G308669" t="str">
            <v>340118</v>
          </cell>
        </row>
        <row r="308670">
          <cell r="F308670" t="str">
            <v>advancedaerialservices.com</v>
          </cell>
          <cell r="G308670" t="str">
            <v>340119</v>
          </cell>
        </row>
        <row r="308671">
          <cell r="F308671" t="str">
            <v>advancedbusinesssolutions.com</v>
          </cell>
          <cell r="G308671" t="str">
            <v>340120</v>
          </cell>
        </row>
        <row r="308672">
          <cell r="F308672" t="str">
            <v>advanceddataspectrum.com</v>
          </cell>
          <cell r="G308672" t="str">
            <v>340121</v>
          </cell>
        </row>
        <row r="308673">
          <cell r="F308673" t="str">
            <v>advancedhairstudioindia.com</v>
          </cell>
          <cell r="G308673" t="str">
            <v>340122</v>
          </cell>
        </row>
        <row r="308674">
          <cell r="F308674" t="str">
            <v>advancedindustrialsolutions.com</v>
          </cell>
          <cell r="G308674" t="str">
            <v>340123</v>
          </cell>
        </row>
        <row r="308675">
          <cell r="F308675" t="str">
            <v>advancedinsulation.com</v>
          </cell>
          <cell r="G308675" t="str">
            <v>340124</v>
          </cell>
        </row>
        <row r="308676">
          <cell r="F308676" t="str">
            <v>advancednavigation.com.au</v>
          </cell>
          <cell r="G308676" t="str">
            <v>340125</v>
          </cell>
        </row>
        <row r="308677">
          <cell r="F308677" t="str">
            <v>advancedteardiagnostics.com</v>
          </cell>
          <cell r="G308677" t="str">
            <v>340126</v>
          </cell>
        </row>
        <row r="308678">
          <cell r="F308678" t="str">
            <v>advancedwellnesscoaching.com</v>
          </cell>
          <cell r="G308678" t="str">
            <v>340127</v>
          </cell>
        </row>
        <row r="308679">
          <cell r="F308679" t="str">
            <v>advantage.co.uk</v>
          </cell>
          <cell r="G308679" t="str">
            <v>340128</v>
          </cell>
        </row>
        <row r="308680">
          <cell r="F308680" t="str">
            <v>advantec-hr.com</v>
          </cell>
          <cell r="G308680" t="str">
            <v>340129</v>
          </cell>
        </row>
        <row r="308681">
          <cell r="F308681" t="str">
            <v>advanz.ca</v>
          </cell>
          <cell r="G308681" t="str">
            <v>340130</v>
          </cell>
        </row>
        <row r="308682">
          <cell r="F308682" t="str">
            <v>adventine.com</v>
          </cell>
          <cell r="G308682" t="str">
            <v>340131</v>
          </cell>
        </row>
        <row r="308683">
          <cell r="F308683" t="str">
            <v>adventsystems.com</v>
          </cell>
          <cell r="G308683" t="str">
            <v>340132</v>
          </cell>
        </row>
        <row r="308684">
          <cell r="F308684" t="str">
            <v>advenue.bid</v>
          </cell>
          <cell r="G308684" t="str">
            <v>340133</v>
          </cell>
        </row>
        <row r="308685">
          <cell r="F308685" t="str">
            <v>advfn.com</v>
          </cell>
          <cell r="G308685" t="str">
            <v>340134</v>
          </cell>
        </row>
        <row r="308686">
          <cell r="F308686" t="str">
            <v>advicemarketer.com</v>
          </cell>
          <cell r="G308686" t="str">
            <v>340135</v>
          </cell>
        </row>
        <row r="308687">
          <cell r="F308687" t="str">
            <v>advicoach.com</v>
          </cell>
          <cell r="G308687" t="str">
            <v>340136</v>
          </cell>
        </row>
        <row r="308688">
          <cell r="F308688" t="str">
            <v>adviserratings.com.au</v>
          </cell>
          <cell r="G308688" t="str">
            <v>340137</v>
          </cell>
        </row>
        <row r="308689">
          <cell r="F308689" t="str">
            <v>advisorclarity.com</v>
          </cell>
          <cell r="G308689" t="str">
            <v>340138</v>
          </cell>
        </row>
        <row r="308690">
          <cell r="F308690" t="str">
            <v>advisorycloud.com</v>
          </cell>
          <cell r="G308690" t="str">
            <v>340139</v>
          </cell>
        </row>
        <row r="308691">
          <cell r="F308691" t="str">
            <v>advocatesabroad.org</v>
          </cell>
          <cell r="G308691" t="str">
            <v>340140</v>
          </cell>
        </row>
        <row r="308692">
          <cell r="F308692" t="str">
            <v>advoretto.com</v>
          </cell>
          <cell r="G308692" t="str">
            <v>340141</v>
          </cell>
        </row>
        <row r="308693">
          <cell r="F308693" t="str">
            <v>advshutter.co.uk</v>
          </cell>
          <cell r="G308693" t="str">
            <v>340142</v>
          </cell>
        </row>
        <row r="308694">
          <cell r="F308694" t="str">
            <v>adwayplus.se</v>
          </cell>
          <cell r="G308694" t="str">
            <v>340143</v>
          </cell>
        </row>
        <row r="308695">
          <cell r="F308695" t="str">
            <v>adwingssolutions.com</v>
          </cell>
          <cell r="G308695" t="str">
            <v>340144</v>
          </cell>
        </row>
        <row r="308696">
          <cell r="F308696" t="str">
            <v>adwist.net</v>
          </cell>
          <cell r="G308696" t="str">
            <v>340145</v>
          </cell>
        </row>
        <row r="308697">
          <cell r="F308697" t="str">
            <v>adworks.co.il</v>
          </cell>
          <cell r="G308697" t="str">
            <v>340146</v>
          </cell>
        </row>
        <row r="308698">
          <cell r="F308698" t="str">
            <v>adyoyo.in</v>
          </cell>
          <cell r="G308698" t="str">
            <v>340147</v>
          </cell>
        </row>
        <row r="308699">
          <cell r="F308699" t="str">
            <v>aecom.com</v>
          </cell>
          <cell r="G308699" t="str">
            <v>340148</v>
          </cell>
        </row>
        <row r="308700">
          <cell r="F308700" t="str">
            <v>aedes.nl</v>
          </cell>
          <cell r="G308700" t="str">
            <v>340149</v>
          </cell>
        </row>
        <row r="308701">
          <cell r="F308701" t="str">
            <v>aee.com</v>
          </cell>
          <cell r="G308701" t="str">
            <v>340150</v>
          </cell>
        </row>
        <row r="308702">
          <cell r="F308702" t="str">
            <v>aeee.in</v>
          </cell>
          <cell r="G308702" t="str">
            <v>340151</v>
          </cell>
        </row>
        <row r="308703">
          <cell r="F308703" t="str">
            <v>aeeplacement.com</v>
          </cell>
          <cell r="G308703" t="str">
            <v>340152</v>
          </cell>
        </row>
        <row r="308704">
          <cell r="F308704" t="str">
            <v>aefpa.org</v>
          </cell>
          <cell r="G308704" t="str">
            <v>340153</v>
          </cell>
        </row>
        <row r="308705">
          <cell r="F308705" t="str">
            <v>aega.no</v>
          </cell>
          <cell r="G308705" t="str">
            <v>340154</v>
          </cell>
        </row>
        <row r="308706">
          <cell r="F308706" t="str">
            <v>aegisdata.net</v>
          </cell>
          <cell r="G308706" t="str">
            <v>340155</v>
          </cell>
        </row>
        <row r="308707">
          <cell r="F308707" t="str">
            <v>aeliusventure.com</v>
          </cell>
          <cell r="G308707" t="str">
            <v>340156</v>
          </cell>
        </row>
        <row r="308708">
          <cell r="F308708" t="str">
            <v>aeratechnology.com</v>
          </cell>
          <cell r="G308708" t="str">
            <v>340157</v>
          </cell>
        </row>
        <row r="308709">
          <cell r="F308709" t="str">
            <v>aeriagames.com</v>
          </cell>
          <cell r="G308709" t="str">
            <v>340158</v>
          </cell>
        </row>
        <row r="308710">
          <cell r="F308710" t="str">
            <v>aerialwagon.com</v>
          </cell>
          <cell r="G308710" t="str">
            <v>340159</v>
          </cell>
        </row>
        <row r="308711">
          <cell r="F308711" t="str">
            <v>aerialwayz.com</v>
          </cell>
          <cell r="G308711" t="str">
            <v>340160</v>
          </cell>
        </row>
        <row r="308712">
          <cell r="F308712" t="str">
            <v>aerlis.pt</v>
          </cell>
          <cell r="G308712" t="str">
            <v>340161</v>
          </cell>
        </row>
        <row r="308713">
          <cell r="F308713" t="str">
            <v>aero-technics.com</v>
          </cell>
          <cell r="G308713" t="str">
            <v>340162</v>
          </cell>
        </row>
        <row r="308714">
          <cell r="F308714" t="str">
            <v>aerobros.com</v>
          </cell>
          <cell r="G308714" t="str">
            <v>340163</v>
          </cell>
        </row>
        <row r="308715">
          <cell r="F308715" t="str">
            <v>aerocare.com.au</v>
          </cell>
          <cell r="G308715" t="str">
            <v>340164</v>
          </cell>
        </row>
        <row r="308716">
          <cell r="F308716" t="str">
            <v>aerodronesphotography.com</v>
          </cell>
          <cell r="G308716" t="str">
            <v>340165</v>
          </cell>
        </row>
        <row r="308717">
          <cell r="F308717" t="str">
            <v>aeropuertosgap.com.mx</v>
          </cell>
          <cell r="G308717" t="str">
            <v>340166</v>
          </cell>
        </row>
        <row r="308718">
          <cell r="F308718" t="str">
            <v>aeroworks.nl</v>
          </cell>
          <cell r="G308718" t="str">
            <v>340167</v>
          </cell>
        </row>
        <row r="308719">
          <cell r="F308719" t="str">
            <v>aerzte.de</v>
          </cell>
          <cell r="G308719" t="str">
            <v>340168</v>
          </cell>
        </row>
        <row r="308720">
          <cell r="F308720" t="str">
            <v>aesthete.us</v>
          </cell>
          <cell r="G308720" t="str">
            <v>340169</v>
          </cell>
        </row>
        <row r="308721">
          <cell r="F308721" t="str">
            <v>aestheterati.com</v>
          </cell>
          <cell r="G308721" t="str">
            <v>340170</v>
          </cell>
        </row>
        <row r="308722">
          <cell r="F308722" t="str">
            <v>aestheticbeautycentre.co.uk</v>
          </cell>
          <cell r="G308722" t="str">
            <v>340171</v>
          </cell>
        </row>
        <row r="308723">
          <cell r="F308723" t="str">
            <v>aethon.nl</v>
          </cell>
          <cell r="G308723" t="str">
            <v>340172</v>
          </cell>
        </row>
        <row r="308724">
          <cell r="F308724" t="str">
            <v>aevigenomics.com</v>
          </cell>
          <cell r="G308724" t="str">
            <v>340173</v>
          </cell>
        </row>
        <row r="308725">
          <cell r="F308725" t="str">
            <v>afandpa.org</v>
          </cell>
          <cell r="G308725" t="str">
            <v>340174</v>
          </cell>
        </row>
        <row r="308726">
          <cell r="F308726" t="str">
            <v>afceachapters.org</v>
          </cell>
          <cell r="G308726" t="str">
            <v>340175</v>
          </cell>
        </row>
        <row r="308727">
          <cell r="F308727" t="str">
            <v>afcompanies.com</v>
          </cell>
          <cell r="G308727" t="str">
            <v>340176</v>
          </cell>
        </row>
        <row r="308728">
          <cell r="F308728" t="str">
            <v>afeconsult.com</v>
          </cell>
          <cell r="G308728" t="str">
            <v>340177</v>
          </cell>
        </row>
        <row r="308729">
          <cell r="F308729" t="str">
            <v>affiliprint.com</v>
          </cell>
          <cell r="G308729" t="str">
            <v>340178</v>
          </cell>
        </row>
        <row r="308730">
          <cell r="F308730" t="str">
            <v>affiniti.vc</v>
          </cell>
          <cell r="G308730" t="str">
            <v>340179</v>
          </cell>
        </row>
        <row r="308731">
          <cell r="F308731" t="str">
            <v>affinityblue.com</v>
          </cell>
          <cell r="G308731" t="str">
            <v>340180</v>
          </cell>
        </row>
        <row r="308732">
          <cell r="F308732" t="str">
            <v>affinitylaw.com</v>
          </cell>
          <cell r="G308732" t="str">
            <v>340181</v>
          </cell>
        </row>
        <row r="308733">
          <cell r="F308733" t="str">
            <v>affinityworkforce.com</v>
          </cell>
          <cell r="G308733" t="str">
            <v>340182</v>
          </cell>
        </row>
        <row r="308734">
          <cell r="F308734" t="str">
            <v>affoa.org</v>
          </cell>
          <cell r="G308734" t="str">
            <v>340183</v>
          </cell>
        </row>
        <row r="308735">
          <cell r="F308735" t="str">
            <v>affordablecollision-al.com</v>
          </cell>
          <cell r="G308735" t="str">
            <v>340184</v>
          </cell>
        </row>
        <row r="308736">
          <cell r="F308736" t="str">
            <v>afghanbazar.com</v>
          </cell>
          <cell r="G308736" t="str">
            <v>340185</v>
          </cell>
        </row>
        <row r="308737">
          <cell r="F308737" t="str">
            <v>afi-uplift.co.uk</v>
          </cell>
          <cell r="G308737" t="str">
            <v>340186</v>
          </cell>
        </row>
        <row r="308738">
          <cell r="F308738" t="str">
            <v>afinef.net</v>
          </cell>
          <cell r="G308738" t="str">
            <v>340187</v>
          </cell>
        </row>
        <row r="308739">
          <cell r="F308739" t="str">
            <v>afineur.com</v>
          </cell>
          <cell r="G308739" t="str">
            <v>340188</v>
          </cell>
        </row>
        <row r="308740">
          <cell r="F308740" t="str">
            <v>afkvr.com</v>
          </cell>
          <cell r="G308740" t="str">
            <v>340189</v>
          </cell>
        </row>
        <row r="308741">
          <cell r="F308741" t="str">
            <v>aflginvestments.com</v>
          </cell>
          <cell r="G308741" t="str">
            <v>340190</v>
          </cell>
        </row>
        <row r="308742">
          <cell r="F308742" t="str">
            <v>afoheat.be</v>
          </cell>
          <cell r="G308742" t="str">
            <v>340191</v>
          </cell>
        </row>
        <row r="308743">
          <cell r="F308743" t="str">
            <v>afon.com.sg</v>
          </cell>
          <cell r="G308743" t="str">
            <v>340192</v>
          </cell>
        </row>
        <row r="308744">
          <cell r="F308744" t="str">
            <v>afproducts.ca</v>
          </cell>
          <cell r="G308744" t="str">
            <v>340193</v>
          </cell>
        </row>
        <row r="308745">
          <cell r="F308745" t="str">
            <v>africa.com</v>
          </cell>
          <cell r="G308745" t="str">
            <v>340194</v>
          </cell>
        </row>
        <row r="308746">
          <cell r="F308746" t="str">
            <v>africacentre.ie</v>
          </cell>
          <cell r="G308746" t="str">
            <v>340195</v>
          </cell>
        </row>
        <row r="308747">
          <cell r="F308747" t="str">
            <v>africagovernance.org</v>
          </cell>
          <cell r="G308747" t="str">
            <v>340196</v>
          </cell>
        </row>
        <row r="308748">
          <cell r="F308748" t="str">
            <v>africancrowd.org</v>
          </cell>
          <cell r="G308748" t="str">
            <v>340197</v>
          </cell>
        </row>
        <row r="308749">
          <cell r="F308749" t="str">
            <v>africandca.org</v>
          </cell>
          <cell r="G308749" t="str">
            <v>340198</v>
          </cell>
        </row>
        <row r="308750">
          <cell r="F308750" t="str">
            <v>africaplex.com</v>
          </cell>
          <cell r="G308750" t="str">
            <v>340199</v>
          </cell>
        </row>
        <row r="308751">
          <cell r="F308751" t="str">
            <v>afrodeity.co.uk</v>
          </cell>
          <cell r="G308751" t="str">
            <v>340200</v>
          </cell>
        </row>
        <row r="308752">
          <cell r="F308752" t="str">
            <v>afterdowningstreet.net</v>
          </cell>
          <cell r="G308752" t="str">
            <v>340201</v>
          </cell>
        </row>
        <row r="308753">
          <cell r="F308753" t="str">
            <v>afterthedate.club</v>
          </cell>
          <cell r="G308753" t="str">
            <v>340202</v>
          </cell>
        </row>
        <row r="308754">
          <cell r="F308754" t="str">
            <v>agarimediaware.com</v>
          </cell>
          <cell r="G308754" t="str">
            <v>340203</v>
          </cell>
        </row>
        <row r="308755">
          <cell r="F308755" t="str">
            <v>agate.id</v>
          </cell>
          <cell r="G308755" t="str">
            <v>340204</v>
          </cell>
        </row>
        <row r="308756">
          <cell r="F308756" t="str">
            <v>agbaralife.com</v>
          </cell>
          <cell r="G308756" t="str">
            <v>340205</v>
          </cell>
        </row>
        <row r="308757">
          <cell r="F308757" t="str">
            <v>agency128.com</v>
          </cell>
          <cell r="G308757" t="str">
            <v>340206</v>
          </cell>
        </row>
        <row r="308758">
          <cell r="F308758" t="str">
            <v>agenses.com</v>
          </cell>
          <cell r="G308758" t="str">
            <v>340207</v>
          </cell>
        </row>
        <row r="308759">
          <cell r="F308759" t="str">
            <v>agenticgroup.com</v>
          </cell>
          <cell r="G308759" t="str">
            <v>340208</v>
          </cell>
        </row>
        <row r="308760">
          <cell r="F308760" t="str">
            <v>agentleads.co</v>
          </cell>
          <cell r="G308760" t="str">
            <v>340209</v>
          </cell>
        </row>
        <row r="308761">
          <cell r="F308761" t="str">
            <v>agentstitle.com</v>
          </cell>
          <cell r="G308761" t="str">
            <v>340210</v>
          </cell>
        </row>
        <row r="308762">
          <cell r="F308762" t="str">
            <v>ages.at</v>
          </cell>
          <cell r="G308762" t="str">
            <v>340211</v>
          </cell>
        </row>
        <row r="308763">
          <cell r="F308763" t="str">
            <v>agfunder.com</v>
          </cell>
          <cell r="G308763" t="str">
            <v>340212</v>
          </cell>
        </row>
        <row r="308764">
          <cell r="F308764" t="str">
            <v>aghelpapp.com</v>
          </cell>
          <cell r="G308764" t="str">
            <v>340213</v>
          </cell>
        </row>
        <row r="308765">
          <cell r="F308765" t="str">
            <v>agilecamp.org</v>
          </cell>
          <cell r="G308765" t="str">
            <v>340214</v>
          </cell>
        </row>
        <row r="308766">
          <cell r="F308766" t="str">
            <v>agileleanireland.org</v>
          </cell>
          <cell r="G308766" t="str">
            <v>340215</v>
          </cell>
        </row>
        <row r="308767">
          <cell r="F308767" t="str">
            <v>agileprojects.co</v>
          </cell>
          <cell r="G308767" t="str">
            <v>340216</v>
          </cell>
        </row>
        <row r="308768">
          <cell r="F308768" t="str">
            <v>agilevietnam.org</v>
          </cell>
          <cell r="G308768" t="str">
            <v>340217</v>
          </cell>
        </row>
        <row r="308769">
          <cell r="F308769" t="str">
            <v>agilitude.co.za</v>
          </cell>
          <cell r="G308769" t="str">
            <v>340218</v>
          </cell>
        </row>
        <row r="308770">
          <cell r="F308770" t="str">
            <v>agilityscales.com</v>
          </cell>
          <cell r="G308770" t="str">
            <v>340219</v>
          </cell>
        </row>
        <row r="308771">
          <cell r="F308771" t="str">
            <v>agilixcorp.com</v>
          </cell>
          <cell r="G308771" t="str">
            <v>340220</v>
          </cell>
        </row>
        <row r="308772">
          <cell r="F308772" t="str">
            <v>agilquest.com</v>
          </cell>
          <cell r="G308772" t="str">
            <v>340221</v>
          </cell>
        </row>
        <row r="308773">
          <cell r="F308773" t="str">
            <v>agire.ch</v>
          </cell>
          <cell r="G308773" t="str">
            <v>340222</v>
          </cell>
        </row>
        <row r="308774">
          <cell r="F308774" t="str">
            <v>aglaia.no</v>
          </cell>
          <cell r="G308774" t="str">
            <v>340223</v>
          </cell>
        </row>
        <row r="308775">
          <cell r="F308775" t="str">
            <v>agoraassemblies.com</v>
          </cell>
          <cell r="G308775" t="str">
            <v>340224</v>
          </cell>
        </row>
        <row r="308776">
          <cell r="F308776" t="str">
            <v>agoraimages.com</v>
          </cell>
          <cell r="G308776" t="str">
            <v>340225</v>
          </cell>
        </row>
        <row r="308777">
          <cell r="F308777" t="str">
            <v>agorize.com</v>
          </cell>
          <cell r="G308777" t="str">
            <v>340226</v>
          </cell>
        </row>
        <row r="308778">
          <cell r="F308778" t="str">
            <v>agrbt.com</v>
          </cell>
          <cell r="G308778" t="str">
            <v>340227</v>
          </cell>
        </row>
        <row r="308779">
          <cell r="F308779" t="str">
            <v>agribooth.com</v>
          </cell>
          <cell r="G308779" t="str">
            <v>340228</v>
          </cell>
        </row>
        <row r="308780">
          <cell r="F308780" t="str">
            <v>agridata.ai</v>
          </cell>
          <cell r="G308780" t="str">
            <v>340229</v>
          </cell>
        </row>
        <row r="308781">
          <cell r="F308781" t="str">
            <v>agrieye.io</v>
          </cell>
          <cell r="G308781" t="str">
            <v>340230</v>
          </cell>
        </row>
        <row r="308782">
          <cell r="F308782" t="str">
            <v>agrifos.com</v>
          </cell>
          <cell r="G308782" t="str">
            <v>340231</v>
          </cell>
        </row>
        <row r="308783">
          <cell r="F308783" t="str">
            <v>agriledger.co</v>
          </cell>
          <cell r="G308783" t="str">
            <v>340232</v>
          </cell>
        </row>
        <row r="308784">
          <cell r="F308784" t="str">
            <v>agrimetrics.co.uk</v>
          </cell>
          <cell r="G308784" t="str">
            <v>340233</v>
          </cell>
        </row>
        <row r="308785">
          <cell r="F308785" t="str">
            <v>agrishares.com</v>
          </cell>
          <cell r="G308785" t="str">
            <v>340234</v>
          </cell>
        </row>
        <row r="308786">
          <cell r="F308786" t="str">
            <v>agritech-east.co.uk</v>
          </cell>
          <cell r="G308786" t="str">
            <v>340235</v>
          </cell>
        </row>
        <row r="308787">
          <cell r="F308787" t="str">
            <v>agritrustchain.com</v>
          </cell>
          <cell r="G308787" t="str">
            <v>340236</v>
          </cell>
        </row>
        <row r="308788">
          <cell r="F308788" t="str">
            <v>agriw.pt</v>
          </cell>
          <cell r="G308788" t="str">
            <v>340237</v>
          </cell>
        </row>
        <row r="308789">
          <cell r="F308789" t="str">
            <v>agrobook.ru</v>
          </cell>
          <cell r="G308789" t="str">
            <v>340238</v>
          </cell>
        </row>
        <row r="308790">
          <cell r="F308790" t="str">
            <v>agronsolutions.com</v>
          </cell>
          <cell r="G308790" t="str">
            <v>340239</v>
          </cell>
        </row>
        <row r="308791">
          <cell r="F308791" t="str">
            <v>agrosputnik.com</v>
          </cell>
          <cell r="G308791" t="str">
            <v>340240</v>
          </cell>
        </row>
        <row r="308792">
          <cell r="F308792" t="str">
            <v>agrowave.in</v>
          </cell>
          <cell r="G308792" t="str">
            <v>340241</v>
          </cell>
        </row>
        <row r="308793">
          <cell r="F308793" t="str">
            <v>aguahispanicmarketing.com</v>
          </cell>
          <cell r="G308793" t="str">
            <v>340242</v>
          </cell>
        </row>
        <row r="308794">
          <cell r="F308794" t="str">
            <v>aguapoints.org</v>
          </cell>
          <cell r="G308794" t="str">
            <v>340243</v>
          </cell>
        </row>
        <row r="308795">
          <cell r="F308795" t="str">
            <v>agunity.com</v>
          </cell>
          <cell r="G308795" t="str">
            <v>340244</v>
          </cell>
        </row>
        <row r="308796">
          <cell r="F308796" t="str">
            <v>agushoky.id</v>
          </cell>
          <cell r="G308796" t="str">
            <v>340245</v>
          </cell>
        </row>
        <row r="308797">
          <cell r="F308797" t="str">
            <v>agwgroup.com</v>
          </cell>
          <cell r="G308797" t="str">
            <v>340246</v>
          </cell>
        </row>
        <row r="308798">
          <cell r="F308798" t="str">
            <v>ahan20.com</v>
          </cell>
          <cell r="G308798" t="str">
            <v>340247</v>
          </cell>
        </row>
        <row r="308799">
          <cell r="F308799" t="str">
            <v>ahdb.org.uk</v>
          </cell>
          <cell r="G308799" t="str">
            <v>340248</v>
          </cell>
        </row>
        <row r="308800">
          <cell r="F308800" t="str">
            <v>aheadworks.com</v>
          </cell>
          <cell r="G308800" t="str">
            <v>340249</v>
          </cell>
        </row>
        <row r="308801">
          <cell r="F308801" t="str">
            <v>ahealthblog.com</v>
          </cell>
          <cell r="G308801" t="str">
            <v>340250</v>
          </cell>
        </row>
        <row r="308802">
          <cell r="F308802" t="str">
            <v>ahliunited.com</v>
          </cell>
          <cell r="G308802" t="str">
            <v>340251</v>
          </cell>
        </row>
        <row r="308803">
          <cell r="F308803" t="str">
            <v>ahnlab.com</v>
          </cell>
          <cell r="G308803" t="str">
            <v>340252</v>
          </cell>
        </row>
        <row r="308804">
          <cell r="F308804" t="str">
            <v>ahoolee.io</v>
          </cell>
          <cell r="G308804" t="str">
            <v>340253</v>
          </cell>
        </row>
        <row r="308805">
          <cell r="F308805" t="str">
            <v>ahoy.ai</v>
          </cell>
          <cell r="G308805" t="str">
            <v>340254</v>
          </cell>
        </row>
        <row r="308806">
          <cell r="F308806" t="str">
            <v>ahrmapooling.com</v>
          </cell>
          <cell r="G308806" t="str">
            <v>340255</v>
          </cell>
        </row>
        <row r="308807">
          <cell r="F308807" t="str">
            <v>ahrt.hu</v>
          </cell>
          <cell r="G308807" t="str">
            <v>340256</v>
          </cell>
        </row>
        <row r="308808">
          <cell r="F308808" t="str">
            <v>ahzhirui.com</v>
          </cell>
          <cell r="G308808" t="str">
            <v>340257</v>
          </cell>
        </row>
        <row r="308809">
          <cell r="F308809" t="str">
            <v>ai, matrix.one</v>
          </cell>
          <cell r="G308809" t="str">
            <v>340258</v>
          </cell>
        </row>
        <row r="308810">
          <cell r="F308810" t="str">
            <v>ai-ctx.com</v>
          </cell>
          <cell r="G308810" t="str">
            <v>340259</v>
          </cell>
        </row>
        <row r="308811">
          <cell r="F308811" t="str">
            <v>ai-mergence.com</v>
          </cell>
          <cell r="G308811" t="str">
            <v>340260</v>
          </cell>
        </row>
        <row r="308812">
          <cell r="F308812" t="str">
            <v>aia-india.org</v>
          </cell>
          <cell r="G308812" t="str">
            <v>340261</v>
          </cell>
        </row>
        <row r="308813">
          <cell r="F308813" t="str">
            <v>aiacaonline.org</v>
          </cell>
          <cell r="G308813" t="str">
            <v>340262</v>
          </cell>
        </row>
        <row r="308814">
          <cell r="F308814" t="str">
            <v>aiasolidsurface.com</v>
          </cell>
          <cell r="G308814" t="str">
            <v>340263</v>
          </cell>
        </row>
        <row r="308815">
          <cell r="F308815" t="str">
            <v>aicoin.io</v>
          </cell>
          <cell r="G308815" t="str">
            <v>340264</v>
          </cell>
        </row>
        <row r="308816">
          <cell r="F308816" t="str">
            <v>aidentify.io</v>
          </cell>
          <cell r="G308816" t="str">
            <v>340265</v>
          </cell>
        </row>
        <row r="308817">
          <cell r="F308817" t="str">
            <v>aiduia.org</v>
          </cell>
          <cell r="G308817" t="str">
            <v>340266</v>
          </cell>
        </row>
        <row r="308818">
          <cell r="F308818" t="str">
            <v>aieeseprimary.co.in</v>
          </cell>
          <cell r="G308818" t="str">
            <v>340267</v>
          </cell>
        </row>
        <row r="308819">
          <cell r="F308819" t="str">
            <v>aihdcc.com</v>
          </cell>
          <cell r="G308819" t="str">
            <v>340268</v>
          </cell>
        </row>
        <row r="308820">
          <cell r="F308820" t="str">
            <v>aikondistribution.com</v>
          </cell>
          <cell r="G308820" t="str">
            <v>340269</v>
          </cell>
        </row>
        <row r="308821">
          <cell r="F308821" t="str">
            <v>aikotradingstore.com</v>
          </cell>
          <cell r="G308821" t="str">
            <v>340270</v>
          </cell>
        </row>
        <row r="308822">
          <cell r="F308822" t="str">
            <v>aiminspections.com</v>
          </cell>
          <cell r="G308822" t="str">
            <v>340271</v>
          </cell>
        </row>
        <row r="308823">
          <cell r="F308823" t="str">
            <v>aimsalliance.org</v>
          </cell>
          <cell r="G308823" t="str">
            <v>340272</v>
          </cell>
        </row>
        <row r="308824">
          <cell r="F308824" t="str">
            <v>aimsindia.com</v>
          </cell>
          <cell r="G308824" t="str">
            <v>340273</v>
          </cell>
        </row>
        <row r="308825">
          <cell r="F308825" t="str">
            <v>aimsteady.com</v>
          </cell>
          <cell r="G308825" t="str">
            <v>340274</v>
          </cell>
        </row>
        <row r="308826">
          <cell r="F308826" t="str">
            <v>ainfosolutions.com</v>
          </cell>
          <cell r="G308826" t="str">
            <v>340275</v>
          </cell>
        </row>
        <row r="308827">
          <cell r="F308827" t="str">
            <v>ainsleysangels.org</v>
          </cell>
          <cell r="G308827" t="str">
            <v>340276</v>
          </cell>
        </row>
        <row r="308828">
          <cell r="F308828" t="str">
            <v>aiocla.org</v>
          </cell>
          <cell r="G308828" t="str">
            <v>340277</v>
          </cell>
        </row>
        <row r="308829">
          <cell r="F308829" t="str">
            <v>aion.network</v>
          </cell>
          <cell r="G308829" t="str">
            <v>340278</v>
          </cell>
        </row>
        <row r="308830">
          <cell r="F308830" t="str">
            <v>aionco.kr</v>
          </cell>
          <cell r="G308830" t="str">
            <v>340279</v>
          </cell>
        </row>
        <row r="308831">
          <cell r="F308831" t="str">
            <v>aione.life</v>
          </cell>
          <cell r="G308831" t="str">
            <v>340280</v>
          </cell>
        </row>
        <row r="308832">
          <cell r="F308832" t="str">
            <v>air360.io</v>
          </cell>
          <cell r="G308832" t="str">
            <v>340281</v>
          </cell>
        </row>
        <row r="308833">
          <cell r="F308833" t="str">
            <v>airangel.com::</v>
          </cell>
          <cell r="G308833" t="str">
            <v>340282</v>
          </cell>
        </row>
        <row r="308834">
          <cell r="F308834" t="str">
            <v>airanza.com</v>
          </cell>
          <cell r="G308834" t="str">
            <v>340283</v>
          </cell>
        </row>
        <row r="308835">
          <cell r="F308835" t="str">
            <v>airbornewirelessnetwork.com</v>
          </cell>
          <cell r="G308835" t="str">
            <v>340284</v>
          </cell>
        </row>
        <row r="308836">
          <cell r="F308836" t="str">
            <v>airbusinessconsulting.com</v>
          </cell>
          <cell r="G308836" t="str">
            <v>340285</v>
          </cell>
        </row>
        <row r="308837">
          <cell r="F308837" t="str">
            <v>airbuy.africa</v>
          </cell>
          <cell r="G308837" t="str">
            <v>340286</v>
          </cell>
        </row>
        <row r="308838">
          <cell r="F308838" t="str">
            <v>aircamera.com</v>
          </cell>
          <cell r="G308838" t="str">
            <v>340287</v>
          </cell>
        </row>
        <row r="308839">
          <cell r="F308839" t="str">
            <v>aircharterservice.com</v>
          </cell>
          <cell r="G308839" t="str">
            <v>340288</v>
          </cell>
        </row>
        <row r="308840">
          <cell r="F308840" t="str">
            <v>airdb.co</v>
          </cell>
          <cell r="G308840" t="str">
            <v>340289</v>
          </cell>
        </row>
        <row r="308841">
          <cell r="F308841" t="str">
            <v>airelo.me</v>
          </cell>
          <cell r="G308841" t="str">
            <v>340290</v>
          </cell>
        </row>
        <row r="308842">
          <cell r="F308842" t="str">
            <v>airfreshmarketing.com</v>
          </cell>
          <cell r="G308842" t="str">
            <v>340291</v>
          </cell>
        </row>
        <row r="308843">
          <cell r="F308843" t="str">
            <v>airfunded.com</v>
          </cell>
          <cell r="G308843" t="str">
            <v>340292</v>
          </cell>
        </row>
        <row r="308844">
          <cell r="F308844" t="str">
            <v>airlinktech.com.tw</v>
          </cell>
          <cell r="G308844" t="str">
            <v>340293</v>
          </cell>
        </row>
        <row r="308845">
          <cell r="F308845" t="str">
            <v>airman.vn</v>
          </cell>
          <cell r="G308845" t="str">
            <v>340294</v>
          </cell>
        </row>
        <row r="308846">
          <cell r="F308846" t="str">
            <v>airmedia.net.cn</v>
          </cell>
          <cell r="G308846" t="str">
            <v>340295</v>
          </cell>
        </row>
        <row r="308847">
          <cell r="F308847" t="str">
            <v>airobot.eu</v>
          </cell>
          <cell r="G308847" t="str">
            <v>340296</v>
          </cell>
        </row>
        <row r="308848">
          <cell r="F308848" t="str">
            <v>airportr.com</v>
          </cell>
          <cell r="G308848" t="str">
            <v>340297</v>
          </cell>
        </row>
        <row r="308849">
          <cell r="F308849" t="str">
            <v>airrtrade.com</v>
          </cell>
          <cell r="G308849" t="str">
            <v>340298</v>
          </cell>
        </row>
        <row r="308850">
          <cell r="F308850" t="str">
            <v>airshop.io</v>
          </cell>
          <cell r="G308850" t="str">
            <v>340299</v>
          </cell>
        </row>
        <row r="308851">
          <cell r="F308851" t="str">
            <v>airspringsoftware.com</v>
          </cell>
          <cell r="G308851" t="str">
            <v>340300</v>
          </cell>
        </row>
        <row r="308852">
          <cell r="F308852" t="str">
            <v>airsquire.co</v>
          </cell>
          <cell r="G308852" t="str">
            <v>340301</v>
          </cell>
        </row>
        <row r="308853">
          <cell r="F308853" t="str">
            <v>airswap.io</v>
          </cell>
          <cell r="G308853" t="str">
            <v>340302</v>
          </cell>
        </row>
        <row r="308854">
          <cell r="F308854" t="str">
            <v>airtel.com</v>
          </cell>
          <cell r="G308854" t="str">
            <v>340303</v>
          </cell>
        </row>
        <row r="308855">
          <cell r="F308855" t="str">
            <v>airtelbroadbandchandigarh.org</v>
          </cell>
          <cell r="G308855" t="str">
            <v>340304</v>
          </cell>
        </row>
        <row r="308856">
          <cell r="F308856" t="str">
            <v>airthings.com</v>
          </cell>
          <cell r="G308856" t="str">
            <v>340305</v>
          </cell>
        </row>
        <row r="308857">
          <cell r="F308857" t="str">
            <v>airtracksoftware.com</v>
          </cell>
          <cell r="G308857" t="str">
            <v>340306</v>
          </cell>
        </row>
        <row r="308858">
          <cell r="F308858" t="str">
            <v>airvr.studio</v>
          </cell>
          <cell r="G308858" t="str">
            <v>340307</v>
          </cell>
        </row>
        <row r="308859">
          <cell r="F308859" t="str">
            <v>airwaybill.com</v>
          </cell>
          <cell r="G308859" t="str">
            <v>340308</v>
          </cell>
        </row>
        <row r="308860">
          <cell r="F308860" t="str">
            <v>aisler.net</v>
          </cell>
          <cell r="G308860" t="str">
            <v>340309</v>
          </cell>
        </row>
        <row r="308861">
          <cell r="F308861" t="str">
            <v>aispeech.com</v>
          </cell>
          <cell r="G308861" t="str">
            <v>340310</v>
          </cell>
        </row>
        <row r="308862">
          <cell r="F308862" t="str">
            <v>aisproductions.com</v>
          </cell>
          <cell r="G308862" t="str">
            <v>340311</v>
          </cell>
        </row>
        <row r="308863">
          <cell r="F308863" t="str">
            <v>aist.go.jp</v>
          </cell>
          <cell r="G308863" t="str">
            <v>340312</v>
          </cell>
        </row>
        <row r="308864">
          <cell r="F308864" t="str">
            <v>aita.com.cn</v>
          </cell>
          <cell r="G308864" t="str">
            <v>340313</v>
          </cell>
        </row>
        <row r="308865">
          <cell r="F308865" t="str">
            <v>aitworldwide.com</v>
          </cell>
          <cell r="G308865" t="str">
            <v>340314</v>
          </cell>
        </row>
        <row r="308866">
          <cell r="F308866" t="str">
            <v>aivmi.org</v>
          </cell>
          <cell r="G308866" t="str">
            <v>340315</v>
          </cell>
        </row>
        <row r="308867">
          <cell r="F308867" t="str">
            <v>aix-capital.com</v>
          </cell>
          <cell r="G308867" t="str">
            <v>340316</v>
          </cell>
        </row>
        <row r="308868">
          <cell r="F308868" t="str">
            <v>ajax13.com</v>
          </cell>
          <cell r="G308868" t="str">
            <v>340317</v>
          </cell>
        </row>
        <row r="308869">
          <cell r="F308869" t="str">
            <v>ajmeraenigma.com</v>
          </cell>
          <cell r="G308869" t="str">
            <v>340318</v>
          </cell>
        </row>
        <row r="308870">
          <cell r="F308870" t="str">
            <v>ajunews.com</v>
          </cell>
          <cell r="G308870" t="str">
            <v>340319</v>
          </cell>
        </row>
        <row r="308871">
          <cell r="F308871" t="str">
            <v>akademibokhandeln.se</v>
          </cell>
          <cell r="G308871" t="str">
            <v>340320</v>
          </cell>
        </row>
        <row r="308872">
          <cell r="F308872" t="str">
            <v>akademikperspektif.org</v>
          </cell>
          <cell r="G308872" t="str">
            <v>340321</v>
          </cell>
        </row>
        <row r="308873">
          <cell r="F308873" t="str">
            <v>akatus.com</v>
          </cell>
          <cell r="G308873" t="str">
            <v>340322</v>
          </cell>
        </row>
        <row r="308874">
          <cell r="F308874" t="str">
            <v>akaunting.com</v>
          </cell>
          <cell r="G308874" t="str">
            <v>340323</v>
          </cell>
        </row>
        <row r="308875">
          <cell r="F308875" t="str">
            <v>akella.com</v>
          </cell>
          <cell r="G308875" t="str">
            <v>340324</v>
          </cell>
        </row>
        <row r="308876">
          <cell r="F308876" t="str">
            <v>akersdigital.com</v>
          </cell>
          <cell r="G308876" t="str">
            <v>340325</v>
          </cell>
        </row>
        <row r="308877">
          <cell r="F308877" t="str">
            <v>akesobio.com</v>
          </cell>
          <cell r="G308877" t="str">
            <v>340326</v>
          </cell>
        </row>
        <row r="308878">
          <cell r="F308878" t="str">
            <v>akidwa.ie</v>
          </cell>
          <cell r="G308878" t="str">
            <v>340327</v>
          </cell>
        </row>
        <row r="308879">
          <cell r="F308879" t="str">
            <v>akilea.com</v>
          </cell>
          <cell r="G308879" t="str">
            <v>340328</v>
          </cell>
        </row>
        <row r="308880">
          <cell r="F308880" t="str">
            <v>akitabox.com</v>
          </cell>
          <cell r="G308880" t="str">
            <v>340329</v>
          </cell>
        </row>
        <row r="308881">
          <cell r="F308881" t="str">
            <v>akiva.com</v>
          </cell>
          <cell r="G308881" t="str">
            <v>340330</v>
          </cell>
        </row>
        <row r="308882">
          <cell r="F308882" t="str">
            <v>aklabaity.com</v>
          </cell>
          <cell r="G308882" t="str">
            <v>340331</v>
          </cell>
        </row>
        <row r="308883">
          <cell r="F308883" t="str">
            <v>aknightstalephotography.co.uk</v>
          </cell>
          <cell r="G308883" t="str">
            <v>340332</v>
          </cell>
        </row>
        <row r="308884">
          <cell r="F308884" t="str">
            <v>akomex.pl</v>
          </cell>
          <cell r="G308884" t="str">
            <v>340333</v>
          </cell>
        </row>
        <row r="308885">
          <cell r="F308885" t="str">
            <v>akracing.com</v>
          </cell>
          <cell r="G308885" t="str">
            <v>340334</v>
          </cell>
        </row>
        <row r="308886">
          <cell r="F308886" t="str">
            <v>akronartmuseum.org</v>
          </cell>
          <cell r="G308886" t="str">
            <v>340335</v>
          </cell>
        </row>
        <row r="308887">
          <cell r="F308887" t="str">
            <v>akronascent.com</v>
          </cell>
          <cell r="G308887" t="str">
            <v>340336</v>
          </cell>
        </row>
        <row r="308888">
          <cell r="F308888" t="str">
            <v>al-akhbar.com</v>
          </cell>
          <cell r="G308888" t="str">
            <v>340337</v>
          </cell>
        </row>
        <row r="308889">
          <cell r="F308889" t="str">
            <v>alaia.ch</v>
          </cell>
          <cell r="G308889" t="str">
            <v>340338</v>
          </cell>
        </row>
        <row r="308890">
          <cell r="F308890" t="str">
            <v>alamoinsgrp.com</v>
          </cell>
          <cell r="G308890" t="str">
            <v>340339</v>
          </cell>
        </row>
        <row r="308891">
          <cell r="F308891" t="str">
            <v>alanic.clothing</v>
          </cell>
          <cell r="G308891" t="str">
            <v>340340</v>
          </cell>
        </row>
        <row r="308892">
          <cell r="F308892" t="str">
            <v>alarabiya.net</v>
          </cell>
          <cell r="G308892" t="str">
            <v>340341</v>
          </cell>
        </row>
        <row r="308893">
          <cell r="F308893" t="str">
            <v>alarmduck.com</v>
          </cell>
          <cell r="G308893" t="str">
            <v>340342</v>
          </cell>
        </row>
        <row r="308894">
          <cell r="F308894" t="str">
            <v>albacete.bike</v>
          </cell>
          <cell r="G308894" t="str">
            <v>340343</v>
          </cell>
        </row>
        <row r="308895">
          <cell r="F308895" t="str">
            <v>albanygrp.com</v>
          </cell>
          <cell r="G308895" t="str">
            <v>340344</v>
          </cell>
        </row>
        <row r="308896">
          <cell r="F308896" t="str">
            <v>albaresidential.co.uk</v>
          </cell>
          <cell r="G308896" t="str">
            <v>340345</v>
          </cell>
        </row>
        <row r="308897">
          <cell r="F308897" t="str">
            <v>albassaminvestment.com</v>
          </cell>
          <cell r="G308897" t="str">
            <v>340346</v>
          </cell>
        </row>
        <row r="308898">
          <cell r="F308898" t="str">
            <v>albegor.com</v>
          </cell>
          <cell r="G308898" t="str">
            <v>340347</v>
          </cell>
        </row>
        <row r="308899">
          <cell r="F308899" t="str">
            <v>albertafilm.ca</v>
          </cell>
          <cell r="G308899" t="str">
            <v>340348</v>
          </cell>
        </row>
        <row r="308900">
          <cell r="F308900" t="str">
            <v>albia.in</v>
          </cell>
          <cell r="G308900" t="str">
            <v>340349</v>
          </cell>
        </row>
        <row r="308901">
          <cell r="F308901" t="str">
            <v>albouritech.com</v>
          </cell>
          <cell r="G308901" t="str">
            <v>340350</v>
          </cell>
        </row>
        <row r="308902">
          <cell r="F308902" t="str">
            <v>albourne.com</v>
          </cell>
          <cell r="G308902" t="str">
            <v>340351</v>
          </cell>
        </row>
        <row r="308903">
          <cell r="F308903" t="str">
            <v>alcacruz.com</v>
          </cell>
          <cell r="G308903" t="str">
            <v>340352</v>
          </cell>
        </row>
        <row r="308904">
          <cell r="F308904" t="str">
            <v>alcoholaficionado.com</v>
          </cell>
          <cell r="G308904" t="str">
            <v>340353</v>
          </cell>
        </row>
        <row r="308905">
          <cell r="F308905" t="str">
            <v>alder.com</v>
          </cell>
          <cell r="G308905" t="str">
            <v>340354</v>
          </cell>
        </row>
        <row r="308906">
          <cell r="F308906" t="str">
            <v>aldictionary.com</v>
          </cell>
          <cell r="G308906" t="str">
            <v>340355</v>
          </cell>
        </row>
        <row r="308907">
          <cell r="F308907" t="str">
            <v>aldridgefoundation.com</v>
          </cell>
          <cell r="G308907" t="str">
            <v>340356</v>
          </cell>
        </row>
        <row r="308908">
          <cell r="F308908" t="str">
            <v>aleafasia.com</v>
          </cell>
          <cell r="G308908" t="str">
            <v>340357</v>
          </cell>
        </row>
        <row r="308909">
          <cell r="F308909" t="str">
            <v>alephteam.com</v>
          </cell>
          <cell r="G308909" t="str">
            <v>340358</v>
          </cell>
        </row>
        <row r="308910">
          <cell r="F308910" t="str">
            <v>alertfilm.com</v>
          </cell>
          <cell r="G308910" t="str">
            <v>340359</v>
          </cell>
        </row>
        <row r="308911">
          <cell r="F308911" t="str">
            <v>alexandermannsolutions.com</v>
          </cell>
          <cell r="G308911" t="str">
            <v>340360</v>
          </cell>
        </row>
        <row r="308912">
          <cell r="F308912" t="str">
            <v>alfmeier.de</v>
          </cell>
          <cell r="G308912" t="str">
            <v>340361</v>
          </cell>
        </row>
        <row r="308913">
          <cell r="F308913" t="str">
            <v>alfred-ai.com</v>
          </cell>
          <cell r="G308913" t="str">
            <v>340362</v>
          </cell>
        </row>
        <row r="308914">
          <cell r="F308914" t="str">
            <v>algorit.ma</v>
          </cell>
          <cell r="G308914" t="str">
            <v>340363</v>
          </cell>
        </row>
        <row r="308915">
          <cell r="F308915" t="str">
            <v>algotech.solutions</v>
          </cell>
          <cell r="G308915" t="str">
            <v>340364</v>
          </cell>
        </row>
        <row r="308916">
          <cell r="F308916" t="str">
            <v>alhannah.com</v>
          </cell>
          <cell r="G308916" t="str">
            <v>340365</v>
          </cell>
        </row>
        <row r="308917">
          <cell r="F308917" t="str">
            <v>alibre.io</v>
          </cell>
          <cell r="G308917" t="str">
            <v>340366</v>
          </cell>
        </row>
        <row r="308918">
          <cell r="F308918" t="str">
            <v>aliceapp.com</v>
          </cell>
          <cell r="G308918" t="str">
            <v>340367</v>
          </cell>
        </row>
        <row r="308919">
          <cell r="F308919" t="str">
            <v>alicia-online.net</v>
          </cell>
          <cell r="G308919" t="str">
            <v>340368</v>
          </cell>
        </row>
        <row r="308920">
          <cell r="F308920" t="str">
            <v>aliconferences.com</v>
          </cell>
          <cell r="G308920" t="str">
            <v>340369</v>
          </cell>
        </row>
        <row r="308921">
          <cell r="F308921" t="str">
            <v>aliflailaa.com</v>
          </cell>
          <cell r="G308921" t="str">
            <v>340370</v>
          </cell>
        </row>
        <row r="308922">
          <cell r="F308922" t="str">
            <v>alignedcells.com</v>
          </cell>
          <cell r="G308922" t="str">
            <v>340371</v>
          </cell>
        </row>
        <row r="308923">
          <cell r="F308923" t="str">
            <v>alignedresearch.com</v>
          </cell>
          <cell r="G308923" t="str">
            <v>340372</v>
          </cell>
        </row>
        <row r="308924">
          <cell r="F308924" t="str">
            <v>alignmentspinecare.com</v>
          </cell>
          <cell r="G308924" t="str">
            <v>340373</v>
          </cell>
        </row>
        <row r="308925">
          <cell r="F308925" t="str">
            <v>aligroup.com.au</v>
          </cell>
          <cell r="G308925" t="str">
            <v>340374</v>
          </cell>
        </row>
        <row r="308926">
          <cell r="F308926" t="str">
            <v>alii.care</v>
          </cell>
          <cell r="G308926" t="str">
            <v>340375</v>
          </cell>
        </row>
        <row r="308927">
          <cell r="F308927" t="str">
            <v>aline.work</v>
          </cell>
          <cell r="G308927" t="str">
            <v>340376</v>
          </cell>
        </row>
        <row r="308928">
          <cell r="F308928" t="str">
            <v>alip.web.id</v>
          </cell>
          <cell r="G308928" t="str">
            <v>340377</v>
          </cell>
        </row>
        <row r="308929">
          <cell r="F308929" t="str">
            <v>alipay.com</v>
          </cell>
          <cell r="G308929" t="str">
            <v>340378</v>
          </cell>
        </row>
        <row r="308930">
          <cell r="F308930" t="str">
            <v>aliseon.com</v>
          </cell>
          <cell r="G308930" t="str">
            <v>340379</v>
          </cell>
        </row>
        <row r="308931">
          <cell r="F308931" t="str">
            <v>alkinnov.com</v>
          </cell>
          <cell r="G308931" t="str">
            <v>340380</v>
          </cell>
        </row>
        <row r="308932">
          <cell r="F308932" t="str">
            <v>allabout.com</v>
          </cell>
          <cell r="G308932" t="str">
            <v>340381</v>
          </cell>
        </row>
        <row r="308933">
          <cell r="F308933" t="str">
            <v>allaboutballin.com</v>
          </cell>
          <cell r="G308933" t="str">
            <v>340382</v>
          </cell>
        </row>
        <row r="308934">
          <cell r="F308934" t="str">
            <v>allaboutdaru.com</v>
          </cell>
          <cell r="G308934" t="str">
            <v>340383</v>
          </cell>
        </row>
        <row r="308935">
          <cell r="F308935" t="str">
            <v>allacrossafrica.org</v>
          </cell>
          <cell r="G308935" t="str">
            <v>340384</v>
          </cell>
        </row>
        <row r="308936">
          <cell r="F308936" t="str">
            <v>allai.ca</v>
          </cell>
          <cell r="G308936" t="str">
            <v>340385</v>
          </cell>
        </row>
        <row r="308937">
          <cell r="F308937" t="str">
            <v>allbdresults.com</v>
          </cell>
          <cell r="G308937" t="str">
            <v>340386</v>
          </cell>
        </row>
        <row r="308938">
          <cell r="F308938" t="str">
            <v>allbids.com.au</v>
          </cell>
          <cell r="G308938" t="str">
            <v>340387</v>
          </cell>
        </row>
        <row r="308939">
          <cell r="F308939" t="str">
            <v>allblock.org</v>
          </cell>
          <cell r="G308939" t="str">
            <v>340388</v>
          </cell>
        </row>
        <row r="308940">
          <cell r="F308940" t="str">
            <v>allcancode.com</v>
          </cell>
          <cell r="G308940" t="str">
            <v>340389</v>
          </cell>
        </row>
        <row r="308941">
          <cell r="F308941" t="str">
            <v>allconferencealerts.org</v>
          </cell>
          <cell r="G308941" t="str">
            <v>340390</v>
          </cell>
        </row>
        <row r="308942">
          <cell r="F308942" t="str">
            <v>allesineenpakket.com</v>
          </cell>
          <cell r="G308942" t="str">
            <v>340391</v>
          </cell>
        </row>
        <row r="308943">
          <cell r="F308943" t="str">
            <v>allevocon.com</v>
          </cell>
          <cell r="G308943" t="str">
            <v>340392</v>
          </cell>
        </row>
        <row r="308944">
          <cell r="F308944" t="str">
            <v>allexperts.com</v>
          </cell>
          <cell r="G308944" t="str">
            <v>340393</v>
          </cell>
        </row>
        <row r="308945">
          <cell r="F308945" t="str">
            <v>allgoodsnacks.co.uk</v>
          </cell>
          <cell r="G308945" t="str">
            <v>340394</v>
          </cell>
        </row>
        <row r="308946">
          <cell r="F308946" t="str">
            <v>alliance-mm.com</v>
          </cell>
          <cell r="G308946" t="str">
            <v>340395</v>
          </cell>
        </row>
        <row r="308947">
          <cell r="F308947" t="str">
            <v>alliance-renault-nissan.com</v>
          </cell>
          <cell r="G308947" t="str">
            <v>340396</v>
          </cell>
        </row>
        <row r="308948">
          <cell r="F308948" t="str">
            <v>alliancefilms.com</v>
          </cell>
          <cell r="G308948" t="str">
            <v>340397</v>
          </cell>
        </row>
        <row r="308949">
          <cell r="F308949" t="str">
            <v>allianceforyouthaction.org</v>
          </cell>
          <cell r="G308949" t="str">
            <v>340398</v>
          </cell>
        </row>
        <row r="308950">
          <cell r="F308950" t="str">
            <v>allianceinpartnership.co.uk</v>
          </cell>
          <cell r="G308950" t="str">
            <v>340399</v>
          </cell>
        </row>
        <row r="308951">
          <cell r="F308951" t="str">
            <v>allianceofceos.com</v>
          </cell>
          <cell r="G308951" t="str">
            <v>340400</v>
          </cell>
        </row>
        <row r="308952">
          <cell r="F308952" t="str">
            <v>allianz.com</v>
          </cell>
          <cell r="G308952" t="str">
            <v>340401</v>
          </cell>
        </row>
        <row r="308953">
          <cell r="F308953" t="str">
            <v>allider.org.br</v>
          </cell>
          <cell r="G308953" t="str">
            <v>340402</v>
          </cell>
        </row>
        <row r="308954">
          <cell r="F308954" t="str">
            <v>alliebot.com</v>
          </cell>
          <cell r="G308954" t="str">
            <v>340403</v>
          </cell>
        </row>
        <row r="308955">
          <cell r="F308955" t="str">
            <v>allied-glass.com</v>
          </cell>
          <cell r="G308955" t="str">
            <v>340404</v>
          </cell>
        </row>
        <row r="308956">
          <cell r="F308956" t="str">
            <v>allity.com.au</v>
          </cell>
          <cell r="G308956" t="str">
            <v>340405</v>
          </cell>
        </row>
        <row r="308957">
          <cell r="F308957" t="str">
            <v>allocator.com</v>
          </cell>
          <cell r="G308957" t="str">
            <v>340406</v>
          </cell>
        </row>
        <row r="308958">
          <cell r="F308958" t="str">
            <v>allomate.com</v>
          </cell>
          <cell r="G308958" t="str">
            <v>340407</v>
          </cell>
        </row>
        <row r="308959">
          <cell r="F308959" t="str">
            <v>alloymarketing.co.uk</v>
          </cell>
          <cell r="G308959" t="str">
            <v>340408</v>
          </cell>
        </row>
        <row r="308960">
          <cell r="F308960" t="str">
            <v>allstarpestcontrol.co.uk</v>
          </cell>
          <cell r="G308960" t="str">
            <v>340409</v>
          </cell>
        </row>
        <row r="308961">
          <cell r="F308961" t="str">
            <v>allstatecontainer.com</v>
          </cell>
          <cell r="G308961" t="str">
            <v>340410</v>
          </cell>
        </row>
        <row r="308962">
          <cell r="F308962" t="str">
            <v>allthingsmedia.com</v>
          </cell>
          <cell r="G308962" t="str">
            <v>340411</v>
          </cell>
        </row>
        <row r="308963">
          <cell r="F308963" t="str">
            <v>alltommatchen.se</v>
          </cell>
          <cell r="G308963" t="str">
            <v>340412</v>
          </cell>
        </row>
        <row r="308964">
          <cell r="F308964" t="str">
            <v>allume.co</v>
          </cell>
          <cell r="G308964" t="str">
            <v>340413</v>
          </cell>
        </row>
        <row r="308965">
          <cell r="F308965" t="str">
            <v>allumeenergy.com.au</v>
          </cell>
          <cell r="G308965" t="str">
            <v>340414</v>
          </cell>
        </row>
        <row r="308966">
          <cell r="F308966" t="str">
            <v>alluminate.io</v>
          </cell>
          <cell r="G308966" t="str">
            <v>340415</v>
          </cell>
        </row>
        <row r="308967">
          <cell r="F308967" t="str">
            <v>allur.com</v>
          </cell>
          <cell r="G308967" t="str">
            <v>340416</v>
          </cell>
        </row>
        <row r="308968">
          <cell r="F308968" t="str">
            <v>allusmoldinspectionandtesting.com</v>
          </cell>
          <cell r="G308968" t="str">
            <v>340417</v>
          </cell>
        </row>
        <row r="308969">
          <cell r="F308969" t="str">
            <v>allyplm.com</v>
          </cell>
          <cell r="G308969" t="str">
            <v>340418</v>
          </cell>
        </row>
        <row r="308970">
          <cell r="F308970" t="str">
            <v>almajdtv.net</v>
          </cell>
          <cell r="G308970" t="str">
            <v>340419</v>
          </cell>
        </row>
        <row r="308971">
          <cell r="F308971" t="str">
            <v>almasjiwanifoundation.org</v>
          </cell>
          <cell r="G308971" t="str">
            <v>340420</v>
          </cell>
        </row>
        <row r="308972">
          <cell r="F308972" t="str">
            <v>almodovar.co</v>
          </cell>
          <cell r="G308972" t="str">
            <v>340421</v>
          </cell>
        </row>
        <row r="308973">
          <cell r="F308973" t="str">
            <v>almorsoft.com</v>
          </cell>
          <cell r="G308973" t="str">
            <v>340422</v>
          </cell>
        </row>
        <row r="308974">
          <cell r="F308974" t="str">
            <v>alnicko.com</v>
          </cell>
          <cell r="G308974" t="str">
            <v>340423</v>
          </cell>
        </row>
        <row r="308975">
          <cell r="F308975" t="str">
            <v>aloe.club</v>
          </cell>
          <cell r="G308975" t="str">
            <v>340424</v>
          </cell>
        </row>
        <row r="308976">
          <cell r="F308976" t="str">
            <v>alofoq.org</v>
          </cell>
          <cell r="G308976" t="str">
            <v>340425</v>
          </cell>
        </row>
        <row r="308977">
          <cell r="F308977" t="str">
            <v>alohafromdeer.com</v>
          </cell>
          <cell r="G308977" t="str">
            <v>340426</v>
          </cell>
        </row>
        <row r="308978">
          <cell r="F308978" t="str">
            <v>alohagujarat.com</v>
          </cell>
          <cell r="G308978" t="str">
            <v>340427</v>
          </cell>
        </row>
        <row r="308979">
          <cell r="F308979" t="str">
            <v>aloki.one</v>
          </cell>
          <cell r="G308979" t="str">
            <v>340428</v>
          </cell>
        </row>
        <row r="308980">
          <cell r="F308980" t="str">
            <v>alpha1.org</v>
          </cell>
          <cell r="G308980" t="str">
            <v>340429</v>
          </cell>
        </row>
        <row r="308981">
          <cell r="F308981" t="str">
            <v>alphabetainvestment.com</v>
          </cell>
          <cell r="G308981" t="str">
            <v>340430</v>
          </cell>
        </row>
        <row r="308982">
          <cell r="F308982" t="str">
            <v>alphacapitalmarkets.co.uk</v>
          </cell>
          <cell r="G308982" t="str">
            <v>340431</v>
          </cell>
        </row>
        <row r="308983">
          <cell r="F308983" t="str">
            <v>alphafish.space</v>
          </cell>
          <cell r="G308983" t="str">
            <v>340432</v>
          </cell>
        </row>
        <row r="308984">
          <cell r="F308984" t="str">
            <v>alphaledger.com</v>
          </cell>
          <cell r="G308984" t="str">
            <v>340433</v>
          </cell>
        </row>
        <row r="308985">
          <cell r="F308985" t="str">
            <v>alphatradinglabs.com</v>
          </cell>
          <cell r="G308985" t="str">
            <v>340434</v>
          </cell>
        </row>
        <row r="308986">
          <cell r="F308986" t="str">
            <v>alphavts.com</v>
          </cell>
          <cell r="G308986" t="str">
            <v>340435</v>
          </cell>
        </row>
        <row r="308987">
          <cell r="F308987" t="str">
            <v>alphaxtrmreviews.com</v>
          </cell>
          <cell r="G308987" t="str">
            <v>340436</v>
          </cell>
        </row>
        <row r="308988">
          <cell r="F308988" t="str">
            <v>alphie.io</v>
          </cell>
          <cell r="G308988" t="str">
            <v>340437</v>
          </cell>
        </row>
        <row r="308989">
          <cell r="F308989" t="str">
            <v>alpinecart.com</v>
          </cell>
          <cell r="G308989" t="str">
            <v>340438</v>
          </cell>
        </row>
        <row r="308990">
          <cell r="F308990" t="str">
            <v>alreadybuilt.com</v>
          </cell>
          <cell r="G308990" t="str">
            <v>340439</v>
          </cell>
        </row>
        <row r="308991">
          <cell r="F308991" t="str">
            <v>alsguardianangels.com</v>
          </cell>
          <cell r="G308991" t="str">
            <v>340440</v>
          </cell>
        </row>
        <row r="308992">
          <cell r="F308992" t="str">
            <v>alskydiving.com</v>
          </cell>
          <cell r="G308992" t="str">
            <v>340441</v>
          </cell>
        </row>
        <row r="308993">
          <cell r="F308993" t="str">
            <v>altamirainmuebles.com</v>
          </cell>
          <cell r="G308993" t="str">
            <v>340442</v>
          </cell>
        </row>
        <row r="308994">
          <cell r="F308994" t="str">
            <v>altapoint.com</v>
          </cell>
          <cell r="G308994" t="str">
            <v>340443</v>
          </cell>
        </row>
        <row r="308995">
          <cell r="F308995" t="str">
            <v>altaventura.nl</v>
          </cell>
          <cell r="G308995" t="str">
            <v>340444</v>
          </cell>
        </row>
        <row r="308996">
          <cell r="F308996" t="str">
            <v>altechchemicals.com</v>
          </cell>
          <cell r="G308996" t="str">
            <v>340445</v>
          </cell>
        </row>
        <row r="308997">
          <cell r="F308997" t="str">
            <v>alterdomus.com</v>
          </cell>
          <cell r="G308997" t="str">
            <v>340446</v>
          </cell>
        </row>
        <row r="308998">
          <cell r="F308998" t="str">
            <v>alternativeofferings.com</v>
          </cell>
          <cell r="G308998" t="str">
            <v>340447</v>
          </cell>
        </row>
        <row r="308999">
          <cell r="F308999" t="str">
            <v>altervibes.com</v>
          </cell>
          <cell r="G308999" t="str">
            <v>340448</v>
          </cell>
        </row>
        <row r="309000">
          <cell r="F309000" t="str">
            <v>altervista.org</v>
          </cell>
          <cell r="G309000" t="str">
            <v>340449</v>
          </cell>
        </row>
        <row r="309001">
          <cell r="F309001" t="str">
            <v>altheahealth.com</v>
          </cell>
          <cell r="G309001" t="str">
            <v>340450</v>
          </cell>
        </row>
        <row r="309002">
          <cell r="F309002" t="str">
            <v>althub.com</v>
          </cell>
          <cell r="G309002" t="str">
            <v>340451</v>
          </cell>
        </row>
        <row r="309003">
          <cell r="F309003" t="str">
            <v>altimaresources.com</v>
          </cell>
          <cell r="G309003" t="str">
            <v>340452</v>
          </cell>
        </row>
        <row r="309004">
          <cell r="F309004" t="str">
            <v>altisales.com</v>
          </cell>
          <cell r="G309004" t="str">
            <v>340453</v>
          </cell>
        </row>
        <row r="309005">
          <cell r="F309005" t="str">
            <v>altitudecomfort.com</v>
          </cell>
          <cell r="G309005" t="str">
            <v>340454</v>
          </cell>
        </row>
        <row r="309006">
          <cell r="F309006" t="str">
            <v>altus-inc.com#welcome1</v>
          </cell>
          <cell r="G309006" t="str">
            <v>340455</v>
          </cell>
        </row>
        <row r="309007">
          <cell r="F309007" t="str">
            <v>alumshares.com</v>
          </cell>
          <cell r="G309007" t="str">
            <v>340456</v>
          </cell>
        </row>
        <row r="309008">
          <cell r="F309008" t="str">
            <v>alvest.fr</v>
          </cell>
          <cell r="G309008" t="str">
            <v>340457</v>
          </cell>
        </row>
        <row r="309009">
          <cell r="F309009" t="str">
            <v>alwans.com</v>
          </cell>
          <cell r="G309009" t="str">
            <v>340458</v>
          </cell>
        </row>
        <row r="309010">
          <cell r="F309010" t="str">
            <v>alwaysbelieving.com</v>
          </cell>
          <cell r="G309010" t="str">
            <v>340459</v>
          </cell>
        </row>
        <row r="309011">
          <cell r="F309011" t="str">
            <v>alwaz.pro</v>
          </cell>
          <cell r="G309011" t="str">
            <v>340460</v>
          </cell>
        </row>
        <row r="309012">
          <cell r="F309012" t="str">
            <v>alxsys.com</v>
          </cell>
          <cell r="G309012" t="str">
            <v>340461</v>
          </cell>
        </row>
        <row r="309013">
          <cell r="F309013" t="str">
            <v>alzfdn.org</v>
          </cell>
          <cell r="G309013" t="str">
            <v>340462</v>
          </cell>
        </row>
        <row r="309014">
          <cell r="F309014" t="str">
            <v>amaaonline.com</v>
          </cell>
          <cell r="G309014" t="str">
            <v>340463</v>
          </cell>
        </row>
        <row r="309015">
          <cell r="F309015" t="str">
            <v>amabits.com</v>
          </cell>
          <cell r="G309015" t="str">
            <v>340464</v>
          </cell>
        </row>
        <row r="309016">
          <cell r="F309016" t="str">
            <v>amachon.es</v>
          </cell>
          <cell r="G309016" t="str">
            <v>340465</v>
          </cell>
        </row>
        <row r="309017">
          <cell r="F309017" t="str">
            <v>amadaindia.co.in</v>
          </cell>
          <cell r="G309017" t="str">
            <v>340466</v>
          </cell>
        </row>
        <row r="309018">
          <cell r="F309018" t="str">
            <v>amadorironworks.com</v>
          </cell>
          <cell r="G309018" t="str">
            <v>340467</v>
          </cell>
        </row>
        <row r="309019">
          <cell r="F309019" t="str">
            <v>amagroupltd.com</v>
          </cell>
          <cell r="G309019" t="str">
            <v>340468</v>
          </cell>
        </row>
        <row r="309020">
          <cell r="F309020" t="str">
            <v>amaiz.com</v>
          </cell>
          <cell r="G309020" t="str">
            <v>340469</v>
          </cell>
        </row>
        <row r="309021">
          <cell r="F309021" t="str">
            <v>amalinfosystems.com</v>
          </cell>
          <cell r="G309021" t="str">
            <v>340470</v>
          </cell>
        </row>
        <row r="309022">
          <cell r="F309022" t="str">
            <v>amalyze.com</v>
          </cell>
          <cell r="G309022" t="str">
            <v>340471</v>
          </cell>
        </row>
        <row r="309023">
          <cell r="F309023" t="str">
            <v>amarcresources.com</v>
          </cell>
          <cell r="G309023" t="str">
            <v>340472</v>
          </cell>
        </row>
        <row r="309024">
          <cell r="F309024" t="str">
            <v>amare.io</v>
          </cell>
          <cell r="G309024" t="str">
            <v>340473</v>
          </cell>
        </row>
        <row r="309025">
          <cell r="F309025" t="str">
            <v>amarsheba.com</v>
          </cell>
          <cell r="G309025" t="str">
            <v>340474</v>
          </cell>
        </row>
        <row r="309026">
          <cell r="F309026" t="str">
            <v>amasv.com</v>
          </cell>
          <cell r="G309026" t="str">
            <v>340475</v>
          </cell>
        </row>
        <row r="309027">
          <cell r="F309027" t="str">
            <v>amazerlab.com</v>
          </cell>
          <cell r="G309027" t="str">
            <v>340476</v>
          </cell>
        </row>
        <row r="309028">
          <cell r="F309028" t="str">
            <v>amazic.com</v>
          </cell>
          <cell r="G309028" t="str">
            <v>340477</v>
          </cell>
        </row>
        <row r="309029">
          <cell r="F309029" t="str">
            <v>amazing-toubkal-trek.com</v>
          </cell>
          <cell r="G309029" t="str">
            <v>340478</v>
          </cell>
        </row>
        <row r="309030">
          <cell r="F309030" t="str">
            <v>amazingcharts.com</v>
          </cell>
          <cell r="G309030" t="str">
            <v>340479</v>
          </cell>
        </row>
        <row r="309031">
          <cell r="F309031" t="str">
            <v>amazonaws.com</v>
          </cell>
          <cell r="G309031" t="str">
            <v>340480</v>
          </cell>
        </row>
        <row r="309032">
          <cell r="F309032" t="str">
            <v>amberconnect.com</v>
          </cell>
          <cell r="G309032" t="str">
            <v>340481</v>
          </cell>
        </row>
        <row r="309033">
          <cell r="F309033" t="str">
            <v>amberdata.io</v>
          </cell>
          <cell r="G309033" t="str">
            <v>340482</v>
          </cell>
        </row>
        <row r="309034">
          <cell r="F309034" t="str">
            <v>amberontm.com</v>
          </cell>
          <cell r="G309034" t="str">
            <v>340483</v>
          </cell>
        </row>
        <row r="309035">
          <cell r="F309035" t="str">
            <v>ambev.com.br</v>
          </cell>
          <cell r="G309035" t="str">
            <v>340484</v>
          </cell>
        </row>
        <row r="309036">
          <cell r="F309036" t="str">
            <v>ambianze.com</v>
          </cell>
          <cell r="G309036" t="str">
            <v>340485</v>
          </cell>
        </row>
        <row r="309037">
          <cell r="F309037" t="str">
            <v>ambidio.co</v>
          </cell>
          <cell r="G309037" t="str">
            <v>340486</v>
          </cell>
        </row>
        <row r="309038">
          <cell r="F309038" t="str">
            <v>ambient.ai</v>
          </cell>
          <cell r="G309038" t="str">
            <v>340487</v>
          </cell>
        </row>
        <row r="309039">
          <cell r="F309039" t="str">
            <v>ambitai.com</v>
          </cell>
          <cell r="G309039" t="str">
            <v>340488</v>
          </cell>
        </row>
        <row r="309040">
          <cell r="F309040" t="str">
            <v>ambreyewear.com</v>
          </cell>
          <cell r="G309040" t="str">
            <v>340489</v>
          </cell>
        </row>
        <row r="309041">
          <cell r="F309041" t="str">
            <v>ambros.co.za</v>
          </cell>
          <cell r="G309041" t="str">
            <v>340490</v>
          </cell>
        </row>
        <row r="309042">
          <cell r="F309042" t="str">
            <v>ambrosus.com</v>
          </cell>
          <cell r="G309042" t="str">
            <v>340491</v>
          </cell>
        </row>
        <row r="309043">
          <cell r="F309043" t="str">
            <v>ambuiberica.es</v>
          </cell>
          <cell r="G309043" t="str">
            <v>340492</v>
          </cell>
        </row>
        <row r="309044">
          <cell r="F309044" t="str">
            <v>amc-mmc.co.uk</v>
          </cell>
          <cell r="G309044" t="str">
            <v>340493</v>
          </cell>
        </row>
        <row r="309045">
          <cell r="F309045" t="str">
            <v>amc1dforchildren.org</v>
          </cell>
          <cell r="G309045" t="str">
            <v>340494</v>
          </cell>
        </row>
        <row r="309046">
          <cell r="F309046" t="str">
            <v>amcbauxite.com</v>
          </cell>
          <cell r="G309046" t="str">
            <v>340495</v>
          </cell>
        </row>
        <row r="309047">
          <cell r="F309047" t="str">
            <v>amcham.ee</v>
          </cell>
          <cell r="G309047" t="str">
            <v>340496</v>
          </cell>
        </row>
        <row r="309048">
          <cell r="F309048" t="str">
            <v>amcobi.com</v>
          </cell>
          <cell r="G309048" t="str">
            <v>340497</v>
          </cell>
        </row>
        <row r="309049">
          <cell r="F309049" t="str">
            <v>amddatawiz.com</v>
          </cell>
          <cell r="G309049" t="str">
            <v>340498</v>
          </cell>
        </row>
        <row r="309050">
          <cell r="F309050" t="str">
            <v>amecal.com</v>
          </cell>
          <cell r="G309050" t="str">
            <v>340499</v>
          </cell>
        </row>
        <row r="309051">
          <cell r="F309051" t="str">
            <v>amecorg.com</v>
          </cell>
          <cell r="G309051" t="str">
            <v>340500</v>
          </cell>
        </row>
        <row r="309052">
          <cell r="F309052" t="str">
            <v>amedisys.com</v>
          </cell>
          <cell r="G309052" t="str">
            <v>340501</v>
          </cell>
        </row>
        <row r="309053">
          <cell r="F309053" t="str">
            <v>amejewellery.com</v>
          </cell>
          <cell r="G309053" t="str">
            <v>340502</v>
          </cell>
        </row>
        <row r="309054">
          <cell r="F309054" t="str">
            <v>amelie.ai</v>
          </cell>
          <cell r="G309054" t="str">
            <v>340503</v>
          </cell>
        </row>
        <row r="309055">
          <cell r="F309055" t="str">
            <v>amenityhealthcare.com</v>
          </cell>
          <cell r="G309055" t="str">
            <v>340504</v>
          </cell>
        </row>
        <row r="309056">
          <cell r="F309056" t="str">
            <v>amer.com.cn</v>
          </cell>
          <cell r="G309056" t="str">
            <v>340505</v>
          </cell>
        </row>
        <row r="309057">
          <cell r="F309057" t="str">
            <v>american-optics.com</v>
          </cell>
          <cell r="G309057" t="str">
            <v>340506</v>
          </cell>
        </row>
        <row r="309058">
          <cell r="F309058" t="str">
            <v>americanadvisorsgroup.com</v>
          </cell>
          <cell r="G309058" t="str">
            <v>340507</v>
          </cell>
        </row>
        <row r="309059">
          <cell r="F309059" t="str">
            <v>americancable.org</v>
          </cell>
          <cell r="G309059" t="str">
            <v>340508</v>
          </cell>
        </row>
        <row r="309060">
          <cell r="F309060" t="str">
            <v>americandancemuseum.org</v>
          </cell>
          <cell r="G309060" t="str">
            <v>340509</v>
          </cell>
        </row>
        <row r="309061">
          <cell r="F309061" t="str">
            <v>americandiamondmint.com</v>
          </cell>
          <cell r="G309061" t="str">
            <v>340510</v>
          </cell>
        </row>
        <row r="309062">
          <cell r="F309062" t="str">
            <v>americanedtv.com</v>
          </cell>
          <cell r="G309062" t="str">
            <v>340511</v>
          </cell>
        </row>
        <row r="309063">
          <cell r="F309063" t="str">
            <v>americanmary.com</v>
          </cell>
          <cell r="G309063" t="str">
            <v>340512</v>
          </cell>
        </row>
        <row r="309064">
          <cell r="F309064" t="str">
            <v>americanmediainstitute.com</v>
          </cell>
          <cell r="G309064" t="str">
            <v>340513</v>
          </cell>
        </row>
        <row r="309065">
          <cell r="F309065" t="str">
            <v>americanmuslimconsumer.com</v>
          </cell>
          <cell r="G309065" t="str">
            <v>340514</v>
          </cell>
        </row>
        <row r="309066">
          <cell r="F309066" t="str">
            <v>americann.co</v>
          </cell>
          <cell r="G309066" t="str">
            <v>340515</v>
          </cell>
        </row>
        <row r="309067">
          <cell r="F309067" t="str">
            <v>americanprairie.org</v>
          </cell>
          <cell r="G309067" t="str">
            <v>340516</v>
          </cell>
        </row>
        <row r="309068">
          <cell r="F309068" t="str">
            <v>americanpregnancy.org</v>
          </cell>
          <cell r="G309068" t="str">
            <v>340517</v>
          </cell>
        </row>
        <row r="309069">
          <cell r="F309069" t="str">
            <v>americansentrysolar.com</v>
          </cell>
          <cell r="G309069" t="str">
            <v>340518</v>
          </cell>
        </row>
        <row r="309070">
          <cell r="F309070" t="str">
            <v>americansfitness.com</v>
          </cell>
          <cell r="G309070" t="str">
            <v>340519</v>
          </cell>
        </row>
        <row r="309071">
          <cell r="F309071" t="str">
            <v>americansforresponsiblesolutions.org</v>
          </cell>
          <cell r="G309071" t="str">
            <v>340520</v>
          </cell>
        </row>
        <row r="309072">
          <cell r="F309072" t="str">
            <v>americanwholesale.co.uk</v>
          </cell>
          <cell r="G309072" t="str">
            <v>340521</v>
          </cell>
        </row>
        <row r="309073">
          <cell r="F309073" t="str">
            <v>americasvoice.org</v>
          </cell>
          <cell r="G309073" t="str">
            <v>340522</v>
          </cell>
        </row>
        <row r="309074">
          <cell r="F309074" t="str">
            <v>americhemaz.com</v>
          </cell>
          <cell r="G309074" t="str">
            <v>340523</v>
          </cell>
        </row>
        <row r="309075">
          <cell r="F309075" t="str">
            <v>americommerce.com</v>
          </cell>
          <cell r="G309075" t="str">
            <v>340524</v>
          </cell>
        </row>
        <row r="309076">
          <cell r="F309076" t="str">
            <v>amerismog.com</v>
          </cell>
          <cell r="G309076" t="str">
            <v>340525</v>
          </cell>
        </row>
        <row r="309077">
          <cell r="F309077" t="str">
            <v>ameriworld.com</v>
          </cell>
          <cell r="G309077" t="str">
            <v>340526</v>
          </cell>
        </row>
        <row r="309078">
          <cell r="F309078" t="str">
            <v>amg-group.co</v>
          </cell>
          <cell r="G309078" t="str">
            <v>340527</v>
          </cell>
        </row>
        <row r="309079">
          <cell r="F309079" t="str">
            <v>amgroups.ca</v>
          </cell>
          <cell r="G309079" t="str">
            <v>340528</v>
          </cell>
        </row>
        <row r="309080">
          <cell r="F309080" t="str">
            <v>amicienterprise.com</v>
          </cell>
          <cell r="G309080" t="str">
            <v>340529</v>
          </cell>
        </row>
        <row r="309081">
          <cell r="F309081" t="str">
            <v>amicus.ly</v>
          </cell>
          <cell r="G309081" t="str">
            <v>340530</v>
          </cell>
        </row>
        <row r="309082">
          <cell r="F309082" t="str">
            <v>amilon.eu</v>
          </cell>
          <cell r="G309082" t="str">
            <v>340531</v>
          </cell>
        </row>
        <row r="309083">
          <cell r="F309083" t="str">
            <v>amimaru.com</v>
          </cell>
          <cell r="G309083" t="str">
            <v>340532</v>
          </cell>
        </row>
        <row r="309084">
          <cell r="F309084" t="str">
            <v>amintaventures.com</v>
          </cell>
          <cell r="G309084" t="str">
            <v>340533</v>
          </cell>
        </row>
        <row r="309085">
          <cell r="F309085" t="str">
            <v>amio.io</v>
          </cell>
          <cell r="G309085" t="str">
            <v>340534</v>
          </cell>
        </row>
        <row r="309086">
          <cell r="F309086" t="str">
            <v>amistaging.com</v>
          </cell>
          <cell r="G309086" t="str">
            <v>340535</v>
          </cell>
        </row>
        <row r="309087">
          <cell r="F309087" t="str">
            <v>amkiri.com</v>
          </cell>
          <cell r="G309087" t="str">
            <v>340536</v>
          </cell>
        </row>
        <row r="309088">
          <cell r="F309088" t="str">
            <v>amlaccelerate.com</v>
          </cell>
          <cell r="G309088" t="str">
            <v>340537</v>
          </cell>
        </row>
        <row r="309089">
          <cell r="F309089" t="str">
            <v>ammbr.com</v>
          </cell>
          <cell r="G309089" t="str">
            <v>340538</v>
          </cell>
        </row>
        <row r="309090">
          <cell r="F309090" t="str">
            <v>ammopay.ru</v>
          </cell>
          <cell r="G309090" t="str">
            <v>340539</v>
          </cell>
        </row>
        <row r="309091">
          <cell r="F309091" t="str">
            <v>amnavigator.com</v>
          </cell>
          <cell r="G309091" t="str">
            <v>340540</v>
          </cell>
        </row>
        <row r="309092">
          <cell r="F309092" t="str">
            <v>amnick.com</v>
          </cell>
          <cell r="G309092" t="str">
            <v>340541</v>
          </cell>
        </row>
        <row r="309093">
          <cell r="F309093" t="str">
            <v>amomikasa.com</v>
          </cell>
          <cell r="G309093" t="str">
            <v>340542</v>
          </cell>
        </row>
        <row r="309094">
          <cell r="F309094" t="str">
            <v>amp-best.com</v>
          </cell>
          <cell r="G309094" t="str">
            <v>340543</v>
          </cell>
        </row>
        <row r="309095">
          <cell r="F309095" t="str">
            <v>ampathy.com</v>
          </cell>
          <cell r="G309095" t="str">
            <v>340544</v>
          </cell>
        </row>
        <row r="309096">
          <cell r="F309096" t="str">
            <v>ampersandesign.co.uk</v>
          </cell>
          <cell r="G309096" t="str">
            <v>340545</v>
          </cell>
        </row>
        <row r="309097">
          <cell r="F309097" t="str">
            <v>ampleindustries.in</v>
          </cell>
          <cell r="G309097" t="str">
            <v>340546</v>
          </cell>
        </row>
        <row r="309098">
          <cell r="F309098" t="str">
            <v>amplifyaustin.org</v>
          </cell>
          <cell r="G309098" t="str">
            <v>340547</v>
          </cell>
        </row>
        <row r="309099">
          <cell r="F309099" t="str">
            <v>amplifycapital.co.nz</v>
          </cell>
          <cell r="G309099" t="str">
            <v>340548</v>
          </cell>
        </row>
        <row r="309100">
          <cell r="F309100" t="str">
            <v>amplifyour.biz</v>
          </cell>
          <cell r="G309100" t="str">
            <v>340549</v>
          </cell>
        </row>
        <row r="309101">
          <cell r="F309101" t="str">
            <v>amplifypay.com</v>
          </cell>
          <cell r="G309101" t="str">
            <v>340550</v>
          </cell>
        </row>
        <row r="309102">
          <cell r="F309102" t="str">
            <v>amplitude-studios.com</v>
          </cell>
          <cell r="G309102" t="str">
            <v>340551</v>
          </cell>
        </row>
        <row r="309103">
          <cell r="F309103" t="str">
            <v>amproker.com</v>
          </cell>
          <cell r="G309103" t="str">
            <v>340552</v>
          </cell>
        </row>
        <row r="309104">
          <cell r="F309104" t="str">
            <v>amssys.lu</v>
          </cell>
          <cell r="G309104" t="str">
            <v>340553</v>
          </cell>
        </row>
        <row r="309105">
          <cell r="F309105" t="str">
            <v>amsterdameconomicboard.com</v>
          </cell>
          <cell r="G309105" t="str">
            <v>340554</v>
          </cell>
        </row>
        <row r="309106">
          <cell r="F309106" t="str">
            <v>amsvans.com</v>
          </cell>
          <cell r="G309106" t="str">
            <v>340555</v>
          </cell>
        </row>
        <row r="309107">
          <cell r="F309107" t="str">
            <v>amt-servicesasia.com</v>
          </cell>
          <cell r="G309107" t="str">
            <v>340556</v>
          </cell>
        </row>
        <row r="309108">
          <cell r="F309108" t="str">
            <v>amtiss.com</v>
          </cell>
          <cell r="G309108" t="str">
            <v>340557</v>
          </cell>
        </row>
        <row r="309109">
          <cell r="F309109" t="str">
            <v>amusetravel.com</v>
          </cell>
          <cell r="G309109" t="str">
            <v>340558</v>
          </cell>
        </row>
        <row r="309110">
          <cell r="F309110" t="str">
            <v>amvigo.com</v>
          </cell>
          <cell r="G309110" t="str">
            <v>340559</v>
          </cell>
        </row>
        <row r="309111">
          <cell r="F309111" t="str">
            <v>amvsoluciones.com</v>
          </cell>
          <cell r="G309111" t="str">
            <v>340560</v>
          </cell>
        </row>
        <row r="309112">
          <cell r="F309112" t="str">
            <v>anabode.co</v>
          </cell>
          <cell r="G309112" t="str">
            <v>340561</v>
          </cell>
        </row>
        <row r="309113">
          <cell r="F309113" t="str">
            <v>anabolicsupplements.org</v>
          </cell>
          <cell r="G309113" t="str">
            <v>340562</v>
          </cell>
        </row>
        <row r="309114">
          <cell r="F309114" t="str">
            <v>anabranchflood.com</v>
          </cell>
          <cell r="G309114" t="str">
            <v>340563</v>
          </cell>
        </row>
        <row r="309115">
          <cell r="F309115" t="str">
            <v>anaconda.com</v>
          </cell>
          <cell r="G309115" t="str">
            <v>340564</v>
          </cell>
        </row>
        <row r="309116">
          <cell r="F309116" t="str">
            <v>analiticomania.com</v>
          </cell>
          <cell r="G309116" t="str">
            <v>340565</v>
          </cell>
        </row>
        <row r="309117">
          <cell r="F309117" t="str">
            <v>analogmotion.co.uk</v>
          </cell>
          <cell r="G309117" t="str">
            <v>340566</v>
          </cell>
        </row>
        <row r="309118">
          <cell r="F309118" t="str">
            <v>analogueinteractive.com</v>
          </cell>
          <cell r="G309118" t="str">
            <v>340567</v>
          </cell>
        </row>
        <row r="309119">
          <cell r="F309119" t="str">
            <v>analystrelations.org</v>
          </cell>
          <cell r="G309119" t="str">
            <v>340568</v>
          </cell>
        </row>
        <row r="309120">
          <cell r="F309120" t="str">
            <v>analytics8.com</v>
          </cell>
          <cell r="G309120" t="str">
            <v>340569</v>
          </cell>
        </row>
        <row r="309121">
          <cell r="F309121" t="str">
            <v>ananas.org.uk</v>
          </cell>
          <cell r="G309121" t="str">
            <v>340570</v>
          </cell>
        </row>
        <row r="309122">
          <cell r="F309122" t="str">
            <v>anandhospital.com</v>
          </cell>
          <cell r="G309122" t="str">
            <v>340571</v>
          </cell>
        </row>
        <row r="309123">
          <cell r="F309123" t="str">
            <v>anaxago.com</v>
          </cell>
          <cell r="G309123" t="str">
            <v>340572</v>
          </cell>
        </row>
        <row r="309124">
          <cell r="F309124" t="str">
            <v>anbangquote.com</v>
          </cell>
          <cell r="G309124" t="str">
            <v>340573</v>
          </cell>
        </row>
        <row r="309125">
          <cell r="F309125" t="str">
            <v>anchorops.com</v>
          </cell>
          <cell r="G309125" t="str">
            <v>340574</v>
          </cell>
        </row>
        <row r="309126">
          <cell r="F309126" t="str">
            <v>anchorrides.com</v>
          </cell>
          <cell r="G309126" t="str">
            <v>340575</v>
          </cell>
        </row>
        <row r="309127">
          <cell r="F309127" t="str">
            <v>ancken.com</v>
          </cell>
          <cell r="G309127" t="str">
            <v>340576</v>
          </cell>
        </row>
        <row r="309128">
          <cell r="F309128" t="str">
            <v>and.global</v>
          </cell>
          <cell r="G309128" t="str">
            <v>340577</v>
          </cell>
        </row>
        <row r="309129">
          <cell r="F309129" t="str">
            <v>andalaysolar.com</v>
          </cell>
          <cell r="G309129" t="str">
            <v>340578</v>
          </cell>
        </row>
        <row r="309130">
          <cell r="F309130" t="str">
            <v>andazprivate.com</v>
          </cell>
          <cell r="G309130" t="str">
            <v>340579</v>
          </cell>
        </row>
        <row r="309131">
          <cell r="F309131" t="str">
            <v>andersonstrathern.co.uk</v>
          </cell>
          <cell r="G309131" t="str">
            <v>340580</v>
          </cell>
        </row>
        <row r="309132">
          <cell r="F309132" t="str">
            <v>andrewrokfoundation.ca</v>
          </cell>
          <cell r="G309132" t="str">
            <v>340581</v>
          </cell>
        </row>
        <row r="309133">
          <cell r="F309133" t="str">
            <v>andrewslighting.com</v>
          </cell>
          <cell r="G309133" t="str">
            <v>340582</v>
          </cell>
        </row>
        <row r="309134">
          <cell r="F309134" t="str">
            <v>androidleo.com</v>
          </cell>
          <cell r="G309134" t="str">
            <v>340583</v>
          </cell>
        </row>
        <row r="309135">
          <cell r="F309135" t="str">
            <v>androidpimp.com</v>
          </cell>
          <cell r="G309135" t="str">
            <v>340584</v>
          </cell>
        </row>
        <row r="309136">
          <cell r="F309136" t="str">
            <v>androidtips.co</v>
          </cell>
          <cell r="G309136" t="str">
            <v>340585</v>
          </cell>
        </row>
        <row r="309137">
          <cell r="F309137" t="str">
            <v>androidworld.it</v>
          </cell>
          <cell r="G309137" t="str">
            <v>340586</v>
          </cell>
        </row>
        <row r="309138">
          <cell r="F309138" t="str">
            <v>andronuts.com</v>
          </cell>
          <cell r="G309138" t="str">
            <v>340587</v>
          </cell>
        </row>
        <row r="309139">
          <cell r="F309139" t="str">
            <v>androwindows.com</v>
          </cell>
          <cell r="G309139" t="str">
            <v>340588</v>
          </cell>
        </row>
        <row r="309140">
          <cell r="F309140" t="str">
            <v>anduril.com</v>
          </cell>
          <cell r="G309140" t="str">
            <v>340589</v>
          </cell>
        </row>
        <row r="309141">
          <cell r="F309141" t="str">
            <v>andygreenlaw.com</v>
          </cell>
          <cell r="G309141" t="str">
            <v>340590</v>
          </cell>
        </row>
        <row r="309142">
          <cell r="F309142" t="str">
            <v>andykuiper.com</v>
          </cell>
          <cell r="G309142" t="str">
            <v>340591</v>
          </cell>
        </row>
        <row r="309143">
          <cell r="F309143" t="str">
            <v>anes.it</v>
          </cell>
          <cell r="G309143" t="str">
            <v>340592</v>
          </cell>
        </row>
        <row r="309144">
          <cell r="F309144" t="str">
            <v>anetonline.com</v>
          </cell>
          <cell r="G309144" t="str">
            <v>340593</v>
          </cell>
        </row>
        <row r="309145">
          <cell r="F309145" t="str">
            <v>angelassociation.co.nz</v>
          </cell>
          <cell r="G309145" t="str">
            <v>340594</v>
          </cell>
        </row>
        <row r="309146">
          <cell r="F309146" t="str">
            <v>angelfon.cl</v>
          </cell>
          <cell r="G309146" t="str">
            <v>340595</v>
          </cell>
        </row>
        <row r="309147">
          <cell r="F309147" t="str">
            <v>angelsgateadvisory.sg</v>
          </cell>
          <cell r="G309147" t="str">
            <v>340596</v>
          </cell>
        </row>
        <row r="309148">
          <cell r="F309148" t="str">
            <v>angelstaffing.net</v>
          </cell>
          <cell r="G309148" t="str">
            <v>340597</v>
          </cell>
        </row>
        <row r="309149">
          <cell r="F309149" t="str">
            <v>angioclast.co.uk</v>
          </cell>
          <cell r="G309149" t="str">
            <v>340598</v>
          </cell>
        </row>
        <row r="309150">
          <cell r="F309150" t="str">
            <v>animalhistorymuseum.org</v>
          </cell>
          <cell r="G309150" t="str">
            <v>340599</v>
          </cell>
        </row>
        <row r="309151">
          <cell r="F309151" t="str">
            <v>animalvirtual.pt</v>
          </cell>
          <cell r="G309151" t="str">
            <v>340600</v>
          </cell>
        </row>
        <row r="309152">
          <cell r="F309152" t="str">
            <v>anime21.org</v>
          </cell>
          <cell r="G309152" t="str">
            <v>340601</v>
          </cell>
        </row>
        <row r="309153">
          <cell r="F309153" t="str">
            <v>animesays.com</v>
          </cell>
          <cell r="G309153" t="str">
            <v>340602</v>
          </cell>
        </row>
        <row r="309154">
          <cell r="F309154" t="str">
            <v>anipay.co</v>
          </cell>
          <cell r="G309154" t="str">
            <v>340603</v>
          </cell>
        </row>
        <row r="309155">
          <cell r="F309155" t="str">
            <v>anitab.org</v>
          </cell>
          <cell r="G309155" t="str">
            <v>340604</v>
          </cell>
        </row>
        <row r="309156">
          <cell r="F309156" t="str">
            <v>anitadongre.com</v>
          </cell>
          <cell r="G309156" t="str">
            <v>340605</v>
          </cell>
        </row>
        <row r="309157">
          <cell r="F309157" t="str">
            <v>anjaliapp.com</v>
          </cell>
          <cell r="G309157" t="str">
            <v>340606</v>
          </cell>
        </row>
        <row r="309158">
          <cell r="F309158" t="str">
            <v>ankaoutdoor.com</v>
          </cell>
          <cell r="G309158" t="str">
            <v>340607</v>
          </cell>
        </row>
        <row r="309159">
          <cell r="F309159" t="str">
            <v>anl.gov</v>
          </cell>
          <cell r="G309159" t="str">
            <v>340608</v>
          </cell>
        </row>
        <row r="309160">
          <cell r="F309160" t="str">
            <v>annapurnapics.com</v>
          </cell>
          <cell r="G309160" t="str">
            <v>340609</v>
          </cell>
        </row>
        <row r="309161">
          <cell r="F309161" t="str">
            <v>annayumlaw.com</v>
          </cell>
          <cell r="G309161" t="str">
            <v>340610</v>
          </cell>
        </row>
        <row r="309162">
          <cell r="F309162" t="str">
            <v>annex88.com</v>
          </cell>
          <cell r="G309162" t="str">
            <v>340611</v>
          </cell>
        </row>
        <row r="309163">
          <cell r="F309163" t="str">
            <v>annuaire-annonce-legale.net</v>
          </cell>
          <cell r="G309163" t="str">
            <v>340612</v>
          </cell>
        </row>
        <row r="309164">
          <cell r="F309164" t="str">
            <v>anonops.com</v>
          </cell>
          <cell r="G309164" t="str">
            <v>340613</v>
          </cell>
        </row>
        <row r="309165">
          <cell r="F309165" t="str">
            <v>anonybox.one</v>
          </cell>
          <cell r="G309165" t="str">
            <v>340614</v>
          </cell>
        </row>
        <row r="309166">
          <cell r="F309166" t="str">
            <v>anonyome.com</v>
          </cell>
          <cell r="G309166" t="str">
            <v>340615</v>
          </cell>
        </row>
        <row r="309167">
          <cell r="F309167" t="str">
            <v>anoviapayments.com</v>
          </cell>
          <cell r="G309167" t="str">
            <v>340616</v>
          </cell>
        </row>
        <row r="309168">
          <cell r="F309168" t="str">
            <v>ansaldoenergia.com</v>
          </cell>
          <cell r="G309168" t="str">
            <v>340617</v>
          </cell>
        </row>
        <row r="309169">
          <cell r="F309169" t="str">
            <v>ansel.com.mx</v>
          </cell>
          <cell r="G309169" t="str">
            <v>340618</v>
          </cell>
        </row>
        <row r="309170">
          <cell r="F309170" t="str">
            <v>anses.fr</v>
          </cell>
          <cell r="G309170" t="str">
            <v>340619</v>
          </cell>
        </row>
        <row r="309171">
          <cell r="F309171" t="str">
            <v>ansetech.com</v>
          </cell>
          <cell r="G309171" t="str">
            <v>340620</v>
          </cell>
        </row>
        <row r="309172">
          <cell r="F309172" t="str">
            <v>answare-tech.com</v>
          </cell>
          <cell r="G309172" t="str">
            <v>340621</v>
          </cell>
        </row>
        <row r="309173">
          <cell r="F309173" t="str">
            <v>answersingenesis.org</v>
          </cell>
          <cell r="G309173" t="str">
            <v>340622</v>
          </cell>
        </row>
        <row r="309174">
          <cell r="F309174" t="str">
            <v>answersportals.com</v>
          </cell>
          <cell r="G309174" t="str">
            <v>340623</v>
          </cell>
        </row>
        <row r="309175">
          <cell r="F309175" t="str">
            <v>antheuscapital.com</v>
          </cell>
          <cell r="G309175" t="str">
            <v>340624</v>
          </cell>
        </row>
        <row r="309176">
          <cell r="F309176" t="str">
            <v>antigravitygame.com</v>
          </cell>
          <cell r="G309176" t="str">
            <v>340625</v>
          </cell>
        </row>
        <row r="309177">
          <cell r="F309177" t="str">
            <v>antiqworld.com</v>
          </cell>
          <cell r="G309177" t="str">
            <v>340626</v>
          </cell>
        </row>
        <row r="309178">
          <cell r="F309178" t="str">
            <v>antiverse.io</v>
          </cell>
          <cell r="G309178" t="str">
            <v>340627</v>
          </cell>
        </row>
        <row r="309179">
          <cell r="F309179" t="str">
            <v>antmedia.ca</v>
          </cell>
          <cell r="G309179" t="str">
            <v>340628</v>
          </cell>
        </row>
        <row r="309180">
          <cell r="F309180" t="str">
            <v>antoniasaintny.com</v>
          </cell>
          <cell r="G309180" t="str">
            <v>340629</v>
          </cell>
        </row>
        <row r="309181">
          <cell r="F309181" t="str">
            <v>antos.co.uk</v>
          </cell>
          <cell r="G309181" t="str">
            <v>340630</v>
          </cell>
        </row>
        <row r="309182">
          <cell r="F309182" t="str">
            <v>antoxerene.com</v>
          </cell>
          <cell r="G309182" t="str">
            <v>340631</v>
          </cell>
        </row>
        <row r="309183">
          <cell r="F309183" t="str">
            <v>anu.org.il</v>
          </cell>
          <cell r="G309183" t="str">
            <v>340632</v>
          </cell>
        </row>
        <row r="309184">
          <cell r="F309184" t="str">
            <v>anuitex.com</v>
          </cell>
          <cell r="G309184" t="str">
            <v>340633</v>
          </cell>
        </row>
        <row r="309185">
          <cell r="F309185" t="str">
            <v>anvirotherapeutics.com</v>
          </cell>
          <cell r="G309185" t="str">
            <v>340634</v>
          </cell>
        </row>
        <row r="309186">
          <cell r="F309186" t="str">
            <v>anvisgroup.com</v>
          </cell>
          <cell r="G309186" t="str">
            <v>340635</v>
          </cell>
        </row>
        <row r="309187">
          <cell r="F309187" t="str">
            <v>anybotics.com</v>
          </cell>
          <cell r="G309187" t="str">
            <v>340636</v>
          </cell>
        </row>
        <row r="309188">
          <cell r="F309188" t="str">
            <v>anyclass.com.au</v>
          </cell>
          <cell r="G309188" t="str">
            <v>340637</v>
          </cell>
        </row>
        <row r="309189">
          <cell r="F309189" t="str">
            <v>anygraaf.com</v>
          </cell>
          <cell r="G309189" t="str">
            <v>340638</v>
          </cell>
        </row>
        <row r="309190">
          <cell r="F309190" t="str">
            <v>anyplace.com</v>
          </cell>
          <cell r="G309190" t="str">
            <v>340639</v>
          </cell>
        </row>
        <row r="309191">
          <cell r="F309191" t="str">
            <v>anytechtune.com</v>
          </cell>
          <cell r="G309191" t="str">
            <v>340640</v>
          </cell>
        </row>
        <row r="309192">
          <cell r="F309192" t="str">
            <v>anythingbutipod.com</v>
          </cell>
          <cell r="G309192" t="str">
            <v>340641</v>
          </cell>
        </row>
        <row r="309193">
          <cell r="F309193" t="str">
            <v>anytimeiceskating.com</v>
          </cell>
          <cell r="G309193" t="str">
            <v>340642</v>
          </cell>
        </row>
        <row r="309194">
          <cell r="F309194" t="str">
            <v>anyway.hk</v>
          </cell>
          <cell r="G309194" t="str">
            <v>340643</v>
          </cell>
        </row>
        <row r="309195">
          <cell r="F309195" t="str">
            <v>anywherecommerce.com</v>
          </cell>
          <cell r="G309195" t="str">
            <v>340644</v>
          </cell>
        </row>
        <row r="309196">
          <cell r="F309196" t="str">
            <v>aoklife.com</v>
          </cell>
          <cell r="G309196" t="str">
            <v>340645</v>
          </cell>
        </row>
        <row r="309197">
          <cell r="F309197" t="str">
            <v>apacciooutlook.com</v>
          </cell>
          <cell r="G309197" t="str">
            <v>340646</v>
          </cell>
        </row>
        <row r="309198">
          <cell r="F309198" t="str">
            <v>apagm.ca</v>
          </cell>
          <cell r="G309198" t="str">
            <v>340647</v>
          </cell>
        </row>
        <row r="309199">
          <cell r="F309199" t="str">
            <v>apagom.com</v>
          </cell>
          <cell r="G309199" t="str">
            <v>340648</v>
          </cell>
        </row>
        <row r="309200">
          <cell r="F309200" t="str">
            <v>apcoa.com</v>
          </cell>
          <cell r="G309200" t="str">
            <v>340649</v>
          </cell>
        </row>
        <row r="309201">
          <cell r="F309201" t="str">
            <v>apderm.com</v>
          </cell>
          <cell r="G309201" t="str">
            <v>340650</v>
          </cell>
        </row>
        <row r="309202">
          <cell r="F309202" t="str">
            <v>apegroup.com#</v>
          </cell>
          <cell r="G309202" t="str">
            <v>340651</v>
          </cell>
        </row>
        <row r="309203">
          <cell r="F309203" t="str">
            <v>apelucy.com</v>
          </cell>
          <cell r="G309203" t="str">
            <v>340652</v>
          </cell>
        </row>
        <row r="309204">
          <cell r="F309204" t="str">
            <v>apemobile.com</v>
          </cell>
          <cell r="G309204" t="str">
            <v>340653</v>
          </cell>
        </row>
        <row r="309205">
          <cell r="F309205" t="str">
            <v>aperim.com</v>
          </cell>
          <cell r="G309205" t="str">
            <v>340654</v>
          </cell>
        </row>
        <row r="309206">
          <cell r="F309206" t="str">
            <v>apertusvr.org</v>
          </cell>
          <cell r="G309206" t="str">
            <v>340655</v>
          </cell>
        </row>
        <row r="309207">
          <cell r="F309207" t="str">
            <v>apex.aero</v>
          </cell>
          <cell r="G309207" t="str">
            <v>340656</v>
          </cell>
        </row>
        <row r="309208">
          <cell r="F309208" t="str">
            <v>apexstonecraft.com</v>
          </cell>
          <cell r="G309208" t="str">
            <v>340657</v>
          </cell>
        </row>
        <row r="309209">
          <cell r="F309209" t="str">
            <v>apialarm.com</v>
          </cell>
          <cell r="G309209" t="str">
            <v>340658</v>
          </cell>
        </row>
        <row r="309210">
          <cell r="F309210" t="str">
            <v>apiax.com</v>
          </cell>
          <cell r="G309210" t="str">
            <v>340659</v>
          </cell>
        </row>
        <row r="309211">
          <cell r="F309211" t="str">
            <v>apical.me</v>
          </cell>
          <cell r="G309211" t="str">
            <v>340660</v>
          </cell>
        </row>
        <row r="309212">
          <cell r="F309212" t="str">
            <v>apicbase.com</v>
          </cell>
          <cell r="G309212" t="str">
            <v>340661</v>
          </cell>
        </row>
        <row r="309213">
          <cell r="F309213" t="str">
            <v>apidaze.io</v>
          </cell>
          <cell r="G309213" t="str">
            <v>340662</v>
          </cell>
        </row>
        <row r="309214">
          <cell r="F309214" t="str">
            <v>apify.com</v>
          </cell>
          <cell r="G309214" t="str">
            <v>340663</v>
          </cell>
        </row>
        <row r="309215">
          <cell r="F309215" t="str">
            <v>apintego.com</v>
          </cell>
          <cell r="G309215" t="str">
            <v>340664</v>
          </cell>
        </row>
        <row r="309216">
          <cell r="F309216" t="str">
            <v>apishore.com</v>
          </cell>
          <cell r="G309216" t="str">
            <v>340665</v>
          </cell>
        </row>
        <row r="309217">
          <cell r="F309217" t="str">
            <v>apivision.com</v>
          </cell>
          <cell r="G309217" t="str">
            <v>340666</v>
          </cell>
        </row>
        <row r="309218">
          <cell r="F309218" t="str">
            <v>apkgo.org</v>
          </cell>
          <cell r="G309218" t="str">
            <v>340667</v>
          </cell>
        </row>
        <row r="309219">
          <cell r="F309219" t="str">
            <v>apksmania.me</v>
          </cell>
          <cell r="G309219" t="str">
            <v>340668</v>
          </cell>
        </row>
        <row r="309220">
          <cell r="F309220" t="str">
            <v>aplfootwear.com</v>
          </cell>
          <cell r="G309220" t="str">
            <v>340669</v>
          </cell>
        </row>
        <row r="309221">
          <cell r="F309221" t="str">
            <v>aplicacionesmovil.com</v>
          </cell>
          <cell r="G309221" t="str">
            <v>340670</v>
          </cell>
        </row>
        <row r="309222">
          <cell r="F309222" t="str">
            <v>aplicaps.com</v>
          </cell>
          <cell r="G309222" t="str">
            <v>340671</v>
          </cell>
        </row>
        <row r="309223">
          <cell r="F309223" t="str">
            <v>aplomb.co</v>
          </cell>
          <cell r="G309223" t="str">
            <v>340672</v>
          </cell>
        </row>
        <row r="309224">
          <cell r="F309224" t="str">
            <v>aplusdsdsdsre.com</v>
          </cell>
          <cell r="G309224" t="str">
            <v>340673</v>
          </cell>
        </row>
        <row r="309225">
          <cell r="F309225" t="str">
            <v>apolloapp.io</v>
          </cell>
          <cell r="G309225" t="str">
            <v>340674</v>
          </cell>
        </row>
        <row r="309226">
          <cell r="F309226" t="str">
            <v>apoqlar.com</v>
          </cell>
          <cell r="G309226" t="str">
            <v>340675</v>
          </cell>
        </row>
        <row r="309227">
          <cell r="F309227" t="str">
            <v>apostropheuk.com</v>
          </cell>
          <cell r="G309227" t="str">
            <v>340676</v>
          </cell>
        </row>
        <row r="309228">
          <cell r="F309228" t="str">
            <v>app-therm.com</v>
          </cell>
          <cell r="G309228" t="str">
            <v>340677</v>
          </cell>
        </row>
        <row r="309229">
          <cell r="F309229" t="str">
            <v>app.justsayhey.co</v>
          </cell>
          <cell r="G309229" t="str">
            <v>340678</v>
          </cell>
        </row>
        <row r="309230">
          <cell r="F309230" t="str">
            <v>appahulda.org</v>
          </cell>
          <cell r="G309230" t="str">
            <v>340679</v>
          </cell>
        </row>
        <row r="309231">
          <cell r="F309231" t="str">
            <v>appaminute.co</v>
          </cell>
          <cell r="G309231" t="str">
            <v>340680</v>
          </cell>
        </row>
        <row r="309232">
          <cell r="F309232" t="str">
            <v>apparier.com</v>
          </cell>
          <cell r="G309232" t="str">
            <v>340681</v>
          </cell>
        </row>
        <row r="309233">
          <cell r="F309233" t="str">
            <v>appbus.com</v>
          </cell>
          <cell r="G309233" t="str">
            <v>340682</v>
          </cell>
        </row>
        <row r="309234">
          <cell r="F309234" t="str">
            <v>appcelerate.com.au</v>
          </cell>
          <cell r="G309234" t="str">
            <v>340683</v>
          </cell>
        </row>
        <row r="309235">
          <cell r="F309235" t="str">
            <v>appdevelopersalliance.org</v>
          </cell>
          <cell r="G309235" t="str">
            <v>340684</v>
          </cell>
        </row>
        <row r="309236">
          <cell r="F309236" t="str">
            <v>appdevelopmentcourseindelhi.in</v>
          </cell>
          <cell r="G309236" t="str">
            <v>340685</v>
          </cell>
        </row>
        <row r="309237">
          <cell r="F309237" t="str">
            <v>appdindin.com</v>
          </cell>
          <cell r="G309237" t="str">
            <v>340686</v>
          </cell>
        </row>
        <row r="309238">
          <cell r="F309238" t="str">
            <v>appearoo.com</v>
          </cell>
          <cell r="G309238" t="str">
            <v>340687</v>
          </cell>
        </row>
        <row r="309239">
          <cell r="F309239" t="str">
            <v>appelis.com</v>
          </cell>
          <cell r="G309239" t="str">
            <v>340688</v>
          </cell>
        </row>
        <row r="309240">
          <cell r="F309240" t="str">
            <v>appexpertise.com</v>
          </cell>
          <cell r="G309240" t="str">
            <v>340689</v>
          </cell>
        </row>
        <row r="309241">
          <cell r="F309241" t="str">
            <v>appguard.us</v>
          </cell>
          <cell r="G309241" t="str">
            <v>340690</v>
          </cell>
        </row>
        <row r="309242">
          <cell r="F309242" t="str">
            <v>appinium.com</v>
          </cell>
          <cell r="G309242" t="str">
            <v>340691</v>
          </cell>
        </row>
        <row r="309243">
          <cell r="F309243" t="str">
            <v>appitupchallenge.com</v>
          </cell>
          <cell r="G309243" t="str">
            <v>340692</v>
          </cell>
        </row>
        <row r="309244">
          <cell r="F309244" t="str">
            <v>appjobs.com</v>
          </cell>
          <cell r="G309244" t="str">
            <v>340693</v>
          </cell>
        </row>
        <row r="309245">
          <cell r="F309245" t="str">
            <v>appledore.io</v>
          </cell>
          <cell r="G309245" t="str">
            <v>340694</v>
          </cell>
        </row>
        <row r="309246">
          <cell r="F309246" t="str">
            <v>applied-physiology.com</v>
          </cell>
          <cell r="G309246" t="str">
            <v>340695</v>
          </cell>
        </row>
        <row r="309247">
          <cell r="F309247" t="str">
            <v>appliedcfdtech.com</v>
          </cell>
          <cell r="G309247" t="str">
            <v>340696</v>
          </cell>
        </row>
        <row r="309248">
          <cell r="F309248" t="str">
            <v>appltrust.org</v>
          </cell>
          <cell r="G309248" t="str">
            <v>340697</v>
          </cell>
        </row>
        <row r="309249">
          <cell r="F309249" t="str">
            <v>appmagic.com</v>
          </cell>
          <cell r="G309249" t="str">
            <v>340698</v>
          </cell>
        </row>
        <row r="309250">
          <cell r="F309250" t="str">
            <v>appmoneytime.com</v>
          </cell>
          <cell r="G309250" t="str">
            <v>340699</v>
          </cell>
        </row>
        <row r="309251">
          <cell r="F309251" t="str">
            <v>appolice.me</v>
          </cell>
          <cell r="G309251" t="str">
            <v>340700</v>
          </cell>
        </row>
        <row r="309252">
          <cell r="F309252" t="str">
            <v>apponscreen.com</v>
          </cell>
          <cell r="G309252" t="str">
            <v>340701</v>
          </cell>
        </row>
        <row r="309253">
          <cell r="F309253" t="str">
            <v>apportunity.net</v>
          </cell>
          <cell r="G309253" t="str">
            <v>340702</v>
          </cell>
        </row>
        <row r="309254">
          <cell r="F309254" t="str">
            <v>appropriateit.org</v>
          </cell>
          <cell r="G309254" t="str">
            <v>340703</v>
          </cell>
        </row>
        <row r="309255">
          <cell r="F309255" t="str">
            <v>approprice.com</v>
          </cell>
          <cell r="G309255" t="str">
            <v>340704</v>
          </cell>
        </row>
        <row r="309256">
          <cell r="F309256" t="str">
            <v>apps.facebook.com::betround</v>
          </cell>
          <cell r="G309256" t="str">
            <v>340705</v>
          </cell>
        </row>
        <row r="309257">
          <cell r="F309257" t="str">
            <v>apps.facebook.com::bewarket</v>
          </cell>
          <cell r="G309257" t="str">
            <v>340706</v>
          </cell>
        </row>
        <row r="309258">
          <cell r="F309258" t="str">
            <v>apps.facebook.com::dormtrader</v>
          </cell>
          <cell r="G309258" t="str">
            <v>340707</v>
          </cell>
        </row>
        <row r="309259">
          <cell r="F309259" t="str">
            <v>apps.facebook.com::dreamou</v>
          </cell>
          <cell r="G309259" t="str">
            <v>340708</v>
          </cell>
        </row>
        <row r="309260">
          <cell r="F309260" t="str">
            <v>apps.facebook.com::fidatto</v>
          </cell>
          <cell r="G309260" t="str">
            <v>340709</v>
          </cell>
        </row>
        <row r="309261">
          <cell r="F309261" t="str">
            <v>apps.facebook.com::filefly</v>
          </cell>
          <cell r="G309261" t="str">
            <v>340710</v>
          </cell>
        </row>
        <row r="309262">
          <cell r="F309262" t="str">
            <v>apps.facebook.com::fixmeupapp</v>
          </cell>
          <cell r="G309262" t="str">
            <v>340711</v>
          </cell>
        </row>
        <row r="309263">
          <cell r="F309263" t="str">
            <v>apps.facebook.com::flirtati</v>
          </cell>
          <cell r="G309263" t="str">
            <v>340712</v>
          </cell>
        </row>
        <row r="309264">
          <cell r="F309264" t="str">
            <v>apps.facebook.com::i-celebrate</v>
          </cell>
          <cell r="G309264" t="str">
            <v>340713</v>
          </cell>
        </row>
        <row r="309265">
          <cell r="F309265" t="str">
            <v>apps.facebook.com::office-book</v>
          </cell>
          <cell r="G309265" t="str">
            <v>340714</v>
          </cell>
        </row>
        <row r="309266">
          <cell r="F309266" t="str">
            <v>apps.facebook.com::openstudio</v>
          </cell>
          <cell r="G309266" t="str">
            <v>340715</v>
          </cell>
        </row>
        <row r="309267">
          <cell r="F309267" t="str">
            <v>apps.facebook.com::picshirt</v>
          </cell>
          <cell r="G309267" t="str">
            <v>340716</v>
          </cell>
        </row>
        <row r="309268">
          <cell r="F309268" t="str">
            <v>apps.facebook.com::sidenow</v>
          </cell>
          <cell r="G309268" t="str">
            <v>340717</v>
          </cell>
        </row>
        <row r="309269">
          <cell r="F309269" t="str">
            <v>apps.facebook.com::speedfeedlive</v>
          </cell>
          <cell r="G309269" t="str">
            <v>340718</v>
          </cell>
        </row>
        <row r="309270">
          <cell r="F309270" t="str">
            <v>apps.facebook.com::sprophet</v>
          </cell>
          <cell r="G309270" t="str">
            <v>340719</v>
          </cell>
        </row>
        <row r="309271">
          <cell r="F309271" t="str">
            <v>apps.facebook.com::superpokey</v>
          </cell>
          <cell r="G309271" t="str">
            <v>340720</v>
          </cell>
        </row>
        <row r="309272">
          <cell r="F309272" t="str">
            <v>apps.facebook.com::sutalks</v>
          </cell>
          <cell r="G309272" t="str">
            <v>340721</v>
          </cell>
        </row>
        <row r="309273">
          <cell r="F309273" t="str">
            <v>apps.facebook.com::yokeapp</v>
          </cell>
          <cell r="G309273" t="str">
            <v>340722</v>
          </cell>
        </row>
        <row r="309274">
          <cell r="F309274" t="str">
            <v>apps.facebook.com::zipperwc</v>
          </cell>
          <cell r="G309274" t="str">
            <v>340723</v>
          </cell>
        </row>
        <row r="309275">
          <cell r="F309275" t="str">
            <v>apps.facebook.com::_twangu</v>
          </cell>
          <cell r="G309275" t="str">
            <v>340724</v>
          </cell>
        </row>
        <row r="309276">
          <cell r="F309276" t="str">
            <v>apps.wamazing.jp</v>
          </cell>
          <cell r="G309276" t="str">
            <v>340725</v>
          </cell>
        </row>
        <row r="309277">
          <cell r="F309277" t="str">
            <v>appscomm.cn</v>
          </cell>
          <cell r="G309277" t="str">
            <v>340726</v>
          </cell>
        </row>
        <row r="309278">
          <cell r="F309278" t="str">
            <v>appset.me</v>
          </cell>
          <cell r="G309278" t="str">
            <v>340727</v>
          </cell>
        </row>
        <row r="309279">
          <cell r="F309279" t="str">
            <v>appsinpc.com</v>
          </cell>
          <cell r="G309279" t="str">
            <v>340728</v>
          </cell>
        </row>
        <row r="309280">
          <cell r="F309280" t="str">
            <v>appsites.com</v>
          </cell>
          <cell r="G309280" t="str">
            <v>340729</v>
          </cell>
        </row>
        <row r="309281">
          <cell r="F309281" t="str">
            <v>appspot.com</v>
          </cell>
          <cell r="G309281" t="str">
            <v>340730</v>
          </cell>
        </row>
        <row r="309282">
          <cell r="F309282" t="str">
            <v>appstudio.ca</v>
          </cell>
          <cell r="G309282" t="str">
            <v>340731</v>
          </cell>
        </row>
        <row r="309283">
          <cell r="F309283" t="str">
            <v>appwill.com</v>
          </cell>
          <cell r="G309283" t="str">
            <v>340732</v>
          </cell>
        </row>
        <row r="309284">
          <cell r="F309284" t="str">
            <v>appxperience.com</v>
          </cell>
          <cell r="G309284" t="str">
            <v>340733</v>
          </cell>
        </row>
        <row r="309285">
          <cell r="F309285" t="str">
            <v>apricon.se</v>
          </cell>
          <cell r="G309285" t="str">
            <v>340734</v>
          </cell>
        </row>
        <row r="309286">
          <cell r="F309286" t="str">
            <v>aprilmalmsteenfoundation.org</v>
          </cell>
          <cell r="G309286" t="str">
            <v>340735</v>
          </cell>
        </row>
        <row r="309287">
          <cell r="F309287" t="str">
            <v>aptarus.com</v>
          </cell>
          <cell r="G309287" t="str">
            <v>340736</v>
          </cell>
        </row>
        <row r="309288">
          <cell r="F309288" t="str">
            <v>aptcontrols-group.co.uk</v>
          </cell>
          <cell r="G309288" t="str">
            <v>340737</v>
          </cell>
        </row>
        <row r="309289">
          <cell r="F309289" t="str">
            <v>aptoideinstaller.com</v>
          </cell>
          <cell r="G309289" t="str">
            <v>340738</v>
          </cell>
        </row>
        <row r="309290">
          <cell r="F309290" t="str">
            <v>aptology.com</v>
          </cell>
          <cell r="G309290" t="str">
            <v>340739</v>
          </cell>
        </row>
        <row r="309291">
          <cell r="F309291" t="str">
            <v>aptrecharge.in</v>
          </cell>
          <cell r="G309291" t="str">
            <v>340740</v>
          </cell>
        </row>
        <row r="309292">
          <cell r="F309292" t="str">
            <v>apura.com.br</v>
          </cell>
          <cell r="G309292" t="str">
            <v>340741</v>
          </cell>
        </row>
        <row r="309293">
          <cell r="F309293" t="str">
            <v>aqs-inc.com</v>
          </cell>
          <cell r="G309293" t="str">
            <v>340742</v>
          </cell>
        </row>
        <row r="309294">
          <cell r="F309294" t="str">
            <v>aquafiber.com</v>
          </cell>
          <cell r="G309294" t="str">
            <v>340743</v>
          </cell>
        </row>
        <row r="309295">
          <cell r="F309295" t="str">
            <v>aquaponicsiberia.com</v>
          </cell>
          <cell r="G309295" t="str">
            <v>340744</v>
          </cell>
        </row>
        <row r="309296">
          <cell r="F309296" t="str">
            <v>aquavital.de</v>
          </cell>
          <cell r="G309296" t="str">
            <v>340745</v>
          </cell>
        </row>
        <row r="309297">
          <cell r="F309297" t="str">
            <v>aquila-bm.com</v>
          </cell>
          <cell r="G309297" t="str">
            <v>340746</v>
          </cell>
        </row>
        <row r="309298">
          <cell r="F309298" t="str">
            <v>aquila.com.au</v>
          </cell>
          <cell r="G309298" t="str">
            <v>340747</v>
          </cell>
        </row>
        <row r="309299">
          <cell r="F309299" t="str">
            <v>aquilaresources.com.au</v>
          </cell>
          <cell r="G309299" t="str">
            <v>340748</v>
          </cell>
        </row>
        <row r="309300">
          <cell r="F309300" t="str">
            <v>aquincumincubator.hu</v>
          </cell>
          <cell r="G309300" t="str">
            <v>340749</v>
          </cell>
        </row>
        <row r="309301">
          <cell r="F309301" t="str">
            <v>arabculturefund.org</v>
          </cell>
          <cell r="G309301" t="str">
            <v>340750</v>
          </cell>
        </row>
        <row r="309302">
          <cell r="F309302" t="str">
            <v>arabella.ag</v>
          </cell>
          <cell r="G309302" t="str">
            <v>340751</v>
          </cell>
        </row>
        <row r="309303">
          <cell r="F309303" t="str">
            <v>arabianescapes.com</v>
          </cell>
          <cell r="G309303" t="str">
            <v>340752</v>
          </cell>
        </row>
        <row r="309304">
          <cell r="F309304" t="str">
            <v>arabisky.com</v>
          </cell>
          <cell r="G309304" t="str">
            <v>340753</v>
          </cell>
        </row>
        <row r="309305">
          <cell r="F309305" t="str">
            <v>aralyte.com</v>
          </cell>
          <cell r="G309305" t="str">
            <v>340754</v>
          </cell>
        </row>
        <row r="309306">
          <cell r="F309306" t="str">
            <v>aramhuvis.com</v>
          </cell>
          <cell r="G309306" t="str">
            <v>340755</v>
          </cell>
        </row>
        <row r="309307">
          <cell r="F309307" t="str">
            <v>aras360.com</v>
          </cell>
          <cell r="G309307" t="str">
            <v>340756</v>
          </cell>
        </row>
        <row r="309308">
          <cell r="F309308" t="str">
            <v>aravax.com.au</v>
          </cell>
          <cell r="G309308" t="str">
            <v>340757</v>
          </cell>
        </row>
        <row r="309309">
          <cell r="F309309" t="str">
            <v>arbexservices.nl</v>
          </cell>
          <cell r="G309309" t="str">
            <v>340758</v>
          </cell>
        </row>
        <row r="309310">
          <cell r="F309310" t="str">
            <v>arbitersports.com</v>
          </cell>
          <cell r="G309310" t="str">
            <v>340759</v>
          </cell>
        </row>
        <row r="309311">
          <cell r="F309311" t="str">
            <v>arbitragetechnologies.com</v>
          </cell>
          <cell r="G309311" t="str">
            <v>340760</v>
          </cell>
        </row>
        <row r="309312">
          <cell r="F309312" t="str">
            <v>arblet.com</v>
          </cell>
          <cell r="G309312" t="str">
            <v>340761</v>
          </cell>
        </row>
        <row r="309313">
          <cell r="F309313" t="str">
            <v>arborcrowd.com</v>
          </cell>
          <cell r="G309313" t="str">
            <v>340762</v>
          </cell>
        </row>
        <row r="309314">
          <cell r="F309314" t="str">
            <v>arborsolution.com</v>
          </cell>
          <cell r="G309314" t="str">
            <v>340763</v>
          </cell>
        </row>
        <row r="309315">
          <cell r="F309315" t="str">
            <v>arbortechny.com</v>
          </cell>
          <cell r="G309315" t="str">
            <v>340764</v>
          </cell>
        </row>
        <row r="309316">
          <cell r="F309316" t="str">
            <v>arc-engines.com</v>
          </cell>
          <cell r="G309316" t="str">
            <v>340765</v>
          </cell>
        </row>
        <row r="309317">
          <cell r="F309317" t="str">
            <v>arc-org.net</v>
          </cell>
          <cell r="G309317" t="str">
            <v>340766</v>
          </cell>
        </row>
        <row r="309318">
          <cell r="F309318" t="str">
            <v>arcade-museum.com</v>
          </cell>
          <cell r="G309318" t="str">
            <v>340767</v>
          </cell>
        </row>
        <row r="309319">
          <cell r="F309319" t="str">
            <v>arcanatura.com</v>
          </cell>
          <cell r="G309319" t="str">
            <v>340768</v>
          </cell>
        </row>
        <row r="309320">
          <cell r="F309320" t="str">
            <v>arcatolabs.com</v>
          </cell>
          <cell r="G309320" t="str">
            <v>340769</v>
          </cell>
        </row>
        <row r="309321">
          <cell r="F309321" t="str">
            <v>archermind.com</v>
          </cell>
          <cell r="G309321" t="str">
            <v>340770</v>
          </cell>
        </row>
        <row r="309322">
          <cell r="F309322" t="str">
            <v>archi-bot.com</v>
          </cell>
          <cell r="G309322" t="str">
            <v>340771</v>
          </cell>
        </row>
        <row r="309323">
          <cell r="F309323" t="str">
            <v>archicrypt.de</v>
          </cell>
          <cell r="G309323" t="str">
            <v>340772</v>
          </cell>
        </row>
        <row r="309324">
          <cell r="F309324" t="str">
            <v>archidust.com</v>
          </cell>
          <cell r="G309324" t="str">
            <v>340773</v>
          </cell>
        </row>
        <row r="309325">
          <cell r="F309325" t="str">
            <v>archie.ai</v>
          </cell>
          <cell r="G309325" t="str">
            <v>340774</v>
          </cell>
        </row>
        <row r="309326">
          <cell r="F309326" t="str">
            <v>archimed.ch</v>
          </cell>
          <cell r="G309326" t="str">
            <v>340775</v>
          </cell>
        </row>
        <row r="309327">
          <cell r="F309327" t="str">
            <v>archispek.com</v>
          </cell>
          <cell r="G309327" t="str">
            <v>340776</v>
          </cell>
        </row>
        <row r="309328">
          <cell r="F309328" t="str">
            <v>archistoire.com</v>
          </cell>
          <cell r="G309328" t="str">
            <v>340777</v>
          </cell>
        </row>
        <row r="309329">
          <cell r="F309329" t="str">
            <v>architect-interiordesigner.com</v>
          </cell>
          <cell r="G309329" t="str">
            <v>340778</v>
          </cell>
        </row>
        <row r="309330">
          <cell r="F309330" t="str">
            <v>archivarix.com</v>
          </cell>
          <cell r="G309330" t="str">
            <v>340779</v>
          </cell>
        </row>
        <row r="309331">
          <cell r="F309331" t="str">
            <v>archiveofindianmusic.org</v>
          </cell>
          <cell r="G309331" t="str">
            <v>340780</v>
          </cell>
        </row>
        <row r="309332">
          <cell r="F309332" t="str">
            <v>archiveofourown.org</v>
          </cell>
          <cell r="G309332" t="str">
            <v>340781</v>
          </cell>
        </row>
        <row r="309333">
          <cell r="F309333" t="str">
            <v>archynet.it</v>
          </cell>
          <cell r="G309333" t="str">
            <v>340782</v>
          </cell>
        </row>
        <row r="309334">
          <cell r="F309334" t="str">
            <v>arcspecialist.co.uk</v>
          </cell>
          <cell r="G309334" t="str">
            <v>340783</v>
          </cell>
        </row>
        <row r="309335">
          <cell r="F309335" t="str">
            <v>arctic-intelligence.com</v>
          </cell>
          <cell r="G309335" t="str">
            <v>340784</v>
          </cell>
        </row>
        <row r="309336">
          <cell r="F309336" t="str">
            <v>arctickiwi.com</v>
          </cell>
          <cell r="G309336" t="str">
            <v>340785</v>
          </cell>
        </row>
        <row r="309337">
          <cell r="F309337" t="str">
            <v>arcus.no</v>
          </cell>
          <cell r="G309337" t="str">
            <v>340786</v>
          </cell>
        </row>
        <row r="309338">
          <cell r="F309338" t="str">
            <v>ardaviraf.tech</v>
          </cell>
          <cell r="G309338" t="str">
            <v>340787</v>
          </cell>
        </row>
        <row r="309339">
          <cell r="F309339" t="str">
            <v>arecabay.com</v>
          </cell>
          <cell r="G309339" t="str">
            <v>340788</v>
          </cell>
        </row>
        <row r="309340">
          <cell r="F309340" t="str">
            <v>areiasys.com</v>
          </cell>
          <cell r="G309340" t="str">
            <v>340789</v>
          </cell>
        </row>
        <row r="309341">
          <cell r="F309341" t="str">
            <v>arel.no</v>
          </cell>
          <cell r="G309341" t="str">
            <v>340790</v>
          </cell>
        </row>
        <row r="309342">
          <cell r="F309342" t="str">
            <v>arena.space</v>
          </cell>
          <cell r="G309342" t="str">
            <v>340791</v>
          </cell>
        </row>
        <row r="309343">
          <cell r="F309343" t="str">
            <v>arenaracingcompany.co.uk</v>
          </cell>
          <cell r="G309343" t="str">
            <v>340792</v>
          </cell>
        </row>
        <row r="309344">
          <cell r="F309344" t="str">
            <v>aretechllc.com</v>
          </cell>
          <cell r="G309344" t="str">
            <v>340793</v>
          </cell>
        </row>
        <row r="309345">
          <cell r="F309345" t="str">
            <v>aretosystems.com</v>
          </cell>
          <cell r="G309345" t="str">
            <v>340794</v>
          </cell>
        </row>
        <row r="309346">
          <cell r="F309346" t="str">
            <v>arexisgroup.com</v>
          </cell>
          <cell r="G309346" t="str">
            <v>340795</v>
          </cell>
        </row>
        <row r="309347">
          <cell r="F309347" t="str">
            <v>argaam.com</v>
          </cell>
          <cell r="G309347" t="str">
            <v>340796</v>
          </cell>
        </row>
        <row r="309348">
          <cell r="F309348" t="str">
            <v>argoninterop.com</v>
          </cell>
          <cell r="G309348" t="str">
            <v>340797</v>
          </cell>
        </row>
        <row r="309349">
          <cell r="F309349" t="str">
            <v>ari-packaging.com</v>
          </cell>
          <cell r="G309349" t="str">
            <v>340798</v>
          </cell>
        </row>
        <row r="309350">
          <cell r="F309350" t="str">
            <v>arideonne.com</v>
          </cell>
          <cell r="G309350" t="str">
            <v>340799</v>
          </cell>
        </row>
        <row r="309351">
          <cell r="F309351" t="str">
            <v>ariistocelestia.com</v>
          </cell>
          <cell r="G309351" t="str">
            <v>340800</v>
          </cell>
        </row>
        <row r="309352">
          <cell r="F309352" t="str">
            <v>arin.net</v>
          </cell>
          <cell r="G309352" t="str">
            <v>340801</v>
          </cell>
        </row>
        <row r="309353">
          <cell r="F309353" t="str">
            <v>arithmetika.com</v>
          </cell>
          <cell r="G309353" t="str">
            <v>340802</v>
          </cell>
        </row>
        <row r="309354">
          <cell r="F309354" t="str">
            <v>arity.com</v>
          </cell>
          <cell r="G309354" t="str">
            <v>340803</v>
          </cell>
        </row>
        <row r="309355">
          <cell r="F309355" t="str">
            <v>arizeh.com</v>
          </cell>
          <cell r="G309355" t="str">
            <v>340804</v>
          </cell>
        </row>
        <row r="309356">
          <cell r="F309356" t="str">
            <v>arizona.edu</v>
          </cell>
          <cell r="G309356" t="str">
            <v>340805</v>
          </cell>
        </row>
        <row r="309357">
          <cell r="F309357" t="str">
            <v>arizonaestatelawyer.com</v>
          </cell>
          <cell r="G309357" t="str">
            <v>340806</v>
          </cell>
        </row>
        <row r="309358">
          <cell r="F309358" t="str">
            <v>arkema.com</v>
          </cell>
          <cell r="G309358" t="str">
            <v>340807</v>
          </cell>
        </row>
        <row r="309359">
          <cell r="F309359" t="str">
            <v>arkite.be</v>
          </cell>
          <cell r="G309359" t="str">
            <v>340808</v>
          </cell>
        </row>
        <row r="309360">
          <cell r="F309360" t="str">
            <v>arludo.com</v>
          </cell>
          <cell r="G309360" t="str">
            <v>340809</v>
          </cell>
        </row>
        <row r="309361">
          <cell r="F309361" t="str">
            <v>armadaanalytics.com</v>
          </cell>
          <cell r="G309361" t="str">
            <v>340810</v>
          </cell>
        </row>
        <row r="309362">
          <cell r="F309362" t="str">
            <v>armadaglobal.com</v>
          </cell>
          <cell r="G309362" t="str">
            <v>340811</v>
          </cell>
        </row>
        <row r="309363">
          <cell r="F309363" t="str">
            <v>armaronbio.com</v>
          </cell>
          <cell r="G309363" t="str">
            <v>340812</v>
          </cell>
        </row>
        <row r="309364">
          <cell r="F309364" t="str">
            <v>armatic.com</v>
          </cell>
          <cell r="G309364" t="str">
            <v>340813</v>
          </cell>
        </row>
        <row r="309365">
          <cell r="F309365" t="str">
            <v>armenianbusinesscouncil.com</v>
          </cell>
          <cell r="G309365" t="str">
            <v>340814</v>
          </cell>
        </row>
        <row r="309366">
          <cell r="F309366" t="str">
            <v>armissalonandspa.com</v>
          </cell>
          <cell r="G309366" t="str">
            <v>340815</v>
          </cell>
        </row>
        <row r="309367">
          <cell r="F309367" t="str">
            <v>armorblox.com</v>
          </cell>
          <cell r="G309367" t="str">
            <v>340816</v>
          </cell>
        </row>
        <row r="309368">
          <cell r="F309368" t="str">
            <v>armoryonpark.org</v>
          </cell>
          <cell r="G309368" t="str">
            <v>340817</v>
          </cell>
        </row>
        <row r="309369">
          <cell r="F309369" t="str">
            <v>armtechcongress.com</v>
          </cell>
          <cell r="G309369" t="str">
            <v>340818</v>
          </cell>
        </row>
        <row r="309370">
          <cell r="F309370" t="str">
            <v>arneeon.com</v>
          </cell>
          <cell r="G309370" t="str">
            <v>340819</v>
          </cell>
        </row>
        <row r="309371">
          <cell r="F309371" t="str">
            <v>arnlea.com</v>
          </cell>
          <cell r="G309371" t="str">
            <v>340820</v>
          </cell>
        </row>
        <row r="309372">
          <cell r="F309372" t="str">
            <v>aroabio.com</v>
          </cell>
          <cell r="G309372" t="str">
            <v>340821</v>
          </cell>
        </row>
        <row r="309373">
          <cell r="F309373" t="str">
            <v>aromaclock.com</v>
          </cell>
          <cell r="G309373" t="str">
            <v>340822</v>
          </cell>
        </row>
        <row r="309374">
          <cell r="F309374" t="str">
            <v>aromaflage.com</v>
          </cell>
          <cell r="G309374" t="str">
            <v>340823</v>
          </cell>
        </row>
        <row r="309375">
          <cell r="F309375" t="str">
            <v>aromapacific.com</v>
          </cell>
          <cell r="G309375" t="str">
            <v>340824</v>
          </cell>
        </row>
        <row r="309376">
          <cell r="F309376" t="str">
            <v>aromics.es</v>
          </cell>
          <cell r="G309376" t="str">
            <v>340825</v>
          </cell>
        </row>
        <row r="309377">
          <cell r="F309377" t="str">
            <v>arriva.cz</v>
          </cell>
          <cell r="G309377" t="str">
            <v>340826</v>
          </cell>
        </row>
        <row r="309378">
          <cell r="F309378" t="str">
            <v>arrively.com</v>
          </cell>
          <cell r="G309378" t="str">
            <v>340827</v>
          </cell>
        </row>
        <row r="309379">
          <cell r="F309379" t="str">
            <v>arronna.com</v>
          </cell>
          <cell r="G309379" t="str">
            <v>340828</v>
          </cell>
        </row>
        <row r="309380">
          <cell r="F309380" t="str">
            <v>arrow.com</v>
          </cell>
          <cell r="G309380" t="str">
            <v>340829</v>
          </cell>
        </row>
        <row r="309381">
          <cell r="F309381" t="str">
            <v>arrowpharma.com.au</v>
          </cell>
          <cell r="G309381" t="str">
            <v>340830</v>
          </cell>
        </row>
        <row r="309382">
          <cell r="F309382" t="str">
            <v>arrx.net</v>
          </cell>
          <cell r="G309382" t="str">
            <v>340831</v>
          </cell>
        </row>
        <row r="309383">
          <cell r="F309383" t="str">
            <v>arseus-medical.be</v>
          </cell>
          <cell r="G309383" t="str">
            <v>340832</v>
          </cell>
        </row>
        <row r="309384">
          <cell r="F309384" t="str">
            <v>arstemlabs.com</v>
          </cell>
          <cell r="G309384" t="str">
            <v>340833</v>
          </cell>
        </row>
        <row r="309385">
          <cell r="F309385" t="str">
            <v>artbeads.com</v>
          </cell>
          <cell r="G309385" t="str">
            <v>340834</v>
          </cell>
        </row>
        <row r="309386">
          <cell r="F309386" t="str">
            <v>artbees.net</v>
          </cell>
          <cell r="G309386" t="str">
            <v>340835</v>
          </cell>
        </row>
        <row r="309387">
          <cell r="F309387" t="str">
            <v>artefaqs.com</v>
          </cell>
          <cell r="G309387" t="str">
            <v>340836</v>
          </cell>
        </row>
        <row r="309388">
          <cell r="F309388" t="str">
            <v>arteia.com</v>
          </cell>
          <cell r="G309388" t="str">
            <v>340837</v>
          </cell>
        </row>
        <row r="309389">
          <cell r="F309389" t="str">
            <v>artelogic.net</v>
          </cell>
          <cell r="G309389" t="str">
            <v>340838</v>
          </cell>
        </row>
        <row r="309390">
          <cell r="F309390" t="str">
            <v>artemishospitals.com</v>
          </cell>
          <cell r="G309390" t="str">
            <v>340839</v>
          </cell>
        </row>
        <row r="309391">
          <cell r="F309391" t="str">
            <v>artesiantitle.com</v>
          </cell>
          <cell r="G309391" t="str">
            <v>340840</v>
          </cell>
        </row>
        <row r="309392">
          <cell r="F309392" t="str">
            <v>artgun.biz</v>
          </cell>
          <cell r="G309392" t="str">
            <v>340841</v>
          </cell>
        </row>
        <row r="309393">
          <cell r="F309393" t="str">
            <v>arthaus.club</v>
          </cell>
          <cell r="G309393" t="str">
            <v>340842</v>
          </cell>
        </row>
        <row r="309394">
          <cell r="F309394" t="str">
            <v>artillerymarketing.com</v>
          </cell>
          <cell r="G309394" t="str">
            <v>340843</v>
          </cell>
        </row>
        <row r="309395">
          <cell r="F309395" t="str">
            <v>artistyounited.com</v>
          </cell>
          <cell r="G309395" t="str">
            <v>340844</v>
          </cell>
        </row>
        <row r="309396">
          <cell r="F309396" t="str">
            <v>artlandapp.com</v>
          </cell>
          <cell r="G309396" t="str">
            <v>340845</v>
          </cell>
        </row>
        <row r="309397">
          <cell r="F309397" t="str">
            <v>artlifeapp.co</v>
          </cell>
          <cell r="G309397" t="str">
            <v>340846</v>
          </cell>
        </row>
        <row r="309398">
          <cell r="F309398" t="str">
            <v>artlookglass.com</v>
          </cell>
          <cell r="G309398" t="str">
            <v>340847</v>
          </cell>
        </row>
        <row r="309399">
          <cell r="F309399" t="str">
            <v>artpip.com</v>
          </cell>
          <cell r="G309399" t="str">
            <v>340848</v>
          </cell>
        </row>
        <row r="309400">
          <cell r="F309400" t="str">
            <v>artsandlabs.com</v>
          </cell>
          <cell r="G309400" t="str">
            <v>340849</v>
          </cell>
        </row>
        <row r="309401">
          <cell r="F309401" t="str">
            <v>artsupplies.io</v>
          </cell>
          <cell r="G309401" t="str">
            <v>340850</v>
          </cell>
        </row>
        <row r="309402">
          <cell r="F309402" t="str">
            <v>artviva.com</v>
          </cell>
          <cell r="G309402" t="str">
            <v>340851</v>
          </cell>
        </row>
        <row r="309403">
          <cell r="F309403" t="str">
            <v>arubygames.com</v>
          </cell>
          <cell r="G309403" t="str">
            <v>340852</v>
          </cell>
        </row>
        <row r="309404">
          <cell r="F309404" t="str">
            <v>arudmo.org</v>
          </cell>
          <cell r="G309404" t="str">
            <v>340853</v>
          </cell>
        </row>
        <row r="309405">
          <cell r="F309405" t="str">
            <v>arventgroup.com</v>
          </cell>
          <cell r="G309405" t="str">
            <v>340854</v>
          </cell>
        </row>
        <row r="309406">
          <cell r="F309406" t="str">
            <v>arwintechnology.com</v>
          </cell>
          <cell r="G309406" t="str">
            <v>340855</v>
          </cell>
        </row>
        <row r="309407">
          <cell r="F309407" t="str">
            <v>asapdrop.360needs.ng</v>
          </cell>
          <cell r="G309407" t="str">
            <v>340856</v>
          </cell>
        </row>
        <row r="309408">
          <cell r="F309408" t="str">
            <v>asaproofingnacogdoches.com</v>
          </cell>
          <cell r="G309408" t="str">
            <v>340857</v>
          </cell>
        </row>
        <row r="309409">
          <cell r="F309409" t="str">
            <v>asaupower.com</v>
          </cell>
          <cell r="G309409" t="str">
            <v>340858</v>
          </cell>
        </row>
        <row r="309410">
          <cell r="F309410" t="str">
            <v>asayer.io</v>
          </cell>
          <cell r="G309410" t="str">
            <v>340859</v>
          </cell>
        </row>
        <row r="309411">
          <cell r="F309411" t="str">
            <v>asbcouncil.org</v>
          </cell>
          <cell r="G309411" t="str">
            <v>340860</v>
          </cell>
        </row>
        <row r="309412">
          <cell r="F309412" t="str">
            <v>asbl.com</v>
          </cell>
          <cell r="G309412" t="str">
            <v>340861</v>
          </cell>
        </row>
        <row r="309413">
          <cell r="F309413" t="str">
            <v>ascendcapp.com</v>
          </cell>
          <cell r="G309413" t="str">
            <v>340862</v>
          </cell>
        </row>
        <row r="309414">
          <cell r="F309414" t="str">
            <v>ascensionim.co</v>
          </cell>
          <cell r="G309414" t="str">
            <v>340863</v>
          </cell>
        </row>
        <row r="309415">
          <cell r="F309415" t="str">
            <v>ascskydiving.com</v>
          </cell>
          <cell r="G309415" t="str">
            <v>340864</v>
          </cell>
        </row>
        <row r="309416">
          <cell r="F309416" t="str">
            <v>asea.com.ar</v>
          </cell>
          <cell r="G309416" t="str">
            <v>340865</v>
          </cell>
        </row>
        <row r="309417">
          <cell r="F309417" t="str">
            <v>asebio.com</v>
          </cell>
          <cell r="G309417" t="str">
            <v>340866</v>
          </cell>
        </row>
        <row r="309418">
          <cell r="F309418" t="str">
            <v>asela.org</v>
          </cell>
          <cell r="G309418" t="str">
            <v>340867</v>
          </cell>
        </row>
        <row r="309419">
          <cell r="F309419" t="str">
            <v>aseptictech.com</v>
          </cell>
          <cell r="G309419" t="str">
            <v>340868</v>
          </cell>
        </row>
        <row r="309420">
          <cell r="F309420" t="str">
            <v>asf.ro</v>
          </cell>
          <cell r="G309420" t="str">
            <v>340869</v>
          </cell>
        </row>
        <row r="309421">
          <cell r="F309421" t="str">
            <v>asfut.com</v>
          </cell>
          <cell r="G309421" t="str">
            <v>340870</v>
          </cell>
        </row>
        <row r="309422">
          <cell r="F309422" t="str">
            <v>asgeyehospital.com</v>
          </cell>
          <cell r="G309422" t="str">
            <v>340871</v>
          </cell>
        </row>
        <row r="309423">
          <cell r="F309423" t="str">
            <v>asghairtransplant.com</v>
          </cell>
          <cell r="G309423" t="str">
            <v>340872</v>
          </cell>
        </row>
        <row r="309424">
          <cell r="F309424" t="str">
            <v>asha24.com</v>
          </cell>
          <cell r="G309424" t="str">
            <v>340873</v>
          </cell>
        </row>
        <row r="309425">
          <cell r="F309425" t="str">
            <v>ashadeepgroup.com</v>
          </cell>
          <cell r="G309425" t="str">
            <v>340874</v>
          </cell>
        </row>
        <row r="309426">
          <cell r="F309426" t="str">
            <v>ashcunningham.com</v>
          </cell>
          <cell r="G309426" t="str">
            <v>340875</v>
          </cell>
        </row>
        <row r="309427">
          <cell r="F309427" t="str">
            <v>ashishb.net</v>
          </cell>
          <cell r="G309427" t="str">
            <v>340876</v>
          </cell>
        </row>
        <row r="309428">
          <cell r="F309428" t="str">
            <v>ashleyscustomstationery.com</v>
          </cell>
          <cell r="G309428" t="str">
            <v>340877</v>
          </cell>
        </row>
        <row r="309429">
          <cell r="F309429" t="str">
            <v>ashleysfood.com</v>
          </cell>
          <cell r="G309429" t="str">
            <v>340878</v>
          </cell>
        </row>
        <row r="309430">
          <cell r="F309430" t="str">
            <v>ashmin.com</v>
          </cell>
          <cell r="G309430" t="str">
            <v>340879</v>
          </cell>
        </row>
        <row r="309431">
          <cell r="F309431" t="str">
            <v>asia-collect.com</v>
          </cell>
          <cell r="G309431" t="str">
            <v>340880</v>
          </cell>
        </row>
        <row r="309432">
          <cell r="F309432" t="str">
            <v>asia.finance</v>
          </cell>
          <cell r="G309432" t="str">
            <v>340881</v>
          </cell>
        </row>
        <row r="309433">
          <cell r="F309433" t="str">
            <v>asiainternetcoalition.org</v>
          </cell>
          <cell r="G309433" t="str">
            <v>340882</v>
          </cell>
        </row>
        <row r="309434">
          <cell r="F309434" t="str">
            <v>asiakredit.com</v>
          </cell>
          <cell r="G309434" t="str">
            <v>340883</v>
          </cell>
        </row>
        <row r="309435">
          <cell r="F309435" t="str">
            <v>asian-university.org</v>
          </cell>
          <cell r="G309435" t="str">
            <v>340884</v>
          </cell>
        </row>
        <row r="309436">
          <cell r="F309436" t="str">
            <v>asianamericanbank.com</v>
          </cell>
          <cell r="G309436" t="str">
            <v>340885</v>
          </cell>
        </row>
        <row r="309437">
          <cell r="F309437" t="str">
            <v>asianetnews.tv</v>
          </cell>
          <cell r="G309437" t="str">
            <v>340886</v>
          </cell>
        </row>
        <row r="309438">
          <cell r="F309438" t="str">
            <v>asiankart.com</v>
          </cell>
          <cell r="G309438" t="str">
            <v>340887</v>
          </cell>
        </row>
        <row r="309439">
          <cell r="F309439" t="str">
            <v>ask-chemicals.com</v>
          </cell>
          <cell r="G309439" t="str">
            <v>340888</v>
          </cell>
        </row>
        <row r="309440">
          <cell r="F309440" t="str">
            <v>askdoctorparker.com</v>
          </cell>
          <cell r="G309440" t="str">
            <v>340889</v>
          </cell>
        </row>
        <row r="309441">
          <cell r="F309441" t="str">
            <v>askermekani.com</v>
          </cell>
          <cell r="G309441" t="str">
            <v>340890</v>
          </cell>
        </row>
        <row r="309442">
          <cell r="F309442" t="str">
            <v>askhelix.io</v>
          </cell>
          <cell r="G309442" t="str">
            <v>340891</v>
          </cell>
        </row>
        <row r="309443">
          <cell r="F309443" t="str">
            <v>askhub.io</v>
          </cell>
          <cell r="G309443" t="str">
            <v>340892</v>
          </cell>
        </row>
        <row r="309444">
          <cell r="F309444" t="str">
            <v>askin.fr</v>
          </cell>
          <cell r="G309444" t="str">
            <v>340893</v>
          </cell>
        </row>
        <row r="309445">
          <cell r="F309445" t="str">
            <v>askin.tech</v>
          </cell>
          <cell r="G309445" t="str">
            <v>340894</v>
          </cell>
        </row>
        <row r="309446">
          <cell r="F309446" t="str">
            <v>askmespam.com</v>
          </cell>
          <cell r="G309446" t="str">
            <v>340895</v>
          </cell>
        </row>
        <row r="309447">
          <cell r="F309447" t="str">
            <v>asknicely.com</v>
          </cell>
          <cell r="G309447" t="str">
            <v>340896</v>
          </cell>
        </row>
        <row r="309448">
          <cell r="F309448" t="str">
            <v>askr.ai</v>
          </cell>
          <cell r="G309448" t="str">
            <v>340897</v>
          </cell>
        </row>
        <row r="309449">
          <cell r="F309449" t="str">
            <v>askrobin.com</v>
          </cell>
          <cell r="G309449" t="str">
            <v>340898</v>
          </cell>
        </row>
        <row r="309450">
          <cell r="F309450" t="str">
            <v>askspaulding.com</v>
          </cell>
          <cell r="G309450" t="str">
            <v>340899</v>
          </cell>
        </row>
        <row r="309451">
          <cell r="F309451" t="str">
            <v>aslt20.af</v>
          </cell>
          <cell r="G309451" t="str">
            <v>340900</v>
          </cell>
        </row>
        <row r="309452">
          <cell r="F309452" t="str">
            <v>asmashahcorp.com</v>
          </cell>
          <cell r="G309452" t="str">
            <v>340901</v>
          </cell>
        </row>
        <row r="309453">
          <cell r="F309453" t="str">
            <v>asociacion3e.org</v>
          </cell>
          <cell r="G309453" t="str">
            <v>340902</v>
          </cell>
        </row>
        <row r="309454">
          <cell r="F309454" t="str">
            <v>asocscloud.com</v>
          </cell>
          <cell r="G309454" t="str">
            <v>340903</v>
          </cell>
        </row>
        <row r="309455">
          <cell r="F309455" t="str">
            <v>asos.com</v>
          </cell>
          <cell r="G309455" t="str">
            <v>340904</v>
          </cell>
        </row>
        <row r="309456">
          <cell r="F309456" t="str">
            <v>aspingroup.com</v>
          </cell>
          <cell r="G309456" t="str">
            <v>340905</v>
          </cell>
        </row>
        <row r="309457">
          <cell r="F309457" t="str">
            <v>aspinsiders.com</v>
          </cell>
          <cell r="G309457" t="str">
            <v>340906</v>
          </cell>
        </row>
        <row r="309458">
          <cell r="F309458" t="str">
            <v>aspire2.co.nz</v>
          </cell>
          <cell r="G309458" t="str">
            <v>340907</v>
          </cell>
        </row>
        <row r="309459">
          <cell r="F309459" t="str">
            <v>aspirefg.com</v>
          </cell>
          <cell r="G309459" t="str">
            <v>340908</v>
          </cell>
        </row>
        <row r="309460">
          <cell r="F309460" t="str">
            <v>assentis.com</v>
          </cell>
          <cell r="G309460" t="str">
            <v>340909</v>
          </cell>
        </row>
        <row r="309461">
          <cell r="F309461" t="str">
            <v>assetdata.ru</v>
          </cell>
          <cell r="G309461" t="str">
            <v>340910</v>
          </cell>
        </row>
        <row r="309462">
          <cell r="F309462" t="str">
            <v>assetfunders.org</v>
          </cell>
          <cell r="G309462" t="str">
            <v>340911</v>
          </cell>
        </row>
        <row r="309463">
          <cell r="F309463" t="str">
            <v>assetnation.com</v>
          </cell>
          <cell r="G309463" t="str">
            <v>340912</v>
          </cell>
        </row>
        <row r="309464">
          <cell r="F309464" t="str">
            <v>assetpayments.com</v>
          </cell>
          <cell r="G309464" t="str">
            <v>340913</v>
          </cell>
        </row>
        <row r="309465">
          <cell r="F309465" t="str">
            <v>assetzsoulsoil.co.in</v>
          </cell>
          <cell r="G309465" t="str">
            <v>340914</v>
          </cell>
        </row>
        <row r="309466">
          <cell r="F309466" t="str">
            <v>assignmenthelpsquad.co.uk</v>
          </cell>
          <cell r="G309466" t="str">
            <v>340915</v>
          </cell>
        </row>
        <row r="309467">
          <cell r="F309467" t="str">
            <v>assignmentkeen.com</v>
          </cell>
          <cell r="G309467" t="str">
            <v>340916</v>
          </cell>
        </row>
        <row r="309468">
          <cell r="F309468" t="str">
            <v>assoconnect.com</v>
          </cell>
          <cell r="G309468" t="str">
            <v>340917</v>
          </cell>
        </row>
        <row r="309469">
          <cell r="F309469" t="str">
            <v>assuraplc.com</v>
          </cell>
          <cell r="G309469" t="str">
            <v>340918</v>
          </cell>
        </row>
        <row r="309470">
          <cell r="F309470" t="str">
            <v>assurcopro.fr</v>
          </cell>
          <cell r="G309470" t="str">
            <v>340919</v>
          </cell>
        </row>
        <row r="309471">
          <cell r="F309471" t="str">
            <v>assuredleads.com</v>
          </cell>
          <cell r="G309471" t="str">
            <v>340920</v>
          </cell>
        </row>
        <row r="309472">
          <cell r="F309472" t="str">
            <v>assurely.com</v>
          </cell>
          <cell r="G309472" t="str">
            <v>340921</v>
          </cell>
        </row>
        <row r="309473">
          <cell r="F309473" t="str">
            <v>astemplarias.com</v>
          </cell>
          <cell r="G309473" t="str">
            <v>340922</v>
          </cell>
        </row>
        <row r="309474">
          <cell r="F309474" t="str">
            <v>astius.co.uk</v>
          </cell>
          <cell r="G309474" t="str">
            <v>340923</v>
          </cell>
        </row>
        <row r="309475">
          <cell r="F309475" t="str">
            <v>astoct.com</v>
          </cell>
          <cell r="G309475" t="str">
            <v>340924</v>
          </cell>
        </row>
        <row r="309476">
          <cell r="F309476" t="str">
            <v>astonmartin.com</v>
          </cell>
          <cell r="G309476" t="str">
            <v>340925</v>
          </cell>
        </row>
        <row r="309477">
          <cell r="F309477" t="str">
            <v>astoundgroup.com</v>
          </cell>
          <cell r="G309477" t="str">
            <v>340926</v>
          </cell>
        </row>
        <row r="309478">
          <cell r="F309478" t="str">
            <v>astral-images.com</v>
          </cell>
          <cell r="G309478" t="str">
            <v>340927</v>
          </cell>
        </row>
        <row r="309479">
          <cell r="F309479" t="str">
            <v>astralvape.com</v>
          </cell>
          <cell r="G309479" t="str">
            <v>340928</v>
          </cell>
        </row>
        <row r="309480">
          <cell r="F309480" t="str">
            <v>astrogenetix.com</v>
          </cell>
          <cell r="G309480" t="str">
            <v>340929</v>
          </cell>
        </row>
        <row r="309481">
          <cell r="F309481" t="str">
            <v>astrology-zodiac-signs.com</v>
          </cell>
          <cell r="G309481" t="str">
            <v>340930</v>
          </cell>
        </row>
        <row r="309482">
          <cell r="F309482" t="str">
            <v>astronaut.capital</v>
          </cell>
          <cell r="G309482" t="str">
            <v>340931</v>
          </cell>
        </row>
        <row r="309483">
          <cell r="F309483" t="str">
            <v>astropay.com.tr</v>
          </cell>
          <cell r="G309483" t="str">
            <v>340932</v>
          </cell>
        </row>
        <row r="309484">
          <cell r="F309484" t="str">
            <v>astroreality.com</v>
          </cell>
          <cell r="G309484" t="str">
            <v>340933</v>
          </cell>
        </row>
        <row r="309485">
          <cell r="F309485" t="str">
            <v>astrotalks.org</v>
          </cell>
          <cell r="G309485" t="str">
            <v>340934</v>
          </cell>
        </row>
        <row r="309486">
          <cell r="F309486" t="str">
            <v>astrotecnologia.com.br</v>
          </cell>
          <cell r="G309486" t="str">
            <v>340935</v>
          </cell>
        </row>
        <row r="309487">
          <cell r="F309487" t="str">
            <v>aststraining.com</v>
          </cell>
          <cell r="G309487" t="str">
            <v>340936</v>
          </cell>
        </row>
        <row r="309488">
          <cell r="F309488" t="str">
            <v>asu.edu</v>
          </cell>
          <cell r="G309488" t="str">
            <v>340937</v>
          </cell>
        </row>
        <row r="309489">
          <cell r="F309489" t="str">
            <v>at.com</v>
          </cell>
          <cell r="G309489" t="str">
            <v>340938</v>
          </cell>
        </row>
        <row r="309490">
          <cell r="F309490" t="str">
            <v>atana.io</v>
          </cell>
          <cell r="G309490" t="str">
            <v>340939</v>
          </cell>
        </row>
        <row r="309491">
          <cell r="F309491" t="str">
            <v>atarlabs.io</v>
          </cell>
          <cell r="G309491" t="str">
            <v>340940</v>
          </cell>
        </row>
        <row r="309492">
          <cell r="F309492" t="str">
            <v>atbusiness.com</v>
          </cell>
          <cell r="G309492" t="str">
            <v>340941</v>
          </cell>
        </row>
        <row r="309493">
          <cell r="F309493" t="str">
            <v>atcmold.com</v>
          </cell>
          <cell r="G309493" t="str">
            <v>340942</v>
          </cell>
        </row>
        <row r="309494">
          <cell r="F309494" t="str">
            <v>atcny.com</v>
          </cell>
          <cell r="G309494" t="str">
            <v>340943</v>
          </cell>
        </row>
        <row r="309495">
          <cell r="F309495" t="str">
            <v>atelierlane.com</v>
          </cell>
          <cell r="G309495" t="str">
            <v>340944</v>
          </cell>
        </row>
        <row r="309496">
          <cell r="F309496" t="str">
            <v>atelierwasabi.com</v>
          </cell>
          <cell r="G309496" t="str">
            <v>340945</v>
          </cell>
        </row>
        <row r="309497">
          <cell r="F309497" t="str">
            <v>atendesigngroup.com</v>
          </cell>
          <cell r="G309497" t="str">
            <v>340946</v>
          </cell>
        </row>
        <row r="309498">
          <cell r="F309498" t="str">
            <v>atharvasystem.com</v>
          </cell>
          <cell r="G309498" t="str">
            <v>340947</v>
          </cell>
        </row>
        <row r="309499">
          <cell r="F309499" t="str">
            <v>athertonresearch.com</v>
          </cell>
          <cell r="G309499" t="str">
            <v>340948</v>
          </cell>
        </row>
        <row r="309500">
          <cell r="F309500" t="str">
            <v>atiacomms.com</v>
          </cell>
          <cell r="G309500" t="str">
            <v>340949</v>
          </cell>
        </row>
        <row r="309501">
          <cell r="F309501" t="str">
            <v>atktech.com</v>
          </cell>
          <cell r="G309501" t="str">
            <v>340950</v>
          </cell>
        </row>
        <row r="309502">
          <cell r="F309502" t="str">
            <v>atlanspace.com</v>
          </cell>
          <cell r="G309502" t="str">
            <v>340951</v>
          </cell>
        </row>
        <row r="309503">
          <cell r="F309503" t="str">
            <v>atlanticdoorcontrol.com</v>
          </cell>
          <cell r="G309503" t="str">
            <v>340952</v>
          </cell>
        </row>
        <row r="309504">
          <cell r="F309504" t="str">
            <v>atlanticoman.com#1</v>
          </cell>
          <cell r="G309504" t="str">
            <v>340953</v>
          </cell>
        </row>
        <row r="309505">
          <cell r="F309505" t="str">
            <v>atlantisthemes.com</v>
          </cell>
          <cell r="G309505" t="str">
            <v>340954</v>
          </cell>
        </row>
        <row r="309506">
          <cell r="F309506" t="str">
            <v>atlasbiomed.com</v>
          </cell>
          <cell r="G309506" t="str">
            <v>340955</v>
          </cell>
        </row>
        <row r="309507">
          <cell r="F309507" t="str">
            <v>atlastechnica.com</v>
          </cell>
          <cell r="G309507" t="str">
            <v>340956</v>
          </cell>
        </row>
        <row r="309508">
          <cell r="F309508" t="str">
            <v>atlturbineservices.co.uk</v>
          </cell>
          <cell r="G309508" t="str">
            <v>340957</v>
          </cell>
        </row>
        <row r="309509">
          <cell r="F309509" t="str">
            <v>atlys.io</v>
          </cell>
          <cell r="G309509" t="str">
            <v>340958</v>
          </cell>
        </row>
        <row r="309510">
          <cell r="F309510" t="str">
            <v>atmegame.com</v>
          </cell>
          <cell r="G309510" t="str">
            <v>340959</v>
          </cell>
        </row>
        <row r="309511">
          <cell r="F309511" t="str">
            <v>atmosera.com</v>
          </cell>
          <cell r="G309511" t="str">
            <v>340960</v>
          </cell>
        </row>
        <row r="309512">
          <cell r="F309512" t="str">
            <v>atmosfi.com</v>
          </cell>
          <cell r="G309512" t="str">
            <v>340961</v>
          </cell>
        </row>
        <row r="309513">
          <cell r="F309513" t="str">
            <v>atmotrack.fr</v>
          </cell>
          <cell r="G309513" t="str">
            <v>340962</v>
          </cell>
        </row>
        <row r="309514">
          <cell r="F309514" t="str">
            <v>atoc.org</v>
          </cell>
          <cell r="G309514" t="str">
            <v>340963</v>
          </cell>
        </row>
        <row r="309515">
          <cell r="F309515" t="str">
            <v>atomicmole.com</v>
          </cell>
          <cell r="G309515" t="str">
            <v>340964</v>
          </cell>
        </row>
        <row r="309516">
          <cell r="F309516" t="str">
            <v>atozcreation.com</v>
          </cell>
          <cell r="G309516" t="str">
            <v>340965</v>
          </cell>
        </row>
        <row r="309517">
          <cell r="F309517" t="str">
            <v>atozmarketing.com.au</v>
          </cell>
          <cell r="G309517" t="str">
            <v>340966</v>
          </cell>
        </row>
        <row r="309518">
          <cell r="F309518" t="str">
            <v>atozresearch.com</v>
          </cell>
          <cell r="G309518" t="str">
            <v>340967</v>
          </cell>
        </row>
        <row r="309519">
          <cell r="F309519" t="str">
            <v>atrgroup.co.uk</v>
          </cell>
          <cell r="G309519" t="str">
            <v>340968</v>
          </cell>
        </row>
        <row r="309520">
          <cell r="F309520" t="str">
            <v>atrium.co</v>
          </cell>
          <cell r="G309520" t="str">
            <v>340969</v>
          </cell>
        </row>
        <row r="309521">
          <cell r="F309521" t="str">
            <v>atrixware.com</v>
          </cell>
          <cell r="G309521" t="str">
            <v>340970</v>
          </cell>
        </row>
        <row r="309522">
          <cell r="F309522" t="str">
            <v>attirecorp.com</v>
          </cell>
          <cell r="G309522" t="str">
            <v>340971</v>
          </cell>
        </row>
        <row r="309523">
          <cell r="F309523" t="str">
            <v>attune-medical.com</v>
          </cell>
          <cell r="G309523" t="str">
            <v>340972</v>
          </cell>
        </row>
        <row r="309524">
          <cell r="F309524" t="str">
            <v>attuned.ai</v>
          </cell>
          <cell r="G309524" t="str">
            <v>340973</v>
          </cell>
        </row>
        <row r="309525">
          <cell r="F309525" t="str">
            <v>atuendoo.com</v>
          </cell>
          <cell r="G309525" t="str">
            <v>340974</v>
          </cell>
        </row>
        <row r="309526">
          <cell r="F309526" t="str">
            <v>atxcursions.com</v>
          </cell>
          <cell r="G309526" t="str">
            <v>340975</v>
          </cell>
        </row>
        <row r="309527">
          <cell r="F309527" t="str">
            <v>aubingroup.com</v>
          </cell>
          <cell r="G309527" t="str">
            <v>340976</v>
          </cell>
        </row>
        <row r="309528">
          <cell r="F309528" t="str">
            <v>aubreygroup.com</v>
          </cell>
          <cell r="G309528" t="str">
            <v>340977</v>
          </cell>
        </row>
        <row r="309529">
          <cell r="F309529" t="str">
            <v>auctionaftersale.com</v>
          </cell>
          <cell r="G309529" t="str">
            <v>340978</v>
          </cell>
        </row>
        <row r="309530">
          <cell r="F309530" t="str">
            <v>auctionhousejapan.jp</v>
          </cell>
          <cell r="G309530" t="str">
            <v>340979</v>
          </cell>
        </row>
        <row r="309531">
          <cell r="F309531" t="str">
            <v>audidelhisouth.com</v>
          </cell>
          <cell r="G309531" t="str">
            <v>340980</v>
          </cell>
        </row>
        <row r="309532">
          <cell r="F309532" t="str">
            <v>audimation.com</v>
          </cell>
          <cell r="G309532" t="str">
            <v>340981</v>
          </cell>
        </row>
        <row r="309533">
          <cell r="F309533" t="str">
            <v>audiostem.co.uk</v>
          </cell>
          <cell r="G309533" t="str">
            <v>340982</v>
          </cell>
        </row>
        <row r="309534">
          <cell r="F309534" t="str">
            <v>audiowings.co.uk</v>
          </cell>
          <cell r="G309534" t="str">
            <v>340983</v>
          </cell>
        </row>
        <row r="309535">
          <cell r="F309535" t="str">
            <v>auditionsupdate.in</v>
          </cell>
          <cell r="G309535" t="str">
            <v>340984</v>
          </cell>
        </row>
        <row r="309536">
          <cell r="F309536" t="str">
            <v>aufeminin.com</v>
          </cell>
          <cell r="G309536" t="str">
            <v>340985</v>
          </cell>
        </row>
        <row r="309537">
          <cell r="F309537" t="str">
            <v>augmentedk.com</v>
          </cell>
          <cell r="G309537" t="str">
            <v>340986</v>
          </cell>
        </row>
        <row r="309538">
          <cell r="F309538" t="str">
            <v>augmentspace.com</v>
          </cell>
          <cell r="G309538" t="str">
            <v>340987</v>
          </cell>
        </row>
        <row r="309539">
          <cell r="F309539" t="str">
            <v>aulapolska.pl</v>
          </cell>
          <cell r="G309539" t="str">
            <v>340988</v>
          </cell>
        </row>
        <row r="309540">
          <cell r="F309540" t="str">
            <v>auntflow.org</v>
          </cell>
          <cell r="G309540" t="str">
            <v>340989</v>
          </cell>
        </row>
        <row r="309541">
          <cell r="F309541" t="str">
            <v>aura.edu.in</v>
          </cell>
          <cell r="G309541" t="str">
            <v>340990</v>
          </cell>
        </row>
        <row r="309542">
          <cell r="F309542" t="str">
            <v>aurabiopharm.com</v>
          </cell>
          <cell r="G309542" t="str">
            <v>340991</v>
          </cell>
        </row>
        <row r="309543">
          <cell r="F309543" t="str">
            <v>aurapartners.com.au</v>
          </cell>
          <cell r="G309543" t="str">
            <v>340992</v>
          </cell>
        </row>
        <row r="309544">
          <cell r="F309544" t="str">
            <v>aurealispharma.com</v>
          </cell>
          <cell r="G309544" t="str">
            <v>340993</v>
          </cell>
        </row>
        <row r="309545">
          <cell r="F309545" t="str">
            <v>aurearobotics.com</v>
          </cell>
          <cell r="G309545" t="str">
            <v>340994</v>
          </cell>
        </row>
        <row r="309546">
          <cell r="F309546" t="str">
            <v>auredi.co</v>
          </cell>
          <cell r="G309546" t="str">
            <v>340995</v>
          </cell>
        </row>
        <row r="309547">
          <cell r="F309547" t="str">
            <v>auroralighting.com</v>
          </cell>
          <cell r="G309547" t="str">
            <v>340996</v>
          </cell>
        </row>
        <row r="309548">
          <cell r="F309548" t="str">
            <v>auroratek.us</v>
          </cell>
          <cell r="G309548" t="str">
            <v>340997</v>
          </cell>
        </row>
        <row r="309549">
          <cell r="F309549" t="str">
            <v>aus-rov.com.au</v>
          </cell>
          <cell r="G309549" t="str">
            <v>340998</v>
          </cell>
        </row>
        <row r="309550">
          <cell r="F309550" t="str">
            <v>ausbildung-zum-fitnesstrainer.de</v>
          </cell>
          <cell r="G309550" t="str">
            <v>340999</v>
          </cell>
        </row>
        <row r="309551">
          <cell r="F309551" t="str">
            <v>ausiservicedoffices.com.au</v>
          </cell>
          <cell r="G309551" t="str">
            <v>341000</v>
          </cell>
        </row>
        <row r="309552">
          <cell r="F309552" t="str">
            <v>ausreo.com.au</v>
          </cell>
          <cell r="G309552" t="str">
            <v>341001</v>
          </cell>
        </row>
        <row r="309553">
          <cell r="F309553" t="str">
            <v>aussiecarloans.com.au</v>
          </cell>
          <cell r="G309553" t="str">
            <v>341002</v>
          </cell>
        </row>
        <row r="309554">
          <cell r="F309554" t="str">
            <v>austinplussocialgood.org</v>
          </cell>
          <cell r="G309554" t="str">
            <v>341003</v>
          </cell>
        </row>
        <row r="309555">
          <cell r="F309555" t="str">
            <v>austinseal.com</v>
          </cell>
          <cell r="G309555" t="str">
            <v>341004</v>
          </cell>
        </row>
        <row r="309556">
          <cell r="F309556" t="str">
            <v>austinup.org</v>
          </cell>
          <cell r="G309556" t="str">
            <v>341005</v>
          </cell>
        </row>
        <row r="309557">
          <cell r="F309557" t="str">
            <v>australianassignmentshelp.com</v>
          </cell>
          <cell r="G309557" t="str">
            <v>341006</v>
          </cell>
        </row>
        <row r="309558">
          <cell r="F309558" t="str">
            <v>authorityfoods.com</v>
          </cell>
          <cell r="G309558" t="str">
            <v>341007</v>
          </cell>
        </row>
        <row r="309559">
          <cell r="F309559" t="str">
            <v>authorityjob.com</v>
          </cell>
          <cell r="G309559" t="str">
            <v>341008</v>
          </cell>
        </row>
        <row r="309560">
          <cell r="F309560" t="str">
            <v>authorityme.com</v>
          </cell>
          <cell r="G309560" t="str">
            <v>341009</v>
          </cell>
        </row>
        <row r="309561">
          <cell r="F309561" t="str">
            <v>autobodyshop.org</v>
          </cell>
          <cell r="G309561" t="str">
            <v>341010</v>
          </cell>
        </row>
        <row r="309562">
          <cell r="F309562" t="str">
            <v>autobooking.com</v>
          </cell>
          <cell r="G309562" t="str">
            <v>341011</v>
          </cell>
        </row>
        <row r="309563">
          <cell r="F309563" t="str">
            <v>autoglassbodyrepair.co.uk</v>
          </cell>
          <cell r="G309563" t="str">
            <v>341012</v>
          </cell>
        </row>
        <row r="309564">
          <cell r="F309564" t="str">
            <v>autographleasing.co.uk</v>
          </cell>
          <cell r="G309564" t="str">
            <v>341013</v>
          </cell>
        </row>
        <row r="309565">
          <cell r="F309565" t="str">
            <v>autoharvest.org</v>
          </cell>
          <cell r="G309565" t="str">
            <v>341014</v>
          </cell>
        </row>
        <row r="309566">
          <cell r="F309566" t="str">
            <v>autohome.com.cn</v>
          </cell>
          <cell r="G309566" t="str">
            <v>341015</v>
          </cell>
        </row>
        <row r="309567">
          <cell r="F309567" t="str">
            <v>autoklose.com</v>
          </cell>
          <cell r="G309567" t="str">
            <v>341016</v>
          </cell>
        </row>
        <row r="309568">
          <cell r="F309568" t="str">
            <v>automaton.uk</v>
          </cell>
          <cell r="G309568" t="str">
            <v>341017</v>
          </cell>
        </row>
        <row r="309569">
          <cell r="F309569" t="str">
            <v>autorepairbill.com</v>
          </cell>
          <cell r="G309569" t="str">
            <v>341018</v>
          </cell>
        </row>
        <row r="309570">
          <cell r="F309570" t="str">
            <v>autoscalr.com</v>
          </cell>
          <cell r="G309570" t="str">
            <v>341019</v>
          </cell>
        </row>
        <row r="309571">
          <cell r="F309571" t="str">
            <v>autoshed.in</v>
          </cell>
          <cell r="G309571" t="str">
            <v>341020</v>
          </cell>
        </row>
        <row r="309572">
          <cell r="F309572" t="str">
            <v>autosherpas.com</v>
          </cell>
          <cell r="G309572" t="str">
            <v>341021</v>
          </cell>
        </row>
        <row r="309573">
          <cell r="F309573" t="str">
            <v>autosportlabs.net</v>
          </cell>
          <cell r="G309573" t="str">
            <v>341022</v>
          </cell>
        </row>
        <row r="309574">
          <cell r="F309574" t="str">
            <v>autotransportcity.com</v>
          </cell>
          <cell r="G309574" t="str">
            <v>341023</v>
          </cell>
        </row>
        <row r="309575">
          <cell r="F309575" t="str">
            <v>autovrse.in</v>
          </cell>
          <cell r="G309575" t="str">
            <v>341024</v>
          </cell>
        </row>
        <row r="309576">
          <cell r="F309576" t="str">
            <v>auvelacreamreviews.com</v>
          </cell>
          <cell r="G309576" t="str">
            <v>341025</v>
          </cell>
        </row>
        <row r="309577">
          <cell r="F309577" t="str">
            <v>auxilia.hk</v>
          </cell>
          <cell r="G309577" t="str">
            <v>341026</v>
          </cell>
        </row>
        <row r="309578">
          <cell r="F309578" t="str">
            <v>availpro.com</v>
          </cell>
          <cell r="G309578" t="str">
            <v>341027</v>
          </cell>
        </row>
        <row r="309579">
          <cell r="F309579" t="str">
            <v>availsofttissue.com</v>
          </cell>
          <cell r="G309579" t="str">
            <v>341028</v>
          </cell>
        </row>
        <row r="309580">
          <cell r="F309580" t="str">
            <v>avalon-services.com.sg</v>
          </cell>
          <cell r="G309580" t="str">
            <v>341029</v>
          </cell>
        </row>
        <row r="309581">
          <cell r="F309581" t="str">
            <v>avancargo.com</v>
          </cell>
          <cell r="G309581" t="str">
            <v>341030</v>
          </cell>
        </row>
        <row r="309582">
          <cell r="F309582" t="str">
            <v>avante.co.in</v>
          </cell>
          <cell r="G309582" t="str">
            <v>341031</v>
          </cell>
        </row>
        <row r="309583">
          <cell r="F309583" t="str">
            <v>avanzagrupo.com</v>
          </cell>
          <cell r="G309583" t="str">
            <v>341032</v>
          </cell>
        </row>
        <row r="309584">
          <cell r="F309584" t="str">
            <v>avatrade.com</v>
          </cell>
          <cell r="G309584" t="str">
            <v>341033</v>
          </cell>
        </row>
        <row r="309585">
          <cell r="F309585" t="str">
            <v>avendra.com</v>
          </cell>
          <cell r="G309585" t="str">
            <v>341034</v>
          </cell>
        </row>
        <row r="309586">
          <cell r="F309586" t="str">
            <v>avida-biotech.com</v>
          </cell>
          <cell r="G309586" t="str">
            <v>341035</v>
          </cell>
        </row>
        <row r="309587">
          <cell r="F309587" t="str">
            <v>aviditybiosciences.com</v>
          </cell>
          <cell r="G309587" t="str">
            <v>341036</v>
          </cell>
        </row>
        <row r="309588">
          <cell r="F309588" t="str">
            <v>avon.com</v>
          </cell>
          <cell r="G309588" t="str">
            <v>341037</v>
          </cell>
        </row>
        <row r="309589">
          <cell r="F309589" t="str">
            <v>avondx.com</v>
          </cell>
          <cell r="G309589" t="str">
            <v>341038</v>
          </cell>
        </row>
        <row r="309590">
          <cell r="F309590" t="str">
            <v>avramedicalrobotics.com</v>
          </cell>
          <cell r="G309590" t="str">
            <v>341039</v>
          </cell>
        </row>
        <row r="309591">
          <cell r="F309591" t="str">
            <v>avriopartners.com</v>
          </cell>
          <cell r="G309591" t="str">
            <v>341040</v>
          </cell>
        </row>
        <row r="309592">
          <cell r="F309592" t="str">
            <v>awadrone.com</v>
          </cell>
          <cell r="G309592" t="str">
            <v>341041</v>
          </cell>
        </row>
        <row r="309593">
          <cell r="F309593" t="str">
            <v>awararahi.com</v>
          </cell>
          <cell r="G309593" t="str">
            <v>341042</v>
          </cell>
        </row>
        <row r="309594">
          <cell r="F309594" t="str">
            <v>awardex.io</v>
          </cell>
          <cell r="G309594" t="str">
            <v>341043</v>
          </cell>
        </row>
        <row r="309595">
          <cell r="F309595" t="str">
            <v>awardit.se</v>
          </cell>
          <cell r="G309595" t="str">
            <v>341044</v>
          </cell>
        </row>
        <row r="309596">
          <cell r="F309596" t="str">
            <v>awayresorts.co.uk</v>
          </cell>
          <cell r="G309596" t="str">
            <v>341045</v>
          </cell>
        </row>
        <row r="309597">
          <cell r="F309597" t="str">
            <v>awencollective.com</v>
          </cell>
          <cell r="G309597" t="str">
            <v>341046</v>
          </cell>
        </row>
        <row r="309598">
          <cell r="F309598" t="str">
            <v>awesome.jobs</v>
          </cell>
          <cell r="G309598" t="str">
            <v>341047</v>
          </cell>
        </row>
        <row r="309599">
          <cell r="F309599" t="str">
            <v>awesomedc.org</v>
          </cell>
          <cell r="G309599" t="str">
            <v>341048</v>
          </cell>
        </row>
        <row r="309600">
          <cell r="F309600" t="str">
            <v>awolacademy.com</v>
          </cell>
          <cell r="G309600" t="str">
            <v>341049</v>
          </cell>
        </row>
        <row r="309601">
          <cell r="F309601" t="str">
            <v>awoo.org</v>
          </cell>
          <cell r="G309601" t="str">
            <v>341050</v>
          </cell>
        </row>
        <row r="309602">
          <cell r="F309602" t="str">
            <v>awprofessionals.org</v>
          </cell>
          <cell r="G309602" t="str">
            <v>341051</v>
          </cell>
        </row>
        <row r="309603">
          <cell r="F309603" t="str">
            <v>awtad-egypt.org</v>
          </cell>
          <cell r="G309603" t="str">
            <v>341052</v>
          </cell>
        </row>
        <row r="309604">
          <cell r="F309604" t="str">
            <v>awtim.com</v>
          </cell>
          <cell r="G309604" t="str">
            <v>341053</v>
          </cell>
        </row>
        <row r="309605">
          <cell r="F309605" t="str">
            <v>axact.com</v>
          </cell>
          <cell r="G309605" t="str">
            <v>341054</v>
          </cell>
        </row>
        <row r="309606">
          <cell r="F309606" t="str">
            <v>axela-tech.com</v>
          </cell>
          <cell r="G309606" t="str">
            <v>341055</v>
          </cell>
        </row>
        <row r="309607">
          <cell r="F309607" t="str">
            <v>axenehp.com</v>
          </cell>
          <cell r="G309607" t="str">
            <v>341056</v>
          </cell>
        </row>
        <row r="309608">
          <cell r="F309608" t="str">
            <v>axesat.com</v>
          </cell>
          <cell r="G309608" t="str">
            <v>341057</v>
          </cell>
        </row>
        <row r="309609">
          <cell r="F309609" t="str">
            <v>axieo.com</v>
          </cell>
          <cell r="G309609" t="str">
            <v>341058</v>
          </cell>
        </row>
        <row r="309610">
          <cell r="F309610" t="str">
            <v>axiogroup.net</v>
          </cell>
          <cell r="G309610" t="str">
            <v>341059</v>
          </cell>
        </row>
        <row r="309611">
          <cell r="F309611" t="str">
            <v>axiongroup.co.uk</v>
          </cell>
          <cell r="G309611" t="str">
            <v>341060</v>
          </cell>
        </row>
        <row r="309612">
          <cell r="F309612" t="str">
            <v>axis-wt.com</v>
          </cell>
          <cell r="G309612" t="str">
            <v>341061</v>
          </cell>
        </row>
        <row r="309613">
          <cell r="F309613" t="str">
            <v>axisco-research.com</v>
          </cell>
          <cell r="G309613" t="str">
            <v>341062</v>
          </cell>
        </row>
        <row r="309614">
          <cell r="F309614" t="str">
            <v>axletravel.com</v>
          </cell>
          <cell r="G309614" t="str">
            <v>341063</v>
          </cell>
        </row>
        <row r="309615">
          <cell r="F309615" t="str">
            <v>axletrees.com</v>
          </cell>
          <cell r="G309615" t="str">
            <v>341064</v>
          </cell>
        </row>
        <row r="309616">
          <cell r="F309616" t="str">
            <v>axon-agency.com</v>
          </cell>
          <cell r="G309616" t="str">
            <v>341065</v>
          </cell>
        </row>
        <row r="309617">
          <cell r="F309617" t="str">
            <v>axonius.com</v>
          </cell>
          <cell r="G309617" t="str">
            <v>341066</v>
          </cell>
        </row>
        <row r="309618">
          <cell r="F309618" t="str">
            <v>axonsolutions.com</v>
          </cell>
          <cell r="G309618" t="str">
            <v>341067</v>
          </cell>
        </row>
        <row r="309619">
          <cell r="F309619" t="str">
            <v>axoom.com</v>
          </cell>
          <cell r="G309619" t="str">
            <v>341068</v>
          </cell>
        </row>
        <row r="309620">
          <cell r="F309620" t="str">
            <v>axsysperformance.com</v>
          </cell>
          <cell r="G309620" t="str">
            <v>341069</v>
          </cell>
        </row>
        <row r="309621">
          <cell r="F309621" t="str">
            <v>axustravelapp.com</v>
          </cell>
          <cell r="G309621" t="str">
            <v>341070</v>
          </cell>
        </row>
        <row r="309622">
          <cell r="F309622" t="str">
            <v>axxaindia.com</v>
          </cell>
          <cell r="G309622" t="str">
            <v>341071</v>
          </cell>
        </row>
        <row r="309623">
          <cell r="F309623" t="str">
            <v>axyon.ai</v>
          </cell>
          <cell r="G309623" t="str">
            <v>341072</v>
          </cell>
        </row>
        <row r="309624">
          <cell r="F309624" t="str">
            <v>ayb-sd.org</v>
          </cell>
          <cell r="G309624" t="str">
            <v>341073</v>
          </cell>
        </row>
        <row r="309625">
          <cell r="F309625" t="str">
            <v>ayerscruiks.co.uk</v>
          </cell>
          <cell r="G309625" t="str">
            <v>341074</v>
          </cell>
        </row>
        <row r="309626">
          <cell r="F309626" t="str">
            <v>ayonix.com</v>
          </cell>
          <cell r="G309626" t="str">
            <v>341075</v>
          </cell>
        </row>
        <row r="309627">
          <cell r="F309627" t="str">
            <v>ayushmancollege.com</v>
          </cell>
          <cell r="G309627" t="str">
            <v>341076</v>
          </cell>
        </row>
        <row r="309628">
          <cell r="F309628" t="str">
            <v>ayy.fi</v>
          </cell>
          <cell r="G309628" t="str">
            <v>341077</v>
          </cell>
        </row>
        <row r="309629">
          <cell r="F309629" t="str">
            <v>az.gov</v>
          </cell>
          <cell r="G309629" t="str">
            <v>341078</v>
          </cell>
        </row>
        <row r="309630">
          <cell r="F309630" t="str">
            <v>azaharcoffee.com</v>
          </cell>
          <cell r="G309630" t="str">
            <v>341079</v>
          </cell>
        </row>
        <row r="309631">
          <cell r="F309631" t="str">
            <v>azati.com</v>
          </cell>
          <cell r="G309631" t="str">
            <v>341080</v>
          </cell>
        </row>
        <row r="309632">
          <cell r="F309632" t="str">
            <v>azdistributioncorp.com</v>
          </cell>
          <cell r="G309632" t="str">
            <v>341081</v>
          </cell>
        </row>
        <row r="309633">
          <cell r="F309633" t="str">
            <v>azkaweb.com</v>
          </cell>
          <cell r="G309633" t="str">
            <v>341082</v>
          </cell>
        </row>
        <row r="309634">
          <cell r="F309634" t="str">
            <v>azooo.com</v>
          </cell>
          <cell r="G309634" t="str">
            <v>341083</v>
          </cell>
        </row>
        <row r="309635">
          <cell r="F309635" t="str">
            <v>aztherapies.com; http:</v>
          </cell>
          <cell r="G309635" t="str">
            <v>341084</v>
          </cell>
        </row>
        <row r="309636">
          <cell r="F309636" t="str">
            <v>azullu.com</v>
          </cell>
          <cell r="G309636" t="str">
            <v>341085</v>
          </cell>
        </row>
        <row r="309637">
          <cell r="F309637" t="str">
            <v>azuloptics.com</v>
          </cell>
          <cell r="G309637" t="str">
            <v>341086</v>
          </cell>
        </row>
        <row r="309638">
          <cell r="F309638" t="str">
            <v>azurewebsites.net</v>
          </cell>
          <cell r="G309638" t="str">
            <v>341087</v>
          </cell>
        </row>
        <row r="309639">
          <cell r="F309639" t="str">
            <v>b.xel.company</v>
          </cell>
          <cell r="G309639" t="str">
            <v>341088</v>
          </cell>
        </row>
        <row r="309640">
          <cell r="F309640" t="str">
            <v>b1x.io</v>
          </cell>
          <cell r="G309640" t="str">
            <v>341089</v>
          </cell>
        </row>
        <row r="309641">
          <cell r="F309641" t="str">
            <v>b2b-export.com</v>
          </cell>
          <cell r="G309641" t="str">
            <v>341090</v>
          </cell>
        </row>
        <row r="309642">
          <cell r="F309642" t="str">
            <v>b2bdataservices.com</v>
          </cell>
          <cell r="G309642" t="str">
            <v>341091</v>
          </cell>
        </row>
        <row r="309643">
          <cell r="F309643" t="str">
            <v>b2bmg.net</v>
          </cell>
          <cell r="G309643" t="str">
            <v>341092</v>
          </cell>
        </row>
        <row r="309644">
          <cell r="F309644" t="str">
            <v>b2bx.pro</v>
          </cell>
          <cell r="G309644" t="str">
            <v>341093</v>
          </cell>
        </row>
        <row r="309645">
          <cell r="F309645" t="str">
            <v>b2c2.com</v>
          </cell>
          <cell r="G309645" t="str">
            <v>341094</v>
          </cell>
        </row>
        <row r="309646">
          <cell r="F309646" t="str">
            <v>b2ceurope.eu</v>
          </cell>
          <cell r="G309646" t="str">
            <v>341095</v>
          </cell>
        </row>
        <row r="309647">
          <cell r="F309647" t="str">
            <v>b2cloudev.com</v>
          </cell>
          <cell r="G309647" t="str">
            <v>341096</v>
          </cell>
        </row>
        <row r="309648">
          <cell r="F309648" t="str">
            <v>b3cf.com</v>
          </cell>
          <cell r="G309648" t="str">
            <v>341097</v>
          </cell>
        </row>
        <row r="309649">
          <cell r="F309649" t="str">
            <v>b4p.us</v>
          </cell>
          <cell r="G309649" t="str">
            <v>341098</v>
          </cell>
        </row>
        <row r="309650">
          <cell r="F309650" t="str">
            <v>b52.com</v>
          </cell>
          <cell r="G309650" t="str">
            <v>341099</v>
          </cell>
        </row>
        <row r="309651">
          <cell r="F309651" t="str">
            <v>ba-sh.com</v>
          </cell>
          <cell r="G309651" t="str">
            <v>341100</v>
          </cell>
        </row>
        <row r="309652">
          <cell r="F309652" t="str">
            <v>baa.bg</v>
          </cell>
          <cell r="G309652" t="str">
            <v>341101</v>
          </cell>
        </row>
        <row r="309653">
          <cell r="F309653" t="str">
            <v>baam-org.com</v>
          </cell>
          <cell r="G309653" t="str">
            <v>341102</v>
          </cell>
        </row>
        <row r="309654">
          <cell r="F309654" t="str">
            <v>baarbpro.com</v>
          </cell>
          <cell r="G309654" t="str">
            <v>341103</v>
          </cell>
        </row>
        <row r="309655">
          <cell r="F309655" t="str">
            <v>baasbook.com</v>
          </cell>
          <cell r="G309655" t="str">
            <v>341104</v>
          </cell>
        </row>
        <row r="309656">
          <cell r="F309656" t="str">
            <v>baasisid.com</v>
          </cell>
          <cell r="G309656" t="str">
            <v>341105</v>
          </cell>
        </row>
        <row r="309657">
          <cell r="F309657" t="str">
            <v>baax.com</v>
          </cell>
          <cell r="G309657" t="str">
            <v>341106</v>
          </cell>
        </row>
        <row r="309658">
          <cell r="F309658" t="str">
            <v>baaz.com</v>
          </cell>
          <cell r="G309658" t="str">
            <v>341107</v>
          </cell>
        </row>
        <row r="309659">
          <cell r="F309659" t="str">
            <v>babatip.com</v>
          </cell>
          <cell r="G309659" t="str">
            <v>341108</v>
          </cell>
        </row>
        <row r="309660">
          <cell r="F309660" t="str">
            <v>babedu.com</v>
          </cell>
          <cell r="G309660" t="str">
            <v>341109</v>
          </cell>
        </row>
        <row r="309661">
          <cell r="F309661" t="str">
            <v>babiesnmamas.com</v>
          </cell>
          <cell r="G309661" t="str">
            <v>341110</v>
          </cell>
        </row>
        <row r="309662">
          <cell r="F309662" t="str">
            <v>baboul.it</v>
          </cell>
          <cell r="G309662" t="str">
            <v>341111</v>
          </cell>
        </row>
        <row r="309663">
          <cell r="F309663" t="str">
            <v>babson.edu</v>
          </cell>
          <cell r="G309663" t="str">
            <v>341112</v>
          </cell>
        </row>
        <row r="309664">
          <cell r="F309664" t="str">
            <v>baby-bus.com</v>
          </cell>
          <cell r="G309664" t="str">
            <v>341113</v>
          </cell>
        </row>
        <row r="309665">
          <cell r="F309665" t="str">
            <v>babyfit.fi</v>
          </cell>
          <cell r="G309665" t="str">
            <v>341114</v>
          </cell>
        </row>
        <row r="309666">
          <cell r="F309666" t="str">
            <v>babylist.com</v>
          </cell>
          <cell r="G309666" t="str">
            <v>341115</v>
          </cell>
        </row>
        <row r="309667">
          <cell r="F309667" t="str">
            <v>babynology.com</v>
          </cell>
          <cell r="G309667" t="str">
            <v>341116</v>
          </cell>
        </row>
        <row r="309668">
          <cell r="F309668" t="str">
            <v>babyologist.com</v>
          </cell>
          <cell r="G309668" t="str">
            <v>341117</v>
          </cell>
        </row>
        <row r="309669">
          <cell r="F309669" t="str">
            <v>babystarsrock2sleep.com</v>
          </cell>
          <cell r="G309669" t="str">
            <v>341118</v>
          </cell>
        </row>
        <row r="309670">
          <cell r="F309670" t="str">
            <v>babystrollerhome.com</v>
          </cell>
          <cell r="G309670" t="str">
            <v>341119</v>
          </cell>
        </row>
        <row r="309671">
          <cell r="F309671" t="str">
            <v>bacci.org.uk</v>
          </cell>
          <cell r="G309671" t="str">
            <v>341120</v>
          </cell>
        </row>
        <row r="309672">
          <cell r="F309672" t="str">
            <v>bacfo.com</v>
          </cell>
          <cell r="G309672" t="str">
            <v>341121</v>
          </cell>
        </row>
        <row r="309673">
          <cell r="F309673" t="str">
            <v>back9network.com</v>
          </cell>
          <cell r="G309673" t="str">
            <v>341122</v>
          </cell>
        </row>
        <row r="309674">
          <cell r="F309674" t="str">
            <v>backbonesonline.com</v>
          </cell>
          <cell r="G309674" t="str">
            <v>341123</v>
          </cell>
        </row>
        <row r="309675">
          <cell r="F309675" t="str">
            <v>backcountrydiscoveryroutes.com</v>
          </cell>
          <cell r="G309675" t="str">
            <v>341124</v>
          </cell>
        </row>
        <row r="309676">
          <cell r="F309676" t="str">
            <v>backer-founder.com</v>
          </cell>
          <cell r="G309676" t="str">
            <v>341125</v>
          </cell>
        </row>
        <row r="309677">
          <cell r="F309677" t="str">
            <v>backlayer.com</v>
          </cell>
          <cell r="G309677" t="str">
            <v>341126</v>
          </cell>
        </row>
        <row r="309678">
          <cell r="F309678" t="str">
            <v>backplane.io</v>
          </cell>
          <cell r="G309678" t="str">
            <v>341127</v>
          </cell>
        </row>
        <row r="309679">
          <cell r="F309679" t="str">
            <v>backtocart.co</v>
          </cell>
          <cell r="G309679" t="str">
            <v>341128</v>
          </cell>
        </row>
        <row r="309680">
          <cell r="F309680" t="str">
            <v>backyard.media</v>
          </cell>
          <cell r="G309680" t="str">
            <v>341129</v>
          </cell>
        </row>
        <row r="309681">
          <cell r="F309681" t="str">
            <v>bacsoft.com</v>
          </cell>
          <cell r="G309681" t="str">
            <v>341130</v>
          </cell>
        </row>
        <row r="309682">
          <cell r="F309682" t="str">
            <v>badlapurskygardens.com</v>
          </cell>
          <cell r="G309682" t="str">
            <v>341131</v>
          </cell>
        </row>
        <row r="309683">
          <cell r="F309683" t="str">
            <v>badsender.com</v>
          </cell>
          <cell r="G309683" t="str">
            <v>341132</v>
          </cell>
        </row>
        <row r="309684">
          <cell r="F309684" t="str">
            <v>baggizmo.me</v>
          </cell>
          <cell r="G309684" t="str">
            <v>341133</v>
          </cell>
        </row>
        <row r="309685">
          <cell r="F309685" t="str">
            <v>baghdad</v>
          </cell>
          <cell r="G309685" t="str">
            <v>341134</v>
          </cell>
        </row>
        <row r="309686">
          <cell r="F309686" t="str">
            <v>baguiocitypeople.com</v>
          </cell>
          <cell r="G309686" t="str">
            <v>341135</v>
          </cell>
        </row>
        <row r="309687">
          <cell r="F309687" t="str">
            <v>bahaso.com</v>
          </cell>
          <cell r="G309687" t="str">
            <v>341136</v>
          </cell>
        </row>
        <row r="309688">
          <cell r="F309688" t="str">
            <v>bahcesehir.k12.tr</v>
          </cell>
          <cell r="G309688" t="str">
            <v>341137</v>
          </cell>
        </row>
        <row r="309689">
          <cell r="F309689" t="str">
            <v>baian.com</v>
          </cell>
          <cell r="G309689" t="str">
            <v>341138</v>
          </cell>
        </row>
        <row r="309690">
          <cell r="F309690" t="str">
            <v>bailrep.com</v>
          </cell>
          <cell r="G309690" t="str">
            <v>341139</v>
          </cell>
        </row>
        <row r="309691">
          <cell r="F309691" t="str">
            <v>baison.com.cn</v>
          </cell>
          <cell r="G309691" t="str">
            <v>341140</v>
          </cell>
        </row>
        <row r="309692">
          <cell r="F309692" t="str">
            <v>bajaboard.com.au</v>
          </cell>
          <cell r="G309692" t="str">
            <v>341141</v>
          </cell>
        </row>
        <row r="309693">
          <cell r="F309693" t="str">
            <v>bakein.space</v>
          </cell>
          <cell r="G309693" t="str">
            <v>341142</v>
          </cell>
        </row>
        <row r="309694">
          <cell r="F309694" t="str">
            <v>bakeworks.co.nz</v>
          </cell>
          <cell r="G309694" t="str">
            <v>341143</v>
          </cell>
        </row>
        <row r="309695">
          <cell r="F309695" t="str">
            <v>balamseguridad.net</v>
          </cell>
          <cell r="G309695" t="str">
            <v>341144</v>
          </cell>
        </row>
        <row r="309696">
          <cell r="F309696" t="str">
            <v>balancedcomp.com</v>
          </cell>
          <cell r="G309696" t="str">
            <v>341145</v>
          </cell>
        </row>
        <row r="309697">
          <cell r="F309697" t="str">
            <v>balanceeye.com</v>
          </cell>
          <cell r="G309697" t="str">
            <v>341146</v>
          </cell>
        </row>
        <row r="309698">
          <cell r="F309698" t="str">
            <v>balanceinnovations.com</v>
          </cell>
          <cell r="G309698" t="str">
            <v>341147</v>
          </cell>
        </row>
        <row r="309699">
          <cell r="F309699" t="str">
            <v>balancemy.money</v>
          </cell>
          <cell r="G309699" t="str">
            <v>341148</v>
          </cell>
        </row>
        <row r="309700">
          <cell r="F309700" t="str">
            <v>balancr.io</v>
          </cell>
          <cell r="G309700" t="str">
            <v>341149</v>
          </cell>
        </row>
        <row r="309701">
          <cell r="F309701" t="str">
            <v>balcony.io</v>
          </cell>
          <cell r="G309701" t="str">
            <v>341150</v>
          </cell>
        </row>
        <row r="309702">
          <cell r="F309702" t="str">
            <v>baldeagle.bc.ca</v>
          </cell>
          <cell r="G309702" t="str">
            <v>341151</v>
          </cell>
        </row>
        <row r="309703">
          <cell r="F309703" t="str">
            <v>ballardbenefitworks.com</v>
          </cell>
          <cell r="G309703" t="str">
            <v>341152</v>
          </cell>
        </row>
        <row r="309704">
          <cell r="F309704" t="str">
            <v>balloondog.co.uk</v>
          </cell>
          <cell r="G309704" t="str">
            <v>341153</v>
          </cell>
        </row>
        <row r="309705">
          <cell r="F309705" t="str">
            <v>ballstreetnetwork.com</v>
          </cell>
          <cell r="G309705" t="str">
            <v>341154</v>
          </cell>
        </row>
        <row r="309706">
          <cell r="F309706" t="str">
            <v>baltimorebitcoin.org</v>
          </cell>
          <cell r="G309706" t="str">
            <v>341155</v>
          </cell>
        </row>
        <row r="309707">
          <cell r="F309707" t="str">
            <v>baltmodus.com</v>
          </cell>
          <cell r="G309707" t="str">
            <v>341156</v>
          </cell>
        </row>
        <row r="309708">
          <cell r="F309708" t="str">
            <v>bambee.com</v>
          </cell>
          <cell r="G309708" t="str">
            <v>341157</v>
          </cell>
        </row>
        <row r="309709">
          <cell r="F309709" t="str">
            <v>bamboocommerce.io</v>
          </cell>
          <cell r="G309709" t="str">
            <v>341158</v>
          </cell>
        </row>
        <row r="309710">
          <cell r="F309710" t="str">
            <v>bambooface.com</v>
          </cell>
          <cell r="G309710" t="str">
            <v>341159</v>
          </cell>
        </row>
        <row r="309711">
          <cell r="F309711" t="str">
            <v>bamboosolutions.com</v>
          </cell>
          <cell r="G309711" t="str">
            <v>341160</v>
          </cell>
        </row>
        <row r="309712">
          <cell r="F309712" t="str">
            <v>bananact.com</v>
          </cell>
          <cell r="G309712" t="str">
            <v>341161</v>
          </cell>
        </row>
        <row r="309713">
          <cell r="F309713" t="str">
            <v>bandaracity.com</v>
          </cell>
          <cell r="G309713" t="str">
            <v>341162</v>
          </cell>
        </row>
        <row r="309714">
          <cell r="F309714" t="str">
            <v>bandaragenjudi.com</v>
          </cell>
          <cell r="G309714" t="str">
            <v>341163</v>
          </cell>
        </row>
        <row r="309715">
          <cell r="F309715" t="str">
            <v>bandbasher.com</v>
          </cell>
          <cell r="G309715" t="str">
            <v>341164</v>
          </cell>
        </row>
        <row r="309716">
          <cell r="F309716" t="str">
            <v>banddjinni.com</v>
          </cell>
          <cell r="G309716" t="str">
            <v>341165</v>
          </cell>
        </row>
        <row r="309717">
          <cell r="F309717" t="str">
            <v>bandidospitstop.com</v>
          </cell>
          <cell r="G309717" t="str">
            <v>341166</v>
          </cell>
        </row>
        <row r="309718">
          <cell r="F309718" t="str">
            <v>bandier.com</v>
          </cell>
          <cell r="G309718" t="str">
            <v>341167</v>
          </cell>
        </row>
        <row r="309719">
          <cell r="F309719" t="str">
            <v>bandorasystems.com</v>
          </cell>
          <cell r="G309719" t="str">
            <v>341168</v>
          </cell>
        </row>
        <row r="309720">
          <cell r="F309720" t="str">
            <v>bandster.io</v>
          </cell>
          <cell r="G309720" t="str">
            <v>341169</v>
          </cell>
        </row>
        <row r="309721">
          <cell r="F309721" t="str">
            <v>banglashoppers.com</v>
          </cell>
          <cell r="G309721" t="str">
            <v>341170</v>
          </cell>
        </row>
        <row r="309722">
          <cell r="F309722" t="str">
            <v>banishmycoldsore.com</v>
          </cell>
          <cell r="G309722" t="str">
            <v>341171</v>
          </cell>
        </row>
        <row r="309723">
          <cell r="F309723" t="str">
            <v>banker-adda.com</v>
          </cell>
          <cell r="G309723" t="str">
            <v>341172</v>
          </cell>
        </row>
        <row r="309724">
          <cell r="F309724" t="str">
            <v>bankera.com</v>
          </cell>
          <cell r="G309724" t="str">
            <v>341173</v>
          </cell>
        </row>
        <row r="309725">
          <cell r="F309725" t="str">
            <v>bankevansville.com</v>
          </cell>
          <cell r="G309725" t="str">
            <v>341174</v>
          </cell>
        </row>
        <row r="309726">
          <cell r="F309726" t="str">
            <v>bankex.com</v>
          </cell>
          <cell r="G309726" t="str">
            <v>341175</v>
          </cell>
        </row>
        <row r="309727">
          <cell r="F309727" t="str">
            <v>bankify.io</v>
          </cell>
          <cell r="G309727" t="str">
            <v>341176</v>
          </cell>
        </row>
        <row r="309728">
          <cell r="F309728" t="str">
            <v>bankingciooutlook.com</v>
          </cell>
          <cell r="G309728" t="str">
            <v>341177</v>
          </cell>
        </row>
        <row r="309729">
          <cell r="F309729" t="str">
            <v>bankingon.io</v>
          </cell>
          <cell r="G309729" t="str">
            <v>341178</v>
          </cell>
        </row>
        <row r="309730">
          <cell r="F309730" t="str">
            <v>bankity.com</v>
          </cell>
          <cell r="G309730" t="str">
            <v>341179</v>
          </cell>
        </row>
        <row r="309731">
          <cell r="F309731" t="str">
            <v>bankmilhas.com.br</v>
          </cell>
          <cell r="G309731" t="str">
            <v>341180</v>
          </cell>
        </row>
        <row r="309732">
          <cell r="F309732" t="str">
            <v>bankrolla.com</v>
          </cell>
          <cell r="G309732" t="str">
            <v>341181</v>
          </cell>
        </row>
        <row r="309733">
          <cell r="F309733" t="str">
            <v>banks-nearme.com</v>
          </cell>
          <cell r="G309733" t="str">
            <v>341182</v>
          </cell>
        </row>
        <row r="309734">
          <cell r="F309734" t="str">
            <v>banksapi.de</v>
          </cell>
          <cell r="G309734" t="str">
            <v>341183</v>
          </cell>
        </row>
        <row r="309735">
          <cell r="F309735" t="str">
            <v>bannatyne.co.uk</v>
          </cell>
          <cell r="G309735" t="str">
            <v>341184</v>
          </cell>
        </row>
        <row r="309736">
          <cell r="F309736" t="str">
            <v>banyanhill.com</v>
          </cell>
          <cell r="G309736" t="str">
            <v>341185</v>
          </cell>
        </row>
        <row r="309737">
          <cell r="F309737" t="str">
            <v>banyuhay.org</v>
          </cell>
          <cell r="G309737" t="str">
            <v>341186</v>
          </cell>
        </row>
        <row r="309738">
          <cell r="F309738" t="str">
            <v>bar-stats.com</v>
          </cell>
          <cell r="G309738" t="str">
            <v>341187</v>
          </cell>
        </row>
        <row r="309739">
          <cell r="F309739" t="str">
            <v>baravento.com</v>
          </cell>
          <cell r="G309739" t="str">
            <v>341188</v>
          </cell>
        </row>
        <row r="309740">
          <cell r="F309740" t="str">
            <v>barbackllc.com</v>
          </cell>
          <cell r="G309740" t="str">
            <v>341189</v>
          </cell>
        </row>
        <row r="309741">
          <cell r="F309741" t="str">
            <v>barbarabush.org</v>
          </cell>
          <cell r="G309741" t="str">
            <v>341190</v>
          </cell>
        </row>
        <row r="309742">
          <cell r="F309742" t="str">
            <v>barbaraleefoundation.org</v>
          </cell>
          <cell r="G309742" t="str">
            <v>341191</v>
          </cell>
        </row>
        <row r="309743">
          <cell r="F309743" t="str">
            <v>bard.edu</v>
          </cell>
          <cell r="G309743" t="str">
            <v>341192</v>
          </cell>
        </row>
        <row r="309744">
          <cell r="F309744" t="str">
            <v>baremetalcloud.com</v>
          </cell>
          <cell r="G309744" t="str">
            <v>341193</v>
          </cell>
        </row>
        <row r="309745">
          <cell r="F309745" t="str">
            <v>baristride.co.jp</v>
          </cell>
          <cell r="G309745" t="str">
            <v>341194</v>
          </cell>
        </row>
        <row r="309746">
          <cell r="F309746" t="str">
            <v>barnesandnoble.com</v>
          </cell>
          <cell r="G309746" t="str">
            <v>341195</v>
          </cell>
        </row>
        <row r="309747">
          <cell r="F309747" t="str">
            <v>baro.io</v>
          </cell>
          <cell r="G309747" t="str">
            <v>341196</v>
          </cell>
        </row>
        <row r="309748">
          <cell r="F309748" t="str">
            <v>baroo.io</v>
          </cell>
          <cell r="G309748" t="str">
            <v>341197</v>
          </cell>
        </row>
        <row r="309749">
          <cell r="F309749" t="str">
            <v>barringtonjames.com</v>
          </cell>
          <cell r="G309749" t="str">
            <v>341198</v>
          </cell>
        </row>
        <row r="309750">
          <cell r="F309750" t="str">
            <v>bartenders411.com</v>
          </cell>
          <cell r="G309750" t="str">
            <v>341199</v>
          </cell>
        </row>
        <row r="309751">
          <cell r="F309751" t="str">
            <v>bartlebrothers.com</v>
          </cell>
          <cell r="G309751" t="str">
            <v>341200</v>
          </cell>
        </row>
        <row r="309752">
          <cell r="F309752" t="str">
            <v>bas-energy.co.uk</v>
          </cell>
          <cell r="G309752" t="str">
            <v>341201</v>
          </cell>
        </row>
        <row r="309753">
          <cell r="F309753" t="str">
            <v>bas2bros.com</v>
          </cell>
          <cell r="G309753" t="str">
            <v>341202</v>
          </cell>
        </row>
        <row r="309754">
          <cell r="F309754" t="str">
            <v>basecone.com</v>
          </cell>
          <cell r="G309754" t="str">
            <v>341203</v>
          </cell>
        </row>
        <row r="309755">
          <cell r="F309755" t="str">
            <v>baselogistics.com</v>
          </cell>
          <cell r="G309755" t="str">
            <v>341204</v>
          </cell>
        </row>
        <row r="309756">
          <cell r="F309756" t="str">
            <v>baseng.com</v>
          </cell>
          <cell r="G309756" t="str">
            <v>341205</v>
          </cell>
        </row>
        <row r="309757">
          <cell r="F309757" t="str">
            <v>basepower.com</v>
          </cell>
          <cell r="G309757" t="str">
            <v>341206</v>
          </cell>
        </row>
        <row r="309758">
          <cell r="F309758" t="str">
            <v>basicallyours.com</v>
          </cell>
          <cell r="G309758" t="str">
            <v>341207</v>
          </cell>
        </row>
        <row r="309759">
          <cell r="F309759" t="str">
            <v>basinlogistics.com</v>
          </cell>
          <cell r="G309759" t="str">
            <v>341208</v>
          </cell>
        </row>
        <row r="309760">
          <cell r="F309760" t="str">
            <v>basis.org.bd</v>
          </cell>
          <cell r="G309760" t="str">
            <v>341209</v>
          </cell>
        </row>
        <row r="309761">
          <cell r="F309761" t="str">
            <v>basiux.com</v>
          </cell>
          <cell r="G309761" t="str">
            <v>341210</v>
          </cell>
        </row>
        <row r="309762">
          <cell r="F309762" t="str">
            <v>basketball.net.au</v>
          </cell>
          <cell r="G309762" t="str">
            <v>341211</v>
          </cell>
        </row>
        <row r="309763">
          <cell r="F309763" t="str">
            <v>basketballforever.com</v>
          </cell>
          <cell r="G309763" t="str">
            <v>341212</v>
          </cell>
        </row>
        <row r="309764">
          <cell r="F309764" t="str">
            <v>basquer.com</v>
          </cell>
          <cell r="G309764" t="str">
            <v>341213</v>
          </cell>
        </row>
        <row r="309765">
          <cell r="F309765" t="str">
            <v>bastiondigital.com</v>
          </cell>
          <cell r="G309765" t="str">
            <v>341214</v>
          </cell>
        </row>
        <row r="309766">
          <cell r="F309766" t="str">
            <v>batadvisor.com</v>
          </cell>
          <cell r="G309766" t="str">
            <v>341215</v>
          </cell>
        </row>
        <row r="309767">
          <cell r="F309767" t="str">
            <v>batchmaster.co.in</v>
          </cell>
          <cell r="G309767" t="str">
            <v>341216</v>
          </cell>
        </row>
        <row r="309768">
          <cell r="F309768" t="str">
            <v>bathmateworkout.com</v>
          </cell>
          <cell r="G309768" t="str">
            <v>341217</v>
          </cell>
        </row>
        <row r="309769">
          <cell r="F309769" t="str">
            <v>batist.cz</v>
          </cell>
          <cell r="G309769" t="str">
            <v>341218</v>
          </cell>
        </row>
        <row r="309770">
          <cell r="F309770" t="str">
            <v>batteries-laptop.fr</v>
          </cell>
          <cell r="G309770" t="str">
            <v>341219</v>
          </cell>
        </row>
        <row r="309771">
          <cell r="F309771" t="str">
            <v>battle-of-glory.com</v>
          </cell>
          <cell r="G309771" t="str">
            <v>341220</v>
          </cell>
        </row>
        <row r="309772">
          <cell r="F309772" t="str">
            <v>battle.net</v>
          </cell>
          <cell r="G309772" t="str">
            <v>341221</v>
          </cell>
        </row>
        <row r="309773">
          <cell r="F309773" t="str">
            <v>battleforthecure.com</v>
          </cell>
          <cell r="G309773" t="str">
            <v>341222</v>
          </cell>
        </row>
        <row r="309774">
          <cell r="F309774" t="str">
            <v>bayanihealth.com</v>
          </cell>
          <cell r="G309774" t="str">
            <v>341223</v>
          </cell>
        </row>
        <row r="309775">
          <cell r="F309775" t="str">
            <v>bayareaenergyca.com</v>
          </cell>
          <cell r="G309775" t="str">
            <v>341224</v>
          </cell>
        </row>
        <row r="309776">
          <cell r="F309776" t="str">
            <v>bayareanewsgroup.com</v>
          </cell>
          <cell r="G309776" t="str">
            <v>341225</v>
          </cell>
        </row>
        <row r="309777">
          <cell r="F309777" t="str">
            <v>bayareatamilmanram.org</v>
          </cell>
          <cell r="G309777" t="str">
            <v>341226</v>
          </cell>
        </row>
        <row r="309778">
          <cell r="F309778" t="str">
            <v>baybanks.com</v>
          </cell>
          <cell r="G309778" t="str">
            <v>341227</v>
          </cell>
        </row>
        <row r="309779">
          <cell r="F309779" t="str">
            <v>baycorp.com.au</v>
          </cell>
          <cell r="G309779" t="str">
            <v>341228</v>
          </cell>
        </row>
        <row r="309780">
          <cell r="F309780" t="str">
            <v>baycrestpartners.com</v>
          </cell>
          <cell r="G309780" t="str">
            <v>341229</v>
          </cell>
        </row>
        <row r="309781">
          <cell r="F309781" t="str">
            <v>baynetug.org</v>
          </cell>
          <cell r="G309781" t="str">
            <v>341230</v>
          </cell>
        </row>
        <row r="309782">
          <cell r="F309782" t="str">
            <v>bazarchic.com</v>
          </cell>
          <cell r="G309782" t="str">
            <v>341231</v>
          </cell>
        </row>
        <row r="309783">
          <cell r="F309783" t="str">
            <v>bbam.com</v>
          </cell>
          <cell r="G309783" t="str">
            <v>341232</v>
          </cell>
        </row>
        <row r="309784">
          <cell r="F309784" t="str">
            <v>bbi.org</v>
          </cell>
          <cell r="G309784" t="str">
            <v>341233</v>
          </cell>
        </row>
        <row r="309785">
          <cell r="F309785" t="str">
            <v>bbmetro.com</v>
          </cell>
          <cell r="G309785" t="str">
            <v>341234</v>
          </cell>
        </row>
        <row r="309786">
          <cell r="F309786" t="str">
            <v>bbnyinsurance.com</v>
          </cell>
          <cell r="G309786" t="str">
            <v>341235</v>
          </cell>
        </row>
        <row r="309787">
          <cell r="F309787" t="str">
            <v>bbrt.org</v>
          </cell>
          <cell r="G309787" t="str">
            <v>341236</v>
          </cell>
        </row>
        <row r="309788">
          <cell r="F309788" t="str">
            <v>bbslighting.com</v>
          </cell>
          <cell r="G309788" t="str">
            <v>341237</v>
          </cell>
        </row>
        <row r="309789">
          <cell r="F309789" t="str">
            <v>bbtennessee.com</v>
          </cell>
          <cell r="G309789" t="str">
            <v>341238</v>
          </cell>
        </row>
        <row r="309790">
          <cell r="F309790" t="str">
            <v>bbtsoftware.ch</v>
          </cell>
          <cell r="G309790" t="str">
            <v>341239</v>
          </cell>
        </row>
        <row r="309791">
          <cell r="F309791" t="str">
            <v>bcast.pl</v>
          </cell>
          <cell r="G309791" t="str">
            <v>341240</v>
          </cell>
        </row>
        <row r="309792">
          <cell r="F309792" t="str">
            <v>bcause.com</v>
          </cell>
          <cell r="G309792" t="str">
            <v>341241</v>
          </cell>
        </row>
        <row r="309793">
          <cell r="F309793" t="str">
            <v>bcbug.com</v>
          </cell>
          <cell r="G309793" t="str">
            <v>341242</v>
          </cell>
        </row>
        <row r="309794">
          <cell r="F309794" t="str">
            <v>bckl.co</v>
          </cell>
          <cell r="G309794" t="str">
            <v>341243</v>
          </cell>
        </row>
        <row r="309795">
          <cell r="F309795" t="str">
            <v>bcrfcure.org</v>
          </cell>
          <cell r="G309795" t="str">
            <v>341244</v>
          </cell>
        </row>
        <row r="309796">
          <cell r="F309796" t="str">
            <v>bcs.org</v>
          </cell>
          <cell r="G309796" t="str">
            <v>341245</v>
          </cell>
        </row>
        <row r="309797">
          <cell r="F309797" t="str">
            <v>bcsllc.biz</v>
          </cell>
          <cell r="G309797" t="str">
            <v>341246</v>
          </cell>
        </row>
        <row r="309798">
          <cell r="F309798" t="str">
            <v>bd.linkedin.com::in</v>
          </cell>
          <cell r="G309798" t="str">
            <v>341247</v>
          </cell>
        </row>
        <row r="309799">
          <cell r="F309799" t="str">
            <v>bdawareness.com</v>
          </cell>
          <cell r="G309799" t="str">
            <v>341248</v>
          </cell>
        </row>
        <row r="309800">
          <cell r="F309800" t="str">
            <v>bdmundo.com</v>
          </cell>
          <cell r="G309800" t="str">
            <v>341249</v>
          </cell>
        </row>
        <row r="309801">
          <cell r="F309801" t="str">
            <v>bdpoolsandspas.com</v>
          </cell>
          <cell r="G309801" t="str">
            <v>341250</v>
          </cell>
        </row>
        <row r="309802">
          <cell r="F309802" t="str">
            <v>beachheadsolutions.com</v>
          </cell>
          <cell r="G309802" t="str">
            <v>341251</v>
          </cell>
        </row>
        <row r="309803">
          <cell r="F309803" t="str">
            <v>beacon.io</v>
          </cell>
          <cell r="G309803" t="str">
            <v>341252</v>
          </cell>
        </row>
        <row r="309804">
          <cell r="F309804" t="str">
            <v>beaconcredit.com</v>
          </cell>
          <cell r="G309804" t="str">
            <v>341253</v>
          </cell>
        </row>
        <row r="309805">
          <cell r="F309805" t="str">
            <v>beaconforce.io</v>
          </cell>
          <cell r="G309805" t="str">
            <v>341254</v>
          </cell>
        </row>
        <row r="309806">
          <cell r="F309806" t="str">
            <v>beaconhospice.com</v>
          </cell>
          <cell r="G309806" t="str">
            <v>341255</v>
          </cell>
        </row>
        <row r="309807">
          <cell r="F309807" t="str">
            <v>beamkast.com</v>
          </cell>
          <cell r="G309807" t="str">
            <v>341256</v>
          </cell>
        </row>
        <row r="309808">
          <cell r="F309808" t="str">
            <v>beamremit.com</v>
          </cell>
          <cell r="G309808" t="str">
            <v>341257</v>
          </cell>
        </row>
        <row r="309809">
          <cell r="F309809" t="str">
            <v>beamsmart.com</v>
          </cell>
          <cell r="G309809" t="str">
            <v>341258</v>
          </cell>
        </row>
        <row r="309810">
          <cell r="F309810" t="str">
            <v>bearrobotics.ai</v>
          </cell>
          <cell r="G309810" t="str">
            <v>341259</v>
          </cell>
        </row>
        <row r="309811">
          <cell r="F309811" t="str">
            <v>beasyness.com</v>
          </cell>
          <cell r="G309811" t="str">
            <v>341260</v>
          </cell>
        </row>
        <row r="309812">
          <cell r="F309812" t="str">
            <v>beatmillionaire.com</v>
          </cell>
          <cell r="G309812" t="str">
            <v>341261</v>
          </cell>
        </row>
        <row r="309813">
          <cell r="F309813" t="str">
            <v>beatom.net</v>
          </cell>
          <cell r="G309813" t="str">
            <v>341262</v>
          </cell>
        </row>
        <row r="309814">
          <cell r="F309814" t="str">
            <v>beatrobo.com</v>
          </cell>
          <cell r="G309814" t="str">
            <v>341263</v>
          </cell>
        </row>
        <row r="309815">
          <cell r="F309815" t="str">
            <v>beatter.com</v>
          </cell>
          <cell r="G309815" t="str">
            <v>341264</v>
          </cell>
        </row>
        <row r="309816">
          <cell r="F309816" t="str">
            <v>beauhurst.com</v>
          </cell>
          <cell r="G309816" t="str">
            <v>341265</v>
          </cell>
        </row>
        <row r="309817">
          <cell r="F309817" t="str">
            <v>beaumontchildrensclub.com</v>
          </cell>
          <cell r="G309817" t="str">
            <v>341266</v>
          </cell>
        </row>
        <row r="309818">
          <cell r="F309818" t="str">
            <v>beautifulandusable.com</v>
          </cell>
          <cell r="G309818" t="str">
            <v>341267</v>
          </cell>
        </row>
        <row r="309819">
          <cell r="F309819" t="str">
            <v>beautify.us</v>
          </cell>
          <cell r="G309819" t="str">
            <v>341268</v>
          </cell>
        </row>
        <row r="309820">
          <cell r="F309820" t="str">
            <v>beauty-pro.com</v>
          </cell>
          <cell r="G309820" t="str">
            <v>341269</v>
          </cell>
        </row>
        <row r="309821">
          <cell r="F309821" t="str">
            <v>beautybakerie.com</v>
          </cell>
          <cell r="G309821" t="str">
            <v>341270</v>
          </cell>
        </row>
        <row r="309822">
          <cell r="F309822" t="str">
            <v>beautygreats.com</v>
          </cell>
          <cell r="G309822" t="str">
            <v>341271</v>
          </cell>
        </row>
        <row r="309823">
          <cell r="F309823" t="str">
            <v>beautynbridal.com</v>
          </cell>
          <cell r="G309823" t="str">
            <v>341272</v>
          </cell>
        </row>
        <row r="309824">
          <cell r="F309824" t="str">
            <v>beautystack.co</v>
          </cell>
          <cell r="G309824" t="str">
            <v>341273</v>
          </cell>
        </row>
        <row r="309825">
          <cell r="F309825" t="str">
            <v>beautyx.com.br</v>
          </cell>
          <cell r="G309825" t="str">
            <v>341274</v>
          </cell>
        </row>
        <row r="309826">
          <cell r="F309826" t="str">
            <v>beboltapp.com</v>
          </cell>
          <cell r="G309826" t="str">
            <v>341275</v>
          </cell>
        </row>
        <row r="309827">
          <cell r="F309827" t="str">
            <v>becauseisaidiwould.com</v>
          </cell>
          <cell r="G309827" t="str">
            <v>341276</v>
          </cell>
        </row>
        <row r="309828">
          <cell r="F309828" t="str">
            <v>becc.ee</v>
          </cell>
          <cell r="G309828" t="str">
            <v>341277</v>
          </cell>
        </row>
        <row r="309829">
          <cell r="F309829" t="str">
            <v>becon.global</v>
          </cell>
          <cell r="G309829" t="str">
            <v>341278</v>
          </cell>
        </row>
        <row r="309830">
          <cell r="F309830" t="str">
            <v>beconsulting.net</v>
          </cell>
          <cell r="G309830" t="str">
            <v>341279</v>
          </cell>
        </row>
        <row r="309831">
          <cell r="F309831" t="str">
            <v>bedezup.com</v>
          </cell>
          <cell r="G309831" t="str">
            <v>341280</v>
          </cell>
        </row>
        <row r="309832">
          <cell r="F309832" t="str">
            <v>beeaccount.com</v>
          </cell>
          <cell r="G309832" t="str">
            <v>341281</v>
          </cell>
        </row>
        <row r="309833">
          <cell r="F309833" t="str">
            <v>beebump.com</v>
          </cell>
          <cell r="G309833" t="str">
            <v>341282</v>
          </cell>
        </row>
        <row r="309834">
          <cell r="F309834" t="str">
            <v>beecept.com</v>
          </cell>
          <cell r="G309834" t="str">
            <v>341283</v>
          </cell>
        </row>
        <row r="309835">
          <cell r="F309835" t="str">
            <v>beehivetalent.com</v>
          </cell>
          <cell r="G309835" t="str">
            <v>341284</v>
          </cell>
        </row>
        <row r="309836">
          <cell r="F309836" t="str">
            <v>beeinstant.com</v>
          </cell>
          <cell r="G309836" t="str">
            <v>341285</v>
          </cell>
        </row>
        <row r="309837">
          <cell r="F309837" t="str">
            <v>beekash.net</v>
          </cell>
          <cell r="G309837" t="str">
            <v>341286</v>
          </cell>
        </row>
        <row r="309838">
          <cell r="F309838" t="str">
            <v>beelinguapp.com</v>
          </cell>
          <cell r="G309838" t="str">
            <v>341287</v>
          </cell>
        </row>
        <row r="309839">
          <cell r="F309839" t="str">
            <v>beenaturalproducts.com</v>
          </cell>
          <cell r="G309839" t="str">
            <v>341288</v>
          </cell>
        </row>
        <row r="309840">
          <cell r="F309840" t="str">
            <v>beenevaluated.com</v>
          </cell>
          <cell r="G309840" t="str">
            <v>341289</v>
          </cell>
        </row>
        <row r="309841">
          <cell r="F309841" t="str">
            <v>beenletdown.co.uk</v>
          </cell>
          <cell r="G309841" t="str">
            <v>341290</v>
          </cell>
        </row>
        <row r="309842">
          <cell r="F309842" t="str">
            <v>beep.com</v>
          </cell>
          <cell r="G309842" t="str">
            <v>341291</v>
          </cell>
        </row>
        <row r="309843">
          <cell r="F309843" t="str">
            <v>beepbeepparking.com</v>
          </cell>
          <cell r="G309843" t="str">
            <v>341292</v>
          </cell>
        </row>
        <row r="309844">
          <cell r="F309844" t="str">
            <v>beepings.com</v>
          </cell>
          <cell r="G309844" t="str">
            <v>341293</v>
          </cell>
        </row>
        <row r="309845">
          <cell r="F309845" t="str">
            <v>beeple.eu</v>
          </cell>
          <cell r="G309845" t="str">
            <v>341294</v>
          </cell>
        </row>
        <row r="309846">
          <cell r="F309846" t="str">
            <v>beesender.com</v>
          </cell>
          <cell r="G309846" t="str">
            <v>341295</v>
          </cell>
        </row>
        <row r="309847">
          <cell r="F309847" t="str">
            <v>beesharing.eu</v>
          </cell>
          <cell r="G309847" t="str">
            <v>341296</v>
          </cell>
        </row>
        <row r="309848">
          <cell r="F309848" t="str">
            <v>beesremovalperth.com.au</v>
          </cell>
          <cell r="G309848" t="str">
            <v>341297</v>
          </cell>
        </row>
        <row r="309849">
          <cell r="F309849" t="str">
            <v>beetold.com</v>
          </cell>
          <cell r="G309849" t="str">
            <v>341298</v>
          </cell>
        </row>
        <row r="309850">
          <cell r="F309850" t="str">
            <v>beggalabs.com</v>
          </cell>
          <cell r="G309850" t="str">
            <v>341299</v>
          </cell>
        </row>
        <row r="309851">
          <cell r="F309851" t="str">
            <v>begindot.com</v>
          </cell>
          <cell r="G309851" t="str">
            <v>341300</v>
          </cell>
        </row>
        <row r="309852">
          <cell r="F309852" t="str">
            <v>behaivior.com</v>
          </cell>
          <cell r="G309852" t="str">
            <v>341301</v>
          </cell>
        </row>
        <row r="309853">
          <cell r="F309853" t="str">
            <v>beijing-hualian.com</v>
          </cell>
          <cell r="G309853" t="str">
            <v>341302</v>
          </cell>
        </row>
        <row r="309854">
          <cell r="F309854" t="str">
            <v>beinspired.carpetcourt.nz</v>
          </cell>
          <cell r="G309854" t="str">
            <v>341303</v>
          </cell>
        </row>
        <row r="309855">
          <cell r="F309855" t="str">
            <v>beiweishizheng.com</v>
          </cell>
          <cell r="G309855" t="str">
            <v>341304</v>
          </cell>
        </row>
        <row r="309856">
          <cell r="F309856" t="str">
            <v>belanor.no</v>
          </cell>
          <cell r="G309856" t="str">
            <v>341305</v>
          </cell>
        </row>
        <row r="309857">
          <cell r="F309857" t="str">
            <v>belazy.co</v>
          </cell>
          <cell r="G309857" t="str">
            <v>341306</v>
          </cell>
        </row>
        <row r="309858">
          <cell r="F309858" t="str">
            <v>belex.com</v>
          </cell>
          <cell r="G309858" t="str">
            <v>341307</v>
          </cell>
        </row>
        <row r="309859">
          <cell r="F309859" t="str">
            <v>belezanatural.com.br</v>
          </cell>
          <cell r="G309859" t="str">
            <v>341308</v>
          </cell>
        </row>
        <row r="309860">
          <cell r="F309860" t="str">
            <v>belightsoft.com</v>
          </cell>
          <cell r="G309860" t="str">
            <v>341309</v>
          </cell>
        </row>
        <row r="309861">
          <cell r="F309861" t="str">
            <v>belisle.co</v>
          </cell>
          <cell r="G309861" t="str">
            <v>341310</v>
          </cell>
        </row>
        <row r="309862">
          <cell r="F309862" t="str">
            <v>belive.tv</v>
          </cell>
          <cell r="G309862" t="str">
            <v>341311</v>
          </cell>
        </row>
        <row r="309863">
          <cell r="F309863" t="str">
            <v>bell-uw.com</v>
          </cell>
          <cell r="G309863" t="str">
            <v>341312</v>
          </cell>
        </row>
        <row r="309864">
          <cell r="F309864" t="str">
            <v>bellabelleshoes.com</v>
          </cell>
          <cell r="G309864" t="str">
            <v>341313</v>
          </cell>
        </row>
        <row r="309865">
          <cell r="F309865" t="str">
            <v>bellable.com</v>
          </cell>
          <cell r="G309865" t="str">
            <v>341314</v>
          </cell>
        </row>
        <row r="309866">
          <cell r="F309866" t="str">
            <v>belledemai.org</v>
          </cell>
          <cell r="G309866" t="str">
            <v>341315</v>
          </cell>
        </row>
        <row r="309867">
          <cell r="F309867" t="str">
            <v>bellenchem.com</v>
          </cell>
          <cell r="G309867" t="str">
            <v>341316</v>
          </cell>
        </row>
        <row r="309868">
          <cell r="F309868" t="str">
            <v>bellezaymoda.mx</v>
          </cell>
          <cell r="G309868" t="str">
            <v>341317</v>
          </cell>
        </row>
        <row r="309869">
          <cell r="F309869" t="str">
            <v>bellgram.com</v>
          </cell>
          <cell r="G309869" t="str">
            <v>341318</v>
          </cell>
        </row>
        <row r="309870">
          <cell r="F309870" t="str">
            <v>bellin.com</v>
          </cell>
          <cell r="G309870" t="str">
            <v>341319</v>
          </cell>
        </row>
        <row r="309871">
          <cell r="F309871" t="str">
            <v>belljar.ca</v>
          </cell>
          <cell r="G309871" t="str">
            <v>341320</v>
          </cell>
        </row>
        <row r="309872">
          <cell r="F309872" t="str">
            <v>bellwethertoronto.com</v>
          </cell>
          <cell r="G309872" t="str">
            <v>341321</v>
          </cell>
        </row>
        <row r="309873">
          <cell r="F309873" t="str">
            <v>below20lakhs.com</v>
          </cell>
          <cell r="G309873" t="str">
            <v>341322</v>
          </cell>
        </row>
        <row r="309874">
          <cell r="F309874" t="str">
            <v>beltug.be</v>
          </cell>
          <cell r="G309874" t="str">
            <v>341323</v>
          </cell>
        </row>
        <row r="309875">
          <cell r="F309875" t="str">
            <v>bemore.co</v>
          </cell>
          <cell r="G309875" t="str">
            <v>341324</v>
          </cell>
        </row>
        <row r="309876">
          <cell r="F309876" t="str">
            <v>bemyapp.com</v>
          </cell>
          <cell r="G309876" t="str">
            <v>341325</v>
          </cell>
        </row>
        <row r="309877">
          <cell r="F309877" t="str">
            <v>bemyhelp.com.br</v>
          </cell>
          <cell r="G309877" t="str">
            <v>341326</v>
          </cell>
        </row>
        <row r="309878">
          <cell r="F309878" t="str">
            <v>bemz.com</v>
          </cell>
          <cell r="G309878" t="str">
            <v>341327</v>
          </cell>
        </row>
        <row r="309879">
          <cell r="F309879" t="str">
            <v>benchmark-space.com</v>
          </cell>
          <cell r="G309879" t="str">
            <v>341328</v>
          </cell>
        </row>
        <row r="309880">
          <cell r="F309880" t="str">
            <v>benchmarkyouroffice.com</v>
          </cell>
          <cell r="G309880" t="str">
            <v>341329</v>
          </cell>
        </row>
        <row r="309881">
          <cell r="F309881" t="str">
            <v>bender-uk.com</v>
          </cell>
          <cell r="G309881" t="str">
            <v>341330</v>
          </cell>
        </row>
        <row r="309882">
          <cell r="F309882" t="str">
            <v>benecopackaging.com</v>
          </cell>
          <cell r="G309882" t="str">
            <v>341331</v>
          </cell>
        </row>
        <row r="309883">
          <cell r="F309883" t="str">
            <v>benfeitoria.com</v>
          </cell>
          <cell r="G309883" t="str">
            <v>341332</v>
          </cell>
        </row>
        <row r="309884">
          <cell r="F309884" t="str">
            <v>benlongkj.com</v>
          </cell>
          <cell r="G309884" t="str">
            <v>341333</v>
          </cell>
        </row>
        <row r="309885">
          <cell r="F309885" t="str">
            <v>bensino-eg.com</v>
          </cell>
          <cell r="G309885" t="str">
            <v>341334</v>
          </cell>
        </row>
        <row r="309886">
          <cell r="F309886" t="str">
            <v>bentbutnotbroken.org</v>
          </cell>
          <cell r="G309886" t="str">
            <v>341335</v>
          </cell>
        </row>
        <row r="309887">
          <cell r="F309887" t="str">
            <v>bentoandco.com</v>
          </cell>
          <cell r="G309887" t="str">
            <v>341336</v>
          </cell>
        </row>
        <row r="309888">
          <cell r="F309888" t="str">
            <v>benwynkoop.com</v>
          </cell>
          <cell r="G309888" t="str">
            <v>341337</v>
          </cell>
        </row>
        <row r="309889">
          <cell r="F309889" t="str">
            <v>beo-selidbe.rs</v>
          </cell>
          <cell r="G309889" t="str">
            <v>341338</v>
          </cell>
        </row>
        <row r="309890">
          <cell r="F309890" t="str">
            <v>beogradselidbe.com</v>
          </cell>
          <cell r="G309890" t="str">
            <v>341339</v>
          </cell>
        </row>
        <row r="309891">
          <cell r="F309891" t="str">
            <v>beonenergy.com</v>
          </cell>
          <cell r="G309891" t="str">
            <v>341340</v>
          </cell>
        </row>
        <row r="309892">
          <cell r="F309892" t="str">
            <v>beplayfull.com</v>
          </cell>
          <cell r="G309892" t="str">
            <v>341341</v>
          </cell>
        </row>
        <row r="309893">
          <cell r="F309893" t="str">
            <v>bepmarine.com</v>
          </cell>
          <cell r="G309893" t="str">
            <v>341342</v>
          </cell>
        </row>
        <row r="309894">
          <cell r="F309894" t="str">
            <v>bergfuerst.com</v>
          </cell>
          <cell r="G309894" t="str">
            <v>341343</v>
          </cell>
        </row>
        <row r="309895">
          <cell r="F309895" t="str">
            <v>berk.is</v>
          </cell>
          <cell r="G309895" t="str">
            <v>341344</v>
          </cell>
        </row>
        <row r="309896">
          <cell r="F309896" t="str">
            <v>berkeley.edu</v>
          </cell>
          <cell r="G309896" t="str">
            <v>341345</v>
          </cell>
        </row>
        <row r="309897">
          <cell r="F309897" t="str">
            <v>berkeleylights.com</v>
          </cell>
          <cell r="G309897" t="str">
            <v>341346</v>
          </cell>
        </row>
        <row r="309898">
          <cell r="F309898" t="str">
            <v>berkeleypayment.com</v>
          </cell>
          <cell r="G309898" t="str">
            <v>341347</v>
          </cell>
        </row>
        <row r="309899">
          <cell r="F309899" t="str">
            <v>berkeleystartupcluster.com</v>
          </cell>
          <cell r="G309899" t="str">
            <v>341348</v>
          </cell>
        </row>
        <row r="309900">
          <cell r="F309900" t="str">
            <v>berklee.edu</v>
          </cell>
          <cell r="G309900" t="str">
            <v>341349</v>
          </cell>
        </row>
        <row r="309901">
          <cell r="F309901" t="str">
            <v>berlinerfotografin.de</v>
          </cell>
          <cell r="G309901" t="str">
            <v>341350</v>
          </cell>
        </row>
        <row r="309902">
          <cell r="F309902" t="str">
            <v>bernardmatthews.com</v>
          </cell>
          <cell r="G309902" t="str">
            <v>341351</v>
          </cell>
        </row>
        <row r="309903">
          <cell r="F309903" t="str">
            <v>bertin-it.com</v>
          </cell>
          <cell r="G309903" t="str">
            <v>341352</v>
          </cell>
        </row>
        <row r="309904">
          <cell r="F309904" t="str">
            <v>beruby.com</v>
          </cell>
          <cell r="G309904" t="str">
            <v>341353</v>
          </cell>
        </row>
        <row r="309905">
          <cell r="F309905" t="str">
            <v>besafepestcontrol.co.uk</v>
          </cell>
          <cell r="G309905" t="str">
            <v>341354</v>
          </cell>
        </row>
        <row r="309906">
          <cell r="F309906" t="str">
            <v>besized.com</v>
          </cell>
          <cell r="G309906" t="str">
            <v>341355</v>
          </cell>
        </row>
        <row r="309907">
          <cell r="F309907" t="str">
            <v>bespokechoice.com</v>
          </cell>
          <cell r="G309907" t="str">
            <v>341356</v>
          </cell>
        </row>
        <row r="309908">
          <cell r="F309908" t="str">
            <v>best-caribbean-rentals.com</v>
          </cell>
          <cell r="G309908" t="str">
            <v>341357</v>
          </cell>
        </row>
        <row r="309909">
          <cell r="F309909" t="str">
            <v>best-laptop-batteries.com</v>
          </cell>
          <cell r="G309909" t="str">
            <v>341358</v>
          </cell>
        </row>
        <row r="309910">
          <cell r="F309910" t="str">
            <v>best-price.audio</v>
          </cell>
          <cell r="G309910" t="str">
            <v>341359</v>
          </cell>
        </row>
        <row r="309911">
          <cell r="F309911" t="str">
            <v>bestantiagingcream2018.com</v>
          </cell>
          <cell r="G309911" t="str">
            <v>341360</v>
          </cell>
        </row>
        <row r="309912">
          <cell r="F309912" t="str">
            <v>bestbeer.us</v>
          </cell>
          <cell r="G309912" t="str">
            <v>341361</v>
          </cell>
        </row>
        <row r="309913">
          <cell r="F309913" t="str">
            <v>bestbuy-furniture.com</v>
          </cell>
          <cell r="G309913" t="str">
            <v>341362</v>
          </cell>
        </row>
        <row r="309914">
          <cell r="F309914" t="str">
            <v>bestcake.com</v>
          </cell>
          <cell r="G309914" t="str">
            <v>341363</v>
          </cell>
        </row>
        <row r="309915">
          <cell r="F309915" t="str">
            <v>bestcarfinder.com</v>
          </cell>
          <cell r="G309915" t="str">
            <v>341364</v>
          </cell>
        </row>
        <row r="309916">
          <cell r="F309916" t="str">
            <v>bestcatcher.com</v>
          </cell>
          <cell r="G309916" t="str">
            <v>341365</v>
          </cell>
        </row>
        <row r="309917">
          <cell r="F309917" t="str">
            <v>bestclashroyaledecks.com</v>
          </cell>
          <cell r="G309917" t="str">
            <v>341366</v>
          </cell>
        </row>
        <row r="309918">
          <cell r="F309918" t="str">
            <v>besteyecream2018.com</v>
          </cell>
          <cell r="G309918" t="str">
            <v>341367</v>
          </cell>
        </row>
        <row r="309919">
          <cell r="F309919" t="str">
            <v>bestfriendscredit.com</v>
          </cell>
          <cell r="G309919" t="str">
            <v>341368</v>
          </cell>
        </row>
        <row r="309920">
          <cell r="F309920" t="str">
            <v>bestgenericmart.com</v>
          </cell>
          <cell r="G309920" t="str">
            <v>341369</v>
          </cell>
        </row>
        <row r="309921">
          <cell r="F309921" t="str">
            <v>besthoteldealsonline.net</v>
          </cell>
          <cell r="G309921" t="str">
            <v>341370</v>
          </cell>
        </row>
        <row r="309922">
          <cell r="F309922" t="str">
            <v>bestlaptopbrandsdirectory.com</v>
          </cell>
          <cell r="G309922" t="str">
            <v>341371</v>
          </cell>
        </row>
        <row r="309923">
          <cell r="F309923" t="str">
            <v>bestmobitech.com</v>
          </cell>
          <cell r="G309923" t="str">
            <v>341372</v>
          </cell>
        </row>
        <row r="309924">
          <cell r="F309924" t="str">
            <v>bestpartyrentalshawaii.com</v>
          </cell>
          <cell r="G309924" t="str">
            <v>341373</v>
          </cell>
        </row>
        <row r="309925">
          <cell r="F309925" t="str">
            <v>bestqualityrestoration.com</v>
          </cell>
          <cell r="G309925" t="str">
            <v>341374</v>
          </cell>
        </row>
        <row r="309926">
          <cell r="F309926" t="str">
            <v>bestseoadvise.com</v>
          </cell>
          <cell r="G309926" t="str">
            <v>341375</v>
          </cell>
        </row>
        <row r="309927">
          <cell r="F309927" t="str">
            <v>bestsupplement2018.org</v>
          </cell>
          <cell r="G309927" t="str">
            <v>341376</v>
          </cell>
        </row>
        <row r="309928">
          <cell r="F309928" t="str">
            <v>bestthaiamulets.com</v>
          </cell>
          <cell r="G309928" t="str">
            <v>341377</v>
          </cell>
        </row>
        <row r="309929">
          <cell r="F309929" t="str">
            <v>bestvideoeditingsoftware.net</v>
          </cell>
          <cell r="G309929" t="str">
            <v>341378</v>
          </cell>
        </row>
        <row r="309930">
          <cell r="F309930" t="str">
            <v>bestwebhosting2018.com</v>
          </cell>
          <cell r="G309930" t="str">
            <v>341379</v>
          </cell>
        </row>
        <row r="309931">
          <cell r="F309931" t="str">
            <v>bestwrinklecream2018.com</v>
          </cell>
          <cell r="G309931" t="str">
            <v>341380</v>
          </cell>
        </row>
        <row r="309932">
          <cell r="F309932" t="str">
            <v>beta.eightydays.me</v>
          </cell>
          <cell r="G309932" t="str">
            <v>341381</v>
          </cell>
        </row>
        <row r="309933">
          <cell r="F309933" t="str">
            <v>beta.mn</v>
          </cell>
          <cell r="G309933" t="str">
            <v>341382</v>
          </cell>
        </row>
        <row r="309934">
          <cell r="F309934" t="str">
            <v>beta.uy</v>
          </cell>
          <cell r="G309934" t="str">
            <v>341383</v>
          </cell>
        </row>
        <row r="309935">
          <cell r="F309935" t="str">
            <v>betable.com</v>
          </cell>
          <cell r="G309935" t="str">
            <v>341384</v>
          </cell>
        </row>
        <row r="309936">
          <cell r="F309936" t="str">
            <v>betapond.com</v>
          </cell>
          <cell r="G309936" t="str">
            <v>341385</v>
          </cell>
        </row>
        <row r="309937">
          <cell r="F309937" t="str">
            <v>betarena.com</v>
          </cell>
          <cell r="G309937" t="str">
            <v>341386</v>
          </cell>
        </row>
        <row r="309938">
          <cell r="F309938" t="str">
            <v>betasaurus.com</v>
          </cell>
          <cell r="G309938" t="str">
            <v>341387</v>
          </cell>
        </row>
        <row r="309939">
          <cell r="F309939" t="str">
            <v>betatherapeutics.com.au</v>
          </cell>
          <cell r="G309939" t="str">
            <v>341388</v>
          </cell>
        </row>
        <row r="309940">
          <cell r="F309940" t="str">
            <v>betcsgo.eu</v>
          </cell>
          <cell r="G309940" t="str">
            <v>341389</v>
          </cell>
        </row>
        <row r="309941">
          <cell r="F309941" t="str">
            <v>betfriend.co.uk</v>
          </cell>
          <cell r="G309941" t="str">
            <v>341390</v>
          </cell>
        </row>
        <row r="309942">
          <cell r="F309942" t="str">
            <v>bethesquare.com</v>
          </cell>
          <cell r="G309942" t="str">
            <v>341391</v>
          </cell>
        </row>
        <row r="309943">
          <cell r="F309943" t="str">
            <v>bethree.tn</v>
          </cell>
          <cell r="G309943" t="str">
            <v>341392</v>
          </cell>
        </row>
        <row r="309944">
          <cell r="F309944" t="str">
            <v>betitbest.com</v>
          </cell>
          <cell r="G309944" t="str">
            <v>341393</v>
          </cell>
        </row>
        <row r="309945">
          <cell r="F309945" t="str">
            <v>betitgroup.com</v>
          </cell>
          <cell r="G309945" t="str">
            <v>341394</v>
          </cell>
        </row>
        <row r="309946">
          <cell r="F309946" t="str">
            <v>betonbit.com</v>
          </cell>
          <cell r="G309946" t="str">
            <v>341395</v>
          </cell>
        </row>
        <row r="309947">
          <cell r="F309947" t="str">
            <v>betradar.com</v>
          </cell>
          <cell r="G309947" t="str">
            <v>341396</v>
          </cell>
        </row>
        <row r="309948">
          <cell r="F309948" t="str">
            <v>betrusted.com</v>
          </cell>
          <cell r="G309948" t="str">
            <v>341397</v>
          </cell>
        </row>
        <row r="309949">
          <cell r="F309949" t="str">
            <v>betsol.com</v>
          </cell>
          <cell r="G309949" t="str">
            <v>341398</v>
          </cell>
        </row>
        <row r="309950">
          <cell r="F309950" t="str">
            <v>bettcher.com</v>
          </cell>
          <cell r="G309950" t="str">
            <v>341399</v>
          </cell>
        </row>
        <row r="309951">
          <cell r="F309951" t="str">
            <v>betterpensions.co.uk</v>
          </cell>
          <cell r="G309951" t="str">
            <v>341400</v>
          </cell>
        </row>
        <row r="309952">
          <cell r="F309952" t="str">
            <v>betterview.net</v>
          </cell>
          <cell r="G309952" t="str">
            <v>341401</v>
          </cell>
        </row>
        <row r="309953">
          <cell r="F309953" t="str">
            <v>betterwayproducts.com</v>
          </cell>
          <cell r="G309953" t="str">
            <v>341402</v>
          </cell>
        </row>
        <row r="309954">
          <cell r="F309954" t="str">
            <v>betteryet.io</v>
          </cell>
          <cell r="G309954" t="str">
            <v>341403</v>
          </cell>
        </row>
        <row r="309955">
          <cell r="F309955" t="str">
            <v>betttenaid.com</v>
          </cell>
          <cell r="G309955" t="str">
            <v>341404</v>
          </cell>
        </row>
        <row r="309956">
          <cell r="F309956" t="str">
            <v>bettyblue.it</v>
          </cell>
          <cell r="G309956" t="str">
            <v>341405</v>
          </cell>
        </row>
        <row r="309957">
          <cell r="F309957" t="str">
            <v>betulium.com</v>
          </cell>
          <cell r="G309957" t="str">
            <v>341406</v>
          </cell>
        </row>
        <row r="309958">
          <cell r="F309958" t="str">
            <v>betventures.org</v>
          </cell>
          <cell r="G309958" t="str">
            <v>341407</v>
          </cell>
        </row>
        <row r="309959">
          <cell r="F309959" t="str">
            <v>bewgle.com</v>
          </cell>
          <cell r="G309959" t="str">
            <v>341408</v>
          </cell>
        </row>
        <row r="309960">
          <cell r="F309960" t="str">
            <v>bey2ollak.com</v>
          </cell>
          <cell r="G309960" t="str">
            <v>341409</v>
          </cell>
        </row>
        <row r="309961">
          <cell r="F309961" t="str">
            <v>beyond4cs.com</v>
          </cell>
          <cell r="G309961" t="str">
            <v>341410</v>
          </cell>
        </row>
        <row r="309962">
          <cell r="F309962" t="str">
            <v>beyondaffiliate.com</v>
          </cell>
          <cell r="G309962" t="str">
            <v>341411</v>
          </cell>
        </row>
        <row r="309963">
          <cell r="F309963" t="str">
            <v>beyondbotanicals.com</v>
          </cell>
          <cell r="G309963" t="str">
            <v>341412</v>
          </cell>
        </row>
        <row r="309964">
          <cell r="F309964" t="str">
            <v>beyondbright.com.au</v>
          </cell>
          <cell r="G309964" t="str">
            <v>341413</v>
          </cell>
        </row>
        <row r="309965">
          <cell r="F309965" t="str">
            <v>beyondtechnologies.com</v>
          </cell>
          <cell r="G309965" t="str">
            <v>341414</v>
          </cell>
        </row>
        <row r="309966">
          <cell r="F309966" t="str">
            <v>bfr.bund.de</v>
          </cell>
          <cell r="G309966" t="str">
            <v>341415</v>
          </cell>
        </row>
        <row r="309967">
          <cell r="F309967" t="str">
            <v>bfrpro.com</v>
          </cell>
          <cell r="G309967" t="str">
            <v>341416</v>
          </cell>
        </row>
        <row r="309968">
          <cell r="F309968" t="str">
            <v>bftindia.in</v>
          </cell>
          <cell r="G309968" t="str">
            <v>341417</v>
          </cell>
        </row>
        <row r="309969">
          <cell r="F309969" t="str">
            <v>bg.ac.rs</v>
          </cell>
          <cell r="G309969" t="str">
            <v>341418</v>
          </cell>
        </row>
        <row r="309970">
          <cell r="F309970" t="str">
            <v>bgl.com</v>
          </cell>
          <cell r="G309970" t="str">
            <v>341419</v>
          </cell>
        </row>
        <row r="309971">
          <cell r="F309971" t="str">
            <v>bglconline.com</v>
          </cell>
          <cell r="G309971" t="str">
            <v>341420</v>
          </cell>
        </row>
        <row r="309972">
          <cell r="F309972" t="str">
            <v>bharatbooking.com</v>
          </cell>
          <cell r="G309972" t="str">
            <v>341421</v>
          </cell>
        </row>
        <row r="309973">
          <cell r="F309973" t="str">
            <v>bhavanainteriorsdecorators.com</v>
          </cell>
          <cell r="G309973" t="str">
            <v>341422</v>
          </cell>
        </row>
        <row r="309974">
          <cell r="F309974" t="str">
            <v>bhcatv.com</v>
          </cell>
          <cell r="G309974" t="str">
            <v>341423</v>
          </cell>
        </row>
        <row r="309975">
          <cell r="F309975" t="str">
            <v>bhea.co.in</v>
          </cell>
          <cell r="G309975" t="str">
            <v>341424</v>
          </cell>
        </row>
        <row r="309976">
          <cell r="F309976" t="str">
            <v>bhgre.com</v>
          </cell>
          <cell r="G309976" t="str">
            <v>341425</v>
          </cell>
        </row>
        <row r="309977">
          <cell r="F309977" t="str">
            <v>bhubaneswar.amrihospitals.in</v>
          </cell>
          <cell r="G309977" t="str">
            <v>341426</v>
          </cell>
        </row>
        <row r="309978">
          <cell r="F309978" t="str">
            <v>bhujang.net</v>
          </cell>
          <cell r="G309978" t="str">
            <v>341427</v>
          </cell>
        </row>
        <row r="309979">
          <cell r="F309979" t="str">
            <v>bia.pt</v>
          </cell>
          <cell r="G309979" t="str">
            <v>341428</v>
          </cell>
        </row>
        <row r="309980">
          <cell r="F309980" t="str">
            <v>biafmedia.com</v>
          </cell>
          <cell r="G309980" t="str">
            <v>341429</v>
          </cell>
        </row>
        <row r="309981">
          <cell r="F309981" t="str">
            <v>biarlaku.com</v>
          </cell>
          <cell r="G309981" t="str">
            <v>341430</v>
          </cell>
        </row>
        <row r="309982">
          <cell r="F309982" t="str">
            <v>bibaventures.com</v>
          </cell>
          <cell r="G309982" t="str">
            <v>341431</v>
          </cell>
        </row>
        <row r="309983">
          <cell r="F309983" t="str">
            <v>bibliosansfrontieres.org</v>
          </cell>
          <cell r="G309983" t="str">
            <v>341432</v>
          </cell>
        </row>
        <row r="309984">
          <cell r="F309984" t="str">
            <v>bickellawfirm.com</v>
          </cell>
          <cell r="G309984" t="str">
            <v>341433</v>
          </cell>
        </row>
        <row r="309985">
          <cell r="F309985" t="str">
            <v>bickleinsurance.com</v>
          </cell>
          <cell r="G309985" t="str">
            <v>341434</v>
          </cell>
        </row>
        <row r="309986">
          <cell r="F309986" t="str">
            <v>bid-ops.com</v>
          </cell>
          <cell r="G309986" t="str">
            <v>341435</v>
          </cell>
        </row>
        <row r="309987">
          <cell r="F309987" t="str">
            <v>bid-robot.com</v>
          </cell>
          <cell r="G309987" t="str">
            <v>341436</v>
          </cell>
        </row>
        <row r="309988">
          <cell r="F309988" t="str">
            <v>biddi.com</v>
          </cell>
          <cell r="G309988" t="str">
            <v>341437</v>
          </cell>
        </row>
        <row r="309989">
          <cell r="F309989" t="str">
            <v>bidmaze.co.uk</v>
          </cell>
          <cell r="G309989" t="str">
            <v>341438</v>
          </cell>
        </row>
        <row r="309990">
          <cell r="F309990" t="str">
            <v>bidparcel.com</v>
          </cell>
          <cell r="G309990" t="str">
            <v>341439</v>
          </cell>
        </row>
        <row r="309991">
          <cell r="F309991" t="str">
            <v>bidspotter.com</v>
          </cell>
          <cell r="G309991" t="str">
            <v>341440</v>
          </cell>
        </row>
        <row r="309992">
          <cell r="F309992" t="str">
            <v>bidstack.com</v>
          </cell>
          <cell r="G309992" t="str">
            <v>341441</v>
          </cell>
        </row>
        <row r="309993">
          <cell r="F309993" t="str">
            <v>biemedia.com#welcome</v>
          </cell>
          <cell r="G309993" t="str">
            <v>341442</v>
          </cell>
        </row>
        <row r="309994">
          <cell r="F309994" t="str">
            <v>big-pictures.co.kr</v>
          </cell>
          <cell r="G309994" t="str">
            <v>341443</v>
          </cell>
        </row>
        <row r="309995">
          <cell r="F309995" t="str">
            <v>bigbrands.cz</v>
          </cell>
          <cell r="G309995" t="str">
            <v>341444</v>
          </cell>
        </row>
        <row r="309996">
          <cell r="F309996" t="str">
            <v>bigchefs.com.tr</v>
          </cell>
          <cell r="G309996" t="str">
            <v>341445</v>
          </cell>
        </row>
        <row r="309997">
          <cell r="F309997" t="str">
            <v>bigdatauniversity.com</v>
          </cell>
          <cell r="G309997" t="str">
            <v>341446</v>
          </cell>
        </row>
        <row r="309998">
          <cell r="F309998" t="str">
            <v>bigfortunedata.com</v>
          </cell>
          <cell r="G309998" t="str">
            <v>341447</v>
          </cell>
        </row>
        <row r="309999">
          <cell r="F309999" t="str">
            <v>biglabs.com</v>
          </cell>
          <cell r="G309999" t="str">
            <v>341448</v>
          </cell>
        </row>
        <row r="310000">
          <cell r="F310000" t="str">
            <v>biglytech.net</v>
          </cell>
          <cell r="G310000" t="str">
            <v>341449</v>
          </cell>
        </row>
        <row r="310001">
          <cell r="F310001" t="str">
            <v>bigprofiles.it</v>
          </cell>
          <cell r="G310001" t="str">
            <v>341450</v>
          </cell>
        </row>
        <row r="310002">
          <cell r="F310002" t="str">
            <v>bigsea.co</v>
          </cell>
          <cell r="G310002" t="str">
            <v>341451</v>
          </cell>
        </row>
        <row r="310003">
          <cell r="F310003" t="str">
            <v>bigskyenv.com</v>
          </cell>
          <cell r="G310003" t="str">
            <v>341452</v>
          </cell>
        </row>
        <row r="310004">
          <cell r="F310004" t="str">
            <v>bigskyuav.com</v>
          </cell>
          <cell r="G310004" t="str">
            <v>341453</v>
          </cell>
        </row>
        <row r="310005">
          <cell r="F310005" t="str">
            <v>bigsolverobotics.com</v>
          </cell>
          <cell r="G310005" t="str">
            <v>341454</v>
          </cell>
        </row>
        <row r="310006">
          <cell r="F310006" t="str">
            <v>bigsunday.org</v>
          </cell>
          <cell r="G310006" t="str">
            <v>341455</v>
          </cell>
        </row>
        <row r="310007">
          <cell r="F310007" t="str">
            <v>bigtricks.in</v>
          </cell>
          <cell r="G310007" t="str">
            <v>341456</v>
          </cell>
        </row>
        <row r="310008">
          <cell r="F310008" t="str">
            <v>bigzpoon.com</v>
          </cell>
          <cell r="G310008" t="str">
            <v>341457</v>
          </cell>
        </row>
        <row r="310009">
          <cell r="F310009" t="str">
            <v>bikestation.com</v>
          </cell>
          <cell r="G310009" t="str">
            <v>341458</v>
          </cell>
        </row>
        <row r="310010">
          <cell r="F310010" t="str">
            <v>bilbayt.com</v>
          </cell>
          <cell r="G310010" t="str">
            <v>341459</v>
          </cell>
        </row>
        <row r="310011">
          <cell r="F310011" t="str">
            <v>bilemezsin.com</v>
          </cell>
          <cell r="G310011" t="str">
            <v>341460</v>
          </cell>
        </row>
        <row r="310012">
          <cell r="F310012" t="str">
            <v>bilendi.com</v>
          </cell>
          <cell r="G310012" t="str">
            <v>341461</v>
          </cell>
        </row>
        <row r="310013">
          <cell r="F310013" t="str">
            <v>billaway.com</v>
          </cell>
          <cell r="G310013" t="str">
            <v>341462</v>
          </cell>
        </row>
        <row r="310014">
          <cell r="F310014" t="str">
            <v>billexo.com</v>
          </cell>
          <cell r="G310014" t="str">
            <v>341463</v>
          </cell>
        </row>
        <row r="310015">
          <cell r="F310015" t="str">
            <v>billhartzer.com</v>
          </cell>
          <cell r="G310015" t="str">
            <v>341464</v>
          </cell>
        </row>
        <row r="310016">
          <cell r="F310016" t="str">
            <v>billin.com.au</v>
          </cell>
          <cell r="G310016" t="str">
            <v>341465</v>
          </cell>
        </row>
        <row r="310017">
          <cell r="F310017" t="str">
            <v>billionairesrow.com</v>
          </cell>
          <cell r="G310017" t="str">
            <v>341466</v>
          </cell>
        </row>
        <row r="310018">
          <cell r="F310018" t="str">
            <v>billyoh.com</v>
          </cell>
          <cell r="G310018" t="str">
            <v>341467</v>
          </cell>
        </row>
        <row r="310019">
          <cell r="F310019" t="str">
            <v>bim4all.com</v>
          </cell>
          <cell r="G310019" t="str">
            <v>341468</v>
          </cell>
        </row>
        <row r="310020">
          <cell r="F310020" t="str">
            <v>bima.org</v>
          </cell>
          <cell r="G310020" t="str">
            <v>341469</v>
          </cell>
        </row>
        <row r="310021">
          <cell r="F310021" t="str">
            <v>bimapp.io</v>
          </cell>
          <cell r="G310021" t="str">
            <v>341470</v>
          </cell>
        </row>
        <row r="310022">
          <cell r="F310022" t="str">
            <v>bimblehq.com</v>
          </cell>
          <cell r="G310022" t="str">
            <v>341471</v>
          </cell>
        </row>
        <row r="310023">
          <cell r="F310023" t="str">
            <v>bimitech.com</v>
          </cell>
          <cell r="G310023" t="str">
            <v>341472</v>
          </cell>
        </row>
        <row r="310024">
          <cell r="F310024" t="str">
            <v>binance.com</v>
          </cell>
          <cell r="G310024" t="str">
            <v>341473</v>
          </cell>
        </row>
        <row r="310025">
          <cell r="F310025" t="str">
            <v>binaris.com</v>
          </cell>
          <cell r="G310025" t="str">
            <v>341474</v>
          </cell>
        </row>
        <row r="310026">
          <cell r="F310026" t="str">
            <v>binaryoptionsdoctor.com</v>
          </cell>
          <cell r="G310026" t="str">
            <v>341475</v>
          </cell>
        </row>
        <row r="310027">
          <cell r="F310027" t="str">
            <v>binaryscamwatchmonitor.com</v>
          </cell>
          <cell r="G310027" t="str">
            <v>341476</v>
          </cell>
        </row>
        <row r="310028">
          <cell r="F310028" t="str">
            <v>binarytoday.com</v>
          </cell>
          <cell r="G310028" t="str">
            <v>341477</v>
          </cell>
        </row>
        <row r="310029">
          <cell r="F310029" t="str">
            <v>bindx.ai</v>
          </cell>
          <cell r="G310029" t="str">
            <v>341478</v>
          </cell>
        </row>
        <row r="310030">
          <cell r="F310030" t="str">
            <v>binex.io</v>
          </cell>
          <cell r="G310030" t="str">
            <v>341479</v>
          </cell>
        </row>
        <row r="310031">
          <cell r="F310031" t="str">
            <v>binghamton.edu</v>
          </cell>
          <cell r="G310031" t="str">
            <v>341480</v>
          </cell>
        </row>
        <row r="310032">
          <cell r="F310032" t="str">
            <v>bingo.com</v>
          </cell>
          <cell r="G310032" t="str">
            <v>341481</v>
          </cell>
        </row>
        <row r="310033">
          <cell r="F310033" t="str">
            <v>bingobongo.io</v>
          </cell>
          <cell r="G310033" t="str">
            <v>341482</v>
          </cell>
        </row>
        <row r="310034">
          <cell r="F310034" t="str">
            <v>binotel.ua</v>
          </cell>
          <cell r="G310034" t="str">
            <v>341483</v>
          </cell>
        </row>
        <row r="310035">
          <cell r="F310035" t="str">
            <v>bio-lutions.com</v>
          </cell>
          <cell r="G310035" t="str">
            <v>341484</v>
          </cell>
        </row>
        <row r="310036">
          <cell r="F310036" t="str">
            <v>bioangels.org</v>
          </cell>
          <cell r="G310036" t="str">
            <v>341485</v>
          </cell>
        </row>
        <row r="310037">
          <cell r="F310037" t="str">
            <v>bioayurveda.in</v>
          </cell>
          <cell r="G310037" t="str">
            <v>341486</v>
          </cell>
        </row>
        <row r="310038">
          <cell r="F310038" t="str">
            <v>biocare.net</v>
          </cell>
          <cell r="G310038" t="str">
            <v>341487</v>
          </cell>
        </row>
        <row r="310039">
          <cell r="F310039" t="str">
            <v>biodesignalumni.com</v>
          </cell>
          <cell r="G310039" t="str">
            <v>341488</v>
          </cell>
        </row>
        <row r="310040">
          <cell r="F310040" t="str">
            <v>bioexpertnetwork.com</v>
          </cell>
          <cell r="G310040" t="str">
            <v>341489</v>
          </cell>
        </row>
        <row r="310041">
          <cell r="F310041" t="str">
            <v>biogenera.com</v>
          </cell>
          <cell r="G310041" t="str">
            <v>341490</v>
          </cell>
        </row>
        <row r="310042">
          <cell r="F310042" t="str">
            <v>biogenpower.com</v>
          </cell>
          <cell r="G310042" t="str">
            <v>341491</v>
          </cell>
        </row>
        <row r="310043">
          <cell r="F310043" t="str">
            <v>biogill.com</v>
          </cell>
          <cell r="G310043" t="str">
            <v>341492</v>
          </cell>
        </row>
        <row r="310044">
          <cell r="F310044" t="str">
            <v>biohazardcoffee.com</v>
          </cell>
          <cell r="G310044" t="str">
            <v>341493</v>
          </cell>
        </row>
        <row r="310045">
          <cell r="F310045" t="str">
            <v>biohazardpro.com</v>
          </cell>
          <cell r="G310045" t="str">
            <v>341494</v>
          </cell>
        </row>
        <row r="310046">
          <cell r="F310046" t="str">
            <v>biokansas..org</v>
          </cell>
          <cell r="G310046" t="str">
            <v>341495</v>
          </cell>
        </row>
        <row r="310047">
          <cell r="F310047" t="str">
            <v>biolinq.me</v>
          </cell>
          <cell r="G310047" t="str">
            <v>341496</v>
          </cell>
        </row>
        <row r="310048">
          <cell r="F310048" t="str">
            <v>biolumo.eu</v>
          </cell>
          <cell r="G310048" t="str">
            <v>341497</v>
          </cell>
        </row>
        <row r="310049">
          <cell r="F310049" t="str">
            <v>biomapas.eu</v>
          </cell>
          <cell r="G310049" t="str">
            <v>341498</v>
          </cell>
        </row>
        <row r="310050">
          <cell r="F310050" t="str">
            <v>biomedsa.org</v>
          </cell>
          <cell r="G310050" t="str">
            <v>341499</v>
          </cell>
        </row>
        <row r="310051">
          <cell r="F310051" t="str">
            <v>biomodels.com</v>
          </cell>
          <cell r="G310051" t="str">
            <v>341500</v>
          </cell>
        </row>
        <row r="310052">
          <cell r="F310052" t="str">
            <v>bion.works</v>
          </cell>
          <cell r="G310052" t="str">
            <v>341501</v>
          </cell>
        </row>
        <row r="310053">
          <cell r="F310053" t="str">
            <v>bionicgym.com</v>
          </cell>
          <cell r="G310053" t="str">
            <v>341502</v>
          </cell>
        </row>
        <row r="310054">
          <cell r="F310054" t="str">
            <v>biopharmatrend.com</v>
          </cell>
          <cell r="G310054" t="str">
            <v>341503</v>
          </cell>
        </row>
        <row r="310055">
          <cell r="F310055" t="str">
            <v>biopooltech.com</v>
          </cell>
          <cell r="G310055" t="str">
            <v>341504</v>
          </cell>
        </row>
        <row r="310056">
          <cell r="F310056" t="str">
            <v>bioprocessintl.com</v>
          </cell>
          <cell r="G310056" t="str">
            <v>341505</v>
          </cell>
        </row>
        <row r="310057">
          <cell r="F310057" t="str">
            <v>bioquestglobal.com</v>
          </cell>
          <cell r="G310057" t="str">
            <v>341506</v>
          </cell>
        </row>
        <row r="310058">
          <cell r="F310058" t="str">
            <v>biosandfilter.org</v>
          </cell>
          <cell r="G310058" t="str">
            <v>341507</v>
          </cell>
        </row>
        <row r="310059">
          <cell r="F310059" t="str">
            <v>biosensics.com</v>
          </cell>
          <cell r="G310059" t="str">
            <v>341508</v>
          </cell>
        </row>
        <row r="310060">
          <cell r="F310060" t="str">
            <v>biosgroup.eu</v>
          </cell>
          <cell r="G310060" t="str">
            <v>341509</v>
          </cell>
        </row>
        <row r="310061">
          <cell r="F310061" t="str">
            <v>biospectal.com</v>
          </cell>
          <cell r="G310061" t="str">
            <v>341510</v>
          </cell>
        </row>
        <row r="310062">
          <cell r="F310062" t="str">
            <v>biospherix.com</v>
          </cell>
          <cell r="G310062" t="str">
            <v>341511</v>
          </cell>
        </row>
        <row r="310063">
          <cell r="F310063" t="str">
            <v>biotia.io</v>
          </cell>
          <cell r="G310063" t="str">
            <v>341512</v>
          </cell>
        </row>
        <row r="310064">
          <cell r="F310064" t="str">
            <v>bipicar.com</v>
          </cell>
          <cell r="G310064" t="str">
            <v>341513</v>
          </cell>
        </row>
        <row r="310065">
          <cell r="F310065" t="str">
            <v>birchal.com</v>
          </cell>
          <cell r="G310065" t="str">
            <v>341514</v>
          </cell>
        </row>
        <row r="310066">
          <cell r="F310066" t="str">
            <v>birdiesslippers.com</v>
          </cell>
          <cell r="G310066" t="str">
            <v>341515</v>
          </cell>
        </row>
        <row r="310067">
          <cell r="F310067" t="str">
            <v>birdmtb.com</v>
          </cell>
          <cell r="G310067" t="str">
            <v>341516</v>
          </cell>
        </row>
        <row r="310068">
          <cell r="F310068" t="str">
            <v>birthannouncementapp.com</v>
          </cell>
          <cell r="G310068" t="str">
            <v>341517</v>
          </cell>
        </row>
        <row r="310069">
          <cell r="F310069" t="str">
            <v>bisonpumps.com</v>
          </cell>
          <cell r="G310069" t="str">
            <v>341518</v>
          </cell>
        </row>
        <row r="310070">
          <cell r="F310070" t="str">
            <v>bistasolutions.com</v>
          </cell>
          <cell r="G310070" t="str">
            <v>341519</v>
          </cell>
        </row>
        <row r="310071">
          <cell r="F310071" t="str">
            <v>bistrotpierre.co.uk</v>
          </cell>
          <cell r="G310071" t="str">
            <v>341520</v>
          </cell>
        </row>
        <row r="310072">
          <cell r="F310072" t="str">
            <v>bisu.bio</v>
          </cell>
          <cell r="G310072" t="str">
            <v>341521</v>
          </cell>
        </row>
        <row r="310073">
          <cell r="F310073" t="str">
            <v>bitauto.com</v>
          </cell>
          <cell r="G310073" t="str">
            <v>341522</v>
          </cell>
        </row>
        <row r="310074">
          <cell r="F310074" t="str">
            <v>bitbrick.cc</v>
          </cell>
          <cell r="G310074" t="str">
            <v>341523</v>
          </cell>
        </row>
        <row r="310075">
          <cell r="F310075" t="str">
            <v>bitcoin.co.uk</v>
          </cell>
          <cell r="G310075" t="str">
            <v>341524</v>
          </cell>
        </row>
        <row r="310076">
          <cell r="F310076" t="str">
            <v>bitcoinbotpro.com</v>
          </cell>
          <cell r="G310076" t="str">
            <v>341525</v>
          </cell>
        </row>
        <row r="310077">
          <cell r="F310077" t="str">
            <v>bitcoincasinofinder.com</v>
          </cell>
          <cell r="G310077" t="str">
            <v>341526</v>
          </cell>
        </row>
        <row r="310078">
          <cell r="F310078" t="str">
            <v>bitcoincore.org</v>
          </cell>
          <cell r="G310078" t="str">
            <v>341527</v>
          </cell>
        </row>
        <row r="310079">
          <cell r="F310079" t="str">
            <v>bitcoingambling101.com</v>
          </cell>
          <cell r="G310079" t="str">
            <v>341528</v>
          </cell>
        </row>
        <row r="310080">
          <cell r="F310080" t="str">
            <v>bitcoinhk.org</v>
          </cell>
          <cell r="G310080" t="str">
            <v>341529</v>
          </cell>
        </row>
        <row r="310081">
          <cell r="F310081" t="str">
            <v>bitcoinlandlord.com</v>
          </cell>
          <cell r="G310081" t="str">
            <v>341530</v>
          </cell>
        </row>
        <row r="310082">
          <cell r="F310082" t="str">
            <v>bitcoinoddschecker.com</v>
          </cell>
          <cell r="G310082" t="str">
            <v>341531</v>
          </cell>
        </row>
        <row r="310083">
          <cell r="F310083" t="str">
            <v>bitesize.co</v>
          </cell>
          <cell r="G310083" t="str">
            <v>341532</v>
          </cell>
        </row>
        <row r="310084">
          <cell r="F310084" t="str">
            <v>bitfood.com</v>
          </cell>
          <cell r="G310084" t="str">
            <v>341533</v>
          </cell>
        </row>
        <row r="310085">
          <cell r="F310085" t="str">
            <v>bitira.com</v>
          </cell>
          <cell r="G310085" t="str">
            <v>341534</v>
          </cell>
        </row>
        <row r="310086">
          <cell r="F310086" t="str">
            <v>bitjob.io</v>
          </cell>
          <cell r="G310086" t="str">
            <v>341535</v>
          </cell>
        </row>
        <row r="310087">
          <cell r="F310087" t="str">
            <v>bitmari.com</v>
          </cell>
          <cell r="G310087" t="str">
            <v>341536</v>
          </cell>
        </row>
        <row r="310088">
          <cell r="F310088" t="str">
            <v>bitness.io</v>
          </cell>
          <cell r="G310088" t="str">
            <v>341537</v>
          </cell>
        </row>
        <row r="310089">
          <cell r="F310089" t="str">
            <v>bitrum.nl</v>
          </cell>
          <cell r="G310089" t="str">
            <v>341538</v>
          </cell>
        </row>
        <row r="310090">
          <cell r="F310090" t="str">
            <v>bitsbi.com</v>
          </cell>
          <cell r="G310090" t="str">
            <v>341539</v>
          </cell>
        </row>
        <row r="310091">
          <cell r="F310091" t="str">
            <v>bitsens.com</v>
          </cell>
          <cell r="G310091" t="str">
            <v>341540</v>
          </cell>
        </row>
        <row r="310092">
          <cell r="F310092" t="str">
            <v>bitsnbinary.com</v>
          </cell>
          <cell r="G310092" t="str">
            <v>341541</v>
          </cell>
        </row>
        <row r="310093">
          <cell r="F310093" t="str">
            <v>bitspire.de</v>
          </cell>
          <cell r="G310093" t="str">
            <v>341542</v>
          </cell>
        </row>
        <row r="310094">
          <cell r="F310094" t="str">
            <v>bittboy.com</v>
          </cell>
          <cell r="G310094" t="str">
            <v>341543</v>
          </cell>
        </row>
        <row r="310095">
          <cell r="F310095" t="str">
            <v>bittiq.com</v>
          </cell>
          <cell r="G310095" t="str">
            <v>341544</v>
          </cell>
        </row>
        <row r="310096">
          <cell r="F310096" t="str">
            <v>bitvalley.cc</v>
          </cell>
          <cell r="G310096" t="str">
            <v>341545</v>
          </cell>
        </row>
        <row r="310097">
          <cell r="F310097" t="str">
            <v>bitvis.no</v>
          </cell>
          <cell r="G310097" t="str">
            <v>341546</v>
          </cell>
        </row>
        <row r="310098">
          <cell r="F310098" t="str">
            <v>bitwiseonline.com</v>
          </cell>
          <cell r="G310098" t="str">
            <v>341547</v>
          </cell>
        </row>
        <row r="310099">
          <cell r="F310099" t="str">
            <v>bixi.com</v>
          </cell>
          <cell r="G310099" t="str">
            <v>341548</v>
          </cell>
        </row>
        <row r="310100">
          <cell r="F310100" t="str">
            <v>biz.taggy.jp</v>
          </cell>
          <cell r="G310100" t="str">
            <v>341549</v>
          </cell>
        </row>
        <row r="310101">
          <cell r="F310101" t="str">
            <v>bizboard.nl</v>
          </cell>
          <cell r="G310101" t="str">
            <v>341550</v>
          </cell>
        </row>
        <row r="310102">
          <cell r="F310102" t="str">
            <v>bizbot.no</v>
          </cell>
          <cell r="G310102" t="str">
            <v>341551</v>
          </cell>
        </row>
        <row r="310103">
          <cell r="F310103" t="str">
            <v>bizcargo.com</v>
          </cell>
          <cell r="G310103" t="str">
            <v>341552</v>
          </cell>
        </row>
        <row r="310104">
          <cell r="F310104" t="str">
            <v>bizcell.co</v>
          </cell>
          <cell r="G310104" t="str">
            <v>341553</v>
          </cell>
        </row>
        <row r="310105">
          <cell r="F310105" t="str">
            <v>bizeconnect.com</v>
          </cell>
          <cell r="G310105" t="str">
            <v>341554</v>
          </cell>
        </row>
        <row r="310106">
          <cell r="F310106" t="str">
            <v>bizelo.com</v>
          </cell>
          <cell r="G310106" t="str">
            <v>341555</v>
          </cell>
        </row>
        <row r="310107">
          <cell r="F310107" t="str">
            <v>bizevent.vn</v>
          </cell>
          <cell r="G310107" t="str">
            <v>341556</v>
          </cell>
        </row>
        <row r="310108">
          <cell r="F310108" t="str">
            <v>bizimdurak.com</v>
          </cell>
          <cell r="G310108" t="str">
            <v>341557</v>
          </cell>
        </row>
        <row r="310109">
          <cell r="F310109" t="str">
            <v>bizknights.az</v>
          </cell>
          <cell r="G310109" t="str">
            <v>341558</v>
          </cell>
        </row>
        <row r="310110">
          <cell r="F310110" t="str">
            <v>bizlysales.com</v>
          </cell>
          <cell r="G310110" t="str">
            <v>341559</v>
          </cell>
        </row>
        <row r="310111">
          <cell r="F310111" t="str">
            <v>bizmaticsinc.com</v>
          </cell>
          <cell r="G310111" t="str">
            <v>341560</v>
          </cell>
        </row>
        <row r="310112">
          <cell r="F310112" t="str">
            <v>bizwizard.se</v>
          </cell>
          <cell r="G310112" t="str">
            <v>341561</v>
          </cell>
        </row>
        <row r="310113">
          <cell r="F310113" t="str">
            <v>bizworldireland.ie</v>
          </cell>
          <cell r="G310113" t="str">
            <v>341562</v>
          </cell>
        </row>
        <row r="310114">
          <cell r="F310114" t="str">
            <v>bizzpeek.com</v>
          </cell>
          <cell r="G310114" t="str">
            <v>341563</v>
          </cell>
        </row>
        <row r="310115">
          <cell r="F310115" t="str">
            <v>bjhhq.com</v>
          </cell>
          <cell r="G310115" t="str">
            <v>341564</v>
          </cell>
        </row>
        <row r="310116">
          <cell r="F310116" t="str">
            <v>bjrlivefm.com</v>
          </cell>
          <cell r="G310116" t="str">
            <v>341565</v>
          </cell>
        </row>
        <row r="310117">
          <cell r="F310117" t="str">
            <v>bkd-london.com</v>
          </cell>
          <cell r="G310117" t="str">
            <v>341566</v>
          </cell>
        </row>
        <row r="310118">
          <cell r="F310118" t="str">
            <v>bkgmachines.com</v>
          </cell>
          <cell r="G310118" t="str">
            <v>341567</v>
          </cell>
        </row>
        <row r="310119">
          <cell r="F310119" t="str">
            <v>bkmediagroup.com</v>
          </cell>
          <cell r="G310119" t="str">
            <v>341568</v>
          </cell>
        </row>
        <row r="310120">
          <cell r="F310120" t="str">
            <v>black.ai</v>
          </cell>
          <cell r="G310120" t="str">
            <v>341569</v>
          </cell>
        </row>
        <row r="310121">
          <cell r="F310121" t="str">
            <v>blackaccess.org</v>
          </cell>
          <cell r="G310121" t="str">
            <v>341570</v>
          </cell>
        </row>
        <row r="310122">
          <cell r="F310122" t="str">
            <v>blackanchorworkshop.com</v>
          </cell>
          <cell r="G310122" t="str">
            <v>341571</v>
          </cell>
        </row>
        <row r="310123">
          <cell r="F310123" t="str">
            <v>blackbirdgarage.com</v>
          </cell>
          <cell r="G310123" t="str">
            <v>341572</v>
          </cell>
        </row>
        <row r="310124">
          <cell r="F310124" t="str">
            <v>blackbook-app.com</v>
          </cell>
          <cell r="G310124" t="str">
            <v>341573</v>
          </cell>
        </row>
        <row r="310125">
          <cell r="F310125" t="str">
            <v>blackbook.com</v>
          </cell>
          <cell r="G310125" t="str">
            <v>341574</v>
          </cell>
        </row>
        <row r="310126">
          <cell r="F310126" t="str">
            <v>blacklisthackers.com</v>
          </cell>
          <cell r="G310126" t="str">
            <v>341575</v>
          </cell>
        </row>
        <row r="310127">
          <cell r="F310127" t="str">
            <v>blackmooncrypto.com</v>
          </cell>
          <cell r="G310127" t="str">
            <v>341576</v>
          </cell>
        </row>
        <row r="310128">
          <cell r="F310128" t="str">
            <v>blackorange.nl</v>
          </cell>
          <cell r="G310128" t="str">
            <v>341577</v>
          </cell>
        </row>
        <row r="310129">
          <cell r="F310129" t="str">
            <v>blackpast.org</v>
          </cell>
          <cell r="G310129" t="str">
            <v>341578</v>
          </cell>
        </row>
        <row r="310130">
          <cell r="F310130" t="str">
            <v>blackpointseafood.com</v>
          </cell>
          <cell r="G310130" t="str">
            <v>341579</v>
          </cell>
        </row>
        <row r="310131">
          <cell r="F310131" t="str">
            <v>blackpoolartsociety.co.uk</v>
          </cell>
          <cell r="G310131" t="str">
            <v>341580</v>
          </cell>
        </row>
        <row r="310132">
          <cell r="F310132" t="str">
            <v>blackrameng.com</v>
          </cell>
          <cell r="G310132" t="str">
            <v>341581</v>
          </cell>
        </row>
        <row r="310133">
          <cell r="F310133" t="str">
            <v>blackrockexpertservices.com</v>
          </cell>
          <cell r="G310133" t="str">
            <v>341582</v>
          </cell>
        </row>
        <row r="310134">
          <cell r="F310134" t="str">
            <v>blakewlaw.com</v>
          </cell>
          <cell r="G310134" t="str">
            <v>341583</v>
          </cell>
        </row>
        <row r="310135">
          <cell r="F310135" t="str">
            <v>blank.no</v>
          </cell>
          <cell r="G310135" t="str">
            <v>341584</v>
          </cell>
        </row>
        <row r="310136">
          <cell r="F310136" t="str">
            <v>blankyouverymuch.com</v>
          </cell>
          <cell r="G310136" t="str">
            <v>341585</v>
          </cell>
        </row>
        <row r="310137">
          <cell r="F310137" t="str">
            <v>blason-louis.com</v>
          </cell>
          <cell r="G310137" t="str">
            <v>341586</v>
          </cell>
        </row>
        <row r="310138">
          <cell r="F310138" t="str">
            <v>blazing.com</v>
          </cell>
          <cell r="G310138" t="str">
            <v>341587</v>
          </cell>
        </row>
        <row r="310139">
          <cell r="F310139" t="str">
            <v>blendbow.com</v>
          </cell>
          <cell r="G310139" t="str">
            <v>341588</v>
          </cell>
        </row>
        <row r="310140">
          <cell r="F310140" t="str">
            <v>blenderrepublic.com</v>
          </cell>
          <cell r="G310140" t="str">
            <v>341589</v>
          </cell>
        </row>
        <row r="310141">
          <cell r="F310141" t="str">
            <v>blendhub.com</v>
          </cell>
          <cell r="G310141" t="str">
            <v>341590</v>
          </cell>
        </row>
        <row r="310142">
          <cell r="F310142" t="str">
            <v>blendr.io</v>
          </cell>
          <cell r="G310142" t="str">
            <v>341591</v>
          </cell>
        </row>
        <row r="310143">
          <cell r="F310143" t="str">
            <v>blessedearth.org</v>
          </cell>
          <cell r="G310143" t="str">
            <v>341592</v>
          </cell>
        </row>
        <row r="310144">
          <cell r="F310144" t="str">
            <v>blickfeld.com</v>
          </cell>
          <cell r="G310144" t="str">
            <v>341593</v>
          </cell>
        </row>
        <row r="310145">
          <cell r="F310145" t="str">
            <v>blickrothenberg.com</v>
          </cell>
          <cell r="G310145" t="str">
            <v>341594</v>
          </cell>
        </row>
        <row r="310146">
          <cell r="F310146" t="str">
            <v>blinderhq.com</v>
          </cell>
          <cell r="G310146" t="str">
            <v>341595</v>
          </cell>
        </row>
        <row r="310147">
          <cell r="F310147" t="str">
            <v>blindesign.net</v>
          </cell>
          <cell r="G310147" t="str">
            <v>341596</v>
          </cell>
        </row>
        <row r="310148">
          <cell r="F310148" t="str">
            <v>blindid.com</v>
          </cell>
          <cell r="G310148" t="str">
            <v>341597</v>
          </cell>
        </row>
        <row r="310149">
          <cell r="F310149" t="str">
            <v>blinemedical.com</v>
          </cell>
          <cell r="G310149" t="str">
            <v>341598</v>
          </cell>
        </row>
        <row r="310150">
          <cell r="F310150" t="str">
            <v>blinkerad.com</v>
          </cell>
          <cell r="G310150" t="str">
            <v>341599</v>
          </cell>
        </row>
        <row r="310151">
          <cell r="F310151" t="str">
            <v>blinxel.com</v>
          </cell>
          <cell r="G310151" t="str">
            <v>341600</v>
          </cell>
        </row>
        <row r="310152">
          <cell r="F310152" t="str">
            <v>blizzarddr.com</v>
          </cell>
          <cell r="G310152" t="str">
            <v>341601</v>
          </cell>
        </row>
        <row r="310153">
          <cell r="F310153" t="str">
            <v>blkhospital.com</v>
          </cell>
          <cell r="G310153" t="str">
            <v>341602</v>
          </cell>
        </row>
        <row r="310154">
          <cell r="F310154" t="str">
            <v>block512.com</v>
          </cell>
          <cell r="G310154" t="str">
            <v>341603</v>
          </cell>
        </row>
        <row r="310155">
          <cell r="F310155" t="str">
            <v>blockbid.com.au</v>
          </cell>
          <cell r="G310155" t="str">
            <v>341604</v>
          </cell>
        </row>
        <row r="310156">
          <cell r="F310156" t="str">
            <v>blockcare.network</v>
          </cell>
          <cell r="G310156" t="str">
            <v>341605</v>
          </cell>
        </row>
        <row r="310157">
          <cell r="F310157" t="str">
            <v>blockchain24news.com</v>
          </cell>
          <cell r="G310157" t="str">
            <v>341606</v>
          </cell>
        </row>
        <row r="310158">
          <cell r="F310158" t="str">
            <v>blockchainassociation.ca</v>
          </cell>
          <cell r="G310158" t="str">
            <v>341607</v>
          </cell>
        </row>
        <row r="310159">
          <cell r="F310159" t="str">
            <v>blockchaincompany.info</v>
          </cell>
          <cell r="G310159" t="str">
            <v>341608</v>
          </cell>
        </row>
        <row r="310160">
          <cell r="F310160" t="str">
            <v>blockchaincurated.com</v>
          </cell>
          <cell r="G310160" t="str">
            <v>341609</v>
          </cell>
        </row>
        <row r="310161">
          <cell r="F310161" t="str">
            <v>blockchainisrael.io</v>
          </cell>
          <cell r="G310161" t="str">
            <v>341610</v>
          </cell>
        </row>
        <row r="310162">
          <cell r="F310162" t="str">
            <v>blockchainjobz.com</v>
          </cell>
          <cell r="G310162" t="str">
            <v>341611</v>
          </cell>
        </row>
        <row r="310163">
          <cell r="F310163" t="str">
            <v>blockchainmob.com</v>
          </cell>
          <cell r="G310163" t="str">
            <v>341612</v>
          </cell>
        </row>
        <row r="310164">
          <cell r="F310164" t="str">
            <v>blockcycle.co</v>
          </cell>
          <cell r="G310164" t="str">
            <v>341613</v>
          </cell>
        </row>
        <row r="310165">
          <cell r="F310165" t="str">
            <v>blockgemini.com</v>
          </cell>
          <cell r="G310165" t="str">
            <v>341614</v>
          </cell>
        </row>
        <row r="310166">
          <cell r="F310166" t="str">
            <v>blocklabs.in</v>
          </cell>
          <cell r="G310166" t="str">
            <v>341615</v>
          </cell>
        </row>
        <row r="310167">
          <cell r="F310167" t="str">
            <v>blockpartypresents.com</v>
          </cell>
          <cell r="G310167" t="str">
            <v>341616</v>
          </cell>
        </row>
        <row r="310168">
          <cell r="F310168" t="str">
            <v>blocksolid.co</v>
          </cell>
          <cell r="G310168" t="str">
            <v>341617</v>
          </cell>
        </row>
        <row r="310169">
          <cell r="F310169" t="str">
            <v>blocksource.io</v>
          </cell>
          <cell r="G310169" t="str">
            <v>341618</v>
          </cell>
        </row>
        <row r="310170">
          <cell r="F310170" t="str">
            <v>blockstein.com</v>
          </cell>
          <cell r="G310170" t="str">
            <v>341619</v>
          </cell>
        </row>
        <row r="310171">
          <cell r="F310171" t="str">
            <v>blockwise.org</v>
          </cell>
          <cell r="G310171" t="str">
            <v>341620</v>
          </cell>
        </row>
        <row r="310172">
          <cell r="F310172" t="str">
            <v>blog.gov.uk</v>
          </cell>
          <cell r="G310172" t="str">
            <v>341621</v>
          </cell>
        </row>
        <row r="310173">
          <cell r="F310173" t="str">
            <v>blogger.com</v>
          </cell>
          <cell r="G310173" t="str">
            <v>341622</v>
          </cell>
        </row>
        <row r="310174">
          <cell r="F310174" t="str">
            <v>blogrush.com</v>
          </cell>
          <cell r="G310174" t="str">
            <v>341623</v>
          </cell>
        </row>
        <row r="310175">
          <cell r="F310175" t="str">
            <v>blogspot.co.ke</v>
          </cell>
          <cell r="G310175" t="str">
            <v>341624</v>
          </cell>
        </row>
        <row r="310176">
          <cell r="F310176" t="str">
            <v>blogspot.co.uk</v>
          </cell>
          <cell r="G310176" t="str">
            <v>341625</v>
          </cell>
        </row>
        <row r="310177">
          <cell r="F310177" t="str">
            <v>blogspot.com</v>
          </cell>
          <cell r="G310177" t="str">
            <v>341626</v>
          </cell>
        </row>
        <row r="310178">
          <cell r="F310178" t="str">
            <v>blogspot.com.br</v>
          </cell>
          <cell r="G310178" t="str">
            <v>341627</v>
          </cell>
        </row>
        <row r="310179">
          <cell r="F310179" t="str">
            <v>blogspot.com.es</v>
          </cell>
          <cell r="G310179" t="str">
            <v>341628</v>
          </cell>
        </row>
        <row r="310180">
          <cell r="F310180" t="str">
            <v>blogspot.com.ng</v>
          </cell>
          <cell r="G310180" t="str">
            <v>341629</v>
          </cell>
        </row>
        <row r="310181">
          <cell r="F310181" t="str">
            <v>blogspot.con</v>
          </cell>
          <cell r="G310181" t="str">
            <v>341630</v>
          </cell>
        </row>
        <row r="310182">
          <cell r="F310182" t="str">
            <v>blokur.com</v>
          </cell>
          <cell r="G310182" t="str">
            <v>341631</v>
          </cell>
        </row>
        <row r="310183">
          <cell r="F310183" t="str">
            <v>bloode.org</v>
          </cell>
          <cell r="G310183" t="str">
            <v>341632</v>
          </cell>
        </row>
        <row r="310184">
          <cell r="F310184" t="str">
            <v>bloom-media.com</v>
          </cell>
          <cell r="G310184" t="str">
            <v>341633</v>
          </cell>
        </row>
        <row r="310185">
          <cell r="F310185" t="str">
            <v>bloomberg.org</v>
          </cell>
          <cell r="G310185" t="str">
            <v>341634</v>
          </cell>
        </row>
        <row r="310186">
          <cell r="F310186" t="str">
            <v>bloomboxco.com</v>
          </cell>
          <cell r="G310186" t="str">
            <v>341635</v>
          </cell>
        </row>
        <row r="310187">
          <cell r="F310187" t="str">
            <v>bloomex.ca</v>
          </cell>
          <cell r="G310187" t="str">
            <v>341636</v>
          </cell>
        </row>
        <row r="310188">
          <cell r="F310188" t="str">
            <v>bloomex.com.au</v>
          </cell>
          <cell r="G310188" t="str">
            <v>341637</v>
          </cell>
        </row>
        <row r="310189">
          <cell r="F310189" t="str">
            <v>bloomimpact.net</v>
          </cell>
          <cell r="G310189" t="str">
            <v>341638</v>
          </cell>
        </row>
        <row r="310190">
          <cell r="F310190" t="str">
            <v>bloqhouse.com</v>
          </cell>
          <cell r="G310190" t="str">
            <v>341639</v>
          </cell>
        </row>
        <row r="310191">
          <cell r="F310191" t="str">
            <v>blue-granite.com</v>
          </cell>
          <cell r="G310191" t="str">
            <v>341640</v>
          </cell>
        </row>
        <row r="310192">
          <cell r="F310192" t="str">
            <v>blue-hive.com</v>
          </cell>
          <cell r="G310192" t="str">
            <v>341641</v>
          </cell>
        </row>
        <row r="310193">
          <cell r="F310193" t="str">
            <v>bluebamboo.com</v>
          </cell>
          <cell r="G310193" t="str">
            <v>341642</v>
          </cell>
        </row>
        <row r="310194">
          <cell r="F310194" t="str">
            <v>bluebank.com.cn</v>
          </cell>
          <cell r="G310194" t="str">
            <v>341643</v>
          </cell>
        </row>
        <row r="310195">
          <cell r="F310195" t="str">
            <v>bluebirdcare.co.uk</v>
          </cell>
          <cell r="G310195" t="str">
            <v>341644</v>
          </cell>
        </row>
        <row r="310196">
          <cell r="F310196" t="str">
            <v>bluebirdhq.com</v>
          </cell>
          <cell r="G310196" t="str">
            <v>341645</v>
          </cell>
        </row>
        <row r="310197">
          <cell r="F310197" t="str">
            <v>bluecanoelearning.com</v>
          </cell>
          <cell r="G310197" t="str">
            <v>341646</v>
          </cell>
        </row>
        <row r="310198">
          <cell r="F310198" t="str">
            <v>blueconomy.nl#contact</v>
          </cell>
          <cell r="G310198" t="str">
            <v>341647</v>
          </cell>
        </row>
        <row r="310199">
          <cell r="F310199" t="str">
            <v>bluecrunch.com</v>
          </cell>
          <cell r="G310199" t="str">
            <v>341648</v>
          </cell>
        </row>
        <row r="310200">
          <cell r="F310200" t="str">
            <v>bluecubenetwork.com</v>
          </cell>
          <cell r="G310200" t="str">
            <v>341649</v>
          </cell>
        </row>
        <row r="310201">
          <cell r="F310201" t="str">
            <v>bluedreamindustriesllc.com</v>
          </cell>
          <cell r="G310201" t="str">
            <v>341650</v>
          </cell>
        </row>
        <row r="310202">
          <cell r="F310202" t="str">
            <v>bluefevr.com</v>
          </cell>
          <cell r="G310202" t="str">
            <v>341651</v>
          </cell>
        </row>
        <row r="310203">
          <cell r="F310203" t="str">
            <v>bluefield.co</v>
          </cell>
          <cell r="G310203" t="str">
            <v>341652</v>
          </cell>
        </row>
        <row r="310204">
          <cell r="F310204" t="str">
            <v>bluefrostsecurity.de</v>
          </cell>
          <cell r="G310204" t="str">
            <v>341653</v>
          </cell>
        </row>
        <row r="310205">
          <cell r="F310205" t="str">
            <v>bluegrassdairy.info</v>
          </cell>
          <cell r="G310205" t="str">
            <v>341654</v>
          </cell>
        </row>
        <row r="310206">
          <cell r="F310206" t="str">
            <v>bluehexagon.ai</v>
          </cell>
          <cell r="G310206" t="str">
            <v>341655</v>
          </cell>
        </row>
        <row r="310207">
          <cell r="F310207" t="str">
            <v>bluehub.co.uk</v>
          </cell>
          <cell r="G310207" t="str">
            <v>341656</v>
          </cell>
        </row>
        <row r="310208">
          <cell r="F310208" t="str">
            <v>bluelice.no</v>
          </cell>
          <cell r="G310208" t="str">
            <v>341657</v>
          </cell>
        </row>
        <row r="310209">
          <cell r="F310209" t="str">
            <v>bluemarinefoundation.com</v>
          </cell>
          <cell r="G310209" t="str">
            <v>341658</v>
          </cell>
        </row>
        <row r="310210">
          <cell r="F310210" t="str">
            <v>bluematrixmedia.com</v>
          </cell>
          <cell r="G310210" t="str">
            <v>341659</v>
          </cell>
        </row>
        <row r="310211">
          <cell r="F310211" t="str">
            <v>blueparticlesolutions.com</v>
          </cell>
          <cell r="G310211" t="str">
            <v>341660</v>
          </cell>
        </row>
        <row r="310212">
          <cell r="F310212" t="str">
            <v>bluepod.com.au</v>
          </cell>
          <cell r="G310212" t="str">
            <v>341661</v>
          </cell>
        </row>
        <row r="310213">
          <cell r="F310213" t="str">
            <v>bluepoolsaustin.com</v>
          </cell>
          <cell r="G310213" t="str">
            <v>341662</v>
          </cell>
        </row>
        <row r="310214">
          <cell r="F310214" t="str">
            <v>bluepoolshouston.com</v>
          </cell>
          <cell r="G310214" t="str">
            <v>341663</v>
          </cell>
        </row>
        <row r="310215">
          <cell r="F310215" t="str">
            <v>bluerockdevelopments.ca</v>
          </cell>
          <cell r="G310215" t="str">
            <v>341664</v>
          </cell>
        </row>
        <row r="310216">
          <cell r="F310216" t="str">
            <v>bluerush.com</v>
          </cell>
          <cell r="G310216" t="str">
            <v>341665</v>
          </cell>
        </row>
        <row r="310217">
          <cell r="F310217" t="str">
            <v>blueshift.com</v>
          </cell>
          <cell r="G310217" t="str">
            <v>341666</v>
          </cell>
        </row>
        <row r="310218">
          <cell r="F310218" t="str">
            <v>blueshiftdevelopment.com</v>
          </cell>
          <cell r="G310218" t="str">
            <v>341667</v>
          </cell>
        </row>
        <row r="310219">
          <cell r="F310219" t="str">
            <v>blueshiftpdx.com</v>
          </cell>
          <cell r="G310219" t="str">
            <v>341668</v>
          </cell>
        </row>
        <row r="310220">
          <cell r="F310220" t="str">
            <v>blueskyonlineservices.co.nz</v>
          </cell>
          <cell r="G310220" t="str">
            <v>341669</v>
          </cell>
        </row>
        <row r="310221">
          <cell r="F310221" t="str">
            <v>blueskyroofingaz.com</v>
          </cell>
          <cell r="G310221" t="str">
            <v>341670</v>
          </cell>
        </row>
        <row r="310222">
          <cell r="F310222" t="str">
            <v>blueskyscrubs.com</v>
          </cell>
          <cell r="G310222" t="str">
            <v>341671</v>
          </cell>
        </row>
        <row r="310223">
          <cell r="F310223" t="str">
            <v>blueskytec.com</v>
          </cell>
          <cell r="G310223" t="str">
            <v>341672</v>
          </cell>
        </row>
        <row r="310224">
          <cell r="F310224" t="str">
            <v>bluesnap.com</v>
          </cell>
          <cell r="G310224" t="str">
            <v>341673</v>
          </cell>
        </row>
        <row r="310225">
          <cell r="F310225" t="str">
            <v>bluesp.co.za</v>
          </cell>
          <cell r="G310225" t="str">
            <v>341674</v>
          </cell>
        </row>
        <row r="310226">
          <cell r="F310226" t="str">
            <v>bluesq.com</v>
          </cell>
          <cell r="G310226" t="str">
            <v>341675</v>
          </cell>
        </row>
        <row r="310227">
          <cell r="F310227" t="str">
            <v>bluestone.co.uk</v>
          </cell>
          <cell r="G310227" t="str">
            <v>341676</v>
          </cell>
        </row>
        <row r="310228">
          <cell r="F310228" t="str">
            <v>bluestonelane.com</v>
          </cell>
          <cell r="G310228" t="str">
            <v>341677</v>
          </cell>
        </row>
        <row r="310229">
          <cell r="F310229" t="str">
            <v>bluetelecoms.com</v>
          </cell>
          <cell r="G310229" t="str">
            <v>341678</v>
          </cell>
        </row>
        <row r="310230">
          <cell r="F310230" t="str">
            <v>bluetreesystems.com</v>
          </cell>
          <cell r="G310230" t="str">
            <v>341679</v>
          </cell>
        </row>
        <row r="310231">
          <cell r="F310231" t="str">
            <v>bluewave.studio</v>
          </cell>
          <cell r="G310231" t="str">
            <v>341680</v>
          </cell>
        </row>
        <row r="310232">
          <cell r="F310232" t="str">
            <v>bluewireless.asia</v>
          </cell>
          <cell r="G310232" t="str">
            <v>341681</v>
          </cell>
        </row>
        <row r="310233">
          <cell r="F310233" t="str">
            <v>bluplanets.com</v>
          </cell>
          <cell r="G310233" t="str">
            <v>341682</v>
          </cell>
        </row>
        <row r="310234">
          <cell r="F310234" t="str">
            <v>blushmessenger.com</v>
          </cell>
          <cell r="G310234" t="str">
            <v>341683</v>
          </cell>
        </row>
        <row r="310235">
          <cell r="F310235" t="str">
            <v>bmi-eg.com</v>
          </cell>
          <cell r="G310235" t="str">
            <v>341684</v>
          </cell>
        </row>
        <row r="310236">
          <cell r="F310236" t="str">
            <v>bmtqs.com.au</v>
          </cell>
          <cell r="G310236" t="str">
            <v>341685</v>
          </cell>
        </row>
        <row r="310237">
          <cell r="F310237" t="str">
            <v>bnb.tn</v>
          </cell>
          <cell r="G310237" t="str">
            <v>341686</v>
          </cell>
        </row>
        <row r="310238">
          <cell r="F310238" t="str">
            <v>bnbatlas.com</v>
          </cell>
          <cell r="G310238" t="str">
            <v>341687</v>
          </cell>
        </row>
        <row r="310239">
          <cell r="F310239" t="str">
            <v>bni.cl</v>
          </cell>
          <cell r="G310239" t="str">
            <v>341688</v>
          </cell>
        </row>
        <row r="310240">
          <cell r="F310240" t="str">
            <v>bnspayments.uk</v>
          </cell>
          <cell r="G310240" t="str">
            <v>341689</v>
          </cell>
        </row>
        <row r="310241">
          <cell r="F310241" t="str">
            <v>bo-ig.com</v>
          </cell>
          <cell r="G310241" t="str">
            <v>341690</v>
          </cell>
        </row>
        <row r="310242">
          <cell r="F310242" t="str">
            <v>boac-automotive.com</v>
          </cell>
          <cell r="G310242" t="str">
            <v>341691</v>
          </cell>
        </row>
        <row r="310243">
          <cell r="F310243" t="str">
            <v>boadingring.com</v>
          </cell>
          <cell r="G310243" t="str">
            <v>341692</v>
          </cell>
        </row>
        <row r="310244">
          <cell r="F310244" t="str">
            <v>boardex.com</v>
          </cell>
          <cell r="G310244" t="str">
            <v>341693</v>
          </cell>
        </row>
        <row r="310245">
          <cell r="F310245" t="str">
            <v>boardingforsuccess.se</v>
          </cell>
          <cell r="G310245" t="str">
            <v>341694</v>
          </cell>
        </row>
        <row r="310246">
          <cell r="F310246" t="str">
            <v>boardmanbikes.com</v>
          </cell>
          <cell r="G310246" t="str">
            <v>341695</v>
          </cell>
        </row>
        <row r="310247">
          <cell r="F310247" t="str">
            <v>boardmember.com</v>
          </cell>
          <cell r="G310247" t="str">
            <v>341696</v>
          </cell>
        </row>
        <row r="310248">
          <cell r="F310248" t="str">
            <v>boardpholio.com</v>
          </cell>
          <cell r="G310248" t="str">
            <v>341697</v>
          </cell>
        </row>
        <row r="310249">
          <cell r="F310249" t="str">
            <v>boardprofessionals.fi</v>
          </cell>
          <cell r="G310249" t="str">
            <v>341698</v>
          </cell>
        </row>
        <row r="310250">
          <cell r="F310250" t="str">
            <v>boardroomadvisorygroup.com</v>
          </cell>
          <cell r="G310250" t="str">
            <v>341699</v>
          </cell>
        </row>
        <row r="310251">
          <cell r="F310251" t="str">
            <v>boards-and-more.com</v>
          </cell>
          <cell r="G310251" t="str">
            <v>341700</v>
          </cell>
        </row>
        <row r="310252">
          <cell r="F310252" t="str">
            <v>boards.net</v>
          </cell>
          <cell r="G310252" t="str">
            <v>341701</v>
          </cell>
        </row>
        <row r="310253">
          <cell r="F310253" t="str">
            <v>boardsync.com</v>
          </cell>
          <cell r="G310253" t="str">
            <v>341702</v>
          </cell>
        </row>
        <row r="310254">
          <cell r="F310254" t="str">
            <v>boast.ai</v>
          </cell>
          <cell r="G310254" t="str">
            <v>341703</v>
          </cell>
        </row>
        <row r="310255">
          <cell r="F310255" t="str">
            <v>boat.me</v>
          </cell>
          <cell r="G310255" t="str">
            <v>341704</v>
          </cell>
        </row>
        <row r="310256">
          <cell r="F310256" t="str">
            <v>boataffair.com</v>
          </cell>
          <cell r="G310256" t="str">
            <v>341705</v>
          </cell>
        </row>
        <row r="310257">
          <cell r="F310257" t="str">
            <v>boatshedbusiness.com</v>
          </cell>
          <cell r="G310257" t="str">
            <v>341706</v>
          </cell>
        </row>
        <row r="310258">
          <cell r="F310258" t="str">
            <v>bobandberts.com</v>
          </cell>
          <cell r="G310258" t="str">
            <v>341707</v>
          </cell>
        </row>
        <row r="310259">
          <cell r="F310259" t="str">
            <v>bobiyournewfriend.com</v>
          </cell>
          <cell r="G310259" t="str">
            <v>341708</v>
          </cell>
        </row>
        <row r="310260">
          <cell r="F310260" t="str">
            <v>boboli.nl</v>
          </cell>
          <cell r="G310260" t="str">
            <v>341709</v>
          </cell>
        </row>
        <row r="310261">
          <cell r="F310261" t="str">
            <v>bocaexecuspace.com</v>
          </cell>
          <cell r="G310261" t="str">
            <v>341710</v>
          </cell>
        </row>
        <row r="310262">
          <cell r="F310262" t="str">
            <v>bocosoft.net</v>
          </cell>
          <cell r="G310262" t="str">
            <v>341711</v>
          </cell>
        </row>
        <row r="310263">
          <cell r="F310263" t="str">
            <v>bodega.ai</v>
          </cell>
          <cell r="G310263" t="str">
            <v>341712</v>
          </cell>
        </row>
        <row r="310264">
          <cell r="F310264" t="str">
            <v>bodimagoinc.com</v>
          </cell>
          <cell r="G310264" t="str">
            <v>341713</v>
          </cell>
        </row>
        <row r="310265">
          <cell r="F310265" t="str">
            <v>bodybykaystore.com</v>
          </cell>
          <cell r="G310265" t="str">
            <v>341714</v>
          </cell>
        </row>
        <row r="310266">
          <cell r="F310266" t="str">
            <v>bodymachinefitness.com</v>
          </cell>
          <cell r="G310266" t="str">
            <v>341715</v>
          </cell>
        </row>
        <row r="310267">
          <cell r="F310267" t="str">
            <v>bofink.com</v>
          </cell>
          <cell r="G310267" t="str">
            <v>341716</v>
          </cell>
        </row>
        <row r="310268">
          <cell r="F310268" t="str">
            <v>boia.org</v>
          </cell>
          <cell r="G310268" t="str">
            <v>341717</v>
          </cell>
        </row>
        <row r="310269">
          <cell r="F310269" t="str">
            <v>boks.tech</v>
          </cell>
          <cell r="G310269" t="str">
            <v>341718</v>
          </cell>
        </row>
        <row r="310270">
          <cell r="F310270" t="str">
            <v>bold-inc.com#building-brand</v>
          </cell>
          <cell r="G310270" t="str">
            <v>341719</v>
          </cell>
        </row>
        <row r="310271">
          <cell r="F310271" t="str">
            <v>boldend.com</v>
          </cell>
          <cell r="G310271" t="str">
            <v>341720</v>
          </cell>
        </row>
        <row r="310272">
          <cell r="F310272" t="str">
            <v>boldworks.de</v>
          </cell>
          <cell r="G310272" t="str">
            <v>341721</v>
          </cell>
        </row>
        <row r="310273">
          <cell r="F310273" t="str">
            <v>bolthr.com</v>
          </cell>
          <cell r="G310273" t="str">
            <v>341722</v>
          </cell>
        </row>
        <row r="310274">
          <cell r="F310274" t="str">
            <v>boltiot.com</v>
          </cell>
          <cell r="G310274" t="str">
            <v>341723</v>
          </cell>
        </row>
        <row r="310275">
          <cell r="F310275" t="str">
            <v>bonami.cz</v>
          </cell>
          <cell r="G310275" t="str">
            <v>341724</v>
          </cell>
        </row>
        <row r="310276">
          <cell r="F310276" t="str">
            <v>bonapp.ca</v>
          </cell>
          <cell r="G310276" t="str">
            <v>341725</v>
          </cell>
        </row>
        <row r="310277">
          <cell r="F310277" t="str">
            <v>bondbrick.com</v>
          </cell>
          <cell r="G310277" t="str">
            <v>341726</v>
          </cell>
        </row>
        <row r="310278">
          <cell r="F310278" t="str">
            <v>bondcleaninginadelaide.com.au</v>
          </cell>
          <cell r="G310278" t="str">
            <v>341727</v>
          </cell>
        </row>
        <row r="310279">
          <cell r="F310279" t="str">
            <v>bondnfly.ch</v>
          </cell>
          <cell r="G310279" t="str">
            <v>341728</v>
          </cell>
        </row>
        <row r="310280">
          <cell r="F310280" t="str">
            <v>bondwithme.com</v>
          </cell>
          <cell r="G310280" t="str">
            <v>341729</v>
          </cell>
        </row>
        <row r="310281">
          <cell r="F310281" t="str">
            <v>bonnie.ai</v>
          </cell>
          <cell r="G310281" t="str">
            <v>341730</v>
          </cell>
        </row>
        <row r="310282">
          <cell r="F310282" t="str">
            <v>bonnyprints.com</v>
          </cell>
          <cell r="G310282" t="str">
            <v>341731</v>
          </cell>
        </row>
        <row r="310283">
          <cell r="F310283" t="str">
            <v>bonplein.co</v>
          </cell>
          <cell r="G310283" t="str">
            <v>341732</v>
          </cell>
        </row>
        <row r="310284">
          <cell r="F310284" t="str">
            <v>bonsecours.com</v>
          </cell>
          <cell r="G310284" t="str">
            <v>341733</v>
          </cell>
        </row>
        <row r="310285">
          <cell r="F310285" t="str">
            <v>bontrax.com</v>
          </cell>
          <cell r="G310285" t="str">
            <v>341734</v>
          </cell>
        </row>
        <row r="310286">
          <cell r="F310286" t="str">
            <v>boobonus.com</v>
          </cell>
          <cell r="G310286" t="str">
            <v>341735</v>
          </cell>
        </row>
        <row r="310287">
          <cell r="F310287" t="str">
            <v>book-md.com</v>
          </cell>
          <cell r="G310287" t="str">
            <v>341736</v>
          </cell>
        </row>
        <row r="310288">
          <cell r="F310288" t="str">
            <v>bookafriend.com</v>
          </cell>
          <cell r="G310288" t="str">
            <v>341737</v>
          </cell>
        </row>
        <row r="310289">
          <cell r="F310289" t="str">
            <v>bookcameo.com</v>
          </cell>
          <cell r="G310289" t="str">
            <v>341738</v>
          </cell>
        </row>
        <row r="310290">
          <cell r="F310290" t="str">
            <v>bookdash.org</v>
          </cell>
          <cell r="G310290" t="str">
            <v>341739</v>
          </cell>
        </row>
        <row r="310291">
          <cell r="F310291" t="str">
            <v>booking-wp-plugin.com</v>
          </cell>
          <cell r="G310291" t="str">
            <v>341740</v>
          </cell>
        </row>
        <row r="310292">
          <cell r="F310292" t="str">
            <v>bookingdrive.com</v>
          </cell>
          <cell r="G310292" t="str">
            <v>341741</v>
          </cell>
        </row>
        <row r="310293">
          <cell r="F310293" t="str">
            <v>bookingevents.in</v>
          </cell>
          <cell r="G310293" t="str">
            <v>341742</v>
          </cell>
        </row>
        <row r="310294">
          <cell r="F310294" t="str">
            <v>bookingrid.com</v>
          </cell>
          <cell r="G310294" t="str">
            <v>341743</v>
          </cell>
        </row>
        <row r="310295">
          <cell r="F310295" t="str">
            <v>bookings2work.com</v>
          </cell>
          <cell r="G310295" t="str">
            <v>341744</v>
          </cell>
        </row>
        <row r="310296">
          <cell r="F310296" t="str">
            <v>bookino.com</v>
          </cell>
          <cell r="G310296" t="str">
            <v>341745</v>
          </cell>
        </row>
        <row r="310297">
          <cell r="F310297" t="str">
            <v>bookmyfunction.com</v>
          </cell>
          <cell r="G310297" t="str">
            <v>341746</v>
          </cell>
        </row>
        <row r="310298">
          <cell r="F310298" t="str">
            <v>bookmymedtrip.in</v>
          </cell>
          <cell r="G310298" t="str">
            <v>341747</v>
          </cell>
        </row>
        <row r="310299">
          <cell r="F310299" t="str">
            <v>bookmypersonalloan.com</v>
          </cell>
          <cell r="G310299" t="str">
            <v>341748</v>
          </cell>
        </row>
        <row r="310300">
          <cell r="F310300" t="str">
            <v>bookshelf.com.bd</v>
          </cell>
          <cell r="G310300" t="str">
            <v>341749</v>
          </cell>
        </row>
        <row r="310301">
          <cell r="F310301" t="str">
            <v>booksy.net</v>
          </cell>
          <cell r="G310301" t="str">
            <v>341750</v>
          </cell>
        </row>
        <row r="310302">
          <cell r="F310302" t="str">
            <v>bookwell.com.au</v>
          </cell>
          <cell r="G310302" t="str">
            <v>341751</v>
          </cell>
        </row>
        <row r="310303">
          <cell r="F310303" t="str">
            <v>bookwithhang.com</v>
          </cell>
          <cell r="G310303" t="str">
            <v>341752</v>
          </cell>
        </row>
        <row r="310304">
          <cell r="F310304" t="str">
            <v>bookworks.in</v>
          </cell>
          <cell r="G310304" t="str">
            <v>341753</v>
          </cell>
        </row>
        <row r="310305">
          <cell r="F310305" t="str">
            <v>bookyogatrip.com</v>
          </cell>
          <cell r="G310305" t="str">
            <v>341754</v>
          </cell>
        </row>
        <row r="310306">
          <cell r="F310306" t="str">
            <v>booleinc.com</v>
          </cell>
          <cell r="G310306" t="str">
            <v>341755</v>
          </cell>
        </row>
        <row r="310307">
          <cell r="F310307" t="str">
            <v>boomlearning.com</v>
          </cell>
          <cell r="G310307" t="str">
            <v>341756</v>
          </cell>
        </row>
        <row r="310308">
          <cell r="F310308" t="str">
            <v>boomplanner.ru</v>
          </cell>
          <cell r="G310308" t="str">
            <v>341757</v>
          </cell>
        </row>
        <row r="310309">
          <cell r="F310309" t="str">
            <v>booquo.com</v>
          </cell>
          <cell r="G310309" t="str">
            <v>341758</v>
          </cell>
        </row>
        <row r="310310">
          <cell r="F310310" t="str">
            <v>boorgle.com</v>
          </cell>
          <cell r="G310310" t="str">
            <v>341759</v>
          </cell>
        </row>
        <row r="310311">
          <cell r="F310311" t="str">
            <v>boostinsurance.io</v>
          </cell>
          <cell r="G310311" t="str">
            <v>341760</v>
          </cell>
        </row>
        <row r="310312">
          <cell r="F310312" t="str">
            <v>boostjuicebars.co.uk</v>
          </cell>
          <cell r="G310312" t="str">
            <v>341761</v>
          </cell>
        </row>
        <row r="310313">
          <cell r="F310313" t="str">
            <v>boostlatam.com</v>
          </cell>
          <cell r="G310313" t="str">
            <v>341762</v>
          </cell>
        </row>
        <row r="310314">
          <cell r="F310314" t="str">
            <v>boostlinguistics.com</v>
          </cell>
          <cell r="G310314" t="str">
            <v>341763</v>
          </cell>
        </row>
        <row r="310315">
          <cell r="F310315" t="str">
            <v>bootkik.com</v>
          </cell>
          <cell r="G310315" t="str">
            <v>341764</v>
          </cell>
        </row>
        <row r="310316">
          <cell r="F310316" t="str">
            <v>boozebud.com</v>
          </cell>
          <cell r="G310316" t="str">
            <v>341765</v>
          </cell>
        </row>
        <row r="310317">
          <cell r="F310317" t="str">
            <v>boozeit.co.ke</v>
          </cell>
          <cell r="G310317" t="str">
            <v>341766</v>
          </cell>
        </row>
        <row r="310318">
          <cell r="F310318" t="str">
            <v>boreallight.com</v>
          </cell>
          <cell r="G310318" t="str">
            <v>341767</v>
          </cell>
        </row>
        <row r="310319">
          <cell r="F310319" t="str">
            <v>bornrunning.net</v>
          </cell>
          <cell r="G310319" t="str">
            <v>341768</v>
          </cell>
        </row>
        <row r="310320">
          <cell r="F310320" t="str">
            <v>bornthiswayfoundation.org</v>
          </cell>
          <cell r="G310320" t="str">
            <v>341769</v>
          </cell>
        </row>
        <row r="310321">
          <cell r="F310321" t="str">
            <v>borzaterjatev.si</v>
          </cell>
          <cell r="G310321" t="str">
            <v>341770</v>
          </cell>
        </row>
        <row r="310322">
          <cell r="F310322" t="str">
            <v>boss-app.com</v>
          </cell>
          <cell r="G310322" t="str">
            <v>341771</v>
          </cell>
        </row>
        <row r="310323">
          <cell r="F310323" t="str">
            <v>bosstartupweek.com</v>
          </cell>
          <cell r="G310323" t="str">
            <v>341772</v>
          </cell>
        </row>
        <row r="310324">
          <cell r="F310324" t="str">
            <v>bostadspanda.se</v>
          </cell>
          <cell r="G310324" t="str">
            <v>341773</v>
          </cell>
        </row>
        <row r="310325">
          <cell r="F310325" t="str">
            <v>boston-spin.org</v>
          </cell>
          <cell r="G310325" t="str">
            <v>341774</v>
          </cell>
        </row>
        <row r="310326">
          <cell r="F310326" t="str">
            <v>bostonproducts.org</v>
          </cell>
          <cell r="G310326" t="str">
            <v>341775</v>
          </cell>
        </row>
        <row r="310327">
          <cell r="F310327" t="str">
            <v>bostonspeaks.com</v>
          </cell>
          <cell r="G310327" t="str">
            <v>341776</v>
          </cell>
        </row>
        <row r="310328">
          <cell r="F310328" t="str">
            <v>bostonstartupsguide.com</v>
          </cell>
          <cell r="G310328" t="str">
            <v>341777</v>
          </cell>
        </row>
        <row r="310329">
          <cell r="F310329" t="str">
            <v>bostontechjam.com</v>
          </cell>
          <cell r="G310329" t="str">
            <v>341778</v>
          </cell>
        </row>
        <row r="310330">
          <cell r="F310330" t="str">
            <v>botimize.io</v>
          </cell>
          <cell r="G310330" t="str">
            <v>341779</v>
          </cell>
        </row>
        <row r="310331">
          <cell r="F310331" t="str">
            <v>botletter.com</v>
          </cell>
          <cell r="G310331" t="str">
            <v>341780</v>
          </cell>
        </row>
        <row r="310332">
          <cell r="F310332" t="str">
            <v>botlystudio.ai</v>
          </cell>
          <cell r="G310332" t="str">
            <v>341781</v>
          </cell>
        </row>
        <row r="310333">
          <cell r="F310333" t="str">
            <v>botpress.io</v>
          </cell>
          <cell r="G310333" t="str">
            <v>341782</v>
          </cell>
        </row>
        <row r="310334">
          <cell r="F310334" t="str">
            <v>botscape.tech</v>
          </cell>
          <cell r="G310334" t="str">
            <v>341783</v>
          </cell>
        </row>
        <row r="310335">
          <cell r="F310335" t="str">
            <v>botsfactory.io</v>
          </cell>
          <cell r="G310335" t="str">
            <v>341784</v>
          </cell>
        </row>
        <row r="310336">
          <cell r="F310336" t="str">
            <v>botskill.co.uk</v>
          </cell>
          <cell r="G310336" t="str">
            <v>341785</v>
          </cell>
        </row>
        <row r="310337">
          <cell r="F310337" t="str">
            <v>bottle-up.com</v>
          </cell>
          <cell r="G310337" t="str">
            <v>341786</v>
          </cell>
        </row>
        <row r="310338">
          <cell r="F310338" t="str">
            <v>bottlebright.com</v>
          </cell>
          <cell r="G310338" t="str">
            <v>341787</v>
          </cell>
        </row>
        <row r="310339">
          <cell r="F310339" t="str">
            <v>bottomatik.com</v>
          </cell>
          <cell r="G310339" t="str">
            <v>341788</v>
          </cell>
        </row>
        <row r="310340">
          <cell r="F310340" t="str">
            <v>bottomline.com</v>
          </cell>
          <cell r="G310340" t="str">
            <v>341789</v>
          </cell>
        </row>
        <row r="310341">
          <cell r="F310341" t="str">
            <v>bottomline.org</v>
          </cell>
          <cell r="G310341" t="str">
            <v>341790</v>
          </cell>
        </row>
        <row r="310342">
          <cell r="F310342" t="str">
            <v>boulderbits.com</v>
          </cell>
          <cell r="G310342" t="str">
            <v>341791</v>
          </cell>
        </row>
        <row r="310343">
          <cell r="F310343" t="str">
            <v>boulderbombproof.com</v>
          </cell>
          <cell r="G310343" t="str">
            <v>341792</v>
          </cell>
        </row>
        <row r="310344">
          <cell r="F310344" t="str">
            <v>boulevardfw.com</v>
          </cell>
          <cell r="G310344" t="str">
            <v>341793</v>
          </cell>
        </row>
        <row r="310345">
          <cell r="F310345" t="str">
            <v>bouncepilot.com</v>
          </cell>
          <cell r="G310345" t="str">
            <v>341794</v>
          </cell>
        </row>
        <row r="310346">
          <cell r="F310346" t="str">
            <v>bound360.com</v>
          </cell>
          <cell r="G310346" t="str">
            <v>341795</v>
          </cell>
        </row>
        <row r="310347">
          <cell r="F310347" t="str">
            <v>bountyfactory.io</v>
          </cell>
          <cell r="G310347" t="str">
            <v>341796</v>
          </cell>
        </row>
        <row r="310348">
          <cell r="F310348" t="str">
            <v>bouqs.com</v>
          </cell>
          <cell r="G310348" t="str">
            <v>341797</v>
          </cell>
        </row>
        <row r="310349">
          <cell r="F310349" t="str">
            <v>bourgogne-numerique.fr</v>
          </cell>
          <cell r="G310349" t="str">
            <v>341798</v>
          </cell>
        </row>
        <row r="310350">
          <cell r="F310350" t="str">
            <v>boutindia.com</v>
          </cell>
          <cell r="G310350" t="str">
            <v>341799</v>
          </cell>
        </row>
        <row r="310351">
          <cell r="F310351" t="str">
            <v>bouxtieinc.com</v>
          </cell>
          <cell r="G310351" t="str">
            <v>341800</v>
          </cell>
        </row>
        <row r="310352">
          <cell r="F310352" t="str">
            <v>bowfix.com</v>
          </cell>
          <cell r="G310352" t="str">
            <v>341801</v>
          </cell>
        </row>
        <row r="310353">
          <cell r="F310353" t="str">
            <v>boxangel.com::</v>
          </cell>
          <cell r="G310353" t="str">
            <v>341802</v>
          </cell>
        </row>
        <row r="310354">
          <cell r="F310354" t="str">
            <v>boxes.com.uy</v>
          </cell>
          <cell r="G310354" t="str">
            <v>341803</v>
          </cell>
        </row>
        <row r="310355">
          <cell r="F310355" t="str">
            <v>boxme.asia</v>
          </cell>
          <cell r="G310355" t="str">
            <v>341804</v>
          </cell>
        </row>
        <row r="310356">
          <cell r="F310356" t="str">
            <v>boxnmove.com</v>
          </cell>
          <cell r="G310356" t="str">
            <v>341805</v>
          </cell>
        </row>
        <row r="310357">
          <cell r="F310357" t="str">
            <v>boxofficereporter.com</v>
          </cell>
          <cell r="G310357" t="str">
            <v>341806</v>
          </cell>
        </row>
        <row r="310358">
          <cell r="F310358" t="str">
            <v>bozuko.com</v>
          </cell>
          <cell r="G310358" t="str">
            <v>341807</v>
          </cell>
        </row>
        <row r="310359">
          <cell r="F310359" t="str">
            <v>bpfunds.com</v>
          </cell>
          <cell r="G310359" t="str">
            <v>341808</v>
          </cell>
        </row>
        <row r="310360">
          <cell r="F310360" t="str">
            <v>bpl.org</v>
          </cell>
          <cell r="G310360" t="str">
            <v>341809</v>
          </cell>
        </row>
        <row r="310361">
          <cell r="F310361" t="str">
            <v>bplmedicaltechnologies.com</v>
          </cell>
          <cell r="G310361" t="str">
            <v>341810</v>
          </cell>
        </row>
        <row r="310362">
          <cell r="F310362" t="str">
            <v>bps-world.com</v>
          </cell>
          <cell r="G310362" t="str">
            <v>341811</v>
          </cell>
        </row>
        <row r="310363">
          <cell r="F310363" t="str">
            <v>bpsimulator.com</v>
          </cell>
          <cell r="G310363" t="str">
            <v>341812</v>
          </cell>
        </row>
        <row r="310364">
          <cell r="F310364" t="str">
            <v>bptrendsassociates.com</v>
          </cell>
          <cell r="G310364" t="str">
            <v>341813</v>
          </cell>
        </row>
        <row r="310365">
          <cell r="F310365" t="str">
            <v>br.com</v>
          </cell>
          <cell r="G310365" t="str">
            <v>341814</v>
          </cell>
        </row>
        <row r="310366">
          <cell r="F310366" t="str">
            <v>bracco.com</v>
          </cell>
          <cell r="G310366" t="str">
            <v>341815</v>
          </cell>
        </row>
        <row r="310367">
          <cell r="F310367" t="str">
            <v>braccoimaging.com</v>
          </cell>
          <cell r="G310367" t="str">
            <v>341816</v>
          </cell>
        </row>
        <row r="310368">
          <cell r="F310368" t="str">
            <v>braddockmatthews.com</v>
          </cell>
          <cell r="G310368" t="str">
            <v>341817</v>
          </cell>
        </row>
        <row r="310369">
          <cell r="F310369" t="str">
            <v>bradeneurope.nl</v>
          </cell>
          <cell r="G310369" t="str">
            <v>341818</v>
          </cell>
        </row>
        <row r="310370">
          <cell r="F310370" t="str">
            <v>bradken.com</v>
          </cell>
          <cell r="G310370" t="str">
            <v>341819</v>
          </cell>
        </row>
        <row r="310371">
          <cell r="F310371" t="str">
            <v>braidwater.com</v>
          </cell>
          <cell r="G310371" t="str">
            <v>341820</v>
          </cell>
        </row>
        <row r="310372">
          <cell r="F310372" t="str">
            <v>brainbeanapps.com</v>
          </cell>
          <cell r="G310372" t="str">
            <v>341821</v>
          </cell>
        </row>
        <row r="310373">
          <cell r="F310373" t="str">
            <v>brainhi.com</v>
          </cell>
          <cell r="G310373" t="str">
            <v>341822</v>
          </cell>
        </row>
        <row r="310374">
          <cell r="F310374" t="str">
            <v>braininjurylawyers.org</v>
          </cell>
          <cell r="G310374" t="str">
            <v>341823</v>
          </cell>
        </row>
        <row r="310375">
          <cell r="F310375" t="str">
            <v>brainnetworks.co</v>
          </cell>
          <cell r="G310375" t="str">
            <v>341824</v>
          </cell>
        </row>
        <row r="310376">
          <cell r="F310376" t="str">
            <v>brainpool.ai</v>
          </cell>
          <cell r="G310376" t="str">
            <v>341825</v>
          </cell>
        </row>
        <row r="310377">
          <cell r="F310377" t="str">
            <v>brainscrap.com</v>
          </cell>
          <cell r="G310377" t="str">
            <v>341826</v>
          </cell>
        </row>
        <row r="310378">
          <cell r="F310378" t="str">
            <v>brainssolutions.com</v>
          </cell>
          <cell r="G310378" t="str">
            <v>341827</v>
          </cell>
        </row>
        <row r="310379">
          <cell r="F310379" t="str">
            <v>brainstormers.xyz</v>
          </cell>
          <cell r="G310379" t="str">
            <v>341828</v>
          </cell>
        </row>
        <row r="310380">
          <cell r="F310380" t="str">
            <v>brainxcape.com</v>
          </cell>
          <cell r="G310380" t="str">
            <v>341829</v>
          </cell>
        </row>
        <row r="310381">
          <cell r="F310381" t="str">
            <v>brainybull.com</v>
          </cell>
          <cell r="G310381" t="str">
            <v>341830</v>
          </cell>
        </row>
        <row r="310382">
          <cell r="F310382" t="str">
            <v>branchdevelopment.com</v>
          </cell>
          <cell r="G310382" t="str">
            <v>341831</v>
          </cell>
        </row>
        <row r="310383">
          <cell r="F310383" t="str">
            <v>brandambassadorclub.com</v>
          </cell>
          <cell r="G310383" t="str">
            <v>341832</v>
          </cell>
        </row>
        <row r="310384">
          <cell r="F310384" t="str">
            <v>brandbassador.com</v>
          </cell>
          <cell r="G310384" t="str">
            <v>341833</v>
          </cell>
        </row>
        <row r="310385">
          <cell r="F310385" t="str">
            <v>brandbot.com</v>
          </cell>
          <cell r="G310385" t="str">
            <v>341834</v>
          </cell>
        </row>
        <row r="310386">
          <cell r="F310386" t="str">
            <v>brandclouduk.com</v>
          </cell>
          <cell r="G310386" t="str">
            <v>341835</v>
          </cell>
        </row>
        <row r="310387">
          <cell r="F310387" t="str">
            <v>brandcollective.com.au</v>
          </cell>
          <cell r="G310387" t="str">
            <v>341836</v>
          </cell>
        </row>
        <row r="310388">
          <cell r="F310388" t="str">
            <v>brandeconomix.com</v>
          </cell>
          <cell r="G310388" t="str">
            <v>341837</v>
          </cell>
        </row>
        <row r="310389">
          <cell r="F310389" t="str">
            <v>brandedplacement.com</v>
          </cell>
          <cell r="G310389" t="str">
            <v>341838</v>
          </cell>
        </row>
        <row r="310390">
          <cell r="F310390" t="str">
            <v>brandexperiencedgroup.com</v>
          </cell>
          <cell r="G310390" t="str">
            <v>341839</v>
          </cell>
        </row>
        <row r="310391">
          <cell r="F310391" t="str">
            <v>brandhousews.com</v>
          </cell>
          <cell r="G310391" t="str">
            <v>341840</v>
          </cell>
        </row>
        <row r="310392">
          <cell r="F310392" t="str">
            <v>branding-studio.com</v>
          </cell>
          <cell r="G310392" t="str">
            <v>341841</v>
          </cell>
        </row>
        <row r="310393">
          <cell r="F310393" t="str">
            <v>brandoncapital.com.au</v>
          </cell>
          <cell r="G310393" t="str">
            <v>341842</v>
          </cell>
        </row>
        <row r="310394">
          <cell r="F310394" t="str">
            <v>brandsdesign.com</v>
          </cell>
          <cell r="G310394" t="str">
            <v>341843</v>
          </cell>
        </row>
        <row r="310395">
          <cell r="F310395" t="str">
            <v>brandsmacker.com</v>
          </cell>
          <cell r="G310395" t="str">
            <v>341844</v>
          </cell>
        </row>
        <row r="310396">
          <cell r="F310396" t="str">
            <v>brandspins.com</v>
          </cell>
          <cell r="G310396" t="str">
            <v>341845</v>
          </cell>
        </row>
        <row r="310397">
          <cell r="F310397" t="str">
            <v>brandstory.in</v>
          </cell>
          <cell r="G310397" t="str">
            <v>341846</v>
          </cell>
        </row>
        <row r="310398">
          <cell r="F310398" t="str">
            <v>brasoilcorp.com</v>
          </cell>
          <cell r="G310398" t="str">
            <v>341847</v>
          </cell>
        </row>
        <row r="310399">
          <cell r="F310399" t="str">
            <v>bravemedia.ie</v>
          </cell>
          <cell r="G310399" t="str">
            <v>341848</v>
          </cell>
        </row>
        <row r="310400">
          <cell r="F310400" t="str">
            <v>breadapp.com</v>
          </cell>
          <cell r="G310400" t="str">
            <v>341849</v>
          </cell>
        </row>
        <row r="310401">
          <cell r="F310401" t="str">
            <v>breakawayresources.com.au</v>
          </cell>
          <cell r="G310401" t="str">
            <v>341850</v>
          </cell>
        </row>
        <row r="310402">
          <cell r="F310402" t="str">
            <v>breakpointleads.com</v>
          </cell>
          <cell r="G310402" t="str">
            <v>341851</v>
          </cell>
        </row>
        <row r="310403">
          <cell r="F310403" t="str">
            <v>breakthrough.org</v>
          </cell>
          <cell r="G310403" t="str">
            <v>341852</v>
          </cell>
        </row>
        <row r="310404">
          <cell r="F310404" t="str">
            <v>breakwalltechnology.com</v>
          </cell>
          <cell r="G310404" t="str">
            <v>341853</v>
          </cell>
        </row>
        <row r="310405">
          <cell r="F310405" t="str">
            <v>breedongroup.com</v>
          </cell>
          <cell r="G310405" t="str">
            <v>341854</v>
          </cell>
        </row>
        <row r="310406">
          <cell r="F310406" t="str">
            <v>breeze-technologies.de</v>
          </cell>
          <cell r="G310406" t="str">
            <v>341855</v>
          </cell>
        </row>
        <row r="310407">
          <cell r="F310407" t="str">
            <v>breezz.io</v>
          </cell>
          <cell r="G310407" t="str">
            <v>341856</v>
          </cell>
        </row>
        <row r="310408">
          <cell r="F310408" t="str">
            <v>brendanserashriar.com</v>
          </cell>
          <cell r="G310408" t="str">
            <v>341857</v>
          </cell>
        </row>
        <row r="310409">
          <cell r="F310409" t="str">
            <v>brennus-analytics.com</v>
          </cell>
          <cell r="G310409" t="str">
            <v>341858</v>
          </cell>
        </row>
        <row r="310410">
          <cell r="F310410" t="str">
            <v>bresagen.com.au</v>
          </cell>
          <cell r="G310410" t="str">
            <v>341859</v>
          </cell>
        </row>
        <row r="310411">
          <cell r="F310411" t="str">
            <v>breteaufoundation.org</v>
          </cell>
          <cell r="G310411" t="str">
            <v>341860</v>
          </cell>
        </row>
        <row r="310412">
          <cell r="F310412" t="str">
            <v>brevite.co</v>
          </cell>
          <cell r="G310412" t="str">
            <v>341861</v>
          </cell>
        </row>
        <row r="310413">
          <cell r="F310413" t="str">
            <v>brewchime.com</v>
          </cell>
          <cell r="G310413" t="str">
            <v>341862</v>
          </cell>
        </row>
        <row r="310414">
          <cell r="F310414" t="str">
            <v>brezze.global</v>
          </cell>
          <cell r="G310414" t="str">
            <v>341863</v>
          </cell>
        </row>
        <row r="310415">
          <cell r="F310415" t="str">
            <v>brezzl.com</v>
          </cell>
          <cell r="G310415" t="str">
            <v>341864</v>
          </cell>
        </row>
        <row r="310416">
          <cell r="F310416" t="str">
            <v>brickandmortr.com</v>
          </cell>
          <cell r="G310416" t="str">
            <v>341865</v>
          </cell>
        </row>
        <row r="310417">
          <cell r="F310417" t="str">
            <v>brickhunter.com</v>
          </cell>
          <cell r="G310417" t="str">
            <v>341866</v>
          </cell>
        </row>
        <row r="310418">
          <cell r="F310418" t="str">
            <v>bricksandagent.com</v>
          </cell>
          <cell r="G310418" t="str">
            <v>341867</v>
          </cell>
        </row>
        <row r="310419">
          <cell r="F310419" t="str">
            <v>bricksapp.io</v>
          </cell>
          <cell r="G310419" t="str">
            <v>341868</v>
          </cell>
        </row>
        <row r="310420">
          <cell r="F310420" t="str">
            <v>bricktribe.com</v>
          </cell>
          <cell r="G310420" t="str">
            <v>341869</v>
          </cell>
        </row>
        <row r="310421">
          <cell r="F310421" t="str">
            <v>bricsesports.org</v>
          </cell>
          <cell r="G310421" t="str">
            <v>341870</v>
          </cell>
        </row>
        <row r="310422">
          <cell r="F310422" t="str">
            <v>bridge3.co.uk</v>
          </cell>
          <cell r="G310422" t="str">
            <v>341871</v>
          </cell>
        </row>
        <row r="310423">
          <cell r="F310423" t="str">
            <v>bridgebio.com</v>
          </cell>
          <cell r="G310423" t="str">
            <v>341872</v>
          </cell>
        </row>
        <row r="310424">
          <cell r="F310424" t="str">
            <v>bridgeheadsoftware.com</v>
          </cell>
          <cell r="G310424" t="str">
            <v>341873</v>
          </cell>
        </row>
        <row r="310425">
          <cell r="F310425" t="str">
            <v>bridges-inc.com</v>
          </cell>
          <cell r="G310425" t="str">
            <v>341874</v>
          </cell>
        </row>
        <row r="310426">
          <cell r="F310426" t="str">
            <v>bridgestoprosperity.org</v>
          </cell>
          <cell r="G310426" t="str">
            <v>341875</v>
          </cell>
        </row>
        <row r="310427">
          <cell r="F310427" t="str">
            <v>bridgingloans.net.au</v>
          </cell>
          <cell r="G310427" t="str">
            <v>341876</v>
          </cell>
        </row>
        <row r="310428">
          <cell r="F310428" t="str">
            <v>brightcarbon.com</v>
          </cell>
          <cell r="G310428" t="str">
            <v>341877</v>
          </cell>
        </row>
        <row r="310429">
          <cell r="F310429" t="str">
            <v>brightdime.com</v>
          </cell>
          <cell r="G310429" t="str">
            <v>341878</v>
          </cell>
        </row>
        <row r="310430">
          <cell r="F310430" t="str">
            <v>brighte.com.au</v>
          </cell>
          <cell r="G310430" t="str">
            <v>341879</v>
          </cell>
        </row>
        <row r="310431">
          <cell r="F310431" t="str">
            <v>brighter.ai</v>
          </cell>
          <cell r="G310431" t="str">
            <v>341880</v>
          </cell>
        </row>
        <row r="310432">
          <cell r="F310432" t="str">
            <v>brighterchildren.org</v>
          </cell>
          <cell r="G310432" t="str">
            <v>341881</v>
          </cell>
        </row>
        <row r="310433">
          <cell r="F310433" t="str">
            <v>brighterdigital.ca</v>
          </cell>
          <cell r="G310433" t="str">
            <v>341882</v>
          </cell>
        </row>
        <row r="310434">
          <cell r="F310434" t="str">
            <v>brightmindsinvestments.co.uk</v>
          </cell>
          <cell r="G310434" t="str">
            <v>341883</v>
          </cell>
        </row>
        <row r="310435">
          <cell r="F310435" t="str">
            <v>brightpink.org</v>
          </cell>
          <cell r="G310435" t="str">
            <v>341884</v>
          </cell>
        </row>
        <row r="310436">
          <cell r="F310436" t="str">
            <v>brightplan.com</v>
          </cell>
          <cell r="G310436" t="str">
            <v>341885</v>
          </cell>
        </row>
        <row r="310437">
          <cell r="F310437" t="str">
            <v>brightspyre.com</v>
          </cell>
          <cell r="G310437" t="str">
            <v>341886</v>
          </cell>
        </row>
        <row r="310438">
          <cell r="F310438" t="str">
            <v>brihansnatural.com</v>
          </cell>
          <cell r="G310438" t="str">
            <v>341887</v>
          </cell>
        </row>
        <row r="310439">
          <cell r="F310439" t="str">
            <v>bring4you.com</v>
          </cell>
          <cell r="G310439" t="str">
            <v>341888</v>
          </cell>
        </row>
        <row r="310440">
          <cell r="F310440" t="str">
            <v>bringmeabook.org</v>
          </cell>
          <cell r="G310440" t="str">
            <v>341889</v>
          </cell>
        </row>
        <row r="310441">
          <cell r="F310441" t="str">
            <v>briskbard.com</v>
          </cell>
          <cell r="G310441" t="str">
            <v>341890</v>
          </cell>
        </row>
        <row r="310442">
          <cell r="F310442" t="str">
            <v>bristolstrategy.com</v>
          </cell>
          <cell r="G310442" t="str">
            <v>341891</v>
          </cell>
        </row>
        <row r="310443">
          <cell r="F310443" t="str">
            <v>britebiz.com</v>
          </cell>
          <cell r="G310443" t="str">
            <v>341892</v>
          </cell>
        </row>
        <row r="310444">
          <cell r="F310444" t="str">
            <v>briteenergy.com</v>
          </cell>
          <cell r="G310444" t="str">
            <v>341893</v>
          </cell>
        </row>
        <row r="310445">
          <cell r="F310445" t="str">
            <v>britishamericantalent.com</v>
          </cell>
          <cell r="G310445" t="str">
            <v>341894</v>
          </cell>
        </row>
        <row r="310446">
          <cell r="F310446" t="str">
            <v>brixotoys.com</v>
          </cell>
          <cell r="G310446" t="str">
            <v>341895</v>
          </cell>
        </row>
        <row r="310447">
          <cell r="F310447" t="str">
            <v>brixpension.com</v>
          </cell>
          <cell r="G310447" t="str">
            <v>341896</v>
          </cell>
        </row>
        <row r="310448">
          <cell r="F310448" t="str">
            <v>brn.ai</v>
          </cell>
          <cell r="G310448" t="str">
            <v>341897</v>
          </cell>
        </row>
        <row r="310449">
          <cell r="F310449" t="str">
            <v>brnl.in</v>
          </cell>
          <cell r="G310449" t="str">
            <v>341898</v>
          </cell>
        </row>
        <row r="310450">
          <cell r="F310450" t="str">
            <v>broadbeachgc.com</v>
          </cell>
          <cell r="G310450" t="str">
            <v>341899</v>
          </cell>
        </row>
        <row r="310451">
          <cell r="F310451" t="str">
            <v>broadridge.com</v>
          </cell>
          <cell r="G310451" t="str">
            <v>341900</v>
          </cell>
        </row>
        <row r="310452">
          <cell r="F310452" t="str">
            <v>broadskynetworks.net</v>
          </cell>
          <cell r="G310452" t="str">
            <v>341901</v>
          </cell>
        </row>
        <row r="310453">
          <cell r="F310453" t="str">
            <v>broadspotimaging.com</v>
          </cell>
          <cell r="G310453" t="str">
            <v>341902</v>
          </cell>
        </row>
        <row r="310454">
          <cell r="F310454" t="str">
            <v>broadstone-engage.com</v>
          </cell>
          <cell r="G310454" t="str">
            <v>341903</v>
          </cell>
        </row>
        <row r="310455">
          <cell r="F310455" t="str">
            <v>broadwaycolours.com</v>
          </cell>
          <cell r="G310455" t="str">
            <v>341904</v>
          </cell>
        </row>
        <row r="310456">
          <cell r="F310456" t="str">
            <v>brokermatch.com</v>
          </cell>
          <cell r="G310456" t="str">
            <v>341905</v>
          </cell>
        </row>
        <row r="310457">
          <cell r="F310457" t="str">
            <v>bromodimensi.com</v>
          </cell>
          <cell r="G310457" t="str">
            <v>341906</v>
          </cell>
        </row>
        <row r="310458">
          <cell r="F310458" t="str">
            <v>bromwichgroup.com</v>
          </cell>
          <cell r="G310458" t="str">
            <v>341907</v>
          </cell>
        </row>
        <row r="310459">
          <cell r="F310459" t="str">
            <v>brooklyncookiecompany.com</v>
          </cell>
          <cell r="G310459" t="str">
            <v>341908</v>
          </cell>
        </row>
        <row r="310460">
          <cell r="F310460" t="str">
            <v>brotechsolutions.com</v>
          </cell>
          <cell r="G310460" t="str">
            <v>341909</v>
          </cell>
        </row>
        <row r="310461">
          <cell r="F310461" t="str">
            <v>brothercloud.com</v>
          </cell>
          <cell r="G310461" t="str">
            <v>341910</v>
          </cell>
        </row>
        <row r="310462">
          <cell r="F310462" t="str">
            <v>brothersplumbing.ca</v>
          </cell>
          <cell r="G310462" t="str">
            <v>341911</v>
          </cell>
        </row>
        <row r="310463">
          <cell r="F310463" t="str">
            <v>browardhealth.org</v>
          </cell>
          <cell r="G310463" t="str">
            <v>341912</v>
          </cell>
        </row>
        <row r="310464">
          <cell r="F310464" t="str">
            <v>brownshallgardner.com</v>
          </cell>
          <cell r="G310464" t="str">
            <v>341913</v>
          </cell>
        </row>
        <row r="310465">
          <cell r="F310465" t="str">
            <v>brsindia.com</v>
          </cell>
          <cell r="G310465" t="str">
            <v>341914</v>
          </cell>
        </row>
        <row r="310466">
          <cell r="F310466" t="str">
            <v>brugola.com</v>
          </cell>
          <cell r="G310466" t="str">
            <v>341915</v>
          </cell>
        </row>
        <row r="310467">
          <cell r="F310467" t="str">
            <v>brushette.com</v>
          </cell>
          <cell r="G310467" t="str">
            <v>341916</v>
          </cell>
        </row>
        <row r="310468">
          <cell r="F310468" t="str">
            <v>brushlink.com</v>
          </cell>
          <cell r="G310468" t="str">
            <v>341917</v>
          </cell>
        </row>
        <row r="310469">
          <cell r="F310469" t="str">
            <v>bruvue.com</v>
          </cell>
          <cell r="G310469" t="str">
            <v>341918</v>
          </cell>
        </row>
        <row r="310470">
          <cell r="F310470" t="str">
            <v>bryah.com.au</v>
          </cell>
          <cell r="G310470" t="str">
            <v>341919</v>
          </cell>
        </row>
        <row r="310471">
          <cell r="F310471" t="str">
            <v>bscale.io</v>
          </cell>
          <cell r="G310471" t="str">
            <v>341920</v>
          </cell>
        </row>
        <row r="310472">
          <cell r="F310472" t="str">
            <v>bsg.world</v>
          </cell>
          <cell r="G310472" t="str">
            <v>341921</v>
          </cell>
        </row>
        <row r="310473">
          <cell r="F310473" t="str">
            <v>bsmproperties.com</v>
          </cell>
          <cell r="G310473" t="str">
            <v>341922</v>
          </cell>
        </row>
        <row r="310474">
          <cell r="F310474" t="str">
            <v>bsndenver.com</v>
          </cell>
          <cell r="G310474" t="str">
            <v>341923</v>
          </cell>
        </row>
        <row r="310475">
          <cell r="F310475" t="str">
            <v>bsociable.com</v>
          </cell>
          <cell r="G310475" t="str">
            <v>341924</v>
          </cell>
        </row>
        <row r="310476">
          <cell r="F310476" t="str">
            <v>bstgllc.com</v>
          </cell>
          <cell r="G310476" t="str">
            <v>341925</v>
          </cell>
        </row>
        <row r="310477">
          <cell r="F310477" t="str">
            <v>bstn.vc</v>
          </cell>
          <cell r="G310477" t="str">
            <v>341926</v>
          </cell>
        </row>
        <row r="310478">
          <cell r="F310478" t="str">
            <v>btcmonkeytrades.biz</v>
          </cell>
          <cell r="G310478" t="str">
            <v>341927</v>
          </cell>
        </row>
        <row r="310479">
          <cell r="F310479" t="str">
            <v>btempurl.com</v>
          </cell>
          <cell r="G310479" t="str">
            <v>341928</v>
          </cell>
        </row>
        <row r="310480">
          <cell r="F310480" t="str">
            <v>btpsystems.com</v>
          </cell>
          <cell r="G310480" t="str">
            <v>341929</v>
          </cell>
        </row>
        <row r="310481">
          <cell r="F310481" t="str">
            <v>btsocial.com</v>
          </cell>
          <cell r="G310481" t="str">
            <v>341930</v>
          </cell>
        </row>
        <row r="310482">
          <cell r="F310482" t="str">
            <v>btusoftware.com</v>
          </cell>
          <cell r="G310482" t="str">
            <v>341931</v>
          </cell>
        </row>
        <row r="310483">
          <cell r="F310483" t="str">
            <v>btwinz.com</v>
          </cell>
          <cell r="G310483" t="str">
            <v>341932</v>
          </cell>
        </row>
        <row r="310484">
          <cell r="F310484" t="str">
            <v>bubblefly.in</v>
          </cell>
          <cell r="G310484" t="str">
            <v>341933</v>
          </cell>
        </row>
        <row r="310485">
          <cell r="F310485" t="str">
            <v>bubblesoccergames.com</v>
          </cell>
          <cell r="G310485" t="str">
            <v>341934</v>
          </cell>
        </row>
        <row r="310486">
          <cell r="F310486" t="str">
            <v>buckeyebbc.com</v>
          </cell>
          <cell r="G310486" t="str">
            <v>341935</v>
          </cell>
        </row>
        <row r="310487">
          <cell r="F310487" t="str">
            <v>buckleupapp.com</v>
          </cell>
          <cell r="G310487" t="str">
            <v>341936</v>
          </cell>
        </row>
        <row r="310488">
          <cell r="F310488" t="str">
            <v>bucktrader.com</v>
          </cell>
          <cell r="G310488" t="str">
            <v>341937</v>
          </cell>
        </row>
        <row r="310489">
          <cell r="F310489" t="str">
            <v>buddhaseo.com</v>
          </cell>
          <cell r="G310489" t="str">
            <v>341938</v>
          </cell>
        </row>
        <row r="310490">
          <cell r="F310490" t="str">
            <v>buddhatix.com</v>
          </cell>
          <cell r="G310490" t="str">
            <v>341939</v>
          </cell>
        </row>
        <row r="310491">
          <cell r="F310491" t="str">
            <v>buddyspace.co.uk</v>
          </cell>
          <cell r="G310491" t="str">
            <v>341940</v>
          </cell>
        </row>
        <row r="310492">
          <cell r="F310492" t="str">
            <v>bueroschmidt.de</v>
          </cell>
          <cell r="G310492" t="str">
            <v>341941</v>
          </cell>
        </row>
        <row r="310493">
          <cell r="F310493" t="str">
            <v>buffl.co</v>
          </cell>
          <cell r="G310493" t="str">
            <v>341942</v>
          </cell>
        </row>
        <row r="310494">
          <cell r="F310494" t="str">
            <v>bug-tracker.com</v>
          </cell>
          <cell r="G310494" t="str">
            <v>341943</v>
          </cell>
        </row>
        <row r="310495">
          <cell r="F310495" t="str">
            <v>bugaboo.com</v>
          </cell>
          <cell r="G310495" t="str">
            <v>341944</v>
          </cell>
        </row>
        <row r="310496">
          <cell r="F310496" t="str">
            <v>bugburn.com</v>
          </cell>
          <cell r="G310496" t="str">
            <v>341945</v>
          </cell>
        </row>
        <row r="310497">
          <cell r="F310497" t="str">
            <v>bugfree.com.br</v>
          </cell>
          <cell r="G310497" t="str">
            <v>341946</v>
          </cell>
        </row>
        <row r="310498">
          <cell r="F310498" t="str">
            <v>buildchain.com</v>
          </cell>
          <cell r="G310498" t="str">
            <v>341947</v>
          </cell>
        </row>
        <row r="310499">
          <cell r="F310499" t="str">
            <v>buildermerchant.com</v>
          </cell>
          <cell r="G310499" t="str">
            <v>341948</v>
          </cell>
        </row>
        <row r="310500">
          <cell r="F310500" t="str">
            <v>buildersofhope.org#!builders-of-hopes-vertical-integrat</v>
          </cell>
          <cell r="G310500" t="str">
            <v>341949</v>
          </cell>
        </row>
        <row r="310501">
          <cell r="F310501" t="str">
            <v>builditup.it</v>
          </cell>
          <cell r="G310501" t="str">
            <v>341950</v>
          </cell>
        </row>
        <row r="310502">
          <cell r="F310502" t="str">
            <v>buildresponsive.com</v>
          </cell>
          <cell r="G310502" t="str">
            <v>341951</v>
          </cell>
        </row>
        <row r="310503">
          <cell r="F310503" t="str">
            <v>buildupthemes.com</v>
          </cell>
          <cell r="G310503" t="str">
            <v>341952</v>
          </cell>
        </row>
        <row r="310504">
          <cell r="F310504" t="str">
            <v>buildwp.com</v>
          </cell>
          <cell r="G310504" t="str">
            <v>341953</v>
          </cell>
        </row>
        <row r="310505">
          <cell r="F310505" t="str">
            <v>builtrobotics.com</v>
          </cell>
          <cell r="G310505" t="str">
            <v>341954</v>
          </cell>
        </row>
        <row r="310506">
          <cell r="F310506" t="str">
            <v>bulkecommerce.com</v>
          </cell>
          <cell r="G310506" t="str">
            <v>341955</v>
          </cell>
        </row>
        <row r="310507">
          <cell r="F310507" t="str">
            <v>bullbarrier.com</v>
          </cell>
          <cell r="G310507" t="str">
            <v>341956</v>
          </cell>
        </row>
        <row r="310508">
          <cell r="F310508" t="str">
            <v>bullbearapp.com</v>
          </cell>
          <cell r="G310508" t="str">
            <v>341957</v>
          </cell>
        </row>
        <row r="310509">
          <cell r="F310509" t="str">
            <v>bulletproof.com</v>
          </cell>
          <cell r="G310509" t="str">
            <v>341958</v>
          </cell>
        </row>
        <row r="310510">
          <cell r="F310510" t="str">
            <v>bulletproofbear.com</v>
          </cell>
          <cell r="G310510" t="str">
            <v>341959</v>
          </cell>
        </row>
        <row r="310511">
          <cell r="F310511" t="str">
            <v>bullseyemiraroad.co.in</v>
          </cell>
          <cell r="G310511" t="str">
            <v>341960</v>
          </cell>
        </row>
        <row r="310512">
          <cell r="F310512" t="str">
            <v>bullz-i.com</v>
          </cell>
          <cell r="G310512" t="str">
            <v>341961</v>
          </cell>
        </row>
        <row r="310513">
          <cell r="F310513" t="str">
            <v>bummelwelt.de</v>
          </cell>
          <cell r="G310513" t="str">
            <v>341962</v>
          </cell>
        </row>
        <row r="310514">
          <cell r="F310514" t="str">
            <v>bunchesdirect.com</v>
          </cell>
          <cell r="G310514" t="str">
            <v>341963</v>
          </cell>
        </row>
        <row r="310515">
          <cell r="F310515" t="str">
            <v>bunchtag.com</v>
          </cell>
          <cell r="G310515" t="str">
            <v>341964</v>
          </cell>
        </row>
        <row r="310516">
          <cell r="F310516" t="str">
            <v>bundestag.de</v>
          </cell>
          <cell r="G310516" t="str">
            <v>341965</v>
          </cell>
        </row>
        <row r="310517">
          <cell r="F310517" t="str">
            <v>bunker-ex.com</v>
          </cell>
          <cell r="G310517" t="str">
            <v>341966</v>
          </cell>
        </row>
        <row r="310518">
          <cell r="F310518" t="str">
            <v>bunnycorp.co.za</v>
          </cell>
          <cell r="G310518" t="str">
            <v>341967</v>
          </cell>
        </row>
        <row r="310519">
          <cell r="F310519" t="str">
            <v>burgesscolours.net</v>
          </cell>
          <cell r="G310519" t="str">
            <v>341968</v>
          </cell>
        </row>
        <row r="310520">
          <cell r="F310520" t="str">
            <v>buriti.cc</v>
          </cell>
          <cell r="G310520" t="str">
            <v>341969</v>
          </cell>
        </row>
        <row r="310521">
          <cell r="F310521" t="str">
            <v>burnleysavingsandloans.co.uk</v>
          </cell>
          <cell r="G310521" t="str">
            <v>341970</v>
          </cell>
        </row>
        <row r="310522">
          <cell r="F310522" t="str">
            <v>burnlounge.com</v>
          </cell>
          <cell r="G310522" t="str">
            <v>341971</v>
          </cell>
        </row>
        <row r="310523">
          <cell r="F310523" t="str">
            <v>burnsfilmcenter.org</v>
          </cell>
          <cell r="G310523" t="str">
            <v>341972</v>
          </cell>
        </row>
        <row r="310524">
          <cell r="F310524" t="str">
            <v>burstsms.com</v>
          </cell>
          <cell r="G310524" t="str">
            <v>341973</v>
          </cell>
        </row>
        <row r="310525">
          <cell r="F310525" t="str">
            <v>busanddriver.com</v>
          </cell>
          <cell r="G310525" t="str">
            <v>341974</v>
          </cell>
        </row>
        <row r="310526">
          <cell r="F310526" t="str">
            <v>busfor.com</v>
          </cell>
          <cell r="G310526" t="str">
            <v>341975</v>
          </cell>
        </row>
        <row r="310527">
          <cell r="F310527" t="str">
            <v>business.gov.au</v>
          </cell>
          <cell r="G310527" t="str">
            <v>341976</v>
          </cell>
        </row>
        <row r="310528">
          <cell r="F310528" t="str">
            <v>businessadvising.org</v>
          </cell>
          <cell r="G310528" t="str">
            <v>341977</v>
          </cell>
        </row>
        <row r="310529">
          <cell r="F310529" t="str">
            <v>businessartists.co</v>
          </cell>
          <cell r="G310529" t="str">
            <v>341978</v>
          </cell>
        </row>
        <row r="310530">
          <cell r="F310530" t="str">
            <v>businessdays.ro</v>
          </cell>
          <cell r="G310530" t="str">
            <v>341979</v>
          </cell>
        </row>
        <row r="310531">
          <cell r="F310531" t="str">
            <v>businessinnovation.design</v>
          </cell>
          <cell r="G310531" t="str">
            <v>341980</v>
          </cell>
        </row>
        <row r="310532">
          <cell r="F310532" t="str">
            <v>businessjournalism.org</v>
          </cell>
          <cell r="G310532" t="str">
            <v>341981</v>
          </cell>
        </row>
        <row r="310533">
          <cell r="F310533" t="str">
            <v>businessmultiverse.com</v>
          </cell>
          <cell r="G310533" t="str">
            <v>341982</v>
          </cell>
        </row>
        <row r="310534">
          <cell r="F310534" t="str">
            <v>businessweek.com</v>
          </cell>
          <cell r="G310534" t="str">
            <v>341983</v>
          </cell>
        </row>
        <row r="310535">
          <cell r="F310535" t="str">
            <v>busocial.pl</v>
          </cell>
          <cell r="G310535" t="str">
            <v>341984</v>
          </cell>
        </row>
        <row r="310536">
          <cell r="F310536" t="str">
            <v>bustops.ng</v>
          </cell>
          <cell r="G310536" t="str">
            <v>341985</v>
          </cell>
        </row>
        <row r="310537">
          <cell r="F310537" t="str">
            <v>butlerdispatch.com</v>
          </cell>
          <cell r="G310537" t="str">
            <v>341986</v>
          </cell>
        </row>
        <row r="310538">
          <cell r="F310538" t="str">
            <v>butook.com</v>
          </cell>
          <cell r="G310538" t="str">
            <v>341987</v>
          </cell>
        </row>
        <row r="310539">
          <cell r="F310539" t="str">
            <v>buyamericancampaign.org</v>
          </cell>
          <cell r="G310539" t="str">
            <v>341988</v>
          </cell>
        </row>
        <row r="310540">
          <cell r="F310540" t="str">
            <v>buybay.com</v>
          </cell>
          <cell r="G310540" t="str">
            <v>341989</v>
          </cell>
        </row>
        <row r="310541">
          <cell r="F310541" t="str">
            <v>buyclenbuterol.com</v>
          </cell>
          <cell r="G310541" t="str">
            <v>341990</v>
          </cell>
        </row>
        <row r="310542">
          <cell r="F310542" t="str">
            <v>buyco.co</v>
          </cell>
          <cell r="G310542" t="str">
            <v>341991</v>
          </cell>
        </row>
        <row r="310543">
          <cell r="F310543" t="str">
            <v>buycpanel.com</v>
          </cell>
          <cell r="G310543" t="str">
            <v>341992</v>
          </cell>
        </row>
        <row r="310544">
          <cell r="F310544" t="str">
            <v>buycustomgeofilters.com</v>
          </cell>
          <cell r="G310544" t="str">
            <v>341993</v>
          </cell>
        </row>
        <row r="310545">
          <cell r="F310545" t="str">
            <v>buyerbrain.com</v>
          </cell>
          <cell r="G310545" t="str">
            <v>341994</v>
          </cell>
        </row>
        <row r="310546">
          <cell r="F310546" t="str">
            <v>buyerdiscovery.com</v>
          </cell>
          <cell r="G310546" t="str">
            <v>341995</v>
          </cell>
        </row>
        <row r="310547">
          <cell r="F310547" t="str">
            <v>buyessaydr.com</v>
          </cell>
          <cell r="G310547" t="str">
            <v>341996</v>
          </cell>
        </row>
        <row r="310548">
          <cell r="F310548" t="str">
            <v>buyhatke.com</v>
          </cell>
          <cell r="G310548" t="str">
            <v>341997</v>
          </cell>
        </row>
        <row r="310549">
          <cell r="F310549" t="str">
            <v>buyinternetcable.com</v>
          </cell>
          <cell r="G310549" t="str">
            <v>341998</v>
          </cell>
        </row>
        <row r="310550">
          <cell r="F310550" t="str">
            <v>buyrealmarketing.com</v>
          </cell>
          <cell r="G310550" t="str">
            <v>341999</v>
          </cell>
        </row>
        <row r="310551">
          <cell r="F310551" t="str">
            <v>buythatforme.com</v>
          </cell>
          <cell r="G310551" t="str">
            <v>342000</v>
          </cell>
        </row>
        <row r="310552">
          <cell r="F310552" t="str">
            <v>buyway.be</v>
          </cell>
          <cell r="G310552" t="str">
            <v>342001</v>
          </cell>
        </row>
        <row r="310553">
          <cell r="F310553" t="str">
            <v>buzzrio.com</v>
          </cell>
          <cell r="G310553" t="str">
            <v>342002</v>
          </cell>
        </row>
        <row r="310554">
          <cell r="F310554" t="str">
            <v>buzzsolutions.esy.es</v>
          </cell>
          <cell r="G310554" t="str">
            <v>342003</v>
          </cell>
        </row>
        <row r="310555">
          <cell r="F310555" t="str">
            <v>buzzybee.io</v>
          </cell>
          <cell r="G310555" t="str">
            <v>342004</v>
          </cell>
        </row>
        <row r="310556">
          <cell r="F310556" t="str">
            <v>buzzytv.com</v>
          </cell>
          <cell r="G310556" t="str">
            <v>342005</v>
          </cell>
        </row>
        <row r="310557">
          <cell r="F310557" t="str">
            <v>bventus.de</v>
          </cell>
          <cell r="G310557" t="str">
            <v>342006</v>
          </cell>
        </row>
        <row r="310558">
          <cell r="F310558" t="str">
            <v>bvzdigital.com</v>
          </cell>
          <cell r="G310558" t="str">
            <v>342007</v>
          </cell>
        </row>
        <row r="310559">
          <cell r="F310559" t="str">
            <v>bwiseusa.org</v>
          </cell>
          <cell r="G310559" t="str">
            <v>342008</v>
          </cell>
        </row>
        <row r="310560">
          <cell r="F310560" t="str">
            <v>bx.com</v>
          </cell>
          <cell r="G310560" t="str">
            <v>342009</v>
          </cell>
        </row>
        <row r="310561">
          <cell r="F310561" t="str">
            <v>bxt-accelyon.com</v>
          </cell>
          <cell r="G310561" t="str">
            <v>342010</v>
          </cell>
        </row>
        <row r="310562">
          <cell r="F310562" t="str">
            <v>bybaxter.com</v>
          </cell>
          <cell r="G310562" t="str">
            <v>342011</v>
          </cell>
        </row>
        <row r="310563">
          <cell r="F310563" t="str">
            <v>bybrand.io</v>
          </cell>
          <cell r="G310563" t="str">
            <v>342012</v>
          </cell>
        </row>
        <row r="310564">
          <cell r="F310564" t="str">
            <v>byethost31.com</v>
          </cell>
          <cell r="G310564" t="str">
            <v>342013</v>
          </cell>
        </row>
        <row r="310565">
          <cell r="F310565" t="str">
            <v>byethost4.com</v>
          </cell>
          <cell r="G310565" t="str">
            <v>342014</v>
          </cell>
        </row>
        <row r="310566">
          <cell r="F310566" t="str">
            <v>byetm.com</v>
          </cell>
          <cell r="G310566" t="str">
            <v>342015</v>
          </cell>
        </row>
        <row r="310567">
          <cell r="F310567" t="str">
            <v>byondreal.net</v>
          </cell>
          <cell r="G310567" t="str">
            <v>342016</v>
          </cell>
        </row>
        <row r="310568">
          <cell r="F310568" t="str">
            <v>byoungco.com</v>
          </cell>
          <cell r="G310568" t="str">
            <v>342017</v>
          </cell>
        </row>
        <row r="310569">
          <cell r="F310569" t="str">
            <v>byte-lab.com</v>
          </cell>
          <cell r="G310569" t="str">
            <v>342018</v>
          </cell>
        </row>
        <row r="310570">
          <cell r="F310570" t="str">
            <v>bytecode.io</v>
          </cell>
          <cell r="G310570" t="str">
            <v>342019</v>
          </cell>
        </row>
        <row r="310571">
          <cell r="F310571" t="str">
            <v>byteflies.com</v>
          </cell>
          <cell r="G310571" t="str">
            <v>342020</v>
          </cell>
        </row>
        <row r="310572">
          <cell r="F310572" t="str">
            <v>bytemillennium.tk</v>
          </cell>
          <cell r="G310572" t="str">
            <v>342021</v>
          </cell>
        </row>
        <row r="310573">
          <cell r="F310573" t="str">
            <v>bytepace.com</v>
          </cell>
          <cell r="G310573" t="str">
            <v>342022</v>
          </cell>
        </row>
        <row r="310574">
          <cell r="F310574" t="str">
            <v>byteparity.com</v>
          </cell>
          <cell r="G310574" t="str">
            <v>342023</v>
          </cell>
        </row>
        <row r="310575">
          <cell r="F310575" t="str">
            <v>bytesquared.com</v>
          </cell>
          <cell r="G310575" t="str">
            <v>342024</v>
          </cell>
        </row>
        <row r="310576">
          <cell r="F310576" t="str">
            <v>bytex.solutions</v>
          </cell>
          <cell r="G310576" t="str">
            <v>342025</v>
          </cell>
        </row>
        <row r="310577">
          <cell r="F310577" t="str">
            <v>byton.com</v>
          </cell>
          <cell r="G310577" t="str">
            <v>342026</v>
          </cell>
        </row>
        <row r="310578">
          <cell r="F310578" t="str">
            <v>byvp.com</v>
          </cell>
          <cell r="G310578" t="str">
            <v>342027</v>
          </cell>
        </row>
        <row r="310579">
          <cell r="F310579" t="str">
            <v>byzance.cz</v>
          </cell>
          <cell r="G310579" t="str">
            <v>342028</v>
          </cell>
        </row>
        <row r="310580">
          <cell r="F310580" t="str">
            <v>byzgen.com</v>
          </cell>
          <cell r="G310580" t="str">
            <v>342029</v>
          </cell>
        </row>
        <row r="310581">
          <cell r="F310581" t="str">
            <v>bzice.com</v>
          </cell>
          <cell r="G310581" t="str">
            <v>342030</v>
          </cell>
        </row>
        <row r="310582">
          <cell r="F310582" t="str">
            <v>bziiitbooster.com</v>
          </cell>
          <cell r="G310582" t="str">
            <v>342031</v>
          </cell>
        </row>
        <row r="310583">
          <cell r="F310583" t="str">
            <v>c-a-design.com</v>
          </cell>
          <cell r="G310583" t="str">
            <v>342032</v>
          </cell>
        </row>
        <row r="310584">
          <cell r="F310584" t="str">
            <v>c2base.com</v>
          </cell>
          <cell r="G310584" t="str">
            <v>342033</v>
          </cell>
        </row>
        <row r="310585">
          <cell r="F310585" t="str">
            <v>c2cinnovatedtech.com</v>
          </cell>
          <cell r="G310585" t="str">
            <v>342034</v>
          </cell>
        </row>
        <row r="310586">
          <cell r="F310586" t="str">
            <v>c2montreal.com</v>
          </cell>
          <cell r="G310586" t="str">
            <v>342035</v>
          </cell>
        </row>
        <row r="310587">
          <cell r="F310587" t="str">
            <v>c2sec.com</v>
          </cell>
          <cell r="G310587" t="str">
            <v>342036</v>
          </cell>
        </row>
        <row r="310588">
          <cell r="F310588" t="str">
            <v>c2st.org</v>
          </cell>
          <cell r="G310588" t="str">
            <v>342037</v>
          </cell>
        </row>
        <row r="310589">
          <cell r="F310589" t="str">
            <v>c3dmaterials.com</v>
          </cell>
          <cell r="G310589" t="str">
            <v>342038</v>
          </cell>
        </row>
        <row r="310590">
          <cell r="F310590" t="str">
            <v>c4databasemanagement.com</v>
          </cell>
          <cell r="G310590" t="str">
            <v>342039</v>
          </cell>
        </row>
        <row r="310591">
          <cell r="F310591" t="str">
            <v>ca-news.org</v>
          </cell>
          <cell r="G310591" t="str">
            <v>342040</v>
          </cell>
        </row>
        <row r="310592">
          <cell r="F310592" t="str">
            <v>ca-puccino.com</v>
          </cell>
          <cell r="G310592" t="str">
            <v>342041</v>
          </cell>
        </row>
        <row r="310593">
          <cell r="F310593" t="str">
            <v>ca.gov</v>
          </cell>
          <cell r="G310593" t="str">
            <v>342042</v>
          </cell>
        </row>
        <row r="310594">
          <cell r="F310594" t="str">
            <v>caas-acascience.org</v>
          </cell>
          <cell r="G310594" t="str">
            <v>342043</v>
          </cell>
        </row>
        <row r="310595">
          <cell r="F310595" t="str">
            <v>cabenocarro.com.br</v>
          </cell>
          <cell r="G310595" t="str">
            <v>342044</v>
          </cell>
        </row>
        <row r="310596">
          <cell r="F310596" t="str">
            <v>cabins4crew.co.uk</v>
          </cell>
          <cell r="G310596" t="str">
            <v>342045</v>
          </cell>
        </row>
        <row r="310597">
          <cell r="F310597" t="str">
            <v>cabmix.com</v>
          </cell>
          <cell r="G310597" t="str">
            <v>342046</v>
          </cell>
        </row>
        <row r="310598">
          <cell r="F310598" t="str">
            <v>cabusinesscouncil.com</v>
          </cell>
          <cell r="G310598" t="str">
            <v>342047</v>
          </cell>
        </row>
        <row r="310599">
          <cell r="F310599" t="str">
            <v>caccollincounty.org</v>
          </cell>
          <cell r="G310599" t="str">
            <v>342048</v>
          </cell>
        </row>
        <row r="310600">
          <cell r="F310600" t="str">
            <v>cacola.com</v>
          </cell>
          <cell r="G310600" t="str">
            <v>342049</v>
          </cell>
        </row>
        <row r="310601">
          <cell r="F310601" t="str">
            <v>cadence.com</v>
          </cell>
          <cell r="G310601" t="str">
            <v>342050</v>
          </cell>
        </row>
        <row r="310602">
          <cell r="F310602" t="str">
            <v>cadlab.io</v>
          </cell>
          <cell r="G310602" t="str">
            <v>342051</v>
          </cell>
        </row>
        <row r="310603">
          <cell r="F310603" t="str">
            <v>cadmus.io</v>
          </cell>
          <cell r="G310603" t="str">
            <v>342052</v>
          </cell>
        </row>
        <row r="310604">
          <cell r="F310604" t="str">
            <v>cadouu.com</v>
          </cell>
          <cell r="G310604" t="str">
            <v>342053</v>
          </cell>
        </row>
        <row r="310605">
          <cell r="F310605" t="str">
            <v>cadre-la.org</v>
          </cell>
          <cell r="G310605" t="str">
            <v>342054</v>
          </cell>
        </row>
        <row r="310606">
          <cell r="F310606" t="str">
            <v>cae-fidesys.com</v>
          </cell>
          <cell r="G310606" t="str">
            <v>342055</v>
          </cell>
        </row>
        <row r="310607">
          <cell r="F310607" t="str">
            <v>cafe24.com</v>
          </cell>
          <cell r="G310607" t="str">
            <v>342056</v>
          </cell>
        </row>
        <row r="310608">
          <cell r="F310608" t="str">
            <v>cafenoir.co.in</v>
          </cell>
          <cell r="G310608" t="str">
            <v>342057</v>
          </cell>
        </row>
        <row r="310609">
          <cell r="F310609" t="str">
            <v>caffeine.tv</v>
          </cell>
          <cell r="G310609" t="str">
            <v>342058</v>
          </cell>
        </row>
        <row r="310610">
          <cell r="F310610" t="str">
            <v>caglobal.com</v>
          </cell>
          <cell r="G310610" t="str">
            <v>342059</v>
          </cell>
        </row>
        <row r="310611">
          <cell r="F310611" t="str">
            <v>cainiao.com</v>
          </cell>
          <cell r="G310611" t="str">
            <v>342060</v>
          </cell>
        </row>
        <row r="310612">
          <cell r="F310612" t="str">
            <v>cairde.ie</v>
          </cell>
          <cell r="G310612" t="str">
            <v>342061</v>
          </cell>
        </row>
        <row r="310613">
          <cell r="F310613" t="str">
            <v>caitre-d.com</v>
          </cell>
          <cell r="G310613" t="str">
            <v>342062</v>
          </cell>
        </row>
        <row r="310614">
          <cell r="F310614" t="str">
            <v>cajasol.es</v>
          </cell>
          <cell r="G310614" t="str">
            <v>342063</v>
          </cell>
        </row>
        <row r="310615">
          <cell r="F310615" t="str">
            <v>caketunes.com</v>
          </cell>
          <cell r="G310615" t="str">
            <v>342064</v>
          </cell>
        </row>
        <row r="310616">
          <cell r="F310616" t="str">
            <v>caktekno.com</v>
          </cell>
          <cell r="G310616" t="str">
            <v>342065</v>
          </cell>
        </row>
        <row r="310617">
          <cell r="F310617" t="str">
            <v>calchinawine.com</v>
          </cell>
          <cell r="G310617" t="str">
            <v>342066</v>
          </cell>
        </row>
        <row r="310618">
          <cell r="F310618" t="str">
            <v>calendar42.com</v>
          </cell>
          <cell r="G310618" t="str">
            <v>342067</v>
          </cell>
        </row>
        <row r="310619">
          <cell r="F310619" t="str">
            <v>calffl.org</v>
          </cell>
          <cell r="G310619" t="str">
            <v>342068</v>
          </cell>
        </row>
        <row r="310620">
          <cell r="F310620" t="str">
            <v>caliberstrong.com</v>
          </cell>
          <cell r="G310620" t="str">
            <v>342069</v>
          </cell>
        </row>
        <row r="310621">
          <cell r="F310621" t="str">
            <v>calibertherapeutics.com</v>
          </cell>
          <cell r="G310621" t="str">
            <v>342070</v>
          </cell>
        </row>
        <row r="310622">
          <cell r="F310622" t="str">
            <v>calibr.org</v>
          </cell>
          <cell r="G310622" t="str">
            <v>342071</v>
          </cell>
        </row>
        <row r="310623">
          <cell r="F310623" t="str">
            <v>calibreapps.com</v>
          </cell>
          <cell r="G310623" t="str">
            <v>342072</v>
          </cell>
        </row>
        <row r="310624">
          <cell r="F310624" t="str">
            <v>californiadiscjockey.com</v>
          </cell>
          <cell r="G310624" t="str">
            <v>342073</v>
          </cell>
        </row>
        <row r="310625">
          <cell r="F310625" t="str">
            <v>californiafisheriesfund.org</v>
          </cell>
          <cell r="G310625" t="str">
            <v>342074</v>
          </cell>
        </row>
        <row r="310626">
          <cell r="F310626" t="str">
            <v>californiastateescape.com</v>
          </cell>
          <cell r="G310626" t="str">
            <v>342075</v>
          </cell>
        </row>
        <row r="310627">
          <cell r="F310627" t="str">
            <v>californiatechnology.org</v>
          </cell>
          <cell r="G310627" t="str">
            <v>342076</v>
          </cell>
        </row>
        <row r="310628">
          <cell r="F310628" t="str">
            <v>calivu.com</v>
          </cell>
          <cell r="G310628" t="str">
            <v>342077</v>
          </cell>
        </row>
        <row r="310629">
          <cell r="F310629" t="str">
            <v>calldesk.ai</v>
          </cell>
          <cell r="G310629" t="str">
            <v>342078</v>
          </cell>
        </row>
        <row r="310630">
          <cell r="F310630" t="str">
            <v>calldynamics.com.au</v>
          </cell>
          <cell r="G310630" t="str">
            <v>342079</v>
          </cell>
        </row>
        <row r="310631">
          <cell r="F310631" t="str">
            <v>callofdutyendowment.org</v>
          </cell>
          <cell r="G310631" t="str">
            <v>342080</v>
          </cell>
        </row>
        <row r="310632">
          <cell r="F310632" t="str">
            <v>callowayreit.com</v>
          </cell>
          <cell r="G310632" t="str">
            <v>342081</v>
          </cell>
        </row>
        <row r="310633">
          <cell r="F310633" t="str">
            <v>callparty.org</v>
          </cell>
          <cell r="G310633" t="str">
            <v>342082</v>
          </cell>
        </row>
        <row r="310634">
          <cell r="F310634" t="str">
            <v>callsafterhours.com</v>
          </cell>
          <cell r="G310634" t="str">
            <v>342083</v>
          </cell>
        </row>
        <row r="310635">
          <cell r="F310635" t="str">
            <v>calmaxconstruction.co.uk</v>
          </cell>
          <cell r="G310635" t="str">
            <v>342084</v>
          </cell>
        </row>
        <row r="310636">
          <cell r="F310636" t="str">
            <v>calypsoanalysis.com</v>
          </cell>
          <cell r="G310636" t="str">
            <v>342085</v>
          </cell>
        </row>
        <row r="310637">
          <cell r="F310637" t="str">
            <v>calyxinstitute.org</v>
          </cell>
          <cell r="G310637" t="str">
            <v>342086</v>
          </cell>
        </row>
        <row r="310638">
          <cell r="F310638" t="str">
            <v>calzadoshys.com</v>
          </cell>
          <cell r="G310638" t="str">
            <v>342087</v>
          </cell>
        </row>
        <row r="310639">
          <cell r="F310639" t="str">
            <v>camagran.com</v>
          </cell>
          <cell r="G310639" t="str">
            <v>342088</v>
          </cell>
        </row>
        <row r="310640">
          <cell r="F310640" t="str">
            <v>cambellsblog.com</v>
          </cell>
          <cell r="G310640" t="str">
            <v>342089</v>
          </cell>
        </row>
        <row r="310641">
          <cell r="F310641" t="str">
            <v>cambiumbio.com</v>
          </cell>
          <cell r="G310641" t="str">
            <v>342090</v>
          </cell>
        </row>
        <row r="310642">
          <cell r="F310642" t="str">
            <v>cambiumunited.com</v>
          </cell>
          <cell r="G310642" t="str">
            <v>342091</v>
          </cell>
        </row>
        <row r="310643">
          <cell r="F310643" t="str">
            <v>cambrianleisurehomes.co.uk</v>
          </cell>
          <cell r="G310643" t="str">
            <v>342092</v>
          </cell>
        </row>
        <row r="310644">
          <cell r="F310644" t="str">
            <v>cambridge-tech.com</v>
          </cell>
          <cell r="G310644" t="str">
            <v>342093</v>
          </cell>
        </row>
        <row r="310645">
          <cell r="F310645" t="str">
            <v>cambridgenetwork.co.uk</v>
          </cell>
          <cell r="G310645" t="str">
            <v>342094</v>
          </cell>
        </row>
        <row r="310646">
          <cell r="F310646" t="str">
            <v>cambridgeproteinarrays.com</v>
          </cell>
          <cell r="G310646" t="str">
            <v>342095</v>
          </cell>
        </row>
        <row r="310647">
          <cell r="F310647" t="str">
            <v>cambridgett.com</v>
          </cell>
          <cell r="G310647" t="str">
            <v>342096</v>
          </cell>
        </row>
        <row r="310648">
          <cell r="F310648" t="str">
            <v>camerabandit.com</v>
          </cell>
          <cell r="G310648" t="str">
            <v>342097</v>
          </cell>
        </row>
        <row r="310649">
          <cell r="F310649" t="str">
            <v>cameraiq.co</v>
          </cell>
          <cell r="G310649" t="str">
            <v>342098</v>
          </cell>
        </row>
        <row r="310650">
          <cell r="F310650" t="str">
            <v>camerus.fr</v>
          </cell>
          <cell r="G310650" t="str">
            <v>342099</v>
          </cell>
        </row>
        <row r="310651">
          <cell r="F310651" t="str">
            <v>camfed.org</v>
          </cell>
          <cell r="G310651" t="str">
            <v>342100</v>
          </cell>
        </row>
        <row r="310652">
          <cell r="F310652" t="str">
            <v>camikepuzzles.com</v>
          </cell>
          <cell r="G310652" t="str">
            <v>342101</v>
          </cell>
        </row>
        <row r="310653">
          <cell r="F310653" t="str">
            <v>camilion.com</v>
          </cell>
          <cell r="G310653" t="str">
            <v>342102</v>
          </cell>
        </row>
        <row r="310654">
          <cell r="F310654" t="str">
            <v>camin.com</v>
          </cell>
          <cell r="G310654" t="str">
            <v>342103</v>
          </cell>
        </row>
        <row r="310655">
          <cell r="F310655" t="str">
            <v>caminopharma.com</v>
          </cell>
          <cell r="G310655" t="str">
            <v>342104</v>
          </cell>
        </row>
        <row r="310656">
          <cell r="F310656" t="str">
            <v>campaigndeus.com</v>
          </cell>
          <cell r="G310656" t="str">
            <v>342105</v>
          </cell>
        </row>
        <row r="310657">
          <cell r="F310657" t="str">
            <v>campaignsandcoupons.com</v>
          </cell>
          <cell r="G310657" t="str">
            <v>342106</v>
          </cell>
        </row>
        <row r="310658">
          <cell r="F310658" t="str">
            <v>campbellfoundation.org</v>
          </cell>
          <cell r="G310658" t="str">
            <v>342107</v>
          </cell>
        </row>
        <row r="310659">
          <cell r="F310659" t="str">
            <v>campfireproject.ca</v>
          </cell>
          <cell r="G310659" t="str">
            <v>342108</v>
          </cell>
        </row>
        <row r="310660">
          <cell r="F310660" t="str">
            <v>campinasstartups.com</v>
          </cell>
          <cell r="G310660" t="str">
            <v>342109</v>
          </cell>
        </row>
        <row r="310661">
          <cell r="F310661" t="str">
            <v>campionhomes.com</v>
          </cell>
          <cell r="G310661" t="str">
            <v>342110</v>
          </cell>
        </row>
        <row r="310662">
          <cell r="F310662" t="str">
            <v>campusemaillists.com</v>
          </cell>
          <cell r="G310662" t="str">
            <v>342111</v>
          </cell>
        </row>
        <row r="310663">
          <cell r="F310663" t="str">
            <v>camtoy.fr</v>
          </cell>
          <cell r="G310663" t="str">
            <v>342112</v>
          </cell>
        </row>
        <row r="310664">
          <cell r="F310664" t="str">
            <v>camus-hydronics.com</v>
          </cell>
          <cell r="G310664" t="str">
            <v>342113</v>
          </cell>
        </row>
        <row r="310665">
          <cell r="F310665" t="str">
            <v>camyogi.in</v>
          </cell>
          <cell r="G310665" t="str">
            <v>342114</v>
          </cell>
        </row>
        <row r="310666">
          <cell r="F310666" t="str">
            <v>can-cia.org</v>
          </cell>
          <cell r="G310666" t="str">
            <v>342115</v>
          </cell>
        </row>
        <row r="310667">
          <cell r="F310667" t="str">
            <v>canada.ca</v>
          </cell>
          <cell r="G310667" t="str">
            <v>342116</v>
          </cell>
        </row>
        <row r="310668">
          <cell r="F310668" t="str">
            <v>canadaloanshop.ca</v>
          </cell>
          <cell r="G310668" t="str">
            <v>342117</v>
          </cell>
        </row>
        <row r="310669">
          <cell r="F310669" t="str">
            <v>canadamortgagedirect.com</v>
          </cell>
          <cell r="G310669" t="str">
            <v>342118</v>
          </cell>
        </row>
        <row r="310670">
          <cell r="F310670" t="str">
            <v>canadianallcare.com</v>
          </cell>
          <cell r="G310670" t="str">
            <v>342119</v>
          </cell>
        </row>
        <row r="310671">
          <cell r="F310671" t="str">
            <v>canal-web.fr</v>
          </cell>
          <cell r="G310671" t="str">
            <v>342120</v>
          </cell>
        </row>
        <row r="310672">
          <cell r="F310672" t="str">
            <v>cancer.fit</v>
          </cell>
          <cell r="G310672" t="str">
            <v>342121</v>
          </cell>
        </row>
        <row r="310673">
          <cell r="F310673" t="str">
            <v>cancer.net</v>
          </cell>
          <cell r="G310673" t="str">
            <v>342122</v>
          </cell>
        </row>
        <row r="310674">
          <cell r="F310674" t="str">
            <v>canceraid.com</v>
          </cell>
          <cell r="G310674" t="str">
            <v>342123</v>
          </cell>
        </row>
        <row r="310675">
          <cell r="F310675" t="str">
            <v>cancercaretrust.org</v>
          </cell>
          <cell r="G310675" t="str">
            <v>342124</v>
          </cell>
        </row>
        <row r="310676">
          <cell r="F310676" t="str">
            <v>cancerproject.org</v>
          </cell>
          <cell r="G310676" t="str">
            <v>342125</v>
          </cell>
        </row>
        <row r="310677">
          <cell r="F310677" t="str">
            <v>cancuniairport.com</v>
          </cell>
          <cell r="G310677" t="str">
            <v>342126</v>
          </cell>
        </row>
        <row r="310678">
          <cell r="F310678" t="str">
            <v>candccalifornia.com</v>
          </cell>
          <cell r="G310678" t="str">
            <v>342127</v>
          </cell>
        </row>
        <row r="310679">
          <cell r="F310679" t="str">
            <v>candchealthcare.co.uk</v>
          </cell>
          <cell r="G310679" t="str">
            <v>342128</v>
          </cell>
        </row>
        <row r="310680">
          <cell r="F310680" t="str">
            <v>candidco.com</v>
          </cell>
          <cell r="G310680" t="str">
            <v>342129</v>
          </cell>
        </row>
        <row r="310681">
          <cell r="F310681" t="str">
            <v>candidpartners.com</v>
          </cell>
          <cell r="G310681" t="str">
            <v>342130</v>
          </cell>
        </row>
        <row r="310682">
          <cell r="F310682" t="str">
            <v>candidwriter.com</v>
          </cell>
          <cell r="G310682" t="str">
            <v>342131</v>
          </cell>
        </row>
        <row r="310683">
          <cell r="F310683" t="str">
            <v>canflix.net</v>
          </cell>
          <cell r="G310683" t="str">
            <v>342132</v>
          </cell>
        </row>
        <row r="310684">
          <cell r="F310684" t="str">
            <v>canineprofessionals.com</v>
          </cell>
          <cell r="G310684" t="str">
            <v>342133</v>
          </cell>
        </row>
        <row r="310685">
          <cell r="F310685" t="str">
            <v>caninesforkids.org</v>
          </cell>
          <cell r="G310685" t="str">
            <v>342134</v>
          </cell>
        </row>
        <row r="310686">
          <cell r="F310686" t="str">
            <v>canirank.com</v>
          </cell>
          <cell r="G310686" t="str">
            <v>342135</v>
          </cell>
        </row>
        <row r="310687">
          <cell r="F310687" t="str">
            <v>canlii.org</v>
          </cell>
          <cell r="G310687" t="str">
            <v>342136</v>
          </cell>
        </row>
        <row r="310688">
          <cell r="F310688" t="str">
            <v>canmoderate.com</v>
          </cell>
          <cell r="G310688" t="str">
            <v>342137</v>
          </cell>
        </row>
        <row r="310689">
          <cell r="F310689" t="str">
            <v>cannabissativainc.com</v>
          </cell>
          <cell r="G310689" t="str">
            <v>342138</v>
          </cell>
        </row>
        <row r="310690">
          <cell r="F310690" t="str">
            <v>cannaly.co</v>
          </cell>
          <cell r="G310690" t="str">
            <v>342139</v>
          </cell>
        </row>
        <row r="310691">
          <cell r="F310691" t="str">
            <v>cannaville.ca</v>
          </cell>
          <cell r="G310691" t="str">
            <v>342140</v>
          </cell>
        </row>
        <row r="310692">
          <cell r="F310692" t="str">
            <v>canoe.com</v>
          </cell>
          <cell r="G310692" t="str">
            <v>342141</v>
          </cell>
        </row>
        <row r="310693">
          <cell r="F310693" t="str">
            <v>canon.com</v>
          </cell>
          <cell r="G310693" t="str">
            <v>342142</v>
          </cell>
        </row>
        <row r="310694">
          <cell r="F310694" t="str">
            <v>canopy.cloud</v>
          </cell>
          <cell r="G310694" t="str">
            <v>342143</v>
          </cell>
        </row>
        <row r="310695">
          <cell r="F310695" t="str">
            <v>cantaroazul.org</v>
          </cell>
          <cell r="G310695" t="str">
            <v>342144</v>
          </cell>
        </row>
        <row r="310696">
          <cell r="F310696" t="str">
            <v>canya.io</v>
          </cell>
          <cell r="G310696" t="str">
            <v>342145</v>
          </cell>
        </row>
        <row r="310697">
          <cell r="F310697" t="str">
            <v>caoz.com</v>
          </cell>
          <cell r="G310697" t="str">
            <v>342146</v>
          </cell>
        </row>
        <row r="310698">
          <cell r="F310698" t="str">
            <v>capacite.in</v>
          </cell>
          <cell r="G310698" t="str">
            <v>342147</v>
          </cell>
        </row>
        <row r="310699">
          <cell r="F310699" t="str">
            <v>capayable.com</v>
          </cell>
          <cell r="G310699" t="str">
            <v>342148</v>
          </cell>
        </row>
        <row r="310700">
          <cell r="F310700" t="str">
            <v>capbridge.sg</v>
          </cell>
          <cell r="G310700" t="str">
            <v>342149</v>
          </cell>
        </row>
        <row r="310701">
          <cell r="F310701" t="str">
            <v>capcan.org</v>
          </cell>
          <cell r="G310701" t="str">
            <v>342150</v>
          </cell>
        </row>
        <row r="310702">
          <cell r="F310702" t="str">
            <v>capdigital.com</v>
          </cell>
          <cell r="G310702" t="str">
            <v>342151</v>
          </cell>
        </row>
        <row r="310703">
          <cell r="F310703" t="str">
            <v>capella.edu</v>
          </cell>
          <cell r="G310703" t="str">
            <v>342152</v>
          </cell>
        </row>
        <row r="310704">
          <cell r="F310704" t="str">
            <v>capitalbank.co.in</v>
          </cell>
          <cell r="G310704" t="str">
            <v>342153</v>
          </cell>
        </row>
        <row r="310705">
          <cell r="F310705" t="str">
            <v>capitalbay.com.my</v>
          </cell>
          <cell r="G310705" t="str">
            <v>342154</v>
          </cell>
        </row>
        <row r="310706">
          <cell r="F310706" t="str">
            <v>capitalcontinuity.co.uk</v>
          </cell>
          <cell r="G310706" t="str">
            <v>342155</v>
          </cell>
        </row>
        <row r="310707">
          <cell r="F310707" t="str">
            <v>capitaleconomics.com</v>
          </cell>
          <cell r="G310707" t="str">
            <v>342156</v>
          </cell>
        </row>
        <row r="310708">
          <cell r="F310708" t="str">
            <v>capitalhgroup.com</v>
          </cell>
          <cell r="G310708" t="str">
            <v>342157</v>
          </cell>
        </row>
        <row r="310709">
          <cell r="F310709" t="str">
            <v>capitalinvestmentnetwork.ca</v>
          </cell>
          <cell r="G310709" t="str">
            <v>342158</v>
          </cell>
        </row>
        <row r="310710">
          <cell r="F310710" t="str">
            <v>capitalmaintenancesupply.com</v>
          </cell>
          <cell r="G310710" t="str">
            <v>342159</v>
          </cell>
        </row>
        <row r="310711">
          <cell r="F310711" t="str">
            <v>capitalmanagementconsult.com</v>
          </cell>
          <cell r="G310711" t="str">
            <v>342160</v>
          </cell>
        </row>
        <row r="310712">
          <cell r="F310712" t="str">
            <v>capitalmanagementconsulting.com.au</v>
          </cell>
          <cell r="G310712" t="str">
            <v>342161</v>
          </cell>
        </row>
        <row r="310713">
          <cell r="F310713" t="str">
            <v>capitalmarketaccess.com</v>
          </cell>
          <cell r="G310713" t="str">
            <v>342162</v>
          </cell>
        </row>
        <row r="310714">
          <cell r="F310714" t="str">
            <v>capitalmarketsciooutlook.com</v>
          </cell>
          <cell r="G310714" t="str">
            <v>342163</v>
          </cell>
        </row>
        <row r="310715">
          <cell r="F310715" t="str">
            <v>capitalproinvesting.com</v>
          </cell>
          <cell r="G310715" t="str">
            <v>342164</v>
          </cell>
        </row>
        <row r="310716">
          <cell r="F310716" t="str">
            <v>capitaltechies.com</v>
          </cell>
          <cell r="G310716" t="str">
            <v>342165</v>
          </cell>
        </row>
        <row r="310717">
          <cell r="F310717" t="str">
            <v>capitolstandard.com</v>
          </cell>
          <cell r="G310717" t="str">
            <v>342166</v>
          </cell>
        </row>
        <row r="310718">
          <cell r="F310718" t="str">
            <v>capnovum.com</v>
          </cell>
          <cell r="G310718" t="str">
            <v>342167</v>
          </cell>
        </row>
        <row r="310719">
          <cell r="F310719" t="str">
            <v>capside.com</v>
          </cell>
          <cell r="G310719" t="str">
            <v>342168</v>
          </cell>
        </row>
        <row r="310720">
          <cell r="F310720" t="str">
            <v>capstackpartners.com</v>
          </cell>
          <cell r="G310720" t="str">
            <v>342169</v>
          </cell>
        </row>
        <row r="310721">
          <cell r="F310721" t="str">
            <v>capturelife.com</v>
          </cell>
          <cell r="G310721" t="str">
            <v>342170</v>
          </cell>
        </row>
        <row r="310722">
          <cell r="F310722" t="str">
            <v>captureourwedding.com</v>
          </cell>
          <cell r="G310722" t="str">
            <v>342171</v>
          </cell>
        </row>
        <row r="310723">
          <cell r="F310723" t="str">
            <v>car-ku.com</v>
          </cell>
          <cell r="G310723" t="str">
            <v>342172</v>
          </cell>
        </row>
        <row r="310724">
          <cell r="F310724" t="str">
            <v>car.com</v>
          </cell>
          <cell r="G310724" t="str">
            <v>342173</v>
          </cell>
        </row>
        <row r="310725">
          <cell r="F310725" t="str">
            <v>car2100.com</v>
          </cell>
          <cell r="G310725" t="str">
            <v>342174</v>
          </cell>
        </row>
        <row r="310726">
          <cell r="F310726" t="str">
            <v>car360.com</v>
          </cell>
          <cell r="G310726" t="str">
            <v>342175</v>
          </cell>
        </row>
        <row r="310727">
          <cell r="F310727" t="str">
            <v>cara-app.com</v>
          </cell>
          <cell r="G310727" t="str">
            <v>342176</v>
          </cell>
        </row>
        <row r="310728">
          <cell r="F310728" t="str">
            <v>carapharmacy.com</v>
          </cell>
          <cell r="G310728" t="str">
            <v>342177</v>
          </cell>
        </row>
        <row r="310729">
          <cell r="F310729" t="str">
            <v>caravanventures.ca</v>
          </cell>
          <cell r="G310729" t="str">
            <v>342178</v>
          </cell>
        </row>
        <row r="310730">
          <cell r="F310730" t="str">
            <v>carbe.co</v>
          </cell>
          <cell r="G310730" t="str">
            <v>342179</v>
          </cell>
        </row>
        <row r="310731">
          <cell r="F310731" t="str">
            <v>carbonix.com.au</v>
          </cell>
          <cell r="G310731" t="str">
            <v>342180</v>
          </cell>
        </row>
        <row r="310732">
          <cell r="F310732" t="str">
            <v>carbuyersarizona.com</v>
          </cell>
          <cell r="G310732" t="str">
            <v>342181</v>
          </cell>
        </row>
        <row r="310733">
          <cell r="F310733" t="str">
            <v>carcodeal.com</v>
          </cell>
          <cell r="G310733" t="str">
            <v>342182</v>
          </cell>
        </row>
        <row r="310734">
          <cell r="F310734" t="str">
            <v>carcodex.com</v>
          </cell>
          <cell r="G310734" t="str">
            <v>342183</v>
          </cell>
        </row>
        <row r="310735">
          <cell r="F310735" t="str">
            <v>cardfactoryinvestors.com</v>
          </cell>
          <cell r="G310735" t="str">
            <v>342184</v>
          </cell>
        </row>
        <row r="310736">
          <cell r="F310736" t="str">
            <v>cardgate.com</v>
          </cell>
          <cell r="G310736" t="str">
            <v>342185</v>
          </cell>
        </row>
        <row r="310737">
          <cell r="F310737" t="str">
            <v>cardinalanalytx.com</v>
          </cell>
          <cell r="G310737" t="str">
            <v>342186</v>
          </cell>
        </row>
        <row r="310738">
          <cell r="F310738" t="str">
            <v>cardiora.com</v>
          </cell>
          <cell r="G310738" t="str">
            <v>342187</v>
          </cell>
        </row>
        <row r="310739">
          <cell r="F310739" t="str">
            <v>cardiowatch.pl</v>
          </cell>
          <cell r="G310739" t="str">
            <v>342188</v>
          </cell>
        </row>
        <row r="310740">
          <cell r="F310740" t="str">
            <v>cardlinx.org</v>
          </cell>
          <cell r="G310740" t="str">
            <v>342189</v>
          </cell>
        </row>
        <row r="310741">
          <cell r="F310741" t="str">
            <v>cardx.com</v>
          </cell>
          <cell r="G310741" t="str">
            <v>342190</v>
          </cell>
        </row>
        <row r="310742">
          <cell r="F310742" t="str">
            <v>careallies.com</v>
          </cell>
          <cell r="G310742" t="str">
            <v>342191</v>
          </cell>
        </row>
        <row r="310743">
          <cell r="F310743" t="str">
            <v>carebridgeinc.com</v>
          </cell>
          <cell r="G310743" t="str">
            <v>342192</v>
          </cell>
        </row>
        <row r="310744">
          <cell r="F310744" t="str">
            <v>careercruising.com</v>
          </cell>
          <cell r="G310744" t="str">
            <v>342193</v>
          </cell>
        </row>
        <row r="310745">
          <cell r="F310745" t="str">
            <v>careerorbits.com</v>
          </cell>
          <cell r="G310745" t="str">
            <v>342194</v>
          </cell>
        </row>
        <row r="310746">
          <cell r="F310746" t="str">
            <v>careerpeer.com</v>
          </cell>
          <cell r="G310746" t="str">
            <v>342195</v>
          </cell>
        </row>
        <row r="310747">
          <cell r="F310747" t="str">
            <v>careerplug.com</v>
          </cell>
          <cell r="G310747" t="str">
            <v>342196</v>
          </cell>
        </row>
        <row r="310748">
          <cell r="F310748" t="str">
            <v>careerthoughtleaders.com</v>
          </cell>
          <cell r="G310748" t="str">
            <v>342197</v>
          </cell>
        </row>
        <row r="310749">
          <cell r="F310749" t="str">
            <v>careintegrator.com</v>
          </cell>
          <cell r="G310749" t="str">
            <v>342198</v>
          </cell>
        </row>
        <row r="310750">
          <cell r="F310750" t="str">
            <v>carelinehomecare.co.uk</v>
          </cell>
          <cell r="G310750" t="str">
            <v>342199</v>
          </cell>
        </row>
        <row r="310751">
          <cell r="F310751" t="str">
            <v>carenewengland.org</v>
          </cell>
          <cell r="G310751" t="str">
            <v>342200</v>
          </cell>
        </row>
        <row r="310752">
          <cell r="F310752" t="str">
            <v>carepackages.com</v>
          </cell>
          <cell r="G310752" t="str">
            <v>342201</v>
          </cell>
        </row>
        <row r="310753">
          <cell r="F310753" t="str">
            <v>caretakermedical.net</v>
          </cell>
          <cell r="G310753" t="str">
            <v>342202</v>
          </cell>
        </row>
        <row r="310754">
          <cell r="F310754" t="str">
            <v>caretower.com</v>
          </cell>
          <cell r="G310754" t="str">
            <v>342203</v>
          </cell>
        </row>
        <row r="310755">
          <cell r="F310755" t="str">
            <v>carfeine.com</v>
          </cell>
          <cell r="G310755" t="str">
            <v>342204</v>
          </cell>
        </row>
        <row r="310756">
          <cell r="F310756" t="str">
            <v>carggo.com</v>
          </cell>
          <cell r="G310756" t="str">
            <v>342205</v>
          </cell>
        </row>
        <row r="310757">
          <cell r="F310757" t="str">
            <v>cargoback.com</v>
          </cell>
          <cell r="G310757" t="str">
            <v>342206</v>
          </cell>
        </row>
        <row r="310758">
          <cell r="F310758" t="str">
            <v>cargoguide.com</v>
          </cell>
          <cell r="G310758" t="str">
            <v>342207</v>
          </cell>
        </row>
        <row r="310759">
          <cell r="F310759" t="str">
            <v>cargojet.com</v>
          </cell>
          <cell r="G310759" t="str">
            <v>342208</v>
          </cell>
        </row>
        <row r="310760">
          <cell r="F310760" t="str">
            <v>cargomate.co.uk</v>
          </cell>
          <cell r="G310760" t="str">
            <v>342209</v>
          </cell>
        </row>
        <row r="310761">
          <cell r="F310761" t="str">
            <v>cargosphere.com</v>
          </cell>
          <cell r="G310761" t="str">
            <v>342210</v>
          </cell>
        </row>
        <row r="310762">
          <cell r="F310762" t="str">
            <v>carimus.com</v>
          </cell>
          <cell r="G310762" t="str">
            <v>342211</v>
          </cell>
        </row>
        <row r="310763">
          <cell r="F310763" t="str">
            <v>caringsharing.co.uk</v>
          </cell>
          <cell r="G310763" t="str">
            <v>342212</v>
          </cell>
        </row>
        <row r="310764">
          <cell r="F310764" t="str">
            <v>carkaki.my</v>
          </cell>
          <cell r="G310764" t="str">
            <v>342213</v>
          </cell>
        </row>
        <row r="310765">
          <cell r="F310765" t="str">
            <v>carlepublishing.com</v>
          </cell>
          <cell r="G310765" t="str">
            <v>342214</v>
          </cell>
        </row>
        <row r="310766">
          <cell r="F310766" t="str">
            <v>carmentix.com</v>
          </cell>
          <cell r="G310766" t="str">
            <v>342215</v>
          </cell>
        </row>
        <row r="310767">
          <cell r="F310767" t="str">
            <v>carnegiece.com</v>
          </cell>
          <cell r="G310767" t="str">
            <v>342216</v>
          </cell>
        </row>
        <row r="310768">
          <cell r="F310768" t="str">
            <v>carnia.se</v>
          </cell>
          <cell r="G310768" t="str">
            <v>342217</v>
          </cell>
        </row>
        <row r="310769">
          <cell r="F310769" t="str">
            <v>carpathiamedia.com</v>
          </cell>
          <cell r="G310769" t="str">
            <v>342218</v>
          </cell>
        </row>
        <row r="310770">
          <cell r="F310770" t="str">
            <v>carpay.io</v>
          </cell>
          <cell r="G310770" t="str">
            <v>342219</v>
          </cell>
        </row>
        <row r="310771">
          <cell r="F310771" t="str">
            <v>carreiradesucesso.mus.br</v>
          </cell>
          <cell r="G310771" t="str">
            <v>342220</v>
          </cell>
        </row>
        <row r="310772">
          <cell r="F310772" t="str">
            <v>carrierexchange.org</v>
          </cell>
          <cell r="G310772" t="str">
            <v>342221</v>
          </cell>
        </row>
        <row r="310773">
          <cell r="F310773" t="str">
            <v>carrobot.com</v>
          </cell>
          <cell r="G310773" t="str">
            <v>342222</v>
          </cell>
        </row>
        <row r="310774">
          <cell r="F310774" t="str">
            <v>carrottslc.com</v>
          </cell>
          <cell r="G310774" t="str">
            <v>342223</v>
          </cell>
        </row>
        <row r="310775">
          <cell r="F310775" t="str">
            <v>carrybo.com</v>
          </cell>
          <cell r="G310775" t="str">
            <v>342224</v>
          </cell>
        </row>
        <row r="310776">
          <cell r="F310776" t="str">
            <v>carryby.bike</v>
          </cell>
          <cell r="G310776" t="str">
            <v>342225</v>
          </cell>
        </row>
        <row r="310777">
          <cell r="F310777" t="str">
            <v>carsprotectionplus.com</v>
          </cell>
          <cell r="G310777" t="str">
            <v>342226</v>
          </cell>
        </row>
        <row r="310778">
          <cell r="F310778" t="str">
            <v>carta.healthcare</v>
          </cell>
          <cell r="G310778" t="str">
            <v>342227</v>
          </cell>
        </row>
        <row r="310779">
          <cell r="F310779" t="str">
            <v>cartika.com</v>
          </cell>
          <cell r="G310779" t="str">
            <v>342228</v>
          </cell>
        </row>
        <row r="310780">
          <cell r="F310780" t="str">
            <v>cartwheelregister.com</v>
          </cell>
          <cell r="G310780" t="str">
            <v>342229</v>
          </cell>
        </row>
        <row r="310781">
          <cell r="F310781" t="str">
            <v>carvam.com</v>
          </cell>
          <cell r="G310781" t="str">
            <v>342230</v>
          </cell>
        </row>
        <row r="310782">
          <cell r="F310782" t="str">
            <v>carzzle.in</v>
          </cell>
          <cell r="G310782" t="str">
            <v>342231</v>
          </cell>
        </row>
        <row r="310783">
          <cell r="F310783" t="str">
            <v>casa-mia.co.uk</v>
          </cell>
          <cell r="G310783" t="str">
            <v>342232</v>
          </cell>
        </row>
        <row r="310784">
          <cell r="F310784" t="str">
            <v>casa.gov.au</v>
          </cell>
          <cell r="G310784" t="str">
            <v>342233</v>
          </cell>
        </row>
        <row r="310785">
          <cell r="F310785" t="str">
            <v>casaconnections.com</v>
          </cell>
          <cell r="G310785" t="str">
            <v>342234</v>
          </cell>
        </row>
        <row r="310786">
          <cell r="F310786" t="str">
            <v>casafari.com</v>
          </cell>
          <cell r="G310786" t="str">
            <v>342235</v>
          </cell>
        </row>
        <row r="310787">
          <cell r="F310787" t="str">
            <v>casaone.com</v>
          </cell>
          <cell r="G310787" t="str">
            <v>342236</v>
          </cell>
        </row>
        <row r="310788">
          <cell r="F310788" t="str">
            <v>casariogoa.com</v>
          </cell>
          <cell r="G310788" t="str">
            <v>342237</v>
          </cell>
        </row>
        <row r="310789">
          <cell r="F310789" t="str">
            <v>casaseneleste.com</v>
          </cell>
          <cell r="G310789" t="str">
            <v>342238</v>
          </cell>
        </row>
        <row r="310790">
          <cell r="F310790" t="str">
            <v>casavyoma.co.in</v>
          </cell>
          <cell r="G310790" t="str">
            <v>342239</v>
          </cell>
        </row>
        <row r="310791">
          <cell r="F310791" t="str">
            <v>cascadeinsights.com</v>
          </cell>
          <cell r="G310791" t="str">
            <v>342240</v>
          </cell>
        </row>
        <row r="310792">
          <cell r="F310792" t="str">
            <v>cascades.com</v>
          </cell>
          <cell r="G310792" t="str">
            <v>342241</v>
          </cell>
        </row>
        <row r="310793">
          <cell r="F310793" t="str">
            <v>caseking.de</v>
          </cell>
          <cell r="G310793" t="str">
            <v>342242</v>
          </cell>
        </row>
        <row r="310794">
          <cell r="F310794" t="str">
            <v>casemasters.com</v>
          </cell>
          <cell r="G310794" t="str">
            <v>342243</v>
          </cell>
        </row>
        <row r="310795">
          <cell r="F310795" t="str">
            <v>casemojo.com</v>
          </cell>
          <cell r="G310795" t="str">
            <v>342244</v>
          </cell>
        </row>
        <row r="310796">
          <cell r="F310796" t="str">
            <v>casers.org</v>
          </cell>
          <cell r="G310796" t="str">
            <v>342245</v>
          </cell>
        </row>
        <row r="310797">
          <cell r="F310797" t="str">
            <v>casevoke.com</v>
          </cell>
          <cell r="G310797" t="str">
            <v>342246</v>
          </cell>
        </row>
        <row r="310798">
          <cell r="F310798" t="str">
            <v>cashfree.com</v>
          </cell>
          <cell r="G310798" t="str">
            <v>342247</v>
          </cell>
        </row>
        <row r="310799">
          <cell r="F310799" t="str">
            <v>cashiya.in</v>
          </cell>
          <cell r="G310799" t="str">
            <v>342248</v>
          </cell>
        </row>
        <row r="310800">
          <cell r="F310800" t="str">
            <v>cashlessway.com</v>
          </cell>
          <cell r="G310800" t="str">
            <v>342249</v>
          </cell>
        </row>
        <row r="310801">
          <cell r="F310801" t="str">
            <v>cashregisterwarehouse.com.au</v>
          </cell>
          <cell r="G310801" t="str">
            <v>342250</v>
          </cell>
        </row>
        <row r="310802">
          <cell r="F310802" t="str">
            <v>casikimedia.com</v>
          </cell>
          <cell r="G310802" t="str">
            <v>342251</v>
          </cell>
        </row>
        <row r="310803">
          <cell r="F310803" t="str">
            <v>casinobonuscatalog.com</v>
          </cell>
          <cell r="G310803" t="str">
            <v>342252</v>
          </cell>
        </row>
        <row r="310804">
          <cell r="F310804" t="str">
            <v>casinobranschen.se</v>
          </cell>
          <cell r="G310804" t="str">
            <v>342253</v>
          </cell>
        </row>
        <row r="310805">
          <cell r="F310805" t="str">
            <v>castellon-airport.net</v>
          </cell>
          <cell r="G310805" t="str">
            <v>342254</v>
          </cell>
        </row>
        <row r="310806">
          <cell r="F310806" t="str">
            <v>castelstudio.com#institucional</v>
          </cell>
          <cell r="G310806" t="str">
            <v>342255</v>
          </cell>
        </row>
        <row r="310807">
          <cell r="F310807" t="str">
            <v>castleline.com</v>
          </cell>
          <cell r="G310807" t="str">
            <v>342256</v>
          </cell>
        </row>
        <row r="310808">
          <cell r="F310808" t="str">
            <v>castlerockexp.com</v>
          </cell>
          <cell r="G310808" t="str">
            <v>342257</v>
          </cell>
        </row>
        <row r="310809">
          <cell r="F310809" t="str">
            <v>castopus.com</v>
          </cell>
          <cell r="G310809" t="str">
            <v>342258</v>
          </cell>
        </row>
        <row r="310810">
          <cell r="F310810" t="str">
            <v>castr.com</v>
          </cell>
          <cell r="G310810" t="str">
            <v>342259</v>
          </cell>
        </row>
        <row r="310811">
          <cell r="F310811" t="str">
            <v>castrum.co.uk</v>
          </cell>
          <cell r="G310811" t="str">
            <v>342260</v>
          </cell>
        </row>
        <row r="310812">
          <cell r="F310812" t="str">
            <v>casualcollective.com</v>
          </cell>
          <cell r="G310812" t="str">
            <v>342261</v>
          </cell>
        </row>
        <row r="310813">
          <cell r="F310813" t="str">
            <v>catalyst-finance.com</v>
          </cell>
          <cell r="G310813" t="str">
            <v>342262</v>
          </cell>
        </row>
        <row r="310814">
          <cell r="F310814" t="str">
            <v>catalyst.org</v>
          </cell>
          <cell r="G310814" t="str">
            <v>342263</v>
          </cell>
        </row>
        <row r="310815">
          <cell r="F310815" t="str">
            <v>catalysteducation.com.au</v>
          </cell>
          <cell r="G310815" t="str">
            <v>342264</v>
          </cell>
        </row>
        <row r="310816">
          <cell r="F310816" t="str">
            <v>catalystone.com</v>
          </cell>
          <cell r="G310816" t="str">
            <v>342265</v>
          </cell>
        </row>
        <row r="310817">
          <cell r="F310817" t="str">
            <v>catapult.org.uk</v>
          </cell>
          <cell r="G310817" t="str">
            <v>342266</v>
          </cell>
        </row>
        <row r="310818">
          <cell r="F310818" t="str">
            <v>catari.pt</v>
          </cell>
          <cell r="G310818" t="str">
            <v>342267</v>
          </cell>
        </row>
        <row r="310819">
          <cell r="F310819" t="str">
            <v>catarse.me</v>
          </cell>
          <cell r="G310819" t="str">
            <v>342268</v>
          </cell>
        </row>
        <row r="310820">
          <cell r="F310820" t="str">
            <v>catchcaravan.com</v>
          </cell>
          <cell r="G310820" t="str">
            <v>342269</v>
          </cell>
        </row>
        <row r="310821">
          <cell r="F310821" t="str">
            <v>catchco.com</v>
          </cell>
          <cell r="G310821" t="str">
            <v>342270</v>
          </cell>
        </row>
        <row r="310822">
          <cell r="F310822" t="str">
            <v>catchtop.com</v>
          </cell>
          <cell r="G310822" t="str">
            <v>342271</v>
          </cell>
        </row>
        <row r="310823">
          <cell r="F310823" t="str">
            <v>catcomtec.com</v>
          </cell>
          <cell r="G310823" t="str">
            <v>342272</v>
          </cell>
        </row>
        <row r="310824">
          <cell r="F310824" t="str">
            <v>catercare.com.au</v>
          </cell>
          <cell r="G310824" t="str">
            <v>342273</v>
          </cell>
        </row>
        <row r="310825">
          <cell r="F310825" t="str">
            <v>caterers.zone</v>
          </cell>
          <cell r="G310825" t="str">
            <v>342274</v>
          </cell>
        </row>
        <row r="310826">
          <cell r="F310826" t="str">
            <v>caterwings.co.uk</v>
          </cell>
          <cell r="G310826" t="str">
            <v>342275</v>
          </cell>
        </row>
        <row r="310827">
          <cell r="F310827" t="str">
            <v>cath.works</v>
          </cell>
          <cell r="G310827" t="str">
            <v>342276</v>
          </cell>
        </row>
        <row r="310828">
          <cell r="F310828" t="str">
            <v>catlight.io</v>
          </cell>
          <cell r="G310828" t="str">
            <v>342277</v>
          </cell>
        </row>
        <row r="310829">
          <cell r="F310829" t="str">
            <v>cattleya.it</v>
          </cell>
          <cell r="G310829" t="str">
            <v>342278</v>
          </cell>
        </row>
        <row r="310830">
          <cell r="F310830" t="str">
            <v>catuav.com</v>
          </cell>
          <cell r="G310830" t="str">
            <v>342279</v>
          </cell>
        </row>
        <row r="310831">
          <cell r="F310831" t="str">
            <v>catwalkapp.com</v>
          </cell>
          <cell r="G310831" t="str">
            <v>342280</v>
          </cell>
        </row>
        <row r="310832">
          <cell r="F310832" t="str">
            <v>caudalie.com</v>
          </cell>
          <cell r="G310832" t="str">
            <v>342281</v>
          </cell>
        </row>
        <row r="310833">
          <cell r="F310833" t="str">
            <v>caulipower.net</v>
          </cell>
          <cell r="G310833" t="str">
            <v>342282</v>
          </cell>
        </row>
        <row r="310834">
          <cell r="F310834" t="str">
            <v>causaly.com</v>
          </cell>
          <cell r="G310834" t="str">
            <v>342283</v>
          </cell>
        </row>
        <row r="310835">
          <cell r="F310835" t="str">
            <v>cavitus.com</v>
          </cell>
          <cell r="G310835" t="str">
            <v>342284</v>
          </cell>
        </row>
        <row r="310836">
          <cell r="F310836" t="str">
            <v>cazarr.com</v>
          </cell>
          <cell r="G310836" t="str">
            <v>342285</v>
          </cell>
        </row>
        <row r="310837">
          <cell r="F310837" t="str">
            <v>cazoodle.com</v>
          </cell>
          <cell r="G310837" t="str">
            <v>342286</v>
          </cell>
        </row>
        <row r="310838">
          <cell r="F310838" t="str">
            <v>cbbeauty.com</v>
          </cell>
          <cell r="G310838" t="str">
            <v>342287</v>
          </cell>
        </row>
        <row r="310839">
          <cell r="F310839" t="str">
            <v>cbccom.net</v>
          </cell>
          <cell r="G310839" t="str">
            <v>342288</v>
          </cell>
        </row>
        <row r="310840">
          <cell r="F310840" t="str">
            <v>cbdel.com.br</v>
          </cell>
          <cell r="G310840" t="str">
            <v>342289</v>
          </cell>
        </row>
        <row r="310841">
          <cell r="F310841" t="str">
            <v>cbecl.com</v>
          </cell>
          <cell r="G310841" t="str">
            <v>342290</v>
          </cell>
        </row>
        <row r="310842">
          <cell r="F310842" t="str">
            <v>cbiouk.com</v>
          </cell>
          <cell r="G310842" t="str">
            <v>342291</v>
          </cell>
        </row>
        <row r="310843">
          <cell r="F310843" t="str">
            <v>cbldrinks.co.uk</v>
          </cell>
          <cell r="G310843" t="str">
            <v>342292</v>
          </cell>
        </row>
        <row r="310844">
          <cell r="F310844" t="str">
            <v>cboevest.com</v>
          </cell>
          <cell r="G310844" t="str">
            <v>342293</v>
          </cell>
        </row>
        <row r="310845">
          <cell r="F310845" t="str">
            <v>cbonline.co.uk</v>
          </cell>
          <cell r="G310845" t="str">
            <v>342294</v>
          </cell>
        </row>
        <row r="310846">
          <cell r="F310846" t="str">
            <v>cbslocal.com</v>
          </cell>
          <cell r="G310846" t="str">
            <v>342295</v>
          </cell>
        </row>
        <row r="310847">
          <cell r="F310847" t="str">
            <v>cbtechnology.co.uk</v>
          </cell>
          <cell r="G310847" t="str">
            <v>342296</v>
          </cell>
        </row>
        <row r="310848">
          <cell r="F310848" t="str">
            <v>ccaillinois.com</v>
          </cell>
          <cell r="G310848" t="str">
            <v>342297</v>
          </cell>
        </row>
        <row r="310849">
          <cell r="F310849" t="str">
            <v>ccbank.co.uk</v>
          </cell>
          <cell r="G310849" t="str">
            <v>342298</v>
          </cell>
        </row>
        <row r="310850">
          <cell r="F310850" t="str">
            <v>ccecbridge.org</v>
          </cell>
          <cell r="G310850" t="str">
            <v>342299</v>
          </cell>
        </row>
        <row r="310851">
          <cell r="F310851" t="str">
            <v>cceg.org.uk</v>
          </cell>
          <cell r="G310851" t="str">
            <v>342300</v>
          </cell>
        </row>
        <row r="310852">
          <cell r="F310852" t="str">
            <v>ccentric.co</v>
          </cell>
          <cell r="G310852" t="str">
            <v>342301</v>
          </cell>
        </row>
        <row r="310853">
          <cell r="F310853" t="str">
            <v>ccf-mn.org</v>
          </cell>
          <cell r="G310853" t="str">
            <v>342302</v>
          </cell>
        </row>
        <row r="310854">
          <cell r="F310854" t="str">
            <v>cci-fed.org.lb</v>
          </cell>
          <cell r="G310854" t="str">
            <v>342303</v>
          </cell>
        </row>
        <row r="310855">
          <cell r="F310855" t="str">
            <v>ccice.org</v>
          </cell>
          <cell r="G310855" t="str">
            <v>342304</v>
          </cell>
        </row>
        <row r="310856">
          <cell r="F310856" t="str">
            <v>ccnow.com</v>
          </cell>
          <cell r="G310856" t="str">
            <v>342305</v>
          </cell>
        </row>
        <row r="310857">
          <cell r="F310857" t="str">
            <v>ccrm.ca</v>
          </cell>
          <cell r="G310857" t="str">
            <v>342306</v>
          </cell>
        </row>
        <row r="310858">
          <cell r="F310858" t="str">
            <v>ccrov.com</v>
          </cell>
          <cell r="G310858" t="str">
            <v>342307</v>
          </cell>
        </row>
        <row r="310859">
          <cell r="F310859" t="str">
            <v>ccsa.org</v>
          </cell>
          <cell r="G310859" t="str">
            <v>342308</v>
          </cell>
        </row>
        <row r="310860">
          <cell r="F310860" t="str">
            <v>ccsenet.org</v>
          </cell>
          <cell r="G310860" t="str">
            <v>342309</v>
          </cell>
        </row>
        <row r="310861">
          <cell r="F310861" t="str">
            <v>ccsinsight.com</v>
          </cell>
          <cell r="G310861" t="str">
            <v>342310</v>
          </cell>
        </row>
        <row r="310862">
          <cell r="F310862" t="str">
            <v>ccskills.org.uk</v>
          </cell>
          <cell r="G310862" t="str">
            <v>342311</v>
          </cell>
        </row>
        <row r="310863">
          <cell r="F310863" t="str">
            <v>ccw-global.com</v>
          </cell>
          <cell r="G310863" t="str">
            <v>342312</v>
          </cell>
        </row>
        <row r="310864">
          <cell r="F310864" t="str">
            <v>cd.com.tr</v>
          </cell>
          <cell r="G310864" t="str">
            <v>342313</v>
          </cell>
        </row>
        <row r="310865">
          <cell r="F310865" t="str">
            <v>cdas.com</v>
          </cell>
          <cell r="G310865" t="str">
            <v>342314</v>
          </cell>
        </row>
        <row r="310866">
          <cell r="F310866" t="str">
            <v>cdepharma.com</v>
          </cell>
          <cell r="G310866" t="str">
            <v>342315</v>
          </cell>
        </row>
        <row r="310867">
          <cell r="F310867" t="str">
            <v>cdlib.org</v>
          </cell>
          <cell r="G310867" t="str">
            <v>342316</v>
          </cell>
        </row>
        <row r="310868">
          <cell r="F310868" t="str">
            <v>cdogco.com</v>
          </cell>
          <cell r="G310868" t="str">
            <v>342317</v>
          </cell>
        </row>
        <row r="310869">
          <cell r="F310869" t="str">
            <v>ce-o2.de</v>
          </cell>
          <cell r="G310869" t="str">
            <v>342318</v>
          </cell>
        </row>
        <row r="310870">
          <cell r="F310870" t="str">
            <v>ceb-solutions.com</v>
          </cell>
          <cell r="G310870" t="str">
            <v>342319</v>
          </cell>
        </row>
        <row r="310871">
          <cell r="F310871" t="str">
            <v>cedarconsulting.net</v>
          </cell>
          <cell r="G310871" t="str">
            <v>342320</v>
          </cell>
        </row>
        <row r="310872">
          <cell r="F310872" t="str">
            <v>cedma.org</v>
          </cell>
          <cell r="G310872" t="str">
            <v>342321</v>
          </cell>
        </row>
        <row r="310873">
          <cell r="F310873" t="str">
            <v>cehost.org</v>
          </cell>
          <cell r="G310873" t="str">
            <v>342322</v>
          </cell>
        </row>
        <row r="310874">
          <cell r="F310874" t="str">
            <v>cel-consulting.com</v>
          </cell>
          <cell r="G310874" t="str">
            <v>342323</v>
          </cell>
        </row>
        <row r="310875">
          <cell r="F310875" t="str">
            <v>celadon.ae</v>
          </cell>
          <cell r="G310875" t="str">
            <v>342324</v>
          </cell>
        </row>
        <row r="310876">
          <cell r="F310876" t="str">
            <v>celarenet.com</v>
          </cell>
          <cell r="G310876" t="str">
            <v>342325</v>
          </cell>
        </row>
        <row r="310877">
          <cell r="F310877" t="str">
            <v>celebraton.in</v>
          </cell>
          <cell r="G310877" t="str">
            <v>342326</v>
          </cell>
        </row>
        <row r="310878">
          <cell r="F310878" t="str">
            <v>celebrityfighter.com</v>
          </cell>
          <cell r="G310878" t="str">
            <v>342327</v>
          </cell>
        </row>
        <row r="310879">
          <cell r="F310879" t="str">
            <v>celengan.id</v>
          </cell>
          <cell r="G310879" t="str">
            <v>342328</v>
          </cell>
        </row>
        <row r="310880">
          <cell r="F310880" t="str">
            <v>cellaride.com</v>
          </cell>
          <cell r="G310880" t="str">
            <v>342329</v>
          </cell>
        </row>
        <row r="310881">
          <cell r="F310881" t="str">
            <v>celldom.com</v>
          </cell>
          <cell r="G310881" t="str">
            <v>342330</v>
          </cell>
        </row>
        <row r="310882">
          <cell r="F310882" t="str">
            <v>cellfire.com</v>
          </cell>
          <cell r="G310882" t="str">
            <v>342331</v>
          </cell>
        </row>
        <row r="310883">
          <cell r="F310883" t="str">
            <v>cellink.com</v>
          </cell>
          <cell r="G310883" t="str">
            <v>342332</v>
          </cell>
        </row>
        <row r="310884">
          <cell r="F310884" t="str">
            <v>cellpropulsion.com</v>
          </cell>
          <cell r="G310884" t="str">
            <v>342333</v>
          </cell>
        </row>
        <row r="310885">
          <cell r="F310885" t="str">
            <v>cellsafegroup.com</v>
          </cell>
          <cell r="G310885" t="str">
            <v>342334</v>
          </cell>
        </row>
        <row r="310886">
          <cell r="F310886" t="str">
            <v>cellularapproaches.com</v>
          </cell>
          <cell r="G310886" t="str">
            <v>342335</v>
          </cell>
        </row>
        <row r="310887">
          <cell r="F310887" t="str">
            <v>cellularwindowshades.com</v>
          </cell>
          <cell r="G310887" t="str">
            <v>342336</v>
          </cell>
        </row>
        <row r="310888">
          <cell r="F310888" t="str">
            <v>celsanabeauty.com</v>
          </cell>
          <cell r="G310888" t="str">
            <v>342337</v>
          </cell>
        </row>
        <row r="310889">
          <cell r="F310889" t="str">
            <v>celsius.network</v>
          </cell>
          <cell r="G310889" t="str">
            <v>342338</v>
          </cell>
        </row>
        <row r="310890">
          <cell r="F310890" t="str">
            <v>celulares.com</v>
          </cell>
          <cell r="G310890" t="str">
            <v>342339</v>
          </cell>
        </row>
        <row r="310891">
          <cell r="F310891" t="str">
            <v>cems.org</v>
          </cell>
          <cell r="G310891" t="str">
            <v>342340</v>
          </cell>
        </row>
        <row r="310892">
          <cell r="F310892" t="str">
            <v>cenacle.company</v>
          </cell>
          <cell r="G310892" t="str">
            <v>342341</v>
          </cell>
        </row>
        <row r="310893">
          <cell r="F310893" t="str">
            <v>centera-photonics.com</v>
          </cell>
          <cell r="G310893" t="str">
            <v>342342</v>
          </cell>
        </row>
        <row r="310894">
          <cell r="F310894" t="str">
            <v>centerforyouthwellness.org</v>
          </cell>
          <cell r="G310894" t="str">
            <v>342343</v>
          </cell>
        </row>
        <row r="310895">
          <cell r="F310895" t="str">
            <v>centerline.net</v>
          </cell>
          <cell r="G310895" t="str">
            <v>342344</v>
          </cell>
        </row>
        <row r="310896">
          <cell r="F310896" t="str">
            <v>centerlinecommunications.com</v>
          </cell>
          <cell r="G310896" t="str">
            <v>342345</v>
          </cell>
        </row>
        <row r="310897">
          <cell r="F310897" t="str">
            <v>centerlinedata.com</v>
          </cell>
          <cell r="G310897" t="str">
            <v>342346</v>
          </cell>
        </row>
        <row r="310898">
          <cell r="F310898" t="str">
            <v>centeronaddiction.org</v>
          </cell>
          <cell r="G310898" t="str">
            <v>342347</v>
          </cell>
        </row>
        <row r="310899">
          <cell r="F310899" t="str">
            <v>centeye.com</v>
          </cell>
          <cell r="G310899" t="str">
            <v>342348</v>
          </cell>
        </row>
        <row r="310900">
          <cell r="F310900" t="str">
            <v>centor-it.fr</v>
          </cell>
          <cell r="G310900" t="str">
            <v>342349</v>
          </cell>
        </row>
        <row r="310901">
          <cell r="F310901" t="str">
            <v>centralasiainstitute.org</v>
          </cell>
          <cell r="G310901" t="str">
            <v>342350</v>
          </cell>
        </row>
        <row r="310902">
          <cell r="F310902" t="str">
            <v>centraldetroitchristian.org</v>
          </cell>
          <cell r="G310902" t="str">
            <v>342351</v>
          </cell>
        </row>
        <row r="310903">
          <cell r="F310903" t="str">
            <v>centraldoaluno.com</v>
          </cell>
          <cell r="G310903" t="str">
            <v>342352</v>
          </cell>
        </row>
        <row r="310904">
          <cell r="F310904" t="str">
            <v>centrality.ai</v>
          </cell>
          <cell r="G310904" t="str">
            <v>342353</v>
          </cell>
        </row>
        <row r="310905">
          <cell r="F310905" t="str">
            <v>centreherbs.com</v>
          </cell>
          <cell r="G310905" t="str">
            <v>342354</v>
          </cell>
        </row>
        <row r="310906">
          <cell r="F310906" t="str">
            <v>centreofenterprise.com</v>
          </cell>
          <cell r="G310906" t="str">
            <v>342355</v>
          </cell>
        </row>
        <row r="310907">
          <cell r="F310907" t="str">
            <v>centrionews.com</v>
          </cell>
          <cell r="G310907" t="str">
            <v>342356</v>
          </cell>
        </row>
        <row r="310908">
          <cell r="F310908" t="str">
            <v>centripetalnetworks.com</v>
          </cell>
          <cell r="G310908" t="str">
            <v>342357</v>
          </cell>
        </row>
        <row r="310909">
          <cell r="F310909" t="str">
            <v>centrixlink.com</v>
          </cell>
          <cell r="G310909" t="str">
            <v>342358</v>
          </cell>
        </row>
        <row r="310910">
          <cell r="F310910" t="str">
            <v>centurionlifestyle.com</v>
          </cell>
          <cell r="G310910" t="str">
            <v>342359</v>
          </cell>
        </row>
        <row r="310911">
          <cell r="F310911" t="str">
            <v>centurylawinc.com</v>
          </cell>
          <cell r="G310911" t="str">
            <v>342360</v>
          </cell>
        </row>
        <row r="310912">
          <cell r="F310912" t="str">
            <v>ceodeck.com</v>
          </cell>
          <cell r="G310912" t="str">
            <v>342361</v>
          </cell>
        </row>
        <row r="310913">
          <cell r="F310913" t="str">
            <v>ceoworks.org</v>
          </cell>
          <cell r="G310913" t="str">
            <v>342362</v>
          </cell>
        </row>
        <row r="310914">
          <cell r="F310914" t="str">
            <v>ceraphincorporation.org</v>
          </cell>
          <cell r="G310914" t="str">
            <v>342363</v>
          </cell>
        </row>
        <row r="310915">
          <cell r="F310915" t="str">
            <v>cerb.ai</v>
          </cell>
          <cell r="G310915" t="str">
            <v>342364</v>
          </cell>
        </row>
        <row r="310916">
          <cell r="F310916" t="str">
            <v>ceremarketing.com</v>
          </cell>
          <cell r="G310916" t="str">
            <v>342365</v>
          </cell>
        </row>
        <row r="310917">
          <cell r="F310917" t="str">
            <v>cerespir.com</v>
          </cell>
          <cell r="G310917" t="str">
            <v>342366</v>
          </cell>
        </row>
        <row r="310918">
          <cell r="F310918" t="str">
            <v>cerita-hantu.com</v>
          </cell>
          <cell r="G310918" t="str">
            <v>342367</v>
          </cell>
        </row>
        <row r="310919">
          <cell r="F310919" t="str">
            <v>cerminqq.com</v>
          </cell>
          <cell r="G310919" t="str">
            <v>342368</v>
          </cell>
        </row>
        <row r="310920">
          <cell r="F310920" t="str">
            <v>certapro.com</v>
          </cell>
          <cell r="G310920" t="str">
            <v>342369</v>
          </cell>
        </row>
        <row r="310921">
          <cell r="F310921" t="str">
            <v>certchain.io</v>
          </cell>
          <cell r="G310921" t="str">
            <v>342370</v>
          </cell>
        </row>
        <row r="310922">
          <cell r="F310922" t="str">
            <v>certeco.co.uk</v>
          </cell>
          <cell r="G310922" t="str">
            <v>342371</v>
          </cell>
        </row>
        <row r="310923">
          <cell r="F310923" t="str">
            <v>certfocus.com</v>
          </cell>
          <cell r="G310923" t="str">
            <v>342372</v>
          </cell>
        </row>
        <row r="310924">
          <cell r="F310924" t="str">
            <v>certifixlivescan.com</v>
          </cell>
          <cell r="G310924" t="str">
            <v>342373</v>
          </cell>
        </row>
        <row r="310925">
          <cell r="F310925" t="str">
            <v>certifycollege.com</v>
          </cell>
          <cell r="G310925" t="str">
            <v>342374</v>
          </cell>
        </row>
        <row r="310926">
          <cell r="F310926" t="str">
            <v>cesenalab.it</v>
          </cell>
          <cell r="G310926" t="str">
            <v>342375</v>
          </cell>
        </row>
        <row r="310927">
          <cell r="F310927" t="str">
            <v>cesquared.com</v>
          </cell>
          <cell r="G310927" t="str">
            <v>342376</v>
          </cell>
        </row>
        <row r="310928">
          <cell r="F310928" t="str">
            <v>ceta.co.uk</v>
          </cell>
          <cell r="G310928" t="str">
            <v>342377</v>
          </cell>
        </row>
        <row r="310929">
          <cell r="F310929" t="str">
            <v>cete.io</v>
          </cell>
          <cell r="G310929" t="str">
            <v>342378</v>
          </cell>
        </row>
        <row r="310930">
          <cell r="F310930" t="str">
            <v>cez.cz</v>
          </cell>
          <cell r="G310930" t="str">
            <v>342379</v>
          </cell>
        </row>
        <row r="310931">
          <cell r="F310931" t="str">
            <v>cf.org.sg</v>
          </cell>
          <cell r="G310931" t="str">
            <v>342380</v>
          </cell>
        </row>
        <row r="310932">
          <cell r="F310932" t="str">
            <v>cfcv.com</v>
          </cell>
          <cell r="G310932" t="str">
            <v>342381</v>
          </cell>
        </row>
        <row r="310933">
          <cell r="F310933" t="str">
            <v>cfd-projects.com</v>
          </cell>
          <cell r="G310933" t="str">
            <v>342382</v>
          </cell>
        </row>
        <row r="310934">
          <cell r="F310934" t="str">
            <v>cfif.org</v>
          </cell>
          <cell r="G310934" t="str">
            <v>342383</v>
          </cell>
        </row>
        <row r="310935">
          <cell r="F310935" t="str">
            <v>cfinstitute.org</v>
          </cell>
          <cell r="G310935" t="str">
            <v>342384</v>
          </cell>
        </row>
        <row r="310936">
          <cell r="F310936" t="str">
            <v>cfncf.org</v>
          </cell>
          <cell r="G310936" t="str">
            <v>342385</v>
          </cell>
        </row>
        <row r="310937">
          <cell r="F310937" t="str">
            <v>cfoam.com</v>
          </cell>
          <cell r="G310937" t="str">
            <v>342386</v>
          </cell>
        </row>
        <row r="310938">
          <cell r="F310938" t="str">
            <v>cfotechoutlook.com</v>
          </cell>
          <cell r="G310938" t="str">
            <v>342387</v>
          </cell>
        </row>
        <row r="310939">
          <cell r="F310939" t="str">
            <v>cfpharmtech.com</v>
          </cell>
          <cell r="G310939" t="str">
            <v>342388</v>
          </cell>
        </row>
        <row r="310940">
          <cell r="F310940" t="str">
            <v>cfunds.io</v>
          </cell>
          <cell r="G310940" t="str">
            <v>342389</v>
          </cell>
        </row>
        <row r="310941">
          <cell r="F310941" t="str">
            <v>cfwshops.org</v>
          </cell>
          <cell r="G310941" t="str">
            <v>342390</v>
          </cell>
        </row>
        <row r="310942">
          <cell r="F310942" t="str">
            <v>cgiu.org</v>
          </cell>
          <cell r="G310942" t="str">
            <v>342391</v>
          </cell>
        </row>
        <row r="310943">
          <cell r="F310943" t="str">
            <v>cglife.com</v>
          </cell>
          <cell r="G310943" t="str">
            <v>342392</v>
          </cell>
        </row>
        <row r="310944">
          <cell r="F310944" t="str">
            <v>cgsec.co.uk</v>
          </cell>
          <cell r="G310944" t="str">
            <v>342393</v>
          </cell>
        </row>
        <row r="310945">
          <cell r="F310945" t="str">
            <v>chaincap.com</v>
          </cell>
          <cell r="G310945" t="str">
            <v>342394</v>
          </cell>
        </row>
        <row r="310946">
          <cell r="F310946" t="str">
            <v>chakhnepecharcha.com</v>
          </cell>
          <cell r="G310946" t="str">
            <v>342395</v>
          </cell>
        </row>
        <row r="310947">
          <cell r="F310947" t="str">
            <v>challengeexchange.com</v>
          </cell>
          <cell r="G310947" t="str">
            <v>342396</v>
          </cell>
        </row>
        <row r="310948">
          <cell r="F310948" t="str">
            <v>challengenetworks.com.au</v>
          </cell>
          <cell r="G310948" t="str">
            <v>342397</v>
          </cell>
        </row>
        <row r="310949">
          <cell r="F310949" t="str">
            <v>challengeraerospace.com</v>
          </cell>
          <cell r="G310949" t="str">
            <v>342398</v>
          </cell>
        </row>
        <row r="310950">
          <cell r="F310950" t="str">
            <v>challengerocket.com</v>
          </cell>
          <cell r="G310950" t="str">
            <v>342399</v>
          </cell>
        </row>
        <row r="310951">
          <cell r="F310951" t="str">
            <v>challenjam.com</v>
          </cell>
          <cell r="G310951" t="str">
            <v>342400</v>
          </cell>
        </row>
        <row r="310952">
          <cell r="F310952" t="str">
            <v>chamberivalley.com</v>
          </cell>
          <cell r="G310952" t="str">
            <v>342401</v>
          </cell>
        </row>
        <row r="310953">
          <cell r="F310953" t="str">
            <v>chameleon.city</v>
          </cell>
          <cell r="G310953" t="str">
            <v>342402</v>
          </cell>
        </row>
        <row r="310954">
          <cell r="F310954" t="str">
            <v>chameleon.co</v>
          </cell>
          <cell r="G310954" t="str">
            <v>342403</v>
          </cell>
        </row>
        <row r="310955">
          <cell r="F310955" t="str">
            <v>chameleonconnections.com</v>
          </cell>
          <cell r="G310955" t="str">
            <v>342404</v>
          </cell>
        </row>
        <row r="310956">
          <cell r="F310956" t="str">
            <v>chamoureuse.com</v>
          </cell>
          <cell r="G310956" t="str">
            <v>342405</v>
          </cell>
        </row>
        <row r="310957">
          <cell r="F310957" t="str">
            <v>change.bz</v>
          </cell>
          <cell r="G310957" t="str">
            <v>342406</v>
          </cell>
        </row>
        <row r="310958">
          <cell r="F310958" t="str">
            <v>changeinsight.org</v>
          </cell>
          <cell r="G310958" t="str">
            <v>342407</v>
          </cell>
        </row>
        <row r="310959">
          <cell r="F310959" t="str">
            <v>changeupmarketing.net</v>
          </cell>
          <cell r="G310959" t="str">
            <v>342408</v>
          </cell>
        </row>
        <row r="310960">
          <cell r="F310960" t="str">
            <v>changiairportgroup.com</v>
          </cell>
          <cell r="G310960" t="str">
            <v>342409</v>
          </cell>
        </row>
        <row r="310961">
          <cell r="F310961" t="str">
            <v>changingedu.com</v>
          </cell>
          <cell r="G310961" t="str">
            <v>342410</v>
          </cell>
        </row>
        <row r="310962">
          <cell r="F310962" t="str">
            <v>changingworlds.org</v>
          </cell>
          <cell r="G310962" t="str">
            <v>342411</v>
          </cell>
        </row>
        <row r="310963">
          <cell r="F310963" t="str">
            <v>channelbuzz.ca</v>
          </cell>
          <cell r="G310963" t="str">
            <v>342412</v>
          </cell>
        </row>
        <row r="310964">
          <cell r="F310964" t="str">
            <v>channelpronetwork.com</v>
          </cell>
          <cell r="G310964" t="str">
            <v>342413</v>
          </cell>
        </row>
        <row r="310965">
          <cell r="F310965" t="str">
            <v>chapterfour.com</v>
          </cell>
          <cell r="G310965" t="str">
            <v>342414</v>
          </cell>
        </row>
        <row r="310966">
          <cell r="F310966" t="str">
            <v>chargery.de</v>
          </cell>
          <cell r="G310966" t="str">
            <v>342415</v>
          </cell>
        </row>
        <row r="310967">
          <cell r="F310967" t="str">
            <v>chargetrip.com</v>
          </cell>
          <cell r="G310967" t="str">
            <v>342416</v>
          </cell>
        </row>
        <row r="310968">
          <cell r="F310968" t="str">
            <v>charitycheckout.co.uk</v>
          </cell>
          <cell r="G310968" t="str">
            <v>342417</v>
          </cell>
        </row>
        <row r="310969">
          <cell r="F310969" t="str">
            <v>charityclear.com</v>
          </cell>
          <cell r="G310969" t="str">
            <v>342418</v>
          </cell>
        </row>
        <row r="310970">
          <cell r="F310970" t="str">
            <v>charityhit.com</v>
          </cell>
          <cell r="G310970" t="str">
            <v>342419</v>
          </cell>
        </row>
        <row r="310971">
          <cell r="F310971" t="str">
            <v>charitylights.org</v>
          </cell>
          <cell r="G310971" t="str">
            <v>342420</v>
          </cell>
        </row>
        <row r="310972">
          <cell r="F310972" t="str">
            <v>charkit.com</v>
          </cell>
          <cell r="G310972" t="str">
            <v>342421</v>
          </cell>
        </row>
        <row r="310973">
          <cell r="F310973" t="str">
            <v>charlesetalice.fr</v>
          </cell>
          <cell r="G310973" t="str">
            <v>342422</v>
          </cell>
        </row>
        <row r="310974">
          <cell r="F310974" t="str">
            <v>charliessorbet.com</v>
          </cell>
          <cell r="G310974" t="str">
            <v>342423</v>
          </cell>
        </row>
        <row r="310975">
          <cell r="F310975" t="str">
            <v>charmboard.com</v>
          </cell>
          <cell r="G310975" t="str">
            <v>342424</v>
          </cell>
        </row>
        <row r="310976">
          <cell r="F310976" t="str">
            <v>charterhouse-research.co.uk</v>
          </cell>
          <cell r="G310976" t="str">
            <v>342425</v>
          </cell>
        </row>
        <row r="310977">
          <cell r="F310977" t="str">
            <v>chartersavingsbank.co.uk</v>
          </cell>
          <cell r="G310977" t="str">
            <v>342426</v>
          </cell>
        </row>
        <row r="310978">
          <cell r="F310978" t="str">
            <v>charterscanner.com</v>
          </cell>
          <cell r="G310978" t="str">
            <v>342427</v>
          </cell>
        </row>
        <row r="310979">
          <cell r="F310979" t="str">
            <v>chartmetric.io</v>
          </cell>
          <cell r="G310979" t="str">
            <v>342428</v>
          </cell>
        </row>
        <row r="310980">
          <cell r="F310980" t="str">
            <v>chartmymatch.com</v>
          </cell>
          <cell r="G310980" t="str">
            <v>342429</v>
          </cell>
        </row>
        <row r="310981">
          <cell r="F310981" t="str">
            <v>chartnettech.com</v>
          </cell>
          <cell r="G310981" t="str">
            <v>342430</v>
          </cell>
        </row>
        <row r="310982">
          <cell r="F310982" t="str">
            <v>chasecommercialroofingva.net</v>
          </cell>
          <cell r="G310982" t="str">
            <v>342431</v>
          </cell>
        </row>
        <row r="310983">
          <cell r="F310983" t="str">
            <v>chaseedwards.com.au</v>
          </cell>
          <cell r="G310983" t="str">
            <v>342432</v>
          </cell>
        </row>
        <row r="310984">
          <cell r="F310984" t="str">
            <v>chaserhq.com</v>
          </cell>
          <cell r="G310984" t="str">
            <v>342433</v>
          </cell>
        </row>
        <row r="310985">
          <cell r="F310985" t="str">
            <v>chasetempleton.co.uk</v>
          </cell>
          <cell r="G310985" t="str">
            <v>342434</v>
          </cell>
        </row>
        <row r="310986">
          <cell r="F310986" t="str">
            <v>chat24x7.com</v>
          </cell>
          <cell r="G310986" t="str">
            <v>342435</v>
          </cell>
        </row>
        <row r="310987">
          <cell r="F310987" t="str">
            <v>chata.ai</v>
          </cell>
          <cell r="G310987" t="str">
            <v>342436</v>
          </cell>
        </row>
        <row r="310988">
          <cell r="F310988" t="str">
            <v>chatat.io</v>
          </cell>
          <cell r="G310988" t="str">
            <v>342437</v>
          </cell>
        </row>
        <row r="310989">
          <cell r="F310989" t="str">
            <v>chatbotinteractive.com</v>
          </cell>
          <cell r="G310989" t="str">
            <v>342438</v>
          </cell>
        </row>
        <row r="310990">
          <cell r="F310990" t="str">
            <v>chatbots-builder.com</v>
          </cell>
          <cell r="G310990" t="str">
            <v>342439</v>
          </cell>
        </row>
        <row r="310991">
          <cell r="F310991" t="str">
            <v>chatcloudapp.com</v>
          </cell>
          <cell r="G310991" t="str">
            <v>342440</v>
          </cell>
        </row>
        <row r="310992">
          <cell r="F310992" t="str">
            <v>chatdirect.online</v>
          </cell>
          <cell r="G310992" t="str">
            <v>342441</v>
          </cell>
        </row>
        <row r="310993">
          <cell r="F310993" t="str">
            <v>chatlasapp.com</v>
          </cell>
          <cell r="G310993" t="str">
            <v>342442</v>
          </cell>
        </row>
        <row r="310994">
          <cell r="F310994" t="str">
            <v>chatoutsource.com</v>
          </cell>
          <cell r="G310994" t="str">
            <v>342443</v>
          </cell>
        </row>
        <row r="310995">
          <cell r="F310995" t="str">
            <v>chattyhive.com</v>
          </cell>
          <cell r="G310995" t="str">
            <v>342444</v>
          </cell>
        </row>
        <row r="310996">
          <cell r="F310996" t="str">
            <v>cheap-laptop-adapters.net</v>
          </cell>
          <cell r="G310996" t="str">
            <v>342445</v>
          </cell>
        </row>
        <row r="310997">
          <cell r="F310997" t="str">
            <v>cheap-laptop-batteries.net</v>
          </cell>
          <cell r="G310997" t="str">
            <v>342446</v>
          </cell>
        </row>
        <row r="310998">
          <cell r="F310998" t="str">
            <v>cheap-laptop-batteries.net.au</v>
          </cell>
          <cell r="G310998" t="str">
            <v>342447</v>
          </cell>
        </row>
        <row r="310999">
          <cell r="F310999" t="str">
            <v>cheapandbestmovers.company</v>
          </cell>
          <cell r="G310999" t="str">
            <v>342448</v>
          </cell>
        </row>
        <row r="311000">
          <cell r="F311000" t="str">
            <v>cheapcarleasingnyc.com</v>
          </cell>
          <cell r="G311000" t="str">
            <v>342449</v>
          </cell>
        </row>
        <row r="311001">
          <cell r="F311001" t="str">
            <v>cheaperthandirt.com</v>
          </cell>
          <cell r="G311001" t="str">
            <v>342450</v>
          </cell>
        </row>
        <row r="311002">
          <cell r="F311002" t="str">
            <v>cheapestassignment.com</v>
          </cell>
          <cell r="G311002" t="str">
            <v>342451</v>
          </cell>
        </row>
        <row r="311003">
          <cell r="F311003" t="str">
            <v>cheapestessays.org</v>
          </cell>
          <cell r="G311003" t="str">
            <v>342452</v>
          </cell>
        </row>
        <row r="311004">
          <cell r="F311004" t="str">
            <v>cheapindex.com</v>
          </cell>
          <cell r="G311004" t="str">
            <v>342453</v>
          </cell>
        </row>
        <row r="311005">
          <cell r="F311005" t="str">
            <v>checkandpack.com</v>
          </cell>
          <cell r="G311005" t="str">
            <v>342454</v>
          </cell>
        </row>
        <row r="311006">
          <cell r="F311006" t="str">
            <v>checkfraud.com</v>
          </cell>
          <cell r="G311006" t="str">
            <v>342455</v>
          </cell>
        </row>
        <row r="311007">
          <cell r="F311007" t="str">
            <v>checkgain.com</v>
          </cell>
          <cell r="G311007" t="str">
            <v>342456</v>
          </cell>
        </row>
        <row r="311008">
          <cell r="F311008" t="str">
            <v>checkgateway.com</v>
          </cell>
          <cell r="G311008" t="str">
            <v>342457</v>
          </cell>
        </row>
        <row r="311009">
          <cell r="F311009" t="str">
            <v>checkintocash.com</v>
          </cell>
          <cell r="G311009" t="str">
            <v>342458</v>
          </cell>
        </row>
        <row r="311010">
          <cell r="F311010" t="str">
            <v>checkit.vn</v>
          </cell>
          <cell r="G311010" t="str">
            <v>342459</v>
          </cell>
        </row>
        <row r="311011">
          <cell r="F311011" t="str">
            <v>checkitoutworldwide.co</v>
          </cell>
          <cell r="G311011" t="str">
            <v>342460</v>
          </cell>
        </row>
        <row r="311012">
          <cell r="F311012" t="str">
            <v>checkoutfree.it</v>
          </cell>
          <cell r="G311012" t="str">
            <v>342461</v>
          </cell>
        </row>
        <row r="311013">
          <cell r="F311013" t="str">
            <v>cheekypromomn.co</v>
          </cell>
          <cell r="G311013" t="str">
            <v>342462</v>
          </cell>
        </row>
        <row r="311014">
          <cell r="F311014" t="str">
            <v>cheetahdigital.com</v>
          </cell>
          <cell r="G311014" t="str">
            <v>342463</v>
          </cell>
        </row>
        <row r="311015">
          <cell r="F311015" t="str">
            <v>chefkoch.de</v>
          </cell>
          <cell r="G311015" t="str">
            <v>342464</v>
          </cell>
        </row>
        <row r="311016">
          <cell r="F311016" t="str">
            <v>chemcare.co.nz</v>
          </cell>
          <cell r="G311016" t="str">
            <v>342465</v>
          </cell>
        </row>
        <row r="311017">
          <cell r="F311017" t="str">
            <v>chemconsultants.org</v>
          </cell>
          <cell r="G311017" t="str">
            <v>342466</v>
          </cell>
        </row>
        <row r="311018">
          <cell r="F311018" t="str">
            <v>chemovation.com</v>
          </cell>
          <cell r="G311018" t="str">
            <v>342467</v>
          </cell>
        </row>
        <row r="311019">
          <cell r="F311019" t="str">
            <v>chemoxy.com</v>
          </cell>
          <cell r="G311019" t="str">
            <v>342468</v>
          </cell>
        </row>
        <row r="311020">
          <cell r="F311020" t="str">
            <v>chennaiacademy.com</v>
          </cell>
          <cell r="G311020" t="str">
            <v>342469</v>
          </cell>
        </row>
        <row r="311021">
          <cell r="F311021" t="str">
            <v>cherieblairfoundation.org</v>
          </cell>
          <cell r="G311021" t="str">
            <v>342470</v>
          </cell>
        </row>
        <row r="311022">
          <cell r="F311022" t="str">
            <v>cherrydigitalagency.com</v>
          </cell>
          <cell r="G311022" t="str">
            <v>342471</v>
          </cell>
        </row>
        <row r="311023">
          <cell r="F311023" t="str">
            <v>cherryhome.ai</v>
          </cell>
          <cell r="G311023" t="str">
            <v>342472</v>
          </cell>
        </row>
        <row r="311024">
          <cell r="F311024" t="str">
            <v>cherrypick.ai</v>
          </cell>
          <cell r="G311024" t="str">
            <v>342473</v>
          </cell>
        </row>
        <row r="311025">
          <cell r="F311025" t="str">
            <v>chesapeakebaycandle.com</v>
          </cell>
          <cell r="G311025" t="str">
            <v>342474</v>
          </cell>
        </row>
        <row r="311026">
          <cell r="F311026" t="str">
            <v>chesapeakecommons.org</v>
          </cell>
          <cell r="G311026" t="str">
            <v>342475</v>
          </cell>
        </row>
        <row r="311027">
          <cell r="F311027" t="str">
            <v>chesneys.co.uk</v>
          </cell>
          <cell r="G311027" t="str">
            <v>342476</v>
          </cell>
        </row>
        <row r="311028">
          <cell r="F311028" t="str">
            <v>chesterton.org</v>
          </cell>
          <cell r="G311028" t="str">
            <v>342477</v>
          </cell>
        </row>
        <row r="311029">
          <cell r="F311029" t="str">
            <v>chevon.in</v>
          </cell>
          <cell r="G311029" t="str">
            <v>342478</v>
          </cell>
        </row>
        <row r="311030">
          <cell r="F311030" t="str">
            <v>cheyneygroupmarketing.com</v>
          </cell>
          <cell r="G311030" t="str">
            <v>342479</v>
          </cell>
        </row>
        <row r="311031">
          <cell r="F311031" t="str">
            <v>cheyr.com</v>
          </cell>
          <cell r="G311031" t="str">
            <v>342480</v>
          </cell>
        </row>
        <row r="311032">
          <cell r="F311032" t="str">
            <v>chf-solutions.com</v>
          </cell>
          <cell r="G311032" t="str">
            <v>342481</v>
          </cell>
        </row>
        <row r="311033">
          <cell r="F311033" t="str">
            <v>chicagodev.net</v>
          </cell>
          <cell r="G311033" t="str">
            <v>342482</v>
          </cell>
        </row>
        <row r="311034">
          <cell r="F311034" t="str">
            <v>chicagopartners.com</v>
          </cell>
          <cell r="G311034" t="str">
            <v>342483</v>
          </cell>
        </row>
        <row r="311035">
          <cell r="F311035" t="str">
            <v>chicagoruby.org</v>
          </cell>
          <cell r="G311035" t="str">
            <v>342484</v>
          </cell>
        </row>
        <row r="311036">
          <cell r="F311036" t="str">
            <v>chicpieces.com</v>
          </cell>
          <cell r="G311036" t="str">
            <v>342485</v>
          </cell>
        </row>
        <row r="311037">
          <cell r="F311037" t="str">
            <v>chicroomproperties.com</v>
          </cell>
          <cell r="G311037" t="str">
            <v>342486</v>
          </cell>
        </row>
        <row r="311038">
          <cell r="F311038" t="str">
            <v>chidm.com</v>
          </cell>
          <cell r="G311038" t="str">
            <v>342487</v>
          </cell>
        </row>
        <row r="311039">
          <cell r="F311039" t="str">
            <v>chiefmarketer.com</v>
          </cell>
          <cell r="G311039" t="str">
            <v>342488</v>
          </cell>
        </row>
        <row r="311040">
          <cell r="F311040" t="str">
            <v>chiefoutsiders.com</v>
          </cell>
          <cell r="G311040" t="str">
            <v>342489</v>
          </cell>
        </row>
        <row r="311041">
          <cell r="F311041" t="str">
            <v>chiefprotectiveservices.com</v>
          </cell>
          <cell r="G311041" t="str">
            <v>342490</v>
          </cell>
        </row>
        <row r="311042">
          <cell r="F311042" t="str">
            <v>chieru.com</v>
          </cell>
          <cell r="G311042" t="str">
            <v>342491</v>
          </cell>
        </row>
        <row r="311043">
          <cell r="F311043" t="str">
            <v>childcarecrm.com</v>
          </cell>
          <cell r="G311043" t="str">
            <v>342492</v>
          </cell>
        </row>
        <row r="311044">
          <cell r="F311044" t="str">
            <v>childdevelopmentinfo.com</v>
          </cell>
          <cell r="G311044" t="str">
            <v>342493</v>
          </cell>
        </row>
        <row r="311045">
          <cell r="F311045" t="str">
            <v>childfinanceinternational.org</v>
          </cell>
          <cell r="G311045" t="str">
            <v>342494</v>
          </cell>
        </row>
        <row r="311046">
          <cell r="F311046" t="str">
            <v>childrenofbisheh.com</v>
          </cell>
          <cell r="G311046" t="str">
            <v>342495</v>
          </cell>
        </row>
        <row r="311047">
          <cell r="F311047" t="str">
            <v>childsplaycharity.org</v>
          </cell>
          <cell r="G311047" t="str">
            <v>342496</v>
          </cell>
        </row>
        <row r="311048">
          <cell r="F311048" t="str">
            <v>chiletec.org</v>
          </cell>
          <cell r="G311048" t="str">
            <v>342497</v>
          </cell>
        </row>
        <row r="311049">
          <cell r="F311049" t="str">
            <v>chiletrabajos.cl</v>
          </cell>
          <cell r="G311049" t="str">
            <v>342498</v>
          </cell>
        </row>
        <row r="311050">
          <cell r="F311050" t="str">
            <v>chilikids.com</v>
          </cell>
          <cell r="G311050" t="str">
            <v>342499</v>
          </cell>
        </row>
        <row r="311051">
          <cell r="F311051" t="str">
            <v>chilindo.com</v>
          </cell>
          <cell r="G311051" t="str">
            <v>342500</v>
          </cell>
        </row>
        <row r="311052">
          <cell r="F311052" t="str">
            <v>chilligroup.com.au</v>
          </cell>
          <cell r="G311052" t="str">
            <v>342501</v>
          </cell>
        </row>
        <row r="311053">
          <cell r="F311053" t="str">
            <v>chillwind.co.uk</v>
          </cell>
          <cell r="G311053" t="str">
            <v>342502</v>
          </cell>
        </row>
        <row r="311054">
          <cell r="F311054" t="str">
            <v>chillybin.com.sg</v>
          </cell>
          <cell r="G311054" t="str">
            <v>342503</v>
          </cell>
        </row>
        <row r="311055">
          <cell r="F311055" t="str">
            <v>chimbori.com</v>
          </cell>
          <cell r="G311055" t="str">
            <v>342504</v>
          </cell>
        </row>
        <row r="311056">
          <cell r="F311056" t="str">
            <v>chimpstickers.com</v>
          </cell>
          <cell r="G311056" t="str">
            <v>342505</v>
          </cell>
        </row>
        <row r="311057">
          <cell r="F311057" t="str">
            <v>china-tc.com</v>
          </cell>
          <cell r="G311057" t="str">
            <v>342506</v>
          </cell>
        </row>
        <row r="311058">
          <cell r="F311058" t="str">
            <v>china.com</v>
          </cell>
          <cell r="G311058" t="str">
            <v>342507</v>
          </cell>
        </row>
        <row r="311059">
          <cell r="F311059" t="str">
            <v>chinabuygroup.com</v>
          </cell>
          <cell r="G311059" t="str">
            <v>342508</v>
          </cell>
        </row>
        <row r="311060">
          <cell r="F311060" t="str">
            <v>chinaculturetour.com</v>
          </cell>
          <cell r="G311060" t="str">
            <v>342509</v>
          </cell>
        </row>
        <row r="311061">
          <cell r="F311061" t="str">
            <v>chinaedu.net</v>
          </cell>
          <cell r="G311061" t="str">
            <v>342510</v>
          </cell>
        </row>
        <row r="311062">
          <cell r="F311062" t="str">
            <v>chinafisherygroup.com</v>
          </cell>
          <cell r="G311062" t="str">
            <v>342511</v>
          </cell>
        </row>
        <row r="311063">
          <cell r="F311063" t="str">
            <v>chinanetcenter.com</v>
          </cell>
          <cell r="G311063" t="str">
            <v>342512</v>
          </cell>
        </row>
        <row r="311064">
          <cell r="F311064" t="str">
            <v>chinapakhills.com</v>
          </cell>
          <cell r="G311064" t="str">
            <v>342513</v>
          </cell>
        </row>
        <row r="311065">
          <cell r="F311065" t="str">
            <v>chinare.com.cn</v>
          </cell>
          <cell r="G311065" t="str">
            <v>342514</v>
          </cell>
        </row>
        <row r="311066">
          <cell r="F311066" t="str">
            <v>chinaunicom.com</v>
          </cell>
          <cell r="G311066" t="str">
            <v>342515</v>
          </cell>
        </row>
        <row r="311067">
          <cell r="F311067" t="str">
            <v>chinesegangster.com</v>
          </cell>
          <cell r="G311067" t="str">
            <v>342516</v>
          </cell>
        </row>
        <row r="311068">
          <cell r="F311068" t="str">
            <v>chipi.co.il</v>
          </cell>
          <cell r="G311068" t="str">
            <v>342517</v>
          </cell>
        </row>
        <row r="311069">
          <cell r="F311069" t="str">
            <v>chisite.org</v>
          </cell>
          <cell r="G311069" t="str">
            <v>342518</v>
          </cell>
        </row>
        <row r="311070">
          <cell r="F311070" t="str">
            <v>chitownlimo.com</v>
          </cell>
          <cell r="G311070" t="str">
            <v>342519</v>
          </cell>
        </row>
        <row r="311071">
          <cell r="F311071" t="str">
            <v>chivemediagroup.com</v>
          </cell>
          <cell r="G311071" t="str">
            <v>342520</v>
          </cell>
        </row>
        <row r="311072">
          <cell r="F311072" t="str">
            <v>chlory.com</v>
          </cell>
          <cell r="G311072" t="str">
            <v>342521</v>
          </cell>
        </row>
        <row r="311073">
          <cell r="F311073" t="str">
            <v>chocolabs.com</v>
          </cell>
          <cell r="G311073" t="str">
            <v>342522</v>
          </cell>
        </row>
        <row r="311074">
          <cell r="F311074" t="str">
            <v>choetech.com</v>
          </cell>
          <cell r="G311074" t="str">
            <v>342523</v>
          </cell>
        </row>
        <row r="311075">
          <cell r="F311075" t="str">
            <v>choicecaregroup.com</v>
          </cell>
          <cell r="G311075" t="str">
            <v>342524</v>
          </cell>
        </row>
        <row r="311076">
          <cell r="F311076" t="str">
            <v>choicesretreats.com</v>
          </cell>
          <cell r="G311076" t="str">
            <v>342525</v>
          </cell>
        </row>
        <row r="311077">
          <cell r="F311077" t="str">
            <v>cholaca.com</v>
          </cell>
          <cell r="G311077" t="str">
            <v>342526</v>
          </cell>
        </row>
        <row r="311078">
          <cell r="F311078" t="str">
            <v>chooch.ai</v>
          </cell>
          <cell r="G311078" t="str">
            <v>342527</v>
          </cell>
        </row>
        <row r="311079">
          <cell r="F311079" t="str">
            <v>chooose.today</v>
          </cell>
          <cell r="G311079" t="str">
            <v>342528</v>
          </cell>
        </row>
        <row r="311080">
          <cell r="F311080" t="str">
            <v>choosechicago.com</v>
          </cell>
          <cell r="G311080" t="str">
            <v>342529</v>
          </cell>
        </row>
        <row r="311081">
          <cell r="F311081" t="str">
            <v>chopperexchange.com</v>
          </cell>
          <cell r="G311081" t="str">
            <v>342530</v>
          </cell>
        </row>
        <row r="311082">
          <cell r="F311082" t="str">
            <v>choprafoundation.org</v>
          </cell>
          <cell r="G311082" t="str">
            <v>342531</v>
          </cell>
        </row>
        <row r="311083">
          <cell r="F311083" t="str">
            <v>chorus.am</v>
          </cell>
          <cell r="G311083" t="str">
            <v>342532</v>
          </cell>
        </row>
        <row r="311084">
          <cell r="F311084" t="str">
            <v>chorus.fit</v>
          </cell>
          <cell r="G311084" t="str">
            <v>342533</v>
          </cell>
        </row>
        <row r="311085">
          <cell r="F311085" t="str">
            <v>chosecourses.net</v>
          </cell>
          <cell r="G311085" t="str">
            <v>342534</v>
          </cell>
        </row>
        <row r="311086">
          <cell r="F311086" t="str">
            <v>chosenhealthcare.com</v>
          </cell>
          <cell r="G311086" t="str">
            <v>342535</v>
          </cell>
        </row>
        <row r="311087">
          <cell r="F311087" t="str">
            <v>chouchoutezmoi.com</v>
          </cell>
          <cell r="G311087" t="str">
            <v>342536</v>
          </cell>
        </row>
        <row r="311088">
          <cell r="F311088" t="str">
            <v>chowcrew.com</v>
          </cell>
          <cell r="G311088" t="str">
            <v>342537</v>
          </cell>
        </row>
        <row r="311089">
          <cell r="F311089" t="str">
            <v>chpadvertising.com</v>
          </cell>
          <cell r="G311089" t="str">
            <v>342538</v>
          </cell>
        </row>
        <row r="311090">
          <cell r="F311090" t="str">
            <v>chqbook.com</v>
          </cell>
          <cell r="G311090" t="str">
            <v>342539</v>
          </cell>
        </row>
        <row r="311091">
          <cell r="F311091" t="str">
            <v>chr-hansen.com</v>
          </cell>
          <cell r="G311091" t="str">
            <v>342540</v>
          </cell>
        </row>
        <row r="311092">
          <cell r="F311092" t="str">
            <v>chrisnp.co.kr</v>
          </cell>
          <cell r="G311092" t="str">
            <v>342541</v>
          </cell>
        </row>
        <row r="311093">
          <cell r="F311093" t="str">
            <v>christchurchgroup.co.uk</v>
          </cell>
          <cell r="G311093" t="str">
            <v>342542</v>
          </cell>
        </row>
        <row r="311094">
          <cell r="F311094" t="str">
            <v>christianlouboutin.com</v>
          </cell>
          <cell r="G311094" t="str">
            <v>342543</v>
          </cell>
        </row>
        <row r="311095">
          <cell r="F311095" t="str">
            <v>chromaticindustries.com</v>
          </cell>
          <cell r="G311095" t="str">
            <v>342544</v>
          </cell>
        </row>
        <row r="311096">
          <cell r="F311096" t="str">
            <v>chromoshome.com</v>
          </cell>
          <cell r="G311096" t="str">
            <v>342545</v>
          </cell>
        </row>
        <row r="311097">
          <cell r="F311097" t="str">
            <v>chsiconnections.com</v>
          </cell>
          <cell r="G311097" t="str">
            <v>342546</v>
          </cell>
        </row>
        <row r="311098">
          <cell r="F311098" t="str">
            <v>chubackmedical.com</v>
          </cell>
          <cell r="G311098" t="str">
            <v>342547</v>
          </cell>
        </row>
        <row r="311099">
          <cell r="F311099" t="str">
            <v>chubbybuddyapp.com</v>
          </cell>
          <cell r="G311099" t="str">
            <v>342548</v>
          </cell>
        </row>
        <row r="311100">
          <cell r="F311100" t="str">
            <v>churchesfire.com</v>
          </cell>
          <cell r="G311100" t="str">
            <v>342549</v>
          </cell>
        </row>
        <row r="311101">
          <cell r="F311101" t="str">
            <v>churchillboosterclub.org</v>
          </cell>
          <cell r="G311101" t="str">
            <v>342550</v>
          </cell>
        </row>
        <row r="311102">
          <cell r="F311102" t="str">
            <v>churchillmortgage.com</v>
          </cell>
          <cell r="G311102" t="str">
            <v>342551</v>
          </cell>
        </row>
        <row r="311103">
          <cell r="F311103" t="str">
            <v>churpchurp.com</v>
          </cell>
          <cell r="G311103" t="str">
            <v>342552</v>
          </cell>
        </row>
        <row r="311104">
          <cell r="F311104" t="str">
            <v>cianet.com.br</v>
          </cell>
          <cell r="G311104" t="str">
            <v>342553</v>
          </cell>
        </row>
        <row r="311105">
          <cell r="F311105" t="str">
            <v>ciaoapp.chat</v>
          </cell>
          <cell r="G311105" t="str">
            <v>342554</v>
          </cell>
        </row>
        <row r="311106">
          <cell r="F311106" t="str">
            <v>cie-belair.com</v>
          </cell>
          <cell r="G311106" t="str">
            <v>342555</v>
          </cell>
        </row>
        <row r="311107">
          <cell r="F311107" t="str">
            <v>ciegus.com</v>
          </cell>
          <cell r="G311107" t="str">
            <v>342556</v>
          </cell>
        </row>
        <row r="311108">
          <cell r="F311108" t="str">
            <v>ciff.org</v>
          </cell>
          <cell r="G311108" t="str">
            <v>342557</v>
          </cell>
        </row>
        <row r="311109">
          <cell r="F311109" t="str">
            <v>cifwep.com</v>
          </cell>
          <cell r="G311109" t="str">
            <v>342558</v>
          </cell>
        </row>
        <row r="311110">
          <cell r="F311110" t="str">
            <v>cigroupinternational.com</v>
          </cell>
          <cell r="G311110" t="str">
            <v>342559</v>
          </cell>
        </row>
        <row r="311111">
          <cell r="F311111" t="str">
            <v>cihan.com.tr</v>
          </cell>
          <cell r="G311111" t="str">
            <v>342560</v>
          </cell>
        </row>
        <row r="311112">
          <cell r="F311112" t="str">
            <v>cimmerse.com</v>
          </cell>
          <cell r="G311112" t="str">
            <v>342561</v>
          </cell>
        </row>
        <row r="311113">
          <cell r="F311113" t="str">
            <v>cincera.co.uk</v>
          </cell>
          <cell r="G311113" t="str">
            <v>342562</v>
          </cell>
        </row>
        <row r="311114">
          <cell r="F311114" t="str">
            <v>cincinnatibell.com</v>
          </cell>
          <cell r="G311114" t="str">
            <v>342563</v>
          </cell>
        </row>
        <row r="311115">
          <cell r="F311115" t="str">
            <v>cine-logistics.de</v>
          </cell>
          <cell r="G311115" t="str">
            <v>342564</v>
          </cell>
        </row>
        <row r="311116">
          <cell r="F311116" t="str">
            <v>cinepax.com</v>
          </cell>
          <cell r="G311116" t="str">
            <v>342565</v>
          </cell>
        </row>
        <row r="311117">
          <cell r="F311117" t="str">
            <v>cinfikir.li</v>
          </cell>
          <cell r="G311117" t="str">
            <v>342566</v>
          </cell>
        </row>
        <row r="311118">
          <cell r="F311118" t="str">
            <v>cinia.fi</v>
          </cell>
          <cell r="G311118" t="str">
            <v>342567</v>
          </cell>
        </row>
        <row r="311119">
          <cell r="F311119" t="str">
            <v>cinllc.com</v>
          </cell>
          <cell r="G311119" t="str">
            <v>342568</v>
          </cell>
        </row>
        <row r="311120">
          <cell r="F311120" t="str">
            <v>cio-asia.com</v>
          </cell>
          <cell r="G311120" t="str">
            <v>342569</v>
          </cell>
        </row>
        <row r="311121">
          <cell r="F311121" t="str">
            <v>cio.co.nz</v>
          </cell>
          <cell r="G311121" t="str">
            <v>342570</v>
          </cell>
        </row>
        <row r="311122">
          <cell r="F311122" t="str">
            <v>cio.com</v>
          </cell>
          <cell r="G311122" t="str">
            <v>342571</v>
          </cell>
        </row>
        <row r="311123">
          <cell r="F311123" t="str">
            <v>cioadvisorapac.com</v>
          </cell>
          <cell r="G311123" t="str">
            <v>342572</v>
          </cell>
        </row>
        <row r="311124">
          <cell r="F311124" t="str">
            <v>cioreview.com</v>
          </cell>
          <cell r="G311124" t="str">
            <v>342573</v>
          </cell>
        </row>
        <row r="311125">
          <cell r="F311125" t="str">
            <v>cipment.com</v>
          </cell>
          <cell r="G311125" t="str">
            <v>342574</v>
          </cell>
        </row>
        <row r="311126">
          <cell r="F311126" t="str">
            <v>cipper.com</v>
          </cell>
          <cell r="G311126" t="str">
            <v>342575</v>
          </cell>
        </row>
        <row r="311127">
          <cell r="F311127" t="str">
            <v>cipres.fr</v>
          </cell>
          <cell r="G311127" t="str">
            <v>342576</v>
          </cell>
        </row>
        <row r="311128">
          <cell r="F311128" t="str">
            <v>circadia.io</v>
          </cell>
          <cell r="G311128" t="str">
            <v>342577</v>
          </cell>
        </row>
        <row r="311129">
          <cell r="F311129" t="str">
            <v>circadian-capital.co.uk</v>
          </cell>
          <cell r="G311129" t="str">
            <v>342578</v>
          </cell>
        </row>
        <row r="311130">
          <cell r="F311130" t="str">
            <v>circleup.com</v>
          </cell>
          <cell r="G311130" t="str">
            <v>342579</v>
          </cell>
        </row>
        <row r="311131">
          <cell r="F311131" t="str">
            <v>circuitmess.com</v>
          </cell>
          <cell r="G311131" t="str">
            <v>342580</v>
          </cell>
        </row>
        <row r="311132">
          <cell r="F311132" t="str">
            <v>circular2.com</v>
          </cell>
          <cell r="G311132" t="str">
            <v>342581</v>
          </cell>
        </row>
        <row r="311133">
          <cell r="F311133" t="str">
            <v>circusdigitalis.com</v>
          </cell>
          <cell r="G311133" t="str">
            <v>342582</v>
          </cell>
        </row>
        <row r="311134">
          <cell r="F311134" t="str">
            <v>cirrusmedicalstaffing.com</v>
          </cell>
          <cell r="G311134" t="str">
            <v>342583</v>
          </cell>
        </row>
        <row r="311135">
          <cell r="F311135" t="str">
            <v>ciscolive.com</v>
          </cell>
          <cell r="G311135" t="str">
            <v>342584</v>
          </cell>
        </row>
        <row r="311136">
          <cell r="F311136" t="str">
            <v>ciskoconnection.tk</v>
          </cell>
          <cell r="G311136" t="str">
            <v>342585</v>
          </cell>
        </row>
        <row r="311137">
          <cell r="F311137" t="str">
            <v>cisomag.com</v>
          </cell>
          <cell r="G311137" t="str">
            <v>342586</v>
          </cell>
        </row>
        <row r="311138">
          <cell r="F311138" t="str">
            <v>cisonetwork.net</v>
          </cell>
          <cell r="G311138" t="str">
            <v>342587</v>
          </cell>
        </row>
        <row r="311139">
          <cell r="F311139" t="str">
            <v>citadelgroup.com.au</v>
          </cell>
          <cell r="G311139" t="str">
            <v>342588</v>
          </cell>
        </row>
        <row r="311140">
          <cell r="F311140" t="str">
            <v>citehr.com</v>
          </cell>
          <cell r="G311140" t="str">
            <v>342589</v>
          </cell>
        </row>
        <row r="311141">
          <cell r="F311141" t="str">
            <v>citibann.com</v>
          </cell>
          <cell r="G311141" t="str">
            <v>342590</v>
          </cell>
        </row>
        <row r="311142">
          <cell r="F311142" t="str">
            <v>citigroup.com</v>
          </cell>
          <cell r="G311142" t="str">
            <v>342591</v>
          </cell>
        </row>
        <row r="311143">
          <cell r="F311143" t="str">
            <v>citipozt.com</v>
          </cell>
          <cell r="G311143" t="str">
            <v>342592</v>
          </cell>
        </row>
        <row r="311144">
          <cell r="F311144" t="str">
            <v>citiskopes.com</v>
          </cell>
          <cell r="G311144" t="str">
            <v>342593</v>
          </cell>
        </row>
        <row r="311145">
          <cell r="F311145" t="str">
            <v>citizendish.com</v>
          </cell>
          <cell r="G311145" t="str">
            <v>342594</v>
          </cell>
        </row>
        <row r="311146">
          <cell r="F311146" t="str">
            <v>citizengage.co</v>
          </cell>
          <cell r="G311146" t="str">
            <v>342595</v>
          </cell>
        </row>
        <row r="311147">
          <cell r="F311147" t="str">
            <v>citizenglobal.com</v>
          </cell>
          <cell r="G311147" t="str">
            <v>342596</v>
          </cell>
        </row>
        <row r="311148">
          <cell r="F311148" t="str">
            <v>citizenhealth.io</v>
          </cell>
          <cell r="G311148" t="str">
            <v>342597</v>
          </cell>
        </row>
        <row r="311149">
          <cell r="F311149" t="str">
            <v>citizensbanking.com</v>
          </cell>
          <cell r="G311149" t="str">
            <v>342598</v>
          </cell>
        </row>
        <row r="311150">
          <cell r="F311150" t="str">
            <v>citrusstv.com</v>
          </cell>
          <cell r="G311150" t="str">
            <v>342599</v>
          </cell>
        </row>
        <row r="311151">
          <cell r="F311151" t="str">
            <v>city-tlv.org</v>
          </cell>
          <cell r="G311151" t="str">
            <v>342600</v>
          </cell>
        </row>
        <row r="311152">
          <cell r="F311152" t="str">
            <v>city8.com</v>
          </cell>
          <cell r="G311152" t="str">
            <v>342601</v>
          </cell>
        </row>
        <row r="311153">
          <cell r="F311153" t="str">
            <v>cityadvisor.co.uk</v>
          </cell>
          <cell r="G311153" t="str">
            <v>342602</v>
          </cell>
        </row>
        <row r="311154">
          <cell r="F311154" t="str">
            <v>cityblock.com</v>
          </cell>
          <cell r="G311154" t="str">
            <v>342603</v>
          </cell>
        </row>
        <row r="311155">
          <cell r="F311155" t="str">
            <v>citychangemanagement.co.uk</v>
          </cell>
          <cell r="G311155" t="str">
            <v>342604</v>
          </cell>
        </row>
        <row r="311156">
          <cell r="F311156" t="str">
            <v>citychemical.com</v>
          </cell>
          <cell r="G311156" t="str">
            <v>342605</v>
          </cell>
        </row>
        <row r="311157">
          <cell r="F311157" t="str">
            <v>citydiscounttyres.com.au</v>
          </cell>
          <cell r="G311157" t="str">
            <v>342606</v>
          </cell>
        </row>
        <row r="311158">
          <cell r="F311158" t="str">
            <v>citygateway.org.uk</v>
          </cell>
          <cell r="G311158" t="str">
            <v>342607</v>
          </cell>
        </row>
        <row r="311159">
          <cell r="F311159" t="str">
            <v>citygear.co.kr</v>
          </cell>
          <cell r="G311159" t="str">
            <v>342608</v>
          </cell>
        </row>
        <row r="311160">
          <cell r="F311160" t="str">
            <v>cityhometution.com</v>
          </cell>
          <cell r="G311160" t="str">
            <v>342609</v>
          </cell>
        </row>
        <row r="311161">
          <cell r="F311161" t="str">
            <v>cityleaps.com</v>
          </cell>
          <cell r="G311161" t="str">
            <v>342610</v>
          </cell>
        </row>
        <row r="311162">
          <cell r="F311162" t="str">
            <v>citymagine.com</v>
          </cell>
          <cell r="G311162" t="str">
            <v>342611</v>
          </cell>
        </row>
        <row r="311163">
          <cell r="F311163" t="str">
            <v>citymeetstech.com</v>
          </cell>
          <cell r="G311163" t="str">
            <v>342612</v>
          </cell>
        </row>
        <row r="311164">
          <cell r="F311164" t="str">
            <v>citysniper.pl</v>
          </cell>
          <cell r="G311164" t="str">
            <v>342613</v>
          </cell>
        </row>
        <row r="311165">
          <cell r="F311165" t="str">
            <v>citysprint.co.uk</v>
          </cell>
          <cell r="G311165" t="str">
            <v>342614</v>
          </cell>
        </row>
        <row r="311166">
          <cell r="F311166" t="str">
            <v>cityweekly.net</v>
          </cell>
          <cell r="G311166" t="str">
            <v>342615</v>
          </cell>
        </row>
        <row r="311167">
          <cell r="F311167" t="str">
            <v>civiclive.com</v>
          </cell>
          <cell r="G311167" t="str">
            <v>342616</v>
          </cell>
        </row>
        <row r="311168">
          <cell r="F311168" t="str">
            <v>civilizedcycles.com</v>
          </cell>
          <cell r="G311168" t="str">
            <v>342617</v>
          </cell>
        </row>
        <row r="311169">
          <cell r="F311169" t="str">
            <v>cixsummit.com</v>
          </cell>
          <cell r="G311169" t="str">
            <v>342618</v>
          </cell>
        </row>
        <row r="311170">
          <cell r="F311170" t="str">
            <v>cjd.net</v>
          </cell>
          <cell r="G311170" t="str">
            <v>342619</v>
          </cell>
        </row>
        <row r="311171">
          <cell r="F311171" t="str">
            <v>cjenm.com</v>
          </cell>
          <cell r="G311171" t="str">
            <v>342620</v>
          </cell>
        </row>
        <row r="311172">
          <cell r="F311172" t="str">
            <v>cjfallon.ie</v>
          </cell>
          <cell r="G311172" t="str">
            <v>342621</v>
          </cell>
        </row>
        <row r="311173">
          <cell r="F311173" t="str">
            <v>cjkgroup.com</v>
          </cell>
          <cell r="G311173" t="str">
            <v>342622</v>
          </cell>
        </row>
        <row r="311174">
          <cell r="F311174" t="str">
            <v>ckmaterialslab.com</v>
          </cell>
          <cell r="G311174" t="str">
            <v>342623</v>
          </cell>
        </row>
        <row r="311175">
          <cell r="F311175" t="str">
            <v>ckph.com.hk</v>
          </cell>
          <cell r="G311175" t="str">
            <v>342624</v>
          </cell>
        </row>
        <row r="311176">
          <cell r="F311176" t="str">
            <v>claimbtc.org</v>
          </cell>
          <cell r="G311176" t="str">
            <v>342625</v>
          </cell>
        </row>
        <row r="311177">
          <cell r="F311177" t="str">
            <v>clairity.ai</v>
          </cell>
          <cell r="G311177" t="str">
            <v>342626</v>
          </cell>
        </row>
        <row r="311178">
          <cell r="F311178" t="str">
            <v>clamason.co.uk</v>
          </cell>
          <cell r="G311178" t="str">
            <v>342627</v>
          </cell>
        </row>
        <row r="311179">
          <cell r="F311179" t="str">
            <v>clandbus.com</v>
          </cell>
          <cell r="G311179" t="str">
            <v>342628</v>
          </cell>
        </row>
        <row r="311180">
          <cell r="F311180" t="str">
            <v>clapapp.it</v>
          </cell>
          <cell r="G311180" t="str">
            <v>342629</v>
          </cell>
        </row>
        <row r="311181">
          <cell r="F311181" t="str">
            <v>claraanalytics.com</v>
          </cell>
          <cell r="G311181" t="str">
            <v>342630</v>
          </cell>
        </row>
        <row r="311182">
          <cell r="F311182" t="str">
            <v>clarasys.com</v>
          </cell>
          <cell r="G311182" t="str">
            <v>342631</v>
          </cell>
        </row>
        <row r="311183">
          <cell r="F311183" t="str">
            <v>claricare.com</v>
          </cell>
          <cell r="G311183" t="str">
            <v>342632</v>
          </cell>
        </row>
        <row r="311184">
          <cell r="F311184" t="str">
            <v>clariondoor.com</v>
          </cell>
          <cell r="G311184" t="str">
            <v>342633</v>
          </cell>
        </row>
        <row r="311185">
          <cell r="F311185" t="str">
            <v>claritywave.com</v>
          </cell>
          <cell r="G311185" t="str">
            <v>342634</v>
          </cell>
        </row>
        <row r="311186">
          <cell r="F311186" t="str">
            <v>clarke-telecom.com</v>
          </cell>
          <cell r="G311186" t="str">
            <v>342635</v>
          </cell>
        </row>
        <row r="311187">
          <cell r="F311187" t="str">
            <v>clarusrisk.com</v>
          </cell>
          <cell r="G311187" t="str">
            <v>342636</v>
          </cell>
        </row>
        <row r="311188">
          <cell r="F311188" t="str">
            <v>classboat.com</v>
          </cell>
          <cell r="G311188" t="str">
            <v>342637</v>
          </cell>
        </row>
        <row r="311189">
          <cell r="F311189" t="str">
            <v>classcraft.com</v>
          </cell>
          <cell r="G311189" t="str">
            <v>342638</v>
          </cell>
        </row>
        <row r="311190">
          <cell r="F311190" t="str">
            <v>classicvirus.com</v>
          </cell>
          <cell r="G311190" t="str">
            <v>342639</v>
          </cell>
        </row>
        <row r="311191">
          <cell r="F311191" t="str">
            <v>classicviruslist.com</v>
          </cell>
          <cell r="G311191" t="str">
            <v>342640</v>
          </cell>
        </row>
        <row r="311192">
          <cell r="F311192" t="str">
            <v>classmaxapp.com</v>
          </cell>
          <cell r="G311192" t="str">
            <v>342641</v>
          </cell>
        </row>
        <row r="311193">
          <cell r="F311193" t="str">
            <v>classy-design.co.uk</v>
          </cell>
          <cell r="G311193" t="str">
            <v>342642</v>
          </cell>
        </row>
        <row r="311194">
          <cell r="F311194" t="str">
            <v>classybag12.com</v>
          </cell>
          <cell r="G311194" t="str">
            <v>342643</v>
          </cell>
        </row>
        <row r="311195">
          <cell r="F311195" t="str">
            <v>clc.co.ua</v>
          </cell>
          <cell r="G311195" t="str">
            <v>342644</v>
          </cell>
        </row>
        <row r="311196">
          <cell r="F311196" t="str">
            <v>clcinstitute.org</v>
          </cell>
          <cell r="G311196" t="str">
            <v>342645</v>
          </cell>
        </row>
        <row r="311197">
          <cell r="F311197" t="str">
            <v>cldpartners.com</v>
          </cell>
          <cell r="G311197" t="str">
            <v>342646</v>
          </cell>
        </row>
        <row r="311198">
          <cell r="F311198" t="str">
            <v>cleancar.io</v>
          </cell>
          <cell r="G311198" t="str">
            <v>342647</v>
          </cell>
        </row>
        <row r="311199">
          <cell r="F311199" t="str">
            <v>cleanenergycouncil.org</v>
          </cell>
          <cell r="G311199" t="str">
            <v>342648</v>
          </cell>
        </row>
        <row r="311200">
          <cell r="F311200" t="str">
            <v>cleanerairways.com</v>
          </cell>
          <cell r="G311200" t="str">
            <v>342649</v>
          </cell>
        </row>
        <row r="311201">
          <cell r="F311201" t="str">
            <v>cleanifypro.com</v>
          </cell>
          <cell r="G311201" t="str">
            <v>342650</v>
          </cell>
        </row>
        <row r="311202">
          <cell r="F311202" t="str">
            <v>cleano2.ca</v>
          </cell>
          <cell r="G311202" t="str">
            <v>342651</v>
          </cell>
        </row>
        <row r="311203">
          <cell r="F311203" t="str">
            <v>cleanproguttercleaning.com</v>
          </cell>
          <cell r="G311203" t="str">
            <v>342652</v>
          </cell>
        </row>
        <row r="311204">
          <cell r="F311204" t="str">
            <v>cleanseboosteravis.com</v>
          </cell>
          <cell r="G311204" t="str">
            <v>342653</v>
          </cell>
        </row>
        <row r="311205">
          <cell r="F311205" t="str">
            <v>cleantecharabia.com</v>
          </cell>
          <cell r="G311205" t="str">
            <v>342654</v>
          </cell>
        </row>
        <row r="311206">
          <cell r="F311206" t="str">
            <v>cleantechnorth.com</v>
          </cell>
          <cell r="G311206" t="str">
            <v>342655</v>
          </cell>
        </row>
        <row r="311207">
          <cell r="F311207" t="str">
            <v>cleantx.org</v>
          </cell>
          <cell r="G311207" t="str">
            <v>342656</v>
          </cell>
        </row>
        <row r="311208">
          <cell r="F311208" t="str">
            <v>cleanwateradvisers.com</v>
          </cell>
          <cell r="G311208" t="str">
            <v>342657</v>
          </cell>
        </row>
        <row r="311209">
          <cell r="F311209" t="str">
            <v>clearcompany.com</v>
          </cell>
          <cell r="G311209" t="str">
            <v>342658</v>
          </cell>
        </row>
        <row r="311210">
          <cell r="F311210" t="str">
            <v>clearcover.com</v>
          </cell>
          <cell r="G311210" t="str">
            <v>342659</v>
          </cell>
        </row>
        <row r="311211">
          <cell r="F311211" t="str">
            <v>clearemployerservices.com</v>
          </cell>
          <cell r="G311211" t="str">
            <v>342660</v>
          </cell>
        </row>
        <row r="311212">
          <cell r="F311212" t="str">
            <v>clearidea.us</v>
          </cell>
          <cell r="G311212" t="str">
            <v>342661</v>
          </cell>
        </row>
        <row r="311213">
          <cell r="F311213" t="str">
            <v>clearmash.com</v>
          </cell>
          <cell r="G311213" t="str">
            <v>342662</v>
          </cell>
        </row>
        <row r="311214">
          <cell r="F311214" t="str">
            <v>clearnomics.com</v>
          </cell>
          <cell r="G311214" t="str">
            <v>342663</v>
          </cell>
        </row>
        <row r="311215">
          <cell r="F311215" t="str">
            <v>clearpointstrategy.com</v>
          </cell>
          <cell r="G311215" t="str">
            <v>342664</v>
          </cell>
        </row>
        <row r="311216">
          <cell r="F311216" t="str">
            <v>clearwatercare.co.uk</v>
          </cell>
          <cell r="G311216" t="str">
            <v>342665</v>
          </cell>
        </row>
        <row r="311217">
          <cell r="F311217" t="str">
            <v>cleepcam.com</v>
          </cell>
          <cell r="G311217" t="str">
            <v>342666</v>
          </cell>
        </row>
        <row r="311218">
          <cell r="F311218" t="str">
            <v>cleondris.com</v>
          </cell>
          <cell r="G311218" t="str">
            <v>342667</v>
          </cell>
        </row>
        <row r="311219">
          <cell r="F311219" t="str">
            <v>cleor.com</v>
          </cell>
          <cell r="G311219" t="str">
            <v>342668</v>
          </cell>
        </row>
        <row r="311220">
          <cell r="F311220" t="str">
            <v>clerk.ai</v>
          </cell>
          <cell r="G311220" t="str">
            <v>342669</v>
          </cell>
        </row>
        <row r="311221">
          <cell r="F311221" t="str">
            <v>clevelandclinic.org</v>
          </cell>
          <cell r="G311221" t="str">
            <v>342670</v>
          </cell>
        </row>
        <row r="311222">
          <cell r="F311222" t="str">
            <v>clevelandkraut.com</v>
          </cell>
          <cell r="G311222" t="str">
            <v>342671</v>
          </cell>
        </row>
        <row r="311223">
          <cell r="F311223" t="str">
            <v>clever-ix.com</v>
          </cell>
          <cell r="G311223" t="str">
            <v>342672</v>
          </cell>
        </row>
        <row r="311224">
          <cell r="F311224" t="str">
            <v>clgtaxpro.com</v>
          </cell>
          <cell r="G311224" t="str">
            <v>342673</v>
          </cell>
        </row>
        <row r="311225">
          <cell r="F311225" t="str">
            <v>click2sure.co.za</v>
          </cell>
          <cell r="G311225" t="str">
            <v>342674</v>
          </cell>
        </row>
        <row r="311226">
          <cell r="F311226" t="str">
            <v>clickableclick.com</v>
          </cell>
          <cell r="G311226" t="str">
            <v>342675</v>
          </cell>
        </row>
        <row r="311227">
          <cell r="F311227" t="str">
            <v>clickandpay.co.in</v>
          </cell>
          <cell r="G311227" t="str">
            <v>342676</v>
          </cell>
        </row>
        <row r="311228">
          <cell r="F311228" t="str">
            <v>clickbang.co</v>
          </cell>
          <cell r="G311228" t="str">
            <v>342677</v>
          </cell>
        </row>
        <row r="311229">
          <cell r="F311229" t="str">
            <v>clickbase.com</v>
          </cell>
          <cell r="G311229" t="str">
            <v>342678</v>
          </cell>
        </row>
        <row r="311230">
          <cell r="F311230" t="str">
            <v>clickboarding.com</v>
          </cell>
          <cell r="G311230" t="str">
            <v>342679</v>
          </cell>
        </row>
        <row r="311231">
          <cell r="F311231" t="str">
            <v>clickdealbuy.com</v>
          </cell>
          <cell r="G311231" t="str">
            <v>342680</v>
          </cell>
        </row>
        <row r="311232">
          <cell r="F311232" t="str">
            <v>clickittech.com</v>
          </cell>
          <cell r="G311232" t="str">
            <v>342681</v>
          </cell>
        </row>
        <row r="311233">
          <cell r="F311233" t="str">
            <v>clickminded.com</v>
          </cell>
          <cell r="G311233" t="str">
            <v>342682</v>
          </cell>
        </row>
        <row r="311234">
          <cell r="F311234" t="str">
            <v>clickshelp.com</v>
          </cell>
          <cell r="G311234" t="str">
            <v>342683</v>
          </cell>
        </row>
        <row r="311235">
          <cell r="F311235" t="str">
            <v>clickswitch.com</v>
          </cell>
          <cell r="G311235" t="str">
            <v>342684</v>
          </cell>
        </row>
        <row r="311236">
          <cell r="F311236" t="str">
            <v>clicqa.com</v>
          </cell>
          <cell r="G311236" t="str">
            <v>342685</v>
          </cell>
        </row>
        <row r="311237">
          <cell r="F311237" t="str">
            <v>clicsargent.org.uk</v>
          </cell>
          <cell r="G311237" t="str">
            <v>342686</v>
          </cell>
        </row>
        <row r="311238">
          <cell r="F311238" t="str">
            <v>clientexec.com</v>
          </cell>
          <cell r="G311238" t="str">
            <v>342687</v>
          </cell>
        </row>
        <row r="311239">
          <cell r="F311239" t="str">
            <v>clientsuccessgroup.com</v>
          </cell>
          <cell r="G311239" t="str">
            <v>342688</v>
          </cell>
        </row>
        <row r="311240">
          <cell r="F311240" t="str">
            <v>cliffhanger-productions.com</v>
          </cell>
          <cell r="G311240" t="str">
            <v>342689</v>
          </cell>
        </row>
        <row r="311241">
          <cell r="F311241" t="str">
            <v>clikque.me</v>
          </cell>
          <cell r="G311241" t="str">
            <v>342690</v>
          </cell>
        </row>
        <row r="311242">
          <cell r="F311242" t="str">
            <v>climatechflorida.com</v>
          </cell>
          <cell r="G311242" t="str">
            <v>342691</v>
          </cell>
        </row>
        <row r="311243">
          <cell r="F311243" t="str">
            <v>climatecoin.io</v>
          </cell>
          <cell r="G311243" t="str">
            <v>342692</v>
          </cell>
        </row>
        <row r="311244">
          <cell r="F311244" t="str">
            <v>climateride.org</v>
          </cell>
          <cell r="G311244" t="str">
            <v>342693</v>
          </cell>
        </row>
        <row r="311245">
          <cell r="F311245" t="str">
            <v>climatewarningtech.co</v>
          </cell>
          <cell r="G311245" t="str">
            <v>342694</v>
          </cell>
        </row>
        <row r="311246">
          <cell r="F311246" t="str">
            <v>climaxbox.com</v>
          </cell>
          <cell r="G311246" t="str">
            <v>342695</v>
          </cell>
        </row>
        <row r="311247">
          <cell r="F311247" t="str">
            <v>climedo.de</v>
          </cell>
          <cell r="G311247" t="str">
            <v>342696</v>
          </cell>
        </row>
        <row r="311248">
          <cell r="F311248" t="str">
            <v>clipaisle.com</v>
          </cell>
          <cell r="G311248" t="str">
            <v>342697</v>
          </cell>
        </row>
        <row r="311249">
          <cell r="F311249" t="str">
            <v>clipandtalk.com</v>
          </cell>
          <cell r="G311249" t="str">
            <v>342698</v>
          </cell>
        </row>
        <row r="311250">
          <cell r="F311250" t="str">
            <v>clipman.com</v>
          </cell>
          <cell r="G311250" t="str">
            <v>342699</v>
          </cell>
        </row>
        <row r="311251">
          <cell r="F311251" t="str">
            <v>clippingpathphotoediting.com</v>
          </cell>
          <cell r="G311251" t="str">
            <v>342700</v>
          </cell>
        </row>
        <row r="311252">
          <cell r="F311252" t="str">
            <v>cllfirmllc.com</v>
          </cell>
          <cell r="G311252" t="str">
            <v>342701</v>
          </cell>
        </row>
        <row r="311253">
          <cell r="F311253" t="str">
            <v>cloaksapp.com</v>
          </cell>
          <cell r="G311253" t="str">
            <v>342702</v>
          </cell>
        </row>
        <row r="311254">
          <cell r="F311254" t="str">
            <v>clockify.me</v>
          </cell>
          <cell r="G311254" t="str">
            <v>342703</v>
          </cell>
        </row>
        <row r="311255">
          <cell r="F311255" t="str">
            <v>clockshark.com</v>
          </cell>
          <cell r="G311255" t="str">
            <v>342704</v>
          </cell>
        </row>
        <row r="311256">
          <cell r="F311256" t="str">
            <v>clohessycabinets.com.au</v>
          </cell>
          <cell r="G311256" t="str">
            <v>342705</v>
          </cell>
        </row>
        <row r="311257">
          <cell r="F311257" t="str">
            <v>closedloopcapital.com</v>
          </cell>
          <cell r="G311257" t="str">
            <v>342706</v>
          </cell>
        </row>
        <row r="311258">
          <cell r="F311258" t="str">
            <v>closum.com</v>
          </cell>
          <cell r="G311258" t="str">
            <v>342707</v>
          </cell>
        </row>
        <row r="311259">
          <cell r="F311259" t="str">
            <v>clothes2.me</v>
          </cell>
          <cell r="G311259" t="str">
            <v>342708</v>
          </cell>
        </row>
        <row r="311260">
          <cell r="F311260" t="str">
            <v>clothingric.com</v>
          </cell>
          <cell r="G311260" t="str">
            <v>342709</v>
          </cell>
        </row>
        <row r="311261">
          <cell r="F311261" t="str">
            <v>cloud-services-made-in-germany.de</v>
          </cell>
          <cell r="G311261" t="str">
            <v>342710</v>
          </cell>
        </row>
        <row r="311262">
          <cell r="F311262" t="str">
            <v>cloudapp.net</v>
          </cell>
          <cell r="G311262" t="str">
            <v>342711</v>
          </cell>
        </row>
        <row r="311263">
          <cell r="F311263" t="str">
            <v>cloudassessments.com</v>
          </cell>
          <cell r="G311263" t="str">
            <v>342712</v>
          </cell>
        </row>
        <row r="311264">
          <cell r="F311264" t="str">
            <v>cloudberrytec.com</v>
          </cell>
          <cell r="G311264" t="str">
            <v>342713</v>
          </cell>
        </row>
        <row r="311265">
          <cell r="F311265" t="str">
            <v>cloudbill.com</v>
          </cell>
          <cell r="G311265" t="str">
            <v>342714</v>
          </cell>
        </row>
        <row r="311266">
          <cell r="F311266" t="str">
            <v>cloudcare.cn</v>
          </cell>
          <cell r="G311266" t="str">
            <v>342715</v>
          </cell>
        </row>
        <row r="311267">
          <cell r="F311267" t="str">
            <v>cloudconnect.com</v>
          </cell>
          <cell r="G311267" t="str">
            <v>342716</v>
          </cell>
        </row>
        <row r="311268">
          <cell r="F311268" t="str">
            <v>cloudcredential.org</v>
          </cell>
          <cell r="G311268" t="str">
            <v>342717</v>
          </cell>
        </row>
        <row r="311269">
          <cell r="F311269" t="str">
            <v>clouddentistry.com</v>
          </cell>
          <cell r="G311269" t="str">
            <v>342718</v>
          </cell>
        </row>
        <row r="311270">
          <cell r="F311270" t="str">
            <v>cloudecosystem.org</v>
          </cell>
          <cell r="G311270" t="str">
            <v>342719</v>
          </cell>
        </row>
        <row r="311271">
          <cell r="F311271" t="str">
            <v>cloudemailsecurity.org</v>
          </cell>
          <cell r="G311271" t="str">
            <v>342720</v>
          </cell>
        </row>
        <row r="311272">
          <cell r="F311272" t="str">
            <v>clouder.live</v>
          </cell>
          <cell r="G311272" t="str">
            <v>342721</v>
          </cell>
        </row>
        <row r="311273">
          <cell r="F311273" t="str">
            <v>cloudforecast.io</v>
          </cell>
          <cell r="G311273" t="str">
            <v>342722</v>
          </cell>
        </row>
        <row r="311274">
          <cell r="F311274" t="str">
            <v>cloudify.co</v>
          </cell>
          <cell r="G311274" t="str">
            <v>342723</v>
          </cell>
        </row>
        <row r="311275">
          <cell r="F311275" t="str">
            <v>cloudigo.io</v>
          </cell>
          <cell r="G311275" t="str">
            <v>342724</v>
          </cell>
        </row>
        <row r="311276">
          <cell r="F311276" t="str">
            <v>cloudinsights.net</v>
          </cell>
          <cell r="G311276" t="str">
            <v>342725</v>
          </cell>
        </row>
        <row r="311277">
          <cell r="F311277" t="str">
            <v>cloudkite.io</v>
          </cell>
          <cell r="G311277" t="str">
            <v>342726</v>
          </cell>
        </row>
        <row r="311278">
          <cell r="F311278" t="str">
            <v>cloudminds.com</v>
          </cell>
          <cell r="G311278" t="str">
            <v>342727</v>
          </cell>
        </row>
        <row r="311279">
          <cell r="F311279" t="str">
            <v>cloudmyoffice.com</v>
          </cell>
          <cell r="G311279" t="str">
            <v>342728</v>
          </cell>
        </row>
        <row r="311280">
          <cell r="F311280" t="str">
            <v>cloudnosys.com</v>
          </cell>
          <cell r="G311280" t="str">
            <v>342729</v>
          </cell>
        </row>
        <row r="311281">
          <cell r="F311281" t="str">
            <v>cloudofscience.ru</v>
          </cell>
          <cell r="G311281" t="str">
            <v>342730</v>
          </cell>
        </row>
        <row r="311282">
          <cell r="F311282" t="str">
            <v>cloudopting.eu</v>
          </cell>
          <cell r="G311282" t="str">
            <v>342731</v>
          </cell>
        </row>
        <row r="311283">
          <cell r="F311283" t="str">
            <v>cloudready.ch</v>
          </cell>
          <cell r="G311283" t="str">
            <v>342732</v>
          </cell>
        </row>
        <row r="311284">
          <cell r="F311284" t="str">
            <v>cloudtechnologyinsights.com</v>
          </cell>
          <cell r="G311284" t="str">
            <v>342733</v>
          </cell>
        </row>
        <row r="311285">
          <cell r="F311285" t="str">
            <v>cloudvalley.io</v>
          </cell>
          <cell r="G311285" t="str">
            <v>342734</v>
          </cell>
        </row>
        <row r="311286">
          <cell r="F311286" t="str">
            <v>cloudwaitress.com</v>
          </cell>
          <cell r="G311286" t="str">
            <v>342735</v>
          </cell>
        </row>
        <row r="311287">
          <cell r="F311287" t="str">
            <v>cloudwatt.com</v>
          </cell>
          <cell r="G311287" t="str">
            <v>342736</v>
          </cell>
        </row>
        <row r="311288">
          <cell r="F311288" t="str">
            <v>cloudwharf.com</v>
          </cell>
          <cell r="G311288" t="str">
            <v>342737</v>
          </cell>
        </row>
        <row r="311289">
          <cell r="F311289" t="str">
            <v>cloudxtract.com</v>
          </cell>
          <cell r="G311289" t="str">
            <v>342738</v>
          </cell>
        </row>
        <row r="311290">
          <cell r="F311290" t="str">
            <v>clovi.tech</v>
          </cell>
          <cell r="G311290" t="str">
            <v>342739</v>
          </cell>
        </row>
        <row r="311291">
          <cell r="F311291" t="str">
            <v>clownshoesbeer.com</v>
          </cell>
          <cell r="G311291" t="str">
            <v>342740</v>
          </cell>
        </row>
        <row r="311292">
          <cell r="F311292" t="str">
            <v>clozeloop.com</v>
          </cell>
          <cell r="G311292" t="str">
            <v>342741</v>
          </cell>
        </row>
        <row r="311293">
          <cell r="F311293" t="str">
            <v>club513llc.com</v>
          </cell>
          <cell r="G311293" t="str">
            <v>342742</v>
          </cell>
        </row>
        <row r="311294">
          <cell r="F311294" t="str">
            <v>clubbingowl.com</v>
          </cell>
          <cell r="G311294" t="str">
            <v>342743</v>
          </cell>
        </row>
        <row r="311295">
          <cell r="F311295" t="str">
            <v>clubdelarche.org</v>
          </cell>
          <cell r="G311295" t="str">
            <v>342744</v>
          </cell>
        </row>
        <row r="311296">
          <cell r="F311296" t="str">
            <v>clubee.com.br</v>
          </cell>
          <cell r="G311296" t="str">
            <v>342745</v>
          </cell>
        </row>
        <row r="311297">
          <cell r="F311297" t="str">
            <v>clubeer.com.br</v>
          </cell>
          <cell r="G311297" t="str">
            <v>342746</v>
          </cell>
        </row>
        <row r="311298">
          <cell r="F311298" t="str">
            <v>clubegreens.com</v>
          </cell>
          <cell r="G311298" t="str">
            <v>342747</v>
          </cell>
        </row>
        <row r="311299">
          <cell r="F311299" t="str">
            <v>clubtro.com</v>
          </cell>
          <cell r="G311299" t="str">
            <v>342748</v>
          </cell>
        </row>
        <row r="311300">
          <cell r="F311300" t="str">
            <v>clubup.us</v>
          </cell>
          <cell r="G311300" t="str">
            <v>342749</v>
          </cell>
        </row>
        <row r="311301">
          <cell r="F311301" t="str">
            <v>cluepoints.com</v>
          </cell>
          <cell r="G311301" t="str">
            <v>342750</v>
          </cell>
        </row>
        <row r="311302">
          <cell r="F311302" t="str">
            <v>cluise.com</v>
          </cell>
          <cell r="G311302" t="str">
            <v>342751</v>
          </cell>
        </row>
        <row r="311303">
          <cell r="F311303" t="str">
            <v>clusterimage.com</v>
          </cell>
          <cell r="G311303" t="str">
            <v>342752</v>
          </cell>
        </row>
        <row r="311304">
          <cell r="F311304" t="str">
            <v>clutchpoints.com</v>
          </cell>
          <cell r="G311304" t="str">
            <v>342753</v>
          </cell>
        </row>
        <row r="311305">
          <cell r="F311305" t="str">
            <v>cluttons.com</v>
          </cell>
          <cell r="G311305" t="str">
            <v>342754</v>
          </cell>
        </row>
        <row r="311306">
          <cell r="F311306" t="str">
            <v>cmatter.com</v>
          </cell>
          <cell r="G311306" t="str">
            <v>342755</v>
          </cell>
        </row>
        <row r="311307">
          <cell r="F311307" t="str">
            <v>cmehub.net</v>
          </cell>
          <cell r="G311307" t="str">
            <v>342756</v>
          </cell>
        </row>
        <row r="311308">
          <cell r="F311308" t="str">
            <v>cmmemortgages.com</v>
          </cell>
          <cell r="G311308" t="str">
            <v>342757</v>
          </cell>
        </row>
        <row r="311309">
          <cell r="F311309" t="str">
            <v>cmrsproperties.com</v>
          </cell>
          <cell r="G311309" t="str">
            <v>342758</v>
          </cell>
        </row>
        <row r="311310">
          <cell r="F311310" t="str">
            <v>cms.net.cn</v>
          </cell>
          <cell r="G311310" t="str">
            <v>342759</v>
          </cell>
        </row>
        <row r="311311">
          <cell r="F311311" t="str">
            <v>cmstechnology.com</v>
          </cell>
          <cell r="G311311" t="str">
            <v>342760</v>
          </cell>
        </row>
        <row r="311312">
          <cell r="F311312" t="str">
            <v>cmtrading.com</v>
          </cell>
          <cell r="G311312" t="str">
            <v>342761</v>
          </cell>
        </row>
        <row r="311313">
          <cell r="F311313" t="str">
            <v>cmu.edu</v>
          </cell>
          <cell r="G311313" t="str">
            <v>342762</v>
          </cell>
        </row>
        <row r="311314">
          <cell r="F311314" t="str">
            <v>cnasurety.com</v>
          </cell>
          <cell r="G311314" t="str">
            <v>342763</v>
          </cell>
        </row>
        <row r="311315">
          <cell r="F311315" t="str">
            <v>cnca.com</v>
          </cell>
          <cell r="G311315" t="str">
            <v>342764</v>
          </cell>
        </row>
        <row r="311316">
          <cell r="F311316" t="str">
            <v>cnn.com</v>
          </cell>
          <cell r="G311316" t="str">
            <v>342765</v>
          </cell>
        </row>
        <row r="311317">
          <cell r="F311317" t="str">
            <v>cnpe.org</v>
          </cell>
          <cell r="G311317" t="str">
            <v>342766</v>
          </cell>
        </row>
        <row r="311318">
          <cell r="F311318" t="str">
            <v>cnty.com</v>
          </cell>
          <cell r="G311318" t="str">
            <v>342767</v>
          </cell>
        </row>
        <row r="311319">
          <cell r="F311319" t="str">
            <v>cnxmwh.com</v>
          </cell>
          <cell r="G311319" t="str">
            <v>342768</v>
          </cell>
        </row>
        <row r="311320">
          <cell r="F311320" t="str">
            <v>co-founders.club</v>
          </cell>
          <cell r="G311320" t="str">
            <v>342769</v>
          </cell>
        </row>
        <row r="311321">
          <cell r="F311321" t="str">
            <v>co-station.com</v>
          </cell>
          <cell r="G311321" t="str">
            <v>342770</v>
          </cell>
        </row>
        <row r="311322">
          <cell r="F311322" t="str">
            <v>co.com</v>
          </cell>
          <cell r="G311322" t="str">
            <v>342771</v>
          </cell>
        </row>
        <row r="311323">
          <cell r="F311323" t="str">
            <v>coach-apps.com</v>
          </cell>
          <cell r="G311323" t="str">
            <v>342772</v>
          </cell>
        </row>
        <row r="311324">
          <cell r="F311324" t="str">
            <v>coachbook.ie</v>
          </cell>
          <cell r="G311324" t="str">
            <v>342773</v>
          </cell>
        </row>
        <row r="311325">
          <cell r="F311325" t="str">
            <v>coachclub.com</v>
          </cell>
          <cell r="G311325" t="str">
            <v>342774</v>
          </cell>
        </row>
        <row r="311326">
          <cell r="F311326" t="str">
            <v>coachmac.org</v>
          </cell>
          <cell r="G311326" t="str">
            <v>342775</v>
          </cell>
        </row>
        <row r="311327">
          <cell r="F311327" t="str">
            <v>coactiva.com</v>
          </cell>
          <cell r="G311327" t="str">
            <v>342776</v>
          </cell>
        </row>
        <row r="311328">
          <cell r="F311328" t="str">
            <v>coai.com</v>
          </cell>
          <cell r="G311328" t="str">
            <v>342777</v>
          </cell>
        </row>
        <row r="311329">
          <cell r="F311329" t="str">
            <v>coalesce.info</v>
          </cell>
          <cell r="G311329" t="str">
            <v>342778</v>
          </cell>
        </row>
        <row r="311330">
          <cell r="F311330" t="str">
            <v>coastalcommunitycapital.org</v>
          </cell>
          <cell r="G311330" t="str">
            <v>342779</v>
          </cell>
        </row>
        <row r="311331">
          <cell r="F311331" t="str">
            <v>coastalmediabrand.com</v>
          </cell>
          <cell r="G311331" t="str">
            <v>342780</v>
          </cell>
        </row>
        <row r="311332">
          <cell r="F311332" t="str">
            <v>cobaltblr.com</v>
          </cell>
          <cell r="G311332" t="str">
            <v>342781</v>
          </cell>
        </row>
        <row r="311333">
          <cell r="F311333" t="str">
            <v>cobattery.com</v>
          </cell>
          <cell r="G311333" t="str">
            <v>342782</v>
          </cell>
        </row>
        <row r="311334">
          <cell r="F311334" t="str">
            <v>cobbles.fr</v>
          </cell>
          <cell r="G311334" t="str">
            <v>342783</v>
          </cell>
        </row>
        <row r="311335">
          <cell r="F311335" t="str">
            <v>cobe.io</v>
          </cell>
          <cell r="G311335" t="str">
            <v>342784</v>
          </cell>
        </row>
        <row r="311336">
          <cell r="F311336" t="str">
            <v>cobioscience.com</v>
          </cell>
          <cell r="G311336" t="str">
            <v>342785</v>
          </cell>
        </row>
        <row r="311337">
          <cell r="F311337" t="str">
            <v>cobra-admin.com</v>
          </cell>
          <cell r="G311337" t="str">
            <v>342786</v>
          </cell>
        </row>
        <row r="311338">
          <cell r="F311338" t="str">
            <v>cocofloss.com</v>
          </cell>
          <cell r="G311338" t="str">
            <v>342787</v>
          </cell>
        </row>
        <row r="311339">
          <cell r="F311339" t="str">
            <v>cocohub.io</v>
          </cell>
          <cell r="G311339" t="str">
            <v>342788</v>
          </cell>
        </row>
        <row r="311340">
          <cell r="F311340" t="str">
            <v>cocoon-design.co.kr</v>
          </cell>
          <cell r="G311340" t="str">
            <v>342789</v>
          </cell>
        </row>
        <row r="311341">
          <cell r="F311341" t="str">
            <v>cocovan.it</v>
          </cell>
          <cell r="G311341" t="str">
            <v>342790</v>
          </cell>
        </row>
        <row r="311342">
          <cell r="F311342" t="str">
            <v>coda.io</v>
          </cell>
          <cell r="G311342" t="str">
            <v>342791</v>
          </cell>
        </row>
        <row r="311343">
          <cell r="F311343" t="str">
            <v>codakid.com</v>
          </cell>
          <cell r="G311343" t="str">
            <v>342792</v>
          </cell>
        </row>
        <row r="311344">
          <cell r="F311344" t="str">
            <v>code4ct.com</v>
          </cell>
          <cell r="G311344" t="str">
            <v>342793</v>
          </cell>
        </row>
        <row r="311345">
          <cell r="F311345" t="str">
            <v>codeandco.com</v>
          </cell>
          <cell r="G311345" t="str">
            <v>342794</v>
          </cell>
        </row>
        <row r="311346">
          <cell r="F311346" t="str">
            <v>codeaspire.in</v>
          </cell>
          <cell r="G311346" t="str">
            <v>342795</v>
          </cell>
        </row>
        <row r="311347">
          <cell r="F311347" t="str">
            <v>codebees.co.uk</v>
          </cell>
          <cell r="G311347" t="str">
            <v>342796</v>
          </cell>
        </row>
        <row r="311348">
          <cell r="F311348" t="str">
            <v>codechix.org</v>
          </cell>
          <cell r="G311348" t="str">
            <v>342797</v>
          </cell>
        </row>
        <row r="311349">
          <cell r="F311349" t="str">
            <v>codecreate.com.au</v>
          </cell>
          <cell r="G311349" t="str">
            <v>342798</v>
          </cell>
        </row>
        <row r="311350">
          <cell r="F311350" t="str">
            <v>codecreators.ca</v>
          </cell>
          <cell r="G311350" t="str">
            <v>342799</v>
          </cell>
        </row>
        <row r="311351">
          <cell r="F311351" t="str">
            <v>codeforafrica.org</v>
          </cell>
          <cell r="G311351" t="str">
            <v>342800</v>
          </cell>
        </row>
        <row r="311352">
          <cell r="F311352" t="str">
            <v>codeforhawaii.org</v>
          </cell>
          <cell r="G311352" t="str">
            <v>342801</v>
          </cell>
        </row>
        <row r="311353">
          <cell r="F311353" t="str">
            <v>codehost.com</v>
          </cell>
          <cell r="G311353" t="str">
            <v>342802</v>
          </cell>
        </row>
        <row r="311354">
          <cell r="F311354" t="str">
            <v>codeinc.fr</v>
          </cell>
          <cell r="G311354" t="str">
            <v>342803</v>
          </cell>
        </row>
        <row r="311355">
          <cell r="F311355" t="str">
            <v>codemakers.co.uk</v>
          </cell>
          <cell r="G311355" t="str">
            <v>342804</v>
          </cell>
        </row>
        <row r="311356">
          <cell r="F311356" t="str">
            <v>codenameriverside.org.in</v>
          </cell>
          <cell r="G311356" t="str">
            <v>342805</v>
          </cell>
        </row>
        <row r="311357">
          <cell r="F311357" t="str">
            <v>codeorange.com</v>
          </cell>
          <cell r="G311357" t="str">
            <v>342806</v>
          </cell>
        </row>
        <row r="311358">
          <cell r="F311358" t="str">
            <v>codeplay.com</v>
          </cell>
          <cell r="G311358" t="str">
            <v>342807</v>
          </cell>
        </row>
        <row r="311359">
          <cell r="F311359" t="str">
            <v>coderacademy.edu.au</v>
          </cell>
          <cell r="G311359" t="str">
            <v>342808</v>
          </cell>
        </row>
        <row r="311360">
          <cell r="F311360" t="str">
            <v>coderblock.com</v>
          </cell>
          <cell r="G311360" t="str">
            <v>342809</v>
          </cell>
        </row>
        <row r="311361">
          <cell r="F311361" t="str">
            <v>coderegenesis.com</v>
          </cell>
          <cell r="G311361" t="str">
            <v>342810</v>
          </cell>
        </row>
        <row r="311362">
          <cell r="F311362" t="str">
            <v>coderockr.com</v>
          </cell>
          <cell r="G311362" t="str">
            <v>342811</v>
          </cell>
        </row>
        <row r="311363">
          <cell r="F311363" t="str">
            <v>coderomeos.org</v>
          </cell>
          <cell r="G311363" t="str">
            <v>342812</v>
          </cell>
        </row>
        <row r="311364">
          <cell r="F311364" t="str">
            <v>codersfirst.com</v>
          </cell>
          <cell r="G311364" t="str">
            <v>342813</v>
          </cell>
        </row>
        <row r="311365">
          <cell r="F311365" t="str">
            <v>coderstrick.com</v>
          </cell>
          <cell r="G311365" t="str">
            <v>342814</v>
          </cell>
        </row>
        <row r="311366">
          <cell r="F311366" t="str">
            <v>codesponsor.io</v>
          </cell>
          <cell r="G311366" t="str">
            <v>342815</v>
          </cell>
        </row>
        <row r="311367">
          <cell r="F311367" t="str">
            <v>codestrek.com</v>
          </cell>
          <cell r="G311367" t="str">
            <v>342816</v>
          </cell>
        </row>
        <row r="311368">
          <cell r="F311368" t="str">
            <v>codestunts.com</v>
          </cell>
          <cell r="G311368" t="str">
            <v>342817</v>
          </cell>
        </row>
        <row r="311369">
          <cell r="F311369" t="str">
            <v>codetrace.io</v>
          </cell>
          <cell r="G311369" t="str">
            <v>342818</v>
          </cell>
        </row>
        <row r="311370">
          <cell r="F311370" t="str">
            <v>codewalr.us</v>
          </cell>
          <cell r="G311370" t="str">
            <v>342819</v>
          </cell>
        </row>
        <row r="311371">
          <cell r="F311371" t="str">
            <v>codexworlds.com</v>
          </cell>
          <cell r="G311371" t="str">
            <v>342820</v>
          </cell>
        </row>
        <row r="311372">
          <cell r="F311372" t="str">
            <v>codifier.co</v>
          </cell>
          <cell r="G311372" t="str">
            <v>342821</v>
          </cell>
        </row>
        <row r="311373">
          <cell r="F311373" t="str">
            <v>codigoworld.com</v>
          </cell>
          <cell r="G311373" t="str">
            <v>342822</v>
          </cell>
        </row>
        <row r="311374">
          <cell r="F311374" t="str">
            <v>codiki.com</v>
          </cell>
          <cell r="G311374" t="str">
            <v>342823</v>
          </cell>
        </row>
        <row r="311375">
          <cell r="F311375" t="str">
            <v>codingelements.com</v>
          </cell>
          <cell r="G311375" t="str">
            <v>342824</v>
          </cell>
        </row>
        <row r="311376">
          <cell r="F311376" t="str">
            <v>codingschool.plus</v>
          </cell>
          <cell r="G311376" t="str">
            <v>342825</v>
          </cell>
        </row>
        <row r="311377">
          <cell r="F311377" t="str">
            <v>codingwhileblack.com</v>
          </cell>
          <cell r="G311377" t="str">
            <v>342826</v>
          </cell>
        </row>
        <row r="311378">
          <cell r="F311378" t="str">
            <v>codrivered.com</v>
          </cell>
          <cell r="G311378" t="str">
            <v>342827</v>
          </cell>
        </row>
        <row r="311379">
          <cell r="F311379" t="str">
            <v>coduxe.com</v>
          </cell>
          <cell r="G311379" t="str">
            <v>342828</v>
          </cell>
        </row>
        <row r="311380">
          <cell r="F311380" t="str">
            <v>coemac.com</v>
          </cell>
          <cell r="G311380" t="str">
            <v>342829</v>
          </cell>
        </row>
        <row r="311381">
          <cell r="F311381" t="str">
            <v>coexca.cl</v>
          </cell>
          <cell r="G311381" t="str">
            <v>342830</v>
          </cell>
        </row>
        <row r="311382">
          <cell r="F311382" t="str">
            <v>coffee-inn.lv</v>
          </cell>
          <cell r="G311382" t="str">
            <v>342831</v>
          </cell>
        </row>
        <row r="311383">
          <cell r="F311383" t="str">
            <v>coffee.org</v>
          </cell>
          <cell r="G311383" t="str">
            <v>342832</v>
          </cell>
        </row>
        <row r="311384">
          <cell r="F311384" t="str">
            <v>coffeebeantech.com</v>
          </cell>
          <cell r="G311384" t="str">
            <v>342833</v>
          </cell>
        </row>
        <row r="311385">
          <cell r="F311385" t="str">
            <v>coffeeonpoint.com</v>
          </cell>
          <cell r="G311385" t="str">
            <v>342834</v>
          </cell>
        </row>
        <row r="311386">
          <cell r="F311386" t="str">
            <v>cogaic.org</v>
          </cell>
          <cell r="G311386" t="str">
            <v>342835</v>
          </cell>
        </row>
        <row r="311387">
          <cell r="F311387" t="str">
            <v>cogentia.co.uk</v>
          </cell>
          <cell r="G311387" t="str">
            <v>342836</v>
          </cell>
        </row>
        <row r="311388">
          <cell r="F311388" t="str">
            <v>cogniss.com</v>
          </cell>
          <cell r="G311388" t="str">
            <v>342837</v>
          </cell>
        </row>
        <row r="311389">
          <cell r="F311389" t="str">
            <v>cognitive3d.com</v>
          </cell>
          <cell r="G311389" t="str">
            <v>342838</v>
          </cell>
        </row>
        <row r="311390">
          <cell r="F311390" t="str">
            <v>cognitivo.ai</v>
          </cell>
          <cell r="G311390" t="str">
            <v>342839</v>
          </cell>
        </row>
        <row r="311391">
          <cell r="F311391" t="str">
            <v>cognoscentisystems.com</v>
          </cell>
          <cell r="G311391" t="str">
            <v>342840</v>
          </cell>
        </row>
        <row r="311392">
          <cell r="F311392" t="str">
            <v>cognosos.com</v>
          </cell>
          <cell r="G311392" t="str">
            <v>342841</v>
          </cell>
        </row>
        <row r="311393">
          <cell r="F311393" t="str">
            <v>cogtech.net</v>
          </cell>
          <cell r="G311393" t="str">
            <v>342842</v>
          </cell>
        </row>
        <row r="311394">
          <cell r="F311394" t="str">
            <v>cogzideltemplates.com</v>
          </cell>
          <cell r="G311394" t="str">
            <v>342843</v>
          </cell>
        </row>
        <row r="311395">
          <cell r="F311395" t="str">
            <v>cohack.life</v>
          </cell>
          <cell r="G311395" t="str">
            <v>342844</v>
          </cell>
        </row>
        <row r="311396">
          <cell r="F311396" t="str">
            <v>cohesion.co.uk</v>
          </cell>
          <cell r="G311396" t="str">
            <v>342845</v>
          </cell>
        </row>
        <row r="311397">
          <cell r="F311397" t="str">
            <v>cohesion.or.ke</v>
          </cell>
          <cell r="G311397" t="str">
            <v>342846</v>
          </cell>
        </row>
        <row r="311398">
          <cell r="F311398" t="str">
            <v>coincenter.org</v>
          </cell>
          <cell r="G311398" t="str">
            <v>342847</v>
          </cell>
        </row>
        <row r="311399">
          <cell r="F311399" t="str">
            <v>coindelta.com</v>
          </cell>
          <cell r="G311399" t="str">
            <v>342848</v>
          </cell>
        </row>
        <row r="311400">
          <cell r="F311400" t="str">
            <v>coineur.net</v>
          </cell>
          <cell r="G311400" t="str">
            <v>342849</v>
          </cell>
        </row>
        <row r="311401">
          <cell r="F311401" t="str">
            <v>coinfabric.com</v>
          </cell>
          <cell r="G311401" t="str">
            <v>342850</v>
          </cell>
        </row>
        <row r="311402">
          <cell r="F311402" t="str">
            <v>coinflation.com</v>
          </cell>
          <cell r="G311402" t="str">
            <v>342851</v>
          </cell>
        </row>
        <row r="311403">
          <cell r="F311403" t="str">
            <v>coingate.com</v>
          </cell>
          <cell r="G311403" t="str">
            <v>342852</v>
          </cell>
        </row>
        <row r="311404">
          <cell r="F311404" t="str">
            <v>coingdevelopment.com</v>
          </cell>
          <cell r="G311404" t="str">
            <v>342853</v>
          </cell>
        </row>
        <row r="311405">
          <cell r="F311405" t="str">
            <v>coinlancer.io</v>
          </cell>
          <cell r="G311405" t="str">
            <v>342854</v>
          </cell>
        </row>
        <row r="311406">
          <cell r="F311406" t="str">
            <v>coinlector.com</v>
          </cell>
          <cell r="G311406" t="str">
            <v>342855</v>
          </cell>
        </row>
        <row r="311407">
          <cell r="F311407" t="str">
            <v>coinmillions.com</v>
          </cell>
          <cell r="G311407" t="str">
            <v>342856</v>
          </cell>
        </row>
        <row r="311408">
          <cell r="F311408" t="str">
            <v>coinswitch.co</v>
          </cell>
          <cell r="G311408" t="str">
            <v>342857</v>
          </cell>
        </row>
        <row r="311409">
          <cell r="F311409" t="str">
            <v>cointaco.com</v>
          </cell>
          <cell r="G311409" t="str">
            <v>342858</v>
          </cell>
        </row>
        <row r="311410">
          <cell r="F311410" t="str">
            <v>cointed.com</v>
          </cell>
          <cell r="G311410" t="str">
            <v>342859</v>
          </cell>
        </row>
        <row r="311411">
          <cell r="F311411" t="str">
            <v>cointracker.network</v>
          </cell>
          <cell r="G311411" t="str">
            <v>342860</v>
          </cell>
        </row>
        <row r="311412">
          <cell r="F311412" t="str">
            <v>cointrendapp.com</v>
          </cell>
          <cell r="G311412" t="str">
            <v>342861</v>
          </cell>
        </row>
        <row r="311413">
          <cell r="F311413" t="str">
            <v>coinvestor.co.uk</v>
          </cell>
          <cell r="G311413" t="str">
            <v>342862</v>
          </cell>
        </row>
        <row r="311414">
          <cell r="F311414" t="str">
            <v>coinwoke.com</v>
          </cell>
          <cell r="G311414" t="str">
            <v>342863</v>
          </cell>
        </row>
        <row r="311415">
          <cell r="F311415" t="str">
            <v>cojourneo.com</v>
          </cell>
          <cell r="G311415" t="str">
            <v>342864</v>
          </cell>
        </row>
        <row r="311416">
          <cell r="F311416" t="str">
            <v>coleebree.com</v>
          </cell>
          <cell r="G311416" t="str">
            <v>342865</v>
          </cell>
        </row>
        <row r="311417">
          <cell r="F311417" t="str">
            <v>coliving.club</v>
          </cell>
          <cell r="G311417" t="str">
            <v>342866</v>
          </cell>
        </row>
        <row r="311418">
          <cell r="F311418" t="str">
            <v>collab.house</v>
          </cell>
          <cell r="G311418" t="str">
            <v>342867</v>
          </cell>
        </row>
        <row r="311419">
          <cell r="F311419" t="str">
            <v>collabasia.co</v>
          </cell>
          <cell r="G311419" t="str">
            <v>342868</v>
          </cell>
        </row>
        <row r="311420">
          <cell r="F311420" t="str">
            <v>collabcreators.com</v>
          </cell>
          <cell r="G311420" t="str">
            <v>342869</v>
          </cell>
        </row>
        <row r="311421">
          <cell r="F311421" t="str">
            <v>collabhero.com</v>
          </cell>
          <cell r="G311421" t="str">
            <v>342870</v>
          </cell>
        </row>
        <row r="311422">
          <cell r="F311422" t="str">
            <v>collabo-sys.com</v>
          </cell>
          <cell r="G311422" t="str">
            <v>342871</v>
          </cell>
        </row>
        <row r="311423">
          <cell r="F311423" t="str">
            <v>collabrate.com</v>
          </cell>
          <cell r="G311423" t="str">
            <v>342872</v>
          </cell>
        </row>
        <row r="311424">
          <cell r="F311424" t="str">
            <v>collabria.com</v>
          </cell>
          <cell r="G311424" t="str">
            <v>342873</v>
          </cell>
        </row>
        <row r="311425">
          <cell r="F311425" t="str">
            <v>collabriacare.org</v>
          </cell>
          <cell r="G311425" t="str">
            <v>342874</v>
          </cell>
        </row>
        <row r="311426">
          <cell r="F311426" t="str">
            <v>collabrik.com</v>
          </cell>
          <cell r="G311426" t="str">
            <v>342875</v>
          </cell>
        </row>
        <row r="311427">
          <cell r="F311427" t="str">
            <v>collect.chat</v>
          </cell>
          <cell r="G311427" t="str">
            <v>342876</v>
          </cell>
        </row>
        <row r="311428">
          <cell r="F311428" t="str">
            <v>collectivecrunch.com</v>
          </cell>
          <cell r="G311428" t="str">
            <v>342877</v>
          </cell>
        </row>
        <row r="311429">
          <cell r="F311429" t="str">
            <v>collegeai.com</v>
          </cell>
          <cell r="G311429" t="str">
            <v>342878</v>
          </cell>
        </row>
        <row r="311430">
          <cell r="F311430" t="str">
            <v>collegeclub.com</v>
          </cell>
          <cell r="G311430" t="str">
            <v>342879</v>
          </cell>
        </row>
        <row r="311431">
          <cell r="F311431" t="str">
            <v>collegecollections.co</v>
          </cell>
          <cell r="G311431" t="str">
            <v>342880</v>
          </cell>
        </row>
        <row r="311432">
          <cell r="F311432" t="str">
            <v>collegecrypto.org</v>
          </cell>
          <cell r="G311432" t="str">
            <v>342881</v>
          </cell>
        </row>
        <row r="311433">
          <cell r="F311433" t="str">
            <v>collegeofstartup.com</v>
          </cell>
          <cell r="G311433" t="str">
            <v>342882</v>
          </cell>
        </row>
        <row r="311434">
          <cell r="F311434" t="str">
            <v>collideapp.com</v>
          </cell>
          <cell r="G311434" t="str">
            <v>342883</v>
          </cell>
        </row>
        <row r="311435">
          <cell r="F311435" t="str">
            <v>collpoll.com</v>
          </cell>
          <cell r="G311435" t="str">
            <v>342884</v>
          </cell>
        </row>
        <row r="311436">
          <cell r="F311436" t="str">
            <v>colo.life</v>
          </cell>
          <cell r="G311436" t="str">
            <v>342885</v>
          </cell>
        </row>
        <row r="311437">
          <cell r="F311437" t="str">
            <v>cologuard.co.il</v>
          </cell>
          <cell r="G311437" t="str">
            <v>342886</v>
          </cell>
        </row>
        <row r="311438">
          <cell r="F311438" t="str">
            <v>colomboconferences.com</v>
          </cell>
          <cell r="G311438" t="str">
            <v>342887</v>
          </cell>
        </row>
        <row r="311439">
          <cell r="F311439" t="str">
            <v>colorado.edu</v>
          </cell>
          <cell r="G311439" t="str">
            <v>342888</v>
          </cell>
        </row>
        <row r="311440">
          <cell r="F311440" t="str">
            <v>colorado.gov</v>
          </cell>
          <cell r="G311440" t="str">
            <v>342889</v>
          </cell>
        </row>
        <row r="311441">
          <cell r="F311441" t="str">
            <v>coloradoventuresummit.com</v>
          </cell>
          <cell r="G311441" t="str">
            <v>342890</v>
          </cell>
        </row>
        <row r="311442">
          <cell r="F311442" t="str">
            <v>colossiansfamilynetwork.org</v>
          </cell>
          <cell r="G311442" t="str">
            <v>342891</v>
          </cell>
        </row>
        <row r="311443">
          <cell r="F311443" t="str">
            <v>colostate.edu</v>
          </cell>
          <cell r="G311443" t="str">
            <v>342892</v>
          </cell>
        </row>
        <row r="311444">
          <cell r="F311444" t="str">
            <v>columba.org.za</v>
          </cell>
          <cell r="G311444" t="str">
            <v>342893</v>
          </cell>
        </row>
        <row r="311445">
          <cell r="F311445" t="str">
            <v>columbia.edu</v>
          </cell>
          <cell r="G311445" t="str">
            <v>342894</v>
          </cell>
        </row>
        <row r="311446">
          <cell r="F311446" t="str">
            <v>columbiafintech.com</v>
          </cell>
          <cell r="G311446" t="str">
            <v>342895</v>
          </cell>
        </row>
        <row r="311447">
          <cell r="F311447" t="str">
            <v>columbiaimpactinvesting.org</v>
          </cell>
          <cell r="G311447" t="str">
            <v>342896</v>
          </cell>
        </row>
        <row r="311448">
          <cell r="F311448" t="str">
            <v>columbusohmovers.com</v>
          </cell>
          <cell r="G311448" t="str">
            <v>342897</v>
          </cell>
        </row>
        <row r="311449">
          <cell r="F311449" t="str">
            <v>columbustransltions.co.uk</v>
          </cell>
          <cell r="G311449" t="str">
            <v>342898</v>
          </cell>
        </row>
        <row r="311450">
          <cell r="F311450" t="str">
            <v>com-setup-install.com</v>
          </cell>
          <cell r="G311450" t="str">
            <v>342899</v>
          </cell>
        </row>
        <row r="311451">
          <cell r="F311451" t="str">
            <v>com.com</v>
          </cell>
          <cell r="G311451" t="str">
            <v>342900</v>
          </cell>
        </row>
        <row r="311452">
          <cell r="F311452" t="str">
            <v>com.com.au</v>
          </cell>
          <cell r="G311452" t="str">
            <v>342901</v>
          </cell>
        </row>
        <row r="311453">
          <cell r="F311453" t="str">
            <v>com.hom</v>
          </cell>
          <cell r="G311453" t="str">
            <v>342902</v>
          </cell>
        </row>
        <row r="311454">
          <cell r="F311454" t="str">
            <v>com2us.com</v>
          </cell>
          <cell r="G311454" t="str">
            <v>342903</v>
          </cell>
        </row>
        <row r="311455">
          <cell r="F311455" t="str">
            <v>com::sydneychefs.com.au</v>
          </cell>
          <cell r="G311455" t="str">
            <v>342904</v>
          </cell>
        </row>
        <row r="311456">
          <cell r="F311456" t="str">
            <v>comagic.ru</v>
          </cell>
          <cell r="G311456" t="str">
            <v>342905</v>
          </cell>
        </row>
        <row r="311457">
          <cell r="F311457" t="str">
            <v>comcapfactoring.com</v>
          </cell>
          <cell r="G311457" t="str">
            <v>342906</v>
          </cell>
        </row>
        <row r="311458">
          <cell r="F311458" t="str">
            <v>comcast.com</v>
          </cell>
          <cell r="G311458" t="str">
            <v>342907</v>
          </cell>
        </row>
        <row r="311459">
          <cell r="F311459" t="str">
            <v>comcave.de</v>
          </cell>
          <cell r="G311459" t="str">
            <v>342908</v>
          </cell>
        </row>
        <row r="311460">
          <cell r="F311460" t="str">
            <v>comet.ml</v>
          </cell>
          <cell r="G311460" t="str">
            <v>342909</v>
          </cell>
        </row>
        <row r="311461">
          <cell r="F311461" t="str">
            <v>comflo.com</v>
          </cell>
          <cell r="G311461" t="str">
            <v>342910</v>
          </cell>
        </row>
        <row r="311462">
          <cell r="F311462" t="str">
            <v>comforte.com</v>
          </cell>
          <cell r="G311462" t="str">
            <v>342911</v>
          </cell>
        </row>
        <row r="311463">
          <cell r="F311463" t="str">
            <v>comidaenlau.com</v>
          </cell>
          <cell r="G311463" t="str">
            <v>342912</v>
          </cell>
        </row>
        <row r="311464">
          <cell r="F311464" t="str">
            <v>comiere.com</v>
          </cell>
          <cell r="G311464" t="str">
            <v>342913</v>
          </cell>
        </row>
        <row r="311465">
          <cell r="F311465" t="str">
            <v>comila.in</v>
          </cell>
          <cell r="G311465" t="str">
            <v>342914</v>
          </cell>
        </row>
        <row r="311466">
          <cell r="F311466" t="str">
            <v>comlaude.com</v>
          </cell>
          <cell r="G311466" t="str">
            <v>342915</v>
          </cell>
        </row>
        <row r="311467">
          <cell r="F311467" t="str">
            <v>commandiv.com</v>
          </cell>
          <cell r="G311467" t="str">
            <v>342916</v>
          </cell>
        </row>
        <row r="311468">
          <cell r="F311468" t="str">
            <v>commercedynamics.com</v>
          </cell>
          <cell r="G311468" t="str">
            <v>342917</v>
          </cell>
        </row>
        <row r="311469">
          <cell r="F311469" t="str">
            <v>commnatlbank.com</v>
          </cell>
          <cell r="G311469" t="str">
            <v>342918</v>
          </cell>
        </row>
        <row r="311470">
          <cell r="F311470" t="str">
            <v>commodity.co.uk</v>
          </cell>
          <cell r="G311470" t="str">
            <v>342919</v>
          </cell>
        </row>
        <row r="311471">
          <cell r="F311471" t="str">
            <v>commologic.com</v>
          </cell>
          <cell r="G311471" t="str">
            <v>342920</v>
          </cell>
        </row>
        <row r="311472">
          <cell r="F311472" t="str">
            <v>commonhealthaction.org</v>
          </cell>
          <cell r="G311472" t="str">
            <v>342921</v>
          </cell>
        </row>
        <row r="311473">
          <cell r="F311473" t="str">
            <v>commonwealthfundservices.com</v>
          </cell>
          <cell r="G311473" t="str">
            <v>342922</v>
          </cell>
        </row>
        <row r="311474">
          <cell r="F311474" t="str">
            <v>commonwealthint.com</v>
          </cell>
          <cell r="G311474" t="str">
            <v>342923</v>
          </cell>
        </row>
        <row r="311475">
          <cell r="F311475" t="str">
            <v>commsolid.com</v>
          </cell>
          <cell r="G311475" t="str">
            <v>342924</v>
          </cell>
        </row>
        <row r="311476">
          <cell r="F311476" t="str">
            <v>communitycare.co.uk</v>
          </cell>
          <cell r="G311476" t="str">
            <v>342925</v>
          </cell>
        </row>
        <row r="311477">
          <cell r="F311477" t="str">
            <v>commuscore.com</v>
          </cell>
          <cell r="G311477" t="str">
            <v>342926</v>
          </cell>
        </row>
        <row r="311478">
          <cell r="F311478" t="str">
            <v>comocriarseusite.com</v>
          </cell>
          <cell r="G311478" t="str">
            <v>342927</v>
          </cell>
        </row>
        <row r="311479">
          <cell r="F311479" t="str">
            <v>comologia.com</v>
          </cell>
          <cell r="G311479" t="str">
            <v>342928</v>
          </cell>
        </row>
        <row r="311480">
          <cell r="F311480" t="str">
            <v>companieshouse.gov.uk</v>
          </cell>
          <cell r="G311480" t="str">
            <v>342929</v>
          </cell>
        </row>
        <row r="311481">
          <cell r="F311481" t="str">
            <v>companieshousecyprus.com</v>
          </cell>
          <cell r="G311481" t="str">
            <v>342930</v>
          </cell>
        </row>
        <row r="311482">
          <cell r="F311482" t="str">
            <v>companyformationsservices.com</v>
          </cell>
          <cell r="G311482" t="str">
            <v>342931</v>
          </cell>
        </row>
        <row r="311483">
          <cell r="F311483" t="str">
            <v>companyofglovers.com</v>
          </cell>
          <cell r="G311483" t="str">
            <v>342932</v>
          </cell>
        </row>
        <row r="311484">
          <cell r="F311484" t="str">
            <v>comparaonline.com</v>
          </cell>
          <cell r="G311484" t="str">
            <v>342933</v>
          </cell>
        </row>
        <row r="311485">
          <cell r="F311485" t="str">
            <v>comparegamehosting.com</v>
          </cell>
          <cell r="G311485" t="str">
            <v>342934</v>
          </cell>
        </row>
        <row r="311486">
          <cell r="F311486" t="str">
            <v>comparing.ly</v>
          </cell>
          <cell r="G311486" t="str">
            <v>342935</v>
          </cell>
        </row>
        <row r="311487">
          <cell r="F311487" t="str">
            <v>compasstravelisrael.com</v>
          </cell>
          <cell r="G311487" t="str">
            <v>342936</v>
          </cell>
        </row>
        <row r="311488">
          <cell r="F311488" t="str">
            <v>compassworkingcapital.org</v>
          </cell>
          <cell r="G311488" t="str">
            <v>342937</v>
          </cell>
        </row>
        <row r="311489">
          <cell r="F311489" t="str">
            <v>compelligence.com</v>
          </cell>
          <cell r="G311489" t="str">
            <v>342938</v>
          </cell>
        </row>
        <row r="311490">
          <cell r="F311490" t="str">
            <v>competegy.com</v>
          </cell>
          <cell r="G311490" t="str">
            <v>342939</v>
          </cell>
        </row>
        <row r="311491">
          <cell r="F311491" t="str">
            <v>competeprosper.ca</v>
          </cell>
          <cell r="G311491" t="str">
            <v>342940</v>
          </cell>
        </row>
        <row r="311492">
          <cell r="F311492" t="str">
            <v>competethemes.com</v>
          </cell>
          <cell r="G311492" t="str">
            <v>342941</v>
          </cell>
        </row>
        <row r="311493">
          <cell r="F311493" t="str">
            <v>competitionpolicy.ac.uk</v>
          </cell>
          <cell r="G311493" t="str">
            <v>342942</v>
          </cell>
        </row>
        <row r="311494">
          <cell r="F311494" t="str">
            <v>competitor.com</v>
          </cell>
          <cell r="G311494" t="str">
            <v>342943</v>
          </cell>
        </row>
        <row r="311495">
          <cell r="F311495" t="str">
            <v>complete-office.com</v>
          </cell>
          <cell r="G311495" t="str">
            <v>342944</v>
          </cell>
        </row>
        <row r="311496">
          <cell r="F311496" t="str">
            <v>completecommunicationsinc.com</v>
          </cell>
          <cell r="G311496" t="str">
            <v>342945</v>
          </cell>
        </row>
        <row r="311497">
          <cell r="F311497" t="str">
            <v>compliance-partners.lu</v>
          </cell>
          <cell r="G311497" t="str">
            <v>342946</v>
          </cell>
        </row>
        <row r="311498">
          <cell r="F311498" t="str">
            <v>compliancequest.com</v>
          </cell>
          <cell r="G311498" t="str">
            <v>342947</v>
          </cell>
        </row>
        <row r="311499">
          <cell r="F311499" t="str">
            <v>compliancewave.com</v>
          </cell>
          <cell r="G311499" t="str">
            <v>342948</v>
          </cell>
        </row>
        <row r="311500">
          <cell r="F311500" t="str">
            <v>complycloud.co</v>
          </cell>
          <cell r="G311500" t="str">
            <v>342949</v>
          </cell>
        </row>
        <row r="311501">
          <cell r="F311501" t="str">
            <v>comprado.se</v>
          </cell>
          <cell r="G311501" t="str">
            <v>342950</v>
          </cell>
        </row>
        <row r="311502">
          <cell r="F311502" t="str">
            <v>compressorworks.com</v>
          </cell>
          <cell r="G311502" t="str">
            <v>342951</v>
          </cell>
        </row>
        <row r="311503">
          <cell r="F311503" t="str">
            <v>compservice.ie</v>
          </cell>
          <cell r="G311503" t="str">
            <v>342952</v>
          </cell>
        </row>
        <row r="311504">
          <cell r="F311504" t="str">
            <v>comptek-solutions.com</v>
          </cell>
          <cell r="G311504" t="str">
            <v>342953</v>
          </cell>
        </row>
        <row r="311505">
          <cell r="F311505" t="str">
            <v>computit.no</v>
          </cell>
          <cell r="G311505" t="str">
            <v>342954</v>
          </cell>
        </row>
        <row r="311506">
          <cell r="F311506" t="str">
            <v>comtechtel.com</v>
          </cell>
          <cell r="G311506" t="str">
            <v>342955</v>
          </cell>
        </row>
        <row r="311507">
          <cell r="F311507" t="str">
            <v>comunicatica.com</v>
          </cell>
          <cell r="G311507" t="str">
            <v>342956</v>
          </cell>
        </row>
        <row r="311508">
          <cell r="F311508" t="str">
            <v>comunicatorium.com</v>
          </cell>
          <cell r="G311508" t="str">
            <v>342957</v>
          </cell>
        </row>
        <row r="311509">
          <cell r="F311509" t="str">
            <v>comweb4me.com</v>
          </cell>
          <cell r="G311509" t="str">
            <v>342958</v>
          </cell>
        </row>
        <row r="311510">
          <cell r="F311510" t="str">
            <v>conarc.com</v>
          </cell>
          <cell r="G311510" t="str">
            <v>342959</v>
          </cell>
        </row>
        <row r="311511">
          <cell r="F311511" t="str">
            <v>conardcare.com</v>
          </cell>
          <cell r="G311511" t="str">
            <v>342960</v>
          </cell>
        </row>
        <row r="311512">
          <cell r="F311512" t="str">
            <v>conboxlogistics.com</v>
          </cell>
          <cell r="G311512" t="str">
            <v>342961</v>
          </cell>
        </row>
        <row r="311513">
          <cell r="F311513" t="str">
            <v>conceptsafety.com.au</v>
          </cell>
          <cell r="G311513" t="str">
            <v>342962</v>
          </cell>
        </row>
        <row r="311514">
          <cell r="F311514" t="str">
            <v>concorde.nl</v>
          </cell>
          <cell r="G311514" t="str">
            <v>342963</v>
          </cell>
        </row>
        <row r="311515">
          <cell r="F311515" t="str">
            <v>concretebroker.com.au</v>
          </cell>
          <cell r="G311515" t="str">
            <v>342964</v>
          </cell>
        </row>
        <row r="311516">
          <cell r="F311516" t="str">
            <v>condegram.com</v>
          </cell>
          <cell r="G311516" t="str">
            <v>342965</v>
          </cell>
        </row>
        <row r="311517">
          <cell r="F311517" t="str">
            <v>condexo.it</v>
          </cell>
          <cell r="G311517" t="str">
            <v>342966</v>
          </cell>
        </row>
        <row r="311518">
          <cell r="F311518" t="str">
            <v>condolencemessagequotes.com</v>
          </cell>
          <cell r="G311518" t="str">
            <v>342967</v>
          </cell>
        </row>
        <row r="311519">
          <cell r="F311519" t="str">
            <v>conferencepulse.com</v>
          </cell>
          <cell r="G311519" t="str">
            <v>342968</v>
          </cell>
        </row>
        <row r="311520">
          <cell r="F311520" t="str">
            <v>conferma.com</v>
          </cell>
          <cell r="G311520" t="str">
            <v>342969</v>
          </cell>
        </row>
        <row r="311521">
          <cell r="F311521" t="str">
            <v>confiancefactory.com</v>
          </cell>
          <cell r="G311521" t="str">
            <v>342970</v>
          </cell>
        </row>
        <row r="311522">
          <cell r="F311522" t="str">
            <v>confidences.co</v>
          </cell>
          <cell r="G311522" t="str">
            <v>342971</v>
          </cell>
        </row>
        <row r="311523">
          <cell r="F311523" t="str">
            <v>confluenceedu.com</v>
          </cell>
          <cell r="G311523" t="str">
            <v>342972</v>
          </cell>
        </row>
        <row r="311524">
          <cell r="F311524" t="str">
            <v>confrere.com</v>
          </cell>
          <cell r="G311524" t="str">
            <v>342973</v>
          </cell>
        </row>
        <row r="311525">
          <cell r="F311525" t="str">
            <v>congrid.com</v>
          </cell>
          <cell r="G311525" t="str">
            <v>342974</v>
          </cell>
        </row>
        <row r="311526">
          <cell r="F311526" t="str">
            <v>conical.nz</v>
          </cell>
          <cell r="G311526" t="str">
            <v>342975</v>
          </cell>
        </row>
        <row r="311527">
          <cell r="F311527" t="str">
            <v>conio.com</v>
          </cell>
          <cell r="G311527" t="str">
            <v>342976</v>
          </cell>
        </row>
        <row r="311528">
          <cell r="F311528" t="str">
            <v>conmine.com</v>
          </cell>
          <cell r="G311528" t="str">
            <v>342977</v>
          </cell>
        </row>
        <row r="311529">
          <cell r="F311529" t="str">
            <v>connect2cleanrooms.com</v>
          </cell>
          <cell r="G311529" t="str">
            <v>342978</v>
          </cell>
        </row>
        <row r="311530">
          <cell r="F311530" t="str">
            <v>connectbroadband.co.in</v>
          </cell>
          <cell r="G311530" t="str">
            <v>342979</v>
          </cell>
        </row>
        <row r="311531">
          <cell r="F311531" t="str">
            <v>connectbroadbandservice.in</v>
          </cell>
          <cell r="G311531" t="str">
            <v>342980</v>
          </cell>
        </row>
        <row r="311532">
          <cell r="F311532" t="str">
            <v>connectcommunications.co.uk</v>
          </cell>
          <cell r="G311532" t="str">
            <v>342981</v>
          </cell>
        </row>
        <row r="311533">
          <cell r="F311533" t="str">
            <v>connectedtvsociety.org</v>
          </cell>
          <cell r="G311533" t="str">
            <v>342982</v>
          </cell>
        </row>
        <row r="311534">
          <cell r="F311534" t="str">
            <v>connectif.es</v>
          </cell>
          <cell r="G311534" t="str">
            <v>342983</v>
          </cell>
        </row>
        <row r="311535">
          <cell r="F311535" t="str">
            <v>connectik.com</v>
          </cell>
          <cell r="G311535" t="str">
            <v>342984</v>
          </cell>
        </row>
        <row r="311536">
          <cell r="F311536" t="str">
            <v>connection55.com</v>
          </cell>
          <cell r="G311536" t="str">
            <v>342985</v>
          </cell>
        </row>
        <row r="311537">
          <cell r="F311537" t="str">
            <v>connectpayusa.com</v>
          </cell>
          <cell r="G311537" t="str">
            <v>342986</v>
          </cell>
        </row>
        <row r="311538">
          <cell r="F311538" t="str">
            <v>connectworks.io</v>
          </cell>
          <cell r="G311538" t="str">
            <v>342987</v>
          </cell>
        </row>
        <row r="311539">
          <cell r="F311539" t="str">
            <v>connectyorkshire.org</v>
          </cell>
          <cell r="G311539" t="str">
            <v>342988</v>
          </cell>
        </row>
        <row r="311540">
          <cell r="F311540" t="str">
            <v>conner-westburyfuneralhome.com</v>
          </cell>
          <cell r="G311540" t="str">
            <v>342989</v>
          </cell>
        </row>
        <row r="311541">
          <cell r="F311541" t="str">
            <v>connixt.com</v>
          </cell>
          <cell r="G311541" t="str">
            <v>342990</v>
          </cell>
        </row>
        <row r="311542">
          <cell r="F311542" t="str">
            <v>connorcom.com</v>
          </cell>
          <cell r="G311542" t="str">
            <v>342991</v>
          </cell>
        </row>
        <row r="311543">
          <cell r="F311543" t="str">
            <v>connotea.org</v>
          </cell>
          <cell r="G311543" t="str">
            <v>342992</v>
          </cell>
        </row>
        <row r="311544">
          <cell r="F311544" t="str">
            <v>conpago.com.au</v>
          </cell>
          <cell r="G311544" t="str">
            <v>342993</v>
          </cell>
        </row>
        <row r="311545">
          <cell r="F311545" t="str">
            <v>consensio.co</v>
          </cell>
          <cell r="G311545" t="str">
            <v>342994</v>
          </cell>
        </row>
        <row r="311546">
          <cell r="F311546" t="str">
            <v>consentio.co</v>
          </cell>
          <cell r="G311546" t="str">
            <v>342995</v>
          </cell>
        </row>
        <row r="311547">
          <cell r="F311547" t="str">
            <v>conservationlands.org</v>
          </cell>
          <cell r="G311547" t="str">
            <v>342996</v>
          </cell>
        </row>
        <row r="311548">
          <cell r="F311548" t="str">
            <v>conservationphotographers.org</v>
          </cell>
          <cell r="G311548" t="str">
            <v>342997</v>
          </cell>
        </row>
        <row r="311549">
          <cell r="F311549" t="str">
            <v>consilio.pl</v>
          </cell>
          <cell r="G311549" t="str">
            <v>342998</v>
          </cell>
        </row>
        <row r="311550">
          <cell r="F311550" t="str">
            <v>consortium.cloud</v>
          </cell>
          <cell r="G311550" t="str">
            <v>342999</v>
          </cell>
        </row>
        <row r="311551">
          <cell r="F311551" t="str">
            <v>consotel.com</v>
          </cell>
          <cell r="G311551" t="str">
            <v>343000</v>
          </cell>
        </row>
        <row r="311552">
          <cell r="F311552" t="str">
            <v>constellation.com</v>
          </cell>
          <cell r="G311552" t="str">
            <v>343001</v>
          </cell>
        </row>
        <row r="311553">
          <cell r="F311553" t="str">
            <v>construction.com</v>
          </cell>
          <cell r="G311553" t="str">
            <v>343002</v>
          </cell>
        </row>
        <row r="311554">
          <cell r="F311554" t="str">
            <v>constructioncloud.io</v>
          </cell>
          <cell r="G311554" t="str">
            <v>343003</v>
          </cell>
        </row>
        <row r="311555">
          <cell r="F311555" t="str">
            <v>constructiverealities.io</v>
          </cell>
          <cell r="G311555" t="str">
            <v>343004</v>
          </cell>
        </row>
        <row r="311556">
          <cell r="F311556" t="str">
            <v>consultake.group</v>
          </cell>
          <cell r="G311556" t="str">
            <v>343005</v>
          </cell>
        </row>
        <row r="311557">
          <cell r="F311557" t="str">
            <v>consultantsussex.com</v>
          </cell>
          <cell r="G311557" t="str">
            <v>343006</v>
          </cell>
        </row>
        <row r="311558">
          <cell r="F311558" t="str">
            <v>consulteer.com</v>
          </cell>
          <cell r="G311558" t="str">
            <v>343007</v>
          </cell>
        </row>
        <row r="311559">
          <cell r="F311559" t="str">
            <v>consulting</v>
          </cell>
          <cell r="G311559" t="str">
            <v>343008</v>
          </cell>
        </row>
        <row r="311560">
          <cell r="F311560" t="str">
            <v>consultnsee.com</v>
          </cell>
          <cell r="G311560" t="str">
            <v>343009</v>
          </cell>
        </row>
        <row r="311561">
          <cell r="F311561" t="str">
            <v>consultware.company</v>
          </cell>
          <cell r="G311561" t="str">
            <v>343010</v>
          </cell>
        </row>
        <row r="311562">
          <cell r="F311562" t="str">
            <v>consumerclarity.com</v>
          </cell>
          <cell r="G311562" t="str">
            <v>343011</v>
          </cell>
        </row>
        <row r="311563">
          <cell r="F311563" t="str">
            <v>contact.ispeakup.co</v>
          </cell>
          <cell r="G311563" t="str">
            <v>343012</v>
          </cell>
        </row>
        <row r="311564">
          <cell r="F311564" t="str">
            <v>contactzzz.com</v>
          </cell>
          <cell r="G311564" t="str">
            <v>343013</v>
          </cell>
        </row>
        <row r="311565">
          <cell r="F311565" t="str">
            <v>containerchain.com.au</v>
          </cell>
          <cell r="G311565" t="str">
            <v>343014</v>
          </cell>
        </row>
        <row r="311566">
          <cell r="F311566" t="str">
            <v>contango.com.au</v>
          </cell>
          <cell r="G311566" t="str">
            <v>343015</v>
          </cell>
        </row>
        <row r="311567">
          <cell r="F311567" t="str">
            <v>contemar.com.br</v>
          </cell>
          <cell r="G311567" t="str">
            <v>343016</v>
          </cell>
        </row>
        <row r="311568">
          <cell r="F311568" t="str">
            <v>content-avenue.fr</v>
          </cell>
          <cell r="G311568" t="str">
            <v>343017</v>
          </cell>
        </row>
        <row r="311569">
          <cell r="F311569" t="str">
            <v>content-science.com</v>
          </cell>
          <cell r="G311569" t="str">
            <v>343018</v>
          </cell>
        </row>
        <row r="311570">
          <cell r="F311570" t="str">
            <v>content.bytesforall.pk</v>
          </cell>
          <cell r="G311570" t="str">
            <v>343019</v>
          </cell>
        </row>
        <row r="311571">
          <cell r="F311571" t="str">
            <v>contentpass.de</v>
          </cell>
          <cell r="G311571" t="str">
            <v>343020</v>
          </cell>
        </row>
        <row r="311572">
          <cell r="F311572" t="str">
            <v>contentrules.com</v>
          </cell>
          <cell r="G311572" t="str">
            <v>343021</v>
          </cell>
        </row>
        <row r="311573">
          <cell r="F311573" t="str">
            <v>contentsphere.com</v>
          </cell>
          <cell r="G311573" t="str">
            <v>343022</v>
          </cell>
        </row>
        <row r="311574">
          <cell r="F311574" t="str">
            <v>contextpartners.com</v>
          </cell>
          <cell r="G311574" t="str">
            <v>343023</v>
          </cell>
        </row>
        <row r="311575">
          <cell r="F311575" t="str">
            <v>contextscout.ai</v>
          </cell>
          <cell r="G311575" t="str">
            <v>343024</v>
          </cell>
        </row>
        <row r="311576">
          <cell r="F311576" t="str">
            <v>continuumsoft.ca</v>
          </cell>
          <cell r="G311576" t="str">
            <v>343025</v>
          </cell>
        </row>
        <row r="311577">
          <cell r="F311577" t="str">
            <v>contractorspa.com</v>
          </cell>
          <cell r="G311577" t="str">
            <v>343026</v>
          </cell>
        </row>
        <row r="311578">
          <cell r="F311578" t="str">
            <v>contributoria.com</v>
          </cell>
          <cell r="G311578" t="str">
            <v>343027</v>
          </cell>
        </row>
        <row r="311579">
          <cell r="F311579" t="str">
            <v>controlany.com</v>
          </cell>
          <cell r="G311579" t="str">
            <v>343028</v>
          </cell>
        </row>
        <row r="311580">
          <cell r="F311580" t="str">
            <v>controlsys.org</v>
          </cell>
          <cell r="G311580" t="str">
            <v>343029</v>
          </cell>
        </row>
        <row r="311581">
          <cell r="F311581" t="str">
            <v>contussupport.com</v>
          </cell>
          <cell r="G311581" t="str">
            <v>343030</v>
          </cell>
        </row>
        <row r="311582">
          <cell r="F311582" t="str">
            <v>convasverity.com</v>
          </cell>
          <cell r="G311582" t="str">
            <v>343031</v>
          </cell>
        </row>
        <row r="311583">
          <cell r="F311583" t="str">
            <v>convectium.com</v>
          </cell>
          <cell r="G311583" t="str">
            <v>343032</v>
          </cell>
        </row>
        <row r="311584">
          <cell r="F311584" t="str">
            <v>conventus-sei.com</v>
          </cell>
          <cell r="G311584" t="str">
            <v>343033</v>
          </cell>
        </row>
        <row r="311585">
          <cell r="F311585" t="str">
            <v>convergencecorp.com</v>
          </cell>
          <cell r="G311585" t="str">
            <v>343034</v>
          </cell>
        </row>
        <row r="311586">
          <cell r="F311586" t="str">
            <v>convergensee.com</v>
          </cell>
          <cell r="G311586" t="str">
            <v>343035</v>
          </cell>
        </row>
        <row r="311587">
          <cell r="F311587" t="str">
            <v>convergin.com</v>
          </cell>
          <cell r="G311587" t="str">
            <v>343036</v>
          </cell>
        </row>
        <row r="311588">
          <cell r="F311588" t="str">
            <v>conversanthq.com</v>
          </cell>
          <cell r="G311588" t="str">
            <v>343037</v>
          </cell>
        </row>
        <row r="311589">
          <cell r="F311589" t="str">
            <v>conversationsnetwork.org</v>
          </cell>
          <cell r="G311589" t="str">
            <v>343038</v>
          </cell>
        </row>
        <row r="311590">
          <cell r="F311590" t="str">
            <v>conversedigital.com</v>
          </cell>
          <cell r="G311590" t="str">
            <v>343039</v>
          </cell>
        </row>
        <row r="311591">
          <cell r="F311591" t="str">
            <v>conversion-hub.com</v>
          </cell>
          <cell r="G311591" t="str">
            <v>343040</v>
          </cell>
        </row>
        <row r="311592">
          <cell r="F311592" t="str">
            <v>conversionscience.co.uk</v>
          </cell>
          <cell r="G311592" t="str">
            <v>343041</v>
          </cell>
        </row>
        <row r="311593">
          <cell r="F311593" t="str">
            <v>convertbetter.com</v>
          </cell>
          <cell r="G311593" t="str">
            <v>343042</v>
          </cell>
        </row>
        <row r="311594">
          <cell r="F311594" t="str">
            <v>convertercentral.com</v>
          </cell>
          <cell r="G311594" t="str">
            <v>343043</v>
          </cell>
        </row>
        <row r="311595">
          <cell r="F311595" t="str">
            <v>convet.it</v>
          </cell>
          <cell r="G311595" t="str">
            <v>343044</v>
          </cell>
        </row>
        <row r="311596">
          <cell r="F311596" t="str">
            <v>convey.clothing</v>
          </cell>
          <cell r="G311596" t="str">
            <v>343045</v>
          </cell>
        </row>
        <row r="311597">
          <cell r="F311597" t="str">
            <v>conveyiq.com</v>
          </cell>
          <cell r="G311597" t="str">
            <v>343046</v>
          </cell>
        </row>
        <row r="311598">
          <cell r="F311598" t="str">
            <v>convious.com</v>
          </cell>
          <cell r="G311598" t="str">
            <v>343047</v>
          </cell>
        </row>
        <row r="311599">
          <cell r="F311599" t="str">
            <v>convoforgood.org</v>
          </cell>
          <cell r="G311599" t="str">
            <v>343048</v>
          </cell>
        </row>
        <row r="311600">
          <cell r="F311600" t="str">
            <v>convoso.com</v>
          </cell>
          <cell r="G311600" t="str">
            <v>343049</v>
          </cell>
        </row>
        <row r="311601">
          <cell r="F311601" t="str">
            <v>cookpad.com</v>
          </cell>
          <cell r="G311601" t="str">
            <v>343050</v>
          </cell>
        </row>
        <row r="311602">
          <cell r="F311602" t="str">
            <v>coolcoldbrew.co.uk</v>
          </cell>
          <cell r="G311602" t="str">
            <v>343051</v>
          </cell>
        </row>
        <row r="311603">
          <cell r="F311603" t="str">
            <v>coolfiresolutions.com</v>
          </cell>
          <cell r="G311603" t="str">
            <v>343052</v>
          </cell>
        </row>
        <row r="311604">
          <cell r="F311604" t="str">
            <v>coolgames.com</v>
          </cell>
          <cell r="G311604" t="str">
            <v>343053</v>
          </cell>
        </row>
        <row r="311605">
          <cell r="F311605" t="str">
            <v>coolhatcher.com</v>
          </cell>
          <cell r="G311605" t="str">
            <v>343054</v>
          </cell>
        </row>
        <row r="311606">
          <cell r="F311606" t="str">
            <v>coolheadtech.com</v>
          </cell>
          <cell r="G311606" t="str">
            <v>343055</v>
          </cell>
        </row>
        <row r="311607">
          <cell r="F311607" t="str">
            <v>coolmathgameskids.com</v>
          </cell>
          <cell r="G311607" t="str">
            <v>343056</v>
          </cell>
        </row>
        <row r="311608">
          <cell r="F311608" t="str">
            <v>cooltec.com.pl</v>
          </cell>
          <cell r="G311608" t="str">
            <v>343057</v>
          </cell>
        </row>
        <row r="311609">
          <cell r="F311609" t="str">
            <v>cooperfitch.ae</v>
          </cell>
          <cell r="G311609" t="str">
            <v>343058</v>
          </cell>
        </row>
        <row r="311610">
          <cell r="F311610" t="str">
            <v>cooperwilliamson.co.uk</v>
          </cell>
          <cell r="G311610" t="str">
            <v>343059</v>
          </cell>
        </row>
        <row r="311611">
          <cell r="F311611" t="str">
            <v>cooph.com</v>
          </cell>
          <cell r="G311611" t="str">
            <v>343060</v>
          </cell>
        </row>
        <row r="311612">
          <cell r="F311612" t="str">
            <v>cooppower.coop</v>
          </cell>
          <cell r="G311612" t="str">
            <v>343061</v>
          </cell>
        </row>
        <row r="311613">
          <cell r="F311613" t="str">
            <v>coora.com.br</v>
          </cell>
          <cell r="G311613" t="str">
            <v>343062</v>
          </cell>
        </row>
        <row r="311614">
          <cell r="F311614" t="str">
            <v>coordina.com</v>
          </cell>
          <cell r="G311614" t="str">
            <v>343063</v>
          </cell>
        </row>
        <row r="311615">
          <cell r="F311615" t="str">
            <v>coozyn.com</v>
          </cell>
          <cell r="G311615" t="str">
            <v>343064</v>
          </cell>
        </row>
        <row r="311616">
          <cell r="F311616" t="str">
            <v>copark.co</v>
          </cell>
          <cell r="G311616" t="str">
            <v>343065</v>
          </cell>
        </row>
        <row r="311617">
          <cell r="F311617" t="str">
            <v>copperleaftech.com</v>
          </cell>
          <cell r="G311617" t="str">
            <v>343066</v>
          </cell>
        </row>
        <row r="311618">
          <cell r="F311618" t="str">
            <v>coptersafety.com</v>
          </cell>
          <cell r="G311618" t="str">
            <v>343067</v>
          </cell>
        </row>
        <row r="311619">
          <cell r="F311619" t="str">
            <v>corbomitegames.com</v>
          </cell>
          <cell r="G311619" t="str">
            <v>343068</v>
          </cell>
        </row>
        <row r="311620">
          <cell r="F311620" t="str">
            <v>corbre.com</v>
          </cell>
          <cell r="G311620" t="str">
            <v>343069</v>
          </cell>
        </row>
        <row r="311621">
          <cell r="F311621" t="str">
            <v>cordantwealth.com</v>
          </cell>
          <cell r="G311621" t="str">
            <v>343070</v>
          </cell>
        </row>
        <row r="311622">
          <cell r="F311622" t="str">
            <v>cordavida.com</v>
          </cell>
          <cell r="G311622" t="str">
            <v>343071</v>
          </cell>
        </row>
        <row r="311623">
          <cell r="F311623" t="str">
            <v>core10.io</v>
          </cell>
          <cell r="G311623" t="str">
            <v>343072</v>
          </cell>
        </row>
        <row r="311624">
          <cell r="F311624" t="str">
            <v>coreatcu.com</v>
          </cell>
          <cell r="G311624" t="str">
            <v>343073</v>
          </cell>
        </row>
        <row r="311625">
          <cell r="F311625" t="str">
            <v>corecome.com</v>
          </cell>
          <cell r="G311625" t="str">
            <v>343074</v>
          </cell>
        </row>
        <row r="311626">
          <cell r="F311626" t="str">
            <v>coredinate.de</v>
          </cell>
          <cell r="G311626" t="str">
            <v>343075</v>
          </cell>
        </row>
        <row r="311627">
          <cell r="F311627" t="str">
            <v>corefactors.in</v>
          </cell>
          <cell r="G311627" t="str">
            <v>343076</v>
          </cell>
        </row>
        <row r="311628">
          <cell r="F311628" t="str">
            <v>corelan.be</v>
          </cell>
          <cell r="G311628" t="str">
            <v>343077</v>
          </cell>
        </row>
        <row r="311629">
          <cell r="F311629" t="str">
            <v>coremax.com.br</v>
          </cell>
          <cell r="G311629" t="str">
            <v>343078</v>
          </cell>
        </row>
        <row r="311630">
          <cell r="F311630" t="str">
            <v>coremedia.ie</v>
          </cell>
          <cell r="G311630" t="str">
            <v>343079</v>
          </cell>
        </row>
        <row r="311631">
          <cell r="F311631" t="str">
            <v>coremedia.info</v>
          </cell>
          <cell r="G311631" t="str">
            <v>343080</v>
          </cell>
        </row>
        <row r="311632">
          <cell r="F311632" t="str">
            <v>corente.com</v>
          </cell>
          <cell r="G311632" t="str">
            <v>343081</v>
          </cell>
        </row>
        <row r="311633">
          <cell r="F311633" t="str">
            <v>corepointinc.com</v>
          </cell>
          <cell r="G311633" t="str">
            <v>343082</v>
          </cell>
        </row>
        <row r="311634">
          <cell r="F311634" t="str">
            <v>coreshares.co.za</v>
          </cell>
          <cell r="G311634" t="str">
            <v>343083</v>
          </cell>
        </row>
        <row r="311635">
          <cell r="F311635" t="str">
            <v>coresimulations.com</v>
          </cell>
          <cell r="G311635" t="str">
            <v>343084</v>
          </cell>
        </row>
        <row r="311636">
          <cell r="F311636" t="str">
            <v>corestream.co.uk</v>
          </cell>
          <cell r="G311636" t="str">
            <v>343085</v>
          </cell>
        </row>
        <row r="311637">
          <cell r="F311637" t="str">
            <v>coretech-me.com</v>
          </cell>
          <cell r="G311637" t="str">
            <v>343086</v>
          </cell>
        </row>
        <row r="311638">
          <cell r="F311638" t="str">
            <v>corevestfinance.com</v>
          </cell>
          <cell r="G311638" t="str">
            <v>343087</v>
          </cell>
        </row>
        <row r="311639">
          <cell r="F311639" t="str">
            <v>corex-solutions.com</v>
          </cell>
          <cell r="G311639" t="str">
            <v>343088</v>
          </cell>
        </row>
        <row r="311640">
          <cell r="F311640" t="str">
            <v>corexsolution.com</v>
          </cell>
          <cell r="G311640" t="str">
            <v>343089</v>
          </cell>
        </row>
        <row r="311641">
          <cell r="F311641" t="str">
            <v>corezoid.com</v>
          </cell>
          <cell r="G311641" t="str">
            <v>343090</v>
          </cell>
        </row>
        <row r="311642">
          <cell r="F311642" t="str">
            <v>corflow-therapeutics.ch</v>
          </cell>
          <cell r="G311642" t="str">
            <v>343091</v>
          </cell>
        </row>
        <row r="311643">
          <cell r="F311643" t="str">
            <v>coriniumarboreal.co.uk</v>
          </cell>
          <cell r="G311643" t="str">
            <v>343092</v>
          </cell>
        </row>
        <row r="311644">
          <cell r="F311644" t="str">
            <v>corinnova.com</v>
          </cell>
          <cell r="G311644" t="str">
            <v>343093</v>
          </cell>
        </row>
        <row r="311645">
          <cell r="F311645" t="str">
            <v>corkyy.com</v>
          </cell>
          <cell r="G311645" t="str">
            <v>343094</v>
          </cell>
        </row>
        <row r="311646">
          <cell r="F311646" t="str">
            <v>cornerroomstudios.com</v>
          </cell>
          <cell r="G311646" t="str">
            <v>343095</v>
          </cell>
        </row>
        <row r="311647">
          <cell r="F311647" t="str">
            <v>cornerstone.se</v>
          </cell>
          <cell r="G311647" t="str">
            <v>343096</v>
          </cell>
        </row>
        <row r="311648">
          <cell r="F311648" t="str">
            <v>cornerstoneadvisers.com</v>
          </cell>
          <cell r="G311648" t="str">
            <v>343097</v>
          </cell>
        </row>
        <row r="311649">
          <cell r="F311649" t="str">
            <v>cornerstonebankfl.com</v>
          </cell>
          <cell r="G311649" t="str">
            <v>343098</v>
          </cell>
        </row>
        <row r="311650">
          <cell r="F311650" t="str">
            <v>cornishorchards.co.uk</v>
          </cell>
          <cell r="G311650" t="str">
            <v>343099</v>
          </cell>
        </row>
        <row r="311651">
          <cell r="F311651" t="str">
            <v>coroflo.com</v>
          </cell>
          <cell r="G311651" t="str">
            <v>343100</v>
          </cell>
        </row>
        <row r="311652">
          <cell r="F311652" t="str">
            <v>corona-renderer.com</v>
          </cell>
          <cell r="G311652" t="str">
            <v>343101</v>
          </cell>
        </row>
        <row r="311653">
          <cell r="F311653" t="str">
            <v>corpainc.com</v>
          </cell>
          <cell r="G311653" t="str">
            <v>343102</v>
          </cell>
        </row>
        <row r="311654">
          <cell r="F311654" t="str">
            <v>corporatecompliance.org</v>
          </cell>
          <cell r="G311654" t="str">
            <v>343103</v>
          </cell>
        </row>
        <row r="311655">
          <cell r="F311655" t="str">
            <v>corporatedirectorsgroup.com</v>
          </cell>
          <cell r="G311655" t="str">
            <v>343104</v>
          </cell>
        </row>
        <row r="311656">
          <cell r="F311656" t="str">
            <v>corridortrust.com</v>
          </cell>
          <cell r="G311656" t="str">
            <v>343105</v>
          </cell>
        </row>
        <row r="311657">
          <cell r="F311657" t="str">
            <v>cortexhc.com</v>
          </cell>
          <cell r="G311657" t="str">
            <v>343106</v>
          </cell>
        </row>
        <row r="311658">
          <cell r="F311658" t="str">
            <v>cortlandcompany.com</v>
          </cell>
          <cell r="G311658" t="str">
            <v>343107</v>
          </cell>
        </row>
        <row r="311659">
          <cell r="F311659" t="str">
            <v>corvus.hr</v>
          </cell>
          <cell r="G311659" t="str">
            <v>343108</v>
          </cell>
        </row>
        <row r="311660">
          <cell r="F311660" t="str">
            <v>corymosley.com</v>
          </cell>
          <cell r="G311660" t="str">
            <v>343109</v>
          </cell>
        </row>
        <row r="311661">
          <cell r="F311661" t="str">
            <v>cosiconsulting.com</v>
          </cell>
          <cell r="G311661" t="str">
            <v>343110</v>
          </cell>
        </row>
        <row r="311662">
          <cell r="F311662" t="str">
            <v>cosmeticeyebrowtattoomelbourne.com</v>
          </cell>
          <cell r="G311662" t="str">
            <v>343111</v>
          </cell>
        </row>
        <row r="311663">
          <cell r="F311663" t="str">
            <v>cosmetictattooingmelbourne.com.au</v>
          </cell>
          <cell r="G311663" t="str">
            <v>343112</v>
          </cell>
        </row>
        <row r="311664">
          <cell r="F311664" t="str">
            <v>cosmitto.digital</v>
          </cell>
          <cell r="G311664" t="str">
            <v>343113</v>
          </cell>
        </row>
        <row r="311665">
          <cell r="F311665" t="str">
            <v>cosn.org</v>
          </cell>
          <cell r="G311665" t="str">
            <v>343114</v>
          </cell>
        </row>
        <row r="311666">
          <cell r="F311666" t="str">
            <v>cosoftw.com</v>
          </cell>
          <cell r="G311666" t="str">
            <v>343115</v>
          </cell>
        </row>
        <row r="311667">
          <cell r="F311667" t="str">
            <v>cosq.ca</v>
          </cell>
          <cell r="G311667" t="str">
            <v>343116</v>
          </cell>
        </row>
        <row r="311668">
          <cell r="F311668" t="str">
            <v>costarank.com</v>
          </cell>
          <cell r="G311668" t="str">
            <v>343117</v>
          </cell>
        </row>
        <row r="311669">
          <cell r="F311669" t="str">
            <v>costelloandsons.com</v>
          </cell>
          <cell r="G311669" t="str">
            <v>343118</v>
          </cell>
        </row>
        <row r="311670">
          <cell r="F311670" t="str">
            <v>cote.com.au</v>
          </cell>
          <cell r="G311670" t="str">
            <v>343119</v>
          </cell>
        </row>
        <row r="311671">
          <cell r="F311671" t="str">
            <v>cotitan.co.kr</v>
          </cell>
          <cell r="G311671" t="str">
            <v>343120</v>
          </cell>
        </row>
        <row r="311672">
          <cell r="F311672" t="str">
            <v>cotral-defense-communication.com</v>
          </cell>
          <cell r="G311672" t="str">
            <v>343121</v>
          </cell>
        </row>
        <row r="311673">
          <cell r="F311673" t="str">
            <v>cotswoldwireless.co.uk</v>
          </cell>
          <cell r="G311673" t="str">
            <v>343122</v>
          </cell>
        </row>
        <row r="311674">
          <cell r="F311674" t="str">
            <v>cottageclass.com</v>
          </cell>
          <cell r="G311674" t="str">
            <v>343123</v>
          </cell>
        </row>
        <row r="311675">
          <cell r="F311675" t="str">
            <v>couchfashion.com</v>
          </cell>
          <cell r="G311675" t="str">
            <v>343124</v>
          </cell>
        </row>
        <row r="311676">
          <cell r="F311676" t="str">
            <v>count3r.com</v>
          </cell>
          <cell r="G311676" t="str">
            <v>343125</v>
          </cell>
        </row>
        <row r="311677">
          <cell r="F311677" t="str">
            <v>counterspill.com</v>
          </cell>
          <cell r="G311677" t="str">
            <v>343126</v>
          </cell>
        </row>
        <row r="311678">
          <cell r="F311678" t="str">
            <v>countertopsinstone.com</v>
          </cell>
          <cell r="G311678" t="str">
            <v>343127</v>
          </cell>
        </row>
        <row r="311679">
          <cell r="F311679" t="str">
            <v>countingup.com</v>
          </cell>
          <cell r="G311679" t="str">
            <v>343128</v>
          </cell>
        </row>
        <row r="311680">
          <cell r="F311680" t="str">
            <v>couponcause.com</v>
          </cell>
          <cell r="G311680" t="str">
            <v>343129</v>
          </cell>
        </row>
        <row r="311681">
          <cell r="F311681" t="str">
            <v>couponcodesme.com</v>
          </cell>
          <cell r="G311681" t="str">
            <v>343130</v>
          </cell>
        </row>
        <row r="311682">
          <cell r="F311682" t="str">
            <v>couponmaal.com</v>
          </cell>
          <cell r="G311682" t="str">
            <v>343131</v>
          </cell>
        </row>
        <row r="311683">
          <cell r="F311683" t="str">
            <v>coupons-promo-code.com</v>
          </cell>
          <cell r="G311683" t="str">
            <v>343132</v>
          </cell>
        </row>
        <row r="311684">
          <cell r="F311684" t="str">
            <v>couponsale.us</v>
          </cell>
          <cell r="G311684" t="str">
            <v>343133</v>
          </cell>
        </row>
        <row r="311685">
          <cell r="F311685" t="str">
            <v>couponsji.in</v>
          </cell>
          <cell r="G311685" t="str">
            <v>343134</v>
          </cell>
        </row>
        <row r="311686">
          <cell r="F311686" t="str">
            <v>courant.com</v>
          </cell>
          <cell r="G311686" t="str">
            <v>343135</v>
          </cell>
        </row>
        <row r="311687">
          <cell r="F311687" t="str">
            <v>courierhome.com</v>
          </cell>
          <cell r="G311687" t="str">
            <v>343136</v>
          </cell>
        </row>
        <row r="311688">
          <cell r="F311688" t="str">
            <v>coursemerchant.com</v>
          </cell>
          <cell r="G311688" t="str">
            <v>343137</v>
          </cell>
        </row>
        <row r="311689">
          <cell r="F311689" t="str">
            <v>coursesdojo.com</v>
          </cell>
          <cell r="G311689" t="str">
            <v>343138</v>
          </cell>
        </row>
        <row r="311690">
          <cell r="F311690" t="str">
            <v>coursy.io</v>
          </cell>
          <cell r="G311690" t="str">
            <v>343139</v>
          </cell>
        </row>
        <row r="311691">
          <cell r="F311691" t="str">
            <v>coveinsurance.co.nz</v>
          </cell>
          <cell r="G311691" t="str">
            <v>343140</v>
          </cell>
        </row>
        <row r="311692">
          <cell r="F311692" t="str">
            <v>coveiot.com</v>
          </cell>
          <cell r="G311692" t="str">
            <v>343141</v>
          </cell>
        </row>
        <row r="311693">
          <cell r="F311693" t="str">
            <v>coverforce.com.au</v>
          </cell>
          <cell r="G311693" t="str">
            <v>343142</v>
          </cell>
        </row>
        <row r="311694">
          <cell r="F311694" t="str">
            <v>covet.work</v>
          </cell>
          <cell r="G311694" t="str">
            <v>343143</v>
          </cell>
        </row>
        <row r="311695">
          <cell r="F311695" t="str">
            <v>covexo.com</v>
          </cell>
          <cell r="G311695" t="str">
            <v>343144</v>
          </cell>
        </row>
        <row r="311696">
          <cell r="F311696" t="str">
            <v>cowarobot.com</v>
          </cell>
          <cell r="G311696" t="str">
            <v>343145</v>
          </cell>
        </row>
        <row r="311697">
          <cell r="F311697" t="str">
            <v>coway-usa.com</v>
          </cell>
          <cell r="G311697" t="str">
            <v>343146</v>
          </cell>
        </row>
        <row r="311698">
          <cell r="F311698" t="str">
            <v>cowboy.bike</v>
          </cell>
          <cell r="G311698" t="str">
            <v>343147</v>
          </cell>
        </row>
        <row r="311699">
          <cell r="F311699" t="str">
            <v>cowellelectric.com.au</v>
          </cell>
          <cell r="G311699" t="str">
            <v>343148</v>
          </cell>
        </row>
        <row r="311700">
          <cell r="F311700" t="str">
            <v>coworkingasiapacific.com</v>
          </cell>
          <cell r="G311700" t="str">
            <v>343149</v>
          </cell>
        </row>
        <row r="311701">
          <cell r="F311701" t="str">
            <v>coworkingnext.com</v>
          </cell>
          <cell r="G311701" t="str">
            <v>343150</v>
          </cell>
        </row>
        <row r="311702">
          <cell r="F311702" t="str">
            <v>coxenergy.com</v>
          </cell>
          <cell r="G311702" t="str">
            <v>343151</v>
          </cell>
        </row>
        <row r="311703">
          <cell r="F311703" t="str">
            <v>coxmt.com</v>
          </cell>
          <cell r="G311703" t="str">
            <v>343152</v>
          </cell>
        </row>
        <row r="311704">
          <cell r="F311704" t="str">
            <v>coxtants.in</v>
          </cell>
          <cell r="G311704" t="str">
            <v>343153</v>
          </cell>
        </row>
        <row r="311705">
          <cell r="F311705" t="str">
            <v>coyotegroup.co.uk</v>
          </cell>
          <cell r="G311705" t="str">
            <v>343154</v>
          </cell>
        </row>
        <row r="311706">
          <cell r="F311706" t="str">
            <v>cozeva.com</v>
          </cell>
          <cell r="G311706" t="str">
            <v>343155</v>
          </cell>
        </row>
        <row r="311707">
          <cell r="F311707" t="str">
            <v>cpab-ccrc.ca</v>
          </cell>
          <cell r="G311707" t="str">
            <v>343156</v>
          </cell>
        </row>
        <row r="311708">
          <cell r="F311708" t="str">
            <v>cpaquebec.ca</v>
          </cell>
          <cell r="G311708" t="str">
            <v>343157</v>
          </cell>
        </row>
        <row r="311709">
          <cell r="F311709" t="str">
            <v>cpatrol.com</v>
          </cell>
          <cell r="G311709" t="str">
            <v>343158</v>
          </cell>
        </row>
        <row r="311710">
          <cell r="F311710" t="str">
            <v>cpay.com</v>
          </cell>
          <cell r="G311710" t="str">
            <v>343159</v>
          </cell>
        </row>
        <row r="311711">
          <cell r="F311711" t="str">
            <v>cpbchamber.com</v>
          </cell>
          <cell r="G311711" t="str">
            <v>343160</v>
          </cell>
        </row>
        <row r="311712">
          <cell r="F311712" t="str">
            <v>cpdpro.org.uk</v>
          </cell>
          <cell r="G311712" t="str">
            <v>343161</v>
          </cell>
        </row>
        <row r="311713">
          <cell r="F311713" t="str">
            <v>cpitelecom.net</v>
          </cell>
          <cell r="G311713" t="str">
            <v>343162</v>
          </cell>
        </row>
        <row r="311714">
          <cell r="F311714" t="str">
            <v>cpm-int.com</v>
          </cell>
          <cell r="G311714" t="str">
            <v>343163</v>
          </cell>
        </row>
        <row r="311715">
          <cell r="F311715" t="str">
            <v>cpmed.io</v>
          </cell>
          <cell r="G311715" t="str">
            <v>343164</v>
          </cell>
        </row>
        <row r="311716">
          <cell r="F311716" t="str">
            <v>cpmovers.ca</v>
          </cell>
          <cell r="G311716" t="str">
            <v>343165</v>
          </cell>
        </row>
        <row r="311717">
          <cell r="F311717" t="str">
            <v>cps-lab.com</v>
          </cell>
          <cell r="G311717" t="str">
            <v>343166</v>
          </cell>
        </row>
        <row r="311718">
          <cell r="F311718" t="str">
            <v>cptech-gmbh.com</v>
          </cell>
          <cell r="G311718" t="str">
            <v>343167</v>
          </cell>
        </row>
        <row r="311719">
          <cell r="F311719" t="str">
            <v>cqlbbc.com</v>
          </cell>
          <cell r="G311719" t="str">
            <v>343168</v>
          </cell>
        </row>
        <row r="311720">
          <cell r="F311720" t="str">
            <v>crack-er.com</v>
          </cell>
          <cell r="G311720" t="str">
            <v>343169</v>
          </cell>
        </row>
        <row r="311721">
          <cell r="F311721" t="str">
            <v>crackedprogram.com</v>
          </cell>
          <cell r="G311721" t="str">
            <v>343170</v>
          </cell>
        </row>
        <row r="311722">
          <cell r="F311722" t="str">
            <v>cracxactivator.com</v>
          </cell>
          <cell r="G311722" t="str">
            <v>343171</v>
          </cell>
        </row>
        <row r="311723">
          <cell r="F311723" t="str">
            <v>craftwines.com</v>
          </cell>
          <cell r="G311723" t="str">
            <v>343172</v>
          </cell>
        </row>
        <row r="311724">
          <cell r="F311724" t="str">
            <v>craftynectar.com</v>
          </cell>
          <cell r="G311724" t="str">
            <v>343173</v>
          </cell>
        </row>
        <row r="311725">
          <cell r="F311725" t="str">
            <v>crane.ai</v>
          </cell>
          <cell r="G311725" t="str">
            <v>343174</v>
          </cell>
        </row>
        <row r="311726">
          <cell r="F311726" t="str">
            <v>craneplus.in</v>
          </cell>
          <cell r="G311726" t="str">
            <v>343175</v>
          </cell>
        </row>
        <row r="311727">
          <cell r="F311727" t="str">
            <v>cranialvault.com</v>
          </cell>
          <cell r="G311727" t="str">
            <v>343176</v>
          </cell>
        </row>
        <row r="311728">
          <cell r="F311728" t="str">
            <v>cranswickpetproducts.co.uk</v>
          </cell>
          <cell r="G311728" t="str">
            <v>343177</v>
          </cell>
        </row>
        <row r="311729">
          <cell r="F311729" t="str">
            <v>cratenordic.com</v>
          </cell>
          <cell r="G311729" t="str">
            <v>343178</v>
          </cell>
        </row>
        <row r="311730">
          <cell r="F311730" t="str">
            <v>craveablebrands.com</v>
          </cell>
          <cell r="G311730" t="str">
            <v>343179</v>
          </cell>
        </row>
        <row r="311731">
          <cell r="F311731" t="str">
            <v>craveablehospitalitygroup.com</v>
          </cell>
          <cell r="G311731" t="str">
            <v>343180</v>
          </cell>
        </row>
        <row r="311732">
          <cell r="F311732" t="str">
            <v>cravecrush.com</v>
          </cell>
          <cell r="G311732" t="str">
            <v>343181</v>
          </cell>
        </row>
        <row r="311733">
          <cell r="F311733" t="str">
            <v>cravefoodsystems.com</v>
          </cell>
          <cell r="G311733" t="str">
            <v>343182</v>
          </cell>
        </row>
        <row r="311734">
          <cell r="F311734" t="str">
            <v>crawlspacerepair.com</v>
          </cell>
          <cell r="G311734" t="str">
            <v>343183</v>
          </cell>
        </row>
        <row r="311735">
          <cell r="F311735" t="str">
            <v>crayon.com</v>
          </cell>
          <cell r="G311735" t="str">
            <v>343184</v>
          </cell>
        </row>
        <row r="311736">
          <cell r="F311736" t="str">
            <v>crazeapp.com</v>
          </cell>
          <cell r="G311736" t="str">
            <v>343185</v>
          </cell>
        </row>
        <row r="311737">
          <cell r="F311737" t="str">
            <v>crazybulkreviews.co.uk</v>
          </cell>
          <cell r="G311737" t="str">
            <v>343186</v>
          </cell>
        </row>
        <row r="311738">
          <cell r="F311738" t="str">
            <v>crazywish.com</v>
          </cell>
          <cell r="G311738" t="str">
            <v>343187</v>
          </cell>
        </row>
        <row r="311739">
          <cell r="F311739" t="str">
            <v>crbnk.com</v>
          </cell>
          <cell r="G311739" t="str">
            <v>343188</v>
          </cell>
        </row>
        <row r="311740">
          <cell r="F311740" t="str">
            <v>crea.vision</v>
          </cell>
          <cell r="G311740" t="str">
            <v>343189</v>
          </cell>
        </row>
        <row r="311741">
          <cell r="F311741" t="str">
            <v>creaboxdigitale.com</v>
          </cell>
          <cell r="G311741" t="str">
            <v>343190</v>
          </cell>
        </row>
        <row r="311742">
          <cell r="F311742" t="str">
            <v>creagent.fi</v>
          </cell>
          <cell r="G311742" t="str">
            <v>343191</v>
          </cell>
        </row>
        <row r="311743">
          <cell r="F311743" t="str">
            <v>creatcuisinesdepros.fr</v>
          </cell>
          <cell r="G311743" t="str">
            <v>343192</v>
          </cell>
        </row>
        <row r="311744">
          <cell r="F311744" t="str">
            <v>createhealth.org</v>
          </cell>
          <cell r="G311744" t="str">
            <v>343193</v>
          </cell>
        </row>
        <row r="311745">
          <cell r="F311745" t="str">
            <v>createit.software</v>
          </cell>
          <cell r="G311745" t="str">
            <v>343194</v>
          </cell>
        </row>
        <row r="311746">
          <cell r="F311746" t="str">
            <v>createorclose.com</v>
          </cell>
          <cell r="G311746" t="str">
            <v>343195</v>
          </cell>
        </row>
        <row r="311747">
          <cell r="F311747" t="str">
            <v>creatingstructure.com</v>
          </cell>
          <cell r="G311747" t="str">
            <v>343196</v>
          </cell>
        </row>
        <row r="311748">
          <cell r="F311748" t="str">
            <v>creative-capital.org</v>
          </cell>
          <cell r="G311748" t="str">
            <v>343197</v>
          </cell>
        </row>
        <row r="311749">
          <cell r="F311749" t="str">
            <v>creativeai.co.uk</v>
          </cell>
          <cell r="G311749" t="str">
            <v>343198</v>
          </cell>
        </row>
        <row r="311750">
          <cell r="F311750" t="str">
            <v>creativeapplications.net</v>
          </cell>
          <cell r="G311750" t="str">
            <v>343199</v>
          </cell>
        </row>
        <row r="311751">
          <cell r="F311751" t="str">
            <v>creativeartsandtechnology.com</v>
          </cell>
          <cell r="G311751" t="str">
            <v>343200</v>
          </cell>
        </row>
        <row r="311752">
          <cell r="F311752" t="str">
            <v>creativefoam.com</v>
          </cell>
          <cell r="G311752" t="str">
            <v>343201</v>
          </cell>
        </row>
        <row r="311753">
          <cell r="F311753" t="str">
            <v>creativelabs.co</v>
          </cell>
          <cell r="G311753" t="str">
            <v>343202</v>
          </cell>
        </row>
        <row r="311754">
          <cell r="F311754" t="str">
            <v>creativelysquared.com</v>
          </cell>
          <cell r="G311754" t="str">
            <v>343203</v>
          </cell>
        </row>
        <row r="311755">
          <cell r="F311755" t="str">
            <v>creativeskillset.org</v>
          </cell>
          <cell r="G311755" t="str">
            <v>343204</v>
          </cell>
        </row>
        <row r="311756">
          <cell r="F311756" t="str">
            <v>creativesoulmusic.com</v>
          </cell>
          <cell r="G311756" t="str">
            <v>343205</v>
          </cell>
        </row>
        <row r="311757">
          <cell r="F311757" t="str">
            <v>creativetal.com</v>
          </cell>
          <cell r="G311757" t="str">
            <v>343206</v>
          </cell>
        </row>
        <row r="311758">
          <cell r="F311758" t="str">
            <v>creativeweb.biz</v>
          </cell>
          <cell r="G311758" t="str">
            <v>343207</v>
          </cell>
        </row>
        <row r="311759">
          <cell r="F311759" t="str">
            <v>creatoor.com</v>
          </cell>
          <cell r="G311759" t="str">
            <v>343208</v>
          </cell>
        </row>
        <row r="311760">
          <cell r="F311760" t="str">
            <v>creatorsgurukul.com</v>
          </cell>
          <cell r="G311760" t="str">
            <v>343209</v>
          </cell>
        </row>
        <row r="311761">
          <cell r="F311761" t="str">
            <v>creatorsmedia.co</v>
          </cell>
          <cell r="G311761" t="str">
            <v>343210</v>
          </cell>
        </row>
        <row r="311762">
          <cell r="F311762" t="str">
            <v>creatujoya.com</v>
          </cell>
          <cell r="G311762" t="str">
            <v>343211</v>
          </cell>
        </row>
        <row r="311763">
          <cell r="F311763" t="str">
            <v>crebit.com.br</v>
          </cell>
          <cell r="G311763" t="str">
            <v>343212</v>
          </cell>
        </row>
        <row r="311764">
          <cell r="F311764" t="str">
            <v>crecchk.hk</v>
          </cell>
          <cell r="G311764" t="str">
            <v>343213</v>
          </cell>
        </row>
        <row r="311765">
          <cell r="F311765" t="str">
            <v>creddy.com</v>
          </cell>
          <cell r="G311765" t="str">
            <v>343214</v>
          </cell>
        </row>
        <row r="311766">
          <cell r="F311766" t="str">
            <v>credence-wealth.com</v>
          </cell>
          <cell r="G311766" t="str">
            <v>343215</v>
          </cell>
        </row>
        <row r="311767">
          <cell r="F311767" t="str">
            <v>credencesecurity.com</v>
          </cell>
          <cell r="G311767" t="str">
            <v>343216</v>
          </cell>
        </row>
        <row r="311768">
          <cell r="F311768" t="str">
            <v>credentl.com</v>
          </cell>
          <cell r="G311768" t="str">
            <v>343217</v>
          </cell>
        </row>
        <row r="311769">
          <cell r="F311769" t="str">
            <v>credifiable.com</v>
          </cell>
          <cell r="G311769" t="str">
            <v>343218</v>
          </cell>
        </row>
        <row r="311770">
          <cell r="F311770" t="str">
            <v>credissimo.com</v>
          </cell>
          <cell r="G311770" t="str">
            <v>343219</v>
          </cell>
        </row>
        <row r="311771">
          <cell r="F311771" t="str">
            <v>credit-vision.com</v>
          </cell>
          <cell r="G311771" t="str">
            <v>343220</v>
          </cell>
        </row>
        <row r="311772">
          <cell r="F311772" t="str">
            <v>creditgate24.com</v>
          </cell>
          <cell r="G311772" t="str">
            <v>343221</v>
          </cell>
        </row>
        <row r="311773">
          <cell r="F311773" t="str">
            <v>creditoo.com.br</v>
          </cell>
          <cell r="G311773" t="str">
            <v>343222</v>
          </cell>
        </row>
        <row r="311774">
          <cell r="F311774" t="str">
            <v>creditsquare.co.uk</v>
          </cell>
          <cell r="G311774" t="str">
            <v>343223</v>
          </cell>
        </row>
        <row r="311775">
          <cell r="F311775" t="str">
            <v>creditworld.ch</v>
          </cell>
          <cell r="G311775" t="str">
            <v>343224</v>
          </cell>
        </row>
        <row r="311776">
          <cell r="F311776" t="str">
            <v>crepebargains.com</v>
          </cell>
          <cell r="G311776" t="str">
            <v>343225</v>
          </cell>
        </row>
        <row r="311777">
          <cell r="F311777" t="str">
            <v>crescendomassager.com</v>
          </cell>
          <cell r="G311777" t="str">
            <v>343226</v>
          </cell>
        </row>
        <row r="311778">
          <cell r="F311778" t="str">
            <v>crescentek.com</v>
          </cell>
          <cell r="G311778" t="str">
            <v>343227</v>
          </cell>
        </row>
        <row r="311779">
          <cell r="F311779" t="str">
            <v>crevisse.com</v>
          </cell>
          <cell r="G311779" t="str">
            <v>343228</v>
          </cell>
        </row>
        <row r="311780">
          <cell r="F311780" t="str">
            <v>crg.eu</v>
          </cell>
          <cell r="G311780" t="str">
            <v>343229</v>
          </cell>
        </row>
        <row r="311781">
          <cell r="F311781" t="str">
            <v>criat.sg</v>
          </cell>
          <cell r="G311781" t="str">
            <v>343230</v>
          </cell>
        </row>
        <row r="311782">
          <cell r="F311782" t="str">
            <v>criaterra.com</v>
          </cell>
          <cell r="G311782" t="str">
            <v>343231</v>
          </cell>
        </row>
        <row r="311783">
          <cell r="F311783" t="str">
            <v>cribber.com</v>
          </cell>
          <cell r="G311783" t="str">
            <v>343232</v>
          </cell>
        </row>
        <row r="311784">
          <cell r="F311784" t="str">
            <v>criblis.com</v>
          </cell>
          <cell r="G311784" t="str">
            <v>343233</v>
          </cell>
        </row>
        <row r="311785">
          <cell r="F311785" t="str">
            <v>cribz.chat</v>
          </cell>
          <cell r="G311785" t="str">
            <v>343234</v>
          </cell>
        </row>
        <row r="311786">
          <cell r="F311786" t="str">
            <v>cricks.com.au</v>
          </cell>
          <cell r="G311786" t="str">
            <v>343235</v>
          </cell>
        </row>
        <row r="311787">
          <cell r="F311787" t="str">
            <v>criminallawyer-chicago.com</v>
          </cell>
          <cell r="G311787" t="str">
            <v>343236</v>
          </cell>
        </row>
        <row r="311788">
          <cell r="F311788" t="str">
            <v>crimsafe.com.au</v>
          </cell>
          <cell r="G311788" t="str">
            <v>343237</v>
          </cell>
        </row>
        <row r="311789">
          <cell r="F311789" t="str">
            <v>crimson.co.uk</v>
          </cell>
          <cell r="G311789" t="str">
            <v>343238</v>
          </cell>
        </row>
        <row r="311790">
          <cell r="F311790" t="str">
            <v>crimsonconsulting.org</v>
          </cell>
          <cell r="G311790" t="str">
            <v>343239</v>
          </cell>
        </row>
        <row r="311791">
          <cell r="F311791" t="str">
            <v>criticalachievement.com</v>
          </cell>
          <cell r="G311791" t="str">
            <v>343240</v>
          </cell>
        </row>
        <row r="311792">
          <cell r="F311792" t="str">
            <v>criticalcontent.net</v>
          </cell>
          <cell r="G311792" t="str">
            <v>343241</v>
          </cell>
        </row>
        <row r="311793">
          <cell r="F311793" t="str">
            <v>criticalmissioncomputing.co.uk</v>
          </cell>
          <cell r="G311793" t="str">
            <v>343242</v>
          </cell>
        </row>
        <row r="311794">
          <cell r="F311794" t="str">
            <v>criticalpowersupplies.co.uk</v>
          </cell>
          <cell r="G311794" t="str">
            <v>343243</v>
          </cell>
        </row>
        <row r="311795">
          <cell r="F311795" t="str">
            <v>crocodilum.com</v>
          </cell>
          <cell r="G311795" t="str">
            <v>343244</v>
          </cell>
        </row>
        <row r="311796">
          <cell r="F311796" t="str">
            <v>croftcommunityservices.com</v>
          </cell>
          <cell r="G311796" t="str">
            <v>343245</v>
          </cell>
        </row>
        <row r="311797">
          <cell r="F311797" t="str">
            <v>crol.io</v>
          </cell>
          <cell r="G311797" t="str">
            <v>343246</v>
          </cell>
        </row>
        <row r="311798">
          <cell r="F311798" t="str">
            <v>cromiwaf.com</v>
          </cell>
          <cell r="G311798" t="str">
            <v>343247</v>
          </cell>
        </row>
        <row r="311799">
          <cell r="F311799" t="str">
            <v>crooze.com</v>
          </cell>
          <cell r="G311799" t="str">
            <v>343248</v>
          </cell>
        </row>
        <row r="311800">
          <cell r="F311800" t="str">
            <v>cropio.com</v>
          </cell>
          <cell r="G311800" t="str">
            <v>343249</v>
          </cell>
        </row>
        <row r="311801">
          <cell r="F311801" t="str">
            <v>croptrak.com</v>
          </cell>
          <cell r="G311801" t="str">
            <v>343250</v>
          </cell>
        </row>
        <row r="311802">
          <cell r="F311802" t="str">
            <v>crosscriminallaw.com</v>
          </cell>
          <cell r="G311802" t="str">
            <v>343251</v>
          </cell>
        </row>
        <row r="311803">
          <cell r="F311803" t="str">
            <v>crossfirst.com</v>
          </cell>
          <cell r="G311803" t="str">
            <v>343252</v>
          </cell>
        </row>
        <row r="311804">
          <cell r="F311804" t="str">
            <v>crosshelmet.com</v>
          </cell>
          <cell r="G311804" t="str">
            <v>343253</v>
          </cell>
        </row>
        <row r="311805">
          <cell r="F311805" t="str">
            <v>crossing35.com</v>
          </cell>
          <cell r="G311805" t="str">
            <v>343254</v>
          </cell>
        </row>
        <row r="311806">
          <cell r="F311806" t="str">
            <v>crossmediamarketing.net</v>
          </cell>
          <cell r="G311806" t="str">
            <v>343255</v>
          </cell>
        </row>
        <row r="311807">
          <cell r="F311807" t="str">
            <v>crossmobile.tech</v>
          </cell>
          <cell r="G311807" t="str">
            <v>343256</v>
          </cell>
        </row>
        <row r="311808">
          <cell r="F311808" t="str">
            <v>crovu.co</v>
          </cell>
          <cell r="G311808" t="str">
            <v>343257</v>
          </cell>
        </row>
        <row r="311809">
          <cell r="F311809" t="str">
            <v>crowdcube.com</v>
          </cell>
          <cell r="G311809" t="str">
            <v>343258</v>
          </cell>
        </row>
        <row r="311810">
          <cell r="F311810" t="str">
            <v>crowdfunding.si</v>
          </cell>
          <cell r="G311810" t="str">
            <v>343259</v>
          </cell>
        </row>
        <row r="311811">
          <cell r="F311811" t="str">
            <v>crowdfundingbank.com</v>
          </cell>
          <cell r="G311811" t="str">
            <v>343260</v>
          </cell>
        </row>
        <row r="311812">
          <cell r="F311812" t="str">
            <v>crowdfundme.it</v>
          </cell>
          <cell r="G311812" t="str">
            <v>343261</v>
          </cell>
        </row>
        <row r="311813">
          <cell r="F311813" t="str">
            <v>crowdguard.org</v>
          </cell>
          <cell r="G311813" t="str">
            <v>343262</v>
          </cell>
        </row>
        <row r="311814">
          <cell r="F311814" t="str">
            <v>crowditz.com</v>
          </cell>
          <cell r="G311814" t="str">
            <v>343263</v>
          </cell>
        </row>
        <row r="311815">
          <cell r="F311815" t="str">
            <v>crowdox.com</v>
          </cell>
          <cell r="G311815" t="str">
            <v>343264</v>
          </cell>
        </row>
        <row r="311816">
          <cell r="F311816" t="str">
            <v>crowdproperty.com</v>
          </cell>
          <cell r="G311816" t="str">
            <v>343265</v>
          </cell>
        </row>
        <row r="311817">
          <cell r="F311817" t="str">
            <v>crowdrec.eu</v>
          </cell>
          <cell r="G311817" t="str">
            <v>343266</v>
          </cell>
        </row>
        <row r="311818">
          <cell r="F311818" t="str">
            <v>crowdrise.com</v>
          </cell>
          <cell r="G311818" t="str">
            <v>343267</v>
          </cell>
        </row>
        <row r="311819">
          <cell r="F311819" t="str">
            <v>crowdseekr.com</v>
          </cell>
          <cell r="G311819" t="str">
            <v>343268</v>
          </cell>
        </row>
        <row r="311820">
          <cell r="F311820" t="str">
            <v>crowdstore.com</v>
          </cell>
          <cell r="G311820" t="str">
            <v>343269</v>
          </cell>
        </row>
        <row r="311821">
          <cell r="F311821" t="str">
            <v>crowdtap.com</v>
          </cell>
          <cell r="G311821" t="str">
            <v>343270</v>
          </cell>
        </row>
        <row r="311822">
          <cell r="F311822" t="str">
            <v>crowdwave.com</v>
          </cell>
          <cell r="G311822" t="str">
            <v>343271</v>
          </cell>
        </row>
        <row r="311823">
          <cell r="F311823" t="str">
            <v>crowdwiz.io</v>
          </cell>
          <cell r="G311823" t="str">
            <v>343272</v>
          </cell>
        </row>
        <row r="311824">
          <cell r="F311824" t="str">
            <v>crowncitytechnologies.com</v>
          </cell>
          <cell r="G311824" t="str">
            <v>343273</v>
          </cell>
        </row>
        <row r="311825">
          <cell r="F311825" t="str">
            <v>crownfoodcarts.com</v>
          </cell>
          <cell r="G311825" t="str">
            <v>343274</v>
          </cell>
        </row>
        <row r="311826">
          <cell r="F311826" t="str">
            <v>crownmob.com</v>
          </cell>
          <cell r="G311826" t="str">
            <v>343275</v>
          </cell>
        </row>
        <row r="311827">
          <cell r="F311827" t="str">
            <v>croydontechcity.com</v>
          </cell>
          <cell r="G311827" t="str">
            <v>343276</v>
          </cell>
        </row>
        <row r="311828">
          <cell r="F311828" t="str">
            <v>crrpg.com</v>
          </cell>
          <cell r="G311828" t="str">
            <v>343277</v>
          </cell>
        </row>
        <row r="311829">
          <cell r="F311829" t="str">
            <v>crsrisk.com</v>
          </cell>
          <cell r="G311829" t="str">
            <v>343278</v>
          </cell>
        </row>
        <row r="311830">
          <cell r="F311830" t="str">
            <v>crtti.com</v>
          </cell>
          <cell r="G311830" t="str">
            <v>343279</v>
          </cell>
        </row>
        <row r="311831">
          <cell r="F311831" t="str">
            <v>cruiseholidays.com</v>
          </cell>
          <cell r="G311831" t="str">
            <v>343280</v>
          </cell>
        </row>
        <row r="311832">
          <cell r="F311832" t="str">
            <v>crunchbase.com::app</v>
          </cell>
          <cell r="G311832" t="str">
            <v>343281</v>
          </cell>
        </row>
        <row r="311833">
          <cell r="F311833" t="str">
            <v>crunchbase.com::organization</v>
          </cell>
          <cell r="G311833" t="str">
            <v>343282</v>
          </cell>
        </row>
        <row r="311834">
          <cell r="F311834" t="str">
            <v>crushrepublic.com</v>
          </cell>
          <cell r="G311834" t="str">
            <v>343283</v>
          </cell>
        </row>
        <row r="311835">
          <cell r="F311835" t="str">
            <v>cryo-services.com</v>
          </cell>
          <cell r="G311835" t="str">
            <v>343284</v>
          </cell>
        </row>
        <row r="311836">
          <cell r="F311836" t="str">
            <v>cryosc.com</v>
          </cell>
          <cell r="G311836" t="str">
            <v>343285</v>
          </cell>
        </row>
        <row r="311837">
          <cell r="F311837" t="str">
            <v>cryothermicsystems.com</v>
          </cell>
          <cell r="G311837" t="str">
            <v>343286</v>
          </cell>
        </row>
        <row r="311838">
          <cell r="F311838" t="str">
            <v>cryptam.fund</v>
          </cell>
          <cell r="G311838" t="str">
            <v>343287</v>
          </cell>
        </row>
        <row r="311839">
          <cell r="F311839" t="str">
            <v>crypto.tickets</v>
          </cell>
          <cell r="G311839" t="str">
            <v>343288</v>
          </cell>
        </row>
        <row r="311840">
          <cell r="F311840" t="str">
            <v>crypto20.com</v>
          </cell>
          <cell r="G311840" t="str">
            <v>343289</v>
          </cell>
        </row>
        <row r="311841">
          <cell r="F311841" t="str">
            <v>crypto4a.com</v>
          </cell>
          <cell r="G311841" t="str">
            <v>343290</v>
          </cell>
        </row>
        <row r="311842">
          <cell r="F311842" t="str">
            <v>cryptoanswers.net</v>
          </cell>
          <cell r="G311842" t="str">
            <v>343291</v>
          </cell>
        </row>
        <row r="311843">
          <cell r="F311843" t="str">
            <v>cryptochip.io</v>
          </cell>
          <cell r="G311843" t="str">
            <v>343292</v>
          </cell>
        </row>
        <row r="311844">
          <cell r="F311844" t="str">
            <v>cryptodefense.org</v>
          </cell>
          <cell r="G311844" t="str">
            <v>343293</v>
          </cell>
        </row>
        <row r="311845">
          <cell r="F311845" t="str">
            <v>cryptoground.com</v>
          </cell>
          <cell r="G311845" t="str">
            <v>343294</v>
          </cell>
        </row>
        <row r="311846">
          <cell r="F311846" t="str">
            <v>cryptoheaven.com</v>
          </cell>
          <cell r="G311846" t="str">
            <v>343295</v>
          </cell>
        </row>
        <row r="311847">
          <cell r="F311847" t="str">
            <v>cryptolab.us</v>
          </cell>
          <cell r="G311847" t="str">
            <v>343296</v>
          </cell>
        </row>
        <row r="311848">
          <cell r="F311848" t="str">
            <v>cryptowampum.com</v>
          </cell>
          <cell r="G311848" t="str">
            <v>343297</v>
          </cell>
        </row>
        <row r="311849">
          <cell r="F311849" t="str">
            <v>crystalbioscience.com</v>
          </cell>
          <cell r="G311849" t="str">
            <v>343298</v>
          </cell>
        </row>
        <row r="311850">
          <cell r="F311850" t="str">
            <v>crystaltech.com</v>
          </cell>
          <cell r="G311850" t="str">
            <v>343299</v>
          </cell>
        </row>
        <row r="311851">
          <cell r="F311851" t="str">
            <v>csamhealth.com</v>
          </cell>
          <cell r="G311851" t="str">
            <v>343300</v>
          </cell>
        </row>
        <row r="311852">
          <cell r="F311852" t="str">
            <v>csc100.com</v>
          </cell>
          <cell r="G311852" t="str">
            <v>343301</v>
          </cell>
        </row>
        <row r="311853">
          <cell r="F311853" t="str">
            <v>cscs.org</v>
          </cell>
          <cell r="G311853" t="str">
            <v>343302</v>
          </cell>
        </row>
        <row r="311854">
          <cell r="F311854" t="str">
            <v>csfinfo.org</v>
          </cell>
          <cell r="G311854" t="str">
            <v>343303</v>
          </cell>
        </row>
        <row r="311855">
          <cell r="F311855" t="str">
            <v>csh.co.uk</v>
          </cell>
          <cell r="G311855" t="str">
            <v>343304</v>
          </cell>
        </row>
        <row r="311856">
          <cell r="F311856" t="str">
            <v>csitnepal.com</v>
          </cell>
          <cell r="G311856" t="str">
            <v>343305</v>
          </cell>
        </row>
        <row r="311857">
          <cell r="F311857" t="str">
            <v>csmpractice.com</v>
          </cell>
          <cell r="G311857" t="str">
            <v>343306</v>
          </cell>
        </row>
        <row r="311858">
          <cell r="F311858" t="str">
            <v>csoprojement.com</v>
          </cell>
          <cell r="G311858" t="str">
            <v>343307</v>
          </cell>
        </row>
        <row r="311859">
          <cell r="F311859" t="str">
            <v>csst.com</v>
          </cell>
          <cell r="G311859" t="str">
            <v>343308</v>
          </cell>
        </row>
        <row r="311860">
          <cell r="F311860" t="str">
            <v>csteachers.org</v>
          </cell>
          <cell r="G311860" t="str">
            <v>343309</v>
          </cell>
        </row>
        <row r="311861">
          <cell r="F311861" t="str">
            <v>csufclubbaseball.com</v>
          </cell>
          <cell r="G311861" t="str">
            <v>343310</v>
          </cell>
        </row>
        <row r="311862">
          <cell r="F311862" t="str">
            <v>csumb.edu</v>
          </cell>
          <cell r="G311862" t="str">
            <v>343311</v>
          </cell>
        </row>
        <row r="311863">
          <cell r="F311863" t="str">
            <v>ctaerospace.com</v>
          </cell>
          <cell r="G311863" t="str">
            <v>343312</v>
          </cell>
        </row>
        <row r="311864">
          <cell r="F311864" t="str">
            <v>ctai.ae</v>
          </cell>
          <cell r="G311864" t="str">
            <v>343313</v>
          </cell>
        </row>
        <row r="311865">
          <cell r="F311865" t="str">
            <v>ctars.com.au</v>
          </cell>
          <cell r="G311865" t="str">
            <v>343314</v>
          </cell>
        </row>
        <row r="311866">
          <cell r="F311866" t="str">
            <v>ctc-north.com</v>
          </cell>
          <cell r="G311866" t="str">
            <v>343315</v>
          </cell>
        </row>
        <row r="311867">
          <cell r="F311867" t="str">
            <v>ctcprinter.com</v>
          </cell>
          <cell r="G311867" t="str">
            <v>343316</v>
          </cell>
        </row>
        <row r="311868">
          <cell r="F311868" t="str">
            <v>cteleport.com</v>
          </cell>
          <cell r="G311868" t="str">
            <v>343317</v>
          </cell>
        </row>
        <row r="311869">
          <cell r="F311869" t="str">
            <v>ctempurl.com</v>
          </cell>
          <cell r="G311869" t="str">
            <v>343318</v>
          </cell>
        </row>
        <row r="311870">
          <cell r="F311870" t="str">
            <v>ctglobalservices.com</v>
          </cell>
          <cell r="G311870" t="str">
            <v>343319</v>
          </cell>
        </row>
        <row r="311871">
          <cell r="F311871" t="str">
            <v>cthesigns.co.uk</v>
          </cell>
          <cell r="G311871" t="str">
            <v>343320</v>
          </cell>
        </row>
        <row r="311872">
          <cell r="F311872" t="str">
            <v>ctillc.com</v>
          </cell>
          <cell r="G311872" t="str">
            <v>343321</v>
          </cell>
        </row>
        <row r="311873">
          <cell r="F311873" t="str">
            <v>ctlsys.com</v>
          </cell>
          <cell r="G311873" t="str">
            <v>343322</v>
          </cell>
        </row>
        <row r="311874">
          <cell r="F311874" t="str">
            <v>ctocraft.com</v>
          </cell>
          <cell r="G311874" t="str">
            <v>343323</v>
          </cell>
        </row>
        <row r="311875">
          <cell r="F311875" t="str">
            <v>ctontario.ca</v>
          </cell>
          <cell r="G311875" t="str">
            <v>343324</v>
          </cell>
        </row>
        <row r="311876">
          <cell r="F311876" t="str">
            <v>ctrl-labs.com</v>
          </cell>
          <cell r="G311876" t="str">
            <v>343325</v>
          </cell>
        </row>
        <row r="311877">
          <cell r="F311877" t="str">
            <v>cuahsi.org</v>
          </cell>
          <cell r="G311877" t="str">
            <v>343326</v>
          </cell>
        </row>
        <row r="311878">
          <cell r="F311878" t="str">
            <v>cubaone.org</v>
          </cell>
          <cell r="G311878" t="str">
            <v>343327</v>
          </cell>
        </row>
        <row r="311879">
          <cell r="F311879" t="str">
            <v>cubasepro9.org</v>
          </cell>
          <cell r="G311879" t="str">
            <v>343328</v>
          </cell>
        </row>
        <row r="311880">
          <cell r="F311880" t="str">
            <v>cubbyspaces.com</v>
          </cell>
          <cell r="G311880" t="str">
            <v>343329</v>
          </cell>
        </row>
        <row r="311881">
          <cell r="F311881" t="str">
            <v>cube.global</v>
          </cell>
          <cell r="G311881" t="str">
            <v>343330</v>
          </cell>
        </row>
        <row r="311882">
          <cell r="F311882" t="str">
            <v>cubelix.de</v>
          </cell>
          <cell r="G311882" t="str">
            <v>343331</v>
          </cell>
        </row>
        <row r="311883">
          <cell r="F311883" t="str">
            <v>cubenizer.com</v>
          </cell>
          <cell r="G311883" t="str">
            <v>343332</v>
          </cell>
        </row>
        <row r="311884">
          <cell r="F311884" t="str">
            <v>cubepit.com</v>
          </cell>
          <cell r="G311884" t="str">
            <v>343333</v>
          </cell>
        </row>
        <row r="311885">
          <cell r="F311885" t="str">
            <v>cuberider.com</v>
          </cell>
          <cell r="G311885" t="str">
            <v>343334</v>
          </cell>
        </row>
        <row r="311886">
          <cell r="F311886" t="str">
            <v>cuberm.com</v>
          </cell>
          <cell r="G311886" t="str">
            <v>343335</v>
          </cell>
        </row>
        <row r="311887">
          <cell r="F311887" t="str">
            <v>cubic.com</v>
          </cell>
          <cell r="G311887" t="str">
            <v>343336</v>
          </cell>
        </row>
        <row r="311888">
          <cell r="F311888" t="str">
            <v>cue.org.uk</v>
          </cell>
          <cell r="G311888" t="str">
            <v>343337</v>
          </cell>
        </row>
        <row r="311889">
          <cell r="F311889" t="str">
            <v>cueconnect.com</v>
          </cell>
          <cell r="G311889" t="str">
            <v>343338</v>
          </cell>
        </row>
        <row r="311890">
          <cell r="F311890" t="str">
            <v>cuentis.com</v>
          </cell>
          <cell r="G311890" t="str">
            <v>343339</v>
          </cell>
        </row>
        <row r="311891">
          <cell r="F311891" t="str">
            <v>cuesmarterware.com</v>
          </cell>
          <cell r="G311891" t="str">
            <v>343340</v>
          </cell>
        </row>
        <row r="311892">
          <cell r="F311892" t="str">
            <v>cueyes.com</v>
          </cell>
          <cell r="G311892" t="str">
            <v>343341</v>
          </cell>
        </row>
        <row r="311893">
          <cell r="F311893" t="str">
            <v>cujo.com</v>
          </cell>
          <cell r="G311893" t="str">
            <v>343342</v>
          </cell>
        </row>
        <row r="311894">
          <cell r="F311894" t="str">
            <v>culinate.com</v>
          </cell>
          <cell r="G311894" t="str">
            <v>343343</v>
          </cell>
        </row>
        <row r="311895">
          <cell r="F311895" t="str">
            <v>cullinanoncology.com</v>
          </cell>
          <cell r="G311895" t="str">
            <v>343344</v>
          </cell>
        </row>
        <row r="311896">
          <cell r="F311896" t="str">
            <v>cultatrad.com</v>
          </cell>
          <cell r="G311896" t="str">
            <v>343345</v>
          </cell>
        </row>
        <row r="311897">
          <cell r="F311897" t="str">
            <v>cultivate918.org</v>
          </cell>
          <cell r="G311897" t="str">
            <v>343346</v>
          </cell>
        </row>
        <row r="311898">
          <cell r="F311898" t="str">
            <v>cultpine.com</v>
          </cell>
          <cell r="G311898" t="str">
            <v>343347</v>
          </cell>
        </row>
        <row r="311899">
          <cell r="F311899" t="str">
            <v>culturalbatros.org</v>
          </cell>
          <cell r="G311899" t="str">
            <v>343348</v>
          </cell>
        </row>
        <row r="311900">
          <cell r="F311900" t="str">
            <v>culturedept.com</v>
          </cell>
          <cell r="G311900" t="str">
            <v>343349</v>
          </cell>
        </row>
        <row r="311901">
          <cell r="F311901" t="str">
            <v>culturegene.ai</v>
          </cell>
          <cell r="G311901" t="str">
            <v>343350</v>
          </cell>
        </row>
        <row r="311902">
          <cell r="F311902" t="str">
            <v>culturehq.net</v>
          </cell>
          <cell r="G311902" t="str">
            <v>343351</v>
          </cell>
        </row>
        <row r="311903">
          <cell r="F311903" t="str">
            <v>cupomterra.com.br</v>
          </cell>
          <cell r="G311903" t="str">
            <v>343352</v>
          </cell>
        </row>
        <row r="311904">
          <cell r="F311904" t="str">
            <v>curacity.com</v>
          </cell>
          <cell r="G311904" t="str">
            <v>343353</v>
          </cell>
        </row>
        <row r="311905">
          <cell r="F311905" t="str">
            <v>curadiabetes.net</v>
          </cell>
          <cell r="G311905" t="str">
            <v>343354</v>
          </cell>
        </row>
        <row r="311906">
          <cell r="F311906" t="str">
            <v>curatedquotes.com</v>
          </cell>
          <cell r="G311906" t="str">
            <v>343355</v>
          </cell>
        </row>
        <row r="311907">
          <cell r="F311907" t="str">
            <v>curato.no</v>
          </cell>
          <cell r="G311907" t="str">
            <v>343356</v>
          </cell>
        </row>
        <row r="311908">
          <cell r="F311908" t="str">
            <v>curatortechnologies.com</v>
          </cell>
          <cell r="G311908" t="str">
            <v>343357</v>
          </cell>
        </row>
        <row r="311909">
          <cell r="F311909" t="str">
            <v>curaytor.com</v>
          </cell>
          <cell r="G311909" t="str">
            <v>343358</v>
          </cell>
        </row>
        <row r="311910">
          <cell r="F311910" t="str">
            <v>cureangelman.org</v>
          </cell>
          <cell r="G311910" t="str">
            <v>343359</v>
          </cell>
        </row>
        <row r="311911">
          <cell r="F311911" t="str">
            <v>curecoin.net</v>
          </cell>
          <cell r="G311911" t="str">
            <v>343360</v>
          </cell>
        </row>
        <row r="311912">
          <cell r="F311912" t="str">
            <v>curenci.com</v>
          </cell>
          <cell r="G311912" t="str">
            <v>343361</v>
          </cell>
        </row>
        <row r="311913">
          <cell r="F311913" t="str">
            <v>cureparkinsons.org.uk</v>
          </cell>
          <cell r="G311913" t="str">
            <v>343362</v>
          </cell>
        </row>
        <row r="311914">
          <cell r="F311914" t="str">
            <v>curiopets.com</v>
          </cell>
          <cell r="G311914" t="str">
            <v>343363</v>
          </cell>
        </row>
        <row r="311915">
          <cell r="F311915" t="str">
            <v>curiouscatch.com</v>
          </cell>
          <cell r="G311915" t="str">
            <v>343364</v>
          </cell>
        </row>
        <row r="311916">
          <cell r="F311916" t="str">
            <v>curopayments.com</v>
          </cell>
          <cell r="G311916" t="str">
            <v>343365</v>
          </cell>
        </row>
        <row r="311917">
          <cell r="F311917" t="str">
            <v>currikula.com</v>
          </cell>
          <cell r="G311917" t="str">
            <v>343366</v>
          </cell>
        </row>
        <row r="311918">
          <cell r="F311918" t="str">
            <v>cussins.com</v>
          </cell>
          <cell r="G311918" t="str">
            <v>343367</v>
          </cell>
        </row>
        <row r="311919">
          <cell r="F311919" t="str">
            <v>custhelp.com</v>
          </cell>
          <cell r="G311919" t="str">
            <v>343368</v>
          </cell>
        </row>
        <row r="311920">
          <cell r="F311920" t="str">
            <v>custobar.com</v>
          </cell>
          <cell r="G311920" t="str">
            <v>343369</v>
          </cell>
        </row>
        <row r="311921">
          <cell r="F311921" t="str">
            <v>custom-packaging.com</v>
          </cell>
          <cell r="G311921" t="str">
            <v>343370</v>
          </cell>
        </row>
        <row r="311922">
          <cell r="F311922" t="str">
            <v>custombuzz.ca</v>
          </cell>
          <cell r="G311922" t="str">
            <v>343371</v>
          </cell>
        </row>
        <row r="311923">
          <cell r="F311923" t="str">
            <v>customcare.co.uk</v>
          </cell>
          <cell r="G311923" t="str">
            <v>343372</v>
          </cell>
        </row>
        <row r="311924">
          <cell r="F311924" t="str">
            <v>customclimatehvac.com</v>
          </cell>
          <cell r="G311924" t="str">
            <v>343373</v>
          </cell>
        </row>
        <row r="311925">
          <cell r="F311925" t="str">
            <v>customedu.com</v>
          </cell>
          <cell r="G311925" t="str">
            <v>343374</v>
          </cell>
        </row>
        <row r="311926">
          <cell r="F311926" t="str">
            <v>customer-help-number.com</v>
          </cell>
          <cell r="G311926" t="str">
            <v>343375</v>
          </cell>
        </row>
        <row r="311927">
          <cell r="F311927" t="str">
            <v>customerhappinessscore.com</v>
          </cell>
          <cell r="G311927" t="str">
            <v>343376</v>
          </cell>
        </row>
        <row r="311928">
          <cell r="F311928" t="str">
            <v>cutihalal.com</v>
          </cell>
          <cell r="G311928" t="str">
            <v>343377</v>
          </cell>
        </row>
        <row r="311929">
          <cell r="F311929" t="str">
            <v>cutitronics.com</v>
          </cell>
          <cell r="G311929" t="str">
            <v>343378</v>
          </cell>
        </row>
        <row r="311930">
          <cell r="F311930" t="str">
            <v>cvdvt.org</v>
          </cell>
          <cell r="G311930" t="str">
            <v>343379</v>
          </cell>
        </row>
        <row r="311931">
          <cell r="F311931" t="str">
            <v>cvnn.eu</v>
          </cell>
          <cell r="G311931" t="str">
            <v>343380</v>
          </cell>
        </row>
        <row r="311932">
          <cell r="F311932" t="str">
            <v>cvviz.com</v>
          </cell>
          <cell r="G311932" t="str">
            <v>343381</v>
          </cell>
        </row>
        <row r="311933">
          <cell r="F311933" t="str">
            <v>cvwritingpro.co.uk</v>
          </cell>
          <cell r="G311933" t="str">
            <v>343382</v>
          </cell>
        </row>
        <row r="311934">
          <cell r="F311934" t="str">
            <v>cwb.ie</v>
          </cell>
          <cell r="G311934" t="str">
            <v>343383</v>
          </cell>
        </row>
        <row r="311935">
          <cell r="F311935" t="str">
            <v>cworkmicrojob.com</v>
          </cell>
          <cell r="G311935" t="str">
            <v>343384</v>
          </cell>
        </row>
        <row r="311936">
          <cell r="F311936" t="str">
            <v>cxignited.com</v>
          </cell>
          <cell r="G311936" t="str">
            <v>343385</v>
          </cell>
        </row>
        <row r="311937">
          <cell r="F311937" t="str">
            <v>cxo.nyc</v>
          </cell>
          <cell r="G311937" t="str">
            <v>343386</v>
          </cell>
        </row>
        <row r="311938">
          <cell r="F311938" t="str">
            <v>cxpay.global</v>
          </cell>
          <cell r="G311938" t="str">
            <v>343387</v>
          </cell>
        </row>
        <row r="311939">
          <cell r="F311939" t="str">
            <v>cyanconnode.com</v>
          </cell>
          <cell r="G311939" t="str">
            <v>343388</v>
          </cell>
        </row>
        <row r="311940">
          <cell r="F311940" t="str">
            <v>cyark.org</v>
          </cell>
          <cell r="G311940" t="str">
            <v>343389</v>
          </cell>
        </row>
        <row r="311941">
          <cell r="F311941" t="str">
            <v>cyber-swarm.net</v>
          </cell>
          <cell r="G311941" t="str">
            <v>343390</v>
          </cell>
        </row>
        <row r="311942">
          <cell r="F311942" t="str">
            <v>cyberconflict.org</v>
          </cell>
          <cell r="G311942" t="str">
            <v>343391</v>
          </cell>
        </row>
        <row r="311943">
          <cell r="F311943" t="str">
            <v>cyberdefenselabs.com</v>
          </cell>
          <cell r="G311943" t="str">
            <v>343392</v>
          </cell>
        </row>
        <row r="311944">
          <cell r="F311944" t="str">
            <v>cyberdirekt.de</v>
          </cell>
          <cell r="G311944" t="str">
            <v>343393</v>
          </cell>
        </row>
        <row r="311945">
          <cell r="F311945" t="str">
            <v>cyberdunia.com</v>
          </cell>
          <cell r="G311945" t="str">
            <v>343394</v>
          </cell>
        </row>
        <row r="311946">
          <cell r="F311946" t="str">
            <v>cyberflavors.com</v>
          </cell>
          <cell r="G311946" t="str">
            <v>343395</v>
          </cell>
        </row>
        <row r="311947">
          <cell r="F311947" t="str">
            <v>cybernetsoft.com</v>
          </cell>
          <cell r="G311947" t="str">
            <v>343396</v>
          </cell>
        </row>
        <row r="311948">
          <cell r="F311948" t="str">
            <v>cyberpolicy.com</v>
          </cell>
          <cell r="G311948" t="str">
            <v>343397</v>
          </cell>
        </row>
        <row r="311949">
          <cell r="F311949" t="str">
            <v>cyberresilienceinstitute.org</v>
          </cell>
          <cell r="G311949" t="str">
            <v>343398</v>
          </cell>
        </row>
        <row r="311950">
          <cell r="F311950" t="str">
            <v>cybersechub.eu</v>
          </cell>
          <cell r="G311950" t="str">
            <v>343399</v>
          </cell>
        </row>
        <row r="311951">
          <cell r="F311951" t="str">
            <v>cyberstep.com</v>
          </cell>
          <cell r="G311951" t="str">
            <v>343400</v>
          </cell>
        </row>
        <row r="311952">
          <cell r="F311952" t="str">
            <v>cyberx-project.com</v>
          </cell>
          <cell r="G311952" t="str">
            <v>343401</v>
          </cell>
        </row>
        <row r="311953">
          <cell r="F311953" t="str">
            <v>cybo.com</v>
          </cell>
          <cell r="G311953" t="str">
            <v>343402</v>
          </cell>
        </row>
        <row r="311954">
          <cell r="F311954" t="str">
            <v>cybrify.com</v>
          </cell>
          <cell r="G311954" t="str">
            <v>343403</v>
          </cell>
        </row>
        <row r="311955">
          <cell r="F311955" t="str">
            <v>cyclecrunch.com</v>
          </cell>
          <cell r="G311955" t="str">
            <v>343404</v>
          </cell>
        </row>
        <row r="311956">
          <cell r="F311956" t="str">
            <v>cyclelifehq.com</v>
          </cell>
          <cell r="G311956" t="str">
            <v>343405</v>
          </cell>
        </row>
        <row r="311957">
          <cell r="F311957" t="str">
            <v>cycleon-recare.com</v>
          </cell>
          <cell r="G311957" t="str">
            <v>343406</v>
          </cell>
        </row>
        <row r="311958">
          <cell r="F311958" t="str">
            <v>cycleto.ca</v>
          </cell>
          <cell r="G311958" t="str">
            <v>343407</v>
          </cell>
        </row>
        <row r="311959">
          <cell r="F311959" t="str">
            <v>cycloid.io</v>
          </cell>
          <cell r="G311959" t="str">
            <v>343408</v>
          </cell>
        </row>
        <row r="311960">
          <cell r="F311960" t="str">
            <v>cydome.io</v>
          </cell>
          <cell r="G311960" t="str">
            <v>343409</v>
          </cell>
        </row>
        <row r="311961">
          <cell r="F311961" t="str">
            <v>cygilant.com</v>
          </cell>
          <cell r="G311961" t="str">
            <v>343410</v>
          </cell>
        </row>
        <row r="311962">
          <cell r="F311962" t="str">
            <v>cygnetise.com</v>
          </cell>
          <cell r="G311962" t="str">
            <v>343411</v>
          </cell>
        </row>
        <row r="311963">
          <cell r="F311963" t="str">
            <v>cymaticsecurity.com</v>
          </cell>
          <cell r="G311963" t="str">
            <v>343412</v>
          </cell>
        </row>
        <row r="311964">
          <cell r="F311964" t="str">
            <v>cymbalismmusic.com</v>
          </cell>
          <cell r="G311964" t="str">
            <v>343413</v>
          </cell>
        </row>
        <row r="311965">
          <cell r="F311965" t="str">
            <v>cynomys.it</v>
          </cell>
          <cell r="G311965" t="str">
            <v>343414</v>
          </cell>
        </row>
        <row r="311966">
          <cell r="F311966" t="str">
            <v>cynopsis-solutions.com</v>
          </cell>
          <cell r="G311966" t="str">
            <v>343415</v>
          </cell>
        </row>
        <row r="311967">
          <cell r="F311967" t="str">
            <v>cynora.com</v>
          </cell>
          <cell r="G311967" t="str">
            <v>343416</v>
          </cell>
        </row>
        <row r="311968">
          <cell r="F311968" t="str">
            <v>cypherloop.io</v>
          </cell>
          <cell r="G311968" t="str">
            <v>343417</v>
          </cell>
        </row>
        <row r="311969">
          <cell r="F311969" t="str">
            <v>cyra.com</v>
          </cell>
          <cell r="G311969" t="str">
            <v>343418</v>
          </cell>
        </row>
        <row r="311970">
          <cell r="F311970" t="str">
            <v>cytovas.com</v>
          </cell>
          <cell r="G311970" t="str">
            <v>343419</v>
          </cell>
        </row>
        <row r="311971">
          <cell r="F311971" t="str">
            <v>cytrack.com</v>
          </cell>
          <cell r="G311971" t="str">
            <v>343420</v>
          </cell>
        </row>
        <row r="311972">
          <cell r="F311972" t="str">
            <v>cyworld.com</v>
          </cell>
          <cell r="G311972" t="str">
            <v>343421</v>
          </cell>
        </row>
        <row r="311973">
          <cell r="F311973" t="str">
            <v>cyzem.com</v>
          </cell>
          <cell r="G311973" t="str">
            <v>343422</v>
          </cell>
        </row>
        <row r="311974">
          <cell r="F311974" t="str">
            <v>czeq.org</v>
          </cell>
          <cell r="G311974" t="str">
            <v>343423</v>
          </cell>
        </row>
        <row r="311975">
          <cell r="F311975" t="str">
            <v>d-id.com</v>
          </cell>
          <cell r="G311975" t="str">
            <v>343424</v>
          </cell>
        </row>
        <row r="311976">
          <cell r="F311976" t="str">
            <v>d-orbit.space</v>
          </cell>
          <cell r="G311976" t="str">
            <v>343425</v>
          </cell>
        </row>
        <row r="311977">
          <cell r="F311977" t="str">
            <v>d-redbird.ru</v>
          </cell>
          <cell r="G311977" t="str">
            <v>343426</v>
          </cell>
        </row>
        <row r="311978">
          <cell r="F311978" t="str">
            <v>d-w.pt</v>
          </cell>
          <cell r="G311978" t="str">
            <v>343427</v>
          </cell>
        </row>
        <row r="311979">
          <cell r="F311979" t="str">
            <v>d.com.cn</v>
          </cell>
          <cell r="G311979" t="str">
            <v>343428</v>
          </cell>
        </row>
        <row r="311980">
          <cell r="F311980" t="str">
            <v>d3tltd.com</v>
          </cell>
          <cell r="G311980" t="str">
            <v>343429</v>
          </cell>
        </row>
        <row r="311981">
          <cell r="F311981" t="str">
            <v>d4v.jp</v>
          </cell>
          <cell r="G311981" t="str">
            <v>343430</v>
          </cell>
        </row>
        <row r="311982">
          <cell r="F311982" t="str">
            <v>daarwin.de</v>
          </cell>
          <cell r="G311982" t="str">
            <v>343431</v>
          </cell>
        </row>
        <row r="311983">
          <cell r="F311983" t="str">
            <v>dabba.com</v>
          </cell>
          <cell r="G311983" t="str">
            <v>343432</v>
          </cell>
        </row>
        <row r="311984">
          <cell r="F311984" t="str">
            <v>dabcast.pl</v>
          </cell>
          <cell r="G311984" t="str">
            <v>343433</v>
          </cell>
        </row>
        <row r="311985">
          <cell r="F311985" t="str">
            <v>dabchy.com</v>
          </cell>
          <cell r="G311985" t="str">
            <v>343434</v>
          </cell>
        </row>
        <row r="311986">
          <cell r="F311986" t="str">
            <v>dabf.dk</v>
          </cell>
          <cell r="G311986" t="str">
            <v>343435</v>
          </cell>
        </row>
        <row r="311987">
          <cell r="F311987" t="str">
            <v>dadecated.com</v>
          </cell>
          <cell r="G311987" t="str">
            <v>343436</v>
          </cell>
        </row>
        <row r="311988">
          <cell r="F311988" t="str">
            <v>daffodilapps.com</v>
          </cell>
          <cell r="G311988" t="str">
            <v>343437</v>
          </cell>
        </row>
        <row r="311989">
          <cell r="F311989" t="str">
            <v>dafycredit.com</v>
          </cell>
          <cell r="G311989" t="str">
            <v>343438</v>
          </cell>
        </row>
        <row r="311990">
          <cell r="F311990" t="str">
            <v>daibau.at</v>
          </cell>
          <cell r="G311990" t="str">
            <v>343439</v>
          </cell>
        </row>
        <row r="311991">
          <cell r="F311991" t="str">
            <v>daicelssa.com</v>
          </cell>
          <cell r="G311991" t="str">
            <v>343440</v>
          </cell>
        </row>
        <row r="311992">
          <cell r="F311992" t="str">
            <v>dailybn.com</v>
          </cell>
          <cell r="G311992" t="str">
            <v>343441</v>
          </cell>
        </row>
        <row r="311993">
          <cell r="F311993" t="str">
            <v>dailydietician.com.au</v>
          </cell>
          <cell r="G311993" t="str">
            <v>343442</v>
          </cell>
        </row>
        <row r="311994">
          <cell r="F311994" t="str">
            <v>dailygkcapsule.com</v>
          </cell>
          <cell r="G311994" t="str">
            <v>343443</v>
          </cell>
        </row>
        <row r="311995">
          <cell r="F311995" t="str">
            <v>dailyrepublic.com</v>
          </cell>
          <cell r="G311995" t="str">
            <v>343444</v>
          </cell>
        </row>
        <row r="311996">
          <cell r="F311996" t="str">
            <v>daisy.org</v>
          </cell>
          <cell r="G311996" t="str">
            <v>343445</v>
          </cell>
        </row>
        <row r="311997">
          <cell r="F311997" t="str">
            <v>daitum.com</v>
          </cell>
          <cell r="G311997" t="str">
            <v>343446</v>
          </cell>
        </row>
        <row r="311998">
          <cell r="F311998" t="str">
            <v>daixiaomi.com</v>
          </cell>
          <cell r="G311998" t="str">
            <v>343447</v>
          </cell>
        </row>
        <row r="311999">
          <cell r="F311999" t="str">
            <v>dajati.pl</v>
          </cell>
          <cell r="G311999" t="str">
            <v>343448</v>
          </cell>
        </row>
        <row r="312000">
          <cell r="F312000" t="str">
            <v>dakontools.com</v>
          </cell>
          <cell r="G312000" t="str">
            <v>343449</v>
          </cell>
        </row>
        <row r="312001">
          <cell r="F312001" t="str">
            <v>daleshousing.co.uk</v>
          </cell>
          <cell r="G312001" t="str">
            <v>343450</v>
          </cell>
        </row>
        <row r="312002">
          <cell r="F312002" t="str">
            <v>dali-vr.com</v>
          </cell>
          <cell r="G312002" t="str">
            <v>343451</v>
          </cell>
        </row>
        <row r="312003">
          <cell r="F312003" t="str">
            <v>dali.com</v>
          </cell>
          <cell r="G312003" t="str">
            <v>343452</v>
          </cell>
        </row>
        <row r="312004">
          <cell r="F312004" t="str">
            <v>dallasmakerspace.org</v>
          </cell>
          <cell r="G312004" t="str">
            <v>343453</v>
          </cell>
        </row>
        <row r="312005">
          <cell r="F312005" t="str">
            <v>dalmond.com.cn</v>
          </cell>
          <cell r="G312005" t="str">
            <v>343454</v>
          </cell>
        </row>
        <row r="312006">
          <cell r="F312006" t="str">
            <v>dalpay.com</v>
          </cell>
          <cell r="G312006" t="str">
            <v>343455</v>
          </cell>
        </row>
        <row r="312007">
          <cell r="F312007" t="str">
            <v>damagedphotorestoration.com</v>
          </cell>
          <cell r="G312007" t="str">
            <v>343456</v>
          </cell>
        </row>
        <row r="312008">
          <cell r="F312008" t="str">
            <v>damelee.com</v>
          </cell>
          <cell r="G312008" t="str">
            <v>343457</v>
          </cell>
        </row>
        <row r="312009">
          <cell r="F312009" t="str">
            <v>damingdenshi.com</v>
          </cell>
          <cell r="G312009" t="str">
            <v>343458</v>
          </cell>
        </row>
        <row r="312010">
          <cell r="F312010" t="str">
            <v>damnlist.com</v>
          </cell>
          <cell r="G312010" t="str">
            <v>343459</v>
          </cell>
        </row>
        <row r="312011">
          <cell r="F312011" t="str">
            <v>damonxlabs.com</v>
          </cell>
          <cell r="G312011" t="str">
            <v>343460</v>
          </cell>
        </row>
        <row r="312012">
          <cell r="F312012" t="str">
            <v>damsonaudio.com</v>
          </cell>
          <cell r="G312012" t="str">
            <v>343461</v>
          </cell>
        </row>
        <row r="312013">
          <cell r="F312013" t="str">
            <v>danadidik.com</v>
          </cell>
          <cell r="G312013" t="str">
            <v>343462</v>
          </cell>
        </row>
        <row r="312014">
          <cell r="F312014" t="str">
            <v>danalawgroup.com</v>
          </cell>
          <cell r="G312014" t="str">
            <v>343463</v>
          </cell>
        </row>
        <row r="312015">
          <cell r="F312015" t="str">
            <v>danban.org</v>
          </cell>
          <cell r="G312015" t="str">
            <v>343464</v>
          </cell>
        </row>
        <row r="312016">
          <cell r="F312016" t="str">
            <v>danburyvita1.org</v>
          </cell>
          <cell r="G312016" t="str">
            <v>343465</v>
          </cell>
        </row>
        <row r="312017">
          <cell r="F312017" t="str">
            <v>danddlondon.com</v>
          </cell>
          <cell r="G312017" t="str">
            <v>343466</v>
          </cell>
        </row>
        <row r="312018">
          <cell r="F312018" t="str">
            <v>dandyamusements.com</v>
          </cell>
          <cell r="G312018" t="str">
            <v>343467</v>
          </cell>
        </row>
        <row r="312019">
          <cell r="F312019" t="str">
            <v>danelton.com</v>
          </cell>
          <cell r="G312019" t="str">
            <v>343468</v>
          </cell>
        </row>
        <row r="312020">
          <cell r="F312020" t="str">
            <v>dangerouslyfit.com.au</v>
          </cell>
          <cell r="G312020" t="str">
            <v>343469</v>
          </cell>
        </row>
        <row r="312021">
          <cell r="F312021" t="str">
            <v>danis-hauswartservice.ch</v>
          </cell>
          <cell r="G312021" t="str">
            <v>343470</v>
          </cell>
        </row>
        <row r="312022">
          <cell r="F312022" t="str">
            <v>danitechbox.com</v>
          </cell>
          <cell r="G312022" t="str">
            <v>343471</v>
          </cell>
        </row>
        <row r="312023">
          <cell r="F312023" t="str">
            <v>danols.com</v>
          </cell>
          <cell r="G312023" t="str">
            <v>343472</v>
          </cell>
        </row>
        <row r="312024">
          <cell r="F312024" t="str">
            <v>danskboligforsikring.dk</v>
          </cell>
          <cell r="G312024" t="str">
            <v>343473</v>
          </cell>
        </row>
        <row r="312025">
          <cell r="F312025" t="str">
            <v>danskedesignere.dk</v>
          </cell>
          <cell r="G312025" t="str">
            <v>343474</v>
          </cell>
        </row>
        <row r="312026">
          <cell r="F312026" t="str">
            <v>danskerhverv.dk</v>
          </cell>
          <cell r="G312026" t="str">
            <v>343475</v>
          </cell>
        </row>
        <row r="312027">
          <cell r="F312027" t="str">
            <v>danstravelguide.com</v>
          </cell>
          <cell r="G312027" t="str">
            <v>343476</v>
          </cell>
        </row>
        <row r="312028">
          <cell r="F312028" t="str">
            <v>dansummersdesign.co.uk</v>
          </cell>
          <cell r="G312028" t="str">
            <v>343477</v>
          </cell>
        </row>
        <row r="312029">
          <cell r="F312029" t="str">
            <v>danwood.pl</v>
          </cell>
          <cell r="G312029" t="str">
            <v>343478</v>
          </cell>
        </row>
        <row r="312030">
          <cell r="F312030" t="str">
            <v>daoact.org</v>
          </cell>
          <cell r="G312030" t="str">
            <v>343479</v>
          </cell>
        </row>
        <row r="312031">
          <cell r="F312031" t="str">
            <v>dapps.ai</v>
          </cell>
          <cell r="G312031" t="str">
            <v>343480</v>
          </cell>
        </row>
        <row r="312032">
          <cell r="F312032" t="str">
            <v>darcowater.com</v>
          </cell>
          <cell r="G312032" t="str">
            <v>343481</v>
          </cell>
        </row>
        <row r="312033">
          <cell r="F312033" t="str">
            <v>darearts.com</v>
          </cell>
          <cell r="G312033" t="str">
            <v>343482</v>
          </cell>
        </row>
        <row r="312034">
          <cell r="F312034" t="str">
            <v>darillium.io</v>
          </cell>
          <cell r="G312034" t="str">
            <v>343483</v>
          </cell>
        </row>
        <row r="312035">
          <cell r="F312035" t="str">
            <v>daringproject.org</v>
          </cell>
          <cell r="G312035" t="str">
            <v>343484</v>
          </cell>
        </row>
        <row r="312036">
          <cell r="F312036" t="str">
            <v>darkblueshipping.com</v>
          </cell>
          <cell r="G312036" t="str">
            <v>343485</v>
          </cell>
        </row>
        <row r="312037">
          <cell r="F312037" t="str">
            <v>darkowl.com</v>
          </cell>
          <cell r="G312037" t="str">
            <v>343486</v>
          </cell>
        </row>
        <row r="312038">
          <cell r="F312038" t="str">
            <v>dart17.com</v>
          </cell>
          <cell r="G312038" t="str">
            <v>343487</v>
          </cell>
        </row>
        <row r="312039">
          <cell r="F312039" t="str">
            <v>darvin.ai</v>
          </cell>
          <cell r="G312039" t="str">
            <v>343488</v>
          </cell>
        </row>
        <row r="312040">
          <cell r="F312040" t="str">
            <v>dashshipping.com</v>
          </cell>
          <cell r="G312040" t="str">
            <v>343489</v>
          </cell>
        </row>
        <row r="312041">
          <cell r="F312041" t="str">
            <v>daskommod.at</v>
          </cell>
          <cell r="G312041" t="str">
            <v>343490</v>
          </cell>
        </row>
        <row r="312042">
          <cell r="F312042" t="str">
            <v>data-basics.com</v>
          </cell>
          <cell r="G312042" t="str">
            <v>343491</v>
          </cell>
        </row>
        <row r="312043">
          <cell r="F312043" t="str">
            <v>data-defenders.com</v>
          </cell>
          <cell r="G312043" t="str">
            <v>343492</v>
          </cell>
        </row>
        <row r="312044">
          <cell r="F312044" t="str">
            <v>data-edinburgh.co.uk</v>
          </cell>
          <cell r="G312044" t="str">
            <v>343493</v>
          </cell>
        </row>
        <row r="312045">
          <cell r="F312045" t="str">
            <v>data-flair.training</v>
          </cell>
          <cell r="G312045" t="str">
            <v>343494</v>
          </cell>
        </row>
        <row r="312046">
          <cell r="F312046" t="str">
            <v>data-os.com</v>
          </cell>
          <cell r="G312046" t="str">
            <v>343495</v>
          </cell>
        </row>
        <row r="312047">
          <cell r="F312047" t="str">
            <v>data-scraping-services.com</v>
          </cell>
          <cell r="G312047" t="str">
            <v>343496</v>
          </cell>
        </row>
        <row r="312048">
          <cell r="F312048" t="str">
            <v>data.gov.in</v>
          </cell>
          <cell r="G312048" t="str">
            <v>343497</v>
          </cell>
        </row>
        <row r="312049">
          <cell r="F312049" t="str">
            <v>data4america.org</v>
          </cell>
          <cell r="G312049" t="str">
            <v>343498</v>
          </cell>
        </row>
        <row r="312050">
          <cell r="F312050" t="str">
            <v>dataalign.com</v>
          </cell>
          <cell r="G312050" t="str">
            <v>343499</v>
          </cell>
        </row>
        <row r="312051">
          <cell r="F312051" t="str">
            <v>dataanalyticscertification.com</v>
          </cell>
          <cell r="G312051" t="str">
            <v>343500</v>
          </cell>
        </row>
        <row r="312052">
          <cell r="F312052" t="str">
            <v>dataasservices.com</v>
          </cell>
          <cell r="G312052" t="str">
            <v>343501</v>
          </cell>
        </row>
        <row r="312053">
          <cell r="F312053" t="str">
            <v>databaserecovery.org</v>
          </cell>
          <cell r="G312053" t="str">
            <v>343502</v>
          </cell>
        </row>
        <row r="312054">
          <cell r="F312054" t="str">
            <v>datacentreservices4u.co.uk</v>
          </cell>
          <cell r="G312054" t="str">
            <v>343503</v>
          </cell>
        </row>
        <row r="312055">
          <cell r="F312055" t="str">
            <v>datacircle.io</v>
          </cell>
          <cell r="G312055" t="str">
            <v>343504</v>
          </cell>
        </row>
        <row r="312056">
          <cell r="F312056" t="str">
            <v>datacm.com</v>
          </cell>
          <cell r="G312056" t="str">
            <v>343505</v>
          </cell>
        </row>
        <row r="312057">
          <cell r="F312057" t="str">
            <v>datacorp.co.id</v>
          </cell>
          <cell r="G312057" t="str">
            <v>343506</v>
          </cell>
        </row>
        <row r="312058">
          <cell r="F312058" t="str">
            <v>datacubes.com</v>
          </cell>
          <cell r="G312058" t="str">
            <v>343507</v>
          </cell>
        </row>
        <row r="312059">
          <cell r="F312059" t="str">
            <v>dataemailgroup.com</v>
          </cell>
          <cell r="G312059" t="str">
            <v>343508</v>
          </cell>
        </row>
        <row r="312060">
          <cell r="F312060" t="str">
            <v>dataentryindia.com</v>
          </cell>
          <cell r="G312060" t="str">
            <v>343509</v>
          </cell>
        </row>
        <row r="312061">
          <cell r="F312061" t="str">
            <v>datagovernanceaus.com.au</v>
          </cell>
          <cell r="G312061" t="str">
            <v>343510</v>
          </cell>
        </row>
        <row r="312062">
          <cell r="F312062" t="str">
            <v>datagroup.ua</v>
          </cell>
          <cell r="G312062" t="str">
            <v>343511</v>
          </cell>
        </row>
        <row r="312063">
          <cell r="F312063" t="str">
            <v>datagumbo.com</v>
          </cell>
          <cell r="G312063" t="str">
            <v>343512</v>
          </cell>
        </row>
        <row r="312064">
          <cell r="F312064" t="str">
            <v>datakeen.co</v>
          </cell>
          <cell r="G312064" t="str">
            <v>343513</v>
          </cell>
        </row>
        <row r="312065">
          <cell r="F312065" t="str">
            <v>datalinktech.com</v>
          </cell>
          <cell r="G312065" t="str">
            <v>343514</v>
          </cell>
        </row>
        <row r="312066">
          <cell r="F312066" t="str">
            <v>datalog-finance.com</v>
          </cell>
          <cell r="G312066" t="str">
            <v>343515</v>
          </cell>
        </row>
        <row r="312067">
          <cell r="F312067" t="str">
            <v>dataplus-al.com</v>
          </cell>
          <cell r="G312067" t="str">
            <v>343516</v>
          </cell>
        </row>
        <row r="312068">
          <cell r="F312068" t="str">
            <v>dataplusmath.com</v>
          </cell>
          <cell r="G312068" t="str">
            <v>343517</v>
          </cell>
        </row>
        <row r="312069">
          <cell r="F312069" t="str">
            <v>datapo.com</v>
          </cell>
          <cell r="G312069" t="str">
            <v>343518</v>
          </cell>
        </row>
        <row r="312070">
          <cell r="F312070" t="str">
            <v>datapod.com.au</v>
          </cell>
          <cell r="G312070" t="str">
            <v>343519</v>
          </cell>
        </row>
        <row r="312071">
          <cell r="F312071" t="str">
            <v>dataquick.com</v>
          </cell>
          <cell r="G312071" t="str">
            <v>343520</v>
          </cell>
        </row>
        <row r="312072">
          <cell r="F312072" t="str">
            <v>datarails.com</v>
          </cell>
          <cell r="G312072" t="str">
            <v>343521</v>
          </cell>
        </row>
        <row r="312073">
          <cell r="F312073" t="str">
            <v>datarole.com</v>
          </cell>
          <cell r="G312073" t="str">
            <v>343522</v>
          </cell>
        </row>
        <row r="312074">
          <cell r="F312074" t="str">
            <v>datarootlabs.com</v>
          </cell>
          <cell r="G312074" t="str">
            <v>343523</v>
          </cell>
        </row>
        <row r="312075">
          <cell r="F312075" t="str">
            <v>datascienceoxford.uk</v>
          </cell>
          <cell r="G312075" t="str">
            <v>343524</v>
          </cell>
        </row>
        <row r="312076">
          <cell r="F312076" t="str">
            <v>datasociety.net</v>
          </cell>
          <cell r="G312076" t="str">
            <v>343525</v>
          </cell>
        </row>
        <row r="312077">
          <cell r="F312077" t="str">
            <v>datasolution.fr</v>
          </cell>
          <cell r="G312077" t="str">
            <v>343526</v>
          </cell>
        </row>
        <row r="312078">
          <cell r="F312078" t="str">
            <v>datasparc.com</v>
          </cell>
          <cell r="G312078" t="str">
            <v>343527</v>
          </cell>
        </row>
        <row r="312079">
          <cell r="F312079" t="str">
            <v>datateq.com.au</v>
          </cell>
          <cell r="G312079" t="str">
            <v>343528</v>
          </cell>
        </row>
        <row r="312080">
          <cell r="F312080" t="str">
            <v>datatrans.ch</v>
          </cell>
          <cell r="G312080" t="str">
            <v>343529</v>
          </cell>
        </row>
        <row r="312081">
          <cell r="F312081" t="str">
            <v>datauthority.org</v>
          </cell>
          <cell r="G312081" t="str">
            <v>343530</v>
          </cell>
        </row>
        <row r="312082">
          <cell r="F312082" t="str">
            <v>dataversity.net</v>
          </cell>
          <cell r="G312082" t="str">
            <v>343531</v>
          </cell>
        </row>
        <row r="312083">
          <cell r="F312083" t="str">
            <v>datawave.io</v>
          </cell>
          <cell r="G312083" t="str">
            <v>343532</v>
          </cell>
        </row>
        <row r="312084">
          <cell r="F312084" t="str">
            <v>datazone.academy</v>
          </cell>
          <cell r="G312084" t="str">
            <v>343533</v>
          </cell>
        </row>
        <row r="312085">
          <cell r="F312085" t="str">
            <v>datazone.io</v>
          </cell>
          <cell r="G312085" t="str">
            <v>343534</v>
          </cell>
        </row>
        <row r="312086">
          <cell r="F312086" t="str">
            <v>dateacelebrity.com</v>
          </cell>
          <cell r="G312086" t="str">
            <v>343535</v>
          </cell>
        </row>
        <row r="312087">
          <cell r="F312087" t="str">
            <v>dating.com</v>
          </cell>
          <cell r="G312087" t="str">
            <v>343536</v>
          </cell>
        </row>
        <row r="312088">
          <cell r="F312088" t="str">
            <v>datingsitesforbbws.com</v>
          </cell>
          <cell r="G312088" t="str">
            <v>343537</v>
          </cell>
        </row>
        <row r="312089">
          <cell r="F312089" t="str">
            <v>datingsitespot.com</v>
          </cell>
          <cell r="G312089" t="str">
            <v>343538</v>
          </cell>
        </row>
        <row r="312090">
          <cell r="F312090" t="str">
            <v>dativa.com</v>
          </cell>
          <cell r="G312090" t="str">
            <v>343539</v>
          </cell>
        </row>
        <row r="312091">
          <cell r="F312091" t="str">
            <v>dativery.com</v>
          </cell>
          <cell r="G312091" t="str">
            <v>343540</v>
          </cell>
        </row>
        <row r="312092">
          <cell r="F312092" t="str">
            <v>datocms.com</v>
          </cell>
          <cell r="G312092" t="str">
            <v>343541</v>
          </cell>
        </row>
        <row r="312093">
          <cell r="F312093" t="str">
            <v>datree.io</v>
          </cell>
          <cell r="G312093" t="str">
            <v>343542</v>
          </cell>
        </row>
        <row r="312094">
          <cell r="F312094" t="str">
            <v>datum.org</v>
          </cell>
          <cell r="G312094" t="str">
            <v>343543</v>
          </cell>
        </row>
        <row r="312095">
          <cell r="F312095" t="str">
            <v>daum.net</v>
          </cell>
          <cell r="G312095" t="str">
            <v>343544</v>
          </cell>
        </row>
        <row r="312096">
          <cell r="F312096" t="str">
            <v>dauran.com</v>
          </cell>
          <cell r="G312096" t="str">
            <v>343545</v>
          </cell>
        </row>
        <row r="312097">
          <cell r="F312097" t="str">
            <v>davaconsulting.com</v>
          </cell>
          <cell r="G312097" t="str">
            <v>343546</v>
          </cell>
        </row>
        <row r="312098">
          <cell r="F312098" t="str">
            <v>davidaylor.com</v>
          </cell>
          <cell r="G312098" t="str">
            <v>343547</v>
          </cell>
        </row>
        <row r="312099">
          <cell r="F312099" t="str">
            <v>davidkorinsdesign.com</v>
          </cell>
          <cell r="G312099" t="str">
            <v>343548</v>
          </cell>
        </row>
        <row r="312100">
          <cell r="F312100" t="str">
            <v>davidovist.com</v>
          </cell>
          <cell r="G312100" t="str">
            <v>343549</v>
          </cell>
        </row>
        <row r="312101">
          <cell r="F312101" t="str">
            <v>davidyoungandcompany.com</v>
          </cell>
          <cell r="G312101" t="str">
            <v>343550</v>
          </cell>
        </row>
        <row r="312102">
          <cell r="F312102" t="str">
            <v>davincits.com</v>
          </cell>
          <cell r="G312102" t="str">
            <v>343551</v>
          </cell>
        </row>
        <row r="312103">
          <cell r="F312103" t="str">
            <v>dawaibank.com</v>
          </cell>
          <cell r="G312103" t="str">
            <v>343552</v>
          </cell>
        </row>
        <row r="312104">
          <cell r="F312104" t="str">
            <v>dawanda.com</v>
          </cell>
          <cell r="G312104" t="str">
            <v>343553</v>
          </cell>
        </row>
        <row r="312105">
          <cell r="F312105" t="str">
            <v>dawaq.fr</v>
          </cell>
          <cell r="G312105" t="str">
            <v>343554</v>
          </cell>
        </row>
        <row r="312106">
          <cell r="F312106" t="str">
            <v>dawateislami.net</v>
          </cell>
          <cell r="G312106" t="str">
            <v>343555</v>
          </cell>
        </row>
        <row r="312107">
          <cell r="F312107" t="str">
            <v>dawriter.com</v>
          </cell>
          <cell r="G312107" t="str">
            <v>343556</v>
          </cell>
        </row>
        <row r="312108">
          <cell r="F312108" t="str">
            <v>daydigital.ch</v>
          </cell>
          <cell r="G312108" t="str">
            <v>343557</v>
          </cell>
        </row>
        <row r="312109">
          <cell r="F312109" t="str">
            <v>daylightforensic.com</v>
          </cell>
          <cell r="G312109" t="str">
            <v>343558</v>
          </cell>
        </row>
        <row r="312110">
          <cell r="F312110" t="str">
            <v>daymaker.com</v>
          </cell>
          <cell r="G312110" t="str">
            <v>343559</v>
          </cell>
        </row>
        <row r="312111">
          <cell r="F312111" t="str">
            <v>daymondjohnssuccessformula.com</v>
          </cell>
          <cell r="G312111" t="str">
            <v>343560</v>
          </cell>
        </row>
        <row r="312112">
          <cell r="F312112" t="str">
            <v>dayuse.com</v>
          </cell>
          <cell r="G312112" t="str">
            <v>343561</v>
          </cell>
        </row>
        <row r="312113">
          <cell r="F312113" t="str">
            <v>dayzero.tech</v>
          </cell>
          <cell r="G312113" t="str">
            <v>343562</v>
          </cell>
        </row>
        <row r="312114">
          <cell r="F312114" t="str">
            <v>daze.tech</v>
          </cell>
          <cell r="G312114" t="str">
            <v>343563</v>
          </cell>
        </row>
        <row r="312115">
          <cell r="F312115" t="str">
            <v>dazibaoo.com</v>
          </cell>
          <cell r="G312115" t="str">
            <v>343564</v>
          </cell>
        </row>
        <row r="312116">
          <cell r="F312116" t="str">
            <v>dazzle.ai</v>
          </cell>
          <cell r="G312116" t="str">
            <v>343565</v>
          </cell>
        </row>
        <row r="312117">
          <cell r="F312117" t="str">
            <v>dazzlepanel.com</v>
          </cell>
          <cell r="G312117" t="str">
            <v>343566</v>
          </cell>
        </row>
        <row r="312118">
          <cell r="F312118" t="str">
            <v>dazzlingstar.cn</v>
          </cell>
          <cell r="G312118" t="str">
            <v>343567</v>
          </cell>
        </row>
        <row r="312119">
          <cell r="F312119" t="str">
            <v>dbappsolutions.com</v>
          </cell>
          <cell r="G312119" t="str">
            <v>343568</v>
          </cell>
        </row>
        <row r="312120">
          <cell r="F312120" t="str">
            <v>dbclay.com</v>
          </cell>
          <cell r="G312120" t="str">
            <v>343569</v>
          </cell>
        </row>
        <row r="312121">
          <cell r="F312121" t="str">
            <v>dbdmn.com</v>
          </cell>
          <cell r="G312121" t="str">
            <v>343570</v>
          </cell>
        </row>
        <row r="312122">
          <cell r="F312122" t="str">
            <v>dbkay.com</v>
          </cell>
          <cell r="G312122" t="str">
            <v>343571</v>
          </cell>
        </row>
        <row r="312123">
          <cell r="F312123" t="str">
            <v>dbkoda.com</v>
          </cell>
          <cell r="G312123" t="str">
            <v>343572</v>
          </cell>
        </row>
        <row r="312124">
          <cell r="F312124" t="str">
            <v>dbowmangalleries.com</v>
          </cell>
          <cell r="G312124" t="str">
            <v>343573</v>
          </cell>
        </row>
        <row r="312125">
          <cell r="F312125" t="str">
            <v>dbp.co.uk</v>
          </cell>
          <cell r="G312125" t="str">
            <v>343574</v>
          </cell>
        </row>
        <row r="312126">
          <cell r="F312126" t="str">
            <v>dbpedia.org</v>
          </cell>
          <cell r="G312126" t="str">
            <v>343575</v>
          </cell>
        </row>
        <row r="312127">
          <cell r="F312127" t="str">
            <v>dbrkart.com</v>
          </cell>
          <cell r="G312127" t="str">
            <v>343576</v>
          </cell>
        </row>
        <row r="312128">
          <cell r="F312128" t="str">
            <v>dbsystems.co.uk</v>
          </cell>
          <cell r="G312128" t="str">
            <v>343577</v>
          </cell>
        </row>
        <row r="312129">
          <cell r="F312129" t="str">
            <v>dc.gov</v>
          </cell>
          <cell r="G312129" t="str">
            <v>343578</v>
          </cell>
        </row>
        <row r="312130">
          <cell r="F312130" t="str">
            <v>dcba.com</v>
          </cell>
          <cell r="G312130" t="str">
            <v>343579</v>
          </cell>
        </row>
        <row r="312131">
          <cell r="F312131" t="str">
            <v>dcdrone.org</v>
          </cell>
          <cell r="G312131" t="str">
            <v>343580</v>
          </cell>
        </row>
        <row r="312132">
          <cell r="F312132" t="str">
            <v>dcepartners.com</v>
          </cell>
          <cell r="G312132" t="str">
            <v>343581</v>
          </cell>
        </row>
        <row r="312133">
          <cell r="F312133" t="str">
            <v>dcnteam.com</v>
          </cell>
          <cell r="G312133" t="str">
            <v>343582</v>
          </cell>
        </row>
        <row r="312134">
          <cell r="F312134" t="str">
            <v>dcs-datacenters.com</v>
          </cell>
          <cell r="G312134" t="str">
            <v>343583</v>
          </cell>
        </row>
        <row r="312135">
          <cell r="F312135" t="str">
            <v>ddmarkets.com</v>
          </cell>
          <cell r="G312135" t="str">
            <v>343584</v>
          </cell>
        </row>
        <row r="312136">
          <cell r="F312136" t="str">
            <v>ddmedtrans.com</v>
          </cell>
          <cell r="G312136" t="str">
            <v>343585</v>
          </cell>
        </row>
        <row r="312137">
          <cell r="F312137" t="str">
            <v>ddots.com</v>
          </cell>
          <cell r="G312137" t="str">
            <v>343586</v>
          </cell>
        </row>
        <row r="312138">
          <cell r="F312138" t="str">
            <v>ddpsan.com</v>
          </cell>
          <cell r="G312138" t="str">
            <v>343587</v>
          </cell>
        </row>
        <row r="312139">
          <cell r="F312139" t="str">
            <v>de-group.co.uk</v>
          </cell>
          <cell r="G312139" t="str">
            <v>343588</v>
          </cell>
        </row>
        <row r="312140">
          <cell r="F312140" t="str">
            <v>de.com</v>
          </cell>
          <cell r="G312140" t="str">
            <v>343589</v>
          </cell>
        </row>
        <row r="312141">
          <cell r="F312141" t="str">
            <v>deafkidscode.org</v>
          </cell>
          <cell r="G312141" t="str">
            <v>343590</v>
          </cell>
        </row>
        <row r="312142">
          <cell r="F312142" t="str">
            <v>dealavo.com</v>
          </cell>
          <cell r="G312142" t="str">
            <v>343591</v>
          </cell>
        </row>
        <row r="312143">
          <cell r="F312143" t="str">
            <v>dealerautoglassaz.net</v>
          </cell>
          <cell r="G312143" t="str">
            <v>343592</v>
          </cell>
        </row>
        <row r="312144">
          <cell r="F312144" t="str">
            <v>dealerautoglasschandler.com</v>
          </cell>
          <cell r="G312144" t="str">
            <v>343593</v>
          </cell>
        </row>
        <row r="312145">
          <cell r="F312145" t="str">
            <v>dealerautoglassdenver.com</v>
          </cell>
          <cell r="G312145" t="str">
            <v>343594</v>
          </cell>
        </row>
        <row r="312146">
          <cell r="F312146" t="str">
            <v>dealerautoglassmesaaz.com</v>
          </cell>
          <cell r="G312146" t="str">
            <v>343595</v>
          </cell>
        </row>
        <row r="312147">
          <cell r="F312147" t="str">
            <v>dealerautoglasstucsonaz.com</v>
          </cell>
          <cell r="G312147" t="str">
            <v>343596</v>
          </cell>
        </row>
        <row r="312148">
          <cell r="F312148" t="str">
            <v>dealerchevrolet.com</v>
          </cell>
          <cell r="G312148" t="str">
            <v>343597</v>
          </cell>
        </row>
        <row r="312149">
          <cell r="F312149" t="str">
            <v>dealerspike.com</v>
          </cell>
          <cell r="G312149" t="str">
            <v>343598</v>
          </cell>
        </row>
        <row r="312150">
          <cell r="F312150" t="str">
            <v>dealglobe.com</v>
          </cell>
          <cell r="G312150" t="str">
            <v>343599</v>
          </cell>
        </row>
        <row r="312151">
          <cell r="F312151" t="str">
            <v>dealmaven.com</v>
          </cell>
          <cell r="G312151" t="str">
            <v>343600</v>
          </cell>
        </row>
        <row r="312152">
          <cell r="F312152" t="str">
            <v>dealminator.com</v>
          </cell>
          <cell r="G312152" t="str">
            <v>343601</v>
          </cell>
        </row>
        <row r="312153">
          <cell r="F312153" t="str">
            <v>dealpad.com.au</v>
          </cell>
          <cell r="G312153" t="str">
            <v>343602</v>
          </cell>
        </row>
        <row r="312154">
          <cell r="F312154" t="str">
            <v>dealsfreak.com</v>
          </cell>
          <cell r="G312154" t="str">
            <v>343603</v>
          </cell>
        </row>
        <row r="312155">
          <cell r="F312155" t="str">
            <v>dealshongkong.com</v>
          </cell>
          <cell r="G312155" t="str">
            <v>343604</v>
          </cell>
        </row>
        <row r="312156">
          <cell r="F312156" t="str">
            <v>dealsyte.com</v>
          </cell>
          <cell r="G312156" t="str">
            <v>343605</v>
          </cell>
        </row>
        <row r="312157">
          <cell r="F312157" t="str">
            <v>dealwip.co</v>
          </cell>
          <cell r="G312157" t="str">
            <v>343606</v>
          </cell>
        </row>
        <row r="312158">
          <cell r="F312158" t="str">
            <v>dealwithgrowth.com</v>
          </cell>
          <cell r="G312158" t="str">
            <v>343607</v>
          </cell>
        </row>
        <row r="312159">
          <cell r="F312159" t="str">
            <v>debtskiller.com</v>
          </cell>
          <cell r="G312159" t="str">
            <v>343608</v>
          </cell>
        </row>
        <row r="312160">
          <cell r="F312160" t="str">
            <v>debtsolver.co.uk</v>
          </cell>
          <cell r="G312160" t="str">
            <v>343609</v>
          </cell>
        </row>
        <row r="312161">
          <cell r="F312161" t="str">
            <v>debtzap.co.uk</v>
          </cell>
          <cell r="G312161" t="str">
            <v>343610</v>
          </cell>
        </row>
        <row r="312162">
          <cell r="F312162" t="str">
            <v>debx.co</v>
          </cell>
          <cell r="G312162" t="str">
            <v>343611</v>
          </cell>
        </row>
        <row r="312163">
          <cell r="F312163" t="str">
            <v>decga.com</v>
          </cell>
          <cell r="G312163" t="str">
            <v>343612</v>
          </cell>
        </row>
        <row r="312164">
          <cell r="F312164" t="str">
            <v>decision6.com</v>
          </cell>
          <cell r="G312164" t="str">
            <v>343613</v>
          </cell>
        </row>
        <row r="312165">
          <cell r="F312165" t="str">
            <v>decisioncritical.com</v>
          </cell>
          <cell r="G312165" t="str">
            <v>343614</v>
          </cell>
        </row>
        <row r="312166">
          <cell r="F312166" t="str">
            <v>deckinghero.com</v>
          </cell>
          <cell r="G312166" t="str">
            <v>343615</v>
          </cell>
        </row>
        <row r="312167">
          <cell r="F312167" t="str">
            <v>deckrobot.com</v>
          </cell>
          <cell r="G312167" t="str">
            <v>343616</v>
          </cell>
        </row>
        <row r="312168">
          <cell r="F312168" t="str">
            <v>deedmob.com</v>
          </cell>
          <cell r="G312168" t="str">
            <v>343617</v>
          </cell>
        </row>
        <row r="312169">
          <cell r="F312169" t="str">
            <v>deemtree.com</v>
          </cell>
          <cell r="G312169" t="str">
            <v>343618</v>
          </cell>
        </row>
        <row r="312170">
          <cell r="F312170" t="str">
            <v>deep01.com</v>
          </cell>
          <cell r="G312170" t="str">
            <v>343619</v>
          </cell>
        </row>
        <row r="312171">
          <cell r="F312171" t="str">
            <v>deepbench.io</v>
          </cell>
          <cell r="G312171" t="str">
            <v>343620</v>
          </cell>
        </row>
        <row r="312172">
          <cell r="F312172" t="str">
            <v>deepbrain.net</v>
          </cell>
          <cell r="G312172" t="str">
            <v>343621</v>
          </cell>
        </row>
        <row r="312173">
          <cell r="F312173" t="str">
            <v>deepcoredata.com</v>
          </cell>
          <cell r="G312173" t="str">
            <v>343622</v>
          </cell>
        </row>
        <row r="312174">
          <cell r="F312174" t="str">
            <v>deepdee.org</v>
          </cell>
          <cell r="G312174" t="str">
            <v>343623</v>
          </cell>
        </row>
        <row r="312175">
          <cell r="F312175" t="str">
            <v>deeplearningitalia.com</v>
          </cell>
          <cell r="G312175" t="str">
            <v>343624</v>
          </cell>
        </row>
        <row r="312176">
          <cell r="F312176" t="str">
            <v>deepnify.com</v>
          </cell>
          <cell r="G312176" t="str">
            <v>343625</v>
          </cell>
        </row>
        <row r="312177">
          <cell r="F312177" t="str">
            <v>deepoon.com</v>
          </cell>
          <cell r="G312177" t="str">
            <v>343626</v>
          </cell>
        </row>
        <row r="312178">
          <cell r="F312178" t="str">
            <v>deepsense.ai</v>
          </cell>
          <cell r="G312178" t="str">
            <v>343627</v>
          </cell>
        </row>
        <row r="312179">
          <cell r="F312179" t="str">
            <v>deepsig.io</v>
          </cell>
          <cell r="G312179" t="str">
            <v>343628</v>
          </cell>
        </row>
        <row r="312180">
          <cell r="F312180" t="str">
            <v>deepspacehq.com</v>
          </cell>
          <cell r="G312180" t="str">
            <v>343629</v>
          </cell>
        </row>
        <row r="312181">
          <cell r="F312181" t="str">
            <v>deepvideo.tv</v>
          </cell>
          <cell r="G312181" t="str">
            <v>343630</v>
          </cell>
        </row>
        <row r="312182">
          <cell r="F312182" t="str">
            <v>deepwave.tech</v>
          </cell>
          <cell r="G312182" t="str">
            <v>343631</v>
          </cell>
        </row>
        <row r="312183">
          <cell r="F312183" t="str">
            <v>deewal.com</v>
          </cell>
          <cell r="G312183" t="str">
            <v>343632</v>
          </cell>
        </row>
        <row r="312184">
          <cell r="F312184" t="str">
            <v>defaqto.com</v>
          </cell>
          <cell r="G312184" t="str">
            <v>343633</v>
          </cell>
        </row>
        <row r="312185">
          <cell r="F312185" t="str">
            <v>defence-blog.com</v>
          </cell>
          <cell r="G312185" t="str">
            <v>343634</v>
          </cell>
        </row>
        <row r="312186">
          <cell r="F312186" t="str">
            <v>deftouchdesign.com</v>
          </cell>
          <cell r="G312186" t="str">
            <v>343635</v>
          </cell>
        </row>
        <row r="312187">
          <cell r="F312187" t="str">
            <v>deinhandy.de</v>
          </cell>
          <cell r="G312187" t="str">
            <v>343636</v>
          </cell>
        </row>
        <row r="312188">
          <cell r="F312188" t="str">
            <v>deinnovates.org</v>
          </cell>
          <cell r="G312188" t="str">
            <v>343637</v>
          </cell>
        </row>
        <row r="312189">
          <cell r="F312189" t="str">
            <v>deinschrottplatz.de</v>
          </cell>
          <cell r="G312189" t="str">
            <v>343638</v>
          </cell>
        </row>
        <row r="312190">
          <cell r="F312190" t="str">
            <v>dekini.com</v>
          </cell>
          <cell r="G312190" t="str">
            <v>343639</v>
          </cell>
        </row>
        <row r="312191">
          <cell r="F312191" t="str">
            <v>deleplanque.fr</v>
          </cell>
          <cell r="G312191" t="str">
            <v>343640</v>
          </cell>
        </row>
        <row r="312192">
          <cell r="F312192" t="str">
            <v>deleyes.com</v>
          </cell>
          <cell r="G312192" t="str">
            <v>343641</v>
          </cell>
        </row>
        <row r="312193">
          <cell r="F312193" t="str">
            <v>delfinafoundation.com</v>
          </cell>
          <cell r="G312193" t="str">
            <v>343642</v>
          </cell>
        </row>
        <row r="312194">
          <cell r="F312194" t="str">
            <v>delfingrupo.com</v>
          </cell>
          <cell r="G312194" t="str">
            <v>343643</v>
          </cell>
        </row>
        <row r="312195">
          <cell r="F312195" t="str">
            <v>delfosim.com</v>
          </cell>
          <cell r="G312195" t="str">
            <v>343644</v>
          </cell>
        </row>
        <row r="312196">
          <cell r="F312196" t="str">
            <v>delhincrtutor.com</v>
          </cell>
          <cell r="G312196" t="str">
            <v>343645</v>
          </cell>
        </row>
        <row r="312197">
          <cell r="F312197" t="str">
            <v>deliberatemagazine.com</v>
          </cell>
          <cell r="G312197" t="str">
            <v>343646</v>
          </cell>
        </row>
        <row r="312198">
          <cell r="F312198" t="str">
            <v>deliciou.com</v>
          </cell>
          <cell r="G312198" t="str">
            <v>343647</v>
          </cell>
        </row>
        <row r="312199">
          <cell r="F312199" t="str">
            <v>delicpol.pl</v>
          </cell>
          <cell r="G312199" t="str">
            <v>343648</v>
          </cell>
        </row>
        <row r="312200">
          <cell r="F312200" t="str">
            <v>delightful.media</v>
          </cell>
          <cell r="G312200" t="str">
            <v>343649</v>
          </cell>
        </row>
        <row r="312201">
          <cell r="F312201" t="str">
            <v>delitely.com</v>
          </cell>
          <cell r="G312201" t="str">
            <v>343650</v>
          </cell>
        </row>
        <row r="312202">
          <cell r="F312202" t="str">
            <v>deliversip.com</v>
          </cell>
          <cell r="G312202" t="str">
            <v>343651</v>
          </cell>
        </row>
        <row r="312203">
          <cell r="F312203" t="str">
            <v>dell.com</v>
          </cell>
          <cell r="G312203" t="str">
            <v>343652</v>
          </cell>
        </row>
        <row r="312204">
          <cell r="F312204" t="str">
            <v>delledigital.co.uk</v>
          </cell>
          <cell r="G312204" t="str">
            <v>343653</v>
          </cell>
        </row>
        <row r="312205">
          <cell r="F312205" t="str">
            <v>delsey.com</v>
          </cell>
          <cell r="G312205" t="str">
            <v>343654</v>
          </cell>
        </row>
        <row r="312206">
          <cell r="F312206" t="str">
            <v>deltacapita.com</v>
          </cell>
          <cell r="G312206" t="str">
            <v>343655</v>
          </cell>
        </row>
        <row r="312207">
          <cell r="F312207" t="str">
            <v>deltapartnership.com</v>
          </cell>
          <cell r="G312207" t="str">
            <v>343656</v>
          </cell>
        </row>
        <row r="312208">
          <cell r="F312208" t="str">
            <v>delygo.in</v>
          </cell>
          <cell r="G312208" t="str">
            <v>343657</v>
          </cell>
        </row>
        <row r="312209">
          <cell r="F312209" t="str">
            <v>demandfrontier.com</v>
          </cell>
          <cell r="G312209" t="str">
            <v>343658</v>
          </cell>
        </row>
        <row r="312210">
          <cell r="F312210" t="str">
            <v>dementiablog.org</v>
          </cell>
          <cell r="G312210" t="str">
            <v>343659</v>
          </cell>
        </row>
        <row r="312211">
          <cell r="F312211" t="str">
            <v>demeven.cz</v>
          </cell>
          <cell r="G312211" t="str">
            <v>343660</v>
          </cell>
        </row>
        <row r="312212">
          <cell r="F312212" t="str">
            <v>democracychat.cool</v>
          </cell>
          <cell r="G312212" t="str">
            <v>343661</v>
          </cell>
        </row>
        <row r="312213">
          <cell r="F312213" t="str">
            <v>democrance.com</v>
          </cell>
          <cell r="G312213" t="str">
            <v>343662</v>
          </cell>
        </row>
        <row r="312214">
          <cell r="F312214" t="str">
            <v>demografy.com</v>
          </cell>
          <cell r="G312214" t="str">
            <v>343663</v>
          </cell>
        </row>
        <row r="312215">
          <cell r="F312215" t="str">
            <v>denariapp.com</v>
          </cell>
          <cell r="G312215" t="str">
            <v>343664</v>
          </cell>
        </row>
        <row r="312216">
          <cell r="F312216" t="str">
            <v>dencreative.com</v>
          </cell>
          <cell r="G312216" t="str">
            <v>343665</v>
          </cell>
        </row>
        <row r="312217">
          <cell r="F312217" t="str">
            <v>denizen.io</v>
          </cell>
          <cell r="G312217" t="str">
            <v>343666</v>
          </cell>
        </row>
        <row r="312218">
          <cell r="F312218" t="str">
            <v>denkbar.io</v>
          </cell>
          <cell r="G312218" t="str">
            <v>343667</v>
          </cell>
        </row>
        <row r="312219">
          <cell r="F312219" t="str">
            <v>denora.com</v>
          </cell>
          <cell r="G312219" t="str">
            <v>343668</v>
          </cell>
        </row>
        <row r="312220">
          <cell r="F312220" t="str">
            <v>dentalcareofbryansroad.com</v>
          </cell>
          <cell r="G312220" t="str">
            <v>343669</v>
          </cell>
        </row>
        <row r="312221">
          <cell r="F312221" t="str">
            <v>dentalcareofwaldorf.com</v>
          </cell>
          <cell r="G312221" t="str">
            <v>343670</v>
          </cell>
        </row>
        <row r="312222">
          <cell r="F312222" t="str">
            <v>dentconnect.eu</v>
          </cell>
          <cell r="G312222" t="str">
            <v>343671</v>
          </cell>
        </row>
        <row r="312223">
          <cell r="F312223" t="str">
            <v>dentist19.com</v>
          </cell>
          <cell r="G312223" t="str">
            <v>343672</v>
          </cell>
        </row>
        <row r="312224">
          <cell r="F312224" t="str">
            <v>dentonpharma.com</v>
          </cell>
          <cell r="G312224" t="str">
            <v>343673</v>
          </cell>
        </row>
        <row r="312225">
          <cell r="F312225" t="str">
            <v>denverbeta.co</v>
          </cell>
          <cell r="G312225" t="str">
            <v>343674</v>
          </cell>
        </row>
        <row r="312226">
          <cell r="F312226" t="str">
            <v>denverdonate.com</v>
          </cell>
          <cell r="G312226" t="str">
            <v>343675</v>
          </cell>
        </row>
        <row r="312227">
          <cell r="F312227" t="str">
            <v>deoleo.eu</v>
          </cell>
          <cell r="G312227" t="str">
            <v>343676</v>
          </cell>
        </row>
        <row r="312228">
          <cell r="F312228" t="str">
            <v>dependablewebsitemanagement.com</v>
          </cell>
          <cell r="G312228" t="str">
            <v>343677</v>
          </cell>
        </row>
        <row r="312229">
          <cell r="F312229" t="str">
            <v>deramores.com</v>
          </cell>
          <cell r="G312229" t="str">
            <v>343678</v>
          </cell>
        </row>
        <row r="312230">
          <cell r="F312230" t="str">
            <v>derbutton.com</v>
          </cell>
          <cell r="G312230" t="str">
            <v>343679</v>
          </cell>
        </row>
        <row r="312231">
          <cell r="F312231" t="str">
            <v>derc.co</v>
          </cell>
          <cell r="G312231" t="str">
            <v>343680</v>
          </cell>
        </row>
        <row r="312232">
          <cell r="F312232" t="str">
            <v>derenilac.com</v>
          </cell>
          <cell r="G312232" t="str">
            <v>343681</v>
          </cell>
        </row>
        <row r="312233">
          <cell r="F312233" t="str">
            <v>deribit.com</v>
          </cell>
          <cell r="G312233" t="str">
            <v>343682</v>
          </cell>
        </row>
        <row r="312234">
          <cell r="F312234" t="str">
            <v>dermaklinic.com</v>
          </cell>
          <cell r="G312234" t="str">
            <v>343683</v>
          </cell>
        </row>
        <row r="312235">
          <cell r="F312235" t="str">
            <v>dermavant.com</v>
          </cell>
          <cell r="G312235" t="str">
            <v>343684</v>
          </cell>
        </row>
        <row r="312236">
          <cell r="F312236" t="str">
            <v>dermedica.com.au</v>
          </cell>
          <cell r="G312236" t="str">
            <v>343685</v>
          </cell>
        </row>
        <row r="312237">
          <cell r="F312237" t="str">
            <v>derosamedical.com</v>
          </cell>
          <cell r="G312237" t="str">
            <v>343686</v>
          </cell>
        </row>
        <row r="312238">
          <cell r="F312238" t="str">
            <v>derq.com</v>
          </cell>
          <cell r="G312238" t="str">
            <v>343687</v>
          </cell>
        </row>
        <row r="312239">
          <cell r="F312239" t="str">
            <v>desaby.com</v>
          </cell>
          <cell r="G312239" t="str">
            <v>343688</v>
          </cell>
        </row>
        <row r="312240">
          <cell r="F312240" t="str">
            <v>desay.com</v>
          </cell>
          <cell r="G312240" t="str">
            <v>343689</v>
          </cell>
        </row>
        <row r="312241">
          <cell r="F312241" t="str">
            <v>descom.fi</v>
          </cell>
          <cell r="G312241" t="str">
            <v>343690</v>
          </cell>
        </row>
        <row r="312242">
          <cell r="F312242" t="str">
            <v>desertcoverecovery.com</v>
          </cell>
          <cell r="G312242" t="str">
            <v>343691</v>
          </cell>
        </row>
        <row r="312243">
          <cell r="F312243" t="str">
            <v>desertlifeguard.com</v>
          </cell>
          <cell r="G312243" t="str">
            <v>343692</v>
          </cell>
        </row>
        <row r="312244">
          <cell r="F312244" t="str">
            <v>deserve.com</v>
          </cell>
          <cell r="G312244" t="str">
            <v>343693</v>
          </cell>
        </row>
        <row r="312245">
          <cell r="F312245" t="str">
            <v>designbtlr.com</v>
          </cell>
          <cell r="G312245" t="str">
            <v>343694</v>
          </cell>
        </row>
        <row r="312246">
          <cell r="F312246" t="str">
            <v>designdirectuk.com</v>
          </cell>
          <cell r="G312246" t="str">
            <v>343695</v>
          </cell>
        </row>
        <row r="312247">
          <cell r="F312247" t="str">
            <v>designer-vip.com</v>
          </cell>
          <cell r="G312247" t="str">
            <v>343696</v>
          </cell>
        </row>
        <row r="312248">
          <cell r="F312248" t="str">
            <v>designersfav.com</v>
          </cell>
          <cell r="G312248" t="str">
            <v>343697</v>
          </cell>
        </row>
        <row r="312249">
          <cell r="F312249" t="str">
            <v>designfloater.com</v>
          </cell>
          <cell r="G312249" t="str">
            <v>343698</v>
          </cell>
        </row>
        <row r="312250">
          <cell r="F312250" t="str">
            <v>designnish.co.uk</v>
          </cell>
          <cell r="G312250" t="str">
            <v>343699</v>
          </cell>
        </row>
        <row r="312251">
          <cell r="F312251" t="str">
            <v>designpandaa.com</v>
          </cell>
          <cell r="G312251" t="str">
            <v>343700</v>
          </cell>
        </row>
        <row r="312252">
          <cell r="F312252" t="str">
            <v>designwizard.com</v>
          </cell>
          <cell r="G312252" t="str">
            <v>343701</v>
          </cell>
        </row>
        <row r="312253">
          <cell r="F312253" t="str">
            <v>desk-net.com</v>
          </cell>
          <cell r="G312253" t="str">
            <v>343702</v>
          </cell>
        </row>
        <row r="312254">
          <cell r="F312254" t="str">
            <v>deskbellservice.com</v>
          </cell>
          <cell r="G312254" t="str">
            <v>343703</v>
          </cell>
        </row>
        <row r="312255">
          <cell r="F312255" t="str">
            <v>desmos.io</v>
          </cell>
          <cell r="G312255" t="str">
            <v>343704</v>
          </cell>
        </row>
        <row r="312256">
          <cell r="F312256" t="str">
            <v>desperado.ch</v>
          </cell>
          <cell r="G312256" t="str">
            <v>343705</v>
          </cell>
        </row>
        <row r="312257">
          <cell r="F312257" t="str">
            <v>destia.com</v>
          </cell>
          <cell r="G312257" t="str">
            <v>343706</v>
          </cell>
        </row>
        <row r="312258">
          <cell r="F312258" t="str">
            <v>destinab.ly</v>
          </cell>
          <cell r="G312258" t="str">
            <v>343707</v>
          </cell>
        </row>
        <row r="312259">
          <cell r="F312259" t="str">
            <v>detach.com</v>
          </cell>
          <cell r="G312259" t="str">
            <v>343708</v>
          </cell>
        </row>
        <row r="312260">
          <cell r="F312260" t="str">
            <v>detactdiagnostics.com</v>
          </cell>
          <cell r="G312260" t="str">
            <v>343709</v>
          </cell>
        </row>
        <row r="312261">
          <cell r="F312261" t="str">
            <v>detailsinfo.com</v>
          </cell>
          <cell r="G312261" t="str">
            <v>343710</v>
          </cell>
        </row>
        <row r="312262">
          <cell r="F312262" t="str">
            <v>detech.de</v>
          </cell>
          <cell r="G312262" t="str">
            <v>343711</v>
          </cell>
        </row>
        <row r="312263">
          <cell r="F312263" t="str">
            <v>detectum.com</v>
          </cell>
          <cell r="G312263" t="str">
            <v>343712</v>
          </cell>
        </row>
        <row r="312264">
          <cell r="F312264" t="str">
            <v>dether.io</v>
          </cell>
          <cell r="G312264" t="str">
            <v>343713</v>
          </cell>
        </row>
        <row r="312265">
          <cell r="F312265" t="str">
            <v>detroitmaterials.com</v>
          </cell>
          <cell r="G312265" t="str">
            <v>343714</v>
          </cell>
        </row>
        <row r="312266">
          <cell r="F312266" t="str">
            <v>detroitmovers.biz</v>
          </cell>
          <cell r="G312266" t="str">
            <v>343715</v>
          </cell>
        </row>
        <row r="312267">
          <cell r="F312267" t="str">
            <v>deuscustoms.com</v>
          </cell>
          <cell r="G312267" t="str">
            <v>343716</v>
          </cell>
        </row>
        <row r="312268">
          <cell r="F312268" t="str">
            <v>deutsche-technikberatung.de</v>
          </cell>
          <cell r="G312268" t="str">
            <v>343717</v>
          </cell>
        </row>
        <row r="312269">
          <cell r="F312269" t="str">
            <v>deutschestartups.org</v>
          </cell>
          <cell r="G312269" t="str">
            <v>343718</v>
          </cell>
        </row>
        <row r="312270">
          <cell r="F312270" t="str">
            <v>deuxcinqun.com</v>
          </cell>
          <cell r="G312270" t="str">
            <v>343719</v>
          </cell>
        </row>
        <row r="312271">
          <cell r="F312271" t="str">
            <v>devca.mp</v>
          </cell>
          <cell r="G312271" t="str">
            <v>343720</v>
          </cell>
        </row>
        <row r="312272">
          <cell r="F312272" t="str">
            <v>devdigs.com</v>
          </cell>
          <cell r="G312272" t="str">
            <v>343721</v>
          </cell>
        </row>
        <row r="312273">
          <cell r="F312273" t="str">
            <v>develapme.com</v>
          </cell>
          <cell r="G312273" t="str">
            <v>343722</v>
          </cell>
        </row>
        <row r="312274">
          <cell r="F312274" t="str">
            <v>developingmarkets.com</v>
          </cell>
          <cell r="G312274" t="str">
            <v>343723</v>
          </cell>
        </row>
        <row r="312275">
          <cell r="F312275" t="str">
            <v>developspacesa.org</v>
          </cell>
          <cell r="G312275" t="str">
            <v>343724</v>
          </cell>
        </row>
        <row r="312276">
          <cell r="F312276" t="str">
            <v>developspringfield.com</v>
          </cell>
          <cell r="G312276" t="str">
            <v>343725</v>
          </cell>
        </row>
        <row r="312277">
          <cell r="F312277" t="str">
            <v>devialet.com</v>
          </cell>
          <cell r="G312277" t="str">
            <v>343726</v>
          </cell>
        </row>
        <row r="312278">
          <cell r="F312278" t="str">
            <v>deviantdistillery.com</v>
          </cell>
          <cell r="G312278" t="str">
            <v>343727</v>
          </cell>
        </row>
        <row r="312279">
          <cell r="F312279" t="str">
            <v>device.com.au</v>
          </cell>
          <cell r="G312279" t="str">
            <v>343728</v>
          </cell>
        </row>
        <row r="312280">
          <cell r="F312280" t="str">
            <v>devicelab.com.br</v>
          </cell>
          <cell r="G312280" t="str">
            <v>343729</v>
          </cell>
        </row>
        <row r="312281">
          <cell r="F312281" t="str">
            <v>devika.com</v>
          </cell>
          <cell r="G312281" t="str">
            <v>343730</v>
          </cell>
        </row>
        <row r="312282">
          <cell r="F312282" t="str">
            <v>deviqa.com</v>
          </cell>
          <cell r="G312282" t="str">
            <v>343731</v>
          </cell>
        </row>
        <row r="312283">
          <cell r="F312283" t="str">
            <v>devkitapp.com</v>
          </cell>
          <cell r="G312283" t="str">
            <v>343732</v>
          </cell>
        </row>
        <row r="312284">
          <cell r="F312284" t="str">
            <v>devops.ie</v>
          </cell>
          <cell r="G312284" t="str">
            <v>343733</v>
          </cell>
        </row>
        <row r="312285">
          <cell r="F312285" t="str">
            <v>devopsdays.org</v>
          </cell>
          <cell r="G312285" t="str">
            <v>343734</v>
          </cell>
        </row>
        <row r="312286">
          <cell r="F312286" t="str">
            <v>devoted.com</v>
          </cell>
          <cell r="G312286" t="str">
            <v>343735</v>
          </cell>
        </row>
        <row r="312287">
          <cell r="F312287" t="str">
            <v>devrybrasil.edu.br</v>
          </cell>
          <cell r="G312287" t="str">
            <v>343736</v>
          </cell>
        </row>
        <row r="312288">
          <cell r="F312288" t="str">
            <v>devsweet.com</v>
          </cell>
          <cell r="G312288" t="str">
            <v>343737</v>
          </cell>
        </row>
        <row r="312289">
          <cell r="F312289" t="str">
            <v>devswithoutborders.org</v>
          </cell>
          <cell r="G312289" t="str">
            <v>343738</v>
          </cell>
        </row>
        <row r="312290">
          <cell r="F312290" t="str">
            <v>devternity.com</v>
          </cell>
          <cell r="G312290" t="str">
            <v>343739</v>
          </cell>
        </row>
        <row r="312291">
          <cell r="F312291" t="str">
            <v>dewa.gov.ae</v>
          </cell>
          <cell r="G312291" t="str">
            <v>343740</v>
          </cell>
        </row>
        <row r="312292">
          <cell r="F312292" t="str">
            <v>dexminds.com</v>
          </cell>
          <cell r="G312292" t="str">
            <v>343741</v>
          </cell>
        </row>
        <row r="312293">
          <cell r="F312293" t="str">
            <v>dextcloud.com</v>
          </cell>
          <cell r="G312293" t="str">
            <v>343742</v>
          </cell>
        </row>
        <row r="312294">
          <cell r="F312294" t="str">
            <v>df.eu</v>
          </cell>
          <cell r="G312294" t="str">
            <v>343743</v>
          </cell>
        </row>
        <row r="312295">
          <cell r="F312295" t="str">
            <v>dfl-digital-sports.de</v>
          </cell>
          <cell r="G312295" t="str">
            <v>343744</v>
          </cell>
        </row>
        <row r="312296">
          <cell r="F312296" t="str">
            <v>dfree.biz</v>
          </cell>
          <cell r="G312296" t="str">
            <v>343745</v>
          </cell>
        </row>
        <row r="312297">
          <cell r="F312297" t="str">
            <v>dfseeds.com</v>
          </cell>
          <cell r="G312297" t="str">
            <v>343746</v>
          </cell>
        </row>
        <row r="312298">
          <cell r="F312298" t="str">
            <v>dftba.com</v>
          </cell>
          <cell r="G312298" t="str">
            <v>343747</v>
          </cell>
        </row>
        <row r="312299">
          <cell r="F312299" t="str">
            <v>dfwcaraccidentlawyers.com</v>
          </cell>
          <cell r="G312299" t="str">
            <v>343748</v>
          </cell>
        </row>
        <row r="312300">
          <cell r="F312300" t="str">
            <v>dglitservices.com</v>
          </cell>
          <cell r="G312300" t="str">
            <v>343749</v>
          </cell>
        </row>
        <row r="312301">
          <cell r="F312301" t="str">
            <v>dgoasis.cn</v>
          </cell>
          <cell r="G312301" t="str">
            <v>343750</v>
          </cell>
        </row>
        <row r="312302">
          <cell r="F312302" t="str">
            <v>dgtf.eu</v>
          </cell>
          <cell r="G312302" t="str">
            <v>343751</v>
          </cell>
        </row>
        <row r="312303">
          <cell r="F312303" t="str">
            <v>dhapdigital.com#</v>
          </cell>
          <cell r="G312303" t="str">
            <v>343752</v>
          </cell>
        </row>
        <row r="312304">
          <cell r="F312304" t="str">
            <v>dharma.ai</v>
          </cell>
          <cell r="G312304" t="str">
            <v>343753</v>
          </cell>
        </row>
        <row r="312305">
          <cell r="F312305" t="str">
            <v>dharmapond.com</v>
          </cell>
          <cell r="G312305" t="str">
            <v>343754</v>
          </cell>
        </row>
        <row r="312306">
          <cell r="F312306" t="str">
            <v>dharmicdata.com</v>
          </cell>
          <cell r="G312306" t="str">
            <v>343755</v>
          </cell>
        </row>
        <row r="312307">
          <cell r="F312307" t="str">
            <v>dhcltd.com</v>
          </cell>
          <cell r="G312307" t="str">
            <v>343756</v>
          </cell>
        </row>
        <row r="312308">
          <cell r="F312308" t="str">
            <v>dhltracking.info</v>
          </cell>
          <cell r="G312308" t="str">
            <v>343757</v>
          </cell>
        </row>
        <row r="312309">
          <cell r="F312309" t="str">
            <v>dhriiti.org</v>
          </cell>
          <cell r="G312309" t="str">
            <v>343758</v>
          </cell>
        </row>
        <row r="312310">
          <cell r="F312310" t="str">
            <v>dhundhoo.com</v>
          </cell>
          <cell r="G312310" t="str">
            <v>343759</v>
          </cell>
        </row>
        <row r="312311">
          <cell r="F312311" t="str">
            <v>diag.pl</v>
          </cell>
          <cell r="G312311" t="str">
            <v>343760</v>
          </cell>
        </row>
        <row r="312312">
          <cell r="F312312" t="str">
            <v>diagnostax.co.uk</v>
          </cell>
          <cell r="G312312" t="str">
            <v>343761</v>
          </cell>
        </row>
        <row r="312313">
          <cell r="F312313" t="str">
            <v>dial-a-doctor.com.au</v>
          </cell>
          <cell r="G312313" t="str">
            <v>343762</v>
          </cell>
        </row>
        <row r="312314">
          <cell r="F312314" t="str">
            <v>dial4trade.com</v>
          </cell>
          <cell r="G312314" t="str">
            <v>343763</v>
          </cell>
        </row>
        <row r="312315">
          <cell r="F312315" t="str">
            <v>dialahome.in</v>
          </cell>
          <cell r="G312315" t="str">
            <v>343764</v>
          </cell>
        </row>
        <row r="312316">
          <cell r="F312316" t="str">
            <v>dialb2c.com</v>
          </cell>
          <cell r="G312316" t="str">
            <v>343765</v>
          </cell>
        </row>
        <row r="312317">
          <cell r="F312317" t="str">
            <v>dialmyapp.com</v>
          </cell>
          <cell r="G312317" t="str">
            <v>343766</v>
          </cell>
        </row>
        <row r="312318">
          <cell r="F312318" t="str">
            <v>dialport.net</v>
          </cell>
          <cell r="G312318" t="str">
            <v>343767</v>
          </cell>
        </row>
        <row r="312319">
          <cell r="F312319" t="str">
            <v>dialxs.com</v>
          </cell>
          <cell r="G312319" t="str">
            <v>343768</v>
          </cell>
        </row>
        <row r="312320">
          <cell r="F312320" t="str">
            <v>diamondautoglassphx.com</v>
          </cell>
          <cell r="G312320" t="str">
            <v>343769</v>
          </cell>
        </row>
        <row r="312321">
          <cell r="F312321" t="str">
            <v>diamondequityresearch.com</v>
          </cell>
          <cell r="G312321" t="str">
            <v>343770</v>
          </cell>
        </row>
        <row r="312322">
          <cell r="F312322" t="str">
            <v>diamondgarden.in</v>
          </cell>
          <cell r="G312322" t="str">
            <v>343771</v>
          </cell>
        </row>
        <row r="312323">
          <cell r="F312323" t="str">
            <v>diamondherbs.co</v>
          </cell>
          <cell r="G312323" t="str">
            <v>343772</v>
          </cell>
        </row>
        <row r="312324">
          <cell r="F312324" t="str">
            <v>diamondinventics.com</v>
          </cell>
          <cell r="G312324" t="str">
            <v>343773</v>
          </cell>
        </row>
        <row r="312325">
          <cell r="F312325" t="str">
            <v>diaverum.com</v>
          </cell>
          <cell r="G312325" t="str">
            <v>343774</v>
          </cell>
        </row>
        <row r="312326">
          <cell r="F312326" t="str">
            <v>diazyme.com</v>
          </cell>
          <cell r="G312326" t="str">
            <v>343775</v>
          </cell>
        </row>
        <row r="312327">
          <cell r="F312327" t="str">
            <v>didbox.co.uk</v>
          </cell>
          <cell r="G312327" t="str">
            <v>343776</v>
          </cell>
        </row>
        <row r="312328">
          <cell r="F312328" t="str">
            <v>didichuxing.com</v>
          </cell>
          <cell r="G312328" t="str">
            <v>343777</v>
          </cell>
        </row>
        <row r="312329">
          <cell r="F312329" t="str">
            <v>didogram.com</v>
          </cell>
          <cell r="G312329" t="str">
            <v>343778</v>
          </cell>
        </row>
        <row r="312330">
          <cell r="F312330" t="str">
            <v>dietchef.co.uk</v>
          </cell>
          <cell r="G312330" t="str">
            <v>343779</v>
          </cell>
        </row>
        <row r="312331">
          <cell r="F312331" t="str">
            <v>dietdiscountcodes.com</v>
          </cell>
          <cell r="G312331" t="str">
            <v>343780</v>
          </cell>
        </row>
        <row r="312332">
          <cell r="F312332" t="str">
            <v>dietkeep.com</v>
          </cell>
          <cell r="G312332" t="str">
            <v>343781</v>
          </cell>
        </row>
        <row r="312333">
          <cell r="F312333" t="str">
            <v>differentiel.be</v>
          </cell>
          <cell r="G312333" t="str">
            <v>343782</v>
          </cell>
        </row>
        <row r="312334">
          <cell r="F312334" t="str">
            <v>difractive.com</v>
          </cell>
          <cell r="G312334" t="str">
            <v>343783</v>
          </cell>
        </row>
        <row r="312335">
          <cell r="F312335" t="str">
            <v>dig.de</v>
          </cell>
          <cell r="G312335" t="str">
            <v>343784</v>
          </cell>
        </row>
        <row r="312336">
          <cell r="F312336" t="str">
            <v>diggecard.com</v>
          </cell>
          <cell r="G312336" t="str">
            <v>343785</v>
          </cell>
        </row>
        <row r="312337">
          <cell r="F312337" t="str">
            <v>digi.cash</v>
          </cell>
          <cell r="G312337" t="str">
            <v>343786</v>
          </cell>
        </row>
        <row r="312338">
          <cell r="F312338" t="str">
            <v>digiasap.com</v>
          </cell>
          <cell r="G312338" t="str">
            <v>343787</v>
          </cell>
        </row>
        <row r="312339">
          <cell r="F312339" t="str">
            <v>digibelt.com</v>
          </cell>
          <cell r="G312339" t="str">
            <v>343788</v>
          </cell>
        </row>
        <row r="312340">
          <cell r="F312340" t="str">
            <v>digican.ca</v>
          </cell>
          <cell r="G312340" t="str">
            <v>343789</v>
          </cell>
        </row>
        <row r="312341">
          <cell r="F312341" t="str">
            <v>digicomnet.org</v>
          </cell>
          <cell r="G312341" t="str">
            <v>343790</v>
          </cell>
        </row>
        <row r="312342">
          <cell r="F312342" t="str">
            <v>digicor.com.au</v>
          </cell>
          <cell r="G312342" t="str">
            <v>343791</v>
          </cell>
        </row>
        <row r="312343">
          <cell r="F312343" t="str">
            <v>digigurus.net</v>
          </cell>
          <cell r="G312343" t="str">
            <v>343792</v>
          </cell>
        </row>
        <row r="312344">
          <cell r="F312344" t="str">
            <v>digikarma.in</v>
          </cell>
          <cell r="G312344" t="str">
            <v>343793</v>
          </cell>
        </row>
        <row r="312345">
          <cell r="F312345" t="str">
            <v>digilentinc.com</v>
          </cell>
          <cell r="G312345" t="str">
            <v>343794</v>
          </cell>
        </row>
        <row r="312346">
          <cell r="F312346" t="str">
            <v>digilitimoney.com</v>
          </cell>
          <cell r="G312346" t="str">
            <v>343795</v>
          </cell>
        </row>
        <row r="312347">
          <cell r="F312347" t="str">
            <v>digimark.institute</v>
          </cell>
          <cell r="G312347" t="str">
            <v>343796</v>
          </cell>
        </row>
        <row r="312348">
          <cell r="F312348" t="str">
            <v>digimidas.com</v>
          </cell>
          <cell r="G312348" t="str">
            <v>343797</v>
          </cell>
        </row>
        <row r="312349">
          <cell r="F312349" t="str">
            <v>digintra.com</v>
          </cell>
          <cell r="G312349" t="str">
            <v>343798</v>
          </cell>
        </row>
        <row r="312350">
          <cell r="F312350" t="str">
            <v>digirobotics.com</v>
          </cell>
          <cell r="G312350" t="str">
            <v>343799</v>
          </cell>
        </row>
        <row r="312351">
          <cell r="F312351" t="str">
            <v>digisafe.fr</v>
          </cell>
          <cell r="G312351" t="str">
            <v>343800</v>
          </cell>
        </row>
        <row r="312352">
          <cell r="F312352" t="str">
            <v>digiscifi.com</v>
          </cell>
          <cell r="G312352" t="str">
            <v>343801</v>
          </cell>
        </row>
        <row r="312353">
          <cell r="F312353" t="str">
            <v>digisi.live</v>
          </cell>
          <cell r="G312353" t="str">
            <v>343802</v>
          </cell>
        </row>
        <row r="312354">
          <cell r="F312354" t="str">
            <v>digisilkroad.com</v>
          </cell>
          <cell r="G312354" t="str">
            <v>343803</v>
          </cell>
        </row>
        <row r="312355">
          <cell r="F312355" t="str">
            <v>digiskool.co.ke</v>
          </cell>
          <cell r="G312355" t="str">
            <v>343804</v>
          </cell>
        </row>
        <row r="312356">
          <cell r="F312356" t="str">
            <v>digital-athanor.com</v>
          </cell>
          <cell r="G312356" t="str">
            <v>343805</v>
          </cell>
        </row>
        <row r="312357">
          <cell r="F312357" t="str">
            <v>digital-heroes.co</v>
          </cell>
          <cell r="G312357" t="str">
            <v>343806</v>
          </cell>
        </row>
        <row r="312358">
          <cell r="F312358" t="str">
            <v>digital-marketingindia.com</v>
          </cell>
          <cell r="G312358" t="str">
            <v>343807</v>
          </cell>
        </row>
        <row r="312359">
          <cell r="F312359" t="str">
            <v>digital-nebula.com</v>
          </cell>
          <cell r="G312359" t="str">
            <v>343808</v>
          </cell>
        </row>
        <row r="312360">
          <cell r="F312360" t="str">
            <v>digitalabs.in</v>
          </cell>
          <cell r="G312360" t="str">
            <v>343809</v>
          </cell>
        </row>
        <row r="312361">
          <cell r="F312361" t="str">
            <v>digitalacademy.biz</v>
          </cell>
          <cell r="G312361" t="str">
            <v>343810</v>
          </cell>
        </row>
        <row r="312362">
          <cell r="F312362" t="str">
            <v>digitalanalyticsassociation.org</v>
          </cell>
          <cell r="G312362" t="str">
            <v>343811</v>
          </cell>
        </row>
        <row r="312363">
          <cell r="F312363" t="str">
            <v>digitalatmosphere.com.au</v>
          </cell>
          <cell r="G312363" t="str">
            <v>343812</v>
          </cell>
        </row>
        <row r="312364">
          <cell r="F312364" t="str">
            <v>digitalaudience.io</v>
          </cell>
          <cell r="G312364" t="str">
            <v>343813</v>
          </cell>
        </row>
        <row r="312365">
          <cell r="F312365" t="str">
            <v>digitalbazaar.com</v>
          </cell>
          <cell r="G312365" t="str">
            <v>343814</v>
          </cell>
        </row>
        <row r="312366">
          <cell r="F312366" t="str">
            <v>digitalbox.ru</v>
          </cell>
          <cell r="G312366" t="str">
            <v>343815</v>
          </cell>
        </row>
        <row r="312367">
          <cell r="F312367" t="str">
            <v>digitalbreak.co.uk</v>
          </cell>
          <cell r="G312367" t="str">
            <v>343816</v>
          </cell>
        </row>
        <row r="312368">
          <cell r="F312368" t="str">
            <v>digitalcity.group</v>
          </cell>
          <cell r="G312368" t="str">
            <v>343817</v>
          </cell>
        </row>
        <row r="312369">
          <cell r="F312369" t="str">
            <v>digitalcruze.com</v>
          </cell>
          <cell r="G312369" t="str">
            <v>343818</v>
          </cell>
        </row>
        <row r="312370">
          <cell r="F312370" t="str">
            <v>digitalfoodlab.com</v>
          </cell>
          <cell r="G312370" t="str">
            <v>343819</v>
          </cell>
        </row>
        <row r="312371">
          <cell r="F312371" t="str">
            <v>digitalfootballcommunity.com</v>
          </cell>
          <cell r="G312371" t="str">
            <v>343820</v>
          </cell>
        </row>
        <row r="312372">
          <cell r="F312372" t="str">
            <v>digitalfortress.io</v>
          </cell>
          <cell r="G312372" t="str">
            <v>343821</v>
          </cell>
        </row>
        <row r="312373">
          <cell r="F312373" t="str">
            <v>digitalhealthcoalition.org</v>
          </cell>
          <cell r="G312373" t="str">
            <v>343822</v>
          </cell>
        </row>
        <row r="312374">
          <cell r="F312374" t="str">
            <v>digitalheptagon.com</v>
          </cell>
          <cell r="G312374" t="str">
            <v>343823</v>
          </cell>
        </row>
        <row r="312375">
          <cell r="F312375" t="str">
            <v>digitalinsurancegroup.io</v>
          </cell>
          <cell r="G312375" t="str">
            <v>343824</v>
          </cell>
        </row>
        <row r="312376">
          <cell r="F312376" t="str">
            <v>digitalinteractiondesign.com</v>
          </cell>
          <cell r="G312376" t="str">
            <v>343825</v>
          </cell>
        </row>
        <row r="312377">
          <cell r="F312377" t="str">
            <v>digitaljunction.ae</v>
          </cell>
          <cell r="G312377" t="str">
            <v>343826</v>
          </cell>
        </row>
        <row r="312378">
          <cell r="F312378" t="str">
            <v>digitally.dk</v>
          </cell>
          <cell r="G312378" t="str">
            <v>343827</v>
          </cell>
        </row>
        <row r="312379">
          <cell r="F312379" t="str">
            <v>digitallychic.com</v>
          </cell>
          <cell r="G312379" t="str">
            <v>343828</v>
          </cell>
        </row>
        <row r="312380">
          <cell r="F312380" t="str">
            <v>digitalmarketinghandler.com</v>
          </cell>
          <cell r="G312380" t="str">
            <v>343829</v>
          </cell>
        </row>
        <row r="312381">
          <cell r="F312381" t="str">
            <v>digitalmarketinginstituteinindore.com</v>
          </cell>
          <cell r="G312381" t="str">
            <v>343830</v>
          </cell>
        </row>
        <row r="312382">
          <cell r="F312382" t="str">
            <v>digitalnest.org</v>
          </cell>
          <cell r="G312382" t="str">
            <v>343831</v>
          </cell>
        </row>
        <row r="312383">
          <cell r="F312383" t="str">
            <v>digitalphotoeditingservices.com</v>
          </cell>
          <cell r="G312383" t="str">
            <v>343832</v>
          </cell>
        </row>
        <row r="312384">
          <cell r="F312384" t="str">
            <v>digitalpresent.com.mk</v>
          </cell>
          <cell r="G312384" t="str">
            <v>343833</v>
          </cell>
        </row>
        <row r="312385">
          <cell r="F312385" t="str">
            <v>digitalpresident.com</v>
          </cell>
          <cell r="G312385" t="str">
            <v>343834</v>
          </cell>
        </row>
        <row r="312386">
          <cell r="F312386" t="str">
            <v>digitalrepublic.ch</v>
          </cell>
          <cell r="G312386" t="str">
            <v>343835</v>
          </cell>
        </row>
        <row r="312387">
          <cell r="F312387" t="str">
            <v>digitalsathi.com</v>
          </cell>
          <cell r="G312387" t="str">
            <v>343836</v>
          </cell>
        </row>
        <row r="312388">
          <cell r="F312388" t="str">
            <v>digitaltrainee.com</v>
          </cell>
          <cell r="G312388" t="str">
            <v>343837</v>
          </cell>
        </row>
        <row r="312389">
          <cell r="F312389" t="str">
            <v>digitaltransitions.com</v>
          </cell>
          <cell r="G312389" t="str">
            <v>343838</v>
          </cell>
        </row>
        <row r="312390">
          <cell r="F312390" t="str">
            <v>digitaltvprofessionals.net</v>
          </cell>
          <cell r="G312390" t="str">
            <v>343839</v>
          </cell>
        </row>
        <row r="312391">
          <cell r="F312391" t="str">
            <v>digitas.co</v>
          </cell>
          <cell r="G312391" t="str">
            <v>343840</v>
          </cell>
        </row>
        <row r="312392">
          <cell r="F312392" t="str">
            <v>digitbilisim.com</v>
          </cell>
          <cell r="G312392" t="str">
            <v>343841</v>
          </cell>
        </row>
        <row r="312393">
          <cell r="F312393" t="str">
            <v>digitechpoint.com</v>
          </cell>
          <cell r="G312393" t="str">
            <v>343842</v>
          </cell>
        </row>
        <row r="312394">
          <cell r="F312394" t="str">
            <v>digitliv.com</v>
          </cell>
          <cell r="G312394" t="str">
            <v>343843</v>
          </cell>
        </row>
        <row r="312395">
          <cell r="F312395" t="str">
            <v>digitorney.com</v>
          </cell>
          <cell r="G312395" t="str">
            <v>343844</v>
          </cell>
        </row>
        <row r="312396">
          <cell r="F312396" t="str">
            <v>digitpol.com</v>
          </cell>
          <cell r="G312396" t="str">
            <v>343845</v>
          </cell>
        </row>
        <row r="312397">
          <cell r="F312397" t="str">
            <v>dignitysoft.com</v>
          </cell>
          <cell r="G312397" t="str">
            <v>343846</v>
          </cell>
        </row>
        <row r="312398">
          <cell r="F312398" t="str">
            <v>diholapp.com</v>
          </cell>
          <cell r="G312398" t="str">
            <v>343847</v>
          </cell>
        </row>
        <row r="312399">
          <cell r="F312399" t="str">
            <v>dilasa.org</v>
          </cell>
          <cell r="G312399" t="str">
            <v>343848</v>
          </cell>
        </row>
        <row r="312400">
          <cell r="F312400" t="str">
            <v>dillenium.com</v>
          </cell>
          <cell r="G312400" t="str">
            <v>343849</v>
          </cell>
        </row>
        <row r="312401">
          <cell r="F312401" t="str">
            <v>dilp.com.ar</v>
          </cell>
          <cell r="G312401" t="str">
            <v>343850</v>
          </cell>
        </row>
        <row r="312402">
          <cell r="F312402" t="str">
            <v>diluvium.tech</v>
          </cell>
          <cell r="G312402" t="str">
            <v>343851</v>
          </cell>
        </row>
        <row r="312403">
          <cell r="F312403" t="str">
            <v>dimensionslearning.com</v>
          </cell>
          <cell r="G312403" t="str">
            <v>343852</v>
          </cell>
        </row>
        <row r="312404">
          <cell r="F312404" t="str">
            <v>dimo.co.id</v>
          </cell>
          <cell r="G312404" t="str">
            <v>343853</v>
          </cell>
        </row>
        <row r="312405">
          <cell r="F312405" t="str">
            <v>dinalog.nl</v>
          </cell>
          <cell r="G312405" t="str">
            <v>343854</v>
          </cell>
        </row>
        <row r="312406">
          <cell r="F312406" t="str">
            <v>dinamize.com.br</v>
          </cell>
          <cell r="G312406" t="str">
            <v>343855</v>
          </cell>
        </row>
        <row r="312407">
          <cell r="F312407" t="str">
            <v>dinento.com</v>
          </cell>
          <cell r="G312407" t="str">
            <v>343856</v>
          </cell>
        </row>
        <row r="312408">
          <cell r="F312408" t="str">
            <v>dinerapp.co</v>
          </cell>
          <cell r="G312408" t="str">
            <v>343857</v>
          </cell>
        </row>
        <row r="312409">
          <cell r="F312409" t="str">
            <v>dioreum.com</v>
          </cell>
          <cell r="G312409" t="str">
            <v>343858</v>
          </cell>
        </row>
        <row r="312410">
          <cell r="F312410" t="str">
            <v>diosteoiga.com</v>
          </cell>
          <cell r="G312410" t="str">
            <v>343859</v>
          </cell>
        </row>
        <row r="312411">
          <cell r="F312411" t="str">
            <v>dir.cat</v>
          </cell>
          <cell r="G312411" t="str">
            <v>343860</v>
          </cell>
        </row>
        <row r="312412">
          <cell r="F312412" t="str">
            <v>direct-outbound.com</v>
          </cell>
          <cell r="G312412" t="str">
            <v>343861</v>
          </cell>
        </row>
        <row r="312413">
          <cell r="F312413" t="str">
            <v>directcreate.com</v>
          </cell>
          <cell r="G312413" t="str">
            <v>343862</v>
          </cell>
        </row>
        <row r="312414">
          <cell r="F312414" t="str">
            <v>directeng.co.uk</v>
          </cell>
          <cell r="G312414" t="str">
            <v>343863</v>
          </cell>
        </row>
        <row r="312415">
          <cell r="F312415" t="str">
            <v>directinterview.com</v>
          </cell>
          <cell r="G312415" t="str">
            <v>343864</v>
          </cell>
        </row>
        <row r="312416">
          <cell r="F312416" t="str">
            <v>directnic.com</v>
          </cell>
          <cell r="G312416" t="str">
            <v>343865</v>
          </cell>
        </row>
        <row r="312417">
          <cell r="F312417" t="str">
            <v>directpay.nl</v>
          </cell>
          <cell r="G312417" t="str">
            <v>343866</v>
          </cell>
        </row>
        <row r="312418">
          <cell r="F312418" t="str">
            <v>directtrust.org</v>
          </cell>
          <cell r="G312418" t="str">
            <v>343867</v>
          </cell>
        </row>
        <row r="312419">
          <cell r="F312419" t="str">
            <v>dirico.io</v>
          </cell>
          <cell r="G312419" t="str">
            <v>343868</v>
          </cell>
        </row>
        <row r="312420">
          <cell r="F312420" t="str">
            <v>dis-play.dk</v>
          </cell>
          <cell r="G312420" t="str">
            <v>343869</v>
          </cell>
        </row>
        <row r="312421">
          <cell r="F312421" t="str">
            <v>disabilitypridenyc.com</v>
          </cell>
          <cell r="G312421" t="str">
            <v>343870</v>
          </cell>
        </row>
        <row r="312422">
          <cell r="F312422" t="str">
            <v>disabilitytodaynetwork.com</v>
          </cell>
          <cell r="G312422" t="str">
            <v>343871</v>
          </cell>
        </row>
        <row r="312423">
          <cell r="F312423" t="str">
            <v>disarmtx.com</v>
          </cell>
          <cell r="G312423" t="str">
            <v>343872</v>
          </cell>
        </row>
        <row r="312424">
          <cell r="F312424" t="str">
            <v>disclose.tv</v>
          </cell>
          <cell r="G312424" t="str">
            <v>343873</v>
          </cell>
        </row>
        <row r="312425">
          <cell r="F312425" t="str">
            <v>discomelee.com</v>
          </cell>
          <cell r="G312425" t="str">
            <v>343874</v>
          </cell>
        </row>
        <row r="312426">
          <cell r="F312426" t="str">
            <v>discount-supplements.co.uk</v>
          </cell>
          <cell r="G312426" t="str">
            <v>343875</v>
          </cell>
        </row>
        <row r="312427">
          <cell r="F312427" t="str">
            <v>discoverbigfish.com</v>
          </cell>
          <cell r="G312427" t="str">
            <v>343876</v>
          </cell>
        </row>
        <row r="312428">
          <cell r="F312428" t="str">
            <v>discoverelement.com</v>
          </cell>
          <cell r="G312428" t="str">
            <v>343877</v>
          </cell>
        </row>
        <row r="312429">
          <cell r="F312429" t="str">
            <v>discovershadow.com</v>
          </cell>
          <cell r="G312429" t="str">
            <v>343878</v>
          </cell>
        </row>
        <row r="312430">
          <cell r="F312430" t="str">
            <v>discoverworld.com</v>
          </cell>
          <cell r="G312430" t="str">
            <v>343879</v>
          </cell>
        </row>
        <row r="312431">
          <cell r="F312431" t="str">
            <v>discoveryholidays.co.in</v>
          </cell>
          <cell r="G312431" t="str">
            <v>343880</v>
          </cell>
        </row>
        <row r="312432">
          <cell r="F312432" t="str">
            <v>discoverypatterns.com</v>
          </cell>
          <cell r="G312432" t="str">
            <v>343881</v>
          </cell>
        </row>
        <row r="312433">
          <cell r="F312433" t="str">
            <v>dishareapp.com</v>
          </cell>
          <cell r="G312433" t="str">
            <v>343882</v>
          </cell>
        </row>
        <row r="312434">
          <cell r="F312434" t="str">
            <v>dishq.co</v>
          </cell>
          <cell r="G312434" t="str">
            <v>343883</v>
          </cell>
        </row>
        <row r="312435">
          <cell r="F312435" t="str">
            <v>dishtennis.net</v>
          </cell>
          <cell r="G312435" t="str">
            <v>343884</v>
          </cell>
        </row>
        <row r="312436">
          <cell r="F312436" t="str">
            <v>disrupt-design.com</v>
          </cell>
          <cell r="G312436" t="str">
            <v>343885</v>
          </cell>
        </row>
        <row r="312437">
          <cell r="F312437" t="str">
            <v>disruptiveinsight.co.uk</v>
          </cell>
          <cell r="G312437" t="str">
            <v>343886</v>
          </cell>
        </row>
        <row r="312438">
          <cell r="F312438" t="str">
            <v>dissertationcorp.co.uk</v>
          </cell>
          <cell r="G312438" t="str">
            <v>343887</v>
          </cell>
        </row>
        <row r="312439">
          <cell r="F312439" t="str">
            <v>distilledinnovation.co</v>
          </cell>
          <cell r="G312439" t="str">
            <v>343888</v>
          </cell>
        </row>
        <row r="312440">
          <cell r="F312440" t="str">
            <v>distinctclinic.com</v>
          </cell>
          <cell r="G312440" t="str">
            <v>343889</v>
          </cell>
        </row>
        <row r="312441">
          <cell r="F312441" t="str">
            <v>distran.ch</v>
          </cell>
          <cell r="G312441" t="str">
            <v>343890</v>
          </cell>
        </row>
        <row r="312442">
          <cell r="F312442" t="str">
            <v>districthallboston.org</v>
          </cell>
          <cell r="G312442" t="str">
            <v>343891</v>
          </cell>
        </row>
        <row r="312443">
          <cell r="F312443" t="str">
            <v>distrii.com</v>
          </cell>
          <cell r="G312443" t="str">
            <v>343892</v>
          </cell>
        </row>
        <row r="312444">
          <cell r="F312444" t="str">
            <v>ditag.eu</v>
          </cell>
          <cell r="G312444" t="str">
            <v>343893</v>
          </cell>
        </row>
        <row r="312445">
          <cell r="F312445" t="str">
            <v>dittodocument.com</v>
          </cell>
          <cell r="G312445" t="str">
            <v>343894</v>
          </cell>
        </row>
        <row r="312446">
          <cell r="F312446" t="str">
            <v>dittojobs.com</v>
          </cell>
          <cell r="G312446" t="str">
            <v>343895</v>
          </cell>
        </row>
        <row r="312447">
          <cell r="F312447" t="str">
            <v>dittyverse.com</v>
          </cell>
          <cell r="G312447" t="str">
            <v>343896</v>
          </cell>
        </row>
        <row r="312448">
          <cell r="F312448" t="str">
            <v>diuit.com</v>
          </cell>
          <cell r="G312448" t="str">
            <v>343897</v>
          </cell>
        </row>
        <row r="312449">
          <cell r="F312449" t="str">
            <v>diumbo.com</v>
          </cell>
          <cell r="G312449" t="str">
            <v>343898</v>
          </cell>
        </row>
        <row r="312450">
          <cell r="F312450" t="str">
            <v>diux.mil</v>
          </cell>
          <cell r="G312450" t="str">
            <v>343899</v>
          </cell>
        </row>
        <row r="312451">
          <cell r="F312451" t="str">
            <v>divac.com</v>
          </cell>
          <cell r="G312451" t="str">
            <v>343900</v>
          </cell>
        </row>
        <row r="312452">
          <cell r="F312452" t="str">
            <v>divemazu.com</v>
          </cell>
          <cell r="G312452" t="str">
            <v>343901</v>
          </cell>
        </row>
        <row r="312453">
          <cell r="F312453" t="str">
            <v>diverno.com.br</v>
          </cell>
          <cell r="G312453" t="str">
            <v>343902</v>
          </cell>
        </row>
        <row r="312454">
          <cell r="F312454" t="str">
            <v>diversifyportfolio.com</v>
          </cell>
          <cell r="G312454" t="str">
            <v>343903</v>
          </cell>
        </row>
        <row r="312455">
          <cell r="F312455" t="str">
            <v>diversityandciviclife.org</v>
          </cell>
          <cell r="G312455" t="str">
            <v>343904</v>
          </cell>
        </row>
        <row r="312456">
          <cell r="F312456" t="str">
            <v>divevolk.com</v>
          </cell>
          <cell r="G312456" t="str">
            <v>343905</v>
          </cell>
        </row>
        <row r="312457">
          <cell r="F312457" t="str">
            <v>dividend.com</v>
          </cell>
          <cell r="G312457" t="str">
            <v>343906</v>
          </cell>
        </row>
        <row r="312458">
          <cell r="F312458" t="str">
            <v>divineseoservices.com</v>
          </cell>
          <cell r="G312458" t="str">
            <v>343907</v>
          </cell>
        </row>
        <row r="312459">
          <cell r="F312459" t="str">
            <v>divingvalencia.com</v>
          </cell>
          <cell r="G312459" t="str">
            <v>343908</v>
          </cell>
        </row>
        <row r="312460">
          <cell r="F312460" t="str">
            <v>divinitymart.com</v>
          </cell>
          <cell r="G312460" t="str">
            <v>343909</v>
          </cell>
        </row>
        <row r="312461">
          <cell r="F312461" t="str">
            <v>divisionofwealth.com</v>
          </cell>
          <cell r="G312461" t="str">
            <v>343910</v>
          </cell>
        </row>
        <row r="312462">
          <cell r="F312462" t="str">
            <v>divorcebond.com</v>
          </cell>
          <cell r="G312462" t="str">
            <v>343911</v>
          </cell>
        </row>
        <row r="312463">
          <cell r="F312463" t="str">
            <v>divpc.com</v>
          </cell>
          <cell r="G312463" t="str">
            <v>343912</v>
          </cell>
        </row>
        <row r="312464">
          <cell r="F312464" t="str">
            <v>divvito.com</v>
          </cell>
          <cell r="G312464" t="str">
            <v>343913</v>
          </cell>
        </row>
        <row r="312465">
          <cell r="F312465" t="str">
            <v>divvyparking.com</v>
          </cell>
          <cell r="G312465" t="str">
            <v>343914</v>
          </cell>
        </row>
        <row r="312466">
          <cell r="F312466" t="str">
            <v>divvyupnow.com</v>
          </cell>
          <cell r="G312466" t="str">
            <v>343915</v>
          </cell>
        </row>
        <row r="312467">
          <cell r="F312467" t="str">
            <v>diwala.org</v>
          </cell>
          <cell r="G312467" t="str">
            <v>343916</v>
          </cell>
        </row>
        <row r="312468">
          <cell r="F312468" t="str">
            <v>diwangadhika.com</v>
          </cell>
          <cell r="G312468" t="str">
            <v>343917</v>
          </cell>
        </row>
        <row r="312469">
          <cell r="F312469" t="str">
            <v>diwish.de</v>
          </cell>
          <cell r="G312469" t="str">
            <v>343918</v>
          </cell>
        </row>
        <row r="312470">
          <cell r="F312470" t="str">
            <v>diymfa.com</v>
          </cell>
          <cell r="G312470" t="str">
            <v>343919</v>
          </cell>
        </row>
        <row r="312471">
          <cell r="F312471" t="str">
            <v>diysomo.com</v>
          </cell>
          <cell r="G312471" t="str">
            <v>343920</v>
          </cell>
        </row>
        <row r="312472">
          <cell r="F312472" t="str">
            <v>djchina.com</v>
          </cell>
          <cell r="G312472" t="str">
            <v>343921</v>
          </cell>
        </row>
        <row r="312473">
          <cell r="F312473" t="str">
            <v>djuzz.com</v>
          </cell>
          <cell r="G312473" t="str">
            <v>343922</v>
          </cell>
        </row>
        <row r="312474">
          <cell r="F312474" t="str">
            <v>dkengineering.com</v>
          </cell>
          <cell r="G312474" t="str">
            <v>343923</v>
          </cell>
        </row>
        <row r="312475">
          <cell r="F312475" t="str">
            <v>dl.ai</v>
          </cell>
          <cell r="G312475" t="str">
            <v>343924</v>
          </cell>
        </row>
        <row r="312476">
          <cell r="F312476" t="str">
            <v>dla.mil</v>
          </cell>
          <cell r="G312476" t="str">
            <v>343925</v>
          </cell>
        </row>
        <row r="312477">
          <cell r="F312477" t="str">
            <v>dlab@ucsd.edu</v>
          </cell>
          <cell r="G312477" t="str">
            <v>343926</v>
          </cell>
        </row>
        <row r="312478">
          <cell r="F312478" t="str">
            <v>dm.center</v>
          </cell>
          <cell r="G312478" t="str">
            <v>343927</v>
          </cell>
        </row>
        <row r="312479">
          <cell r="F312479" t="str">
            <v>dmacktyres.com</v>
          </cell>
          <cell r="G312479" t="str">
            <v>343928</v>
          </cell>
        </row>
        <row r="312480">
          <cell r="F312480" t="str">
            <v>dmall.in</v>
          </cell>
          <cell r="G312480" t="str">
            <v>343929</v>
          </cell>
        </row>
        <row r="312481">
          <cell r="F312481" t="str">
            <v>dmarket.io</v>
          </cell>
          <cell r="G312481" t="str">
            <v>343930</v>
          </cell>
        </row>
        <row r="312482">
          <cell r="F312482" t="str">
            <v>dmatcher.com</v>
          </cell>
          <cell r="G312482" t="str">
            <v>343931</v>
          </cell>
        </row>
        <row r="312483">
          <cell r="F312483" t="str">
            <v>dmcc.ae</v>
          </cell>
          <cell r="G312483" t="str">
            <v>343932</v>
          </cell>
        </row>
        <row r="312484">
          <cell r="F312484" t="str">
            <v>dmds.com</v>
          </cell>
          <cell r="G312484" t="str">
            <v>343933</v>
          </cell>
        </row>
        <row r="312485">
          <cell r="F312485" t="str">
            <v>dmgmori.com</v>
          </cell>
          <cell r="G312485" t="str">
            <v>343934</v>
          </cell>
        </row>
        <row r="312486">
          <cell r="F312486" t="str">
            <v>dmselectservices.com</v>
          </cell>
          <cell r="G312486" t="str">
            <v>343935</v>
          </cell>
        </row>
        <row r="312487">
          <cell r="F312487" t="str">
            <v>dmvstartup.org</v>
          </cell>
          <cell r="G312487" t="str">
            <v>343936</v>
          </cell>
        </row>
        <row r="312488">
          <cell r="F312488" t="str">
            <v>dmzero.net</v>
          </cell>
          <cell r="G312488" t="str">
            <v>343937</v>
          </cell>
        </row>
        <row r="312489">
          <cell r="F312489" t="str">
            <v>dnagensee.com</v>
          </cell>
          <cell r="G312489" t="str">
            <v>343938</v>
          </cell>
        </row>
        <row r="312490">
          <cell r="F312490" t="str">
            <v>dnascript.co</v>
          </cell>
          <cell r="G312490" t="str">
            <v>343939</v>
          </cell>
        </row>
        <row r="312491">
          <cell r="F312491" t="str">
            <v>dneprovsky.com.ua</v>
          </cell>
          <cell r="G312491" t="str">
            <v>343940</v>
          </cell>
        </row>
        <row r="312492">
          <cell r="F312492" t="str">
            <v>dni.gov</v>
          </cell>
          <cell r="G312492" t="str">
            <v>343941</v>
          </cell>
        </row>
        <row r="312493">
          <cell r="F312493" t="str">
            <v>dnpribbons.com</v>
          </cell>
          <cell r="G312493" t="str">
            <v>343942</v>
          </cell>
        </row>
        <row r="312494">
          <cell r="F312494" t="str">
            <v>dns-oarc.net</v>
          </cell>
          <cell r="G312494" t="str">
            <v>343943</v>
          </cell>
        </row>
        <row r="312495">
          <cell r="F312495" t="str">
            <v>doarama.com</v>
          </cell>
          <cell r="G312495" t="str">
            <v>343944</v>
          </cell>
        </row>
        <row r="312496">
          <cell r="F312496" t="str">
            <v>doartfoundation.org</v>
          </cell>
          <cell r="G312496" t="str">
            <v>343945</v>
          </cell>
        </row>
        <row r="312497">
          <cell r="F312497" t="str">
            <v>dobestpossible.com</v>
          </cell>
          <cell r="G312497" t="str">
            <v>343946</v>
          </cell>
        </row>
        <row r="312498">
          <cell r="F312498" t="str">
            <v>doc-process.com, www.doc-process.us</v>
          </cell>
          <cell r="G312498" t="str">
            <v>343947</v>
          </cell>
        </row>
        <row r="312499">
          <cell r="F312499" t="str">
            <v>docdigitizer.com</v>
          </cell>
          <cell r="G312499" t="str">
            <v>343948</v>
          </cell>
        </row>
        <row r="312500">
          <cell r="F312500" t="str">
            <v>dochsatours.com</v>
          </cell>
          <cell r="G312500" t="str">
            <v>343949</v>
          </cell>
        </row>
        <row r="312501">
          <cell r="F312501" t="str">
            <v>docketnavigator.com</v>
          </cell>
          <cell r="G312501" t="str">
            <v>343950</v>
          </cell>
        </row>
        <row r="312502">
          <cell r="F312502" t="str">
            <v>doclandia.com</v>
          </cell>
          <cell r="G312502" t="str">
            <v>343951</v>
          </cell>
        </row>
        <row r="312503">
          <cell r="F312503" t="str">
            <v>doctor-timeshare.com</v>
          </cell>
          <cell r="G312503" t="str">
            <v>343952</v>
          </cell>
        </row>
        <row r="312504">
          <cell r="F312504" t="str">
            <v>doctorlink.com</v>
          </cell>
          <cell r="G312504" t="str">
            <v>343953</v>
          </cell>
        </row>
        <row r="312505">
          <cell r="F312505" t="str">
            <v>doctoroncall.com.my</v>
          </cell>
          <cell r="G312505" t="str">
            <v>343954</v>
          </cell>
        </row>
        <row r="312506">
          <cell r="F312506" t="str">
            <v>doctorshealthpress.com</v>
          </cell>
          <cell r="G312506" t="str">
            <v>343955</v>
          </cell>
        </row>
        <row r="312507">
          <cell r="F312507" t="str">
            <v>doctorsim.com</v>
          </cell>
          <cell r="G312507" t="str">
            <v>343956</v>
          </cell>
        </row>
        <row r="312508">
          <cell r="F312508" t="str">
            <v>doctoruna.com</v>
          </cell>
          <cell r="G312508" t="str">
            <v>343957</v>
          </cell>
        </row>
        <row r="312509">
          <cell r="F312509" t="str">
            <v>doctual.com</v>
          </cell>
          <cell r="G312509" t="str">
            <v>343958</v>
          </cell>
        </row>
        <row r="312510">
          <cell r="F312510" t="str">
            <v>documentstore.fr</v>
          </cell>
          <cell r="G312510" t="str">
            <v>343959</v>
          </cell>
        </row>
        <row r="312511">
          <cell r="F312511" t="str">
            <v>docusites.com</v>
          </cell>
          <cell r="G312511" t="str">
            <v>343960</v>
          </cell>
        </row>
        <row r="312512">
          <cell r="F312512" t="str">
            <v>docutrax.com</v>
          </cell>
          <cell r="G312512" t="str">
            <v>343961</v>
          </cell>
        </row>
        <row r="312513">
          <cell r="F312513" t="str">
            <v>dodl.es</v>
          </cell>
          <cell r="G312513" t="str">
            <v>343962</v>
          </cell>
        </row>
        <row r="312514">
          <cell r="F312514" t="str">
            <v>doesliverpool.com</v>
          </cell>
          <cell r="G312514" t="str">
            <v>343963</v>
          </cell>
        </row>
        <row r="312515">
          <cell r="F312515" t="str">
            <v>dogo.pro</v>
          </cell>
          <cell r="G312515" t="str">
            <v>343964</v>
          </cell>
        </row>
        <row r="312516">
          <cell r="F312516" t="str">
            <v>dogrun.co.nz</v>
          </cell>
          <cell r="G312516" t="str">
            <v>343965</v>
          </cell>
        </row>
        <row r="312517">
          <cell r="F312517" t="str">
            <v>doinggoodfellows.org</v>
          </cell>
          <cell r="G312517" t="str">
            <v>343966</v>
          </cell>
        </row>
        <row r="312518">
          <cell r="F312518" t="str">
            <v>doingwit.org</v>
          </cell>
          <cell r="G312518" t="str">
            <v>343967</v>
          </cell>
        </row>
        <row r="312519">
          <cell r="F312519" t="str">
            <v>doitbest.com</v>
          </cell>
          <cell r="G312519" t="str">
            <v>343968</v>
          </cell>
        </row>
        <row r="312520">
          <cell r="F312520" t="str">
            <v>dojogamer.com</v>
          </cell>
          <cell r="G312520" t="str">
            <v>343969</v>
          </cell>
        </row>
        <row r="312521">
          <cell r="F312521" t="str">
            <v>dojunction.online</v>
          </cell>
          <cell r="G312521" t="str">
            <v>343970</v>
          </cell>
        </row>
        <row r="312522">
          <cell r="F312522" t="str">
            <v>dokkogroup.com.ar</v>
          </cell>
          <cell r="G312522" t="str">
            <v>343971</v>
          </cell>
        </row>
        <row r="312523">
          <cell r="F312523" t="str">
            <v>doktor.se</v>
          </cell>
          <cell r="G312523" t="str">
            <v>343972</v>
          </cell>
        </row>
        <row r="312524">
          <cell r="F312524" t="str">
            <v>doktorsensin.com</v>
          </cell>
          <cell r="G312524" t="str">
            <v>343973</v>
          </cell>
        </row>
        <row r="312525">
          <cell r="F312525" t="str">
            <v>dollaraday.co</v>
          </cell>
          <cell r="G312525" t="str">
            <v>343974</v>
          </cell>
        </row>
        <row r="312526">
          <cell r="F312526" t="str">
            <v>dollartacticalsupply.com</v>
          </cell>
          <cell r="G312526" t="str">
            <v>343975</v>
          </cell>
        </row>
        <row r="312527">
          <cell r="F312527" t="str">
            <v>doloapp.com</v>
          </cell>
          <cell r="G312527" t="str">
            <v>343976</v>
          </cell>
        </row>
        <row r="312528">
          <cell r="F312528" t="str">
            <v>dolphinhomes.co.uk</v>
          </cell>
          <cell r="G312528" t="str">
            <v>343977</v>
          </cell>
        </row>
        <row r="312529">
          <cell r="F312529" t="str">
            <v>domainify.se</v>
          </cell>
          <cell r="G312529" t="str">
            <v>343978</v>
          </cell>
        </row>
        <row r="312530">
          <cell r="F312530" t="str">
            <v>domainsorgulama.com</v>
          </cell>
          <cell r="G312530" t="str">
            <v>343979</v>
          </cell>
        </row>
        <row r="312531">
          <cell r="F312531" t="str">
            <v>dominiqoperating.us</v>
          </cell>
          <cell r="G312531" t="str">
            <v>343980</v>
          </cell>
        </row>
        <row r="312532">
          <cell r="F312532" t="str">
            <v>dominochinese.com</v>
          </cell>
          <cell r="G312532" t="str">
            <v>343981</v>
          </cell>
        </row>
        <row r="312533">
          <cell r="F312533" t="str">
            <v>domofen.ch</v>
          </cell>
          <cell r="G312533" t="str">
            <v>343982</v>
          </cell>
        </row>
        <row r="312534">
          <cell r="F312534" t="str">
            <v>domonda.com</v>
          </cell>
          <cell r="G312534" t="str">
            <v>343983</v>
          </cell>
        </row>
        <row r="312535">
          <cell r="F312535" t="str">
            <v>domotron.com</v>
          </cell>
          <cell r="G312535" t="str">
            <v>343984</v>
          </cell>
        </row>
        <row r="312536">
          <cell r="F312536" t="str">
            <v>domotuamarketingonline.com</v>
          </cell>
          <cell r="G312536" t="str">
            <v>343985</v>
          </cell>
        </row>
        <row r="312537">
          <cell r="F312537" t="str">
            <v>domraider.io</v>
          </cell>
          <cell r="G312537" t="str">
            <v>343986</v>
          </cell>
        </row>
        <row r="312538">
          <cell r="F312538" t="str">
            <v>dona.dk</v>
          </cell>
          <cell r="G312538" t="str">
            <v>343987</v>
          </cell>
        </row>
        <row r="312539">
          <cell r="F312539" t="str">
            <v>donaldson.com</v>
          </cell>
          <cell r="G312539" t="str">
            <v>343988</v>
          </cell>
        </row>
        <row r="312540">
          <cell r="F312540" t="str">
            <v>dong-xi.com</v>
          </cell>
          <cell r="G312540" t="str">
            <v>343989</v>
          </cell>
        </row>
        <row r="312541">
          <cell r="F312541" t="str">
            <v>donmcclain.us</v>
          </cell>
          <cell r="G312541" t="str">
            <v>343990</v>
          </cell>
        </row>
        <row r="312542">
          <cell r="F312542" t="str">
            <v>donohuellc.com</v>
          </cell>
          <cell r="G312542" t="str">
            <v>343991</v>
          </cell>
        </row>
        <row r="312543">
          <cell r="F312543" t="str">
            <v>doochoo.com</v>
          </cell>
          <cell r="G312543" t="str">
            <v>343992</v>
          </cell>
        </row>
        <row r="312544">
          <cell r="F312544" t="str">
            <v>doogether.id</v>
          </cell>
          <cell r="G312544" t="str">
            <v>343993</v>
          </cell>
        </row>
        <row r="312545">
          <cell r="F312545" t="str">
            <v>doohooh.com</v>
          </cell>
          <cell r="G312545" t="str">
            <v>343994</v>
          </cell>
        </row>
        <row r="312546">
          <cell r="F312546" t="str">
            <v>doorport.com</v>
          </cell>
          <cell r="G312546" t="str">
            <v>343995</v>
          </cell>
        </row>
        <row r="312547">
          <cell r="F312547" t="str">
            <v>doorshut.net</v>
          </cell>
          <cell r="G312547" t="str">
            <v>343996</v>
          </cell>
        </row>
        <row r="312548">
          <cell r="F312548" t="str">
            <v>doorsstudio.com</v>
          </cell>
          <cell r="G312548" t="str">
            <v>343997</v>
          </cell>
        </row>
        <row r="312549">
          <cell r="F312549" t="str">
            <v>doorstepdelivery.com</v>
          </cell>
          <cell r="G312549" t="str">
            <v>343998</v>
          </cell>
        </row>
        <row r="312550">
          <cell r="F312550" t="str">
            <v>doorsteps.co.uk</v>
          </cell>
          <cell r="G312550" t="str">
            <v>343999</v>
          </cell>
        </row>
        <row r="312551">
          <cell r="F312551" t="str">
            <v>doosan.com</v>
          </cell>
          <cell r="G312551" t="str">
            <v>344000</v>
          </cell>
        </row>
        <row r="312552">
          <cell r="F312552" t="str">
            <v>dopamine.games</v>
          </cell>
          <cell r="G312552" t="str">
            <v>344001</v>
          </cell>
        </row>
        <row r="312553">
          <cell r="F312553" t="str">
            <v>dose.com</v>
          </cell>
          <cell r="G312553" t="str">
            <v>344002</v>
          </cell>
        </row>
        <row r="312554">
          <cell r="F312554" t="str">
            <v>dossemanagement.com</v>
          </cell>
          <cell r="G312554" t="str">
            <v>344003</v>
          </cell>
        </row>
        <row r="312555">
          <cell r="F312555" t="str">
            <v>dossiier.com</v>
          </cell>
          <cell r="G312555" t="str">
            <v>344004</v>
          </cell>
        </row>
        <row r="312556">
          <cell r="F312556" t="str">
            <v>dossot.net</v>
          </cell>
          <cell r="G312556" t="str">
            <v>344005</v>
          </cell>
        </row>
        <row r="312557">
          <cell r="F312557" t="str">
            <v>dot.fm</v>
          </cell>
          <cell r="G312557" t="str">
            <v>344006</v>
          </cell>
        </row>
        <row r="312558">
          <cell r="F312558" t="str">
            <v>dot.gov</v>
          </cell>
          <cell r="G312558" t="str">
            <v>344007</v>
          </cell>
        </row>
        <row r="312559">
          <cell r="F312559" t="str">
            <v>dotalert.com</v>
          </cell>
          <cell r="G312559" t="str">
            <v>344008</v>
          </cell>
        </row>
        <row r="312560">
          <cell r="F312560" t="str">
            <v>dotbrand360.agency</v>
          </cell>
          <cell r="G312560" t="str">
            <v>344009</v>
          </cell>
        </row>
        <row r="312561">
          <cell r="F312561" t="str">
            <v>dotcomplicated.co</v>
          </cell>
          <cell r="G312561" t="str">
            <v>344010</v>
          </cell>
        </row>
        <row r="312562">
          <cell r="F312562" t="str">
            <v>dotd.co</v>
          </cell>
          <cell r="G312562" t="str">
            <v>344011</v>
          </cell>
        </row>
        <row r="312563">
          <cell r="F312563" t="str">
            <v>dothome.co.kr</v>
          </cell>
          <cell r="G312563" t="str">
            <v>344012</v>
          </cell>
        </row>
        <row r="312564">
          <cell r="F312564" t="str">
            <v>dotlinkers.pl</v>
          </cell>
          <cell r="G312564" t="str">
            <v>344013</v>
          </cell>
        </row>
        <row r="312565">
          <cell r="F312565" t="str">
            <v>dotmiles.com</v>
          </cell>
          <cell r="G312565" t="str">
            <v>344014</v>
          </cell>
        </row>
        <row r="312566">
          <cell r="F312566" t="str">
            <v>dotopia.com</v>
          </cell>
          <cell r="G312566" t="str">
            <v>344015</v>
          </cell>
        </row>
        <row r="312567">
          <cell r="F312567" t="str">
            <v>dotsquares.com</v>
          </cell>
          <cell r="G312567" t="str">
            <v>344016</v>
          </cell>
        </row>
        <row r="312568">
          <cell r="F312568" t="str">
            <v>double-forte.com</v>
          </cell>
          <cell r="G312568" t="str">
            <v>344017</v>
          </cell>
        </row>
        <row r="312569">
          <cell r="F312569" t="str">
            <v>doublecheck.estate</v>
          </cell>
          <cell r="G312569" t="str">
            <v>344018</v>
          </cell>
        </row>
        <row r="312570">
          <cell r="F312570" t="str">
            <v>doublemtailor.com</v>
          </cell>
          <cell r="G312570" t="str">
            <v>344019</v>
          </cell>
        </row>
        <row r="312571">
          <cell r="F312571" t="str">
            <v>doughapp.co</v>
          </cell>
          <cell r="G312571" t="str">
            <v>344020</v>
          </cell>
        </row>
        <row r="312572">
          <cell r="F312572" t="str">
            <v>dougolindellc.com</v>
          </cell>
          <cell r="G312572" t="str">
            <v>344021</v>
          </cell>
        </row>
        <row r="312573">
          <cell r="F312573" t="str">
            <v>douleutaras.gr</v>
          </cell>
          <cell r="G312573" t="str">
            <v>344022</v>
          </cell>
        </row>
        <row r="312574">
          <cell r="F312574" t="str">
            <v>dounreaystakeholdergroup.org</v>
          </cell>
          <cell r="G312574" t="str">
            <v>344023</v>
          </cell>
        </row>
        <row r="312575">
          <cell r="F312575" t="str">
            <v>dounyati.com</v>
          </cell>
          <cell r="G312575" t="str">
            <v>344024</v>
          </cell>
        </row>
        <row r="312576">
          <cell r="F312576" t="str">
            <v>dow-dupont.com</v>
          </cell>
          <cell r="G312576" t="str">
            <v>344025</v>
          </cell>
        </row>
        <row r="312577">
          <cell r="F312577" t="str">
            <v>downundertoys.com.au</v>
          </cell>
          <cell r="G312577" t="str">
            <v>344026</v>
          </cell>
        </row>
        <row r="312578">
          <cell r="F312578" t="str">
            <v>dozensoft.com</v>
          </cell>
          <cell r="G312578" t="str">
            <v>344027</v>
          </cell>
        </row>
        <row r="312579">
          <cell r="F312579" t="str">
            <v>dozr.com</v>
          </cell>
          <cell r="G312579" t="str">
            <v>344028</v>
          </cell>
        </row>
        <row r="312580">
          <cell r="F312580" t="str">
            <v>dpalliance.org.uk</v>
          </cell>
          <cell r="G312580" t="str">
            <v>344029</v>
          </cell>
        </row>
        <row r="312581">
          <cell r="F312581" t="str">
            <v>dpca-japan.org</v>
          </cell>
          <cell r="G312581" t="str">
            <v>344030</v>
          </cell>
        </row>
        <row r="312582">
          <cell r="F312582" t="str">
            <v>dpworld.com</v>
          </cell>
          <cell r="G312582" t="str">
            <v>344031</v>
          </cell>
        </row>
        <row r="312583">
          <cell r="F312583" t="str">
            <v>dragonafrica.com</v>
          </cell>
          <cell r="G312583" t="str">
            <v>344032</v>
          </cell>
        </row>
        <row r="312584">
          <cell r="F312584" t="str">
            <v>dragontailsystems.com</v>
          </cell>
          <cell r="G312584" t="str">
            <v>344033</v>
          </cell>
        </row>
        <row r="312585">
          <cell r="F312585" t="str">
            <v>drahtzug.com</v>
          </cell>
          <cell r="G312585" t="str">
            <v>344034</v>
          </cell>
        </row>
        <row r="312586">
          <cell r="F312586" t="str">
            <v>drakeandmorgan.co.uk</v>
          </cell>
          <cell r="G312586" t="str">
            <v>344035</v>
          </cell>
        </row>
        <row r="312587">
          <cell r="F312587" t="str">
            <v>drc.world</v>
          </cell>
          <cell r="G312587" t="str">
            <v>344036</v>
          </cell>
        </row>
        <row r="312588">
          <cell r="F312588" t="str">
            <v>drdacpa.com</v>
          </cell>
          <cell r="G312588" t="str">
            <v>344037</v>
          </cell>
        </row>
        <row r="312589">
          <cell r="F312589" t="str">
            <v>dream11.com</v>
          </cell>
          <cell r="G312589" t="str">
            <v>344038</v>
          </cell>
        </row>
        <row r="312590">
          <cell r="F312590" t="str">
            <v>dreambegins.com</v>
          </cell>
          <cell r="G312590" t="str">
            <v>344039</v>
          </cell>
        </row>
        <row r="312591">
          <cell r="F312591" t="str">
            <v>dreamcarz1.org</v>
          </cell>
          <cell r="G312591" t="str">
            <v>344040</v>
          </cell>
        </row>
        <row r="312592">
          <cell r="F312592" t="str">
            <v>dreamchrono.com</v>
          </cell>
          <cell r="G312592" t="str">
            <v>344041</v>
          </cell>
        </row>
        <row r="312593">
          <cell r="F312593" t="str">
            <v>dreamcitymusic.com</v>
          </cell>
          <cell r="G312593" t="str">
            <v>344042</v>
          </cell>
        </row>
        <row r="312594">
          <cell r="F312594" t="str">
            <v>dreamcroatia.com</v>
          </cell>
          <cell r="G312594" t="str">
            <v>344043</v>
          </cell>
        </row>
        <row r="312595">
          <cell r="F312595" t="str">
            <v>dreameggsfc.com</v>
          </cell>
          <cell r="G312595" t="str">
            <v>344044</v>
          </cell>
        </row>
        <row r="312596">
          <cell r="F312596" t="str">
            <v>dreamforit.com</v>
          </cell>
          <cell r="G312596" t="str">
            <v>344045</v>
          </cell>
        </row>
        <row r="312597">
          <cell r="F312597" t="str">
            <v>dreamfunded.com</v>
          </cell>
          <cell r="G312597" t="str">
            <v>344046</v>
          </cell>
        </row>
        <row r="312598">
          <cell r="F312598" t="str">
            <v>dreaminzzz.com</v>
          </cell>
          <cell r="G312598" t="str">
            <v>344047</v>
          </cell>
        </row>
        <row r="312599">
          <cell r="F312599" t="str">
            <v>dreamki.com</v>
          </cell>
          <cell r="G312599" t="str">
            <v>344048</v>
          </cell>
        </row>
        <row r="312600">
          <cell r="F312600" t="str">
            <v>dreammontenegro.com</v>
          </cell>
          <cell r="G312600" t="str">
            <v>344049</v>
          </cell>
        </row>
        <row r="312601">
          <cell r="F312601" t="str">
            <v>dreamrapp.com</v>
          </cell>
          <cell r="G312601" t="str">
            <v>344050</v>
          </cell>
        </row>
        <row r="312602">
          <cell r="F312602" t="str">
            <v>dreamrate.net</v>
          </cell>
          <cell r="G312602" t="str">
            <v>344051</v>
          </cell>
        </row>
        <row r="312603">
          <cell r="F312603" t="str">
            <v>dreams.pk</v>
          </cell>
          <cell r="G312603" t="str">
            <v>344052</v>
          </cell>
        </row>
        <row r="312604">
          <cell r="F312604" t="str">
            <v>dreamscreentv.com</v>
          </cell>
          <cell r="G312604" t="str">
            <v>344053</v>
          </cell>
        </row>
        <row r="312605">
          <cell r="F312605" t="str">
            <v>dreamteam.gg</v>
          </cell>
          <cell r="G312605" t="str">
            <v>344054</v>
          </cell>
        </row>
        <row r="312606">
          <cell r="F312606" t="str">
            <v>dreamtrips.com</v>
          </cell>
          <cell r="G312606" t="str">
            <v>344055</v>
          </cell>
        </row>
        <row r="312607">
          <cell r="F312607" t="str">
            <v>dreamx.co.id</v>
          </cell>
          <cell r="G312607" t="str">
            <v>344056</v>
          </cell>
        </row>
        <row r="312608">
          <cell r="F312608" t="str">
            <v>drei.at</v>
          </cell>
          <cell r="G312608" t="str">
            <v>344057</v>
          </cell>
        </row>
        <row r="312609">
          <cell r="F312609" t="str">
            <v>dress212.com</v>
          </cell>
          <cell r="G312609" t="str">
            <v>344058</v>
          </cell>
        </row>
        <row r="312610">
          <cell r="F312610" t="str">
            <v>dressipi.com</v>
          </cell>
          <cell r="G312610" t="str">
            <v>344059</v>
          </cell>
        </row>
        <row r="312611">
          <cell r="F312611" t="str">
            <v>drfuhrmanshealthoasis.com</v>
          </cell>
          <cell r="G312611" t="str">
            <v>344060</v>
          </cell>
        </row>
        <row r="312612">
          <cell r="F312612" t="str">
            <v>drg.tv</v>
          </cell>
          <cell r="G312612" t="str">
            <v>344061</v>
          </cell>
        </row>
        <row r="312613">
          <cell r="F312613" t="str">
            <v>drible.pt</v>
          </cell>
          <cell r="G312613" t="str">
            <v>344062</v>
          </cell>
        </row>
        <row r="312614">
          <cell r="F312614" t="str">
            <v>drillbox.com</v>
          </cell>
          <cell r="G312614" t="str">
            <v>344063</v>
          </cell>
        </row>
        <row r="312615">
          <cell r="F312615" t="str">
            <v>drillguide.com</v>
          </cell>
          <cell r="G312615" t="str">
            <v>344064</v>
          </cell>
        </row>
        <row r="312616">
          <cell r="F312616" t="str">
            <v>drinkapres.com</v>
          </cell>
          <cell r="G312616" t="str">
            <v>344065</v>
          </cell>
        </row>
        <row r="312617">
          <cell r="F312617" t="str">
            <v>drinkly.co.uk</v>
          </cell>
          <cell r="G312617" t="str">
            <v>344066</v>
          </cell>
        </row>
        <row r="312618">
          <cell r="F312618" t="str">
            <v>drivar.de</v>
          </cell>
          <cell r="G312618" t="str">
            <v>344067</v>
          </cell>
        </row>
        <row r="312619">
          <cell r="F312619" t="str">
            <v>drive-agency.com</v>
          </cell>
          <cell r="G312619" t="str">
            <v>344068</v>
          </cell>
        </row>
        <row r="312620">
          <cell r="F312620" t="str">
            <v>driveassist.info</v>
          </cell>
          <cell r="G312620" t="str">
            <v>344069</v>
          </cell>
        </row>
        <row r="312621">
          <cell r="F312621" t="str">
            <v>drivemate.asia</v>
          </cell>
          <cell r="G312621" t="str">
            <v>344070</v>
          </cell>
        </row>
        <row r="312622">
          <cell r="F312622" t="str">
            <v>drivenlabs.io</v>
          </cell>
          <cell r="G312622" t="str">
            <v>344071</v>
          </cell>
        </row>
        <row r="312623">
          <cell r="F312623" t="str">
            <v>driveozzy.com</v>
          </cell>
          <cell r="G312623" t="str">
            <v>344072</v>
          </cell>
        </row>
        <row r="312624">
          <cell r="F312624" t="str">
            <v>drivewarp.com</v>
          </cell>
          <cell r="G312624" t="str">
            <v>344073</v>
          </cell>
        </row>
        <row r="312625">
          <cell r="F312625" t="str">
            <v>drivi.dk</v>
          </cell>
          <cell r="G312625" t="str">
            <v>344074</v>
          </cell>
        </row>
        <row r="312626">
          <cell r="F312626" t="str">
            <v>driviesapp.com</v>
          </cell>
          <cell r="G312626" t="str">
            <v>344075</v>
          </cell>
        </row>
        <row r="312627">
          <cell r="F312627" t="str">
            <v>drivili.com</v>
          </cell>
          <cell r="G312627" t="str">
            <v>344076</v>
          </cell>
        </row>
        <row r="312628">
          <cell r="F312628" t="str">
            <v>drivingambitioninc.com</v>
          </cell>
          <cell r="G312628" t="str">
            <v>344077</v>
          </cell>
        </row>
        <row r="312629">
          <cell r="F312629" t="str">
            <v>drobio.com</v>
          </cell>
          <cell r="G312629" t="str">
            <v>344078</v>
          </cell>
        </row>
        <row r="312630">
          <cell r="F312630" t="str">
            <v>dronelogbook.com</v>
          </cell>
          <cell r="G312630" t="str">
            <v>344079</v>
          </cell>
        </row>
        <row r="312631">
          <cell r="F312631" t="str">
            <v>dronestechlabs.com</v>
          </cell>
          <cell r="G312631" t="str">
            <v>344080</v>
          </cell>
        </row>
        <row r="312632">
          <cell r="F312632" t="str">
            <v>dronevideos.com</v>
          </cell>
          <cell r="G312632" t="str">
            <v>344081</v>
          </cell>
        </row>
        <row r="312633">
          <cell r="F312633" t="str">
            <v>dronucopia.com</v>
          </cell>
          <cell r="G312633" t="str">
            <v>344082</v>
          </cell>
        </row>
        <row r="312634">
          <cell r="F312634" t="str">
            <v>dropbike.co</v>
          </cell>
          <cell r="G312634" t="str">
            <v>344083</v>
          </cell>
        </row>
        <row r="312635">
          <cell r="F312635" t="str">
            <v>drp.su</v>
          </cell>
          <cell r="G312635" t="str">
            <v>344084</v>
          </cell>
        </row>
        <row r="312636">
          <cell r="F312636" t="str">
            <v>drpankajnaram.org</v>
          </cell>
          <cell r="G312636" t="str">
            <v>344085</v>
          </cell>
        </row>
        <row r="312637">
          <cell r="F312637" t="str">
            <v>drpeterlennox.com</v>
          </cell>
          <cell r="G312637" t="str">
            <v>344086</v>
          </cell>
        </row>
        <row r="312638">
          <cell r="F312638" t="str">
            <v>drugcendr.com</v>
          </cell>
          <cell r="G312638" t="str">
            <v>344087</v>
          </cell>
        </row>
        <row r="312639">
          <cell r="F312639" t="str">
            <v>drugdevelopmentcluster.com</v>
          </cell>
          <cell r="G312639" t="str">
            <v>344088</v>
          </cell>
        </row>
        <row r="312640">
          <cell r="F312640" t="str">
            <v>drumcafe.sg</v>
          </cell>
          <cell r="G312640" t="str">
            <v>344089</v>
          </cell>
        </row>
        <row r="312641">
          <cell r="F312641" t="str">
            <v>drupal-austria.at</v>
          </cell>
          <cell r="G312641" t="str">
            <v>344090</v>
          </cell>
        </row>
        <row r="312642">
          <cell r="F312642" t="str">
            <v>drupal.bg</v>
          </cell>
          <cell r="G312642" t="str">
            <v>344091</v>
          </cell>
        </row>
        <row r="312643">
          <cell r="F312643" t="str">
            <v>drupal.in.th</v>
          </cell>
          <cell r="G312643" t="str">
            <v>344092</v>
          </cell>
        </row>
        <row r="312644">
          <cell r="F312644" t="str">
            <v>drupaleasy.com</v>
          </cell>
          <cell r="G312644" t="str">
            <v>344093</v>
          </cell>
        </row>
        <row r="312645">
          <cell r="F312645" t="str">
            <v>drupalgardens.com</v>
          </cell>
          <cell r="G312645" t="str">
            <v>344094</v>
          </cell>
        </row>
        <row r="312646">
          <cell r="F312646" t="str">
            <v>drupalmoldova.org</v>
          </cell>
          <cell r="G312646" t="str">
            <v>344095</v>
          </cell>
        </row>
        <row r="312647">
          <cell r="F312647" t="str">
            <v>drupaltrainingindelhi.in</v>
          </cell>
          <cell r="G312647" t="str">
            <v>344096</v>
          </cell>
        </row>
        <row r="312648">
          <cell r="F312648" t="str">
            <v>drydengroup.com</v>
          </cell>
          <cell r="G312648" t="str">
            <v>344097</v>
          </cell>
        </row>
        <row r="312649">
          <cell r="F312649" t="str">
            <v>dsci.in</v>
          </cell>
          <cell r="G312649" t="str">
            <v>344098</v>
          </cell>
        </row>
        <row r="312650">
          <cell r="F312650" t="str">
            <v>dsgasconnection.co.uk</v>
          </cell>
          <cell r="G312650" t="str">
            <v>344099</v>
          </cell>
        </row>
        <row r="312651">
          <cell r="F312651" t="str">
            <v>dsicovery.com</v>
          </cell>
          <cell r="G312651" t="str">
            <v>344100</v>
          </cell>
        </row>
        <row r="312652">
          <cell r="F312652" t="str">
            <v>dsjps.com</v>
          </cell>
          <cell r="G312652" t="str">
            <v>344101</v>
          </cell>
        </row>
        <row r="312653">
          <cell r="F312653" t="str">
            <v>dslrbooth.com</v>
          </cell>
          <cell r="G312653" t="str">
            <v>344102</v>
          </cell>
        </row>
        <row r="312654">
          <cell r="F312654" t="str">
            <v>dso.org</v>
          </cell>
          <cell r="G312654" t="str">
            <v>344103</v>
          </cell>
        </row>
        <row r="312655">
          <cell r="F312655" t="str">
            <v>dta.gov.au</v>
          </cell>
          <cell r="G312655" t="str">
            <v>344104</v>
          </cell>
        </row>
        <row r="312656">
          <cell r="F312656" t="str">
            <v>dte-gardens.com</v>
          </cell>
          <cell r="G312656" t="str">
            <v>344105</v>
          </cell>
        </row>
        <row r="312657">
          <cell r="F312657" t="str">
            <v>dtiexact.com</v>
          </cell>
          <cell r="G312657" t="str">
            <v>344106</v>
          </cell>
        </row>
        <row r="312658">
          <cell r="F312658" t="str">
            <v>duagon.com</v>
          </cell>
          <cell r="G312658" t="str">
            <v>344107</v>
          </cell>
        </row>
        <row r="312659">
          <cell r="F312659" t="str">
            <v>dualinternational.com</v>
          </cell>
          <cell r="G312659" t="str">
            <v>344108</v>
          </cell>
        </row>
        <row r="312660">
          <cell r="F312660" t="str">
            <v>duapp.com</v>
          </cell>
          <cell r="G312660" t="str">
            <v>344109</v>
          </cell>
        </row>
        <row r="312661">
          <cell r="F312661" t="str">
            <v>dubaiinternetcity.com</v>
          </cell>
          <cell r="G312661" t="str">
            <v>344110</v>
          </cell>
        </row>
        <row r="312662">
          <cell r="F312662" t="str">
            <v>dubaimovers.net</v>
          </cell>
          <cell r="G312662" t="str">
            <v>344111</v>
          </cell>
        </row>
        <row r="312663">
          <cell r="F312663" t="str">
            <v>dubaityreshop.com</v>
          </cell>
          <cell r="G312663" t="str">
            <v>344112</v>
          </cell>
        </row>
        <row r="312664">
          <cell r="F312664" t="str">
            <v>dubaivisas.org.uk</v>
          </cell>
          <cell r="G312664" t="str">
            <v>344113</v>
          </cell>
        </row>
        <row r="312665">
          <cell r="F312665" t="str">
            <v>dubaiwave.co</v>
          </cell>
          <cell r="G312665" t="str">
            <v>344114</v>
          </cell>
        </row>
        <row r="312666">
          <cell r="F312666" t="str">
            <v>dubaiwebsitedesign.ae</v>
          </cell>
          <cell r="G312666" t="str">
            <v>344115</v>
          </cell>
        </row>
        <row r="312667">
          <cell r="F312667" t="str">
            <v>dubestate.com</v>
          </cell>
          <cell r="G312667" t="str">
            <v>344116</v>
          </cell>
        </row>
        <row r="312668">
          <cell r="F312668" t="str">
            <v>dublinetwork.com</v>
          </cell>
          <cell r="G312668" t="str">
            <v>344117</v>
          </cell>
        </row>
        <row r="312669">
          <cell r="F312669" t="str">
            <v>dubstarts.com</v>
          </cell>
          <cell r="G312669" t="str">
            <v>344118</v>
          </cell>
        </row>
        <row r="312670">
          <cell r="F312670" t="str">
            <v>ducenit.com</v>
          </cell>
          <cell r="G312670" t="str">
            <v>344119</v>
          </cell>
        </row>
        <row r="312671">
          <cell r="F312671" t="str">
            <v>duckdns.org</v>
          </cell>
          <cell r="G312671" t="str">
            <v>344120</v>
          </cell>
        </row>
        <row r="312672">
          <cell r="F312672" t="str">
            <v>duckprocessingtechnology.nl</v>
          </cell>
          <cell r="G312672" t="str">
            <v>344121</v>
          </cell>
        </row>
        <row r="312673">
          <cell r="F312673" t="str">
            <v>dudson.com</v>
          </cell>
          <cell r="G312673" t="str">
            <v>344122</v>
          </cell>
        </row>
        <row r="312674">
          <cell r="F312674" t="str">
            <v>due.today</v>
          </cell>
          <cell r="G312674" t="str">
            <v>344123</v>
          </cell>
        </row>
        <row r="312675">
          <cell r="F312675" t="str">
            <v>duely.gg</v>
          </cell>
          <cell r="G312675" t="str">
            <v>344124</v>
          </cell>
        </row>
        <row r="312676">
          <cell r="F312676" t="str">
            <v>dueomatic.com</v>
          </cell>
          <cell r="G312676" t="str">
            <v>344125</v>
          </cell>
        </row>
        <row r="312677">
          <cell r="F312677" t="str">
            <v>duft.co.in</v>
          </cell>
          <cell r="G312677" t="str">
            <v>344126</v>
          </cell>
        </row>
        <row r="312678">
          <cell r="F312678" t="str">
            <v>duke.edu</v>
          </cell>
          <cell r="G312678" t="str">
            <v>344127</v>
          </cell>
        </row>
        <row r="312679">
          <cell r="F312679" t="str">
            <v>dukece.com</v>
          </cell>
          <cell r="G312679" t="str">
            <v>344128</v>
          </cell>
        </row>
        <row r="312680">
          <cell r="F312680" t="str">
            <v>dukhabar.com</v>
          </cell>
          <cell r="G312680" t="str">
            <v>344129</v>
          </cell>
        </row>
        <row r="312681">
          <cell r="F312681" t="str">
            <v>dunwoodycarservice.com</v>
          </cell>
          <cell r="G312681" t="str">
            <v>344130</v>
          </cell>
        </row>
        <row r="312682">
          <cell r="F312682" t="str">
            <v>duo.is</v>
          </cell>
          <cell r="G312682" t="str">
            <v>344131</v>
          </cell>
        </row>
        <row r="312683">
          <cell r="F312683" t="str">
            <v>duobridge.com</v>
          </cell>
          <cell r="G312683" t="str">
            <v>344132</v>
          </cell>
        </row>
        <row r="312684">
          <cell r="F312684" t="str">
            <v>duplexascensores.com</v>
          </cell>
          <cell r="G312684" t="str">
            <v>344133</v>
          </cell>
        </row>
        <row r="312685">
          <cell r="F312685" t="str">
            <v>dupontunderground.org</v>
          </cell>
          <cell r="G312685" t="str">
            <v>344134</v>
          </cell>
        </row>
        <row r="312686">
          <cell r="F312686" t="str">
            <v>duradry.com</v>
          </cell>
          <cell r="G312686" t="str">
            <v>344135</v>
          </cell>
        </row>
        <row r="312687">
          <cell r="F312687" t="str">
            <v>duranc.com</v>
          </cell>
          <cell r="G312687" t="str">
            <v>344136</v>
          </cell>
        </row>
        <row r="312688">
          <cell r="F312688" t="str">
            <v>durianpoker.com</v>
          </cell>
          <cell r="G312688" t="str">
            <v>344137</v>
          </cell>
        </row>
        <row r="312689">
          <cell r="F312689" t="str">
            <v>durise.com</v>
          </cell>
          <cell r="G312689" t="str">
            <v>344138</v>
          </cell>
        </row>
        <row r="312690">
          <cell r="F312690" t="str">
            <v>dutchlegaltech.nl</v>
          </cell>
          <cell r="G312690" t="str">
            <v>344139</v>
          </cell>
        </row>
        <row r="312691">
          <cell r="F312691" t="str">
            <v>duud.com</v>
          </cell>
          <cell r="G312691" t="str">
            <v>344140</v>
          </cell>
        </row>
        <row r="312692">
          <cell r="F312692" t="str">
            <v>dvdpost.com</v>
          </cell>
          <cell r="G312692" t="str">
            <v>344141</v>
          </cell>
        </row>
        <row r="312693">
          <cell r="F312693" t="str">
            <v>dveo.com</v>
          </cell>
          <cell r="G312693" t="str">
            <v>344142</v>
          </cell>
        </row>
        <row r="312694">
          <cell r="F312694" t="str">
            <v>dvintinc.com</v>
          </cell>
          <cell r="G312694" t="str">
            <v>344143</v>
          </cell>
        </row>
        <row r="312695">
          <cell r="F312695" t="str">
            <v>dw3group.co.uk</v>
          </cell>
          <cell r="G312695" t="str">
            <v>344144</v>
          </cell>
        </row>
        <row r="312696">
          <cell r="F312696" t="str">
            <v>dwc401k.com</v>
          </cell>
          <cell r="G312696" t="str">
            <v>344145</v>
          </cell>
        </row>
        <row r="312697">
          <cell r="F312697" t="str">
            <v>dwell.co.uk</v>
          </cell>
          <cell r="G312697" t="str">
            <v>344146</v>
          </cell>
        </row>
        <row r="312698">
          <cell r="F312698" t="str">
            <v>dwf.co.uk</v>
          </cell>
          <cell r="G312698" t="str">
            <v>344147</v>
          </cell>
        </row>
        <row r="312699">
          <cell r="F312699" t="str">
            <v>dwtllc.us</v>
          </cell>
          <cell r="G312699" t="str">
            <v>344148</v>
          </cell>
        </row>
        <row r="312700">
          <cell r="F312700" t="str">
            <v>dx-xuyang.com</v>
          </cell>
          <cell r="G312700" t="str">
            <v>344149</v>
          </cell>
        </row>
        <row r="312701">
          <cell r="F312701" t="str">
            <v>dydon.net</v>
          </cell>
          <cell r="G312701" t="str">
            <v>344150</v>
          </cell>
        </row>
        <row r="312702">
          <cell r="F312702" t="str">
            <v>dynamic.vision</v>
          </cell>
          <cell r="G312702" t="str">
            <v>344151</v>
          </cell>
        </row>
        <row r="312703">
          <cell r="F312703" t="str">
            <v>dynamicarehealth.com</v>
          </cell>
          <cell r="G312703" t="str">
            <v>344152</v>
          </cell>
        </row>
        <row r="312704">
          <cell r="F312704" t="str">
            <v>dynamicflows.com</v>
          </cell>
          <cell r="G312704" t="str">
            <v>344153</v>
          </cell>
        </row>
        <row r="312705">
          <cell r="F312705" t="str">
            <v>dynastream.com</v>
          </cell>
          <cell r="G312705" t="str">
            <v>344154</v>
          </cell>
        </row>
        <row r="312706">
          <cell r="F312706" t="str">
            <v>dyvr.in</v>
          </cell>
          <cell r="G312706" t="str">
            <v>344155</v>
          </cell>
        </row>
        <row r="312707">
          <cell r="F312707" t="str">
            <v>dywcarpetcleaning.com</v>
          </cell>
          <cell r="G312707" t="str">
            <v>344156</v>
          </cell>
        </row>
        <row r="312708">
          <cell r="F312708" t="str">
            <v>e-cab.net</v>
          </cell>
          <cell r="G312708" t="str">
            <v>344157</v>
          </cell>
        </row>
        <row r="312709">
          <cell r="F312709" t="str">
            <v>e-cigarette-forum.com</v>
          </cell>
          <cell r="G312709" t="str">
            <v>344158</v>
          </cell>
        </row>
        <row r="312710">
          <cell r="F312710" t="str">
            <v>e-comprocessing.com</v>
          </cell>
          <cell r="G312710" t="str">
            <v>344159</v>
          </cell>
        </row>
        <row r="312711">
          <cell r="F312711" t="str">
            <v>e-doceo.net</v>
          </cell>
          <cell r="G312711" t="str">
            <v>344160</v>
          </cell>
        </row>
        <row r="312712">
          <cell r="F312712" t="str">
            <v>e-kabadiwala.com</v>
          </cell>
          <cell r="G312712" t="str">
            <v>344161</v>
          </cell>
        </row>
        <row r="312713">
          <cell r="F312713" t="str">
            <v>e-monsite.com</v>
          </cell>
          <cell r="G312713" t="str">
            <v>344162</v>
          </cell>
        </row>
        <row r="312714">
          <cell r="F312714" t="str">
            <v>e-peas.com</v>
          </cell>
          <cell r="G312714" t="str">
            <v>344163</v>
          </cell>
        </row>
        <row r="312715">
          <cell r="F312715" t="str">
            <v>e-profound.com</v>
          </cell>
          <cell r="G312715" t="str">
            <v>344164</v>
          </cell>
        </row>
        <row r="312716">
          <cell r="F312716" t="str">
            <v>e-tecpowerman.com</v>
          </cell>
          <cell r="G312716" t="str">
            <v>344165</v>
          </cell>
        </row>
        <row r="312717">
          <cell r="F312717" t="str">
            <v>e-view.com</v>
          </cell>
          <cell r="G312717" t="str">
            <v>344166</v>
          </cell>
        </row>
        <row r="312718">
          <cell r="F312718" t="str">
            <v>e2.org</v>
          </cell>
          <cell r="G312718" t="str">
            <v>344167</v>
          </cell>
        </row>
        <row r="312719">
          <cell r="F312719" t="str">
            <v>e2btek.com</v>
          </cell>
          <cell r="G312719" t="str">
            <v>344168</v>
          </cell>
        </row>
        <row r="312720">
          <cell r="F312720" t="str">
            <v>e2eservices.co.uk</v>
          </cell>
          <cell r="G312720" t="str">
            <v>344169</v>
          </cell>
        </row>
        <row r="312721">
          <cell r="F312721" t="str">
            <v>e86.com.ng</v>
          </cell>
          <cell r="G312721" t="str">
            <v>344170</v>
          </cell>
        </row>
        <row r="312722">
          <cell r="F312722" t="str">
            <v>eac.gov</v>
          </cell>
          <cell r="G312722" t="str">
            <v>344171</v>
          </cell>
        </row>
        <row r="312723">
          <cell r="F312723" t="str">
            <v>eachfoundation.org</v>
          </cell>
          <cell r="G312723" t="str">
            <v>344172</v>
          </cell>
        </row>
        <row r="312724">
          <cell r="F312724" t="str">
            <v>eachperson.com</v>
          </cell>
          <cell r="G312724" t="str">
            <v>344173</v>
          </cell>
        </row>
        <row r="312725">
          <cell r="F312725" t="str">
            <v>eacom.ca</v>
          </cell>
          <cell r="G312725" t="str">
            <v>344174</v>
          </cell>
        </row>
        <row r="312726">
          <cell r="F312726" t="str">
            <v>eagle-prec.com</v>
          </cell>
          <cell r="G312726" t="str">
            <v>344175</v>
          </cell>
        </row>
        <row r="312727">
          <cell r="F312727" t="str">
            <v>eagleandangel.com::</v>
          </cell>
          <cell r="G312727" t="str">
            <v>344176</v>
          </cell>
        </row>
        <row r="312728">
          <cell r="F312728" t="str">
            <v>eagleconsulting.co.uk</v>
          </cell>
          <cell r="G312728" t="str">
            <v>344177</v>
          </cell>
        </row>
        <row r="312729">
          <cell r="F312729" t="str">
            <v>eaglepub.com</v>
          </cell>
          <cell r="G312729" t="str">
            <v>344178</v>
          </cell>
        </row>
        <row r="312730">
          <cell r="F312730" t="str">
            <v>ealso.com</v>
          </cell>
          <cell r="G312730" t="str">
            <v>344179</v>
          </cell>
        </row>
        <row r="312731">
          <cell r="F312731" t="str">
            <v>ear.com.sg</v>
          </cell>
          <cell r="G312731" t="str">
            <v>344180</v>
          </cell>
        </row>
        <row r="312732">
          <cell r="F312732" t="str">
            <v>earki.com</v>
          </cell>
          <cell r="G312732" t="str">
            <v>344181</v>
          </cell>
        </row>
        <row r="312733">
          <cell r="F312733" t="str">
            <v>earlham.ac.uk</v>
          </cell>
          <cell r="G312733" t="str">
            <v>344182</v>
          </cell>
        </row>
        <row r="312734">
          <cell r="F312734" t="str">
            <v>earlwatsonelite.com</v>
          </cell>
          <cell r="G312734" t="str">
            <v>344183</v>
          </cell>
        </row>
        <row r="312735">
          <cell r="F312735" t="str">
            <v>earningkart.in</v>
          </cell>
          <cell r="G312735" t="str">
            <v>344184</v>
          </cell>
        </row>
        <row r="312736">
          <cell r="F312736" t="str">
            <v>earnwell.co</v>
          </cell>
          <cell r="G312736" t="str">
            <v>344185</v>
          </cell>
        </row>
        <row r="312737">
          <cell r="F312737" t="str">
            <v>earthcube.eu</v>
          </cell>
          <cell r="G312737" t="str">
            <v>344186</v>
          </cell>
        </row>
        <row r="312738">
          <cell r="F312738" t="str">
            <v>earthgenbiofuel.com</v>
          </cell>
          <cell r="G312738" t="str">
            <v>344187</v>
          </cell>
        </row>
        <row r="312739">
          <cell r="F312739" t="str">
            <v>earthstreamglobal.com</v>
          </cell>
          <cell r="G312739" t="str">
            <v>344188</v>
          </cell>
        </row>
        <row r="312740">
          <cell r="F312740" t="str">
            <v>easewholesale.com</v>
          </cell>
          <cell r="G312740" t="str">
            <v>344189</v>
          </cell>
        </row>
        <row r="312741">
          <cell r="F312741" t="str">
            <v>easi-way.com</v>
          </cell>
          <cell r="G312741" t="str">
            <v>344190</v>
          </cell>
        </row>
        <row r="312742">
          <cell r="F312742" t="str">
            <v>easle.co</v>
          </cell>
          <cell r="G312742" t="str">
            <v>344191</v>
          </cell>
        </row>
        <row r="312743">
          <cell r="F312743" t="str">
            <v>eastday.com</v>
          </cell>
          <cell r="G312743" t="str">
            <v>344192</v>
          </cell>
        </row>
        <row r="312744">
          <cell r="F312744" t="str">
            <v>eastiming.com</v>
          </cell>
          <cell r="G312744" t="str">
            <v>344193</v>
          </cell>
        </row>
        <row r="312745">
          <cell r="F312745" t="str">
            <v>eastportlandchamber.com</v>
          </cell>
          <cell r="G312745" t="str">
            <v>344194</v>
          </cell>
        </row>
        <row r="312746">
          <cell r="F312746" t="str">
            <v>easy-rental-services.com</v>
          </cell>
          <cell r="G312746" t="str">
            <v>344195</v>
          </cell>
        </row>
        <row r="312747">
          <cell r="F312747" t="str">
            <v>easy2see.me</v>
          </cell>
          <cell r="G312747" t="str">
            <v>344196</v>
          </cell>
        </row>
        <row r="312748">
          <cell r="F312748" t="str">
            <v>easyautoreg.com</v>
          </cell>
          <cell r="G312748" t="str">
            <v>344197</v>
          </cell>
        </row>
        <row r="312749">
          <cell r="F312749" t="str">
            <v>easybillindia.com</v>
          </cell>
          <cell r="G312749" t="str">
            <v>344198</v>
          </cell>
        </row>
        <row r="312750">
          <cell r="F312750" t="str">
            <v>easychem.com.au</v>
          </cell>
          <cell r="G312750" t="str">
            <v>344199</v>
          </cell>
        </row>
        <row r="312751">
          <cell r="F312751" t="str">
            <v>easychute.com</v>
          </cell>
          <cell r="G312751" t="str">
            <v>344200</v>
          </cell>
        </row>
        <row r="312752">
          <cell r="F312752" t="str">
            <v>easycounter.com</v>
          </cell>
          <cell r="G312752" t="str">
            <v>344201</v>
          </cell>
        </row>
        <row r="312753">
          <cell r="F312753" t="str">
            <v>easyfork.es</v>
          </cell>
          <cell r="G312753" t="str">
            <v>344202</v>
          </cell>
        </row>
        <row r="312754">
          <cell r="F312754" t="str">
            <v>easygoband.com</v>
          </cell>
          <cell r="G312754" t="str">
            <v>344203</v>
          </cell>
        </row>
        <row r="312755">
          <cell r="F312755" t="str">
            <v>easygov.co.in</v>
          </cell>
          <cell r="G312755" t="str">
            <v>344204</v>
          </cell>
        </row>
        <row r="312756">
          <cell r="F312756" t="str">
            <v>easyjet.com</v>
          </cell>
          <cell r="G312756" t="str">
            <v>344205</v>
          </cell>
        </row>
        <row r="312757">
          <cell r="F312757" t="str">
            <v>easylink-cee.eu</v>
          </cell>
          <cell r="G312757" t="str">
            <v>344206</v>
          </cell>
        </row>
        <row r="312758">
          <cell r="F312758" t="str">
            <v>easynote.io</v>
          </cell>
          <cell r="G312758" t="str">
            <v>344207</v>
          </cell>
        </row>
        <row r="312759">
          <cell r="F312759" t="str">
            <v>easyrender.com</v>
          </cell>
          <cell r="G312759" t="str">
            <v>344208</v>
          </cell>
        </row>
        <row r="312760">
          <cell r="F312760" t="str">
            <v>easyroommate.com</v>
          </cell>
          <cell r="G312760" t="str">
            <v>344209</v>
          </cell>
        </row>
        <row r="312761">
          <cell r="F312761" t="str">
            <v>easysharepoint.com</v>
          </cell>
          <cell r="G312761" t="str">
            <v>344210</v>
          </cell>
        </row>
        <row r="312762">
          <cell r="F312762" t="str">
            <v>easyship.com?ref=crunchbase</v>
          </cell>
          <cell r="G312762" t="str">
            <v>344211</v>
          </cell>
        </row>
        <row r="312763">
          <cell r="F312763" t="str">
            <v>easysitters.com.br</v>
          </cell>
          <cell r="G312763" t="str">
            <v>344212</v>
          </cell>
        </row>
        <row r="312764">
          <cell r="F312764" t="str">
            <v>easysunday.com</v>
          </cell>
          <cell r="G312764" t="str">
            <v>344213</v>
          </cell>
        </row>
        <row r="312765">
          <cell r="F312765" t="str">
            <v>easyworkers.fr</v>
          </cell>
          <cell r="G312765" t="str">
            <v>344214</v>
          </cell>
        </row>
        <row r="312766">
          <cell r="F312766" t="str">
            <v>eat.co.uk</v>
          </cell>
          <cell r="G312766" t="str">
            <v>344215</v>
          </cell>
        </row>
        <row r="312767">
          <cell r="F312767" t="str">
            <v>eatandthecity.com</v>
          </cell>
          <cell r="G312767" t="str">
            <v>344216</v>
          </cell>
        </row>
        <row r="312768">
          <cell r="F312768" t="str">
            <v>eatbiltong.com</v>
          </cell>
          <cell r="G312768" t="str">
            <v>344217</v>
          </cell>
        </row>
        <row r="312769">
          <cell r="F312769" t="str">
            <v>eatchutney.com</v>
          </cell>
          <cell r="G312769" t="str">
            <v>344218</v>
          </cell>
        </row>
        <row r="312770">
          <cell r="F312770" t="str">
            <v>eatnonfood.com</v>
          </cell>
          <cell r="G312770" t="str">
            <v>344219</v>
          </cell>
        </row>
        <row r="312771">
          <cell r="F312771" t="str">
            <v>eatsyapp.co</v>
          </cell>
          <cell r="G312771" t="str">
            <v>344220</v>
          </cell>
        </row>
        <row r="312772">
          <cell r="F312772" t="str">
            <v>eave.io</v>
          </cell>
          <cell r="G312772" t="str">
            <v>344221</v>
          </cell>
        </row>
        <row r="312773">
          <cell r="F312773" t="str">
            <v>eaze.com</v>
          </cell>
          <cell r="G312773" t="str">
            <v>344222</v>
          </cell>
        </row>
        <row r="312774">
          <cell r="F312774" t="str">
            <v>eazium.com</v>
          </cell>
          <cell r="G312774" t="str">
            <v>344223</v>
          </cell>
        </row>
        <row r="312775">
          <cell r="F312775" t="str">
            <v>eazy.tn</v>
          </cell>
          <cell r="G312775" t="str">
            <v>344224</v>
          </cell>
        </row>
        <row r="312776">
          <cell r="F312776" t="str">
            <v>eazylang.com</v>
          </cell>
          <cell r="G312776" t="str">
            <v>344225</v>
          </cell>
        </row>
        <row r="312777">
          <cell r="F312777" t="str">
            <v>eb5dreamteam.com</v>
          </cell>
          <cell r="G312777" t="str">
            <v>344226</v>
          </cell>
        </row>
        <row r="312778">
          <cell r="F312778" t="str">
            <v>ebanx.com</v>
          </cell>
          <cell r="G312778" t="str">
            <v>344227</v>
          </cell>
        </row>
        <row r="312779">
          <cell r="F312779" t="str">
            <v>ebar.online</v>
          </cell>
          <cell r="G312779" t="str">
            <v>344228</v>
          </cell>
        </row>
        <row r="312780">
          <cell r="F312780" t="str">
            <v>ebaytelebrands.com.pk</v>
          </cell>
          <cell r="G312780" t="str">
            <v>344229</v>
          </cell>
        </row>
        <row r="312781">
          <cell r="F312781" t="str">
            <v>ebayteleshop.com</v>
          </cell>
          <cell r="G312781" t="str">
            <v>344230</v>
          </cell>
        </row>
        <row r="312782">
          <cell r="F312782" t="str">
            <v>ebea.org</v>
          </cell>
          <cell r="G312782" t="str">
            <v>344231</v>
          </cell>
        </row>
        <row r="312783">
          <cell r="F312783" t="str">
            <v>ebenx.com</v>
          </cell>
          <cell r="G312783" t="str">
            <v>344232</v>
          </cell>
        </row>
        <row r="312784">
          <cell r="F312784" t="str">
            <v>ebooks-buy.com</v>
          </cell>
          <cell r="G312784" t="str">
            <v>344233</v>
          </cell>
        </row>
        <row r="312785">
          <cell r="F312785" t="str">
            <v>ebotlution.com</v>
          </cell>
          <cell r="G312785" t="str">
            <v>344234</v>
          </cell>
        </row>
        <row r="312786">
          <cell r="F312786" t="str">
            <v>eboy.com</v>
          </cell>
          <cell r="G312786" t="str">
            <v>344235</v>
          </cell>
        </row>
        <row r="312787">
          <cell r="F312787" t="str">
            <v>ebpsource.com</v>
          </cell>
          <cell r="G312787" t="str">
            <v>344236</v>
          </cell>
        </row>
        <row r="312788">
          <cell r="F312788" t="str">
            <v>ebusinesscards.com</v>
          </cell>
          <cell r="G312788" t="str">
            <v>344237</v>
          </cell>
        </row>
        <row r="312789">
          <cell r="F312789" t="str">
            <v>ecaderneta.com</v>
          </cell>
          <cell r="G312789" t="str">
            <v>344238</v>
          </cell>
        </row>
        <row r="312790">
          <cell r="F312790" t="str">
            <v>ecaeurope.com</v>
          </cell>
          <cell r="G312790" t="str">
            <v>344239</v>
          </cell>
        </row>
        <row r="312791">
          <cell r="F312791" t="str">
            <v>ecai.ie</v>
          </cell>
          <cell r="G312791" t="str">
            <v>344240</v>
          </cell>
        </row>
        <row r="312792">
          <cell r="F312792" t="str">
            <v>ecal.com</v>
          </cell>
          <cell r="G312792" t="str">
            <v>344241</v>
          </cell>
        </row>
        <row r="312793">
          <cell r="F312793" t="str">
            <v>ecalimited.co.uk</v>
          </cell>
          <cell r="G312793" t="str">
            <v>344242</v>
          </cell>
        </row>
        <row r="312794">
          <cell r="F312794" t="str">
            <v>ecard.pl</v>
          </cell>
          <cell r="G312794" t="str">
            <v>344243</v>
          </cell>
        </row>
        <row r="312795">
          <cell r="F312795" t="str">
            <v>ecarstrade.com</v>
          </cell>
          <cell r="G312795" t="str">
            <v>344244</v>
          </cell>
        </row>
        <row r="312796">
          <cell r="F312796" t="str">
            <v>ecashloans.co.uk</v>
          </cell>
          <cell r="G312796" t="str">
            <v>344245</v>
          </cell>
        </row>
        <row r="312797">
          <cell r="F312797" t="str">
            <v>ecattrail.org</v>
          </cell>
          <cell r="G312797" t="str">
            <v>344246</v>
          </cell>
        </row>
        <row r="312798">
          <cell r="F312798" t="str">
            <v>eccins.com</v>
          </cell>
          <cell r="G312798" t="str">
            <v>344247</v>
          </cell>
        </row>
        <row r="312799">
          <cell r="F312799" t="str">
            <v>eceg.org</v>
          </cell>
          <cell r="G312799" t="str">
            <v>344248</v>
          </cell>
        </row>
        <row r="312800">
          <cell r="F312800" t="str">
            <v>eces.org.eg</v>
          </cell>
          <cell r="G312800" t="str">
            <v>344249</v>
          </cell>
        </row>
        <row r="312801">
          <cell r="F312801" t="str">
            <v>ecglobal.com</v>
          </cell>
          <cell r="G312801" t="str">
            <v>344250</v>
          </cell>
        </row>
        <row r="312802">
          <cell r="F312802" t="str">
            <v>echa.europa.eu</v>
          </cell>
          <cell r="G312802" t="str">
            <v>344251</v>
          </cell>
        </row>
        <row r="312803">
          <cell r="F312803" t="str">
            <v>echonest.com</v>
          </cell>
          <cell r="G312803" t="str">
            <v>344252</v>
          </cell>
        </row>
        <row r="312804">
          <cell r="F312804" t="str">
            <v>echospan.com</v>
          </cell>
          <cell r="G312804" t="str">
            <v>344253</v>
          </cell>
        </row>
        <row r="312805">
          <cell r="F312805" t="str">
            <v>ecitic.com</v>
          </cell>
          <cell r="G312805" t="str">
            <v>344254</v>
          </cell>
        </row>
        <row r="312806">
          <cell r="F312806" t="str">
            <v>eclinic.id</v>
          </cell>
          <cell r="G312806" t="str">
            <v>344255</v>
          </cell>
        </row>
        <row r="312807">
          <cell r="F312807" t="str">
            <v>eclipse-ip.co.uk</v>
          </cell>
          <cell r="G312807" t="str">
            <v>344256</v>
          </cell>
        </row>
        <row r="312808">
          <cell r="F312808" t="str">
            <v>eclypsium.com</v>
          </cell>
          <cell r="G312808" t="str">
            <v>344257</v>
          </cell>
        </row>
        <row r="312809">
          <cell r="F312809" t="str">
            <v>ecma.org.eg</v>
          </cell>
          <cell r="G312809" t="str">
            <v>344258</v>
          </cell>
        </row>
        <row r="312810">
          <cell r="F312810" t="str">
            <v>ecoamerica.org</v>
          </cell>
          <cell r="G312810" t="str">
            <v>344259</v>
          </cell>
        </row>
        <row r="312811">
          <cell r="F312811" t="str">
            <v>ecobots.co</v>
          </cell>
          <cell r="G312811" t="str">
            <v>344260</v>
          </cell>
        </row>
        <row r="312812">
          <cell r="F312812" t="str">
            <v>ecocabs.ie</v>
          </cell>
          <cell r="G312812" t="str">
            <v>344261</v>
          </cell>
        </row>
        <row r="312813">
          <cell r="F312813" t="str">
            <v>ecocat.biz</v>
          </cell>
          <cell r="G312813" t="str">
            <v>344262</v>
          </cell>
        </row>
        <row r="312814">
          <cell r="F312814" t="str">
            <v>ecocity.fi</v>
          </cell>
          <cell r="G312814" t="str">
            <v>344263</v>
          </cell>
        </row>
        <row r="312815">
          <cell r="F312815" t="str">
            <v>ecocompass.com</v>
          </cell>
          <cell r="G312815" t="str">
            <v>344264</v>
          </cell>
        </row>
        <row r="312816">
          <cell r="F312816" t="str">
            <v>ecocooling.co.uk</v>
          </cell>
          <cell r="G312816" t="str">
            <v>344265</v>
          </cell>
        </row>
        <row r="312817">
          <cell r="F312817" t="str">
            <v>ecoenclose.com</v>
          </cell>
          <cell r="G312817" t="str">
            <v>344266</v>
          </cell>
        </row>
        <row r="312818">
          <cell r="F312818" t="str">
            <v>ecoforum.at</v>
          </cell>
          <cell r="G312818" t="str">
            <v>344267</v>
          </cell>
        </row>
        <row r="312819">
          <cell r="F312819" t="str">
            <v>ecog.onl</v>
          </cell>
          <cell r="G312819" t="str">
            <v>344268</v>
          </cell>
        </row>
        <row r="312820">
          <cell r="F312820" t="str">
            <v>ecolab.com</v>
          </cell>
          <cell r="G312820" t="str">
            <v>344269</v>
          </cell>
        </row>
        <row r="312821">
          <cell r="F312821" t="str">
            <v>ecoleglobal.com</v>
          </cell>
          <cell r="G312821" t="str">
            <v>344270</v>
          </cell>
        </row>
        <row r="312822">
          <cell r="F312822" t="str">
            <v>ecoloce.com</v>
          </cell>
          <cell r="G312822" t="str">
            <v>344271</v>
          </cell>
        </row>
        <row r="312823">
          <cell r="F312823" t="str">
            <v>ecologforestry.com</v>
          </cell>
          <cell r="G312823" t="str">
            <v>344272</v>
          </cell>
        </row>
        <row r="312824">
          <cell r="F312824" t="str">
            <v>ecompter.com</v>
          </cell>
          <cell r="G312824" t="str">
            <v>344273</v>
          </cell>
        </row>
        <row r="312825">
          <cell r="F312825" t="str">
            <v>econdosystems.com</v>
          </cell>
          <cell r="G312825" t="str">
            <v>344274</v>
          </cell>
        </row>
        <row r="312826">
          <cell r="F312826" t="str">
            <v>economicclub.ca</v>
          </cell>
          <cell r="G312826" t="str">
            <v>344275</v>
          </cell>
        </row>
        <row r="312827">
          <cell r="F312827" t="str">
            <v>economipedia.com</v>
          </cell>
          <cell r="G312827" t="str">
            <v>344276</v>
          </cell>
        </row>
        <row r="312828">
          <cell r="F312828" t="str">
            <v>econtracthub.com</v>
          </cell>
          <cell r="G312828" t="str">
            <v>344277</v>
          </cell>
        </row>
        <row r="312829">
          <cell r="F312829" t="str">
            <v>ecooperator.org</v>
          </cell>
          <cell r="G312829" t="str">
            <v>344278</v>
          </cell>
        </row>
        <row r="312830">
          <cell r="F312830" t="str">
            <v>ecoservice.lt</v>
          </cell>
          <cell r="G312830" t="str">
            <v>344279</v>
          </cell>
        </row>
        <row r="312831">
          <cell r="F312831" t="str">
            <v>ecoslim.com.pk</v>
          </cell>
          <cell r="G312831" t="str">
            <v>344280</v>
          </cell>
        </row>
        <row r="312832">
          <cell r="F312832" t="str">
            <v>ecostarpainting.com</v>
          </cell>
          <cell r="G312832" t="str">
            <v>344281</v>
          </cell>
        </row>
        <row r="312833">
          <cell r="F312833" t="str">
            <v>ecotrailpersonalcare.com</v>
          </cell>
          <cell r="G312833" t="str">
            <v>344282</v>
          </cell>
        </row>
        <row r="312834">
          <cell r="F312834" t="str">
            <v>ecplaza.net</v>
          </cell>
          <cell r="G312834" t="str">
            <v>344283</v>
          </cell>
        </row>
        <row r="312835">
          <cell r="F312835" t="str">
            <v>ecrostock.de</v>
          </cell>
          <cell r="G312835" t="str">
            <v>344284</v>
          </cell>
        </row>
        <row r="312836">
          <cell r="F312836" t="str">
            <v>ecrudigital.com</v>
          </cell>
          <cell r="G312836" t="str">
            <v>344285</v>
          </cell>
        </row>
        <row r="312837">
          <cell r="F312837" t="str">
            <v>ecs-digital.co.uk</v>
          </cell>
          <cell r="G312837" t="str">
            <v>344286</v>
          </cell>
        </row>
        <row r="312838">
          <cell r="F312838" t="str">
            <v>ecu.edu.au</v>
          </cell>
          <cell r="G312838" t="str">
            <v>344287</v>
          </cell>
        </row>
        <row r="312839">
          <cell r="F312839" t="str">
            <v>ecubit.com</v>
          </cell>
          <cell r="G312839" t="str">
            <v>344288</v>
          </cell>
        </row>
        <row r="312840">
          <cell r="F312840" t="str">
            <v>ecuore.org</v>
          </cell>
          <cell r="G312840" t="str">
            <v>344289</v>
          </cell>
        </row>
        <row r="312841">
          <cell r="F312841" t="str">
            <v>edaris.com</v>
          </cell>
          <cell r="G312841" t="str">
            <v>344290</v>
          </cell>
        </row>
        <row r="312842">
          <cell r="F312842" t="str">
            <v>edconnect.co.id</v>
          </cell>
          <cell r="G312842" t="str">
            <v>344291</v>
          </cell>
        </row>
        <row r="312843">
          <cell r="F312843" t="str">
            <v>eddrcorp.com</v>
          </cell>
          <cell r="G312843" t="str">
            <v>344292</v>
          </cell>
        </row>
        <row r="312844">
          <cell r="F312844" t="str">
            <v>edelgive.org</v>
          </cell>
          <cell r="G312844" t="str">
            <v>344293</v>
          </cell>
        </row>
        <row r="312845">
          <cell r="F312845" t="str">
            <v>edenfutures.org</v>
          </cell>
          <cell r="G312845" t="str">
            <v>344294</v>
          </cell>
        </row>
        <row r="312846">
          <cell r="F312846" t="str">
            <v>edentify.us</v>
          </cell>
          <cell r="G312846" t="str">
            <v>344295</v>
          </cell>
        </row>
        <row r="312847">
          <cell r="F312847" t="str">
            <v>edesabiotech.com</v>
          </cell>
          <cell r="G312847" t="str">
            <v>344296</v>
          </cell>
        </row>
        <row r="312848">
          <cell r="F312848" t="str">
            <v>edex.ac.cy</v>
          </cell>
          <cell r="G312848" t="str">
            <v>344297</v>
          </cell>
        </row>
        <row r="312849">
          <cell r="F312849" t="str">
            <v>edfinancial.com</v>
          </cell>
          <cell r="G312849" t="str">
            <v>344298</v>
          </cell>
        </row>
        <row r="312850">
          <cell r="F312850" t="str">
            <v>edgeipk.com</v>
          </cell>
          <cell r="G312850" t="str">
            <v>344299</v>
          </cell>
        </row>
        <row r="312851">
          <cell r="F312851" t="str">
            <v>edgeofreality.com</v>
          </cell>
          <cell r="G312851" t="str">
            <v>344300</v>
          </cell>
        </row>
        <row r="312852">
          <cell r="F312852" t="str">
            <v>edgesociety.org</v>
          </cell>
          <cell r="G312852" t="str">
            <v>344301</v>
          </cell>
        </row>
        <row r="312853">
          <cell r="F312853" t="str">
            <v>edi.om</v>
          </cell>
          <cell r="G312853" t="str">
            <v>344302</v>
          </cell>
        </row>
        <row r="312854">
          <cell r="F312854" t="str">
            <v>ediblecommunities.com</v>
          </cell>
          <cell r="G312854" t="str">
            <v>344303</v>
          </cell>
        </row>
        <row r="312855">
          <cell r="F312855" t="str">
            <v>edigero.com</v>
          </cell>
          <cell r="G312855" t="str">
            <v>344304</v>
          </cell>
        </row>
        <row r="312856">
          <cell r="F312856" t="str">
            <v>edipro.cl</v>
          </cell>
          <cell r="G312856" t="str">
            <v>344305</v>
          </cell>
        </row>
        <row r="312857">
          <cell r="F312857" t="str">
            <v>edison.tech</v>
          </cell>
          <cell r="G312857" t="str">
            <v>344306</v>
          </cell>
        </row>
        <row r="312858">
          <cell r="F312858" t="str">
            <v>edmcouncil.org</v>
          </cell>
          <cell r="G312858" t="str">
            <v>344307</v>
          </cell>
        </row>
        <row r="312859">
          <cell r="F312859" t="str">
            <v>edmontonresumewriters.ca</v>
          </cell>
          <cell r="G312859" t="str">
            <v>344308</v>
          </cell>
        </row>
        <row r="312860">
          <cell r="F312860" t="str">
            <v>edmsnow.ca</v>
          </cell>
          <cell r="G312860" t="str">
            <v>344309</v>
          </cell>
        </row>
        <row r="312861">
          <cell r="F312861" t="str">
            <v>ednora.com</v>
          </cell>
          <cell r="G312861" t="str">
            <v>344310</v>
          </cell>
        </row>
        <row r="312862">
          <cell r="F312862" t="str">
            <v>edpartnerships.org</v>
          </cell>
          <cell r="G312862" t="str">
            <v>344311</v>
          </cell>
        </row>
        <row r="312863">
          <cell r="F312863" t="str">
            <v>edrg.com</v>
          </cell>
          <cell r="G312863" t="str">
            <v>344312</v>
          </cell>
        </row>
        <row r="312864">
          <cell r="F312864" t="str">
            <v>edrm.net</v>
          </cell>
          <cell r="G312864" t="str">
            <v>344313</v>
          </cell>
        </row>
        <row r="312865">
          <cell r="F312865" t="str">
            <v>edronepedia.com</v>
          </cell>
          <cell r="G312865" t="str">
            <v>344314</v>
          </cell>
        </row>
        <row r="312866">
          <cell r="F312866" t="str">
            <v>edsers.com</v>
          </cell>
          <cell r="G312866" t="str">
            <v>344315</v>
          </cell>
        </row>
        <row r="312867">
          <cell r="F312867" t="str">
            <v>edsgroup.de</v>
          </cell>
          <cell r="G312867" t="str">
            <v>344316</v>
          </cell>
        </row>
        <row r="312868">
          <cell r="F312868" t="str">
            <v>edson.io</v>
          </cell>
          <cell r="G312868" t="str">
            <v>344317</v>
          </cell>
        </row>
        <row r="312869">
          <cell r="F312869" t="str">
            <v>edtech.org.il</v>
          </cell>
          <cell r="G312869" t="str">
            <v>344318</v>
          </cell>
        </row>
        <row r="312870">
          <cell r="F312870" t="str">
            <v>edtechnology.io</v>
          </cell>
          <cell r="G312870" t="str">
            <v>344319</v>
          </cell>
        </row>
        <row r="312871">
          <cell r="F312871" t="str">
            <v>edublogs.org</v>
          </cell>
          <cell r="G312871" t="str">
            <v>344320</v>
          </cell>
        </row>
        <row r="312872">
          <cell r="F312872" t="str">
            <v>educake.co.uk</v>
          </cell>
          <cell r="G312872" t="str">
            <v>344321</v>
          </cell>
        </row>
        <row r="312873">
          <cell r="F312873" t="str">
            <v>educatetheplanet.world</v>
          </cell>
          <cell r="G312873" t="str">
            <v>344322</v>
          </cell>
        </row>
        <row r="312874">
          <cell r="F312874" t="str">
            <v>educationpostonline.in</v>
          </cell>
          <cell r="G312874" t="str">
            <v>344323</v>
          </cell>
        </row>
        <row r="312875">
          <cell r="F312875" t="str">
            <v>educationtechnologyinsights.com</v>
          </cell>
          <cell r="G312875" t="str">
            <v>344324</v>
          </cell>
        </row>
        <row r="312876">
          <cell r="F312876" t="str">
            <v>eduflex.co.in</v>
          </cell>
          <cell r="G312876" t="str">
            <v>344325</v>
          </cell>
        </row>
        <row r="312877">
          <cell r="F312877" t="str">
            <v>edulab-inc.com</v>
          </cell>
          <cell r="G312877" t="str">
            <v>344326</v>
          </cell>
        </row>
        <row r="312878">
          <cell r="F312878" t="str">
            <v>eduplated.com</v>
          </cell>
          <cell r="G312878" t="str">
            <v>344327</v>
          </cell>
        </row>
        <row r="312879">
          <cell r="F312879" t="str">
            <v>edusports.in</v>
          </cell>
          <cell r="G312879" t="str">
            <v>344328</v>
          </cell>
        </row>
        <row r="312880">
          <cell r="F312880" t="str">
            <v>edutechcoaching.in</v>
          </cell>
          <cell r="G312880" t="str">
            <v>344329</v>
          </cell>
        </row>
        <row r="312881">
          <cell r="F312881" t="str">
            <v>edutechpost.com</v>
          </cell>
          <cell r="G312881" t="str">
            <v>344330</v>
          </cell>
        </row>
        <row r="312882">
          <cell r="F312882" t="str">
            <v>edv2go.de</v>
          </cell>
          <cell r="G312882" t="str">
            <v>344331</v>
          </cell>
        </row>
        <row r="312883">
          <cell r="F312883" t="str">
            <v>eell.me</v>
          </cell>
          <cell r="G312883" t="str">
            <v>344332</v>
          </cell>
        </row>
        <row r="312884">
          <cell r="F312884" t="str">
            <v>eena.org</v>
          </cell>
          <cell r="G312884" t="str">
            <v>344333</v>
          </cell>
        </row>
        <row r="312885">
          <cell r="F312885" t="str">
            <v>eenconsulting.com</v>
          </cell>
          <cell r="G312885" t="str">
            <v>344334</v>
          </cell>
        </row>
        <row r="312886">
          <cell r="F312886" t="str">
            <v>eenmedia.nl</v>
          </cell>
          <cell r="G312886" t="str">
            <v>344335</v>
          </cell>
        </row>
        <row r="312887">
          <cell r="F312887" t="str">
            <v>eezee.sg</v>
          </cell>
          <cell r="G312887" t="str">
            <v>344336</v>
          </cell>
        </row>
        <row r="312888">
          <cell r="F312888" t="str">
            <v>efa.org.au</v>
          </cell>
          <cell r="G312888" t="str">
            <v>344337</v>
          </cell>
        </row>
        <row r="312889">
          <cell r="F312889" t="str">
            <v>efax.com</v>
          </cell>
          <cell r="G312889" t="str">
            <v>344338</v>
          </cell>
        </row>
        <row r="312890">
          <cell r="F312890" t="str">
            <v>efe.org</v>
          </cell>
          <cell r="G312890" t="str">
            <v>344339</v>
          </cell>
        </row>
        <row r="312891">
          <cell r="F312891" t="str">
            <v>effect-change.org</v>
          </cell>
          <cell r="G312891" t="str">
            <v>344340</v>
          </cell>
        </row>
        <row r="312892">
          <cell r="F312892" t="str">
            <v>effectlab.gr</v>
          </cell>
          <cell r="G312892" t="str">
            <v>344341</v>
          </cell>
        </row>
        <row r="312893">
          <cell r="F312893" t="str">
            <v>efinixinc.com</v>
          </cell>
          <cell r="G312893" t="str">
            <v>344342</v>
          </cell>
        </row>
        <row r="312894">
          <cell r="F312894" t="str">
            <v>efirma.com</v>
          </cell>
          <cell r="G312894" t="str">
            <v>344343</v>
          </cell>
        </row>
        <row r="312895">
          <cell r="F312895" t="str">
            <v>efisco.net</v>
          </cell>
          <cell r="G312895" t="str">
            <v>344344</v>
          </cell>
        </row>
        <row r="312896">
          <cell r="F312896" t="str">
            <v>efsa.europa.eu</v>
          </cell>
          <cell r="G312896" t="str">
            <v>344345</v>
          </cell>
        </row>
        <row r="312897">
          <cell r="F312897" t="str">
            <v>eftglobal.com</v>
          </cell>
          <cell r="G312897" t="str">
            <v>344346</v>
          </cell>
        </row>
        <row r="312898">
          <cell r="F312898" t="str">
            <v>efulfilment.de</v>
          </cell>
          <cell r="G312898" t="str">
            <v>344347</v>
          </cell>
        </row>
        <row r="312899">
          <cell r="F312899" t="str">
            <v>eg.dk</v>
          </cell>
          <cell r="G312899" t="str">
            <v>344348</v>
          </cell>
        </row>
        <row r="312900">
          <cell r="F312900" t="str">
            <v>egaas.org</v>
          </cell>
          <cell r="G312900" t="str">
            <v>344349</v>
          </cell>
        </row>
        <row r="312901">
          <cell r="F312901" t="str">
            <v>eggsmedia.com</v>
          </cell>
          <cell r="G312901" t="str">
            <v>344350</v>
          </cell>
        </row>
        <row r="312902">
          <cell r="F312902" t="str">
            <v>eglobedata.com</v>
          </cell>
          <cell r="G312902" t="str">
            <v>344351</v>
          </cell>
        </row>
        <row r="312903">
          <cell r="F312903" t="str">
            <v>egovtblog.in</v>
          </cell>
          <cell r="G312903" t="str">
            <v>344352</v>
          </cell>
        </row>
        <row r="312904">
          <cell r="F312904" t="str">
            <v>ehaweb.org</v>
          </cell>
          <cell r="G312904" t="str">
            <v>344353</v>
          </cell>
        </row>
        <row r="312905">
          <cell r="F312905" t="str">
            <v>ehealthanalytics.net</v>
          </cell>
          <cell r="G312905" t="str">
            <v>344354</v>
          </cell>
        </row>
        <row r="312906">
          <cell r="F312906" t="str">
            <v>ehnac.org</v>
          </cell>
          <cell r="G312906" t="str">
            <v>344355</v>
          </cell>
        </row>
        <row r="312907">
          <cell r="F312907" t="str">
            <v>eiconic.com</v>
          </cell>
          <cell r="G312907" t="str">
            <v>344356</v>
          </cell>
        </row>
        <row r="312908">
          <cell r="F312908" t="str">
            <v>eidmiladun-nabi.com</v>
          </cell>
          <cell r="G312908" t="str">
            <v>344357</v>
          </cell>
        </row>
        <row r="312909">
          <cell r="F312909" t="str">
            <v>eidoo.io</v>
          </cell>
          <cell r="G312909" t="str">
            <v>344358</v>
          </cell>
        </row>
        <row r="312910">
          <cell r="F312910" t="str">
            <v>eiffelfort.com</v>
          </cell>
          <cell r="G312910" t="str">
            <v>344359</v>
          </cell>
        </row>
        <row r="312911">
          <cell r="F312911" t="str">
            <v>eifi.eu</v>
          </cell>
          <cell r="G312911" t="str">
            <v>344360</v>
          </cell>
        </row>
        <row r="312912">
          <cell r="F312912" t="str">
            <v>eigentech.com</v>
          </cell>
          <cell r="G312912" t="str">
            <v>344361</v>
          </cell>
        </row>
        <row r="312913">
          <cell r="F312913" t="str">
            <v>eigomanga.com</v>
          </cell>
          <cell r="G312913" t="str">
            <v>344362</v>
          </cell>
        </row>
        <row r="312914">
          <cell r="F312914" t="str">
            <v>eiipro.com</v>
          </cell>
          <cell r="G312914" t="str">
            <v>344363</v>
          </cell>
        </row>
        <row r="312915">
          <cell r="F312915" t="str">
            <v>einrum.com</v>
          </cell>
          <cell r="G312915" t="str">
            <v>344364</v>
          </cell>
        </row>
        <row r="312916">
          <cell r="F312916" t="str">
            <v>einstokborn.is</v>
          </cell>
          <cell r="G312916" t="str">
            <v>344365</v>
          </cell>
        </row>
        <row r="312917">
          <cell r="F312917" t="str">
            <v>eintollesfest.at</v>
          </cell>
          <cell r="G312917" t="str">
            <v>344366</v>
          </cell>
        </row>
        <row r="312918">
          <cell r="F312918" t="str">
            <v>eip.com</v>
          </cell>
          <cell r="G312918" t="str">
            <v>344367</v>
          </cell>
        </row>
        <row r="312919">
          <cell r="F312919" t="str">
            <v>eir.ie</v>
          </cell>
          <cell r="G312919" t="str">
            <v>344368</v>
          </cell>
        </row>
        <row r="312920">
          <cell r="F312920" t="str">
            <v>eirabiotech.com</v>
          </cell>
          <cell r="G312920" t="str">
            <v>344369</v>
          </cell>
        </row>
        <row r="312921">
          <cell r="F312921" t="str">
            <v>eisai.com</v>
          </cell>
          <cell r="G312921" t="str">
            <v>344370</v>
          </cell>
        </row>
        <row r="312922">
          <cell r="F312922" t="str">
            <v>ejadjob.com</v>
          </cell>
          <cell r="G312922" t="str">
            <v>344371</v>
          </cell>
        </row>
        <row r="312923">
          <cell r="F312923" t="str">
            <v>ejikamo.com</v>
          </cell>
          <cell r="G312923" t="str">
            <v>344372</v>
          </cell>
        </row>
        <row r="312924">
          <cell r="F312924" t="str">
            <v>ejoy.com</v>
          </cell>
          <cell r="G312924" t="str">
            <v>344373</v>
          </cell>
        </row>
        <row r="312925">
          <cell r="F312925" t="str">
            <v>ejust.fr</v>
          </cell>
          <cell r="G312925" t="str">
            <v>344374</v>
          </cell>
        </row>
        <row r="312926">
          <cell r="F312926" t="str">
            <v>ekamoneness.org</v>
          </cell>
          <cell r="G312926" t="str">
            <v>344375</v>
          </cell>
        </row>
        <row r="312927">
          <cell r="F312927" t="str">
            <v>ekartlogistics.com</v>
          </cell>
          <cell r="G312927" t="str">
            <v>344376</v>
          </cell>
        </row>
        <row r="312928">
          <cell r="F312928" t="str">
            <v>ekf.bg</v>
          </cell>
          <cell r="G312928" t="str">
            <v>344377</v>
          </cell>
        </row>
        <row r="312929">
          <cell r="F312929" t="str">
            <v>ekkono.ai</v>
          </cell>
          <cell r="G312929" t="str">
            <v>344378</v>
          </cell>
        </row>
        <row r="312930">
          <cell r="F312930" t="str">
            <v>eknresearch.com</v>
          </cell>
          <cell r="G312930" t="str">
            <v>344379</v>
          </cell>
        </row>
        <row r="312931">
          <cell r="F312931" t="str">
            <v>ekonomist.co</v>
          </cell>
          <cell r="G312931" t="str">
            <v>344380</v>
          </cell>
        </row>
        <row r="312932">
          <cell r="F312932" t="str">
            <v>ekraft.org</v>
          </cell>
          <cell r="G312932" t="str">
            <v>344381</v>
          </cell>
        </row>
        <row r="312933">
          <cell r="F312933" t="str">
            <v>ekteino.com</v>
          </cell>
          <cell r="G312933" t="str">
            <v>344382</v>
          </cell>
        </row>
        <row r="312934">
          <cell r="F312934" t="str">
            <v>elamp.fr</v>
          </cell>
          <cell r="G312934" t="str">
            <v>344383</v>
          </cell>
        </row>
        <row r="312935">
          <cell r="F312935" t="str">
            <v>elangogo.com</v>
          </cell>
          <cell r="G312935" t="str">
            <v>344384</v>
          </cell>
        </row>
        <row r="312936">
          <cell r="F312936" t="str">
            <v>elasticbeanstalk.com</v>
          </cell>
          <cell r="G312936" t="str">
            <v>344385</v>
          </cell>
        </row>
        <row r="312937">
          <cell r="F312937" t="str">
            <v>elasticsearch.co.il</v>
          </cell>
          <cell r="G312937" t="str">
            <v>344386</v>
          </cell>
        </row>
        <row r="312938">
          <cell r="F312938" t="str">
            <v>elblabs.com</v>
          </cell>
          <cell r="G312938" t="str">
            <v>344387</v>
          </cell>
        </row>
        <row r="312939">
          <cell r="F312939" t="str">
            <v>elchabod.com</v>
          </cell>
          <cell r="G312939" t="str">
            <v>344388</v>
          </cell>
        </row>
        <row r="312940">
          <cell r="F312940" t="str">
            <v>elcupondedescuento.com</v>
          </cell>
          <cell r="G312940" t="str">
            <v>344389</v>
          </cell>
        </row>
        <row r="312941">
          <cell r="F312941" t="str">
            <v>elderscrollsonlineguidecentral.com</v>
          </cell>
          <cell r="G312941" t="str">
            <v>344390</v>
          </cell>
        </row>
        <row r="312942">
          <cell r="F312942" t="str">
            <v>eldurado.de</v>
          </cell>
          <cell r="G312942" t="str">
            <v>344391</v>
          </cell>
        </row>
        <row r="312943">
          <cell r="F312943" t="str">
            <v>elearnie.com</v>
          </cell>
          <cell r="G312943" t="str">
            <v>344392</v>
          </cell>
        </row>
        <row r="312944">
          <cell r="F312944" t="str">
            <v>electo.online</v>
          </cell>
          <cell r="G312944" t="str">
            <v>344393</v>
          </cell>
        </row>
        <row r="312945">
          <cell r="F312945" t="str">
            <v>electrameccanica.com</v>
          </cell>
          <cell r="G312945" t="str">
            <v>344394</v>
          </cell>
        </row>
        <row r="312946">
          <cell r="F312946" t="str">
            <v>electricityrates.com</v>
          </cell>
          <cell r="G312946" t="str">
            <v>344395</v>
          </cell>
        </row>
        <row r="312947">
          <cell r="F312947" t="str">
            <v>electricskateshop.com</v>
          </cell>
          <cell r="G312947" t="str">
            <v>344396</v>
          </cell>
        </row>
        <row r="312948">
          <cell r="F312948" t="str">
            <v>electrificationcoalition.org</v>
          </cell>
          <cell r="G312948" t="str">
            <v>344397</v>
          </cell>
        </row>
        <row r="312949">
          <cell r="F312949" t="str">
            <v>electrocore.com</v>
          </cell>
          <cell r="G312949" t="str">
            <v>344398</v>
          </cell>
        </row>
        <row r="312950">
          <cell r="F312950" t="str">
            <v>elektroimportoren.no</v>
          </cell>
          <cell r="G312950" t="str">
            <v>344399</v>
          </cell>
        </row>
        <row r="312951">
          <cell r="F312951" t="str">
            <v>element.in</v>
          </cell>
          <cell r="G312951" t="str">
            <v>344400</v>
          </cell>
        </row>
        <row r="312952">
          <cell r="F312952" t="str">
            <v>elemental.com</v>
          </cell>
          <cell r="G312952" t="str">
            <v>344401</v>
          </cell>
        </row>
        <row r="312953">
          <cell r="F312953" t="str">
            <v>elementsfinancialplanning.com.au</v>
          </cell>
          <cell r="G312953" t="str">
            <v>344402</v>
          </cell>
        </row>
        <row r="312954">
          <cell r="F312954" t="str">
            <v>elemetric.io</v>
          </cell>
          <cell r="G312954" t="str">
            <v>344403</v>
          </cell>
        </row>
        <row r="312955">
          <cell r="F312955" t="str">
            <v>eleos.com</v>
          </cell>
          <cell r="G312955" t="str">
            <v>344404</v>
          </cell>
        </row>
        <row r="312956">
          <cell r="F312956" t="str">
            <v>elertify.com</v>
          </cell>
          <cell r="G312956" t="str">
            <v>344405</v>
          </cell>
        </row>
        <row r="312957">
          <cell r="F312957" t="str">
            <v>elev8staffing.com</v>
          </cell>
          <cell r="G312957" t="str">
            <v>344406</v>
          </cell>
        </row>
        <row r="312958">
          <cell r="F312958" t="str">
            <v>elevatedigital.hk</v>
          </cell>
          <cell r="G312958" t="str">
            <v>344407</v>
          </cell>
        </row>
        <row r="312959">
          <cell r="F312959" t="str">
            <v>elevatehealthy.com</v>
          </cell>
          <cell r="G312959" t="str">
            <v>344408</v>
          </cell>
        </row>
        <row r="312960">
          <cell r="F312960" t="str">
            <v>elevateloud.com</v>
          </cell>
          <cell r="G312960" t="str">
            <v>344409</v>
          </cell>
        </row>
        <row r="312961">
          <cell r="F312961" t="str">
            <v>elevationchurch.org</v>
          </cell>
          <cell r="G312961" t="str">
            <v>344410</v>
          </cell>
        </row>
        <row r="312962">
          <cell r="F312962" t="str">
            <v>elevenwebs.com</v>
          </cell>
          <cell r="G312962" t="str">
            <v>344411</v>
          </cell>
        </row>
        <row r="312963">
          <cell r="F312963" t="str">
            <v>elex-tech.com</v>
          </cell>
          <cell r="G312963" t="str">
            <v>344412</v>
          </cell>
        </row>
        <row r="312964">
          <cell r="F312964" t="str">
            <v>elfix.io</v>
          </cell>
          <cell r="G312964" t="str">
            <v>344413</v>
          </cell>
        </row>
        <row r="312965">
          <cell r="F312965" t="str">
            <v>elfkins.com</v>
          </cell>
          <cell r="G312965" t="str">
            <v>344414</v>
          </cell>
        </row>
        <row r="312966">
          <cell r="F312966" t="str">
            <v>elia.be</v>
          </cell>
          <cell r="G312966" t="str">
            <v>344415</v>
          </cell>
        </row>
        <row r="312967">
          <cell r="F312967" t="str">
            <v>eliassoftware.com</v>
          </cell>
          <cell r="G312967" t="str">
            <v>344416</v>
          </cell>
        </row>
        <row r="312968">
          <cell r="F312968" t="str">
            <v>eliaztherapeutics.com</v>
          </cell>
          <cell r="G312968" t="str">
            <v>344417</v>
          </cell>
        </row>
        <row r="312969">
          <cell r="F312969" t="str">
            <v>eliew.com</v>
          </cell>
          <cell r="G312969" t="str">
            <v>344418</v>
          </cell>
        </row>
        <row r="312970">
          <cell r="F312970" t="str">
            <v>elifeguru.com</v>
          </cell>
          <cell r="G312970" t="str">
            <v>344419</v>
          </cell>
        </row>
        <row r="312971">
          <cell r="F312971" t="str">
            <v>eligent.co.uk</v>
          </cell>
          <cell r="G312971" t="str">
            <v>344420</v>
          </cell>
        </row>
        <row r="312972">
          <cell r="F312972" t="str">
            <v>elimishatutors.co.ke</v>
          </cell>
          <cell r="G312972" t="str">
            <v>344421</v>
          </cell>
        </row>
        <row r="312973">
          <cell r="F312973" t="str">
            <v>elinia.com</v>
          </cell>
          <cell r="G312973" t="str">
            <v>344422</v>
          </cell>
        </row>
        <row r="312974">
          <cell r="F312974" t="str">
            <v>eliport.com</v>
          </cell>
          <cell r="G312974" t="str">
            <v>344423</v>
          </cell>
        </row>
        <row r="312975">
          <cell r="F312975" t="str">
            <v>elipseagency.com</v>
          </cell>
          <cell r="G312975" t="str">
            <v>344424</v>
          </cell>
        </row>
        <row r="312976">
          <cell r="F312976" t="str">
            <v>elite-group.com</v>
          </cell>
          <cell r="G312976" t="str">
            <v>344425</v>
          </cell>
        </row>
        <row r="312977">
          <cell r="F312977" t="str">
            <v>elitediscountcards.com</v>
          </cell>
          <cell r="G312977" t="str">
            <v>344426</v>
          </cell>
        </row>
        <row r="312978">
          <cell r="F312978" t="str">
            <v>elitefireplace.net</v>
          </cell>
          <cell r="G312978" t="str">
            <v>344427</v>
          </cell>
        </row>
        <row r="312979">
          <cell r="F312979" t="str">
            <v>eliteminer.com</v>
          </cell>
          <cell r="G312979" t="str">
            <v>344428</v>
          </cell>
        </row>
        <row r="312980">
          <cell r="F312980" t="str">
            <v>eliterehabplacement.com</v>
          </cell>
          <cell r="G312980" t="str">
            <v>344429</v>
          </cell>
        </row>
        <row r="312981">
          <cell r="F312981" t="str">
            <v>elitetele.com</v>
          </cell>
          <cell r="G312981" t="str">
            <v>344430</v>
          </cell>
        </row>
        <row r="312982">
          <cell r="F312982" t="str">
            <v>elkeesmedia.com</v>
          </cell>
          <cell r="G312982" t="str">
            <v>344431</v>
          </cell>
        </row>
        <row r="312983">
          <cell r="F312983" t="str">
            <v>ellabakercenter.org</v>
          </cell>
          <cell r="G312983" t="str">
            <v>344432</v>
          </cell>
        </row>
        <row r="312984">
          <cell r="F312984" t="str">
            <v>ellafactory.fr</v>
          </cell>
          <cell r="G312984" t="str">
            <v>344433</v>
          </cell>
        </row>
        <row r="312985">
          <cell r="F312985" t="str">
            <v>ellaswallartstore.com</v>
          </cell>
          <cell r="G312985" t="str">
            <v>344434</v>
          </cell>
        </row>
        <row r="312986">
          <cell r="F312986" t="str">
            <v>ellcie-healthy.com</v>
          </cell>
          <cell r="G312986" t="str">
            <v>344435</v>
          </cell>
        </row>
        <row r="312987">
          <cell r="F312987" t="str">
            <v>ellenandpaulsnewstartup.com</v>
          </cell>
          <cell r="G312987" t="str">
            <v>344436</v>
          </cell>
        </row>
        <row r="312988">
          <cell r="F312988" t="str">
            <v>ellenmacarthurfoundation.org</v>
          </cell>
          <cell r="G312988" t="str">
            <v>344437</v>
          </cell>
        </row>
        <row r="312989">
          <cell r="F312989" t="str">
            <v>elliottbenson.com</v>
          </cell>
          <cell r="G312989" t="str">
            <v>344438</v>
          </cell>
        </row>
        <row r="312990">
          <cell r="F312990" t="str">
            <v>ellismicrofinance.com</v>
          </cell>
          <cell r="G312990" t="str">
            <v>344439</v>
          </cell>
        </row>
        <row r="312991">
          <cell r="F312991" t="str">
            <v>elomilhas.com.br</v>
          </cell>
          <cell r="G312991" t="str">
            <v>344440</v>
          </cell>
        </row>
        <row r="312992">
          <cell r="F312992" t="str">
            <v>elopage.com</v>
          </cell>
          <cell r="G312992" t="str">
            <v>344441</v>
          </cell>
        </row>
        <row r="312993">
          <cell r="F312993" t="str">
            <v>elpandanomanda.es</v>
          </cell>
          <cell r="G312993" t="str">
            <v>344442</v>
          </cell>
        </row>
        <row r="312994">
          <cell r="F312994" t="str">
            <v>elroyair.com</v>
          </cell>
          <cell r="G312994" t="str">
            <v>344443</v>
          </cell>
        </row>
        <row r="312995">
          <cell r="F312995" t="str">
            <v>eltec.co.uk</v>
          </cell>
          <cell r="G312995" t="str">
            <v>344444</v>
          </cell>
        </row>
        <row r="312996">
          <cell r="F312996" t="str">
            <v>elucd.com</v>
          </cell>
          <cell r="G312996" t="str">
            <v>344445</v>
          </cell>
        </row>
        <row r="312997">
          <cell r="F312997" t="str">
            <v>elumini.com</v>
          </cell>
          <cell r="G312997" t="str">
            <v>344446</v>
          </cell>
        </row>
        <row r="312998">
          <cell r="F312998" t="str">
            <v>eluxury.com</v>
          </cell>
          <cell r="G312998" t="str">
            <v>344447</v>
          </cell>
        </row>
        <row r="312999">
          <cell r="F312999" t="str">
            <v>elviscommunications.com</v>
          </cell>
          <cell r="G312999" t="str">
            <v>344448</v>
          </cell>
        </row>
        <row r="313000">
          <cell r="F313000" t="str">
            <v>elvista.net</v>
          </cell>
          <cell r="G313000" t="str">
            <v>344449</v>
          </cell>
        </row>
        <row r="313001">
          <cell r="F313001" t="str">
            <v>elysiumacademy.org</v>
          </cell>
          <cell r="G313001" t="str">
            <v>344450</v>
          </cell>
        </row>
        <row r="313002">
          <cell r="F313002" t="str">
            <v>elysiumpro.in</v>
          </cell>
          <cell r="G313002" t="str">
            <v>344451</v>
          </cell>
        </row>
        <row r="313003">
          <cell r="F313003" t="str">
            <v>elyssamed.com</v>
          </cell>
          <cell r="G313003" t="str">
            <v>344452</v>
          </cell>
        </row>
        <row r="313004">
          <cell r="F313004" t="str">
            <v>emagineinternational.com</v>
          </cell>
          <cell r="G313004" t="str">
            <v>344453</v>
          </cell>
        </row>
        <row r="313005">
          <cell r="F313005" t="str">
            <v>emaginepos.com</v>
          </cell>
          <cell r="G313005" t="str">
            <v>344454</v>
          </cell>
        </row>
        <row r="313006">
          <cell r="F313006" t="str">
            <v>emailappend.services</v>
          </cell>
          <cell r="G313006" t="str">
            <v>344455</v>
          </cell>
        </row>
        <row r="313007">
          <cell r="F313007" t="str">
            <v>emailchecker.com</v>
          </cell>
          <cell r="G313007" t="str">
            <v>344456</v>
          </cell>
        </row>
        <row r="313008">
          <cell r="F313008" t="str">
            <v>emailexperience.org</v>
          </cell>
          <cell r="G313008" t="str">
            <v>344457</v>
          </cell>
        </row>
        <row r="313009">
          <cell r="F313009" t="str">
            <v>emailscrapingservices.com</v>
          </cell>
          <cell r="G313009" t="str">
            <v>344458</v>
          </cell>
        </row>
        <row r="313010">
          <cell r="F313010" t="str">
            <v>emarketingassociation.com</v>
          </cell>
          <cell r="G313010" t="str">
            <v>344459</v>
          </cell>
        </row>
        <row r="313011">
          <cell r="F313011" t="str">
            <v>emarkets.eu</v>
          </cell>
          <cell r="G313011" t="str">
            <v>344460</v>
          </cell>
        </row>
        <row r="313012">
          <cell r="F313012" t="str">
            <v>embassy.ch</v>
          </cell>
          <cell r="G313012" t="str">
            <v>344461</v>
          </cell>
        </row>
        <row r="313013">
          <cell r="F313013" t="str">
            <v>embedded-vision.com</v>
          </cell>
          <cell r="G313013" t="str">
            <v>344462</v>
          </cell>
        </row>
        <row r="313014">
          <cell r="F313014" t="str">
            <v>emberlabs.co</v>
          </cell>
          <cell r="G313014" t="str">
            <v>344463</v>
          </cell>
        </row>
        <row r="313015">
          <cell r="F313015" t="str">
            <v>embermine.com</v>
          </cell>
          <cell r="G313015" t="str">
            <v>344464</v>
          </cell>
        </row>
        <row r="313016">
          <cell r="F313016" t="str">
            <v>embertec.com</v>
          </cell>
          <cell r="G313016" t="str">
            <v>344465</v>
          </cell>
        </row>
        <row r="313017">
          <cell r="F313017" t="str">
            <v>embracedesignorthotics.com</v>
          </cell>
          <cell r="G313017" t="str">
            <v>344466</v>
          </cell>
        </row>
        <row r="313018">
          <cell r="F313018" t="str">
            <v>emc2financial.com</v>
          </cell>
          <cell r="G313018" t="str">
            <v>344467</v>
          </cell>
        </row>
        <row r="313019">
          <cell r="F313019" t="str">
            <v>emeraldisle.org.in</v>
          </cell>
          <cell r="G313019" t="str">
            <v>344468</v>
          </cell>
        </row>
        <row r="313020">
          <cell r="F313020" t="str">
            <v>emeraldo.co</v>
          </cell>
          <cell r="G313020" t="str">
            <v>344469</v>
          </cell>
        </row>
        <row r="313021">
          <cell r="F313021" t="str">
            <v>emergemkts.com</v>
          </cell>
          <cell r="G313021" t="str">
            <v>344470</v>
          </cell>
        </row>
        <row r="313022">
          <cell r="F313022" t="str">
            <v>emergency.it</v>
          </cell>
          <cell r="G313022" t="str">
            <v>344471</v>
          </cell>
        </row>
        <row r="313023">
          <cell r="F313023" t="str">
            <v>emergentrisk.ai</v>
          </cell>
          <cell r="G313023" t="str">
            <v>344472</v>
          </cell>
        </row>
        <row r="313024">
          <cell r="F313024" t="str">
            <v>emergingartiststheatre.org</v>
          </cell>
          <cell r="G313024" t="str">
            <v>344473</v>
          </cell>
        </row>
        <row r="313025">
          <cell r="F313025" t="str">
            <v>emergingcomms.com</v>
          </cell>
          <cell r="G313025" t="str">
            <v>344474</v>
          </cell>
        </row>
        <row r="313026">
          <cell r="F313026" t="str">
            <v>emersion.com.au</v>
          </cell>
          <cell r="G313026" t="str">
            <v>344475</v>
          </cell>
        </row>
        <row r="313027">
          <cell r="F313027" t="str">
            <v>emeru.net</v>
          </cell>
          <cell r="G313027" t="str">
            <v>344476</v>
          </cell>
        </row>
        <row r="313028">
          <cell r="F313028" t="str">
            <v>emicol.com.au</v>
          </cell>
          <cell r="G313028" t="str">
            <v>344477</v>
          </cell>
        </row>
        <row r="313029">
          <cell r="F313029" t="str">
            <v>emicopilot.com</v>
          </cell>
          <cell r="G313029" t="str">
            <v>344478</v>
          </cell>
        </row>
        <row r="313030">
          <cell r="F313030" t="str">
            <v>emilycrisps.com</v>
          </cell>
          <cell r="G313030" t="str">
            <v>344479</v>
          </cell>
        </row>
        <row r="313031">
          <cell r="F313031" t="str">
            <v>emindlog.com</v>
          </cell>
          <cell r="G313031" t="str">
            <v>344480</v>
          </cell>
        </row>
        <row r="313032">
          <cell r="F313032" t="str">
            <v>eminentllp.com</v>
          </cell>
          <cell r="G313032" t="str">
            <v>344481</v>
          </cell>
        </row>
        <row r="313033">
          <cell r="F313033" t="str">
            <v>emirbytes.com</v>
          </cell>
          <cell r="G313033" t="str">
            <v>344482</v>
          </cell>
        </row>
        <row r="313034">
          <cell r="F313034" t="str">
            <v>emlid.com</v>
          </cell>
          <cell r="G313034" t="str">
            <v>344483</v>
          </cell>
        </row>
        <row r="313035">
          <cell r="F313035" t="str">
            <v>emmaentertainment.com</v>
          </cell>
          <cell r="G313035" t="str">
            <v>344484</v>
          </cell>
        </row>
        <row r="313036">
          <cell r="F313036" t="str">
            <v>emmgeeshipping.com</v>
          </cell>
          <cell r="G313036" t="str">
            <v>344485</v>
          </cell>
        </row>
        <row r="313037">
          <cell r="F313037" t="str">
            <v>emmysorganics.com</v>
          </cell>
          <cell r="G313037" t="str">
            <v>344486</v>
          </cell>
        </row>
        <row r="313038">
          <cell r="F313038" t="str">
            <v>emobileid.co.kr</v>
          </cell>
          <cell r="G313038" t="str">
            <v>344487</v>
          </cell>
        </row>
        <row r="313039">
          <cell r="F313039" t="str">
            <v>emobilepos.com</v>
          </cell>
          <cell r="G313039" t="str">
            <v>344488</v>
          </cell>
        </row>
        <row r="313040">
          <cell r="F313040" t="str">
            <v>emochilli.com</v>
          </cell>
          <cell r="G313040" t="str">
            <v>344489</v>
          </cell>
        </row>
        <row r="313041">
          <cell r="F313041" t="str">
            <v>emotate.com</v>
          </cell>
          <cell r="G313041" t="str">
            <v>344490</v>
          </cell>
        </row>
        <row r="313042">
          <cell r="F313042" t="str">
            <v>emotian.at</v>
          </cell>
          <cell r="G313042" t="str">
            <v>344491</v>
          </cell>
        </row>
        <row r="313043">
          <cell r="F313043" t="str">
            <v>empire.legal</v>
          </cell>
          <cell r="G313043" t="str">
            <v>344492</v>
          </cell>
        </row>
        <row r="313044">
          <cell r="F313044" t="str">
            <v>empireacquisitionteam.com</v>
          </cell>
          <cell r="G313044" t="str">
            <v>344493</v>
          </cell>
        </row>
        <row r="313045">
          <cell r="F313045" t="str">
            <v>empirerealty.com</v>
          </cell>
          <cell r="G313045" t="str">
            <v>344494</v>
          </cell>
        </row>
        <row r="313046">
          <cell r="F313046" t="str">
            <v>empleolisto.com.mx</v>
          </cell>
          <cell r="G313046" t="str">
            <v>344495</v>
          </cell>
        </row>
        <row r="313047">
          <cell r="F313047" t="str">
            <v>employeecomms.org</v>
          </cell>
          <cell r="G313047" t="str">
            <v>344496</v>
          </cell>
        </row>
        <row r="313048">
          <cell r="F313048" t="str">
            <v>employment.gov.au</v>
          </cell>
          <cell r="G313048" t="str">
            <v>344497</v>
          </cell>
        </row>
        <row r="313049">
          <cell r="F313049" t="str">
            <v>employus.com</v>
          </cell>
          <cell r="G313049" t="str">
            <v>344498</v>
          </cell>
        </row>
        <row r="313050">
          <cell r="F313050" t="str">
            <v>emporiosantamaria.com.br</v>
          </cell>
          <cell r="G313050" t="str">
            <v>344499</v>
          </cell>
        </row>
        <row r="313051">
          <cell r="F313051" t="str">
            <v>emprendiendoargentina.com</v>
          </cell>
          <cell r="G313051" t="str">
            <v>344500</v>
          </cell>
        </row>
        <row r="313052">
          <cell r="F313052" t="str">
            <v>empresaperfeita.com.br</v>
          </cell>
          <cell r="G313052" t="str">
            <v>344501</v>
          </cell>
        </row>
        <row r="313053">
          <cell r="F313053" t="str">
            <v>empressem.net</v>
          </cell>
          <cell r="G313053" t="str">
            <v>344502</v>
          </cell>
        </row>
        <row r="313054">
          <cell r="F313054" t="str">
            <v>emprestify.com</v>
          </cell>
          <cell r="G313054" t="str">
            <v>344503</v>
          </cell>
        </row>
        <row r="313055">
          <cell r="F313055" t="str">
            <v>emptynot.com</v>
          </cell>
          <cell r="G313055" t="str">
            <v>344504</v>
          </cell>
        </row>
        <row r="313056">
          <cell r="F313056" t="str">
            <v>emrgroup.com</v>
          </cell>
          <cell r="G313056" t="str">
            <v>344505</v>
          </cell>
        </row>
        <row r="313057">
          <cell r="F313057" t="str">
            <v>emsd.gov.hk</v>
          </cell>
          <cell r="G313057" t="str">
            <v>344506</v>
          </cell>
        </row>
        <row r="313058">
          <cell r="F313058" t="str">
            <v>emspay.eu</v>
          </cell>
          <cell r="G313058" t="str">
            <v>344507</v>
          </cell>
        </row>
        <row r="313059">
          <cell r="F313059" t="str">
            <v>emthemes.com</v>
          </cell>
          <cell r="G313059" t="str">
            <v>344508</v>
          </cell>
        </row>
        <row r="313060">
          <cell r="F313060" t="str">
            <v>emuseniglobal.com</v>
          </cell>
          <cell r="G313060" t="str">
            <v>344509</v>
          </cell>
        </row>
        <row r="313061">
          <cell r="F313061" t="str">
            <v>en-japan.com</v>
          </cell>
          <cell r="G313061" t="str">
            <v>344510</v>
          </cell>
        </row>
        <row r="313062">
          <cell r="F313062" t="str">
            <v>en.digitalcube.agency</v>
          </cell>
          <cell r="G313062" t="str">
            <v>344511</v>
          </cell>
        </row>
        <row r="313063">
          <cell r="F313063" t="str">
            <v>en.hotmine.io</v>
          </cell>
          <cell r="G313063" t="str">
            <v>344512</v>
          </cell>
        </row>
        <row r="313064">
          <cell r="F313064" t="str">
            <v>en.intui.travel</v>
          </cell>
          <cell r="G313064" t="str">
            <v>344513</v>
          </cell>
        </row>
        <row r="313065">
          <cell r="F313065" t="str">
            <v>en.kaiten.io</v>
          </cell>
          <cell r="G313065" t="str">
            <v>344514</v>
          </cell>
        </row>
        <row r="313066">
          <cell r="F313066" t="str">
            <v>en.mybus.io</v>
          </cell>
          <cell r="G313066" t="str">
            <v>344515</v>
          </cell>
        </row>
        <row r="313067">
          <cell r="F313067" t="str">
            <v>en.viptrust.cz</v>
          </cell>
          <cell r="G313067" t="str">
            <v>344516</v>
          </cell>
        </row>
        <row r="313068">
          <cell r="F313068" t="str">
            <v>enablegrowth.com</v>
          </cell>
          <cell r="G313068" t="str">
            <v>344517</v>
          </cell>
        </row>
        <row r="313069">
          <cell r="F313069" t="str">
            <v>enably.com.au</v>
          </cell>
          <cell r="G313069" t="str">
            <v>344518</v>
          </cell>
        </row>
        <row r="313070">
          <cell r="F313070" t="str">
            <v>enacor.com</v>
          </cell>
          <cell r="G313070" t="str">
            <v>344519</v>
          </cell>
        </row>
        <row r="313071">
          <cell r="F313071" t="str">
            <v>enara.co.uk</v>
          </cell>
          <cell r="G313071" t="str">
            <v>344520</v>
          </cell>
        </row>
        <row r="313072">
          <cell r="F313072" t="str">
            <v>enbev.com</v>
          </cell>
          <cell r="G313072" t="str">
            <v>344521</v>
          </cell>
        </row>
        <row r="313073">
          <cell r="F313073" t="str">
            <v>encorenetworks.com</v>
          </cell>
          <cell r="G313073" t="str">
            <v>344522</v>
          </cell>
        </row>
        <row r="313074">
          <cell r="F313074" t="str">
            <v>endovexstore.com</v>
          </cell>
          <cell r="G313074" t="str">
            <v>344523</v>
          </cell>
        </row>
        <row r="313075">
          <cell r="F313075" t="str">
            <v>endrevengeporn.org</v>
          </cell>
          <cell r="G313075" t="str">
            <v>344524</v>
          </cell>
        </row>
        <row r="313076">
          <cell r="F313076" t="str">
            <v>eneedo.com</v>
          </cell>
          <cell r="G313076" t="str">
            <v>344525</v>
          </cell>
        </row>
        <row r="313077">
          <cell r="F313077" t="str">
            <v>enerfip.fr</v>
          </cell>
          <cell r="G313077" t="str">
            <v>344526</v>
          </cell>
        </row>
        <row r="313078">
          <cell r="F313078" t="str">
            <v>energage.com</v>
          </cell>
          <cell r="G313078" t="str">
            <v>344527</v>
          </cell>
        </row>
        <row r="313079">
          <cell r="F313079" t="str">
            <v>energicamotor.com</v>
          </cell>
          <cell r="G313079" t="str">
            <v>344528</v>
          </cell>
        </row>
        <row r="313080">
          <cell r="F313080" t="str">
            <v>energie-ip.com</v>
          </cell>
          <cell r="G313080" t="str">
            <v>344529</v>
          </cell>
        </row>
        <row r="313081">
          <cell r="F313081" t="str">
            <v>energietoppers.nl</v>
          </cell>
          <cell r="G313081" t="str">
            <v>344530</v>
          </cell>
        </row>
        <row r="313082">
          <cell r="F313082" t="str">
            <v>energimine.com</v>
          </cell>
          <cell r="G313082" t="str">
            <v>344531</v>
          </cell>
        </row>
        <row r="313083">
          <cell r="F313083" t="str">
            <v>energolesprom.ru</v>
          </cell>
          <cell r="G313083" t="str">
            <v>344532</v>
          </cell>
        </row>
        <row r="313084">
          <cell r="F313084" t="str">
            <v>energy-tech.org</v>
          </cell>
          <cell r="G313084" t="str">
            <v>344533</v>
          </cell>
        </row>
        <row r="313085">
          <cell r="F313085" t="str">
            <v>energy.gov</v>
          </cell>
          <cell r="G313085" t="str">
            <v>344534</v>
          </cell>
        </row>
        <row r="313086">
          <cell r="F313086" t="str">
            <v>energyassets.co.uk</v>
          </cell>
          <cell r="G313086" t="str">
            <v>344535</v>
          </cell>
        </row>
        <row r="313087">
          <cell r="F313087" t="str">
            <v>energycapitalsolutions.com</v>
          </cell>
          <cell r="G313087" t="str">
            <v>344536</v>
          </cell>
        </row>
        <row r="313088">
          <cell r="F313088" t="str">
            <v>energycenter.org</v>
          </cell>
          <cell r="G313088" t="str">
            <v>344537</v>
          </cell>
        </row>
        <row r="313089">
          <cell r="F313089" t="str">
            <v>energycioinsights.com</v>
          </cell>
          <cell r="G313089" t="str">
            <v>344538</v>
          </cell>
        </row>
        <row r="313090">
          <cell r="F313090" t="str">
            <v>energyexemplar.com</v>
          </cell>
          <cell r="G313090" t="str">
            <v>344539</v>
          </cell>
        </row>
        <row r="313091">
          <cell r="F313091" t="str">
            <v>energyglow.io</v>
          </cell>
          <cell r="G313091" t="str">
            <v>344540</v>
          </cell>
        </row>
        <row r="313092">
          <cell r="F313092" t="str">
            <v>enfintechnologies.com</v>
          </cell>
          <cell r="G313092" t="str">
            <v>344541</v>
          </cell>
        </row>
        <row r="313093">
          <cell r="F313093" t="str">
            <v>eng.alrosa.ru</v>
          </cell>
          <cell r="G313093" t="str">
            <v>344542</v>
          </cell>
        </row>
        <row r="313094">
          <cell r="F313094" t="str">
            <v>eng.visme.ru</v>
          </cell>
          <cell r="G313094" t="str">
            <v>344543</v>
          </cell>
        </row>
        <row r="313095">
          <cell r="F313095" t="str">
            <v>engagehub.co.uk</v>
          </cell>
          <cell r="G313095" t="str">
            <v>344544</v>
          </cell>
        </row>
        <row r="313096">
          <cell r="F313096" t="str">
            <v>engageonq.com</v>
          </cell>
          <cell r="G313096" t="str">
            <v>344545</v>
          </cell>
        </row>
        <row r="313097">
          <cell r="F313097" t="str">
            <v>engagepeo.com</v>
          </cell>
          <cell r="G313097" t="str">
            <v>344546</v>
          </cell>
        </row>
        <row r="313098">
          <cell r="F313098" t="str">
            <v>engagetherapeutics.com</v>
          </cell>
          <cell r="G313098" t="str">
            <v>344547</v>
          </cell>
        </row>
        <row r="313099">
          <cell r="F313099" t="str">
            <v>engineeringuk.com</v>
          </cell>
          <cell r="G313099" t="str">
            <v>344548</v>
          </cell>
        </row>
        <row r="313100">
          <cell r="F313100" t="str">
            <v>engineermaterials.com</v>
          </cell>
          <cell r="G313100" t="str">
            <v>344549</v>
          </cell>
        </row>
        <row r="313101">
          <cell r="F313101" t="str">
            <v>enguest.com</v>
          </cell>
          <cell r="G313101" t="str">
            <v>344550</v>
          </cell>
        </row>
        <row r="313102">
          <cell r="F313102" t="str">
            <v>engx.io</v>
          </cell>
          <cell r="G313102" t="str">
            <v>344551</v>
          </cell>
        </row>
        <row r="313103">
          <cell r="F313103" t="str">
            <v>enhancerfitness.com</v>
          </cell>
          <cell r="G313103" t="str">
            <v>344552</v>
          </cell>
        </row>
        <row r="313104">
          <cell r="F313104" t="str">
            <v>enjifit.com</v>
          </cell>
          <cell r="G313104" t="str">
            <v>344553</v>
          </cell>
        </row>
        <row r="313105">
          <cell r="F313105" t="str">
            <v>enjore.com</v>
          </cell>
          <cell r="G313105" t="str">
            <v>344554</v>
          </cell>
        </row>
        <row r="313106">
          <cell r="F313106" t="str">
            <v>enjoycompare.com</v>
          </cell>
          <cell r="G313106" t="str">
            <v>344555</v>
          </cell>
        </row>
        <row r="313107">
          <cell r="F313107" t="str">
            <v>enjoyshopi.com</v>
          </cell>
          <cell r="G313107" t="str">
            <v>344556</v>
          </cell>
        </row>
        <row r="313108">
          <cell r="F313108" t="str">
            <v>enjoyup.io</v>
          </cell>
          <cell r="G313108" t="str">
            <v>344557</v>
          </cell>
        </row>
        <row r="313109">
          <cell r="F313109" t="str">
            <v>enkaizen.com</v>
          </cell>
          <cell r="G313109" t="str">
            <v>344558</v>
          </cell>
        </row>
        <row r="313110">
          <cell r="F313110" t="str">
            <v>enkryptapp.com</v>
          </cell>
          <cell r="G313110" t="str">
            <v>344559</v>
          </cell>
        </row>
        <row r="313111">
          <cell r="F313111" t="str">
            <v>enledger.io</v>
          </cell>
          <cell r="G313111" t="str">
            <v>344560</v>
          </cell>
        </row>
        <row r="313112">
          <cell r="F313112" t="str">
            <v>enlivex.com</v>
          </cell>
          <cell r="G313112" t="str">
            <v>344561</v>
          </cell>
        </row>
        <row r="313113">
          <cell r="F313113" t="str">
            <v>enlogic.com</v>
          </cell>
          <cell r="G313113" t="str">
            <v>344562</v>
          </cell>
        </row>
        <row r="313114">
          <cell r="F313114" t="str">
            <v>enlte.com</v>
          </cell>
          <cell r="G313114" t="str">
            <v>344563</v>
          </cell>
        </row>
        <row r="313115">
          <cell r="F313115" t="str">
            <v>enmarcaonline.com</v>
          </cell>
          <cell r="G313115" t="str">
            <v>344564</v>
          </cell>
        </row>
        <row r="313116">
          <cell r="F313116" t="str">
            <v>enmehr.com</v>
          </cell>
          <cell r="G313116" t="str">
            <v>344565</v>
          </cell>
        </row>
        <row r="313117">
          <cell r="F313117" t="str">
            <v>enmonster.com</v>
          </cell>
          <cell r="G313117" t="str">
            <v>344566</v>
          </cell>
        </row>
        <row r="313118">
          <cell r="F313118" t="str">
            <v>enovate.com</v>
          </cell>
          <cell r="G313118" t="str">
            <v>344567</v>
          </cell>
        </row>
        <row r="313119">
          <cell r="F313119" t="str">
            <v>enquirehub.com</v>
          </cell>
          <cell r="G313119" t="str">
            <v>344568</v>
          </cell>
        </row>
        <row r="313120">
          <cell r="F313120" t="str">
            <v>enradius.com</v>
          </cell>
          <cell r="G313120" t="str">
            <v>344569</v>
          </cell>
        </row>
        <row r="313121">
          <cell r="F313121" t="str">
            <v>ensek.co.uk</v>
          </cell>
          <cell r="G313121" t="str">
            <v>344570</v>
          </cell>
        </row>
        <row r="313122">
          <cell r="F313122" t="str">
            <v>enspiria.com</v>
          </cell>
          <cell r="G313122" t="str">
            <v>344571</v>
          </cell>
        </row>
        <row r="313123">
          <cell r="F313123" t="str">
            <v>enstartup.com</v>
          </cell>
          <cell r="G313123" t="str">
            <v>344572</v>
          </cell>
        </row>
        <row r="313124">
          <cell r="F313124" t="str">
            <v>ensure.com.ng</v>
          </cell>
          <cell r="G313124" t="str">
            <v>344573</v>
          </cell>
        </row>
        <row r="313125">
          <cell r="F313125" t="str">
            <v>entangle.tech</v>
          </cell>
          <cell r="G313125" t="str">
            <v>344574</v>
          </cell>
        </row>
        <row r="313126">
          <cell r="F313126" t="str">
            <v>entehealth.com</v>
          </cell>
          <cell r="G313126" t="str">
            <v>344575</v>
          </cell>
        </row>
        <row r="313127">
          <cell r="F313127" t="str">
            <v>enterprise.plc.uk</v>
          </cell>
          <cell r="G313127" t="str">
            <v>344576</v>
          </cell>
        </row>
        <row r="313128">
          <cell r="F313128" t="str">
            <v>enterprisedevicealliance.org</v>
          </cell>
          <cell r="G313128" t="str">
            <v>344577</v>
          </cell>
        </row>
        <row r="313129">
          <cell r="F313129" t="str">
            <v>enterprisenetworkingmag.com</v>
          </cell>
          <cell r="G313129" t="str">
            <v>344578</v>
          </cell>
        </row>
        <row r="313130">
          <cell r="F313130" t="str">
            <v>enterprisesecuritymag.com</v>
          </cell>
          <cell r="G313130" t="str">
            <v>344579</v>
          </cell>
        </row>
        <row r="313131">
          <cell r="F313131" t="str">
            <v>enthalpy.com.au</v>
          </cell>
          <cell r="G313131" t="str">
            <v>344580</v>
          </cell>
        </row>
        <row r="313132">
          <cell r="F313132" t="str">
            <v>entrainement-handball.fr</v>
          </cell>
          <cell r="G313132" t="str">
            <v>344581</v>
          </cell>
        </row>
        <row r="313133">
          <cell r="F313133" t="str">
            <v>entrepreneurcountryglobal.com</v>
          </cell>
          <cell r="G313133" t="str">
            <v>344582</v>
          </cell>
        </row>
        <row r="313134">
          <cell r="F313134" t="str">
            <v>entrepreneurshipavenue.com</v>
          </cell>
          <cell r="G313134" t="str">
            <v>344583</v>
          </cell>
        </row>
        <row r="313135">
          <cell r="F313135" t="str">
            <v>entrepreneurshipbank.com</v>
          </cell>
          <cell r="G313135" t="str">
            <v>344584</v>
          </cell>
        </row>
        <row r="313136">
          <cell r="F313136" t="str">
            <v>entropay.com</v>
          </cell>
          <cell r="G313136" t="str">
            <v>344585</v>
          </cell>
        </row>
        <row r="313137">
          <cell r="F313137" t="str">
            <v>enuu.ch</v>
          </cell>
          <cell r="G313137" t="str">
            <v>344586</v>
          </cell>
        </row>
        <row r="313138">
          <cell r="F313138" t="str">
            <v>envalu.io</v>
          </cell>
          <cell r="G313138" t="str">
            <v>344587</v>
          </cell>
        </row>
        <row r="313139">
          <cell r="F313139" t="str">
            <v>enviefitness.com.au</v>
          </cell>
          <cell r="G313139" t="str">
            <v>344588</v>
          </cell>
        </row>
        <row r="313140">
          <cell r="F313140" t="str">
            <v>enviosystems.com</v>
          </cell>
          <cell r="G313140" t="str">
            <v>344589</v>
          </cell>
        </row>
        <row r="313141">
          <cell r="F313141" t="str">
            <v>enviou.com.br</v>
          </cell>
          <cell r="G313141" t="str">
            <v>344590</v>
          </cell>
        </row>
        <row r="313142">
          <cell r="F313142" t="str">
            <v>enviroeye.com.au</v>
          </cell>
          <cell r="G313142" t="str">
            <v>344591</v>
          </cell>
        </row>
        <row r="313143">
          <cell r="F313143" t="str">
            <v>environmentalenergytech.com</v>
          </cell>
          <cell r="G313143" t="str">
            <v>344592</v>
          </cell>
        </row>
        <row r="313144">
          <cell r="F313144" t="str">
            <v>environmentalessentials.co.uk</v>
          </cell>
          <cell r="G313144" t="str">
            <v>344593</v>
          </cell>
        </row>
        <row r="313145">
          <cell r="F313145" t="str">
            <v>envivapartners.com</v>
          </cell>
          <cell r="G313145" t="str">
            <v>344594</v>
          </cell>
        </row>
        <row r="313146">
          <cell r="F313146" t="str">
            <v>envoice.eu</v>
          </cell>
          <cell r="G313146" t="str">
            <v>344595</v>
          </cell>
        </row>
        <row r="313147">
          <cell r="F313147" t="str">
            <v>envoyhealth.diplomat.is</v>
          </cell>
          <cell r="G313147" t="str">
            <v>344596</v>
          </cell>
        </row>
        <row r="313148">
          <cell r="F313148" t="str">
            <v>envy.com.tr</v>
          </cell>
          <cell r="G313148" t="str">
            <v>344597</v>
          </cell>
        </row>
        <row r="313149">
          <cell r="F313149" t="str">
            <v>eoindia.com</v>
          </cell>
          <cell r="G313149" t="str">
            <v>344598</v>
          </cell>
        </row>
        <row r="313150">
          <cell r="F313150" t="str">
            <v>eola.co.uk</v>
          </cell>
          <cell r="G313150" t="str">
            <v>344599</v>
          </cell>
        </row>
        <row r="313151">
          <cell r="F313151" t="str">
            <v>eonetwork.org</v>
          </cell>
          <cell r="G313151" t="str">
            <v>344600</v>
          </cell>
        </row>
        <row r="313152">
          <cell r="F313152" t="str">
            <v>epark.co.jp</v>
          </cell>
          <cell r="G313152" t="str">
            <v>344601</v>
          </cell>
        </row>
        <row r="313153">
          <cell r="F313153" t="str">
            <v>eparts.com.mx</v>
          </cell>
          <cell r="G313153" t="str">
            <v>344602</v>
          </cell>
        </row>
        <row r="313154">
          <cell r="F313154" t="str">
            <v>epazer.com</v>
          </cell>
          <cell r="G313154" t="str">
            <v>344603</v>
          </cell>
        </row>
        <row r="313155">
          <cell r="F313155" t="str">
            <v>epc.eu</v>
          </cell>
          <cell r="G313155" t="str">
            <v>344604</v>
          </cell>
        </row>
        <row r="313156">
          <cell r="F313156" t="str">
            <v>epcoffshore.com</v>
          </cell>
          <cell r="G313156" t="str">
            <v>344605</v>
          </cell>
        </row>
        <row r="313157">
          <cell r="F313157" t="str">
            <v>epesos.com</v>
          </cell>
          <cell r="G313157" t="str">
            <v>344606</v>
          </cell>
        </row>
        <row r="313158">
          <cell r="F313158" t="str">
            <v>epic.md</v>
          </cell>
          <cell r="G313158" t="str">
            <v>344607</v>
          </cell>
        </row>
        <row r="313159">
          <cell r="F313159" t="str">
            <v>epicainternational.com</v>
          </cell>
          <cell r="G313159" t="str">
            <v>344608</v>
          </cell>
        </row>
        <row r="313160">
          <cell r="F313160" t="str">
            <v>epiccleantec.com</v>
          </cell>
          <cell r="G313160" t="str">
            <v>344609</v>
          </cell>
        </row>
        <row r="313161">
          <cell r="F313161" t="str">
            <v>epicentric.world</v>
          </cell>
          <cell r="G313161" t="str">
            <v>344610</v>
          </cell>
        </row>
        <row r="313162">
          <cell r="F313162" t="str">
            <v>epicflow.com</v>
          </cell>
          <cell r="G313162" t="str">
            <v>344611</v>
          </cell>
        </row>
        <row r="313163">
          <cell r="F313163" t="str">
            <v>epicinsurancesolutions.com</v>
          </cell>
          <cell r="G313163" t="str">
            <v>344612</v>
          </cell>
        </row>
        <row r="313164">
          <cell r="F313164" t="str">
            <v>epigamia.com</v>
          </cell>
          <cell r="G313164" t="str">
            <v>344613</v>
          </cell>
        </row>
        <row r="313165">
          <cell r="F313165" t="str">
            <v>epiggyng.com</v>
          </cell>
          <cell r="G313165" t="str">
            <v>344614</v>
          </cell>
        </row>
        <row r="313166">
          <cell r="F313166" t="str">
            <v>epilepsyassociation.com</v>
          </cell>
          <cell r="G313166" t="str">
            <v>344615</v>
          </cell>
        </row>
        <row r="313167">
          <cell r="F313167" t="str">
            <v>epiphanygames.net</v>
          </cell>
          <cell r="G313167" t="str">
            <v>344616</v>
          </cell>
        </row>
        <row r="313168">
          <cell r="F313168" t="str">
            <v>epluribus.io</v>
          </cell>
          <cell r="G313168" t="str">
            <v>344617</v>
          </cell>
        </row>
        <row r="313169">
          <cell r="F313169" t="str">
            <v>epowerco.com</v>
          </cell>
          <cell r="G313169" t="str">
            <v>344618</v>
          </cell>
        </row>
        <row r="313170">
          <cell r="F313170" t="str">
            <v>eppltd.com</v>
          </cell>
          <cell r="G313170" t="str">
            <v>344619</v>
          </cell>
        </row>
        <row r="313171">
          <cell r="F313171" t="str">
            <v>eppm.com</v>
          </cell>
          <cell r="G313171" t="str">
            <v>344620</v>
          </cell>
        </row>
        <row r="313172">
          <cell r="F313172" t="str">
            <v>epsbio.com</v>
          </cell>
          <cell r="G313172" t="str">
            <v>344621</v>
          </cell>
        </row>
        <row r="313173">
          <cell r="F313173" t="str">
            <v>epserwis.com.pl</v>
          </cell>
          <cell r="G313173" t="str">
            <v>344622</v>
          </cell>
        </row>
        <row r="313174">
          <cell r="F313174" t="str">
            <v>eptonic.com</v>
          </cell>
          <cell r="G313174" t="str">
            <v>344623</v>
          </cell>
        </row>
        <row r="313175">
          <cell r="F313175" t="str">
            <v>epyx.co.uk</v>
          </cell>
          <cell r="G313175" t="str">
            <v>344624</v>
          </cell>
        </row>
        <row r="313176">
          <cell r="F313176" t="str">
            <v>eq3.com</v>
          </cell>
          <cell r="G313176" t="str">
            <v>344625</v>
          </cell>
        </row>
        <row r="313177">
          <cell r="F313177" t="str">
            <v>eqis.com</v>
          </cell>
          <cell r="G313177" t="str">
            <v>344626</v>
          </cell>
        </row>
        <row r="313178">
          <cell r="F313178" t="str">
            <v>eqs.com</v>
          </cell>
          <cell r="G313178" t="str">
            <v>344627</v>
          </cell>
        </row>
        <row r="313179">
          <cell r="F313179" t="str">
            <v>eque2.co.uk</v>
          </cell>
          <cell r="G313179" t="str">
            <v>344628</v>
          </cell>
        </row>
        <row r="313180">
          <cell r="F313180" t="str">
            <v>equillmedia.co.uk</v>
          </cell>
          <cell r="G313180" t="str">
            <v>344629</v>
          </cell>
        </row>
        <row r="313181">
          <cell r="F313181" t="str">
            <v>equitybank.com</v>
          </cell>
          <cell r="G313181" t="str">
            <v>344630</v>
          </cell>
        </row>
        <row r="313182">
          <cell r="F313182" t="str">
            <v>equitycapresearch.com</v>
          </cell>
          <cell r="G313182" t="str">
            <v>344631</v>
          </cell>
        </row>
        <row r="313183">
          <cell r="F313183" t="str">
            <v>equityfor.com</v>
          </cell>
          <cell r="G313183" t="str">
            <v>344632</v>
          </cell>
        </row>
        <row r="313184">
          <cell r="F313184" t="str">
            <v>equityvp.com</v>
          </cell>
          <cell r="G313184" t="str">
            <v>344633</v>
          </cell>
        </row>
        <row r="313185">
          <cell r="F313185" t="str">
            <v>equone.com</v>
          </cell>
          <cell r="G313185" t="str">
            <v>344634</v>
          </cell>
        </row>
        <row r="313186">
          <cell r="F313186" t="str">
            <v>era7bioinformatics.com</v>
          </cell>
          <cell r="G313186" t="str">
            <v>344635</v>
          </cell>
        </row>
        <row r="313187">
          <cell r="F313187" t="str">
            <v>ercsms.com</v>
          </cell>
          <cell r="G313187" t="str">
            <v>344636</v>
          </cell>
        </row>
        <row r="313188">
          <cell r="F313188" t="str">
            <v>ereadynow.com</v>
          </cell>
          <cell r="G313188" t="str">
            <v>344637</v>
          </cell>
        </row>
        <row r="313189">
          <cell r="F313189" t="str">
            <v>eren-groupe.com</v>
          </cell>
          <cell r="G313189" t="str">
            <v>344638</v>
          </cell>
        </row>
        <row r="313190">
          <cell r="F313190" t="str">
            <v>eres-group.com</v>
          </cell>
          <cell r="G313190" t="str">
            <v>344639</v>
          </cell>
        </row>
        <row r="313191">
          <cell r="F313191" t="str">
            <v>ergobaby.com</v>
          </cell>
          <cell r="G313191" t="str">
            <v>344640</v>
          </cell>
        </row>
        <row r="313192">
          <cell r="F313192" t="str">
            <v>erpscholars.com</v>
          </cell>
          <cell r="G313192" t="str">
            <v>344641</v>
          </cell>
        </row>
        <row r="313193">
          <cell r="F313193" t="str">
            <v>esadecreapolis.com</v>
          </cell>
          <cell r="G313193" t="str">
            <v>344642</v>
          </cell>
        </row>
        <row r="313194">
          <cell r="F313194" t="str">
            <v>escapeassist.com</v>
          </cell>
          <cell r="G313194" t="str">
            <v>344643</v>
          </cell>
        </row>
        <row r="313195">
          <cell r="F313195" t="str">
            <v>escapio.com</v>
          </cell>
          <cell r="G313195" t="str">
            <v>344644</v>
          </cell>
        </row>
        <row r="313196">
          <cell r="F313196" t="str">
            <v>eschooldata.com</v>
          </cell>
          <cell r="G313196" t="str">
            <v>344645</v>
          </cell>
        </row>
        <row r="313197">
          <cell r="F313197" t="str">
            <v>escils.com</v>
          </cell>
          <cell r="G313197" t="str">
            <v>344646</v>
          </cell>
        </row>
        <row r="313198">
          <cell r="F313198" t="str">
            <v>esea.net</v>
          </cell>
          <cell r="G313198" t="str">
            <v>344647</v>
          </cell>
        </row>
        <row r="313199">
          <cell r="F313199" t="str">
            <v>esforce.org</v>
          </cell>
          <cell r="G313199" t="str">
            <v>344648</v>
          </cell>
        </row>
        <row r="313200">
          <cell r="F313200" t="str">
            <v>esi-int.net</v>
          </cell>
          <cell r="G313200" t="str">
            <v>344649</v>
          </cell>
        </row>
        <row r="313201">
          <cell r="F313201" t="str">
            <v>eska.com</v>
          </cell>
          <cell r="G313201" t="str">
            <v>344650</v>
          </cell>
        </row>
        <row r="313202">
          <cell r="F313202" t="str">
            <v>eskaro.com</v>
          </cell>
          <cell r="G313202" t="str">
            <v>344651</v>
          </cell>
        </row>
        <row r="313203">
          <cell r="F313203" t="str">
            <v>eskimi.com</v>
          </cell>
          <cell r="G313203" t="str">
            <v>344652</v>
          </cell>
        </row>
        <row r="313204">
          <cell r="F313204" t="str">
            <v>eslim.co.kr</v>
          </cell>
          <cell r="G313204" t="str">
            <v>344653</v>
          </cell>
        </row>
        <row r="313205">
          <cell r="F313205" t="str">
            <v>esmallsolarpanels.com</v>
          </cell>
          <cell r="G313205" t="str">
            <v>344654</v>
          </cell>
        </row>
        <row r="313206">
          <cell r="F313206" t="str">
            <v>esoa.net</v>
          </cell>
          <cell r="G313206" t="str">
            <v>344655</v>
          </cell>
        </row>
        <row r="313207">
          <cell r="F313207" t="str">
            <v>esofttools.com</v>
          </cell>
          <cell r="G313207" t="str">
            <v>344656</v>
          </cell>
        </row>
        <row r="313208">
          <cell r="F313208" t="str">
            <v>esoutlook.com</v>
          </cell>
          <cell r="G313208" t="str">
            <v>344657</v>
          </cell>
        </row>
        <row r="313209">
          <cell r="F313209" t="str">
            <v>espcoalition.org</v>
          </cell>
          <cell r="G313209" t="str">
            <v>344658</v>
          </cell>
        </row>
        <row r="313210">
          <cell r="F313210" t="str">
            <v>espial.co.za</v>
          </cell>
          <cell r="G313210" t="str">
            <v>344659</v>
          </cell>
        </row>
        <row r="313211">
          <cell r="F313211" t="str">
            <v>espony-cargo.com</v>
          </cell>
          <cell r="G313211" t="str">
            <v>344660</v>
          </cell>
        </row>
        <row r="313212">
          <cell r="F313212" t="str">
            <v>esports-tickets.com</v>
          </cell>
          <cell r="G313212" t="str">
            <v>344661</v>
          </cell>
        </row>
        <row r="313213">
          <cell r="F313213" t="str">
            <v>esportsbetting365.com</v>
          </cell>
          <cell r="G313213" t="str">
            <v>344662</v>
          </cell>
        </row>
        <row r="313214">
          <cell r="F313214" t="str">
            <v>esportsobserver.com</v>
          </cell>
          <cell r="G313214" t="str">
            <v>344663</v>
          </cell>
        </row>
        <row r="313215">
          <cell r="F313215" t="str">
            <v>esportspedia.com</v>
          </cell>
          <cell r="G313215" t="str">
            <v>344664</v>
          </cell>
        </row>
        <row r="313216">
          <cell r="F313216" t="str">
            <v>esquirelogistics.com</v>
          </cell>
          <cell r="G313216" t="str">
            <v>344665</v>
          </cell>
        </row>
        <row r="313217">
          <cell r="F313217" t="str">
            <v>essayagents.com</v>
          </cell>
          <cell r="G313217" t="str">
            <v>344666</v>
          </cell>
        </row>
        <row r="313218">
          <cell r="F313218" t="str">
            <v>essayswritingservice.net</v>
          </cell>
          <cell r="G313218" t="str">
            <v>344667</v>
          </cell>
        </row>
        <row r="313219">
          <cell r="F313219" t="str">
            <v>essenceblue.com</v>
          </cell>
          <cell r="G313219" t="str">
            <v>344668</v>
          </cell>
        </row>
        <row r="313220">
          <cell r="F313220" t="str">
            <v>essential-net.com</v>
          </cell>
          <cell r="G313220" t="str">
            <v>344669</v>
          </cell>
        </row>
        <row r="313221">
          <cell r="F313221" t="str">
            <v>essentialfleet.co.uk</v>
          </cell>
          <cell r="G313221" t="str">
            <v>344670</v>
          </cell>
        </row>
        <row r="313222">
          <cell r="F313222" t="str">
            <v>essex-minibus-hires.co.uk</v>
          </cell>
          <cell r="G313222" t="str">
            <v>344671</v>
          </cell>
        </row>
        <row r="313223">
          <cell r="F313223" t="str">
            <v>essexminibushires.co.uk</v>
          </cell>
          <cell r="G313223" t="str">
            <v>344672</v>
          </cell>
        </row>
        <row r="313224">
          <cell r="F313224" t="str">
            <v>estarz.com</v>
          </cell>
          <cell r="G313224" t="str">
            <v>344673</v>
          </cell>
        </row>
        <row r="313225">
          <cell r="F313225" t="str">
            <v>estateguide24.com</v>
          </cell>
          <cell r="G313225" t="str">
            <v>344674</v>
          </cell>
        </row>
        <row r="313226">
          <cell r="F313226" t="str">
            <v>esteemtherapeutics.com</v>
          </cell>
          <cell r="G313226" t="str">
            <v>344675</v>
          </cell>
        </row>
        <row r="313227">
          <cell r="F313227" t="str">
            <v>esterform.com</v>
          </cell>
          <cell r="G313227" t="str">
            <v>344676</v>
          </cell>
        </row>
        <row r="313228">
          <cell r="F313228" t="str">
            <v>estiahealth.com.au</v>
          </cell>
          <cell r="G313228" t="str">
            <v>344677</v>
          </cell>
        </row>
        <row r="313229">
          <cell r="F313229" t="str">
            <v>estime.fi</v>
          </cell>
          <cell r="G313229" t="str">
            <v>344678</v>
          </cell>
        </row>
        <row r="313230">
          <cell r="F313230" t="str">
            <v>estun.com</v>
          </cell>
          <cell r="G313230" t="str">
            <v>344679</v>
          </cell>
        </row>
        <row r="313231">
          <cell r="F313231" t="str">
            <v>etachki.com</v>
          </cell>
          <cell r="G313231" t="str">
            <v>344680</v>
          </cell>
        </row>
        <row r="313232">
          <cell r="F313232" t="str">
            <v>etawireless.com</v>
          </cell>
          <cell r="G313232" t="str">
            <v>344681</v>
          </cell>
        </row>
        <row r="313233">
          <cell r="F313233" t="str">
            <v>etheal.com</v>
          </cell>
          <cell r="G313233" t="str">
            <v>344682</v>
          </cell>
        </row>
        <row r="313234">
          <cell r="F313234" t="str">
            <v>etheart.io</v>
          </cell>
          <cell r="G313234" t="str">
            <v>344683</v>
          </cell>
        </row>
        <row r="313235">
          <cell r="F313235" t="str">
            <v>ethercat.org</v>
          </cell>
          <cell r="G313235" t="str">
            <v>344684</v>
          </cell>
        </row>
        <row r="313236">
          <cell r="F313236" t="str">
            <v>etherisc.com</v>
          </cell>
          <cell r="G313236" t="str">
            <v>344685</v>
          </cell>
        </row>
        <row r="313237">
          <cell r="F313237" t="str">
            <v>ethiquebeauty.com</v>
          </cell>
          <cell r="G313237" t="str">
            <v>344686</v>
          </cell>
        </row>
        <row r="313238">
          <cell r="F313238" t="str">
            <v>ethlend.io</v>
          </cell>
          <cell r="G313238" t="str">
            <v>344687</v>
          </cell>
        </row>
        <row r="313239">
          <cell r="F313239" t="str">
            <v>etho.io</v>
          </cell>
          <cell r="G313239" t="str">
            <v>344688</v>
          </cell>
        </row>
        <row r="313240">
          <cell r="F313240" t="str">
            <v>ethocapital.com</v>
          </cell>
          <cell r="G313240" t="str">
            <v>344689</v>
          </cell>
        </row>
        <row r="313241">
          <cell r="F313241" t="str">
            <v>ethospartnershc.com</v>
          </cell>
          <cell r="G313241" t="str">
            <v>344690</v>
          </cell>
        </row>
        <row r="313242">
          <cell r="F313242" t="str">
            <v>ethosvo.org</v>
          </cell>
          <cell r="G313242" t="str">
            <v>344691</v>
          </cell>
        </row>
        <row r="313243">
          <cell r="F313243" t="str">
            <v>ethrafund.com</v>
          </cell>
          <cell r="G313243" t="str">
            <v>344692</v>
          </cell>
        </row>
        <row r="313244">
          <cell r="F313244" t="str">
            <v>etix.com</v>
          </cell>
          <cell r="G313244" t="str">
            <v>344693</v>
          </cell>
        </row>
        <row r="313245">
          <cell r="F313245" t="str">
            <v>etnbiz.net</v>
          </cell>
          <cell r="G313245" t="str">
            <v>344694</v>
          </cell>
        </row>
        <row r="313246">
          <cell r="F313246" t="str">
            <v>etonadvisors.com</v>
          </cell>
          <cell r="G313246" t="str">
            <v>344695</v>
          </cell>
        </row>
        <row r="313247">
          <cell r="F313247" t="str">
            <v>etonx.com</v>
          </cell>
          <cell r="G313247" t="str">
            <v>344696</v>
          </cell>
        </row>
        <row r="313248">
          <cell r="F313248" t="str">
            <v>etonymoly.com</v>
          </cell>
          <cell r="G313248" t="str">
            <v>344697</v>
          </cell>
        </row>
        <row r="313249">
          <cell r="F313249" t="str">
            <v>etopme.ae</v>
          </cell>
          <cell r="G313249" t="str">
            <v>344698</v>
          </cell>
        </row>
        <row r="313250">
          <cell r="F313250" t="str">
            <v>etouchmenu.com</v>
          </cell>
          <cell r="G313250" t="str">
            <v>344699</v>
          </cell>
        </row>
        <row r="313251">
          <cell r="F313251" t="str">
            <v>etpcs.net</v>
          </cell>
          <cell r="G313251" t="str">
            <v>344700</v>
          </cell>
        </row>
        <row r="313252">
          <cell r="F313252" t="str">
            <v>etsi.org</v>
          </cell>
          <cell r="G313252" t="str">
            <v>344701</v>
          </cell>
        </row>
        <row r="313253">
          <cell r="F313253" t="str">
            <v>etudevog.com</v>
          </cell>
          <cell r="G313253" t="str">
            <v>344702</v>
          </cell>
        </row>
        <row r="313254">
          <cell r="F313254" t="str">
            <v>etunescafe.com</v>
          </cell>
          <cell r="G313254" t="str">
            <v>344703</v>
          </cell>
        </row>
        <row r="313255">
          <cell r="F313255" t="str">
            <v>eu.com</v>
          </cell>
          <cell r="G313255" t="str">
            <v>344704</v>
          </cell>
        </row>
        <row r="313256">
          <cell r="F313256" t="str">
            <v>eu.politix.io</v>
          </cell>
          <cell r="G313256" t="str">
            <v>344705</v>
          </cell>
        </row>
        <row r="313257">
          <cell r="F313257" t="str">
            <v>eucaps.com</v>
          </cell>
          <cell r="G313257" t="str">
            <v>344706</v>
          </cell>
        </row>
        <row r="313258">
          <cell r="F313258" t="str">
            <v>eudc.ro</v>
          </cell>
          <cell r="G313258" t="str">
            <v>344707</v>
          </cell>
        </row>
        <row r="313259">
          <cell r="F313259" t="str">
            <v>eukleia.com</v>
          </cell>
          <cell r="G313259" t="str">
            <v>344708</v>
          </cell>
        </row>
        <row r="313260">
          <cell r="F313260" t="str">
            <v>eupaciente.com.br</v>
          </cell>
          <cell r="G313260" t="str">
            <v>344709</v>
          </cell>
        </row>
        <row r="313261">
          <cell r="F313261" t="str">
            <v>eupati.eu</v>
          </cell>
          <cell r="G313261" t="str">
            <v>344710</v>
          </cell>
        </row>
        <row r="313262">
          <cell r="F313262" t="str">
            <v>eurekasoft.com</v>
          </cell>
          <cell r="G313262" t="str">
            <v>344711</v>
          </cell>
        </row>
        <row r="313263">
          <cell r="F313263" t="str">
            <v>euro-cater.com</v>
          </cell>
          <cell r="G313263" t="str">
            <v>344712</v>
          </cell>
        </row>
        <row r="313264">
          <cell r="F313264" t="str">
            <v>euroceil.com</v>
          </cell>
          <cell r="G313264" t="str">
            <v>344713</v>
          </cell>
        </row>
        <row r="313265">
          <cell r="F313265" t="str">
            <v>euroclear.com</v>
          </cell>
          <cell r="G313265" t="str">
            <v>344714</v>
          </cell>
        </row>
        <row r="313266">
          <cell r="F313266" t="str">
            <v>eurofins-digitaltesting.com</v>
          </cell>
          <cell r="G313266" t="str">
            <v>344715</v>
          </cell>
        </row>
        <row r="313267">
          <cell r="F313267" t="str">
            <v>eurojust.europa.eu</v>
          </cell>
          <cell r="G313267" t="str">
            <v>344716</v>
          </cell>
        </row>
        <row r="313268">
          <cell r="F313268" t="str">
            <v>euroloop.tech</v>
          </cell>
          <cell r="G313268" t="str">
            <v>344717</v>
          </cell>
        </row>
        <row r="313269">
          <cell r="F313269" t="str">
            <v>euromedian.com</v>
          </cell>
          <cell r="G313269" t="str">
            <v>344718</v>
          </cell>
        </row>
        <row r="313270">
          <cell r="F313270" t="str">
            <v>european-yachts.com</v>
          </cell>
          <cell r="G313270" t="str">
            <v>344719</v>
          </cell>
        </row>
        <row r="313271">
          <cell r="F313271" t="str">
            <v>europeanhardwareawards.eu</v>
          </cell>
          <cell r="G313271" t="str">
            <v>344720</v>
          </cell>
        </row>
        <row r="313272">
          <cell r="F313272" t="str">
            <v>europeanstartupinitiative.eu</v>
          </cell>
          <cell r="G313272" t="str">
            <v>344721</v>
          </cell>
        </row>
        <row r="313273">
          <cell r="F313273" t="str">
            <v>europeanstartups.org</v>
          </cell>
          <cell r="G313273" t="str">
            <v>344722</v>
          </cell>
        </row>
        <row r="313274">
          <cell r="F313274" t="str">
            <v>europeantravelventures.com#start</v>
          </cell>
          <cell r="G313274" t="str">
            <v>344723</v>
          </cell>
        </row>
        <row r="313275">
          <cell r="F313275" t="str">
            <v>europeds.org</v>
          </cell>
          <cell r="G313275" t="str">
            <v>344724</v>
          </cell>
        </row>
        <row r="313276">
          <cell r="F313276" t="str">
            <v>europrospectus.com</v>
          </cell>
          <cell r="G313276" t="str">
            <v>344725</v>
          </cell>
        </row>
        <row r="313277">
          <cell r="F313277" t="str">
            <v>eurotiendaonline.com</v>
          </cell>
          <cell r="G313277" t="str">
            <v>344726</v>
          </cell>
        </row>
        <row r="313278">
          <cell r="F313278" t="str">
            <v>eusprig.org</v>
          </cell>
          <cell r="G313278" t="str">
            <v>344727</v>
          </cell>
        </row>
        <row r="313279">
          <cell r="F313279" t="str">
            <v>eutechalliance.eu</v>
          </cell>
          <cell r="G313279" t="str">
            <v>344728</v>
          </cell>
        </row>
        <row r="313280">
          <cell r="F313280" t="str">
            <v>eutechpro.com</v>
          </cell>
          <cell r="G313280" t="str">
            <v>344729</v>
          </cell>
        </row>
        <row r="313281">
          <cell r="F313281" t="str">
            <v>evaconnect.co</v>
          </cell>
          <cell r="G313281" t="str">
            <v>344730</v>
          </cell>
        </row>
        <row r="313282">
          <cell r="F313282" t="str">
            <v>evaluatelists.com</v>
          </cell>
          <cell r="G313282" t="str">
            <v>344731</v>
          </cell>
        </row>
        <row r="313283">
          <cell r="F313283" t="str">
            <v>evalunet.com</v>
          </cell>
          <cell r="G313283" t="str">
            <v>344732</v>
          </cell>
        </row>
        <row r="313284">
          <cell r="F313284" t="str">
            <v>evamedtec.com</v>
          </cell>
          <cell r="G313284" t="str">
            <v>344733</v>
          </cell>
        </row>
        <row r="313285">
          <cell r="F313285" t="str">
            <v>evaneos.co.uk</v>
          </cell>
          <cell r="G313285" t="str">
            <v>344734</v>
          </cell>
        </row>
        <row r="313286">
          <cell r="F313286" t="str">
            <v>evaphysiocare.in</v>
          </cell>
          <cell r="G313286" t="str">
            <v>344735</v>
          </cell>
        </row>
        <row r="313287">
          <cell r="F313287" t="str">
            <v>evasan.com</v>
          </cell>
          <cell r="G313287" t="str">
            <v>344736</v>
          </cell>
        </row>
        <row r="313288">
          <cell r="F313288" t="str">
            <v>evavi.com</v>
          </cell>
          <cell r="G313288" t="str">
            <v>344737</v>
          </cell>
        </row>
        <row r="313289">
          <cell r="F313289" t="str">
            <v>evcgroup.com</v>
          </cell>
          <cell r="G313289" t="str">
            <v>344738</v>
          </cell>
        </row>
        <row r="313290">
          <cell r="F313290" t="str">
            <v>eveia.io</v>
          </cell>
          <cell r="G313290" t="str">
            <v>344739</v>
          </cell>
        </row>
        <row r="313291">
          <cell r="F313291" t="str">
            <v>evenmag.com</v>
          </cell>
          <cell r="G313291" t="str">
            <v>344740</v>
          </cell>
        </row>
        <row r="313292">
          <cell r="F313292" t="str">
            <v>eventbuilder.rocks</v>
          </cell>
          <cell r="G313292" t="str">
            <v>344741</v>
          </cell>
        </row>
        <row r="313293">
          <cell r="F313293" t="str">
            <v>eventchain.io</v>
          </cell>
          <cell r="G313293" t="str">
            <v>344742</v>
          </cell>
        </row>
        <row r="313294">
          <cell r="F313294" t="str">
            <v>eventjams.com</v>
          </cell>
          <cell r="G313294" t="str">
            <v>344743</v>
          </cell>
        </row>
        <row r="313295">
          <cell r="F313295" t="str">
            <v>eventregistry.org</v>
          </cell>
          <cell r="G313295" t="str">
            <v>344744</v>
          </cell>
        </row>
        <row r="313296">
          <cell r="F313296" t="str">
            <v>eventsip.com</v>
          </cell>
          <cell r="G313296" t="str">
            <v>344745</v>
          </cell>
        </row>
        <row r="313297">
          <cell r="F313297" t="str">
            <v>eventsonly.net</v>
          </cell>
          <cell r="G313297" t="str">
            <v>344746</v>
          </cell>
        </row>
        <row r="313298">
          <cell r="F313298" t="str">
            <v>eventsthatflow.com</v>
          </cell>
          <cell r="G313298" t="str">
            <v>344747</v>
          </cell>
        </row>
        <row r="313299">
          <cell r="F313299" t="str">
            <v>eventteam.com</v>
          </cell>
          <cell r="G313299" t="str">
            <v>344748</v>
          </cell>
        </row>
        <row r="313300">
          <cell r="F313300" t="str">
            <v>eventworld.co</v>
          </cell>
          <cell r="G313300" t="str">
            <v>344749</v>
          </cell>
        </row>
        <row r="313301">
          <cell r="F313301" t="str">
            <v>eventys.de</v>
          </cell>
          <cell r="G313301" t="str">
            <v>344750</v>
          </cell>
        </row>
        <row r="313302">
          <cell r="F313302" t="str">
            <v>ever.ai</v>
          </cell>
          <cell r="G313302" t="str">
            <v>344751</v>
          </cell>
        </row>
        <row r="313303">
          <cell r="F313303" t="str">
            <v>everbuild.co.uk</v>
          </cell>
          <cell r="G313303" t="str">
            <v>344752</v>
          </cell>
        </row>
        <row r="313304">
          <cell r="F313304" t="str">
            <v>everclassify.com</v>
          </cell>
          <cell r="G313304" t="str">
            <v>344753</v>
          </cell>
        </row>
        <row r="313305">
          <cell r="F313305" t="str">
            <v>evercore.com</v>
          </cell>
          <cell r="G313305" t="str">
            <v>344754</v>
          </cell>
        </row>
        <row r="313306">
          <cell r="F313306" t="str">
            <v>everipedia.org</v>
          </cell>
          <cell r="G313306" t="str">
            <v>344755</v>
          </cell>
        </row>
        <row r="313307">
          <cell r="F313307" t="str">
            <v>everlywheatley.com</v>
          </cell>
          <cell r="G313307" t="str">
            <v>344756</v>
          </cell>
        </row>
        <row r="313308">
          <cell r="F313308" t="str">
            <v>everphotoshoot.com</v>
          </cell>
          <cell r="G313308" t="str">
            <v>344757</v>
          </cell>
        </row>
        <row r="313309">
          <cell r="F313309" t="str">
            <v>everproof.com</v>
          </cell>
          <cell r="G313309" t="str">
            <v>344758</v>
          </cell>
        </row>
        <row r="313310">
          <cell r="F313310" t="str">
            <v>eversec.com.cn</v>
          </cell>
          <cell r="G313310" t="str">
            <v>344759</v>
          </cell>
        </row>
        <row r="313311">
          <cell r="F313311" t="str">
            <v>evervest.com</v>
          </cell>
          <cell r="G313311" t="str">
            <v>344760</v>
          </cell>
        </row>
        <row r="313312">
          <cell r="F313312" t="str">
            <v>every-pay.com</v>
          </cell>
          <cell r="G313312" t="str">
            <v>344761</v>
          </cell>
        </row>
        <row r="313313">
          <cell r="F313313" t="str">
            <v>every8d.com</v>
          </cell>
          <cell r="G313313" t="str">
            <v>344762</v>
          </cell>
        </row>
        <row r="313314">
          <cell r="F313314" t="str">
            <v>everydaycalifornia.com</v>
          </cell>
          <cell r="G313314" t="str">
            <v>344763</v>
          </cell>
        </row>
        <row r="313315">
          <cell r="F313315" t="str">
            <v>everydaydevotional.com</v>
          </cell>
          <cell r="G313315" t="str">
            <v>344764</v>
          </cell>
        </row>
        <row r="313316">
          <cell r="F313316" t="str">
            <v>everydayhealth.com</v>
          </cell>
          <cell r="G313316" t="str">
            <v>344765</v>
          </cell>
        </row>
        <row r="313317">
          <cell r="F313317" t="str">
            <v>everyoneon.org</v>
          </cell>
          <cell r="G313317" t="str">
            <v>344766</v>
          </cell>
        </row>
        <row r="313318">
          <cell r="F313318" t="str">
            <v>everywaretechnologies.com</v>
          </cell>
          <cell r="G313318" t="str">
            <v>344767</v>
          </cell>
        </row>
        <row r="313319">
          <cell r="F313319" t="str">
            <v>everywhereist.com</v>
          </cell>
          <cell r="G313319" t="str">
            <v>344768</v>
          </cell>
        </row>
        <row r="313320">
          <cell r="F313320" t="str">
            <v>everywheremanaged.com</v>
          </cell>
          <cell r="G313320" t="str">
            <v>344769</v>
          </cell>
        </row>
        <row r="313321">
          <cell r="F313321" t="str">
            <v>evilmadscientist.com</v>
          </cell>
          <cell r="G313321" t="str">
            <v>344770</v>
          </cell>
        </row>
        <row r="313322">
          <cell r="F313322" t="str">
            <v>evobanco.com</v>
          </cell>
          <cell r="G313322" t="str">
            <v>344771</v>
          </cell>
        </row>
        <row r="313323">
          <cell r="F313323" t="str">
            <v>evokeneuroscience.com</v>
          </cell>
          <cell r="G313323" t="str">
            <v>344772</v>
          </cell>
        </row>
        <row r="313324">
          <cell r="F313324" t="str">
            <v>evolita.com</v>
          </cell>
          <cell r="G313324" t="str">
            <v>344773</v>
          </cell>
        </row>
        <row r="313325">
          <cell r="F313325" t="str">
            <v>evolutionmedia.com</v>
          </cell>
          <cell r="G313325" t="str">
            <v>344774</v>
          </cell>
        </row>
        <row r="313326">
          <cell r="F313326" t="str">
            <v>evolve-capital.com</v>
          </cell>
          <cell r="G313326" t="str">
            <v>344775</v>
          </cell>
        </row>
        <row r="313327">
          <cell r="F313327" t="str">
            <v>evolvup.com</v>
          </cell>
          <cell r="G313327" t="str">
            <v>344776</v>
          </cell>
        </row>
        <row r="313328">
          <cell r="F313328" t="str">
            <v>evomo.de</v>
          </cell>
          <cell r="G313328" t="str">
            <v>344777</v>
          </cell>
        </row>
        <row r="313329">
          <cell r="F313329" t="str">
            <v>evonik.com</v>
          </cell>
          <cell r="G313329" t="str">
            <v>344778</v>
          </cell>
        </row>
        <row r="313330">
          <cell r="F313330" t="str">
            <v>evry1eats.com</v>
          </cell>
          <cell r="G313330" t="str">
            <v>344779</v>
          </cell>
        </row>
        <row r="313331">
          <cell r="F313331" t="str">
            <v>evt.life</v>
          </cell>
          <cell r="G313331" t="str">
            <v>344780</v>
          </cell>
        </row>
        <row r="313332">
          <cell r="F313332" t="str">
            <v>evusa.com</v>
          </cell>
          <cell r="G313332" t="str">
            <v>344781</v>
          </cell>
        </row>
        <row r="313333">
          <cell r="F313333" t="str">
            <v>ewaybot.cn</v>
          </cell>
          <cell r="G313333" t="str">
            <v>344782</v>
          </cell>
        </row>
        <row r="313334">
          <cell r="F313334" t="str">
            <v>ewb.org.au</v>
          </cell>
          <cell r="G313334" t="str">
            <v>344783</v>
          </cell>
        </row>
        <row r="313335">
          <cell r="F313335" t="str">
            <v>ewbgreateraustin.org</v>
          </cell>
          <cell r="G313335" t="str">
            <v>344784</v>
          </cell>
        </row>
        <row r="313336">
          <cell r="F313336" t="str">
            <v>eweidai.com</v>
          </cell>
          <cell r="G313336" t="str">
            <v>344785</v>
          </cell>
        </row>
        <row r="313337">
          <cell r="F313337" t="str">
            <v>ewomennetwork.com</v>
          </cell>
          <cell r="G313337" t="str">
            <v>344786</v>
          </cell>
        </row>
        <row r="313338">
          <cell r="F313338" t="str">
            <v>eworldtrade.com</v>
          </cell>
          <cell r="G313338" t="str">
            <v>344787</v>
          </cell>
        </row>
        <row r="313339">
          <cell r="F313339" t="str">
            <v>ewtdirectwind.com</v>
          </cell>
          <cell r="G313339" t="str">
            <v>344788</v>
          </cell>
        </row>
        <row r="313340">
          <cell r="F313340" t="str">
            <v>exacq.com</v>
          </cell>
          <cell r="G313340" t="str">
            <v>344789</v>
          </cell>
        </row>
        <row r="313341">
          <cell r="F313341" t="str">
            <v>exactcure.com</v>
          </cell>
          <cell r="G313341" t="str">
            <v>344790</v>
          </cell>
        </row>
        <row r="313342">
          <cell r="F313342" t="str">
            <v>exactusinc.com</v>
          </cell>
          <cell r="G313342" t="str">
            <v>344791</v>
          </cell>
        </row>
        <row r="313343">
          <cell r="F313343" t="str">
            <v>exalt3d.com</v>
          </cell>
          <cell r="G313343" t="str">
            <v>344792</v>
          </cell>
        </row>
        <row r="313344">
          <cell r="F313344" t="str">
            <v>exambin.com</v>
          </cell>
          <cell r="G313344" t="str">
            <v>344793</v>
          </cell>
        </row>
        <row r="313345">
          <cell r="F313345" t="str">
            <v>examinotes.co.uk</v>
          </cell>
          <cell r="G313345" t="str">
            <v>344794</v>
          </cell>
        </row>
        <row r="313346">
          <cell r="F313346" t="str">
            <v>examopaedia.com</v>
          </cell>
          <cell r="G313346" t="str">
            <v>344795</v>
          </cell>
        </row>
        <row r="313347">
          <cell r="F313347" t="str">
            <v>examsoft.com</v>
          </cell>
          <cell r="G313347" t="str">
            <v>344796</v>
          </cell>
        </row>
        <row r="313348">
          <cell r="F313348" t="str">
            <v>examtest.in</v>
          </cell>
          <cell r="G313348" t="str">
            <v>344797</v>
          </cell>
        </row>
        <row r="313349">
          <cell r="F313349" t="str">
            <v>examwiki.in</v>
          </cell>
          <cell r="G313349" t="str">
            <v>344798</v>
          </cell>
        </row>
        <row r="313350">
          <cell r="F313350" t="str">
            <v>exantis.at</v>
          </cell>
          <cell r="G313350" t="str">
            <v>344799</v>
          </cell>
        </row>
        <row r="313351">
          <cell r="F313351" t="str">
            <v>exastax.com</v>
          </cell>
          <cell r="G313351" t="str">
            <v>344800</v>
          </cell>
        </row>
        <row r="313352">
          <cell r="F313352" t="str">
            <v>excalivirinc.com</v>
          </cell>
          <cell r="G313352" t="str">
            <v>344801</v>
          </cell>
        </row>
        <row r="313353">
          <cell r="F313353" t="str">
            <v>excel-networking.com</v>
          </cell>
          <cell r="G313353" t="str">
            <v>344802</v>
          </cell>
        </row>
        <row r="313354">
          <cell r="F313354" t="str">
            <v>excelsyn.com</v>
          </cell>
          <cell r="G313354" t="str">
            <v>344803</v>
          </cell>
        </row>
        <row r="313355">
          <cell r="F313355" t="str">
            <v>excelunderwriters.com</v>
          </cell>
          <cell r="G313355" t="str">
            <v>344804</v>
          </cell>
        </row>
        <row r="313356">
          <cell r="F313356" t="str">
            <v>excelunlockertool.com</v>
          </cell>
          <cell r="G313356" t="str">
            <v>344805</v>
          </cell>
        </row>
        <row r="313357">
          <cell r="F313357" t="str">
            <v>excesslogic.com</v>
          </cell>
          <cell r="G313357" t="str">
            <v>344806</v>
          </cell>
        </row>
        <row r="313358">
          <cell r="F313358" t="str">
            <v>excisionbio.com</v>
          </cell>
          <cell r="G313358" t="str">
            <v>344807</v>
          </cell>
        </row>
        <row r="313359">
          <cell r="F313359" t="str">
            <v>excite-design.com</v>
          </cell>
          <cell r="G313359" t="str">
            <v>344808</v>
          </cell>
        </row>
        <row r="313360">
          <cell r="F313360" t="str">
            <v>excivity.com</v>
          </cell>
          <cell r="G313360" t="str">
            <v>344809</v>
          </cell>
        </row>
        <row r="313361">
          <cell r="F313361" t="str">
            <v>exclusive.org</v>
          </cell>
          <cell r="G313361" t="str">
            <v>344810</v>
          </cell>
        </row>
        <row r="313362">
          <cell r="F313362" t="str">
            <v>excool.com</v>
          </cell>
          <cell r="G313362" t="str">
            <v>344811</v>
          </cell>
        </row>
        <row r="313363">
          <cell r="F313363" t="str">
            <v>execelegance.com</v>
          </cell>
          <cell r="G313363" t="str">
            <v>344812</v>
          </cell>
        </row>
        <row r="313364">
          <cell r="F313364" t="str">
            <v>executivebiz.com</v>
          </cell>
          <cell r="G313364" t="str">
            <v>344813</v>
          </cell>
        </row>
        <row r="313365">
          <cell r="F313365" t="str">
            <v>exelatech.com</v>
          </cell>
          <cell r="G313365" t="str">
            <v>344814</v>
          </cell>
        </row>
        <row r="313366">
          <cell r="F313366" t="str">
            <v>exentra.co.uk</v>
          </cell>
          <cell r="G313366" t="str">
            <v>344815</v>
          </cell>
        </row>
        <row r="313367">
          <cell r="F313367" t="str">
            <v>eximize.com</v>
          </cell>
          <cell r="G313367" t="str">
            <v>344816</v>
          </cell>
        </row>
        <row r="313368">
          <cell r="F313368" t="str">
            <v>existgreat.com</v>
          </cell>
          <cell r="G313368" t="str">
            <v>344817</v>
          </cell>
        </row>
        <row r="313369">
          <cell r="F313369" t="str">
            <v>exitavenue.com</v>
          </cell>
          <cell r="G313369" t="str">
            <v>344818</v>
          </cell>
        </row>
        <row r="313370">
          <cell r="F313370" t="str">
            <v>exmedio.com</v>
          </cell>
          <cell r="G313370" t="str">
            <v>344819</v>
          </cell>
        </row>
        <row r="313371">
          <cell r="F313371" t="str">
            <v>exofire.net</v>
          </cell>
          <cell r="G313371" t="str">
            <v>344820</v>
          </cell>
        </row>
        <row r="313372">
          <cell r="F313372" t="str">
            <v>exoinvesting.com</v>
          </cell>
          <cell r="G313372" t="str">
            <v>344821</v>
          </cell>
        </row>
        <row r="313373">
          <cell r="F313373" t="str">
            <v>exotix.com</v>
          </cell>
          <cell r="G313373" t="str">
            <v>344822</v>
          </cell>
        </row>
        <row r="313374">
          <cell r="F313374" t="str">
            <v>expanesthetics.com</v>
          </cell>
          <cell r="G313374" t="str">
            <v>344823</v>
          </cell>
        </row>
        <row r="313375">
          <cell r="F313375" t="str">
            <v>expats-uae.com</v>
          </cell>
          <cell r="G313375" t="str">
            <v>344824</v>
          </cell>
        </row>
        <row r="313376">
          <cell r="F313376" t="str">
            <v>expedita.com</v>
          </cell>
          <cell r="G313376" t="str">
            <v>344825</v>
          </cell>
        </row>
        <row r="313377">
          <cell r="F313377" t="str">
            <v>expelex.com</v>
          </cell>
          <cell r="G313377" t="str">
            <v>344826</v>
          </cell>
        </row>
        <row r="313378">
          <cell r="F313378" t="str">
            <v>expensepath.com</v>
          </cell>
          <cell r="G313378" t="str">
            <v>344827</v>
          </cell>
        </row>
        <row r="313379">
          <cell r="F313379" t="str">
            <v>expensify.com</v>
          </cell>
          <cell r="G313379" t="str">
            <v>344828</v>
          </cell>
        </row>
        <row r="313380">
          <cell r="F313380" t="str">
            <v>experienceaustraliagroup.com.au</v>
          </cell>
          <cell r="G313380" t="str">
            <v>344829</v>
          </cell>
        </row>
        <row r="313381">
          <cell r="F313381" t="str">
            <v>experienceba.com</v>
          </cell>
          <cell r="G313381" t="str">
            <v>344830</v>
          </cell>
        </row>
        <row r="313382">
          <cell r="F313382" t="str">
            <v>experiencefirm.com</v>
          </cell>
          <cell r="G313382" t="str">
            <v>344831</v>
          </cell>
        </row>
        <row r="313383">
          <cell r="F313383" t="str">
            <v>experiencias.me</v>
          </cell>
          <cell r="G313383" t="str">
            <v>344832</v>
          </cell>
        </row>
        <row r="313384">
          <cell r="F313384" t="str">
            <v>expert-arena.com</v>
          </cell>
          <cell r="G313384" t="str">
            <v>344833</v>
          </cell>
        </row>
        <row r="313385">
          <cell r="F313385" t="str">
            <v>experteer.com</v>
          </cell>
          <cell r="G313385" t="str">
            <v>344834</v>
          </cell>
        </row>
        <row r="313386">
          <cell r="F313386" t="str">
            <v>expertwritinghelp.com</v>
          </cell>
          <cell r="G313386" t="str">
            <v>344835</v>
          </cell>
        </row>
        <row r="313387">
          <cell r="F313387" t="str">
            <v>explore-datascience.net</v>
          </cell>
          <cell r="G313387" t="str">
            <v>344836</v>
          </cell>
        </row>
        <row r="313388">
          <cell r="F313388" t="str">
            <v>explorejobtraining.com</v>
          </cell>
          <cell r="G313388" t="str">
            <v>344837</v>
          </cell>
        </row>
        <row r="313389">
          <cell r="F313389" t="str">
            <v>explorelearning.co.uk</v>
          </cell>
          <cell r="G313389" t="str">
            <v>344838</v>
          </cell>
        </row>
        <row r="313390">
          <cell r="F313390" t="str">
            <v>explorics.com</v>
          </cell>
          <cell r="G313390" t="str">
            <v>344839</v>
          </cell>
        </row>
        <row r="313391">
          <cell r="F313391" t="str">
            <v>exploride.com</v>
          </cell>
          <cell r="G313391" t="str">
            <v>344840</v>
          </cell>
        </row>
        <row r="313392">
          <cell r="F313392" t="str">
            <v>exploringthearts.org</v>
          </cell>
          <cell r="G313392" t="str">
            <v>344841</v>
          </cell>
        </row>
        <row r="313393">
          <cell r="F313393" t="str">
            <v>explosivelabs.com</v>
          </cell>
          <cell r="G313393" t="str">
            <v>344842</v>
          </cell>
        </row>
        <row r="313394">
          <cell r="F313394" t="str">
            <v>expo-chat.online</v>
          </cell>
          <cell r="G313394" t="str">
            <v>344843</v>
          </cell>
        </row>
        <row r="313395">
          <cell r="F313395" t="str">
            <v>exponentialview.co</v>
          </cell>
          <cell r="G313395" t="str">
            <v>344844</v>
          </cell>
        </row>
        <row r="313396">
          <cell r="F313396" t="str">
            <v>expoplatform.com</v>
          </cell>
          <cell r="G313396" t="str">
            <v>344845</v>
          </cell>
        </row>
        <row r="313397">
          <cell r="F313397" t="str">
            <v>expositio.de</v>
          </cell>
          <cell r="G313397" t="str">
            <v>344846</v>
          </cell>
        </row>
        <row r="313398">
          <cell r="F313398" t="str">
            <v>exposure.net</v>
          </cell>
          <cell r="G313398" t="str">
            <v>344847</v>
          </cell>
        </row>
        <row r="313399">
          <cell r="F313399" t="str">
            <v>express.com</v>
          </cell>
          <cell r="G313399" t="str">
            <v>344848</v>
          </cell>
        </row>
        <row r="313400">
          <cell r="F313400" t="str">
            <v>exscan.com</v>
          </cell>
          <cell r="G313400" t="str">
            <v>344849</v>
          </cell>
        </row>
        <row r="313401">
          <cell r="F313401" t="str">
            <v>exseedhealth.com</v>
          </cell>
          <cell r="G313401" t="str">
            <v>344850</v>
          </cell>
        </row>
        <row r="313402">
          <cell r="F313402" t="str">
            <v>exsitee.com</v>
          </cell>
          <cell r="G313402" t="str">
            <v>344851</v>
          </cell>
        </row>
        <row r="313403">
          <cell r="F313403" t="str">
            <v>exspend.com</v>
          </cell>
          <cell r="G313403" t="str">
            <v>344852</v>
          </cell>
        </row>
        <row r="313404">
          <cell r="F313404" t="str">
            <v>extendfertility.com</v>
          </cell>
          <cell r="G313404" t="str">
            <v>344853</v>
          </cell>
        </row>
        <row r="313405">
          <cell r="F313405" t="str">
            <v>exterprise.com</v>
          </cell>
          <cell r="G313405" t="str">
            <v>344854</v>
          </cell>
        </row>
        <row r="313406">
          <cell r="F313406" t="str">
            <v>extraegypt.de</v>
          </cell>
          <cell r="G313406" t="str">
            <v>344855</v>
          </cell>
        </row>
        <row r="313407">
          <cell r="F313407" t="str">
            <v>extramilecare.com</v>
          </cell>
          <cell r="G313407" t="str">
            <v>344856</v>
          </cell>
        </row>
        <row r="313408">
          <cell r="F313408" t="str">
            <v>extremetrailers.com</v>
          </cell>
          <cell r="G313408" t="str">
            <v>344857</v>
          </cell>
        </row>
        <row r="313409">
          <cell r="F313409" t="str">
            <v>exults.com</v>
          </cell>
          <cell r="G313409" t="str">
            <v>344858</v>
          </cell>
        </row>
        <row r="313410">
          <cell r="F313410" t="str">
            <v>eye-catchy.com</v>
          </cell>
          <cell r="G313410" t="str">
            <v>344859</v>
          </cell>
        </row>
        <row r="313411">
          <cell r="F313411" t="str">
            <v>eye-watch.in</v>
          </cell>
          <cell r="G313411" t="str">
            <v>344860</v>
          </cell>
        </row>
        <row r="313412">
          <cell r="F313412" t="str">
            <v>eyeexamtest.com</v>
          </cell>
          <cell r="G313412" t="str">
            <v>344861</v>
          </cell>
        </row>
        <row r="313413">
          <cell r="F313413" t="str">
            <v>eyelevel.com</v>
          </cell>
          <cell r="G313413" t="str">
            <v>344862</v>
          </cell>
        </row>
        <row r="313414">
          <cell r="F313414" t="str">
            <v>eyerov.com</v>
          </cell>
          <cell r="G313414" t="str">
            <v>344863</v>
          </cell>
        </row>
        <row r="313415">
          <cell r="F313415" t="str">
            <v>eyeson.team</v>
          </cell>
          <cell r="G313415" t="str">
            <v>344864</v>
          </cell>
        </row>
        <row r="313416">
          <cell r="F313416" t="str">
            <v>eyeuniversal.com</v>
          </cell>
          <cell r="G313416" t="str">
            <v>344865</v>
          </cell>
        </row>
        <row r="313417">
          <cell r="F313417" t="str">
            <v>eyewearquality.com</v>
          </cell>
          <cell r="G313417" t="str">
            <v>344866</v>
          </cell>
        </row>
        <row r="313418">
          <cell r="F313418" t="str">
            <v>eyif.eu</v>
          </cell>
          <cell r="G313418" t="str">
            <v>344867</v>
          </cell>
        </row>
        <row r="313419">
          <cell r="F313419" t="str">
            <v>ezcloud2u.com</v>
          </cell>
          <cell r="G313419" t="str">
            <v>344868</v>
          </cell>
        </row>
        <row r="313420">
          <cell r="F313420" t="str">
            <v>ezeducation.co.uk</v>
          </cell>
          <cell r="G313420" t="str">
            <v>344869</v>
          </cell>
        </row>
        <row r="313421">
          <cell r="F313421" t="str">
            <v>ezgamble.com</v>
          </cell>
          <cell r="G313421" t="str">
            <v>344870</v>
          </cell>
        </row>
        <row r="313422">
          <cell r="F313422" t="str">
            <v>eznov.com</v>
          </cell>
          <cell r="G313422" t="str">
            <v>344871</v>
          </cell>
        </row>
        <row r="313423">
          <cell r="F313423" t="str">
            <v>ezone.com.np</v>
          </cell>
          <cell r="G313423" t="str">
            <v>344872</v>
          </cell>
        </row>
        <row r="313424">
          <cell r="F313424" t="str">
            <v>ezsec.org</v>
          </cell>
          <cell r="G313424" t="str">
            <v>344873</v>
          </cell>
        </row>
        <row r="313425">
          <cell r="F313425" t="str">
            <v>ezshop.asia#</v>
          </cell>
          <cell r="G313425" t="str">
            <v>344874</v>
          </cell>
        </row>
        <row r="313426">
          <cell r="F313426" t="str">
            <v>ezylet.com</v>
          </cell>
          <cell r="G313426" t="str">
            <v>344875</v>
          </cell>
        </row>
        <row r="313427">
          <cell r="F313427" t="str">
            <v>f5-futurestore.com</v>
          </cell>
          <cell r="G313427" t="str">
            <v>344876</v>
          </cell>
        </row>
        <row r="313428">
          <cell r="F313428" t="str">
            <v>faast.org</v>
          </cell>
          <cell r="G313428" t="str">
            <v>344877</v>
          </cell>
        </row>
        <row r="313429">
          <cell r="F313429" t="str">
            <v>fablabsd.org</v>
          </cell>
          <cell r="G313429" t="str">
            <v>344878</v>
          </cell>
        </row>
        <row r="313430">
          <cell r="F313430" t="str">
            <v>fabricadejaluzele.ro</v>
          </cell>
          <cell r="G313430" t="str">
            <v>344879</v>
          </cell>
        </row>
        <row r="313431">
          <cell r="F313431" t="str">
            <v>fabricateinc.com</v>
          </cell>
          <cell r="G313431" t="str">
            <v>344880</v>
          </cell>
        </row>
        <row r="313432">
          <cell r="F313432" t="str">
            <v>fabulousmedia.in</v>
          </cell>
          <cell r="G313432" t="str">
            <v>344881</v>
          </cell>
        </row>
        <row r="313433">
          <cell r="F313433" t="str">
            <v>facebook.com::appeloubr</v>
          </cell>
          <cell r="G313433" t="str">
            <v>344882</v>
          </cell>
        </row>
        <row r="313434">
          <cell r="F313434" t="str">
            <v>facebook.com::associacaocriarte</v>
          </cell>
          <cell r="G313434" t="str">
            <v>344883</v>
          </cell>
        </row>
        <row r="313435">
          <cell r="F313435" t="str">
            <v>facebook.com::bighug.world</v>
          </cell>
          <cell r="G313435" t="str">
            <v>344884</v>
          </cell>
        </row>
        <row r="313436">
          <cell r="F313436" t="str">
            <v>facebook.com::dalangfurniture</v>
          </cell>
          <cell r="G313436" t="str">
            <v>344885</v>
          </cell>
        </row>
        <row r="313437">
          <cell r="F313437" t="str">
            <v>facebook.com::davisetec</v>
          </cell>
          <cell r="G313437" t="str">
            <v>344886</v>
          </cell>
        </row>
        <row r="313438">
          <cell r="F313438" t="str">
            <v>facebook.com::delhistartupnetwork</v>
          </cell>
          <cell r="G313438" t="str">
            <v>344887</v>
          </cell>
        </row>
        <row r="313439">
          <cell r="F313439" t="str">
            <v>facebook.com::enna.rachid</v>
          </cell>
          <cell r="G313439" t="str">
            <v>344888</v>
          </cell>
        </row>
        <row r="313440">
          <cell r="F313440" t="str">
            <v>facebook.com::forwardtaiwan</v>
          </cell>
          <cell r="G313440" t="str">
            <v>344889</v>
          </cell>
        </row>
        <row r="313441">
          <cell r="F313441" t="str">
            <v>facebook.com::fundacionfifeco</v>
          </cell>
          <cell r="G313441" t="str">
            <v>344890</v>
          </cell>
        </row>
        <row r="313442">
          <cell r="F313442" t="str">
            <v>facebook.com::groups</v>
          </cell>
          <cell r="G313442" t="str">
            <v>344891</v>
          </cell>
        </row>
        <row r="313443">
          <cell r="F313443" t="str">
            <v>facebook.com::groupzaeb</v>
          </cell>
          <cell r="G313443" t="str">
            <v>344892</v>
          </cell>
        </row>
        <row r="313444">
          <cell r="F313444" t="str">
            <v>facebook.com::ieffindia2016</v>
          </cell>
          <cell r="G313444" t="str">
            <v>344893</v>
          </cell>
        </row>
        <row r="313445">
          <cell r="F313445" t="str">
            <v>facebook.com::joymissionindia</v>
          </cell>
          <cell r="G313445" t="str">
            <v>344894</v>
          </cell>
        </row>
        <row r="313446">
          <cell r="F313446" t="str">
            <v>facebook.com::lomakuit</v>
          </cell>
          <cell r="G313446" t="str">
            <v>344895</v>
          </cell>
        </row>
        <row r="313447">
          <cell r="F313447" t="str">
            <v>facebook.com::mainph</v>
          </cell>
          <cell r="G313447" t="str">
            <v>344896</v>
          </cell>
        </row>
        <row r="313448">
          <cell r="F313448" t="str">
            <v>facebook.com::migo-ranch-farms-1591646134451555</v>
          </cell>
          <cell r="G313448" t="str">
            <v>344897</v>
          </cell>
        </row>
        <row r="313449">
          <cell r="F313449" t="str">
            <v>facebook.com::mixtailsmedia</v>
          </cell>
          <cell r="G313449" t="str">
            <v>344898</v>
          </cell>
        </row>
        <row r="313450">
          <cell r="F313450" t="str">
            <v>facebook.com::nomadicscooter</v>
          </cell>
          <cell r="G313450" t="str">
            <v>344899</v>
          </cell>
        </row>
        <row r="313451">
          <cell r="F313451" t="str">
            <v>facebook.com::pg</v>
          </cell>
          <cell r="G313451" t="str">
            <v>344900</v>
          </cell>
        </row>
        <row r="313452">
          <cell r="F313452" t="str">
            <v>facebook.com::rendezvoushq</v>
          </cell>
          <cell r="G313452" t="str">
            <v>344901</v>
          </cell>
        </row>
        <row r="313453">
          <cell r="F313453" t="str">
            <v>facebook.com::sachin.k.rajput.9</v>
          </cell>
          <cell r="G313453" t="str">
            <v>344902</v>
          </cell>
        </row>
        <row r="313454">
          <cell r="F313454" t="str">
            <v>facebook.com::sefa-para-532278036965154</v>
          </cell>
          <cell r="G313454" t="str">
            <v>344903</v>
          </cell>
        </row>
        <row r="313455">
          <cell r="F313455" t="str">
            <v>facebook.com::shivanginibhartia2</v>
          </cell>
          <cell r="G313455" t="str">
            <v>344904</v>
          </cell>
        </row>
        <row r="313456">
          <cell r="F313456" t="str">
            <v>facebook.com::solarchurch</v>
          </cell>
          <cell r="G313456" t="str">
            <v>344905</v>
          </cell>
        </row>
        <row r="313457">
          <cell r="F313457" t="str">
            <v>facebook.com::soul.30hours?fref=ts</v>
          </cell>
          <cell r="G313457" t="str">
            <v>344906</v>
          </cell>
        </row>
        <row r="313458">
          <cell r="F313458" t="str">
            <v>facebook.com::stcaf</v>
          </cell>
          <cell r="G313458" t="str">
            <v>344907</v>
          </cell>
        </row>
        <row r="313459">
          <cell r="F313459" t="str">
            <v>facebook.com::thebomway</v>
          </cell>
          <cell r="G313459" t="str">
            <v>344908</v>
          </cell>
        </row>
        <row r="313460">
          <cell r="F313460" t="str">
            <v>facebook.com::thinkfuturecreations</v>
          </cell>
          <cell r="G313460" t="str">
            <v>344909</v>
          </cell>
        </row>
        <row r="313461">
          <cell r="F313461" t="str">
            <v>facebook.com::webndglobal</v>
          </cell>
          <cell r="G313461" t="str">
            <v>344910</v>
          </cell>
        </row>
        <row r="313462">
          <cell r="F313462" t="str">
            <v>facebook.com::workplace</v>
          </cell>
          <cell r="G313462" t="str">
            <v>344911</v>
          </cell>
        </row>
        <row r="313463">
          <cell r="F313463" t="str">
            <v>facebook.com::yeeclub</v>
          </cell>
          <cell r="G313463" t="str">
            <v>344912</v>
          </cell>
        </row>
        <row r="313464">
          <cell r="F313464" t="str">
            <v>facecreamreviews.ca</v>
          </cell>
          <cell r="G313464" t="str">
            <v>344913</v>
          </cell>
        </row>
        <row r="313465">
          <cell r="F313465" t="str">
            <v>faceit.com</v>
          </cell>
          <cell r="G313465" t="str">
            <v>344914</v>
          </cell>
        </row>
        <row r="313466">
          <cell r="F313466" t="str">
            <v>faceme.com</v>
          </cell>
          <cell r="G313466" t="str">
            <v>344915</v>
          </cell>
        </row>
        <row r="313467">
          <cell r="F313467" t="str">
            <v>facenote.me</v>
          </cell>
          <cell r="G313467" t="str">
            <v>344916</v>
          </cell>
        </row>
        <row r="313468">
          <cell r="F313468" t="str">
            <v>faceter.io</v>
          </cell>
          <cell r="G313468" t="str">
            <v>344917</v>
          </cell>
        </row>
        <row r="313469">
          <cell r="F313469" t="str">
            <v>facil-iti.com</v>
          </cell>
          <cell r="G313469" t="str">
            <v>344918</v>
          </cell>
        </row>
        <row r="313470">
          <cell r="F313470" t="str">
            <v>facilit8te.com</v>
          </cell>
          <cell r="G313470" t="str">
            <v>344919</v>
          </cell>
        </row>
        <row r="313471">
          <cell r="F313471" t="str">
            <v>factor21.co.uk</v>
          </cell>
          <cell r="G313471" t="str">
            <v>344920</v>
          </cell>
        </row>
        <row r="313472">
          <cell r="F313472" t="str">
            <v>factory42.com</v>
          </cell>
          <cell r="G313472" t="str">
            <v>344921</v>
          </cell>
        </row>
        <row r="313473">
          <cell r="F313473" t="str">
            <v>factum-arte.com</v>
          </cell>
          <cell r="G313473" t="str">
            <v>344922</v>
          </cell>
        </row>
        <row r="313474">
          <cell r="F313474" t="str">
            <v>facultyrow.com</v>
          </cell>
          <cell r="G313474" t="str">
            <v>344923</v>
          </cell>
        </row>
        <row r="313475">
          <cell r="F313475" t="str">
            <v>fadboard.com</v>
          </cell>
          <cell r="G313475" t="str">
            <v>344924</v>
          </cell>
        </row>
        <row r="313476">
          <cell r="F313476" t="str">
            <v>fagali.com</v>
          </cell>
          <cell r="G313476" t="str">
            <v>344925</v>
          </cell>
        </row>
        <row r="313477">
          <cell r="F313477" t="str">
            <v>failbettergames.com</v>
          </cell>
          <cell r="G313477" t="str">
            <v>344926</v>
          </cell>
        </row>
        <row r="313478">
          <cell r="F313478" t="str">
            <v>faircheck-schadenservice.de</v>
          </cell>
          <cell r="G313478" t="str">
            <v>344927</v>
          </cell>
        </row>
        <row r="313479">
          <cell r="F313479" t="str">
            <v>fairclaims.com</v>
          </cell>
          <cell r="G313479" t="str">
            <v>344928</v>
          </cell>
        </row>
        <row r="313480">
          <cell r="F313480" t="str">
            <v>fairfieldcountymarketing.com</v>
          </cell>
          <cell r="G313480" t="str">
            <v>344929</v>
          </cell>
        </row>
        <row r="313481">
          <cell r="F313481" t="str">
            <v>fairfunders.org</v>
          </cell>
          <cell r="G313481" t="str">
            <v>344930</v>
          </cell>
        </row>
        <row r="313482">
          <cell r="F313482" t="str">
            <v>fairline.com</v>
          </cell>
          <cell r="G313482" t="str">
            <v>344931</v>
          </cell>
        </row>
        <row r="313483">
          <cell r="F313483" t="str">
            <v>fairtradecab.io</v>
          </cell>
          <cell r="G313483" t="str">
            <v>344932</v>
          </cell>
        </row>
        <row r="313484">
          <cell r="F313484" t="str">
            <v>fairwork.gov.au</v>
          </cell>
          <cell r="G313484" t="str">
            <v>344933</v>
          </cell>
        </row>
        <row r="313485">
          <cell r="F313485" t="str">
            <v>faitid.org</v>
          </cell>
          <cell r="G313485" t="str">
            <v>344934</v>
          </cell>
        </row>
        <row r="313486">
          <cell r="F313486" t="str">
            <v>falandodeviagem.com.br</v>
          </cell>
          <cell r="G313486" t="str">
            <v>344935</v>
          </cell>
        </row>
        <row r="313487">
          <cell r="F313487" t="str">
            <v>falconfulfillment.com</v>
          </cell>
          <cell r="G313487" t="str">
            <v>344936</v>
          </cell>
        </row>
        <row r="313488">
          <cell r="F313488" t="str">
            <v>fallcatcher.com</v>
          </cell>
          <cell r="G313488" t="str">
            <v>344937</v>
          </cell>
        </row>
        <row r="313489">
          <cell r="F313489" t="str">
            <v>famel.pt</v>
          </cell>
          <cell r="G313489" t="str">
            <v>344938</v>
          </cell>
        </row>
        <row r="313490">
          <cell r="F313490" t="str">
            <v>fameuxhosting.co.uk</v>
          </cell>
          <cell r="G313490" t="str">
            <v>344939</v>
          </cell>
        </row>
        <row r="313491">
          <cell r="F313491" t="str">
            <v>famillion.co.il</v>
          </cell>
          <cell r="G313491" t="str">
            <v>344940</v>
          </cell>
        </row>
        <row r="313492">
          <cell r="F313492" t="str">
            <v>family-enterprise-xchange.com</v>
          </cell>
          <cell r="G313492" t="str">
            <v>344941</v>
          </cell>
        </row>
        <row r="313493">
          <cell r="F313493" t="str">
            <v>family.solar</v>
          </cell>
          <cell r="G313493" t="str">
            <v>344942</v>
          </cell>
        </row>
        <row r="313494">
          <cell r="F313494" t="str">
            <v>familyagency.ru</v>
          </cell>
          <cell r="G313494" t="str">
            <v>344943</v>
          </cell>
        </row>
        <row r="313495">
          <cell r="F313495" t="str">
            <v>familyfeelings.today</v>
          </cell>
          <cell r="G313495" t="str">
            <v>344944</v>
          </cell>
        </row>
        <row r="313496">
          <cell r="F313496" t="str">
            <v>familyguard.net</v>
          </cell>
          <cell r="G313496" t="str">
            <v>344945</v>
          </cell>
        </row>
        <row r="313497">
          <cell r="F313497" t="str">
            <v>familyliveson.org</v>
          </cell>
          <cell r="G313497" t="str">
            <v>344946</v>
          </cell>
        </row>
        <row r="313498">
          <cell r="F313498" t="str">
            <v>familynet.de</v>
          </cell>
          <cell r="G313498" t="str">
            <v>344947</v>
          </cell>
        </row>
        <row r="313499">
          <cell r="F313499" t="str">
            <v>famobi.com</v>
          </cell>
          <cell r="G313499" t="str">
            <v>344948</v>
          </cell>
        </row>
        <row r="313500">
          <cell r="F313500" t="str">
            <v>famwe.us</v>
          </cell>
          <cell r="G313500" t="str">
            <v>344949</v>
          </cell>
        </row>
        <row r="313501">
          <cell r="F313501" t="str">
            <v>fanangel.com::</v>
          </cell>
          <cell r="G313501" t="str">
            <v>344950</v>
          </cell>
        </row>
        <row r="313502">
          <cell r="F313502" t="str">
            <v>fanarchist.com</v>
          </cell>
          <cell r="G313502" t="str">
            <v>344951</v>
          </cell>
        </row>
        <row r="313503">
          <cell r="F313503" t="str">
            <v>fancyber.net</v>
          </cell>
          <cell r="G313503" t="str">
            <v>344952</v>
          </cell>
        </row>
        <row r="313504">
          <cell r="F313504" t="str">
            <v>fancyglassandmirror.com</v>
          </cell>
          <cell r="G313504" t="str">
            <v>344953</v>
          </cell>
        </row>
        <row r="313505">
          <cell r="F313505" t="str">
            <v>fandla.com</v>
          </cell>
          <cell r="G313505" t="str">
            <v>344954</v>
          </cell>
        </row>
        <row r="313506">
          <cell r="F313506" t="str">
            <v>fandommarketing.com</v>
          </cell>
          <cell r="G313506" t="str">
            <v>344955</v>
          </cell>
        </row>
        <row r="313507">
          <cell r="F313507" t="str">
            <v>fanfoodapp.com</v>
          </cell>
          <cell r="G313507" t="str">
            <v>344956</v>
          </cell>
        </row>
        <row r="313508">
          <cell r="F313508" t="str">
            <v>fangtx.com</v>
          </cell>
          <cell r="G313508" t="str">
            <v>344957</v>
          </cell>
        </row>
        <row r="313509">
          <cell r="F313509" t="str">
            <v>fanium.com</v>
          </cell>
          <cell r="G313509" t="str">
            <v>344958</v>
          </cell>
        </row>
        <row r="313510">
          <cell r="F313510" t="str">
            <v>fansauce.com</v>
          </cell>
          <cell r="G313510" t="str">
            <v>344959</v>
          </cell>
        </row>
        <row r="313511">
          <cell r="F313511" t="str">
            <v>fansofamericafoundation.org</v>
          </cell>
          <cell r="G313511" t="str">
            <v>344960</v>
          </cell>
        </row>
        <row r="313512">
          <cell r="F313512" t="str">
            <v>fantasyfootballdraftboard.net</v>
          </cell>
          <cell r="G313512" t="str">
            <v>344961</v>
          </cell>
        </row>
        <row r="313513">
          <cell r="F313513" t="str">
            <v>fantasynation.football</v>
          </cell>
          <cell r="G313513" t="str">
            <v>344962</v>
          </cell>
        </row>
        <row r="313514">
          <cell r="F313514" t="str">
            <v>fanverseglobal.com</v>
          </cell>
          <cell r="G313514" t="str">
            <v>344963</v>
          </cell>
        </row>
        <row r="313515">
          <cell r="F313515" t="str">
            <v>fanztap.com</v>
          </cell>
          <cell r="G313515" t="str">
            <v>344964</v>
          </cell>
        </row>
        <row r="313516">
          <cell r="F313516" t="str">
            <v>faradays.co</v>
          </cell>
          <cell r="G313516" t="str">
            <v>344965</v>
          </cell>
        </row>
        <row r="313517">
          <cell r="F313517" t="str">
            <v>farfrommoscow.com</v>
          </cell>
          <cell r="G313517" t="str">
            <v>344966</v>
          </cell>
        </row>
        <row r="313518">
          <cell r="F313518" t="str">
            <v>farggicafe.com</v>
          </cell>
          <cell r="G313518" t="str">
            <v>344967</v>
          </cell>
        </row>
        <row r="313519">
          <cell r="F313519" t="str">
            <v>farha.qc.ca</v>
          </cell>
          <cell r="G313519" t="str">
            <v>344968</v>
          </cell>
        </row>
        <row r="313520">
          <cell r="F313520" t="str">
            <v>farmappweb.com</v>
          </cell>
          <cell r="G313520" t="str">
            <v>344969</v>
          </cell>
        </row>
        <row r="313521">
          <cell r="F313521" t="str">
            <v>farmbackup.co.uk</v>
          </cell>
          <cell r="G313521" t="str">
            <v>344970</v>
          </cell>
        </row>
        <row r="313522">
          <cell r="F313522" t="str">
            <v>farmend.com</v>
          </cell>
          <cell r="G313522" t="str">
            <v>344971</v>
          </cell>
        </row>
        <row r="313523">
          <cell r="F313523" t="str">
            <v>farmerscut.com</v>
          </cell>
          <cell r="G313523" t="str">
            <v>344972</v>
          </cell>
        </row>
        <row r="313524">
          <cell r="F313524" t="str">
            <v>farmhedge.io</v>
          </cell>
          <cell r="G313524" t="str">
            <v>344973</v>
          </cell>
        </row>
        <row r="313525">
          <cell r="F313525" t="str">
            <v>farmizen.com</v>
          </cell>
          <cell r="G313525" t="str">
            <v>344974</v>
          </cell>
        </row>
        <row r="313526">
          <cell r="F313526" t="str">
            <v>farmpay.com.au</v>
          </cell>
          <cell r="G313526" t="str">
            <v>344975</v>
          </cell>
        </row>
        <row r="313527">
          <cell r="F313527" t="str">
            <v>farmraiser.com</v>
          </cell>
          <cell r="G313527" t="str">
            <v>344976</v>
          </cell>
        </row>
        <row r="313528">
          <cell r="F313528" t="str">
            <v>farmsave.com</v>
          </cell>
          <cell r="G313528" t="str">
            <v>344977</v>
          </cell>
        </row>
        <row r="313529">
          <cell r="F313529" t="str">
            <v>farmsteadapp.com</v>
          </cell>
          <cell r="G313529" t="str">
            <v>344978</v>
          </cell>
        </row>
        <row r="313530">
          <cell r="F313530" t="str">
            <v>farmwise.io</v>
          </cell>
          <cell r="G313530" t="str">
            <v>344979</v>
          </cell>
        </row>
        <row r="313531">
          <cell r="F313531" t="str">
            <v>farnesevini.it</v>
          </cell>
          <cell r="G313531" t="str">
            <v>344980</v>
          </cell>
        </row>
        <row r="313532">
          <cell r="F313532" t="str">
            <v>farske.com</v>
          </cell>
          <cell r="G313532" t="str">
            <v>344981</v>
          </cell>
        </row>
        <row r="313533">
          <cell r="F313533" t="str">
            <v>fascet.com</v>
          </cell>
          <cell r="G313533" t="str">
            <v>344982</v>
          </cell>
        </row>
        <row r="313534">
          <cell r="F313534" t="str">
            <v>fascinatewebsolition.com</v>
          </cell>
          <cell r="G313534" t="str">
            <v>344983</v>
          </cell>
        </row>
        <row r="313535">
          <cell r="F313535" t="str">
            <v>fashion4freedom.com#philosophy</v>
          </cell>
          <cell r="G313535" t="str">
            <v>344984</v>
          </cell>
        </row>
        <row r="313536">
          <cell r="F313536" t="str">
            <v>fashionteknology.com</v>
          </cell>
          <cell r="G313536" t="str">
            <v>344985</v>
          </cell>
        </row>
        <row r="313537">
          <cell r="F313537" t="str">
            <v>fashiontraffic.com</v>
          </cell>
          <cell r="G313537" t="str">
            <v>344986</v>
          </cell>
        </row>
        <row r="313538">
          <cell r="F313538" t="str">
            <v>fashionzaar.net</v>
          </cell>
          <cell r="G313538" t="str">
            <v>344987</v>
          </cell>
        </row>
        <row r="313539">
          <cell r="F313539" t="str">
            <v>faspay.co.id</v>
          </cell>
          <cell r="G313539" t="str">
            <v>344988</v>
          </cell>
        </row>
        <row r="313540">
          <cell r="F313540" t="str">
            <v>fastbase.com</v>
          </cell>
          <cell r="G313540" t="str">
            <v>344989</v>
          </cell>
        </row>
        <row r="313541">
          <cell r="F313541" t="str">
            <v>fastener.io#header</v>
          </cell>
          <cell r="G313541" t="str">
            <v>344990</v>
          </cell>
        </row>
        <row r="313542">
          <cell r="F313542" t="str">
            <v>fastloanvirtuoz.co.uk</v>
          </cell>
          <cell r="G313542" t="str">
            <v>344991</v>
          </cell>
        </row>
        <row r="313543">
          <cell r="F313543" t="str">
            <v>fastscamalert.com</v>
          </cell>
          <cell r="G313543" t="str">
            <v>344992</v>
          </cell>
        </row>
        <row r="313544">
          <cell r="F313544" t="str">
            <v>fasttrackrac.com</v>
          </cell>
          <cell r="G313544" t="str">
            <v>344993</v>
          </cell>
        </row>
        <row r="313545">
          <cell r="F313545" t="str">
            <v>fatfighterblogs.com</v>
          </cell>
          <cell r="G313545" t="str">
            <v>344994</v>
          </cell>
        </row>
        <row r="313546">
          <cell r="F313546" t="str">
            <v>fatherlessdaughterproject.com</v>
          </cell>
          <cell r="G313546" t="str">
            <v>344995</v>
          </cell>
        </row>
        <row r="313547">
          <cell r="F313547" t="str">
            <v>fathomdrone.com</v>
          </cell>
          <cell r="G313547" t="str">
            <v>344996</v>
          </cell>
        </row>
        <row r="313548">
          <cell r="F313548" t="str">
            <v>fatmacys.org</v>
          </cell>
          <cell r="G313548" t="str">
            <v>344997</v>
          </cell>
        </row>
        <row r="313549">
          <cell r="F313549" t="str">
            <v>fatzebra.com.au</v>
          </cell>
          <cell r="G313549" t="str">
            <v>344998</v>
          </cell>
        </row>
        <row r="313550">
          <cell r="F313550" t="str">
            <v>fauxsee.com</v>
          </cell>
          <cell r="G313550" t="str">
            <v>344999</v>
          </cell>
        </row>
        <row r="313551">
          <cell r="F313551" t="str">
            <v>favizone.com</v>
          </cell>
          <cell r="G313551" t="str">
            <v>345000</v>
          </cell>
        </row>
        <row r="313552">
          <cell r="F313552" t="str">
            <v>favorlooper.com</v>
          </cell>
          <cell r="G313552" t="str">
            <v>345001</v>
          </cell>
        </row>
        <row r="313553">
          <cell r="F313553" t="str">
            <v>fayettechill.com</v>
          </cell>
          <cell r="G313553" t="str">
            <v>345002</v>
          </cell>
        </row>
        <row r="313554">
          <cell r="F313554" t="str">
            <v>fazpazapp.com</v>
          </cell>
          <cell r="G313554" t="str">
            <v>345003</v>
          </cell>
        </row>
        <row r="313555">
          <cell r="F313555" t="str">
            <v>fbapp.us</v>
          </cell>
          <cell r="G313555" t="str">
            <v>345004</v>
          </cell>
        </row>
        <row r="313556">
          <cell r="F313556" t="str">
            <v>fbargainsgalore.co.uk</v>
          </cell>
          <cell r="G313556" t="str">
            <v>345005</v>
          </cell>
        </row>
        <row r="313557">
          <cell r="F313557" t="str">
            <v>fbee.com.br</v>
          </cell>
          <cell r="G313557" t="str">
            <v>345006</v>
          </cell>
        </row>
        <row r="313558">
          <cell r="F313558" t="str">
            <v>fbheliservices.com</v>
          </cell>
          <cell r="G313558" t="str">
            <v>345007</v>
          </cell>
        </row>
        <row r="313559">
          <cell r="F313559" t="str">
            <v>fbifreight.com</v>
          </cell>
          <cell r="G313559" t="str">
            <v>345008</v>
          </cell>
        </row>
        <row r="313560">
          <cell r="F313560" t="str">
            <v>fbs.com</v>
          </cell>
          <cell r="G313560" t="str">
            <v>345009</v>
          </cell>
        </row>
        <row r="313561">
          <cell r="F313561" t="str">
            <v>fbsmarketsinc.com</v>
          </cell>
          <cell r="G313561" t="str">
            <v>345010</v>
          </cell>
        </row>
        <row r="313562">
          <cell r="F313562" t="str">
            <v>fcbinferno.com</v>
          </cell>
          <cell r="G313562" t="str">
            <v>345011</v>
          </cell>
        </row>
        <row r="313563">
          <cell r="F313563" t="str">
            <v>fchea.org</v>
          </cell>
          <cell r="G313563" t="str">
            <v>345012</v>
          </cell>
        </row>
        <row r="313564">
          <cell r="F313564" t="str">
            <v>fchoicelimo.com</v>
          </cell>
          <cell r="G313564" t="str">
            <v>345013</v>
          </cell>
        </row>
        <row r="313565">
          <cell r="F313565" t="str">
            <v>fclassroom.com</v>
          </cell>
          <cell r="G313565" t="str">
            <v>345014</v>
          </cell>
        </row>
        <row r="313566">
          <cell r="F313566" t="str">
            <v>fdih.dk</v>
          </cell>
          <cell r="G313566" t="str">
            <v>345015</v>
          </cell>
        </row>
        <row r="313567">
          <cell r="F313567" t="str">
            <v>fearlyss.co</v>
          </cell>
          <cell r="G313567" t="str">
            <v>345016</v>
          </cell>
        </row>
        <row r="313568">
          <cell r="F313568" t="str">
            <v>featherandboneco.com</v>
          </cell>
          <cell r="G313568" t="str">
            <v>345017</v>
          </cell>
        </row>
        <row r="313569">
          <cell r="F313569" t="str">
            <v>feathrd.co</v>
          </cell>
          <cell r="G313569" t="str">
            <v>345018</v>
          </cell>
        </row>
        <row r="313570">
          <cell r="F313570" t="str">
            <v>fective.ch</v>
          </cell>
          <cell r="G313570" t="str">
            <v>345019</v>
          </cell>
        </row>
        <row r="313571">
          <cell r="F313571" t="str">
            <v>federaldisabilitycounseling.com</v>
          </cell>
          <cell r="G313571" t="str">
            <v>345020</v>
          </cell>
        </row>
        <row r="313572">
          <cell r="F313572" t="str">
            <v>federationforchildren.org</v>
          </cell>
          <cell r="G313572" t="str">
            <v>345021</v>
          </cell>
        </row>
        <row r="313573">
          <cell r="F313573" t="str">
            <v>fedoraweb.com</v>
          </cell>
          <cell r="G313573" t="str">
            <v>345022</v>
          </cell>
        </row>
        <row r="313574">
          <cell r="F313574" t="str">
            <v>fedoriv.com</v>
          </cell>
          <cell r="G313574" t="str">
            <v>345023</v>
          </cell>
        </row>
        <row r="313575">
          <cell r="F313575" t="str">
            <v>feedbackfruits.com</v>
          </cell>
          <cell r="G313575" t="str">
            <v>345024</v>
          </cell>
        </row>
        <row r="313576">
          <cell r="F313576" t="str">
            <v>feedc.com</v>
          </cell>
          <cell r="G313576" t="str">
            <v>345025</v>
          </cell>
        </row>
        <row r="313577">
          <cell r="F313577" t="str">
            <v>feedgeorge.com</v>
          </cell>
          <cell r="G313577" t="str">
            <v>345026</v>
          </cell>
        </row>
        <row r="313578">
          <cell r="F313578" t="str">
            <v>feedlogic.com</v>
          </cell>
          <cell r="G313578" t="str">
            <v>345027</v>
          </cell>
        </row>
        <row r="313579">
          <cell r="F313579" t="str">
            <v>feedmeeapp.com</v>
          </cell>
          <cell r="G313579" t="str">
            <v>345028</v>
          </cell>
        </row>
        <row r="313580">
          <cell r="F313580" t="str">
            <v>feedotter.com</v>
          </cell>
          <cell r="G313580" t="str">
            <v>345029</v>
          </cell>
        </row>
        <row r="313581">
          <cell r="F313581" t="str">
            <v>feedsmartfood.com</v>
          </cell>
          <cell r="G313581" t="str">
            <v>345030</v>
          </cell>
        </row>
        <row r="313582">
          <cell r="F313582" t="str">
            <v>feelinghello.com</v>
          </cell>
          <cell r="G313582" t="str">
            <v>345031</v>
          </cell>
        </row>
        <row r="313583">
          <cell r="F313583" t="str">
            <v>feelsapp.com.au</v>
          </cell>
          <cell r="G313583" t="str">
            <v>345032</v>
          </cell>
        </row>
        <row r="313584">
          <cell r="F313584" t="str">
            <v>feeontime.com</v>
          </cell>
          <cell r="G313584" t="str">
            <v>345033</v>
          </cell>
        </row>
        <row r="313585">
          <cell r="F313585" t="str">
            <v>feintuchcommunications.com</v>
          </cell>
          <cell r="G313585" t="str">
            <v>345034</v>
          </cell>
        </row>
        <row r="313586">
          <cell r="F313586" t="str">
            <v>feiren.com</v>
          </cell>
          <cell r="G313586" t="str">
            <v>345035</v>
          </cell>
        </row>
        <row r="313587">
          <cell r="F313587" t="str">
            <v>feisol.net</v>
          </cell>
          <cell r="G313587" t="str">
            <v>345036</v>
          </cell>
        </row>
        <row r="313588">
          <cell r="F313588" t="str">
            <v>fekaf.com</v>
          </cell>
          <cell r="G313588" t="str">
            <v>345037</v>
          </cell>
        </row>
        <row r="313589">
          <cell r="F313589" t="str">
            <v>fekara.com</v>
          </cell>
          <cell r="G313589" t="str">
            <v>345038</v>
          </cell>
        </row>
        <row r="313590">
          <cell r="F313590" t="str">
            <v>felix991.de</v>
          </cell>
          <cell r="G313590" t="str">
            <v>345039</v>
          </cell>
        </row>
        <row r="313591">
          <cell r="F313591" t="str">
            <v>felixcap.com#intro</v>
          </cell>
          <cell r="G313591" t="str">
            <v>345040</v>
          </cell>
        </row>
        <row r="313592">
          <cell r="F313592" t="str">
            <v>femalefounders.at</v>
          </cell>
          <cell r="G313592" t="str">
            <v>345041</v>
          </cell>
        </row>
        <row r="313593">
          <cell r="F313593" t="str">
            <v>feministing.com</v>
          </cell>
          <cell r="G313593" t="str">
            <v>345042</v>
          </cell>
        </row>
        <row r="313594">
          <cell r="F313594" t="str">
            <v>femtika.lt</v>
          </cell>
          <cell r="G313594" t="str">
            <v>345043</v>
          </cell>
        </row>
        <row r="313595">
          <cell r="F313595" t="str">
            <v>fenixbegravning.se</v>
          </cell>
          <cell r="G313595" t="str">
            <v>345044</v>
          </cell>
        </row>
        <row r="313596">
          <cell r="F313596" t="str">
            <v>fergusapp.com</v>
          </cell>
          <cell r="G313596" t="str">
            <v>345045</v>
          </cell>
        </row>
        <row r="313597">
          <cell r="F313597" t="str">
            <v>feroshchick.com</v>
          </cell>
          <cell r="G313597" t="str">
            <v>345046</v>
          </cell>
        </row>
        <row r="313598">
          <cell r="F313598" t="str">
            <v>ferozo.com</v>
          </cell>
          <cell r="G313598" t="str">
            <v>345047</v>
          </cell>
        </row>
        <row r="313599">
          <cell r="F313599" t="str">
            <v>ferrabyrne.co.uk</v>
          </cell>
          <cell r="G313599" t="str">
            <v>345048</v>
          </cell>
        </row>
        <row r="313600">
          <cell r="F313600" t="str">
            <v>festcoupon.com</v>
          </cell>
          <cell r="G313600" t="str">
            <v>345049</v>
          </cell>
        </row>
        <row r="313601">
          <cell r="F313601" t="str">
            <v>ffbtx.com</v>
          </cell>
          <cell r="G313601" t="str">
            <v>345050</v>
          </cell>
        </row>
        <row r="313602">
          <cell r="F313602" t="str">
            <v>ffee.com.br</v>
          </cell>
          <cell r="G313602" t="str">
            <v>345051</v>
          </cell>
        </row>
        <row r="313603">
          <cell r="F313603" t="str">
            <v>fgfactory.com</v>
          </cell>
          <cell r="G313603" t="str">
            <v>345052</v>
          </cell>
        </row>
        <row r="313604">
          <cell r="F313604" t="str">
            <v>fhf.co.za</v>
          </cell>
          <cell r="G313604" t="str">
            <v>345053</v>
          </cell>
        </row>
        <row r="313605">
          <cell r="F313605" t="str">
            <v>fi-tek.com</v>
          </cell>
          <cell r="G313605" t="str">
            <v>345054</v>
          </cell>
        </row>
        <row r="313606">
          <cell r="F313606" t="str">
            <v>fiberbroadband.org</v>
          </cell>
          <cell r="G313606" t="str">
            <v>345055</v>
          </cell>
        </row>
        <row r="313607">
          <cell r="F313607" t="str">
            <v>fibiltd.com</v>
          </cell>
          <cell r="G313607" t="str">
            <v>345056</v>
          </cell>
        </row>
        <row r="313608">
          <cell r="F313608" t="str">
            <v>fibre.ng</v>
          </cell>
          <cell r="G313608" t="str">
            <v>345057</v>
          </cell>
        </row>
        <row r="313609">
          <cell r="F313609" t="str">
            <v>fibremax.nl</v>
          </cell>
          <cell r="G313609" t="str">
            <v>345058</v>
          </cell>
        </row>
        <row r="313610">
          <cell r="F313610" t="str">
            <v>fibretiger.co.za</v>
          </cell>
          <cell r="G313610" t="str">
            <v>345059</v>
          </cell>
        </row>
        <row r="313611">
          <cell r="F313611" t="str">
            <v>fibrotech.com.au</v>
          </cell>
          <cell r="G313611" t="str">
            <v>345060</v>
          </cell>
        </row>
        <row r="313612">
          <cell r="F313612" t="str">
            <v>fiction.com</v>
          </cell>
          <cell r="G313612" t="str">
            <v>345061</v>
          </cell>
        </row>
        <row r="313613">
          <cell r="F313613" t="str">
            <v>fideliscare.org</v>
          </cell>
          <cell r="G313613" t="str">
            <v>345062</v>
          </cell>
        </row>
        <row r="313614">
          <cell r="F313614" t="str">
            <v>fidescapital.es</v>
          </cell>
          <cell r="G313614" t="str">
            <v>345063</v>
          </cell>
        </row>
        <row r="313615">
          <cell r="F313615" t="str">
            <v>fidmimedical.com</v>
          </cell>
          <cell r="G313615" t="str">
            <v>345064</v>
          </cell>
        </row>
        <row r="313616">
          <cell r="F313616" t="str">
            <v>fieldbox.ai</v>
          </cell>
          <cell r="G313616" t="str">
            <v>345065</v>
          </cell>
        </row>
        <row r="313617">
          <cell r="F313617" t="str">
            <v>fieldcompany.com</v>
          </cell>
          <cell r="G313617" t="str">
            <v>345066</v>
          </cell>
        </row>
        <row r="313618">
          <cell r="F313618" t="str">
            <v>fieldmi.com</v>
          </cell>
          <cell r="G313618" t="str">
            <v>345067</v>
          </cell>
        </row>
        <row r="313619">
          <cell r="F313619" t="str">
            <v>fienta.com</v>
          </cell>
          <cell r="G313619" t="str">
            <v>345068</v>
          </cell>
        </row>
        <row r="313620">
          <cell r="F313620" t="str">
            <v>fifthstreetfinance.com</v>
          </cell>
          <cell r="G313620" t="str">
            <v>345069</v>
          </cell>
        </row>
        <row r="313621">
          <cell r="F313621" t="str">
            <v>figgoapp.com</v>
          </cell>
          <cell r="G313621" t="str">
            <v>345070</v>
          </cell>
        </row>
        <row r="313622">
          <cell r="F313622" t="str">
            <v>fighthoax.com</v>
          </cell>
          <cell r="G313622" t="str">
            <v>345071</v>
          </cell>
        </row>
        <row r="313623">
          <cell r="F313623" t="str">
            <v>fightingchance.org.au</v>
          </cell>
          <cell r="G313623" t="str">
            <v>345072</v>
          </cell>
        </row>
        <row r="313624">
          <cell r="F313624" t="str">
            <v>figt.org</v>
          </cell>
          <cell r="G313624" t="str">
            <v>345073</v>
          </cell>
        </row>
        <row r="313625">
          <cell r="F313625" t="str">
            <v>figur8.me</v>
          </cell>
          <cell r="G313625" t="str">
            <v>345074</v>
          </cell>
        </row>
        <row r="313626">
          <cell r="F313626" t="str">
            <v>fikirbanka.com</v>
          </cell>
          <cell r="G313626" t="str">
            <v>345075</v>
          </cell>
        </row>
        <row r="313627">
          <cell r="F313627" t="str">
            <v>filejoo.com</v>
          </cell>
          <cell r="G313627" t="str">
            <v>345076</v>
          </cell>
        </row>
        <row r="313628">
          <cell r="F313628" t="str">
            <v>filemap.info</v>
          </cell>
          <cell r="G313628" t="str">
            <v>345077</v>
          </cell>
        </row>
        <row r="313629">
          <cell r="F313629" t="str">
            <v>filerestoreprogram.com</v>
          </cell>
          <cell r="G313629" t="str">
            <v>345078</v>
          </cell>
        </row>
        <row r="313630">
          <cell r="F313630" t="str">
            <v>filingplus.com</v>
          </cell>
          <cell r="G313630" t="str">
            <v>345079</v>
          </cell>
        </row>
        <row r="313631">
          <cell r="F313631" t="str">
            <v>filkhedma.com</v>
          </cell>
          <cell r="G313631" t="str">
            <v>345080</v>
          </cell>
        </row>
        <row r="313632">
          <cell r="F313632" t="str">
            <v>fillmybelly.com</v>
          </cell>
          <cell r="G313632" t="str">
            <v>345081</v>
          </cell>
        </row>
        <row r="313633">
          <cell r="F313633" t="str">
            <v>fillspaces.com</v>
          </cell>
          <cell r="G313633" t="str">
            <v>345082</v>
          </cell>
        </row>
        <row r="313634">
          <cell r="F313634" t="str">
            <v>film-foundation.org</v>
          </cell>
          <cell r="G313634" t="str">
            <v>345083</v>
          </cell>
        </row>
        <row r="313635">
          <cell r="F313635" t="str">
            <v>filmfinances.com</v>
          </cell>
          <cell r="G313635" t="str">
            <v>345084</v>
          </cell>
        </row>
        <row r="313636">
          <cell r="F313636" t="str">
            <v>filmhub.com</v>
          </cell>
          <cell r="G313636" t="str">
            <v>345085</v>
          </cell>
        </row>
        <row r="313637">
          <cell r="F313637" t="str">
            <v>filmpilot.co</v>
          </cell>
          <cell r="G313637" t="str">
            <v>345086</v>
          </cell>
        </row>
        <row r="313638">
          <cell r="F313638" t="str">
            <v>filmseri.com</v>
          </cell>
          <cell r="G313638" t="str">
            <v>345087</v>
          </cell>
        </row>
        <row r="313639">
          <cell r="F313639" t="str">
            <v>filmtoaster.photography</v>
          </cell>
          <cell r="G313639" t="str">
            <v>345088</v>
          </cell>
        </row>
        <row r="313640">
          <cell r="F313640" t="str">
            <v>filspay.com</v>
          </cell>
          <cell r="G313640" t="str">
            <v>345089</v>
          </cell>
        </row>
        <row r="313641">
          <cell r="F313641" t="str">
            <v>fimadigital.co.uk</v>
          </cell>
          <cell r="G313641" t="str">
            <v>345090</v>
          </cell>
        </row>
        <row r="313642">
          <cell r="F313642" t="str">
            <v>finadigital.de</v>
          </cell>
          <cell r="G313642" t="str">
            <v>345091</v>
          </cell>
        </row>
        <row r="313643">
          <cell r="F313643" t="str">
            <v>finalrentals.com</v>
          </cell>
          <cell r="G313643" t="str">
            <v>345092</v>
          </cell>
        </row>
        <row r="313644">
          <cell r="F313644" t="str">
            <v>finance-innovation.org</v>
          </cell>
          <cell r="G313644" t="str">
            <v>345093</v>
          </cell>
        </row>
        <row r="313645">
          <cell r="F313645" t="str">
            <v>finance.nyvc.co</v>
          </cell>
          <cell r="G313645" t="str">
            <v>345094</v>
          </cell>
        </row>
        <row r="313646">
          <cell r="F313646" t="str">
            <v>financeestonia.eu</v>
          </cell>
          <cell r="G313646" t="str">
            <v>345095</v>
          </cell>
        </row>
        <row r="313647">
          <cell r="F313647" t="str">
            <v>financialages.com</v>
          </cell>
          <cell r="G313647" t="str">
            <v>345096</v>
          </cell>
        </row>
        <row r="313648">
          <cell r="F313648" t="str">
            <v>financialask.com.au</v>
          </cell>
          <cell r="G313648" t="str">
            <v>345097</v>
          </cell>
        </row>
        <row r="313649">
          <cell r="F313649" t="str">
            <v>finans247.com</v>
          </cell>
          <cell r="G313649" t="str">
            <v>345098</v>
          </cell>
        </row>
        <row r="313650">
          <cell r="F313650" t="str">
            <v>fincclude.org</v>
          </cell>
          <cell r="G313650" t="str">
            <v>345099</v>
          </cell>
        </row>
        <row r="313651">
          <cell r="F313651" t="str">
            <v>fince.xyz</v>
          </cell>
          <cell r="G313651" t="str">
            <v>345100</v>
          </cell>
        </row>
        <row r="313652">
          <cell r="F313652" t="str">
            <v>finchtherapeutics.com</v>
          </cell>
          <cell r="G313652" t="str">
            <v>345101</v>
          </cell>
        </row>
        <row r="313653">
          <cell r="F313653" t="str">
            <v>finconomy.de</v>
          </cell>
          <cell r="G313653" t="str">
            <v>345102</v>
          </cell>
        </row>
        <row r="313654">
          <cell r="F313654" t="str">
            <v>findagame.io</v>
          </cell>
          <cell r="G313654" t="str">
            <v>345103</v>
          </cell>
        </row>
        <row r="313655">
          <cell r="F313655" t="str">
            <v>findaksh.com</v>
          </cell>
          <cell r="G313655" t="str">
            <v>345104</v>
          </cell>
        </row>
        <row r="313656">
          <cell r="F313656" t="str">
            <v>findandconvert.com</v>
          </cell>
          <cell r="G313656" t="str">
            <v>345105</v>
          </cell>
        </row>
        <row r="313657">
          <cell r="F313657" t="str">
            <v>findatrainer.co.il</v>
          </cell>
          <cell r="G313657" t="str">
            <v>345106</v>
          </cell>
        </row>
        <row r="313658">
          <cell r="F313658" t="str">
            <v>findbusy.com</v>
          </cell>
          <cell r="G313658" t="str">
            <v>345107</v>
          </cell>
        </row>
        <row r="313659">
          <cell r="F313659" t="str">
            <v>finddoctr.com</v>
          </cell>
          <cell r="G313659" t="str">
            <v>345108</v>
          </cell>
        </row>
        <row r="313660">
          <cell r="F313660" t="str">
            <v>findersresources.com</v>
          </cell>
          <cell r="G313660" t="str">
            <v>345109</v>
          </cell>
        </row>
        <row r="313661">
          <cell r="F313661" t="str">
            <v>findmework.limited</v>
          </cell>
          <cell r="G313661" t="str">
            <v>345110</v>
          </cell>
        </row>
        <row r="313662">
          <cell r="F313662" t="str">
            <v>findmydoctor.pk</v>
          </cell>
          <cell r="G313662" t="str">
            <v>345111</v>
          </cell>
        </row>
        <row r="313663">
          <cell r="F313663" t="str">
            <v>findoc.co.uk</v>
          </cell>
          <cell r="G313663" t="str">
            <v>345112</v>
          </cell>
        </row>
        <row r="313664">
          <cell r="F313664" t="str">
            <v>findshot.com</v>
          </cell>
          <cell r="G313664" t="str">
            <v>345113</v>
          </cell>
        </row>
        <row r="313665">
          <cell r="F313665" t="str">
            <v>findsomebuddy.de</v>
          </cell>
          <cell r="G313665" t="str">
            <v>345114</v>
          </cell>
        </row>
        <row r="313666">
          <cell r="F313666" t="str">
            <v>findthecompany.com</v>
          </cell>
          <cell r="G313666" t="str">
            <v>345115</v>
          </cell>
        </row>
        <row r="313667">
          <cell r="F313667" t="str">
            <v>findwork.asia</v>
          </cell>
          <cell r="G313667" t="str">
            <v>345116</v>
          </cell>
        </row>
        <row r="313668">
          <cell r="F313668" t="str">
            <v>findyourappyness.com</v>
          </cell>
          <cell r="G313668" t="str">
            <v>345117</v>
          </cell>
        </row>
        <row r="313669">
          <cell r="F313669" t="str">
            <v>findyourcanopy.com</v>
          </cell>
          <cell r="G313669" t="str">
            <v>345118</v>
          </cell>
        </row>
        <row r="313670">
          <cell r="F313670" t="str">
            <v>fineart1.com</v>
          </cell>
          <cell r="G313670" t="str">
            <v>345119</v>
          </cell>
        </row>
        <row r="313671">
          <cell r="F313671" t="str">
            <v>finerd.com</v>
          </cell>
          <cell r="G313671" t="str">
            <v>345120</v>
          </cell>
        </row>
        <row r="313672">
          <cell r="F313672" t="str">
            <v>finerio.mx</v>
          </cell>
          <cell r="G313672" t="str">
            <v>345121</v>
          </cell>
        </row>
        <row r="313673">
          <cell r="F313673" t="str">
            <v>fineway.ai</v>
          </cell>
          <cell r="G313673" t="str">
            <v>345122</v>
          </cell>
        </row>
        <row r="313674">
          <cell r="F313674" t="str">
            <v>fingerscan.com.au</v>
          </cell>
          <cell r="G313674" t="str">
            <v>345123</v>
          </cell>
        </row>
        <row r="313675">
          <cell r="F313675" t="str">
            <v>fingertipslab.com</v>
          </cell>
          <cell r="G313675" t="str">
            <v>345124</v>
          </cell>
        </row>
        <row r="313676">
          <cell r="F313676" t="str">
            <v>finhack.in</v>
          </cell>
          <cell r="G313676" t="str">
            <v>345125</v>
          </cell>
        </row>
        <row r="313677">
          <cell r="F313677" t="str">
            <v>finlaysonshop.com</v>
          </cell>
          <cell r="G313677" t="str">
            <v>345126</v>
          </cell>
        </row>
        <row r="313678">
          <cell r="F313678" t="str">
            <v>finlogik.com</v>
          </cell>
          <cell r="G313678" t="str">
            <v>345127</v>
          </cell>
        </row>
        <row r="313679">
          <cell r="F313679" t="str">
            <v>finly.io</v>
          </cell>
          <cell r="G313679" t="str">
            <v>345128</v>
          </cell>
        </row>
        <row r="313680">
          <cell r="F313680" t="str">
            <v>finmechanics.com</v>
          </cell>
          <cell r="G313680" t="str">
            <v>345129</v>
          </cell>
        </row>
        <row r="313681">
          <cell r="F313681" t="str">
            <v>finmortg.com.au</v>
          </cell>
          <cell r="G313681" t="str">
            <v>345130</v>
          </cell>
        </row>
        <row r="313682">
          <cell r="F313682" t="str">
            <v>finova.in</v>
          </cell>
          <cell r="G313682" t="str">
            <v>345131</v>
          </cell>
        </row>
        <row r="313683">
          <cell r="F313683" t="str">
            <v>finreach.com</v>
          </cell>
          <cell r="G313683" t="str">
            <v>345132</v>
          </cell>
        </row>
        <row r="313684">
          <cell r="F313684" t="str">
            <v>fins.money</v>
          </cell>
          <cell r="G313684" t="str">
            <v>345133</v>
          </cell>
        </row>
        <row r="313685">
          <cell r="F313685" t="str">
            <v>fintech-consortium.com</v>
          </cell>
          <cell r="G313685" t="str">
            <v>345134</v>
          </cell>
        </row>
        <row r="313686">
          <cell r="F313686" t="str">
            <v>fintechaustralia.org.au</v>
          </cell>
          <cell r="G313686" t="str">
            <v>345135</v>
          </cell>
        </row>
        <row r="313687">
          <cell r="F313687" t="str">
            <v>fintechconnector.com</v>
          </cell>
          <cell r="G313687" t="str">
            <v>345136</v>
          </cell>
        </row>
        <row r="313688">
          <cell r="F313688" t="str">
            <v>fintechlab.com.br</v>
          </cell>
          <cell r="G313688" t="str">
            <v>345137</v>
          </cell>
        </row>
        <row r="313689">
          <cell r="F313689" t="str">
            <v>fintechmexico.org</v>
          </cell>
          <cell r="G313689" t="str">
            <v>345138</v>
          </cell>
        </row>
        <row r="313690">
          <cell r="F313690" t="str">
            <v>fintechnix.com.au</v>
          </cell>
          <cell r="G313690" t="str">
            <v>345139</v>
          </cell>
        </row>
        <row r="313691">
          <cell r="F313691" t="str">
            <v>fintechww.com</v>
          </cell>
          <cell r="G313691" t="str">
            <v>345140</v>
          </cell>
        </row>
        <row r="313692">
          <cell r="F313692" t="str">
            <v>fintown.com</v>
          </cell>
          <cell r="G313692" t="str">
            <v>345141</v>
          </cell>
        </row>
        <row r="313693">
          <cell r="F313693" t="str">
            <v>fintyre.it</v>
          </cell>
          <cell r="G313693" t="str">
            <v>345142</v>
          </cell>
        </row>
        <row r="313694">
          <cell r="F313694" t="str">
            <v>finwego.com</v>
          </cell>
          <cell r="G313694" t="str">
            <v>345143</v>
          </cell>
        </row>
        <row r="313695">
          <cell r="F313695" t="str">
            <v>fioreexploration.com</v>
          </cell>
          <cell r="G313695" t="str">
            <v>345144</v>
          </cell>
        </row>
        <row r="313696">
          <cell r="F313696" t="str">
            <v>firabica.de</v>
          </cell>
          <cell r="G313696" t="str">
            <v>345145</v>
          </cell>
        </row>
        <row r="313697">
          <cell r="F313697" t="str">
            <v>fire-engine-red.com</v>
          </cell>
          <cell r="G313697" t="str">
            <v>345146</v>
          </cell>
        </row>
        <row r="313698">
          <cell r="F313698" t="str">
            <v>firebaseapp.com</v>
          </cell>
          <cell r="G313698" t="str">
            <v>345147</v>
          </cell>
        </row>
        <row r="313699">
          <cell r="F313699" t="str">
            <v>firebirdsummit.com</v>
          </cell>
          <cell r="G313699" t="str">
            <v>345148</v>
          </cell>
        </row>
        <row r="313700">
          <cell r="F313700" t="str">
            <v>fireblock.ie</v>
          </cell>
          <cell r="G313700" t="str">
            <v>345149</v>
          </cell>
        </row>
        <row r="313701">
          <cell r="F313701" t="str">
            <v>firebrickdigital.com</v>
          </cell>
          <cell r="G313701" t="str">
            <v>345150</v>
          </cell>
        </row>
        <row r="313702">
          <cell r="F313702" t="str">
            <v>firecreekentertainment.com</v>
          </cell>
          <cell r="G313702" t="str">
            <v>345151</v>
          </cell>
        </row>
        <row r="313703">
          <cell r="F313703" t="str">
            <v>fireflybase.com</v>
          </cell>
          <cell r="G313703" t="str">
            <v>345152</v>
          </cell>
        </row>
        <row r="313704">
          <cell r="F313704" t="str">
            <v>firehousesoftware.com</v>
          </cell>
          <cell r="G313704" t="str">
            <v>345153</v>
          </cell>
        </row>
        <row r="313705">
          <cell r="F313705" t="str">
            <v>fireout.io</v>
          </cell>
          <cell r="G313705" t="str">
            <v>345154</v>
          </cell>
        </row>
        <row r="313706">
          <cell r="F313706" t="str">
            <v>firesnap.net</v>
          </cell>
          <cell r="G313706" t="str">
            <v>345155</v>
          </cell>
        </row>
        <row r="313707">
          <cell r="F313707" t="str">
            <v>firetec-systems.com</v>
          </cell>
          <cell r="G313707" t="str">
            <v>345156</v>
          </cell>
        </row>
        <row r="313708">
          <cell r="F313708" t="str">
            <v>firetowerapp.com</v>
          </cell>
          <cell r="G313708" t="str">
            <v>345157</v>
          </cell>
        </row>
        <row r="313709">
          <cell r="F313709" t="str">
            <v>firewaterstormpros.com</v>
          </cell>
          <cell r="G313709" t="str">
            <v>345158</v>
          </cell>
        </row>
        <row r="313710">
          <cell r="F313710" t="str">
            <v>firmsee.com</v>
          </cell>
          <cell r="G313710" t="str">
            <v>345159</v>
          </cell>
        </row>
        <row r="313711">
          <cell r="F313711" t="str">
            <v>firmwire.com</v>
          </cell>
          <cell r="G313711" t="str">
            <v>345160</v>
          </cell>
        </row>
        <row r="313712">
          <cell r="F313712" t="str">
            <v>firstalaskans.org</v>
          </cell>
          <cell r="G313712" t="str">
            <v>345161</v>
          </cell>
        </row>
        <row r="313713">
          <cell r="F313713" t="str">
            <v>firstchop.com</v>
          </cell>
          <cell r="G313713" t="str">
            <v>345162</v>
          </cell>
        </row>
        <row r="313714">
          <cell r="F313714" t="str">
            <v>firstcommonsbank.com</v>
          </cell>
          <cell r="G313714" t="str">
            <v>345163</v>
          </cell>
        </row>
        <row r="313715">
          <cell r="F313715" t="str">
            <v>firstcut.io</v>
          </cell>
          <cell r="G313715" t="str">
            <v>345164</v>
          </cell>
        </row>
        <row r="313716">
          <cell r="F313716" t="str">
            <v>firstdigitalfinance.com</v>
          </cell>
          <cell r="G313716" t="str">
            <v>345165</v>
          </cell>
        </row>
        <row r="313717">
          <cell r="F313717" t="str">
            <v>firstduesizeup.com</v>
          </cell>
          <cell r="G313717" t="str">
            <v>345166</v>
          </cell>
        </row>
        <row r="313718">
          <cell r="F313718" t="str">
            <v>firsteducation.in</v>
          </cell>
          <cell r="G313718" t="str">
            <v>345167</v>
          </cell>
        </row>
        <row r="313719">
          <cell r="F313719" t="str">
            <v>firsteigen.com</v>
          </cell>
          <cell r="G313719" t="str">
            <v>345168</v>
          </cell>
        </row>
        <row r="313720">
          <cell r="F313720" t="str">
            <v>firstfate.com</v>
          </cell>
          <cell r="G313720" t="str">
            <v>345169</v>
          </cell>
        </row>
        <row r="313721">
          <cell r="F313721" t="str">
            <v>firsthelpfinancial.com</v>
          </cell>
          <cell r="G313721" t="str">
            <v>345170</v>
          </cell>
        </row>
        <row r="313722">
          <cell r="F313722" t="str">
            <v>firstnet.gov</v>
          </cell>
          <cell r="G313722" t="str">
            <v>345171</v>
          </cell>
        </row>
        <row r="313723">
          <cell r="F313723" t="str">
            <v>firstreliance.com</v>
          </cell>
          <cell r="G313723" t="str">
            <v>345172</v>
          </cell>
        </row>
        <row r="313724">
          <cell r="F313724" t="str">
            <v>firstsave.co.uk</v>
          </cell>
          <cell r="G313724" t="str">
            <v>345173</v>
          </cell>
        </row>
        <row r="313725">
          <cell r="F313725" t="str">
            <v>firsttutors.com</v>
          </cell>
          <cell r="G313725" t="str">
            <v>345174</v>
          </cell>
        </row>
        <row r="313726">
          <cell r="F313726" t="str">
            <v>fiscalreps.com</v>
          </cell>
          <cell r="G313726" t="str">
            <v>345175</v>
          </cell>
        </row>
        <row r="313727">
          <cell r="F313727" t="str">
            <v>fiserv.com</v>
          </cell>
          <cell r="G313727" t="str">
            <v>345176</v>
          </cell>
        </row>
        <row r="313728">
          <cell r="F313728" t="str">
            <v>fish-leather.com</v>
          </cell>
          <cell r="G313728" t="str">
            <v>345177</v>
          </cell>
        </row>
        <row r="313729">
          <cell r="F313729" t="str">
            <v>fiskarhedenvillan.se</v>
          </cell>
          <cell r="G313729" t="str">
            <v>345178</v>
          </cell>
        </row>
        <row r="313730">
          <cell r="F313730" t="str">
            <v>fisterraenergy.com</v>
          </cell>
          <cell r="G313730" t="str">
            <v>345179</v>
          </cell>
        </row>
        <row r="313731">
          <cell r="F313731" t="str">
            <v>fitdegree.com</v>
          </cell>
          <cell r="G313731" t="str">
            <v>345180</v>
          </cell>
        </row>
        <row r="313732">
          <cell r="F313732" t="str">
            <v>fitfam.com</v>
          </cell>
          <cell r="G313732" t="str">
            <v>345181</v>
          </cell>
        </row>
        <row r="313733">
          <cell r="F313733" t="str">
            <v>fitgenetix.com</v>
          </cell>
          <cell r="G313733" t="str">
            <v>345182</v>
          </cell>
        </row>
        <row r="313734">
          <cell r="F313734" t="str">
            <v>fitgenieapp.com</v>
          </cell>
          <cell r="G313734" t="str">
            <v>345183</v>
          </cell>
        </row>
        <row r="313735">
          <cell r="F313735" t="str">
            <v>fithabits.gr</v>
          </cell>
          <cell r="G313735" t="str">
            <v>345184</v>
          </cell>
        </row>
        <row r="313736">
          <cell r="F313736" t="str">
            <v>fitinstructorapp.com</v>
          </cell>
          <cell r="G313736" t="str">
            <v>345185</v>
          </cell>
        </row>
        <row r="313737">
          <cell r="F313737" t="str">
            <v>fitnamix.com</v>
          </cell>
          <cell r="G313737" t="str">
            <v>345186</v>
          </cell>
        </row>
        <row r="313738">
          <cell r="F313738" t="str">
            <v>fitnessbiotics.com</v>
          </cell>
          <cell r="G313738" t="str">
            <v>345187</v>
          </cell>
        </row>
        <row r="313739">
          <cell r="F313739" t="str">
            <v>fitnesscreature.com</v>
          </cell>
          <cell r="G313739" t="str">
            <v>345188</v>
          </cell>
        </row>
        <row r="313740">
          <cell r="F313740" t="str">
            <v>fitplanapp.com</v>
          </cell>
          <cell r="G313740" t="str">
            <v>345189</v>
          </cell>
        </row>
        <row r="313741">
          <cell r="F313741" t="str">
            <v>fitqbe.com</v>
          </cell>
          <cell r="G313741" t="str">
            <v>345190</v>
          </cell>
        </row>
        <row r="313742">
          <cell r="F313742" t="str">
            <v>fitropolis.com</v>
          </cell>
          <cell r="G313742" t="str">
            <v>345191</v>
          </cell>
        </row>
        <row r="313743">
          <cell r="F313743" t="str">
            <v>fitter.healthcare</v>
          </cell>
          <cell r="G313743" t="str">
            <v>345192</v>
          </cell>
        </row>
        <row r="313744">
          <cell r="F313744" t="str">
            <v>fittrackingsolutions.com</v>
          </cell>
          <cell r="G313744" t="str">
            <v>345193</v>
          </cell>
        </row>
        <row r="313745">
          <cell r="F313745" t="str">
            <v>fitwaypoint.com</v>
          </cell>
          <cell r="G313745" t="str">
            <v>345194</v>
          </cell>
        </row>
        <row r="313746">
          <cell r="F313746" t="str">
            <v>fitxr.com</v>
          </cell>
          <cell r="G313746" t="str">
            <v>345195</v>
          </cell>
        </row>
        <row r="313747">
          <cell r="F313747" t="str">
            <v>fitzroyacademy.com</v>
          </cell>
          <cell r="G313747" t="str">
            <v>345196</v>
          </cell>
        </row>
        <row r="313748">
          <cell r="F313748" t="str">
            <v>fiveholeforfood.com</v>
          </cell>
          <cell r="G313748" t="str">
            <v>345197</v>
          </cell>
        </row>
        <row r="313749">
          <cell r="F313749" t="str">
            <v>fiveoaksinvestment.com</v>
          </cell>
          <cell r="G313749" t="str">
            <v>345198</v>
          </cell>
        </row>
        <row r="313750">
          <cell r="F313750" t="str">
            <v>fivetonine.co</v>
          </cell>
          <cell r="G313750" t="str">
            <v>345199</v>
          </cell>
        </row>
        <row r="313751">
          <cell r="F313751" t="str">
            <v>fixando.pt</v>
          </cell>
          <cell r="G313751" t="str">
            <v>345200</v>
          </cell>
        </row>
        <row r="313752">
          <cell r="F313752" t="str">
            <v>fixdapp.com</v>
          </cell>
          <cell r="G313752" t="str">
            <v>345201</v>
          </cell>
        </row>
        <row r="313753">
          <cell r="F313753" t="str">
            <v>fixdiets.com</v>
          </cell>
          <cell r="G313753" t="str">
            <v>345202</v>
          </cell>
        </row>
        <row r="313754">
          <cell r="F313754" t="str">
            <v>fixel.ai</v>
          </cell>
          <cell r="G313754" t="str">
            <v>345203</v>
          </cell>
        </row>
        <row r="313755">
          <cell r="F313755" t="str">
            <v>fixitfast.com</v>
          </cell>
          <cell r="G313755" t="str">
            <v>345204</v>
          </cell>
        </row>
        <row r="313756">
          <cell r="F313756" t="str">
            <v>fixmach.com</v>
          </cell>
          <cell r="G313756" t="str">
            <v>345205</v>
          </cell>
        </row>
        <row r="313757">
          <cell r="F313757" t="str">
            <v>fixmobli.com</v>
          </cell>
          <cell r="G313757" t="str">
            <v>345206</v>
          </cell>
        </row>
        <row r="313758">
          <cell r="F313758" t="str">
            <v>fixtureslive.com</v>
          </cell>
          <cell r="G313758" t="str">
            <v>345207</v>
          </cell>
        </row>
        <row r="313759">
          <cell r="F313759" t="str">
            <v>fixzyapp.com</v>
          </cell>
          <cell r="G313759" t="str">
            <v>345208</v>
          </cell>
        </row>
        <row r="313760">
          <cell r="F313760" t="str">
            <v>fizzm.com</v>
          </cell>
          <cell r="G313760" t="str">
            <v>345209</v>
          </cell>
        </row>
        <row r="313761">
          <cell r="F313761" t="str">
            <v>fjurigroup.com</v>
          </cell>
          <cell r="G313761" t="str">
            <v>345210</v>
          </cell>
        </row>
        <row r="313762">
          <cell r="F313762" t="str">
            <v>fkthreads.com</v>
          </cell>
          <cell r="G313762" t="str">
            <v>345211</v>
          </cell>
        </row>
        <row r="313763">
          <cell r="F313763" t="str">
            <v>flagship.market</v>
          </cell>
          <cell r="G313763" t="str">
            <v>345212</v>
          </cell>
        </row>
        <row r="313764">
          <cell r="F313764" t="str">
            <v>flagshipmerchantservices.com</v>
          </cell>
          <cell r="G313764" t="str">
            <v>345213</v>
          </cell>
        </row>
        <row r="313765">
          <cell r="F313765" t="str">
            <v>flambardwilliams.co.uk</v>
          </cell>
          <cell r="G313765" t="str">
            <v>345214</v>
          </cell>
        </row>
        <row r="313766">
          <cell r="F313766" t="str">
            <v>flaminiassociates.com</v>
          </cell>
          <cell r="G313766" t="str">
            <v>345215</v>
          </cell>
        </row>
        <row r="313767">
          <cell r="F313767" t="str">
            <v>flandersinvestmentandtrade.com</v>
          </cell>
          <cell r="G313767" t="str">
            <v>345216</v>
          </cell>
        </row>
        <row r="313768">
          <cell r="F313768" t="str">
            <v>flash-fx.com</v>
          </cell>
          <cell r="G313768" t="str">
            <v>345217</v>
          </cell>
        </row>
        <row r="313769">
          <cell r="F313769" t="str">
            <v>flash.beer</v>
          </cell>
          <cell r="G313769" t="str">
            <v>345218</v>
          </cell>
        </row>
        <row r="313770">
          <cell r="F313770" t="str">
            <v>flash.fit</v>
          </cell>
          <cell r="G313770" t="str">
            <v>345219</v>
          </cell>
        </row>
        <row r="313771">
          <cell r="F313771" t="str">
            <v>flashbeing.com</v>
          </cell>
          <cell r="G313771" t="str">
            <v>345220</v>
          </cell>
        </row>
        <row r="313772">
          <cell r="F313772" t="str">
            <v>flashvalet.com</v>
          </cell>
          <cell r="G313772" t="str">
            <v>345221</v>
          </cell>
        </row>
        <row r="313773">
          <cell r="F313773" t="str">
            <v>flatmanager.bg</v>
          </cell>
          <cell r="G313773" t="str">
            <v>345222</v>
          </cell>
        </row>
        <row r="313774">
          <cell r="F313774" t="str">
            <v>flattro.co.uk</v>
          </cell>
          <cell r="G313774" t="str">
            <v>345223</v>
          </cell>
        </row>
        <row r="313775">
          <cell r="F313775" t="str">
            <v>flatworldknowledge.com</v>
          </cell>
          <cell r="G313775" t="str">
            <v>345224</v>
          </cell>
        </row>
        <row r="313776">
          <cell r="F313776" t="str">
            <v>fleetboard.com</v>
          </cell>
          <cell r="G313776" t="str">
            <v>345225</v>
          </cell>
        </row>
        <row r="313777">
          <cell r="F313777" t="str">
            <v>flender.ie</v>
          </cell>
          <cell r="G313777" t="str">
            <v>345226</v>
          </cell>
        </row>
        <row r="313778">
          <cell r="F313778" t="str">
            <v>flexatherm.com</v>
          </cell>
          <cell r="G313778" t="str">
            <v>345227</v>
          </cell>
        </row>
        <row r="313779">
          <cell r="F313779" t="str">
            <v>flexautomation.net</v>
          </cell>
          <cell r="G313779" t="str">
            <v>345228</v>
          </cell>
        </row>
        <row r="313780">
          <cell r="F313780" t="str">
            <v>flexaya.com</v>
          </cell>
          <cell r="G313780" t="str">
            <v>345229</v>
          </cell>
        </row>
        <row r="313781">
          <cell r="F313781" t="str">
            <v>flexcelnetwork.com</v>
          </cell>
          <cell r="G313781" t="str">
            <v>345230</v>
          </cell>
        </row>
        <row r="313782">
          <cell r="F313782" t="str">
            <v>flexfilm.co.uk</v>
          </cell>
          <cell r="G313782" t="str">
            <v>345231</v>
          </cell>
        </row>
        <row r="313783">
          <cell r="F313783" t="str">
            <v>flexibell.me</v>
          </cell>
          <cell r="G313783" t="str">
            <v>345232</v>
          </cell>
        </row>
        <row r="313784">
          <cell r="F313784" t="str">
            <v>flexihub.com</v>
          </cell>
          <cell r="G313784" t="str">
            <v>345233</v>
          </cell>
        </row>
        <row r="313785">
          <cell r="F313785" t="str">
            <v>flexisaf.com</v>
          </cell>
          <cell r="G313785" t="str">
            <v>345234</v>
          </cell>
        </row>
        <row r="313786">
          <cell r="F313786" t="str">
            <v>flexisolutions.pl</v>
          </cell>
          <cell r="G313786" t="str">
            <v>345235</v>
          </cell>
        </row>
        <row r="313787">
          <cell r="F313787" t="str">
            <v>flexlab.cc</v>
          </cell>
          <cell r="G313787" t="str">
            <v>345236</v>
          </cell>
        </row>
        <row r="313788">
          <cell r="F313788" t="str">
            <v>flexyfinance.co.uk</v>
          </cell>
          <cell r="G313788" t="str">
            <v>345237</v>
          </cell>
        </row>
        <row r="313789">
          <cell r="F313789" t="str">
            <v>flgroe.com</v>
          </cell>
          <cell r="G313789" t="str">
            <v>345238</v>
          </cell>
        </row>
        <row r="313790">
          <cell r="F313790" t="str">
            <v>flic.io</v>
          </cell>
          <cell r="G313790" t="str">
            <v>345239</v>
          </cell>
        </row>
        <row r="313791">
          <cell r="F313791" t="str">
            <v>flickcar.co</v>
          </cell>
          <cell r="G313791" t="str">
            <v>345240</v>
          </cell>
        </row>
        <row r="313792">
          <cell r="F313792" t="str">
            <v>flicks4change.org</v>
          </cell>
          <cell r="G313792" t="str">
            <v>345241</v>
          </cell>
        </row>
        <row r="313793">
          <cell r="F313793" t="str">
            <v>flightsontap.com</v>
          </cell>
          <cell r="G313793" t="str">
            <v>345242</v>
          </cell>
        </row>
        <row r="313794">
          <cell r="F313794" t="str">
            <v>fligmusic.com</v>
          </cell>
          <cell r="G313794" t="str">
            <v>345243</v>
          </cell>
        </row>
        <row r="313795">
          <cell r="F313795" t="str">
            <v>flipline.com</v>
          </cell>
          <cell r="G313795" t="str">
            <v>345244</v>
          </cell>
        </row>
        <row r="313796">
          <cell r="F313796" t="str">
            <v>flipping.id</v>
          </cell>
          <cell r="G313796" t="str">
            <v>345245</v>
          </cell>
        </row>
        <row r="313797">
          <cell r="F313797" t="str">
            <v>flipsimply.com</v>
          </cell>
          <cell r="G313797" t="str">
            <v>345246</v>
          </cell>
        </row>
        <row r="313798">
          <cell r="F313798" t="str">
            <v>flixa.tv</v>
          </cell>
          <cell r="G313798" t="str">
            <v>345247</v>
          </cell>
        </row>
        <row r="313799">
          <cell r="F313799" t="str">
            <v>flixsense.com</v>
          </cell>
          <cell r="G313799" t="str">
            <v>345248</v>
          </cell>
        </row>
        <row r="313800">
          <cell r="F313800" t="str">
            <v>flixstock.com</v>
          </cell>
          <cell r="G313800" t="str">
            <v>345249</v>
          </cell>
        </row>
        <row r="313801">
          <cell r="F313801" t="str">
            <v>flo-dynamics.ca</v>
          </cell>
          <cell r="G313801" t="str">
            <v>345250</v>
          </cell>
        </row>
        <row r="313802">
          <cell r="F313802" t="str">
            <v>floatme.co</v>
          </cell>
          <cell r="G313802" t="str">
            <v>345251</v>
          </cell>
        </row>
        <row r="313803">
          <cell r="F313803" t="str">
            <v>floatspec.com</v>
          </cell>
          <cell r="G313803" t="str">
            <v>345252</v>
          </cell>
        </row>
        <row r="313804">
          <cell r="F313804" t="str">
            <v>flock-associates.com</v>
          </cell>
          <cell r="G313804" t="str">
            <v>345253</v>
          </cell>
        </row>
        <row r="313805">
          <cell r="F313805" t="str">
            <v>flockplatform.com</v>
          </cell>
          <cell r="G313805" t="str">
            <v>345254</v>
          </cell>
        </row>
        <row r="313806">
          <cell r="F313806" t="str">
            <v>flod.aero</v>
          </cell>
          <cell r="G313806" t="str">
            <v>345255</v>
          </cell>
        </row>
        <row r="313807">
          <cell r="F313807" t="str">
            <v>flombush.com</v>
          </cell>
          <cell r="G313807" t="str">
            <v>345256</v>
          </cell>
        </row>
        <row r="313808">
          <cell r="F313808" t="str">
            <v>flont.com</v>
          </cell>
          <cell r="G313808" t="str">
            <v>345257</v>
          </cell>
        </row>
        <row r="313809">
          <cell r="F313809" t="str">
            <v>floodflash.co</v>
          </cell>
          <cell r="G313809" t="str">
            <v>345258</v>
          </cell>
        </row>
        <row r="313810">
          <cell r="F313810" t="str">
            <v>flooringfirst.co.uk</v>
          </cell>
          <cell r="G313810" t="str">
            <v>345259</v>
          </cell>
        </row>
        <row r="313811">
          <cell r="F313811" t="str">
            <v>flooringsuppliescentre.co.uk</v>
          </cell>
          <cell r="G313811" t="str">
            <v>345260</v>
          </cell>
        </row>
        <row r="313812">
          <cell r="F313812" t="str">
            <v>florapulse.com</v>
          </cell>
          <cell r="G313812" t="str">
            <v>345261</v>
          </cell>
        </row>
        <row r="313813">
          <cell r="F313813" t="str">
            <v>floridawaterdaily.com</v>
          </cell>
          <cell r="G313813" t="str">
            <v>345262</v>
          </cell>
        </row>
        <row r="313814">
          <cell r="F313814" t="str">
            <v>flourishsoftware.com</v>
          </cell>
          <cell r="G313814" t="str">
            <v>345263</v>
          </cell>
        </row>
        <row r="313815">
          <cell r="F313815" t="str">
            <v>floursacktowels.com</v>
          </cell>
          <cell r="G313815" t="str">
            <v>345264</v>
          </cell>
        </row>
        <row r="313816">
          <cell r="F313816" t="str">
            <v>flow-communications.co.uk</v>
          </cell>
          <cell r="G313816" t="str">
            <v>345265</v>
          </cell>
        </row>
        <row r="313817">
          <cell r="F313817" t="str">
            <v>flow-e.com</v>
          </cell>
          <cell r="G313817" t="str">
            <v>345266</v>
          </cell>
        </row>
        <row r="313818">
          <cell r="F313818" t="str">
            <v>flow-software.com</v>
          </cell>
          <cell r="G313818" t="str">
            <v>345267</v>
          </cell>
        </row>
        <row r="313819">
          <cell r="F313819" t="str">
            <v>flowaccount.com</v>
          </cell>
          <cell r="G313819" t="str">
            <v>345268</v>
          </cell>
        </row>
        <row r="313820">
          <cell r="F313820" t="str">
            <v>flowcommand.com</v>
          </cell>
          <cell r="G313820" t="str">
            <v>345269</v>
          </cell>
        </row>
        <row r="313821">
          <cell r="F313821" t="str">
            <v>flowcytometryuk.org</v>
          </cell>
          <cell r="G313821" t="str">
            <v>345270</v>
          </cell>
        </row>
        <row r="313822">
          <cell r="F313822" t="str">
            <v>flowerdeliverybostonma.com</v>
          </cell>
          <cell r="G313822" t="str">
            <v>345271</v>
          </cell>
        </row>
        <row r="313823">
          <cell r="F313823" t="str">
            <v>flowerdeliverydenverco.com</v>
          </cell>
          <cell r="G313823" t="str">
            <v>345272</v>
          </cell>
        </row>
        <row r="313824">
          <cell r="F313824" t="str">
            <v>flowerdeliverysandiegoca.com</v>
          </cell>
          <cell r="G313824" t="str">
            <v>345273</v>
          </cell>
        </row>
        <row r="313825">
          <cell r="F313825" t="str">
            <v>flowfound.com</v>
          </cell>
          <cell r="G313825" t="str">
            <v>345274</v>
          </cell>
        </row>
        <row r="313826">
          <cell r="F313826" t="str">
            <v>flowigo.com</v>
          </cell>
          <cell r="G313826" t="str">
            <v>345275</v>
          </cell>
        </row>
        <row r="313827">
          <cell r="F313827" t="str">
            <v>flowito.com</v>
          </cell>
          <cell r="G313827" t="str">
            <v>345276</v>
          </cell>
        </row>
        <row r="313828">
          <cell r="F313828" t="str">
            <v>flowjo.co</v>
          </cell>
          <cell r="G313828" t="str">
            <v>345277</v>
          </cell>
        </row>
        <row r="313829">
          <cell r="F313829" t="str">
            <v>flowtech.cloud</v>
          </cell>
          <cell r="G313829" t="str">
            <v>345278</v>
          </cell>
        </row>
        <row r="313830">
          <cell r="F313830" t="str">
            <v>flowtune.net</v>
          </cell>
          <cell r="G313830" t="str">
            <v>345279</v>
          </cell>
        </row>
        <row r="313831">
          <cell r="F313831" t="str">
            <v>fluid-films.com</v>
          </cell>
          <cell r="G313831" t="str">
            <v>345280</v>
          </cell>
        </row>
        <row r="313832">
          <cell r="F313832" t="str">
            <v>fluidefficiency.com</v>
          </cell>
          <cell r="G313832" t="str">
            <v>345281</v>
          </cell>
        </row>
        <row r="313833">
          <cell r="F313833" t="str">
            <v>fluidly.com</v>
          </cell>
          <cell r="G313833" t="str">
            <v>345282</v>
          </cell>
        </row>
        <row r="313834">
          <cell r="F313834" t="str">
            <v>fluidx.eu</v>
          </cell>
          <cell r="G313834" t="str">
            <v>345283</v>
          </cell>
        </row>
        <row r="313835">
          <cell r="F313835" t="str">
            <v>fluper.com</v>
          </cell>
          <cell r="G313835" t="str">
            <v>345284</v>
          </cell>
        </row>
        <row r="313836">
          <cell r="F313836" t="str">
            <v>flux-ventures.com</v>
          </cell>
          <cell r="G313836" t="str">
            <v>345285</v>
          </cell>
        </row>
        <row r="313837">
          <cell r="F313837" t="str">
            <v>flyawa.org</v>
          </cell>
          <cell r="G313837" t="str">
            <v>345286</v>
          </cell>
        </row>
        <row r="313838">
          <cell r="F313838" t="str">
            <v>flyclops.com</v>
          </cell>
          <cell r="G313838" t="str">
            <v>345287</v>
          </cell>
        </row>
        <row r="313839">
          <cell r="F313839" t="str">
            <v>flycode.org</v>
          </cell>
          <cell r="G313839" t="str">
            <v>345288</v>
          </cell>
        </row>
        <row r="313840">
          <cell r="F313840" t="str">
            <v>flygresor.se</v>
          </cell>
          <cell r="G313840" t="str">
            <v>345289</v>
          </cell>
        </row>
        <row r="313841">
          <cell r="F313841" t="str">
            <v>flykube.com</v>
          </cell>
          <cell r="G313841" t="str">
            <v>345290</v>
          </cell>
        </row>
        <row r="313842">
          <cell r="F313842" t="str">
            <v>flylouie.com</v>
          </cell>
          <cell r="G313842" t="str">
            <v>345291</v>
          </cell>
        </row>
        <row r="313843">
          <cell r="F313843" t="str">
            <v>flymouthwash.com</v>
          </cell>
          <cell r="G313843" t="str">
            <v>345292</v>
          </cell>
        </row>
        <row r="313844">
          <cell r="F313844" t="str">
            <v>flynlog.com</v>
          </cell>
          <cell r="G313844" t="str">
            <v>345293</v>
          </cell>
        </row>
        <row r="313845">
          <cell r="F313845" t="str">
            <v>flypos.es</v>
          </cell>
          <cell r="G313845" t="str">
            <v>345294</v>
          </cell>
        </row>
        <row r="313846">
          <cell r="F313846" t="str">
            <v>flyshionista.com</v>
          </cell>
          <cell r="G313846" t="str">
            <v>345295</v>
          </cell>
        </row>
        <row r="313847">
          <cell r="F313847" t="str">
            <v>flyuavi.com</v>
          </cell>
          <cell r="G313847" t="str">
            <v>345296</v>
          </cell>
        </row>
        <row r="313848">
          <cell r="F313848" t="str">
            <v>fmod.com</v>
          </cell>
          <cell r="G313848" t="str">
            <v>345297</v>
          </cell>
        </row>
        <row r="313849">
          <cell r="F313849" t="str">
            <v>fnbscottsdale.com</v>
          </cell>
          <cell r="G313849" t="str">
            <v>345298</v>
          </cell>
        </row>
        <row r="313850">
          <cell r="F313850" t="str">
            <v>focisnet.org</v>
          </cell>
          <cell r="G313850" t="str">
            <v>345299</v>
          </cell>
        </row>
        <row r="313851">
          <cell r="F313851" t="str">
            <v>focusasia.xyz</v>
          </cell>
          <cell r="G313851" t="str">
            <v>345300</v>
          </cell>
        </row>
        <row r="313852">
          <cell r="F313852" t="str">
            <v>focusboosterapp.com</v>
          </cell>
          <cell r="G313852" t="str">
            <v>345301</v>
          </cell>
        </row>
        <row r="313853">
          <cell r="F313853" t="str">
            <v>focusinteriors.com.pk</v>
          </cell>
          <cell r="G313853" t="str">
            <v>345302</v>
          </cell>
        </row>
        <row r="313854">
          <cell r="F313854" t="str">
            <v>focusqa.com.au</v>
          </cell>
          <cell r="G313854" t="str">
            <v>345303</v>
          </cell>
        </row>
        <row r="313855">
          <cell r="F313855" t="str">
            <v>fodboldexperten.dk</v>
          </cell>
          <cell r="G313855" t="str">
            <v>345304</v>
          </cell>
        </row>
        <row r="313856">
          <cell r="F313856" t="str">
            <v>foederis.fr</v>
          </cell>
          <cell r="G313856" t="str">
            <v>345305</v>
          </cell>
        </row>
        <row r="313857">
          <cell r="F313857" t="str">
            <v>foghorn.io</v>
          </cell>
          <cell r="G313857" t="str">
            <v>345306</v>
          </cell>
        </row>
        <row r="313858">
          <cell r="F313858" t="str">
            <v>fokoya.com</v>
          </cell>
          <cell r="G313858" t="str">
            <v>345307</v>
          </cell>
        </row>
        <row r="313859">
          <cell r="F313859" t="str">
            <v>foldie.bike</v>
          </cell>
          <cell r="G313859" t="str">
            <v>345308</v>
          </cell>
        </row>
        <row r="313860">
          <cell r="F313860" t="str">
            <v>folgertech.com</v>
          </cell>
          <cell r="G313860" t="str">
            <v>345309</v>
          </cell>
        </row>
        <row r="313861">
          <cell r="F313861" t="str">
            <v>foliumbiosciences.com</v>
          </cell>
          <cell r="G313861" t="str">
            <v>345310</v>
          </cell>
        </row>
        <row r="313862">
          <cell r="F313862" t="str">
            <v>followdigits.com</v>
          </cell>
          <cell r="G313862" t="str">
            <v>345311</v>
          </cell>
        </row>
        <row r="313863">
          <cell r="F313863" t="str">
            <v>followthefox.org</v>
          </cell>
          <cell r="G313863" t="str">
            <v>345312</v>
          </cell>
        </row>
        <row r="313864">
          <cell r="F313864" t="str">
            <v>followthemoney.org</v>
          </cell>
          <cell r="G313864" t="str">
            <v>345313</v>
          </cell>
        </row>
        <row r="313865">
          <cell r="F313865" t="str">
            <v>followursa.com</v>
          </cell>
          <cell r="G313865" t="str">
            <v>345314</v>
          </cell>
        </row>
        <row r="313866">
          <cell r="F313866" t="str">
            <v>folsformen.com</v>
          </cell>
          <cell r="G313866" t="str">
            <v>345315</v>
          </cell>
        </row>
        <row r="313867">
          <cell r="F313867" t="str">
            <v>folsomlakebank.com</v>
          </cell>
          <cell r="G313867" t="str">
            <v>345316</v>
          </cell>
        </row>
        <row r="313868">
          <cell r="F313868" t="str">
            <v>fondation-entreprendre.org</v>
          </cell>
          <cell r="G313868" t="str">
            <v>345317</v>
          </cell>
        </row>
        <row r="313869">
          <cell r="F313869" t="str">
            <v>foneclay.com</v>
          </cell>
          <cell r="G313869" t="str">
            <v>345318</v>
          </cell>
        </row>
        <row r="313870">
          <cell r="F313870" t="str">
            <v>fonedynamics.com.au</v>
          </cell>
          <cell r="G313870" t="str">
            <v>345319</v>
          </cell>
        </row>
        <row r="313871">
          <cell r="F313871" t="str">
            <v>fonerent.com</v>
          </cell>
          <cell r="G313871" t="str">
            <v>345320</v>
          </cell>
        </row>
        <row r="313872">
          <cell r="F313872" t="str">
            <v>fonmix.ru</v>
          </cell>
          <cell r="G313872" t="str">
            <v>345321</v>
          </cell>
        </row>
        <row r="313873">
          <cell r="F313873" t="str">
            <v>fonnet.com.br</v>
          </cell>
          <cell r="G313873" t="str">
            <v>345322</v>
          </cell>
        </row>
        <row r="313874">
          <cell r="F313874" t="str">
            <v>food-nation.co.uk</v>
          </cell>
          <cell r="G313874" t="str">
            <v>345323</v>
          </cell>
        </row>
        <row r="313875">
          <cell r="F313875" t="str">
            <v>foodcloud.com.ar</v>
          </cell>
          <cell r="G313875" t="str">
            <v>345324</v>
          </cell>
        </row>
        <row r="313876">
          <cell r="F313876" t="str">
            <v>foodcorps.org</v>
          </cell>
          <cell r="G313876" t="str">
            <v>345325</v>
          </cell>
        </row>
        <row r="313877">
          <cell r="F313877" t="str">
            <v>fooddos.com</v>
          </cell>
          <cell r="G313877" t="str">
            <v>345326</v>
          </cell>
        </row>
        <row r="313878">
          <cell r="F313878" t="str">
            <v>foodfila.com</v>
          </cell>
          <cell r="G313878" t="str">
            <v>345327</v>
          </cell>
        </row>
        <row r="313879">
          <cell r="F313879" t="str">
            <v>foodforall.com</v>
          </cell>
          <cell r="G313879" t="str">
            <v>345328</v>
          </cell>
        </row>
        <row r="313880">
          <cell r="F313880" t="str">
            <v>foodgroot.com</v>
          </cell>
          <cell r="G313880" t="str">
            <v>345329</v>
          </cell>
        </row>
        <row r="313881">
          <cell r="F313881" t="str">
            <v>foodics.com</v>
          </cell>
          <cell r="G313881" t="str">
            <v>345330</v>
          </cell>
        </row>
        <row r="313882">
          <cell r="F313882" t="str">
            <v>foodies.fm</v>
          </cell>
          <cell r="G313882" t="str">
            <v>345331</v>
          </cell>
        </row>
        <row r="313883">
          <cell r="F313883" t="str">
            <v>foodiness.it</v>
          </cell>
          <cell r="G313883" t="str">
            <v>345332</v>
          </cell>
        </row>
        <row r="313884">
          <cell r="F313884" t="str">
            <v>foodpeon.com</v>
          </cell>
          <cell r="G313884" t="str">
            <v>345333</v>
          </cell>
        </row>
        <row r="313885">
          <cell r="F313885" t="str">
            <v>foodst.com.au</v>
          </cell>
          <cell r="G313885" t="str">
            <v>345334</v>
          </cell>
        </row>
        <row r="313886">
          <cell r="F313886" t="str">
            <v>foodtodo.com</v>
          </cell>
          <cell r="G313886" t="str">
            <v>345335</v>
          </cell>
        </row>
        <row r="313887">
          <cell r="F313887" t="str">
            <v>foodtribeusa.co</v>
          </cell>
          <cell r="G313887" t="str">
            <v>345336</v>
          </cell>
        </row>
        <row r="313888">
          <cell r="F313888" t="str">
            <v>fooever.com</v>
          </cell>
          <cell r="G313888" t="str">
            <v>345337</v>
          </cell>
        </row>
        <row r="313889">
          <cell r="F313889" t="str">
            <v>foogle.com</v>
          </cell>
          <cell r="G313889" t="str">
            <v>345338</v>
          </cell>
        </row>
        <row r="313890">
          <cell r="F313890" t="str">
            <v>foooodtoheal.com</v>
          </cell>
          <cell r="G313890" t="str">
            <v>345339</v>
          </cell>
        </row>
        <row r="313891">
          <cell r="F313891" t="str">
            <v>footagequest.com</v>
          </cell>
          <cell r="G313891" t="str">
            <v>345340</v>
          </cell>
        </row>
        <row r="313892">
          <cell r="F313892" t="str">
            <v>footballaim.com</v>
          </cell>
          <cell r="G313892" t="str">
            <v>345341</v>
          </cell>
        </row>
        <row r="313893">
          <cell r="F313893" t="str">
            <v>footballbetprofit.com</v>
          </cell>
          <cell r="G313893" t="str">
            <v>345342</v>
          </cell>
        </row>
        <row r="313894">
          <cell r="F313894" t="str">
            <v>footystats.org</v>
          </cell>
          <cell r="G313894" t="str">
            <v>345343</v>
          </cell>
        </row>
        <row r="313895">
          <cell r="F313895" t="str">
            <v>footytube.com</v>
          </cell>
          <cell r="G313895" t="str">
            <v>345344</v>
          </cell>
        </row>
        <row r="313896">
          <cell r="F313896" t="str">
            <v>for-tune.it</v>
          </cell>
          <cell r="G313896" t="str">
            <v>345345</v>
          </cell>
        </row>
        <row r="313897">
          <cell r="F313897" t="str">
            <v>forage.ai</v>
          </cell>
          <cell r="G313897" t="str">
            <v>345346</v>
          </cell>
        </row>
        <row r="313898">
          <cell r="F313898" t="str">
            <v>forbesagencycouncil.com</v>
          </cell>
          <cell r="G313898" t="str">
            <v>345347</v>
          </cell>
        </row>
        <row r="313899">
          <cell r="F313899" t="str">
            <v>forbescouncils.com</v>
          </cell>
          <cell r="G313899" t="str">
            <v>345348</v>
          </cell>
        </row>
        <row r="313900">
          <cell r="F313900" t="str">
            <v>forbestechcouncil.com</v>
          </cell>
          <cell r="G313900" t="str">
            <v>345349</v>
          </cell>
        </row>
        <row r="313901">
          <cell r="F313901" t="str">
            <v>forbodyfit.com</v>
          </cell>
          <cell r="G313901" t="str">
            <v>345350</v>
          </cell>
        </row>
        <row r="313902">
          <cell r="F313902" t="str">
            <v>forbuyers.com</v>
          </cell>
          <cell r="G313902" t="str">
            <v>345351</v>
          </cell>
        </row>
        <row r="313903">
          <cell r="F313903" t="str">
            <v>forcefemmes.com</v>
          </cell>
          <cell r="G313903" t="str">
            <v>345352</v>
          </cell>
        </row>
        <row r="313904">
          <cell r="F313904" t="str">
            <v>forceproducts.com</v>
          </cell>
          <cell r="G313904" t="str">
            <v>345353</v>
          </cell>
        </row>
        <row r="313905">
          <cell r="F313905" t="str">
            <v>forcive.com</v>
          </cell>
          <cell r="G313905" t="str">
            <v>345354</v>
          </cell>
        </row>
        <row r="313906">
          <cell r="F313906" t="str">
            <v>forcs.com</v>
          </cell>
          <cell r="G313906" t="str">
            <v>345355</v>
          </cell>
        </row>
        <row r="313907">
          <cell r="F313907" t="str">
            <v>fordays.com</v>
          </cell>
          <cell r="G313907" t="str">
            <v>345356</v>
          </cell>
        </row>
        <row r="313908">
          <cell r="F313908" t="str">
            <v>forddirectdealers.com</v>
          </cell>
          <cell r="G313908" t="str">
            <v>345357</v>
          </cell>
        </row>
        <row r="313909">
          <cell r="F313909" t="str">
            <v>foreclarity.com</v>
          </cell>
          <cell r="G313909" t="str">
            <v>345358</v>
          </cell>
        </row>
        <row r="313910">
          <cell r="F313910" t="str">
            <v>forefrontutilities.com</v>
          </cell>
          <cell r="G313910" t="str">
            <v>345359</v>
          </cell>
        </row>
        <row r="313911">
          <cell r="F313911" t="str">
            <v>foremostfab.com</v>
          </cell>
          <cell r="G313911" t="str">
            <v>345360</v>
          </cell>
        </row>
        <row r="313912">
          <cell r="F313912" t="str">
            <v>forensicrisk.com</v>
          </cell>
          <cell r="G313912" t="str">
            <v>345361</v>
          </cell>
        </row>
        <row r="313913">
          <cell r="F313913" t="str">
            <v>foresightcreativegroup.com</v>
          </cell>
          <cell r="G313913" t="str">
            <v>345362</v>
          </cell>
        </row>
        <row r="313914">
          <cell r="F313914" t="str">
            <v>foresightmedical.com</v>
          </cell>
          <cell r="G313914" t="str">
            <v>345363</v>
          </cell>
        </row>
        <row r="313915">
          <cell r="F313915" t="str">
            <v>forestview.eu</v>
          </cell>
          <cell r="G313915" t="str">
            <v>345364</v>
          </cell>
        </row>
        <row r="313916">
          <cell r="F313916" t="str">
            <v>forexdevelopment.com</v>
          </cell>
          <cell r="G313916" t="str">
            <v>345365</v>
          </cell>
        </row>
        <row r="313917">
          <cell r="F313917" t="str">
            <v>forexfix.com</v>
          </cell>
          <cell r="G313917" t="str">
            <v>345366</v>
          </cell>
        </row>
        <row r="313918">
          <cell r="F313918" t="str">
            <v>forexlasers.com</v>
          </cell>
          <cell r="G313918" t="str">
            <v>345367</v>
          </cell>
        </row>
        <row r="313919">
          <cell r="F313919" t="str">
            <v>forexrobotnation.com</v>
          </cell>
          <cell r="G313919" t="str">
            <v>345368</v>
          </cell>
        </row>
        <row r="313920">
          <cell r="F313920" t="str">
            <v>forfas.ie</v>
          </cell>
          <cell r="G313920" t="str">
            <v>345369</v>
          </cell>
        </row>
        <row r="313921">
          <cell r="F313921" t="str">
            <v>forgotmypassword.co</v>
          </cell>
          <cell r="G313921" t="str">
            <v>345370</v>
          </cell>
        </row>
        <row r="313922">
          <cell r="F313922" t="str">
            <v>formaplex.com</v>
          </cell>
          <cell r="G313922" t="str">
            <v>345371</v>
          </cell>
        </row>
        <row r="313923">
          <cell r="F313923" t="str">
            <v>formdesk.com</v>
          </cell>
          <cell r="G313923" t="str">
            <v>345372</v>
          </cell>
        </row>
        <row r="313924">
          <cell r="F313924" t="str">
            <v>formdocs.com</v>
          </cell>
          <cell r="G313924" t="str">
            <v>345373</v>
          </cell>
        </row>
        <row r="313925">
          <cell r="F313925" t="str">
            <v>formibusiness.com</v>
          </cell>
          <cell r="G313925" t="str">
            <v>345374</v>
          </cell>
        </row>
        <row r="313926">
          <cell r="F313926" t="str">
            <v>formulaslug.com</v>
          </cell>
          <cell r="G313926" t="str">
            <v>345375</v>
          </cell>
        </row>
        <row r="313927">
          <cell r="F313927" t="str">
            <v>foromarketingsevilla.es</v>
          </cell>
          <cell r="G313927" t="str">
            <v>345376</v>
          </cell>
        </row>
        <row r="313928">
          <cell r="F313928" t="str">
            <v>forseti.im</v>
          </cell>
          <cell r="G313928" t="str">
            <v>345377</v>
          </cell>
        </row>
        <row r="313929">
          <cell r="F313929" t="str">
            <v>forskills.co.uk</v>
          </cell>
          <cell r="G313929" t="str">
            <v>345378</v>
          </cell>
        </row>
        <row r="313930">
          <cell r="F313930" t="str">
            <v>fortics.com.br</v>
          </cell>
          <cell r="G313930" t="str">
            <v>345379</v>
          </cell>
        </row>
        <row r="313931">
          <cell r="F313931" t="str">
            <v>fortitudoproperty.com</v>
          </cell>
          <cell r="G313931" t="str">
            <v>345380</v>
          </cell>
        </row>
        <row r="313932">
          <cell r="F313932" t="str">
            <v>fortiumpartners.com</v>
          </cell>
          <cell r="G313932" t="str">
            <v>345381</v>
          </cell>
        </row>
        <row r="313933">
          <cell r="F313933" t="str">
            <v>fortraiz.com</v>
          </cell>
          <cell r="G313933" t="str">
            <v>345382</v>
          </cell>
        </row>
        <row r="313934">
          <cell r="F313934" t="str">
            <v>fortriscorp.com</v>
          </cell>
          <cell r="G313934" t="str">
            <v>345383</v>
          </cell>
        </row>
        <row r="313935">
          <cell r="F313935" t="str">
            <v>fortune-softtech.com</v>
          </cell>
          <cell r="G313935" t="str">
            <v>345384</v>
          </cell>
        </row>
        <row r="313936">
          <cell r="F313936" t="str">
            <v>fortunescripts.com</v>
          </cell>
          <cell r="G313936" t="str">
            <v>345385</v>
          </cell>
        </row>
        <row r="313937">
          <cell r="F313937" t="str">
            <v>forty8fiftylabs.com</v>
          </cell>
          <cell r="G313937" t="str">
            <v>345386</v>
          </cell>
        </row>
        <row r="313938">
          <cell r="F313938" t="str">
            <v>fortyandmore.net</v>
          </cell>
          <cell r="G313938" t="str">
            <v>345387</v>
          </cell>
        </row>
        <row r="313939">
          <cell r="F313939" t="str">
            <v>fortyorkfoundation.ca</v>
          </cell>
          <cell r="G313939" t="str">
            <v>345388</v>
          </cell>
        </row>
        <row r="313940">
          <cell r="F313940" t="str">
            <v>fortyseven.io</v>
          </cell>
          <cell r="G313940" t="str">
            <v>345389</v>
          </cell>
        </row>
        <row r="313941">
          <cell r="F313941" t="str">
            <v>forumfed.org</v>
          </cell>
          <cell r="G313941" t="str">
            <v>345390</v>
          </cell>
        </row>
        <row r="313942">
          <cell r="F313942" t="str">
            <v>forumforthefuture.org</v>
          </cell>
          <cell r="G313942" t="str">
            <v>345391</v>
          </cell>
        </row>
        <row r="313943">
          <cell r="F313943" t="str">
            <v>forumroditeley.ru</v>
          </cell>
          <cell r="G313943" t="str">
            <v>345392</v>
          </cell>
        </row>
        <row r="313944">
          <cell r="F313944" t="str">
            <v>forus.es</v>
          </cell>
          <cell r="G313944" t="str">
            <v>345393</v>
          </cell>
        </row>
        <row r="313945">
          <cell r="F313945" t="str">
            <v>forwardadvantage.com</v>
          </cell>
          <cell r="G313945" t="str">
            <v>345394</v>
          </cell>
        </row>
        <row r="313946">
          <cell r="F313946" t="str">
            <v>forwardunity.com</v>
          </cell>
          <cell r="G313946" t="str">
            <v>345395</v>
          </cell>
        </row>
        <row r="313947">
          <cell r="F313947" t="str">
            <v>fosho.co.in</v>
          </cell>
          <cell r="G313947" t="str">
            <v>345396</v>
          </cell>
        </row>
        <row r="313948">
          <cell r="F313948" t="str">
            <v>fosteringchangeforchildren.org</v>
          </cell>
          <cell r="G313948" t="str">
            <v>345397</v>
          </cell>
        </row>
        <row r="313949">
          <cell r="F313949" t="str">
            <v>fot.ae</v>
          </cell>
          <cell r="G313949" t="str">
            <v>345398</v>
          </cell>
        </row>
        <row r="313950">
          <cell r="F313950" t="str">
            <v>fotic.com.br</v>
          </cell>
          <cell r="G313950" t="str">
            <v>345399</v>
          </cell>
        </row>
        <row r="313951">
          <cell r="F313951" t="str">
            <v>fotografen-shopsystem.de</v>
          </cell>
          <cell r="G313951" t="str">
            <v>345400</v>
          </cell>
        </row>
        <row r="313952">
          <cell r="F313952" t="str">
            <v>foundant.com</v>
          </cell>
          <cell r="G313952" t="str">
            <v>345401</v>
          </cell>
        </row>
        <row r="313953">
          <cell r="F313953" t="str">
            <v>foundationearlylearning.edu.au</v>
          </cell>
          <cell r="G313953" t="str">
            <v>345402</v>
          </cell>
        </row>
        <row r="313954">
          <cell r="F313954" t="str">
            <v>foundationlab.co</v>
          </cell>
          <cell r="G313954" t="str">
            <v>345403</v>
          </cell>
        </row>
        <row r="313955">
          <cell r="F313955" t="str">
            <v>foundedqc.com</v>
          </cell>
          <cell r="G313955" t="str">
            <v>345404</v>
          </cell>
        </row>
        <row r="313956">
          <cell r="F313956" t="str">
            <v>founders4schools.org.uk</v>
          </cell>
          <cell r="G313956" t="str">
            <v>345405</v>
          </cell>
        </row>
        <row r="313957">
          <cell r="F313957" t="str">
            <v>foundersforfounders.com</v>
          </cell>
          <cell r="G313957" t="str">
            <v>345406</v>
          </cell>
        </row>
        <row r="313958">
          <cell r="F313958" t="str">
            <v>founderswire.com</v>
          </cell>
          <cell r="G313958" t="str">
            <v>345407</v>
          </cell>
        </row>
        <row r="313959">
          <cell r="F313959" t="str">
            <v>foundr.com</v>
          </cell>
          <cell r="G313959" t="str">
            <v>345408</v>
          </cell>
        </row>
        <row r="313960">
          <cell r="F313960" t="str">
            <v>foundvet.com</v>
          </cell>
          <cell r="G313960" t="str">
            <v>345409</v>
          </cell>
        </row>
        <row r="313961">
          <cell r="F313961" t="str">
            <v>fourbrothers.co.in</v>
          </cell>
          <cell r="G313961" t="str">
            <v>345410</v>
          </cell>
        </row>
        <row r="313962">
          <cell r="F313962" t="str">
            <v>fourdollarclick.com</v>
          </cell>
          <cell r="G313962" t="str">
            <v>345411</v>
          </cell>
        </row>
        <row r="313963">
          <cell r="F313963" t="str">
            <v>fourhires.com</v>
          </cell>
          <cell r="G313963" t="str">
            <v>345412</v>
          </cell>
        </row>
        <row r="313964">
          <cell r="F313964" t="str">
            <v>fourhorsesllc.com</v>
          </cell>
          <cell r="G313964" t="str">
            <v>345413</v>
          </cell>
        </row>
        <row r="313965">
          <cell r="F313965" t="str">
            <v>fourm.jp</v>
          </cell>
          <cell r="G313965" t="str">
            <v>345414</v>
          </cell>
        </row>
        <row r="313966">
          <cell r="F313966" t="str">
            <v>fout.co.jp</v>
          </cell>
          <cell r="G313966" t="str">
            <v>345415</v>
          </cell>
        </row>
        <row r="313967">
          <cell r="F313967" t="str">
            <v>foxconnservices.com</v>
          </cell>
          <cell r="G313967" t="str">
            <v>345416</v>
          </cell>
        </row>
        <row r="313968">
          <cell r="F313968" t="str">
            <v>foxlike.co</v>
          </cell>
          <cell r="G313968" t="str">
            <v>345417</v>
          </cell>
        </row>
        <row r="313969">
          <cell r="F313969" t="str">
            <v>foxtheateroakland.net</v>
          </cell>
          <cell r="G313969" t="str">
            <v>345418</v>
          </cell>
        </row>
        <row r="313970">
          <cell r="F313970" t="str">
            <v>fpee.com.br</v>
          </cell>
          <cell r="G313970" t="str">
            <v>345419</v>
          </cell>
        </row>
        <row r="313971">
          <cell r="F313971" t="str">
            <v>fpeglobal.com</v>
          </cell>
          <cell r="G313971" t="str">
            <v>345420</v>
          </cell>
        </row>
        <row r="313972">
          <cell r="F313972" t="str">
            <v>fpsc.ca</v>
          </cell>
          <cell r="G313972" t="str">
            <v>345421</v>
          </cell>
        </row>
        <row r="313973">
          <cell r="F313973" t="str">
            <v>fpvone.reaktor.tech</v>
          </cell>
          <cell r="G313973" t="str">
            <v>345422</v>
          </cell>
        </row>
        <row r="313974">
          <cell r="F313974" t="str">
            <v>fract-tech.com</v>
          </cell>
          <cell r="G313974" t="str">
            <v>345423</v>
          </cell>
        </row>
        <row r="313975">
          <cell r="F313975" t="str">
            <v>fraction.tech</v>
          </cell>
          <cell r="G313975" t="str">
            <v>345424</v>
          </cell>
        </row>
        <row r="313976">
          <cell r="F313976" t="str">
            <v>fraddonbiogas.com</v>
          </cell>
          <cell r="G313976" t="str">
            <v>345425</v>
          </cell>
        </row>
        <row r="313977">
          <cell r="F313977" t="str">
            <v>fraedom.com</v>
          </cell>
          <cell r="G313977" t="str">
            <v>345426</v>
          </cell>
        </row>
        <row r="313978">
          <cell r="F313978" t="str">
            <v>frag-paul.de</v>
          </cell>
          <cell r="G313978" t="str">
            <v>345427</v>
          </cell>
        </row>
        <row r="313979">
          <cell r="F313979" t="str">
            <v>frame00.com</v>
          </cell>
          <cell r="G313979" t="str">
            <v>345428</v>
          </cell>
        </row>
        <row r="313980">
          <cell r="F313980" t="str">
            <v>framedestination.com</v>
          </cell>
          <cell r="G313980" t="str">
            <v>345429</v>
          </cell>
        </row>
        <row r="313981">
          <cell r="F313981" t="str">
            <v>framepool.com</v>
          </cell>
          <cell r="G313981" t="str">
            <v>345430</v>
          </cell>
        </row>
        <row r="313982">
          <cell r="F313982" t="str">
            <v>frameright.io</v>
          </cell>
          <cell r="G313982" t="str">
            <v>345431</v>
          </cell>
        </row>
        <row r="313983">
          <cell r="F313983" t="str">
            <v>framesandfortune.com</v>
          </cell>
          <cell r="G313983" t="str">
            <v>345432</v>
          </cell>
        </row>
        <row r="313984">
          <cell r="F313984" t="str">
            <v>francaisandfood.com</v>
          </cell>
          <cell r="G313984" t="str">
            <v>345433</v>
          </cell>
        </row>
        <row r="313985">
          <cell r="F313985" t="str">
            <v>francefintech.org</v>
          </cell>
          <cell r="G313985" t="str">
            <v>345434</v>
          </cell>
        </row>
        <row r="313986">
          <cell r="F313986" t="str">
            <v>frank.ai</v>
          </cell>
          <cell r="G313986" t="str">
            <v>345435</v>
          </cell>
        </row>
        <row r="313987">
          <cell r="F313987" t="str">
            <v>franklinjuniorfoundation.org</v>
          </cell>
          <cell r="G313987" t="str">
            <v>345436</v>
          </cell>
        </row>
        <row r="313988">
          <cell r="F313988" t="str">
            <v>franklintechnology.net</v>
          </cell>
          <cell r="G313988" t="str">
            <v>345437</v>
          </cell>
        </row>
        <row r="313989">
          <cell r="F313989" t="str">
            <v>frasercommunications.com</v>
          </cell>
          <cell r="G313989" t="str">
            <v>345438</v>
          </cell>
        </row>
        <row r="313990">
          <cell r="F313990" t="str">
            <v>frasershospitality.com</v>
          </cell>
          <cell r="G313990" t="str">
            <v>345439</v>
          </cell>
        </row>
        <row r="313991">
          <cell r="F313991" t="str">
            <v>fravelsuitcase.com</v>
          </cell>
          <cell r="G313991" t="str">
            <v>345440</v>
          </cell>
        </row>
        <row r="313992">
          <cell r="F313992" t="str">
            <v>fream.pl</v>
          </cell>
          <cell r="G313992" t="str">
            <v>345441</v>
          </cell>
        </row>
        <row r="313993">
          <cell r="F313993" t="str">
            <v>fredknows.com</v>
          </cell>
          <cell r="G313993" t="str">
            <v>345442</v>
          </cell>
        </row>
        <row r="313994">
          <cell r="F313994" t="str">
            <v>free-rein.net</v>
          </cell>
          <cell r="G313994" t="str">
            <v>345443</v>
          </cell>
        </row>
        <row r="313995">
          <cell r="F313995" t="str">
            <v>free-reversephonelookup.com</v>
          </cell>
          <cell r="G313995" t="str">
            <v>345444</v>
          </cell>
        </row>
        <row r="313996">
          <cell r="F313996" t="str">
            <v>free2move.com</v>
          </cell>
          <cell r="G313996" t="str">
            <v>345445</v>
          </cell>
        </row>
        <row r="313997">
          <cell r="F313997" t="str">
            <v>freeagentsmarketing.com</v>
          </cell>
          <cell r="G313997" t="str">
            <v>345446</v>
          </cell>
        </row>
        <row r="313998">
          <cell r="F313998" t="str">
            <v>freedom-leisure.co.uk</v>
          </cell>
          <cell r="G313998" t="str">
            <v>345447</v>
          </cell>
        </row>
        <row r="313999">
          <cell r="F313999" t="str">
            <v>freedominsurance.com.au</v>
          </cell>
          <cell r="G313999" t="str">
            <v>345448</v>
          </cell>
        </row>
        <row r="314000">
          <cell r="F314000" t="str">
            <v>freedomthroughfunk.org</v>
          </cell>
          <cell r="G314000" t="str">
            <v>345449</v>
          </cell>
        </row>
        <row r="314001">
          <cell r="F314001" t="str">
            <v>freedomtruckfinance.com</v>
          </cell>
          <cell r="G314001" t="str">
            <v>345450</v>
          </cell>
        </row>
        <row r="314002">
          <cell r="F314002" t="str">
            <v>freeico.com</v>
          </cell>
          <cell r="G314002" t="str">
            <v>345451</v>
          </cell>
        </row>
        <row r="314003">
          <cell r="F314003" t="str">
            <v>freejpg.com.ar</v>
          </cell>
          <cell r="G314003" t="str">
            <v>345452</v>
          </cell>
        </row>
        <row r="314004">
          <cell r="F314004" t="str">
            <v>freelancer.be</v>
          </cell>
          <cell r="G314004" t="str">
            <v>345453</v>
          </cell>
        </row>
        <row r="314005">
          <cell r="F314005" t="str">
            <v>freelancer.nl</v>
          </cell>
          <cell r="G314005" t="str">
            <v>345454</v>
          </cell>
        </row>
        <row r="314006">
          <cell r="F314006" t="str">
            <v>freemyapps.com</v>
          </cell>
          <cell r="G314006" t="str">
            <v>345455</v>
          </cell>
        </row>
        <row r="314007">
          <cell r="F314007" t="str">
            <v>freeportmetrics.com</v>
          </cell>
          <cell r="G314007" t="str">
            <v>345456</v>
          </cell>
        </row>
        <row r="314008">
          <cell r="F314008" t="str">
            <v>freepressunlimited.org</v>
          </cell>
          <cell r="G314008" t="str">
            <v>345457</v>
          </cell>
        </row>
        <row r="314009">
          <cell r="F314009" t="str">
            <v>freerangespaces.com</v>
          </cell>
          <cell r="G314009" t="str">
            <v>345458</v>
          </cell>
        </row>
        <row r="314010">
          <cell r="F314010" t="str">
            <v>freesideatlanta.org</v>
          </cell>
          <cell r="G314010" t="str">
            <v>345459</v>
          </cell>
        </row>
        <row r="314011">
          <cell r="F314011" t="str">
            <v>freethemelock.com</v>
          </cell>
          <cell r="G314011" t="str">
            <v>345460</v>
          </cell>
        </row>
        <row r="314012">
          <cell r="F314012" t="str">
            <v>freethinkmedia.com</v>
          </cell>
          <cell r="G314012" t="str">
            <v>345461</v>
          </cell>
        </row>
        <row r="314013">
          <cell r="F314013" t="str">
            <v>freetricity.net</v>
          </cell>
          <cell r="G314013" t="str">
            <v>345462</v>
          </cell>
        </row>
        <row r="314014">
          <cell r="F314014" t="str">
            <v>freezeframe.com</v>
          </cell>
          <cell r="G314014" t="str">
            <v>345463</v>
          </cell>
        </row>
        <row r="314015">
          <cell r="F314015" t="str">
            <v>freightable.com.au</v>
          </cell>
          <cell r="G314015" t="str">
            <v>345464</v>
          </cell>
        </row>
        <row r="314016">
          <cell r="F314016" t="str">
            <v>freighthaul.com</v>
          </cell>
          <cell r="G314016" t="str">
            <v>345465</v>
          </cell>
        </row>
        <row r="314017">
          <cell r="F314017" t="str">
            <v>freightkart.com</v>
          </cell>
          <cell r="G314017" t="str">
            <v>345466</v>
          </cell>
        </row>
        <row r="314018">
          <cell r="F314018" t="str">
            <v>freisinger-enterprises.at</v>
          </cell>
          <cell r="G314018" t="str">
            <v>345467</v>
          </cell>
        </row>
        <row r="314019">
          <cell r="F314019" t="str">
            <v>fremantlepackagingsupplies.com.au</v>
          </cell>
          <cell r="G314019" t="str">
            <v>345468</v>
          </cell>
        </row>
        <row r="314020">
          <cell r="F314020" t="str">
            <v>frenchassist.com</v>
          </cell>
          <cell r="G314020" t="str">
            <v>345469</v>
          </cell>
        </row>
        <row r="314021">
          <cell r="F314021" t="str">
            <v>frenchtechsf.com</v>
          </cell>
          <cell r="G314021" t="str">
            <v>345470</v>
          </cell>
        </row>
        <row r="314022">
          <cell r="F314022" t="str">
            <v>frenzy.ai</v>
          </cell>
          <cell r="G314022" t="str">
            <v>345471</v>
          </cell>
        </row>
        <row r="314023">
          <cell r="F314023" t="str">
            <v>frequenteen.com</v>
          </cell>
          <cell r="G314023" t="str">
            <v>345472</v>
          </cell>
        </row>
        <row r="314024">
          <cell r="F314024" t="str">
            <v>freshbrella.io</v>
          </cell>
          <cell r="G314024" t="str">
            <v>345473</v>
          </cell>
        </row>
        <row r="314025">
          <cell r="F314025" t="str">
            <v>freshers9.com</v>
          </cell>
          <cell r="G314025" t="str">
            <v>345474</v>
          </cell>
        </row>
        <row r="314026">
          <cell r="F314026" t="str">
            <v>freshfridgeapp.com</v>
          </cell>
          <cell r="G314026" t="str">
            <v>345475</v>
          </cell>
        </row>
        <row r="314027">
          <cell r="F314027" t="str">
            <v>freshgrade.com</v>
          </cell>
          <cell r="G314027" t="str">
            <v>345476</v>
          </cell>
        </row>
        <row r="314028">
          <cell r="F314028" t="str">
            <v>fresho.com</v>
          </cell>
          <cell r="G314028" t="str">
            <v>345477</v>
          </cell>
        </row>
        <row r="314029">
          <cell r="F314029" t="str">
            <v>freshspoke.com</v>
          </cell>
          <cell r="G314029" t="str">
            <v>345478</v>
          </cell>
        </row>
        <row r="314030">
          <cell r="F314030" t="str">
            <v>freshsupplyco.com</v>
          </cell>
          <cell r="G314030" t="str">
            <v>345479</v>
          </cell>
        </row>
        <row r="314031">
          <cell r="F314031" t="str">
            <v>fresnoinc.com</v>
          </cell>
          <cell r="G314031" t="str">
            <v>345480</v>
          </cell>
        </row>
        <row r="314032">
          <cell r="F314032" t="str">
            <v>fretron.com</v>
          </cell>
          <cell r="G314032" t="str">
            <v>345481</v>
          </cell>
        </row>
        <row r="314033">
          <cell r="F314033" t="str">
            <v>fridgecatsw.com</v>
          </cell>
          <cell r="G314033" t="str">
            <v>345482</v>
          </cell>
        </row>
        <row r="314034">
          <cell r="F314034" t="str">
            <v>friendlytransfer.com</v>
          </cell>
          <cell r="G314034" t="str">
            <v>345483</v>
          </cell>
        </row>
        <row r="314035">
          <cell r="F314035" t="str">
            <v>friendsofzb.org</v>
          </cell>
          <cell r="G314035" t="str">
            <v>345484</v>
          </cell>
        </row>
        <row r="314036">
          <cell r="F314036" t="str">
            <v>friendsthatclick.com</v>
          </cell>
          <cell r="G314036" t="str">
            <v>345485</v>
          </cell>
        </row>
        <row r="314037">
          <cell r="F314037" t="str">
            <v>friendtrusted.com</v>
          </cell>
          <cell r="G314037" t="str">
            <v>345486</v>
          </cell>
        </row>
        <row r="314038">
          <cell r="F314038" t="str">
            <v>friendycar.com</v>
          </cell>
          <cell r="G314038" t="str">
            <v>345487</v>
          </cell>
        </row>
        <row r="314039">
          <cell r="F314039" t="str">
            <v>frilansfinans.no</v>
          </cell>
          <cell r="G314039" t="str">
            <v>345488</v>
          </cell>
        </row>
        <row r="314040">
          <cell r="F314040" t="str">
            <v>frisbee.community</v>
          </cell>
          <cell r="G314040" t="str">
            <v>345489</v>
          </cell>
        </row>
        <row r="314041">
          <cell r="F314041" t="str">
            <v>friss.eu</v>
          </cell>
          <cell r="G314041" t="str">
            <v>345490</v>
          </cell>
        </row>
        <row r="314042">
          <cell r="F314042" t="str">
            <v>frmstudycourse.com</v>
          </cell>
          <cell r="G314042" t="str">
            <v>345491</v>
          </cell>
        </row>
        <row r="314043">
          <cell r="F314043" t="str">
            <v>frogbywyplay.com</v>
          </cell>
          <cell r="G314043" t="str">
            <v>345492</v>
          </cell>
        </row>
        <row r="314044">
          <cell r="F314044" t="str">
            <v>front-trends.com</v>
          </cell>
          <cell r="G314044" t="str">
            <v>345493</v>
          </cell>
        </row>
        <row r="314045">
          <cell r="F314045" t="str">
            <v>fronteers.nl</v>
          </cell>
          <cell r="G314045" t="str">
            <v>345494</v>
          </cell>
        </row>
        <row r="314046">
          <cell r="F314046" t="str">
            <v>fronter.com</v>
          </cell>
          <cell r="G314046" t="str">
            <v>345495</v>
          </cell>
        </row>
        <row r="314047">
          <cell r="F314047" t="str">
            <v>frontgatetickets.com</v>
          </cell>
          <cell r="G314047" t="str">
            <v>345496</v>
          </cell>
        </row>
        <row r="314048">
          <cell r="F314048" t="str">
            <v>frontlinetelemarketing.co.uk</v>
          </cell>
          <cell r="G314048" t="str">
            <v>345497</v>
          </cell>
        </row>
        <row r="314049">
          <cell r="F314049" t="str">
            <v>fronttrail.com</v>
          </cell>
          <cell r="G314049" t="str">
            <v>345498</v>
          </cell>
        </row>
        <row r="314050">
          <cell r="F314050" t="str">
            <v>froom.in</v>
          </cell>
          <cell r="G314050" t="str">
            <v>345499</v>
          </cell>
        </row>
        <row r="314051">
          <cell r="F314051" t="str">
            <v>frsee.com.br</v>
          </cell>
          <cell r="G314051" t="str">
            <v>345500</v>
          </cell>
        </row>
        <row r="314052">
          <cell r="F314052" t="str">
            <v>frubana.co</v>
          </cell>
          <cell r="G314052" t="str">
            <v>345501</v>
          </cell>
        </row>
        <row r="314053">
          <cell r="F314053" t="str">
            <v>fruitbull.es</v>
          </cell>
          <cell r="G314053" t="str">
            <v>345502</v>
          </cell>
        </row>
        <row r="314054">
          <cell r="F314054" t="str">
            <v>frusack.com</v>
          </cell>
          <cell r="G314054" t="str">
            <v>345503</v>
          </cell>
        </row>
        <row r="314055">
          <cell r="F314055" t="str">
            <v>frux.io</v>
          </cell>
          <cell r="G314055" t="str">
            <v>345504</v>
          </cell>
        </row>
        <row r="314056">
          <cell r="F314056" t="str">
            <v>fsa.go.jp</v>
          </cell>
          <cell r="G314056" t="str">
            <v>345505</v>
          </cell>
        </row>
        <row r="314057">
          <cell r="F314057" t="str">
            <v>fsclub.co.uk</v>
          </cell>
          <cell r="G314057" t="str">
            <v>345506</v>
          </cell>
        </row>
        <row r="314058">
          <cell r="F314058" t="str">
            <v>fspwlawllp.com</v>
          </cell>
          <cell r="G314058" t="str">
            <v>345507</v>
          </cell>
        </row>
        <row r="314059">
          <cell r="F314059" t="str">
            <v>fsresidential.com</v>
          </cell>
          <cell r="G314059" t="str">
            <v>345508</v>
          </cell>
        </row>
        <row r="314060">
          <cell r="F314060" t="str">
            <v>fsu.edu</v>
          </cell>
          <cell r="G314060" t="str">
            <v>345509</v>
          </cell>
        </row>
        <row r="314061">
          <cell r="F314061" t="str">
            <v>ftdhighrise.com</v>
          </cell>
          <cell r="G314061" t="str">
            <v>345510</v>
          </cell>
        </row>
        <row r="314062">
          <cell r="F314062" t="str">
            <v>ftene.com</v>
          </cell>
          <cell r="G314062" t="str">
            <v>345511</v>
          </cell>
        </row>
        <row r="314063">
          <cell r="F314063" t="str">
            <v>ftenet.com</v>
          </cell>
          <cell r="G314063" t="str">
            <v>345512</v>
          </cell>
        </row>
        <row r="314064">
          <cell r="F314064" t="str">
            <v>ftfylabs.com</v>
          </cell>
          <cell r="G314064" t="str">
            <v>345513</v>
          </cell>
        </row>
        <row r="314065">
          <cell r="F314065" t="str">
            <v>ftimmobilien24.com</v>
          </cell>
          <cell r="G314065" t="str">
            <v>345514</v>
          </cell>
        </row>
        <row r="314066">
          <cell r="F314066" t="str">
            <v>ftschuyler.com</v>
          </cell>
          <cell r="G314066" t="str">
            <v>345515</v>
          </cell>
        </row>
        <row r="314067">
          <cell r="F314067" t="str">
            <v>ftthcouncilap.org</v>
          </cell>
          <cell r="G314067" t="str">
            <v>345516</v>
          </cell>
        </row>
        <row r="314068">
          <cell r="F314068" t="str">
            <v>fudgeanimation.com</v>
          </cell>
          <cell r="G314068" t="str">
            <v>345517</v>
          </cell>
        </row>
        <row r="314069">
          <cell r="F314069" t="str">
            <v>fudybudy.com</v>
          </cell>
          <cell r="G314069" t="str">
            <v>345518</v>
          </cell>
        </row>
        <row r="314070">
          <cell r="F314070" t="str">
            <v>fuegobox.co</v>
          </cell>
          <cell r="G314070" t="str">
            <v>345519</v>
          </cell>
        </row>
        <row r="314071">
          <cell r="F314071" t="str">
            <v>fuegodigitalmedia.com</v>
          </cell>
          <cell r="G314071" t="str">
            <v>345520</v>
          </cell>
        </row>
        <row r="314072">
          <cell r="F314072" t="str">
            <v>fuel50.com</v>
          </cell>
          <cell r="G314072" t="str">
            <v>345521</v>
          </cell>
        </row>
        <row r="314073">
          <cell r="F314073" t="str">
            <v>fuelled.com</v>
          </cell>
          <cell r="G314073" t="str">
            <v>345522</v>
          </cell>
        </row>
        <row r="314074">
          <cell r="F314074" t="str">
            <v>fugrotsm.com</v>
          </cell>
          <cell r="G314074" t="str">
            <v>345523</v>
          </cell>
        </row>
        <row r="314075">
          <cell r="F314075" t="str">
            <v>fujifilmdiosynth.com</v>
          </cell>
          <cell r="G314075" t="str">
            <v>345524</v>
          </cell>
        </row>
        <row r="314076">
          <cell r="F314076" t="str">
            <v>fujisoft.com</v>
          </cell>
          <cell r="G314076" t="str">
            <v>345525</v>
          </cell>
        </row>
        <row r="314077">
          <cell r="F314077" t="str">
            <v>fukangjar.com</v>
          </cell>
          <cell r="G314077" t="str">
            <v>345526</v>
          </cell>
        </row>
        <row r="314078">
          <cell r="F314078" t="str">
            <v>fulassure.io</v>
          </cell>
          <cell r="G314078" t="str">
            <v>345527</v>
          </cell>
        </row>
        <row r="314079">
          <cell r="F314079" t="str">
            <v>fulcrumfinancialdata.com</v>
          </cell>
          <cell r="G314079" t="str">
            <v>345528</v>
          </cell>
        </row>
        <row r="314080">
          <cell r="F314080" t="str">
            <v>fulfillmenteurope.com</v>
          </cell>
          <cell r="G314080" t="str">
            <v>345529</v>
          </cell>
        </row>
        <row r="314081">
          <cell r="F314081" t="str">
            <v>full-suite.com</v>
          </cell>
          <cell r="G314081" t="str">
            <v>345530</v>
          </cell>
        </row>
        <row r="314082">
          <cell r="F314082" t="str">
            <v>fullarmorsys.com</v>
          </cell>
          <cell r="G314082" t="str">
            <v>345531</v>
          </cell>
        </row>
        <row r="314083">
          <cell r="F314083" t="str">
            <v>fullcapitalstack.com</v>
          </cell>
          <cell r="G314083" t="str">
            <v>345532</v>
          </cell>
        </row>
        <row r="314084">
          <cell r="F314084" t="str">
            <v>fullerindustrial.com</v>
          </cell>
          <cell r="G314084" t="str">
            <v>345533</v>
          </cell>
        </row>
        <row r="314085">
          <cell r="F314085" t="str">
            <v>fullernaples.com</v>
          </cell>
          <cell r="G314085" t="str">
            <v>345534</v>
          </cell>
        </row>
        <row r="314086">
          <cell r="F314086" t="str">
            <v>fullestop.com</v>
          </cell>
          <cell r="G314086" t="str">
            <v>345535</v>
          </cell>
        </row>
        <row r="314087">
          <cell r="F314087" t="str">
            <v>fullfill.tv</v>
          </cell>
          <cell r="G314087" t="str">
            <v>345536</v>
          </cell>
        </row>
        <row r="314088">
          <cell r="F314088" t="str">
            <v>fulllogicsolutions.com</v>
          </cell>
          <cell r="G314088" t="str">
            <v>345537</v>
          </cell>
        </row>
        <row r="314089">
          <cell r="F314089" t="str">
            <v>fullnumber.net</v>
          </cell>
          <cell r="G314089" t="str">
            <v>345538</v>
          </cell>
        </row>
        <row r="314090">
          <cell r="F314090" t="str">
            <v>fullonsms.com</v>
          </cell>
          <cell r="G314090" t="str">
            <v>345539</v>
          </cell>
        </row>
        <row r="314091">
          <cell r="F314091" t="str">
            <v>fullriver.com.cn</v>
          </cell>
          <cell r="G314091" t="str">
            <v>345540</v>
          </cell>
        </row>
        <row r="314092">
          <cell r="F314092" t="str">
            <v>fulltip.com</v>
          </cell>
          <cell r="G314092" t="str">
            <v>345541</v>
          </cell>
        </row>
        <row r="314093">
          <cell r="F314093" t="str">
            <v>fundable.com</v>
          </cell>
          <cell r="G314093" t="str">
            <v>345542</v>
          </cell>
        </row>
        <row r="314094">
          <cell r="F314094" t="str">
            <v>fundexa.com</v>
          </cell>
          <cell r="G314094" t="str">
            <v>345543</v>
          </cell>
        </row>
        <row r="314095">
          <cell r="F314095" t="str">
            <v>fundinfo.com</v>
          </cell>
          <cell r="G314095" t="str">
            <v>345544</v>
          </cell>
        </row>
        <row r="314096">
          <cell r="F314096" t="str">
            <v>fundingmetrics.com</v>
          </cell>
          <cell r="G314096" t="str">
            <v>345545</v>
          </cell>
        </row>
        <row r="314097">
          <cell r="F314097" t="str">
            <v>fundingtree.co.uk</v>
          </cell>
          <cell r="G314097" t="str">
            <v>345546</v>
          </cell>
        </row>
        <row r="314098">
          <cell r="F314098" t="str">
            <v>fundme.co</v>
          </cell>
          <cell r="G314098" t="str">
            <v>345547</v>
          </cell>
        </row>
        <row r="314099">
          <cell r="F314099" t="str">
            <v>fundrequest.io</v>
          </cell>
          <cell r="G314099" t="str">
            <v>345548</v>
          </cell>
        </row>
        <row r="314100">
          <cell r="F314100" t="str">
            <v>funeralflowersdelivery.net</v>
          </cell>
          <cell r="G314100" t="str">
            <v>345549</v>
          </cell>
        </row>
        <row r="314101">
          <cell r="F314101" t="str">
            <v>funimateindonesia.com</v>
          </cell>
          <cell r="G314101" t="str">
            <v>345550</v>
          </cell>
        </row>
        <row r="314102">
          <cell r="F314102" t="str">
            <v>funktional.net</v>
          </cell>
          <cell r="G314102" t="str">
            <v>345551</v>
          </cell>
        </row>
        <row r="314103">
          <cell r="F314103" t="str">
            <v>funkysound.studio</v>
          </cell>
          <cell r="G314103" t="str">
            <v>345552</v>
          </cell>
        </row>
        <row r="314104">
          <cell r="F314104" t="str">
            <v>funnycheesypickuplines.com</v>
          </cell>
          <cell r="G314104" t="str">
            <v>345553</v>
          </cell>
        </row>
        <row r="314105">
          <cell r="F314105" t="str">
            <v>funwithballs.com</v>
          </cell>
          <cell r="G314105" t="str">
            <v>345554</v>
          </cell>
        </row>
        <row r="314106">
          <cell r="F314106" t="str">
            <v>furkr.com</v>
          </cell>
          <cell r="G314106" t="str">
            <v>345555</v>
          </cell>
        </row>
        <row r="314107">
          <cell r="F314107" t="str">
            <v>furryrides.com</v>
          </cell>
          <cell r="G314107" t="str">
            <v>345556</v>
          </cell>
        </row>
        <row r="314108">
          <cell r="F314108" t="str">
            <v>furywing.com</v>
          </cell>
          <cell r="G314108" t="str">
            <v>345557</v>
          </cell>
        </row>
        <row r="314109">
          <cell r="F314109" t="str">
            <v>fusionguitars.com</v>
          </cell>
          <cell r="G314109" t="str">
            <v>345558</v>
          </cell>
        </row>
        <row r="314110">
          <cell r="F314110" t="str">
            <v>futuratum.net</v>
          </cell>
          <cell r="G314110" t="str">
            <v>345559</v>
          </cell>
        </row>
        <row r="314111">
          <cell r="F314111" t="str">
            <v>future-production.no</v>
          </cell>
          <cell r="G314111" t="str">
            <v>345560</v>
          </cell>
        </row>
        <row r="314112">
          <cell r="F314112" t="str">
            <v>futurecandy.com</v>
          </cell>
          <cell r="G314112" t="str">
            <v>345561</v>
          </cell>
        </row>
        <row r="314113">
          <cell r="F314113" t="str">
            <v>futureearth.org</v>
          </cell>
          <cell r="G314113" t="str">
            <v>345562</v>
          </cell>
        </row>
        <row r="314114">
          <cell r="F314114" t="str">
            <v>futureindustrial.com</v>
          </cell>
          <cell r="G314114" t="str">
            <v>345563</v>
          </cell>
        </row>
        <row r="314115">
          <cell r="F314115" t="str">
            <v>futurelives.org</v>
          </cell>
          <cell r="G314115" t="str">
            <v>345564</v>
          </cell>
        </row>
        <row r="314116">
          <cell r="F314116" t="str">
            <v>futureofstorytelling.org</v>
          </cell>
          <cell r="G314116" t="str">
            <v>345565</v>
          </cell>
        </row>
        <row r="314117">
          <cell r="F314117" t="str">
            <v>futureordering.com</v>
          </cell>
          <cell r="G314117" t="str">
            <v>345566</v>
          </cell>
        </row>
        <row r="314118">
          <cell r="F314118" t="str">
            <v>futureproofed.com</v>
          </cell>
          <cell r="G314118" t="str">
            <v>345567</v>
          </cell>
        </row>
        <row r="314119">
          <cell r="F314119" t="str">
            <v>futuresharks.com</v>
          </cell>
          <cell r="G314119" t="str">
            <v>345568</v>
          </cell>
        </row>
        <row r="314120">
          <cell r="F314120" t="str">
            <v>futurestep.com</v>
          </cell>
          <cell r="G314120" t="str">
            <v>345569</v>
          </cell>
        </row>
        <row r="314121">
          <cell r="F314121" t="str">
            <v>futuris.it</v>
          </cell>
          <cell r="G314121" t="str">
            <v>345570</v>
          </cell>
        </row>
        <row r="314122">
          <cell r="F314122" t="str">
            <v>futuromcallen.com</v>
          </cell>
          <cell r="G314122" t="str">
            <v>345571</v>
          </cell>
        </row>
        <row r="314123">
          <cell r="F314123" t="str">
            <v>futurus.co</v>
          </cell>
          <cell r="G314123" t="str">
            <v>345572</v>
          </cell>
        </row>
        <row r="314124">
          <cell r="F314124" t="str">
            <v>futury.io</v>
          </cell>
          <cell r="G314124" t="str">
            <v>345573</v>
          </cell>
        </row>
        <row r="314125">
          <cell r="F314125" t="str">
            <v>fw.com</v>
          </cell>
          <cell r="G314125" t="str">
            <v>345574</v>
          </cell>
        </row>
        <row r="314126">
          <cell r="F314126" t="str">
            <v>fwdnxt.com</v>
          </cell>
          <cell r="G314126" t="str">
            <v>345575</v>
          </cell>
        </row>
        <row r="314127">
          <cell r="F314127" t="str">
            <v>fwe.ca</v>
          </cell>
          <cell r="G314127" t="str">
            <v>345576</v>
          </cell>
        </row>
        <row r="314128">
          <cell r="F314128" t="str">
            <v>fxclub.org</v>
          </cell>
          <cell r="G314128" t="str">
            <v>345577</v>
          </cell>
        </row>
        <row r="314129">
          <cell r="F314129" t="str">
            <v>fxentertainment.net</v>
          </cell>
          <cell r="G314129" t="str">
            <v>345578</v>
          </cell>
        </row>
        <row r="314130">
          <cell r="F314130" t="str">
            <v>fyclabs.com</v>
          </cell>
          <cell r="G314130" t="str">
            <v>345579</v>
          </cell>
        </row>
        <row r="314131">
          <cell r="F314131" t="str">
            <v>fynnadvice.nl</v>
          </cell>
          <cell r="G314131" t="str">
            <v>345580</v>
          </cell>
        </row>
        <row r="314132">
          <cell r="F314132" t="str">
            <v>fypster.com</v>
          </cell>
          <cell r="G314132" t="str">
            <v>345581</v>
          </cell>
        </row>
        <row r="314133">
          <cell r="F314133" t="str">
            <v>fysho.com</v>
          </cell>
          <cell r="G314133" t="str">
            <v>345582</v>
          </cell>
        </row>
        <row r="314134">
          <cell r="F314134" t="str">
            <v>fysios.fi</v>
          </cell>
          <cell r="G314134" t="str">
            <v>345583</v>
          </cell>
        </row>
        <row r="314135">
          <cell r="F314135" t="str">
            <v>g-force-global.com</v>
          </cell>
          <cell r="G314135" t="str">
            <v>345584</v>
          </cell>
        </row>
        <row r="314136">
          <cell r="F314136" t="str">
            <v>g-l-f.org</v>
          </cell>
          <cell r="G314136" t="str">
            <v>345585</v>
          </cell>
        </row>
        <row r="314137">
          <cell r="F314137" t="str">
            <v>g.co</v>
          </cell>
          <cell r="G314137" t="str">
            <v>345586</v>
          </cell>
        </row>
        <row r="314138">
          <cell r="F314138" t="str">
            <v>g2bdata.com</v>
          </cell>
          <cell r="G314138" t="str">
            <v>345587</v>
          </cell>
        </row>
        <row r="314139">
          <cell r="F314139" t="str">
            <v>g2energy.co.uk</v>
          </cell>
          <cell r="G314139" t="str">
            <v>345588</v>
          </cell>
        </row>
        <row r="314140">
          <cell r="F314140" t="str">
            <v>g2o.co</v>
          </cell>
          <cell r="G314140" t="str">
            <v>345589</v>
          </cell>
        </row>
        <row r="314141">
          <cell r="F314141" t="str">
            <v>g2therapies.com.au</v>
          </cell>
          <cell r="G314141" t="str">
            <v>345590</v>
          </cell>
        </row>
        <row r="314142">
          <cell r="F314142" t="str">
            <v>g33k.co.uk</v>
          </cell>
          <cell r="G314142" t="str">
            <v>345591</v>
          </cell>
        </row>
        <row r="314143">
          <cell r="F314143" t="str">
            <v>g8.net.br</v>
          </cell>
          <cell r="G314143" t="str">
            <v>345592</v>
          </cell>
        </row>
        <row r="314144">
          <cell r="F314144" t="str">
            <v>gaadikey.com</v>
          </cell>
          <cell r="G314144" t="str">
            <v>345593</v>
          </cell>
        </row>
        <row r="314145">
          <cell r="F314145" t="str">
            <v>gaamesspeculur.com</v>
          </cell>
          <cell r="G314145" t="str">
            <v>345594</v>
          </cell>
        </row>
        <row r="314146">
          <cell r="F314146" t="str">
            <v>gaatha.com</v>
          </cell>
          <cell r="G314146" t="str">
            <v>345595</v>
          </cell>
        </row>
        <row r="314147">
          <cell r="F314147" t="str">
            <v>gabandgo.com</v>
          </cell>
          <cell r="G314147" t="str">
            <v>345596</v>
          </cell>
        </row>
        <row r="314148">
          <cell r="F314148" t="str">
            <v>gabrielleantionettecollection.net</v>
          </cell>
          <cell r="G314148" t="str">
            <v>345597</v>
          </cell>
        </row>
        <row r="314149">
          <cell r="F314149" t="str">
            <v>gafen.com.cn</v>
          </cell>
          <cell r="G314149" t="str">
            <v>345598</v>
          </cell>
        </row>
        <row r="314150">
          <cell r="F314150" t="str">
            <v>gaiax.com</v>
          </cell>
          <cell r="G314150" t="str">
            <v>345599</v>
          </cell>
        </row>
        <row r="314151">
          <cell r="F314151" t="str">
            <v>gainelo.com</v>
          </cell>
          <cell r="G314151" t="str">
            <v>345600</v>
          </cell>
        </row>
        <row r="314152">
          <cell r="F314152" t="str">
            <v>galactechstudio.com</v>
          </cell>
          <cell r="G314152" t="str">
            <v>345601</v>
          </cell>
        </row>
        <row r="314153">
          <cell r="F314153" t="str">
            <v>galacticjourney.org</v>
          </cell>
          <cell r="G314153" t="str">
            <v>345602</v>
          </cell>
        </row>
        <row r="314154">
          <cell r="F314154" t="str">
            <v>galactig.com</v>
          </cell>
          <cell r="G314154" t="str">
            <v>345603</v>
          </cell>
        </row>
        <row r="314155">
          <cell r="F314155" t="str">
            <v>galileocds.com</v>
          </cell>
          <cell r="G314155" t="str">
            <v>345604</v>
          </cell>
        </row>
        <row r="314156">
          <cell r="F314156" t="str">
            <v>galleriapg.com</v>
          </cell>
          <cell r="G314156" t="str">
            <v>345605</v>
          </cell>
        </row>
        <row r="314157">
          <cell r="F314157" t="str">
            <v>gallonyc.com</v>
          </cell>
          <cell r="G314157" t="str">
            <v>345606</v>
          </cell>
        </row>
        <row r="314158">
          <cell r="F314158" t="str">
            <v>gamania.com</v>
          </cell>
          <cell r="G314158" t="str">
            <v>345607</v>
          </cell>
        </row>
        <row r="314159">
          <cell r="F314159" t="str">
            <v>gamecredtis.com</v>
          </cell>
          <cell r="G314159" t="str">
            <v>345608</v>
          </cell>
        </row>
        <row r="314160">
          <cell r="F314160" t="str">
            <v>gamedesire.com</v>
          </cell>
          <cell r="G314160" t="str">
            <v>345609</v>
          </cell>
        </row>
        <row r="314161">
          <cell r="F314161" t="str">
            <v>gameforge.com</v>
          </cell>
          <cell r="G314161" t="str">
            <v>345610</v>
          </cell>
        </row>
        <row r="314162">
          <cell r="F314162" t="str">
            <v>gameofwarhackcheats.com</v>
          </cell>
          <cell r="G314162" t="str">
            <v>345611</v>
          </cell>
        </row>
        <row r="314163">
          <cell r="F314163" t="str">
            <v>gamersforgood.com</v>
          </cell>
          <cell r="G314163" t="str">
            <v>345612</v>
          </cell>
        </row>
        <row r="314164">
          <cell r="F314164" t="str">
            <v>gamersupps.gg</v>
          </cell>
          <cell r="G314164" t="str">
            <v>345613</v>
          </cell>
        </row>
        <row r="314165">
          <cell r="F314165" t="str">
            <v>gameway.io</v>
          </cell>
          <cell r="G314165" t="str">
            <v>345614</v>
          </cell>
        </row>
        <row r="314166">
          <cell r="F314166" t="str">
            <v>gamewiwi.com</v>
          </cell>
          <cell r="G314166" t="str">
            <v>345615</v>
          </cell>
        </row>
        <row r="314167">
          <cell r="F314167" t="str">
            <v>gamger.media</v>
          </cell>
          <cell r="G314167" t="str">
            <v>345616</v>
          </cell>
        </row>
        <row r="314168">
          <cell r="F314168" t="str">
            <v>gamigo.com</v>
          </cell>
          <cell r="G314168" t="str">
            <v>345617</v>
          </cell>
        </row>
        <row r="314169">
          <cell r="F314169" t="str">
            <v>gaming4kenya.com</v>
          </cell>
          <cell r="G314169" t="str">
            <v>345618</v>
          </cell>
        </row>
        <row r="314170">
          <cell r="F314170" t="str">
            <v>gaminganalytics.ai</v>
          </cell>
          <cell r="G314170" t="str">
            <v>345619</v>
          </cell>
        </row>
        <row r="314171">
          <cell r="F314171" t="str">
            <v>gamingguidetips.com</v>
          </cell>
          <cell r="G314171" t="str">
            <v>345620</v>
          </cell>
        </row>
        <row r="314172">
          <cell r="F314172" t="str">
            <v>gaminginsiders.com</v>
          </cell>
          <cell r="G314172" t="str">
            <v>345621</v>
          </cell>
        </row>
        <row r="314173">
          <cell r="F314173" t="str">
            <v>gamingmonk.com</v>
          </cell>
          <cell r="G314173" t="str">
            <v>345622</v>
          </cell>
        </row>
        <row r="314174">
          <cell r="F314174" t="str">
            <v>gammachef.com</v>
          </cell>
          <cell r="G314174" t="str">
            <v>345623</v>
          </cell>
        </row>
        <row r="314175">
          <cell r="F314175" t="str">
            <v>gammadeltatx.com</v>
          </cell>
          <cell r="G314175" t="str">
            <v>345624</v>
          </cell>
        </row>
        <row r="314176">
          <cell r="F314176" t="str">
            <v>gamurs.group</v>
          </cell>
          <cell r="G314176" t="str">
            <v>345625</v>
          </cell>
        </row>
        <row r="314177">
          <cell r="F314177" t="str">
            <v>ganaz.com</v>
          </cell>
          <cell r="G314177" t="str">
            <v>345626</v>
          </cell>
        </row>
        <row r="314178">
          <cell r="F314178" t="str">
            <v>gandengtangan.org</v>
          </cell>
          <cell r="G314178" t="str">
            <v>345627</v>
          </cell>
        </row>
        <row r="314179">
          <cell r="F314179" t="str">
            <v>gandt.ch</v>
          </cell>
          <cell r="G314179" t="str">
            <v>345628</v>
          </cell>
        </row>
        <row r="314180">
          <cell r="F314180" t="str">
            <v>ganjapreneur.com</v>
          </cell>
          <cell r="G314180" t="str">
            <v>345629</v>
          </cell>
        </row>
        <row r="314181">
          <cell r="F314181" t="str">
            <v>ganticremovals.com.au</v>
          </cell>
          <cell r="G314181" t="str">
            <v>345630</v>
          </cell>
        </row>
        <row r="314182">
          <cell r="F314182" t="str">
            <v>gaomuxuexi.com</v>
          </cell>
          <cell r="G314182" t="str">
            <v>345631</v>
          </cell>
        </row>
        <row r="314183">
          <cell r="F314183" t="str">
            <v>garagestore.pl</v>
          </cell>
          <cell r="G314183" t="str">
            <v>345632</v>
          </cell>
        </row>
        <row r="314184">
          <cell r="F314184" t="str">
            <v>garazh.xyz</v>
          </cell>
          <cell r="G314184" t="str">
            <v>345633</v>
          </cell>
        </row>
        <row r="314185">
          <cell r="F314185" t="str">
            <v>garciniasstore.com</v>
          </cell>
          <cell r="G314185" t="str">
            <v>345634</v>
          </cell>
        </row>
        <row r="314186">
          <cell r="F314186" t="str">
            <v>garnerconsulting.com</v>
          </cell>
          <cell r="G314186" t="str">
            <v>345635</v>
          </cell>
        </row>
        <row r="314187">
          <cell r="F314187" t="str">
            <v>garoweonline.com</v>
          </cell>
          <cell r="G314187" t="str">
            <v>345636</v>
          </cell>
        </row>
        <row r="314188">
          <cell r="F314188" t="str">
            <v>gaspos.co</v>
          </cell>
          <cell r="G314188" t="str">
            <v>345637</v>
          </cell>
        </row>
        <row r="314189">
          <cell r="F314189" t="str">
            <v>gate2payments.com</v>
          </cell>
          <cell r="G314189" t="str">
            <v>345638</v>
          </cell>
        </row>
        <row r="314190">
          <cell r="F314190" t="str">
            <v>gatech.edu</v>
          </cell>
          <cell r="G314190" t="str">
            <v>345639</v>
          </cell>
        </row>
        <row r="314191">
          <cell r="F314191" t="str">
            <v>gatecube.com</v>
          </cell>
          <cell r="G314191" t="str">
            <v>345640</v>
          </cell>
        </row>
        <row r="314192">
          <cell r="F314192" t="str">
            <v>gategourmet.com</v>
          </cell>
          <cell r="G314192" t="str">
            <v>345641</v>
          </cell>
        </row>
        <row r="314193">
          <cell r="F314193" t="str">
            <v>gatewayblend.com</v>
          </cell>
          <cell r="G314193" t="str">
            <v>345642</v>
          </cell>
        </row>
        <row r="314194">
          <cell r="F314194" t="str">
            <v>gatherfitness.co</v>
          </cell>
          <cell r="G314194" t="str">
            <v>345643</v>
          </cell>
        </row>
        <row r="314195">
          <cell r="F314195" t="str">
            <v>gatherhub.org</v>
          </cell>
          <cell r="G314195" t="str">
            <v>345644</v>
          </cell>
        </row>
        <row r="314196">
          <cell r="F314196" t="str">
            <v>gatnconnect.org</v>
          </cell>
          <cell r="G314196" t="str">
            <v>345645</v>
          </cell>
        </row>
        <row r="314197">
          <cell r="F314197" t="str">
            <v>gaudiolab.com</v>
          </cell>
          <cell r="G314197" t="str">
            <v>345646</v>
          </cell>
        </row>
        <row r="314198">
          <cell r="F314198" t="str">
            <v>gaudiumivfcentre.com</v>
          </cell>
          <cell r="G314198" t="str">
            <v>345647</v>
          </cell>
        </row>
        <row r="314199">
          <cell r="F314199" t="str">
            <v>gavelnet.com</v>
          </cell>
          <cell r="G314199" t="str">
            <v>345648</v>
          </cell>
        </row>
        <row r="314200">
          <cell r="F314200" t="str">
            <v>gavl.com</v>
          </cell>
          <cell r="G314200" t="str">
            <v>345649</v>
          </cell>
        </row>
        <row r="314201">
          <cell r="F314201" t="str">
            <v>gaxsys.com</v>
          </cell>
          <cell r="G314201" t="str">
            <v>345650</v>
          </cell>
        </row>
        <row r="314202">
          <cell r="F314202" t="str">
            <v>gazprom-mt.com/gges</v>
          </cell>
          <cell r="G314202" t="str">
            <v>345651</v>
          </cell>
        </row>
        <row r="314203">
          <cell r="F314203" t="str">
            <v>gb.com</v>
          </cell>
          <cell r="G314203" t="str">
            <v>345652</v>
          </cell>
        </row>
        <row r="314204">
          <cell r="F314204" t="str">
            <v>gba.global</v>
          </cell>
          <cell r="G314204" t="str">
            <v>345653</v>
          </cell>
        </row>
        <row r="314205">
          <cell r="F314205" t="str">
            <v>gbhinsights.com</v>
          </cell>
          <cell r="G314205" t="str">
            <v>345654</v>
          </cell>
        </row>
        <row r="314206">
          <cell r="F314206" t="str">
            <v>gbluetech.com</v>
          </cell>
          <cell r="G314206" t="str">
            <v>345655</v>
          </cell>
        </row>
        <row r="314207">
          <cell r="F314207" t="str">
            <v>gcaacc.info</v>
          </cell>
          <cell r="G314207" t="str">
            <v>345656</v>
          </cell>
        </row>
        <row r="314208">
          <cell r="F314208" t="str">
            <v>gcall.vn</v>
          </cell>
          <cell r="G314208" t="str">
            <v>345657</v>
          </cell>
        </row>
        <row r="314209">
          <cell r="F314209" t="str">
            <v>gcic-global.com</v>
          </cell>
          <cell r="G314209" t="str">
            <v>345658</v>
          </cell>
        </row>
        <row r="314210">
          <cell r="F314210" t="str">
            <v>gclabsinc.com</v>
          </cell>
          <cell r="G314210" t="str">
            <v>345659</v>
          </cell>
        </row>
        <row r="314211">
          <cell r="F314211" t="str">
            <v>gcoin.com</v>
          </cell>
          <cell r="G314211" t="str">
            <v>345660</v>
          </cell>
        </row>
        <row r="314212">
          <cell r="F314212" t="str">
            <v>gcore.com</v>
          </cell>
          <cell r="G314212" t="str">
            <v>345661</v>
          </cell>
        </row>
        <row r="314213">
          <cell r="F314213" t="str">
            <v>gcsec.org</v>
          </cell>
          <cell r="G314213" t="str">
            <v>345662</v>
          </cell>
        </row>
        <row r="314214">
          <cell r="F314214" t="str">
            <v>gearmo.com</v>
          </cell>
          <cell r="G314214" t="str">
            <v>345663</v>
          </cell>
        </row>
        <row r="314215">
          <cell r="F314215" t="str">
            <v>gebhardt-instruments.de</v>
          </cell>
          <cell r="G314215" t="str">
            <v>345664</v>
          </cell>
        </row>
        <row r="314216">
          <cell r="F314216" t="str">
            <v>gechs.cl</v>
          </cell>
          <cell r="G314216" t="str">
            <v>345665</v>
          </cell>
        </row>
        <row r="314217">
          <cell r="F314217" t="str">
            <v>gecsa.com</v>
          </cell>
          <cell r="G314217" t="str">
            <v>345666</v>
          </cell>
        </row>
        <row r="314218">
          <cell r="F314218" t="str">
            <v>geekaustin.org</v>
          </cell>
          <cell r="G314218" t="str">
            <v>345667</v>
          </cell>
        </row>
        <row r="314219">
          <cell r="F314219" t="str">
            <v>geekguruji.com</v>
          </cell>
          <cell r="G314219" t="str">
            <v>345668</v>
          </cell>
        </row>
        <row r="314220">
          <cell r="F314220" t="str">
            <v>geekireland.com</v>
          </cell>
          <cell r="G314220" t="str">
            <v>345669</v>
          </cell>
        </row>
        <row r="314221">
          <cell r="F314221" t="str">
            <v>geekly.mx</v>
          </cell>
          <cell r="G314221" t="str">
            <v>345670</v>
          </cell>
        </row>
        <row r="314222">
          <cell r="F314222" t="str">
            <v>geeknetic.es</v>
          </cell>
          <cell r="G314222" t="str">
            <v>345671</v>
          </cell>
        </row>
        <row r="314223">
          <cell r="F314223" t="str">
            <v>geekyfied.com</v>
          </cell>
          <cell r="G314223" t="str">
            <v>345672</v>
          </cell>
        </row>
        <row r="314224">
          <cell r="F314224" t="str">
            <v>geekysplash.com</v>
          </cell>
          <cell r="G314224" t="str">
            <v>345673</v>
          </cell>
        </row>
        <row r="314225">
          <cell r="F314225" t="str">
            <v>geg.com.cy</v>
          </cell>
          <cell r="G314225" t="str">
            <v>345674</v>
          </cell>
        </row>
        <row r="314226">
          <cell r="F314226" t="str">
            <v>geglobalresearch.com</v>
          </cell>
          <cell r="G314226" t="str">
            <v>345675</v>
          </cell>
        </row>
        <row r="314227">
          <cell r="F314227" t="str">
            <v>geigerhandling.co.uk</v>
          </cell>
          <cell r="G314227" t="str">
            <v>345676</v>
          </cell>
        </row>
        <row r="314228">
          <cell r="F314228" t="str">
            <v>gek-group.com</v>
          </cell>
          <cell r="G314228" t="str">
            <v>345677</v>
          </cell>
        </row>
        <row r="314229">
          <cell r="F314229" t="str">
            <v>geka-world.com</v>
          </cell>
          <cell r="G314229" t="str">
            <v>345678</v>
          </cell>
        </row>
        <row r="314230">
          <cell r="F314230" t="str">
            <v>gekkos.com</v>
          </cell>
          <cell r="G314230" t="str">
            <v>345679</v>
          </cell>
        </row>
        <row r="314231">
          <cell r="F314231" t="str">
            <v>gema.gi</v>
          </cell>
          <cell r="G314231" t="str">
            <v>345680</v>
          </cell>
        </row>
        <row r="314232">
          <cell r="F314232" t="str">
            <v>gemcontainers.com</v>
          </cell>
          <cell r="G314232" t="str">
            <v>345681</v>
          </cell>
        </row>
        <row r="314233">
          <cell r="F314233" t="str">
            <v>geminidata.com</v>
          </cell>
          <cell r="G314233" t="str">
            <v>345682</v>
          </cell>
        </row>
        <row r="314234">
          <cell r="F314234" t="str">
            <v>gemresume.com</v>
          </cell>
          <cell r="G314234" t="str">
            <v>345683</v>
          </cell>
        </row>
        <row r="314235">
          <cell r="F314235" t="str">
            <v>gemsratna.com</v>
          </cell>
          <cell r="G314235" t="str">
            <v>345684</v>
          </cell>
        </row>
        <row r="314236">
          <cell r="F314236" t="str">
            <v>gen2.ac.uk</v>
          </cell>
          <cell r="G314236" t="str">
            <v>345685</v>
          </cell>
        </row>
        <row r="314237">
          <cell r="F314237" t="str">
            <v>gendius.co.uk</v>
          </cell>
          <cell r="G314237" t="str">
            <v>345686</v>
          </cell>
        </row>
        <row r="314238">
          <cell r="F314238" t="str">
            <v>general-technology.com</v>
          </cell>
          <cell r="G314238" t="str">
            <v>345687</v>
          </cell>
        </row>
        <row r="314239">
          <cell r="F314239" t="str">
            <v>generalcann.com</v>
          </cell>
          <cell r="G314239" t="str">
            <v>345688</v>
          </cell>
        </row>
        <row r="314240">
          <cell r="F314240" t="str">
            <v>generationsfund.ca</v>
          </cell>
          <cell r="G314240" t="str">
            <v>345689</v>
          </cell>
        </row>
        <row r="314241">
          <cell r="F314241" t="str">
            <v>genericapharmacy.net</v>
          </cell>
          <cell r="G314241" t="str">
            <v>345690</v>
          </cell>
        </row>
        <row r="314242">
          <cell r="F314242" t="str">
            <v>genesis-biomed.com</v>
          </cell>
          <cell r="G314242" t="str">
            <v>345691</v>
          </cell>
        </row>
        <row r="314243">
          <cell r="F314243" t="str">
            <v>genesis-esp.com</v>
          </cell>
          <cell r="G314243" t="str">
            <v>345692</v>
          </cell>
        </row>
        <row r="314244">
          <cell r="F314244" t="str">
            <v>genesiscapital.com</v>
          </cell>
          <cell r="G314244" t="str">
            <v>345693</v>
          </cell>
        </row>
        <row r="314245">
          <cell r="F314245" t="str">
            <v>genesisla.org</v>
          </cell>
          <cell r="G314245" t="str">
            <v>345694</v>
          </cell>
        </row>
        <row r="314246">
          <cell r="F314246" t="str">
            <v>genesisps.co.uk</v>
          </cell>
          <cell r="G314246" t="str">
            <v>345695</v>
          </cell>
        </row>
        <row r="314247">
          <cell r="F314247" t="str">
            <v>genetoo.com</v>
          </cell>
          <cell r="G314247" t="str">
            <v>345696</v>
          </cell>
        </row>
        <row r="314248">
          <cell r="F314248" t="str">
            <v>genexine.com</v>
          </cell>
          <cell r="G314248" t="str">
            <v>345697</v>
          </cell>
        </row>
        <row r="314249">
          <cell r="F314249" t="str">
            <v>genico.us</v>
          </cell>
          <cell r="G314249" t="str">
            <v>345698</v>
          </cell>
        </row>
        <row r="314250">
          <cell r="F314250" t="str">
            <v>geniee.co.jp</v>
          </cell>
          <cell r="G314250" t="str">
            <v>345699</v>
          </cell>
        </row>
        <row r="314251">
          <cell r="F314251" t="str">
            <v>geninetworks.com</v>
          </cell>
          <cell r="G314251" t="str">
            <v>345700</v>
          </cell>
        </row>
        <row r="314252">
          <cell r="F314252" t="str">
            <v>genjag.com</v>
          </cell>
          <cell r="G314252" t="str">
            <v>345701</v>
          </cell>
        </row>
        <row r="314253">
          <cell r="F314253" t="str">
            <v>genobium.com</v>
          </cell>
          <cell r="G314253" t="str">
            <v>345702</v>
          </cell>
        </row>
        <row r="314254">
          <cell r="F314254" t="str">
            <v>genomicsandhealth.org</v>
          </cell>
          <cell r="G314254" t="str">
            <v>345703</v>
          </cell>
        </row>
        <row r="314255">
          <cell r="F314255" t="str">
            <v>genomill.com</v>
          </cell>
          <cell r="G314255" t="str">
            <v>345704</v>
          </cell>
        </row>
        <row r="314256">
          <cell r="F314256" t="str">
            <v>genremag.com</v>
          </cell>
          <cell r="G314256" t="str">
            <v>345705</v>
          </cell>
        </row>
        <row r="314257">
          <cell r="F314257" t="str">
            <v>genspace.org</v>
          </cell>
          <cell r="G314257" t="str">
            <v>345706</v>
          </cell>
        </row>
        <row r="314258">
          <cell r="F314258" t="str">
            <v>genspeed-biotech.com</v>
          </cell>
          <cell r="G314258" t="str">
            <v>345707</v>
          </cell>
        </row>
        <row r="314259">
          <cell r="F314259" t="str">
            <v>gentleminds.io</v>
          </cell>
          <cell r="G314259" t="str">
            <v>345708</v>
          </cell>
        </row>
        <row r="314260">
          <cell r="F314260" t="str">
            <v>gentlemonster.com</v>
          </cell>
          <cell r="G314260" t="str">
            <v>345709</v>
          </cell>
        </row>
        <row r="314261">
          <cell r="F314261" t="str">
            <v>gentlereminders.club</v>
          </cell>
          <cell r="G314261" t="str">
            <v>345710</v>
          </cell>
        </row>
        <row r="314262">
          <cell r="F314262" t="str">
            <v>genuinecoconut.com</v>
          </cell>
          <cell r="G314262" t="str">
            <v>345711</v>
          </cell>
        </row>
        <row r="314263">
          <cell r="F314263" t="str">
            <v>genuinepizza.com</v>
          </cell>
          <cell r="G314263" t="str">
            <v>345712</v>
          </cell>
        </row>
        <row r="314264">
          <cell r="F314264" t="str">
            <v>genus.ai</v>
          </cell>
          <cell r="G314264" t="str">
            <v>345713</v>
          </cell>
        </row>
        <row r="314265">
          <cell r="F314265" t="str">
            <v>geoactivegroup.com</v>
          </cell>
          <cell r="G314265" t="str">
            <v>345714</v>
          </cell>
        </row>
        <row r="314266">
          <cell r="F314266" t="str">
            <v>geocommerce.com</v>
          </cell>
          <cell r="G314266" t="str">
            <v>345715</v>
          </cell>
        </row>
        <row r="314267">
          <cell r="F314267" t="str">
            <v>geofields.com</v>
          </cell>
          <cell r="G314267" t="str">
            <v>345716</v>
          </cell>
        </row>
        <row r="314268">
          <cell r="F314268" t="str">
            <v>geointeractive.co</v>
          </cell>
          <cell r="G314268" t="str">
            <v>345717</v>
          </cell>
        </row>
        <row r="314269">
          <cell r="F314269" t="str">
            <v>geolad.com</v>
          </cell>
          <cell r="G314269" t="str">
            <v>345718</v>
          </cell>
        </row>
        <row r="314270">
          <cell r="F314270" t="str">
            <v>geomatic.dk</v>
          </cell>
          <cell r="G314270" t="str">
            <v>345719</v>
          </cell>
        </row>
        <row r="314271">
          <cell r="F314271" t="str">
            <v>geomeapps.net</v>
          </cell>
          <cell r="G314271" t="str">
            <v>345720</v>
          </cell>
        </row>
        <row r="314272">
          <cell r="F314272" t="str">
            <v>geonetric.com</v>
          </cell>
          <cell r="G314272" t="str">
            <v>345721</v>
          </cell>
        </row>
        <row r="314273">
          <cell r="F314273" t="str">
            <v>geopi.pe</v>
          </cell>
          <cell r="G314273" t="str">
            <v>345722</v>
          </cell>
        </row>
        <row r="314274">
          <cell r="F314274" t="str">
            <v>geopits.com</v>
          </cell>
          <cell r="G314274" t="str">
            <v>345723</v>
          </cell>
        </row>
        <row r="314275">
          <cell r="F314275" t="str">
            <v>geoprints.co</v>
          </cell>
          <cell r="G314275" t="str">
            <v>345724</v>
          </cell>
        </row>
        <row r="314276">
          <cell r="F314276" t="str">
            <v>geoprintsonline.com</v>
          </cell>
          <cell r="G314276" t="str">
            <v>345725</v>
          </cell>
        </row>
        <row r="314277">
          <cell r="F314277" t="str">
            <v>georgetown.edu</v>
          </cell>
          <cell r="G314277" t="str">
            <v>345726</v>
          </cell>
        </row>
        <row r="314278">
          <cell r="F314278" t="str">
            <v>georgia.gov</v>
          </cell>
          <cell r="G314278" t="str">
            <v>345727</v>
          </cell>
        </row>
        <row r="314279">
          <cell r="F314279" t="str">
            <v>georgiaworld.com</v>
          </cell>
          <cell r="G314279" t="str">
            <v>345728</v>
          </cell>
        </row>
        <row r="314280">
          <cell r="F314280" t="str">
            <v>geoscienceworld.org</v>
          </cell>
          <cell r="G314280" t="str">
            <v>345729</v>
          </cell>
        </row>
        <row r="314281">
          <cell r="F314281" t="str">
            <v>geospatial-insight.com</v>
          </cell>
          <cell r="G314281" t="str">
            <v>345730</v>
          </cell>
        </row>
        <row r="314282">
          <cell r="F314282" t="str">
            <v>geowash.com</v>
          </cell>
          <cell r="G314282" t="str">
            <v>345731</v>
          </cell>
        </row>
        <row r="314283">
          <cell r="F314283" t="str">
            <v>geowash.com.au</v>
          </cell>
          <cell r="G314283" t="str">
            <v>345732</v>
          </cell>
        </row>
        <row r="314284">
          <cell r="F314284" t="str">
            <v>gepower.com</v>
          </cell>
          <cell r="G314284" t="str">
            <v>345733</v>
          </cell>
        </row>
        <row r="314285">
          <cell r="F314285" t="str">
            <v>gerberslaw.com</v>
          </cell>
          <cell r="G314285" t="str">
            <v>345734</v>
          </cell>
        </row>
        <row r="314286">
          <cell r="F314286" t="str">
            <v>germane.com</v>
          </cell>
          <cell r="G314286" t="str">
            <v>345735</v>
          </cell>
        </row>
        <row r="314287">
          <cell r="F314287" t="str">
            <v>germanstartups.org</v>
          </cell>
          <cell r="G314287" t="str">
            <v>345736</v>
          </cell>
        </row>
        <row r="314288">
          <cell r="F314288" t="str">
            <v>germanupa.de</v>
          </cell>
          <cell r="G314288" t="str">
            <v>345737</v>
          </cell>
        </row>
        <row r="314289">
          <cell r="F314289" t="str">
            <v>gerotor.tech</v>
          </cell>
          <cell r="G314289" t="str">
            <v>345738</v>
          </cell>
        </row>
        <row r="314290">
          <cell r="F314290" t="str">
            <v>gestoolsasp.com</v>
          </cell>
          <cell r="G314290" t="str">
            <v>345739</v>
          </cell>
        </row>
        <row r="314291">
          <cell r="F314291" t="str">
            <v>gestures.company</v>
          </cell>
          <cell r="G314291" t="str">
            <v>345740</v>
          </cell>
        </row>
        <row r="314292">
          <cell r="F314292" t="str">
            <v>gesundheitsberichten.de</v>
          </cell>
          <cell r="G314292" t="str">
            <v>345741</v>
          </cell>
        </row>
        <row r="314293">
          <cell r="F314293" t="str">
            <v>getafricaonline.com</v>
          </cell>
          <cell r="G314293" t="str">
            <v>345742</v>
          </cell>
        </row>
        <row r="314294">
          <cell r="F314294" t="str">
            <v>getaheadinrobotics.com</v>
          </cell>
          <cell r="G314294" t="str">
            <v>345743</v>
          </cell>
        </row>
        <row r="314295">
          <cell r="F314295" t="str">
            <v>getapassto.com</v>
          </cell>
          <cell r="G314295" t="str">
            <v>345744</v>
          </cell>
        </row>
        <row r="314296">
          <cell r="F314296" t="str">
            <v>getatomi.com</v>
          </cell>
          <cell r="G314296" t="str">
            <v>345745</v>
          </cell>
        </row>
        <row r="314297">
          <cell r="F314297" t="str">
            <v>getatum.com</v>
          </cell>
          <cell r="G314297" t="str">
            <v>345746</v>
          </cell>
        </row>
        <row r="314298">
          <cell r="F314298" t="str">
            <v>getavo.com</v>
          </cell>
          <cell r="G314298" t="str">
            <v>345747</v>
          </cell>
        </row>
        <row r="314299">
          <cell r="F314299" t="str">
            <v>getbasecoin.com</v>
          </cell>
          <cell r="G314299" t="str">
            <v>345748</v>
          </cell>
        </row>
        <row r="314300">
          <cell r="F314300" t="str">
            <v>getbellhop.io</v>
          </cell>
          <cell r="G314300" t="str">
            <v>345749</v>
          </cell>
        </row>
        <row r="314301">
          <cell r="F314301" t="str">
            <v>getbucks.com</v>
          </cell>
          <cell r="G314301" t="str">
            <v>345750</v>
          </cell>
        </row>
        <row r="314302">
          <cell r="F314302" t="str">
            <v>getchamba.com</v>
          </cell>
          <cell r="G314302" t="str">
            <v>345751</v>
          </cell>
        </row>
        <row r="314303">
          <cell r="F314303" t="str">
            <v>getchefit.com</v>
          </cell>
          <cell r="G314303" t="str">
            <v>345752</v>
          </cell>
        </row>
        <row r="314304">
          <cell r="F314304" t="str">
            <v>getclicks.com.hk</v>
          </cell>
          <cell r="G314304" t="str">
            <v>345753</v>
          </cell>
        </row>
        <row r="314305">
          <cell r="F314305" t="str">
            <v>getcoder.io</v>
          </cell>
          <cell r="G314305" t="str">
            <v>345754</v>
          </cell>
        </row>
        <row r="314306">
          <cell r="F314306" t="str">
            <v>getcoinstash.com</v>
          </cell>
          <cell r="G314306" t="str">
            <v>345755</v>
          </cell>
        </row>
        <row r="314307">
          <cell r="F314307" t="str">
            <v>getconnectivity.com</v>
          </cell>
          <cell r="G314307" t="str">
            <v>345756</v>
          </cell>
        </row>
        <row r="314308">
          <cell r="F314308" t="str">
            <v>getcypherapp.com</v>
          </cell>
          <cell r="G314308" t="str">
            <v>345757</v>
          </cell>
        </row>
        <row r="314309">
          <cell r="F314309" t="str">
            <v>getdayoffer.com</v>
          </cell>
          <cell r="G314309" t="str">
            <v>345758</v>
          </cell>
        </row>
        <row r="314310">
          <cell r="F314310" t="str">
            <v>getdelos.com</v>
          </cell>
          <cell r="G314310" t="str">
            <v>345759</v>
          </cell>
        </row>
        <row r="314311">
          <cell r="F314311" t="str">
            <v>geteasyqa.com</v>
          </cell>
          <cell r="G314311" t="str">
            <v>345760</v>
          </cell>
        </row>
        <row r="314312">
          <cell r="F314312" t="str">
            <v>getedio.com</v>
          </cell>
          <cell r="G314312" t="str">
            <v>345761</v>
          </cell>
        </row>
        <row r="314313">
          <cell r="F314313" t="str">
            <v>getenflux.com</v>
          </cell>
          <cell r="G314313" t="str">
            <v>345762</v>
          </cell>
        </row>
        <row r="314314">
          <cell r="F314314" t="str">
            <v>geteuclid.com</v>
          </cell>
          <cell r="G314314" t="str">
            <v>345763</v>
          </cell>
        </row>
        <row r="314315">
          <cell r="F314315" t="str">
            <v>getforksy.com</v>
          </cell>
          <cell r="G314315" t="str">
            <v>345764</v>
          </cell>
        </row>
        <row r="314316">
          <cell r="F314316" t="str">
            <v>getfuto.com</v>
          </cell>
          <cell r="G314316" t="str">
            <v>345765</v>
          </cell>
        </row>
        <row r="314317">
          <cell r="F314317" t="str">
            <v>getfuzed.io</v>
          </cell>
          <cell r="G314317" t="str">
            <v>345766</v>
          </cell>
        </row>
        <row r="314318">
          <cell r="F314318" t="str">
            <v>getgigsinc.com</v>
          </cell>
          <cell r="G314318" t="str">
            <v>345767</v>
          </cell>
        </row>
        <row r="314319">
          <cell r="F314319" t="str">
            <v>getgravity.co</v>
          </cell>
          <cell r="G314319" t="str">
            <v>345768</v>
          </cell>
        </row>
        <row r="314320">
          <cell r="F314320" t="str">
            <v>gethaggle.com</v>
          </cell>
          <cell r="G314320" t="str">
            <v>345769</v>
          </cell>
        </row>
        <row r="314321">
          <cell r="F314321" t="str">
            <v>gethome.io</v>
          </cell>
          <cell r="G314321" t="str">
            <v>345770</v>
          </cell>
        </row>
        <row r="314322">
          <cell r="F314322" t="str">
            <v>gethomeworkonline.com</v>
          </cell>
          <cell r="G314322" t="str">
            <v>345771</v>
          </cell>
        </row>
        <row r="314323">
          <cell r="F314323" t="str">
            <v>getinvolvedco.com</v>
          </cell>
          <cell r="G314323" t="str">
            <v>345772</v>
          </cell>
        </row>
        <row r="314324">
          <cell r="F314324" t="str">
            <v>getitdone.co</v>
          </cell>
          <cell r="G314324" t="str">
            <v>345773</v>
          </cell>
        </row>
        <row r="314325">
          <cell r="F314325" t="str">
            <v>getitthereapp.com</v>
          </cell>
          <cell r="G314325" t="str">
            <v>345774</v>
          </cell>
        </row>
        <row r="314326">
          <cell r="F314326" t="str">
            <v>getkidthings.com</v>
          </cell>
          <cell r="G314326" t="str">
            <v>345775</v>
          </cell>
        </row>
        <row r="314327">
          <cell r="F314327" t="str">
            <v>getlayup.com</v>
          </cell>
          <cell r="G314327" t="str">
            <v>345776</v>
          </cell>
        </row>
        <row r="314328">
          <cell r="F314328" t="str">
            <v>getlisted.fi</v>
          </cell>
          <cell r="G314328" t="str">
            <v>345777</v>
          </cell>
        </row>
        <row r="314329">
          <cell r="F314329" t="str">
            <v>getlocal.is</v>
          </cell>
          <cell r="G314329" t="str">
            <v>345778</v>
          </cell>
        </row>
        <row r="314330">
          <cell r="F314330" t="str">
            <v>getlokoapp.com</v>
          </cell>
          <cell r="G314330" t="str">
            <v>345779</v>
          </cell>
        </row>
        <row r="314331">
          <cell r="F314331" t="str">
            <v>getmajorwise.com</v>
          </cell>
          <cell r="G314331" t="str">
            <v>345780</v>
          </cell>
        </row>
        <row r="314332">
          <cell r="F314332" t="str">
            <v>getmira.com</v>
          </cell>
          <cell r="G314332" t="str">
            <v>345781</v>
          </cell>
        </row>
        <row r="314333">
          <cell r="F314333" t="str">
            <v>getmool.com</v>
          </cell>
          <cell r="G314333" t="str">
            <v>345782</v>
          </cell>
        </row>
        <row r="314334">
          <cell r="F314334" t="str">
            <v>getnetifi.com</v>
          </cell>
          <cell r="G314334" t="str">
            <v>345783</v>
          </cell>
        </row>
        <row r="314335">
          <cell r="F314335" t="str">
            <v>getopencity.com</v>
          </cell>
          <cell r="G314335" t="str">
            <v>345784</v>
          </cell>
        </row>
        <row r="314336">
          <cell r="F314336" t="str">
            <v>getpanda.co</v>
          </cell>
          <cell r="G314336" t="str">
            <v>345785</v>
          </cell>
        </row>
        <row r="314337">
          <cell r="F314337" t="str">
            <v>getpebby.com</v>
          </cell>
          <cell r="G314337" t="str">
            <v>345786</v>
          </cell>
        </row>
        <row r="314338">
          <cell r="F314338" t="str">
            <v>getpei.co</v>
          </cell>
          <cell r="G314338" t="str">
            <v>345787</v>
          </cell>
        </row>
        <row r="314339">
          <cell r="F314339" t="str">
            <v>getpills.fr</v>
          </cell>
          <cell r="G314339" t="str">
            <v>345788</v>
          </cell>
        </row>
        <row r="314340">
          <cell r="F314340" t="str">
            <v>getpitstop.com</v>
          </cell>
          <cell r="G314340" t="str">
            <v>345789</v>
          </cell>
        </row>
        <row r="314341">
          <cell r="F314341" t="str">
            <v>getplug.com</v>
          </cell>
          <cell r="G314341" t="str">
            <v>345790</v>
          </cell>
        </row>
        <row r="314342">
          <cell r="F314342" t="str">
            <v>getpox.me</v>
          </cell>
          <cell r="G314342" t="str">
            <v>345791</v>
          </cell>
        </row>
        <row r="314343">
          <cell r="F314343" t="str">
            <v>getpulse.co</v>
          </cell>
          <cell r="G314343" t="str">
            <v>345792</v>
          </cell>
        </row>
        <row r="314344">
          <cell r="F314344" t="str">
            <v>getpylon.com</v>
          </cell>
          <cell r="G314344" t="str">
            <v>345793</v>
          </cell>
        </row>
        <row r="314345">
          <cell r="F314345" t="str">
            <v>getquesto.com</v>
          </cell>
          <cell r="G314345" t="str">
            <v>345794</v>
          </cell>
        </row>
        <row r="314346">
          <cell r="F314346" t="str">
            <v>getqure.com</v>
          </cell>
          <cell r="G314346" t="str">
            <v>345795</v>
          </cell>
        </row>
        <row r="314347">
          <cell r="F314347" t="str">
            <v>getrabbler.com</v>
          </cell>
          <cell r="G314347" t="str">
            <v>345796</v>
          </cell>
        </row>
        <row r="314348">
          <cell r="F314348" t="str">
            <v>getraceday.com</v>
          </cell>
          <cell r="G314348" t="str">
            <v>345797</v>
          </cell>
        </row>
        <row r="314349">
          <cell r="F314349" t="str">
            <v>getrecently.com</v>
          </cell>
          <cell r="G314349" t="str">
            <v>345798</v>
          </cell>
        </row>
        <row r="314350">
          <cell r="F314350" t="str">
            <v>getreferred.com</v>
          </cell>
          <cell r="G314350" t="str">
            <v>345799</v>
          </cell>
        </row>
        <row r="314351">
          <cell r="F314351" t="str">
            <v>getreviewbox.com</v>
          </cell>
          <cell r="G314351" t="str">
            <v>345800</v>
          </cell>
        </row>
        <row r="314352">
          <cell r="F314352" t="str">
            <v>getrideshare.com</v>
          </cell>
          <cell r="G314352" t="str">
            <v>345801</v>
          </cell>
        </row>
        <row r="314353">
          <cell r="F314353" t="str">
            <v>getrithm.com</v>
          </cell>
          <cell r="G314353" t="str">
            <v>345802</v>
          </cell>
        </row>
        <row r="314354">
          <cell r="F314354" t="str">
            <v>getrivus.com</v>
          </cell>
          <cell r="G314354" t="str">
            <v>345803</v>
          </cell>
        </row>
        <row r="314355">
          <cell r="F314355" t="str">
            <v>getrocketbook.com</v>
          </cell>
          <cell r="G314355" t="str">
            <v>345804</v>
          </cell>
        </row>
        <row r="314356">
          <cell r="F314356" t="str">
            <v>getsafe.eu</v>
          </cell>
          <cell r="G314356" t="str">
            <v>345805</v>
          </cell>
        </row>
        <row r="314357">
          <cell r="F314357" t="str">
            <v>getsafone.com</v>
          </cell>
          <cell r="G314357" t="str">
            <v>345806</v>
          </cell>
        </row>
        <row r="314358">
          <cell r="F314358" t="str">
            <v>getsaleup.com</v>
          </cell>
          <cell r="G314358" t="str">
            <v>345807</v>
          </cell>
        </row>
        <row r="314359">
          <cell r="F314359" t="str">
            <v>getscribblechat.com</v>
          </cell>
          <cell r="G314359" t="str">
            <v>345808</v>
          </cell>
        </row>
        <row r="314360">
          <cell r="F314360" t="str">
            <v>getsetgo.fitness</v>
          </cell>
          <cell r="G314360" t="str">
            <v>345809</v>
          </cell>
        </row>
        <row r="314361">
          <cell r="F314361" t="str">
            <v>getshifter.io</v>
          </cell>
          <cell r="G314361" t="str">
            <v>345810</v>
          </cell>
        </row>
        <row r="314362">
          <cell r="F314362" t="str">
            <v>getshoka.com</v>
          </cell>
          <cell r="G314362" t="str">
            <v>345811</v>
          </cell>
        </row>
        <row r="314363">
          <cell r="F314363" t="str">
            <v>getsparket.com</v>
          </cell>
          <cell r="G314363" t="str">
            <v>345812</v>
          </cell>
        </row>
        <row r="314364">
          <cell r="F314364" t="str">
            <v>getstatshub.com</v>
          </cell>
          <cell r="G314364" t="str">
            <v>345813</v>
          </cell>
        </row>
        <row r="314365">
          <cell r="F314365" t="str">
            <v>getstoried.com</v>
          </cell>
          <cell r="G314365" t="str">
            <v>345814</v>
          </cell>
        </row>
        <row r="314366">
          <cell r="F314366" t="str">
            <v>getstride.com</v>
          </cell>
          <cell r="G314366" t="str">
            <v>345815</v>
          </cell>
        </row>
        <row r="314367">
          <cell r="F314367" t="str">
            <v>gettick.com</v>
          </cell>
          <cell r="G314367" t="str">
            <v>345816</v>
          </cell>
        </row>
        <row r="314368">
          <cell r="F314368" t="str">
            <v>gettoby.com</v>
          </cell>
          <cell r="G314368" t="str">
            <v>345817</v>
          </cell>
        </row>
        <row r="314369">
          <cell r="F314369" t="str">
            <v>gettopknotch.com</v>
          </cell>
          <cell r="G314369" t="str">
            <v>345818</v>
          </cell>
        </row>
        <row r="314370">
          <cell r="F314370" t="str">
            <v>gettysburgfoundation.org</v>
          </cell>
          <cell r="G314370" t="str">
            <v>345819</v>
          </cell>
        </row>
        <row r="314371">
          <cell r="F314371" t="str">
            <v>getusecure.com</v>
          </cell>
          <cell r="G314371" t="str">
            <v>345820</v>
          </cell>
        </row>
        <row r="314372">
          <cell r="F314372" t="str">
            <v>getvela.com</v>
          </cell>
          <cell r="G314372" t="str">
            <v>345821</v>
          </cell>
        </row>
        <row r="314373">
          <cell r="F314373" t="str">
            <v>getwalife.com</v>
          </cell>
          <cell r="G314373" t="str">
            <v>345822</v>
          </cell>
        </row>
        <row r="314374">
          <cell r="F314374" t="str">
            <v>getweflex.com</v>
          </cell>
          <cell r="G314374" t="str">
            <v>345823</v>
          </cell>
        </row>
        <row r="314375">
          <cell r="F314375" t="str">
            <v>getwhichit.com</v>
          </cell>
          <cell r="G314375" t="str">
            <v>345824</v>
          </cell>
        </row>
        <row r="314376">
          <cell r="F314376" t="str">
            <v>getwirelessllc.com</v>
          </cell>
          <cell r="G314376" t="str">
            <v>345825</v>
          </cell>
        </row>
        <row r="314377">
          <cell r="F314377" t="str">
            <v>getyugo.com</v>
          </cell>
          <cell r="G314377" t="str">
            <v>345826</v>
          </cell>
        </row>
        <row r="314378">
          <cell r="F314378" t="str">
            <v>gev-online.com</v>
          </cell>
          <cell r="G314378" t="str">
            <v>345827</v>
          </cell>
        </row>
        <row r="314379">
          <cell r="F314379" t="str">
            <v>gewei-wh.com</v>
          </cell>
          <cell r="G314379" t="str">
            <v>345828</v>
          </cell>
        </row>
        <row r="314380">
          <cell r="F314380" t="str">
            <v>gfsasia.org</v>
          </cell>
          <cell r="G314380" t="str">
            <v>345829</v>
          </cell>
        </row>
        <row r="314381">
          <cell r="F314381" t="str">
            <v>gfuel.com</v>
          </cell>
          <cell r="G314381" t="str">
            <v>345830</v>
          </cell>
        </row>
        <row r="314382">
          <cell r="F314382" t="str">
            <v>ggmg.org</v>
          </cell>
          <cell r="G314382" t="str">
            <v>345831</v>
          </cell>
        </row>
        <row r="314383">
          <cell r="F314383" t="str">
            <v>ghaas.xyz</v>
          </cell>
          <cell r="G314383" t="str">
            <v>345832</v>
          </cell>
        </row>
        <row r="314384">
          <cell r="F314384" t="str">
            <v>ghcorps.org</v>
          </cell>
          <cell r="G314384" t="str">
            <v>345833</v>
          </cell>
        </row>
        <row r="314385">
          <cell r="F314385" t="str">
            <v>ghermez.com.au</v>
          </cell>
          <cell r="G314385" t="str">
            <v>345834</v>
          </cell>
        </row>
        <row r="314386">
          <cell r="F314386" t="str">
            <v>giantotter.com</v>
          </cell>
          <cell r="G314386" t="str">
            <v>345835</v>
          </cell>
        </row>
        <row r="314387">
          <cell r="F314387" t="str">
            <v>giaola.com</v>
          </cell>
          <cell r="G314387" t="str">
            <v>345836</v>
          </cell>
        </row>
        <row r="314388">
          <cell r="F314388" t="str">
            <v>gideonbros.net</v>
          </cell>
          <cell r="G314388" t="str">
            <v>345837</v>
          </cell>
        </row>
        <row r="314389">
          <cell r="F314389" t="str">
            <v>gifnic.com</v>
          </cell>
          <cell r="G314389" t="str">
            <v>345838</v>
          </cell>
        </row>
        <row r="314390">
          <cell r="F314390" t="str">
            <v>gifrinc.com</v>
          </cell>
          <cell r="G314390" t="str">
            <v>345839</v>
          </cell>
        </row>
        <row r="314391">
          <cell r="F314391" t="str">
            <v>giftbar.com</v>
          </cell>
          <cell r="G314391" t="str">
            <v>345840</v>
          </cell>
        </row>
        <row r="314392">
          <cell r="F314392" t="str">
            <v>giftdubaionline.com</v>
          </cell>
          <cell r="G314392" t="str">
            <v>345841</v>
          </cell>
        </row>
        <row r="314393">
          <cell r="F314393" t="str">
            <v>giftforlife.org</v>
          </cell>
          <cell r="G314393" t="str">
            <v>345842</v>
          </cell>
        </row>
        <row r="314394">
          <cell r="F314394" t="str">
            <v>giftibly.com</v>
          </cell>
          <cell r="G314394" t="str">
            <v>345843</v>
          </cell>
        </row>
        <row r="314395">
          <cell r="F314395" t="str">
            <v>giftonpoint.com</v>
          </cell>
          <cell r="G314395" t="str">
            <v>345844</v>
          </cell>
        </row>
        <row r="314396">
          <cell r="F314396" t="str">
            <v>gifts-uae.com</v>
          </cell>
          <cell r="G314396" t="str">
            <v>345845</v>
          </cell>
        </row>
        <row r="314397">
          <cell r="F314397" t="str">
            <v>giftsforgood.com</v>
          </cell>
          <cell r="G314397" t="str">
            <v>345846</v>
          </cell>
        </row>
        <row r="314398">
          <cell r="F314398" t="str">
            <v>giftwizard.co</v>
          </cell>
          <cell r="G314398" t="str">
            <v>345847</v>
          </cell>
        </row>
        <row r="314399">
          <cell r="F314399" t="str">
            <v>gifyyy.com</v>
          </cell>
          <cell r="G314399" t="str">
            <v>345848</v>
          </cell>
        </row>
        <row r="314400">
          <cell r="F314400" t="str">
            <v>gig.tech</v>
          </cell>
          <cell r="G314400" t="str">
            <v>345849</v>
          </cell>
        </row>
        <row r="314401">
          <cell r="F314401" t="str">
            <v>gigabit.live</v>
          </cell>
          <cell r="G314401" t="str">
            <v>345850</v>
          </cell>
        </row>
        <row r="314402">
          <cell r="F314402" t="str">
            <v>giganticbeanbags.com</v>
          </cell>
          <cell r="G314402" t="str">
            <v>345851</v>
          </cell>
        </row>
        <row r="314403">
          <cell r="F314403" t="str">
            <v>gigomap.com</v>
          </cell>
          <cell r="G314403" t="str">
            <v>345852</v>
          </cell>
        </row>
        <row r="314404">
          <cell r="F314404" t="str">
            <v>gigties.com</v>
          </cell>
          <cell r="G314404" t="str">
            <v>345853</v>
          </cell>
        </row>
        <row r="314405">
          <cell r="F314405" t="str">
            <v>gigwage.com</v>
          </cell>
          <cell r="G314405" t="str">
            <v>345854</v>
          </cell>
        </row>
        <row r="314406">
          <cell r="F314406" t="str">
            <v>gii-systems.com</v>
          </cell>
          <cell r="G314406" t="str">
            <v>345855</v>
          </cell>
        </row>
        <row r="314407">
          <cell r="F314407" t="str">
            <v>gilbertdb.com</v>
          </cell>
          <cell r="G314407" t="str">
            <v>345856</v>
          </cell>
        </row>
        <row r="314408">
          <cell r="F314408" t="str">
            <v>gimeney.net</v>
          </cell>
          <cell r="G314408" t="str">
            <v>345857</v>
          </cell>
        </row>
        <row r="314409">
          <cell r="F314409" t="str">
            <v>gimmeaburger.com</v>
          </cell>
          <cell r="G314409" t="str">
            <v>345858</v>
          </cell>
        </row>
        <row r="314410">
          <cell r="F314410" t="str">
            <v>gimmespicebox.com</v>
          </cell>
          <cell r="G314410" t="str">
            <v>345859</v>
          </cell>
        </row>
        <row r="314411">
          <cell r="F314411" t="str">
            <v>gimoversuae.com</v>
          </cell>
          <cell r="G314411" t="str">
            <v>345860</v>
          </cell>
        </row>
        <row r="314412">
          <cell r="F314412" t="str">
            <v>ginasoftware.cz</v>
          </cell>
          <cell r="G314412" t="str">
            <v>345861</v>
          </cell>
        </row>
        <row r="314413">
          <cell r="F314413" t="str">
            <v>ginatricot.com</v>
          </cell>
          <cell r="G314413" t="str">
            <v>345862</v>
          </cell>
        </row>
        <row r="314414">
          <cell r="F314414" t="str">
            <v>ginegar.com</v>
          </cell>
          <cell r="G314414" t="str">
            <v>345863</v>
          </cell>
        </row>
        <row r="314415">
          <cell r="F314415" t="str">
            <v>gingerpayments.com</v>
          </cell>
          <cell r="G314415" t="str">
            <v>345864</v>
          </cell>
        </row>
        <row r="314416">
          <cell r="F314416" t="str">
            <v>gionee.com</v>
          </cell>
          <cell r="G314416" t="str">
            <v>345865</v>
          </cell>
        </row>
        <row r="314417">
          <cell r="F314417" t="str">
            <v>girlswhoinvest.org</v>
          </cell>
          <cell r="G314417" t="str">
            <v>345866</v>
          </cell>
        </row>
        <row r="314418">
          <cell r="F314418" t="str">
            <v>giromatch.com</v>
          </cell>
          <cell r="G314418" t="str">
            <v>345867</v>
          </cell>
        </row>
        <row r="314419">
          <cell r="F314419" t="str">
            <v>gironac.com</v>
          </cell>
          <cell r="G314419" t="str">
            <v>345868</v>
          </cell>
        </row>
        <row r="314420">
          <cell r="F314420" t="str">
            <v>girosolution.de</v>
          </cell>
          <cell r="G314420" t="str">
            <v>345869</v>
          </cell>
        </row>
        <row r="314421">
          <cell r="F314421" t="str">
            <v>giscle.com</v>
          </cell>
          <cell r="G314421" t="str">
            <v>345870</v>
          </cell>
        </row>
        <row r="314422">
          <cell r="F314422" t="str">
            <v>gita.gov.ge</v>
          </cell>
          <cell r="G314422" t="str">
            <v>345871</v>
          </cell>
        </row>
        <row r="314423">
          <cell r="F314423" t="str">
            <v>gitalias.com</v>
          </cell>
          <cell r="G314423" t="str">
            <v>345872</v>
          </cell>
        </row>
        <row r="314424">
          <cell r="F314424" t="str">
            <v>gitconnected.com</v>
          </cell>
          <cell r="G314424" t="str">
            <v>345873</v>
          </cell>
        </row>
        <row r="314425">
          <cell r="F314425" t="str">
            <v>gitfunctional.com</v>
          </cell>
          <cell r="G314425" t="str">
            <v>345874</v>
          </cell>
        </row>
        <row r="314426">
          <cell r="F314426" t="str">
            <v>githerapies.com</v>
          </cell>
          <cell r="G314426" t="str">
            <v>345875</v>
          </cell>
        </row>
        <row r="314427">
          <cell r="F314427" t="str">
            <v>gitlab.com</v>
          </cell>
          <cell r="G314427" t="str">
            <v>345876</v>
          </cell>
        </row>
        <row r="314428">
          <cell r="F314428" t="str">
            <v>gitscrum.com</v>
          </cell>
          <cell r="G314428" t="str">
            <v>345877</v>
          </cell>
        </row>
        <row r="314429">
          <cell r="F314429" t="str">
            <v>giveandsee.org</v>
          </cell>
          <cell r="G314429" t="str">
            <v>345878</v>
          </cell>
        </row>
        <row r="314430">
          <cell r="F314430" t="str">
            <v>giveawayarena.com</v>
          </cell>
          <cell r="G314430" t="str">
            <v>345879</v>
          </cell>
        </row>
        <row r="314431">
          <cell r="F314431" t="str">
            <v>giveawaytricks.in</v>
          </cell>
          <cell r="G314431" t="str">
            <v>345880</v>
          </cell>
        </row>
        <row r="314432">
          <cell r="F314432" t="str">
            <v>giveu.co</v>
          </cell>
          <cell r="G314432" t="str">
            <v>345881</v>
          </cell>
        </row>
        <row r="314433">
          <cell r="F314433" t="str">
            <v>givingcirclesfund.org</v>
          </cell>
          <cell r="G314433" t="str">
            <v>345882</v>
          </cell>
        </row>
        <row r="314434">
          <cell r="F314434" t="str">
            <v>givlet.org</v>
          </cell>
          <cell r="G314434" t="str">
            <v>345883</v>
          </cell>
        </row>
        <row r="314435">
          <cell r="F314435" t="str">
            <v>givngo.com</v>
          </cell>
          <cell r="G314435" t="str">
            <v>345884</v>
          </cell>
        </row>
        <row r="314436">
          <cell r="F314436" t="str">
            <v>gizmodo.com</v>
          </cell>
          <cell r="G314436" t="str">
            <v>345885</v>
          </cell>
        </row>
        <row r="314437">
          <cell r="F314437" t="str">
            <v>glacierworks.org</v>
          </cell>
          <cell r="G314437" t="str">
            <v>345886</v>
          </cell>
        </row>
        <row r="314438">
          <cell r="F314438" t="str">
            <v>gladcloud.mobi</v>
          </cell>
          <cell r="G314438" t="str">
            <v>345887</v>
          </cell>
        </row>
        <row r="314439">
          <cell r="F314439" t="str">
            <v>gladstein.org</v>
          </cell>
          <cell r="G314439" t="str">
            <v>345888</v>
          </cell>
        </row>
        <row r="314440">
          <cell r="F314440" t="str">
            <v>glamaclub.com</v>
          </cell>
          <cell r="G314440" t="str">
            <v>345889</v>
          </cell>
        </row>
        <row r="314441">
          <cell r="F314441" t="str">
            <v>glamcation.com</v>
          </cell>
          <cell r="G314441" t="str">
            <v>345890</v>
          </cell>
        </row>
        <row r="314442">
          <cell r="F314442" t="str">
            <v>glassandwire.com</v>
          </cell>
          <cell r="G314442" t="str">
            <v>345891</v>
          </cell>
        </row>
        <row r="314443">
          <cell r="F314443" t="str">
            <v>glassbridge.com</v>
          </cell>
          <cell r="G314443" t="str">
            <v>345892</v>
          </cell>
        </row>
        <row r="314444">
          <cell r="F314444" t="str">
            <v>glassfactory.io</v>
          </cell>
          <cell r="G314444" t="str">
            <v>345893</v>
          </cell>
        </row>
        <row r="314445">
          <cell r="F314445" t="str">
            <v>glasssquid.io</v>
          </cell>
          <cell r="G314445" t="str">
            <v>345894</v>
          </cell>
        </row>
        <row r="314446">
          <cell r="F314446" t="str">
            <v>glaziers.london</v>
          </cell>
          <cell r="G314446" t="str">
            <v>345895</v>
          </cell>
        </row>
        <row r="314447">
          <cell r="F314447" t="str">
            <v>gleepvoiceai.com</v>
          </cell>
          <cell r="G314447" t="str">
            <v>345896</v>
          </cell>
        </row>
        <row r="314448">
          <cell r="F314448" t="str">
            <v>glenveagh.ie</v>
          </cell>
          <cell r="G314448" t="str">
            <v>345897</v>
          </cell>
        </row>
        <row r="314449">
          <cell r="F314449" t="str">
            <v>gliderline.com</v>
          </cell>
          <cell r="G314449" t="str">
            <v>345898</v>
          </cell>
        </row>
        <row r="314450">
          <cell r="F314450" t="str">
            <v>glixus.com</v>
          </cell>
          <cell r="G314450" t="str">
            <v>345899</v>
          </cell>
        </row>
        <row r="314451">
          <cell r="F314451" t="str">
            <v>gll.org</v>
          </cell>
          <cell r="G314451" t="str">
            <v>345900</v>
          </cell>
        </row>
        <row r="314452">
          <cell r="F314452" t="str">
            <v>global-inst.com</v>
          </cell>
          <cell r="G314452" t="str">
            <v>345901</v>
          </cell>
        </row>
        <row r="314453">
          <cell r="F314453" t="str">
            <v>global-opportunities.net</v>
          </cell>
          <cell r="G314453" t="str">
            <v>345902</v>
          </cell>
        </row>
        <row r="314454">
          <cell r="F314454" t="str">
            <v>global-project-partners.de</v>
          </cell>
          <cell r="G314454" t="str">
            <v>345903</v>
          </cell>
        </row>
        <row r="314455">
          <cell r="F314455" t="str">
            <v>globalblurb.com</v>
          </cell>
          <cell r="G314455" t="str">
            <v>345904</v>
          </cell>
        </row>
        <row r="314456">
          <cell r="F314456" t="str">
            <v>globalchildforum.org</v>
          </cell>
          <cell r="G314456" t="str">
            <v>345905</v>
          </cell>
        </row>
        <row r="314457">
          <cell r="F314457" t="str">
            <v>globaldevincubator.org</v>
          </cell>
          <cell r="G314457" t="str">
            <v>345906</v>
          </cell>
        </row>
        <row r="314458">
          <cell r="F314458" t="str">
            <v>globalengmfg.com</v>
          </cell>
          <cell r="G314458" t="str">
            <v>345907</v>
          </cell>
        </row>
        <row r="314459">
          <cell r="F314459" t="str">
            <v>globalepay.com</v>
          </cell>
          <cell r="G314459" t="str">
            <v>345908</v>
          </cell>
        </row>
        <row r="314460">
          <cell r="F314460" t="str">
            <v>globalfundwatch.com</v>
          </cell>
          <cell r="G314460" t="str">
            <v>345909</v>
          </cell>
        </row>
        <row r="314461">
          <cell r="F314461" t="str">
            <v>globalgig.com</v>
          </cell>
          <cell r="G314461" t="str">
            <v>345910</v>
          </cell>
        </row>
        <row r="314462">
          <cell r="F314462" t="str">
            <v>globalhopenetwork.org</v>
          </cell>
          <cell r="G314462" t="str">
            <v>345911</v>
          </cell>
        </row>
        <row r="314463">
          <cell r="F314463" t="str">
            <v>globalie.com</v>
          </cell>
          <cell r="G314463" t="str">
            <v>345912</v>
          </cell>
        </row>
        <row r="314464">
          <cell r="F314464" t="str">
            <v>globaljobcoin.com</v>
          </cell>
          <cell r="G314464" t="str">
            <v>345913</v>
          </cell>
        </row>
        <row r="314465">
          <cell r="F314465" t="str">
            <v>globalleadersinlaw.com</v>
          </cell>
          <cell r="G314465" t="str">
            <v>345914</v>
          </cell>
        </row>
        <row r="314466">
          <cell r="F314466" t="str">
            <v>globalp2plending.com</v>
          </cell>
          <cell r="G314466" t="str">
            <v>345915</v>
          </cell>
        </row>
        <row r="314467">
          <cell r="F314467" t="str">
            <v>globalpharmatek.com</v>
          </cell>
          <cell r="G314467" t="str">
            <v>345916</v>
          </cell>
        </row>
        <row r="314468">
          <cell r="F314468" t="str">
            <v>globalpi.org</v>
          </cell>
          <cell r="G314468" t="str">
            <v>345917</v>
          </cell>
        </row>
        <row r="314469">
          <cell r="F314469" t="str">
            <v>globalradcme.com</v>
          </cell>
          <cell r="G314469" t="str">
            <v>345918</v>
          </cell>
        </row>
        <row r="314470">
          <cell r="F314470" t="str">
            <v>globalrhymes.com</v>
          </cell>
          <cell r="G314470" t="str">
            <v>345919</v>
          </cell>
        </row>
        <row r="314471">
          <cell r="F314471" t="str">
            <v>globalshea.com</v>
          </cell>
          <cell r="G314471" t="str">
            <v>345920</v>
          </cell>
        </row>
        <row r="314472">
          <cell r="F314472" t="str">
            <v>globalsleepover.com</v>
          </cell>
          <cell r="G314472" t="str">
            <v>345921</v>
          </cell>
        </row>
        <row r="314473">
          <cell r="F314473" t="str">
            <v>globalsoap.org</v>
          </cell>
          <cell r="G314473" t="str">
            <v>345922</v>
          </cell>
        </row>
        <row r="314474">
          <cell r="F314474" t="str">
            <v>globalsources.com</v>
          </cell>
          <cell r="G314474" t="str">
            <v>345923</v>
          </cell>
        </row>
        <row r="314475">
          <cell r="F314475" t="str">
            <v>globalspeedindex.com</v>
          </cell>
          <cell r="G314475" t="str">
            <v>345924</v>
          </cell>
        </row>
        <row r="314476">
          <cell r="F314476" t="str">
            <v>globalstart.xyz</v>
          </cell>
          <cell r="G314476" t="str">
            <v>345925</v>
          </cell>
        </row>
        <row r="314477">
          <cell r="F314477" t="str">
            <v>globaltel.com</v>
          </cell>
          <cell r="G314477" t="str">
            <v>345926</v>
          </cell>
        </row>
        <row r="314478">
          <cell r="F314478" t="str">
            <v>globaltradecorp.com</v>
          </cell>
          <cell r="G314478" t="str">
            <v>345927</v>
          </cell>
        </row>
        <row r="314479">
          <cell r="F314479" t="str">
            <v>globalwitness.org</v>
          </cell>
          <cell r="G314479" t="str">
            <v>345928</v>
          </cell>
        </row>
        <row r="314480">
          <cell r="F314480" t="str">
            <v>globcal.net</v>
          </cell>
          <cell r="G314480" t="str">
            <v>345929</v>
          </cell>
        </row>
        <row r="314481">
          <cell r="F314481" t="str">
            <v>globechat.com</v>
          </cell>
          <cell r="G314481" t="str">
            <v>345930</v>
          </cell>
        </row>
        <row r="314482">
          <cell r="F314482" t="str">
            <v>globerobe.com</v>
          </cell>
          <cell r="G314482" t="str">
            <v>345931</v>
          </cell>
        </row>
        <row r="314483">
          <cell r="F314483" t="str">
            <v>globetrotr.com</v>
          </cell>
          <cell r="G314483" t="str">
            <v>345932</v>
          </cell>
        </row>
        <row r="314484">
          <cell r="F314484" t="str">
            <v>globipay.com</v>
          </cell>
          <cell r="G314484" t="str">
            <v>345933</v>
          </cell>
        </row>
        <row r="314485">
          <cell r="F314485" t="str">
            <v>glocalbazaar.com</v>
          </cell>
          <cell r="G314485" t="str">
            <v>345934</v>
          </cell>
        </row>
        <row r="314486">
          <cell r="F314486" t="str">
            <v>glocify.com</v>
          </cell>
          <cell r="G314486" t="str">
            <v>345935</v>
          </cell>
        </row>
        <row r="314487">
          <cell r="F314487" t="str">
            <v>glocksoft.com</v>
          </cell>
          <cell r="G314487" t="str">
            <v>345936</v>
          </cell>
        </row>
        <row r="314488">
          <cell r="F314488" t="str">
            <v>glogc.com</v>
          </cell>
          <cell r="G314488" t="str">
            <v>345937</v>
          </cell>
        </row>
        <row r="314489">
          <cell r="F314489" t="str">
            <v>glory4gamers.com</v>
          </cell>
          <cell r="G314489" t="str">
            <v>345938</v>
          </cell>
        </row>
        <row r="314490">
          <cell r="F314490" t="str">
            <v>gloryclean.co.uk</v>
          </cell>
          <cell r="G314490" t="str">
            <v>345939</v>
          </cell>
        </row>
        <row r="314491">
          <cell r="F314491" t="str">
            <v>glossika.com</v>
          </cell>
          <cell r="G314491" t="str">
            <v>345940</v>
          </cell>
        </row>
        <row r="314492">
          <cell r="F314492" t="str">
            <v>glovdi.com</v>
          </cell>
          <cell r="G314492" t="str">
            <v>345941</v>
          </cell>
        </row>
        <row r="314493">
          <cell r="F314493" t="str">
            <v>gloworld.com</v>
          </cell>
          <cell r="G314493" t="str">
            <v>345942</v>
          </cell>
        </row>
        <row r="314494">
          <cell r="F314494" t="str">
            <v>glowroad.com</v>
          </cell>
          <cell r="G314494" t="str">
            <v>345943</v>
          </cell>
        </row>
        <row r="314495">
          <cell r="F314495" t="str">
            <v>glyphtech.com</v>
          </cell>
          <cell r="G314495" t="str">
            <v>345944</v>
          </cell>
        </row>
        <row r="314496">
          <cell r="F314496" t="str">
            <v>gm9.com</v>
          </cell>
          <cell r="G314496" t="str">
            <v>345945</v>
          </cell>
        </row>
        <row r="314497">
          <cell r="F314497" t="str">
            <v>gmf-aeroasia.co.id</v>
          </cell>
          <cell r="G314497" t="str">
            <v>345946</v>
          </cell>
        </row>
        <row r="314498">
          <cell r="F314498" t="str">
            <v>gminsights.com</v>
          </cell>
          <cell r="G314498" t="str">
            <v>345947</v>
          </cell>
        </row>
        <row r="314499">
          <cell r="F314499" t="str">
            <v>gmocloud.com</v>
          </cell>
          <cell r="G314499" t="str">
            <v>345948</v>
          </cell>
        </row>
        <row r="314500">
          <cell r="F314500" t="str">
            <v>gmpbio.org</v>
          </cell>
          <cell r="G314500" t="str">
            <v>345949</v>
          </cell>
        </row>
        <row r="314501">
          <cell r="F314501" t="str">
            <v>gmthospitality.com</v>
          </cell>
          <cell r="G314501" t="str">
            <v>345950</v>
          </cell>
        </row>
        <row r="314502">
          <cell r="F314502" t="str">
            <v>gnbo.com.ng</v>
          </cell>
          <cell r="G314502" t="str">
            <v>345951</v>
          </cell>
        </row>
        <row r="314503">
          <cell r="F314503" t="str">
            <v>gneticinc.com</v>
          </cell>
          <cell r="G314503" t="str">
            <v>345952</v>
          </cell>
        </row>
        <row r="314504">
          <cell r="F314504" t="str">
            <v>gnld.net</v>
          </cell>
          <cell r="G314504" t="str">
            <v>345953</v>
          </cell>
        </row>
        <row r="314505">
          <cell r="F314505" t="str">
            <v>gnowledge.com</v>
          </cell>
          <cell r="G314505" t="str">
            <v>345954</v>
          </cell>
        </row>
        <row r="314506">
          <cell r="F314506" t="str">
            <v>go-c3.com</v>
          </cell>
          <cell r="G314506" t="str">
            <v>345955</v>
          </cell>
        </row>
        <row r="314507">
          <cell r="F314507" t="str">
            <v>go-on.co.uk</v>
          </cell>
          <cell r="G314507" t="str">
            <v>345956</v>
          </cell>
        </row>
        <row r="314508">
          <cell r="F314508" t="str">
            <v>go-plant.co.uk</v>
          </cell>
          <cell r="G314508" t="str">
            <v>345957</v>
          </cell>
        </row>
        <row r="314509">
          <cell r="F314509" t="str">
            <v>go-unlimited.co</v>
          </cell>
          <cell r="G314509" t="str">
            <v>345958</v>
          </cell>
        </row>
        <row r="314510">
          <cell r="F314510" t="str">
            <v>go.com</v>
          </cell>
          <cell r="G314510" t="str">
            <v>345959</v>
          </cell>
        </row>
        <row r="314511">
          <cell r="F314511" t="str">
            <v>go4prep.com</v>
          </cell>
          <cell r="G314511" t="str">
            <v>345960</v>
          </cell>
        </row>
        <row r="314512">
          <cell r="F314512" t="str">
            <v>goadepto.com</v>
          </cell>
          <cell r="G314512" t="str">
            <v>345961</v>
          </cell>
        </row>
        <row r="314513">
          <cell r="F314513" t="str">
            <v>goanywhere.com</v>
          </cell>
          <cell r="G314513" t="str">
            <v>345962</v>
          </cell>
        </row>
        <row r="314514">
          <cell r="F314514" t="str">
            <v>goapps.pl</v>
          </cell>
          <cell r="G314514" t="str">
            <v>345963</v>
          </cell>
        </row>
        <row r="314515">
          <cell r="F314515" t="str">
            <v>goaptive.com</v>
          </cell>
          <cell r="G314515" t="str">
            <v>345964</v>
          </cell>
        </row>
        <row r="314516">
          <cell r="F314516" t="str">
            <v>goaskcody.com</v>
          </cell>
          <cell r="G314516" t="str">
            <v>345965</v>
          </cell>
        </row>
        <row r="314517">
          <cell r="F314517" t="str">
            <v>goastra.net</v>
          </cell>
          <cell r="G314517" t="str">
            <v>345966</v>
          </cell>
        </row>
        <row r="314518">
          <cell r="F314518" t="str">
            <v>gobambino.com</v>
          </cell>
          <cell r="G314518" t="str">
            <v>345967</v>
          </cell>
        </row>
        <row r="314519">
          <cell r="F314519" t="str">
            <v>gobank.com</v>
          </cell>
          <cell r="G314519" t="str">
            <v>345968</v>
          </cell>
        </row>
        <row r="314520">
          <cell r="F314520" t="str">
            <v>gobiapp.com</v>
          </cell>
          <cell r="G314520" t="str">
            <v>345969</v>
          </cell>
        </row>
        <row r="314521">
          <cell r="F314521" t="str">
            <v>gobrandverge.com</v>
          </cell>
          <cell r="G314521" t="str">
            <v>345970</v>
          </cell>
        </row>
        <row r="314522">
          <cell r="F314522" t="str">
            <v>gobutterfli.com</v>
          </cell>
          <cell r="G314522" t="str">
            <v>345971</v>
          </cell>
        </row>
        <row r="314523">
          <cell r="F314523" t="str">
            <v>gochoppers.com</v>
          </cell>
          <cell r="G314523" t="str">
            <v>345972</v>
          </cell>
        </row>
        <row r="314524">
          <cell r="F314524" t="str">
            <v>gocompanion.co</v>
          </cell>
          <cell r="G314524" t="str">
            <v>345973</v>
          </cell>
        </row>
        <row r="314525">
          <cell r="F314525" t="str">
            <v>goconcierge.net</v>
          </cell>
          <cell r="G314525" t="str">
            <v>345974</v>
          </cell>
        </row>
        <row r="314526">
          <cell r="F314526" t="str">
            <v>godeed.today</v>
          </cell>
          <cell r="G314526" t="str">
            <v>345975</v>
          </cell>
        </row>
        <row r="314527">
          <cell r="F314527" t="str">
            <v>godiscoverportugal.com</v>
          </cell>
          <cell r="G314527" t="str">
            <v>345976</v>
          </cell>
        </row>
        <row r="314528">
          <cell r="F314528" t="str">
            <v>godrejairhoodi.co.in</v>
          </cell>
          <cell r="G314528" t="str">
            <v>345977</v>
          </cell>
        </row>
        <row r="314529">
          <cell r="F314529" t="str">
            <v>godrejemeraldthane.co.in</v>
          </cell>
          <cell r="G314529" t="str">
            <v>345978</v>
          </cell>
        </row>
        <row r="314530">
          <cell r="F314530" t="str">
            <v>godrejprime.net.in</v>
          </cell>
          <cell r="G314530" t="str">
            <v>345979</v>
          </cell>
        </row>
        <row r="314531">
          <cell r="F314531" t="str">
            <v>godrejskygardens.com</v>
          </cell>
          <cell r="G314531" t="str">
            <v>345980</v>
          </cell>
        </row>
        <row r="314532">
          <cell r="F314532" t="str">
            <v>godster.mx</v>
          </cell>
          <cell r="G314532" t="str">
            <v>345981</v>
          </cell>
        </row>
        <row r="314533">
          <cell r="F314533" t="str">
            <v>goelis.com</v>
          </cell>
          <cell r="G314533" t="str">
            <v>345982</v>
          </cell>
        </row>
        <row r="314534">
          <cell r="F314534" t="str">
            <v>goessential.com</v>
          </cell>
          <cell r="G314534" t="str">
            <v>345983</v>
          </cell>
        </row>
        <row r="314535">
          <cell r="F314535" t="str">
            <v>gofindo.com</v>
          </cell>
          <cell r="G314535" t="str">
            <v>345984</v>
          </cell>
        </row>
        <row r="314536">
          <cell r="F314536" t="str">
            <v>goflytothesky.com</v>
          </cell>
          <cell r="G314536" t="str">
            <v>345985</v>
          </cell>
        </row>
        <row r="314537">
          <cell r="F314537" t="str">
            <v>goforager.com</v>
          </cell>
          <cell r="G314537" t="str">
            <v>345986</v>
          </cell>
        </row>
        <row r="314538">
          <cell r="F314538" t="str">
            <v>gofriending.com</v>
          </cell>
          <cell r="G314538" t="str">
            <v>345987</v>
          </cell>
        </row>
        <row r="314539">
          <cell r="F314539" t="str">
            <v>gofro.com</v>
          </cell>
          <cell r="G314539" t="str">
            <v>345988</v>
          </cell>
        </row>
        <row r="314540">
          <cell r="F314540" t="str">
            <v>gogame.net</v>
          </cell>
          <cell r="G314540" t="str">
            <v>345989</v>
          </cell>
        </row>
        <row r="314541">
          <cell r="F314541" t="str">
            <v>gogisoft.com</v>
          </cell>
          <cell r="G314541" t="str">
            <v>345990</v>
          </cell>
        </row>
        <row r="314542">
          <cell r="F314542" t="str">
            <v>gogoprint.co.id</v>
          </cell>
          <cell r="G314542" t="str">
            <v>345991</v>
          </cell>
        </row>
        <row r="314543">
          <cell r="F314543" t="str">
            <v>gograblunch.com</v>
          </cell>
          <cell r="G314543" t="str">
            <v>345992</v>
          </cell>
        </row>
        <row r="314544">
          <cell r="F314544" t="str">
            <v>gogrouptravel.com</v>
          </cell>
          <cell r="G314544" t="str">
            <v>345993</v>
          </cell>
        </row>
        <row r="314545">
          <cell r="F314545" t="str">
            <v>goguidoo.com</v>
          </cell>
          <cell r="G314545" t="str">
            <v>345994</v>
          </cell>
        </row>
        <row r="314546">
          <cell r="F314546" t="str">
            <v>gohachi.com</v>
          </cell>
          <cell r="G314546" t="str">
            <v>345995</v>
          </cell>
        </row>
        <row r="314547">
          <cell r="F314547" t="str">
            <v>gohive.in</v>
          </cell>
          <cell r="G314547" t="str">
            <v>345996</v>
          </cell>
        </row>
        <row r="314548">
          <cell r="F314548" t="str">
            <v>gohomely.com</v>
          </cell>
          <cell r="G314548" t="str">
            <v>345997</v>
          </cell>
        </row>
        <row r="314549">
          <cell r="F314549" t="str">
            <v>goin.mx</v>
          </cell>
          <cell r="G314549" t="str">
            <v>345998</v>
          </cell>
        </row>
        <row r="314550">
          <cell r="F314550" t="str">
            <v>goin.one</v>
          </cell>
          <cell r="G314550" t="str">
            <v>345999</v>
          </cell>
        </row>
        <row r="314551">
          <cell r="F314551" t="str">
            <v>goinspirehealth.com</v>
          </cell>
          <cell r="G314551" t="str">
            <v>346000</v>
          </cell>
        </row>
        <row r="314552">
          <cell r="F314552" t="str">
            <v>gojo.co</v>
          </cell>
          <cell r="G314552" t="str">
            <v>346001</v>
          </cell>
        </row>
        <row r="314553">
          <cell r="F314553" t="str">
            <v>gokissi.com</v>
          </cell>
          <cell r="G314553" t="str">
            <v>346002</v>
          </cell>
        </row>
        <row r="314554">
          <cell r="F314554" t="str">
            <v>gokody.com</v>
          </cell>
          <cell r="G314554" t="str">
            <v>346003</v>
          </cell>
        </row>
        <row r="314555">
          <cell r="F314555" t="str">
            <v>goldandsilverbuyers.com</v>
          </cell>
          <cell r="G314555" t="str">
            <v>346004</v>
          </cell>
        </row>
        <row r="314556">
          <cell r="F314556" t="str">
            <v>goldco.com</v>
          </cell>
          <cell r="G314556" t="str">
            <v>346005</v>
          </cell>
        </row>
        <row r="314557">
          <cell r="F314557" t="str">
            <v>goldconsultant.de</v>
          </cell>
          <cell r="G314557" t="str">
            <v>346006</v>
          </cell>
        </row>
        <row r="314558">
          <cell r="F314558" t="str">
            <v>golden-eyes.com</v>
          </cell>
          <cell r="G314558" t="str">
            <v>346007</v>
          </cell>
        </row>
        <row r="314559">
          <cell r="F314559" t="str">
            <v>goldencareapp.com</v>
          </cell>
          <cell r="G314559" t="str">
            <v>346008</v>
          </cell>
        </row>
        <row r="314560">
          <cell r="F314560" t="str">
            <v>goldencircle.com.au</v>
          </cell>
          <cell r="G314560" t="str">
            <v>346009</v>
          </cell>
        </row>
        <row r="314561">
          <cell r="F314561" t="str">
            <v>goldenears.net</v>
          </cell>
          <cell r="G314561" t="str">
            <v>346010</v>
          </cell>
        </row>
        <row r="314562">
          <cell r="F314562" t="str">
            <v>goldenvolunteer.com</v>
          </cell>
          <cell r="G314562" t="str">
            <v>346011</v>
          </cell>
        </row>
        <row r="314563">
          <cell r="F314563" t="str">
            <v>goldlawgroup.com</v>
          </cell>
          <cell r="G314563" t="str">
            <v>346012</v>
          </cell>
        </row>
        <row r="314564">
          <cell r="F314564" t="str">
            <v>goldmansachs.com</v>
          </cell>
          <cell r="G314564" t="str">
            <v>346013</v>
          </cell>
        </row>
        <row r="314565">
          <cell r="F314565" t="str">
            <v>goldmint.io</v>
          </cell>
          <cell r="G314565" t="str">
            <v>346014</v>
          </cell>
        </row>
        <row r="314566">
          <cell r="F314566" t="str">
            <v>goldskylines.com</v>
          </cell>
          <cell r="G314566" t="str">
            <v>346015</v>
          </cell>
        </row>
        <row r="314567">
          <cell r="F314567" t="str">
            <v>golend.hk</v>
          </cell>
          <cell r="G314567" t="str">
            <v>346016</v>
          </cell>
        </row>
        <row r="314568">
          <cell r="F314568" t="str">
            <v>golfassessor.com</v>
          </cell>
          <cell r="G314568" t="str">
            <v>346017</v>
          </cell>
        </row>
        <row r="314569">
          <cell r="F314569" t="str">
            <v>golfshipapp.com</v>
          </cell>
          <cell r="G314569" t="str">
            <v>346018</v>
          </cell>
        </row>
        <row r="314570">
          <cell r="F314570" t="str">
            <v>golix.io</v>
          </cell>
          <cell r="G314570" t="str">
            <v>346019</v>
          </cell>
        </row>
        <row r="314571">
          <cell r="F314571" t="str">
            <v>goluk.com</v>
          </cell>
          <cell r="G314571" t="str">
            <v>346020</v>
          </cell>
        </row>
        <row r="314572">
          <cell r="F314572" t="str">
            <v>golukart.com</v>
          </cell>
          <cell r="G314572" t="str">
            <v>346021</v>
          </cell>
        </row>
        <row r="314573">
          <cell r="F314573" t="str">
            <v>gomaloo.com</v>
          </cell>
          <cell r="G314573" t="str">
            <v>346022</v>
          </cell>
        </row>
        <row r="314574">
          <cell r="F314574" t="str">
            <v>gomedhaul.com</v>
          </cell>
          <cell r="G314574" t="str">
            <v>346023</v>
          </cell>
        </row>
        <row r="314575">
          <cell r="F314575" t="str">
            <v>gomiken.com</v>
          </cell>
          <cell r="G314575" t="str">
            <v>346024</v>
          </cell>
        </row>
        <row r="314576">
          <cell r="F314576" t="str">
            <v>gomobilemichigan.org</v>
          </cell>
          <cell r="G314576" t="str">
            <v>346025</v>
          </cell>
        </row>
        <row r="314577">
          <cell r="F314577" t="str">
            <v>gomoove.com</v>
          </cell>
          <cell r="G314577" t="str">
            <v>346026</v>
          </cell>
        </row>
        <row r="314578">
          <cell r="F314578" t="str">
            <v>gonet.co.il</v>
          </cell>
          <cell r="G314578" t="str">
            <v>346027</v>
          </cell>
        </row>
        <row r="314579">
          <cell r="F314579" t="str">
            <v>gongchang.com</v>
          </cell>
          <cell r="G314579" t="str">
            <v>346028</v>
          </cell>
        </row>
        <row r="314580">
          <cell r="F314580" t="str">
            <v>gonitely.com</v>
          </cell>
          <cell r="G314580" t="str">
            <v>346029</v>
          </cell>
        </row>
        <row r="314581">
          <cell r="F314581" t="str">
            <v>good-research.de</v>
          </cell>
          <cell r="G314581" t="str">
            <v>346030</v>
          </cell>
        </row>
        <row r="314582">
          <cell r="F314582" t="str">
            <v>good2go.global</v>
          </cell>
          <cell r="G314582" t="str">
            <v>346031</v>
          </cell>
        </row>
        <row r="314583">
          <cell r="F314583" t="str">
            <v>goodfetch.com</v>
          </cell>
          <cell r="G314583" t="str">
            <v>346032</v>
          </cell>
        </row>
        <row r="314584">
          <cell r="F314584" t="str">
            <v>goodfoodla.org</v>
          </cell>
          <cell r="G314584" t="str">
            <v>346033</v>
          </cell>
        </row>
        <row r="314585">
          <cell r="F314585" t="str">
            <v>goodlifealliance.org</v>
          </cell>
          <cell r="G314585" t="str">
            <v>346034</v>
          </cell>
        </row>
        <row r="314586">
          <cell r="F314586" t="str">
            <v>goodlifehealthclubs.com.au</v>
          </cell>
          <cell r="G314586" t="str">
            <v>346035</v>
          </cell>
        </row>
        <row r="314587">
          <cell r="F314587" t="str">
            <v>goodnewsmountaineergarage.com</v>
          </cell>
          <cell r="G314587" t="str">
            <v>346036</v>
          </cell>
        </row>
        <row r="314588">
          <cell r="F314588" t="str">
            <v>goodpoint.io</v>
          </cell>
          <cell r="G314588" t="str">
            <v>346037</v>
          </cell>
        </row>
        <row r="314589">
          <cell r="F314589" t="str">
            <v>goodshepherd.games</v>
          </cell>
          <cell r="G314589" t="str">
            <v>346038</v>
          </cell>
        </row>
        <row r="314590">
          <cell r="F314590" t="str">
            <v>goodtokens.com</v>
          </cell>
          <cell r="G314590" t="str">
            <v>346039</v>
          </cell>
        </row>
        <row r="314591">
          <cell r="F314591" t="str">
            <v>goodwinhospitality.com</v>
          </cell>
          <cell r="G314591" t="str">
            <v>346040</v>
          </cell>
        </row>
        <row r="314592">
          <cell r="F314592" t="str">
            <v>goodzing.com</v>
          </cell>
          <cell r="G314592" t="str">
            <v>346041</v>
          </cell>
        </row>
        <row r="314593">
          <cell r="F314593" t="str">
            <v>google.co.in</v>
          </cell>
          <cell r="G314593" t="str">
            <v>346042</v>
          </cell>
        </row>
        <row r="314594">
          <cell r="F314594" t="str">
            <v>googlepages.com</v>
          </cell>
          <cell r="G314594" t="str">
            <v>346043</v>
          </cell>
        </row>
        <row r="314595">
          <cell r="F314595" t="str">
            <v>googleseoupdate.com</v>
          </cell>
          <cell r="G314595" t="str">
            <v>346044</v>
          </cell>
        </row>
        <row r="314596">
          <cell r="F314596" t="str">
            <v>googoodoo.com</v>
          </cell>
          <cell r="G314596" t="str">
            <v>346045</v>
          </cell>
        </row>
        <row r="314597">
          <cell r="F314597" t="str">
            <v>goout.cz</v>
          </cell>
          <cell r="G314597" t="str">
            <v>346046</v>
          </cell>
        </row>
        <row r="314598">
          <cell r="F314598" t="str">
            <v>goowi.com</v>
          </cell>
          <cell r="G314598" t="str">
            <v>346047</v>
          </cell>
        </row>
        <row r="314599">
          <cell r="F314599" t="str">
            <v>gopcpro.com</v>
          </cell>
          <cell r="G314599" t="str">
            <v>346048</v>
          </cell>
        </row>
        <row r="314600">
          <cell r="F314600" t="str">
            <v>gopopup.com</v>
          </cell>
          <cell r="G314600" t="str">
            <v>346049</v>
          </cell>
        </row>
        <row r="314601">
          <cell r="F314601" t="str">
            <v>gopostie.com</v>
          </cell>
          <cell r="G314601" t="str">
            <v>346050</v>
          </cell>
        </row>
        <row r="314602">
          <cell r="F314602" t="str">
            <v>goproherocamcorder.com</v>
          </cell>
          <cell r="G314602" t="str">
            <v>346051</v>
          </cell>
        </row>
        <row r="314603">
          <cell r="F314603" t="str">
            <v>goprovs.com</v>
          </cell>
          <cell r="G314603" t="str">
            <v>346052</v>
          </cell>
        </row>
        <row r="314604">
          <cell r="F314604" t="str">
            <v>goqual.com</v>
          </cell>
          <cell r="G314604" t="str">
            <v>346053</v>
          </cell>
        </row>
        <row r="314605">
          <cell r="F314605" t="str">
            <v>goquire.com</v>
          </cell>
          <cell r="G314605" t="str">
            <v>346054</v>
          </cell>
        </row>
        <row r="314606">
          <cell r="F314606" t="str">
            <v>goranked.com</v>
          </cell>
          <cell r="G314606" t="str">
            <v>346055</v>
          </cell>
        </row>
        <row r="314607">
          <cell r="F314607" t="str">
            <v>gordontechnologiesllc.com</v>
          </cell>
          <cell r="G314607" t="str">
            <v>346056</v>
          </cell>
        </row>
        <row r="314608">
          <cell r="F314608" t="str">
            <v>goresh.net</v>
          </cell>
          <cell r="G314608" t="str">
            <v>346057</v>
          </cell>
        </row>
        <row r="314609">
          <cell r="F314609" t="str">
            <v>gorgeouswithin.com</v>
          </cell>
          <cell r="G314609" t="str">
            <v>346058</v>
          </cell>
        </row>
        <row r="314610">
          <cell r="F314610" t="str">
            <v>gorillaict.com</v>
          </cell>
          <cell r="G314610" t="str">
            <v>346059</v>
          </cell>
        </row>
        <row r="314611">
          <cell r="F314611" t="str">
            <v>gormanhealthgroup.com</v>
          </cell>
          <cell r="G314611" t="str">
            <v>346060</v>
          </cell>
        </row>
        <row r="314612">
          <cell r="F314612" t="str">
            <v>gorowe.com</v>
          </cell>
          <cell r="G314612" t="str">
            <v>346061</v>
          </cell>
        </row>
        <row r="314613">
          <cell r="F314613" t="str">
            <v>gorrion.pl</v>
          </cell>
          <cell r="G314613" t="str">
            <v>346062</v>
          </cell>
        </row>
        <row r="314614">
          <cell r="F314614" t="str">
            <v>gosecure.net</v>
          </cell>
          <cell r="G314614" t="str">
            <v>346063</v>
          </cell>
        </row>
        <row r="314615">
          <cell r="F314615" t="str">
            <v>goshopcut.com</v>
          </cell>
          <cell r="G314615" t="str">
            <v>346064</v>
          </cell>
        </row>
        <row r="314616">
          <cell r="F314616" t="str">
            <v>gospeltracts.org</v>
          </cell>
          <cell r="G314616" t="str">
            <v>346065</v>
          </cell>
        </row>
        <row r="314617">
          <cell r="F314617" t="str">
            <v>gospic-app.com</v>
          </cell>
          <cell r="G314617" t="str">
            <v>346066</v>
          </cell>
        </row>
        <row r="314618">
          <cell r="F314618" t="str">
            <v>gossamer.co</v>
          </cell>
          <cell r="G314618" t="str">
            <v>346067</v>
          </cell>
        </row>
        <row r="314619">
          <cell r="F314619" t="str">
            <v>gossiplankanews.com</v>
          </cell>
          <cell r="G314619" t="str">
            <v>346068</v>
          </cell>
        </row>
        <row r="314620">
          <cell r="F314620" t="str">
            <v>gotbriefcases.com</v>
          </cell>
          <cell r="G314620" t="str">
            <v>346069</v>
          </cell>
        </row>
        <row r="314621">
          <cell r="F314621" t="str">
            <v>gotimenote.com</v>
          </cell>
          <cell r="G314621" t="str">
            <v>346070</v>
          </cell>
        </row>
        <row r="314622">
          <cell r="F314622" t="str">
            <v>goto.global</v>
          </cell>
          <cell r="G314622" t="str">
            <v>346071</v>
          </cell>
        </row>
        <row r="314623">
          <cell r="F314623" t="str">
            <v>gotoshout.com</v>
          </cell>
          <cell r="G314623" t="str">
            <v>346072</v>
          </cell>
        </row>
        <row r="314624">
          <cell r="F314624" t="str">
            <v>gotosummitmortgage.com</v>
          </cell>
          <cell r="G314624" t="str">
            <v>346073</v>
          </cell>
        </row>
        <row r="314625">
          <cell r="F314625" t="str">
            <v>gotrashy.com</v>
          </cell>
          <cell r="G314625" t="str">
            <v>346074</v>
          </cell>
        </row>
        <row r="314626">
          <cell r="F314626" t="str">
            <v>gotriangle.org</v>
          </cell>
          <cell r="G314626" t="str">
            <v>346075</v>
          </cell>
        </row>
        <row r="314627">
          <cell r="F314627" t="str">
            <v>gotyu.tech</v>
          </cell>
          <cell r="G314627" t="str">
            <v>346076</v>
          </cell>
        </row>
        <row r="314628">
          <cell r="F314628" t="str">
            <v>gova.cc</v>
          </cell>
          <cell r="G314628" t="str">
            <v>346077</v>
          </cell>
        </row>
        <row r="314629">
          <cell r="F314629" t="str">
            <v>govblocks.co</v>
          </cell>
          <cell r="G314629" t="str">
            <v>346078</v>
          </cell>
        </row>
        <row r="314630">
          <cell r="F314630" t="str">
            <v>govciooutlook.com</v>
          </cell>
          <cell r="G314630" t="str">
            <v>346079</v>
          </cell>
        </row>
        <row r="314631">
          <cell r="F314631" t="str">
            <v>govenyouapp.com</v>
          </cell>
          <cell r="G314631" t="str">
            <v>346080</v>
          </cell>
        </row>
        <row r="314632">
          <cell r="F314632" t="str">
            <v>government.gov.sk</v>
          </cell>
          <cell r="G314632" t="str">
            <v>346081</v>
          </cell>
        </row>
        <row r="314633">
          <cell r="F314633" t="str">
            <v>government.ru</v>
          </cell>
          <cell r="G314633" t="str">
            <v>346082</v>
          </cell>
        </row>
        <row r="314634">
          <cell r="F314634" t="str">
            <v>govgrant.co.uk</v>
          </cell>
          <cell r="G314634" t="str">
            <v>346083</v>
          </cell>
        </row>
        <row r="314635">
          <cell r="F314635" t="str">
            <v>goviec.com</v>
          </cell>
          <cell r="G314635" t="str">
            <v>346084</v>
          </cell>
        </row>
        <row r="314636">
          <cell r="F314636" t="str">
            <v>govtjobsblog.co.in</v>
          </cell>
          <cell r="G314636" t="str">
            <v>346085</v>
          </cell>
        </row>
        <row r="314637">
          <cell r="F314637" t="str">
            <v>govtjobspro.com</v>
          </cell>
          <cell r="G314637" t="str">
            <v>346086</v>
          </cell>
        </row>
        <row r="314638">
          <cell r="F314638" t="str">
            <v>govtransparency.eu</v>
          </cell>
          <cell r="G314638" t="str">
            <v>346087</v>
          </cell>
        </row>
        <row r="314639">
          <cell r="F314639" t="str">
            <v>gowi-fi.pt</v>
          </cell>
          <cell r="G314639" t="str">
            <v>346088</v>
          </cell>
        </row>
        <row r="314640">
          <cell r="F314640" t="str">
            <v>goyipyip.com</v>
          </cell>
          <cell r="G314640" t="str">
            <v>346089</v>
          </cell>
        </row>
        <row r="314641">
          <cell r="F314641" t="str">
            <v>gpd.hk</v>
          </cell>
          <cell r="G314641" t="str">
            <v>346090</v>
          </cell>
        </row>
        <row r="314642">
          <cell r="F314642" t="str">
            <v>gpfo.co.uk</v>
          </cell>
          <cell r="G314642" t="str">
            <v>346091</v>
          </cell>
        </row>
        <row r="314643">
          <cell r="F314643" t="str">
            <v>gpl-uk.co.uk</v>
          </cell>
          <cell r="G314643" t="str">
            <v>346092</v>
          </cell>
        </row>
        <row r="314644">
          <cell r="F314644" t="str">
            <v>gpsi.com.au</v>
          </cell>
          <cell r="G314644" t="str">
            <v>346093</v>
          </cell>
        </row>
        <row r="314645">
          <cell r="F314645" t="str">
            <v>gpsports.com</v>
          </cell>
          <cell r="G314645" t="str">
            <v>346094</v>
          </cell>
        </row>
        <row r="314646">
          <cell r="F314646" t="str">
            <v>grada.io</v>
          </cell>
          <cell r="G314646" t="str">
            <v>346095</v>
          </cell>
        </row>
        <row r="314647">
          <cell r="F314647" t="str">
            <v>grader.com</v>
          </cell>
          <cell r="G314647" t="str">
            <v>346096</v>
          </cell>
        </row>
        <row r="314648">
          <cell r="F314648" t="str">
            <v>gradiant.org</v>
          </cell>
          <cell r="G314648" t="str">
            <v>346097</v>
          </cell>
        </row>
        <row r="314649">
          <cell r="F314649" t="str">
            <v>gradlancer.co.uk</v>
          </cell>
          <cell r="G314649" t="str">
            <v>346098</v>
          </cell>
        </row>
        <row r="314650">
          <cell r="F314650" t="str">
            <v>graffixpromotionals.com</v>
          </cell>
          <cell r="G314650" t="str">
            <v>346099</v>
          </cell>
        </row>
        <row r="314651">
          <cell r="F314651" t="str">
            <v>grailai.com</v>
          </cell>
          <cell r="G314651" t="str">
            <v>346100</v>
          </cell>
        </row>
        <row r="314652">
          <cell r="F314652" t="str">
            <v>grameenprimacare.org</v>
          </cell>
          <cell r="G314652" t="str">
            <v>346101</v>
          </cell>
        </row>
        <row r="314653">
          <cell r="F314653" t="str">
            <v>gramgress.com</v>
          </cell>
          <cell r="G314653" t="str">
            <v>346102</v>
          </cell>
        </row>
        <row r="314654">
          <cell r="F314654" t="str">
            <v>granbymarketing.com</v>
          </cell>
          <cell r="G314654" t="str">
            <v>346103</v>
          </cell>
        </row>
        <row r="314655">
          <cell r="F314655" t="str">
            <v>grandbastard.com</v>
          </cell>
          <cell r="G314655" t="str">
            <v>346104</v>
          </cell>
        </row>
        <row r="314656">
          <cell r="F314656" t="str">
            <v>granter.com</v>
          </cell>
          <cell r="G314656" t="str">
            <v>346105</v>
          </cell>
        </row>
        <row r="314657">
          <cell r="F314657" t="str">
            <v>grantitan.com</v>
          </cell>
          <cell r="G314657" t="str">
            <v>346106</v>
          </cell>
        </row>
        <row r="314658">
          <cell r="F314658" t="str">
            <v>grants.gov</v>
          </cell>
          <cell r="G314658" t="str">
            <v>346107</v>
          </cell>
        </row>
        <row r="314659">
          <cell r="F314659" t="str">
            <v>grapevinelogic.com</v>
          </cell>
          <cell r="G314659" t="str">
            <v>346108</v>
          </cell>
        </row>
        <row r="314660">
          <cell r="F314660" t="str">
            <v>graphicsminer.com</v>
          </cell>
          <cell r="G314660" t="str">
            <v>346109</v>
          </cell>
        </row>
        <row r="314661">
          <cell r="F314661" t="str">
            <v>grassrootz.com</v>
          </cell>
          <cell r="G314661" t="str">
            <v>346110</v>
          </cell>
        </row>
        <row r="314662">
          <cell r="F314662" t="str">
            <v>grateful.ventures</v>
          </cell>
          <cell r="G314662" t="str">
            <v>346111</v>
          </cell>
        </row>
        <row r="314663">
          <cell r="F314663" t="str">
            <v>grattan.edu.au</v>
          </cell>
          <cell r="G314663" t="str">
            <v>346112</v>
          </cell>
        </row>
        <row r="314664">
          <cell r="F314664" t="str">
            <v>gratuu.com</v>
          </cell>
          <cell r="G314664" t="str">
            <v>346113</v>
          </cell>
        </row>
        <row r="314665">
          <cell r="F314665" t="str">
            <v>gravotix.com</v>
          </cell>
          <cell r="G314665" t="str">
            <v>346114</v>
          </cell>
        </row>
        <row r="314666">
          <cell r="F314666" t="str">
            <v>grayhawk.investments</v>
          </cell>
          <cell r="G314666" t="str">
            <v>346115</v>
          </cell>
        </row>
        <row r="314667">
          <cell r="F314667" t="str">
            <v>graypay.com</v>
          </cell>
          <cell r="G314667" t="str">
            <v>346116</v>
          </cell>
        </row>
        <row r="314668">
          <cell r="F314668" t="str">
            <v>graystonebg.com</v>
          </cell>
          <cell r="G314668" t="str">
            <v>346117</v>
          </cell>
        </row>
        <row r="314669">
          <cell r="F314669" t="str">
            <v>grazemobile.com</v>
          </cell>
          <cell r="G314669" t="str">
            <v>346118</v>
          </cell>
        </row>
        <row r="314670">
          <cell r="F314670" t="str">
            <v>grcreative.net</v>
          </cell>
          <cell r="G314670" t="str">
            <v>346119</v>
          </cell>
        </row>
        <row r="314671">
          <cell r="F314671" t="str">
            <v>grcuk.com</v>
          </cell>
          <cell r="G314671" t="str">
            <v>346120</v>
          </cell>
        </row>
        <row r="314672">
          <cell r="F314672" t="str">
            <v>grcurrent.com</v>
          </cell>
          <cell r="G314672" t="str">
            <v>346121</v>
          </cell>
        </row>
        <row r="314673">
          <cell r="F314673" t="str">
            <v>greatblackspeakers.com</v>
          </cell>
          <cell r="G314673" t="str">
            <v>346122</v>
          </cell>
        </row>
        <row r="314674">
          <cell r="F314674" t="str">
            <v>greatdeals.ae</v>
          </cell>
          <cell r="G314674" t="str">
            <v>346123</v>
          </cell>
        </row>
        <row r="314675">
          <cell r="F314675" t="str">
            <v>greatergoodsociety.org</v>
          </cell>
          <cell r="G314675" t="str">
            <v>346124</v>
          </cell>
        </row>
        <row r="314676">
          <cell r="F314676" t="str">
            <v>greatgunsmarketing.co.uk</v>
          </cell>
          <cell r="G314676" t="str">
            <v>346125</v>
          </cell>
        </row>
        <row r="314677">
          <cell r="F314677" t="str">
            <v>greatminds.org</v>
          </cell>
          <cell r="G314677" t="str">
            <v>346126</v>
          </cell>
        </row>
        <row r="314678">
          <cell r="F314678" t="str">
            <v>greatnessguild.org</v>
          </cell>
          <cell r="G314678" t="str">
            <v>346127</v>
          </cell>
        </row>
        <row r="314679">
          <cell r="F314679" t="str">
            <v>greatwhitesem.com</v>
          </cell>
          <cell r="G314679" t="str">
            <v>346128</v>
          </cell>
        </row>
        <row r="314680">
          <cell r="F314680" t="str">
            <v>gree.net</v>
          </cell>
          <cell r="G314680" t="str">
            <v>346129</v>
          </cell>
        </row>
        <row r="314681">
          <cell r="F314681" t="str">
            <v>greedyint.com</v>
          </cell>
          <cell r="G314681" t="str">
            <v>346130</v>
          </cell>
        </row>
        <row r="314682">
          <cell r="F314682" t="str">
            <v>green-point.fr</v>
          </cell>
          <cell r="G314682" t="str">
            <v>346131</v>
          </cell>
        </row>
        <row r="314683">
          <cell r="F314683" t="str">
            <v>greenbeltfund.ca</v>
          </cell>
          <cell r="G314683" t="str">
            <v>346132</v>
          </cell>
        </row>
        <row r="314684">
          <cell r="F314684" t="str">
            <v>greenbinltd.com</v>
          </cell>
          <cell r="G314684" t="str">
            <v>346133</v>
          </cell>
        </row>
        <row r="314685">
          <cell r="F314685" t="str">
            <v>greenbusinessca.org</v>
          </cell>
          <cell r="G314685" t="str">
            <v>346134</v>
          </cell>
        </row>
        <row r="314686">
          <cell r="F314686" t="str">
            <v>greenbuttonalliance.org</v>
          </cell>
          <cell r="G314686" t="str">
            <v>346135</v>
          </cell>
        </row>
        <row r="314687">
          <cell r="F314687" t="str">
            <v>greencarelife.com</v>
          </cell>
          <cell r="G314687" t="str">
            <v>346136</v>
          </cell>
        </row>
        <row r="314688">
          <cell r="F314688" t="str">
            <v>greencentrecanada.com</v>
          </cell>
          <cell r="G314688" t="str">
            <v>346137</v>
          </cell>
        </row>
        <row r="314689">
          <cell r="F314689" t="str">
            <v>greendepotdenver.com</v>
          </cell>
          <cell r="G314689" t="str">
            <v>346138</v>
          </cell>
        </row>
        <row r="314690">
          <cell r="F314690" t="str">
            <v>greendotlabs.com</v>
          </cell>
          <cell r="G314690" t="str">
            <v>346139</v>
          </cell>
        </row>
        <row r="314691">
          <cell r="F314691" t="str">
            <v>greeneum.net</v>
          </cell>
          <cell r="G314691" t="str">
            <v>346140</v>
          </cell>
        </row>
        <row r="314692">
          <cell r="F314692" t="str">
            <v>greenhouse.id</v>
          </cell>
          <cell r="G314692" t="str">
            <v>346141</v>
          </cell>
        </row>
        <row r="314693">
          <cell r="F314693" t="str">
            <v>greenland-airport.com</v>
          </cell>
          <cell r="G314693" t="str">
            <v>346142</v>
          </cell>
        </row>
        <row r="314694">
          <cell r="F314694" t="str">
            <v>greenlandscaping.se</v>
          </cell>
          <cell r="G314694" t="str">
            <v>346143</v>
          </cell>
        </row>
        <row r="314695">
          <cell r="F314695" t="str">
            <v>greenlightbiosciences.com</v>
          </cell>
          <cell r="G314695" t="str">
            <v>346144</v>
          </cell>
        </row>
        <row r="314696">
          <cell r="F314696" t="str">
            <v>greenlinelabs.in</v>
          </cell>
          <cell r="G314696" t="str">
            <v>346145</v>
          </cell>
        </row>
        <row r="314697">
          <cell r="F314697" t="str">
            <v>greenlotusavenue.com</v>
          </cell>
          <cell r="G314697" t="str">
            <v>346146</v>
          </cell>
        </row>
        <row r="314698">
          <cell r="F314698" t="str">
            <v>greenmountainsoftware.com</v>
          </cell>
          <cell r="G314698" t="str">
            <v>346147</v>
          </cell>
        </row>
        <row r="314699">
          <cell r="F314699" t="str">
            <v>greenpulse.eu</v>
          </cell>
          <cell r="G314699" t="str">
            <v>346148</v>
          </cell>
        </row>
        <row r="314700">
          <cell r="F314700" t="str">
            <v>greenrisetech.com</v>
          </cell>
          <cell r="G314700" t="str">
            <v>346149</v>
          </cell>
        </row>
        <row r="314701">
          <cell r="F314701" t="str">
            <v>greensboroentrepreneur.com</v>
          </cell>
          <cell r="G314701" t="str">
            <v>346150</v>
          </cell>
        </row>
        <row r="314702">
          <cell r="F314702" t="str">
            <v>greenteamworldwide.com</v>
          </cell>
          <cell r="G314702" t="str">
            <v>346151</v>
          </cell>
        </row>
        <row r="314703">
          <cell r="F314703" t="str">
            <v>greentechdelhi.com</v>
          </cell>
          <cell r="G314703" t="str">
            <v>346152</v>
          </cell>
        </row>
        <row r="314704">
          <cell r="F314704" t="str">
            <v>greenvisa.io</v>
          </cell>
          <cell r="G314704" t="str">
            <v>346153</v>
          </cell>
        </row>
        <row r="314705">
          <cell r="F314705" t="str">
            <v>greesme.com</v>
          </cell>
          <cell r="G314705" t="str">
            <v>346154</v>
          </cell>
        </row>
        <row r="314706">
          <cell r="F314706" t="str">
            <v>greetix.com</v>
          </cell>
          <cell r="G314706" t="str">
            <v>346155</v>
          </cell>
        </row>
        <row r="314707">
          <cell r="F314707" t="str">
            <v>gregoryscoffee.com</v>
          </cell>
          <cell r="G314707" t="str">
            <v>346156</v>
          </cell>
        </row>
        <row r="314708">
          <cell r="F314708" t="str">
            <v>greshaminternational.com</v>
          </cell>
          <cell r="G314708" t="str">
            <v>346157</v>
          </cell>
        </row>
        <row r="314709">
          <cell r="F314709" t="str">
            <v>gretta.com</v>
          </cell>
          <cell r="G314709" t="str">
            <v>346158</v>
          </cell>
        </row>
        <row r="314710">
          <cell r="F314710" t="str">
            <v>greymsinc.com</v>
          </cell>
          <cell r="G314710" t="str">
            <v>346159</v>
          </cell>
        </row>
        <row r="314711">
          <cell r="F314711" t="str">
            <v>gridliance.com</v>
          </cell>
          <cell r="G314711" t="str">
            <v>346160</v>
          </cell>
        </row>
        <row r="314712">
          <cell r="F314712" t="str">
            <v>gridplus.io</v>
          </cell>
          <cell r="G314712" t="str">
            <v>346161</v>
          </cell>
        </row>
        <row r="314713">
          <cell r="F314713" t="str">
            <v>gridtherapeutics.com</v>
          </cell>
          <cell r="G314713" t="str">
            <v>346162</v>
          </cell>
        </row>
        <row r="314714">
          <cell r="F314714" t="str">
            <v>griffin.com</v>
          </cell>
          <cell r="G314714" t="str">
            <v>346163</v>
          </cell>
        </row>
        <row r="314715">
          <cell r="F314715" t="str">
            <v>griffisresidential.com</v>
          </cell>
          <cell r="G314715" t="str">
            <v>346164</v>
          </cell>
        </row>
        <row r="314716">
          <cell r="F314716" t="str">
            <v>grink.co</v>
          </cell>
          <cell r="G314716" t="str">
            <v>346165</v>
          </cell>
        </row>
        <row r="314717">
          <cell r="F314717" t="str">
            <v>gripandshoot.com</v>
          </cell>
          <cell r="G314717" t="str">
            <v>346166</v>
          </cell>
        </row>
        <row r="314718">
          <cell r="F314718" t="str">
            <v>gro.co.uk</v>
          </cell>
          <cell r="G314718" t="str">
            <v>346167</v>
          </cell>
        </row>
        <row r="314719">
          <cell r="F314719" t="str">
            <v>grobio.com</v>
          </cell>
          <cell r="G314719" t="str">
            <v>346168</v>
          </cell>
        </row>
        <row r="314720">
          <cell r="F314720" t="str">
            <v>groove.net</v>
          </cell>
          <cell r="G314720" t="str">
            <v>346169</v>
          </cell>
        </row>
        <row r="314721">
          <cell r="F314721" t="str">
            <v>groundupproject.net</v>
          </cell>
          <cell r="G314721" t="str">
            <v>346170</v>
          </cell>
        </row>
        <row r="314722">
          <cell r="F314722" t="str">
            <v>groundworkai.com</v>
          </cell>
          <cell r="G314722" t="str">
            <v>346171</v>
          </cell>
        </row>
        <row r="314723">
          <cell r="F314723" t="str">
            <v>group.com</v>
          </cell>
          <cell r="G314723" t="str">
            <v>346172</v>
          </cell>
        </row>
        <row r="314724">
          <cell r="F314724" t="str">
            <v>groupboulos.com</v>
          </cell>
          <cell r="G314724" t="str">
            <v>346173</v>
          </cell>
        </row>
        <row r="314725">
          <cell r="F314725" t="str">
            <v>groupe-climater.com</v>
          </cell>
          <cell r="G314725" t="str">
            <v>346174</v>
          </cell>
        </row>
        <row r="314726">
          <cell r="F314726" t="str">
            <v>groupe-lpf.com</v>
          </cell>
          <cell r="G314726" t="str">
            <v>346175</v>
          </cell>
        </row>
        <row r="314727">
          <cell r="F314727" t="str">
            <v>groupe.nyc</v>
          </cell>
          <cell r="G314727" t="str">
            <v>346176</v>
          </cell>
        </row>
        <row r="314728">
          <cell r="F314728" t="str">
            <v>groupecerise.fr</v>
          </cell>
          <cell r="G314728" t="str">
            <v>346177</v>
          </cell>
        </row>
        <row r="314729">
          <cell r="F314729" t="str">
            <v>groupecharlois.com</v>
          </cell>
          <cell r="G314729" t="str">
            <v>346178</v>
          </cell>
        </row>
        <row r="314730">
          <cell r="F314730" t="str">
            <v>grouperdeal.com</v>
          </cell>
          <cell r="G314730" t="str">
            <v>346179</v>
          </cell>
        </row>
        <row r="314731">
          <cell r="F314731" t="str">
            <v>groupfhortho.com</v>
          </cell>
          <cell r="G314731" t="str">
            <v>346180</v>
          </cell>
        </row>
        <row r="314732">
          <cell r="F314732" t="str">
            <v>groupone.co.nz</v>
          </cell>
          <cell r="G314732" t="str">
            <v>346181</v>
          </cell>
        </row>
        <row r="314733">
          <cell r="F314733" t="str">
            <v>grouptherapyrecordsl.wix.com#!</v>
          </cell>
          <cell r="G314733" t="str">
            <v>346182</v>
          </cell>
        </row>
        <row r="314734">
          <cell r="F314734" t="str">
            <v>groupthinq.com</v>
          </cell>
          <cell r="G314734" t="str">
            <v>346183</v>
          </cell>
        </row>
        <row r="314735">
          <cell r="F314735" t="str">
            <v>groupwaretech.com</v>
          </cell>
          <cell r="G314735" t="str">
            <v>346184</v>
          </cell>
        </row>
        <row r="314736">
          <cell r="F314736" t="str">
            <v>growhealthy.com</v>
          </cell>
          <cell r="G314736" t="str">
            <v>346185</v>
          </cell>
        </row>
        <row r="314737">
          <cell r="F314737" t="str">
            <v>growincloud.com</v>
          </cell>
          <cell r="G314737" t="str">
            <v>346186</v>
          </cell>
        </row>
        <row r="314738">
          <cell r="F314738" t="str">
            <v>growney.de</v>
          </cell>
          <cell r="G314738" t="str">
            <v>346187</v>
          </cell>
        </row>
        <row r="314739">
          <cell r="F314739" t="str">
            <v>growsciences.com</v>
          </cell>
          <cell r="G314739" t="str">
            <v>346188</v>
          </cell>
        </row>
        <row r="314740">
          <cell r="F314740" t="str">
            <v>growsel.com</v>
          </cell>
          <cell r="G314740" t="str">
            <v>346189</v>
          </cell>
        </row>
        <row r="314741">
          <cell r="F314741" t="str">
            <v>growthchannel.io</v>
          </cell>
          <cell r="G314741" t="str">
            <v>346190</v>
          </cell>
        </row>
        <row r="314742">
          <cell r="F314742" t="str">
            <v>growthgenius.com</v>
          </cell>
          <cell r="G314742" t="str">
            <v>346191</v>
          </cell>
        </row>
        <row r="314743">
          <cell r="F314743" t="str">
            <v>growthminds.com</v>
          </cell>
          <cell r="G314743" t="str">
            <v>346192</v>
          </cell>
        </row>
        <row r="314744">
          <cell r="F314744" t="str">
            <v>growthninja.com</v>
          </cell>
          <cell r="G314744" t="str">
            <v>346193</v>
          </cell>
        </row>
        <row r="314745">
          <cell r="F314745" t="str">
            <v>growthsci.com</v>
          </cell>
          <cell r="G314745" t="str">
            <v>346194</v>
          </cell>
        </row>
        <row r="314746">
          <cell r="F314746" t="str">
            <v>growupesports.com</v>
          </cell>
          <cell r="G314746" t="str">
            <v>346195</v>
          </cell>
        </row>
        <row r="314747">
          <cell r="F314747" t="str">
            <v>growwithrise.com</v>
          </cell>
          <cell r="G314747" t="str">
            <v>346196</v>
          </cell>
        </row>
        <row r="314748">
          <cell r="F314748" t="str">
            <v>grpgroup.co.uk</v>
          </cell>
          <cell r="G314748" t="str">
            <v>346197</v>
          </cell>
        </row>
        <row r="314749">
          <cell r="F314749" t="str">
            <v>grschemtec.com</v>
          </cell>
          <cell r="G314749" t="str">
            <v>346198</v>
          </cell>
        </row>
        <row r="314750">
          <cell r="F314750" t="str">
            <v>grt.tech</v>
          </cell>
          <cell r="G314750" t="str">
            <v>346199</v>
          </cell>
        </row>
        <row r="314751">
          <cell r="F314751" t="str">
            <v>grubox.in</v>
          </cell>
          <cell r="G314751" t="str">
            <v>346200</v>
          </cell>
        </row>
        <row r="314752">
          <cell r="F314752" t="str">
            <v>grubtafel.com</v>
          </cell>
          <cell r="G314752" t="str">
            <v>346201</v>
          </cell>
        </row>
        <row r="314753">
          <cell r="F314753" t="str">
            <v>grupadino.p</v>
          </cell>
          <cell r="G314753" t="str">
            <v>346202</v>
          </cell>
        </row>
        <row r="314754">
          <cell r="F314754" t="str">
            <v>grupea.com</v>
          </cell>
          <cell r="G314754" t="str">
            <v>346203</v>
          </cell>
        </row>
        <row r="314755">
          <cell r="F314755" t="str">
            <v>grupo-link.com</v>
          </cell>
          <cell r="G314755" t="str">
            <v>346204</v>
          </cell>
        </row>
        <row r="314756">
          <cell r="F314756" t="str">
            <v>grupotec.es</v>
          </cell>
          <cell r="G314756" t="str">
            <v>346205</v>
          </cell>
        </row>
        <row r="314757">
          <cell r="F314757" t="str">
            <v>grupovasconia.com</v>
          </cell>
          <cell r="G314757" t="str">
            <v>346206</v>
          </cell>
        </row>
        <row r="314758">
          <cell r="F314758" t="str">
            <v>gruppofabbri.com</v>
          </cell>
          <cell r="G314758" t="str">
            <v>346207</v>
          </cell>
        </row>
        <row r="314759">
          <cell r="F314759" t="str">
            <v>gruppr.co</v>
          </cell>
          <cell r="G314759" t="str">
            <v>346208</v>
          </cell>
        </row>
        <row r="314760">
          <cell r="F314760" t="str">
            <v>gruvr.com</v>
          </cell>
          <cell r="G314760" t="str">
            <v>346209</v>
          </cell>
        </row>
        <row r="314761">
          <cell r="F314761" t="str">
            <v>gs1.org</v>
          </cell>
          <cell r="G314761" t="str">
            <v>346210</v>
          </cell>
        </row>
        <row r="314762">
          <cell r="F314762" t="str">
            <v>gsa.gov</v>
          </cell>
          <cell r="G314762" t="str">
            <v>346211</v>
          </cell>
        </row>
        <row r="314763">
          <cell r="F314763" t="str">
            <v>gsls.ie</v>
          </cell>
          <cell r="G314763" t="str">
            <v>346212</v>
          </cell>
        </row>
        <row r="314764">
          <cell r="F314764" t="str">
            <v>gsnetworks.org</v>
          </cell>
          <cell r="G314764" t="str">
            <v>346213</v>
          </cell>
        </row>
        <row r="314765">
          <cell r="F314765" t="str">
            <v>gsstc.gov.gh</v>
          </cell>
          <cell r="G314765" t="str">
            <v>346214</v>
          </cell>
        </row>
        <row r="314766">
          <cell r="F314766" t="str">
            <v>gsu.edu</v>
          </cell>
          <cell r="G314766" t="str">
            <v>346215</v>
          </cell>
        </row>
        <row r="314767">
          <cell r="F314767" t="str">
            <v>gtai.de</v>
          </cell>
          <cell r="G314767" t="str">
            <v>346216</v>
          </cell>
        </row>
        <row r="314768">
          <cell r="F314768" t="str">
            <v>gtiinvestments.com</v>
          </cell>
          <cell r="G314768" t="str">
            <v>346217</v>
          </cell>
        </row>
        <row r="314769">
          <cell r="F314769" t="str">
            <v>gtmorchestration.io</v>
          </cell>
          <cell r="G314769" t="str">
            <v>346218</v>
          </cell>
        </row>
        <row r="314770">
          <cell r="F314770" t="str">
            <v>guardianairwaves.com</v>
          </cell>
          <cell r="G314770" t="str">
            <v>346219</v>
          </cell>
        </row>
        <row r="314771">
          <cell r="F314771" t="str">
            <v>guardknox.com</v>
          </cell>
          <cell r="G314771" t="str">
            <v>346220</v>
          </cell>
        </row>
        <row r="314772">
          <cell r="F314772" t="str">
            <v>guardtechcleanrooms.com</v>
          </cell>
          <cell r="G314772" t="str">
            <v>346221</v>
          </cell>
        </row>
        <row r="314773">
          <cell r="F314773" t="str">
            <v>guavi.com</v>
          </cell>
          <cell r="G314773" t="str">
            <v>346222</v>
          </cell>
        </row>
        <row r="314774">
          <cell r="F314774" t="str">
            <v>guberman.co.il</v>
          </cell>
          <cell r="G314774" t="str">
            <v>346223</v>
          </cell>
        </row>
        <row r="314775">
          <cell r="F314775" t="str">
            <v>gudecor.com.br</v>
          </cell>
          <cell r="G314775" t="str">
            <v>346224</v>
          </cell>
        </row>
        <row r="314776">
          <cell r="F314776" t="str">
            <v>guerillamarketing.co.za</v>
          </cell>
          <cell r="G314776" t="str">
            <v>346225</v>
          </cell>
        </row>
        <row r="314777">
          <cell r="F314777" t="str">
            <v>guestpostingseoservices.com</v>
          </cell>
          <cell r="G314777" t="str">
            <v>346226</v>
          </cell>
        </row>
        <row r="314778">
          <cell r="F314778" t="str">
            <v>guh.io</v>
          </cell>
          <cell r="G314778" t="str">
            <v>346227</v>
          </cell>
        </row>
        <row r="314779">
          <cell r="F314779" t="str">
            <v>guhealth.com.au</v>
          </cell>
          <cell r="G314779" t="str">
            <v>346228</v>
          </cell>
        </row>
        <row r="314780">
          <cell r="F314780" t="str">
            <v>guidetobe.co.uk</v>
          </cell>
          <cell r="G314780" t="str">
            <v>346229</v>
          </cell>
        </row>
        <row r="314781">
          <cell r="F314781" t="str">
            <v>gujjugeek.com</v>
          </cell>
          <cell r="G314781" t="str">
            <v>346230</v>
          </cell>
        </row>
        <row r="314782">
          <cell r="F314782" t="str">
            <v>gulapp.com</v>
          </cell>
          <cell r="G314782" t="str">
            <v>346231</v>
          </cell>
        </row>
        <row r="314783">
          <cell r="F314783" t="str">
            <v>gulfbeachweddings.com</v>
          </cell>
          <cell r="G314783" t="str">
            <v>346232</v>
          </cell>
        </row>
        <row r="314784">
          <cell r="F314784" t="str">
            <v>gulfcoleasingandfunding.com</v>
          </cell>
          <cell r="G314784" t="str">
            <v>346233</v>
          </cell>
        </row>
        <row r="314785">
          <cell r="F314785" t="str">
            <v>gulfdegreeonline.org</v>
          </cell>
          <cell r="G314785" t="str">
            <v>346234</v>
          </cell>
        </row>
        <row r="314786">
          <cell r="F314786" t="str">
            <v>gullharbour.com</v>
          </cell>
          <cell r="G314786" t="str">
            <v>346235</v>
          </cell>
        </row>
        <row r="314787">
          <cell r="F314787" t="str">
            <v>guptamedia.com</v>
          </cell>
          <cell r="G314787" t="str">
            <v>346236</v>
          </cell>
        </row>
        <row r="314788">
          <cell r="F314788" t="str">
            <v>gurmex.com</v>
          </cell>
          <cell r="G314788" t="str">
            <v>346237</v>
          </cell>
        </row>
        <row r="314789">
          <cell r="F314789" t="str">
            <v>gurufacilities.co.in</v>
          </cell>
          <cell r="G314789" t="str">
            <v>346238</v>
          </cell>
        </row>
        <row r="314790">
          <cell r="F314790" t="str">
            <v>guruvest.com</v>
          </cell>
          <cell r="G314790" t="str">
            <v>346239</v>
          </cell>
        </row>
        <row r="314791">
          <cell r="F314791" t="str">
            <v>guruwalk.com</v>
          </cell>
          <cell r="G314791" t="str">
            <v>346240</v>
          </cell>
        </row>
        <row r="314792">
          <cell r="F314792" t="str">
            <v>gutsy.fi</v>
          </cell>
          <cell r="G314792" t="str">
            <v>346241</v>
          </cell>
        </row>
        <row r="314793">
          <cell r="F314793" t="str">
            <v>guysin.tech</v>
          </cell>
          <cell r="G314793" t="str">
            <v>346242</v>
          </cell>
        </row>
        <row r="314794">
          <cell r="F314794" t="str">
            <v>gvra.com</v>
          </cell>
          <cell r="G314794" t="str">
            <v>346243</v>
          </cell>
        </row>
        <row r="314795">
          <cell r="F314795" t="str">
            <v>gwata.org</v>
          </cell>
          <cell r="G314795" t="str">
            <v>346244</v>
          </cell>
        </row>
        <row r="314796">
          <cell r="F314796" t="str">
            <v>gwc.net</v>
          </cell>
          <cell r="G314796" t="str">
            <v>346245</v>
          </cell>
        </row>
        <row r="314797">
          <cell r="F314797" t="str">
            <v>gwdocs.com</v>
          </cell>
          <cell r="G314797" t="str">
            <v>346246</v>
          </cell>
        </row>
        <row r="314798">
          <cell r="F314798" t="str">
            <v>gwynniebee.com</v>
          </cell>
          <cell r="G314798" t="str">
            <v>346247</v>
          </cell>
        </row>
        <row r="314799">
          <cell r="F314799" t="str">
            <v>gydeline.com</v>
          </cell>
          <cell r="G314799" t="str">
            <v>346248</v>
          </cell>
        </row>
        <row r="314800">
          <cell r="F314800" t="str">
            <v>gyftedstore.com</v>
          </cell>
          <cell r="G314800" t="str">
            <v>346249</v>
          </cell>
        </row>
        <row r="314801">
          <cell r="F314801" t="str">
            <v>gymclublife.com</v>
          </cell>
          <cell r="G314801" t="str">
            <v>346250</v>
          </cell>
        </row>
        <row r="314802">
          <cell r="F314802" t="str">
            <v>gypsycircle.com</v>
          </cell>
          <cell r="G314802" t="str">
            <v>346251</v>
          </cell>
        </row>
        <row r="314803">
          <cell r="F314803" t="str">
            <v>gyrolift.fr</v>
          </cell>
          <cell r="G314803" t="str">
            <v>346252</v>
          </cell>
        </row>
        <row r="314804">
          <cell r="F314804" t="str">
            <v>gyroscopetx.com</v>
          </cell>
          <cell r="G314804" t="str">
            <v>346253</v>
          </cell>
        </row>
        <row r="314805">
          <cell r="F314805" t="str">
            <v>gzy360.com</v>
          </cell>
          <cell r="G314805" t="str">
            <v>346254</v>
          </cell>
        </row>
        <row r="314806">
          <cell r="F314806" t="str">
            <v>h-spaces.com</v>
          </cell>
          <cell r="G314806" t="str">
            <v>346255</v>
          </cell>
        </row>
        <row r="314807">
          <cell r="F314807" t="str">
            <v>h24.co</v>
          </cell>
          <cell r="G314807" t="str">
            <v>346256</v>
          </cell>
        </row>
        <row r="314808">
          <cell r="F314808" t="str">
            <v>h2app.com.br</v>
          </cell>
          <cell r="G314808" t="str">
            <v>346257</v>
          </cell>
        </row>
        <row r="314809">
          <cell r="F314809" t="str">
            <v>h2ox.com</v>
          </cell>
          <cell r="G314809" t="str">
            <v>346258</v>
          </cell>
        </row>
        <row r="314810">
          <cell r="F314810" t="str">
            <v>h2tronics.com</v>
          </cell>
          <cell r="G314810" t="str">
            <v>346259</v>
          </cell>
        </row>
        <row r="314811">
          <cell r="F314811" t="str">
            <v>haamru.com</v>
          </cell>
          <cell r="G314811" t="str">
            <v>346260</v>
          </cell>
        </row>
        <row r="314812">
          <cell r="F314812" t="str">
            <v>haapie.com</v>
          </cell>
          <cell r="G314812" t="str">
            <v>346261</v>
          </cell>
        </row>
        <row r="314813">
          <cell r="F314813" t="str">
            <v>hack.weekend.my</v>
          </cell>
          <cell r="G314813" t="str">
            <v>346262</v>
          </cell>
        </row>
        <row r="314814">
          <cell r="F314814" t="str">
            <v>hack4good.com</v>
          </cell>
          <cell r="G314814" t="str">
            <v>346263</v>
          </cell>
        </row>
        <row r="314815">
          <cell r="F314815" t="str">
            <v>hackathonazerbaijan.org</v>
          </cell>
          <cell r="G314815" t="str">
            <v>346264</v>
          </cell>
        </row>
        <row r="314816">
          <cell r="F314816" t="str">
            <v>hackerhive.io</v>
          </cell>
          <cell r="G314816" t="str">
            <v>346265</v>
          </cell>
        </row>
        <row r="314817">
          <cell r="F314817" t="str">
            <v>hackernest.com</v>
          </cell>
          <cell r="G314817" t="str">
            <v>346266</v>
          </cell>
        </row>
        <row r="314818">
          <cell r="F314818" t="str">
            <v>hackernucleus.com</v>
          </cell>
          <cell r="G314818" t="str">
            <v>346267</v>
          </cell>
        </row>
        <row r="314819">
          <cell r="F314819" t="str">
            <v>hackersbase.co</v>
          </cell>
          <cell r="G314819" t="str">
            <v>346268</v>
          </cell>
        </row>
        <row r="314820">
          <cell r="F314820" t="str">
            <v>hackerspace-bamberg.de</v>
          </cell>
          <cell r="G314820" t="str">
            <v>346269</v>
          </cell>
        </row>
        <row r="314821">
          <cell r="F314821" t="str">
            <v>hackidc.com</v>
          </cell>
          <cell r="G314821" t="str">
            <v>346270</v>
          </cell>
        </row>
        <row r="314822">
          <cell r="F314822" t="str">
            <v>hackspace.org.uk</v>
          </cell>
          <cell r="G314822" t="str">
            <v>346271</v>
          </cell>
        </row>
        <row r="314823">
          <cell r="F314823" t="str">
            <v>hackthenorth.com</v>
          </cell>
          <cell r="G314823" t="str">
            <v>346272</v>
          </cell>
        </row>
        <row r="314824">
          <cell r="F314824" t="str">
            <v>hacook.pl</v>
          </cell>
          <cell r="G314824" t="str">
            <v>346273</v>
          </cell>
        </row>
        <row r="314825">
          <cell r="F314825" t="str">
            <v>hadco-metal.com</v>
          </cell>
          <cell r="G314825" t="str">
            <v>346274</v>
          </cell>
        </row>
        <row r="314826">
          <cell r="F314826" t="str">
            <v>hadiah.me</v>
          </cell>
          <cell r="G314826" t="str">
            <v>346275</v>
          </cell>
        </row>
        <row r="314827">
          <cell r="F314827" t="str">
            <v>hafabathroomgroup.com</v>
          </cell>
          <cell r="G314827" t="str">
            <v>346276</v>
          </cell>
        </row>
        <row r="314828">
          <cell r="F314828" t="str">
            <v>hafana.com</v>
          </cell>
          <cell r="G314828" t="str">
            <v>346277</v>
          </cell>
        </row>
        <row r="314829">
          <cell r="F314829" t="str">
            <v>haircutbrooklyn.com</v>
          </cell>
          <cell r="G314829" t="str">
            <v>346278</v>
          </cell>
        </row>
        <row r="314830">
          <cell r="F314830" t="str">
            <v>hairlinepage.com</v>
          </cell>
          <cell r="G314830" t="str">
            <v>346279</v>
          </cell>
        </row>
        <row r="314831">
          <cell r="F314831" t="str">
            <v>hairlosscureprogram.com</v>
          </cell>
          <cell r="G314831" t="str">
            <v>346280</v>
          </cell>
        </row>
        <row r="314832">
          <cell r="F314832" t="str">
            <v>hairpal.dk</v>
          </cell>
          <cell r="G314832" t="str">
            <v>346281</v>
          </cell>
        </row>
        <row r="314833">
          <cell r="F314833" t="str">
            <v>hairplanting.ir</v>
          </cell>
          <cell r="G314833" t="str">
            <v>346282</v>
          </cell>
        </row>
        <row r="314834">
          <cell r="F314834" t="str">
            <v>hairshealth.com</v>
          </cell>
          <cell r="G314834" t="str">
            <v>346283</v>
          </cell>
        </row>
        <row r="314835">
          <cell r="F314835" t="str">
            <v>haitoucapital.com</v>
          </cell>
          <cell r="G314835" t="str">
            <v>346284</v>
          </cell>
        </row>
        <row r="314836">
          <cell r="F314836" t="str">
            <v>hal-pc.org</v>
          </cell>
          <cell r="G314836" t="str">
            <v>346285</v>
          </cell>
        </row>
        <row r="314837">
          <cell r="F314837" t="str">
            <v>halallocal.com</v>
          </cell>
          <cell r="G314837" t="str">
            <v>346286</v>
          </cell>
        </row>
        <row r="314838">
          <cell r="F314838" t="str">
            <v>haleassociations.com</v>
          </cell>
          <cell r="G314838" t="str">
            <v>346287</v>
          </cell>
        </row>
        <row r="314839">
          <cell r="F314839" t="str">
            <v>haliburtonforest.com</v>
          </cell>
          <cell r="G314839" t="str">
            <v>346288</v>
          </cell>
        </row>
        <row r="314840">
          <cell r="F314840" t="str">
            <v>halisservices.com</v>
          </cell>
          <cell r="G314840" t="str">
            <v>346289</v>
          </cell>
        </row>
        <row r="314841">
          <cell r="F314841" t="str">
            <v>hallammedical.com</v>
          </cell>
          <cell r="G314841" t="str">
            <v>346290</v>
          </cell>
        </row>
        <row r="314842">
          <cell r="F314842" t="str">
            <v>halleyvp.com</v>
          </cell>
          <cell r="G314842" t="str">
            <v>346291</v>
          </cell>
        </row>
        <row r="314843">
          <cell r="F314843" t="str">
            <v>halodreamhair.com</v>
          </cell>
          <cell r="G314843" t="str">
            <v>346292</v>
          </cell>
        </row>
        <row r="314844">
          <cell r="F314844" t="str">
            <v>halosleep.com</v>
          </cell>
          <cell r="G314844" t="str">
            <v>346293</v>
          </cell>
        </row>
        <row r="314845">
          <cell r="F314845" t="str">
            <v>halsoftware.ie</v>
          </cell>
          <cell r="G314845" t="str">
            <v>346294</v>
          </cell>
        </row>
        <row r="314846">
          <cell r="F314846" t="str">
            <v>haltabuse.org</v>
          </cell>
          <cell r="G314846" t="str">
            <v>346295</v>
          </cell>
        </row>
        <row r="314847">
          <cell r="F314847" t="str">
            <v>halwalkerlaw.com</v>
          </cell>
          <cell r="G314847" t="str">
            <v>346296</v>
          </cell>
        </row>
        <row r="314848">
          <cell r="F314848" t="str">
            <v>hamama.cc</v>
          </cell>
          <cell r="G314848" t="str">
            <v>346297</v>
          </cell>
        </row>
        <row r="314849">
          <cell r="F314849" t="str">
            <v>hamee-india.com</v>
          </cell>
          <cell r="G314849" t="str">
            <v>346298</v>
          </cell>
        </row>
        <row r="314850">
          <cell r="F314850" t="str">
            <v>hamiltonvn.org</v>
          </cell>
          <cell r="G314850" t="str">
            <v>346299</v>
          </cell>
        </row>
        <row r="314851">
          <cell r="F314851" t="str">
            <v>hammaddeler.com</v>
          </cell>
          <cell r="G314851" t="str">
            <v>346300</v>
          </cell>
        </row>
        <row r="314852">
          <cell r="F314852" t="str">
            <v>hammerhanborg.com</v>
          </cell>
          <cell r="G314852" t="str">
            <v>346301</v>
          </cell>
        </row>
        <row r="314853">
          <cell r="F314853" t="str">
            <v>hamptonmanaged.com</v>
          </cell>
          <cell r="G314853" t="str">
            <v>346302</v>
          </cell>
        </row>
        <row r="314854">
          <cell r="F314854" t="str">
            <v>hamptonskincare.com</v>
          </cell>
          <cell r="G314854" t="str">
            <v>346303</v>
          </cell>
        </row>
        <row r="314855">
          <cell r="F314855" t="str">
            <v>hancockregionalhospital.org</v>
          </cell>
          <cell r="G314855" t="str">
            <v>346304</v>
          </cell>
        </row>
        <row r="314856">
          <cell r="F314856" t="str">
            <v>hand2hand.global</v>
          </cell>
          <cell r="G314856" t="str">
            <v>346305</v>
          </cell>
        </row>
        <row r="314857">
          <cell r="F314857" t="str">
            <v>handcheque.com</v>
          </cell>
          <cell r="G314857" t="str">
            <v>346306</v>
          </cell>
        </row>
        <row r="314858">
          <cell r="F314858" t="str">
            <v>handlefinancial.com</v>
          </cell>
          <cell r="G314858" t="str">
            <v>346307</v>
          </cell>
        </row>
        <row r="314859">
          <cell r="F314859" t="str">
            <v>handmadetile.ca</v>
          </cell>
          <cell r="G314859" t="str">
            <v>346308</v>
          </cell>
        </row>
        <row r="314860">
          <cell r="F314860" t="str">
            <v>handonheart.ie</v>
          </cell>
          <cell r="G314860" t="str">
            <v>346309</v>
          </cell>
        </row>
        <row r="314861">
          <cell r="F314861" t="str">
            <v>handpickedcollection.com</v>
          </cell>
          <cell r="G314861" t="str">
            <v>346310</v>
          </cell>
        </row>
        <row r="314862">
          <cell r="F314862" t="str">
            <v>handsonsystems.com</v>
          </cell>
          <cell r="G314862" t="str">
            <v>346311</v>
          </cell>
        </row>
        <row r="314863">
          <cell r="F314863" t="str">
            <v>handyhomepros.com</v>
          </cell>
          <cell r="G314863" t="str">
            <v>346312</v>
          </cell>
        </row>
        <row r="314864">
          <cell r="F314864" t="str">
            <v>hankstudios.com</v>
          </cell>
          <cell r="G314864" t="str">
            <v>346313</v>
          </cell>
        </row>
        <row r="314865">
          <cell r="F314865" t="str">
            <v>haoche51.com</v>
          </cell>
          <cell r="G314865" t="str">
            <v>346314</v>
          </cell>
        </row>
        <row r="314866">
          <cell r="F314866" t="str">
            <v>haodai.com</v>
          </cell>
          <cell r="G314866" t="str">
            <v>346315</v>
          </cell>
        </row>
        <row r="314867">
          <cell r="F314867" t="str">
            <v>hap-x.com</v>
          </cell>
          <cell r="G314867" t="str">
            <v>346316</v>
          </cell>
        </row>
        <row r="314868">
          <cell r="F314868" t="str">
            <v>hapclap.com</v>
          </cell>
          <cell r="G314868" t="str">
            <v>346317</v>
          </cell>
        </row>
        <row r="314869">
          <cell r="F314869" t="str">
            <v>happiglobal.com</v>
          </cell>
          <cell r="G314869" t="str">
            <v>346318</v>
          </cell>
        </row>
        <row r="314870">
          <cell r="F314870" t="str">
            <v>happiness-research.org</v>
          </cell>
          <cell r="G314870" t="str">
            <v>346319</v>
          </cell>
        </row>
        <row r="314871">
          <cell r="F314871" t="str">
            <v>happy-contests.de</v>
          </cell>
          <cell r="G314871" t="str">
            <v>346320</v>
          </cell>
        </row>
        <row r="314872">
          <cell r="F314872" t="str">
            <v>happy-technologies.com</v>
          </cell>
          <cell r="G314872" t="str">
            <v>346321</v>
          </cell>
        </row>
        <row r="314873">
          <cell r="F314873" t="str">
            <v>happybunch.com.sg</v>
          </cell>
          <cell r="G314873" t="str">
            <v>346322</v>
          </cell>
        </row>
        <row r="314874">
          <cell r="F314874" t="str">
            <v>happycoffee.org</v>
          </cell>
          <cell r="G314874" t="str">
            <v>346323</v>
          </cell>
        </row>
        <row r="314875">
          <cell r="F314875" t="str">
            <v>happyfoxmedia.com</v>
          </cell>
          <cell r="G314875" t="str">
            <v>346324</v>
          </cell>
        </row>
        <row r="314876">
          <cell r="F314876" t="str">
            <v>happyhomesdesigners.com</v>
          </cell>
          <cell r="G314876" t="str">
            <v>346325</v>
          </cell>
        </row>
        <row r="314877">
          <cell r="F314877" t="str">
            <v>happyhourbeats.com</v>
          </cell>
          <cell r="G314877" t="str">
            <v>346326</v>
          </cell>
        </row>
        <row r="314878">
          <cell r="F314878" t="str">
            <v>happyhunts.com</v>
          </cell>
          <cell r="G314878" t="str">
            <v>346327</v>
          </cell>
        </row>
        <row r="314879">
          <cell r="F314879" t="str">
            <v>happymothersdaypoem.com</v>
          </cell>
          <cell r="G314879" t="str">
            <v>346328</v>
          </cell>
        </row>
        <row r="314880">
          <cell r="F314880" t="str">
            <v>happywired.com</v>
          </cell>
          <cell r="G314880" t="str">
            <v>346329</v>
          </cell>
        </row>
        <row r="314881">
          <cell r="F314881" t="str">
            <v>hapti.co</v>
          </cell>
          <cell r="G314881" t="str">
            <v>346330</v>
          </cell>
        </row>
        <row r="314882">
          <cell r="F314882" t="str">
            <v>haqlab.com</v>
          </cell>
          <cell r="G314882" t="str">
            <v>346331</v>
          </cell>
        </row>
        <row r="314883">
          <cell r="F314883" t="str">
            <v>harbourfronts.com</v>
          </cell>
          <cell r="G314883" t="str">
            <v>346332</v>
          </cell>
        </row>
        <row r="314884">
          <cell r="F314884" t="str">
            <v>hardinscientific.com</v>
          </cell>
          <cell r="G314884" t="str">
            <v>346333</v>
          </cell>
        </row>
        <row r="314885">
          <cell r="F314885" t="str">
            <v>hardwarepioneers.com</v>
          </cell>
          <cell r="G314885" t="str">
            <v>346334</v>
          </cell>
        </row>
        <row r="314886">
          <cell r="F314886" t="str">
            <v>hardwear.com.au</v>
          </cell>
          <cell r="G314886" t="str">
            <v>346335</v>
          </cell>
        </row>
        <row r="314887">
          <cell r="F314887" t="str">
            <v>hargamobilmu.com</v>
          </cell>
          <cell r="G314887" t="str">
            <v>346336</v>
          </cell>
        </row>
        <row r="314888">
          <cell r="F314888" t="str">
            <v>hargaparket.com</v>
          </cell>
          <cell r="G314888" t="str">
            <v>346337</v>
          </cell>
        </row>
        <row r="314889">
          <cell r="F314889" t="str">
            <v>harleydatingsite.net</v>
          </cell>
          <cell r="G314889" t="str">
            <v>346338</v>
          </cell>
        </row>
        <row r="314890">
          <cell r="F314890" t="str">
            <v>harmlessharvest.com</v>
          </cell>
          <cell r="G314890" t="str">
            <v>346339</v>
          </cell>
        </row>
        <row r="314891">
          <cell r="F314891" t="str">
            <v>harmoniapp.com</v>
          </cell>
          <cell r="G314891" t="str">
            <v>346340</v>
          </cell>
        </row>
        <row r="314892">
          <cell r="F314892" t="str">
            <v>harmonimd.com</v>
          </cell>
          <cell r="G314892" t="str">
            <v>346341</v>
          </cell>
        </row>
        <row r="314893">
          <cell r="F314893" t="str">
            <v>harmonybiosciences.com</v>
          </cell>
          <cell r="G314893" t="str">
            <v>346342</v>
          </cell>
        </row>
        <row r="314894">
          <cell r="F314894" t="str">
            <v>harness.io</v>
          </cell>
          <cell r="G314894" t="str">
            <v>346343</v>
          </cell>
        </row>
        <row r="314895">
          <cell r="F314895" t="str">
            <v>harperandmay.co.uk</v>
          </cell>
          <cell r="G314895" t="str">
            <v>346344</v>
          </cell>
        </row>
        <row r="314896">
          <cell r="F314896" t="str">
            <v>harperpartners.co</v>
          </cell>
          <cell r="G314896" t="str">
            <v>346345</v>
          </cell>
        </row>
        <row r="314897">
          <cell r="F314897" t="str">
            <v>harpershutshavedice.com</v>
          </cell>
          <cell r="G314897" t="str">
            <v>346346</v>
          </cell>
        </row>
        <row r="314898">
          <cell r="F314898" t="str">
            <v>hartley-botanic.com</v>
          </cell>
          <cell r="G314898" t="str">
            <v>346347</v>
          </cell>
        </row>
        <row r="314899">
          <cell r="F314899" t="str">
            <v>hartmannmedia.co.uk</v>
          </cell>
          <cell r="G314899" t="str">
            <v>346348</v>
          </cell>
        </row>
        <row r="314900">
          <cell r="F314900" t="str">
            <v>harvard.edu</v>
          </cell>
          <cell r="G314900" t="str">
            <v>346349</v>
          </cell>
        </row>
        <row r="314901">
          <cell r="F314901" t="str">
            <v>harvestreturns.com</v>
          </cell>
          <cell r="G314901" t="str">
            <v>346350</v>
          </cell>
        </row>
        <row r="314902">
          <cell r="F314902" t="str">
            <v>haryanatexprints.com</v>
          </cell>
          <cell r="G314902" t="str">
            <v>346351</v>
          </cell>
        </row>
        <row r="314903">
          <cell r="F314903" t="str">
            <v>haserv.ee</v>
          </cell>
          <cell r="G314903" t="str">
            <v>346352</v>
          </cell>
        </row>
        <row r="314904">
          <cell r="F314904" t="str">
            <v>hashcashconsultants.com</v>
          </cell>
          <cell r="G314904" t="str">
            <v>346353</v>
          </cell>
        </row>
        <row r="314905">
          <cell r="F314905" t="str">
            <v>hashlearn.com</v>
          </cell>
          <cell r="G314905" t="str">
            <v>346354</v>
          </cell>
        </row>
        <row r="314906">
          <cell r="F314906" t="str">
            <v>hashtag17.com</v>
          </cell>
          <cell r="G314906" t="str">
            <v>346355</v>
          </cell>
        </row>
        <row r="314907">
          <cell r="F314907" t="str">
            <v>hashtag700.com</v>
          </cell>
          <cell r="G314907" t="str">
            <v>346356</v>
          </cell>
        </row>
        <row r="314908">
          <cell r="F314908" t="str">
            <v>hashtagfemalefounders.com</v>
          </cell>
          <cell r="G314908" t="str">
            <v>346357</v>
          </cell>
        </row>
        <row r="314909">
          <cell r="F314909" t="str">
            <v>hashtagshowrooming.com</v>
          </cell>
          <cell r="G314909" t="str">
            <v>346358</v>
          </cell>
        </row>
        <row r="314910">
          <cell r="F314910" t="str">
            <v>hashting.com</v>
          </cell>
          <cell r="G314910" t="str">
            <v>346359</v>
          </cell>
        </row>
        <row r="314911">
          <cell r="F314911" t="str">
            <v>hashtiv.com</v>
          </cell>
          <cell r="G314911" t="str">
            <v>346360</v>
          </cell>
        </row>
        <row r="314912">
          <cell r="F314912" t="str">
            <v>hasoffers.com</v>
          </cell>
          <cell r="G314912" t="str">
            <v>346361</v>
          </cell>
        </row>
        <row r="314913">
          <cell r="F314913" t="str">
            <v>hastelkablo.com</v>
          </cell>
          <cell r="G314913" t="str">
            <v>346362</v>
          </cell>
        </row>
        <row r="314914">
          <cell r="F314914" t="str">
            <v>hastingsdirect.com</v>
          </cell>
          <cell r="G314914" t="str">
            <v>346363</v>
          </cell>
        </row>
        <row r="314915">
          <cell r="F314915" t="str">
            <v>hasura.io</v>
          </cell>
          <cell r="G314915" t="str">
            <v>346364</v>
          </cell>
        </row>
        <row r="314916">
          <cell r="F314916" t="str">
            <v>hatchery.engineering.utoronto.ca</v>
          </cell>
          <cell r="G314916" t="str">
            <v>346365</v>
          </cell>
        </row>
        <row r="314917">
          <cell r="F314917" t="str">
            <v>hatrabbit.se</v>
          </cell>
          <cell r="G314917" t="str">
            <v>346366</v>
          </cell>
        </row>
        <row r="314918">
          <cell r="F314918" t="str">
            <v>haulio.io</v>
          </cell>
          <cell r="G314918" t="str">
            <v>346367</v>
          </cell>
        </row>
        <row r="314919">
          <cell r="F314919" t="str">
            <v>hauoli.biz</v>
          </cell>
          <cell r="G314919" t="str">
            <v>346368</v>
          </cell>
        </row>
        <row r="314920">
          <cell r="F314920" t="str">
            <v>hauri.net</v>
          </cell>
          <cell r="G314920" t="str">
            <v>346369</v>
          </cell>
        </row>
        <row r="314921">
          <cell r="F314921" t="str">
            <v>haus.com</v>
          </cell>
          <cell r="G314921" t="str">
            <v>346370</v>
          </cell>
        </row>
        <row r="314922">
          <cell r="F314922" t="str">
            <v>hauschka.com</v>
          </cell>
          <cell r="G314922" t="str">
            <v>346371</v>
          </cell>
        </row>
        <row r="314923">
          <cell r="F314923" t="str">
            <v>hauteflair.com</v>
          </cell>
          <cell r="G314923" t="str">
            <v>346372</v>
          </cell>
        </row>
        <row r="314924">
          <cell r="F314924" t="str">
            <v>havaslondon.co.uk#kx-1</v>
          </cell>
          <cell r="G314924" t="str">
            <v>346373</v>
          </cell>
        </row>
        <row r="314925">
          <cell r="F314925" t="str">
            <v>havealook.com.au</v>
          </cell>
          <cell r="G314925" t="str">
            <v>346374</v>
          </cell>
        </row>
        <row r="314926">
          <cell r="F314926" t="str">
            <v>havecake.com</v>
          </cell>
          <cell r="G314926" t="str">
            <v>346375</v>
          </cell>
        </row>
        <row r="314927">
          <cell r="F314927" t="str">
            <v>havehopefoundation.org</v>
          </cell>
          <cell r="G314927" t="str">
            <v>346376</v>
          </cell>
        </row>
        <row r="314928">
          <cell r="F314928" t="str">
            <v>havenbrookfuneralhome.com</v>
          </cell>
          <cell r="G314928" t="str">
            <v>346377</v>
          </cell>
        </row>
        <row r="314929">
          <cell r="F314929" t="str">
            <v>haveneed.org</v>
          </cell>
          <cell r="G314929" t="str">
            <v>346378</v>
          </cell>
        </row>
        <row r="314930">
          <cell r="F314930" t="str">
            <v>havenskitchen.com</v>
          </cell>
          <cell r="G314930" t="str">
            <v>346379</v>
          </cell>
        </row>
        <row r="314931">
          <cell r="F314931" t="str">
            <v>havven.io</v>
          </cell>
          <cell r="G314931" t="str">
            <v>346380</v>
          </cell>
        </row>
        <row r="314932">
          <cell r="F314932" t="str">
            <v>hawaii.gov</v>
          </cell>
          <cell r="G314932" t="str">
            <v>346381</v>
          </cell>
        </row>
        <row r="314933">
          <cell r="F314933" t="str">
            <v>hawaiiantel.com</v>
          </cell>
          <cell r="G314933" t="str">
            <v>346382</v>
          </cell>
        </row>
        <row r="314934">
          <cell r="F314934" t="str">
            <v>hawaiivideographers.com</v>
          </cell>
          <cell r="G314934" t="str">
            <v>346383</v>
          </cell>
        </row>
        <row r="314935">
          <cell r="F314935" t="str">
            <v>hawkeandthorn.com</v>
          </cell>
          <cell r="G314935" t="str">
            <v>346384</v>
          </cell>
        </row>
        <row r="314936">
          <cell r="F314936" t="str">
            <v>hawkeyewindows.com</v>
          </cell>
          <cell r="G314936" t="str">
            <v>346385</v>
          </cell>
        </row>
        <row r="314937">
          <cell r="F314937" t="str">
            <v>hawook.com</v>
          </cell>
          <cell r="G314937" t="str">
            <v>346386</v>
          </cell>
        </row>
        <row r="314938">
          <cell r="F314938" t="str">
            <v>hayload.co</v>
          </cell>
          <cell r="G314938" t="str">
            <v>346387</v>
          </cell>
        </row>
        <row r="314939">
          <cell r="F314939" t="str">
            <v>hazerax.com</v>
          </cell>
          <cell r="G314939" t="str">
            <v>346388</v>
          </cell>
        </row>
        <row r="314940">
          <cell r="F314940" t="str">
            <v>hazlitz.com</v>
          </cell>
          <cell r="G314940" t="str">
            <v>346389</v>
          </cell>
        </row>
        <row r="314941">
          <cell r="F314941" t="str">
            <v>hb-crc.com</v>
          </cell>
          <cell r="G314941" t="str">
            <v>346390</v>
          </cell>
        </row>
        <row r="314942">
          <cell r="F314942" t="str">
            <v>hbaa.org.uk</v>
          </cell>
          <cell r="G314942" t="str">
            <v>346391</v>
          </cell>
        </row>
        <row r="314943">
          <cell r="F314943" t="str">
            <v>hbankassociates.com</v>
          </cell>
          <cell r="G314943" t="str">
            <v>346392</v>
          </cell>
        </row>
        <row r="314944">
          <cell r="F314944" t="str">
            <v>hbng.com</v>
          </cell>
          <cell r="G314944" t="str">
            <v>346393</v>
          </cell>
        </row>
        <row r="314945">
          <cell r="F314945" t="str">
            <v>hbs.edu</v>
          </cell>
          <cell r="G314945" t="str">
            <v>346394</v>
          </cell>
        </row>
        <row r="314946">
          <cell r="F314946" t="str">
            <v>hbsanmei.cn</v>
          </cell>
          <cell r="G314946" t="str">
            <v>346395</v>
          </cell>
        </row>
        <row r="314947">
          <cell r="F314947" t="str">
            <v>hbsaoc.org</v>
          </cell>
          <cell r="G314947" t="str">
            <v>346396</v>
          </cell>
        </row>
        <row r="314948">
          <cell r="F314948" t="str">
            <v>hc-one.co.uk</v>
          </cell>
          <cell r="G314948" t="str">
            <v>346397</v>
          </cell>
        </row>
        <row r="314949">
          <cell r="F314949" t="str">
            <v>hc2.com</v>
          </cell>
          <cell r="G314949" t="str">
            <v>346398</v>
          </cell>
        </row>
        <row r="314950">
          <cell r="F314950" t="str">
            <v>hcccoalition.org</v>
          </cell>
          <cell r="G314950" t="str">
            <v>346399</v>
          </cell>
        </row>
        <row r="314951">
          <cell r="F314951" t="str">
            <v>hccs.com</v>
          </cell>
          <cell r="G314951" t="str">
            <v>346400</v>
          </cell>
        </row>
        <row r="314952">
          <cell r="F314952" t="str">
            <v>hces.net</v>
          </cell>
          <cell r="G314952" t="str">
            <v>346401</v>
          </cell>
        </row>
        <row r="314953">
          <cell r="F314953" t="str">
            <v>hcetelecom.com</v>
          </cell>
          <cell r="G314953" t="str">
            <v>346402</v>
          </cell>
        </row>
        <row r="314954">
          <cell r="F314954" t="str">
            <v>hclnordic.no</v>
          </cell>
          <cell r="G314954" t="str">
            <v>346403</v>
          </cell>
        </row>
        <row r="314955">
          <cell r="F314955" t="str">
            <v>hclworkforce.com</v>
          </cell>
          <cell r="G314955" t="str">
            <v>346404</v>
          </cell>
        </row>
        <row r="314956">
          <cell r="F314956" t="str">
            <v>hcmsgroup.com</v>
          </cell>
          <cell r="G314956" t="str">
            <v>346405</v>
          </cell>
        </row>
        <row r="314957">
          <cell r="F314957" t="str">
            <v>hddsavedata.com</v>
          </cell>
          <cell r="G314957" t="str">
            <v>346406</v>
          </cell>
        </row>
        <row r="314958">
          <cell r="F314958" t="str">
            <v>hdivsecurity.com</v>
          </cell>
          <cell r="G314958" t="str">
            <v>346407</v>
          </cell>
        </row>
        <row r="314959">
          <cell r="F314959" t="str">
            <v>hdky.net</v>
          </cell>
          <cell r="G314959" t="str">
            <v>346408</v>
          </cell>
        </row>
        <row r="314960">
          <cell r="F314960" t="str">
            <v>headlinehealth.com</v>
          </cell>
          <cell r="G314960" t="str">
            <v>346409</v>
          </cell>
        </row>
        <row r="314961">
          <cell r="F314961" t="str">
            <v>headofffice.com</v>
          </cell>
          <cell r="G314961" t="str">
            <v>346410</v>
          </cell>
        </row>
        <row r="314962">
          <cell r="F314962" t="str">
            <v>headoutside.co.uk</v>
          </cell>
          <cell r="G314962" t="str">
            <v>346411</v>
          </cell>
        </row>
        <row r="314963">
          <cell r="F314963" t="str">
            <v>healaide.com</v>
          </cell>
          <cell r="G314963" t="str">
            <v>346412</v>
          </cell>
        </row>
        <row r="314964">
          <cell r="F314964" t="str">
            <v>health2dublin.com</v>
          </cell>
          <cell r="G314964" t="str">
            <v>346413</v>
          </cell>
        </row>
        <row r="314965">
          <cell r="F314965" t="str">
            <v>healthbehaviorsolutions.com</v>
          </cell>
          <cell r="G314965" t="str">
            <v>346414</v>
          </cell>
        </row>
        <row r="314966">
          <cell r="F314966" t="str">
            <v>healthbox360.me</v>
          </cell>
          <cell r="G314966" t="str">
            <v>346415</v>
          </cell>
        </row>
        <row r="314967">
          <cell r="F314967" t="str">
            <v>healthbusinessoftheyear.com</v>
          </cell>
          <cell r="G314967" t="str">
            <v>346416</v>
          </cell>
        </row>
        <row r="314968">
          <cell r="F314968" t="str">
            <v>healthcardionexion.com</v>
          </cell>
          <cell r="G314968" t="str">
            <v>346417</v>
          </cell>
        </row>
        <row r="314969">
          <cell r="F314969" t="str">
            <v>healthcarefuturists.com</v>
          </cell>
          <cell r="G314969" t="str">
            <v>346418</v>
          </cell>
        </row>
        <row r="314970">
          <cell r="F314970" t="str">
            <v>healthcaremailing.com</v>
          </cell>
          <cell r="G314970" t="str">
            <v>346419</v>
          </cell>
        </row>
        <row r="314971">
          <cell r="F314971" t="str">
            <v>healthcarenorge.com</v>
          </cell>
          <cell r="G314971" t="str">
            <v>346420</v>
          </cell>
        </row>
        <row r="314972">
          <cell r="F314972" t="str">
            <v>healthcares.com.au</v>
          </cell>
          <cell r="G314972" t="str">
            <v>346421</v>
          </cell>
        </row>
        <row r="314973">
          <cell r="F314973" t="str">
            <v>healthcaretechoutlook.com</v>
          </cell>
          <cell r="G314973" t="str">
            <v>346422</v>
          </cell>
        </row>
        <row r="314974">
          <cell r="F314974" t="str">
            <v>healthcasts.com</v>
          </cell>
          <cell r="G314974" t="str">
            <v>346423</v>
          </cell>
        </row>
        <row r="314975">
          <cell r="F314975" t="str">
            <v>healthcelerate.com</v>
          </cell>
          <cell r="G314975" t="str">
            <v>346424</v>
          </cell>
        </row>
        <row r="314976">
          <cell r="F314976" t="str">
            <v>healthchainsolutions.com</v>
          </cell>
          <cell r="G314976" t="str">
            <v>346425</v>
          </cell>
        </row>
        <row r="314977">
          <cell r="F314977" t="str">
            <v>healthchatworld.com</v>
          </cell>
          <cell r="G314977" t="str">
            <v>346426</v>
          </cell>
        </row>
        <row r="314978">
          <cell r="F314978" t="str">
            <v>healthconnectsystems.com</v>
          </cell>
          <cell r="G314978" t="str">
            <v>346427</v>
          </cell>
        </row>
        <row r="314979">
          <cell r="F314979" t="str">
            <v>healthdirect.gov.au</v>
          </cell>
          <cell r="G314979" t="str">
            <v>346428</v>
          </cell>
        </row>
        <row r="314980">
          <cell r="F314980" t="str">
            <v>healthebit.com</v>
          </cell>
          <cell r="G314980" t="str">
            <v>346429</v>
          </cell>
        </row>
        <row r="314981">
          <cell r="F314981" t="str">
            <v>healtheconcierge.com</v>
          </cell>
          <cell r="G314981" t="str">
            <v>346430</v>
          </cell>
        </row>
        <row r="314982">
          <cell r="F314982" t="str">
            <v>healthforu.com</v>
          </cell>
          <cell r="G314982" t="str">
            <v>346431</v>
          </cell>
        </row>
        <row r="314983">
          <cell r="F314983" t="str">
            <v>healthimpactfund.org</v>
          </cell>
          <cell r="G314983" t="str">
            <v>346432</v>
          </cell>
        </row>
        <row r="314984">
          <cell r="F314984" t="str">
            <v>healthlink.net</v>
          </cell>
          <cell r="G314984" t="str">
            <v>346433</v>
          </cell>
        </row>
        <row r="314985">
          <cell r="F314985" t="str">
            <v>healthlinkeurope.com</v>
          </cell>
          <cell r="G314985" t="str">
            <v>346434</v>
          </cell>
        </row>
        <row r="314986">
          <cell r="F314986" t="str">
            <v>healthmart.com</v>
          </cell>
          <cell r="G314986" t="str">
            <v>346435</v>
          </cell>
        </row>
        <row r="314987">
          <cell r="F314987" t="str">
            <v>healthmatchapp.com</v>
          </cell>
          <cell r="G314987" t="str">
            <v>346436</v>
          </cell>
        </row>
        <row r="314988">
          <cell r="F314988" t="str">
            <v>healthmegamart.com</v>
          </cell>
          <cell r="G314988" t="str">
            <v>346437</v>
          </cell>
        </row>
        <row r="314989">
          <cell r="F314989" t="str">
            <v>healthnewsreview.org</v>
          </cell>
          <cell r="G314989" t="str">
            <v>346438</v>
          </cell>
        </row>
        <row r="314990">
          <cell r="F314990" t="str">
            <v>healthnfacts.com</v>
          </cell>
          <cell r="G314990" t="str">
            <v>346439</v>
          </cell>
        </row>
        <row r="314991">
          <cell r="F314991" t="str">
            <v>healthnutritionhub.com</v>
          </cell>
          <cell r="G314991" t="str">
            <v>346440</v>
          </cell>
        </row>
        <row r="314992">
          <cell r="F314992" t="str">
            <v>healthpalsinc.com</v>
          </cell>
          <cell r="G314992" t="str">
            <v>346441</v>
          </cell>
        </row>
        <row r="314993">
          <cell r="F314993" t="str">
            <v>healthpointbio.com</v>
          </cell>
          <cell r="G314993" t="str">
            <v>346442</v>
          </cell>
        </row>
        <row r="314994">
          <cell r="F314994" t="str">
            <v>healthpointltd.co.uk</v>
          </cell>
          <cell r="G314994" t="str">
            <v>346443</v>
          </cell>
        </row>
        <row r="314995">
          <cell r="F314995" t="str">
            <v>healthportugal.com</v>
          </cell>
          <cell r="G314995" t="str">
            <v>346444</v>
          </cell>
        </row>
        <row r="314996">
          <cell r="F314996" t="str">
            <v>healthsun.com</v>
          </cell>
          <cell r="G314996" t="str">
            <v>346445</v>
          </cell>
        </row>
        <row r="314997">
          <cell r="F314997" t="str">
            <v>healthsupplementzone.com</v>
          </cell>
          <cell r="G314997" t="str">
            <v>346446</v>
          </cell>
        </row>
        <row r="314998">
          <cell r="F314998" t="str">
            <v>healthtechcluster.com</v>
          </cell>
          <cell r="G314998" t="str">
            <v>346447</v>
          </cell>
        </row>
        <row r="314999">
          <cell r="F314999" t="str">
            <v>healthtechnologyforum.com</v>
          </cell>
          <cell r="G314999" t="str">
            <v>346448</v>
          </cell>
        </row>
        <row r="315000">
          <cell r="F315000" t="str">
            <v>healthy786.com</v>
          </cell>
          <cell r="G315000" t="str">
            <v>346449</v>
          </cell>
        </row>
        <row r="315001">
          <cell r="F315001" t="str">
            <v>healthychatboard.com</v>
          </cell>
          <cell r="G315001" t="str">
            <v>346450</v>
          </cell>
        </row>
        <row r="315002">
          <cell r="F315002" t="str">
            <v>healthyeatr.com</v>
          </cell>
          <cell r="G315002" t="str">
            <v>346451</v>
          </cell>
        </row>
        <row r="315003">
          <cell r="F315003" t="str">
            <v>healthyfinder.com.br</v>
          </cell>
          <cell r="G315003" t="str">
            <v>346452</v>
          </cell>
        </row>
        <row r="315004">
          <cell r="F315004" t="str">
            <v>healthyhealth.uk</v>
          </cell>
          <cell r="G315004" t="str">
            <v>346453</v>
          </cell>
        </row>
        <row r="315005">
          <cell r="F315005" t="str">
            <v>healthyminihub.com</v>
          </cell>
          <cell r="G315005" t="str">
            <v>346454</v>
          </cell>
        </row>
        <row r="315006">
          <cell r="F315006" t="str">
            <v>healthypets.io</v>
          </cell>
          <cell r="G315006" t="str">
            <v>346455</v>
          </cell>
        </row>
        <row r="315007">
          <cell r="F315007" t="str">
            <v>healwell24.com</v>
          </cell>
          <cell r="G315007" t="str">
            <v>346456</v>
          </cell>
        </row>
        <row r="315008">
          <cell r="F315008" t="str">
            <v>healyos.com</v>
          </cell>
          <cell r="G315008" t="str">
            <v>346457</v>
          </cell>
        </row>
        <row r="315009">
          <cell r="F315009" t="str">
            <v>heardsystems.com.au</v>
          </cell>
          <cell r="G315009" t="str">
            <v>346458</v>
          </cell>
        </row>
        <row r="315010">
          <cell r="F315010" t="str">
            <v>hearezanz.com</v>
          </cell>
          <cell r="G315010" t="str">
            <v>346459</v>
          </cell>
        </row>
        <row r="315011">
          <cell r="F315011" t="str">
            <v>hearsavers.co.uk</v>
          </cell>
          <cell r="G315011" t="str">
            <v>346460</v>
          </cell>
        </row>
        <row r="315012">
          <cell r="F315012" t="str">
            <v>heart.org</v>
          </cell>
          <cell r="G315012" t="str">
            <v>346461</v>
          </cell>
        </row>
        <row r="315013">
          <cell r="F315013" t="str">
            <v>hearthijab.com</v>
          </cell>
          <cell r="G315013" t="str">
            <v>346462</v>
          </cell>
        </row>
        <row r="315014">
          <cell r="F315014" t="str">
            <v>heartlandvc.com</v>
          </cell>
          <cell r="G315014" t="str">
            <v>346463</v>
          </cell>
        </row>
        <row r="315015">
          <cell r="F315015" t="str">
            <v>hearttoheartadopt.com</v>
          </cell>
          <cell r="G315015" t="str">
            <v>346464</v>
          </cell>
        </row>
        <row r="315016">
          <cell r="F315016" t="str">
            <v>heartwatch.it</v>
          </cell>
          <cell r="G315016" t="str">
            <v>346465</v>
          </cell>
        </row>
        <row r="315017">
          <cell r="F315017" t="str">
            <v>heating4you.eu</v>
          </cell>
          <cell r="G315017" t="str">
            <v>346466</v>
          </cell>
        </row>
        <row r="315018">
          <cell r="F315018" t="str">
            <v>hectare.farm</v>
          </cell>
          <cell r="G315018" t="str">
            <v>346467</v>
          </cell>
        </row>
        <row r="315019">
          <cell r="F315019" t="str">
            <v>hedgebookpro.com</v>
          </cell>
          <cell r="G315019" t="str">
            <v>346468</v>
          </cell>
        </row>
        <row r="315020">
          <cell r="F315020" t="str">
            <v>hedgefold.com</v>
          </cell>
          <cell r="G315020" t="str">
            <v>346469</v>
          </cell>
        </row>
        <row r="315021">
          <cell r="F315021" t="str">
            <v>hedgeformac.com</v>
          </cell>
          <cell r="G315021" t="str">
            <v>346470</v>
          </cell>
        </row>
        <row r="315022">
          <cell r="F315022" t="str">
            <v>hedgehogsecurity.co.uk</v>
          </cell>
          <cell r="G315022" t="str">
            <v>346471</v>
          </cell>
        </row>
        <row r="315023">
          <cell r="F315023" t="str">
            <v>hedgeweek.com</v>
          </cell>
          <cell r="G315023" t="str">
            <v>346472</v>
          </cell>
        </row>
        <row r="315024">
          <cell r="F315024" t="str">
            <v>hefio.com</v>
          </cell>
          <cell r="G315024" t="str">
            <v>346473</v>
          </cell>
        </row>
        <row r="315025">
          <cell r="F315025" t="str">
            <v>hejdoo.com</v>
          </cell>
          <cell r="G315025" t="str">
            <v>346474</v>
          </cell>
        </row>
        <row r="315026">
          <cell r="F315026" t="str">
            <v>helencope.com</v>
          </cell>
          <cell r="G315026" t="str">
            <v>346475</v>
          </cell>
        </row>
        <row r="315027">
          <cell r="F315027" t="str">
            <v>heliostorage.com</v>
          </cell>
          <cell r="G315027" t="str">
            <v>346476</v>
          </cell>
        </row>
        <row r="315028">
          <cell r="F315028" t="str">
            <v>helioworks.se</v>
          </cell>
          <cell r="G315028" t="str">
            <v>346477</v>
          </cell>
        </row>
        <row r="315029">
          <cell r="F315029" t="str">
            <v>heliumedu.com</v>
          </cell>
          <cell r="G315029" t="str">
            <v>346478</v>
          </cell>
        </row>
        <row r="315030">
          <cell r="F315030" t="str">
            <v>helixpartners.com</v>
          </cell>
          <cell r="G315030" t="str">
            <v>346479</v>
          </cell>
        </row>
        <row r="315031">
          <cell r="F315031" t="str">
            <v>hellenicstartups.gr</v>
          </cell>
          <cell r="G315031" t="str">
            <v>346480</v>
          </cell>
        </row>
        <row r="315032">
          <cell r="F315032" t="str">
            <v>hello-tomorrow.org</v>
          </cell>
          <cell r="G315032" t="str">
            <v>346481</v>
          </cell>
        </row>
        <row r="315033">
          <cell r="F315033" t="str">
            <v>hello7app.com</v>
          </cell>
          <cell r="G315033" t="str">
            <v>346482</v>
          </cell>
        </row>
        <row r="315034">
          <cell r="F315034" t="str">
            <v>helloalice.com</v>
          </cell>
          <cell r="G315034" t="str">
            <v>346483</v>
          </cell>
        </row>
        <row r="315035">
          <cell r="F315035" t="str">
            <v>helloasso.com</v>
          </cell>
          <cell r="G315035" t="str">
            <v>346484</v>
          </cell>
        </row>
        <row r="315036">
          <cell r="F315036" t="str">
            <v>hellobestow.com</v>
          </cell>
          <cell r="G315036" t="str">
            <v>346485</v>
          </cell>
        </row>
        <row r="315037">
          <cell r="F315037" t="str">
            <v>hellobinary.com</v>
          </cell>
          <cell r="G315037" t="str">
            <v>346486</v>
          </cell>
        </row>
        <row r="315038">
          <cell r="F315038" t="str">
            <v>hellobooth.com.au</v>
          </cell>
          <cell r="G315038" t="str">
            <v>346487</v>
          </cell>
        </row>
        <row r="315039">
          <cell r="F315039" t="str">
            <v>hellocomet.co</v>
          </cell>
          <cell r="G315039" t="str">
            <v>346488</v>
          </cell>
        </row>
        <row r="315040">
          <cell r="F315040" t="str">
            <v>hellogbye.com</v>
          </cell>
          <cell r="G315040" t="str">
            <v>346489</v>
          </cell>
        </row>
        <row r="315041">
          <cell r="F315041" t="str">
            <v>hellogenie.in</v>
          </cell>
          <cell r="G315041" t="str">
            <v>346490</v>
          </cell>
        </row>
        <row r="315042">
          <cell r="F315042" t="str">
            <v>helloglobo.com</v>
          </cell>
          <cell r="G315042" t="str">
            <v>346491</v>
          </cell>
        </row>
        <row r="315043">
          <cell r="F315043" t="str">
            <v>hellogroup.com</v>
          </cell>
          <cell r="G315043" t="str">
            <v>346492</v>
          </cell>
        </row>
        <row r="315044">
          <cell r="F315044" t="str">
            <v>helloinspire.com</v>
          </cell>
          <cell r="G315044" t="str">
            <v>346493</v>
          </cell>
        </row>
        <row r="315045">
          <cell r="F315045" t="str">
            <v>hellojet.com</v>
          </cell>
          <cell r="G315045" t="str">
            <v>346494</v>
          </cell>
        </row>
        <row r="315046">
          <cell r="F315046" t="str">
            <v>hellolandis.com</v>
          </cell>
          <cell r="G315046" t="str">
            <v>346495</v>
          </cell>
        </row>
        <row r="315047">
          <cell r="F315047" t="str">
            <v>helloleap.com</v>
          </cell>
          <cell r="G315047" t="str">
            <v>346496</v>
          </cell>
        </row>
        <row r="315048">
          <cell r="F315048" t="str">
            <v>helloprose.com</v>
          </cell>
          <cell r="G315048" t="str">
            <v>346497</v>
          </cell>
        </row>
        <row r="315049">
          <cell r="F315049" t="str">
            <v>hellotable.com.au</v>
          </cell>
          <cell r="G315049" t="str">
            <v>346498</v>
          </cell>
        </row>
        <row r="315050">
          <cell r="F315050" t="str">
            <v>hellotomorrowinc.com</v>
          </cell>
          <cell r="G315050" t="str">
            <v>346499</v>
          </cell>
        </row>
        <row r="315051">
          <cell r="F315051" t="str">
            <v>hellotopper.in</v>
          </cell>
          <cell r="G315051" t="str">
            <v>346500</v>
          </cell>
        </row>
        <row r="315052">
          <cell r="F315052" t="str">
            <v>helmux.com</v>
          </cell>
          <cell r="G315052" t="str">
            <v>346501</v>
          </cell>
        </row>
        <row r="315053">
          <cell r="F315053" t="str">
            <v>help-link.co.uk</v>
          </cell>
          <cell r="G315053" t="str">
            <v>346502</v>
          </cell>
        </row>
        <row r="315054">
          <cell r="F315054" t="str">
            <v>helper-drone.com</v>
          </cell>
          <cell r="G315054" t="str">
            <v>346503</v>
          </cell>
        </row>
        <row r="315055">
          <cell r="F315055" t="str">
            <v>helper.community</v>
          </cell>
          <cell r="G315055" t="str">
            <v>346504</v>
          </cell>
        </row>
        <row r="315056">
          <cell r="F315056" t="str">
            <v>helpfulvillage.com</v>
          </cell>
          <cell r="G315056" t="str">
            <v>346505</v>
          </cell>
        </row>
        <row r="315057">
          <cell r="F315057" t="str">
            <v>helpific.com</v>
          </cell>
          <cell r="G315057" t="str">
            <v>346506</v>
          </cell>
        </row>
        <row r="315058">
          <cell r="F315058" t="str">
            <v>helpingmoon.com</v>
          </cell>
          <cell r="G315058" t="str">
            <v>346507</v>
          </cell>
        </row>
        <row r="315059">
          <cell r="F315059" t="str">
            <v>helpitx.com</v>
          </cell>
          <cell r="G315059" t="str">
            <v>346508</v>
          </cell>
        </row>
        <row r="315060">
          <cell r="F315060" t="str">
            <v>helplightning.com</v>
          </cell>
          <cell r="G315060" t="str">
            <v>346509</v>
          </cell>
        </row>
        <row r="315061">
          <cell r="F315061" t="str">
            <v>helppier.com</v>
          </cell>
          <cell r="G315061" t="str">
            <v>346510</v>
          </cell>
        </row>
        <row r="315062">
          <cell r="F315062" t="str">
            <v>helpzy.com</v>
          </cell>
          <cell r="G315062" t="str">
            <v>346511</v>
          </cell>
        </row>
        <row r="315063">
          <cell r="F315063" t="str">
            <v>hemera-energy.com</v>
          </cell>
          <cell r="G315063" t="str">
            <v>346512</v>
          </cell>
        </row>
        <row r="315064">
          <cell r="F315064" t="str">
            <v>hemexhealth.com</v>
          </cell>
          <cell r="G315064" t="str">
            <v>346513</v>
          </cell>
        </row>
        <row r="315065">
          <cell r="F315065" t="str">
            <v>hemophiliafed.org</v>
          </cell>
          <cell r="G315065" t="str">
            <v>346514</v>
          </cell>
        </row>
        <row r="315066">
          <cell r="F315066" t="str">
            <v>hemptoday.net</v>
          </cell>
          <cell r="G315066" t="str">
            <v>346515</v>
          </cell>
        </row>
        <row r="315067">
          <cell r="F315067" t="str">
            <v>henry.com</v>
          </cell>
          <cell r="G315067" t="str">
            <v>346516</v>
          </cell>
        </row>
        <row r="315068">
          <cell r="F315068" t="str">
            <v>hepmil.com</v>
          </cell>
          <cell r="G315068" t="str">
            <v>346517</v>
          </cell>
        </row>
        <row r="315069">
          <cell r="F315069" t="str">
            <v>heptablue.com</v>
          </cell>
          <cell r="G315069" t="str">
            <v>346518</v>
          </cell>
        </row>
        <row r="315070">
          <cell r="F315070" t="str">
            <v>heraldhealth.com</v>
          </cell>
          <cell r="G315070" t="str">
            <v>346519</v>
          </cell>
        </row>
        <row r="315071">
          <cell r="F315071" t="str">
            <v>heraspace.com</v>
          </cell>
          <cell r="G315071" t="str">
            <v>346520</v>
          </cell>
        </row>
        <row r="315072">
          <cell r="F315072" t="str">
            <v>herb.co</v>
          </cell>
          <cell r="G315072" t="str">
            <v>346521</v>
          </cell>
        </row>
        <row r="315073">
          <cell r="F315073" t="str">
            <v>hercareer.pk</v>
          </cell>
          <cell r="G315073" t="str">
            <v>346522</v>
          </cell>
        </row>
        <row r="315074">
          <cell r="F315074" t="str">
            <v>herderdobrasil.com.br</v>
          </cell>
          <cell r="G315074" t="str">
            <v>346523</v>
          </cell>
        </row>
        <row r="315075">
          <cell r="F315075" t="str">
            <v>herfeastandfamine.com</v>
          </cell>
          <cell r="G315075" t="str">
            <v>346524</v>
          </cell>
        </row>
        <row r="315076">
          <cell r="F315076" t="str">
            <v>heritagecommercecorp.com</v>
          </cell>
          <cell r="G315076" t="str">
            <v>346525</v>
          </cell>
        </row>
        <row r="315077">
          <cell r="F315077" t="str">
            <v>heritagehomedesign.ca</v>
          </cell>
          <cell r="G315077" t="str">
            <v>346526</v>
          </cell>
        </row>
        <row r="315078">
          <cell r="F315078" t="str">
            <v>heritageindiaholidays.com</v>
          </cell>
          <cell r="G315078" t="str">
            <v>346527</v>
          </cell>
        </row>
        <row r="315079">
          <cell r="F315079" t="str">
            <v>heritagememorialservices.com</v>
          </cell>
          <cell r="G315079" t="str">
            <v>346528</v>
          </cell>
        </row>
        <row r="315080">
          <cell r="F315080" t="str">
            <v>herjustice.org</v>
          </cell>
          <cell r="G315080" t="str">
            <v>346529</v>
          </cell>
        </row>
        <row r="315081">
          <cell r="F315081" t="str">
            <v>hermlemachine.com</v>
          </cell>
          <cell r="G315081" t="str">
            <v>346530</v>
          </cell>
        </row>
        <row r="315082">
          <cell r="F315082" t="str">
            <v>hero-health.org</v>
          </cell>
          <cell r="G315082" t="str">
            <v>346531</v>
          </cell>
        </row>
        <row r="315083">
          <cell r="F315083" t="str">
            <v>heroes.do</v>
          </cell>
          <cell r="G315083" t="str">
            <v>346532</v>
          </cell>
        </row>
        <row r="315084">
          <cell r="F315084" t="str">
            <v>herokuapp.com</v>
          </cell>
          <cell r="G315084" t="str">
            <v>346533</v>
          </cell>
        </row>
        <row r="315085">
          <cell r="F315085" t="str">
            <v>herrandassociates.com</v>
          </cell>
          <cell r="G315085" t="str">
            <v>346534</v>
          </cell>
        </row>
        <row r="315086">
          <cell r="F315086" t="str">
            <v>herrontech.com</v>
          </cell>
          <cell r="G315086" t="str">
            <v>346535</v>
          </cell>
        </row>
        <row r="315087">
          <cell r="F315087" t="str">
            <v>hertfordshire-minibus-hires.co.uk</v>
          </cell>
          <cell r="G315087" t="str">
            <v>346536</v>
          </cell>
        </row>
        <row r="315088">
          <cell r="F315088" t="str">
            <v>hertfordshireminibushires.co.uk</v>
          </cell>
          <cell r="G315088" t="str">
            <v>346537</v>
          </cell>
        </row>
        <row r="315089">
          <cell r="F315089" t="str">
            <v>hesdm.eu</v>
          </cell>
          <cell r="G315089" t="str">
            <v>346538</v>
          </cell>
        </row>
        <row r="315090">
          <cell r="F315090" t="str">
            <v>hestancue.com</v>
          </cell>
          <cell r="G315090" t="str">
            <v>346539</v>
          </cell>
        </row>
        <row r="315091">
          <cell r="F315091" t="str">
            <v>heterogeneous.co.uk</v>
          </cell>
          <cell r="G315091" t="str">
            <v>346540</v>
          </cell>
        </row>
        <row r="315092">
          <cell r="F315092" t="str">
            <v>heurekashopping.cz</v>
          </cell>
          <cell r="G315092" t="str">
            <v>346541</v>
          </cell>
        </row>
        <row r="315093">
          <cell r="F315093" t="str">
            <v>heviliftgroup.com</v>
          </cell>
          <cell r="G315093" t="str">
            <v>346542</v>
          </cell>
        </row>
        <row r="315094">
          <cell r="F315094" t="str">
            <v>hewitttradeservices.com.au</v>
          </cell>
          <cell r="G315094" t="str">
            <v>346543</v>
          </cell>
        </row>
        <row r="315095">
          <cell r="F315095" t="str">
            <v>hexa.ai</v>
          </cell>
          <cell r="G315095" t="str">
            <v>346544</v>
          </cell>
        </row>
        <row r="315096">
          <cell r="F315096" t="str">
            <v>hexagon24.com</v>
          </cell>
          <cell r="G315096" t="str">
            <v>346545</v>
          </cell>
        </row>
        <row r="315097">
          <cell r="F315097" t="str">
            <v>hexagrourbanfarming.com</v>
          </cell>
          <cell r="G315097" t="str">
            <v>346546</v>
          </cell>
        </row>
        <row r="315098">
          <cell r="F315098" t="str">
            <v>hexgrid.io</v>
          </cell>
          <cell r="G315098" t="str">
            <v>346547</v>
          </cell>
        </row>
        <row r="315099">
          <cell r="F315099" t="str">
            <v>hexstl.com</v>
          </cell>
          <cell r="G315099" t="str">
            <v>346548</v>
          </cell>
        </row>
        <row r="315100">
          <cell r="F315100" t="str">
            <v>heycafeapp.com</v>
          </cell>
          <cell r="G315100" t="str">
            <v>346549</v>
          </cell>
        </row>
        <row r="315101">
          <cell r="F315101" t="str">
            <v>heydoctor.co</v>
          </cell>
          <cell r="G315101" t="str">
            <v>346550</v>
          </cell>
        </row>
        <row r="315102">
          <cell r="F315102" t="str">
            <v>heyhub.com</v>
          </cell>
          <cell r="G315102" t="str">
            <v>346551</v>
          </cell>
        </row>
        <row r="315103">
          <cell r="F315103" t="str">
            <v>heyjudeapp.com</v>
          </cell>
          <cell r="G315103" t="str">
            <v>346552</v>
          </cell>
        </row>
        <row r="315104">
          <cell r="F315104" t="str">
            <v>heyreji.com</v>
          </cell>
          <cell r="G315104" t="str">
            <v>346553</v>
          </cell>
        </row>
        <row r="315105">
          <cell r="F315105" t="str">
            <v>heysphere.com</v>
          </cell>
          <cell r="G315105" t="str">
            <v>346554</v>
          </cell>
        </row>
        <row r="315106">
          <cell r="F315106" t="str">
            <v>hezongmusic.com</v>
          </cell>
          <cell r="G315106" t="str">
            <v>346555</v>
          </cell>
        </row>
        <row r="315107">
          <cell r="F315107" t="str">
            <v>hfactorwater.com</v>
          </cell>
          <cell r="G315107" t="str">
            <v>346556</v>
          </cell>
        </row>
        <row r="315108">
          <cell r="F315108" t="str">
            <v>hfsv.org</v>
          </cell>
          <cell r="G315108" t="str">
            <v>346557</v>
          </cell>
        </row>
        <row r="315109">
          <cell r="F315109" t="str">
            <v>hgf.com</v>
          </cell>
          <cell r="G315109" t="str">
            <v>346558</v>
          </cell>
        </row>
        <row r="315110">
          <cell r="F315110" t="str">
            <v>hhill.org#our-story-past-and-future</v>
          </cell>
          <cell r="G315110" t="str">
            <v>346559</v>
          </cell>
        </row>
        <row r="315111">
          <cell r="F315111" t="str">
            <v>hhmi.org</v>
          </cell>
          <cell r="G315111" t="str">
            <v>346560</v>
          </cell>
        </row>
        <row r="315112">
          <cell r="F315112" t="str">
            <v>hibruno.com</v>
          </cell>
          <cell r="G315112" t="str">
            <v>346561</v>
          </cell>
        </row>
        <row r="315113">
          <cell r="F315113" t="str">
            <v>hibye.it</v>
          </cell>
          <cell r="G315113" t="str">
            <v>346562</v>
          </cell>
        </row>
        <row r="315114">
          <cell r="F315114" t="str">
            <v>hiddenhostels.com</v>
          </cell>
          <cell r="G315114" t="str">
            <v>346563</v>
          </cell>
        </row>
        <row r="315115">
          <cell r="F315115" t="str">
            <v>hidian.com</v>
          </cell>
          <cell r="G315115" t="str">
            <v>346564</v>
          </cell>
        </row>
        <row r="315116">
          <cell r="F315116" t="str">
            <v>hidromares.com.br</v>
          </cell>
          <cell r="G315116" t="str">
            <v>346565</v>
          </cell>
        </row>
        <row r="315117">
          <cell r="F315117" t="str">
            <v>hielogic.com.ar</v>
          </cell>
          <cell r="G315117" t="str">
            <v>346566</v>
          </cell>
        </row>
        <row r="315118">
          <cell r="F315118" t="str">
            <v>higbeeassociates.com</v>
          </cell>
          <cell r="G315118" t="str">
            <v>346567</v>
          </cell>
        </row>
        <row r="315119">
          <cell r="F315119" t="str">
            <v>higgs.live</v>
          </cell>
          <cell r="G315119" t="str">
            <v>346568</v>
          </cell>
        </row>
        <row r="315120">
          <cell r="F315120" t="str">
            <v>highaltitudeplatform.com</v>
          </cell>
          <cell r="G315120" t="str">
            <v>346569</v>
          </cell>
        </row>
        <row r="315121">
          <cell r="F315121" t="str">
            <v>higham.co</v>
          </cell>
          <cell r="G315121" t="str">
            <v>346570</v>
          </cell>
        </row>
        <row r="315122">
          <cell r="F315122" t="str">
            <v>highendbeautyretouching.com</v>
          </cell>
          <cell r="G315122" t="str">
            <v>346571</v>
          </cell>
        </row>
        <row r="315123">
          <cell r="F315123" t="str">
            <v>highfivestranger.com</v>
          </cell>
          <cell r="G315123" t="str">
            <v>346572</v>
          </cell>
        </row>
        <row r="315124">
          <cell r="F315124" t="str">
            <v>highlifemedical.com</v>
          </cell>
          <cell r="G315124" t="str">
            <v>346573</v>
          </cell>
        </row>
        <row r="315125">
          <cell r="F315125" t="str">
            <v>highpointepartners.com</v>
          </cell>
          <cell r="G315125" t="str">
            <v>346574</v>
          </cell>
        </row>
        <row r="315126">
          <cell r="F315126" t="str">
            <v>highpointglobal.com</v>
          </cell>
          <cell r="G315126" t="str">
            <v>346575</v>
          </cell>
        </row>
        <row r="315127">
          <cell r="F315127" t="str">
            <v>hightech-startbahn-netzwerk.de</v>
          </cell>
          <cell r="G315127" t="str">
            <v>346576</v>
          </cell>
        </row>
        <row r="315128">
          <cell r="F315128" t="str">
            <v>highwest.com</v>
          </cell>
          <cell r="G315128" t="str">
            <v>346577</v>
          </cell>
        </row>
        <row r="315129">
          <cell r="F315129" t="str">
            <v>highwire.org</v>
          </cell>
          <cell r="G315129" t="str">
            <v>346578</v>
          </cell>
        </row>
        <row r="315130">
          <cell r="F315130" t="str">
            <v>higuests.com</v>
          </cell>
          <cell r="G315130" t="str">
            <v>346579</v>
          </cell>
        </row>
        <row r="315131">
          <cell r="F315131" t="str">
            <v>hiil.org</v>
          </cell>
          <cell r="G315131" t="str">
            <v>346580</v>
          </cell>
        </row>
        <row r="315132">
          <cell r="F315132" t="str">
            <v>hikami.digital</v>
          </cell>
          <cell r="G315132" t="str">
            <v>346581</v>
          </cell>
        </row>
        <row r="315133">
          <cell r="F315133" t="str">
            <v>hikemob.com</v>
          </cell>
          <cell r="G315133" t="str">
            <v>346582</v>
          </cell>
        </row>
        <row r="315134">
          <cell r="F315134" t="str">
            <v>hikenmove.com</v>
          </cell>
          <cell r="G315134" t="str">
            <v>346583</v>
          </cell>
        </row>
        <row r="315135">
          <cell r="F315135" t="str">
            <v>hikeoon.com</v>
          </cell>
          <cell r="G315135" t="str">
            <v>346584</v>
          </cell>
        </row>
        <row r="315136">
          <cell r="F315136" t="str">
            <v>hikvision.com</v>
          </cell>
          <cell r="G315136" t="str">
            <v>346585</v>
          </cell>
        </row>
        <row r="315137">
          <cell r="F315137" t="str">
            <v>hilite.com</v>
          </cell>
          <cell r="G315137" t="str">
            <v>346586</v>
          </cell>
        </row>
        <row r="315138">
          <cell r="F315138" t="str">
            <v>hillcrestmedia.com</v>
          </cell>
          <cell r="G315138" t="str">
            <v>346587</v>
          </cell>
        </row>
        <row r="315139">
          <cell r="F315139" t="str">
            <v>hily.com</v>
          </cell>
          <cell r="G315139" t="str">
            <v>346588</v>
          </cell>
        </row>
        <row r="315140">
          <cell r="F315140" t="str">
            <v>himargin.com</v>
          </cell>
          <cell r="G315140" t="str">
            <v>346589</v>
          </cell>
        </row>
        <row r="315141">
          <cell r="F315141" t="str">
            <v>hindime.net</v>
          </cell>
          <cell r="G315141" t="str">
            <v>346590</v>
          </cell>
        </row>
        <row r="315142">
          <cell r="F315142" t="str">
            <v>hindsitesoftware.com</v>
          </cell>
          <cell r="G315142" t="str">
            <v>346591</v>
          </cell>
        </row>
        <row r="315143">
          <cell r="F315143" t="str">
            <v>hipappeal.com</v>
          </cell>
          <cell r="G315143" t="str">
            <v>346592</v>
          </cell>
        </row>
        <row r="315144">
          <cell r="F315144" t="str">
            <v>hipcraft.co</v>
          </cell>
          <cell r="G315144" t="str">
            <v>346593</v>
          </cell>
        </row>
        <row r="315145">
          <cell r="F315145" t="str">
            <v>hiperpbx.com</v>
          </cell>
          <cell r="G315145" t="str">
            <v>346594</v>
          </cell>
        </row>
        <row r="315146">
          <cell r="F315146" t="str">
            <v>hipeter.co</v>
          </cell>
          <cell r="G315146" t="str">
            <v>346595</v>
          </cell>
        </row>
        <row r="315147">
          <cell r="F315147" t="str">
            <v>hiplatform.com</v>
          </cell>
          <cell r="G315147" t="str">
            <v>346596</v>
          </cell>
        </row>
        <row r="315148">
          <cell r="F315148" t="str">
            <v>hipnode.com</v>
          </cell>
          <cell r="G315148" t="str">
            <v>346597</v>
          </cell>
        </row>
        <row r="315149">
          <cell r="F315149" t="str">
            <v>hippocratesprize.org</v>
          </cell>
          <cell r="G315149" t="str">
            <v>346598</v>
          </cell>
        </row>
        <row r="315150">
          <cell r="F315150" t="str">
            <v>hipporeads.com</v>
          </cell>
          <cell r="G315150" t="str">
            <v>346599</v>
          </cell>
        </row>
        <row r="315151">
          <cell r="F315151" t="str">
            <v>hipsterpixel.co</v>
          </cell>
          <cell r="G315151" t="str">
            <v>346600</v>
          </cell>
        </row>
        <row r="315152">
          <cell r="F315152" t="str">
            <v>hiptoro.com</v>
          </cell>
          <cell r="G315152" t="str">
            <v>346601</v>
          </cell>
        </row>
        <row r="315153">
          <cell r="F315153" t="str">
            <v>hiranandanifortunecitypanvel.in</v>
          </cell>
          <cell r="G315153" t="str">
            <v>346602</v>
          </cell>
        </row>
        <row r="315154">
          <cell r="F315154" t="str">
            <v>hireavilla.in</v>
          </cell>
          <cell r="G315154" t="str">
            <v>346603</v>
          </cell>
        </row>
        <row r="315155">
          <cell r="F315155" t="str">
            <v>hiredynamics.com</v>
          </cell>
          <cell r="G315155" t="str">
            <v>346604</v>
          </cell>
        </row>
        <row r="315156">
          <cell r="F315156" t="str">
            <v>hireflow.io</v>
          </cell>
          <cell r="G315156" t="str">
            <v>346605</v>
          </cell>
        </row>
        <row r="315157">
          <cell r="F315157" t="str">
            <v>hirepool.co.nz</v>
          </cell>
          <cell r="G315157" t="str">
            <v>346606</v>
          </cell>
        </row>
        <row r="315158">
          <cell r="F315158" t="str">
            <v>hirestatistician.com</v>
          </cell>
          <cell r="G315158" t="str">
            <v>346607</v>
          </cell>
        </row>
        <row r="315159">
          <cell r="F315159" t="str">
            <v>hiresweet.com</v>
          </cell>
          <cell r="G315159" t="str">
            <v>346608</v>
          </cell>
        </row>
        <row r="315160">
          <cell r="F315160" t="str">
            <v>historynewsnetwork.org</v>
          </cell>
          <cell r="G315160" t="str">
            <v>346609</v>
          </cell>
        </row>
        <row r="315161">
          <cell r="F315161" t="str">
            <v>hisy.in</v>
          </cell>
          <cell r="G315161" t="str">
            <v>346610</v>
          </cell>
        </row>
        <row r="315162">
          <cell r="F315162" t="str">
            <v>hitachi-infocon.com</v>
          </cell>
          <cell r="G315162" t="str">
            <v>346611</v>
          </cell>
        </row>
        <row r="315163">
          <cell r="F315163" t="str">
            <v>hitachi-kokusai.co.jp</v>
          </cell>
          <cell r="G315163" t="str">
            <v>346612</v>
          </cell>
        </row>
        <row r="315164">
          <cell r="F315164" t="str">
            <v>hitblocks.ai</v>
          </cell>
          <cell r="G315164" t="str">
            <v>346613</v>
          </cell>
        </row>
        <row r="315165">
          <cell r="F315165" t="str">
            <v>hitbtc.com</v>
          </cell>
          <cell r="G315165" t="str">
            <v>346614</v>
          </cell>
        </row>
        <row r="315166">
          <cell r="F315166" t="str">
            <v>hitcheck.com</v>
          </cell>
          <cell r="G315166" t="str">
            <v>346615</v>
          </cell>
        </row>
        <row r="315167">
          <cell r="F315167" t="str">
            <v>hitchedforever.com</v>
          </cell>
          <cell r="G315167" t="str">
            <v>346616</v>
          </cell>
        </row>
        <row r="315168">
          <cell r="F315168" t="str">
            <v>hitechalbums.com</v>
          </cell>
          <cell r="G315168" t="str">
            <v>346617</v>
          </cell>
        </row>
        <row r="315169">
          <cell r="F315169" t="str">
            <v>hitechwireless.co.za</v>
          </cell>
          <cell r="G315169" t="str">
            <v>346618</v>
          </cell>
        </row>
        <row r="315170">
          <cell r="F315170" t="str">
            <v>hitohana.tokyo</v>
          </cell>
          <cell r="G315170" t="str">
            <v>346619</v>
          </cell>
        </row>
        <row r="315171">
          <cell r="F315171" t="str">
            <v>hitt.nl</v>
          </cell>
          <cell r="G315171" t="str">
            <v>346620</v>
          </cell>
        </row>
        <row r="315172">
          <cell r="F315172" t="str">
            <v>hiveblockchain.com</v>
          </cell>
          <cell r="G315172" t="str">
            <v>346621</v>
          </cell>
        </row>
        <row r="315173">
          <cell r="F315173" t="str">
            <v>hivelocity.net</v>
          </cell>
          <cell r="G315173" t="str">
            <v>346622</v>
          </cell>
        </row>
        <row r="315174">
          <cell r="F315174" t="str">
            <v>hivemindnetwork.com</v>
          </cell>
          <cell r="G315174" t="str">
            <v>346623</v>
          </cell>
        </row>
        <row r="315175">
          <cell r="F315175" t="str">
            <v>hiveworks.com</v>
          </cell>
          <cell r="G315175" t="str">
            <v>346624</v>
          </cell>
        </row>
        <row r="315176">
          <cell r="F315176" t="str">
            <v>hklegalgroup.com</v>
          </cell>
          <cell r="G315176" t="str">
            <v>346625</v>
          </cell>
        </row>
        <row r="315177">
          <cell r="F315177" t="str">
            <v>hkpickup.com</v>
          </cell>
          <cell r="G315177" t="str">
            <v>346626</v>
          </cell>
        </row>
        <row r="315178">
          <cell r="F315178" t="str">
            <v>hksi.org.hk</v>
          </cell>
          <cell r="G315178" t="str">
            <v>346627</v>
          </cell>
        </row>
        <row r="315179">
          <cell r="F315179" t="str">
            <v>hkxpay.com</v>
          </cell>
          <cell r="G315179" t="str">
            <v>346628</v>
          </cell>
        </row>
        <row r="315180">
          <cell r="F315180" t="str">
            <v>hla-global.com</v>
          </cell>
          <cell r="G315180" t="str">
            <v>346629</v>
          </cell>
        </row>
        <row r="315181">
          <cell r="F315181" t="str">
            <v>hlss.com</v>
          </cell>
          <cell r="G315181" t="str">
            <v>346630</v>
          </cell>
        </row>
        <row r="315182">
          <cell r="F315182" t="str">
            <v>hmacademy.com</v>
          </cell>
          <cell r="G315182" t="str">
            <v>346631</v>
          </cell>
        </row>
        <row r="315183">
          <cell r="F315183" t="str">
            <v>hmcwritenow.com</v>
          </cell>
          <cell r="G315183" t="str">
            <v>346632</v>
          </cell>
        </row>
        <row r="315184">
          <cell r="F315184" t="str">
            <v>hme-limited.com</v>
          </cell>
          <cell r="G315184" t="str">
            <v>346633</v>
          </cell>
        </row>
        <row r="315185">
          <cell r="F315185" t="str">
            <v>hmm.ie</v>
          </cell>
          <cell r="G315185" t="str">
            <v>346634</v>
          </cell>
        </row>
        <row r="315186">
          <cell r="F315186" t="str">
            <v>hmrc.gov.uk</v>
          </cell>
          <cell r="G315186" t="str">
            <v>346635</v>
          </cell>
        </row>
        <row r="315187">
          <cell r="F315187" t="str">
            <v>hndassignments.com</v>
          </cell>
          <cell r="G315187" t="str">
            <v>346636</v>
          </cell>
        </row>
        <row r="315188">
          <cell r="F315188" t="str">
            <v>hnh.it</v>
          </cell>
          <cell r="G315188" t="str">
            <v>346637</v>
          </cell>
        </row>
        <row r="315189">
          <cell r="F315189" t="str">
            <v>hobbmob.com</v>
          </cell>
          <cell r="G315189" t="str">
            <v>346638</v>
          </cell>
        </row>
        <row r="315190">
          <cell r="F315190" t="str">
            <v>hobbyeur.com</v>
          </cell>
          <cell r="G315190" t="str">
            <v>346639</v>
          </cell>
        </row>
        <row r="315191">
          <cell r="F315191" t="str">
            <v>hobobe.com</v>
          </cell>
          <cell r="G315191" t="str">
            <v>346640</v>
          </cell>
        </row>
        <row r="315192">
          <cell r="F315192" t="str">
            <v>hobsrepro.com</v>
          </cell>
          <cell r="G315192" t="str">
            <v>346641</v>
          </cell>
        </row>
        <row r="315193">
          <cell r="F315193" t="str">
            <v>hoca-x.de</v>
          </cell>
          <cell r="G315193" t="str">
            <v>346642</v>
          </cell>
        </row>
        <row r="315194">
          <cell r="F315194" t="str">
            <v>hochurayu.com</v>
          </cell>
          <cell r="G315194" t="str">
            <v>346643</v>
          </cell>
        </row>
        <row r="315195">
          <cell r="F315195" t="str">
            <v>hofsurgerycenter.com</v>
          </cell>
          <cell r="G315195" t="str">
            <v>346644</v>
          </cell>
        </row>
        <row r="315196">
          <cell r="F315196" t="str">
            <v>hogar.io</v>
          </cell>
          <cell r="G315196" t="str">
            <v>346645</v>
          </cell>
        </row>
        <row r="315197">
          <cell r="F315197" t="str">
            <v>hokify.at</v>
          </cell>
          <cell r="G315197" t="str">
            <v>346646</v>
          </cell>
        </row>
        <row r="315198">
          <cell r="F315198" t="str">
            <v>hokkari.fi</v>
          </cell>
          <cell r="G315198" t="str">
            <v>346647</v>
          </cell>
        </row>
        <row r="315199">
          <cell r="F315199" t="str">
            <v>holaspirit.com</v>
          </cell>
          <cell r="G315199" t="str">
            <v>346648</v>
          </cell>
        </row>
        <row r="315200">
          <cell r="F315200" t="str">
            <v>holdfastgearblog.com</v>
          </cell>
          <cell r="G315200" t="str">
            <v>346649</v>
          </cell>
        </row>
        <row r="315201">
          <cell r="F315201" t="str">
            <v>holdstudent.com</v>
          </cell>
          <cell r="G315201" t="str">
            <v>346650</v>
          </cell>
        </row>
        <row r="315202">
          <cell r="F315202" t="str">
            <v>holiday-ticket.com</v>
          </cell>
          <cell r="G315202" t="str">
            <v>346651</v>
          </cell>
        </row>
        <row r="315203">
          <cell r="F315203" t="str">
            <v>holidaygiftshops.com</v>
          </cell>
          <cell r="G315203" t="str">
            <v>346652</v>
          </cell>
        </row>
        <row r="315204">
          <cell r="F315204" t="str">
            <v>holidayheroesfoundation.org</v>
          </cell>
          <cell r="G315204" t="str">
            <v>346653</v>
          </cell>
        </row>
        <row r="315205">
          <cell r="F315205" t="str">
            <v>holidayinsider.com</v>
          </cell>
          <cell r="G315205" t="str">
            <v>346654</v>
          </cell>
        </row>
        <row r="315206">
          <cell r="F315206" t="str">
            <v>holidog.com</v>
          </cell>
          <cell r="G315206" t="str">
            <v>346655</v>
          </cell>
        </row>
        <row r="315207">
          <cell r="F315207" t="str">
            <v>holisticindustries.com</v>
          </cell>
          <cell r="G315207" t="str">
            <v>346656</v>
          </cell>
        </row>
        <row r="315208">
          <cell r="F315208" t="str">
            <v>holjeron.com</v>
          </cell>
          <cell r="G315208" t="str">
            <v>346657</v>
          </cell>
        </row>
        <row r="315209">
          <cell r="F315209" t="str">
            <v>holkerit.co.uk</v>
          </cell>
          <cell r="G315209" t="str">
            <v>346658</v>
          </cell>
        </row>
        <row r="315210">
          <cell r="F315210" t="str">
            <v>holla.ng</v>
          </cell>
          <cell r="G315210" t="str">
            <v>346659</v>
          </cell>
        </row>
        <row r="315211">
          <cell r="F315211" t="str">
            <v>holly-connects.com</v>
          </cell>
          <cell r="G315211" t="str">
            <v>346660</v>
          </cell>
        </row>
        <row r="315212">
          <cell r="F315212" t="str">
            <v>holm.care</v>
          </cell>
          <cell r="G315212" t="str">
            <v>346661</v>
          </cell>
        </row>
        <row r="315213">
          <cell r="F315213" t="str">
            <v>holo-one.com</v>
          </cell>
          <cell r="G315213" t="str">
            <v>346662</v>
          </cell>
        </row>
        <row r="315214">
          <cell r="F315214" t="str">
            <v>holochain.org</v>
          </cell>
          <cell r="G315214" t="str">
            <v>346663</v>
          </cell>
        </row>
        <row r="315215">
          <cell r="F315215" t="str">
            <v>hologruf.com</v>
          </cell>
          <cell r="G315215" t="str">
            <v>346664</v>
          </cell>
        </row>
        <row r="315216">
          <cell r="F315216" t="str">
            <v>holon.net</v>
          </cell>
          <cell r="G315216" t="str">
            <v>346665</v>
          </cell>
        </row>
        <row r="315217">
          <cell r="F315217" t="str">
            <v>holosurg3d.com</v>
          </cell>
          <cell r="G315217" t="str">
            <v>346666</v>
          </cell>
        </row>
        <row r="315218">
          <cell r="F315218" t="str">
            <v>holpublications.com</v>
          </cell>
          <cell r="G315218" t="str">
            <v>346667</v>
          </cell>
        </row>
        <row r="315219">
          <cell r="F315219" t="str">
            <v>holylandprayer.com</v>
          </cell>
          <cell r="G315219" t="str">
            <v>346668</v>
          </cell>
        </row>
        <row r="315220">
          <cell r="F315220" t="str">
            <v>holytrinity.de</v>
          </cell>
          <cell r="G315220" t="str">
            <v>346669</v>
          </cell>
        </row>
        <row r="315221">
          <cell r="F315221" t="str">
            <v>homade.world</v>
          </cell>
          <cell r="G315221" t="str">
            <v>346670</v>
          </cell>
        </row>
        <row r="315222">
          <cell r="F315222" t="str">
            <v>home-automation-ny.com</v>
          </cell>
          <cell r="G315222" t="str">
            <v>346671</v>
          </cell>
        </row>
        <row r="315223">
          <cell r="F315223" t="str">
            <v>home.eco</v>
          </cell>
          <cell r="G315223" t="str">
            <v>346672</v>
          </cell>
        </row>
        <row r="315224">
          <cell r="F315224" t="str">
            <v>home.truss.company</v>
          </cell>
          <cell r="G315224" t="str">
            <v>346673</v>
          </cell>
        </row>
        <row r="315225">
          <cell r="F315225" t="str">
            <v>homearound.com</v>
          </cell>
          <cell r="G315225" t="str">
            <v>346674</v>
          </cell>
        </row>
        <row r="315226">
          <cell r="F315226" t="str">
            <v>homebate.com</v>
          </cell>
          <cell r="G315226" t="str">
            <v>346675</v>
          </cell>
        </row>
        <row r="315227">
          <cell r="F315227" t="str">
            <v>homebit.com</v>
          </cell>
          <cell r="G315227" t="str">
            <v>346676</v>
          </cell>
        </row>
        <row r="315228">
          <cell r="F315228" t="str">
            <v>homedi.pl</v>
          </cell>
          <cell r="G315228" t="str">
            <v>346677</v>
          </cell>
        </row>
        <row r="315229">
          <cell r="F315229" t="str">
            <v>homefirstindia.com</v>
          </cell>
          <cell r="G315229" t="str">
            <v>346678</v>
          </cell>
        </row>
        <row r="315230">
          <cell r="F315230" t="str">
            <v>homefreehome.org</v>
          </cell>
          <cell r="G315230" t="str">
            <v>346679</v>
          </cell>
        </row>
        <row r="315231">
          <cell r="F315231" t="str">
            <v>homehello.com.au</v>
          </cell>
          <cell r="G315231" t="str">
            <v>346680</v>
          </cell>
        </row>
        <row r="315232">
          <cell r="F315232" t="str">
            <v>homeit.io</v>
          </cell>
          <cell r="G315232" t="str">
            <v>346681</v>
          </cell>
        </row>
        <row r="315233">
          <cell r="F315233" t="str">
            <v>homekeepr.com</v>
          </cell>
          <cell r="G315233" t="str">
            <v>346682</v>
          </cell>
        </row>
        <row r="315234">
          <cell r="F315234" t="str">
            <v>homemarketinteriors.com</v>
          </cell>
          <cell r="G315234" t="str">
            <v>346683</v>
          </cell>
        </row>
        <row r="315235">
          <cell r="F315235" t="str">
            <v>homeoffice.gov.uk</v>
          </cell>
          <cell r="G315235" t="str">
            <v>346684</v>
          </cell>
        </row>
        <row r="315236">
          <cell r="F315236" t="str">
            <v>homepage-technologies.com</v>
          </cell>
          <cell r="G315236" t="str">
            <v>346685</v>
          </cell>
        </row>
        <row r="315237">
          <cell r="F315237" t="str">
            <v>homeplus.co.kr</v>
          </cell>
          <cell r="G315237" t="str">
            <v>346686</v>
          </cell>
        </row>
        <row r="315238">
          <cell r="F315238" t="str">
            <v>homeratemortgage.com</v>
          </cell>
          <cell r="G315238" t="str">
            <v>346687</v>
          </cell>
        </row>
        <row r="315239">
          <cell r="F315239" t="str">
            <v>homergize.com</v>
          </cell>
          <cell r="G315239" t="str">
            <v>346688</v>
          </cell>
        </row>
        <row r="315240">
          <cell r="F315240" t="str">
            <v>homescouting.com</v>
          </cell>
          <cell r="G315240" t="str">
            <v>346689</v>
          </cell>
        </row>
        <row r="315241">
          <cell r="F315241" t="str">
            <v>homesightonline.co.uk</v>
          </cell>
          <cell r="G315241" t="str">
            <v>346690</v>
          </cell>
        </row>
        <row r="315242">
          <cell r="F315242" t="str">
            <v>hometag.io</v>
          </cell>
          <cell r="G315242" t="str">
            <v>346691</v>
          </cell>
        </row>
        <row r="315243">
          <cell r="F315243" t="str">
            <v>hometheater.co.il</v>
          </cell>
          <cell r="G315243" t="str">
            <v>346692</v>
          </cell>
        </row>
        <row r="315244">
          <cell r="F315244" t="str">
            <v>hometoken.io</v>
          </cell>
          <cell r="G315244" t="str">
            <v>346693</v>
          </cell>
        </row>
        <row r="315245">
          <cell r="F315245" t="str">
            <v>hometuitionhotspot.com</v>
          </cell>
          <cell r="G315245" t="str">
            <v>346694</v>
          </cell>
        </row>
        <row r="315246">
          <cell r="F315246" t="str">
            <v>homewerkz.com.sg</v>
          </cell>
          <cell r="G315246" t="str">
            <v>346695</v>
          </cell>
        </row>
        <row r="315247">
          <cell r="F315247" t="str">
            <v>homewoodsuites.com</v>
          </cell>
          <cell r="G315247" t="str">
            <v>346696</v>
          </cell>
        </row>
        <row r="315248">
          <cell r="F315248" t="str">
            <v>homeworkcentral.com</v>
          </cell>
          <cell r="G315248" t="str">
            <v>346697</v>
          </cell>
        </row>
        <row r="315249">
          <cell r="F315249" t="str">
            <v>homeworkonweb.com</v>
          </cell>
          <cell r="G315249" t="str">
            <v>346698</v>
          </cell>
        </row>
        <row r="315250">
          <cell r="F315250" t="str">
            <v>homeworthy.org</v>
          </cell>
          <cell r="G315250" t="str">
            <v>346699</v>
          </cell>
        </row>
        <row r="315251">
          <cell r="F315251" t="str">
            <v>homtom.cc</v>
          </cell>
          <cell r="G315251" t="str">
            <v>346700</v>
          </cell>
        </row>
        <row r="315252">
          <cell r="F315252" t="str">
            <v>honcker.com</v>
          </cell>
          <cell r="G315252" t="str">
            <v>346701</v>
          </cell>
        </row>
        <row r="315253">
          <cell r="F315253" t="str">
            <v>honestbearapparel.com</v>
          </cell>
          <cell r="G315253" t="str">
            <v>346702</v>
          </cell>
        </row>
        <row r="315254">
          <cell r="F315254" t="str">
            <v>honestburgers.co.uk</v>
          </cell>
          <cell r="G315254" t="str">
            <v>346703</v>
          </cell>
        </row>
        <row r="315255">
          <cell r="F315255" t="str">
            <v>honeybirdette.com</v>
          </cell>
          <cell r="G315255" t="str">
            <v>346704</v>
          </cell>
        </row>
        <row r="315256">
          <cell r="F315256" t="str">
            <v>honeymillprints.co.uk</v>
          </cell>
          <cell r="G315256" t="str">
            <v>346705</v>
          </cell>
        </row>
        <row r="315257">
          <cell r="F315257" t="str">
            <v>hongdajidian.com</v>
          </cell>
          <cell r="G315257" t="str">
            <v>346706</v>
          </cell>
        </row>
        <row r="315258">
          <cell r="F315258" t="str">
            <v>honorsociety.org</v>
          </cell>
          <cell r="G315258" t="str">
            <v>346707</v>
          </cell>
        </row>
        <row r="315259">
          <cell r="F315259" t="str">
            <v>hoonuit.com</v>
          </cell>
          <cell r="G315259" t="str">
            <v>346708</v>
          </cell>
        </row>
        <row r="315260">
          <cell r="F315260" t="str">
            <v>hoopo.tech</v>
          </cell>
          <cell r="G315260" t="str">
            <v>346709</v>
          </cell>
        </row>
        <row r="315261">
          <cell r="F315261" t="str">
            <v>hoopox.com</v>
          </cell>
          <cell r="G315261" t="str">
            <v>346710</v>
          </cell>
        </row>
        <row r="315262">
          <cell r="F315262" t="str">
            <v>hoopy.cool</v>
          </cell>
          <cell r="G315262" t="str">
            <v>346711</v>
          </cell>
        </row>
        <row r="315263">
          <cell r="F315263" t="str">
            <v>hooyu.com</v>
          </cell>
          <cell r="G315263" t="str">
            <v>346712</v>
          </cell>
        </row>
        <row r="315264">
          <cell r="F315264" t="str">
            <v>hoozip.com</v>
          </cell>
          <cell r="G315264" t="str">
            <v>346713</v>
          </cell>
        </row>
        <row r="315265">
          <cell r="F315265" t="str">
            <v>hoperman.com</v>
          </cell>
          <cell r="G315265" t="str">
            <v>346714</v>
          </cell>
        </row>
        <row r="315266">
          <cell r="F315266" t="str">
            <v>hopestogrow.org</v>
          </cell>
          <cell r="G315266" t="str">
            <v>346715</v>
          </cell>
        </row>
        <row r="315267">
          <cell r="F315267" t="str">
            <v>hopintop.com</v>
          </cell>
          <cell r="G315267" t="str">
            <v>346716</v>
          </cell>
        </row>
        <row r="315268">
          <cell r="F315268" t="str">
            <v>hoplon.com</v>
          </cell>
          <cell r="G315268" t="str">
            <v>346717</v>
          </cell>
        </row>
        <row r="315269">
          <cell r="F315269" t="str">
            <v>hopon.co.in</v>
          </cell>
          <cell r="G315269" t="str">
            <v>346718</v>
          </cell>
        </row>
        <row r="315270">
          <cell r="F315270" t="str">
            <v>hoppr.com.au</v>
          </cell>
          <cell r="G315270" t="str">
            <v>346719</v>
          </cell>
        </row>
        <row r="315271">
          <cell r="F315271" t="str">
            <v>hoppstech.com</v>
          </cell>
          <cell r="G315271" t="str">
            <v>346720</v>
          </cell>
        </row>
        <row r="315272">
          <cell r="F315272" t="str">
            <v>hopyardsofkent.com</v>
          </cell>
          <cell r="G315272" t="str">
            <v>346721</v>
          </cell>
        </row>
        <row r="315273">
          <cell r="F315273" t="str">
            <v>hori3d.com</v>
          </cell>
          <cell r="G315273" t="str">
            <v>346722</v>
          </cell>
        </row>
        <row r="315274">
          <cell r="F315274" t="str">
            <v>horizon.ai</v>
          </cell>
          <cell r="G315274" t="str">
            <v>346723</v>
          </cell>
        </row>
        <row r="315275">
          <cell r="F315275" t="str">
            <v>horizonnuclearpower.com</v>
          </cell>
          <cell r="G315275" t="str">
            <v>346724</v>
          </cell>
        </row>
        <row r="315276">
          <cell r="F315276" t="str">
            <v>horlaxendeutschland.de</v>
          </cell>
          <cell r="G315276" t="str">
            <v>346725</v>
          </cell>
        </row>
        <row r="315277">
          <cell r="F315277" t="str">
            <v>hormiplast.com</v>
          </cell>
          <cell r="G315277" t="str">
            <v>346726</v>
          </cell>
        </row>
        <row r="315278">
          <cell r="F315278" t="str">
            <v>horoscope-astrology-zodiac.com</v>
          </cell>
          <cell r="G315278" t="str">
            <v>346727</v>
          </cell>
        </row>
        <row r="315279">
          <cell r="F315279" t="str">
            <v>horrornews.net</v>
          </cell>
          <cell r="G315279" t="str">
            <v>346728</v>
          </cell>
        </row>
        <row r="315280">
          <cell r="F315280" t="str">
            <v>horticool.com</v>
          </cell>
          <cell r="G315280" t="str">
            <v>346729</v>
          </cell>
        </row>
        <row r="315281">
          <cell r="F315281" t="str">
            <v>hortimotion.nl</v>
          </cell>
          <cell r="G315281" t="str">
            <v>346730</v>
          </cell>
        </row>
        <row r="315282">
          <cell r="F315282" t="str">
            <v>host.cc</v>
          </cell>
          <cell r="G315282" t="str">
            <v>346731</v>
          </cell>
        </row>
        <row r="315283">
          <cell r="F315283" t="str">
            <v>hostandsoft.com</v>
          </cell>
          <cell r="G315283" t="str">
            <v>346732</v>
          </cell>
        </row>
        <row r="315284">
          <cell r="F315284" t="str">
            <v>hostbillapp.com</v>
          </cell>
          <cell r="G315284" t="str">
            <v>346733</v>
          </cell>
        </row>
        <row r="315285">
          <cell r="F315285" t="str">
            <v>hostcram.com</v>
          </cell>
          <cell r="G315285" t="str">
            <v>346734</v>
          </cell>
        </row>
        <row r="315286">
          <cell r="F315286" t="str">
            <v>hostdrinks.com</v>
          </cell>
          <cell r="G315286" t="str">
            <v>346735</v>
          </cell>
        </row>
        <row r="315287">
          <cell r="F315287" t="str">
            <v>hostedgroupwise.com</v>
          </cell>
          <cell r="G315287" t="str">
            <v>346736</v>
          </cell>
        </row>
        <row r="315288">
          <cell r="F315288" t="str">
            <v>hostens.com</v>
          </cell>
          <cell r="G315288" t="str">
            <v>346737</v>
          </cell>
        </row>
        <row r="315289">
          <cell r="F315289" t="str">
            <v>hosters.com</v>
          </cell>
          <cell r="G315289" t="str">
            <v>346738</v>
          </cell>
        </row>
        <row r="315290">
          <cell r="F315290" t="str">
            <v>hostess.it</v>
          </cell>
          <cell r="G315290" t="str">
            <v>346739</v>
          </cell>
        </row>
        <row r="315291">
          <cell r="F315291" t="str">
            <v>hostingdean.com</v>
          </cell>
          <cell r="G315291" t="str">
            <v>346740</v>
          </cell>
        </row>
        <row r="315292">
          <cell r="F315292" t="str">
            <v>hostmate.it</v>
          </cell>
          <cell r="G315292" t="str">
            <v>346741</v>
          </cell>
        </row>
        <row r="315293">
          <cell r="F315293" t="str">
            <v>hostoi.com</v>
          </cell>
          <cell r="G315293" t="str">
            <v>346742</v>
          </cell>
        </row>
        <row r="315294">
          <cell r="F315294" t="str">
            <v>hostox.co.uk</v>
          </cell>
          <cell r="G315294" t="str">
            <v>346743</v>
          </cell>
        </row>
        <row r="315295">
          <cell r="F315295" t="str">
            <v>hotchili.net.au</v>
          </cell>
          <cell r="G315295" t="str">
            <v>346744</v>
          </cell>
        </row>
        <row r="315296">
          <cell r="F315296" t="str">
            <v>hotelassociationofindia.com</v>
          </cell>
          <cell r="G315296" t="str">
            <v>346745</v>
          </cell>
        </row>
        <row r="315297">
          <cell r="F315297" t="str">
            <v>hotelbeds.com</v>
          </cell>
          <cell r="G315297" t="str">
            <v>346746</v>
          </cell>
        </row>
        <row r="315298">
          <cell r="F315298" t="str">
            <v>hotelbird.com</v>
          </cell>
          <cell r="G315298" t="str">
            <v>346747</v>
          </cell>
        </row>
        <row r="315299">
          <cell r="F315299" t="str">
            <v>hotelforex.com</v>
          </cell>
          <cell r="G315299" t="str">
            <v>346748</v>
          </cell>
        </row>
        <row r="315300">
          <cell r="F315300" t="str">
            <v>hotelier101.com</v>
          </cell>
          <cell r="G315300" t="str">
            <v>346749</v>
          </cell>
        </row>
        <row r="315301">
          <cell r="F315301" t="str">
            <v>hotelnida.com</v>
          </cell>
          <cell r="G315301" t="str">
            <v>346750</v>
          </cell>
        </row>
        <row r="315302">
          <cell r="F315302" t="str">
            <v>hotelonline.co</v>
          </cell>
          <cell r="G315302" t="str">
            <v>346751</v>
          </cell>
        </row>
        <row r="315303">
          <cell r="F315303" t="str">
            <v>hotelseaflorida.com</v>
          </cell>
          <cell r="G315303" t="str">
            <v>346752</v>
          </cell>
        </row>
        <row r="315304">
          <cell r="F315304" t="str">
            <v>hotosm.org</v>
          </cell>
          <cell r="G315304" t="str">
            <v>346753</v>
          </cell>
        </row>
        <row r="315305">
          <cell r="F315305" t="str">
            <v>hotsetuk.com</v>
          </cell>
          <cell r="G315305" t="str">
            <v>346754</v>
          </cell>
        </row>
        <row r="315306">
          <cell r="F315306" t="str">
            <v>hotwork.ru</v>
          </cell>
          <cell r="G315306" t="str">
            <v>346755</v>
          </cell>
        </row>
        <row r="315307">
          <cell r="F315307" t="str">
            <v>houltoninstitute.com</v>
          </cell>
          <cell r="G315307" t="str">
            <v>346756</v>
          </cell>
        </row>
        <row r="315308">
          <cell r="F315308" t="str">
            <v>housal.com</v>
          </cell>
          <cell r="G315308" t="str">
            <v>346757</v>
          </cell>
        </row>
        <row r="315309">
          <cell r="F315309" t="str">
            <v>houseofswitzerland.org</v>
          </cell>
          <cell r="G315309" t="str">
            <v>346758</v>
          </cell>
        </row>
        <row r="315310">
          <cell r="F315310" t="str">
            <v>houseoftailors.ae</v>
          </cell>
          <cell r="G315310" t="str">
            <v>346759</v>
          </cell>
        </row>
        <row r="315311">
          <cell r="F315311" t="str">
            <v>houseprice.ai</v>
          </cell>
          <cell r="G315311" t="str">
            <v>346760</v>
          </cell>
        </row>
        <row r="315312">
          <cell r="F315312" t="str">
            <v>housetutorssingapore.blogspot.sg</v>
          </cell>
          <cell r="G315312" t="str">
            <v>346761</v>
          </cell>
        </row>
        <row r="315313">
          <cell r="F315313" t="str">
            <v>housl.com</v>
          </cell>
          <cell r="G315313" t="str">
            <v>346762</v>
          </cell>
        </row>
        <row r="315314">
          <cell r="F315314" t="str">
            <v>houtsgraphics.com</v>
          </cell>
          <cell r="G315314" t="str">
            <v>346763</v>
          </cell>
        </row>
        <row r="315315">
          <cell r="F315315" t="str">
            <v>hovhovdogbakery.com</v>
          </cell>
          <cell r="G315315" t="str">
            <v>346764</v>
          </cell>
        </row>
        <row r="315316">
          <cell r="F315316" t="str">
            <v>howaboutsales.com</v>
          </cell>
          <cell r="G315316" t="str">
            <v>346765</v>
          </cell>
        </row>
        <row r="315317">
          <cell r="F315317" t="str">
            <v>howies.co.uk</v>
          </cell>
          <cell r="G315317" t="str">
            <v>346766</v>
          </cell>
        </row>
        <row r="315318">
          <cell r="F315318" t="str">
            <v>howlak.com</v>
          </cell>
          <cell r="G315318" t="str">
            <v>346767</v>
          </cell>
        </row>
        <row r="315319">
          <cell r="F315319" t="str">
            <v>howtobuildabrand.org</v>
          </cell>
          <cell r="G315319" t="str">
            <v>346768</v>
          </cell>
        </row>
        <row r="315320">
          <cell r="F315320" t="str">
            <v>hoxty.com</v>
          </cell>
          <cell r="G315320" t="str">
            <v>346769</v>
          </cell>
        </row>
        <row r="315321">
          <cell r="F315321" t="str">
            <v>hoyhealth.com</v>
          </cell>
          <cell r="G315321" t="str">
            <v>346770</v>
          </cell>
        </row>
        <row r="315322">
          <cell r="F315322" t="str">
            <v>hoyts.com.au</v>
          </cell>
          <cell r="G315322" t="str">
            <v>346771</v>
          </cell>
        </row>
        <row r="315323">
          <cell r="F315323" t="str">
            <v>hpaonline.com</v>
          </cell>
          <cell r="G315323" t="str">
            <v>346772</v>
          </cell>
        </row>
        <row r="315324">
          <cell r="F315324" t="str">
            <v>hpsupportphonenumber.com</v>
          </cell>
          <cell r="G315324" t="str">
            <v>346773</v>
          </cell>
        </row>
        <row r="315325">
          <cell r="F315325" t="str">
            <v>hr-elearning.ru</v>
          </cell>
          <cell r="G315325" t="str">
            <v>346774</v>
          </cell>
        </row>
        <row r="315326">
          <cell r="F315326" t="str">
            <v>hr360.com</v>
          </cell>
          <cell r="G315326" t="str">
            <v>346775</v>
          </cell>
        </row>
        <row r="315327">
          <cell r="F315327" t="str">
            <v>hrbackground.com</v>
          </cell>
          <cell r="G315327" t="str">
            <v>346776</v>
          </cell>
        </row>
        <row r="315328">
          <cell r="F315328" t="str">
            <v>hrindustries.co.uk</v>
          </cell>
          <cell r="G315328" t="str">
            <v>346777</v>
          </cell>
        </row>
        <row r="315329">
          <cell r="F315329" t="str">
            <v>hrlabs.de</v>
          </cell>
          <cell r="G315329" t="str">
            <v>346778</v>
          </cell>
        </row>
        <row r="315330">
          <cell r="F315330" t="str">
            <v>hrlf.org</v>
          </cell>
          <cell r="G315330" t="str">
            <v>346779</v>
          </cell>
        </row>
        <row r="315331">
          <cell r="F315331" t="str">
            <v>hrnation.org</v>
          </cell>
          <cell r="G315331" t="str">
            <v>346780</v>
          </cell>
        </row>
        <row r="315332">
          <cell r="F315332" t="str">
            <v>hrnk.org</v>
          </cell>
          <cell r="G315332" t="str">
            <v>346781</v>
          </cell>
        </row>
        <row r="315333">
          <cell r="F315333" t="str">
            <v>hrsource.ae</v>
          </cell>
          <cell r="G315333" t="str">
            <v>346782</v>
          </cell>
        </row>
        <row r="315334">
          <cell r="F315334" t="str">
            <v>hrtechoutlook.com</v>
          </cell>
          <cell r="G315334" t="str">
            <v>346783</v>
          </cell>
        </row>
        <row r="315335">
          <cell r="F315335" t="str">
            <v>hrunleashed.com</v>
          </cell>
          <cell r="G315335" t="str">
            <v>346784</v>
          </cell>
        </row>
        <row r="315336">
          <cell r="F315336" t="str">
            <v>hrworks.de</v>
          </cell>
          <cell r="G315336" t="str">
            <v>346785</v>
          </cell>
        </row>
        <row r="315337">
          <cell r="F315337" t="str">
            <v>hsbc.com</v>
          </cell>
          <cell r="G315337" t="str">
            <v>346786</v>
          </cell>
        </row>
        <row r="315338">
          <cell r="F315338" t="str">
            <v>hsdiplomacareers.com</v>
          </cell>
          <cell r="G315338" t="str">
            <v>346787</v>
          </cell>
        </row>
        <row r="315339">
          <cell r="F315339" t="str">
            <v>hseintegrated.com</v>
          </cell>
          <cell r="G315339" t="str">
            <v>346788</v>
          </cell>
        </row>
        <row r="315340">
          <cell r="F315340" t="str">
            <v>hsenidoutsourcing.com</v>
          </cell>
          <cell r="G315340" t="str">
            <v>346789</v>
          </cell>
        </row>
        <row r="315341">
          <cell r="F315341" t="str">
            <v>hsgplc.co.uk</v>
          </cell>
          <cell r="G315341" t="str">
            <v>346790</v>
          </cell>
        </row>
        <row r="315342">
          <cell r="F315342" t="str">
            <v>hsl.fi</v>
          </cell>
          <cell r="G315342" t="str">
            <v>346791</v>
          </cell>
        </row>
        <row r="315343">
          <cell r="F315343" t="str">
            <v>hsmap.com</v>
          </cell>
          <cell r="G315343" t="str">
            <v>346792</v>
          </cell>
        </row>
        <row r="315344">
          <cell r="F315344" t="str">
            <v>htassets.com</v>
          </cell>
          <cell r="G315344" t="str">
            <v>346793</v>
          </cell>
        </row>
        <row r="315345">
          <cell r="F315345" t="str">
            <v>hteiw.com</v>
          </cell>
          <cell r="G315345" t="str">
            <v>346794</v>
          </cell>
        </row>
        <row r="315346">
          <cell r="F315346" t="str">
            <v>htek.com</v>
          </cell>
          <cell r="G315346" t="str">
            <v>346795</v>
          </cell>
        </row>
        <row r="315347">
          <cell r="F315347" t="str">
            <v>htetform.in</v>
          </cell>
          <cell r="G315347" t="str">
            <v>346796</v>
          </cell>
        </row>
        <row r="315348">
          <cell r="F315348" t="str">
            <v>htgpeergroups.com</v>
          </cell>
          <cell r="G315348" t="str">
            <v>346797</v>
          </cell>
        </row>
        <row r="315349">
          <cell r="F315349" t="str">
            <v>htpow.com</v>
          </cell>
          <cell r="G315349" t="str">
            <v>346798</v>
          </cell>
        </row>
        <row r="315350">
          <cell r="F315350" t="str">
            <v>htresearch.org</v>
          </cell>
          <cell r="G315350" t="str">
            <v>346799</v>
          </cell>
        </row>
        <row r="315351">
          <cell r="F315351" t="str">
            <v>https:/nanoheal.com</v>
          </cell>
          <cell r="G315351" t="str">
            <v>346800</v>
          </cell>
        </row>
        <row r="315352">
          <cell r="F315352" t="str">
            <v>hu.com.br</v>
          </cell>
          <cell r="G315352" t="str">
            <v>346801</v>
          </cell>
        </row>
        <row r="315353">
          <cell r="F315353" t="str">
            <v>huacemedia.com</v>
          </cell>
          <cell r="G315353" t="str">
            <v>346802</v>
          </cell>
        </row>
        <row r="315354">
          <cell r="F315354" t="str">
            <v>huadongtrack.com</v>
          </cell>
          <cell r="G315354" t="str">
            <v>346803</v>
          </cell>
        </row>
        <row r="315355">
          <cell r="F315355" t="str">
            <v>huafangpharm.com</v>
          </cell>
          <cell r="G315355" t="str">
            <v>346804</v>
          </cell>
        </row>
        <row r="315356">
          <cell r="F315356" t="str">
            <v>huajuanmall.com</v>
          </cell>
          <cell r="G315356" t="str">
            <v>346805</v>
          </cell>
        </row>
        <row r="315357">
          <cell r="F315357" t="str">
            <v>huazhu.com</v>
          </cell>
          <cell r="G315357" t="str">
            <v>346806</v>
          </cell>
        </row>
        <row r="315358">
          <cell r="F315358" t="str">
            <v>hub-square.com</v>
          </cell>
          <cell r="G315358" t="str">
            <v>346807</v>
          </cell>
        </row>
        <row r="315359">
          <cell r="F315359" t="str">
            <v>hubandspoke.com.au</v>
          </cell>
          <cell r="G315359" t="str">
            <v>346808</v>
          </cell>
        </row>
        <row r="315360">
          <cell r="F315360" t="str">
            <v>hubbli.com</v>
          </cell>
          <cell r="G315360" t="str">
            <v>346809</v>
          </cell>
        </row>
        <row r="315361">
          <cell r="F315361" t="str">
            <v>hubdeals.com</v>
          </cell>
          <cell r="G315361" t="str">
            <v>346810</v>
          </cell>
        </row>
        <row r="315362">
          <cell r="F315362" t="str">
            <v>hubern.com</v>
          </cell>
          <cell r="G315362" t="str">
            <v>346811</v>
          </cell>
        </row>
        <row r="315363">
          <cell r="F315363" t="str">
            <v>hubhuman.org</v>
          </cell>
          <cell r="G315363" t="str">
            <v>346812</v>
          </cell>
        </row>
        <row r="315364">
          <cell r="F315364" t="str">
            <v>hubkonnect.com</v>
          </cell>
          <cell r="G315364" t="str">
            <v>346813</v>
          </cell>
        </row>
        <row r="315365">
          <cell r="F315365" t="str">
            <v>hubroad.io</v>
          </cell>
          <cell r="G315365" t="str">
            <v>346814</v>
          </cell>
        </row>
        <row r="315366">
          <cell r="F315366" t="str">
            <v>hubstairs.com</v>
          </cell>
          <cell r="G315366" t="str">
            <v>346815</v>
          </cell>
        </row>
        <row r="315367">
          <cell r="F315367" t="str">
            <v>hubwa.re</v>
          </cell>
          <cell r="G315367" t="str">
            <v>346816</v>
          </cell>
        </row>
        <row r="315368">
          <cell r="F315368" t="str">
            <v>hubx.com</v>
          </cell>
          <cell r="G315368" t="str">
            <v>346817</v>
          </cell>
        </row>
        <row r="315369">
          <cell r="F315369" t="str">
            <v>hucapa.com</v>
          </cell>
          <cell r="G315369" t="str">
            <v>346818</v>
          </cell>
        </row>
        <row r="315370">
          <cell r="F315370" t="str">
            <v>hucklebeary.com</v>
          </cell>
          <cell r="G315370" t="str">
            <v>346819</v>
          </cell>
        </row>
        <row r="315371">
          <cell r="F315371" t="str">
            <v>hudaaffordablegurgaon.com</v>
          </cell>
          <cell r="G315371" t="str">
            <v>346820</v>
          </cell>
        </row>
        <row r="315372">
          <cell r="F315372" t="str">
            <v>hudwayapp.com</v>
          </cell>
          <cell r="G315372" t="str">
            <v>346821</v>
          </cell>
        </row>
        <row r="315373">
          <cell r="F315373" t="str">
            <v>hueforeveryman.com</v>
          </cell>
          <cell r="G315373" t="str">
            <v>346822</v>
          </cell>
        </row>
        <row r="315374">
          <cell r="F315374" t="str">
            <v>huggingface.co</v>
          </cell>
          <cell r="G315374" t="str">
            <v>346823</v>
          </cell>
        </row>
        <row r="315375">
          <cell r="F315375" t="str">
            <v>huisuanzhang.com</v>
          </cell>
          <cell r="G315375" t="str">
            <v>346824</v>
          </cell>
        </row>
        <row r="315376">
          <cell r="F315376" t="str">
            <v>huiyihuiying.com</v>
          </cell>
          <cell r="G315376" t="str">
            <v>346825</v>
          </cell>
        </row>
        <row r="315377">
          <cell r="F315377" t="str">
            <v>hulasch.com</v>
          </cell>
          <cell r="G315377" t="str">
            <v>346826</v>
          </cell>
        </row>
        <row r="315378">
          <cell r="F315378" t="str">
            <v>hullr.com</v>
          </cell>
          <cell r="G315378" t="str">
            <v>346827</v>
          </cell>
        </row>
        <row r="315379">
          <cell r="F315379" t="str">
            <v>hult.edu</v>
          </cell>
          <cell r="G315379" t="str">
            <v>346828</v>
          </cell>
        </row>
        <row r="315380">
          <cell r="F315380" t="str">
            <v>hultventure.com</v>
          </cell>
          <cell r="G315380" t="str">
            <v>346829</v>
          </cell>
        </row>
        <row r="315381">
          <cell r="F315381" t="str">
            <v>humacltd.com</v>
          </cell>
          <cell r="G315381" t="str">
            <v>346830</v>
          </cell>
        </row>
        <row r="315382">
          <cell r="F315382" t="str">
            <v>human-connect.com</v>
          </cell>
          <cell r="G315382" t="str">
            <v>346831</v>
          </cell>
        </row>
        <row r="315383">
          <cell r="F315383" t="str">
            <v>humanaffinityplatform.com</v>
          </cell>
          <cell r="G315383" t="str">
            <v>346832</v>
          </cell>
        </row>
        <row r="315384">
          <cell r="F315384" t="str">
            <v>humanic.net</v>
          </cell>
          <cell r="G315384" t="str">
            <v>346833</v>
          </cell>
        </row>
        <row r="315385">
          <cell r="F315385" t="str">
            <v>humanigen.com</v>
          </cell>
          <cell r="G315385" t="str">
            <v>346834</v>
          </cell>
        </row>
        <row r="315386">
          <cell r="F315386" t="str">
            <v>humanosphere.org</v>
          </cell>
          <cell r="G315386" t="str">
            <v>346835</v>
          </cell>
        </row>
        <row r="315387">
          <cell r="F315387" t="str">
            <v>humanplus.ai</v>
          </cell>
          <cell r="G315387" t="str">
            <v>346836</v>
          </cell>
        </row>
        <row r="315388">
          <cell r="F315388" t="str">
            <v>humatics.com</v>
          </cell>
          <cell r="G315388" t="str">
            <v>346837</v>
          </cell>
        </row>
        <row r="315389">
          <cell r="F315389" t="str">
            <v>humbolt.xyz</v>
          </cell>
          <cell r="G315389" t="str">
            <v>346838</v>
          </cell>
        </row>
        <row r="315390">
          <cell r="F315390" t="str">
            <v>humideco.co.uk</v>
          </cell>
          <cell r="G315390" t="str">
            <v>346839</v>
          </cell>
        </row>
        <row r="315391">
          <cell r="F315391" t="str">
            <v>huneo.com</v>
          </cell>
          <cell r="G315391" t="str">
            <v>346840</v>
          </cell>
        </row>
        <row r="315392">
          <cell r="F315392" t="str">
            <v>hungerperks.com</v>
          </cell>
          <cell r="G315392" t="str">
            <v>346841</v>
          </cell>
        </row>
        <row r="315393">
          <cell r="F315393" t="str">
            <v>hungervolunteer.org</v>
          </cell>
          <cell r="G315393" t="str">
            <v>346842</v>
          </cell>
        </row>
        <row r="315394">
          <cell r="F315394" t="str">
            <v>hungrykids.org</v>
          </cell>
          <cell r="G315394" t="str">
            <v>346843</v>
          </cell>
        </row>
        <row r="315395">
          <cell r="F315395" t="str">
            <v>hungrytiger.co.uk</v>
          </cell>
          <cell r="G315395" t="str">
            <v>346844</v>
          </cell>
        </row>
        <row r="315396">
          <cell r="F315396" t="str">
            <v>hunterian.com</v>
          </cell>
          <cell r="G315396" t="str">
            <v>346845</v>
          </cell>
        </row>
        <row r="315397">
          <cell r="F315397" t="str">
            <v>hunters.net</v>
          </cell>
          <cell r="G315397" t="str">
            <v>346846</v>
          </cell>
        </row>
        <row r="315398">
          <cell r="F315398" t="str">
            <v>hunterspointfamily.org</v>
          </cell>
          <cell r="G315398" t="str">
            <v>346847</v>
          </cell>
        </row>
        <row r="315399">
          <cell r="F315399" t="str">
            <v>huntingguide.info</v>
          </cell>
          <cell r="G315399" t="str">
            <v>346848</v>
          </cell>
        </row>
        <row r="315400">
          <cell r="F315400" t="str">
            <v>huokeyi.com</v>
          </cell>
          <cell r="G315400" t="str">
            <v>346849</v>
          </cell>
        </row>
        <row r="315401">
          <cell r="F315401" t="str">
            <v>hurriyet.com.tr</v>
          </cell>
          <cell r="G315401" t="str">
            <v>346850</v>
          </cell>
        </row>
        <row r="315402">
          <cell r="F315402" t="str">
            <v>hustcad.com</v>
          </cell>
          <cell r="G315402" t="str">
            <v>346851</v>
          </cell>
        </row>
        <row r="315403">
          <cell r="F315403" t="str">
            <v>hvoya.com.ua</v>
          </cell>
          <cell r="G315403" t="str">
            <v>346852</v>
          </cell>
        </row>
        <row r="315404">
          <cell r="F315404" t="str">
            <v>hvp.pt</v>
          </cell>
          <cell r="G315404" t="str">
            <v>346853</v>
          </cell>
        </row>
        <row r="315405">
          <cell r="F315405" t="str">
            <v>hyatt.com</v>
          </cell>
          <cell r="G315405" t="str">
            <v>346854</v>
          </cell>
        </row>
        <row r="315406">
          <cell r="F315406" t="str">
            <v>hybrid.co</v>
          </cell>
          <cell r="G315406" t="str">
            <v>346855</v>
          </cell>
        </row>
        <row r="315407">
          <cell r="F315407" t="str">
            <v>hybrik.com</v>
          </cell>
          <cell r="G315407" t="str">
            <v>346856</v>
          </cell>
        </row>
        <row r="315408">
          <cell r="F315408" t="str">
            <v>hycite.com</v>
          </cell>
          <cell r="G315408" t="str">
            <v>346857</v>
          </cell>
        </row>
        <row r="315409">
          <cell r="F315409" t="str">
            <v>hydeparkfootdoctor.com</v>
          </cell>
          <cell r="G315409" t="str">
            <v>346858</v>
          </cell>
        </row>
        <row r="315410">
          <cell r="F315410" t="str">
            <v>hydracare.co.uk</v>
          </cell>
          <cell r="G315410" t="str">
            <v>346859</v>
          </cell>
        </row>
        <row r="315411">
          <cell r="F315411" t="str">
            <v>hydrasun.com</v>
          </cell>
          <cell r="G315411" t="str">
            <v>346860</v>
          </cell>
        </row>
        <row r="315412">
          <cell r="F315412" t="str">
            <v>hydration.co.kr</v>
          </cell>
          <cell r="G315412" t="str">
            <v>346861</v>
          </cell>
        </row>
        <row r="315413">
          <cell r="F315413" t="str">
            <v>hydrodec.com</v>
          </cell>
          <cell r="G315413" t="str">
            <v>346862</v>
          </cell>
        </row>
        <row r="315414">
          <cell r="F315414" t="str">
            <v>hydrogenenergycenter.org</v>
          </cell>
          <cell r="G315414" t="str">
            <v>346863</v>
          </cell>
        </row>
        <row r="315415">
          <cell r="F315415" t="str">
            <v>hypelifebrands.com</v>
          </cell>
          <cell r="G315415" t="str">
            <v>346864</v>
          </cell>
        </row>
        <row r="315416">
          <cell r="F315416" t="str">
            <v>hypepronto.com</v>
          </cell>
          <cell r="G315416" t="str">
            <v>346865</v>
          </cell>
        </row>
        <row r="315417">
          <cell r="F315417" t="str">
            <v>hyperext.com</v>
          </cell>
          <cell r="G315417" t="str">
            <v>346866</v>
          </cell>
        </row>
        <row r="315418">
          <cell r="F315418" t="str">
            <v>hyperpoland.com</v>
          </cell>
          <cell r="G315418" t="str">
            <v>346867</v>
          </cell>
        </row>
        <row r="315419">
          <cell r="F315419" t="str">
            <v>hypestat.com</v>
          </cell>
          <cell r="G315419" t="str">
            <v>346868</v>
          </cell>
        </row>
        <row r="315420">
          <cell r="F315420" t="str">
            <v>hypoteket.se</v>
          </cell>
          <cell r="G315420" t="str">
            <v>346869</v>
          </cell>
        </row>
        <row r="315421">
          <cell r="F315421" t="str">
            <v>hypro.co.in</v>
          </cell>
          <cell r="G315421" t="str">
            <v>346870</v>
          </cell>
        </row>
        <row r="315422">
          <cell r="F315422" t="str">
            <v>hyrestaff.com</v>
          </cell>
          <cell r="G315422" t="str">
            <v>346871</v>
          </cell>
        </row>
        <row r="315423">
          <cell r="F315423" t="str">
            <v>hysolate.com</v>
          </cell>
          <cell r="G315423" t="str">
            <v>346872</v>
          </cell>
        </row>
        <row r="315424">
          <cell r="F315424" t="str">
            <v>hytch.io</v>
          </cell>
          <cell r="G315424" t="str">
            <v>346873</v>
          </cell>
        </row>
        <row r="315425">
          <cell r="F315425" t="str">
            <v>hyti.co</v>
          </cell>
          <cell r="G315425" t="str">
            <v>346874</v>
          </cell>
        </row>
        <row r="315426">
          <cell r="F315426" t="str">
            <v>hyver-security.com</v>
          </cell>
          <cell r="G315426" t="str">
            <v>346875</v>
          </cell>
        </row>
        <row r="315427">
          <cell r="F315427" t="str">
            <v>i-3group.com</v>
          </cell>
          <cell r="G315427" t="str">
            <v>346876</v>
          </cell>
        </row>
        <row r="315428">
          <cell r="F315428" t="str">
            <v>i-am-groupltd.com</v>
          </cell>
          <cell r="G315428" t="str">
            <v>346877</v>
          </cell>
        </row>
        <row r="315429">
          <cell r="F315429" t="str">
            <v>i-dda.org</v>
          </cell>
          <cell r="G315429" t="str">
            <v>346878</v>
          </cell>
        </row>
        <row r="315430">
          <cell r="F315430" t="str">
            <v>i-growcheck.com</v>
          </cell>
          <cell r="G315430" t="str">
            <v>346879</v>
          </cell>
        </row>
        <row r="315431">
          <cell r="F315431" t="str">
            <v>i-mabbiopharma.com</v>
          </cell>
          <cell r="G315431" t="str">
            <v>346880</v>
          </cell>
        </row>
        <row r="315432">
          <cell r="F315432" t="str">
            <v>i-sga.org</v>
          </cell>
          <cell r="G315432" t="str">
            <v>346881</v>
          </cell>
        </row>
        <row r="315433">
          <cell r="F315433" t="str">
            <v>i-skylabs.com</v>
          </cell>
          <cell r="G315433" t="str">
            <v>346882</v>
          </cell>
        </row>
        <row r="315434">
          <cell r="F315434" t="str">
            <v>i-t.ltd</v>
          </cell>
          <cell r="G315434" t="str">
            <v>346883</v>
          </cell>
        </row>
        <row r="315435">
          <cell r="F315435" t="str">
            <v>i-tec.no</v>
          </cell>
          <cell r="G315435" t="str">
            <v>346884</v>
          </cell>
        </row>
        <row r="315436">
          <cell r="F315436" t="str">
            <v>i347.in</v>
          </cell>
          <cell r="G315436" t="str">
            <v>346885</v>
          </cell>
        </row>
        <row r="315437">
          <cell r="F315437" t="str">
            <v>iaail.org</v>
          </cell>
          <cell r="G315437" t="str">
            <v>346886</v>
          </cell>
        </row>
        <row r="315438">
          <cell r="F315438" t="str">
            <v>iab-romania.ro</v>
          </cell>
          <cell r="G315438" t="str">
            <v>346887</v>
          </cell>
        </row>
        <row r="315439">
          <cell r="F315439" t="str">
            <v>iaccm.com</v>
          </cell>
          <cell r="G315439" t="str">
            <v>346888</v>
          </cell>
        </row>
        <row r="315440">
          <cell r="F315440" t="str">
            <v>iaccountshop.com</v>
          </cell>
          <cell r="G315440" t="str">
            <v>346889</v>
          </cell>
        </row>
        <row r="315441">
          <cell r="F315441" t="str">
            <v>iact.net</v>
          </cell>
          <cell r="G315441" t="str">
            <v>346890</v>
          </cell>
        </row>
        <row r="315442">
          <cell r="F315442" t="str">
            <v>iaf.nu</v>
          </cell>
          <cell r="G315442" t="str">
            <v>346891</v>
          </cell>
        </row>
        <row r="315443">
          <cell r="F315443" t="str">
            <v>iafrica.info</v>
          </cell>
          <cell r="G315443" t="str">
            <v>346892</v>
          </cell>
        </row>
        <row r="315444">
          <cell r="F315444" t="str">
            <v>iainstitute.org</v>
          </cell>
          <cell r="G315444" t="str">
            <v>346893</v>
          </cell>
        </row>
        <row r="315445">
          <cell r="F315445" t="str">
            <v>iam.io</v>
          </cell>
          <cell r="G315445" t="str">
            <v>346894</v>
          </cell>
        </row>
        <row r="315446">
          <cell r="F315446" t="str">
            <v>iam8bit.co.uk</v>
          </cell>
          <cell r="G315446" t="str">
            <v>346895</v>
          </cell>
        </row>
        <row r="315447">
          <cell r="F315447" t="str">
            <v>iamcp.org</v>
          </cell>
          <cell r="G315447" t="str">
            <v>346896</v>
          </cell>
        </row>
        <row r="315448">
          <cell r="F315448" t="str">
            <v>iamempowered.com</v>
          </cell>
          <cell r="G315448" t="str">
            <v>346897</v>
          </cell>
        </row>
        <row r="315449">
          <cell r="F315449" t="str">
            <v>iamonlocation.com</v>
          </cell>
          <cell r="G315449" t="str">
            <v>346898</v>
          </cell>
        </row>
        <row r="315450">
          <cell r="F315450" t="str">
            <v>iamsogal.com</v>
          </cell>
          <cell r="G315450" t="str">
            <v>346899</v>
          </cell>
        </row>
        <row r="315451">
          <cell r="F315451" t="str">
            <v>iastate.edu</v>
          </cell>
          <cell r="G315451" t="str">
            <v>346900</v>
          </cell>
        </row>
        <row r="315452">
          <cell r="F315452" t="str">
            <v>iatspayments.com</v>
          </cell>
          <cell r="G315452" t="str">
            <v>346901</v>
          </cell>
        </row>
        <row r="315453">
          <cell r="F315453" t="str">
            <v>ibackpacker.com.au</v>
          </cell>
          <cell r="G315453" t="str">
            <v>346902</v>
          </cell>
        </row>
        <row r="315454">
          <cell r="F315454" t="str">
            <v>ibaworldtour.com</v>
          </cell>
          <cell r="G315454" t="str">
            <v>346903</v>
          </cell>
        </row>
        <row r="315455">
          <cell r="F315455" t="str">
            <v>iberdrola.com</v>
          </cell>
          <cell r="G315455" t="str">
            <v>346904</v>
          </cell>
        </row>
        <row r="315456">
          <cell r="F315456" t="str">
            <v>ibik-soft.com</v>
          </cell>
          <cell r="G315456" t="str">
            <v>346905</v>
          </cell>
        </row>
        <row r="315457">
          <cell r="F315457" t="str">
            <v>ibleague.org</v>
          </cell>
          <cell r="G315457" t="str">
            <v>346906</v>
          </cell>
        </row>
        <row r="315458">
          <cell r="F315458" t="str">
            <v>ibliss.digital</v>
          </cell>
          <cell r="G315458" t="str">
            <v>346907</v>
          </cell>
        </row>
        <row r="315459">
          <cell r="F315459" t="str">
            <v>ibmec.br</v>
          </cell>
          <cell r="G315459" t="str">
            <v>346908</v>
          </cell>
        </row>
        <row r="315460">
          <cell r="F315460" t="str">
            <v>ibrainovative.com</v>
          </cell>
          <cell r="G315460" t="str">
            <v>346909</v>
          </cell>
        </row>
        <row r="315461">
          <cell r="F315461" t="str">
            <v>ibsfintech.com</v>
          </cell>
          <cell r="G315461" t="str">
            <v>346910</v>
          </cell>
        </row>
        <row r="315462">
          <cell r="F315462" t="str">
            <v>ibshurance.com</v>
          </cell>
          <cell r="G315462" t="str">
            <v>346911</v>
          </cell>
        </row>
        <row r="315463">
          <cell r="F315463" t="str">
            <v>ibt.com</v>
          </cell>
          <cell r="G315463" t="str">
            <v>346912</v>
          </cell>
        </row>
        <row r="315464">
          <cell r="F315464" t="str">
            <v>ibtcrea.org</v>
          </cell>
          <cell r="G315464" t="str">
            <v>346913</v>
          </cell>
        </row>
        <row r="315465">
          <cell r="F315465" t="str">
            <v>ibuddy.com</v>
          </cell>
          <cell r="G315465" t="str">
            <v>346914</v>
          </cell>
        </row>
        <row r="315466">
          <cell r="F315466" t="str">
            <v>ibuildapp.io</v>
          </cell>
          <cell r="G315466" t="str">
            <v>346915</v>
          </cell>
        </row>
        <row r="315467">
          <cell r="F315467" t="str">
            <v>ibuynew.com.au</v>
          </cell>
          <cell r="G315467" t="str">
            <v>346916</v>
          </cell>
        </row>
        <row r="315468">
          <cell r="F315468" t="str">
            <v>ic.ac.uk</v>
          </cell>
          <cell r="G315468" t="str">
            <v>346917</v>
          </cell>
        </row>
        <row r="315469">
          <cell r="F315469" t="str">
            <v>icaitoronto.com</v>
          </cell>
          <cell r="G315469" t="str">
            <v>346918</v>
          </cell>
        </row>
        <row r="315470">
          <cell r="F315470" t="str">
            <v>icaked.com</v>
          </cell>
          <cell r="G315470" t="str">
            <v>346919</v>
          </cell>
        </row>
        <row r="315471">
          <cell r="F315471" t="str">
            <v>icanrobotics.com</v>
          </cell>
          <cell r="G315471" t="str">
            <v>346920</v>
          </cell>
        </row>
        <row r="315472">
          <cell r="F315472" t="str">
            <v>icaretechnologies.com</v>
          </cell>
          <cell r="G315472" t="str">
            <v>346921</v>
          </cell>
        </row>
        <row r="315473">
          <cell r="F315473" t="str">
            <v>icashback.ro</v>
          </cell>
          <cell r="G315473" t="str">
            <v>346922</v>
          </cell>
        </row>
        <row r="315474">
          <cell r="F315474" t="str">
            <v>icastmodeling.com</v>
          </cell>
          <cell r="G315474" t="str">
            <v>346923</v>
          </cell>
        </row>
        <row r="315475">
          <cell r="F315475" t="str">
            <v>icat.com</v>
          </cell>
          <cell r="G315475" t="str">
            <v>346924</v>
          </cell>
        </row>
        <row r="315476">
          <cell r="F315476" t="str">
            <v>icb.org.au</v>
          </cell>
          <cell r="G315476" t="str">
            <v>346925</v>
          </cell>
        </row>
        <row r="315477">
          <cell r="F315477" t="str">
            <v>icdss.uk</v>
          </cell>
          <cell r="G315477" t="str">
            <v>346926</v>
          </cell>
        </row>
        <row r="315478">
          <cell r="F315478" t="str">
            <v>icef.com</v>
          </cell>
          <cell r="G315478" t="str">
            <v>346927</v>
          </cell>
        </row>
        <row r="315479">
          <cell r="F315479" t="str">
            <v>iceland-airport.com</v>
          </cell>
          <cell r="G315479" t="str">
            <v>346928</v>
          </cell>
        </row>
        <row r="315480">
          <cell r="F315480" t="str">
            <v>icelolly.com</v>
          </cell>
          <cell r="G315480" t="str">
            <v>346929</v>
          </cell>
        </row>
        <row r="315481">
          <cell r="F315481" t="str">
            <v>icenineonline.com</v>
          </cell>
          <cell r="G315481" t="str">
            <v>346930</v>
          </cell>
        </row>
        <row r="315482">
          <cell r="F315482" t="str">
            <v>icepay.com</v>
          </cell>
          <cell r="G315482" t="str">
            <v>346931</v>
          </cell>
        </row>
        <row r="315483">
          <cell r="F315483" t="str">
            <v>icesba.eu</v>
          </cell>
          <cell r="G315483" t="str">
            <v>346932</v>
          </cell>
        </row>
        <row r="315484">
          <cell r="F315484" t="str">
            <v>icetratt.com</v>
          </cell>
          <cell r="G315484" t="str">
            <v>346933</v>
          </cell>
        </row>
        <row r="315485">
          <cell r="F315485" t="str">
            <v>ici.vision</v>
          </cell>
          <cell r="G315485" t="str">
            <v>346934</v>
          </cell>
        </row>
        <row r="315486">
          <cell r="F315486" t="str">
            <v>icij.org</v>
          </cell>
          <cell r="G315486" t="str">
            <v>346935</v>
          </cell>
        </row>
        <row r="315487">
          <cell r="F315487" t="str">
            <v>icmgworld.com</v>
          </cell>
          <cell r="G315487" t="str">
            <v>346936</v>
          </cell>
        </row>
        <row r="315488">
          <cell r="F315488" t="str">
            <v>ico-data-solutions.com</v>
          </cell>
          <cell r="G315488" t="str">
            <v>346937</v>
          </cell>
        </row>
        <row r="315489">
          <cell r="F315489" t="str">
            <v>ico.com</v>
          </cell>
          <cell r="G315489" t="str">
            <v>346938</v>
          </cell>
        </row>
        <row r="315490">
          <cell r="F315490" t="str">
            <v>icoachmath.com</v>
          </cell>
          <cell r="G315490" t="str">
            <v>346939</v>
          </cell>
        </row>
        <row r="315491">
          <cell r="F315491" t="str">
            <v>icoachu.us</v>
          </cell>
          <cell r="G315491" t="str">
            <v>346940</v>
          </cell>
        </row>
        <row r="315492">
          <cell r="F315492" t="str">
            <v>icohup.com</v>
          </cell>
          <cell r="G315492" t="str">
            <v>346941</v>
          </cell>
        </row>
        <row r="315493">
          <cell r="F315493" t="str">
            <v>icombine.de</v>
          </cell>
          <cell r="G315493" t="str">
            <v>346942</v>
          </cell>
        </row>
        <row r="315494">
          <cell r="F315494" t="str">
            <v>icommunity.tk</v>
          </cell>
          <cell r="G315494" t="str">
            <v>346943</v>
          </cell>
        </row>
        <row r="315495">
          <cell r="F315495" t="str">
            <v>icomplain.com.au</v>
          </cell>
          <cell r="G315495" t="str">
            <v>346944</v>
          </cell>
        </row>
        <row r="315496">
          <cell r="F315496" t="str">
            <v>icomplyico.com</v>
          </cell>
          <cell r="G315496" t="str">
            <v>346945</v>
          </cell>
        </row>
        <row r="315497">
          <cell r="F315497" t="str">
            <v>icon1solutions.com</v>
          </cell>
          <cell r="G315497" t="str">
            <v>346946</v>
          </cell>
        </row>
        <row r="315498">
          <cell r="F315498" t="str">
            <v>iconcharge.com</v>
          </cell>
          <cell r="G315498" t="str">
            <v>346947</v>
          </cell>
        </row>
        <row r="315499">
          <cell r="F315499" t="str">
            <v>iconcorpfin.co.uk</v>
          </cell>
          <cell r="G315499" t="str">
            <v>346948</v>
          </cell>
        </row>
        <row r="315500">
          <cell r="F315500" t="str">
            <v>iconic.wtf</v>
          </cell>
          <cell r="G315500" t="str">
            <v>346949</v>
          </cell>
        </row>
        <row r="315501">
          <cell r="F315501" t="str">
            <v>iconincar.com</v>
          </cell>
          <cell r="G315501" t="str">
            <v>346950</v>
          </cell>
        </row>
        <row r="315502">
          <cell r="F315502" t="str">
            <v>icoph.org</v>
          </cell>
          <cell r="G315502" t="str">
            <v>346951</v>
          </cell>
        </row>
        <row r="315503">
          <cell r="F315503" t="str">
            <v>icopyright.com</v>
          </cell>
          <cell r="G315503" t="str">
            <v>346952</v>
          </cell>
        </row>
        <row r="315504">
          <cell r="F315504" t="str">
            <v>icoscoring.com</v>
          </cell>
          <cell r="G315504" t="str">
            <v>346953</v>
          </cell>
        </row>
        <row r="315505">
          <cell r="F315505" t="str">
            <v>icotoday.io</v>
          </cell>
          <cell r="G315505" t="str">
            <v>346954</v>
          </cell>
        </row>
        <row r="315506">
          <cell r="F315506" t="str">
            <v>icpgroup.pl</v>
          </cell>
          <cell r="G315506" t="str">
            <v>346955</v>
          </cell>
        </row>
        <row r="315507">
          <cell r="F315507" t="str">
            <v>icpsdafrica.org</v>
          </cell>
          <cell r="G315507" t="str">
            <v>346956</v>
          </cell>
        </row>
        <row r="315508">
          <cell r="F315508" t="str">
            <v>icr-world.com</v>
          </cell>
          <cell r="G315508" t="str">
            <v>346957</v>
          </cell>
        </row>
        <row r="315509">
          <cell r="F315509" t="str">
            <v>icrac.net</v>
          </cell>
          <cell r="G315509" t="str">
            <v>346958</v>
          </cell>
        </row>
        <row r="315510">
          <cell r="F315510" t="str">
            <v>icrew.it</v>
          </cell>
          <cell r="G315510" t="str">
            <v>346959</v>
          </cell>
        </row>
        <row r="315511">
          <cell r="F315511" t="str">
            <v>icrs.co</v>
          </cell>
          <cell r="G315511" t="str">
            <v>346960</v>
          </cell>
        </row>
        <row r="315512">
          <cell r="F315512" t="str">
            <v>ics.net</v>
          </cell>
          <cell r="G315512" t="str">
            <v>346961</v>
          </cell>
        </row>
        <row r="315513">
          <cell r="F315513" t="str">
            <v>ict-a.ch</v>
          </cell>
          <cell r="G315513" t="str">
            <v>346962</v>
          </cell>
        </row>
        <row r="315514">
          <cell r="F315514" t="str">
            <v>ictinnova.it</v>
          </cell>
          <cell r="G315514" t="str">
            <v>346963</v>
          </cell>
        </row>
        <row r="315515">
          <cell r="F315515" t="str">
            <v>ictsandbox.com</v>
          </cell>
          <cell r="G315515" t="str">
            <v>346964</v>
          </cell>
        </row>
        <row r="315516">
          <cell r="F315516" t="str">
            <v>icu.org.ua</v>
          </cell>
          <cell r="G315516" t="str">
            <v>346965</v>
          </cell>
        </row>
        <row r="315517">
          <cell r="F315517" t="str">
            <v>icuecorp.com</v>
          </cell>
          <cell r="G315517" t="str">
            <v>346966</v>
          </cell>
        </row>
        <row r="315518">
          <cell r="F315518" t="str">
            <v>icustomboxes.com</v>
          </cell>
          <cell r="G315518" t="str">
            <v>346967</v>
          </cell>
        </row>
        <row r="315519">
          <cell r="F315519" t="str">
            <v>icw-global.com</v>
          </cell>
          <cell r="G315519" t="str">
            <v>346968</v>
          </cell>
        </row>
        <row r="315520">
          <cell r="F315520" t="str">
            <v>icwg.com</v>
          </cell>
          <cell r="G315520" t="str">
            <v>346969</v>
          </cell>
        </row>
        <row r="315521">
          <cell r="F315521" t="str">
            <v>id-pal.com</v>
          </cell>
          <cell r="G315521" t="str">
            <v>346970</v>
          </cell>
        </row>
        <row r="315522">
          <cell r="F315522" t="str">
            <v>id90travel.com</v>
          </cell>
          <cell r="G315522" t="str">
            <v>346971</v>
          </cell>
        </row>
        <row r="315523">
          <cell r="F315523" t="str">
            <v>idahoscientific.com</v>
          </cell>
          <cell r="G315523" t="str">
            <v>346972</v>
          </cell>
        </row>
        <row r="315524">
          <cell r="F315524" t="str">
            <v>idahotechcouncil.org</v>
          </cell>
          <cell r="G315524" t="str">
            <v>346973</v>
          </cell>
        </row>
        <row r="315525">
          <cell r="F315525" t="str">
            <v>idana.one</v>
          </cell>
          <cell r="G315525" t="str">
            <v>346974</v>
          </cell>
        </row>
        <row r="315526">
          <cell r="F315526" t="str">
            <v>idc917.com</v>
          </cell>
          <cell r="G315526" t="str">
            <v>346975</v>
          </cell>
        </row>
        <row r="315527">
          <cell r="F315527" t="str">
            <v>idcubed.org</v>
          </cell>
          <cell r="G315527" t="str">
            <v>346976</v>
          </cell>
        </row>
        <row r="315528">
          <cell r="F315528" t="str">
            <v>idea-nigeria.org</v>
          </cell>
          <cell r="G315528" t="str">
            <v>346977</v>
          </cell>
        </row>
        <row r="315529">
          <cell r="F315529" t="str">
            <v>ideacoil.com</v>
          </cell>
          <cell r="G315529" t="str">
            <v>346978</v>
          </cell>
        </row>
        <row r="315530">
          <cell r="F315530" t="str">
            <v>ideafox.io</v>
          </cell>
          <cell r="G315530" t="str">
            <v>346979</v>
          </cell>
        </row>
        <row r="315531">
          <cell r="F315531" t="str">
            <v>ideaid.org</v>
          </cell>
          <cell r="G315531" t="str">
            <v>346980</v>
          </cell>
        </row>
        <row r="315532">
          <cell r="F315532" t="str">
            <v>idealens.com</v>
          </cell>
          <cell r="G315532" t="str">
            <v>346981</v>
          </cell>
        </row>
        <row r="315533">
          <cell r="F315533" t="str">
            <v>idealinvest.com.br</v>
          </cell>
          <cell r="G315533" t="str">
            <v>346982</v>
          </cell>
        </row>
        <row r="315534">
          <cell r="F315534" t="str">
            <v>ideallife.co.uk</v>
          </cell>
          <cell r="G315534" t="str">
            <v>346983</v>
          </cell>
        </row>
        <row r="315535">
          <cell r="F315535" t="str">
            <v>ideapitcher.co</v>
          </cell>
          <cell r="G315535" t="str">
            <v>346984</v>
          </cell>
        </row>
        <row r="315536">
          <cell r="F315536" t="str">
            <v>ideasmine.net</v>
          </cell>
          <cell r="G315536" t="str">
            <v>346985</v>
          </cell>
        </row>
        <row r="315537">
          <cell r="F315537" t="str">
            <v>ideasrefined.com</v>
          </cell>
          <cell r="G315537" t="str">
            <v>346986</v>
          </cell>
        </row>
        <row r="315538">
          <cell r="F315538" t="str">
            <v>ideazfirst.com</v>
          </cell>
          <cell r="G315538" t="str">
            <v>346987</v>
          </cell>
        </row>
        <row r="315539">
          <cell r="F315539" t="str">
            <v>ideentriebwerkgraz.com</v>
          </cell>
          <cell r="G315539" t="str">
            <v>346988</v>
          </cell>
        </row>
        <row r="315540">
          <cell r="F315540" t="str">
            <v>idehhub.ir</v>
          </cell>
          <cell r="G315540" t="str">
            <v>346989</v>
          </cell>
        </row>
        <row r="315541">
          <cell r="F315541" t="str">
            <v>identiks.si</v>
          </cell>
          <cell r="G315541" t="str">
            <v>346990</v>
          </cell>
        </row>
        <row r="315542">
          <cell r="F315542" t="str">
            <v>idfx.us</v>
          </cell>
          <cell r="G315542" t="str">
            <v>346991</v>
          </cell>
        </row>
        <row r="315543">
          <cell r="F315543" t="str">
            <v>idgamer.info</v>
          </cell>
          <cell r="G315543" t="str">
            <v>346992</v>
          </cell>
        </row>
        <row r="315544">
          <cell r="F315544" t="str">
            <v>idhgroup.co.uk</v>
          </cell>
          <cell r="G315544" t="str">
            <v>346993</v>
          </cell>
        </row>
        <row r="315545">
          <cell r="F315545" t="str">
            <v>idlect.com</v>
          </cell>
          <cell r="G315545" t="str">
            <v>346994</v>
          </cell>
        </row>
        <row r="315546">
          <cell r="F315546" t="str">
            <v>idmlogic.com</v>
          </cell>
          <cell r="G315546" t="str">
            <v>346995</v>
          </cell>
        </row>
        <row r="315547">
          <cell r="F315547" t="str">
            <v>ido-ong.org</v>
          </cell>
          <cell r="G315547" t="str">
            <v>346996</v>
          </cell>
        </row>
        <row r="315548">
          <cell r="F315548" t="str">
            <v>idoc.net</v>
          </cell>
          <cell r="G315548" t="str">
            <v>346997</v>
          </cell>
        </row>
        <row r="315549">
          <cell r="F315549" t="str">
            <v>idongde.com</v>
          </cell>
          <cell r="G315549" t="str">
            <v>346998</v>
          </cell>
        </row>
        <row r="315550">
          <cell r="F315550" t="str">
            <v>idooudoo.eu</v>
          </cell>
          <cell r="G315550" t="str">
            <v>346999</v>
          </cell>
        </row>
        <row r="315551">
          <cell r="F315551" t="str">
            <v>idopic.com</v>
          </cell>
          <cell r="G315551" t="str">
            <v>347000</v>
          </cell>
        </row>
        <row r="315552">
          <cell r="F315552" t="str">
            <v>idosens.com</v>
          </cell>
          <cell r="G315552" t="str">
            <v>347001</v>
          </cell>
        </row>
        <row r="315553">
          <cell r="F315553" t="str">
            <v>idospa.my</v>
          </cell>
          <cell r="G315553" t="str">
            <v>347002</v>
          </cell>
        </row>
        <row r="315554">
          <cell r="F315554" t="str">
            <v>idpfoundation.org</v>
          </cell>
          <cell r="G315554" t="str">
            <v>347003</v>
          </cell>
        </row>
        <row r="315555">
          <cell r="F315555" t="str">
            <v>idropnews.com</v>
          </cell>
          <cell r="G315555" t="str">
            <v>347004</v>
          </cell>
        </row>
        <row r="315556">
          <cell r="F315556" t="str">
            <v>ids-imaging.com</v>
          </cell>
          <cell r="G315556" t="str">
            <v>347005</v>
          </cell>
        </row>
        <row r="315557">
          <cell r="F315557" t="str">
            <v>ids.com</v>
          </cell>
          <cell r="G315557" t="str">
            <v>347006</v>
          </cell>
        </row>
        <row r="315558">
          <cell r="F315558" t="str">
            <v>idselectronics.com</v>
          </cell>
          <cell r="G315558" t="str">
            <v>347007</v>
          </cell>
        </row>
        <row r="315559">
          <cell r="F315559" t="str">
            <v>idstravel.net</v>
          </cell>
          <cell r="G315559" t="str">
            <v>347008</v>
          </cell>
        </row>
        <row r="315560">
          <cell r="F315560" t="str">
            <v>iebf.org.in</v>
          </cell>
          <cell r="G315560" t="str">
            <v>347009</v>
          </cell>
        </row>
        <row r="315561">
          <cell r="F315561" t="str">
            <v>iebschool.com</v>
          </cell>
          <cell r="G315561" t="str">
            <v>347010</v>
          </cell>
        </row>
        <row r="315562">
          <cell r="F315562" t="str">
            <v>ies-synergy.com</v>
          </cell>
          <cell r="G315562" t="str">
            <v>347011</v>
          </cell>
        </row>
        <row r="315563">
          <cell r="F315563" t="str">
            <v>ieurope.info</v>
          </cell>
          <cell r="G315563" t="str">
            <v>347012</v>
          </cell>
        </row>
        <row r="315564">
          <cell r="F315564" t="str">
            <v>ifanow.com</v>
          </cell>
          <cell r="G315564" t="str">
            <v>347013</v>
          </cell>
        </row>
        <row r="315565">
          <cell r="F315565" t="str">
            <v>ifballiance.org</v>
          </cell>
          <cell r="G315565" t="str">
            <v>347014</v>
          </cell>
        </row>
        <row r="315566">
          <cell r="F315566" t="str">
            <v>ifdspercana.com</v>
          </cell>
          <cell r="G315566" t="str">
            <v>347015</v>
          </cell>
        </row>
        <row r="315567">
          <cell r="F315567" t="str">
            <v>ifers.org</v>
          </cell>
          <cell r="G315567" t="str">
            <v>347016</v>
          </cell>
        </row>
        <row r="315568">
          <cell r="F315568" t="str">
            <v>ifiber.my</v>
          </cell>
          <cell r="G315568" t="str">
            <v>347017</v>
          </cell>
        </row>
        <row r="315569">
          <cell r="F315569" t="str">
            <v>ifixedmatches.com</v>
          </cell>
          <cell r="G315569" t="str">
            <v>347018</v>
          </cell>
        </row>
        <row r="315570">
          <cell r="F315570" t="str">
            <v>ifluenz.com</v>
          </cell>
          <cell r="G315570" t="str">
            <v>347019</v>
          </cell>
        </row>
        <row r="315571">
          <cell r="F315571" t="str">
            <v>ifmch.com</v>
          </cell>
          <cell r="G315571" t="str">
            <v>347020</v>
          </cell>
        </row>
        <row r="315572">
          <cell r="F315572" t="str">
            <v>ifourzero.com</v>
          </cell>
          <cell r="G315572" t="str">
            <v>347021</v>
          </cell>
        </row>
        <row r="315573">
          <cell r="F315573" t="str">
            <v>ifreetools.com</v>
          </cell>
          <cell r="G315573" t="str">
            <v>347022</v>
          </cell>
        </row>
        <row r="315574">
          <cell r="F315574" t="str">
            <v>ifuturerobotics.com</v>
          </cell>
          <cell r="G315574" t="str">
            <v>347023</v>
          </cell>
        </row>
        <row r="315575">
          <cell r="F315575" t="str">
            <v>ifwaxtel.com</v>
          </cell>
          <cell r="G315575" t="str">
            <v>347024</v>
          </cell>
        </row>
        <row r="315576">
          <cell r="F315576" t="str">
            <v>ifworld.com</v>
          </cell>
          <cell r="G315576" t="str">
            <v>347025</v>
          </cell>
        </row>
        <row r="315577">
          <cell r="F315577" t="str">
            <v>igcsoftware.com</v>
          </cell>
          <cell r="G315577" t="str">
            <v>347026</v>
          </cell>
        </row>
        <row r="315578">
          <cell r="F315578" t="str">
            <v>igdb.com</v>
          </cell>
          <cell r="G315578" t="str">
            <v>347027</v>
          </cell>
        </row>
        <row r="315579">
          <cell r="F315579" t="str">
            <v>igigyou.com</v>
          </cell>
          <cell r="G315579" t="str">
            <v>347028</v>
          </cell>
        </row>
        <row r="315580">
          <cell r="F315580" t="str">
            <v>iglass-technology.com</v>
          </cell>
          <cell r="G315580" t="str">
            <v>347029</v>
          </cell>
        </row>
        <row r="315581">
          <cell r="F315581" t="str">
            <v>ignite.solar</v>
          </cell>
          <cell r="G315581" t="str">
            <v>347030</v>
          </cell>
        </row>
        <row r="315582">
          <cell r="F315582" t="str">
            <v>igniteintowellness.com</v>
          </cell>
          <cell r="G315582" t="str">
            <v>347031</v>
          </cell>
        </row>
        <row r="315583">
          <cell r="F315583" t="str">
            <v>ignitepr.com</v>
          </cell>
          <cell r="G315583" t="str">
            <v>347032</v>
          </cell>
        </row>
        <row r="315584">
          <cell r="F315584" t="str">
            <v>igniters.in</v>
          </cell>
          <cell r="G315584" t="str">
            <v>347033</v>
          </cell>
        </row>
        <row r="315585">
          <cell r="F315585" t="str">
            <v>ignitionconsultants.com</v>
          </cell>
          <cell r="G315585" t="str">
            <v>347034</v>
          </cell>
        </row>
        <row r="315586">
          <cell r="F315586" t="str">
            <v>igniyte.co.uk</v>
          </cell>
          <cell r="G315586" t="str">
            <v>347035</v>
          </cell>
        </row>
        <row r="315587">
          <cell r="F315587" t="str">
            <v>ignyteperformingarts.com</v>
          </cell>
          <cell r="G315587" t="str">
            <v>347036</v>
          </cell>
        </row>
        <row r="315588">
          <cell r="F315588" t="str">
            <v>igoliveapp.com</v>
          </cell>
          <cell r="G315588" t="str">
            <v>347037</v>
          </cell>
        </row>
        <row r="315589">
          <cell r="F315589" t="str">
            <v>igovtjobs.com</v>
          </cell>
          <cell r="G315589" t="str">
            <v>347038</v>
          </cell>
        </row>
        <row r="315590">
          <cell r="F315590" t="str">
            <v>igraal.com</v>
          </cell>
          <cell r="G315590" t="str">
            <v>347039</v>
          </cell>
        </row>
        <row r="315591">
          <cell r="F315591" t="str">
            <v>igrowtour.com</v>
          </cell>
          <cell r="G315591" t="str">
            <v>347040</v>
          </cell>
        </row>
        <row r="315592">
          <cell r="F315592" t="str">
            <v>ihealthcareanalyst.com</v>
          </cell>
          <cell r="G315592" t="str">
            <v>347041</v>
          </cell>
        </row>
        <row r="315593">
          <cell r="F315593" t="str">
            <v>iheartdogs.com</v>
          </cell>
          <cell r="G315593" t="str">
            <v>347042</v>
          </cell>
        </row>
        <row r="315594">
          <cell r="F315594" t="str">
            <v>iheed.org</v>
          </cell>
          <cell r="G315594" t="str">
            <v>347043</v>
          </cell>
        </row>
        <row r="315595">
          <cell r="F315595" t="str">
            <v>ihop.com</v>
          </cell>
          <cell r="G315595" t="str">
            <v>347044</v>
          </cell>
        </row>
        <row r="315596">
          <cell r="F315596" t="str">
            <v>ihracat.online</v>
          </cell>
          <cell r="G315596" t="str">
            <v>347045</v>
          </cell>
        </row>
        <row r="315597">
          <cell r="F315597" t="str">
            <v>iiba.ie</v>
          </cell>
          <cell r="G315597" t="str">
            <v>347046</v>
          </cell>
        </row>
        <row r="315598">
          <cell r="F315598" t="str">
            <v>iibcorp.com</v>
          </cell>
          <cell r="G315598" t="str">
            <v>347047</v>
          </cell>
        </row>
        <row r="315599">
          <cell r="F315599" t="str">
            <v>iid-app.com</v>
          </cell>
          <cell r="G315599" t="str">
            <v>347048</v>
          </cell>
        </row>
        <row r="315600">
          <cell r="F315600" t="str">
            <v>iihaindia.org</v>
          </cell>
          <cell r="G315600" t="str">
            <v>347049</v>
          </cell>
        </row>
        <row r="315601">
          <cell r="F315601" t="str">
            <v>iiis.org</v>
          </cell>
          <cell r="G315601" t="str">
            <v>347050</v>
          </cell>
        </row>
        <row r="315602">
          <cell r="F315602" t="str">
            <v>iilm.edu</v>
          </cell>
          <cell r="G315602" t="str">
            <v>347051</v>
          </cell>
        </row>
        <row r="315603">
          <cell r="F315603" t="str">
            <v>iivo.io</v>
          </cell>
          <cell r="G315603" t="str">
            <v>347052</v>
          </cell>
        </row>
        <row r="315604">
          <cell r="F315604" t="str">
            <v>iixfoundation.org</v>
          </cell>
          <cell r="G315604" t="str">
            <v>347053</v>
          </cell>
        </row>
        <row r="315605">
          <cell r="F315605" t="str">
            <v>ijsberg.fr</v>
          </cell>
          <cell r="G315605" t="str">
            <v>347054</v>
          </cell>
        </row>
        <row r="315606">
          <cell r="F315606" t="str">
            <v>ijyi.com</v>
          </cell>
          <cell r="G315606" t="str">
            <v>347055</v>
          </cell>
        </row>
        <row r="315607">
          <cell r="F315607" t="str">
            <v>ikajo.com</v>
          </cell>
          <cell r="G315607" t="str">
            <v>347056</v>
          </cell>
        </row>
        <row r="315608">
          <cell r="F315608" t="str">
            <v>ikcarus.com</v>
          </cell>
          <cell r="G315608" t="str">
            <v>347057</v>
          </cell>
        </row>
        <row r="315609">
          <cell r="F315609" t="str">
            <v>ikigaiglobal.com</v>
          </cell>
          <cell r="G315609" t="str">
            <v>347058</v>
          </cell>
        </row>
        <row r="315610">
          <cell r="F315610" t="str">
            <v>ikongjian.com</v>
          </cell>
          <cell r="G315610" t="str">
            <v>347059</v>
          </cell>
        </row>
        <row r="315611">
          <cell r="F315611" t="str">
            <v>ilannovation.com</v>
          </cell>
          <cell r="G315611" t="str">
            <v>347060</v>
          </cell>
        </row>
        <row r="315612">
          <cell r="F315612" t="str">
            <v>ilbello.com</v>
          </cell>
          <cell r="G315612" t="str">
            <v>347061</v>
          </cell>
        </row>
        <row r="315613">
          <cell r="F315613" t="str">
            <v>ilboursa.com</v>
          </cell>
          <cell r="G315613" t="str">
            <v>347062</v>
          </cell>
        </row>
        <row r="315614">
          <cell r="F315614" t="str">
            <v>ileos.com</v>
          </cell>
          <cell r="G315614" t="str">
            <v>347063</v>
          </cell>
        </row>
        <row r="315615">
          <cell r="F315615" t="str">
            <v>ilfsdp.com</v>
          </cell>
          <cell r="G315615" t="str">
            <v>347064</v>
          </cell>
        </row>
        <row r="315616">
          <cell r="F315616" t="str">
            <v>iliferobot.com</v>
          </cell>
          <cell r="G315616" t="str">
            <v>347065</v>
          </cell>
        </row>
        <row r="315617">
          <cell r="F315617" t="str">
            <v>ilinktours.com</v>
          </cell>
          <cell r="G315617" t="str">
            <v>347066</v>
          </cell>
        </row>
        <row r="315618">
          <cell r="F315618" t="str">
            <v>ilist.se</v>
          </cell>
          <cell r="G315618" t="str">
            <v>347067</v>
          </cell>
        </row>
        <row r="315619">
          <cell r="F315619" t="str">
            <v>ilivehereigivehere.org</v>
          </cell>
          <cell r="G315619" t="str">
            <v>347068</v>
          </cell>
        </row>
        <row r="315620">
          <cell r="F315620" t="str">
            <v>illamasqua.com</v>
          </cell>
          <cell r="G315620" t="str">
            <v>347069</v>
          </cell>
        </row>
        <row r="315621">
          <cell r="F315621" t="str">
            <v>illianawildlifeservices.com</v>
          </cell>
          <cell r="G315621" t="str">
            <v>347070</v>
          </cell>
        </row>
        <row r="315622">
          <cell r="F315622" t="str">
            <v>illinois.edu</v>
          </cell>
          <cell r="G315622" t="str">
            <v>347071</v>
          </cell>
        </row>
        <row r="315623">
          <cell r="F315623" t="str">
            <v>illinoisproperty.com</v>
          </cell>
          <cell r="G315623" t="str">
            <v>347072</v>
          </cell>
        </row>
        <row r="315624">
          <cell r="F315624" t="str">
            <v>illustrio.com</v>
          </cell>
          <cell r="G315624" t="str">
            <v>347073</v>
          </cell>
        </row>
        <row r="315625">
          <cell r="F315625" t="str">
            <v>illycorp.com</v>
          </cell>
          <cell r="G315625" t="str">
            <v>347074</v>
          </cell>
        </row>
        <row r="315626">
          <cell r="F315626" t="str">
            <v>ilovesnacks.co.uk</v>
          </cell>
          <cell r="G315626" t="str">
            <v>347075</v>
          </cell>
        </row>
        <row r="315627">
          <cell r="F315627" t="str">
            <v>ilovevitaly.com</v>
          </cell>
          <cell r="G315627" t="str">
            <v>347076</v>
          </cell>
        </row>
        <row r="315628">
          <cell r="F315628" t="str">
            <v>iluk.co</v>
          </cell>
          <cell r="G315628" t="str">
            <v>347077</v>
          </cell>
        </row>
        <row r="315629">
          <cell r="F315629" t="str">
            <v>ilumalite.com</v>
          </cell>
          <cell r="G315629" t="str">
            <v>347078</v>
          </cell>
        </row>
        <row r="315630">
          <cell r="F315630" t="str">
            <v>ilyon.net</v>
          </cell>
          <cell r="G315630" t="str">
            <v>347079</v>
          </cell>
        </row>
        <row r="315631">
          <cell r="F315631" t="str">
            <v>imaeurope.com</v>
          </cell>
          <cell r="G315631" t="str">
            <v>347080</v>
          </cell>
        </row>
        <row r="315632">
          <cell r="F315632" t="str">
            <v>imagebiopsylab.com</v>
          </cell>
          <cell r="G315632" t="str">
            <v>347081</v>
          </cell>
        </row>
        <row r="315633">
          <cell r="F315633" t="str">
            <v>imageeditingindia.com</v>
          </cell>
          <cell r="G315633" t="str">
            <v>347082</v>
          </cell>
        </row>
        <row r="315634">
          <cell r="F315634" t="str">
            <v>imagemetry.com</v>
          </cell>
          <cell r="G315634" t="str">
            <v>347083</v>
          </cell>
        </row>
        <row r="315635">
          <cell r="F315635" t="str">
            <v>imagemovermd.com</v>
          </cell>
          <cell r="G315635" t="str">
            <v>347084</v>
          </cell>
        </row>
        <row r="315636">
          <cell r="F315636" t="str">
            <v>imagenesmuybonitas.com</v>
          </cell>
          <cell r="G315636" t="str">
            <v>347085</v>
          </cell>
        </row>
        <row r="315637">
          <cell r="F315637" t="str">
            <v>imagewizards.com</v>
          </cell>
          <cell r="G315637" t="str">
            <v>347086</v>
          </cell>
        </row>
        <row r="315638">
          <cell r="F315638" t="str">
            <v>imagine-apps.com</v>
          </cell>
          <cell r="G315638" t="str">
            <v>347087</v>
          </cell>
        </row>
        <row r="315639">
          <cell r="F315639" t="str">
            <v>imaginebernie.com</v>
          </cell>
          <cell r="G315639" t="str">
            <v>347088</v>
          </cell>
        </row>
        <row r="315640">
          <cell r="F315640" t="str">
            <v>imaginehealth.com</v>
          </cell>
          <cell r="G315640" t="str">
            <v>347089</v>
          </cell>
        </row>
        <row r="315641">
          <cell r="F315641" t="str">
            <v>imaginellc.com</v>
          </cell>
          <cell r="G315641" t="str">
            <v>347090</v>
          </cell>
        </row>
        <row r="315642">
          <cell r="F315642" t="str">
            <v>imaginem.online</v>
          </cell>
          <cell r="G315642" t="str">
            <v>347091</v>
          </cell>
        </row>
        <row r="315643">
          <cell r="F315643" t="str">
            <v>imaginenation.nl</v>
          </cell>
          <cell r="G315643" t="str">
            <v>347092</v>
          </cell>
        </row>
        <row r="315644">
          <cell r="F315644" t="str">
            <v>imandra.ai</v>
          </cell>
          <cell r="G315644" t="str">
            <v>347093</v>
          </cell>
        </row>
        <row r="315645">
          <cell r="F315645" t="str">
            <v>imanetwork.org</v>
          </cell>
          <cell r="G315645" t="str">
            <v>347094</v>
          </cell>
        </row>
        <row r="315646">
          <cell r="F315646" t="str">
            <v>imbasse.com</v>
          </cell>
          <cell r="G315646" t="str">
            <v>347095</v>
          </cell>
        </row>
        <row r="315647">
          <cell r="F315647" t="str">
            <v>imbryo.com</v>
          </cell>
          <cell r="G315647" t="str">
            <v>347096</v>
          </cell>
        </row>
        <row r="315648">
          <cell r="F315648" t="str">
            <v>imc-egypt.org</v>
          </cell>
          <cell r="G315648" t="str">
            <v>347097</v>
          </cell>
        </row>
        <row r="315649">
          <cell r="F315649" t="str">
            <v>imc.com</v>
          </cell>
          <cell r="G315649" t="str">
            <v>347098</v>
          </cell>
        </row>
        <row r="315650">
          <cell r="F315650" t="str">
            <v>imedicware.com</v>
          </cell>
          <cell r="G315650" t="str">
            <v>347099</v>
          </cell>
        </row>
        <row r="315651">
          <cell r="F315651" t="str">
            <v>imeela.com</v>
          </cell>
          <cell r="G315651" t="str">
            <v>347100</v>
          </cell>
        </row>
        <row r="315652">
          <cell r="F315652" t="str">
            <v>imexbb.com</v>
          </cell>
          <cell r="G315652" t="str">
            <v>347101</v>
          </cell>
        </row>
        <row r="315653">
          <cell r="F315653" t="str">
            <v>imimobile.com</v>
          </cell>
          <cell r="G315653" t="str">
            <v>347102</v>
          </cell>
        </row>
        <row r="315654">
          <cell r="F315654" t="str">
            <v>imindfulnwa.com</v>
          </cell>
          <cell r="G315654" t="str">
            <v>347103</v>
          </cell>
        </row>
        <row r="315655">
          <cell r="F315655" t="str">
            <v>iminnov.com</v>
          </cell>
          <cell r="G315655" t="str">
            <v>347104</v>
          </cell>
        </row>
        <row r="315656">
          <cell r="F315656" t="str">
            <v>imipono-foundation.org</v>
          </cell>
          <cell r="G315656" t="str">
            <v>347105</v>
          </cell>
        </row>
        <row r="315657">
          <cell r="F315657" t="str">
            <v>imma-corp.com</v>
          </cell>
          <cell r="G315657" t="str">
            <v>347106</v>
          </cell>
        </row>
        <row r="315658">
          <cell r="F315658" t="str">
            <v>immediatemusic.com</v>
          </cell>
          <cell r="G315658" t="str">
            <v>347107</v>
          </cell>
        </row>
        <row r="315659">
          <cell r="F315659" t="str">
            <v>immigrantcouncil.ie</v>
          </cell>
          <cell r="G315659" t="str">
            <v>347108</v>
          </cell>
        </row>
        <row r="315660">
          <cell r="F315660" t="str">
            <v>immigrantdefense.com</v>
          </cell>
          <cell r="G315660" t="str">
            <v>347109</v>
          </cell>
        </row>
        <row r="315661">
          <cell r="F315661" t="str">
            <v>immixbio.com</v>
          </cell>
          <cell r="G315661" t="str">
            <v>347110</v>
          </cell>
        </row>
        <row r="315662">
          <cell r="F315662" t="str">
            <v>immmr.com</v>
          </cell>
          <cell r="G315662" t="str">
            <v>347111</v>
          </cell>
        </row>
        <row r="315663">
          <cell r="F315663" t="str">
            <v>immunostics.com</v>
          </cell>
          <cell r="G315663" t="str">
            <v>347112</v>
          </cell>
        </row>
        <row r="315664">
          <cell r="F315664" t="str">
            <v>imok.fr</v>
          </cell>
          <cell r="G315664" t="str">
            <v>347113</v>
          </cell>
        </row>
        <row r="315665">
          <cell r="F315665" t="str">
            <v>imotec.nl</v>
          </cell>
          <cell r="G315665" t="str">
            <v>347114</v>
          </cell>
        </row>
        <row r="315666">
          <cell r="F315666" t="str">
            <v>impact-solutions.co.uk</v>
          </cell>
          <cell r="G315666" t="str">
            <v>347115</v>
          </cell>
        </row>
        <row r="315667">
          <cell r="F315667" t="str">
            <v>impactassets.org</v>
          </cell>
          <cell r="G315667" t="str">
            <v>347116</v>
          </cell>
        </row>
        <row r="315668">
          <cell r="F315668" t="str">
            <v>impactbiomedicines.com</v>
          </cell>
          <cell r="G315668" t="str">
            <v>347117</v>
          </cell>
        </row>
        <row r="315669">
          <cell r="F315669" t="str">
            <v>impactech.co</v>
          </cell>
          <cell r="G315669" t="str">
            <v>347118</v>
          </cell>
        </row>
        <row r="315670">
          <cell r="F315670" t="str">
            <v>impactgrp.com</v>
          </cell>
          <cell r="G315670" t="str">
            <v>347119</v>
          </cell>
        </row>
        <row r="315671">
          <cell r="F315671" t="str">
            <v>impacthub.net</v>
          </cell>
          <cell r="G315671" t="str">
            <v>347120</v>
          </cell>
        </row>
        <row r="315672">
          <cell r="F315672" t="str">
            <v>impacthubmoscow.net</v>
          </cell>
          <cell r="G315672" t="str">
            <v>347121</v>
          </cell>
        </row>
        <row r="315673">
          <cell r="F315673" t="str">
            <v>impactpool.org</v>
          </cell>
          <cell r="G315673" t="str">
            <v>347122</v>
          </cell>
        </row>
        <row r="315674">
          <cell r="F315674" t="str">
            <v>impactteendrivers.org</v>
          </cell>
          <cell r="G315674" t="str">
            <v>347123</v>
          </cell>
        </row>
        <row r="315675">
          <cell r="F315675" t="str">
            <v>impactwave.com</v>
          </cell>
          <cell r="G315675" t="str">
            <v>347124</v>
          </cell>
        </row>
        <row r="315676">
          <cell r="F315676" t="str">
            <v>impartial.ai</v>
          </cell>
          <cell r="G315676" t="str">
            <v>347125</v>
          </cell>
        </row>
        <row r="315677">
          <cell r="F315677" t="str">
            <v>impelo.io</v>
          </cell>
          <cell r="G315677" t="str">
            <v>347126</v>
          </cell>
        </row>
        <row r="315678">
          <cell r="F315678" t="str">
            <v>impossible.aero</v>
          </cell>
          <cell r="G315678" t="str">
            <v>347127</v>
          </cell>
        </row>
        <row r="315679">
          <cell r="F315679" t="str">
            <v>impressionsholdings.com</v>
          </cell>
          <cell r="G315679" t="str">
            <v>347128</v>
          </cell>
        </row>
        <row r="315680">
          <cell r="F315680" t="str">
            <v>imprimante-3d-volumic.com</v>
          </cell>
          <cell r="G315680" t="str">
            <v>347129</v>
          </cell>
        </row>
        <row r="315681">
          <cell r="F315681" t="str">
            <v>imprimere.ch</v>
          </cell>
          <cell r="G315681" t="str">
            <v>347130</v>
          </cell>
        </row>
        <row r="315682">
          <cell r="F315682" t="str">
            <v>impuls.lt</v>
          </cell>
          <cell r="G315682" t="str">
            <v>347131</v>
          </cell>
        </row>
        <row r="315683">
          <cell r="F315683" t="str">
            <v>impulsetechuae.com</v>
          </cell>
          <cell r="G315683" t="str">
            <v>347132</v>
          </cell>
        </row>
        <row r="315684">
          <cell r="F315684" t="str">
            <v>imr-tech.com</v>
          </cell>
          <cell r="G315684" t="str">
            <v>347133</v>
          </cell>
        </row>
        <row r="315685">
          <cell r="F315685" t="str">
            <v>ims.international</v>
          </cell>
          <cell r="G315685" t="str">
            <v>347134</v>
          </cell>
        </row>
        <row r="315686">
          <cell r="F315686" t="str">
            <v>imsciences.edu.pk</v>
          </cell>
          <cell r="G315686" t="str">
            <v>347135</v>
          </cell>
        </row>
        <row r="315687">
          <cell r="F315687" t="str">
            <v>imverse.ch</v>
          </cell>
          <cell r="G315687" t="str">
            <v>347136</v>
          </cell>
        </row>
        <row r="315688">
          <cell r="F315688" t="str">
            <v>imvrs.com</v>
          </cell>
          <cell r="G315688" t="str">
            <v>347137</v>
          </cell>
        </row>
        <row r="315689">
          <cell r="F315689" t="str">
            <v>in-location-alliance.com</v>
          </cell>
          <cell r="G315689" t="str">
            <v>347138</v>
          </cell>
        </row>
        <row r="315690">
          <cell r="F315690" t="str">
            <v>in10.in</v>
          </cell>
          <cell r="G315690" t="str">
            <v>347139</v>
          </cell>
        </row>
        <row r="315691">
          <cell r="F315691" t="str">
            <v>in1sim.com</v>
          </cell>
          <cell r="G315691" t="str">
            <v>347140</v>
          </cell>
        </row>
        <row r="315692">
          <cell r="F315692" t="str">
            <v>in4capital.com</v>
          </cell>
          <cell r="G315692" t="str">
            <v>347141</v>
          </cell>
        </row>
        <row r="315693">
          <cell r="F315693" t="str">
            <v>inaax.com</v>
          </cell>
          <cell r="G315693" t="str">
            <v>347142</v>
          </cell>
        </row>
        <row r="315694">
          <cell r="F315694" t="str">
            <v>inam.berlin</v>
          </cell>
          <cell r="G315694" t="str">
            <v>347143</v>
          </cell>
        </row>
        <row r="315695">
          <cell r="F315695" t="str">
            <v>inap.global</v>
          </cell>
          <cell r="G315695" t="str">
            <v>347144</v>
          </cell>
        </row>
        <row r="315696">
          <cell r="F315696" t="str">
            <v>inboundlead.com</v>
          </cell>
          <cell r="G315696" t="str">
            <v>347145</v>
          </cell>
        </row>
        <row r="315697">
          <cell r="F315697" t="str">
            <v>inboxdollars.com</v>
          </cell>
          <cell r="G315697" t="str">
            <v>347146</v>
          </cell>
        </row>
        <row r="315698">
          <cell r="F315698" t="str">
            <v>incahoot.com</v>
          </cell>
          <cell r="G315698" t="str">
            <v>347147</v>
          </cell>
        </row>
        <row r="315699">
          <cell r="F315699" t="str">
            <v>incari.org</v>
          </cell>
          <cell r="G315699" t="str">
            <v>347148</v>
          </cell>
        </row>
        <row r="315700">
          <cell r="F315700" t="str">
            <v>incentivemarketing.org</v>
          </cell>
          <cell r="G315700" t="str">
            <v>347149</v>
          </cell>
        </row>
        <row r="315701">
          <cell r="F315701" t="str">
            <v>inceptart.com</v>
          </cell>
          <cell r="G315701" t="str">
            <v>347150</v>
          </cell>
        </row>
        <row r="315702">
          <cell r="F315702" t="str">
            <v>incisiv.io</v>
          </cell>
          <cell r="G315702" t="str">
            <v>347151</v>
          </cell>
        </row>
        <row r="315703">
          <cell r="F315703" t="str">
            <v>inclick.co</v>
          </cell>
          <cell r="G315703" t="str">
            <v>347152</v>
          </cell>
        </row>
        <row r="315704">
          <cell r="F315704" t="str">
            <v>incloudi.com</v>
          </cell>
          <cell r="G315704" t="str">
            <v>347153</v>
          </cell>
        </row>
        <row r="315705">
          <cell r="F315705" t="str">
            <v>include.eu</v>
          </cell>
          <cell r="G315705" t="str">
            <v>347154</v>
          </cell>
        </row>
        <row r="315706">
          <cell r="F315706" t="str">
            <v>included.works</v>
          </cell>
          <cell r="G315706" t="str">
            <v>347155</v>
          </cell>
        </row>
        <row r="315707">
          <cell r="F315707" t="str">
            <v>incode.com</v>
          </cell>
          <cell r="G315707" t="str">
            <v>347156</v>
          </cell>
        </row>
        <row r="315708">
          <cell r="F315708" t="str">
            <v>incoders.com</v>
          </cell>
          <cell r="G315708" t="str">
            <v>347157</v>
          </cell>
        </row>
        <row r="315709">
          <cell r="F315709" t="str">
            <v>incognea.to</v>
          </cell>
          <cell r="G315709" t="str">
            <v>347158</v>
          </cell>
        </row>
        <row r="315710">
          <cell r="F315710" t="str">
            <v>incola.com.au</v>
          </cell>
          <cell r="G315710" t="str">
            <v>347159</v>
          </cell>
        </row>
        <row r="315711">
          <cell r="F315711" t="str">
            <v>increaseonline.com</v>
          </cell>
          <cell r="G315711" t="str">
            <v>347160</v>
          </cell>
        </row>
        <row r="315712">
          <cell r="F315712" t="str">
            <v>incubasys.com</v>
          </cell>
          <cell r="G315712" t="str">
            <v>347161</v>
          </cell>
        </row>
        <row r="315713">
          <cell r="F315713" t="str">
            <v>incubig.com</v>
          </cell>
          <cell r="G315713" t="str">
            <v>347162</v>
          </cell>
        </row>
        <row r="315714">
          <cell r="F315714" t="str">
            <v>incubout.com</v>
          </cell>
          <cell r="G315714" t="str">
            <v>347163</v>
          </cell>
        </row>
        <row r="315715">
          <cell r="F315715" t="str">
            <v>ind-expo.com</v>
          </cell>
          <cell r="G315715" t="str">
            <v>347164</v>
          </cell>
        </row>
        <row r="315716">
          <cell r="F315716" t="str">
            <v>ind-insurance.com</v>
          </cell>
          <cell r="G315716" t="str">
            <v>347165</v>
          </cell>
        </row>
        <row r="315717">
          <cell r="F315717" t="str">
            <v>indebted.co</v>
          </cell>
          <cell r="G315717" t="str">
            <v>347166</v>
          </cell>
        </row>
        <row r="315718">
          <cell r="F315718" t="str">
            <v>indemnis.com</v>
          </cell>
          <cell r="G315718" t="str">
            <v>347167</v>
          </cell>
        </row>
        <row r="315719">
          <cell r="F315719" t="str">
            <v>indentive.se</v>
          </cell>
          <cell r="G315719" t="str">
            <v>347168</v>
          </cell>
        </row>
        <row r="315720">
          <cell r="F315720" t="str">
            <v>indexapp.com</v>
          </cell>
          <cell r="G315720" t="str">
            <v>347169</v>
          </cell>
        </row>
        <row r="315721">
          <cell r="F315721" t="str">
            <v>indhousing.com</v>
          </cell>
          <cell r="G315721" t="str">
            <v>347170</v>
          </cell>
        </row>
        <row r="315722">
          <cell r="F315722" t="str">
            <v>indiangiftsadda.com</v>
          </cell>
          <cell r="G315722" t="str">
            <v>347171</v>
          </cell>
        </row>
        <row r="315723">
          <cell r="F315723" t="str">
            <v>indianjobalert.com</v>
          </cell>
          <cell r="G315723" t="str">
            <v>347172</v>
          </cell>
        </row>
        <row r="315724">
          <cell r="F315724" t="str">
            <v>indianmarathon.com</v>
          </cell>
          <cell r="G315724" t="str">
            <v>347173</v>
          </cell>
        </row>
        <row r="315725">
          <cell r="F315725" t="str">
            <v>indianstaffingfederation.org</v>
          </cell>
          <cell r="G315725" t="str">
            <v>347174</v>
          </cell>
        </row>
        <row r="315726">
          <cell r="F315726" t="str">
            <v>indiatourblog.com</v>
          </cell>
          <cell r="G315726" t="str">
            <v>347175</v>
          </cell>
        </row>
        <row r="315727">
          <cell r="F315727" t="str">
            <v>indiatransact.com</v>
          </cell>
          <cell r="G315727" t="str">
            <v>347176</v>
          </cell>
        </row>
        <row r="315728">
          <cell r="F315728" t="str">
            <v>indicorps.org</v>
          </cell>
          <cell r="G315728" t="str">
            <v>347177</v>
          </cell>
        </row>
        <row r="315729">
          <cell r="F315729" t="str">
            <v>indielabrva.com</v>
          </cell>
          <cell r="G315729" t="str">
            <v>347178</v>
          </cell>
        </row>
        <row r="315730">
          <cell r="F315730" t="str">
            <v>indienomicon.com</v>
          </cell>
          <cell r="G315730" t="str">
            <v>347179</v>
          </cell>
        </row>
        <row r="315731">
          <cell r="F315731" t="str">
            <v>indietests.com</v>
          </cell>
          <cell r="G315731" t="str">
            <v>347180</v>
          </cell>
        </row>
        <row r="315732">
          <cell r="F315732" t="str">
            <v>indiewebcamp.com</v>
          </cell>
          <cell r="G315732" t="str">
            <v>347181</v>
          </cell>
        </row>
        <row r="315733">
          <cell r="F315733" t="str">
            <v>indigenouswomensknowledge.org</v>
          </cell>
          <cell r="G315733" t="str">
            <v>347182</v>
          </cell>
        </row>
        <row r="315734">
          <cell r="F315734" t="str">
            <v>indigo-belcom.com</v>
          </cell>
          <cell r="G315734" t="str">
            <v>347183</v>
          </cell>
        </row>
        <row r="315735">
          <cell r="F315735" t="str">
            <v>indiocasino.com</v>
          </cell>
          <cell r="G315735" t="str">
            <v>347184</v>
          </cell>
        </row>
        <row r="315736">
          <cell r="F315736" t="str">
            <v>indit.org</v>
          </cell>
          <cell r="G315736" t="str">
            <v>347185</v>
          </cell>
        </row>
        <row r="315737">
          <cell r="F315737" t="str">
            <v>indivar.com</v>
          </cell>
          <cell r="G315737" t="str">
            <v>347186</v>
          </cell>
        </row>
        <row r="315738">
          <cell r="F315738" t="str">
            <v>indivisible.us</v>
          </cell>
          <cell r="G315738" t="str">
            <v>347187</v>
          </cell>
        </row>
        <row r="315739">
          <cell r="F315739" t="str">
            <v>indivizo.com</v>
          </cell>
          <cell r="G315739" t="str">
            <v>347188</v>
          </cell>
        </row>
        <row r="315740">
          <cell r="F315740" t="str">
            <v>indofusionstudio.com</v>
          </cell>
          <cell r="G315740" t="str">
            <v>347189</v>
          </cell>
        </row>
        <row r="315741">
          <cell r="F315741" t="str">
            <v>indoleads.com</v>
          </cell>
          <cell r="G315741" t="str">
            <v>347190</v>
          </cell>
        </row>
        <row r="315742">
          <cell r="F315742" t="str">
            <v>indonesiamicrofinance.org</v>
          </cell>
          <cell r="G315742" t="str">
            <v>347191</v>
          </cell>
        </row>
        <row r="315743">
          <cell r="F315743" t="str">
            <v>indoorgardeninghelp.com</v>
          </cell>
          <cell r="G315743" t="str">
            <v>347192</v>
          </cell>
        </row>
        <row r="315744">
          <cell r="F315744" t="str">
            <v>indoortraveler.com</v>
          </cell>
          <cell r="G315744" t="str">
            <v>347193</v>
          </cell>
        </row>
        <row r="315745">
          <cell r="F315745" t="str">
            <v>indorse.io</v>
          </cell>
          <cell r="G315745" t="str">
            <v>347194</v>
          </cell>
        </row>
        <row r="315746">
          <cell r="F315746" t="str">
            <v>indriver.ru</v>
          </cell>
          <cell r="G315746" t="str">
            <v>347195</v>
          </cell>
        </row>
        <row r="315747">
          <cell r="F315747" t="str">
            <v>indu.tech</v>
          </cell>
          <cell r="G315747" t="str">
            <v>347196</v>
          </cell>
        </row>
        <row r="315748">
          <cell r="F315748" t="str">
            <v>indusind.com</v>
          </cell>
          <cell r="G315748" t="str">
            <v>347197</v>
          </cell>
        </row>
        <row r="315749">
          <cell r="F315749" t="str">
            <v>industrieit.com</v>
          </cell>
          <cell r="G315749" t="str">
            <v>347198</v>
          </cell>
        </row>
        <row r="315750">
          <cell r="F315750" t="str">
            <v>indyacars.com</v>
          </cell>
          <cell r="G315750" t="str">
            <v>347199</v>
          </cell>
        </row>
        <row r="315751">
          <cell r="F315751" t="str">
            <v>indysci.org</v>
          </cell>
          <cell r="G315751" t="str">
            <v>347200</v>
          </cell>
        </row>
        <row r="315752">
          <cell r="F315752" t="str">
            <v>inea.pl</v>
          </cell>
          <cell r="G315752" t="str">
            <v>347201</v>
          </cell>
        </row>
        <row r="315753">
          <cell r="F315753" t="str">
            <v>inelo.pl</v>
          </cell>
          <cell r="G315753" t="str">
            <v>347202</v>
          </cell>
        </row>
        <row r="315754">
          <cell r="F315754" t="str">
            <v>inesscents.com</v>
          </cell>
          <cell r="G315754" t="str">
            <v>347203</v>
          </cell>
        </row>
        <row r="315755">
          <cell r="F315755" t="str">
            <v>inet-logistics.com</v>
          </cell>
          <cell r="G315755" t="str">
            <v>347204</v>
          </cell>
        </row>
        <row r="315756">
          <cell r="F315756" t="str">
            <v>inetservicescloud.com</v>
          </cell>
          <cell r="G315756" t="str">
            <v>347205</v>
          </cell>
        </row>
        <row r="315757">
          <cell r="F315757" t="str">
            <v>inevio.com</v>
          </cell>
          <cell r="G315757" t="str">
            <v>347206</v>
          </cell>
        </row>
        <row r="315758">
          <cell r="F315758" t="str">
            <v>infantears.com</v>
          </cell>
          <cell r="G315758" t="str">
            <v>347207</v>
          </cell>
        </row>
        <row r="315759">
          <cell r="F315759" t="str">
            <v>infectionpreventiontechnologies.com</v>
          </cell>
          <cell r="G315759" t="str">
            <v>347208</v>
          </cell>
        </row>
        <row r="315760">
          <cell r="F315760" t="str">
            <v>inferess.com</v>
          </cell>
          <cell r="G315760" t="str">
            <v>347209</v>
          </cell>
        </row>
        <row r="315761">
          <cell r="F315761" t="str">
            <v>infinilytics.com</v>
          </cell>
          <cell r="G315761" t="str">
            <v>347210</v>
          </cell>
        </row>
        <row r="315762">
          <cell r="F315762" t="str">
            <v>infinite8.ae</v>
          </cell>
          <cell r="G315762" t="str">
            <v>347211</v>
          </cell>
        </row>
        <row r="315763">
          <cell r="F315763" t="str">
            <v>infiniteconferencing.com</v>
          </cell>
          <cell r="G315763" t="str">
            <v>347212</v>
          </cell>
        </row>
        <row r="315764">
          <cell r="F315764" t="str">
            <v>infiniteminigames.net</v>
          </cell>
          <cell r="G315764" t="str">
            <v>347213</v>
          </cell>
        </row>
        <row r="315765">
          <cell r="F315765" t="str">
            <v>infinitistone.com.au</v>
          </cell>
          <cell r="G315765" t="str">
            <v>347214</v>
          </cell>
        </row>
        <row r="315766">
          <cell r="F315766" t="str">
            <v>infinitt.com</v>
          </cell>
          <cell r="G315766" t="str">
            <v>347215</v>
          </cell>
        </row>
        <row r="315767">
          <cell r="F315767" t="str">
            <v>infinitwe.com</v>
          </cell>
          <cell r="G315767" t="str">
            <v>347216</v>
          </cell>
        </row>
        <row r="315768">
          <cell r="F315768" t="str">
            <v>infinity-cable-products.com</v>
          </cell>
          <cell r="G315768" t="str">
            <v>347217</v>
          </cell>
        </row>
        <row r="315769">
          <cell r="F315769" t="str">
            <v>infinitydma.com</v>
          </cell>
          <cell r="G315769" t="str">
            <v>347218</v>
          </cell>
        </row>
        <row r="315770">
          <cell r="F315770" t="str">
            <v>infinityhealth.io</v>
          </cell>
          <cell r="G315770" t="str">
            <v>347219</v>
          </cell>
        </row>
        <row r="315771">
          <cell r="F315771" t="str">
            <v>inflatablephotobooth.co.uk</v>
          </cell>
          <cell r="G315771" t="str">
            <v>347220</v>
          </cell>
        </row>
        <row r="315772">
          <cell r="F315772" t="str">
            <v>inflcr.com</v>
          </cell>
          <cell r="G315772" t="str">
            <v>347221</v>
          </cell>
        </row>
        <row r="315773">
          <cell r="F315773" t="str">
            <v>inflectra.com</v>
          </cell>
          <cell r="G315773" t="str">
            <v>347222</v>
          </cell>
        </row>
        <row r="315774">
          <cell r="F315774" t="str">
            <v>inflo.ai</v>
          </cell>
          <cell r="G315774" t="str">
            <v>347223</v>
          </cell>
        </row>
        <row r="315775">
          <cell r="F315775" t="str">
            <v>influans.com</v>
          </cell>
          <cell r="G315775" t="str">
            <v>347224</v>
          </cell>
        </row>
        <row r="315776">
          <cell r="F315776" t="str">
            <v>info.unstock.io</v>
          </cell>
          <cell r="G315776" t="str">
            <v>347225</v>
          </cell>
        </row>
        <row r="315777">
          <cell r="F315777" t="str">
            <v>infoaxis.com</v>
          </cell>
          <cell r="G315777" t="str">
            <v>347226</v>
          </cell>
        </row>
        <row r="315778">
          <cell r="F315778" t="str">
            <v>infobytesbd.asia</v>
          </cell>
          <cell r="G315778" t="str">
            <v>347227</v>
          </cell>
        </row>
        <row r="315779">
          <cell r="F315779" t="str">
            <v>infocasas.com.bo</v>
          </cell>
          <cell r="G315779" t="str">
            <v>347228</v>
          </cell>
        </row>
        <row r="315780">
          <cell r="F315780" t="str">
            <v>infocasas.com.py</v>
          </cell>
          <cell r="G315780" t="str">
            <v>347229</v>
          </cell>
        </row>
        <row r="315781">
          <cell r="F315781" t="str">
            <v>infocasas.com.uy</v>
          </cell>
          <cell r="G315781" t="str">
            <v>347230</v>
          </cell>
        </row>
        <row r="315782">
          <cell r="F315782" t="str">
            <v>infocenter.io</v>
          </cell>
          <cell r="G315782" t="str">
            <v>347231</v>
          </cell>
        </row>
        <row r="315783">
          <cell r="F315783" t="str">
            <v>infofree.com</v>
          </cell>
          <cell r="G315783" t="str">
            <v>347232</v>
          </cell>
        </row>
        <row r="315784">
          <cell r="F315784" t="str">
            <v>infoguard.ch</v>
          </cell>
          <cell r="G315784" t="str">
            <v>347233</v>
          </cell>
        </row>
        <row r="315785">
          <cell r="F315785" t="str">
            <v>infokes.co.id</v>
          </cell>
          <cell r="G315785" t="str">
            <v>347234</v>
          </cell>
        </row>
        <row r="315786">
          <cell r="F315786" t="str">
            <v>infomoney.com.br</v>
          </cell>
          <cell r="G315786" t="str">
            <v>347235</v>
          </cell>
        </row>
        <row r="315787">
          <cell r="F315787" t="str">
            <v>infomous.com</v>
          </cell>
          <cell r="G315787" t="str">
            <v>347236</v>
          </cell>
        </row>
        <row r="315788">
          <cell r="F315788" t="str">
            <v>infonyze.com</v>
          </cell>
          <cell r="G315788" t="str">
            <v>347237</v>
          </cell>
        </row>
        <row r="315789">
          <cell r="F315789" t="str">
            <v>infop7.org</v>
          </cell>
          <cell r="G315789" t="str">
            <v>347238</v>
          </cell>
        </row>
        <row r="315790">
          <cell r="F315790" t="str">
            <v>informalnewz.com</v>
          </cell>
          <cell r="G315790" t="str">
            <v>347239</v>
          </cell>
        </row>
        <row r="315791">
          <cell r="F315791" t="str">
            <v>information-arts.com</v>
          </cell>
          <cell r="G315791" t="str">
            <v>347240</v>
          </cell>
        </row>
        <row r="315792">
          <cell r="F315792" t="str">
            <v>informationmediary.com</v>
          </cell>
          <cell r="G315792" t="str">
            <v>347241</v>
          </cell>
        </row>
        <row r="315793">
          <cell r="F315793" t="str">
            <v>informedk12.com</v>
          </cell>
          <cell r="G315793" t="str">
            <v>347242</v>
          </cell>
        </row>
        <row r="315794">
          <cell r="F315794" t="str">
            <v>informer.com</v>
          </cell>
          <cell r="G315794" t="str">
            <v>347243</v>
          </cell>
        </row>
        <row r="315795">
          <cell r="F315795" t="str">
            <v>infoshare.pl</v>
          </cell>
          <cell r="G315795" t="str">
            <v>347244</v>
          </cell>
        </row>
        <row r="315796">
          <cell r="F315796" t="str">
            <v>infosofttech.com</v>
          </cell>
          <cell r="G315796" t="str">
            <v>347245</v>
          </cell>
        </row>
        <row r="315797">
          <cell r="F315797" t="str">
            <v>infosum.com</v>
          </cell>
          <cell r="G315797" t="str">
            <v>347246</v>
          </cell>
        </row>
        <row r="315798">
          <cell r="F315798" t="str">
            <v>infosystems.biz</v>
          </cell>
          <cell r="G315798" t="str">
            <v>347247</v>
          </cell>
        </row>
        <row r="315799">
          <cell r="F315799" t="str">
            <v>infotechunion.com</v>
          </cell>
          <cell r="G315799" t="str">
            <v>347248</v>
          </cell>
        </row>
        <row r="315800">
          <cell r="F315800" t="str">
            <v>infoteksoftware.com</v>
          </cell>
          <cell r="G315800" t="str">
            <v>347249</v>
          </cell>
        </row>
        <row r="315801">
          <cell r="F315801" t="str">
            <v>infotex.com</v>
          </cell>
          <cell r="G315801" t="str">
            <v>347250</v>
          </cell>
        </row>
        <row r="315802">
          <cell r="F315802" t="str">
            <v>infozen.com</v>
          </cell>
          <cell r="G315802" t="str">
            <v>347251</v>
          </cell>
        </row>
        <row r="315803">
          <cell r="F315803" t="str">
            <v>infradigital.io</v>
          </cell>
          <cell r="G315803" t="str">
            <v>347252</v>
          </cell>
        </row>
        <row r="315804">
          <cell r="F315804" t="str">
            <v>infraspeak.com</v>
          </cell>
          <cell r="G315804" t="str">
            <v>347253</v>
          </cell>
        </row>
        <row r="315805">
          <cell r="F315805" t="str">
            <v>infrastructureaustralia.gov.au</v>
          </cell>
          <cell r="G315805" t="str">
            <v>347254</v>
          </cell>
        </row>
        <row r="315806">
          <cell r="F315806" t="str">
            <v>infratekgroup.com</v>
          </cell>
          <cell r="G315806" t="str">
            <v>347255</v>
          </cell>
        </row>
        <row r="315807">
          <cell r="F315807" t="str">
            <v>infrathon.com</v>
          </cell>
          <cell r="G315807" t="str">
            <v>347256</v>
          </cell>
        </row>
        <row r="315808">
          <cell r="F315808" t="str">
            <v>infyq.com</v>
          </cell>
          <cell r="G315808" t="str">
            <v>347257</v>
          </cell>
        </row>
        <row r="315809">
          <cell r="F315809" t="str">
            <v>ing.com/ventures</v>
          </cell>
          <cell r="G315809" t="str">
            <v>347258</v>
          </cell>
        </row>
        <row r="315810">
          <cell r="F315810" t="str">
            <v>ingenicomm.net</v>
          </cell>
          <cell r="G315810" t="str">
            <v>347259</v>
          </cell>
        </row>
        <row r="315811">
          <cell r="F315811" t="str">
            <v>ingeniousam.co.uk</v>
          </cell>
          <cell r="G315811" t="str">
            <v>347260</v>
          </cell>
        </row>
        <row r="315812">
          <cell r="F315812" t="str">
            <v>ingossa.org</v>
          </cell>
          <cell r="G315812" t="str">
            <v>347261</v>
          </cell>
        </row>
        <row r="315813">
          <cell r="F315813" t="str">
            <v>inhabit.co.uk</v>
          </cell>
          <cell r="G315813" t="str">
            <v>347262</v>
          </cell>
        </row>
        <row r="315814">
          <cell r="F315814" t="str">
            <v>inhabitagency.com</v>
          </cell>
          <cell r="G315814" t="str">
            <v>347263</v>
          </cell>
        </row>
        <row r="315815">
          <cell r="F315815" t="str">
            <v>inhalio.com</v>
          </cell>
          <cell r="G315815" t="str">
            <v>347264</v>
          </cell>
        </row>
        <row r="315816">
          <cell r="F315816" t="str">
            <v>inhs.info</v>
          </cell>
          <cell r="G315816" t="str">
            <v>347265</v>
          </cell>
        </row>
        <row r="315817">
          <cell r="F315817" t="str">
            <v>inimicode.com</v>
          </cell>
          <cell r="G315817" t="str">
            <v>347266</v>
          </cell>
        </row>
        <row r="315818">
          <cell r="F315818" t="str">
            <v>inist.org</v>
          </cell>
          <cell r="G315818" t="str">
            <v>347267</v>
          </cell>
        </row>
        <row r="315819">
          <cell r="F315819" t="str">
            <v>inito.com</v>
          </cell>
          <cell r="G315819" t="str">
            <v>347268</v>
          </cell>
        </row>
        <row r="315820">
          <cell r="F315820" t="str">
            <v>iniu.pt</v>
          </cell>
          <cell r="G315820" t="str">
            <v>347269</v>
          </cell>
        </row>
        <row r="315821">
          <cell r="F315821" t="str">
            <v>injaz-egypt.org</v>
          </cell>
          <cell r="G315821" t="str">
            <v>347270</v>
          </cell>
        </row>
        <row r="315822">
          <cell r="F315822" t="str">
            <v>injurymap.com</v>
          </cell>
          <cell r="G315822" t="str">
            <v>347271</v>
          </cell>
        </row>
        <row r="315823">
          <cell r="F315823" t="str">
            <v>ink.me</v>
          </cell>
          <cell r="G315823" t="str">
            <v>347272</v>
          </cell>
        </row>
        <row r="315824">
          <cell r="F315824" t="str">
            <v>inkeysolutions.com</v>
          </cell>
          <cell r="G315824" t="str">
            <v>347273</v>
          </cell>
        </row>
        <row r="315825">
          <cell r="F315825" t="str">
            <v>inklocker.com</v>
          </cell>
          <cell r="G315825" t="str">
            <v>347274</v>
          </cell>
        </row>
        <row r="315826">
          <cell r="F315826" t="str">
            <v>inkpath.co.uk</v>
          </cell>
          <cell r="G315826" t="str">
            <v>347275</v>
          </cell>
        </row>
        <row r="315827">
          <cell r="F315827" t="str">
            <v>inksig.com</v>
          </cell>
          <cell r="G315827" t="str">
            <v>347276</v>
          </cell>
        </row>
        <row r="315828">
          <cell r="F315828" t="str">
            <v>inleksys.ru</v>
          </cell>
          <cell r="G315828" t="str">
            <v>347277</v>
          </cell>
        </row>
        <row r="315829">
          <cell r="F315829" t="str">
            <v>inmoment.com</v>
          </cell>
          <cell r="G315829" t="str">
            <v>347278</v>
          </cell>
        </row>
        <row r="315830">
          <cell r="F315830" t="str">
            <v>innavac.com</v>
          </cell>
          <cell r="G315830" t="str">
            <v>347279</v>
          </cell>
        </row>
        <row r="315831">
          <cell r="F315831" t="str">
            <v>inndeavalencia.com</v>
          </cell>
          <cell r="G315831" t="str">
            <v>347280</v>
          </cell>
        </row>
        <row r="315832">
          <cell r="F315832" t="str">
            <v>innercityweightlifting.org</v>
          </cell>
          <cell r="G315832" t="str">
            <v>347281</v>
          </cell>
        </row>
        <row r="315833">
          <cell r="F315833" t="str">
            <v>innfactory.de</v>
          </cell>
          <cell r="G315833" t="str">
            <v>347282</v>
          </cell>
        </row>
        <row r="315834">
          <cell r="F315834" t="str">
            <v>innfidects.com</v>
          </cell>
          <cell r="G315834" t="str">
            <v>347283</v>
          </cell>
        </row>
        <row r="315835">
          <cell r="F315835" t="str">
            <v>inngage.com.br</v>
          </cell>
          <cell r="G315835" t="str">
            <v>347284</v>
          </cell>
        </row>
        <row r="315836">
          <cell r="F315836" t="str">
            <v>innosec.com</v>
          </cell>
          <cell r="G315836" t="str">
            <v>347285</v>
          </cell>
        </row>
        <row r="315837">
          <cell r="F315837" t="str">
            <v>innotical.com</v>
          </cell>
          <cell r="G315837" t="str">
            <v>347286</v>
          </cell>
        </row>
        <row r="315838">
          <cell r="F315838" t="str">
            <v>innovaart.com</v>
          </cell>
          <cell r="G315838" t="str">
            <v>347287</v>
          </cell>
        </row>
        <row r="315839">
          <cell r="F315839" t="str">
            <v>innovacx.com</v>
          </cell>
          <cell r="G315839" t="str">
            <v>347288</v>
          </cell>
        </row>
        <row r="315840">
          <cell r="F315840" t="str">
            <v>innovagaminggroup.com</v>
          </cell>
          <cell r="G315840" t="str">
            <v>347289</v>
          </cell>
        </row>
        <row r="315841">
          <cell r="F315841" t="str">
            <v>innovare-platform.ch</v>
          </cell>
          <cell r="G315841" t="str">
            <v>347290</v>
          </cell>
        </row>
        <row r="315842">
          <cell r="F315842" t="str">
            <v>innovarytech.com</v>
          </cell>
          <cell r="G315842" t="str">
            <v>347291</v>
          </cell>
        </row>
        <row r="315843">
          <cell r="F315843" t="str">
            <v>innovateabq.com</v>
          </cell>
          <cell r="G315843" t="str">
            <v>347292</v>
          </cell>
        </row>
        <row r="315844">
          <cell r="F315844" t="str">
            <v>innovated.org.au</v>
          </cell>
          <cell r="G315844" t="str">
            <v>347293</v>
          </cell>
        </row>
        <row r="315845">
          <cell r="F315845" t="str">
            <v>innovateedunyc.org</v>
          </cell>
          <cell r="G315845" t="str">
            <v>347294</v>
          </cell>
        </row>
        <row r="315846">
          <cell r="F315846" t="str">
            <v>innovatemalvern.com</v>
          </cell>
          <cell r="G315846" t="str">
            <v>347295</v>
          </cell>
        </row>
        <row r="315847">
          <cell r="F315847" t="str">
            <v>innovatemr.com</v>
          </cell>
          <cell r="G315847" t="str">
            <v>347296</v>
          </cell>
        </row>
        <row r="315848">
          <cell r="F315848" t="str">
            <v>innovati.com.tw</v>
          </cell>
          <cell r="G315848" t="str">
            <v>347297</v>
          </cell>
        </row>
        <row r="315849">
          <cell r="F315849" t="str">
            <v>innovatica.com</v>
          </cell>
          <cell r="G315849" t="str">
            <v>347298</v>
          </cell>
        </row>
        <row r="315850">
          <cell r="F315850" t="str">
            <v>innovation-2030.entreprises.gouv.fr</v>
          </cell>
          <cell r="G315850" t="str">
            <v>347299</v>
          </cell>
        </row>
        <row r="315851">
          <cell r="F315851" t="str">
            <v>innovation-osaka.jp</v>
          </cell>
          <cell r="G315851" t="str">
            <v>347300</v>
          </cell>
        </row>
        <row r="315852">
          <cell r="F315852" t="str">
            <v>innovation.gov.au</v>
          </cell>
          <cell r="G315852" t="str">
            <v>347301</v>
          </cell>
        </row>
        <row r="315853">
          <cell r="F315853" t="str">
            <v>innovation4us.org</v>
          </cell>
          <cell r="G315853" t="str">
            <v>347302</v>
          </cell>
        </row>
        <row r="315854">
          <cell r="F315854" t="str">
            <v>innovationbroking.com</v>
          </cell>
          <cell r="G315854" t="str">
            <v>347303</v>
          </cell>
        </row>
        <row r="315855">
          <cell r="F315855" t="str">
            <v>innovationfundamerica.org</v>
          </cell>
          <cell r="G315855" t="str">
            <v>347304</v>
          </cell>
        </row>
        <row r="315856">
          <cell r="F315856" t="str">
            <v>innovationhackinglab.com</v>
          </cell>
          <cell r="G315856" t="str">
            <v>347305</v>
          </cell>
        </row>
        <row r="315857">
          <cell r="F315857" t="str">
            <v>innovationincubator.com</v>
          </cell>
          <cell r="G315857" t="str">
            <v>347306</v>
          </cell>
        </row>
        <row r="315858">
          <cell r="F315858" t="str">
            <v>innovationintextiles.com</v>
          </cell>
          <cell r="G315858" t="str">
            <v>347307</v>
          </cell>
        </row>
        <row r="315859">
          <cell r="F315859" t="str">
            <v>innovationmind.net</v>
          </cell>
          <cell r="G315859" t="str">
            <v>347308</v>
          </cell>
        </row>
        <row r="315860">
          <cell r="F315860" t="str">
            <v>innovationnights.com</v>
          </cell>
          <cell r="G315860" t="str">
            <v>347309</v>
          </cell>
        </row>
        <row r="315861">
          <cell r="F315861" t="str">
            <v>innovative-insurance.com</v>
          </cell>
          <cell r="G315861" t="str">
            <v>347310</v>
          </cell>
        </row>
        <row r="315862">
          <cell r="F315862" t="str">
            <v>innovazing.com</v>
          </cell>
          <cell r="G315862" t="str">
            <v>347311</v>
          </cell>
        </row>
        <row r="315863">
          <cell r="F315863" t="str">
            <v>innovesta.co</v>
          </cell>
          <cell r="G315863" t="str">
            <v>347312</v>
          </cell>
        </row>
        <row r="315864">
          <cell r="F315864" t="str">
            <v>innovint.us</v>
          </cell>
          <cell r="G315864" t="str">
            <v>347313</v>
          </cell>
        </row>
        <row r="315865">
          <cell r="F315865" t="str">
            <v>innowest.org</v>
          </cell>
          <cell r="G315865" t="str">
            <v>347314</v>
          </cell>
        </row>
        <row r="315866">
          <cell r="F315866" t="str">
            <v>innquest.com</v>
          </cell>
          <cell r="G315866" t="str">
            <v>347315</v>
          </cell>
        </row>
        <row r="315867">
          <cell r="F315867" t="str">
            <v>innvio.com</v>
          </cell>
          <cell r="G315867" t="str">
            <v>347316</v>
          </cell>
        </row>
        <row r="315868">
          <cell r="F315868" t="str">
            <v>inobright.com</v>
          </cell>
          <cell r="G315868" t="str">
            <v>347317</v>
          </cell>
        </row>
        <row r="315869">
          <cell r="F315869" t="str">
            <v>inocrowd.com.pt</v>
          </cell>
          <cell r="G315869" t="str">
            <v>347318</v>
          </cell>
        </row>
        <row r="315870">
          <cell r="F315870" t="str">
            <v>inojb.net</v>
          </cell>
          <cell r="G315870" t="str">
            <v>347319</v>
          </cell>
        </row>
        <row r="315871">
          <cell r="F315871" t="str">
            <v>inonedegree.com</v>
          </cell>
          <cell r="G315871" t="str">
            <v>347320</v>
          </cell>
        </row>
        <row r="315872">
          <cell r="F315872" t="str">
            <v>inova-multimedia.com</v>
          </cell>
          <cell r="G315872" t="str">
            <v>347321</v>
          </cell>
        </row>
        <row r="315873">
          <cell r="F315873" t="str">
            <v>inova-software.com</v>
          </cell>
          <cell r="G315873" t="str">
            <v>347322</v>
          </cell>
        </row>
        <row r="315874">
          <cell r="F315874" t="str">
            <v>inovamatic.com</v>
          </cell>
          <cell r="G315874" t="str">
            <v>347323</v>
          </cell>
        </row>
        <row r="315875">
          <cell r="F315875" t="str">
            <v>inovantiusa.com</v>
          </cell>
          <cell r="G315875" t="str">
            <v>347324</v>
          </cell>
        </row>
        <row r="315876">
          <cell r="F315876" t="str">
            <v>inovva.com</v>
          </cell>
          <cell r="G315876" t="str">
            <v>347325</v>
          </cell>
        </row>
        <row r="315877">
          <cell r="F315877" t="str">
            <v>inoxoft.com</v>
          </cell>
          <cell r="G315877" t="str">
            <v>347326</v>
          </cell>
        </row>
        <row r="315878">
          <cell r="F315878" t="str">
            <v>inpendium.com</v>
          </cell>
          <cell r="G315878" t="str">
            <v>347327</v>
          </cell>
        </row>
        <row r="315879">
          <cell r="F315879" t="str">
            <v>inpharmics.com</v>
          </cell>
          <cell r="G315879" t="str">
            <v>347328</v>
          </cell>
        </row>
        <row r="315880">
          <cell r="F315880" t="str">
            <v>ins.world</v>
          </cell>
          <cell r="G315880" t="str">
            <v>347329</v>
          </cell>
        </row>
        <row r="315881">
          <cell r="F315881" t="str">
            <v>insaangroup.org</v>
          </cell>
          <cell r="G315881" t="str">
            <v>347330</v>
          </cell>
        </row>
        <row r="315882">
          <cell r="F315882" t="str">
            <v>insaneberlin.com</v>
          </cell>
          <cell r="G315882" t="str">
            <v>347331</v>
          </cell>
        </row>
        <row r="315883">
          <cell r="F315883" t="str">
            <v>insidegameofwar.com</v>
          </cell>
          <cell r="G315883" t="str">
            <v>347332</v>
          </cell>
        </row>
        <row r="315884">
          <cell r="F315884" t="str">
            <v>insideprivate.com.br</v>
          </cell>
          <cell r="G315884" t="str">
            <v>347333</v>
          </cell>
        </row>
        <row r="315885">
          <cell r="F315885" t="str">
            <v>insiderblog.hu</v>
          </cell>
          <cell r="G315885" t="str">
            <v>347334</v>
          </cell>
        </row>
        <row r="315886">
          <cell r="F315886" t="str">
            <v>insidr.paris</v>
          </cell>
          <cell r="G315886" t="str">
            <v>347335</v>
          </cell>
        </row>
        <row r="315887">
          <cell r="F315887" t="str">
            <v>insight-residential.com</v>
          </cell>
          <cell r="G315887" t="str">
            <v>347336</v>
          </cell>
        </row>
        <row r="315888">
          <cell r="F315888" t="str">
            <v>insightinterfaces.com</v>
          </cell>
          <cell r="G315888" t="str">
            <v>347337</v>
          </cell>
        </row>
        <row r="315889">
          <cell r="F315889" t="str">
            <v>insightls.com</v>
          </cell>
          <cell r="G315889" t="str">
            <v>347338</v>
          </cell>
        </row>
        <row r="315890">
          <cell r="F315890" t="str">
            <v>insigniacg.com</v>
          </cell>
          <cell r="G315890" t="str">
            <v>347339</v>
          </cell>
        </row>
        <row r="315891">
          <cell r="F315891" t="str">
            <v>insigniq.com</v>
          </cell>
          <cell r="G315891" t="str">
            <v>347340</v>
          </cell>
        </row>
        <row r="315892">
          <cell r="F315892" t="str">
            <v>insignisam.com</v>
          </cell>
          <cell r="G315892" t="str">
            <v>347341</v>
          </cell>
        </row>
        <row r="315893">
          <cell r="F315893" t="str">
            <v>insitaction.com</v>
          </cell>
          <cell r="G315893" t="str">
            <v>347342</v>
          </cell>
        </row>
        <row r="315894">
          <cell r="F315894" t="str">
            <v>inspiredatelier.com</v>
          </cell>
          <cell r="G315894" t="str">
            <v>347343</v>
          </cell>
        </row>
        <row r="315895">
          <cell r="F315895" t="str">
            <v>inspiredthinkinggroup.com</v>
          </cell>
          <cell r="G315895" t="str">
            <v>347344</v>
          </cell>
        </row>
        <row r="315896">
          <cell r="F315896" t="str">
            <v>inspireit.pt</v>
          </cell>
          <cell r="G315896" t="str">
            <v>347345</v>
          </cell>
        </row>
        <row r="315897">
          <cell r="F315897" t="str">
            <v>inspiring.ai</v>
          </cell>
          <cell r="G315897" t="str">
            <v>347346</v>
          </cell>
        </row>
        <row r="315898">
          <cell r="F315898" t="str">
            <v>inspiringly.co</v>
          </cell>
          <cell r="G315898" t="str">
            <v>347347</v>
          </cell>
        </row>
        <row r="315899">
          <cell r="F315899" t="str">
            <v>inspirocreative.com</v>
          </cell>
          <cell r="G315899" t="str">
            <v>347348</v>
          </cell>
        </row>
        <row r="315900">
          <cell r="F315900" t="str">
            <v>inspur.com</v>
          </cell>
          <cell r="G315900" t="str">
            <v>347349</v>
          </cell>
        </row>
        <row r="315901">
          <cell r="F315901" t="str">
            <v>insstek.com</v>
          </cell>
          <cell r="G315901" t="str">
            <v>347350</v>
          </cell>
        </row>
        <row r="315902">
          <cell r="F315902" t="str">
            <v>instabox.se</v>
          </cell>
          <cell r="G315902" t="str">
            <v>347351</v>
          </cell>
        </row>
        <row r="315903">
          <cell r="F315903" t="str">
            <v>instacraze.com</v>
          </cell>
          <cell r="G315903" t="str">
            <v>347352</v>
          </cell>
        </row>
        <row r="315904">
          <cell r="F315904" t="str">
            <v>instafilm.dk</v>
          </cell>
          <cell r="G315904" t="str">
            <v>347353</v>
          </cell>
        </row>
        <row r="315905">
          <cell r="F315905" t="str">
            <v>instaforex.com</v>
          </cell>
          <cell r="G315905" t="str">
            <v>347354</v>
          </cell>
        </row>
        <row r="315906">
          <cell r="F315906" t="str">
            <v>installsprinklersystem.com</v>
          </cell>
          <cell r="G315906" t="str">
            <v>347355</v>
          </cell>
        </row>
        <row r="315907">
          <cell r="F315907" t="str">
            <v>instantbulksmtp.com</v>
          </cell>
          <cell r="G315907" t="str">
            <v>347356</v>
          </cell>
        </row>
        <row r="315908">
          <cell r="F315908" t="str">
            <v>instarea.com</v>
          </cell>
          <cell r="G315908" t="str">
            <v>347357</v>
          </cell>
        </row>
        <row r="315909">
          <cell r="F315909" t="str">
            <v>instatasks.com</v>
          </cell>
          <cell r="G315909" t="str">
            <v>347358</v>
          </cell>
        </row>
        <row r="315910">
          <cell r="F315910" t="str">
            <v>instela.com</v>
          </cell>
          <cell r="G315910" t="str">
            <v>347359</v>
          </cell>
        </row>
        <row r="315911">
          <cell r="F315911" t="str">
            <v>insteract.com</v>
          </cell>
          <cell r="G315911" t="str">
            <v>347360</v>
          </cell>
        </row>
        <row r="315912">
          <cell r="F315912" t="str">
            <v>instimate.com</v>
          </cell>
          <cell r="G315912" t="str">
            <v>347361</v>
          </cell>
        </row>
        <row r="315913">
          <cell r="F315913" t="str">
            <v>instituteforthework.com</v>
          </cell>
          <cell r="G315913" t="str">
            <v>347362</v>
          </cell>
        </row>
        <row r="315914">
          <cell r="F315914" t="str">
            <v>instradailynews.com</v>
          </cell>
          <cell r="G315914" t="str">
            <v>347363</v>
          </cell>
        </row>
        <row r="315915">
          <cell r="F315915" t="str">
            <v>instrument-works.com</v>
          </cell>
          <cell r="G315915" t="str">
            <v>347364</v>
          </cell>
        </row>
        <row r="315916">
          <cell r="F315916" t="str">
            <v>insulinangel.com::#</v>
          </cell>
          <cell r="G315916" t="str">
            <v>347365</v>
          </cell>
        </row>
        <row r="315917">
          <cell r="F315917" t="str">
            <v>insuranceciooutlook.com</v>
          </cell>
          <cell r="G315917" t="str">
            <v>347366</v>
          </cell>
        </row>
        <row r="315918">
          <cell r="F315918" t="str">
            <v>insurancegreenvillesc.com</v>
          </cell>
          <cell r="G315918" t="str">
            <v>347367</v>
          </cell>
        </row>
        <row r="315919">
          <cell r="F315919" t="str">
            <v>insurcomm.com</v>
          </cell>
          <cell r="G315919" t="str">
            <v>347368</v>
          </cell>
        </row>
        <row r="315920">
          <cell r="F315920" t="str">
            <v>insurdata.io</v>
          </cell>
          <cell r="G315920" t="str">
            <v>347369</v>
          </cell>
        </row>
        <row r="315921">
          <cell r="F315921" t="str">
            <v>insurecom.co.uk</v>
          </cell>
          <cell r="G315921" t="str">
            <v>347370</v>
          </cell>
        </row>
        <row r="315922">
          <cell r="F315922" t="str">
            <v>insurevision.com</v>
          </cell>
          <cell r="G315922" t="str">
            <v>347371</v>
          </cell>
        </row>
        <row r="315923">
          <cell r="F315923" t="str">
            <v>insurradar.com</v>
          </cell>
          <cell r="G315923" t="str">
            <v>347372</v>
          </cell>
        </row>
        <row r="315924">
          <cell r="F315924" t="str">
            <v>insycle.com</v>
          </cell>
          <cell r="G315924" t="str">
            <v>347373</v>
          </cell>
        </row>
        <row r="315925">
          <cell r="F315925" t="str">
            <v>int.webeye.eu</v>
          </cell>
          <cell r="G315925" t="str">
            <v>347374</v>
          </cell>
        </row>
        <row r="315926">
          <cell r="F315926" t="str">
            <v>intaarf.org</v>
          </cell>
          <cell r="G315926" t="str">
            <v>347375</v>
          </cell>
        </row>
        <row r="315927">
          <cell r="F315927" t="str">
            <v>intactinternet.com</v>
          </cell>
          <cell r="G315927" t="str">
            <v>347376</v>
          </cell>
        </row>
        <row r="315928">
          <cell r="F315928" t="str">
            <v>intactsoftwaredistribution.co.za</v>
          </cell>
          <cell r="G315928" t="str">
            <v>347377</v>
          </cell>
        </row>
        <row r="315929">
          <cell r="F315929" t="str">
            <v>intadc.com</v>
          </cell>
          <cell r="G315929" t="str">
            <v>347378</v>
          </cell>
        </row>
        <row r="315930">
          <cell r="F315930" t="str">
            <v>intaver.com</v>
          </cell>
          <cell r="G315930" t="str">
            <v>347379</v>
          </cell>
        </row>
        <row r="315931">
          <cell r="F315931" t="str">
            <v>inteam.com</v>
          </cell>
          <cell r="G315931" t="str">
            <v>347380</v>
          </cell>
        </row>
        <row r="315932">
          <cell r="F315932" t="str">
            <v>intechcore.com</v>
          </cell>
          <cell r="G315932" t="str">
            <v>347381</v>
          </cell>
        </row>
        <row r="315933">
          <cell r="F315933" t="str">
            <v>integra-online.com</v>
          </cell>
          <cell r="G315933" t="str">
            <v>347382</v>
          </cell>
        </row>
        <row r="315934">
          <cell r="F315934" t="str">
            <v>integrateedtech.com</v>
          </cell>
          <cell r="G315934" t="str">
            <v>347383</v>
          </cell>
        </row>
        <row r="315935">
          <cell r="F315935" t="str">
            <v>integration-x.com</v>
          </cell>
          <cell r="G315935" t="str">
            <v>347384</v>
          </cell>
        </row>
        <row r="315936">
          <cell r="F315936" t="str">
            <v>integrativeacupuncture.net</v>
          </cell>
          <cell r="G315936" t="str">
            <v>347385</v>
          </cell>
        </row>
        <row r="315937">
          <cell r="F315937" t="str">
            <v>integrityhr.com</v>
          </cell>
          <cell r="G315937" t="str">
            <v>347386</v>
          </cell>
        </row>
        <row r="315938">
          <cell r="F315938" t="str">
            <v>integrityrepipe.com</v>
          </cell>
          <cell r="G315938" t="str">
            <v>347387</v>
          </cell>
        </row>
        <row r="315939">
          <cell r="F315939" t="str">
            <v>integrocareers.com</v>
          </cell>
          <cell r="G315939" t="str">
            <v>347388</v>
          </cell>
        </row>
        <row r="315940">
          <cell r="F315940" t="str">
            <v>intel.com</v>
          </cell>
          <cell r="G315940" t="str">
            <v>347389</v>
          </cell>
        </row>
        <row r="315941">
          <cell r="F315941" t="str">
            <v>intelalumni.org</v>
          </cell>
          <cell r="G315941" t="str">
            <v>347390</v>
          </cell>
        </row>
        <row r="315942">
          <cell r="F315942" t="str">
            <v>intelcav.com</v>
          </cell>
          <cell r="G315942" t="str">
            <v>347391</v>
          </cell>
        </row>
        <row r="315943">
          <cell r="F315943" t="str">
            <v>intellectokids.com</v>
          </cell>
          <cell r="G315943" t="str">
            <v>347392</v>
          </cell>
        </row>
        <row r="315944">
          <cell r="F315944" t="str">
            <v>intelliboard.net</v>
          </cell>
          <cell r="G315944" t="str">
            <v>347393</v>
          </cell>
        </row>
        <row r="315945">
          <cell r="F315945" t="str">
            <v>intelligems.eu</v>
          </cell>
          <cell r="G315945" t="str">
            <v>347394</v>
          </cell>
        </row>
        <row r="315946">
          <cell r="F315946" t="str">
            <v>intelligent-speaker.com</v>
          </cell>
          <cell r="G315946" t="str">
            <v>347395</v>
          </cell>
        </row>
        <row r="315947">
          <cell r="F315947" t="str">
            <v>intelligentimplants.co</v>
          </cell>
          <cell r="G315947" t="str">
            <v>347396</v>
          </cell>
        </row>
        <row r="315948">
          <cell r="F315948" t="str">
            <v>intelligentofficeuk.com</v>
          </cell>
          <cell r="G315948" t="str">
            <v>347397</v>
          </cell>
        </row>
        <row r="315949">
          <cell r="F315949" t="str">
            <v>intelligentpayments.co.uk</v>
          </cell>
          <cell r="G315949" t="str">
            <v>347398</v>
          </cell>
        </row>
        <row r="315950">
          <cell r="F315950" t="str">
            <v>intelligramapp.com</v>
          </cell>
          <cell r="G315950" t="str">
            <v>347399</v>
          </cell>
        </row>
        <row r="315951">
          <cell r="F315951" t="str">
            <v>intellinetsystem.com</v>
          </cell>
          <cell r="G315951" t="str">
            <v>347400</v>
          </cell>
        </row>
        <row r="315952">
          <cell r="F315952" t="str">
            <v>intellinium.io</v>
          </cell>
          <cell r="G315952" t="str">
            <v>347401</v>
          </cell>
        </row>
        <row r="315953">
          <cell r="F315953" t="str">
            <v>intello.io</v>
          </cell>
          <cell r="G315953" t="str">
            <v>347402</v>
          </cell>
        </row>
        <row r="315954">
          <cell r="F315954" t="str">
            <v>interactions.com</v>
          </cell>
          <cell r="G315954" t="str">
            <v>347403</v>
          </cell>
        </row>
        <row r="315955">
          <cell r="F315955" t="str">
            <v>interactive-mobility.com</v>
          </cell>
          <cell r="G315955" t="str">
            <v>347404</v>
          </cell>
        </row>
        <row r="315956">
          <cell r="F315956" t="str">
            <v>interactiverecreation.com</v>
          </cell>
          <cell r="G315956" t="str">
            <v>347405</v>
          </cell>
        </row>
        <row r="315957">
          <cell r="F315957" t="str">
            <v>interactivohost.com</v>
          </cell>
          <cell r="G315957" t="str">
            <v>347406</v>
          </cell>
        </row>
        <row r="315958">
          <cell r="F315958" t="str">
            <v>interactor.com</v>
          </cell>
          <cell r="G315958" t="str">
            <v>347407</v>
          </cell>
        </row>
        <row r="315959">
          <cell r="F315959" t="str">
            <v>interassurances.fr</v>
          </cell>
          <cell r="G315959" t="str">
            <v>347408</v>
          </cell>
        </row>
        <row r="315960">
          <cell r="F315960" t="str">
            <v>intercodec.cz</v>
          </cell>
          <cell r="G315960" t="str">
            <v>347409</v>
          </cell>
        </row>
        <row r="315961">
          <cell r="F315961" t="str">
            <v>interelme.com</v>
          </cell>
          <cell r="G315961" t="str">
            <v>347410</v>
          </cell>
        </row>
        <row r="315962">
          <cell r="F315962" t="str">
            <v>interfaithpowerandlight.org</v>
          </cell>
          <cell r="G315962" t="str">
            <v>347411</v>
          </cell>
        </row>
        <row r="315963">
          <cell r="F315963" t="str">
            <v>interfitphotographic.com</v>
          </cell>
          <cell r="G315963" t="str">
            <v>347412</v>
          </cell>
        </row>
        <row r="315964">
          <cell r="F315964" t="str">
            <v>interflora.co.uk</v>
          </cell>
          <cell r="G315964" t="str">
            <v>347413</v>
          </cell>
        </row>
        <row r="315965">
          <cell r="F315965" t="str">
            <v>international-fintech.com</v>
          </cell>
          <cell r="G315965" t="str">
            <v>347414</v>
          </cell>
        </row>
        <row r="315966">
          <cell r="F315966" t="str">
            <v>international.eco.de</v>
          </cell>
          <cell r="G315966" t="str">
            <v>347415</v>
          </cell>
        </row>
        <row r="315967">
          <cell r="F315967" t="str">
            <v>internationalbankers.org.uk</v>
          </cell>
          <cell r="G315967" t="str">
            <v>347416</v>
          </cell>
        </row>
        <row r="315968">
          <cell r="F315968" t="str">
            <v>internationalcombatsportsfederation.com</v>
          </cell>
          <cell r="G315968" t="str">
            <v>347417</v>
          </cell>
        </row>
        <row r="315969">
          <cell r="F315969" t="str">
            <v>internationaler-wirtschaftsrat.com</v>
          </cell>
          <cell r="G315969" t="str">
            <v>347418</v>
          </cell>
        </row>
        <row r="315970">
          <cell r="F315970" t="str">
            <v>internationalfilmproductions.com</v>
          </cell>
          <cell r="G315970" t="str">
            <v>347419</v>
          </cell>
        </row>
        <row r="315971">
          <cell r="F315971" t="str">
            <v>internationalnewspapergroup.org</v>
          </cell>
          <cell r="G315971" t="str">
            <v>347420</v>
          </cell>
        </row>
        <row r="315972">
          <cell r="F315972" t="str">
            <v>internationalreportingproject.org</v>
          </cell>
          <cell r="G315972" t="str">
            <v>347421</v>
          </cell>
        </row>
        <row r="315973">
          <cell r="F315973" t="str">
            <v>internetassociation.org</v>
          </cell>
          <cell r="G315973" t="str">
            <v>347422</v>
          </cell>
        </row>
        <row r="315974">
          <cell r="F315974" t="str">
            <v>internetcreditunion.org</v>
          </cell>
          <cell r="G315974" t="str">
            <v>347423</v>
          </cell>
        </row>
        <row r="315975">
          <cell r="F315975" t="str">
            <v>internetfusion.co.uk</v>
          </cell>
          <cell r="G315975" t="str">
            <v>347424</v>
          </cell>
        </row>
        <row r="315976">
          <cell r="F315976" t="str">
            <v>internetofthings.ru</v>
          </cell>
          <cell r="G315976" t="str">
            <v>347425</v>
          </cell>
        </row>
        <row r="315977">
          <cell r="F315977" t="str">
            <v>internetoldtimersfoundation.org</v>
          </cell>
          <cell r="G315977" t="str">
            <v>347426</v>
          </cell>
        </row>
        <row r="315978">
          <cell r="F315978" t="str">
            <v>internshipmakers.com</v>
          </cell>
          <cell r="G315978" t="str">
            <v>347427</v>
          </cell>
        </row>
        <row r="315979">
          <cell r="F315979" t="str">
            <v>internsvalley.com</v>
          </cell>
          <cell r="G315979" t="str">
            <v>347428</v>
          </cell>
        </row>
        <row r="315980">
          <cell r="F315980" t="str">
            <v>intersnack.com</v>
          </cell>
          <cell r="G315980" t="str">
            <v>347429</v>
          </cell>
        </row>
        <row r="315981">
          <cell r="F315981" t="str">
            <v>intervalstat.com</v>
          </cell>
          <cell r="G315981" t="str">
            <v>347430</v>
          </cell>
        </row>
        <row r="315982">
          <cell r="F315982" t="str">
            <v>interviewapp.com</v>
          </cell>
          <cell r="G315982" t="str">
            <v>347431</v>
          </cell>
        </row>
        <row r="315983">
          <cell r="F315983" t="str">
            <v>interviewschedule.com</v>
          </cell>
          <cell r="G315983" t="str">
            <v>347432</v>
          </cell>
        </row>
        <row r="315984">
          <cell r="F315984" t="str">
            <v>intlbc.com</v>
          </cell>
          <cell r="G315984" t="str">
            <v>347433</v>
          </cell>
        </row>
        <row r="315985">
          <cell r="F315985" t="str">
            <v>intobi.com</v>
          </cell>
          <cell r="G315985" t="str">
            <v>347434</v>
          </cell>
        </row>
        <row r="315986">
          <cell r="F315986" t="str">
            <v>intotheam.com</v>
          </cell>
          <cell r="G315986" t="str">
            <v>347435</v>
          </cell>
        </row>
        <row r="315987">
          <cell r="F315987" t="str">
            <v>intrepid-geophysics.com</v>
          </cell>
          <cell r="G315987" t="str">
            <v>347436</v>
          </cell>
        </row>
        <row r="315988">
          <cell r="F315988" t="str">
            <v>intrinsys.com</v>
          </cell>
          <cell r="G315988" t="str">
            <v>347437</v>
          </cell>
        </row>
        <row r="315989">
          <cell r="F315989" t="str">
            <v>intrix.com</v>
          </cell>
          <cell r="G315989" t="str">
            <v>347438</v>
          </cell>
        </row>
        <row r="315990">
          <cell r="F315990" t="str">
            <v>introbiz.com</v>
          </cell>
          <cell r="G315990" t="str">
            <v>347439</v>
          </cell>
        </row>
        <row r="315991">
          <cell r="F315991" t="str">
            <v>intubrite.com</v>
          </cell>
          <cell r="G315991" t="str">
            <v>347440</v>
          </cell>
        </row>
        <row r="315992">
          <cell r="F315992" t="str">
            <v>intuit.com</v>
          </cell>
          <cell r="G315992" t="str">
            <v>347441</v>
          </cell>
        </row>
        <row r="315993">
          <cell r="F315993" t="str">
            <v>intvs.org</v>
          </cell>
          <cell r="G315993" t="str">
            <v>347442</v>
          </cell>
        </row>
        <row r="315994">
          <cell r="F315994" t="str">
            <v>intygrity.com</v>
          </cell>
          <cell r="G315994" t="str">
            <v>347443</v>
          </cell>
        </row>
        <row r="315995">
          <cell r="F315995" t="str">
            <v>inuse.se</v>
          </cell>
          <cell r="G315995" t="str">
            <v>347444</v>
          </cell>
        </row>
        <row r="315996">
          <cell r="F315996" t="str">
            <v>invadex.in</v>
          </cell>
          <cell r="G315996" t="str">
            <v>347445</v>
          </cell>
        </row>
        <row r="315997">
          <cell r="F315997" t="str">
            <v>invarivision.com</v>
          </cell>
          <cell r="G315997" t="str">
            <v>347446</v>
          </cell>
        </row>
        <row r="315998">
          <cell r="F315998" t="str">
            <v>inventilate.com</v>
          </cell>
          <cell r="G315998" t="str">
            <v>347447</v>
          </cell>
        </row>
        <row r="315999">
          <cell r="F315999" t="str">
            <v>inventorsforum.org</v>
          </cell>
          <cell r="G315999" t="str">
            <v>347448</v>
          </cell>
        </row>
        <row r="316000">
          <cell r="F316000" t="str">
            <v>inventrik.com</v>
          </cell>
          <cell r="G316000" t="str">
            <v>347449</v>
          </cell>
        </row>
        <row r="316001">
          <cell r="F316001" t="str">
            <v>inveox.com</v>
          </cell>
          <cell r="G316001" t="str">
            <v>347450</v>
          </cell>
        </row>
        <row r="316002">
          <cell r="F316002" t="str">
            <v>investacure.com</v>
          </cell>
          <cell r="G316002" t="str">
            <v>347451</v>
          </cell>
        </row>
        <row r="316003">
          <cell r="F316003" t="str">
            <v>investars.com</v>
          </cell>
          <cell r="G316003" t="str">
            <v>347452</v>
          </cell>
        </row>
        <row r="316004">
          <cell r="F316004" t="str">
            <v>investft.com</v>
          </cell>
          <cell r="G316004" t="str">
            <v>347453</v>
          </cell>
        </row>
        <row r="316005">
          <cell r="F316005" t="str">
            <v>investgcm.com</v>
          </cell>
          <cell r="G316005" t="str">
            <v>347454</v>
          </cell>
        </row>
        <row r="316006">
          <cell r="F316006" t="str">
            <v>investincornwall.com</v>
          </cell>
          <cell r="G316006" t="str">
            <v>347455</v>
          </cell>
        </row>
        <row r="316007">
          <cell r="F316007" t="str">
            <v>investincotedazur.com</v>
          </cell>
          <cell r="G316007" t="str">
            <v>347456</v>
          </cell>
        </row>
        <row r="316008">
          <cell r="F316008" t="str">
            <v>investindia.gov.in</v>
          </cell>
          <cell r="G316008" t="str">
            <v>347457</v>
          </cell>
        </row>
        <row r="316009">
          <cell r="F316009" t="str">
            <v>investingcopilot.com</v>
          </cell>
          <cell r="G316009" t="str">
            <v>347458</v>
          </cell>
        </row>
        <row r="316010">
          <cell r="F316010" t="str">
            <v>investingzone.com</v>
          </cell>
          <cell r="G316010" t="str">
            <v>347459</v>
          </cell>
        </row>
        <row r="316011">
          <cell r="F316011" t="str">
            <v>investinyouth.org</v>
          </cell>
          <cell r="G316011" t="str">
            <v>347460</v>
          </cell>
        </row>
        <row r="316012">
          <cell r="F316012" t="str">
            <v>investorconnected.com</v>
          </cell>
          <cell r="G316012" t="str">
            <v>347461</v>
          </cell>
        </row>
        <row r="316013">
          <cell r="F316013" t="str">
            <v>investorjunction.in</v>
          </cell>
          <cell r="G316013" t="str">
            <v>347462</v>
          </cell>
        </row>
        <row r="316014">
          <cell r="F316014" t="str">
            <v>investorsangel.com::</v>
          </cell>
          <cell r="G316014" t="str">
            <v>347463</v>
          </cell>
        </row>
        <row r="316015">
          <cell r="F316015" t="str">
            <v>investorsunderground.com</v>
          </cell>
          <cell r="G316015" t="str">
            <v>347464</v>
          </cell>
        </row>
        <row r="316016">
          <cell r="F316016" t="str">
            <v>investortech.com</v>
          </cell>
          <cell r="G316016" t="str">
            <v>347465</v>
          </cell>
        </row>
        <row r="316017">
          <cell r="F316017" t="str">
            <v>investory-video.com</v>
          </cell>
          <cell r="G316017" t="str">
            <v>347466</v>
          </cell>
        </row>
        <row r="316018">
          <cell r="F316018" t="str">
            <v>investparisregion.eu</v>
          </cell>
          <cell r="G316018" t="str">
            <v>347467</v>
          </cell>
        </row>
        <row r="316019">
          <cell r="F316019" t="str">
            <v>invictus-md.com</v>
          </cell>
          <cell r="G316019" t="str">
            <v>347468</v>
          </cell>
        </row>
        <row r="316020">
          <cell r="F316020" t="str">
            <v>invictus.mx</v>
          </cell>
          <cell r="G316020" t="str">
            <v>347469</v>
          </cell>
        </row>
        <row r="316021">
          <cell r="F316021" t="str">
            <v>invigorit.com</v>
          </cell>
          <cell r="G316021" t="str">
            <v>347470</v>
          </cell>
        </row>
        <row r="316022">
          <cell r="F316022" t="str">
            <v>invisible-systems.com</v>
          </cell>
          <cell r="G316022" t="str">
            <v>347471</v>
          </cell>
        </row>
        <row r="316023">
          <cell r="F316023" t="str">
            <v>invitalia.it</v>
          </cell>
          <cell r="G316023" t="str">
            <v>347472</v>
          </cell>
        </row>
        <row r="316024">
          <cell r="F316024" t="str">
            <v>invitetopray.com</v>
          </cell>
          <cell r="G316024" t="str">
            <v>347473</v>
          </cell>
        </row>
        <row r="316025">
          <cell r="F316025" t="str">
            <v>invoke360.com</v>
          </cell>
          <cell r="G316025" t="str">
            <v>347474</v>
          </cell>
        </row>
        <row r="316026">
          <cell r="F316026" t="str">
            <v>invotecsolutions.co.uk</v>
          </cell>
          <cell r="G316026" t="str">
            <v>347475</v>
          </cell>
        </row>
        <row r="316027">
          <cell r="F316027" t="str">
            <v>inxsoftware.com</v>
          </cell>
          <cell r="G316027" t="str">
            <v>347476</v>
          </cell>
        </row>
        <row r="316028">
          <cell r="F316028" t="str">
            <v>ioee.uk</v>
          </cell>
          <cell r="G316028" t="str">
            <v>347477</v>
          </cell>
        </row>
        <row r="316029">
          <cell r="F316029" t="str">
            <v>iofthings.org</v>
          </cell>
          <cell r="G316029" t="str">
            <v>347478</v>
          </cell>
        </row>
        <row r="316030">
          <cell r="F316030" t="str">
            <v>ionisos.fr</v>
          </cell>
          <cell r="G316030" t="str">
            <v>347479</v>
          </cell>
        </row>
        <row r="316031">
          <cell r="F316031" t="str">
            <v>ionsuite.com</v>
          </cell>
          <cell r="G316031" t="str">
            <v>347480</v>
          </cell>
        </row>
        <row r="316032">
          <cell r="F316032" t="str">
            <v>ionterra.com</v>
          </cell>
          <cell r="G316032" t="str">
            <v>347481</v>
          </cell>
        </row>
        <row r="316033">
          <cell r="F316033" t="str">
            <v>iopex.com</v>
          </cell>
          <cell r="G316033" t="str">
            <v>347482</v>
          </cell>
        </row>
        <row r="316034">
          <cell r="F316034" t="str">
            <v>iot-valley.fr</v>
          </cell>
          <cell r="G316034" t="str">
            <v>347483</v>
          </cell>
        </row>
        <row r="316035">
          <cell r="F316035" t="str">
            <v>iot.org.au</v>
          </cell>
          <cell r="G316035" t="str">
            <v>347484</v>
          </cell>
        </row>
        <row r="316036">
          <cell r="F316036" t="str">
            <v>iotabeam.com</v>
          </cell>
          <cell r="G316036" t="str">
            <v>347485</v>
          </cell>
        </row>
        <row r="316037">
          <cell r="F316037" t="str">
            <v>iotm2mcouncil.org</v>
          </cell>
          <cell r="G316037" t="str">
            <v>347486</v>
          </cell>
        </row>
        <row r="316038">
          <cell r="F316038" t="str">
            <v>iotobox.com</v>
          </cell>
          <cell r="G316038" t="str">
            <v>347487</v>
          </cell>
        </row>
        <row r="316039">
          <cell r="F316039" t="str">
            <v>iotsecurityfoundation.org</v>
          </cell>
          <cell r="G316039" t="str">
            <v>347488</v>
          </cell>
        </row>
        <row r="316040">
          <cell r="F316040" t="str">
            <v>iotsense.io</v>
          </cell>
          <cell r="G316040" t="str">
            <v>347489</v>
          </cell>
        </row>
        <row r="316041">
          <cell r="F316041" t="str">
            <v>ioug.org</v>
          </cell>
          <cell r="G316041" t="str">
            <v>347490</v>
          </cell>
        </row>
        <row r="316042">
          <cell r="F316042" t="str">
            <v>ioumoney.info</v>
          </cell>
          <cell r="G316042" t="str">
            <v>347491</v>
          </cell>
        </row>
        <row r="316043">
          <cell r="F316043" t="str">
            <v>ipatientcare.com</v>
          </cell>
          <cell r="G316043" t="str">
            <v>347492</v>
          </cell>
        </row>
        <row r="316044">
          <cell r="F316044" t="str">
            <v>ipc-undp.org</v>
          </cell>
          <cell r="G316044" t="str">
            <v>347493</v>
          </cell>
        </row>
        <row r="316045">
          <cell r="F316045" t="str">
            <v>ipes.com</v>
          </cell>
          <cell r="G316045" t="str">
            <v>347494</v>
          </cell>
        </row>
        <row r="316046">
          <cell r="F316046" t="str">
            <v>ipfone.com</v>
          </cell>
          <cell r="G316046" t="str">
            <v>347495</v>
          </cell>
        </row>
        <row r="316047">
          <cell r="F316047" t="str">
            <v>iphonedevelopment.in</v>
          </cell>
          <cell r="G316047" t="str">
            <v>347496</v>
          </cell>
        </row>
        <row r="316048">
          <cell r="F316048" t="str">
            <v>iphonerepairtechs.com</v>
          </cell>
          <cell r="G316048" t="str">
            <v>347497</v>
          </cell>
        </row>
        <row r="316049">
          <cell r="F316049" t="str">
            <v>ipinteria.com</v>
          </cell>
          <cell r="G316049" t="str">
            <v>347498</v>
          </cell>
        </row>
        <row r="316050">
          <cell r="F316050" t="str">
            <v>ipoboard.ru</v>
          </cell>
          <cell r="G316050" t="str">
            <v>347499</v>
          </cell>
        </row>
        <row r="316051">
          <cell r="F316051" t="str">
            <v>ipoome.com</v>
          </cell>
          <cell r="G316051" t="str">
            <v>347500</v>
          </cell>
        </row>
        <row r="316052">
          <cell r="F316052" t="str">
            <v>ipply.io</v>
          </cell>
          <cell r="G316052" t="str">
            <v>347501</v>
          </cell>
        </row>
        <row r="316053">
          <cell r="F316053" t="str">
            <v>ipreo.com</v>
          </cell>
          <cell r="G316053" t="str">
            <v>347502</v>
          </cell>
        </row>
        <row r="316054">
          <cell r="F316054" t="str">
            <v>iproa.org</v>
          </cell>
          <cell r="G316054" t="str">
            <v>347503</v>
          </cell>
        </row>
        <row r="316055">
          <cell r="F316055" t="str">
            <v>ipsems.com</v>
          </cell>
          <cell r="G316055" t="str">
            <v>347504</v>
          </cell>
        </row>
        <row r="316056">
          <cell r="F316056" t="str">
            <v>ipsofacto.net</v>
          </cell>
          <cell r="G316056" t="str">
            <v>347505</v>
          </cell>
        </row>
        <row r="316057">
          <cell r="F316057" t="str">
            <v>ipssdigital.com</v>
          </cell>
          <cell r="G316057" t="str">
            <v>347506</v>
          </cell>
        </row>
        <row r="316058">
          <cell r="F316058" t="str">
            <v>ipua.co.uk</v>
          </cell>
          <cell r="G316058" t="str">
            <v>347507</v>
          </cell>
        </row>
        <row r="316059">
          <cell r="F316059" t="str">
            <v>iq-evolution.com</v>
          </cell>
          <cell r="G316059" t="str">
            <v>347508</v>
          </cell>
        </row>
        <row r="316060">
          <cell r="F316060" t="str">
            <v>iqbrain.in</v>
          </cell>
          <cell r="G316060" t="str">
            <v>347509</v>
          </cell>
        </row>
        <row r="316061">
          <cell r="F316061" t="str">
            <v>iqento.com</v>
          </cell>
          <cell r="G316061" t="str">
            <v>347510</v>
          </cell>
        </row>
        <row r="316062">
          <cell r="F316062" t="str">
            <v>iqinetics.com</v>
          </cell>
          <cell r="G316062" t="str">
            <v>347511</v>
          </cell>
        </row>
        <row r="316063">
          <cell r="F316063" t="str">
            <v>iqwifi.net</v>
          </cell>
          <cell r="G316063" t="str">
            <v>347512</v>
          </cell>
        </row>
        <row r="316064">
          <cell r="F316064" t="str">
            <v>irananditsfuture.org</v>
          </cell>
          <cell r="G316064" t="str">
            <v>347513</v>
          </cell>
        </row>
        <row r="316065">
          <cell r="F316065" t="str">
            <v>iranea.com</v>
          </cell>
          <cell r="G316065" t="str">
            <v>347514</v>
          </cell>
        </row>
        <row r="316066">
          <cell r="F316066" t="str">
            <v>irangamification.com</v>
          </cell>
          <cell r="G316066" t="str">
            <v>347515</v>
          </cell>
        </row>
        <row r="316067">
          <cell r="F316067" t="str">
            <v>irbbarcelona.org</v>
          </cell>
          <cell r="G316067" t="str">
            <v>347516</v>
          </cell>
        </row>
        <row r="316068">
          <cell r="F316068" t="str">
            <v>ircask.com</v>
          </cell>
          <cell r="G316068" t="str">
            <v>347517</v>
          </cell>
        </row>
        <row r="316069">
          <cell r="F316069" t="str">
            <v>irecommend.ai</v>
          </cell>
          <cell r="G316069" t="str">
            <v>347518</v>
          </cell>
        </row>
        <row r="316070">
          <cell r="F316070" t="str">
            <v>irecruit.com.au</v>
          </cell>
          <cell r="G316070" t="str">
            <v>347519</v>
          </cell>
        </row>
        <row r="316071">
          <cell r="F316071" t="str">
            <v>iremedy.com</v>
          </cell>
          <cell r="G316071" t="str">
            <v>347520</v>
          </cell>
        </row>
        <row r="316072">
          <cell r="F316072" t="str">
            <v>ireservos.com</v>
          </cell>
          <cell r="G316072" t="str">
            <v>347521</v>
          </cell>
        </row>
        <row r="316073">
          <cell r="F316073" t="str">
            <v>irewind.com</v>
          </cell>
          <cell r="G316073" t="str">
            <v>347522</v>
          </cell>
        </row>
        <row r="316074">
          <cell r="F316074" t="str">
            <v>irexchange.com</v>
          </cell>
          <cell r="G316074" t="str">
            <v>347523</v>
          </cell>
        </row>
        <row r="316075">
          <cell r="F316075" t="str">
            <v>iris-works.com</v>
          </cell>
          <cell r="G316075" t="str">
            <v>347524</v>
          </cell>
        </row>
        <row r="316076">
          <cell r="F316076" t="str">
            <v>irmsa.org.za</v>
          </cell>
          <cell r="G316076" t="str">
            <v>347525</v>
          </cell>
        </row>
        <row r="316077">
          <cell r="F316077" t="str">
            <v>ironbay.co</v>
          </cell>
          <cell r="G316077" t="str">
            <v>347526</v>
          </cell>
        </row>
        <row r="316078">
          <cell r="F316078" t="str">
            <v>ironmountain.com</v>
          </cell>
          <cell r="G316078" t="str">
            <v>347527</v>
          </cell>
        </row>
        <row r="316079">
          <cell r="F316079" t="str">
            <v>ironsky.net</v>
          </cell>
          <cell r="G316079" t="str">
            <v>347528</v>
          </cell>
        </row>
        <row r="316080">
          <cell r="F316080" t="str">
            <v>ironspeed.com</v>
          </cell>
          <cell r="G316080" t="str">
            <v>347529</v>
          </cell>
        </row>
        <row r="316081">
          <cell r="F316081" t="str">
            <v>irontrainers.pt</v>
          </cell>
          <cell r="G316081" t="str">
            <v>347530</v>
          </cell>
        </row>
        <row r="316082">
          <cell r="F316082" t="str">
            <v>ironworksny.com</v>
          </cell>
          <cell r="G316082" t="str">
            <v>347531</v>
          </cell>
        </row>
        <row r="316083">
          <cell r="F316083" t="str">
            <v>irpage.net</v>
          </cell>
          <cell r="G316083" t="str">
            <v>347532</v>
          </cell>
        </row>
        <row r="316084">
          <cell r="F316084" t="str">
            <v>irsmedic.com</v>
          </cell>
          <cell r="G316084" t="str">
            <v>347533</v>
          </cell>
        </row>
        <row r="316085">
          <cell r="F316085" t="str">
            <v>irwinconsulting.com</v>
          </cell>
          <cell r="G316085" t="str">
            <v>347534</v>
          </cell>
        </row>
        <row r="316086">
          <cell r="F316086" t="str">
            <v>isa-aachen.de</v>
          </cell>
          <cell r="G316086" t="str">
            <v>347535</v>
          </cell>
        </row>
        <row r="316087">
          <cell r="F316087" t="str">
            <v>isa.ir</v>
          </cell>
          <cell r="G316087" t="str">
            <v>347536</v>
          </cell>
        </row>
        <row r="316088">
          <cell r="F316088" t="str">
            <v>isaacsandisaacs.com</v>
          </cell>
          <cell r="G316088" t="str">
            <v>347537</v>
          </cell>
        </row>
        <row r="316089">
          <cell r="F316089" t="str">
            <v>isalliance.org</v>
          </cell>
          <cell r="G316089" t="str">
            <v>347538</v>
          </cell>
        </row>
        <row r="316090">
          <cell r="F316090" t="str">
            <v>isasbistro.com</v>
          </cell>
          <cell r="G316090" t="str">
            <v>347539</v>
          </cell>
        </row>
        <row r="316091">
          <cell r="F316091" t="str">
            <v>isca-speech.org</v>
          </cell>
          <cell r="G316091" t="str">
            <v>347540</v>
          </cell>
        </row>
        <row r="316092">
          <cell r="F316092" t="str">
            <v>iscommx.com</v>
          </cell>
          <cell r="G316092" t="str">
            <v>347541</v>
          </cell>
        </row>
        <row r="316093">
          <cell r="F316093" t="str">
            <v>iseazy.com</v>
          </cell>
          <cell r="G316093" t="str">
            <v>347542</v>
          </cell>
        </row>
        <row r="316094">
          <cell r="F316094" t="str">
            <v>iseeit.com</v>
          </cell>
          <cell r="G316094" t="str">
            <v>347543</v>
          </cell>
        </row>
        <row r="316095">
          <cell r="F316095" t="str">
            <v>iseeroo.com</v>
          </cell>
          <cell r="G316095" t="str">
            <v>347544</v>
          </cell>
        </row>
        <row r="316096">
          <cell r="F316096" t="str">
            <v>iseif.org</v>
          </cell>
          <cell r="G316096" t="str">
            <v>347545</v>
          </cell>
        </row>
        <row r="316097">
          <cell r="F316097" t="str">
            <v>isenlab.com</v>
          </cell>
          <cell r="G316097" t="str">
            <v>347546</v>
          </cell>
        </row>
        <row r="316098">
          <cell r="F316098" t="str">
            <v>isfoundation.com</v>
          </cell>
          <cell r="G316098" t="str">
            <v>347547</v>
          </cell>
        </row>
        <row r="316099">
          <cell r="F316099" t="str">
            <v>ish-world.com</v>
          </cell>
          <cell r="G316099" t="str">
            <v>347548</v>
          </cell>
        </row>
        <row r="316100">
          <cell r="F316100" t="str">
            <v>isharya.com</v>
          </cell>
          <cell r="G316100" t="str">
            <v>347549</v>
          </cell>
        </row>
        <row r="316101">
          <cell r="F316101" t="str">
            <v>ishimaya.com</v>
          </cell>
          <cell r="G316101" t="str">
            <v>347550</v>
          </cell>
        </row>
        <row r="316102">
          <cell r="F316102" t="str">
            <v>ishoot.direct</v>
          </cell>
          <cell r="G316102" t="str">
            <v>347551</v>
          </cell>
        </row>
        <row r="316103">
          <cell r="F316103" t="str">
            <v>isiconnexion.nl</v>
          </cell>
          <cell r="G316103" t="str">
            <v>347552</v>
          </cell>
        </row>
        <row r="316104">
          <cell r="F316104" t="str">
            <v>isilinx.nl</v>
          </cell>
          <cell r="G316104" t="str">
            <v>347553</v>
          </cell>
        </row>
        <row r="316105">
          <cell r="F316105" t="str">
            <v>isjustfree.com</v>
          </cell>
          <cell r="G316105" t="str">
            <v>347554</v>
          </cell>
        </row>
        <row r="316106">
          <cell r="F316106" t="str">
            <v>iskra-ic.ru</v>
          </cell>
          <cell r="G316106" t="str">
            <v>347555</v>
          </cell>
        </row>
        <row r="316107">
          <cell r="F316107" t="str">
            <v>islero.com</v>
          </cell>
          <cell r="G316107" t="str">
            <v>347556</v>
          </cell>
        </row>
        <row r="316108">
          <cell r="F316108" t="str">
            <v>ismho.org</v>
          </cell>
          <cell r="G316108" t="str">
            <v>347557</v>
          </cell>
        </row>
        <row r="316109">
          <cell r="F316109" t="str">
            <v>isnap.com</v>
          </cell>
          <cell r="G316109" t="str">
            <v>347558</v>
          </cell>
        </row>
        <row r="316110">
          <cell r="F316110" t="str">
            <v>isolabody.com</v>
          </cell>
          <cell r="G316110" t="str">
            <v>347559</v>
          </cell>
        </row>
        <row r="316111">
          <cell r="F316111" t="str">
            <v>isolat-france.com</v>
          </cell>
          <cell r="G316111" t="str">
            <v>347560</v>
          </cell>
        </row>
        <row r="316112">
          <cell r="F316112" t="str">
            <v>isolvtech.com</v>
          </cell>
          <cell r="G316112" t="str">
            <v>347561</v>
          </cell>
        </row>
        <row r="316113">
          <cell r="F316113" t="str">
            <v>isonas.com</v>
          </cell>
          <cell r="G316113" t="str">
            <v>347562</v>
          </cell>
        </row>
        <row r="316114">
          <cell r="F316114" t="str">
            <v>isouthamerica.co</v>
          </cell>
          <cell r="G316114" t="str">
            <v>347563</v>
          </cell>
        </row>
        <row r="316115">
          <cell r="F316115" t="str">
            <v>ispai.in</v>
          </cell>
          <cell r="G316115" t="str">
            <v>347564</v>
          </cell>
        </row>
        <row r="316116">
          <cell r="F316116" t="str">
            <v>ispyvisuals.com</v>
          </cell>
          <cell r="G316116" t="str">
            <v>347565</v>
          </cell>
        </row>
        <row r="316117">
          <cell r="F316117" t="str">
            <v>israelcc.org</v>
          </cell>
          <cell r="G316117" t="str">
            <v>347566</v>
          </cell>
        </row>
        <row r="316118">
          <cell r="F316118" t="str">
            <v>israelinnovation.org.il</v>
          </cell>
          <cell r="G316118" t="str">
            <v>347567</v>
          </cell>
        </row>
        <row r="316119">
          <cell r="F316119" t="str">
            <v>istacertified.org</v>
          </cell>
          <cell r="G316119" t="str">
            <v>347568</v>
          </cell>
        </row>
        <row r="316120">
          <cell r="F316120" t="str">
            <v>istorage-uk.com</v>
          </cell>
          <cell r="G316120" t="str">
            <v>347569</v>
          </cell>
        </row>
        <row r="316121">
          <cell r="F316121" t="str">
            <v>istqb.org</v>
          </cell>
          <cell r="G316121" t="str">
            <v>347570</v>
          </cell>
        </row>
        <row r="316122">
          <cell r="F316122" t="str">
            <v>istreetsolutions.com</v>
          </cell>
          <cell r="G316122" t="str">
            <v>347571</v>
          </cell>
        </row>
        <row r="316123">
          <cell r="F316123" t="str">
            <v>isyatirim.com.tr</v>
          </cell>
          <cell r="G316123" t="str">
            <v>347572</v>
          </cell>
        </row>
        <row r="316124">
          <cell r="F316124" t="str">
            <v>it-akademija.com</v>
          </cell>
          <cell r="G316124" t="str">
            <v>347573</v>
          </cell>
        </row>
        <row r="316125">
          <cell r="F316125" t="str">
            <v>it-cisq.org</v>
          </cell>
          <cell r="G316125" t="str">
            <v>347574</v>
          </cell>
        </row>
        <row r="316126">
          <cell r="F316126" t="str">
            <v>it-development.com</v>
          </cell>
          <cell r="G316126" t="str">
            <v>347575</v>
          </cell>
        </row>
        <row r="316127">
          <cell r="F316127" t="str">
            <v>it-labs.de</v>
          </cell>
          <cell r="G316127" t="str">
            <v>347576</v>
          </cell>
        </row>
        <row r="316128">
          <cell r="F316128" t="str">
            <v>it-support.com.au</v>
          </cell>
          <cell r="G316128" t="str">
            <v>347577</v>
          </cell>
        </row>
        <row r="316129">
          <cell r="F316129" t="str">
            <v>italentjob.com</v>
          </cell>
          <cell r="G316129" t="str">
            <v>347578</v>
          </cell>
        </row>
        <row r="316130">
          <cell r="F316130" t="str">
            <v>italiacamp.it</v>
          </cell>
          <cell r="G316130" t="str">
            <v>347579</v>
          </cell>
        </row>
        <row r="316131">
          <cell r="F316131" t="str">
            <v>italyserviceconsulting.com</v>
          </cell>
          <cell r="G316131" t="str">
            <v>347580</v>
          </cell>
        </row>
        <row r="316132">
          <cell r="F316132" t="str">
            <v>italyvisa.co.uk</v>
          </cell>
          <cell r="G316132" t="str">
            <v>347581</v>
          </cell>
        </row>
        <row r="316133">
          <cell r="F316133" t="str">
            <v>itao.com</v>
          </cell>
          <cell r="G316133" t="str">
            <v>347582</v>
          </cell>
        </row>
        <row r="316134">
          <cell r="F316134" t="str">
            <v>itbroker.com.br</v>
          </cell>
          <cell r="G316134" t="str">
            <v>347583</v>
          </cell>
        </row>
        <row r="316135">
          <cell r="F316135" t="str">
            <v>itc.ir</v>
          </cell>
          <cell r="G316135" t="str">
            <v>347584</v>
          </cell>
        </row>
        <row r="316136">
          <cell r="F316136" t="str">
            <v>itconic.com</v>
          </cell>
          <cell r="G316136" t="str">
            <v>347585</v>
          </cell>
        </row>
        <row r="316137">
          <cell r="F316137" t="str">
            <v>itdlab.com</v>
          </cell>
          <cell r="G316137" t="str">
            <v>347586</v>
          </cell>
        </row>
        <row r="316138">
          <cell r="F316138" t="str">
            <v>itduzzit.com</v>
          </cell>
          <cell r="G316138" t="str">
            <v>347587</v>
          </cell>
        </row>
        <row r="316139">
          <cell r="F316139" t="str">
            <v>itechgossip.com</v>
          </cell>
          <cell r="G316139" t="str">
            <v>347588</v>
          </cell>
        </row>
        <row r="316140">
          <cell r="F316140" t="str">
            <v>itechus.com</v>
          </cell>
          <cell r="G316140" t="str">
            <v>347589</v>
          </cell>
        </row>
        <row r="316141">
          <cell r="F316141" t="str">
            <v>itential.com</v>
          </cell>
          <cell r="G316141" t="str">
            <v>347590</v>
          </cell>
        </row>
        <row r="316142">
          <cell r="F316142" t="str">
            <v>iterapp.co</v>
          </cell>
          <cell r="G316142" t="str">
            <v>347591</v>
          </cell>
        </row>
        <row r="316143">
          <cell r="F316143" t="str">
            <v>itesoro.com</v>
          </cell>
          <cell r="G316143" t="str">
            <v>347592</v>
          </cell>
        </row>
        <row r="316144">
          <cell r="F316144" t="str">
            <v>itesys.ch</v>
          </cell>
          <cell r="G316144" t="str">
            <v>347593</v>
          </cell>
        </row>
        <row r="316145">
          <cell r="F316145" t="str">
            <v>itexange.com</v>
          </cell>
          <cell r="G316145" t="str">
            <v>347594</v>
          </cell>
        </row>
        <row r="316146">
          <cell r="F316146" t="str">
            <v>itezo.com</v>
          </cell>
          <cell r="G316146" t="str">
            <v>347595</v>
          </cell>
        </row>
        <row r="316147">
          <cell r="F316147" t="str">
            <v>itfedcoc.org</v>
          </cell>
          <cell r="G316147" t="str">
            <v>347596</v>
          </cell>
        </row>
        <row r="316148">
          <cell r="F316148" t="str">
            <v>itgulfcoast.org</v>
          </cell>
          <cell r="G316148" t="str">
            <v>347597</v>
          </cell>
        </row>
        <row r="316149">
          <cell r="F316149" t="str">
            <v>itheum.com</v>
          </cell>
          <cell r="G316149" t="str">
            <v>347598</v>
          </cell>
        </row>
        <row r="316150">
          <cell r="F316150" t="str">
            <v>itida.gov.eg</v>
          </cell>
          <cell r="G316150" t="str">
            <v>347599</v>
          </cell>
        </row>
        <row r="316151">
          <cell r="F316151" t="str">
            <v>itinfraworld.com</v>
          </cell>
          <cell r="G316151" t="str">
            <v>347600</v>
          </cell>
        </row>
        <row r="316152">
          <cell r="F316152" t="str">
            <v>itinsiderinternational.org</v>
          </cell>
          <cell r="G316152" t="str">
            <v>347601</v>
          </cell>
        </row>
        <row r="316153">
          <cell r="F316153" t="str">
            <v>itmailingcontacts.com</v>
          </cell>
          <cell r="G316153" t="str">
            <v>347602</v>
          </cell>
        </row>
        <row r="316154">
          <cell r="F316154" t="str">
            <v>itmsoil.com</v>
          </cell>
          <cell r="G316154" t="str">
            <v>347603</v>
          </cell>
        </row>
        <row r="316155">
          <cell r="F316155" t="str">
            <v>itoris.com</v>
          </cell>
          <cell r="G316155" t="str">
            <v>347604</v>
          </cell>
        </row>
        <row r="316156">
          <cell r="F316156" t="str">
            <v>itotafrica.com</v>
          </cell>
          <cell r="G316156" t="str">
            <v>347605</v>
          </cell>
        </row>
        <row r="316157">
          <cell r="F316157" t="str">
            <v>itr.co.jp</v>
          </cell>
          <cell r="G316157" t="str">
            <v>347606</v>
          </cell>
        </row>
        <row r="316158">
          <cell r="F316158" t="str">
            <v>itrend.business.site</v>
          </cell>
          <cell r="G316158" t="str">
            <v>347607</v>
          </cell>
        </row>
        <row r="316159">
          <cell r="F316159" t="str">
            <v>itrenew.com</v>
          </cell>
          <cell r="G316159" t="str">
            <v>347608</v>
          </cell>
        </row>
        <row r="316160">
          <cell r="F316160" t="str">
            <v>its.org.br</v>
          </cell>
          <cell r="G316160" t="str">
            <v>347609</v>
          </cell>
        </row>
        <row r="316161">
          <cell r="F316161" t="str">
            <v>itsa.academy</v>
          </cell>
          <cell r="G316161" t="str">
            <v>347610</v>
          </cell>
        </row>
        <row r="316162">
          <cell r="F316162" t="str">
            <v>itservices.gr</v>
          </cell>
          <cell r="G316162" t="str">
            <v>347611</v>
          </cell>
        </row>
        <row r="316163">
          <cell r="F316163" t="str">
            <v>itsfarazarif.com</v>
          </cell>
          <cell r="G316163" t="str">
            <v>347612</v>
          </cell>
        </row>
        <row r="316164">
          <cell r="F316164" t="str">
            <v>itsimple.in</v>
          </cell>
          <cell r="G316164" t="str">
            <v>347613</v>
          </cell>
        </row>
        <row r="316165">
          <cell r="F316165" t="str">
            <v>itsinthenode.com</v>
          </cell>
          <cell r="G316165" t="str">
            <v>347614</v>
          </cell>
        </row>
        <row r="316166">
          <cell r="F316166" t="str">
            <v>itsis.co.uk</v>
          </cell>
          <cell r="G316166" t="str">
            <v>347615</v>
          </cell>
        </row>
        <row r="316167">
          <cell r="F316167" t="str">
            <v>itslearning.com</v>
          </cell>
          <cell r="G316167" t="str">
            <v>347616</v>
          </cell>
        </row>
        <row r="316168">
          <cell r="F316168" t="str">
            <v>itsmcorp.com</v>
          </cell>
          <cell r="G316168" t="str">
            <v>347617</v>
          </cell>
        </row>
        <row r="316169">
          <cell r="F316169" t="str">
            <v>itsmine.site</v>
          </cell>
          <cell r="G316169" t="str">
            <v>347618</v>
          </cell>
        </row>
        <row r="316170">
          <cell r="F316170" t="str">
            <v>itsolutions-inc.com</v>
          </cell>
          <cell r="G316170" t="str">
            <v>347619</v>
          </cell>
        </row>
        <row r="316171">
          <cell r="F316171" t="str">
            <v>itsoundsgood.no</v>
          </cell>
          <cell r="G316171" t="str">
            <v>347620</v>
          </cell>
        </row>
        <row r="316172">
          <cell r="F316172" t="str">
            <v>itstechnologygroup.com</v>
          </cell>
          <cell r="G316172" t="str">
            <v>347621</v>
          </cell>
        </row>
        <row r="316173">
          <cell r="F316173" t="str">
            <v>itukraine.org.ua</v>
          </cell>
          <cell r="G316173" t="str">
            <v>347622</v>
          </cell>
        </row>
        <row r="316174">
          <cell r="F316174" t="str">
            <v>itunes.apple.com/app/apple-store/id938558847?pt=83528800&amp;ct=crunchbase&amp;mt=8</v>
          </cell>
          <cell r="G316174" t="str">
            <v>347623</v>
          </cell>
        </row>
        <row r="316175">
          <cell r="F316175" t="str">
            <v>itunes.apple.com/app/id1088700156</v>
          </cell>
          <cell r="G316175" t="str">
            <v>347624</v>
          </cell>
        </row>
        <row r="316176">
          <cell r="F316176" t="str">
            <v>itunes.apple.com/app/id718334302</v>
          </cell>
          <cell r="G316176" t="str">
            <v>347625</v>
          </cell>
        </row>
        <row r="316177">
          <cell r="F316177" t="str">
            <v>itunes.apple.com/app/id910022057?mt=8</v>
          </cell>
          <cell r="G316177" t="str">
            <v>347626</v>
          </cell>
        </row>
        <row r="316178">
          <cell r="F316178" t="str">
            <v>itunes.apple.com/app/id925570269</v>
          </cell>
          <cell r="G316178" t="str">
            <v>347627</v>
          </cell>
        </row>
        <row r="316179">
          <cell r="F316179" t="str">
            <v>itunes.apple.com/app/id948545636</v>
          </cell>
          <cell r="G316179" t="str">
            <v>347628</v>
          </cell>
        </row>
        <row r="316180">
          <cell r="F316180" t="str">
            <v>itunes.apple.com/app/id976341122?mt=8</v>
          </cell>
          <cell r="G316180" t="str">
            <v>347629</v>
          </cell>
        </row>
        <row r="316181">
          <cell r="F316181" t="str">
            <v>itunes.apple.com/ca/app/fakenamez/id1136095013?mt=8</v>
          </cell>
          <cell r="G316181" t="str">
            <v>347630</v>
          </cell>
        </row>
        <row r="316182">
          <cell r="F316182" t="str">
            <v>itunes.apple.com/ca/app/vegan-singles/id1124326853</v>
          </cell>
          <cell r="G316182" t="str">
            <v>347631</v>
          </cell>
        </row>
        <row r="316183">
          <cell r="F316183" t="str">
            <v>itunes.apple.com/cn/app/bu-ding-jiu-dian/id449810386</v>
          </cell>
          <cell r="G316183" t="str">
            <v>347632</v>
          </cell>
        </row>
        <row r="316184">
          <cell r="F316184" t="str">
            <v>itunes.apple.com/cn/app/ka-ca-yue-hou-ji-fen/id628037696</v>
          </cell>
          <cell r="G316184" t="str">
            <v>347633</v>
          </cell>
        </row>
        <row r="316185">
          <cell r="F316185" t="str">
            <v>itunes.apple.com/cn/app/ku-gou-yin-le/id472208016</v>
          </cell>
          <cell r="G316185" t="str">
            <v>347634</v>
          </cell>
        </row>
        <row r="316186">
          <cell r="F316186" t="str">
            <v>itunes.apple.com/cn/app/wei-zhi-bi-ji/id507384718</v>
          </cell>
          <cell r="G316186" t="str">
            <v>347635</v>
          </cell>
        </row>
        <row r="316187">
          <cell r="F316187" t="str">
            <v>itunes.apple.com/fr/app/icebreaker/id793965678?l=fr&amp;ls=1&amp;mt=8</v>
          </cell>
          <cell r="G316187" t="str">
            <v>347636</v>
          </cell>
        </row>
        <row r="316188">
          <cell r="F316188" t="str">
            <v>itunes.apple.com/fr/app/looop/id1070569542?mt=8</v>
          </cell>
          <cell r="G316188" t="str">
            <v>347637</v>
          </cell>
        </row>
        <row r="316189">
          <cell r="F316189" t="str">
            <v>itunes.apple.com/gb/app/centric-app-videos-from-where/id991324683?mt=8</v>
          </cell>
          <cell r="G316189" t="str">
            <v>347638</v>
          </cell>
        </row>
        <row r="316190">
          <cell r="F316190" t="str">
            <v>itunes.apple.com/gb/app/grado-the-worlds-noticeboard/id1090719110?mt=8</v>
          </cell>
          <cell r="G316190" t="str">
            <v>347639</v>
          </cell>
        </row>
        <row r="316191">
          <cell r="F316191" t="str">
            <v>itunes.apple.com/gb/app/hola-bonjour/id1049741033?mt=8</v>
          </cell>
          <cell r="G316191" t="str">
            <v>347640</v>
          </cell>
        </row>
        <row r="316192">
          <cell r="F316192" t="str">
            <v>itunes.apple.com/gb/app/mr-postman/id517532708?mt=8</v>
          </cell>
          <cell r="G316192" t="str">
            <v>347641</v>
          </cell>
        </row>
        <row r="316193">
          <cell r="F316193" t="str">
            <v>itunes.apple.com/gb/app/shine-graphical-cvs-resumes/id630664282</v>
          </cell>
          <cell r="G316193" t="str">
            <v>347642</v>
          </cell>
        </row>
        <row r="316194">
          <cell r="F316194" t="str">
            <v>itunes.apple.com/gb/app/tasklinks-mail-calendar-task/id905741759?mt=8</v>
          </cell>
          <cell r="G316194" t="str">
            <v>347643</v>
          </cell>
        </row>
        <row r="316195">
          <cell r="F316195" t="str">
            <v>itunes.apple.com/ie/app/dolo/id665195337?mt=8</v>
          </cell>
          <cell r="G316195" t="str">
            <v>347644</v>
          </cell>
        </row>
        <row r="316196">
          <cell r="F316196" t="str">
            <v>itunes.apple.com/ie/app/golfbirdie/id1120732540?mt=8</v>
          </cell>
          <cell r="G316196" t="str">
            <v>347645</v>
          </cell>
        </row>
        <row r="316197">
          <cell r="F316197" t="str">
            <v>itunes.apple.com/lb/app/cloudhop-your-places-on-your/id1080944655?mt=8</v>
          </cell>
          <cell r="G316197" t="str">
            <v>347646</v>
          </cell>
        </row>
        <row r="316198">
          <cell r="F316198" t="str">
            <v>itunes.apple.com/my/app/camera-jigsaw-puzzle-photo/id575613467?mt=8</v>
          </cell>
          <cell r="G316198" t="str">
            <v>347647</v>
          </cell>
        </row>
        <row r="316199">
          <cell r="F316199" t="str">
            <v>itunes.apple.com/pl/app/id956735471</v>
          </cell>
          <cell r="G316199" t="str">
            <v>347648</v>
          </cell>
        </row>
        <row r="316200">
          <cell r="F316200" t="str">
            <v>itunes.apple.com/us/app/anythingeek/id1167228213?mt=8</v>
          </cell>
          <cell r="G316200" t="str">
            <v>347649</v>
          </cell>
        </row>
        <row r="316201">
          <cell r="F316201" t="str">
            <v>itunes.apple.com/us/app/b*famous/id929814364?mt=8</v>
          </cell>
          <cell r="G316201" t="str">
            <v>347650</v>
          </cell>
        </row>
        <row r="316202">
          <cell r="F316202" t="str">
            <v>itunes.apple.com/us/app/bolt-faster-that-lightning/id905394724</v>
          </cell>
          <cell r="G316202" t="str">
            <v>347651</v>
          </cell>
        </row>
        <row r="316203">
          <cell r="F316203" t="str">
            <v>itunes.apple.com/us/app/brainy-motivational-sayings/id632703045?ls=1&amp;mt=8</v>
          </cell>
          <cell r="G316203" t="str">
            <v>347652</v>
          </cell>
        </row>
        <row r="316204">
          <cell r="F316204" t="str">
            <v>itunes.apple.com/us/app/breaker-19/id1140343166</v>
          </cell>
          <cell r="G316204" t="str">
            <v>347653</v>
          </cell>
        </row>
        <row r="316205">
          <cell r="F316205" t="str">
            <v>itunes.apple.com/us/app/busybee/id337163880?mt=8</v>
          </cell>
          <cell r="G316205" t="str">
            <v>347654</v>
          </cell>
        </row>
        <row r="316206">
          <cell r="F316206" t="str">
            <v>itunes.apple.com/us/app/chicisimo-outfit-ideas-for/id911739747?mt=8</v>
          </cell>
          <cell r="G316206" t="str">
            <v>347655</v>
          </cell>
        </row>
        <row r="316207">
          <cell r="F316207" t="str">
            <v>itunes.apple.com/us/app/clay-sports/id541322177?ls=1&amp;mt=8</v>
          </cell>
          <cell r="G316207" t="str">
            <v>347656</v>
          </cell>
        </row>
        <row r="316208">
          <cell r="F316208" t="str">
            <v>itunes.apple.com/us/app/debateme/id555079940?mt=8</v>
          </cell>
          <cell r="G316208" t="str">
            <v>347657</v>
          </cell>
        </row>
        <row r="316209">
          <cell r="F316209" t="str">
            <v>itunes.apple.com/us/app/drool-affordable-shopping/id1164216385?l=sv&amp;ls=1&amp;mt=8</v>
          </cell>
          <cell r="G316209" t="str">
            <v>347658</v>
          </cell>
        </row>
        <row r="316210">
          <cell r="F316210" t="str">
            <v>itunes.apple.com/us/app/financialbook/id683106987?ls=1&amp;mt=8</v>
          </cell>
          <cell r="G316210" t="str">
            <v>347659</v>
          </cell>
        </row>
        <row r="316211">
          <cell r="F316211" t="str">
            <v>itunes.apple.com/us/app/findz-know-where-to-shop/id1035002998?mt=8</v>
          </cell>
          <cell r="G316211" t="str">
            <v>347660</v>
          </cell>
        </row>
        <row r="316212">
          <cell r="F316212" t="str">
            <v>itunes.apple.com/us/app/flexter-fitness/id940231446?mt=8</v>
          </cell>
          <cell r="G316212" t="str">
            <v>347661</v>
          </cell>
        </row>
        <row r="316213">
          <cell r="F316213" t="str">
            <v>itunes.apple.com/us/app/flirtar/id1272001563?ls=1&amp;mt=8</v>
          </cell>
          <cell r="G316213" t="str">
            <v>347662</v>
          </cell>
        </row>
        <row r="316214">
          <cell r="F316214" t="str">
            <v>itunes.apple.com/us/app/goodneighbor-delivery/id1186085872?mt=8</v>
          </cell>
          <cell r="G316214" t="str">
            <v>347663</v>
          </cell>
        </row>
        <row r="316215">
          <cell r="F316215" t="str">
            <v>itunes.apple.com/us/app/grabbd-grab-share-places-you/id1060585858?ls=1&amp;mt=8</v>
          </cell>
          <cell r="G316215" t="str">
            <v>347664</v>
          </cell>
        </row>
        <row r="316216">
          <cell r="F316216" t="str">
            <v>itunes.apple.com/us/app/greenrings/id905130191?mt=8</v>
          </cell>
          <cell r="G316216" t="str">
            <v>347665</v>
          </cell>
        </row>
        <row r="316217">
          <cell r="F316217" t="str">
            <v>itunes.apple.com/us/app/handy-book-top-rated-home-cleaners-handymen/id604419063?mt=8</v>
          </cell>
          <cell r="G316217" t="str">
            <v>347666</v>
          </cell>
        </row>
        <row r="316218">
          <cell r="F316218" t="str">
            <v>itunes.apple.com/us/app/id396128235</v>
          </cell>
          <cell r="G316218" t="str">
            <v>347667</v>
          </cell>
        </row>
        <row r="316219">
          <cell r="F316219" t="str">
            <v>itunes.apple.com/us/app/id935320487?mt=8</v>
          </cell>
          <cell r="G316219" t="str">
            <v>347668</v>
          </cell>
        </row>
        <row r="316220">
          <cell r="F316220" t="str">
            <v>itunes.apple.com/us/app/id964394894?mt=8</v>
          </cell>
          <cell r="G316220" t="str">
            <v>347669</v>
          </cell>
        </row>
        <row r="316221">
          <cell r="F316221" t="str">
            <v>itunes.apple.com/us/app/jitow/id1140259394?ls=1&amp;mt=8</v>
          </cell>
          <cell r="G316221" t="str">
            <v>347670</v>
          </cell>
        </row>
        <row r="316222">
          <cell r="F316222" t="str">
            <v>itunes.apple.com/us/app/markkit-shop-play/id888760664?mt=8</v>
          </cell>
          <cell r="G316222" t="str">
            <v>347671</v>
          </cell>
        </row>
        <row r="316223">
          <cell r="F316223" t="str">
            <v>itunes.apple.com/us/app/memo-mailer/id1063739354</v>
          </cell>
          <cell r="G316223" t="str">
            <v>347672</v>
          </cell>
        </row>
        <row r="316224">
          <cell r="F316224" t="str">
            <v>itunes.apple.com/us/app/noms-campus-free-food-finder/id1071204177?mt=8</v>
          </cell>
          <cell r="G316224" t="str">
            <v>347673</v>
          </cell>
        </row>
        <row r="316225">
          <cell r="F316225" t="str">
            <v>itunes.apple.com/us/app/paperdesk-note-taking/id367552067?mt=8</v>
          </cell>
          <cell r="G316225" t="str">
            <v>347674</v>
          </cell>
        </row>
        <row r="316226">
          <cell r="F316226" t="str">
            <v>itunes.apple.com/us/app/photopanda-take-control-your/id1045431089?mt=8</v>
          </cell>
          <cell r="G316226" t="str">
            <v>347675</v>
          </cell>
        </row>
        <row r="316227">
          <cell r="F316227" t="str">
            <v>itunes.apple.com/us/app/picit!-pro/id976959876?mt=8</v>
          </cell>
          <cell r="G316227" t="str">
            <v>347676</v>
          </cell>
        </row>
        <row r="316228">
          <cell r="F316228" t="str">
            <v>itunes.apple.com/us/app/pixelate/id380610256?mt=8</v>
          </cell>
          <cell r="G316228" t="str">
            <v>347677</v>
          </cell>
        </row>
        <row r="316229">
          <cell r="F316229" t="str">
            <v>itunes.apple.com/us/app/projegg/id1124071318?mt=8</v>
          </cell>
          <cell r="G316229" t="str">
            <v>347678</v>
          </cell>
        </row>
        <row r="316230">
          <cell r="F316230" t="str">
            <v>itunes.apple.com/us/app/punch-your-friends/id417575505?mt=8&amp;ls=1#</v>
          </cell>
          <cell r="G316230" t="str">
            <v>347679</v>
          </cell>
        </row>
        <row r="316231">
          <cell r="F316231" t="str">
            <v>itunes.apple.com/us/app/quizaround/id999462635</v>
          </cell>
          <cell r="G316231" t="str">
            <v>347680</v>
          </cell>
        </row>
        <row r="316232">
          <cell r="F316232" t="str">
            <v>itunes.apple.com/us/app/red-alert-israel/id873642097?mt=8</v>
          </cell>
          <cell r="G316232" t="str">
            <v>347681</v>
          </cell>
        </row>
        <row r="316233">
          <cell r="F316233" t="str">
            <v>itunes.apple.com/us/app/selfie-stick/id1067672194?mt=8</v>
          </cell>
          <cell r="G316233" t="str">
            <v>347682</v>
          </cell>
        </row>
        <row r="316234">
          <cell r="F316234" t="str">
            <v>itunes.apple.com/us/app/selfie/id519885453?mt=8</v>
          </cell>
          <cell r="G316234" t="str">
            <v>347683</v>
          </cell>
        </row>
        <row r="316235">
          <cell r="F316235" t="str">
            <v>itunes.apple.com/us/app/sensory/id969104283</v>
          </cell>
          <cell r="G316235" t="str">
            <v>347684</v>
          </cell>
        </row>
        <row r="316236">
          <cell r="F316236" t="str">
            <v>itunes.apple.com/us/app/skribe/id789880072?mt=8</v>
          </cell>
          <cell r="G316236" t="str">
            <v>347685</v>
          </cell>
        </row>
        <row r="316237">
          <cell r="F316237" t="str">
            <v>itunes.apple.com/us/app/sleep++/id1038440371?mt=8</v>
          </cell>
          <cell r="G316237" t="str">
            <v>347686</v>
          </cell>
        </row>
        <row r="316238">
          <cell r="F316238" t="str">
            <v>itunes.apple.com/us/app/slidebox-photo-album-organizer/id984305203?ls=1&amp;ct=twitter&amp;mt=8</v>
          </cell>
          <cell r="G316238" t="str">
            <v>347687</v>
          </cell>
        </row>
        <row r="316239">
          <cell r="F316239" t="str">
            <v>itunes.apple.com/us/app/social-papes/id818364480?ls=1&amp;mt=8</v>
          </cell>
          <cell r="G316239" t="str">
            <v>347688</v>
          </cell>
        </row>
        <row r="316240">
          <cell r="F316240" t="str">
            <v>itunes.apple.com/us/app/spinme-alarm-clock-guaranteed/id607979227?mt=8</v>
          </cell>
          <cell r="G316240" t="str">
            <v>347689</v>
          </cell>
        </row>
        <row r="316241">
          <cell r="F316241" t="str">
            <v>itunes.apple.com/us/app/spyglass-see-whos-nearby/id1250194082?ls=1&amp;mt=8</v>
          </cell>
          <cell r="G316241" t="str">
            <v>347690</v>
          </cell>
        </row>
        <row r="316242">
          <cell r="F316242" t="str">
            <v>itunes.apple.com/us/app/stilly-one-button-gif-camera/id648976952</v>
          </cell>
          <cell r="G316242" t="str">
            <v>347691</v>
          </cell>
        </row>
        <row r="316243">
          <cell r="F316243" t="str">
            <v>itunes.apple.com/us/app/the-virset/id650488240?mt=8</v>
          </cell>
          <cell r="G316243" t="str">
            <v>347692</v>
          </cell>
        </row>
        <row r="316244">
          <cell r="F316244" t="str">
            <v>itunes.apple.com/us/app/tunsy/id966377712</v>
          </cell>
          <cell r="G316244" t="str">
            <v>347693</v>
          </cell>
        </row>
        <row r="316245">
          <cell r="F316245" t="str">
            <v>itunes.apple.com/us/app/ueyevr/id1090245972?mt=8</v>
          </cell>
          <cell r="G316245" t="str">
            <v>347694</v>
          </cell>
        </row>
        <row r="316246">
          <cell r="F316246" t="str">
            <v>itunes.apple.com/us/app/video-time-machine/id438078438?mt=8</v>
          </cell>
          <cell r="G316246" t="str">
            <v>347695</v>
          </cell>
        </row>
        <row r="316247">
          <cell r="F316247" t="str">
            <v>itunes.apple.com/us/app/weiput/id976336655</v>
          </cell>
          <cell r="G316247" t="str">
            <v>347696</v>
          </cell>
        </row>
        <row r="316248">
          <cell r="F316248" t="str">
            <v>itunes.apple.com/us/app/whosin/id505858563?mt=8</v>
          </cell>
          <cell r="G316248" t="str">
            <v>347697</v>
          </cell>
        </row>
        <row r="316249">
          <cell r="F316249" t="str">
            <v>itunes.apple.com/us/app/yarn-chat-fiction/id1195233335?mt=8</v>
          </cell>
          <cell r="G316249" t="str">
            <v>347698</v>
          </cell>
        </row>
        <row r="316250">
          <cell r="F316250" t="str">
            <v>itunes.apple.com/us/podcast/startup-theory-podcast/id1048494989?mt=2</v>
          </cell>
          <cell r="G316250" t="str">
            <v>347699</v>
          </cell>
        </row>
        <row r="316251">
          <cell r="F316251" t="str">
            <v>itunes.apple.com/webobjects/mzstore.woa/wa/viewsoftware?id=315967259&amp;mt=8</v>
          </cell>
          <cell r="G316251" t="str">
            <v>347700</v>
          </cell>
        </row>
        <row r="316252">
          <cell r="F316252" t="str">
            <v>itworks.com</v>
          </cell>
          <cell r="G316252" t="str">
            <v>347701</v>
          </cell>
        </row>
        <row r="316253">
          <cell r="F316253" t="str">
            <v>itx-ge.com</v>
          </cell>
          <cell r="G316253" t="str">
            <v>347702</v>
          </cell>
        </row>
        <row r="316254">
          <cell r="F316254" t="str">
            <v>iuflow.com</v>
          </cell>
          <cell r="G316254" t="str">
            <v>347703</v>
          </cell>
        </row>
        <row r="316255">
          <cell r="F316255" t="str">
            <v>ivaninfotech.com</v>
          </cell>
          <cell r="G316255" t="str">
            <v>347704</v>
          </cell>
        </row>
        <row r="316256">
          <cell r="F316256" t="str">
            <v>ivdconnectivity.org</v>
          </cell>
          <cell r="G316256" t="str">
            <v>347705</v>
          </cell>
        </row>
        <row r="316257">
          <cell r="F316257" t="str">
            <v>iveri.com</v>
          </cell>
          <cell r="G316257" t="str">
            <v>347706</v>
          </cell>
        </row>
        <row r="316258">
          <cell r="F316258" t="str">
            <v>ivisolutions.ca</v>
          </cell>
          <cell r="G316258" t="str">
            <v>347707</v>
          </cell>
        </row>
        <row r="316259">
          <cell r="F316259" t="str">
            <v>ivotify.com</v>
          </cell>
          <cell r="G316259" t="str">
            <v>347708</v>
          </cell>
        </row>
        <row r="316260">
          <cell r="F316260" t="str">
            <v>ivrpa.org</v>
          </cell>
          <cell r="G316260" t="str">
            <v>347709</v>
          </cell>
        </row>
        <row r="316261">
          <cell r="F316261" t="str">
            <v>ivyhealthlabs.com</v>
          </cell>
          <cell r="G316261" t="str">
            <v>347710</v>
          </cell>
        </row>
        <row r="316262">
          <cell r="F316262" t="str">
            <v>iwd.io</v>
          </cell>
          <cell r="G316262" t="str">
            <v>347711</v>
          </cell>
        </row>
        <row r="316263">
          <cell r="F316263" t="str">
            <v>iwdc.org</v>
          </cell>
          <cell r="G316263" t="str">
            <v>347712</v>
          </cell>
        </row>
        <row r="316264">
          <cell r="F316264" t="str">
            <v>iwf.org</v>
          </cell>
          <cell r="G316264" t="str">
            <v>347713</v>
          </cell>
        </row>
        <row r="316265">
          <cell r="F316265" t="str">
            <v>iwfinancial.com</v>
          </cell>
          <cell r="G316265" t="str">
            <v>347714</v>
          </cell>
        </row>
        <row r="316266">
          <cell r="F316266" t="str">
            <v>iwhc.org</v>
          </cell>
          <cell r="G316266" t="str">
            <v>347715</v>
          </cell>
        </row>
        <row r="316267">
          <cell r="F316267" t="str">
            <v>iwma.net</v>
          </cell>
          <cell r="G316267" t="str">
            <v>347716</v>
          </cell>
        </row>
        <row r="316268">
          <cell r="F316268" t="str">
            <v>ixon.co</v>
          </cell>
          <cell r="G316268" t="str">
            <v>347717</v>
          </cell>
        </row>
        <row r="316269">
          <cell r="F316269" t="str">
            <v>iywto.com</v>
          </cell>
          <cell r="G316269" t="str">
            <v>347718</v>
          </cell>
        </row>
        <row r="316270">
          <cell r="F316270" t="str">
            <v>izea.com</v>
          </cell>
          <cell r="G316270" t="str">
            <v>347719</v>
          </cell>
        </row>
        <row r="316271">
          <cell r="F316271" t="str">
            <v>izi-nov.com</v>
          </cell>
          <cell r="G316271" t="str">
            <v>347720</v>
          </cell>
        </row>
        <row r="316272">
          <cell r="F316272" t="str">
            <v>izigo.pt</v>
          </cell>
          <cell r="G316272" t="str">
            <v>347721</v>
          </cell>
        </row>
        <row r="316273">
          <cell r="F316273" t="str">
            <v>izooto.com</v>
          </cell>
          <cell r="G316273" t="str">
            <v>347722</v>
          </cell>
        </row>
        <row r="316274">
          <cell r="F316274" t="str">
            <v>izzardink.com</v>
          </cell>
          <cell r="G316274" t="str">
            <v>347723</v>
          </cell>
        </row>
        <row r="316275">
          <cell r="F316275" t="str">
            <v>izzbie.com</v>
          </cell>
          <cell r="G316275" t="str">
            <v>347724</v>
          </cell>
        </row>
        <row r="316276">
          <cell r="F316276" t="str">
            <v>jabotech.co.ke</v>
          </cell>
          <cell r="G316276" t="str">
            <v>347725</v>
          </cell>
        </row>
        <row r="316277">
          <cell r="F316277" t="str">
            <v>jacapps.com</v>
          </cell>
          <cell r="G316277" t="str">
            <v>347726</v>
          </cell>
        </row>
        <row r="316278">
          <cell r="F316278" t="str">
            <v>jaccar.net</v>
          </cell>
          <cell r="G316278" t="str">
            <v>347727</v>
          </cell>
        </row>
        <row r="316279">
          <cell r="F316279" t="str">
            <v>jailbroken.co</v>
          </cell>
          <cell r="G316279" t="str">
            <v>347728</v>
          </cell>
        </row>
        <row r="316280">
          <cell r="F316280" t="str">
            <v>jaipurholidaytrip.com</v>
          </cell>
          <cell r="G316280" t="str">
            <v>347729</v>
          </cell>
        </row>
        <row r="316281">
          <cell r="F316281" t="str">
            <v>jala.tech</v>
          </cell>
          <cell r="G316281" t="str">
            <v>347730</v>
          </cell>
        </row>
        <row r="316282">
          <cell r="F316282" t="str">
            <v>jambhofood.com</v>
          </cell>
          <cell r="G316282" t="str">
            <v>347731</v>
          </cell>
        </row>
        <row r="316283">
          <cell r="F316283" t="str">
            <v>jamesfrazermann.co.uk</v>
          </cell>
          <cell r="G316283" t="str">
            <v>347732</v>
          </cell>
        </row>
        <row r="316284">
          <cell r="F316284" t="str">
            <v>jamesterryfuneralhome.com</v>
          </cell>
          <cell r="G316284" t="str">
            <v>347733</v>
          </cell>
        </row>
        <row r="316285">
          <cell r="F316285" t="str">
            <v>janaharsha.com</v>
          </cell>
          <cell r="G316285" t="str">
            <v>347734</v>
          </cell>
        </row>
        <row r="316286">
          <cell r="F316286" t="str">
            <v>janasense.com</v>
          </cell>
          <cell r="G316286" t="str">
            <v>347735</v>
          </cell>
        </row>
        <row r="316287">
          <cell r="F316287" t="str">
            <v>janetscloset.com</v>
          </cell>
          <cell r="G316287" t="str">
            <v>347736</v>
          </cell>
        </row>
        <row r="316288">
          <cell r="F316288" t="str">
            <v>janetsdungeon.com</v>
          </cell>
          <cell r="G316288" t="str">
            <v>347737</v>
          </cell>
        </row>
        <row r="316289">
          <cell r="F316289" t="str">
            <v>janusip.com</v>
          </cell>
          <cell r="G316289" t="str">
            <v>347738</v>
          </cell>
        </row>
        <row r="316290">
          <cell r="F316290" t="str">
            <v>japannext.co.jp</v>
          </cell>
          <cell r="G316290" t="str">
            <v>347739</v>
          </cell>
        </row>
        <row r="316291">
          <cell r="F316291" t="str">
            <v>japantravel.com</v>
          </cell>
          <cell r="G316291" t="str">
            <v>347740</v>
          </cell>
        </row>
        <row r="316292">
          <cell r="F316292" t="str">
            <v>japanventureshow.com</v>
          </cell>
          <cell r="G316292" t="str">
            <v>347741</v>
          </cell>
        </row>
        <row r="316293">
          <cell r="F316293" t="str">
            <v>jardindelavoieromaine.org</v>
          </cell>
          <cell r="G316293" t="str">
            <v>347742</v>
          </cell>
        </row>
        <row r="316294">
          <cell r="F316294" t="str">
            <v>jarvis-store.com</v>
          </cell>
          <cell r="G316294" t="str">
            <v>347743</v>
          </cell>
        </row>
        <row r="316295">
          <cell r="F316295" t="str">
            <v>jasmine.cab</v>
          </cell>
          <cell r="G316295" t="str">
            <v>347744</v>
          </cell>
        </row>
        <row r="316296">
          <cell r="F316296" t="str">
            <v>jasmoore.com</v>
          </cell>
          <cell r="G316296" t="str">
            <v>347745</v>
          </cell>
        </row>
        <row r="316297">
          <cell r="F316297" t="str">
            <v>jauntful.com</v>
          </cell>
          <cell r="G316297" t="str">
            <v>347746</v>
          </cell>
        </row>
        <row r="316298">
          <cell r="F316298" t="str">
            <v>javascan.com</v>
          </cell>
          <cell r="G316298" t="str">
            <v>347747</v>
          </cell>
        </row>
        <row r="316299">
          <cell r="F316299" t="str">
            <v>javeriamehmood.com</v>
          </cell>
          <cell r="G316299" t="str">
            <v>347748</v>
          </cell>
        </row>
        <row r="316300">
          <cell r="F316300" t="str">
            <v>javvy.com</v>
          </cell>
          <cell r="G316300" t="str">
            <v>347749</v>
          </cell>
        </row>
        <row r="316301">
          <cell r="F316301" t="str">
            <v>jaworzynakrynicka.pl</v>
          </cell>
          <cell r="G316301" t="str">
            <v>347750</v>
          </cell>
        </row>
        <row r="316302">
          <cell r="F316302" t="str">
            <v>jaysquared.com</v>
          </cell>
          <cell r="G316302" t="str">
            <v>347751</v>
          </cell>
        </row>
        <row r="316303">
          <cell r="F316303" t="str">
            <v>jbei.org</v>
          </cell>
          <cell r="G316303" t="str">
            <v>347752</v>
          </cell>
        </row>
        <row r="316304">
          <cell r="F316304" t="str">
            <v>jbrecycling.co.uk</v>
          </cell>
          <cell r="G316304" t="str">
            <v>347753</v>
          </cell>
        </row>
        <row r="316305">
          <cell r="F316305" t="str">
            <v>jbrodesigns.com</v>
          </cell>
          <cell r="G316305" t="str">
            <v>347754</v>
          </cell>
        </row>
        <row r="316306">
          <cell r="F316306" t="str">
            <v>jca.co.uk</v>
          </cell>
          <cell r="G316306" t="str">
            <v>347755</v>
          </cell>
        </row>
        <row r="316307">
          <cell r="F316307" t="str">
            <v>jcflowersfoundation.org</v>
          </cell>
          <cell r="G316307" t="str">
            <v>347756</v>
          </cell>
        </row>
        <row r="316308">
          <cell r="F316308" t="str">
            <v>jcmseating.co.uk</v>
          </cell>
          <cell r="G316308" t="str">
            <v>347757</v>
          </cell>
        </row>
        <row r="316309">
          <cell r="F316309" t="str">
            <v>jcwmining.com</v>
          </cell>
          <cell r="G316309" t="str">
            <v>347758</v>
          </cell>
        </row>
        <row r="316310">
          <cell r="F316310" t="str">
            <v>jdavidtaxlaw.com</v>
          </cell>
          <cell r="G316310" t="str">
            <v>347759</v>
          </cell>
        </row>
        <row r="316311">
          <cell r="F316311" t="str">
            <v>jdivorce.com</v>
          </cell>
          <cell r="G316311" t="str">
            <v>347760</v>
          </cell>
        </row>
        <row r="316312">
          <cell r="F316312" t="str">
            <v>jdlgold.com</v>
          </cell>
          <cell r="G316312" t="str">
            <v>347761</v>
          </cell>
        </row>
        <row r="316313">
          <cell r="F316313" t="str">
            <v>jdsound.co.jp</v>
          </cell>
          <cell r="G316313" t="str">
            <v>347762</v>
          </cell>
        </row>
        <row r="316314">
          <cell r="F316314" t="str">
            <v>jeanuine.com</v>
          </cell>
          <cell r="G316314" t="str">
            <v>347763</v>
          </cell>
        </row>
        <row r="316315">
          <cell r="F316315" t="str">
            <v>jeeeni.com</v>
          </cell>
          <cell r="G316315" t="str">
            <v>347764</v>
          </cell>
        </row>
        <row r="316316">
          <cell r="F316316" t="str">
            <v>jeemainexam.com</v>
          </cell>
          <cell r="G316316" t="str">
            <v>347765</v>
          </cell>
        </row>
        <row r="316317">
          <cell r="F316317" t="str">
            <v>jeevan.org</v>
          </cell>
          <cell r="G316317" t="str">
            <v>347766</v>
          </cell>
        </row>
        <row r="316318">
          <cell r="F316318" t="str">
            <v>jeffersonslist.com</v>
          </cell>
          <cell r="G316318" t="str">
            <v>347767</v>
          </cell>
        </row>
        <row r="316319">
          <cell r="F316319" t="str">
            <v>jeffv.us</v>
          </cell>
          <cell r="G316319" t="str">
            <v>347768</v>
          </cell>
        </row>
        <row r="316320">
          <cell r="F316320" t="str">
            <v>jeflabel.com</v>
          </cell>
          <cell r="G316320" t="str">
            <v>347769</v>
          </cell>
        </row>
        <row r="316321">
          <cell r="F316321" t="str">
            <v>jelpmi.mx</v>
          </cell>
          <cell r="G316321" t="str">
            <v>347770</v>
          </cell>
        </row>
        <row r="316322">
          <cell r="F316322" t="str">
            <v>jemurai.com</v>
          </cell>
          <cell r="G316322" t="str">
            <v>347771</v>
          </cell>
        </row>
        <row r="316323">
          <cell r="F316323" t="str">
            <v>jenji.io</v>
          </cell>
          <cell r="G316323" t="str">
            <v>347772</v>
          </cell>
        </row>
        <row r="316324">
          <cell r="F316324" t="str">
            <v>jennrykert.com#jrmusic</v>
          </cell>
          <cell r="G316324" t="str">
            <v>347773</v>
          </cell>
        </row>
        <row r="316325">
          <cell r="F316325" t="str">
            <v>jerryedu.com</v>
          </cell>
          <cell r="G316325" t="str">
            <v>347774</v>
          </cell>
        </row>
        <row r="316326">
          <cell r="F316326" t="str">
            <v>jesavaispas.com</v>
          </cell>
          <cell r="G316326" t="str">
            <v>347775</v>
          </cell>
        </row>
        <row r="316327">
          <cell r="F316327" t="str">
            <v>jetalon.com</v>
          </cell>
          <cell r="G316327" t="str">
            <v>347776</v>
          </cell>
        </row>
        <row r="316328">
          <cell r="F316328" t="str">
            <v>jetapps.com</v>
          </cell>
          <cell r="G316328" t="str">
            <v>347777</v>
          </cell>
        </row>
        <row r="316329">
          <cell r="F316329" t="str">
            <v>jetbridge.com</v>
          </cell>
          <cell r="G316329" t="str">
            <v>347778</v>
          </cell>
        </row>
        <row r="316330">
          <cell r="F316330" t="str">
            <v>jetclass.com</v>
          </cell>
          <cell r="G316330" t="str">
            <v>347779</v>
          </cell>
        </row>
        <row r="316331">
          <cell r="F316331" t="str">
            <v>jetpack.ai</v>
          </cell>
          <cell r="G316331" t="str">
            <v>347780</v>
          </cell>
        </row>
        <row r="316332">
          <cell r="F316332" t="str">
            <v>jetserver.co.il</v>
          </cell>
          <cell r="G316332" t="str">
            <v>347781</v>
          </cell>
        </row>
        <row r="316333">
          <cell r="F316333" t="str">
            <v>jetty.mx</v>
          </cell>
          <cell r="G316333" t="str">
            <v>347782</v>
          </cell>
        </row>
        <row r="316334">
          <cell r="F316334" t="str">
            <v>jettyextracts.com</v>
          </cell>
          <cell r="G316334" t="str">
            <v>347783</v>
          </cell>
        </row>
        <row r="316335">
          <cell r="F316335" t="str">
            <v>jevoisinc.com</v>
          </cell>
          <cell r="G316335" t="str">
            <v>347784</v>
          </cell>
        </row>
        <row r="316336">
          <cell r="F316336" t="str">
            <v>jewellerycraze.com</v>
          </cell>
          <cell r="G316336" t="str">
            <v>347785</v>
          </cell>
        </row>
        <row r="316337">
          <cell r="F316337" t="str">
            <v>jewelzofjordan.com</v>
          </cell>
          <cell r="G316337" t="str">
            <v>347786</v>
          </cell>
        </row>
        <row r="316338">
          <cell r="F316338" t="str">
            <v>jewishvirtuallibrary.org</v>
          </cell>
          <cell r="G316338" t="str">
            <v>347787</v>
          </cell>
        </row>
        <row r="316339">
          <cell r="F316339" t="str">
            <v>jfrental.com</v>
          </cell>
          <cell r="G316339" t="str">
            <v>347788</v>
          </cell>
        </row>
        <row r="316340">
          <cell r="F316340" t="str">
            <v>jgaurora3d.com</v>
          </cell>
          <cell r="G316340" t="str">
            <v>347789</v>
          </cell>
        </row>
        <row r="316341">
          <cell r="F316341" t="str">
            <v>jgrobomarketing.com</v>
          </cell>
          <cell r="G316341" t="str">
            <v>347790</v>
          </cell>
        </row>
        <row r="316342">
          <cell r="F316342" t="str">
            <v>jhhg.com</v>
          </cell>
          <cell r="G316342" t="str">
            <v>347791</v>
          </cell>
        </row>
        <row r="316343">
          <cell r="F316343" t="str">
            <v>jhillinteriors.com</v>
          </cell>
          <cell r="G316343" t="str">
            <v>347792</v>
          </cell>
        </row>
        <row r="316344">
          <cell r="F316344" t="str">
            <v>jhmt.org</v>
          </cell>
          <cell r="G316344" t="str">
            <v>347793</v>
          </cell>
        </row>
        <row r="316345">
          <cell r="F316345" t="str">
            <v>jiangtai.com</v>
          </cell>
          <cell r="G316345" t="str">
            <v>347794</v>
          </cell>
        </row>
        <row r="316346">
          <cell r="F316346" t="str">
            <v>jibestream.com?utm_source=techcrunch&amp;utm_medium=crunchbase&amp;utm_campaign=directory</v>
          </cell>
          <cell r="G316346" t="str">
            <v>347795</v>
          </cell>
        </row>
        <row r="316347">
          <cell r="F316347" t="str">
            <v>jiediankeji.com</v>
          </cell>
          <cell r="G316347" t="str">
            <v>347796</v>
          </cell>
        </row>
        <row r="316348">
          <cell r="F316348" t="str">
            <v>jiekuwang.com</v>
          </cell>
          <cell r="G316348" t="str">
            <v>347797</v>
          </cell>
        </row>
        <row r="316349">
          <cell r="F316349" t="str">
            <v>jiff.ee</v>
          </cell>
          <cell r="G316349" t="str">
            <v>347798</v>
          </cell>
        </row>
        <row r="316350">
          <cell r="F316350" t="str">
            <v>jiguang.cn</v>
          </cell>
          <cell r="G316350" t="str">
            <v>347799</v>
          </cell>
        </row>
        <row r="316351">
          <cell r="F316351" t="str">
            <v>jiko.io</v>
          </cell>
          <cell r="G316351" t="str">
            <v>347800</v>
          </cell>
        </row>
        <row r="316352">
          <cell r="F316352" t="str">
            <v>jiliguala.com</v>
          </cell>
          <cell r="G316352" t="str">
            <v>347801</v>
          </cell>
        </row>
        <row r="316353">
          <cell r="F316353" t="str">
            <v>jillshouse.org</v>
          </cell>
          <cell r="G316353" t="str">
            <v>347802</v>
          </cell>
        </row>
        <row r="316354">
          <cell r="F316354" t="str">
            <v>jimmychoo.com</v>
          </cell>
          <cell r="G316354" t="str">
            <v>347803</v>
          </cell>
        </row>
        <row r="316355">
          <cell r="F316355" t="str">
            <v>jinga.life</v>
          </cell>
          <cell r="G316355" t="str">
            <v>347804</v>
          </cell>
        </row>
        <row r="316356">
          <cell r="F316356" t="str">
            <v>jinsihou.com.cn</v>
          </cell>
          <cell r="G316356" t="str">
            <v>347805</v>
          </cell>
        </row>
        <row r="316357">
          <cell r="F316357" t="str">
            <v>jivanbima.com</v>
          </cell>
          <cell r="G316357" t="str">
            <v>347806</v>
          </cell>
        </row>
        <row r="316358">
          <cell r="F316358" t="str">
            <v>jivansutra.com</v>
          </cell>
          <cell r="G316358" t="str">
            <v>347807</v>
          </cell>
        </row>
        <row r="316359">
          <cell r="F316359" t="str">
            <v>jksl.com</v>
          </cell>
          <cell r="G316359" t="str">
            <v>347808</v>
          </cell>
        </row>
        <row r="316360">
          <cell r="F316360" t="str">
            <v>jkvine.com</v>
          </cell>
          <cell r="G316360" t="str">
            <v>347809</v>
          </cell>
        </row>
        <row r="316361">
          <cell r="F316361" t="str">
            <v>jlmenergyinc.com</v>
          </cell>
          <cell r="G316361" t="str">
            <v>347810</v>
          </cell>
        </row>
        <row r="316362">
          <cell r="F316362" t="str">
            <v>jmdedu.com</v>
          </cell>
          <cell r="G316362" t="str">
            <v>347811</v>
          </cell>
        </row>
        <row r="316363">
          <cell r="F316363" t="str">
            <v>jmtmould.com</v>
          </cell>
          <cell r="G316363" t="str">
            <v>347812</v>
          </cell>
        </row>
        <row r="316364">
          <cell r="F316364" t="str">
            <v>jnjinnovation.com</v>
          </cell>
          <cell r="G316364" t="str">
            <v>347813</v>
          </cell>
        </row>
        <row r="316365">
          <cell r="F316365" t="str">
            <v>jntuhresults.org.in</v>
          </cell>
          <cell r="G316365" t="str">
            <v>347814</v>
          </cell>
        </row>
        <row r="316366">
          <cell r="F316366" t="str">
            <v>joancreative.com</v>
          </cell>
          <cell r="G316366" t="str">
            <v>347815</v>
          </cell>
        </row>
        <row r="316367">
          <cell r="F316367" t="str">
            <v>job-applications.com</v>
          </cell>
          <cell r="G316367" t="str">
            <v>347816</v>
          </cell>
        </row>
        <row r="316368">
          <cell r="F316368" t="str">
            <v>job-q.com</v>
          </cell>
          <cell r="G316368" t="str">
            <v>347817</v>
          </cell>
        </row>
        <row r="316369">
          <cell r="F316369" t="str">
            <v>jobalign.com</v>
          </cell>
          <cell r="G316369" t="str">
            <v>347818</v>
          </cell>
        </row>
        <row r="316370">
          <cell r="F316370" t="str">
            <v>jobcouch.com</v>
          </cell>
          <cell r="G316370" t="str">
            <v>347819</v>
          </cell>
        </row>
        <row r="316371">
          <cell r="F316371" t="str">
            <v>jobformodel.com</v>
          </cell>
          <cell r="G316371" t="str">
            <v>347820</v>
          </cell>
        </row>
        <row r="316372">
          <cell r="F316372" t="str">
            <v>jobfox.co</v>
          </cell>
          <cell r="G316372" t="str">
            <v>347821</v>
          </cell>
        </row>
        <row r="316373">
          <cell r="F316373" t="str">
            <v>jobg8.com</v>
          </cell>
          <cell r="G316373" t="str">
            <v>347822</v>
          </cell>
        </row>
        <row r="316374">
          <cell r="F316374" t="str">
            <v>jobhubble.com</v>
          </cell>
          <cell r="G316374" t="str">
            <v>347823</v>
          </cell>
        </row>
        <row r="316375">
          <cell r="F316375" t="str">
            <v>jobi.ma</v>
          </cell>
          <cell r="G316375" t="str">
            <v>347824</v>
          </cell>
        </row>
        <row r="316376">
          <cell r="F316376" t="str">
            <v>jobify.co</v>
          </cell>
          <cell r="G316376" t="str">
            <v>347825</v>
          </cell>
        </row>
        <row r="316377">
          <cell r="F316377" t="str">
            <v>jobijoy.com</v>
          </cell>
          <cell r="G316377" t="str">
            <v>347826</v>
          </cell>
        </row>
        <row r="316378">
          <cell r="F316378" t="str">
            <v>jobinrwanda.com</v>
          </cell>
          <cell r="G316378" t="str">
            <v>347827</v>
          </cell>
        </row>
        <row r="316379">
          <cell r="F316379" t="str">
            <v>jobkraftwerk.com</v>
          </cell>
          <cell r="G316379" t="str">
            <v>347828</v>
          </cell>
        </row>
        <row r="316380">
          <cell r="F316380" t="str">
            <v>jobmeal.se</v>
          </cell>
          <cell r="G316380" t="str">
            <v>347829</v>
          </cell>
        </row>
        <row r="316381">
          <cell r="F316381" t="str">
            <v>jobready.com.au</v>
          </cell>
          <cell r="G316381" t="str">
            <v>347830</v>
          </cell>
        </row>
        <row r="316382">
          <cell r="F316382" t="str">
            <v>jobsclan.com</v>
          </cell>
          <cell r="G316382" t="str">
            <v>347831</v>
          </cell>
        </row>
        <row r="316383">
          <cell r="F316383" t="str">
            <v>jobscore.com?utm_source=crunchbase&amp;utm_medium=listing</v>
          </cell>
          <cell r="G316383" t="str">
            <v>347832</v>
          </cell>
        </row>
        <row r="316384">
          <cell r="F316384" t="str">
            <v>jobsok.net</v>
          </cell>
          <cell r="G316384" t="str">
            <v>347833</v>
          </cell>
        </row>
        <row r="316385">
          <cell r="F316385" t="str">
            <v>jobuy.com</v>
          </cell>
          <cell r="G316385" t="str">
            <v>347834</v>
          </cell>
        </row>
        <row r="316386">
          <cell r="F316386" t="str">
            <v>jobwell.co</v>
          </cell>
          <cell r="G316386" t="str">
            <v>347835</v>
          </cell>
        </row>
        <row r="316387">
          <cell r="F316387" t="str">
            <v>joc.com</v>
          </cell>
          <cell r="G316387" t="str">
            <v>347836</v>
          </cell>
        </row>
        <row r="316388">
          <cell r="F316388" t="str">
            <v>jockeyhype.com</v>
          </cell>
          <cell r="G316388" t="str">
            <v>347837</v>
          </cell>
        </row>
        <row r="316389">
          <cell r="F316389" t="str">
            <v>jodyshop.com</v>
          </cell>
          <cell r="G316389" t="str">
            <v>347838</v>
          </cell>
        </row>
        <row r="316390">
          <cell r="F316390" t="str">
            <v>jog.ai</v>
          </cell>
          <cell r="G316390" t="str">
            <v>347839</v>
          </cell>
        </row>
        <row r="316391">
          <cell r="F316391" t="str">
            <v>jognog.com</v>
          </cell>
          <cell r="G316391" t="str">
            <v>347840</v>
          </cell>
        </row>
        <row r="316392">
          <cell r="F316392" t="str">
            <v>johngalt.com</v>
          </cell>
          <cell r="G316392" t="str">
            <v>347841</v>
          </cell>
        </row>
        <row r="316393">
          <cell r="F316393" t="str">
            <v>johnlipe.com</v>
          </cell>
          <cell r="G316393" t="str">
            <v>347842</v>
          </cell>
        </row>
        <row r="316394">
          <cell r="F316394" t="str">
            <v>johnsonsaggregates.com</v>
          </cell>
          <cell r="G316394" t="str">
            <v>347843</v>
          </cell>
        </row>
        <row r="316395">
          <cell r="F316395" t="str">
            <v>join-eby.com</v>
          </cell>
          <cell r="G316395" t="str">
            <v>347844</v>
          </cell>
        </row>
        <row r="316396">
          <cell r="F316396" t="str">
            <v>joinaics.com</v>
          </cell>
          <cell r="G316396" t="str">
            <v>347845</v>
          </cell>
        </row>
        <row r="316397">
          <cell r="F316397" t="str">
            <v>joinborrow.com</v>
          </cell>
          <cell r="G316397" t="str">
            <v>347846</v>
          </cell>
        </row>
        <row r="316398">
          <cell r="F316398" t="str">
            <v>joincampaignzero.org</v>
          </cell>
          <cell r="G316398" t="str">
            <v>347847</v>
          </cell>
        </row>
        <row r="316399">
          <cell r="F316399" t="str">
            <v>joincivil.com</v>
          </cell>
          <cell r="G316399" t="str">
            <v>347848</v>
          </cell>
        </row>
        <row r="316400">
          <cell r="F316400" t="str">
            <v>joinhubble.com</v>
          </cell>
          <cell r="G316400" t="str">
            <v>347849</v>
          </cell>
        </row>
        <row r="316401">
          <cell r="F316401" t="str">
            <v>joinimlrevolution.com</v>
          </cell>
          <cell r="G316401" t="str">
            <v>347850</v>
          </cell>
        </row>
        <row r="316402">
          <cell r="F316402" t="str">
            <v>joinit.org</v>
          </cell>
          <cell r="G316402" t="str">
            <v>347851</v>
          </cell>
        </row>
        <row r="316403">
          <cell r="F316403" t="str">
            <v>joinmainland.com</v>
          </cell>
          <cell r="G316403" t="str">
            <v>347852</v>
          </cell>
        </row>
        <row r="316404">
          <cell r="F316404" t="str">
            <v>joinreel.co</v>
          </cell>
          <cell r="G316404" t="str">
            <v>347853</v>
          </cell>
        </row>
        <row r="316405">
          <cell r="F316405" t="str">
            <v>joinswitch.com</v>
          </cell>
          <cell r="G316405" t="str">
            <v>347854</v>
          </cell>
        </row>
        <row r="316406">
          <cell r="F316406" t="str">
            <v>jointer.co</v>
          </cell>
          <cell r="G316406" t="str">
            <v>347855</v>
          </cell>
        </row>
        <row r="316407">
          <cell r="F316407" t="str">
            <v>jointips.or.kr</v>
          </cell>
          <cell r="G316407" t="str">
            <v>347856</v>
          </cell>
        </row>
        <row r="316408">
          <cell r="F316408" t="str">
            <v>jointrunk.com</v>
          </cell>
          <cell r="G316408" t="str">
            <v>347857</v>
          </cell>
        </row>
        <row r="316409">
          <cell r="F316409" t="str">
            <v>jointutors.com</v>
          </cell>
          <cell r="G316409" t="str">
            <v>347858</v>
          </cell>
        </row>
        <row r="316410">
          <cell r="F316410" t="str">
            <v>joinyipp.com</v>
          </cell>
          <cell r="G316410" t="str">
            <v>347859</v>
          </cell>
        </row>
        <row r="316411">
          <cell r="F316411" t="str">
            <v>jollyclick.com</v>
          </cell>
          <cell r="G316411" t="str">
            <v>347860</v>
          </cell>
        </row>
        <row r="316412">
          <cell r="F316412" t="str">
            <v>jollystash.com</v>
          </cell>
          <cell r="G316412" t="str">
            <v>347861</v>
          </cell>
        </row>
        <row r="316413">
          <cell r="F316413" t="str">
            <v>jombay.com</v>
          </cell>
          <cell r="G316413" t="str">
            <v>347862</v>
          </cell>
        </row>
        <row r="316414">
          <cell r="F316414" t="str">
            <v>jonnybaba.com</v>
          </cell>
          <cell r="G316414" t="str">
            <v>347863</v>
          </cell>
        </row>
        <row r="316415">
          <cell r="F316415" t="str">
            <v>joomlamarketplace.online</v>
          </cell>
          <cell r="G316415" t="str">
            <v>347864</v>
          </cell>
        </row>
        <row r="316416">
          <cell r="F316416" t="str">
            <v>joomlart.com</v>
          </cell>
          <cell r="G316416" t="str">
            <v>347865</v>
          </cell>
        </row>
        <row r="316417">
          <cell r="F316417" t="str">
            <v>joomlatrainingindelhi.in</v>
          </cell>
          <cell r="G316417" t="str">
            <v>347866</v>
          </cell>
        </row>
        <row r="316418">
          <cell r="F316418" t="str">
            <v>joomlaxtc.com</v>
          </cell>
          <cell r="G316418" t="str">
            <v>347867</v>
          </cell>
        </row>
        <row r="316419">
          <cell r="F316419" t="str">
            <v>joonjuly.com</v>
          </cell>
          <cell r="G316419" t="str">
            <v>347868</v>
          </cell>
        </row>
        <row r="316420">
          <cell r="F316420" t="str">
            <v>jopari.com</v>
          </cell>
          <cell r="G316420" t="str">
            <v>347869</v>
          </cell>
        </row>
        <row r="316421">
          <cell r="F316421" t="str">
            <v>jorb.io</v>
          </cell>
          <cell r="G316421" t="str">
            <v>347870</v>
          </cell>
        </row>
        <row r="316422">
          <cell r="F316422" t="str">
            <v>jordwatches.com</v>
          </cell>
          <cell r="G316422" t="str">
            <v>347871</v>
          </cell>
        </row>
        <row r="316423">
          <cell r="F316423" t="str">
            <v>josefinliljeqvist.com</v>
          </cell>
          <cell r="G316423" t="str">
            <v>347872</v>
          </cell>
        </row>
        <row r="316424">
          <cell r="F316424" t="str">
            <v>josiesfriends.com</v>
          </cell>
          <cell r="G316424" t="str">
            <v>347873</v>
          </cell>
        </row>
        <row r="316425">
          <cell r="F316425" t="str">
            <v>jotec.com</v>
          </cell>
          <cell r="G316425" t="str">
            <v>347874</v>
          </cell>
        </row>
        <row r="316426">
          <cell r="F316426" t="str">
            <v>journaltech.com</v>
          </cell>
          <cell r="G316426" t="str">
            <v>347875</v>
          </cell>
        </row>
        <row r="316427">
          <cell r="F316427" t="str">
            <v>jouwrijles.nl</v>
          </cell>
          <cell r="G316427" t="str">
            <v>347876</v>
          </cell>
        </row>
        <row r="316428">
          <cell r="F316428" t="str">
            <v>jovo.tech</v>
          </cell>
          <cell r="G316428" t="str">
            <v>347877</v>
          </cell>
        </row>
        <row r="316429">
          <cell r="F316429" t="str">
            <v>joyasdemexico.mx</v>
          </cell>
          <cell r="G316429" t="str">
            <v>347878</v>
          </cell>
        </row>
        <row r="316430">
          <cell r="F316430" t="str">
            <v>joyup.me</v>
          </cell>
          <cell r="G316430" t="str">
            <v>347879</v>
          </cell>
        </row>
        <row r="316431">
          <cell r="F316431" t="str">
            <v>jp-us-mdif2015.com</v>
          </cell>
          <cell r="G316431" t="str">
            <v>347880</v>
          </cell>
        </row>
        <row r="316432">
          <cell r="F316432" t="str">
            <v>jpgart.com</v>
          </cell>
          <cell r="G316432" t="str">
            <v>347881</v>
          </cell>
        </row>
        <row r="316433">
          <cell r="F316433" t="str">
            <v>jpn.com</v>
          </cell>
          <cell r="G316433" t="str">
            <v>347882</v>
          </cell>
        </row>
        <row r="316434">
          <cell r="F316434" t="str">
            <v>jpousseassas.fr</v>
          </cell>
          <cell r="G316434" t="str">
            <v>347883</v>
          </cell>
        </row>
        <row r="316435">
          <cell r="F316435" t="str">
            <v>jpricemcnamara.com</v>
          </cell>
          <cell r="G316435" t="str">
            <v>347884</v>
          </cell>
        </row>
        <row r="316436">
          <cell r="F316436" t="str">
            <v>jqgmcn.com</v>
          </cell>
          <cell r="G316436" t="str">
            <v>347885</v>
          </cell>
        </row>
        <row r="316437">
          <cell r="F316437" t="str">
            <v>jquerytrainingindelhi.in</v>
          </cell>
          <cell r="G316437" t="str">
            <v>347886</v>
          </cell>
        </row>
        <row r="316438">
          <cell r="F316438" t="str">
            <v>jroboticsgroup.com</v>
          </cell>
          <cell r="G316438" t="str">
            <v>347887</v>
          </cell>
        </row>
        <row r="316439">
          <cell r="F316439" t="str">
            <v>jrrtolkien.com.br</v>
          </cell>
          <cell r="G316439" t="str">
            <v>347888</v>
          </cell>
        </row>
        <row r="316440">
          <cell r="F316440" t="str">
            <v>jsconf.asia</v>
          </cell>
          <cell r="G316440" t="str">
            <v>347889</v>
          </cell>
        </row>
        <row r="316441">
          <cell r="F316441" t="str">
            <v>jsdgroup.in</v>
          </cell>
          <cell r="G316441" t="str">
            <v>347890</v>
          </cell>
        </row>
        <row r="316442">
          <cell r="F316442" t="str">
            <v>jsquadlsp.com</v>
          </cell>
          <cell r="G316442" t="str">
            <v>347891</v>
          </cell>
        </row>
        <row r="316443">
          <cell r="F316443" t="str">
            <v>jswaustralia.com</v>
          </cell>
          <cell r="G316443" t="str">
            <v>347892</v>
          </cell>
        </row>
        <row r="316444">
          <cell r="F316444" t="str">
            <v>jsyifa.com</v>
          </cell>
          <cell r="G316444" t="str">
            <v>347893</v>
          </cell>
        </row>
        <row r="316445">
          <cell r="F316445" t="str">
            <v>jtpk.co</v>
          </cell>
          <cell r="G316445" t="str">
            <v>347894</v>
          </cell>
        </row>
        <row r="316446">
          <cell r="F316446" t="str">
            <v>jualreyeslaw.com</v>
          </cell>
          <cell r="G316446" t="str">
            <v>347895</v>
          </cell>
        </row>
        <row r="316447">
          <cell r="F316447" t="str">
            <v>judybollweg.com</v>
          </cell>
          <cell r="G316447" t="str">
            <v>347896</v>
          </cell>
        </row>
        <row r="316448">
          <cell r="F316448" t="str">
            <v>jukez.io</v>
          </cell>
          <cell r="G316448" t="str">
            <v>347897</v>
          </cell>
        </row>
        <row r="316449">
          <cell r="F316449" t="str">
            <v>julintus.de?lang=en</v>
          </cell>
          <cell r="G316449" t="str">
            <v>347898</v>
          </cell>
        </row>
        <row r="316450">
          <cell r="F316450" t="str">
            <v>julioamaya.site.me</v>
          </cell>
          <cell r="G316450" t="str">
            <v>347899</v>
          </cell>
        </row>
        <row r="316451">
          <cell r="F316451" t="str">
            <v>jumei.com</v>
          </cell>
          <cell r="G316451" t="str">
            <v>347900</v>
          </cell>
        </row>
        <row r="316452">
          <cell r="F316452" t="str">
            <v>jumia.com</v>
          </cell>
          <cell r="G316452" t="str">
            <v>347901</v>
          </cell>
        </row>
        <row r="316453">
          <cell r="F316453" t="str">
            <v>jumpers-fitness.com</v>
          </cell>
          <cell r="G316453" t="str">
            <v>347902</v>
          </cell>
        </row>
        <row r="316454">
          <cell r="F316454" t="str">
            <v>jumpingsquirrel.com</v>
          </cell>
          <cell r="G316454" t="str">
            <v>347903</v>
          </cell>
        </row>
        <row r="316455">
          <cell r="F316455" t="str">
            <v>jumpshift.co.nz</v>
          </cell>
          <cell r="G316455" t="str">
            <v>347904</v>
          </cell>
        </row>
        <row r="316456">
          <cell r="F316456" t="str">
            <v>jumpstart.me</v>
          </cell>
          <cell r="G316456" t="str">
            <v>347905</v>
          </cell>
        </row>
        <row r="316457">
          <cell r="F316457" t="str">
            <v>jumpstartafrica.com</v>
          </cell>
          <cell r="G316457" t="str">
            <v>347906</v>
          </cell>
        </row>
        <row r="316458">
          <cell r="F316458" t="str">
            <v>jumpstartuk.co.uk</v>
          </cell>
          <cell r="G316458" t="str">
            <v>347907</v>
          </cell>
        </row>
        <row r="316459">
          <cell r="F316459" t="str">
            <v>junbi.co</v>
          </cell>
          <cell r="G316459" t="str">
            <v>347908</v>
          </cell>
        </row>
        <row r="316460">
          <cell r="F316460" t="str">
            <v>jungle.ai</v>
          </cell>
          <cell r="G316460" t="str">
            <v>347909</v>
          </cell>
        </row>
        <row r="316461">
          <cell r="F316461" t="str">
            <v>jungleapps.com.br</v>
          </cell>
          <cell r="G316461" t="str">
            <v>347910</v>
          </cell>
        </row>
        <row r="316462">
          <cell r="F316462" t="str">
            <v>junivive.fr</v>
          </cell>
          <cell r="G316462" t="str">
            <v>347911</v>
          </cell>
        </row>
        <row r="316463">
          <cell r="F316463" t="str">
            <v>junivivecream.fr</v>
          </cell>
          <cell r="G316463" t="str">
            <v>347912</v>
          </cell>
        </row>
        <row r="316464">
          <cell r="F316464" t="str">
            <v>junkfoodclothing.com</v>
          </cell>
          <cell r="G316464" t="str">
            <v>347913</v>
          </cell>
        </row>
        <row r="316465">
          <cell r="F316465" t="str">
            <v>junubgames.com</v>
          </cell>
          <cell r="G316465" t="str">
            <v>347914</v>
          </cell>
        </row>
        <row r="316466">
          <cell r="F316466" t="str">
            <v>jupsoft.com</v>
          </cell>
          <cell r="G316466" t="str">
            <v>347915</v>
          </cell>
        </row>
        <row r="316467">
          <cell r="F316467" t="str">
            <v>jupviec.vn</v>
          </cell>
          <cell r="G316467" t="str">
            <v>347916</v>
          </cell>
        </row>
        <row r="316468">
          <cell r="F316468" t="str">
            <v>juridicocerto.com</v>
          </cell>
          <cell r="G316468" t="str">
            <v>347917</v>
          </cell>
        </row>
        <row r="316469">
          <cell r="F316469" t="str">
            <v>juspost.com</v>
          </cell>
          <cell r="G316469" t="str">
            <v>347918</v>
          </cell>
        </row>
        <row r="316470">
          <cell r="F316470" t="str">
            <v>just-computing.co.uk</v>
          </cell>
          <cell r="G316470" t="str">
            <v>347919</v>
          </cell>
        </row>
        <row r="316471">
          <cell r="F316471" t="str">
            <v>just3ds.com</v>
          </cell>
          <cell r="G316471" t="str">
            <v>347920</v>
          </cell>
        </row>
        <row r="316472">
          <cell r="F316472" t="str">
            <v>justaddmusic.net</v>
          </cell>
          <cell r="G316472" t="str">
            <v>347921</v>
          </cell>
        </row>
        <row r="316473">
          <cell r="F316473" t="str">
            <v>justbit.me</v>
          </cell>
          <cell r="G316473" t="str">
            <v>347922</v>
          </cell>
        </row>
        <row r="316474">
          <cell r="F316474" t="str">
            <v>justbusinessloans.com.au</v>
          </cell>
          <cell r="G316474" t="str">
            <v>347923</v>
          </cell>
        </row>
        <row r="316475">
          <cell r="F316475" t="str">
            <v>justchildcare.co.uk</v>
          </cell>
          <cell r="G316475" t="str">
            <v>347924</v>
          </cell>
        </row>
        <row r="316476">
          <cell r="F316476" t="str">
            <v>justcoglobal.com</v>
          </cell>
          <cell r="G316476" t="str">
            <v>347925</v>
          </cell>
        </row>
        <row r="316477">
          <cell r="F316477" t="str">
            <v>justfreebies.com</v>
          </cell>
          <cell r="G316477" t="str">
            <v>347926</v>
          </cell>
        </row>
        <row r="316478">
          <cell r="F316478" t="str">
            <v>justgocabs.com</v>
          </cell>
          <cell r="G316478" t="str">
            <v>347927</v>
          </cell>
        </row>
        <row r="316479">
          <cell r="F316479" t="str">
            <v>justgoholidays.com</v>
          </cell>
          <cell r="G316479" t="str">
            <v>347928</v>
          </cell>
        </row>
        <row r="316480">
          <cell r="F316480" t="str">
            <v>justhype.co.uk</v>
          </cell>
          <cell r="G316480" t="str">
            <v>347929</v>
          </cell>
        </row>
        <row r="316481">
          <cell r="F316481" t="str">
            <v>justice-for-hire.com</v>
          </cell>
          <cell r="G316481" t="str">
            <v>347930</v>
          </cell>
        </row>
        <row r="316482">
          <cell r="F316482" t="str">
            <v>justice-lawgroup.com</v>
          </cell>
          <cell r="G316482" t="str">
            <v>347931</v>
          </cell>
        </row>
        <row r="316483">
          <cell r="F316483" t="str">
            <v>justice.gov.uk</v>
          </cell>
          <cell r="G316483" t="str">
            <v>347932</v>
          </cell>
        </row>
        <row r="316484">
          <cell r="F316484" t="str">
            <v>justsave.co.uk</v>
          </cell>
          <cell r="G316484" t="str">
            <v>347933</v>
          </cell>
        </row>
        <row r="316485">
          <cell r="F316485" t="str">
            <v>justshoutgfs.com</v>
          </cell>
          <cell r="G316485" t="str">
            <v>347934</v>
          </cell>
        </row>
        <row r="316486">
          <cell r="F316486" t="str">
            <v>justtappit.com</v>
          </cell>
          <cell r="G316486" t="str">
            <v>347935</v>
          </cell>
        </row>
        <row r="316487">
          <cell r="F316487" t="str">
            <v>justwaitapp.com</v>
          </cell>
          <cell r="G316487" t="str">
            <v>347936</v>
          </cell>
        </row>
        <row r="316488">
          <cell r="F316488" t="str">
            <v>justwash.co.uk</v>
          </cell>
          <cell r="G316488" t="str">
            <v>347937</v>
          </cell>
        </row>
        <row r="316489">
          <cell r="F316489" t="str">
            <v>juwai.com</v>
          </cell>
          <cell r="G316489" t="str">
            <v>347938</v>
          </cell>
        </row>
        <row r="316490">
          <cell r="F316490" t="str">
            <v>juxtag.com</v>
          </cell>
          <cell r="G316490" t="str">
            <v>347939</v>
          </cell>
        </row>
        <row r="316491">
          <cell r="F316491" t="str">
            <v>jvpng.com</v>
          </cell>
          <cell r="G316491" t="str">
            <v>347940</v>
          </cell>
        </row>
        <row r="316492">
          <cell r="F316492" t="str">
            <v>jwg-it.eu</v>
          </cell>
          <cell r="G316492" t="str">
            <v>347941</v>
          </cell>
        </row>
        <row r="316493">
          <cell r="F316493" t="str">
            <v>jx-group.co.jp</v>
          </cell>
          <cell r="G316493" t="str">
            <v>347942</v>
          </cell>
        </row>
        <row r="316494">
          <cell r="F316494" t="str">
            <v>jypsealocal.com</v>
          </cell>
          <cell r="G316494" t="str">
            <v>347943</v>
          </cell>
        </row>
        <row r="316495">
          <cell r="F316495" t="str">
            <v>jyrobike.com</v>
          </cell>
          <cell r="G316495" t="str">
            <v>347944</v>
          </cell>
        </row>
        <row r="316496">
          <cell r="F316496" t="str">
            <v>k12.ca.us</v>
          </cell>
          <cell r="G316496" t="str">
            <v>347945</v>
          </cell>
        </row>
        <row r="316497">
          <cell r="F316497" t="str">
            <v>k2-asia.com</v>
          </cell>
          <cell r="G316497" t="str">
            <v>347946</v>
          </cell>
        </row>
        <row r="316498">
          <cell r="F316498" t="str">
            <v>ka-raceing.de</v>
          </cell>
          <cell r="G316498" t="str">
            <v>347947</v>
          </cell>
        </row>
        <row r="316499">
          <cell r="F316499" t="str">
            <v>kabeilu.com</v>
          </cell>
          <cell r="G316499" t="str">
            <v>347948</v>
          </cell>
        </row>
        <row r="316500">
          <cell r="F316500" t="str">
            <v>kabelkonfektion.com</v>
          </cell>
          <cell r="G316500" t="str">
            <v>347949</v>
          </cell>
        </row>
        <row r="316501">
          <cell r="F316501" t="str">
            <v>kadamindia.org</v>
          </cell>
          <cell r="G316501" t="str">
            <v>347950</v>
          </cell>
        </row>
        <row r="316502">
          <cell r="F316502" t="str">
            <v>kaduceo.com</v>
          </cell>
          <cell r="G316502" t="str">
            <v>347951</v>
          </cell>
        </row>
        <row r="316503">
          <cell r="F316503" t="str">
            <v>kafevendingmachines.co.uk</v>
          </cell>
          <cell r="G316503" t="str">
            <v>347952</v>
          </cell>
        </row>
        <row r="316504">
          <cell r="F316504" t="str">
            <v>kagoo.com</v>
          </cell>
          <cell r="G316504" t="str">
            <v>347953</v>
          </cell>
        </row>
        <row r="316505">
          <cell r="F316505" t="str">
            <v>kahua.com</v>
          </cell>
          <cell r="G316505" t="str">
            <v>347954</v>
          </cell>
        </row>
        <row r="316506">
          <cell r="F316506" t="str">
            <v>kaikuhealth.com</v>
          </cell>
          <cell r="G316506" t="str">
            <v>347955</v>
          </cell>
        </row>
        <row r="316507">
          <cell r="F316507" t="str">
            <v>kairosventures.com</v>
          </cell>
          <cell r="G316507" t="str">
            <v>347956</v>
          </cell>
        </row>
        <row r="316508">
          <cell r="F316508" t="str">
            <v>kaistart.com</v>
          </cell>
          <cell r="G316508" t="str">
            <v>347957</v>
          </cell>
        </row>
        <row r="316509">
          <cell r="F316509" t="str">
            <v>kaitlinzhang.com</v>
          </cell>
          <cell r="G316509" t="str">
            <v>347958</v>
          </cell>
        </row>
        <row r="316510">
          <cell r="F316510" t="str">
            <v>kaixinlianzi.cn</v>
          </cell>
          <cell r="G316510" t="str">
            <v>347959</v>
          </cell>
        </row>
        <row r="316511">
          <cell r="F316511" t="str">
            <v>kalambagames.com</v>
          </cell>
          <cell r="G316511" t="str">
            <v>347960</v>
          </cell>
        </row>
        <row r="316512">
          <cell r="F316512" t="str">
            <v>kalhatti.com</v>
          </cell>
          <cell r="G316512" t="str">
            <v>347961</v>
          </cell>
        </row>
        <row r="316513">
          <cell r="F316513" t="str">
            <v>kalibratev.us</v>
          </cell>
          <cell r="G316513" t="str">
            <v>347962</v>
          </cell>
        </row>
        <row r="316514">
          <cell r="F316514" t="str">
            <v>kalidea.com</v>
          </cell>
          <cell r="G316514" t="str">
            <v>347963</v>
          </cell>
        </row>
        <row r="316515">
          <cell r="F316515" t="str">
            <v>kaligosolutions.com</v>
          </cell>
          <cell r="G316515" t="str">
            <v>347964</v>
          </cell>
        </row>
        <row r="316516">
          <cell r="F316516" t="str">
            <v>kalimba.be</v>
          </cell>
          <cell r="G316516" t="str">
            <v>347965</v>
          </cell>
        </row>
        <row r="316517">
          <cell r="F316517" t="str">
            <v>kaliop.ca</v>
          </cell>
          <cell r="G316517" t="str">
            <v>347966</v>
          </cell>
        </row>
        <row r="316518">
          <cell r="F316518" t="str">
            <v>kallasasset.com</v>
          </cell>
          <cell r="G316518" t="str">
            <v>347967</v>
          </cell>
        </row>
        <row r="316519">
          <cell r="F316519" t="str">
            <v>kaltura.com</v>
          </cell>
          <cell r="G316519" t="str">
            <v>347968</v>
          </cell>
        </row>
        <row r="316520">
          <cell r="F316520" t="str">
            <v>kamadeva.com</v>
          </cell>
          <cell r="G316520" t="str">
            <v>347969</v>
          </cell>
        </row>
        <row r="316521">
          <cell r="F316521" t="str">
            <v>kambi.com</v>
          </cell>
          <cell r="G316521" t="str">
            <v>347970</v>
          </cell>
        </row>
        <row r="316522">
          <cell r="F316522" t="str">
            <v>kanepartnersinc.com</v>
          </cell>
          <cell r="G316522" t="str">
            <v>347971</v>
          </cell>
        </row>
        <row r="316523">
          <cell r="F316523" t="str">
            <v>kangnamtofu.com</v>
          </cell>
          <cell r="G316523" t="str">
            <v>347972</v>
          </cell>
        </row>
        <row r="316524">
          <cell r="F316524" t="str">
            <v>kanmu.co.jp</v>
          </cell>
          <cell r="G316524" t="str">
            <v>347973</v>
          </cell>
        </row>
        <row r="316525">
          <cell r="F316525" t="str">
            <v>kantan-games.co.jp</v>
          </cell>
          <cell r="G316525" t="str">
            <v>347974</v>
          </cell>
        </row>
        <row r="316526">
          <cell r="F316526" t="str">
            <v>kantask.com</v>
          </cell>
          <cell r="G316526" t="str">
            <v>347975</v>
          </cell>
        </row>
        <row r="316527">
          <cell r="F316527" t="str">
            <v>kapanu.com</v>
          </cell>
          <cell r="G316527" t="str">
            <v>347976</v>
          </cell>
        </row>
        <row r="316528">
          <cell r="F316528" t="str">
            <v>kapokmarketing.com</v>
          </cell>
          <cell r="G316528" t="str">
            <v>347977</v>
          </cell>
        </row>
        <row r="316529">
          <cell r="F316529" t="str">
            <v>kaporal.com</v>
          </cell>
          <cell r="G316529" t="str">
            <v>347978</v>
          </cell>
        </row>
        <row r="316530">
          <cell r="F316530" t="str">
            <v>kaptur.tech</v>
          </cell>
          <cell r="G316530" t="str">
            <v>347979</v>
          </cell>
        </row>
        <row r="316531">
          <cell r="F316531" t="str">
            <v>kapwellcorp.com</v>
          </cell>
          <cell r="G316531" t="str">
            <v>347980</v>
          </cell>
        </row>
        <row r="316532">
          <cell r="F316532" t="str">
            <v>kapwing.com</v>
          </cell>
          <cell r="G316532" t="str">
            <v>347981</v>
          </cell>
        </row>
        <row r="316533">
          <cell r="F316533" t="str">
            <v>karachidesign.com</v>
          </cell>
          <cell r="G316533" t="str">
            <v>347982</v>
          </cell>
        </row>
        <row r="316534">
          <cell r="F316534" t="str">
            <v>karaconnect.com</v>
          </cell>
          <cell r="G316534" t="str">
            <v>347983</v>
          </cell>
        </row>
        <row r="316535">
          <cell r="F316535" t="str">
            <v>karaz.net</v>
          </cell>
          <cell r="G316535" t="str">
            <v>347984</v>
          </cell>
        </row>
        <row r="316536">
          <cell r="F316536" t="str">
            <v>karbecleantech.com</v>
          </cell>
          <cell r="G316536" t="str">
            <v>347985</v>
          </cell>
        </row>
        <row r="316537">
          <cell r="F316537" t="str">
            <v>karibik-luxus-immobilien.com</v>
          </cell>
          <cell r="G316537" t="str">
            <v>347986</v>
          </cell>
        </row>
        <row r="316538">
          <cell r="F316538" t="str">
            <v>karmainternational.com</v>
          </cell>
          <cell r="G316538" t="str">
            <v>347987</v>
          </cell>
        </row>
        <row r="316539">
          <cell r="F316539" t="str">
            <v>karmanetwork.com</v>
          </cell>
          <cell r="G316539" t="str">
            <v>347988</v>
          </cell>
        </row>
        <row r="316540">
          <cell r="F316540" t="str">
            <v>karniyarik.com</v>
          </cell>
          <cell r="G316540" t="str">
            <v>347989</v>
          </cell>
        </row>
        <row r="316541">
          <cell r="F316541" t="str">
            <v>karomaza.com</v>
          </cell>
          <cell r="G316541" t="str">
            <v>347990</v>
          </cell>
        </row>
        <row r="316542">
          <cell r="F316542" t="str">
            <v>kartinatvpa.com</v>
          </cell>
          <cell r="G316542" t="str">
            <v>347991</v>
          </cell>
        </row>
        <row r="316543">
          <cell r="F316543" t="str">
            <v>kasaz.com</v>
          </cell>
          <cell r="G316543" t="str">
            <v>347992</v>
          </cell>
        </row>
        <row r="316544">
          <cell r="F316544" t="str">
            <v>kasecn.com</v>
          </cell>
          <cell r="G316544" t="str">
            <v>347993</v>
          </cell>
        </row>
        <row r="316545">
          <cell r="F316545" t="str">
            <v>kashf.org</v>
          </cell>
          <cell r="G316545" t="str">
            <v>347994</v>
          </cell>
        </row>
        <row r="316546">
          <cell r="F316546" t="str">
            <v>kashmirobserver.net</v>
          </cell>
          <cell r="G316546" t="str">
            <v>347995</v>
          </cell>
        </row>
        <row r="316547">
          <cell r="F316547" t="str">
            <v>kasihive.com</v>
          </cell>
          <cell r="G316547" t="str">
            <v>347996</v>
          </cell>
        </row>
        <row r="316548">
          <cell r="F316548" t="str">
            <v>kaskilo.space</v>
          </cell>
          <cell r="G316548" t="str">
            <v>347997</v>
          </cell>
        </row>
        <row r="316549">
          <cell r="F316549" t="str">
            <v>kasual.id</v>
          </cell>
          <cell r="G316549" t="str">
            <v>347998</v>
          </cell>
        </row>
        <row r="316550">
          <cell r="F316550" t="str">
            <v>kata.ai</v>
          </cell>
          <cell r="G316550" t="str">
            <v>347999</v>
          </cell>
        </row>
        <row r="316551">
          <cell r="F316551" t="str">
            <v>katadata.co.id</v>
          </cell>
          <cell r="G316551" t="str">
            <v>348000</v>
          </cell>
        </row>
        <row r="316552">
          <cell r="F316552" t="str">
            <v>katebagoy.com</v>
          </cell>
          <cell r="G316552" t="str">
            <v>348001</v>
          </cell>
        </row>
        <row r="316553">
          <cell r="F316553" t="str">
            <v>katiekiernan.com</v>
          </cell>
          <cell r="G316553" t="str">
            <v>348002</v>
          </cell>
        </row>
        <row r="316554">
          <cell r="F316554" t="str">
            <v>kausal.co</v>
          </cell>
          <cell r="G316554" t="str">
            <v>348003</v>
          </cell>
        </row>
        <row r="316555">
          <cell r="F316555" t="str">
            <v>kawireless.com</v>
          </cell>
          <cell r="G316555" t="str">
            <v>348004</v>
          </cell>
        </row>
        <row r="316556">
          <cell r="F316556" t="str">
            <v>kayooart.com</v>
          </cell>
          <cell r="G316556" t="str">
            <v>348005</v>
          </cell>
        </row>
        <row r="316557">
          <cell r="F316557" t="str">
            <v>kazeko.fr</v>
          </cell>
          <cell r="G316557" t="str">
            <v>348006</v>
          </cell>
        </row>
        <row r="316558">
          <cell r="F316558" t="str">
            <v>kazulo.com</v>
          </cell>
          <cell r="G316558" t="str">
            <v>348007</v>
          </cell>
        </row>
        <row r="316559">
          <cell r="F316559" t="str">
            <v>kbcflyerdelivery.com</v>
          </cell>
          <cell r="G316559" t="str">
            <v>348008</v>
          </cell>
        </row>
        <row r="316560">
          <cell r="F316560" t="str">
            <v>kbdna.com</v>
          </cell>
          <cell r="G316560" t="str">
            <v>348009</v>
          </cell>
        </row>
        <row r="316561">
          <cell r="F316561" t="str">
            <v>kbee.pt</v>
          </cell>
          <cell r="G316561" t="str">
            <v>348010</v>
          </cell>
        </row>
        <row r="316562">
          <cell r="F316562" t="str">
            <v>kbjgames.com</v>
          </cell>
          <cell r="G316562" t="str">
            <v>348011</v>
          </cell>
        </row>
        <row r="316563">
          <cell r="F316563" t="str">
            <v>kbp-biomak.com</v>
          </cell>
          <cell r="G316563" t="str">
            <v>348012</v>
          </cell>
        </row>
        <row r="316564">
          <cell r="F316564" t="str">
            <v>kcchomes.com</v>
          </cell>
          <cell r="G316564" t="str">
            <v>348013</v>
          </cell>
        </row>
        <row r="316565">
          <cell r="F316565" t="str">
            <v>kclbc.com</v>
          </cell>
          <cell r="G316565" t="str">
            <v>348014</v>
          </cell>
        </row>
        <row r="316566">
          <cell r="F316566" t="str">
            <v>kcrecruitment.com</v>
          </cell>
          <cell r="G316566" t="str">
            <v>348015</v>
          </cell>
        </row>
        <row r="316567">
          <cell r="F316567" t="str">
            <v>kctrust.co.uk</v>
          </cell>
          <cell r="G316567" t="str">
            <v>348016</v>
          </cell>
        </row>
        <row r="316568">
          <cell r="F316568" t="str">
            <v>ke-la.com</v>
          </cell>
          <cell r="G316568" t="str">
            <v>348017</v>
          </cell>
        </row>
        <row r="316569">
          <cell r="F316569" t="str">
            <v>keane.com</v>
          </cell>
          <cell r="G316569" t="str">
            <v>348018</v>
          </cell>
        </row>
        <row r="316570">
          <cell r="F316570" t="str">
            <v>keenanfls.com#services</v>
          </cell>
          <cell r="G316570" t="str">
            <v>348019</v>
          </cell>
        </row>
        <row r="316571">
          <cell r="F316571" t="str">
            <v>keenobby.com</v>
          </cell>
          <cell r="G316571" t="str">
            <v>348020</v>
          </cell>
        </row>
        <row r="316572">
          <cell r="F316572" t="str">
            <v>keep-warranty.com</v>
          </cell>
          <cell r="G316572" t="str">
            <v>348021</v>
          </cell>
        </row>
        <row r="316573">
          <cell r="F316573" t="str">
            <v>keepbritaintidy.org</v>
          </cell>
          <cell r="G316573" t="str">
            <v>348022</v>
          </cell>
        </row>
        <row r="316574">
          <cell r="F316574" t="str">
            <v>keepitpowered.com</v>
          </cell>
          <cell r="G316574" t="str">
            <v>348023</v>
          </cell>
        </row>
        <row r="316575">
          <cell r="F316575" t="str">
            <v>keito.works</v>
          </cell>
          <cell r="G316575" t="str">
            <v>348024</v>
          </cell>
        </row>
        <row r="316576">
          <cell r="F316576" t="str">
            <v>kekanto.com</v>
          </cell>
          <cell r="G316576" t="str">
            <v>348025</v>
          </cell>
        </row>
        <row r="316577">
          <cell r="F316577" t="str">
            <v>kelahealth.com</v>
          </cell>
          <cell r="G316577" t="str">
            <v>348026</v>
          </cell>
        </row>
        <row r="316578">
          <cell r="F316578" t="str">
            <v>kelcible.fr</v>
          </cell>
          <cell r="G316578" t="str">
            <v>348027</v>
          </cell>
        </row>
        <row r="316579">
          <cell r="F316579" t="str">
            <v>keleya.de</v>
          </cell>
          <cell r="G316579" t="str">
            <v>348028</v>
          </cell>
        </row>
        <row r="316580">
          <cell r="F316580" t="str">
            <v>kelleygreenconsulting.com</v>
          </cell>
          <cell r="G316580" t="str">
            <v>348029</v>
          </cell>
        </row>
        <row r="316581">
          <cell r="F316581" t="str">
            <v>kelvista.lt</v>
          </cell>
          <cell r="G316581" t="str">
            <v>348030</v>
          </cell>
        </row>
        <row r="316582">
          <cell r="F316582" t="str">
            <v>kendymold.com</v>
          </cell>
          <cell r="G316582" t="str">
            <v>348031</v>
          </cell>
        </row>
        <row r="316583">
          <cell r="F316583" t="str">
            <v>keniu.com</v>
          </cell>
          <cell r="G316583" t="str">
            <v>348032</v>
          </cell>
        </row>
        <row r="316584">
          <cell r="F316584" t="str">
            <v>kenko.do</v>
          </cell>
          <cell r="G316584" t="str">
            <v>348033</v>
          </cell>
        </row>
        <row r="316585">
          <cell r="F316585" t="str">
            <v>kennethkiwicz.com</v>
          </cell>
          <cell r="G316585" t="str">
            <v>348034</v>
          </cell>
        </row>
        <row r="316586">
          <cell r="F316586" t="str">
            <v>kenoteq.com</v>
          </cell>
          <cell r="G316586" t="str">
            <v>348035</v>
          </cell>
        </row>
        <row r="316587">
          <cell r="F316587" t="str">
            <v>kent-minibus-hires.co.uk</v>
          </cell>
          <cell r="G316587" t="str">
            <v>348036</v>
          </cell>
        </row>
        <row r="316588">
          <cell r="F316588" t="str">
            <v>kentaa.nl</v>
          </cell>
          <cell r="G316588" t="str">
            <v>348037</v>
          </cell>
        </row>
        <row r="316589">
          <cell r="F316589" t="str">
            <v>kentlifestylemagazine.co.uk</v>
          </cell>
          <cell r="G316589" t="str">
            <v>348038</v>
          </cell>
        </row>
        <row r="316590">
          <cell r="F316590" t="str">
            <v>kentminibushires.co.uk</v>
          </cell>
          <cell r="G316590" t="str">
            <v>348039</v>
          </cell>
        </row>
        <row r="316591">
          <cell r="F316591" t="str">
            <v>kenyaeducationfund.org</v>
          </cell>
          <cell r="G316591" t="str">
            <v>348040</v>
          </cell>
        </row>
        <row r="316592">
          <cell r="F316592" t="str">
            <v>kenzie.academy</v>
          </cell>
          <cell r="G316592" t="str">
            <v>348041</v>
          </cell>
        </row>
        <row r="316593">
          <cell r="F316593" t="str">
            <v>keparuhaz.hu</v>
          </cell>
          <cell r="G316593" t="str">
            <v>348042</v>
          </cell>
        </row>
        <row r="316594">
          <cell r="F316594" t="str">
            <v>kepran.com</v>
          </cell>
          <cell r="G316594" t="str">
            <v>348043</v>
          </cell>
        </row>
        <row r="316595">
          <cell r="F316595" t="str">
            <v>keralataxi.net</v>
          </cell>
          <cell r="G316595" t="str">
            <v>348044</v>
          </cell>
        </row>
        <row r="316596">
          <cell r="F316596" t="str">
            <v>kerb.works</v>
          </cell>
          <cell r="G316596" t="str">
            <v>348045</v>
          </cell>
        </row>
        <row r="316597">
          <cell r="F316597" t="str">
            <v>kerendanielle.com</v>
          </cell>
          <cell r="G316597" t="str">
            <v>348046</v>
          </cell>
        </row>
        <row r="316598">
          <cell r="F316598" t="str">
            <v>kerjabatam.com</v>
          </cell>
          <cell r="G316598" t="str">
            <v>348047</v>
          </cell>
        </row>
        <row r="316599">
          <cell r="F316599" t="str">
            <v>kernalbio.com</v>
          </cell>
          <cell r="G316599" t="str">
            <v>348048</v>
          </cell>
        </row>
        <row r="316600">
          <cell r="F316600" t="str">
            <v>kernpunkt.de</v>
          </cell>
          <cell r="G316600" t="str">
            <v>348049</v>
          </cell>
        </row>
        <row r="316601">
          <cell r="F316601" t="str">
            <v>kerona.ie</v>
          </cell>
          <cell r="G316601" t="str">
            <v>348050</v>
          </cell>
        </row>
        <row r="316602">
          <cell r="F316602" t="str">
            <v>kessongroup.com</v>
          </cell>
          <cell r="G316602" t="str">
            <v>348051</v>
          </cell>
        </row>
        <row r="316603">
          <cell r="F316603" t="str">
            <v>keteka.com</v>
          </cell>
          <cell r="G316603" t="str">
            <v>348052</v>
          </cell>
        </row>
        <row r="316604">
          <cell r="F316604" t="str">
            <v>ketl.co.uk</v>
          </cell>
          <cell r="G316604" t="str">
            <v>348053</v>
          </cell>
        </row>
        <row r="316605">
          <cell r="F316605" t="str">
            <v>ketsu.org</v>
          </cell>
          <cell r="G316605" t="str">
            <v>348054</v>
          </cell>
        </row>
        <row r="316606">
          <cell r="F316606" t="str">
            <v>kettletea.in</v>
          </cell>
          <cell r="G316606" t="str">
            <v>348055</v>
          </cell>
        </row>
        <row r="316607">
          <cell r="F316607" t="str">
            <v>kevgroup.com</v>
          </cell>
          <cell r="G316607" t="str">
            <v>348056</v>
          </cell>
        </row>
        <row r="316608">
          <cell r="F316608" t="str">
            <v>kevinspire.com</v>
          </cell>
          <cell r="G316608" t="str">
            <v>348057</v>
          </cell>
        </row>
        <row r="316609">
          <cell r="F316609" t="str">
            <v>kewazo.com</v>
          </cell>
          <cell r="G316609" t="str">
            <v>348058</v>
          </cell>
        </row>
        <row r="316610">
          <cell r="F316610" t="str">
            <v>kewmedia.com</v>
          </cell>
          <cell r="G316610" t="str">
            <v>348059</v>
          </cell>
        </row>
        <row r="316611">
          <cell r="F316611" t="str">
            <v>keybranch.com</v>
          </cell>
          <cell r="G316611" t="str">
            <v>348060</v>
          </cell>
        </row>
        <row r="316612">
          <cell r="F316612" t="str">
            <v>keyking.net</v>
          </cell>
          <cell r="G316612" t="str">
            <v>348061</v>
          </cell>
        </row>
        <row r="316613">
          <cell r="F316613" t="str">
            <v>keymitt.com</v>
          </cell>
          <cell r="G316613" t="str">
            <v>348062</v>
          </cell>
        </row>
        <row r="316614">
          <cell r="F316614" t="str">
            <v>keyp.io</v>
          </cell>
          <cell r="G316614" t="str">
            <v>348063</v>
          </cell>
        </row>
        <row r="316615">
          <cell r="F316615" t="str">
            <v>keypartner.dk</v>
          </cell>
          <cell r="G316615" t="str">
            <v>348064</v>
          </cell>
        </row>
        <row r="316616">
          <cell r="F316616" t="str">
            <v>keystonelaw.co.uk</v>
          </cell>
          <cell r="G316616" t="str">
            <v>348065</v>
          </cell>
        </row>
        <row r="316617">
          <cell r="F316617" t="str">
            <v>keytosuccess.com</v>
          </cell>
          <cell r="G316617" t="str">
            <v>348066</v>
          </cell>
        </row>
        <row r="316618">
          <cell r="F316618" t="str">
            <v>keyveo.com</v>
          </cell>
          <cell r="G316618" t="str">
            <v>348067</v>
          </cell>
        </row>
        <row r="316619">
          <cell r="F316619" t="str">
            <v>keyword-hero.com</v>
          </cell>
          <cell r="G316619" t="str">
            <v>348068</v>
          </cell>
        </row>
        <row r="316620">
          <cell r="F316620" t="str">
            <v>kfactormedia.com</v>
          </cell>
          <cell r="G316620" t="str">
            <v>348069</v>
          </cell>
        </row>
        <row r="316621">
          <cell r="F316621" t="str">
            <v>kgrind.com</v>
          </cell>
          <cell r="G316621" t="str">
            <v>348070</v>
          </cell>
        </row>
        <row r="316622">
          <cell r="F316622" t="str">
            <v>khabarinfo.com</v>
          </cell>
          <cell r="G316622" t="str">
            <v>348071</v>
          </cell>
        </row>
        <row r="316623">
          <cell r="F316623" t="str">
            <v>khareed.pk</v>
          </cell>
          <cell r="G316623" t="str">
            <v>348072</v>
          </cell>
        </row>
        <row r="316624">
          <cell r="F316624" t="str">
            <v>khearos.com</v>
          </cell>
          <cell r="G316624" t="str">
            <v>348073</v>
          </cell>
        </row>
        <row r="316625">
          <cell r="F316625" t="str">
            <v>khgfitebac.com</v>
          </cell>
          <cell r="G316625" t="str">
            <v>348074</v>
          </cell>
        </row>
        <row r="316626">
          <cell r="F316626" t="str">
            <v>khhealthandbeauty.co.uk</v>
          </cell>
          <cell r="G316626" t="str">
            <v>348075</v>
          </cell>
        </row>
        <row r="316627">
          <cell r="F316627" t="str">
            <v>khmerstudies.org</v>
          </cell>
          <cell r="G316627" t="str">
            <v>348076</v>
          </cell>
        </row>
        <row r="316628">
          <cell r="F316628" t="str">
            <v>khomp.com</v>
          </cell>
          <cell r="G316628" t="str">
            <v>348077</v>
          </cell>
        </row>
        <row r="316629">
          <cell r="F316629" t="str">
            <v>khonggianxua.samdigroup.vn</v>
          </cell>
          <cell r="G316629" t="str">
            <v>348078</v>
          </cell>
        </row>
        <row r="316630">
          <cell r="F316630" t="str">
            <v>khosim.com</v>
          </cell>
          <cell r="G316630" t="str">
            <v>348079</v>
          </cell>
        </row>
        <row r="316631">
          <cell r="F316631" t="str">
            <v>kickdrum.com</v>
          </cell>
          <cell r="G316631" t="str">
            <v>348080</v>
          </cell>
        </row>
        <row r="316632">
          <cell r="F316632" t="str">
            <v>kickflipping.com</v>
          </cell>
          <cell r="G316632" t="str">
            <v>348081</v>
          </cell>
        </row>
        <row r="316633">
          <cell r="F316633" t="str">
            <v>kickoffpages.com</v>
          </cell>
          <cell r="G316633" t="str">
            <v>348082</v>
          </cell>
        </row>
        <row r="316634">
          <cell r="F316634" t="str">
            <v>kickstartall.com</v>
          </cell>
          <cell r="G316634" t="str">
            <v>348083</v>
          </cell>
        </row>
        <row r="316635">
          <cell r="F316635" t="str">
            <v>kickthewind.com</v>
          </cell>
          <cell r="G316635" t="str">
            <v>348084</v>
          </cell>
        </row>
        <row r="316636">
          <cell r="F316636" t="str">
            <v>kickwheel.com</v>
          </cell>
          <cell r="G316636" t="str">
            <v>348085</v>
          </cell>
        </row>
        <row r="316637">
          <cell r="F316637" t="str">
            <v>kictube.com</v>
          </cell>
          <cell r="G316637" t="str">
            <v>348086</v>
          </cell>
        </row>
        <row r="316638">
          <cell r="F316638" t="str">
            <v>kidburg.ru</v>
          </cell>
          <cell r="G316638" t="str">
            <v>348087</v>
          </cell>
        </row>
        <row r="316639">
          <cell r="F316639" t="str">
            <v>kidcarpool.com</v>
          </cell>
          <cell r="G316639" t="str">
            <v>348088</v>
          </cell>
        </row>
        <row r="316640">
          <cell r="F316640" t="str">
            <v>kiddiz.me</v>
          </cell>
          <cell r="G316640" t="str">
            <v>348089</v>
          </cell>
        </row>
        <row r="316641">
          <cell r="F316641" t="str">
            <v>kidmob.org</v>
          </cell>
          <cell r="G316641" t="str">
            <v>348090</v>
          </cell>
        </row>
        <row r="316642">
          <cell r="F316642" t="str">
            <v>kidner-project.com</v>
          </cell>
          <cell r="G316642" t="str">
            <v>348091</v>
          </cell>
        </row>
        <row r="316643">
          <cell r="F316643" t="str">
            <v>kidovators.com</v>
          </cell>
          <cell r="G316643" t="str">
            <v>348092</v>
          </cell>
        </row>
        <row r="316644">
          <cell r="F316644" t="str">
            <v>kidsagainsthunger.org</v>
          </cell>
          <cell r="G316644" t="str">
            <v>348093</v>
          </cell>
        </row>
        <row r="316645">
          <cell r="F316645" t="str">
            <v>kidscholly.org</v>
          </cell>
          <cell r="G316645" t="str">
            <v>348094</v>
          </cell>
        </row>
        <row r="316646">
          <cell r="F316646" t="str">
            <v>kidtrol.com</v>
          </cell>
          <cell r="G316646" t="str">
            <v>348095</v>
          </cell>
        </row>
        <row r="316647">
          <cell r="F316647" t="str">
            <v>kiittnp.in</v>
          </cell>
          <cell r="G316647" t="str">
            <v>348096</v>
          </cell>
        </row>
        <row r="316648">
          <cell r="F316648" t="str">
            <v>kikatech.com</v>
          </cell>
          <cell r="G316648" t="str">
            <v>348097</v>
          </cell>
        </row>
        <row r="316649">
          <cell r="F316649" t="str">
            <v>kilimanjarospells.com</v>
          </cell>
          <cell r="G316649" t="str">
            <v>348098</v>
          </cell>
        </row>
        <row r="316650">
          <cell r="F316650" t="str">
            <v>kiloga.com</v>
          </cell>
          <cell r="G316650" t="str">
            <v>348099</v>
          </cell>
        </row>
        <row r="316651">
          <cell r="F316651" t="str">
            <v>kilowattlabs.com</v>
          </cell>
          <cell r="G316651" t="str">
            <v>348100</v>
          </cell>
        </row>
        <row r="316652">
          <cell r="F316652" t="str">
            <v>kimbr.io</v>
          </cell>
          <cell r="G316652" t="str">
            <v>348101</v>
          </cell>
        </row>
        <row r="316653">
          <cell r="F316653" t="str">
            <v>kimfashion.id</v>
          </cell>
          <cell r="G316653" t="str">
            <v>348102</v>
          </cell>
        </row>
        <row r="316654">
          <cell r="F316654" t="str">
            <v>kimonocloud.com</v>
          </cell>
          <cell r="G316654" t="str">
            <v>348103</v>
          </cell>
        </row>
        <row r="316655">
          <cell r="F316655" t="str">
            <v>kimsellsyourhome.com</v>
          </cell>
          <cell r="G316655" t="str">
            <v>348104</v>
          </cell>
        </row>
        <row r="316656">
          <cell r="F316656" t="str">
            <v>kimsglobal.com</v>
          </cell>
          <cell r="G316656" t="str">
            <v>348105</v>
          </cell>
        </row>
        <row r="316657">
          <cell r="F316657" t="str">
            <v>kinastic.com</v>
          </cell>
          <cell r="G316657" t="str">
            <v>348106</v>
          </cell>
        </row>
        <row r="316658">
          <cell r="F316658" t="str">
            <v>kindaba.com</v>
          </cell>
          <cell r="G316658" t="str">
            <v>348107</v>
          </cell>
        </row>
        <row r="316659">
          <cell r="F316659" t="str">
            <v>kindertons.co.uk</v>
          </cell>
          <cell r="G316659" t="str">
            <v>348108</v>
          </cell>
        </row>
        <row r="316660">
          <cell r="F316660" t="str">
            <v>kindur.com</v>
          </cell>
          <cell r="G316660" t="str">
            <v>348109</v>
          </cell>
        </row>
        <row r="316661">
          <cell r="F316661" t="str">
            <v>kindwaldlaw.com</v>
          </cell>
          <cell r="G316661" t="str">
            <v>348110</v>
          </cell>
        </row>
        <row r="316662">
          <cell r="F316662" t="str">
            <v>kindynow.com</v>
          </cell>
          <cell r="G316662" t="str">
            <v>348111</v>
          </cell>
        </row>
        <row r="316663">
          <cell r="F316663" t="str">
            <v>kine6.co.nz</v>
          </cell>
          <cell r="G316663" t="str">
            <v>348112</v>
          </cell>
        </row>
        <row r="316664">
          <cell r="F316664" t="str">
            <v>kinepict.com</v>
          </cell>
          <cell r="G316664" t="str">
            <v>348113</v>
          </cell>
        </row>
        <row r="316665">
          <cell r="F316665" t="str">
            <v>kinepolis.com</v>
          </cell>
          <cell r="G316665" t="str">
            <v>348114</v>
          </cell>
        </row>
        <row r="316666">
          <cell r="F316666" t="str">
            <v>kinesis-ci.com</v>
          </cell>
          <cell r="G316666" t="str">
            <v>348115</v>
          </cell>
        </row>
        <row r="316667">
          <cell r="F316667" t="str">
            <v>kinexcs.com</v>
          </cell>
          <cell r="G316667" t="str">
            <v>348116</v>
          </cell>
        </row>
        <row r="316668">
          <cell r="F316668" t="str">
            <v>king.com</v>
          </cell>
          <cell r="G316668" t="str">
            <v>348117</v>
          </cell>
        </row>
        <row r="316669">
          <cell r="F316669" t="str">
            <v>kingfisherfoundation.org</v>
          </cell>
          <cell r="G316669" t="str">
            <v>348118</v>
          </cell>
        </row>
        <row r="316670">
          <cell r="F316670" t="str">
            <v>kingston.com.hk</v>
          </cell>
          <cell r="G316670" t="str">
            <v>348119</v>
          </cell>
        </row>
        <row r="316671">
          <cell r="F316671" t="str">
            <v>kingswayfinance.co.uk</v>
          </cell>
          <cell r="G316671" t="str">
            <v>348120</v>
          </cell>
        </row>
        <row r="316672">
          <cell r="F316672" t="str">
            <v>kingtoneinfo.com</v>
          </cell>
          <cell r="G316672" t="str">
            <v>348121</v>
          </cell>
        </row>
        <row r="316673">
          <cell r="F316673" t="str">
            <v>kinpos.com</v>
          </cell>
          <cell r="G316673" t="str">
            <v>348122</v>
          </cell>
        </row>
        <row r="316674">
          <cell r="F316674" t="str">
            <v>kintana.biz</v>
          </cell>
          <cell r="G316674" t="str">
            <v>348123</v>
          </cell>
        </row>
        <row r="316675">
          <cell r="F316675" t="str">
            <v>kiper.co.id</v>
          </cell>
          <cell r="G316675" t="str">
            <v>348124</v>
          </cell>
        </row>
        <row r="316676">
          <cell r="F316676" t="str">
            <v>kippphiladelphia.org</v>
          </cell>
          <cell r="G316676" t="str">
            <v>348125</v>
          </cell>
        </row>
        <row r="316677">
          <cell r="F316677" t="str">
            <v>kirbyworks.net</v>
          </cell>
          <cell r="G316677" t="str">
            <v>348126</v>
          </cell>
        </row>
        <row r="316678">
          <cell r="F316678" t="str">
            <v>kiree.io</v>
          </cell>
          <cell r="G316678" t="str">
            <v>348127</v>
          </cell>
        </row>
        <row r="316679">
          <cell r="F316679" t="str">
            <v>kirkwooddiamond.com</v>
          </cell>
          <cell r="G316679" t="str">
            <v>348128</v>
          </cell>
        </row>
        <row r="316680">
          <cell r="F316680" t="str">
            <v>kisua.com</v>
          </cell>
          <cell r="G316680" t="str">
            <v>348129</v>
          </cell>
        </row>
        <row r="316681">
          <cell r="F316681" t="str">
            <v>kitchbot.com</v>
          </cell>
          <cell r="G316681" t="str">
            <v>348130</v>
          </cell>
        </row>
        <row r="316682">
          <cell r="F316682" t="str">
            <v>kitchon.com</v>
          </cell>
          <cell r="G316682" t="str">
            <v>348131</v>
          </cell>
        </row>
        <row r="316683">
          <cell r="F316683" t="str">
            <v>kite.ph</v>
          </cell>
          <cell r="G316683" t="str">
            <v>348132</v>
          </cell>
        </row>
        <row r="316684">
          <cell r="F316684" t="str">
            <v>kitiwa.com</v>
          </cell>
          <cell r="G316684" t="str">
            <v>348133</v>
          </cell>
        </row>
        <row r="316685">
          <cell r="F316685" t="str">
            <v>kitnations.com</v>
          </cell>
          <cell r="G316685" t="str">
            <v>348134</v>
          </cell>
        </row>
        <row r="316686">
          <cell r="F316686" t="str">
            <v>kitointernational.org</v>
          </cell>
          <cell r="G316686" t="str">
            <v>348135</v>
          </cell>
        </row>
        <row r="316687">
          <cell r="F316687" t="str">
            <v>kittenpla.net</v>
          </cell>
          <cell r="G316687" t="str">
            <v>348136</v>
          </cell>
        </row>
        <row r="316688">
          <cell r="F316688" t="str">
            <v>kivu.tech</v>
          </cell>
          <cell r="G316688" t="str">
            <v>348137</v>
          </cell>
        </row>
        <row r="316689">
          <cell r="F316689" t="str">
            <v>kiwa.org</v>
          </cell>
          <cell r="G316689" t="str">
            <v>348138</v>
          </cell>
        </row>
        <row r="316690">
          <cell r="F316690" t="str">
            <v>kjell.com</v>
          </cell>
          <cell r="G316690" t="str">
            <v>348139</v>
          </cell>
        </row>
        <row r="316691">
          <cell r="F316691" t="str">
            <v>kkcg.eu</v>
          </cell>
          <cell r="G316691" t="str">
            <v>348140</v>
          </cell>
        </row>
        <row r="316692">
          <cell r="F316692" t="str">
            <v>kkdigital.net#home</v>
          </cell>
          <cell r="G316692" t="str">
            <v>348141</v>
          </cell>
        </row>
        <row r="316693">
          <cell r="F316693" t="str">
            <v>kleankanteen.com</v>
          </cell>
          <cell r="G316693" t="str">
            <v>348142</v>
          </cell>
        </row>
        <row r="316694">
          <cell r="F316694" t="str">
            <v>klevadesigns.com</v>
          </cell>
          <cell r="G316694" t="str">
            <v>348143</v>
          </cell>
        </row>
        <row r="316695">
          <cell r="F316695" t="str">
            <v>kleverinsight.com</v>
          </cell>
          <cell r="G316695" t="str">
            <v>348144</v>
          </cell>
        </row>
        <row r="316696">
          <cell r="F316696" t="str">
            <v>klevr.com</v>
          </cell>
          <cell r="G316696" t="str">
            <v>348145</v>
          </cell>
        </row>
        <row r="316697">
          <cell r="F316697" t="str">
            <v>klezzer.com</v>
          </cell>
          <cell r="G316697" t="str">
            <v>348146</v>
          </cell>
        </row>
        <row r="316698">
          <cell r="F316698" t="str">
            <v>klikacc.com</v>
          </cell>
          <cell r="G316698" t="str">
            <v>348147</v>
          </cell>
        </row>
        <row r="316699">
          <cell r="F316699" t="str">
            <v>klimazone.io</v>
          </cell>
          <cell r="G316699" t="str">
            <v>348148</v>
          </cell>
        </row>
        <row r="316700">
          <cell r="F316700" t="str">
            <v>kloia.com</v>
          </cell>
          <cell r="G316700" t="str">
            <v>348149</v>
          </cell>
        </row>
        <row r="316701">
          <cell r="F316701" t="str">
            <v>kloofneksuites.com</v>
          </cell>
          <cell r="G316701" t="str">
            <v>348150</v>
          </cell>
        </row>
        <row r="316702">
          <cell r="F316702" t="str">
            <v>klothed.com</v>
          </cell>
          <cell r="G316702" t="str">
            <v>348151</v>
          </cell>
        </row>
        <row r="316703">
          <cell r="F316703" t="str">
            <v>klotho.com</v>
          </cell>
          <cell r="G316703" t="str">
            <v>348152</v>
          </cell>
        </row>
        <row r="316704">
          <cell r="F316704" t="str">
            <v>kltslimo.com</v>
          </cell>
          <cell r="G316704" t="str">
            <v>348153</v>
          </cell>
        </row>
        <row r="316705">
          <cell r="F316705" t="str">
            <v>klydo.ai</v>
          </cell>
          <cell r="G316705" t="str">
            <v>348154</v>
          </cell>
        </row>
        <row r="316706">
          <cell r="F316706" t="str">
            <v>kmworld.com</v>
          </cell>
          <cell r="G316706" t="str">
            <v>348155</v>
          </cell>
        </row>
        <row r="316707">
          <cell r="F316707" t="str">
            <v>knectek.com</v>
          </cell>
          <cell r="G316707" t="str">
            <v>348156</v>
          </cell>
        </row>
        <row r="316708">
          <cell r="F316708" t="str">
            <v>knektme.com</v>
          </cell>
          <cell r="G316708" t="str">
            <v>348157</v>
          </cell>
        </row>
        <row r="316709">
          <cell r="F316709" t="str">
            <v>knezwinery.com</v>
          </cell>
          <cell r="G316709" t="str">
            <v>348158</v>
          </cell>
        </row>
        <row r="316710">
          <cell r="F316710" t="str">
            <v>knicket.com</v>
          </cell>
          <cell r="G316710" t="str">
            <v>348159</v>
          </cell>
        </row>
        <row r="316711">
          <cell r="F316711" t="str">
            <v>knight.global</v>
          </cell>
          <cell r="G316711" t="str">
            <v>348160</v>
          </cell>
        </row>
        <row r="316712">
          <cell r="F316712" t="str">
            <v>knightec.se</v>
          </cell>
          <cell r="G316712" t="str">
            <v>348161</v>
          </cell>
        </row>
        <row r="316713">
          <cell r="F316713" t="str">
            <v>knittlabs.com</v>
          </cell>
          <cell r="G316713" t="str">
            <v>348162</v>
          </cell>
        </row>
        <row r="316714">
          <cell r="F316714" t="str">
            <v>knottr.ai</v>
          </cell>
          <cell r="G316714" t="str">
            <v>348163</v>
          </cell>
        </row>
        <row r="316715">
          <cell r="F316715" t="str">
            <v>knovel.com</v>
          </cell>
          <cell r="G316715" t="str">
            <v>348164</v>
          </cell>
        </row>
        <row r="316716">
          <cell r="F316716" t="str">
            <v>knowingly.com</v>
          </cell>
          <cell r="G316716" t="str">
            <v>348165</v>
          </cell>
        </row>
        <row r="316717">
          <cell r="F316717" t="str">
            <v>knowledgelake.com</v>
          </cell>
          <cell r="G316717" t="str">
            <v>348166</v>
          </cell>
        </row>
        <row r="316718">
          <cell r="F316718" t="str">
            <v>knowledgeview.com</v>
          </cell>
          <cell r="G316718" t="str">
            <v>348167</v>
          </cell>
        </row>
        <row r="316719">
          <cell r="F316719" t="str">
            <v>knowmio.com</v>
          </cell>
          <cell r="G316719" t="str">
            <v>348168</v>
          </cell>
        </row>
        <row r="316720">
          <cell r="F316720" t="str">
            <v>knowyourvc.com</v>
          </cell>
          <cell r="G316720" t="str">
            <v>348169</v>
          </cell>
        </row>
        <row r="316721">
          <cell r="F316721" t="str">
            <v>knowzz.com</v>
          </cell>
          <cell r="G316721" t="str">
            <v>348170</v>
          </cell>
        </row>
        <row r="316722">
          <cell r="F316722" t="str">
            <v>koalarest.com</v>
          </cell>
          <cell r="G316722" t="str">
            <v>348171</v>
          </cell>
        </row>
        <row r="316723">
          <cell r="F316723" t="str">
            <v>koamtac.com</v>
          </cell>
          <cell r="G316723" t="str">
            <v>348172</v>
          </cell>
        </row>
        <row r="316724">
          <cell r="F316724" t="str">
            <v>kodcu.com</v>
          </cell>
          <cell r="G316724" t="str">
            <v>348173</v>
          </cell>
        </row>
        <row r="316725">
          <cell r="F316725" t="str">
            <v>koder.com</v>
          </cell>
          <cell r="G316725" t="str">
            <v>348174</v>
          </cell>
        </row>
        <row r="316726">
          <cell r="F316726" t="str">
            <v>kodiakrating.com</v>
          </cell>
          <cell r="G316726" t="str">
            <v>348175</v>
          </cell>
        </row>
        <row r="316727">
          <cell r="F316727" t="str">
            <v>koena.net</v>
          </cell>
          <cell r="G316727" t="str">
            <v>348176</v>
          </cell>
        </row>
        <row r="316728">
          <cell r="F316728" t="str">
            <v>kofola.pl</v>
          </cell>
          <cell r="G316728" t="str">
            <v>348177</v>
          </cell>
        </row>
        <row r="316729">
          <cell r="F316729" t="str">
            <v>kolibre.org</v>
          </cell>
          <cell r="G316729" t="str">
            <v>348178</v>
          </cell>
        </row>
        <row r="316730">
          <cell r="F316730" t="str">
            <v>kolos.com</v>
          </cell>
          <cell r="G316730" t="str">
            <v>348179</v>
          </cell>
        </row>
        <row r="316731">
          <cell r="F316731" t="str">
            <v>komaks.com</v>
          </cell>
          <cell r="G316731" t="str">
            <v>348180</v>
          </cell>
        </row>
        <row r="316732">
          <cell r="F316732" t="str">
            <v>kombine.ai</v>
          </cell>
          <cell r="G316732" t="str">
            <v>348181</v>
          </cell>
        </row>
        <row r="316733">
          <cell r="F316733" t="str">
            <v>komorebi-insight.com</v>
          </cell>
          <cell r="G316733" t="str">
            <v>348182</v>
          </cell>
        </row>
        <row r="316734">
          <cell r="F316734" t="str">
            <v>kompressorcheck.de</v>
          </cell>
          <cell r="G316734" t="str">
            <v>348183</v>
          </cell>
        </row>
        <row r="316735">
          <cell r="F316735" t="str">
            <v>komunn.com</v>
          </cell>
          <cell r="G316735" t="str">
            <v>348184</v>
          </cell>
        </row>
        <row r="316736">
          <cell r="F316736" t="str">
            <v>kondor.co.uk</v>
          </cell>
          <cell r="G316736" t="str">
            <v>348185</v>
          </cell>
        </row>
        <row r="316737">
          <cell r="F316737" t="str">
            <v>konduit.me</v>
          </cell>
          <cell r="G316737" t="str">
            <v>348186</v>
          </cell>
        </row>
        <row r="316738">
          <cell r="F316738" t="str">
            <v>konghq.com</v>
          </cell>
          <cell r="G316738" t="str">
            <v>348187</v>
          </cell>
        </row>
        <row r="316739">
          <cell r="F316739" t="str">
            <v>kongregate.com</v>
          </cell>
          <cell r="G316739" t="str">
            <v>348188</v>
          </cell>
        </row>
        <row r="316740">
          <cell r="F316740" t="str">
            <v>kongzhong.com</v>
          </cell>
          <cell r="G316740" t="str">
            <v>348189</v>
          </cell>
        </row>
        <row r="316741">
          <cell r="F316741" t="str">
            <v>konnect24.com</v>
          </cell>
          <cell r="G316741" t="str">
            <v>348190</v>
          </cell>
        </row>
        <row r="316742">
          <cell r="F316742" t="str">
            <v>konsonant.com</v>
          </cell>
          <cell r="G316742" t="str">
            <v>348191</v>
          </cell>
        </row>
        <row r="316743">
          <cell r="F316743" t="str">
            <v>kontent.io</v>
          </cell>
          <cell r="G316743" t="str">
            <v>348192</v>
          </cell>
        </row>
        <row r="316744">
          <cell r="F316744" t="str">
            <v>kontentfilms.com#we-make-content</v>
          </cell>
          <cell r="G316744" t="str">
            <v>348193</v>
          </cell>
        </row>
        <row r="316745">
          <cell r="F316745" t="str">
            <v>koola.io</v>
          </cell>
          <cell r="G316745" t="str">
            <v>348194</v>
          </cell>
        </row>
        <row r="316746">
          <cell r="F316746" t="str">
            <v>koord.gg</v>
          </cell>
          <cell r="G316746" t="str">
            <v>348195</v>
          </cell>
        </row>
        <row r="316747">
          <cell r="F316747" t="str">
            <v>kopiervertrieb-rr.de</v>
          </cell>
          <cell r="G316747" t="str">
            <v>348196</v>
          </cell>
        </row>
        <row r="316748">
          <cell r="F316748" t="str">
            <v>korbose.com</v>
          </cell>
          <cell r="G316748" t="str">
            <v>348197</v>
          </cell>
        </row>
        <row r="316749">
          <cell r="F316749" t="str">
            <v>korepayments.com</v>
          </cell>
          <cell r="G316749" t="str">
            <v>348198</v>
          </cell>
        </row>
        <row r="316750">
          <cell r="F316750" t="str">
            <v>kosmet.com.pl</v>
          </cell>
          <cell r="G316750" t="str">
            <v>348199</v>
          </cell>
        </row>
        <row r="316751">
          <cell r="F316751" t="str">
            <v>kosmochat.com</v>
          </cell>
          <cell r="G316751" t="str">
            <v>348200</v>
          </cell>
        </row>
        <row r="316752">
          <cell r="F316752" t="str">
            <v>kotak.com</v>
          </cell>
          <cell r="G316752" t="str">
            <v>348201</v>
          </cell>
        </row>
        <row r="316753">
          <cell r="F316753" t="str">
            <v>koviat.com</v>
          </cell>
          <cell r="G316753" t="str">
            <v>348202</v>
          </cell>
        </row>
        <row r="316754">
          <cell r="F316754" t="str">
            <v>kovvan.com</v>
          </cell>
          <cell r="G316754" t="str">
            <v>348203</v>
          </cell>
        </row>
        <row r="316755">
          <cell r="F316755" t="str">
            <v>koybu.com</v>
          </cell>
          <cell r="G316755" t="str">
            <v>348204</v>
          </cell>
        </row>
        <row r="316756">
          <cell r="F316756" t="str">
            <v>kpdincportajohns.com</v>
          </cell>
          <cell r="G316756" t="str">
            <v>348205</v>
          </cell>
        </row>
        <row r="316757">
          <cell r="F316757" t="str">
            <v>krakyland.tk</v>
          </cell>
          <cell r="G316757" t="str">
            <v>348206</v>
          </cell>
        </row>
        <row r="316758">
          <cell r="F316758" t="str">
            <v>krausaerospace.com</v>
          </cell>
          <cell r="G316758" t="str">
            <v>348207</v>
          </cell>
        </row>
        <row r="316759">
          <cell r="F316759" t="str">
            <v>kravmagageneve.ch</v>
          </cell>
          <cell r="G316759" t="str">
            <v>348208</v>
          </cell>
        </row>
        <row r="316760">
          <cell r="F316760" t="str">
            <v>kreativos.net</v>
          </cell>
          <cell r="G316760" t="str">
            <v>348209</v>
          </cell>
        </row>
        <row r="316761">
          <cell r="F316761" t="str">
            <v>kredivo.com</v>
          </cell>
          <cell r="G316761" t="str">
            <v>348210</v>
          </cell>
        </row>
        <row r="316762">
          <cell r="F316762" t="str">
            <v>kreenk.com</v>
          </cell>
          <cell r="G316762" t="str">
            <v>348211</v>
          </cell>
        </row>
        <row r="316763">
          <cell r="F316763" t="str">
            <v>krestmarketing.com</v>
          </cell>
          <cell r="G316763" t="str">
            <v>348212</v>
          </cell>
        </row>
        <row r="316764">
          <cell r="F316764" t="str">
            <v>krg.org</v>
          </cell>
          <cell r="G316764" t="str">
            <v>348213</v>
          </cell>
        </row>
        <row r="316765">
          <cell r="F316765" t="str">
            <v>krink.com</v>
          </cell>
          <cell r="G316765" t="str">
            <v>348214</v>
          </cell>
        </row>
        <row r="316766">
          <cell r="F316766" t="str">
            <v>krishibox.com</v>
          </cell>
          <cell r="G316766" t="str">
            <v>348215</v>
          </cell>
        </row>
        <row r="316767">
          <cell r="F316767" t="str">
            <v>krishnapushkaralu.org</v>
          </cell>
          <cell r="G316767" t="str">
            <v>348216</v>
          </cell>
        </row>
        <row r="316768">
          <cell r="F316768" t="str">
            <v>kritter.in</v>
          </cell>
          <cell r="G316768" t="str">
            <v>348217</v>
          </cell>
        </row>
        <row r="316769">
          <cell r="F316769" t="str">
            <v>kronenberg.org</v>
          </cell>
          <cell r="G316769" t="str">
            <v>348218</v>
          </cell>
        </row>
        <row r="316770">
          <cell r="F316770" t="str">
            <v>kronozservices.com</v>
          </cell>
          <cell r="G316770" t="str">
            <v>348219</v>
          </cell>
        </row>
        <row r="316771">
          <cell r="F316771" t="str">
            <v>krosswall.com</v>
          </cell>
          <cell r="G316771" t="str">
            <v>348220</v>
          </cell>
        </row>
        <row r="316772">
          <cell r="F316772" t="str">
            <v>kryptopy.com</v>
          </cell>
          <cell r="G316772" t="str">
            <v>348221</v>
          </cell>
        </row>
        <row r="316773">
          <cell r="F316773" t="str">
            <v>ksnet.co.kr</v>
          </cell>
          <cell r="G316773" t="str">
            <v>348222</v>
          </cell>
        </row>
        <row r="316774">
          <cell r="F316774" t="str">
            <v>ksqtx.com</v>
          </cell>
          <cell r="G316774" t="str">
            <v>348223</v>
          </cell>
        </row>
        <row r="316775">
          <cell r="F316775" t="str">
            <v>ktblabs.com</v>
          </cell>
          <cell r="G316775" t="str">
            <v>348224</v>
          </cell>
        </row>
        <row r="316776">
          <cell r="F316776" t="str">
            <v>kualls.com</v>
          </cell>
          <cell r="G316776" t="str">
            <v>348225</v>
          </cell>
        </row>
        <row r="316777">
          <cell r="F316777" t="str">
            <v>kuanintel.com</v>
          </cell>
          <cell r="G316777" t="str">
            <v>348226</v>
          </cell>
        </row>
        <row r="316778">
          <cell r="F316778" t="str">
            <v>kuba.audio</v>
          </cell>
          <cell r="G316778" t="str">
            <v>348227</v>
          </cell>
        </row>
        <row r="316779">
          <cell r="F316779" t="str">
            <v>kubient.com</v>
          </cell>
          <cell r="G316779" t="str">
            <v>348228</v>
          </cell>
        </row>
        <row r="316780">
          <cell r="F316780" t="str">
            <v>kubit-software.com</v>
          </cell>
          <cell r="G316780" t="str">
            <v>348229</v>
          </cell>
        </row>
        <row r="316781">
          <cell r="F316781" t="str">
            <v>kubrickolo.gy</v>
          </cell>
          <cell r="G316781" t="str">
            <v>348230</v>
          </cell>
        </row>
        <row r="316782">
          <cell r="F316782" t="str">
            <v>kudizmo.com</v>
          </cell>
          <cell r="G316782" t="str">
            <v>348231</v>
          </cell>
        </row>
        <row r="316783">
          <cell r="F316783" t="str">
            <v>kudop.com</v>
          </cell>
          <cell r="G316783" t="str">
            <v>348232</v>
          </cell>
        </row>
        <row r="316784">
          <cell r="F316784" t="str">
            <v>kulapartners.com</v>
          </cell>
          <cell r="G316784" t="str">
            <v>348233</v>
          </cell>
        </row>
        <row r="316785">
          <cell r="F316785" t="str">
            <v>kumul.us</v>
          </cell>
          <cell r="G316785" t="str">
            <v>348234</v>
          </cell>
        </row>
        <row r="316786">
          <cell r="F316786" t="str">
            <v>kunstllc.com</v>
          </cell>
          <cell r="G316786" t="str">
            <v>348235</v>
          </cell>
        </row>
        <row r="316787">
          <cell r="F316787" t="str">
            <v>kurin.com</v>
          </cell>
          <cell r="G316787" t="str">
            <v>348236</v>
          </cell>
        </row>
        <row r="316788">
          <cell r="F316788" t="str">
            <v>kutoa.org</v>
          </cell>
          <cell r="G316788" t="str">
            <v>348237</v>
          </cell>
        </row>
        <row r="316789">
          <cell r="F316789" t="str">
            <v>kvaerner.com</v>
          </cell>
          <cell r="G316789" t="str">
            <v>348238</v>
          </cell>
        </row>
        <row r="316790">
          <cell r="F316790" t="str">
            <v>kvmchoice.com</v>
          </cell>
          <cell r="G316790" t="str">
            <v>348239</v>
          </cell>
        </row>
        <row r="316791">
          <cell r="F316791" t="str">
            <v>kyani.net</v>
          </cell>
          <cell r="G316791" t="str">
            <v>348240</v>
          </cell>
        </row>
        <row r="316792">
          <cell r="F316792" t="str">
            <v>kyber.network</v>
          </cell>
          <cell r="G316792" t="str">
            <v>348241</v>
          </cell>
        </row>
        <row r="316793">
          <cell r="F316793" t="str">
            <v>kyc3.com</v>
          </cell>
          <cell r="G316793" t="str">
            <v>348242</v>
          </cell>
        </row>
        <row r="316794">
          <cell r="F316794" t="str">
            <v>kyfreshharvest.com</v>
          </cell>
          <cell r="G316794" t="str">
            <v>348243</v>
          </cell>
        </row>
        <row r="316795">
          <cell r="F316795" t="str">
            <v>kyliejbridal.com.au</v>
          </cell>
          <cell r="G316795" t="str">
            <v>348244</v>
          </cell>
        </row>
        <row r="316796">
          <cell r="F316796" t="str">
            <v>kymeratx.com</v>
          </cell>
          <cell r="G316796" t="str">
            <v>348245</v>
          </cell>
        </row>
        <row r="316797">
          <cell r="F316797" t="str">
            <v>kymun.org</v>
          </cell>
          <cell r="G316797" t="str">
            <v>348246</v>
          </cell>
        </row>
        <row r="316798">
          <cell r="F316798" t="str">
            <v>kyodigital.com</v>
          </cell>
          <cell r="G316798" t="str">
            <v>348247</v>
          </cell>
        </row>
        <row r="316799">
          <cell r="F316799" t="str">
            <v>kyr.us</v>
          </cell>
          <cell r="G316799" t="str">
            <v>348248</v>
          </cell>
        </row>
        <row r="316800">
          <cell r="F316800" t="str">
            <v>kyrrismarketing.com</v>
          </cell>
          <cell r="G316800" t="str">
            <v>348249</v>
          </cell>
        </row>
        <row r="316801">
          <cell r="F316801" t="str">
            <v>kyvex.com</v>
          </cell>
          <cell r="G316801" t="str">
            <v>348250</v>
          </cell>
        </row>
        <row r="316802">
          <cell r="F316802" t="str">
            <v>l-dcs.com</v>
          </cell>
          <cell r="G316802" t="str">
            <v>348251</v>
          </cell>
        </row>
        <row r="316803">
          <cell r="F316803" t="str">
            <v>l-move.net</v>
          </cell>
          <cell r="G316803" t="str">
            <v>348252</v>
          </cell>
        </row>
        <row r="316804">
          <cell r="F316804" t="str">
            <v>l-pesa.com</v>
          </cell>
          <cell r="G316804" t="str">
            <v>348253</v>
          </cell>
        </row>
        <row r="316805">
          <cell r="F316805" t="str">
            <v>l-senseio.com</v>
          </cell>
          <cell r="G316805" t="str">
            <v>348254</v>
          </cell>
        </row>
        <row r="316806">
          <cell r="F316806" t="str">
            <v>l3m.com.sg</v>
          </cell>
          <cell r="G316806" t="str">
            <v>348255</v>
          </cell>
        </row>
        <row r="316807">
          <cell r="F316807" t="str">
            <v>la-fabrik.net</v>
          </cell>
          <cell r="G316807" t="str">
            <v>348256</v>
          </cell>
        </row>
        <row r="316808">
          <cell r="F316808" t="str">
            <v>laamir.dk</v>
          </cell>
          <cell r="G316808" t="str">
            <v>348257</v>
          </cell>
        </row>
        <row r="316809">
          <cell r="F316809" t="str">
            <v>labarchives.com</v>
          </cell>
          <cell r="G316809" t="str">
            <v>348258</v>
          </cell>
        </row>
        <row r="316810">
          <cell r="F316810" t="str">
            <v>labiteam.com</v>
          </cell>
          <cell r="G316810" t="str">
            <v>348259</v>
          </cell>
        </row>
        <row r="316811">
          <cell r="F316811" t="str">
            <v>lablaco.com</v>
          </cell>
          <cell r="G316811" t="str">
            <v>348260</v>
          </cell>
        </row>
        <row r="316812">
          <cell r="F316812" t="str">
            <v>laborom.org</v>
          </cell>
          <cell r="G316812" t="str">
            <v>348261</v>
          </cell>
        </row>
        <row r="316813">
          <cell r="F316813" t="str">
            <v>labriolabaking.com</v>
          </cell>
          <cell r="G316813" t="str">
            <v>348262</v>
          </cell>
        </row>
        <row r="316814">
          <cell r="F316814" t="str">
            <v>labs64.com</v>
          </cell>
          <cell r="G316814" t="str">
            <v>348263</v>
          </cell>
        </row>
        <row r="316815">
          <cell r="F316815" t="str">
            <v>lacoia.com</v>
          </cell>
          <cell r="G316815" t="str">
            <v>348264</v>
          </cell>
        </row>
        <row r="316816">
          <cell r="F316816" t="str">
            <v>lactips.com</v>
          </cell>
          <cell r="G316816" t="str">
            <v>348265</v>
          </cell>
        </row>
        <row r="316817">
          <cell r="F316817" t="str">
            <v>lactoforum.org</v>
          </cell>
          <cell r="G316817" t="str">
            <v>348266</v>
          </cell>
        </row>
        <row r="316818">
          <cell r="F316818" t="str">
            <v>ladbible.com</v>
          </cell>
          <cell r="G316818" t="str">
            <v>348267</v>
          </cell>
        </row>
        <row r="316819">
          <cell r="F316819" t="str">
            <v>ladc.lv</v>
          </cell>
          <cell r="G316819" t="str">
            <v>348268</v>
          </cell>
        </row>
        <row r="316820">
          <cell r="F316820" t="str">
            <v>ladderpay.com</v>
          </cell>
          <cell r="G316820" t="str">
            <v>348269</v>
          </cell>
        </row>
        <row r="316821">
          <cell r="F316821" t="str">
            <v>ladiesofcode.com</v>
          </cell>
          <cell r="G316821" t="str">
            <v>348270</v>
          </cell>
        </row>
        <row r="316822">
          <cell r="F316822" t="str">
            <v>ladiesthatux.com</v>
          </cell>
          <cell r="G316822" t="str">
            <v>348271</v>
          </cell>
        </row>
        <row r="316823">
          <cell r="F316823" t="str">
            <v>ladybugs.co.kr</v>
          </cell>
          <cell r="G316823" t="str">
            <v>348272</v>
          </cell>
        </row>
        <row r="316824">
          <cell r="F316824" t="str">
            <v>ladyfreethinker.org</v>
          </cell>
          <cell r="G316824" t="str">
            <v>348273</v>
          </cell>
        </row>
        <row r="316825">
          <cell r="F316825" t="str">
            <v>ladymatters.com</v>
          </cell>
          <cell r="G316825" t="str">
            <v>348274</v>
          </cell>
        </row>
        <row r="316826">
          <cell r="F316826" t="str">
            <v>lafabbrica.it</v>
          </cell>
          <cell r="G316826" t="str">
            <v>348275</v>
          </cell>
        </row>
        <row r="316827">
          <cell r="F316827" t="str">
            <v>lahacks.com</v>
          </cell>
          <cell r="G316827" t="str">
            <v>348276</v>
          </cell>
        </row>
        <row r="316828">
          <cell r="F316828" t="str">
            <v>lainaailmanvakuuksia.fi</v>
          </cell>
          <cell r="G316828" t="str">
            <v>348277</v>
          </cell>
        </row>
        <row r="316829">
          <cell r="F316829" t="str">
            <v>laka.co.uk</v>
          </cell>
          <cell r="G316829" t="str">
            <v>348278</v>
          </cell>
        </row>
        <row r="316830">
          <cell r="F316830" t="str">
            <v>lakenormanpublications.com</v>
          </cell>
          <cell r="G316830" t="str">
            <v>348279</v>
          </cell>
        </row>
        <row r="316831">
          <cell r="F316831" t="str">
            <v>lakewaydermatology.com</v>
          </cell>
          <cell r="G316831" t="str">
            <v>348280</v>
          </cell>
        </row>
        <row r="316832">
          <cell r="F316832" t="str">
            <v>lakshy.com</v>
          </cell>
          <cell r="G316832" t="str">
            <v>348281</v>
          </cell>
        </row>
        <row r="316833">
          <cell r="F316833" t="str">
            <v>lalaworld.io</v>
          </cell>
          <cell r="G316833" t="str">
            <v>348282</v>
          </cell>
        </row>
        <row r="316834">
          <cell r="F316834" t="str">
            <v>lalilo.com</v>
          </cell>
          <cell r="G316834" t="str">
            <v>348283</v>
          </cell>
        </row>
        <row r="316835">
          <cell r="F316835" t="str">
            <v>lalipocenters.com</v>
          </cell>
          <cell r="G316835" t="str">
            <v>348284</v>
          </cell>
        </row>
        <row r="316836">
          <cell r="F316836" t="str">
            <v>lama-app.com</v>
          </cell>
          <cell r="G316836" t="str">
            <v>348285</v>
          </cell>
        </row>
        <row r="316837">
          <cell r="F316837" t="str">
            <v>lamasbrewshop.com.br</v>
          </cell>
          <cell r="G316837" t="str">
            <v>348286</v>
          </cell>
        </row>
        <row r="316838">
          <cell r="F316838" t="str">
            <v>lambdavision.com</v>
          </cell>
          <cell r="G316838" t="str">
            <v>348287</v>
          </cell>
        </row>
        <row r="316839">
          <cell r="F316839" t="str">
            <v>lamden.io</v>
          </cell>
          <cell r="G316839" t="str">
            <v>348288</v>
          </cell>
        </row>
        <row r="316840">
          <cell r="F316840" t="str">
            <v>lamesheep.com</v>
          </cell>
          <cell r="G316840" t="str">
            <v>348289</v>
          </cell>
        </row>
        <row r="316841">
          <cell r="F316841" t="str">
            <v>laminaria.be</v>
          </cell>
          <cell r="G316841" t="str">
            <v>348290</v>
          </cell>
        </row>
        <row r="316842">
          <cell r="F316842" t="str">
            <v>lampolux.fi</v>
          </cell>
          <cell r="G316842" t="str">
            <v>348291</v>
          </cell>
        </row>
        <row r="316843">
          <cell r="F316843" t="str">
            <v>land-data.org.uk</v>
          </cell>
          <cell r="G316843" t="str">
            <v>348292</v>
          </cell>
        </row>
        <row r="316844">
          <cell r="F316844" t="str">
            <v>landfriend.net</v>
          </cell>
          <cell r="G316844" t="str">
            <v>348293</v>
          </cell>
        </row>
        <row r="316845">
          <cell r="F316845" t="str">
            <v>landguide.com.au</v>
          </cell>
          <cell r="G316845" t="str">
            <v>348294</v>
          </cell>
        </row>
        <row r="316846">
          <cell r="F316846" t="str">
            <v>landit.com</v>
          </cell>
          <cell r="G316846" t="str">
            <v>348295</v>
          </cell>
        </row>
        <row r="316847">
          <cell r="F316847" t="str">
            <v>landleven.nl</v>
          </cell>
          <cell r="G316847" t="str">
            <v>348296</v>
          </cell>
        </row>
        <row r="316848">
          <cell r="F316848" t="str">
            <v>landlordmax.com</v>
          </cell>
          <cell r="G316848" t="str">
            <v>348297</v>
          </cell>
        </row>
        <row r="316849">
          <cell r="F316849" t="str">
            <v>landlordstudio.com</v>
          </cell>
          <cell r="G316849" t="str">
            <v>348298</v>
          </cell>
        </row>
        <row r="316850">
          <cell r="F316850" t="str">
            <v>landmarksid.com</v>
          </cell>
          <cell r="G316850" t="str">
            <v>348299</v>
          </cell>
        </row>
        <row r="316851">
          <cell r="F316851" t="str">
            <v>landmarktranscription.com</v>
          </cell>
          <cell r="G316851" t="str">
            <v>348300</v>
          </cell>
        </row>
        <row r="316852">
          <cell r="F316852" t="str">
            <v>landobyte.com</v>
          </cell>
          <cell r="G316852" t="str">
            <v>348301</v>
          </cell>
        </row>
        <row r="316853">
          <cell r="F316853" t="str">
            <v>landosbiopharma.com</v>
          </cell>
          <cell r="G316853" t="str">
            <v>348302</v>
          </cell>
        </row>
        <row r="316854">
          <cell r="F316854" t="str">
            <v>landtohunt.com</v>
          </cell>
          <cell r="G316854" t="str">
            <v>348303</v>
          </cell>
        </row>
        <row r="316855">
          <cell r="F316855" t="str">
            <v>lannock.com.au</v>
          </cell>
          <cell r="G316855" t="str">
            <v>348304</v>
          </cell>
        </row>
        <row r="316856">
          <cell r="F316856" t="str">
            <v>lanpocket.com</v>
          </cell>
          <cell r="G316856" t="str">
            <v>348305</v>
          </cell>
        </row>
        <row r="316857">
          <cell r="F316857" t="str">
            <v>lansen.com.cn</v>
          </cell>
          <cell r="G316857" t="str">
            <v>348306</v>
          </cell>
        </row>
        <row r="316858">
          <cell r="F316858" t="str">
            <v>lansumetaniahyderabad.com</v>
          </cell>
          <cell r="G316858" t="str">
            <v>348307</v>
          </cell>
        </row>
        <row r="316859">
          <cell r="F316859" t="str">
            <v>lantanapaysage.fr</v>
          </cell>
          <cell r="G316859" t="str">
            <v>348308</v>
          </cell>
        </row>
        <row r="316860">
          <cell r="F316860" t="str">
            <v>lantastech.com</v>
          </cell>
          <cell r="G316860" t="str">
            <v>348309</v>
          </cell>
        </row>
        <row r="316861">
          <cell r="F316861" t="str">
            <v>lantechinfra.com</v>
          </cell>
          <cell r="G316861" t="str">
            <v>348310</v>
          </cell>
        </row>
        <row r="316862">
          <cell r="F316862" t="str">
            <v>laquadrature.net</v>
          </cell>
          <cell r="G316862" t="str">
            <v>348311</v>
          </cell>
        </row>
        <row r="316863">
          <cell r="F316863" t="str">
            <v>laquest.net</v>
          </cell>
          <cell r="G316863" t="str">
            <v>348312</v>
          </cell>
        </row>
        <row r="316864">
          <cell r="F316864" t="str">
            <v>laraveldevelopmentindia.com</v>
          </cell>
          <cell r="G316864" t="str">
            <v>348313</v>
          </cell>
        </row>
        <row r="316865">
          <cell r="F316865" t="str">
            <v>laravelecommerce.com</v>
          </cell>
          <cell r="G316865" t="str">
            <v>348314</v>
          </cell>
        </row>
        <row r="316866">
          <cell r="F316866" t="str">
            <v>laravelexpertsindia.com</v>
          </cell>
          <cell r="G316866" t="str">
            <v>348315</v>
          </cell>
        </row>
        <row r="316867">
          <cell r="F316867" t="str">
            <v>lareviewofbooks.org</v>
          </cell>
          <cell r="G316867" t="str">
            <v>348316</v>
          </cell>
        </row>
        <row r="316868">
          <cell r="F316868" t="str">
            <v>larimarcod.com</v>
          </cell>
          <cell r="G316868" t="str">
            <v>348317</v>
          </cell>
        </row>
        <row r="316869">
          <cell r="F316869" t="str">
            <v>larose.in</v>
          </cell>
          <cell r="G316869" t="str">
            <v>348318</v>
          </cell>
        </row>
        <row r="316870">
          <cell r="F316870" t="str">
            <v>lartisanpascher.com</v>
          </cell>
          <cell r="G316870" t="str">
            <v>348319</v>
          </cell>
        </row>
        <row r="316871">
          <cell r="F316871" t="str">
            <v>laruetreefarm.com</v>
          </cell>
          <cell r="G316871" t="str">
            <v>348320</v>
          </cell>
        </row>
        <row r="316872">
          <cell r="F316872" t="str">
            <v>laser-fussball.com</v>
          </cell>
          <cell r="G316872" t="str">
            <v>348321</v>
          </cell>
        </row>
        <row r="316873">
          <cell r="F316873" t="str">
            <v>laserapp.com</v>
          </cell>
          <cell r="G316873" t="str">
            <v>348322</v>
          </cell>
        </row>
        <row r="316874">
          <cell r="F316874" t="str">
            <v>laserclinics.com.au</v>
          </cell>
          <cell r="G316874" t="str">
            <v>348323</v>
          </cell>
        </row>
        <row r="316875">
          <cell r="F316875" t="str">
            <v>lastartupweek.com</v>
          </cell>
          <cell r="G316875" t="str">
            <v>348324</v>
          </cell>
        </row>
        <row r="316876">
          <cell r="F316876" t="str">
            <v>lasvegashangout.com</v>
          </cell>
          <cell r="G316876" t="str">
            <v>348325</v>
          </cell>
        </row>
        <row r="316877">
          <cell r="F316877" t="str">
            <v>latcraft.lv</v>
          </cell>
          <cell r="G316877" t="str">
            <v>348326</v>
          </cell>
        </row>
        <row r="316878">
          <cell r="F316878" t="str">
            <v>latia.org</v>
          </cell>
          <cell r="G316878" t="str">
            <v>348327</v>
          </cell>
        </row>
        <row r="316879">
          <cell r="F316879" t="str">
            <v>latincloud.com</v>
          </cell>
          <cell r="G316879" t="str">
            <v>348328</v>
          </cell>
        </row>
        <row r="316880">
          <cell r="F316880" t="str">
            <v>latinotech.co</v>
          </cell>
          <cell r="G316880" t="str">
            <v>348329</v>
          </cell>
        </row>
        <row r="316881">
          <cell r="F316881" t="str">
            <v>latintld.com</v>
          </cell>
          <cell r="G316881" t="str">
            <v>348330</v>
          </cell>
        </row>
        <row r="316882">
          <cell r="F316882" t="str">
            <v>latitudegeo.com</v>
          </cell>
          <cell r="G316882" t="str">
            <v>348331</v>
          </cell>
        </row>
        <row r="316883">
          <cell r="F316883" t="str">
            <v>latoex.com</v>
          </cell>
          <cell r="G316883" t="str">
            <v>348332</v>
          </cell>
        </row>
        <row r="316884">
          <cell r="F316884" t="str">
            <v>latoken.com</v>
          </cell>
          <cell r="G316884" t="str">
            <v>348333</v>
          </cell>
        </row>
        <row r="316885">
          <cell r="F316885" t="str">
            <v>lattanziogroup.eu</v>
          </cell>
          <cell r="G316885" t="str">
            <v>348334</v>
          </cell>
        </row>
        <row r="316886">
          <cell r="F316886" t="str">
            <v>laturks.org</v>
          </cell>
          <cell r="G316886" t="str">
            <v>348335</v>
          </cell>
        </row>
        <row r="316887">
          <cell r="F316887" t="str">
            <v>laudrive.com</v>
          </cell>
          <cell r="G316887" t="str">
            <v>348336</v>
          </cell>
        </row>
        <row r="316888">
          <cell r="F316888" t="str">
            <v>launchcircle.com</v>
          </cell>
          <cell r="G316888" t="str">
            <v>348337</v>
          </cell>
        </row>
        <row r="316889">
          <cell r="F316889" t="str">
            <v>launchmetrics.com</v>
          </cell>
          <cell r="G316889" t="str">
            <v>348338</v>
          </cell>
        </row>
        <row r="316890">
          <cell r="F316890" t="str">
            <v>launchpaddenmark.com</v>
          </cell>
          <cell r="G316890" t="str">
            <v>348339</v>
          </cell>
        </row>
        <row r="316891">
          <cell r="F316891" t="str">
            <v>launchstorm.io</v>
          </cell>
          <cell r="G316891" t="str">
            <v>348340</v>
          </cell>
        </row>
        <row r="316892">
          <cell r="F316892" t="str">
            <v>launchy.com</v>
          </cell>
          <cell r="G316892" t="str">
            <v>348341</v>
          </cell>
        </row>
        <row r="316893">
          <cell r="F316893" t="str">
            <v>lautpoker.com</v>
          </cell>
          <cell r="G316893" t="str">
            <v>348342</v>
          </cell>
        </row>
        <row r="316894">
          <cell r="F316894" t="str">
            <v>lauyou.com</v>
          </cell>
          <cell r="G316894" t="str">
            <v>348343</v>
          </cell>
        </row>
        <row r="316895">
          <cell r="F316895" t="str">
            <v>lavamap.com</v>
          </cell>
          <cell r="G316895" t="str">
            <v>348344</v>
          </cell>
        </row>
        <row r="316896">
          <cell r="F316896" t="str">
            <v>lavegacosmetics.com</v>
          </cell>
          <cell r="G316896" t="str">
            <v>348345</v>
          </cell>
        </row>
        <row r="316897">
          <cell r="F316897" t="str">
            <v>lavkalavka.com</v>
          </cell>
          <cell r="G316897" t="str">
            <v>348346</v>
          </cell>
        </row>
        <row r="316898">
          <cell r="F316898" t="str">
            <v>lawbotics.io</v>
          </cell>
          <cell r="G316898" t="str">
            <v>348347</v>
          </cell>
        </row>
        <row r="316899">
          <cell r="F316899" t="str">
            <v>lawbots.info</v>
          </cell>
          <cell r="G316899" t="str">
            <v>348348</v>
          </cell>
        </row>
        <row r="316900">
          <cell r="F316900" t="str">
            <v>laweconcenter.org</v>
          </cell>
          <cell r="G316900" t="str">
            <v>348349</v>
          </cell>
        </row>
        <row r="316901">
          <cell r="F316901" t="str">
            <v>lawers.es</v>
          </cell>
          <cell r="G316901" t="str">
            <v>348350</v>
          </cell>
        </row>
        <row r="316902">
          <cell r="F316902" t="str">
            <v>lawntap.com</v>
          </cell>
          <cell r="G316902" t="str">
            <v>348351</v>
          </cell>
        </row>
        <row r="316903">
          <cell r="F316903" t="str">
            <v>layersevensecurity.com</v>
          </cell>
          <cell r="G316903" t="str">
            <v>348352</v>
          </cell>
        </row>
        <row r="316904">
          <cell r="F316904" t="str">
            <v>lazarus.enterprises</v>
          </cell>
          <cell r="G316904" t="str">
            <v>348353</v>
          </cell>
        </row>
        <row r="316905">
          <cell r="F316905" t="str">
            <v>lazooo.com</v>
          </cell>
          <cell r="G316905" t="str">
            <v>348354</v>
          </cell>
        </row>
        <row r="316906">
          <cell r="F316906" t="str">
            <v>lazydayfilms.com</v>
          </cell>
          <cell r="G316906" t="str">
            <v>348355</v>
          </cell>
        </row>
        <row r="316907">
          <cell r="F316907" t="str">
            <v>lazydude.com.bd</v>
          </cell>
          <cell r="G316907" t="str">
            <v>348356</v>
          </cell>
        </row>
        <row r="316908">
          <cell r="F316908" t="str">
            <v>lbsrecruitment.com.ph</v>
          </cell>
          <cell r="G316908" t="str">
            <v>348357</v>
          </cell>
        </row>
        <row r="316909">
          <cell r="F316909" t="str">
            <v>lbsteel.com</v>
          </cell>
          <cell r="G316909" t="str">
            <v>348358</v>
          </cell>
        </row>
        <row r="316910">
          <cell r="F316910" t="str">
            <v>lcorpunity.com</v>
          </cell>
          <cell r="G316910" t="str">
            <v>348359</v>
          </cell>
        </row>
        <row r="316911">
          <cell r="F316911" t="str">
            <v>ldn-fai.net</v>
          </cell>
          <cell r="G316911" t="str">
            <v>348360</v>
          </cell>
        </row>
        <row r="316912">
          <cell r="F316912" t="str">
            <v>le-kakemono.fr</v>
          </cell>
          <cell r="G316912" t="str">
            <v>348361</v>
          </cell>
        </row>
        <row r="316913">
          <cell r="F316913" t="str">
            <v>leadaki.com</v>
          </cell>
          <cell r="G316913" t="str">
            <v>348362</v>
          </cell>
        </row>
        <row r="316914">
          <cell r="F316914" t="str">
            <v>leadberry.io</v>
          </cell>
          <cell r="G316914" t="str">
            <v>348363</v>
          </cell>
        </row>
        <row r="316915">
          <cell r="F316915" t="str">
            <v>leadbouwers.nl</v>
          </cell>
          <cell r="G316915" t="str">
            <v>348364</v>
          </cell>
        </row>
        <row r="316916">
          <cell r="F316916" t="str">
            <v>leadeo.fr</v>
          </cell>
          <cell r="G316916" t="str">
            <v>348365</v>
          </cell>
        </row>
        <row r="316917">
          <cell r="F316917" t="str">
            <v>leadersmerchantservices.com</v>
          </cell>
          <cell r="G316917" t="str">
            <v>348366</v>
          </cell>
        </row>
        <row r="316918">
          <cell r="F316918" t="str">
            <v>leadforcareer.com</v>
          </cell>
          <cell r="G316918" t="str">
            <v>348367</v>
          </cell>
        </row>
        <row r="316919">
          <cell r="F316919" t="str">
            <v>leadingagehackfest.org</v>
          </cell>
          <cell r="G316919" t="str">
            <v>348368</v>
          </cell>
        </row>
        <row r="316920">
          <cell r="F316920" t="str">
            <v>leadingptconsulting.com</v>
          </cell>
          <cell r="G316920" t="str">
            <v>348369</v>
          </cell>
        </row>
        <row r="316921">
          <cell r="F316921" t="str">
            <v>leadjen.com</v>
          </cell>
          <cell r="G316921" t="str">
            <v>348370</v>
          </cell>
        </row>
        <row r="316922">
          <cell r="F316922" t="str">
            <v>leadliger.com</v>
          </cell>
          <cell r="G316922" t="str">
            <v>348371</v>
          </cell>
        </row>
        <row r="316923">
          <cell r="F316923" t="str">
            <v>leafcuisine.com</v>
          </cell>
          <cell r="G316923" t="str">
            <v>348372</v>
          </cell>
        </row>
        <row r="316924">
          <cell r="F316924" t="str">
            <v>leaguerepublic.com</v>
          </cell>
          <cell r="G316924" t="str">
            <v>348373</v>
          </cell>
        </row>
        <row r="316925">
          <cell r="F316925" t="str">
            <v>leak.watch</v>
          </cell>
          <cell r="G316925" t="str">
            <v>348374</v>
          </cell>
        </row>
        <row r="316926">
          <cell r="F316926" t="str">
            <v>lean-starter.co</v>
          </cell>
          <cell r="G316926" t="str">
            <v>348375</v>
          </cell>
        </row>
        <row r="316927">
          <cell r="F316927" t="str">
            <v>lean.org.au</v>
          </cell>
          <cell r="G316927" t="str">
            <v>348376</v>
          </cell>
        </row>
        <row r="316928">
          <cell r="F316928" t="str">
            <v>leangears.com</v>
          </cell>
          <cell r="G316928" t="str">
            <v>348377</v>
          </cell>
        </row>
        <row r="316929">
          <cell r="F316929" t="str">
            <v>leanonwe.com</v>
          </cell>
          <cell r="G316929" t="str">
            <v>348378</v>
          </cell>
        </row>
        <row r="316930">
          <cell r="F316930" t="str">
            <v>leanstartupxp.com</v>
          </cell>
          <cell r="G316930" t="str">
            <v>348379</v>
          </cell>
        </row>
        <row r="316931">
          <cell r="F316931" t="str">
            <v>leanstartupyorkshire.org</v>
          </cell>
          <cell r="G316931" t="str">
            <v>348380</v>
          </cell>
        </row>
        <row r="316932">
          <cell r="F316932" t="str">
            <v>leapsome.com</v>
          </cell>
          <cell r="G316932" t="str">
            <v>348381</v>
          </cell>
        </row>
        <row r="316933">
          <cell r="F316933" t="str">
            <v>learapps.com</v>
          </cell>
          <cell r="G316933" t="str">
            <v>348382</v>
          </cell>
        </row>
        <row r="316934">
          <cell r="F316934" t="str">
            <v>learn-skillz.com</v>
          </cell>
          <cell r="G316934" t="str">
            <v>348383</v>
          </cell>
        </row>
        <row r="316935">
          <cell r="F316935" t="str">
            <v>learnchase.com</v>
          </cell>
          <cell r="G316935" t="str">
            <v>348384</v>
          </cell>
        </row>
        <row r="316936">
          <cell r="F316936" t="str">
            <v>learnedhub.com.au</v>
          </cell>
          <cell r="G316936" t="str">
            <v>348385</v>
          </cell>
        </row>
        <row r="316937">
          <cell r="F316937" t="str">
            <v>learningaccelerator.org</v>
          </cell>
          <cell r="G316937" t="str">
            <v>348386</v>
          </cell>
        </row>
        <row r="316938">
          <cell r="F316938" t="str">
            <v>learningperiod.com</v>
          </cell>
          <cell r="G316938" t="str">
            <v>348387</v>
          </cell>
        </row>
        <row r="316939">
          <cell r="F316939" t="str">
            <v>learningpod.com</v>
          </cell>
          <cell r="G316939" t="str">
            <v>348388</v>
          </cell>
        </row>
        <row r="316940">
          <cell r="F316940" t="str">
            <v>learnonet.com</v>
          </cell>
          <cell r="G316940" t="str">
            <v>348389</v>
          </cell>
        </row>
        <row r="316941">
          <cell r="F316941" t="str">
            <v>leaseharbor.com</v>
          </cell>
          <cell r="G316941" t="str">
            <v>348390</v>
          </cell>
        </row>
        <row r="316942">
          <cell r="F316942" t="str">
            <v>leaselink.pl</v>
          </cell>
          <cell r="G316942" t="str">
            <v>348391</v>
          </cell>
        </row>
        <row r="316943">
          <cell r="F316943" t="str">
            <v>leavenoveteranbehind.org</v>
          </cell>
          <cell r="G316943" t="str">
            <v>348392</v>
          </cell>
        </row>
        <row r="316944">
          <cell r="F316944" t="str">
            <v>lebenslauf.com</v>
          </cell>
          <cell r="G316944" t="str">
            <v>348393</v>
          </cell>
        </row>
        <row r="316945">
          <cell r="F316945" t="str">
            <v>lecko.fr</v>
          </cell>
          <cell r="G316945" t="str">
            <v>348394</v>
          </cell>
        </row>
        <row r="316946">
          <cell r="F316946" t="str">
            <v>lectica-dynamis.com</v>
          </cell>
          <cell r="G316946" t="str">
            <v>348395</v>
          </cell>
        </row>
        <row r="316947">
          <cell r="F316947" t="str">
            <v>ledbyher.org</v>
          </cell>
          <cell r="G316947" t="str">
            <v>348396</v>
          </cell>
        </row>
        <row r="316948">
          <cell r="F316948" t="str">
            <v>ledger.fr</v>
          </cell>
          <cell r="G316948" t="str">
            <v>348397</v>
          </cell>
        </row>
        <row r="316949">
          <cell r="F316949" t="str">
            <v>ledhome.pk</v>
          </cell>
          <cell r="G316949" t="str">
            <v>348398</v>
          </cell>
        </row>
        <row r="316950">
          <cell r="F316950" t="str">
            <v>ledil.com</v>
          </cell>
          <cell r="G316950" t="str">
            <v>348399</v>
          </cell>
        </row>
        <row r="316951">
          <cell r="F316951" t="str">
            <v>leedr.co</v>
          </cell>
          <cell r="G316951" t="str">
            <v>348400</v>
          </cell>
        </row>
        <row r="316952">
          <cell r="F316952" t="str">
            <v>leedzacademy.com</v>
          </cell>
          <cell r="G316952" t="str">
            <v>348401</v>
          </cell>
        </row>
        <row r="316953">
          <cell r="F316953" t="str">
            <v>leehvac.com</v>
          </cell>
          <cell r="G316953" t="str">
            <v>348402</v>
          </cell>
        </row>
        <row r="316954">
          <cell r="F316954" t="str">
            <v>leeo.com</v>
          </cell>
          <cell r="G316954" t="str">
            <v>348403</v>
          </cell>
        </row>
        <row r="316955">
          <cell r="F316955" t="str">
            <v>leet-design.com</v>
          </cell>
          <cell r="G316955" t="str">
            <v>348404</v>
          </cell>
        </row>
        <row r="316956">
          <cell r="F316956" t="str">
            <v>lefebvre-sarrut.eu</v>
          </cell>
          <cell r="G316956" t="str">
            <v>348405</v>
          </cell>
        </row>
        <row r="316957">
          <cell r="F316957" t="str">
            <v>leftfieldpictures.com</v>
          </cell>
          <cell r="G316957" t="str">
            <v>348406</v>
          </cell>
        </row>
        <row r="316958">
          <cell r="F316958" t="str">
            <v>lefty.io</v>
          </cell>
          <cell r="G316958" t="str">
            <v>348407</v>
          </cell>
        </row>
        <row r="316959">
          <cell r="F316959" t="str">
            <v>legacy.ventures</v>
          </cell>
          <cell r="G316959" t="str">
            <v>348408</v>
          </cell>
        </row>
        <row r="316960">
          <cell r="F316960" t="str">
            <v>legacyhealthcare.ch</v>
          </cell>
          <cell r="G316960" t="str">
            <v>348409</v>
          </cell>
        </row>
        <row r="316961">
          <cell r="F316961" t="str">
            <v>legacynavigator.com</v>
          </cell>
          <cell r="G316961" t="str">
            <v>348410</v>
          </cell>
        </row>
        <row r="316962">
          <cell r="F316962" t="str">
            <v>legalconnection.co.za</v>
          </cell>
          <cell r="G316962" t="str">
            <v>348411</v>
          </cell>
        </row>
        <row r="316963">
          <cell r="F316963" t="str">
            <v>legalcreatives.com</v>
          </cell>
          <cell r="G316963" t="str">
            <v>348412</v>
          </cell>
        </row>
        <row r="316964">
          <cell r="F316964" t="str">
            <v>legalkite.ch</v>
          </cell>
          <cell r="G316964" t="str">
            <v>348413</v>
          </cell>
        </row>
        <row r="316965">
          <cell r="F316965" t="str">
            <v>legalserviceslink.com</v>
          </cell>
          <cell r="G316965" t="str">
            <v>348414</v>
          </cell>
        </row>
        <row r="316966">
          <cell r="F316966" t="str">
            <v>legasisservices.com</v>
          </cell>
          <cell r="G316966" t="str">
            <v>348415</v>
          </cell>
        </row>
        <row r="316967">
          <cell r="F316967" t="str">
            <v>legendscreekfarm.com</v>
          </cell>
          <cell r="G316967" t="str">
            <v>348416</v>
          </cell>
        </row>
        <row r="316968">
          <cell r="F316968" t="str">
            <v>legion.co</v>
          </cell>
          <cell r="G316968" t="str">
            <v>348417</v>
          </cell>
        </row>
        <row r="316969">
          <cell r="F316969" t="str">
            <v>legionoutdoors.com</v>
          </cell>
          <cell r="G316969" t="str">
            <v>348418</v>
          </cell>
        </row>
        <row r="316970">
          <cell r="F316970" t="str">
            <v>legit-essay-writing.services</v>
          </cell>
          <cell r="G316970" t="str">
            <v>348419</v>
          </cell>
        </row>
        <row r="316971">
          <cell r="F316971" t="str">
            <v>lehigh.edu</v>
          </cell>
          <cell r="G316971" t="str">
            <v>348420</v>
          </cell>
        </row>
        <row r="316972">
          <cell r="F316972" t="str">
            <v>leiainc.com</v>
          </cell>
          <cell r="G316972" t="str">
            <v>348421</v>
          </cell>
        </row>
        <row r="316973">
          <cell r="F316973" t="str">
            <v>leif.org</v>
          </cell>
          <cell r="G316973" t="str">
            <v>348422</v>
          </cell>
        </row>
        <row r="316974">
          <cell r="F316974" t="str">
            <v>lemoney.com</v>
          </cell>
          <cell r="G316974" t="str">
            <v>348423</v>
          </cell>
        </row>
        <row r="316975">
          <cell r="F316975" t="str">
            <v>lendelux.com</v>
          </cell>
          <cell r="G316975" t="str">
            <v>348424</v>
          </cell>
        </row>
        <row r="316976">
          <cell r="F316976" t="str">
            <v>lenderclose.com</v>
          </cell>
          <cell r="G316976" t="str">
            <v>348425</v>
          </cell>
        </row>
        <row r="316977">
          <cell r="F316977" t="str">
            <v>lenderlogix.com</v>
          </cell>
          <cell r="G316977" t="str">
            <v>348426</v>
          </cell>
        </row>
        <row r="316978">
          <cell r="F316978" t="str">
            <v>lendflo.com</v>
          </cell>
          <cell r="G316978" t="str">
            <v>348427</v>
          </cell>
        </row>
        <row r="316979">
          <cell r="F316979" t="str">
            <v>lendingdepot.com</v>
          </cell>
          <cell r="G316979" t="str">
            <v>348428</v>
          </cell>
        </row>
        <row r="316980">
          <cell r="F316980" t="str">
            <v>lenegammelgaard.com</v>
          </cell>
          <cell r="G316980" t="str">
            <v>348429</v>
          </cell>
        </row>
        <row r="316981">
          <cell r="F316981" t="str">
            <v>lengoo.com</v>
          </cell>
          <cell r="G316981" t="str">
            <v>348430</v>
          </cell>
        </row>
        <row r="316982">
          <cell r="F316982" t="str">
            <v>lennycredit.com</v>
          </cell>
          <cell r="G316982" t="str">
            <v>348431</v>
          </cell>
        </row>
        <row r="316983">
          <cell r="F316983" t="str">
            <v>lenom.io</v>
          </cell>
          <cell r="G316983" t="str">
            <v>348432</v>
          </cell>
        </row>
        <row r="316984">
          <cell r="F316984" t="str">
            <v>lensact.dk</v>
          </cell>
          <cell r="G316984" t="str">
            <v>348433</v>
          </cell>
        </row>
        <row r="316985">
          <cell r="F316985" t="str">
            <v>lensational.org</v>
          </cell>
          <cell r="G316985" t="str">
            <v>348434</v>
          </cell>
        </row>
        <row r="316986">
          <cell r="F316986" t="str">
            <v>lenstrapath.com</v>
          </cell>
          <cell r="G316986" t="str">
            <v>348435</v>
          </cell>
        </row>
        <row r="316987">
          <cell r="F316987" t="str">
            <v>lensveltmedical.nl</v>
          </cell>
          <cell r="G316987" t="str">
            <v>348436</v>
          </cell>
        </row>
        <row r="316988">
          <cell r="F316988" t="str">
            <v>leoslekland.se</v>
          </cell>
          <cell r="G316988" t="str">
            <v>348437</v>
          </cell>
        </row>
        <row r="316989">
          <cell r="F316989" t="str">
            <v>lesateliersextraordinaires.net</v>
          </cell>
          <cell r="G316989" t="str">
            <v>348438</v>
          </cell>
        </row>
        <row r="316990">
          <cell r="F316990" t="str">
            <v>lesshate.org</v>
          </cell>
          <cell r="G316990" t="str">
            <v>348439</v>
          </cell>
        </row>
        <row r="316991">
          <cell r="F316991" t="str">
            <v>lesspainful.com</v>
          </cell>
          <cell r="G316991" t="str">
            <v>348440</v>
          </cell>
        </row>
        <row r="316992">
          <cell r="F316992" t="str">
            <v>lesterroofingsupplies.co.uk</v>
          </cell>
          <cell r="G316992" t="str">
            <v>348441</v>
          </cell>
        </row>
        <row r="316993">
          <cell r="F316993" t="str">
            <v>letchworthcouriers.co.uk</v>
          </cell>
          <cell r="G316993" t="str">
            <v>348442</v>
          </cell>
        </row>
        <row r="316994">
          <cell r="F316994" t="str">
            <v>lethe.co</v>
          </cell>
          <cell r="G316994" t="str">
            <v>348443</v>
          </cell>
        </row>
        <row r="316995">
          <cell r="F316995" t="str">
            <v>letitripple.org</v>
          </cell>
          <cell r="G316995" t="str">
            <v>348444</v>
          </cell>
        </row>
        <row r="316996">
          <cell r="F316996" t="str">
            <v>letmeparkparking.es</v>
          </cell>
          <cell r="G316996" t="str">
            <v>348445</v>
          </cell>
        </row>
        <row r="316997">
          <cell r="F316997" t="str">
            <v>lets-connect.co.uk</v>
          </cell>
          <cell r="G316997" t="str">
            <v>348446</v>
          </cell>
        </row>
        <row r="316998">
          <cell r="F316998" t="str">
            <v>lets.taxi</v>
          </cell>
          <cell r="G316998" t="str">
            <v>348447</v>
          </cell>
        </row>
        <row r="316999">
          <cell r="F316999" t="str">
            <v>letsbonus.com</v>
          </cell>
          <cell r="G316999" t="str">
            <v>348448</v>
          </cell>
        </row>
        <row r="317000">
          <cell r="F317000" t="str">
            <v>letsbruu.com</v>
          </cell>
          <cell r="G317000" t="str">
            <v>348449</v>
          </cell>
        </row>
        <row r="317001">
          <cell r="F317001" t="str">
            <v>letsbsocial.com</v>
          </cell>
          <cell r="G317001" t="str">
            <v>348450</v>
          </cell>
        </row>
        <row r="317002">
          <cell r="F317002" t="str">
            <v>letsbundle.de</v>
          </cell>
          <cell r="G317002" t="str">
            <v>348451</v>
          </cell>
        </row>
        <row r="317003">
          <cell r="F317003" t="str">
            <v>letsburrow.com</v>
          </cell>
          <cell r="G317003" t="str">
            <v>348452</v>
          </cell>
        </row>
        <row r="317004">
          <cell r="F317004" t="str">
            <v>letsbutterfly.com</v>
          </cell>
          <cell r="G317004" t="str">
            <v>348453</v>
          </cell>
        </row>
        <row r="317005">
          <cell r="F317005" t="str">
            <v>letschameleon.com</v>
          </cell>
          <cell r="G317005" t="str">
            <v>348454</v>
          </cell>
        </row>
        <row r="317006">
          <cell r="F317006" t="str">
            <v>letscoo.com</v>
          </cell>
          <cell r="G317006" t="str">
            <v>348455</v>
          </cell>
        </row>
        <row r="317007">
          <cell r="F317007" t="str">
            <v>letsenvision.com</v>
          </cell>
          <cell r="G317007" t="str">
            <v>348456</v>
          </cell>
        </row>
        <row r="317008">
          <cell r="F317008" t="str">
            <v>letsintegrate.de</v>
          </cell>
          <cell r="G317008" t="str">
            <v>348457</v>
          </cell>
        </row>
        <row r="317009">
          <cell r="F317009" t="str">
            <v>letspeeredit.com</v>
          </cell>
          <cell r="G317009" t="str">
            <v>348458</v>
          </cell>
        </row>
        <row r="317010">
          <cell r="F317010" t="str">
            <v>letstalkalgorithms.com</v>
          </cell>
          <cell r="G317010" t="str">
            <v>348459</v>
          </cell>
        </row>
        <row r="317011">
          <cell r="F317011" t="str">
            <v>lettuce-grow.com</v>
          </cell>
          <cell r="G317011" t="str">
            <v>348460</v>
          </cell>
        </row>
        <row r="317012">
          <cell r="F317012" t="str">
            <v>lettusgrow.com</v>
          </cell>
          <cell r="G317012" t="str">
            <v>348461</v>
          </cell>
        </row>
        <row r="317013">
          <cell r="F317013" t="str">
            <v>letv.com</v>
          </cell>
          <cell r="G317013" t="str">
            <v>348462</v>
          </cell>
        </row>
        <row r="317014">
          <cell r="F317014" t="str">
            <v>letzcycle.in</v>
          </cell>
          <cell r="G317014" t="str">
            <v>348463</v>
          </cell>
        </row>
        <row r="317015">
          <cell r="F317015" t="str">
            <v>leuxiaavis.fr</v>
          </cell>
          <cell r="G317015" t="str">
            <v>348464</v>
          </cell>
        </row>
        <row r="317016">
          <cell r="F317016" t="str">
            <v>levelatl.com</v>
          </cell>
          <cell r="G317016" t="str">
            <v>348465</v>
          </cell>
        </row>
        <row r="317017">
          <cell r="F317017" t="str">
            <v>leveragepoint.com</v>
          </cell>
          <cell r="G317017" t="str">
            <v>348466</v>
          </cell>
        </row>
        <row r="317018">
          <cell r="F317018" t="str">
            <v>leveredgesports.com</v>
          </cell>
          <cell r="G317018" t="str">
            <v>348467</v>
          </cell>
        </row>
        <row r="317019">
          <cell r="F317019" t="str">
            <v>levitationdynamics.com</v>
          </cell>
          <cell r="G317019" t="str">
            <v>348468</v>
          </cell>
        </row>
        <row r="317020">
          <cell r="F317020" t="str">
            <v>levittgroup.org.uk</v>
          </cell>
          <cell r="G317020" t="str">
            <v>348469</v>
          </cell>
        </row>
        <row r="317021">
          <cell r="F317021" t="str">
            <v>lewdentistvancouverwa.com</v>
          </cell>
          <cell r="G317021" t="str">
            <v>348470</v>
          </cell>
        </row>
        <row r="317022">
          <cell r="F317022" t="str">
            <v>lewisinnovative.com</v>
          </cell>
          <cell r="G317022" t="str">
            <v>348471</v>
          </cell>
        </row>
        <row r="317023">
          <cell r="F317023" t="str">
            <v>lexcovery.com</v>
          </cell>
          <cell r="G317023" t="str">
            <v>348472</v>
          </cell>
        </row>
        <row r="317024">
          <cell r="F317024" t="str">
            <v>lexigone.fr</v>
          </cell>
          <cell r="G317024" t="str">
            <v>348473</v>
          </cell>
        </row>
        <row r="317025">
          <cell r="F317025" t="str">
            <v>lexit.co</v>
          </cell>
          <cell r="G317025" t="str">
            <v>348474</v>
          </cell>
        </row>
        <row r="317026">
          <cell r="F317026" t="str">
            <v>lexplore.com</v>
          </cell>
          <cell r="G317026" t="str">
            <v>348475</v>
          </cell>
        </row>
        <row r="317027">
          <cell r="F317027" t="str">
            <v>lexprotector.com</v>
          </cell>
          <cell r="G317027" t="str">
            <v>348476</v>
          </cell>
        </row>
        <row r="317028">
          <cell r="F317028" t="str">
            <v>leyou.com.cn</v>
          </cell>
          <cell r="G317028" t="str">
            <v>348477</v>
          </cell>
        </row>
        <row r="317029">
          <cell r="F317029" t="str">
            <v>lfm-software.com</v>
          </cell>
          <cell r="G317029" t="str">
            <v>348478</v>
          </cell>
        </row>
        <row r="317030">
          <cell r="F317030" t="str">
            <v>lftechnology.com</v>
          </cell>
          <cell r="G317030" t="str">
            <v>348479</v>
          </cell>
        </row>
        <row r="317031">
          <cell r="F317031" t="str">
            <v>lgbtcm.com</v>
          </cell>
          <cell r="G317031" t="str">
            <v>348480</v>
          </cell>
        </row>
        <row r="317032">
          <cell r="F317032" t="str">
            <v>lgbti.org</v>
          </cell>
          <cell r="G317032" t="str">
            <v>348481</v>
          </cell>
        </row>
        <row r="317033">
          <cell r="F317033" t="str">
            <v>lgm.io</v>
          </cell>
          <cell r="G317033" t="str">
            <v>348482</v>
          </cell>
        </row>
        <row r="317034">
          <cell r="F317034" t="str">
            <v>liaisonsc.com</v>
          </cell>
          <cell r="G317034" t="str">
            <v>348483</v>
          </cell>
        </row>
        <row r="317035">
          <cell r="F317035" t="str">
            <v>libanshop.com</v>
          </cell>
          <cell r="G317035" t="str">
            <v>348484</v>
          </cell>
        </row>
        <row r="317036">
          <cell r="F317036" t="str">
            <v>liberkeys.com</v>
          </cell>
          <cell r="G317036" t="str">
            <v>348485</v>
          </cell>
        </row>
        <row r="317037">
          <cell r="F317037" t="str">
            <v>liberty.me</v>
          </cell>
          <cell r="G317037" t="str">
            <v>348486</v>
          </cell>
        </row>
        <row r="317038">
          <cell r="F317038" t="str">
            <v>libforall.org</v>
          </cell>
          <cell r="G317038" t="str">
            <v>348487</v>
          </cell>
        </row>
        <row r="317039">
          <cell r="F317039" t="str">
            <v>libra.com</v>
          </cell>
          <cell r="G317039" t="str">
            <v>348488</v>
          </cell>
        </row>
        <row r="317040">
          <cell r="F317040" t="str">
            <v>librarieswithoutborders.org</v>
          </cell>
          <cell r="G317040" t="str">
            <v>348489</v>
          </cell>
        </row>
        <row r="317041">
          <cell r="F317041" t="str">
            <v>license.rocks</v>
          </cell>
          <cell r="G317041" t="str">
            <v>348490</v>
          </cell>
        </row>
        <row r="317042">
          <cell r="F317042" t="str">
            <v>liepaja-sez.lv</v>
          </cell>
          <cell r="G317042" t="str">
            <v>348491</v>
          </cell>
        </row>
        <row r="317043">
          <cell r="F317043" t="str">
            <v>lifeaddwiser.com</v>
          </cell>
          <cell r="G317043" t="str">
            <v>348492</v>
          </cell>
        </row>
        <row r="317044">
          <cell r="F317044" t="str">
            <v>lifebeat.co.uk</v>
          </cell>
          <cell r="G317044" t="str">
            <v>348493</v>
          </cell>
        </row>
        <row r="317045">
          <cell r="F317045" t="str">
            <v>lifeboatdistribution.com</v>
          </cell>
          <cell r="G317045" t="str">
            <v>348494</v>
          </cell>
        </row>
        <row r="317046">
          <cell r="F317046" t="str">
            <v>lifebot.fr</v>
          </cell>
          <cell r="G317046" t="str">
            <v>348495</v>
          </cell>
        </row>
        <row r="317047">
          <cell r="F317047" t="str">
            <v>lifedeer.com</v>
          </cell>
          <cell r="G317047" t="str">
            <v>348496</v>
          </cell>
        </row>
        <row r="317048">
          <cell r="F317048" t="str">
            <v>lifedoor.io</v>
          </cell>
          <cell r="G317048" t="str">
            <v>348497</v>
          </cell>
        </row>
        <row r="317049">
          <cell r="F317049" t="str">
            <v>lifegait.com</v>
          </cell>
          <cell r="G317049" t="str">
            <v>348498</v>
          </cell>
        </row>
        <row r="317050">
          <cell r="F317050" t="str">
            <v>lifehealthcare.com.au</v>
          </cell>
          <cell r="G317050" t="str">
            <v>348499</v>
          </cell>
        </row>
        <row r="317051">
          <cell r="F317051" t="str">
            <v>lifeina.com</v>
          </cell>
          <cell r="G317051" t="str">
            <v>348500</v>
          </cell>
        </row>
        <row r="317052">
          <cell r="F317052" t="str">
            <v>lifeinsuranceattorneys.com</v>
          </cell>
          <cell r="G317052" t="str">
            <v>348501</v>
          </cell>
        </row>
        <row r="317053">
          <cell r="F317053" t="str">
            <v>lifeisporno.com</v>
          </cell>
          <cell r="G317053" t="str">
            <v>348502</v>
          </cell>
        </row>
        <row r="317054">
          <cell r="F317054" t="str">
            <v>lifeminetx.com</v>
          </cell>
          <cell r="G317054" t="str">
            <v>348503</v>
          </cell>
        </row>
        <row r="317055">
          <cell r="F317055" t="str">
            <v>lifesaveressays.com</v>
          </cell>
          <cell r="G317055" t="str">
            <v>348504</v>
          </cell>
        </row>
        <row r="317056">
          <cell r="F317056" t="str">
            <v>lifestylemedicine.org</v>
          </cell>
          <cell r="G317056" t="str">
            <v>348505</v>
          </cell>
        </row>
        <row r="317057">
          <cell r="F317057" t="str">
            <v>lifetunes.com</v>
          </cell>
          <cell r="G317057" t="str">
            <v>348506</v>
          </cell>
        </row>
        <row r="317058">
          <cell r="F317058" t="str">
            <v>lifewallet.com</v>
          </cell>
          <cell r="G317058" t="str">
            <v>348507</v>
          </cell>
        </row>
        <row r="317059">
          <cell r="F317059" t="str">
            <v>lifewhisperer.co</v>
          </cell>
          <cell r="G317059" t="str">
            <v>348508</v>
          </cell>
        </row>
        <row r="317060">
          <cell r="F317060" t="str">
            <v>lifixapp.com</v>
          </cell>
          <cell r="G317060" t="str">
            <v>348509</v>
          </cell>
        </row>
        <row r="317061">
          <cell r="F317061" t="str">
            <v>lifmee.com</v>
          </cell>
          <cell r="G317061" t="str">
            <v>348510</v>
          </cell>
        </row>
        <row r="317062">
          <cell r="F317062" t="str">
            <v>liftigo.com</v>
          </cell>
          <cell r="G317062" t="str">
            <v>348511</v>
          </cell>
        </row>
        <row r="317063">
          <cell r="F317063" t="str">
            <v>liftinnovate.com</v>
          </cell>
          <cell r="G317063" t="str">
            <v>348512</v>
          </cell>
        </row>
        <row r="317064">
          <cell r="F317064" t="str">
            <v>liftinteractive.com</v>
          </cell>
          <cell r="G317064" t="str">
            <v>348513</v>
          </cell>
        </row>
        <row r="317065">
          <cell r="F317065" t="str">
            <v>liftstream.com</v>
          </cell>
          <cell r="G317065" t="str">
            <v>348514</v>
          </cell>
        </row>
        <row r="317066">
          <cell r="F317066" t="str">
            <v>liga.co.in</v>
          </cell>
          <cell r="G317066" t="str">
            <v>348515</v>
          </cell>
        </row>
        <row r="317067">
          <cell r="F317067" t="str">
            <v>lightcone.com</v>
          </cell>
          <cell r="G317067" t="str">
            <v>348516</v>
          </cell>
        </row>
        <row r="317068">
          <cell r="F317068" t="str">
            <v>lightinfosys.com</v>
          </cell>
          <cell r="G317068" t="str">
            <v>348517</v>
          </cell>
        </row>
        <row r="317069">
          <cell r="F317069" t="str">
            <v>lightscameraexpert.co</v>
          </cell>
          <cell r="G317069" t="str">
            <v>348518</v>
          </cell>
        </row>
        <row r="317070">
          <cell r="F317070" t="str">
            <v>lightsquared.com</v>
          </cell>
          <cell r="G317070" t="str">
            <v>348519</v>
          </cell>
        </row>
        <row r="317071">
          <cell r="F317071" t="str">
            <v>lightstreams.network</v>
          </cell>
          <cell r="G317071" t="str">
            <v>348520</v>
          </cell>
        </row>
        <row r="317072">
          <cell r="F317072" t="str">
            <v>lightwellinc.com</v>
          </cell>
          <cell r="G317072" t="str">
            <v>348521</v>
          </cell>
        </row>
        <row r="317073">
          <cell r="F317073" t="str">
            <v>lightyearinfratech.com</v>
          </cell>
          <cell r="G317073" t="str">
            <v>348522</v>
          </cell>
        </row>
        <row r="317074">
          <cell r="F317074" t="str">
            <v>liiba.co.uk</v>
          </cell>
          <cell r="G317074" t="str">
            <v>348523</v>
          </cell>
        </row>
        <row r="317075">
          <cell r="F317075" t="str">
            <v>liinara.com</v>
          </cell>
          <cell r="G317075" t="str">
            <v>348524</v>
          </cell>
        </row>
        <row r="317076">
          <cell r="F317076" t="str">
            <v>likarda.com</v>
          </cell>
          <cell r="G317076" t="str">
            <v>348525</v>
          </cell>
        </row>
        <row r="317077">
          <cell r="F317077" t="str">
            <v>like.tv</v>
          </cell>
          <cell r="G317077" t="str">
            <v>348526</v>
          </cell>
        </row>
        <row r="317078">
          <cell r="F317078" t="str">
            <v>likejobs.com</v>
          </cell>
          <cell r="G317078" t="str">
            <v>348527</v>
          </cell>
        </row>
        <row r="317079">
          <cell r="F317079" t="str">
            <v>likelocals.co</v>
          </cell>
          <cell r="G317079" t="str">
            <v>348528</v>
          </cell>
        </row>
        <row r="317080">
          <cell r="F317080" t="str">
            <v>likelylenders.co.uk</v>
          </cell>
          <cell r="G317080" t="str">
            <v>348529</v>
          </cell>
        </row>
        <row r="317081">
          <cell r="F317081" t="str">
            <v>likepizza.com</v>
          </cell>
          <cell r="G317081" t="str">
            <v>348530</v>
          </cell>
        </row>
        <row r="317082">
          <cell r="F317082" t="str">
            <v>likepurple.com</v>
          </cell>
          <cell r="G317082" t="str">
            <v>348531</v>
          </cell>
        </row>
        <row r="317083">
          <cell r="F317083" t="str">
            <v>likesyou.org</v>
          </cell>
          <cell r="G317083" t="str">
            <v>348532</v>
          </cell>
        </row>
        <row r="317084">
          <cell r="F317084" t="str">
            <v>liketobe.org</v>
          </cell>
          <cell r="G317084" t="str">
            <v>348533</v>
          </cell>
        </row>
        <row r="317085">
          <cell r="F317085" t="str">
            <v>likewallet.io</v>
          </cell>
          <cell r="G317085" t="str">
            <v>348534</v>
          </cell>
        </row>
        <row r="317086">
          <cell r="F317086" t="str">
            <v>likewhere.com</v>
          </cell>
          <cell r="G317086" t="str">
            <v>348535</v>
          </cell>
        </row>
        <row r="317087">
          <cell r="F317087" t="str">
            <v>lili.ai</v>
          </cell>
          <cell r="G317087" t="str">
            <v>348536</v>
          </cell>
        </row>
        <row r="317088">
          <cell r="F317088" t="str">
            <v>lillycover.com</v>
          </cell>
          <cell r="G317088" t="str">
            <v>348537</v>
          </cell>
        </row>
        <row r="317089">
          <cell r="F317089" t="str">
            <v>limbic.com</v>
          </cell>
          <cell r="G317089" t="str">
            <v>348538</v>
          </cell>
        </row>
        <row r="317090">
          <cell r="F317090" t="str">
            <v>limeglobal.co.uk</v>
          </cell>
          <cell r="G317090" t="str">
            <v>348539</v>
          </cell>
        </row>
        <row r="317091">
          <cell r="F317091" t="str">
            <v>limelume.com</v>
          </cell>
          <cell r="G317091" t="str">
            <v>348540</v>
          </cell>
        </row>
        <row r="317092">
          <cell r="F317092" t="str">
            <v>limeproxies.com</v>
          </cell>
          <cell r="G317092" t="str">
            <v>348541</v>
          </cell>
        </row>
        <row r="317093">
          <cell r="F317093" t="str">
            <v>limetreeconstructions.com</v>
          </cell>
          <cell r="G317093" t="str">
            <v>348542</v>
          </cell>
        </row>
        <row r="317094">
          <cell r="F317094" t="str">
            <v>limitlesscoffee.com</v>
          </cell>
          <cell r="G317094" t="str">
            <v>348543</v>
          </cell>
        </row>
        <row r="317095">
          <cell r="F317095" t="str">
            <v>limobroker.co.uk</v>
          </cell>
          <cell r="G317095" t="str">
            <v>348544</v>
          </cell>
        </row>
        <row r="317096">
          <cell r="F317096" t="str">
            <v>limotrac.com</v>
          </cell>
          <cell r="G317096" t="str">
            <v>348545</v>
          </cell>
        </row>
        <row r="317097">
          <cell r="F317097" t="str">
            <v>lin.mx</v>
          </cell>
          <cell r="G317097" t="str">
            <v>348546</v>
          </cell>
        </row>
        <row r="317098">
          <cell r="F317098" t="str">
            <v>lincolninternational.com</v>
          </cell>
          <cell r="G317098" t="str">
            <v>348547</v>
          </cell>
        </row>
        <row r="317099">
          <cell r="F317099" t="str">
            <v>line.zip</v>
          </cell>
          <cell r="G317099" t="str">
            <v>348548</v>
          </cell>
        </row>
        <row r="317100">
          <cell r="F317100" t="str">
            <v>lineapp.pro</v>
          </cell>
          <cell r="G317100" t="str">
            <v>348549</v>
          </cell>
        </row>
        <row r="317101">
          <cell r="F317101" t="str">
            <v>linearflux.com</v>
          </cell>
          <cell r="G317101" t="str">
            <v>348550</v>
          </cell>
        </row>
        <row r="317102">
          <cell r="F317102" t="str">
            <v>lineup.com</v>
          </cell>
          <cell r="G317102" t="str">
            <v>348551</v>
          </cell>
        </row>
        <row r="317103">
          <cell r="F317103" t="str">
            <v>lineup.ninja</v>
          </cell>
          <cell r="G317103" t="str">
            <v>348552</v>
          </cell>
        </row>
        <row r="317104">
          <cell r="F317104" t="str">
            <v>linewize.com</v>
          </cell>
          <cell r="G317104" t="str">
            <v>348553</v>
          </cell>
        </row>
        <row r="317105">
          <cell r="F317105" t="str">
            <v>lingroom.pl</v>
          </cell>
          <cell r="G317105" t="str">
            <v>348554</v>
          </cell>
        </row>
        <row r="317106">
          <cell r="F317106" t="str">
            <v>lingua-translations.com</v>
          </cell>
          <cell r="G317106" t="str">
            <v>348555</v>
          </cell>
        </row>
        <row r="317107">
          <cell r="F317107" t="str">
            <v>lingwa.com.cn</v>
          </cell>
          <cell r="G317107" t="str">
            <v>348556</v>
          </cell>
        </row>
        <row r="317108">
          <cell r="F317108" t="str">
            <v>lini.or.id</v>
          </cell>
          <cell r="G317108" t="str">
            <v>348557</v>
          </cell>
        </row>
        <row r="317109">
          <cell r="F317109" t="str">
            <v>link-group.eu</v>
          </cell>
          <cell r="G317109" t="str">
            <v>348558</v>
          </cell>
        </row>
        <row r="317110">
          <cell r="F317110" t="str">
            <v>linkbiz.com.br</v>
          </cell>
          <cell r="G317110" t="str">
            <v>348559</v>
          </cell>
        </row>
        <row r="317111">
          <cell r="F317111" t="str">
            <v>linkboosterz.com</v>
          </cell>
          <cell r="G317111" t="str">
            <v>348560</v>
          </cell>
        </row>
        <row r="317112">
          <cell r="F317112" t="str">
            <v>linkdraft.com</v>
          </cell>
          <cell r="G317112" t="str">
            <v>348561</v>
          </cell>
        </row>
        <row r="317113">
          <cell r="F317113" t="str">
            <v>linkedbd.com</v>
          </cell>
          <cell r="G317113" t="str">
            <v>348562</v>
          </cell>
        </row>
        <row r="317114">
          <cell r="F317114" t="str">
            <v>linkedin.com::company</v>
          </cell>
          <cell r="G317114" t="str">
            <v>348563</v>
          </cell>
        </row>
        <row r="317115">
          <cell r="F317115" t="str">
            <v>linkedin.com::groups</v>
          </cell>
          <cell r="G317115" t="str">
            <v>348564</v>
          </cell>
        </row>
        <row r="317116">
          <cell r="F317116" t="str">
            <v>linkedin.com::groups?gid=4973337&amp;trk=hb_side_g</v>
          </cell>
          <cell r="G317116" t="str">
            <v>348565</v>
          </cell>
        </row>
        <row r="317117">
          <cell r="F317117" t="str">
            <v>linkedin.com::groups?home=&amp;gid=8102236&amp;trk=anet_ug_hm</v>
          </cell>
          <cell r="G317117" t="str">
            <v>348566</v>
          </cell>
        </row>
        <row r="317118">
          <cell r="F317118" t="str">
            <v>linkedin.com::grp</v>
          </cell>
          <cell r="G317118" t="str">
            <v>348567</v>
          </cell>
        </row>
        <row r="317119">
          <cell r="F317119" t="str">
            <v>linkedin.com::in</v>
          </cell>
          <cell r="G317119" t="str">
            <v>348568</v>
          </cell>
        </row>
        <row r="317120">
          <cell r="F317120" t="str">
            <v>linkedin.com::pulse</v>
          </cell>
          <cell r="G317120" t="str">
            <v>348569</v>
          </cell>
        </row>
        <row r="317121">
          <cell r="F317121" t="str">
            <v>linkem.com</v>
          </cell>
          <cell r="G317121" t="str">
            <v>348570</v>
          </cell>
        </row>
        <row r="317122">
          <cell r="F317122" t="str">
            <v>linketchina.com</v>
          </cell>
          <cell r="G317122" t="str">
            <v>348571</v>
          </cell>
        </row>
        <row r="317123">
          <cell r="F317123" t="str">
            <v>linkflow.co.kr</v>
          </cell>
          <cell r="G317123" t="str">
            <v>348572</v>
          </cell>
        </row>
        <row r="317124">
          <cell r="F317124" t="str">
            <v>linkomotion.com</v>
          </cell>
          <cell r="G317124" t="str">
            <v>348573</v>
          </cell>
        </row>
        <row r="317125">
          <cell r="F317125" t="str">
            <v>linktank.com</v>
          </cell>
          <cell r="G317125" t="str">
            <v>348574</v>
          </cell>
        </row>
        <row r="317126">
          <cell r="F317126" t="str">
            <v>linkyinnovation.com</v>
          </cell>
          <cell r="G317126" t="str">
            <v>348575</v>
          </cell>
        </row>
        <row r="317127">
          <cell r="F317127" t="str">
            <v>linleyscakeandpartyshop.co.uk</v>
          </cell>
          <cell r="G317127" t="str">
            <v>348576</v>
          </cell>
        </row>
        <row r="317128">
          <cell r="F317128" t="str">
            <v>linnaeusgroup.co.uk</v>
          </cell>
          <cell r="G317128" t="str">
            <v>348577</v>
          </cell>
        </row>
        <row r="317129">
          <cell r="F317129" t="str">
            <v>linobearing.com</v>
          </cell>
          <cell r="G317129" t="str">
            <v>348578</v>
          </cell>
        </row>
        <row r="317130">
          <cell r="F317130" t="str">
            <v>lintelbank.com</v>
          </cell>
          <cell r="G317130" t="str">
            <v>348579</v>
          </cell>
        </row>
        <row r="317131">
          <cell r="F317131" t="str">
            <v>linuxfoundation.org</v>
          </cell>
          <cell r="G317131" t="str">
            <v>348580</v>
          </cell>
        </row>
        <row r="317132">
          <cell r="F317132" t="str">
            <v>lionique.com</v>
          </cell>
          <cell r="G317132" t="str">
            <v>348581</v>
          </cell>
        </row>
        <row r="317133">
          <cell r="F317133" t="str">
            <v>lionstoneinvestments.com</v>
          </cell>
          <cell r="G317133" t="str">
            <v>348582</v>
          </cell>
        </row>
        <row r="317134">
          <cell r="F317134" t="str">
            <v>lipid.org</v>
          </cell>
          <cell r="G317134" t="str">
            <v>348583</v>
          </cell>
        </row>
        <row r="317135">
          <cell r="F317135" t="str">
            <v>liqease.com</v>
          </cell>
          <cell r="G317135" t="str">
            <v>348584</v>
          </cell>
        </row>
        <row r="317136">
          <cell r="F317136" t="str">
            <v>liquiddesigns.in</v>
          </cell>
          <cell r="G317136" t="str">
            <v>348585</v>
          </cell>
        </row>
        <row r="317137">
          <cell r="F317137" t="str">
            <v>lis-aifm.lu</v>
          </cell>
          <cell r="G317137" t="str">
            <v>348586</v>
          </cell>
        </row>
        <row r="317138">
          <cell r="F317138" t="str">
            <v>lisavienna.at</v>
          </cell>
          <cell r="G317138" t="str">
            <v>348587</v>
          </cell>
        </row>
        <row r="317139">
          <cell r="F317139" t="str">
            <v>lisbonlabs.com</v>
          </cell>
          <cell r="G317139" t="str">
            <v>348588</v>
          </cell>
        </row>
        <row r="317140">
          <cell r="F317140" t="str">
            <v>lisof.co.za</v>
          </cell>
          <cell r="G317140" t="str">
            <v>348589</v>
          </cell>
        </row>
        <row r="317141">
          <cell r="F317141" t="str">
            <v>listentotwitter.com::</v>
          </cell>
          <cell r="G317141" t="str">
            <v>348590</v>
          </cell>
        </row>
        <row r="317142">
          <cell r="F317142" t="str">
            <v>listo.pro</v>
          </cell>
          <cell r="G317142" t="str">
            <v>348591</v>
          </cell>
        </row>
        <row r="317143">
          <cell r="F317143" t="str">
            <v>listreports.com</v>
          </cell>
          <cell r="G317143" t="str">
            <v>348592</v>
          </cell>
        </row>
        <row r="317144">
          <cell r="F317144" t="str">
            <v>listwithclever.com</v>
          </cell>
          <cell r="G317144" t="str">
            <v>348593</v>
          </cell>
        </row>
        <row r="317145">
          <cell r="F317145" t="str">
            <v>lisura.us</v>
          </cell>
          <cell r="G317145" t="str">
            <v>348594</v>
          </cell>
        </row>
        <row r="317146">
          <cell r="F317146" t="str">
            <v>litchi.co.in</v>
          </cell>
          <cell r="G317146" t="str">
            <v>348595</v>
          </cell>
        </row>
        <row r="317147">
          <cell r="F317147" t="str">
            <v>litebox.ru</v>
          </cell>
          <cell r="G317147" t="str">
            <v>348596</v>
          </cell>
        </row>
        <row r="317148">
          <cell r="F317148" t="str">
            <v>litekenya.org</v>
          </cell>
          <cell r="G317148" t="str">
            <v>348597</v>
          </cell>
        </row>
        <row r="317149">
          <cell r="F317149" t="str">
            <v>literatu.com</v>
          </cell>
          <cell r="G317149" t="str">
            <v>348598</v>
          </cell>
        </row>
        <row r="317150">
          <cell r="F317150" t="str">
            <v>literatureguide.in</v>
          </cell>
          <cell r="G317150" t="str">
            <v>348599</v>
          </cell>
        </row>
        <row r="317151">
          <cell r="F317151" t="str">
            <v>litespeedtech.com</v>
          </cell>
          <cell r="G317151" t="str">
            <v>348600</v>
          </cell>
        </row>
        <row r="317152">
          <cell r="F317152" t="str">
            <v>lithoz.com</v>
          </cell>
          <cell r="G317152" t="str">
            <v>348601</v>
          </cell>
        </row>
        <row r="317153">
          <cell r="F317153" t="str">
            <v>litra.com</v>
          </cell>
          <cell r="G317153" t="str">
            <v>348602</v>
          </cell>
        </row>
        <row r="317154">
          <cell r="F317154" t="str">
            <v>litt.lawyer</v>
          </cell>
          <cell r="G317154" t="str">
            <v>348603</v>
          </cell>
        </row>
        <row r="317155">
          <cell r="F317155" t="str">
            <v>littewarden.com</v>
          </cell>
          <cell r="G317155" t="str">
            <v>348604</v>
          </cell>
        </row>
        <row r="317156">
          <cell r="F317156" t="str">
            <v>littledish.co.uk</v>
          </cell>
          <cell r="G317156" t="str">
            <v>348605</v>
          </cell>
        </row>
        <row r="317157">
          <cell r="F317157" t="str">
            <v>littlegiant.co.nz</v>
          </cell>
          <cell r="G317157" t="str">
            <v>348606</v>
          </cell>
        </row>
        <row r="317158">
          <cell r="F317158" t="str">
            <v>littleloans.co.za</v>
          </cell>
          <cell r="G317158" t="str">
            <v>348607</v>
          </cell>
        </row>
        <row r="317159">
          <cell r="F317159" t="str">
            <v>littlemoonessentials.com</v>
          </cell>
          <cell r="G317159" t="str">
            <v>348608</v>
          </cell>
        </row>
        <row r="317160">
          <cell r="F317160" t="str">
            <v>littlemothershelper.com</v>
          </cell>
          <cell r="G317160" t="str">
            <v>348609</v>
          </cell>
        </row>
        <row r="317161">
          <cell r="F317161" t="str">
            <v>littlepeoplesbedroom.com.au</v>
          </cell>
          <cell r="G317161" t="str">
            <v>348610</v>
          </cell>
        </row>
        <row r="317162">
          <cell r="F317162" t="str">
            <v>littlerobotfriends.com</v>
          </cell>
          <cell r="G317162" t="str">
            <v>348611</v>
          </cell>
        </row>
        <row r="317163">
          <cell r="F317163" t="str">
            <v>littleroid.com</v>
          </cell>
          <cell r="G317163" t="str">
            <v>348612</v>
          </cell>
        </row>
        <row r="317164">
          <cell r="F317164" t="str">
            <v>littlesmartbox.com</v>
          </cell>
          <cell r="G317164" t="str">
            <v>348613</v>
          </cell>
        </row>
        <row r="317165">
          <cell r="F317165" t="str">
            <v>liucalumni.it</v>
          </cell>
          <cell r="G317165" t="str">
            <v>348614</v>
          </cell>
        </row>
        <row r="317166">
          <cell r="F317166" t="str">
            <v>livac.com.au</v>
          </cell>
          <cell r="G317166" t="str">
            <v>348615</v>
          </cell>
        </row>
        <row r="317167">
          <cell r="F317167" t="str">
            <v>livahealthcare.com</v>
          </cell>
          <cell r="G317167" t="str">
            <v>348616</v>
          </cell>
        </row>
        <row r="317168">
          <cell r="F317168" t="str">
            <v>live.com</v>
          </cell>
          <cell r="G317168" t="str">
            <v>348617</v>
          </cell>
        </row>
        <row r="317169">
          <cell r="F317169" t="str">
            <v>liveby.com</v>
          </cell>
          <cell r="G317169" t="str">
            <v>348618</v>
          </cell>
        </row>
        <row r="317170">
          <cell r="F317170" t="str">
            <v>livechatltd.com</v>
          </cell>
          <cell r="G317170" t="str">
            <v>348619</v>
          </cell>
        </row>
        <row r="317171">
          <cell r="F317171" t="str">
            <v>liveffora.com</v>
          </cell>
          <cell r="G317171" t="str">
            <v>348620</v>
          </cell>
        </row>
        <row r="317172">
          <cell r="F317172" t="str">
            <v>livefitnesshub.com</v>
          </cell>
          <cell r="G317172" t="str">
            <v>348621</v>
          </cell>
        </row>
        <row r="317173">
          <cell r="F317173" t="str">
            <v>livegauge.com</v>
          </cell>
          <cell r="G317173" t="str">
            <v>348622</v>
          </cell>
        </row>
        <row r="317174">
          <cell r="F317174" t="str">
            <v>livehe.re</v>
          </cell>
          <cell r="G317174" t="str">
            <v>348623</v>
          </cell>
        </row>
        <row r="317175">
          <cell r="F317175" t="str">
            <v>livemote.com</v>
          </cell>
          <cell r="G317175" t="str">
            <v>348624</v>
          </cell>
        </row>
        <row r="317176">
          <cell r="F317176" t="str">
            <v>liveoutthere.com</v>
          </cell>
          <cell r="G317176" t="str">
            <v>348625</v>
          </cell>
        </row>
        <row r="317177">
          <cell r="F317177" t="str">
            <v>liveqube.no</v>
          </cell>
          <cell r="G317177" t="str">
            <v>348626</v>
          </cell>
        </row>
        <row r="317178">
          <cell r="F317178" t="str">
            <v>liveroom.wtf</v>
          </cell>
          <cell r="G317178" t="str">
            <v>348627</v>
          </cell>
        </row>
        <row r="317179">
          <cell r="F317179" t="str">
            <v>liverpoolfc.com</v>
          </cell>
          <cell r="G317179" t="str">
            <v>348628</v>
          </cell>
        </row>
        <row r="317180">
          <cell r="F317180" t="str">
            <v>liveseasonal.com</v>
          </cell>
          <cell r="G317180" t="str">
            <v>348629</v>
          </cell>
        </row>
        <row r="317181">
          <cell r="F317181" t="str">
            <v>livestockconnect.com</v>
          </cell>
          <cell r="G317181" t="str">
            <v>348630</v>
          </cell>
        </row>
        <row r="317182">
          <cell r="F317182" t="str">
            <v>livetecs.com</v>
          </cell>
          <cell r="G317182" t="str">
            <v>348631</v>
          </cell>
        </row>
        <row r="317183">
          <cell r="F317183" t="str">
            <v>liveunitedsem.org</v>
          </cell>
          <cell r="G317183" t="str">
            <v>348632</v>
          </cell>
        </row>
        <row r="317184">
          <cell r="F317184" t="str">
            <v>liveupindia.com</v>
          </cell>
          <cell r="G317184" t="str">
            <v>348633</v>
          </cell>
        </row>
        <row r="317185">
          <cell r="F317185" t="str">
            <v>liveuptop.com</v>
          </cell>
          <cell r="G317185" t="str">
            <v>348634</v>
          </cell>
        </row>
        <row r="317186">
          <cell r="F317186" t="str">
            <v>livevideolab.com</v>
          </cell>
          <cell r="G317186" t="str">
            <v>348635</v>
          </cell>
        </row>
        <row r="317187">
          <cell r="F317187" t="str">
            <v>livewiremarkets.com</v>
          </cell>
          <cell r="G317187" t="str">
            <v>348636</v>
          </cell>
        </row>
        <row r="317188">
          <cell r="F317188" t="str">
            <v>lividmail.com</v>
          </cell>
          <cell r="G317188" t="str">
            <v>348637</v>
          </cell>
        </row>
        <row r="317189">
          <cell r="F317189" t="str">
            <v>lividsolutions.com</v>
          </cell>
          <cell r="G317189" t="str">
            <v>348638</v>
          </cell>
        </row>
        <row r="317190">
          <cell r="F317190" t="str">
            <v>livingloopinc.com</v>
          </cell>
          <cell r="G317190" t="str">
            <v>348639</v>
          </cell>
        </row>
        <row r="317191">
          <cell r="F317191" t="str">
            <v>livingnethos.com</v>
          </cell>
          <cell r="G317191" t="str">
            <v>348640</v>
          </cell>
        </row>
        <row r="317192">
          <cell r="F317192" t="str">
            <v>livingwithelan.co</v>
          </cell>
          <cell r="G317192" t="str">
            <v>348641</v>
          </cell>
        </row>
        <row r="317193">
          <cell r="F317193" t="str">
            <v>livpact.com</v>
          </cell>
          <cell r="G317193" t="str">
            <v>348642</v>
          </cell>
        </row>
        <row r="317194">
          <cell r="F317194" t="str">
            <v>liwomenintech.com</v>
          </cell>
          <cell r="G317194" t="str">
            <v>348643</v>
          </cell>
        </row>
        <row r="317195">
          <cell r="F317195" t="str">
            <v>lizearle.com</v>
          </cell>
          <cell r="G317195" t="str">
            <v>348644</v>
          </cell>
        </row>
        <row r="317196">
          <cell r="F317196" t="str">
            <v>ljep.com.cn</v>
          </cell>
          <cell r="G317196" t="str">
            <v>348645</v>
          </cell>
        </row>
        <row r="317197">
          <cell r="F317197" t="str">
            <v>lmalloyds.com</v>
          </cell>
          <cell r="G317197" t="str">
            <v>348646</v>
          </cell>
        </row>
        <row r="317198">
          <cell r="F317198" t="str">
            <v>lmbk.io</v>
          </cell>
          <cell r="G317198" t="str">
            <v>348647</v>
          </cell>
        </row>
        <row r="317199">
          <cell r="F317199" t="str">
            <v>lmfunerals.co.uk</v>
          </cell>
          <cell r="G317199" t="str">
            <v>348648</v>
          </cell>
        </row>
        <row r="317200">
          <cell r="F317200" t="str">
            <v>lmiadvisors.com</v>
          </cell>
          <cell r="G317200" t="str">
            <v>348649</v>
          </cell>
        </row>
        <row r="317201">
          <cell r="F317201" t="str">
            <v>lmttc.ca</v>
          </cell>
          <cell r="G317201" t="str">
            <v>348650</v>
          </cell>
        </row>
        <row r="317202">
          <cell r="F317202" t="str">
            <v>lnee.com.br</v>
          </cell>
          <cell r="G317202" t="str">
            <v>348651</v>
          </cell>
        </row>
        <row r="317203">
          <cell r="F317203" t="str">
            <v>lngtainer.com</v>
          </cell>
          <cell r="G317203" t="str">
            <v>348652</v>
          </cell>
        </row>
        <row r="317204">
          <cell r="F317204" t="str">
            <v>loanable.com</v>
          </cell>
          <cell r="G317204" t="str">
            <v>348653</v>
          </cell>
        </row>
        <row r="317205">
          <cell r="F317205" t="str">
            <v>loangarage.com</v>
          </cell>
          <cell r="G317205" t="str">
            <v>348654</v>
          </cell>
        </row>
        <row r="317206">
          <cell r="F317206" t="str">
            <v>loankit.com.au</v>
          </cell>
          <cell r="G317206" t="str">
            <v>348655</v>
          </cell>
        </row>
        <row r="317207">
          <cell r="F317207" t="str">
            <v>loansasaptoday.com</v>
          </cell>
          <cell r="G317207" t="str">
            <v>348656</v>
          </cell>
        </row>
        <row r="317208">
          <cell r="F317208" t="str">
            <v>loansifter.com</v>
          </cell>
          <cell r="G317208" t="str">
            <v>348657</v>
          </cell>
        </row>
        <row r="317209">
          <cell r="F317209" t="str">
            <v>loanspot.com.au</v>
          </cell>
          <cell r="G317209" t="str">
            <v>348658</v>
          </cell>
        </row>
        <row r="317210">
          <cell r="F317210" t="str">
            <v>localcares.com</v>
          </cell>
          <cell r="G317210" t="str">
            <v>348659</v>
          </cell>
        </row>
        <row r="317211">
          <cell r="F317211" t="str">
            <v>localfitt.com</v>
          </cell>
          <cell r="G317211" t="str">
            <v>348660</v>
          </cell>
        </row>
        <row r="317212">
          <cell r="F317212" t="str">
            <v>localpower.org</v>
          </cell>
          <cell r="G317212" t="str">
            <v>348661</v>
          </cell>
        </row>
        <row r="317213">
          <cell r="F317213" t="str">
            <v>localsearchinsight.com</v>
          </cell>
          <cell r="G317213" t="str">
            <v>348662</v>
          </cell>
        </row>
        <row r="317214">
          <cell r="F317214" t="str">
            <v>localstown.com</v>
          </cell>
          <cell r="G317214" t="str">
            <v>348663</v>
          </cell>
        </row>
        <row r="317215">
          <cell r="F317215" t="str">
            <v>localwise.com</v>
          </cell>
          <cell r="G317215" t="str">
            <v>348664</v>
          </cell>
        </row>
        <row r="317216">
          <cell r="F317216" t="str">
            <v>locationews.com</v>
          </cell>
          <cell r="G317216" t="str">
            <v>348665</v>
          </cell>
        </row>
        <row r="317217">
          <cell r="F317217" t="str">
            <v>locationhunter.net</v>
          </cell>
          <cell r="G317217" t="str">
            <v>348666</v>
          </cell>
        </row>
        <row r="317218">
          <cell r="F317218" t="str">
            <v>locations.film</v>
          </cell>
          <cell r="G317218" t="str">
            <v>348667</v>
          </cell>
        </row>
        <row r="317219">
          <cell r="F317219" t="str">
            <v>locazo.com</v>
          </cell>
          <cell r="G317219" t="str">
            <v>348668</v>
          </cell>
        </row>
        <row r="317220">
          <cell r="F317220" t="str">
            <v>loceye.io</v>
          </cell>
          <cell r="G317220" t="str">
            <v>348669</v>
          </cell>
        </row>
        <row r="317221">
          <cell r="F317221" t="str">
            <v>lockandkeysolution.com</v>
          </cell>
          <cell r="G317221" t="str">
            <v>348670</v>
          </cell>
        </row>
        <row r="317222">
          <cell r="F317222" t="str">
            <v>lockare.com</v>
          </cell>
          <cell r="G317222" t="str">
            <v>348671</v>
          </cell>
        </row>
        <row r="317223">
          <cell r="F317223" t="str">
            <v>locumora.com</v>
          </cell>
          <cell r="G317223" t="str">
            <v>348672</v>
          </cell>
        </row>
        <row r="317224">
          <cell r="F317224" t="str">
            <v>locusassignments.com</v>
          </cell>
          <cell r="G317224" t="str">
            <v>348673</v>
          </cell>
        </row>
        <row r="317225">
          <cell r="F317225" t="str">
            <v>locusrags.com</v>
          </cell>
          <cell r="G317225" t="str">
            <v>348674</v>
          </cell>
        </row>
        <row r="317226">
          <cell r="F317226" t="str">
            <v>lodgy.co</v>
          </cell>
          <cell r="G317226" t="str">
            <v>348675</v>
          </cell>
        </row>
        <row r="317227">
          <cell r="F317227" t="str">
            <v>lodon.se</v>
          </cell>
          <cell r="G317227" t="str">
            <v>348676</v>
          </cell>
        </row>
        <row r="317228">
          <cell r="F317228" t="str">
            <v>lofficecoworking.com</v>
          </cell>
          <cell r="G317228" t="str">
            <v>348677</v>
          </cell>
        </row>
        <row r="317229">
          <cell r="F317229" t="str">
            <v>lofo.global</v>
          </cell>
          <cell r="G317229" t="str">
            <v>348678</v>
          </cell>
        </row>
        <row r="317230">
          <cell r="F317230" t="str">
            <v>lofter.com</v>
          </cell>
          <cell r="G317230" t="str">
            <v>348679</v>
          </cell>
        </row>
        <row r="317231">
          <cell r="F317231" t="str">
            <v>logaholic.com</v>
          </cell>
          <cell r="G317231" t="str">
            <v>348680</v>
          </cell>
        </row>
        <row r="317232">
          <cell r="F317232" t="str">
            <v>loggap.com</v>
          </cell>
          <cell r="G317232" t="str">
            <v>348681</v>
          </cell>
        </row>
        <row r="317233">
          <cell r="F317233" t="str">
            <v>logibros.com</v>
          </cell>
          <cell r="G317233" t="str">
            <v>348682</v>
          </cell>
        </row>
        <row r="317234">
          <cell r="F317234" t="str">
            <v>logic17.com</v>
          </cell>
          <cell r="G317234" t="str">
            <v>348683</v>
          </cell>
        </row>
        <row r="317235">
          <cell r="F317235" t="str">
            <v>logical.net</v>
          </cell>
          <cell r="G317235" t="str">
            <v>348684</v>
          </cell>
        </row>
        <row r="317236">
          <cell r="F317236" t="str">
            <v>logicalissmc.com</v>
          </cell>
          <cell r="G317236" t="str">
            <v>348685</v>
          </cell>
        </row>
        <row r="317237">
          <cell r="F317237" t="str">
            <v>logicalnetworking.net</v>
          </cell>
          <cell r="G317237" t="str">
            <v>348686</v>
          </cell>
        </row>
        <row r="317238">
          <cell r="F317238" t="str">
            <v>logiforms.com</v>
          </cell>
          <cell r="G317238" t="str">
            <v>348687</v>
          </cell>
        </row>
        <row r="317239">
          <cell r="F317239" t="str">
            <v>logika.io</v>
          </cell>
          <cell r="G317239" t="str">
            <v>348688</v>
          </cell>
        </row>
        <row r="317240">
          <cell r="F317240" t="str">
            <v>logio.cz</v>
          </cell>
          <cell r="G317240" t="str">
            <v>348689</v>
          </cell>
        </row>
        <row r="317241">
          <cell r="F317241" t="str">
            <v>logistico.de</v>
          </cell>
          <cell r="G317241" t="str">
            <v>348690</v>
          </cell>
        </row>
        <row r="317242">
          <cell r="F317242" t="str">
            <v>logisticstechoutlook.com</v>
          </cell>
          <cell r="G317242" t="str">
            <v>348691</v>
          </cell>
        </row>
        <row r="317243">
          <cell r="F317243" t="str">
            <v>logivations.com</v>
          </cell>
          <cell r="G317243" t="str">
            <v>348692</v>
          </cell>
        </row>
        <row r="317244">
          <cell r="F317244" t="str">
            <v>logocluster.com</v>
          </cell>
          <cell r="G317244" t="str">
            <v>348693</v>
          </cell>
        </row>
        <row r="317245">
          <cell r="F317245" t="str">
            <v>logofox.co</v>
          </cell>
          <cell r="G317245" t="str">
            <v>348694</v>
          </cell>
        </row>
        <row r="317246">
          <cell r="F317246" t="str">
            <v>logonet.com</v>
          </cell>
          <cell r="G317246" t="str">
            <v>348695</v>
          </cell>
        </row>
        <row r="317247">
          <cell r="F317247" t="str">
            <v>logtical.com</v>
          </cell>
          <cell r="G317247" t="str">
            <v>348696</v>
          </cell>
        </row>
        <row r="317248">
          <cell r="F317248" t="str">
            <v>logyourmessage.com</v>
          </cell>
          <cell r="G317248" t="str">
            <v>348697</v>
          </cell>
        </row>
        <row r="317249">
          <cell r="F317249" t="str">
            <v>lokasibola.com</v>
          </cell>
          <cell r="G317249" t="str">
            <v>348698</v>
          </cell>
        </row>
        <row r="317250">
          <cell r="F317250" t="str">
            <v>lokasijudi.com</v>
          </cell>
          <cell r="G317250" t="str">
            <v>348699</v>
          </cell>
        </row>
        <row r="317251">
          <cell r="F317251" t="str">
            <v>lokasipoker.co</v>
          </cell>
          <cell r="G317251" t="str">
            <v>348700</v>
          </cell>
        </row>
        <row r="317252">
          <cell r="F317252" t="str">
            <v>lokasisabung.com</v>
          </cell>
          <cell r="G317252" t="str">
            <v>348701</v>
          </cell>
        </row>
        <row r="317253">
          <cell r="F317253" t="str">
            <v>lokls.com</v>
          </cell>
          <cell r="G317253" t="str">
            <v>348702</v>
          </cell>
        </row>
        <row r="317254">
          <cell r="F317254" t="str">
            <v>lola.cloud</v>
          </cell>
          <cell r="G317254" t="str">
            <v>348703</v>
          </cell>
        </row>
        <row r="317255">
          <cell r="F317255" t="str">
            <v>lolamarket.com</v>
          </cell>
          <cell r="G317255" t="str">
            <v>348704</v>
          </cell>
        </row>
        <row r="317256">
          <cell r="F317256" t="str">
            <v>lomboapp.com</v>
          </cell>
          <cell r="G317256" t="str">
            <v>348705</v>
          </cell>
        </row>
        <row r="317257">
          <cell r="F317257" t="str">
            <v>lomboktrans.com</v>
          </cell>
          <cell r="G317257" t="str">
            <v>348706</v>
          </cell>
        </row>
        <row r="317258">
          <cell r="F317258" t="str">
            <v>lomondcapital.com</v>
          </cell>
          <cell r="G317258" t="str">
            <v>348707</v>
          </cell>
        </row>
        <row r="317259">
          <cell r="F317259" t="str">
            <v>london-minibus-hires.co.uk</v>
          </cell>
          <cell r="G317259" t="str">
            <v>348708</v>
          </cell>
        </row>
        <row r="317260">
          <cell r="F317260" t="str">
            <v>london-theatretickets.com</v>
          </cell>
          <cell r="G317260" t="str">
            <v>348709</v>
          </cell>
        </row>
        <row r="317261">
          <cell r="F317261" t="str">
            <v>london.keynote.ae</v>
          </cell>
          <cell r="G317261" t="str">
            <v>348710</v>
          </cell>
        </row>
        <row r="317262">
          <cell r="F317262" t="str">
            <v>londonajax.com</v>
          </cell>
          <cell r="G317262" t="str">
            <v>348711</v>
          </cell>
        </row>
        <row r="317263">
          <cell r="F317263" t="str">
            <v>londonandpartners.com</v>
          </cell>
          <cell r="G317263" t="str">
            <v>348712</v>
          </cell>
        </row>
        <row r="317264">
          <cell r="F317264" t="str">
            <v>londonappbrewery.com</v>
          </cell>
          <cell r="G317264" t="str">
            <v>348713</v>
          </cell>
        </row>
        <row r="317265">
          <cell r="F317265" t="str">
            <v>londonbarrister.co.uk</v>
          </cell>
          <cell r="G317265" t="str">
            <v>348714</v>
          </cell>
        </row>
        <row r="317266">
          <cell r="F317266" t="str">
            <v>londonminibushires.co.uk</v>
          </cell>
          <cell r="G317266" t="str">
            <v>348715</v>
          </cell>
        </row>
        <row r="317267">
          <cell r="F317267" t="str">
            <v>londonsquare.co.uk</v>
          </cell>
          <cell r="G317267" t="str">
            <v>348716</v>
          </cell>
        </row>
        <row r="317268">
          <cell r="F317268" t="str">
            <v>londontranslationservices.co.uk</v>
          </cell>
          <cell r="G317268" t="str">
            <v>348717</v>
          </cell>
        </row>
        <row r="317269">
          <cell r="F317269" t="str">
            <v>longdo.com</v>
          </cell>
          <cell r="G317269" t="str">
            <v>348718</v>
          </cell>
        </row>
        <row r="317270">
          <cell r="F317270" t="str">
            <v>longnecker.com</v>
          </cell>
          <cell r="G317270" t="str">
            <v>348719</v>
          </cell>
        </row>
        <row r="317271">
          <cell r="F317271" t="str">
            <v>loogares.com</v>
          </cell>
          <cell r="G317271" t="str">
            <v>348720</v>
          </cell>
        </row>
        <row r="317272">
          <cell r="F317272" t="str">
            <v>loogup.ai</v>
          </cell>
          <cell r="G317272" t="str">
            <v>348721</v>
          </cell>
        </row>
        <row r="317273">
          <cell r="F317273" t="str">
            <v>looklauncher.com</v>
          </cell>
          <cell r="G317273" t="str">
            <v>348722</v>
          </cell>
        </row>
        <row r="317274">
          <cell r="F317274" t="str">
            <v>loom.co</v>
          </cell>
          <cell r="G317274" t="str">
            <v>348723</v>
          </cell>
        </row>
        <row r="317275">
          <cell r="F317275" t="str">
            <v>looop-in.com</v>
          </cell>
          <cell r="G317275" t="str">
            <v>348724</v>
          </cell>
        </row>
        <row r="317276">
          <cell r="F317276" t="str">
            <v>loopring.org</v>
          </cell>
          <cell r="G317276" t="str">
            <v>348725</v>
          </cell>
        </row>
        <row r="317277">
          <cell r="F317277" t="str">
            <v>loopstock.io</v>
          </cell>
          <cell r="G317277" t="str">
            <v>348726</v>
          </cell>
        </row>
        <row r="317278">
          <cell r="F317278" t="str">
            <v>loqiapp.com</v>
          </cell>
          <cell r="G317278" t="str">
            <v>348727</v>
          </cell>
        </row>
        <row r="317279">
          <cell r="F317279" t="str">
            <v>lornajane.com.au</v>
          </cell>
          <cell r="G317279" t="str">
            <v>348728</v>
          </cell>
        </row>
        <row r="317280">
          <cell r="F317280" t="str">
            <v>losaltosranchmarket.com</v>
          </cell>
          <cell r="G317280" t="str">
            <v>348729</v>
          </cell>
        </row>
        <row r="317281">
          <cell r="F317281" t="str">
            <v>lotem.io</v>
          </cell>
          <cell r="G317281" t="str">
            <v>348730</v>
          </cell>
        </row>
        <row r="317282">
          <cell r="F317282" t="str">
            <v>lotnet.com</v>
          </cell>
          <cell r="G317282" t="str">
            <v>348731</v>
          </cell>
        </row>
        <row r="317283">
          <cell r="F317283" t="str">
            <v>lotra.dk</v>
          </cell>
          <cell r="G317283" t="str">
            <v>348732</v>
          </cell>
        </row>
        <row r="317284">
          <cell r="F317284" t="str">
            <v>lotss.org</v>
          </cell>
          <cell r="G317284" t="str">
            <v>348733</v>
          </cell>
        </row>
        <row r="317285">
          <cell r="F317285" t="str">
            <v>lottery.com</v>
          </cell>
          <cell r="G317285" t="str">
            <v>348734</v>
          </cell>
        </row>
        <row r="317286">
          <cell r="F317286" t="str">
            <v>lotus-qa.com</v>
          </cell>
          <cell r="G317286" t="str">
            <v>348735</v>
          </cell>
        </row>
        <row r="317287">
          <cell r="F317287" t="str">
            <v>lotuscreative.com</v>
          </cell>
          <cell r="G317287" t="str">
            <v>348736</v>
          </cell>
        </row>
        <row r="317288">
          <cell r="F317288" t="str">
            <v>loudemy.com</v>
          </cell>
          <cell r="G317288" t="str">
            <v>348737</v>
          </cell>
        </row>
        <row r="317289">
          <cell r="F317289" t="str">
            <v>loudmouthgolf.com</v>
          </cell>
          <cell r="G317289" t="str">
            <v>348738</v>
          </cell>
        </row>
        <row r="317290">
          <cell r="F317290" t="str">
            <v>loudplay.io</v>
          </cell>
          <cell r="G317290" t="str">
            <v>348739</v>
          </cell>
        </row>
        <row r="317291">
          <cell r="F317291" t="str">
            <v>lovaganza.com</v>
          </cell>
          <cell r="G317291" t="str">
            <v>348740</v>
          </cell>
        </row>
        <row r="317292">
          <cell r="F317292" t="str">
            <v>love-marketing.ie</v>
          </cell>
          <cell r="G317292" t="str">
            <v>348741</v>
          </cell>
        </row>
        <row r="317293">
          <cell r="F317293" t="str">
            <v>lovecocoa.com</v>
          </cell>
          <cell r="G317293" t="str">
            <v>348742</v>
          </cell>
        </row>
        <row r="317294">
          <cell r="F317294" t="str">
            <v>lovegraph.me</v>
          </cell>
          <cell r="G317294" t="str">
            <v>348743</v>
          </cell>
        </row>
        <row r="317295">
          <cell r="F317295" t="str">
            <v>lovetoride.org</v>
          </cell>
          <cell r="G317295" t="str">
            <v>348744</v>
          </cell>
        </row>
        <row r="317296">
          <cell r="F317296" t="str">
            <v>lovewin.com</v>
          </cell>
          <cell r="G317296" t="str">
            <v>348745</v>
          </cell>
        </row>
        <row r="317297">
          <cell r="F317297" t="str">
            <v>lovingpass.com</v>
          </cell>
          <cell r="G317297" t="str">
            <v>348746</v>
          </cell>
        </row>
        <row r="317298">
          <cell r="F317298" t="str">
            <v>lovoo.com</v>
          </cell>
          <cell r="G317298" t="str">
            <v>348747</v>
          </cell>
        </row>
        <row r="317299">
          <cell r="F317299" t="str">
            <v>lovys.fr</v>
          </cell>
          <cell r="G317299" t="str">
            <v>348748</v>
          </cell>
        </row>
        <row r="317300">
          <cell r="F317300" t="str">
            <v>lowestonline.in</v>
          </cell>
          <cell r="G317300" t="str">
            <v>348749</v>
          </cell>
        </row>
        <row r="317301">
          <cell r="F317301" t="str">
            <v>loyalchain.io</v>
          </cell>
          <cell r="G317301" t="str">
            <v>348750</v>
          </cell>
        </row>
        <row r="317302">
          <cell r="F317302" t="str">
            <v>loyalhealth.com</v>
          </cell>
          <cell r="G317302" t="str">
            <v>348751</v>
          </cell>
        </row>
        <row r="317303">
          <cell r="F317303" t="str">
            <v>loyalty.no</v>
          </cell>
          <cell r="G317303" t="str">
            <v>348752</v>
          </cell>
        </row>
        <row r="317304">
          <cell r="F317304" t="str">
            <v>lpi.or.jp</v>
          </cell>
          <cell r="G317304" t="str">
            <v>348753</v>
          </cell>
        </row>
        <row r="317305">
          <cell r="F317305" t="str">
            <v>lpl.com</v>
          </cell>
          <cell r="G317305" t="str">
            <v>348754</v>
          </cell>
        </row>
        <row r="317306">
          <cell r="F317306" t="str">
            <v>lpss.co</v>
          </cell>
          <cell r="G317306" t="str">
            <v>348755</v>
          </cell>
        </row>
        <row r="317307">
          <cell r="F317307" t="str">
            <v>lrgcareer.com</v>
          </cell>
          <cell r="G317307" t="str">
            <v>348756</v>
          </cell>
        </row>
        <row r="317308">
          <cell r="F317308" t="str">
            <v>lscopedigital.com</v>
          </cell>
          <cell r="G317308" t="str">
            <v>348757</v>
          </cell>
        </row>
        <row r="317309">
          <cell r="F317309" t="str">
            <v>lsec.eu</v>
          </cell>
          <cell r="G317309" t="str">
            <v>348758</v>
          </cell>
        </row>
        <row r="317310">
          <cell r="F317310" t="str">
            <v>lsiinc.com</v>
          </cell>
          <cell r="G317310" t="str">
            <v>348759</v>
          </cell>
        </row>
        <row r="317311">
          <cell r="F317311" t="str">
            <v>ltiia.org</v>
          </cell>
          <cell r="G317311" t="str">
            <v>348760</v>
          </cell>
        </row>
        <row r="317312">
          <cell r="F317312" t="str">
            <v>ltodrivingexam.com</v>
          </cell>
          <cell r="G317312" t="str">
            <v>348761</v>
          </cell>
        </row>
        <row r="317313">
          <cell r="F317313" t="str">
            <v>luckydiem.com</v>
          </cell>
          <cell r="G317313" t="str">
            <v>348762</v>
          </cell>
        </row>
        <row r="317314">
          <cell r="F317314" t="str">
            <v>lucrin.com</v>
          </cell>
          <cell r="G317314" t="str">
            <v>348763</v>
          </cell>
        </row>
        <row r="317315">
          <cell r="F317315" t="str">
            <v>lucrumassets.com</v>
          </cell>
          <cell r="G317315" t="str">
            <v>348764</v>
          </cell>
        </row>
        <row r="317316">
          <cell r="F317316" t="str">
            <v>lucsancapital.com</v>
          </cell>
          <cell r="G317316" t="str">
            <v>348765</v>
          </cell>
        </row>
        <row r="317317">
          <cell r="F317317" t="str">
            <v>lucyd.co</v>
          </cell>
          <cell r="G317317" t="str">
            <v>348766</v>
          </cell>
        </row>
        <row r="317318">
          <cell r="F317318" t="str">
            <v>ludensreklame.no</v>
          </cell>
          <cell r="G317318" t="str">
            <v>348767</v>
          </cell>
        </row>
        <row r="317319">
          <cell r="F317319" t="str">
            <v>lukken.kr</v>
          </cell>
          <cell r="G317319" t="str">
            <v>348768</v>
          </cell>
        </row>
        <row r="317320">
          <cell r="F317320" t="str">
            <v>lulu-lab.com</v>
          </cell>
          <cell r="G317320" t="str">
            <v>348769</v>
          </cell>
        </row>
        <row r="317321">
          <cell r="F317321" t="str">
            <v>lulutrip.com</v>
          </cell>
          <cell r="G317321" t="str">
            <v>348770</v>
          </cell>
        </row>
        <row r="317322">
          <cell r="F317322" t="str">
            <v>lumaforge.com</v>
          </cell>
          <cell r="G317322" t="str">
            <v>348771</v>
          </cell>
        </row>
        <row r="317323">
          <cell r="F317323" t="str">
            <v>lumagenexuk.co.uk</v>
          </cell>
          <cell r="G317323" t="str">
            <v>348772</v>
          </cell>
        </row>
        <row r="317324">
          <cell r="F317324" t="str">
            <v>lumen-research.com</v>
          </cell>
          <cell r="G317324" t="str">
            <v>348773</v>
          </cell>
        </row>
        <row r="317325">
          <cell r="F317325" t="str">
            <v>lumenbioscience.com</v>
          </cell>
          <cell r="G317325" t="str">
            <v>348774</v>
          </cell>
        </row>
        <row r="317326">
          <cell r="F317326" t="str">
            <v>lumene.com</v>
          </cell>
          <cell r="G317326" t="str">
            <v>348775</v>
          </cell>
        </row>
        <row r="317327">
          <cell r="F317327" t="str">
            <v>lumenetix.com</v>
          </cell>
          <cell r="G317327" t="str">
            <v>348776</v>
          </cell>
        </row>
        <row r="317328">
          <cell r="F317328" t="str">
            <v>lumewave.com</v>
          </cell>
          <cell r="G317328" t="str">
            <v>348777</v>
          </cell>
        </row>
        <row r="317329">
          <cell r="F317329" t="str">
            <v>lumi-in.fr</v>
          </cell>
          <cell r="G317329" t="str">
            <v>348778</v>
          </cell>
        </row>
        <row r="317330">
          <cell r="F317330" t="str">
            <v>lumidiet.com/en</v>
          </cell>
          <cell r="G317330" t="str">
            <v>348779</v>
          </cell>
        </row>
        <row r="317331">
          <cell r="F317331" t="str">
            <v>lumin.ee</v>
          </cell>
          <cell r="G317331" t="str">
            <v>348780</v>
          </cell>
        </row>
        <row r="317332">
          <cell r="F317332" t="str">
            <v>luminanthealthcare.com</v>
          </cell>
          <cell r="G317332" t="str">
            <v>348781</v>
          </cell>
        </row>
        <row r="317333">
          <cell r="F317333" t="str">
            <v>lumiradx.com</v>
          </cell>
          <cell r="G317333" t="str">
            <v>348782</v>
          </cell>
        </row>
        <row r="317334">
          <cell r="F317334" t="str">
            <v>lumleholidays.com</v>
          </cell>
          <cell r="G317334" t="str">
            <v>348783</v>
          </cell>
        </row>
        <row r="317335">
          <cell r="F317335" t="str">
            <v>lummy.co</v>
          </cell>
          <cell r="G317335" t="str">
            <v>348784</v>
          </cell>
        </row>
        <row r="317336">
          <cell r="F317336" t="str">
            <v>lumos-dev.com</v>
          </cell>
          <cell r="G317336" t="str">
            <v>348785</v>
          </cell>
        </row>
        <row r="317337">
          <cell r="F317337" t="str">
            <v>lumoswork.com</v>
          </cell>
          <cell r="G317337" t="str">
            <v>348786</v>
          </cell>
        </row>
        <row r="317338">
          <cell r="F317338" t="str">
            <v>lumzag.com</v>
          </cell>
          <cell r="G317338" t="str">
            <v>348787</v>
          </cell>
        </row>
        <row r="317339">
          <cell r="F317339" t="str">
            <v>lunalogistics.co.uk</v>
          </cell>
          <cell r="G317339" t="str">
            <v>348788</v>
          </cell>
        </row>
        <row r="317340">
          <cell r="F317340" t="str">
            <v>lunarr.com</v>
          </cell>
          <cell r="G317340" t="str">
            <v>348789</v>
          </cell>
        </row>
        <row r="317341">
          <cell r="F317341" t="str">
            <v>lunarstation.net</v>
          </cell>
          <cell r="G317341" t="str">
            <v>348790</v>
          </cell>
        </row>
        <row r="317342">
          <cell r="F317342" t="str">
            <v>lunchsmarter.com</v>
          </cell>
          <cell r="G317342" t="str">
            <v>348791</v>
          </cell>
        </row>
        <row r="317343">
          <cell r="F317343" t="str">
            <v>lungpass.com</v>
          </cell>
          <cell r="G317343" t="str">
            <v>348792</v>
          </cell>
        </row>
        <row r="317344">
          <cell r="F317344" t="str">
            <v>lupusresearch.org</v>
          </cell>
          <cell r="G317344" t="str">
            <v>348793</v>
          </cell>
        </row>
        <row r="317345">
          <cell r="F317345" t="str">
            <v>luql.io</v>
          </cell>
          <cell r="G317345" t="str">
            <v>348794</v>
          </cell>
        </row>
        <row r="317346">
          <cell r="F317346" t="str">
            <v>lutd.io</v>
          </cell>
          <cell r="G317346" t="str">
            <v>348795</v>
          </cell>
        </row>
        <row r="317347">
          <cell r="F317347" t="str">
            <v>luv4marketing.com</v>
          </cell>
          <cell r="G317347" t="str">
            <v>348796</v>
          </cell>
        </row>
        <row r="317348">
          <cell r="F317348" t="str">
            <v>luxloungeefr.com</v>
          </cell>
          <cell r="G317348" t="str">
            <v>348797</v>
          </cell>
        </row>
        <row r="317349">
          <cell r="F317349" t="str">
            <v>luxmed.pl</v>
          </cell>
          <cell r="G317349" t="str">
            <v>348798</v>
          </cell>
        </row>
        <row r="317350">
          <cell r="F317350" t="str">
            <v>luxurycheckout.com</v>
          </cell>
          <cell r="G317350" t="str">
            <v>348799</v>
          </cell>
        </row>
        <row r="317351">
          <cell r="F317351" t="str">
            <v>luxuryhomemarketing.com</v>
          </cell>
          <cell r="G317351" t="str">
            <v>348800</v>
          </cell>
        </row>
        <row r="317352">
          <cell r="F317352" t="str">
            <v>luxurylivingdirect.com</v>
          </cell>
          <cell r="G317352" t="str">
            <v>348801</v>
          </cell>
        </row>
        <row r="317353">
          <cell r="F317353" t="str">
            <v>luxurymiamiyachtrentals.com</v>
          </cell>
          <cell r="G317353" t="str">
            <v>348802</v>
          </cell>
        </row>
        <row r="317354">
          <cell r="F317354" t="str">
            <v>lvnextcentury.com</v>
          </cell>
          <cell r="G317354" t="str">
            <v>348803</v>
          </cell>
        </row>
        <row r="317355">
          <cell r="F317355" t="str">
            <v>lwarb.gov.uk</v>
          </cell>
          <cell r="G317355" t="str">
            <v>348804</v>
          </cell>
        </row>
        <row r="317356">
          <cell r="F317356" t="str">
            <v>lydafire.com</v>
          </cell>
          <cell r="G317356" t="str">
            <v>348805</v>
          </cell>
        </row>
        <row r="317357">
          <cell r="F317357" t="str">
            <v>lydian.io</v>
          </cell>
          <cell r="G317357" t="str">
            <v>348806</v>
          </cell>
        </row>
        <row r="317358">
          <cell r="F317358" t="str">
            <v>lyf.is</v>
          </cell>
          <cell r="G317358" t="str">
            <v>348807</v>
          </cell>
        </row>
        <row r="317359">
          <cell r="F317359" t="str">
            <v>lyflynks.com</v>
          </cell>
          <cell r="G317359" t="str">
            <v>348808</v>
          </cell>
        </row>
        <row r="317360">
          <cell r="F317360" t="str">
            <v>lykio.com</v>
          </cell>
          <cell r="G317360" t="str">
            <v>348809</v>
          </cell>
        </row>
        <row r="317361">
          <cell r="F317361" t="str">
            <v>lynconline.com</v>
          </cell>
          <cell r="G317361" t="str">
            <v>348810</v>
          </cell>
        </row>
        <row r="317362">
          <cell r="F317362" t="str">
            <v>lynky.com</v>
          </cell>
          <cell r="G317362" t="str">
            <v>348811</v>
          </cell>
        </row>
        <row r="317363">
          <cell r="F317363" t="str">
            <v>lynxcare.eu</v>
          </cell>
          <cell r="G317363" t="str">
            <v>348812</v>
          </cell>
        </row>
        <row r="317364">
          <cell r="F317364" t="str">
            <v>lysistechnologies.com</v>
          </cell>
          <cell r="G317364" t="str">
            <v>348813</v>
          </cell>
        </row>
        <row r="317365">
          <cell r="F317365" t="str">
            <v>lzine.com</v>
          </cell>
          <cell r="G317365" t="str">
            <v>348814</v>
          </cell>
        </row>
        <row r="317366">
          <cell r="F317366" t="str">
            <v>m-dream.com.cn</v>
          </cell>
          <cell r="G317366" t="str">
            <v>348815</v>
          </cell>
        </row>
        <row r="317367">
          <cell r="F317367" t="str">
            <v>m2gen.com</v>
          </cell>
          <cell r="G317367" t="str">
            <v>348816</v>
          </cell>
        </row>
        <row r="317368">
          <cell r="F317368" t="str">
            <v>m2m.org</v>
          </cell>
          <cell r="G317368" t="str">
            <v>348817</v>
          </cell>
        </row>
        <row r="317369">
          <cell r="F317369" t="str">
            <v>m2p.net</v>
          </cell>
          <cell r="G317369" t="str">
            <v>348818</v>
          </cell>
        </row>
        <row r="317370">
          <cell r="F317370" t="str">
            <v>m2wealth.com</v>
          </cell>
          <cell r="G317370" t="str">
            <v>348819</v>
          </cell>
        </row>
        <row r="317371">
          <cell r="F317371" t="str">
            <v>m4bank.com</v>
          </cell>
          <cell r="G317371" t="str">
            <v>348820</v>
          </cell>
        </row>
        <row r="317372">
          <cell r="F317372" t="str">
            <v>m4bl.org</v>
          </cell>
          <cell r="G317372" t="str">
            <v>348821</v>
          </cell>
        </row>
        <row r="317373">
          <cell r="F317373" t="str">
            <v>m7offshore.com</v>
          </cell>
          <cell r="G317373" t="str">
            <v>348822</v>
          </cell>
        </row>
        <row r="317374">
          <cell r="F317374" t="str">
            <v>mabrian.com</v>
          </cell>
          <cell r="G317374" t="str">
            <v>348823</v>
          </cell>
        </row>
        <row r="317375">
          <cell r="F317375" t="str">
            <v>mabsa.ir</v>
          </cell>
          <cell r="G317375" t="str">
            <v>348824</v>
          </cell>
        </row>
        <row r="317376">
          <cell r="F317376" t="str">
            <v>mac.com</v>
          </cell>
          <cell r="G317376" t="str">
            <v>348825</v>
          </cell>
        </row>
        <row r="317377">
          <cell r="F317377" t="str">
            <v>macainternational.org</v>
          </cell>
          <cell r="G317377" t="str">
            <v>348826</v>
          </cell>
        </row>
        <row r="317378">
          <cell r="F317378" t="str">
            <v>macaronikid.com</v>
          </cell>
          <cell r="G317378" t="str">
            <v>348827</v>
          </cell>
        </row>
        <row r="317379">
          <cell r="F317379" t="str">
            <v>macfixit.com.au</v>
          </cell>
          <cell r="G317379" t="str">
            <v>348828</v>
          </cell>
        </row>
        <row r="317380">
          <cell r="F317380" t="str">
            <v>mach-six.com</v>
          </cell>
          <cell r="G317380" t="str">
            <v>348829</v>
          </cell>
        </row>
        <row r="317381">
          <cell r="F317381" t="str">
            <v>machfu.com</v>
          </cell>
          <cell r="G317381" t="str">
            <v>348830</v>
          </cell>
        </row>
        <row r="317382">
          <cell r="F317382" t="str">
            <v>machinemedicine.com</v>
          </cell>
          <cell r="G317382" t="str">
            <v>348831</v>
          </cell>
        </row>
        <row r="317383">
          <cell r="F317383" t="str">
            <v>machinevantage.com</v>
          </cell>
          <cell r="G317383" t="str">
            <v>348832</v>
          </cell>
        </row>
        <row r="317384">
          <cell r="F317384" t="str">
            <v>macslive.com</v>
          </cell>
          <cell r="G317384" t="str">
            <v>348833</v>
          </cell>
        </row>
        <row r="317385">
          <cell r="F317385" t="str">
            <v>madarconsulting.com</v>
          </cell>
          <cell r="G317385" t="str">
            <v>348834</v>
          </cell>
        </row>
        <row r="317386">
          <cell r="F317386" t="str">
            <v>maddecent.com</v>
          </cell>
          <cell r="G317386" t="str">
            <v>348835</v>
          </cell>
        </row>
        <row r="317387">
          <cell r="F317387" t="str">
            <v>madebyhumans.com</v>
          </cell>
          <cell r="G317387" t="str">
            <v>348836</v>
          </cell>
        </row>
        <row r="317388">
          <cell r="F317388" t="str">
            <v>madebyplus.com</v>
          </cell>
          <cell r="G317388" t="str">
            <v>348837</v>
          </cell>
        </row>
        <row r="317389">
          <cell r="F317389" t="str">
            <v>madebythose.com</v>
          </cell>
          <cell r="G317389" t="str">
            <v>348838</v>
          </cell>
        </row>
        <row r="317390">
          <cell r="F317390" t="str">
            <v>madedafranco.it</v>
          </cell>
          <cell r="G317390" t="str">
            <v>348839</v>
          </cell>
        </row>
        <row r="317391">
          <cell r="F317391" t="str">
            <v>madeintelaviv.org</v>
          </cell>
          <cell r="G317391" t="str">
            <v>348840</v>
          </cell>
        </row>
        <row r="317392">
          <cell r="F317392" t="str">
            <v>madkings.com</v>
          </cell>
          <cell r="G317392" t="str">
            <v>348841</v>
          </cell>
        </row>
        <row r="317393">
          <cell r="F317393" t="str">
            <v>madkting.com</v>
          </cell>
          <cell r="G317393" t="str">
            <v>348842</v>
          </cell>
        </row>
        <row r="317394">
          <cell r="F317394" t="str">
            <v>madlockvideos.com</v>
          </cell>
          <cell r="G317394" t="str">
            <v>348843</v>
          </cell>
        </row>
        <row r="317395">
          <cell r="F317395" t="str">
            <v>madsec.co.il</v>
          </cell>
          <cell r="G317395" t="str">
            <v>348844</v>
          </cell>
        </row>
        <row r="317396">
          <cell r="F317396" t="str">
            <v>maerton.com</v>
          </cell>
          <cell r="G317396" t="str">
            <v>348845</v>
          </cell>
        </row>
        <row r="317397">
          <cell r="F317397" t="str">
            <v>maestrosports.com.au</v>
          </cell>
          <cell r="G317397" t="str">
            <v>348846</v>
          </cell>
        </row>
        <row r="317398">
          <cell r="F317398" t="str">
            <v>mag2.co.jp</v>
          </cell>
          <cell r="G317398" t="str">
            <v>348847</v>
          </cell>
        </row>
        <row r="317399">
          <cell r="F317399" t="str">
            <v>magal.co.uk</v>
          </cell>
          <cell r="G317399" t="str">
            <v>348848</v>
          </cell>
        </row>
        <row r="317400">
          <cell r="F317400" t="str">
            <v>magalix.com</v>
          </cell>
          <cell r="G317400" t="str">
            <v>348849</v>
          </cell>
        </row>
        <row r="317401">
          <cell r="F317401" t="str">
            <v>magawmedical.com</v>
          </cell>
          <cell r="G317401" t="str">
            <v>348850</v>
          </cell>
        </row>
        <row r="317402">
          <cell r="F317402" t="str">
            <v>magazineshoppen.de</v>
          </cell>
          <cell r="G317402" t="str">
            <v>348851</v>
          </cell>
        </row>
        <row r="317403">
          <cell r="F317403" t="str">
            <v>magenest.com</v>
          </cell>
          <cell r="G317403" t="str">
            <v>348852</v>
          </cell>
        </row>
        <row r="317404">
          <cell r="F317404" t="str">
            <v>magentamed.com</v>
          </cell>
          <cell r="G317404" t="str">
            <v>348853</v>
          </cell>
        </row>
        <row r="317405">
          <cell r="F317405" t="str">
            <v>magento2developers.co</v>
          </cell>
          <cell r="G317405" t="str">
            <v>348854</v>
          </cell>
        </row>
        <row r="317406">
          <cell r="F317406" t="str">
            <v>magenu.org</v>
          </cell>
          <cell r="G317406" t="str">
            <v>348855</v>
          </cell>
        </row>
        <row r="317407">
          <cell r="F317407" t="str">
            <v>magewell.com</v>
          </cell>
          <cell r="G317407" t="str">
            <v>348856</v>
          </cell>
        </row>
        <row r="317408">
          <cell r="F317408" t="str">
            <v>magicbusticketing.com</v>
          </cell>
          <cell r="G317408" t="str">
            <v>348857</v>
          </cell>
        </row>
        <row r="317409">
          <cell r="F317409" t="str">
            <v>magiciansingaporebooking.com</v>
          </cell>
          <cell r="G317409" t="str">
            <v>348858</v>
          </cell>
        </row>
        <row r="317410">
          <cell r="F317410" t="str">
            <v>magicjohnson.org</v>
          </cell>
          <cell r="G317410" t="str">
            <v>348859</v>
          </cell>
        </row>
        <row r="317411">
          <cell r="F317411" t="str">
            <v>magicstay.com</v>
          </cell>
          <cell r="G317411" t="str">
            <v>348860</v>
          </cell>
        </row>
        <row r="317412">
          <cell r="F317412" t="str">
            <v>magictab.ru</v>
          </cell>
          <cell r="G317412" t="str">
            <v>348861</v>
          </cell>
        </row>
        <row r="317413">
          <cell r="F317413" t="str">
            <v>magikcraft.io</v>
          </cell>
          <cell r="G317413" t="str">
            <v>348862</v>
          </cell>
        </row>
        <row r="317414">
          <cell r="F317414" t="str">
            <v>magilla.tv</v>
          </cell>
          <cell r="G317414" t="str">
            <v>348863</v>
          </cell>
        </row>
        <row r="317415">
          <cell r="F317415" t="str">
            <v>magnafinancial.co.uk</v>
          </cell>
          <cell r="G317415" t="str">
            <v>348864</v>
          </cell>
        </row>
        <row r="317416">
          <cell r="F317416" t="str">
            <v>magnetassociation.org</v>
          </cell>
          <cell r="G317416" t="str">
            <v>348865</v>
          </cell>
        </row>
        <row r="317417">
          <cell r="F317417" t="str">
            <v>magnitude.asia</v>
          </cell>
          <cell r="G317417" t="str">
            <v>348866</v>
          </cell>
        </row>
        <row r="317418">
          <cell r="F317418" t="str">
            <v>magnius.com</v>
          </cell>
          <cell r="G317418" t="str">
            <v>348867</v>
          </cell>
        </row>
        <row r="317419">
          <cell r="F317419" t="str">
            <v>magnoliaisd.org</v>
          </cell>
          <cell r="G317419" t="str">
            <v>348868</v>
          </cell>
        </row>
        <row r="317420">
          <cell r="F317420" t="str">
            <v>magnus.ltd</v>
          </cell>
          <cell r="G317420" t="str">
            <v>348869</v>
          </cell>
        </row>
        <row r="317421">
          <cell r="F317421" t="str">
            <v>magnusgyan.com</v>
          </cell>
          <cell r="G317421" t="str">
            <v>348870</v>
          </cell>
        </row>
        <row r="317422">
          <cell r="F317422" t="str">
            <v>magpi.com</v>
          </cell>
          <cell r="G317422" t="str">
            <v>348871</v>
          </cell>
        </row>
        <row r="317423">
          <cell r="F317423" t="str">
            <v>magpie-polymers.com</v>
          </cell>
          <cell r="G317423" t="str">
            <v>348872</v>
          </cell>
        </row>
        <row r="317424">
          <cell r="F317424" t="str">
            <v>magpie-tech.com</v>
          </cell>
          <cell r="G317424" t="str">
            <v>348873</v>
          </cell>
        </row>
        <row r="317425">
          <cell r="F317425" t="str">
            <v>mahindralogistics.com</v>
          </cell>
          <cell r="G317425" t="str">
            <v>348874</v>
          </cell>
        </row>
        <row r="317426">
          <cell r="F317426" t="str">
            <v>maidforyou.com.au</v>
          </cell>
          <cell r="G317426" t="str">
            <v>348875</v>
          </cell>
        </row>
        <row r="317427">
          <cell r="F317427" t="str">
            <v>maidme.ae</v>
          </cell>
          <cell r="G317427" t="str">
            <v>348876</v>
          </cell>
        </row>
        <row r="317428">
          <cell r="F317428" t="str">
            <v>maidme.ca</v>
          </cell>
          <cell r="G317428" t="str">
            <v>348877</v>
          </cell>
        </row>
        <row r="317429">
          <cell r="F317429" t="str">
            <v>maiervidorno.de</v>
          </cell>
          <cell r="G317429" t="str">
            <v>348878</v>
          </cell>
        </row>
        <row r="317430">
          <cell r="F317430" t="str">
            <v>maiervidorno.jp</v>
          </cell>
          <cell r="G317430" t="str">
            <v>348879</v>
          </cell>
        </row>
        <row r="317431">
          <cell r="F317431" t="str">
            <v>mail.com</v>
          </cell>
          <cell r="G317431" t="str">
            <v>348880</v>
          </cell>
        </row>
        <row r="317432">
          <cell r="F317432" t="str">
            <v>mailingdatasolutions.com</v>
          </cell>
          <cell r="G317432" t="str">
            <v>348881</v>
          </cell>
        </row>
        <row r="317433">
          <cell r="F317433" t="str">
            <v>mailmine.io</v>
          </cell>
          <cell r="G317433" t="str">
            <v>348882</v>
          </cell>
        </row>
        <row r="317434">
          <cell r="F317434" t="str">
            <v>mainad.com</v>
          </cell>
          <cell r="G317434" t="str">
            <v>348883</v>
          </cell>
        </row>
        <row r="317435">
          <cell r="F317435" t="str">
            <v>mainbot.me</v>
          </cell>
          <cell r="G317435" t="str">
            <v>348884</v>
          </cell>
        </row>
        <row r="317436">
          <cell r="F317436" t="str">
            <v>maisonsdumonde.com</v>
          </cell>
          <cell r="G317436" t="str">
            <v>348885</v>
          </cell>
        </row>
        <row r="317437">
          <cell r="F317437" t="str">
            <v>majordentalclinics.com</v>
          </cell>
          <cell r="G317437" t="str">
            <v>348886</v>
          </cell>
        </row>
        <row r="317438">
          <cell r="F317438" t="str">
            <v>majormega.com</v>
          </cell>
          <cell r="G317438" t="str">
            <v>348887</v>
          </cell>
        </row>
        <row r="317439">
          <cell r="F317439" t="str">
            <v>makan-studios.com</v>
          </cell>
          <cell r="G317439" t="str">
            <v>348888</v>
          </cell>
        </row>
        <row r="317440">
          <cell r="F317440" t="str">
            <v>makandafinance.co.za</v>
          </cell>
          <cell r="G317440" t="str">
            <v>348889</v>
          </cell>
        </row>
        <row r="317441">
          <cell r="F317441" t="str">
            <v>makeaffinity.com</v>
          </cell>
          <cell r="G317441" t="str">
            <v>348890</v>
          </cell>
        </row>
        <row r="317442">
          <cell r="F317442" t="str">
            <v>makeamazingwith.us</v>
          </cell>
          <cell r="G317442" t="str">
            <v>348891</v>
          </cell>
        </row>
        <row r="317443">
          <cell r="F317443" t="str">
            <v>makeconnex.com</v>
          </cell>
          <cell r="G317443" t="str">
            <v>348892</v>
          </cell>
        </row>
        <row r="317444">
          <cell r="F317444" t="str">
            <v>makemeclear.com</v>
          </cell>
          <cell r="G317444" t="str">
            <v>348893</v>
          </cell>
        </row>
        <row r="317445">
          <cell r="F317445" t="str">
            <v>makemypiece.com.au</v>
          </cell>
          <cell r="G317445" t="str">
            <v>348894</v>
          </cell>
        </row>
        <row r="317446">
          <cell r="F317446" t="str">
            <v>makeoverbymonal.com</v>
          </cell>
          <cell r="G317446" t="str">
            <v>348895</v>
          </cell>
        </row>
        <row r="317447">
          <cell r="F317447" t="str">
            <v>makepi.com</v>
          </cell>
          <cell r="G317447" t="str">
            <v>348896</v>
          </cell>
        </row>
        <row r="317448">
          <cell r="F317448" t="str">
            <v>makepolo.com</v>
          </cell>
          <cell r="G317448" t="str">
            <v>348897</v>
          </cell>
        </row>
        <row r="317449">
          <cell r="F317449" t="str">
            <v>maker.do</v>
          </cell>
          <cell r="G317449" t="str">
            <v>348898</v>
          </cell>
        </row>
        <row r="317450">
          <cell r="F317450" t="str">
            <v>makerble.com</v>
          </cell>
          <cell r="G317450" t="str">
            <v>348899</v>
          </cell>
        </row>
        <row r="317451">
          <cell r="F317451" t="str">
            <v>makercity.com</v>
          </cell>
          <cell r="G317451" t="str">
            <v>348900</v>
          </cell>
        </row>
        <row r="317452">
          <cell r="F317452" t="str">
            <v>makers.ecbb.jp</v>
          </cell>
          <cell r="G317452" t="str">
            <v>348901</v>
          </cell>
        </row>
        <row r="317453">
          <cell r="F317453" t="str">
            <v>makerstage.com</v>
          </cell>
          <cell r="G317453" t="str">
            <v>348902</v>
          </cell>
        </row>
        <row r="317454">
          <cell r="F317454" t="str">
            <v>makewise.pt</v>
          </cell>
          <cell r="G317454" t="str">
            <v>348903</v>
          </cell>
        </row>
        <row r="317455">
          <cell r="F317455" t="str">
            <v>makoondi.com</v>
          </cell>
          <cell r="G317455" t="str">
            <v>348904</v>
          </cell>
        </row>
        <row r="317456">
          <cell r="F317456" t="str">
            <v>makropol.dk</v>
          </cell>
          <cell r="G317456" t="str">
            <v>348905</v>
          </cell>
        </row>
        <row r="317457">
          <cell r="F317457" t="str">
            <v>maktapp.com</v>
          </cell>
          <cell r="G317457" t="str">
            <v>348906</v>
          </cell>
        </row>
        <row r="317458">
          <cell r="F317458" t="str">
            <v>malariaconsortium.org</v>
          </cell>
          <cell r="G317458" t="str">
            <v>348907</v>
          </cell>
        </row>
        <row r="317459">
          <cell r="F317459" t="str">
            <v>malavida.com</v>
          </cell>
          <cell r="G317459" t="str">
            <v>348908</v>
          </cell>
        </row>
        <row r="317460">
          <cell r="F317460" t="str">
            <v>malaysiatravelnews.com</v>
          </cell>
          <cell r="G317460" t="str">
            <v>348909</v>
          </cell>
        </row>
        <row r="317461">
          <cell r="F317461" t="str">
            <v>maluinnovation.com</v>
          </cell>
          <cell r="G317461" t="str">
            <v>348910</v>
          </cell>
        </row>
        <row r="317462">
          <cell r="F317462" t="str">
            <v>malwarepatrol.net</v>
          </cell>
          <cell r="G317462" t="str">
            <v>348911</v>
          </cell>
        </row>
        <row r="317463">
          <cell r="F317463" t="str">
            <v>mamlaw.net</v>
          </cell>
          <cell r="G317463" t="str">
            <v>348912</v>
          </cell>
        </row>
        <row r="317464">
          <cell r="F317464" t="str">
            <v>mammoth.la</v>
          </cell>
          <cell r="G317464" t="str">
            <v>348913</v>
          </cell>
        </row>
        <row r="317465">
          <cell r="F317465" t="str">
            <v>mammothdiagnostics.com</v>
          </cell>
          <cell r="G317465" t="str">
            <v>348914</v>
          </cell>
        </row>
        <row r="317466">
          <cell r="F317466" t="str">
            <v>mammothgrowth.com</v>
          </cell>
          <cell r="G317466" t="str">
            <v>348915</v>
          </cell>
        </row>
        <row r="317467">
          <cell r="F317467" t="str">
            <v>managecontent.com</v>
          </cell>
          <cell r="G317467" t="str">
            <v>348916</v>
          </cell>
        </row>
        <row r="317468">
          <cell r="F317468" t="str">
            <v>manager.one</v>
          </cell>
          <cell r="G317468" t="str">
            <v>348917</v>
          </cell>
        </row>
        <row r="317469">
          <cell r="F317469" t="str">
            <v>manageyourdeal.com</v>
          </cell>
          <cell r="G317469" t="str">
            <v>348918</v>
          </cell>
        </row>
        <row r="317470">
          <cell r="F317470" t="str">
            <v>manaslutech.com</v>
          </cell>
          <cell r="G317470" t="str">
            <v>348919</v>
          </cell>
        </row>
        <row r="317471">
          <cell r="F317471" t="str">
            <v>manchester-plumbingandheating.com</v>
          </cell>
          <cell r="G317471" t="str">
            <v>348920</v>
          </cell>
        </row>
        <row r="317472">
          <cell r="F317472" t="str">
            <v>manchesterdigital.online</v>
          </cell>
          <cell r="G317472" t="str">
            <v>348921</v>
          </cell>
        </row>
        <row r="317473">
          <cell r="F317473" t="str">
            <v>manchesterins.com</v>
          </cell>
          <cell r="G317473" t="str">
            <v>348922</v>
          </cell>
        </row>
        <row r="317474">
          <cell r="F317474" t="str">
            <v>manctl.com</v>
          </cell>
          <cell r="G317474" t="str">
            <v>348923</v>
          </cell>
        </row>
        <row r="317475">
          <cell r="F317475" t="str">
            <v>mandadito.com</v>
          </cell>
          <cell r="G317475" t="str">
            <v>348924</v>
          </cell>
        </row>
        <row r="317476">
          <cell r="F317476" t="str">
            <v>mangeo.fr</v>
          </cell>
          <cell r="G317476" t="str">
            <v>348925</v>
          </cell>
        </row>
        <row r="317477">
          <cell r="F317477" t="str">
            <v>mangoelectronics.co.in</v>
          </cell>
          <cell r="G317477" t="str">
            <v>348926</v>
          </cell>
        </row>
        <row r="317478">
          <cell r="F317478" t="str">
            <v>mangomaterials.com</v>
          </cell>
          <cell r="G317478" t="str">
            <v>348927</v>
          </cell>
        </row>
        <row r="317479">
          <cell r="F317479" t="str">
            <v>mangosoft.tech</v>
          </cell>
          <cell r="G317479" t="str">
            <v>348928</v>
          </cell>
        </row>
        <row r="317480">
          <cell r="F317480" t="str">
            <v>mangr.net</v>
          </cell>
          <cell r="G317480" t="str">
            <v>348929</v>
          </cell>
        </row>
        <row r="317481">
          <cell r="F317481" t="str">
            <v>manifold.co</v>
          </cell>
          <cell r="G317481" t="str">
            <v>348930</v>
          </cell>
        </row>
        <row r="317482">
          <cell r="F317482" t="str">
            <v>maninnovation.com</v>
          </cell>
          <cell r="G317482" t="str">
            <v>348931</v>
          </cell>
        </row>
        <row r="317483">
          <cell r="F317483" t="str">
            <v>manli.com</v>
          </cell>
          <cell r="G317483" t="str">
            <v>348932</v>
          </cell>
        </row>
        <row r="317484">
          <cell r="F317484" t="str">
            <v>manlycoworking.com</v>
          </cell>
          <cell r="G317484" t="str">
            <v>348933</v>
          </cell>
        </row>
        <row r="317485">
          <cell r="F317485" t="str">
            <v>mannatech.com</v>
          </cell>
          <cell r="G317485" t="str">
            <v>348934</v>
          </cell>
        </row>
        <row r="317486">
          <cell r="F317486" t="str">
            <v>manticoregames.com</v>
          </cell>
          <cell r="G317486" t="str">
            <v>348935</v>
          </cell>
        </row>
        <row r="317487">
          <cell r="F317487" t="str">
            <v>mantralabsglobal.com</v>
          </cell>
          <cell r="G317487" t="str">
            <v>348936</v>
          </cell>
        </row>
        <row r="317488">
          <cell r="F317488" t="str">
            <v>manufacturingtechnologyinsights.com</v>
          </cell>
          <cell r="G317488" t="str">
            <v>348937</v>
          </cell>
        </row>
        <row r="317489">
          <cell r="F317489" t="str">
            <v>manusbio.com</v>
          </cell>
          <cell r="G317489" t="str">
            <v>348938</v>
          </cell>
        </row>
        <row r="317490">
          <cell r="F317490" t="str">
            <v>mapadore.com</v>
          </cell>
          <cell r="G317490" t="str">
            <v>348939</v>
          </cell>
        </row>
        <row r="317491">
          <cell r="F317491" t="str">
            <v>mapfit.com</v>
          </cell>
          <cell r="G317491" t="str">
            <v>348940</v>
          </cell>
        </row>
        <row r="317492">
          <cell r="F317492" t="str">
            <v>mapflagged.com</v>
          </cell>
          <cell r="G317492" t="str">
            <v>348941</v>
          </cell>
        </row>
        <row r="317493">
          <cell r="F317493" t="str">
            <v>mapidea.co</v>
          </cell>
          <cell r="G317493" t="str">
            <v>348942</v>
          </cell>
        </row>
        <row r="317494">
          <cell r="F317494" t="str">
            <v>mapify.travel</v>
          </cell>
          <cell r="G317494" t="str">
            <v>348943</v>
          </cell>
        </row>
        <row r="317495">
          <cell r="F317495" t="str">
            <v>mapjam.com</v>
          </cell>
          <cell r="G317495" t="str">
            <v>348944</v>
          </cell>
        </row>
        <row r="317496">
          <cell r="F317496" t="str">
            <v>mapmyrun.com</v>
          </cell>
          <cell r="G317496" t="str">
            <v>348945</v>
          </cell>
        </row>
        <row r="317497">
          <cell r="F317497" t="str">
            <v>mapov.com</v>
          </cell>
          <cell r="G317497" t="str">
            <v>348946</v>
          </cell>
        </row>
        <row r="317498">
          <cell r="F317498" t="str">
            <v>mapper.ai</v>
          </cell>
          <cell r="G317498" t="str">
            <v>348947</v>
          </cell>
        </row>
        <row r="317499">
          <cell r="F317499" t="str">
            <v>mapsofindia.com</v>
          </cell>
          <cell r="G317499" t="str">
            <v>348948</v>
          </cell>
        </row>
        <row r="317500">
          <cell r="F317500" t="str">
            <v>maptimize.com</v>
          </cell>
          <cell r="G317500" t="str">
            <v>348949</v>
          </cell>
        </row>
        <row r="317501">
          <cell r="F317501" t="str">
            <v>maqami.com</v>
          </cell>
          <cell r="G317501" t="str">
            <v>348950</v>
          </cell>
        </row>
        <row r="317502">
          <cell r="F317502" t="str">
            <v>marathonclothes.com</v>
          </cell>
          <cell r="G317502" t="str">
            <v>348951</v>
          </cell>
        </row>
        <row r="317503">
          <cell r="F317503" t="str">
            <v>marbridgeconsulting.com</v>
          </cell>
          <cell r="G317503" t="str">
            <v>348952</v>
          </cell>
        </row>
        <row r="317504">
          <cell r="F317504" t="str">
            <v>marcaemcasa.com.br</v>
          </cell>
          <cell r="G317504" t="str">
            <v>348953</v>
          </cell>
        </row>
        <row r="317505">
          <cell r="F317505" t="str">
            <v>marcam.de</v>
          </cell>
          <cell r="G317505" t="str">
            <v>348954</v>
          </cell>
        </row>
        <row r="317506">
          <cell r="F317506" t="str">
            <v>marcdapp.com</v>
          </cell>
          <cell r="G317506" t="str">
            <v>348955</v>
          </cell>
        </row>
        <row r="317507">
          <cell r="F317507" t="str">
            <v>marchingorder.com</v>
          </cell>
          <cell r="G317507" t="str">
            <v>348956</v>
          </cell>
        </row>
        <row r="317508">
          <cell r="F317508" t="str">
            <v>marcpicornell.com</v>
          </cell>
          <cell r="G317508" t="str">
            <v>348957</v>
          </cell>
        </row>
        <row r="317509">
          <cell r="F317509" t="str">
            <v>mariadb.org</v>
          </cell>
          <cell r="G317509" t="str">
            <v>348958</v>
          </cell>
        </row>
        <row r="317510">
          <cell r="F317510" t="str">
            <v>mariah.com.au</v>
          </cell>
          <cell r="G317510" t="str">
            <v>348959</v>
          </cell>
        </row>
        <row r="317511">
          <cell r="F317511" t="str">
            <v>maricoinnovationfoundation.org</v>
          </cell>
          <cell r="G317511" t="str">
            <v>348960</v>
          </cell>
        </row>
        <row r="317512">
          <cell r="F317512" t="str">
            <v>marinecentral.sg</v>
          </cell>
          <cell r="G317512" t="str">
            <v>348961</v>
          </cell>
        </row>
        <row r="317513">
          <cell r="F317513" t="str">
            <v>marineconomicforum.org</v>
          </cell>
          <cell r="G317513" t="str">
            <v>348962</v>
          </cell>
        </row>
        <row r="317514">
          <cell r="F317514" t="str">
            <v>mariofeeder.com</v>
          </cell>
          <cell r="G317514" t="str">
            <v>348963</v>
          </cell>
        </row>
        <row r="317515">
          <cell r="F317515" t="str">
            <v>mariossoldiers.org</v>
          </cell>
          <cell r="G317515" t="str">
            <v>348964</v>
          </cell>
        </row>
        <row r="317516">
          <cell r="F317516" t="str">
            <v>marist.edu</v>
          </cell>
          <cell r="G317516" t="str">
            <v>348965</v>
          </cell>
        </row>
        <row r="317517">
          <cell r="F317517" t="str">
            <v>markadis.com</v>
          </cell>
          <cell r="G317517" t="str">
            <v>348966</v>
          </cell>
        </row>
        <row r="317518">
          <cell r="F317518" t="str">
            <v>markadogroup.com</v>
          </cell>
          <cell r="G317518" t="str">
            <v>348967</v>
          </cell>
        </row>
        <row r="317519">
          <cell r="F317519" t="str">
            <v>markenfunk.com</v>
          </cell>
          <cell r="G317519" t="str">
            <v>348968</v>
          </cell>
        </row>
        <row r="317520">
          <cell r="F317520" t="str">
            <v>marketcube.io</v>
          </cell>
          <cell r="G317520" t="str">
            <v>348969</v>
          </cell>
        </row>
        <row r="317521">
          <cell r="F317521" t="str">
            <v>marketgate.com</v>
          </cell>
          <cell r="G317521" t="str">
            <v>348970</v>
          </cell>
        </row>
        <row r="317522">
          <cell r="F317522" t="str">
            <v>marketingallday.com</v>
          </cell>
          <cell r="G317522" t="str">
            <v>348971</v>
          </cell>
        </row>
        <row r="317523">
          <cell r="F317523" t="str">
            <v>marketingmadheads.online</v>
          </cell>
          <cell r="G317523" t="str">
            <v>348972</v>
          </cell>
        </row>
        <row r="317524">
          <cell r="F317524" t="str">
            <v>marketingtechoutlook.com</v>
          </cell>
          <cell r="G317524" t="str">
            <v>348973</v>
          </cell>
        </row>
        <row r="317525">
          <cell r="F317525" t="str">
            <v>marketosclass.org</v>
          </cell>
          <cell r="G317525" t="str">
            <v>348974</v>
          </cell>
        </row>
        <row r="317526">
          <cell r="F317526" t="str">
            <v>marketresearchdata.net</v>
          </cell>
          <cell r="G317526" t="str">
            <v>348975</v>
          </cell>
        </row>
        <row r="317527">
          <cell r="F317527" t="str">
            <v>marketsnow.com</v>
          </cell>
          <cell r="G317527" t="str">
            <v>348976</v>
          </cell>
        </row>
        <row r="317528">
          <cell r="F317528" t="str">
            <v>marketvein.com</v>
          </cell>
          <cell r="G317528" t="str">
            <v>348977</v>
          </cell>
        </row>
        <row r="317529">
          <cell r="F317529" t="str">
            <v>marketwired.com</v>
          </cell>
          <cell r="G317529" t="str">
            <v>348978</v>
          </cell>
        </row>
        <row r="317530">
          <cell r="F317530" t="str">
            <v>markkumar.com</v>
          </cell>
          <cell r="G317530" t="str">
            <v>348979</v>
          </cell>
        </row>
        <row r="317531">
          <cell r="F317531" t="str">
            <v>markrapp.co</v>
          </cell>
          <cell r="G317531" t="str">
            <v>348980</v>
          </cell>
        </row>
        <row r="317532">
          <cell r="F317532" t="str">
            <v>marqueehire.net.nz</v>
          </cell>
          <cell r="G317532" t="str">
            <v>348981</v>
          </cell>
        </row>
        <row r="317533">
          <cell r="F317533" t="str">
            <v>marriedromance.com</v>
          </cell>
          <cell r="G317533" t="str">
            <v>348982</v>
          </cell>
        </row>
        <row r="317534">
          <cell r="F317534" t="str">
            <v>marsilli.com</v>
          </cell>
          <cell r="G317534" t="str">
            <v>348983</v>
          </cell>
        </row>
        <row r="317535">
          <cell r="F317535" t="str">
            <v>marsplay.co</v>
          </cell>
          <cell r="G317535" t="str">
            <v>348984</v>
          </cell>
        </row>
        <row r="317536">
          <cell r="F317536" t="str">
            <v>martinbenefits.com</v>
          </cell>
          <cell r="G317536" t="str">
            <v>348985</v>
          </cell>
        </row>
        <row r="317537">
          <cell r="F317537" t="str">
            <v>martincompanyus.com</v>
          </cell>
          <cell r="G317537" t="str">
            <v>348986</v>
          </cell>
        </row>
        <row r="317538">
          <cell r="F317538" t="str">
            <v>marumatchbox.com</v>
          </cell>
          <cell r="G317538" t="str">
            <v>348987</v>
          </cell>
        </row>
        <row r="317539">
          <cell r="F317539" t="str">
            <v>marvrus.com</v>
          </cell>
          <cell r="G317539" t="str">
            <v>348988</v>
          </cell>
        </row>
        <row r="317540">
          <cell r="F317540" t="str">
            <v>marxconsulting.com</v>
          </cell>
          <cell r="G317540" t="str">
            <v>348989</v>
          </cell>
        </row>
        <row r="317541">
          <cell r="F317541" t="str">
            <v>maryland.gov</v>
          </cell>
          <cell r="G317541" t="str">
            <v>348990</v>
          </cell>
        </row>
        <row r="317542">
          <cell r="F317542" t="str">
            <v>marylebonemarketing.com</v>
          </cell>
          <cell r="G317542" t="str">
            <v>348991</v>
          </cell>
        </row>
        <row r="317543">
          <cell r="F317543" t="str">
            <v>mas.la</v>
          </cell>
          <cell r="G317543" t="str">
            <v>348992</v>
          </cell>
        </row>
        <row r="317544">
          <cell r="F317544" t="str">
            <v>masesports.org</v>
          </cell>
          <cell r="G317544" t="str">
            <v>348993</v>
          </cell>
        </row>
        <row r="317545">
          <cell r="F317545" t="str">
            <v>maslo.ai</v>
          </cell>
          <cell r="G317545" t="str">
            <v>348994</v>
          </cell>
        </row>
        <row r="317546">
          <cell r="F317546" t="str">
            <v>masonfinance.com</v>
          </cell>
          <cell r="G317546" t="str">
            <v>348995</v>
          </cell>
        </row>
        <row r="317547">
          <cell r="F317547" t="str">
            <v>massage-directory.net</v>
          </cell>
          <cell r="G317547" t="str">
            <v>348996</v>
          </cell>
        </row>
        <row r="317548">
          <cell r="F317548" t="str">
            <v>massivit3d.com</v>
          </cell>
          <cell r="G317548" t="str">
            <v>348997</v>
          </cell>
        </row>
        <row r="317549">
          <cell r="F317549" t="str">
            <v>masslandlords.net</v>
          </cell>
          <cell r="G317549" t="str">
            <v>348998</v>
          </cell>
        </row>
        <row r="317550">
          <cell r="F317550" t="str">
            <v>massliteracy.org</v>
          </cell>
          <cell r="G317550" t="str">
            <v>348999</v>
          </cell>
        </row>
        <row r="317551">
          <cell r="F317551" t="str">
            <v>masslogics.com</v>
          </cell>
          <cell r="G317551" t="str">
            <v>349000</v>
          </cell>
        </row>
        <row r="317552">
          <cell r="F317552" t="str">
            <v>massmailservers.net</v>
          </cell>
          <cell r="G317552" t="str">
            <v>349001</v>
          </cell>
        </row>
        <row r="317553">
          <cell r="F317553" t="str">
            <v>massmarketplace.org</v>
          </cell>
          <cell r="G317553" t="str">
            <v>349002</v>
          </cell>
        </row>
        <row r="317554">
          <cell r="F317554" t="str">
            <v>massmarkets.com</v>
          </cell>
          <cell r="G317554" t="str">
            <v>349003</v>
          </cell>
        </row>
        <row r="317555">
          <cell r="F317555" t="str">
            <v>masstech.org</v>
          </cell>
          <cell r="G317555" t="str">
            <v>349004</v>
          </cell>
        </row>
        <row r="317556">
          <cell r="F317556" t="str">
            <v>masstlcef.org</v>
          </cell>
          <cell r="G317556" t="str">
            <v>349005</v>
          </cell>
        </row>
        <row r="317557">
          <cell r="F317557" t="str">
            <v>massyaf.com</v>
          </cell>
          <cell r="G317557" t="str">
            <v>349006</v>
          </cell>
        </row>
        <row r="317558">
          <cell r="F317558" t="str">
            <v>mastercommunitymanagement.com</v>
          </cell>
          <cell r="G317558" t="str">
            <v>349007</v>
          </cell>
        </row>
        <row r="317559">
          <cell r="F317559" t="str">
            <v>mastermyne.com.au</v>
          </cell>
          <cell r="G317559" t="str">
            <v>349008</v>
          </cell>
        </row>
        <row r="317560">
          <cell r="F317560" t="str">
            <v>masterpiecevr.com</v>
          </cell>
          <cell r="G317560" t="str">
            <v>349009</v>
          </cell>
        </row>
        <row r="317561">
          <cell r="F317561" t="str">
            <v>masterplan.com</v>
          </cell>
          <cell r="G317561" t="str">
            <v>349010</v>
          </cell>
        </row>
        <row r="317562">
          <cell r="F317562" t="str">
            <v>mastersblessingstechnologies.in</v>
          </cell>
          <cell r="G317562" t="str">
            <v>349011</v>
          </cell>
        </row>
        <row r="317563">
          <cell r="F317563" t="str">
            <v>mastersgroupint.com</v>
          </cell>
          <cell r="G317563" t="str">
            <v>349012</v>
          </cell>
        </row>
        <row r="317564">
          <cell r="F317564" t="str">
            <v>masterweb.com.ng</v>
          </cell>
          <cell r="G317564" t="str">
            <v>349013</v>
          </cell>
        </row>
        <row r="317565">
          <cell r="F317565" t="str">
            <v>masthaven.co.uk</v>
          </cell>
          <cell r="G317565" t="str">
            <v>349014</v>
          </cell>
        </row>
        <row r="317566">
          <cell r="F317566" t="str">
            <v>matab.io</v>
          </cell>
          <cell r="G317566" t="str">
            <v>349015</v>
          </cell>
        </row>
        <row r="317567">
          <cell r="F317567" t="str">
            <v>matchademics.com</v>
          </cell>
          <cell r="G317567" t="str">
            <v>349016</v>
          </cell>
        </row>
        <row r="317568">
          <cell r="F317568" t="str">
            <v>matchaful.com</v>
          </cell>
          <cell r="G317568" t="str">
            <v>349017</v>
          </cell>
        </row>
        <row r="317569">
          <cell r="F317569" t="str">
            <v>matchamaiden.com</v>
          </cell>
          <cell r="G317569" t="str">
            <v>349018</v>
          </cell>
        </row>
        <row r="317570">
          <cell r="F317570" t="str">
            <v>matchplace.com</v>
          </cell>
          <cell r="G317570" t="str">
            <v>349019</v>
          </cell>
        </row>
        <row r="317571">
          <cell r="F317571" t="str">
            <v>matchridergo.de</v>
          </cell>
          <cell r="G317571" t="str">
            <v>349020</v>
          </cell>
        </row>
        <row r="317572">
          <cell r="F317572" t="str">
            <v>matchx.io</v>
          </cell>
          <cell r="G317572" t="str">
            <v>349021</v>
          </cell>
        </row>
        <row r="317573">
          <cell r="F317573" t="str">
            <v>matchyourvibe.com</v>
          </cell>
          <cell r="G317573" t="str">
            <v>349022</v>
          </cell>
        </row>
        <row r="317574">
          <cell r="F317574" t="str">
            <v>matelso.de</v>
          </cell>
          <cell r="G317574" t="str">
            <v>349023</v>
          </cell>
        </row>
        <row r="317575">
          <cell r="F317575" t="str">
            <v>materassidasonno.com</v>
          </cell>
          <cell r="G317575" t="str">
            <v>349024</v>
          </cell>
        </row>
        <row r="317576">
          <cell r="F317576" t="str">
            <v>materdynamics.com</v>
          </cell>
          <cell r="G317576" t="str">
            <v>349025</v>
          </cell>
        </row>
        <row r="317577">
          <cell r="F317577" t="str">
            <v>materialise.com</v>
          </cell>
          <cell r="G317577" t="str">
            <v>349026</v>
          </cell>
        </row>
        <row r="317578">
          <cell r="F317578" t="str">
            <v>materialworld.co</v>
          </cell>
          <cell r="G317578" t="str">
            <v>349027</v>
          </cell>
        </row>
        <row r="317579">
          <cell r="F317579" t="str">
            <v>mathesia.com</v>
          </cell>
          <cell r="G317579" t="str">
            <v>349028</v>
          </cell>
        </row>
        <row r="317580">
          <cell r="F317580" t="str">
            <v>mathspace.co</v>
          </cell>
          <cell r="G317580" t="str">
            <v>349029</v>
          </cell>
        </row>
        <row r="317581">
          <cell r="F317581" t="str">
            <v>mathsrepublic.com.au</v>
          </cell>
          <cell r="G317581" t="str">
            <v>349030</v>
          </cell>
        </row>
        <row r="317582">
          <cell r="F317582" t="str">
            <v>matmatch.com</v>
          </cell>
          <cell r="G317582" t="str">
            <v>349031</v>
          </cell>
        </row>
        <row r="317583">
          <cell r="F317583" t="str">
            <v>matrade.gov.my</v>
          </cell>
          <cell r="G317583" t="str">
            <v>349032</v>
          </cell>
        </row>
        <row r="317584">
          <cell r="F317584" t="str">
            <v>matradee.com</v>
          </cell>
          <cell r="G317584" t="str">
            <v>349033</v>
          </cell>
        </row>
        <row r="317585">
          <cell r="F317585" t="str">
            <v>matrical.com</v>
          </cell>
          <cell r="G317585" t="str">
            <v>349034</v>
          </cell>
        </row>
        <row r="317586">
          <cell r="F317586" t="str">
            <v>matrixds.com</v>
          </cell>
          <cell r="G317586" t="str">
            <v>349035</v>
          </cell>
        </row>
        <row r="317587">
          <cell r="F317587" t="str">
            <v>matrixsee.co.uk</v>
          </cell>
          <cell r="G317587" t="str">
            <v>349036</v>
          </cell>
        </row>
        <row r="317588">
          <cell r="F317588" t="str">
            <v>matrixsleep.com</v>
          </cell>
          <cell r="G317588" t="str">
            <v>349037</v>
          </cell>
        </row>
        <row r="317589">
          <cell r="F317589" t="str">
            <v>matsuesoft.com</v>
          </cell>
          <cell r="G317589" t="str">
            <v>349038</v>
          </cell>
        </row>
        <row r="317590">
          <cell r="F317590" t="str">
            <v>matt-co.com</v>
          </cell>
          <cell r="G317590" t="str">
            <v>349039</v>
          </cell>
        </row>
        <row r="317591">
          <cell r="F317591" t="str">
            <v>mattermost.com</v>
          </cell>
          <cell r="G317591" t="str">
            <v>349040</v>
          </cell>
        </row>
        <row r="317592">
          <cell r="F317592" t="str">
            <v>mattrnews.com</v>
          </cell>
          <cell r="G317592" t="str">
            <v>349041</v>
          </cell>
        </row>
        <row r="317593">
          <cell r="F317593" t="str">
            <v>mauritsklinieken.nl</v>
          </cell>
          <cell r="G317593" t="str">
            <v>349042</v>
          </cell>
        </row>
        <row r="317594">
          <cell r="F317594" t="str">
            <v>maveaeronautica.es</v>
          </cell>
          <cell r="G317594" t="str">
            <v>349043</v>
          </cell>
        </row>
        <row r="317595">
          <cell r="F317595" t="str">
            <v>maveller.com</v>
          </cell>
          <cell r="G317595" t="str">
            <v>349044</v>
          </cell>
        </row>
        <row r="317596">
          <cell r="F317596" t="str">
            <v>maven-medical.com</v>
          </cell>
          <cell r="G317596" t="str">
            <v>349045</v>
          </cell>
        </row>
        <row r="317597">
          <cell r="F317597" t="str">
            <v>mavensalesgroup.com</v>
          </cell>
          <cell r="G317597" t="str">
            <v>349046</v>
          </cell>
        </row>
        <row r="317598">
          <cell r="F317598" t="str">
            <v>mavenwireless.com</v>
          </cell>
          <cell r="G317598" t="str">
            <v>349047</v>
          </cell>
        </row>
        <row r="317599">
          <cell r="F317599" t="str">
            <v>mavip.com.br</v>
          </cell>
          <cell r="G317599" t="str">
            <v>349048</v>
          </cell>
        </row>
        <row r="317600">
          <cell r="F317600" t="str">
            <v>mawaki3.com</v>
          </cell>
          <cell r="G317600" t="str">
            <v>349049</v>
          </cell>
        </row>
        <row r="317601">
          <cell r="F317601" t="str">
            <v>maxamine.com</v>
          </cell>
          <cell r="G317601" t="str">
            <v>349050</v>
          </cell>
        </row>
        <row r="317602">
          <cell r="F317602" t="str">
            <v>maxem.io</v>
          </cell>
          <cell r="G317602" t="str">
            <v>349051</v>
          </cell>
        </row>
        <row r="317603">
          <cell r="F317603" t="str">
            <v>maximeyes.net</v>
          </cell>
          <cell r="G317603" t="str">
            <v>349052</v>
          </cell>
        </row>
        <row r="317604">
          <cell r="F317604" t="str">
            <v>maximeyesoptical.com</v>
          </cell>
          <cell r="G317604" t="str">
            <v>349053</v>
          </cell>
        </row>
        <row r="317605">
          <cell r="F317605" t="str">
            <v>maxipago.com</v>
          </cell>
          <cell r="G317605" t="str">
            <v>349054</v>
          </cell>
        </row>
        <row r="317606">
          <cell r="F317606" t="str">
            <v>maxment.net</v>
          </cell>
          <cell r="G317606" t="str">
            <v>349055</v>
          </cell>
        </row>
        <row r="317607">
          <cell r="F317607" t="str">
            <v>maxposuremedia.com</v>
          </cell>
          <cell r="G317607" t="str">
            <v>349056</v>
          </cell>
        </row>
        <row r="317608">
          <cell r="F317608" t="str">
            <v>maxset.io</v>
          </cell>
          <cell r="G317608" t="str">
            <v>349057</v>
          </cell>
        </row>
        <row r="317609">
          <cell r="F317609" t="str">
            <v>maxval.com</v>
          </cell>
          <cell r="G317609" t="str">
            <v>349058</v>
          </cell>
        </row>
        <row r="317610">
          <cell r="F317610" t="str">
            <v>maxwell-guider.com.tw</v>
          </cell>
          <cell r="G317610" t="str">
            <v>349059</v>
          </cell>
        </row>
        <row r="317611">
          <cell r="F317611" t="str">
            <v>mayborngroup.com</v>
          </cell>
          <cell r="G317611" t="str">
            <v>349060</v>
          </cell>
        </row>
        <row r="317612">
          <cell r="F317612" t="str">
            <v>maysaffron.com</v>
          </cell>
          <cell r="G317612" t="str">
            <v>349061</v>
          </cell>
        </row>
        <row r="317613">
          <cell r="F317613" t="str">
            <v>mazalit.com</v>
          </cell>
          <cell r="G317613" t="str">
            <v>349062</v>
          </cell>
        </row>
        <row r="317614">
          <cell r="F317614" t="str">
            <v>mazkarainternet.com</v>
          </cell>
          <cell r="G317614" t="str">
            <v>349063</v>
          </cell>
        </row>
        <row r="317615">
          <cell r="F317615" t="str">
            <v>mb2dental.com</v>
          </cell>
          <cell r="G317615" t="str">
            <v>349064</v>
          </cell>
        </row>
        <row r="317616">
          <cell r="F317616" t="str">
            <v>mbaworldtrophy.com</v>
          </cell>
          <cell r="G317616" t="str">
            <v>349065</v>
          </cell>
        </row>
        <row r="317617">
          <cell r="F317617" t="str">
            <v>mbemrocatalog.com</v>
          </cell>
          <cell r="G317617" t="str">
            <v>349066</v>
          </cell>
        </row>
        <row r="317618">
          <cell r="F317618" t="str">
            <v>mbot3d.com</v>
          </cell>
          <cell r="G317618" t="str">
            <v>349067</v>
          </cell>
        </row>
        <row r="317619">
          <cell r="F317619" t="str">
            <v>mbshome.com</v>
          </cell>
          <cell r="G317619" t="str">
            <v>349068</v>
          </cell>
        </row>
        <row r="317620">
          <cell r="F317620" t="str">
            <v>mc-group.com</v>
          </cell>
          <cell r="G317620" t="str">
            <v>349069</v>
          </cell>
        </row>
        <row r="317621">
          <cell r="F317621" t="str">
            <v>mcafee-activatesetup.com</v>
          </cell>
          <cell r="G317621" t="str">
            <v>349070</v>
          </cell>
        </row>
        <row r="317622">
          <cell r="F317622" t="str">
            <v>mcamadness.com</v>
          </cell>
          <cell r="G317622" t="str">
            <v>349071</v>
          </cell>
        </row>
        <row r="317623">
          <cell r="F317623" t="str">
            <v>mcand.co.uk</v>
          </cell>
          <cell r="G317623" t="str">
            <v>349072</v>
          </cell>
        </row>
        <row r="317624">
          <cell r="F317624" t="str">
            <v>mccalman.co</v>
          </cell>
          <cell r="G317624" t="str">
            <v>349073</v>
          </cell>
        </row>
        <row r="317625">
          <cell r="F317625" t="str">
            <v>mcis.com</v>
          </cell>
          <cell r="G317625" t="str">
            <v>349074</v>
          </cell>
        </row>
        <row r="317626">
          <cell r="F317626" t="str">
            <v>mckay-brothers.com</v>
          </cell>
          <cell r="G317626" t="str">
            <v>349075</v>
          </cell>
        </row>
        <row r="317627">
          <cell r="F317627" t="str">
            <v>mcsc.com.cn</v>
          </cell>
          <cell r="G317627" t="str">
            <v>349076</v>
          </cell>
        </row>
        <row r="317628">
          <cell r="F317628" t="str">
            <v>mcwsolutions.com</v>
          </cell>
          <cell r="G317628" t="str">
            <v>349077</v>
          </cell>
        </row>
        <row r="317629">
          <cell r="F317629" t="str">
            <v>md.co.ke</v>
          </cell>
          <cell r="G317629" t="str">
            <v>349078</v>
          </cell>
        </row>
        <row r="317630">
          <cell r="F317630" t="str">
            <v>mdchhs.com</v>
          </cell>
          <cell r="G317630" t="str">
            <v>349079</v>
          </cell>
        </row>
        <row r="317631">
          <cell r="F317631" t="str">
            <v>mdconnectme.com</v>
          </cell>
          <cell r="G317631" t="str">
            <v>349080</v>
          </cell>
        </row>
        <row r="317632">
          <cell r="F317632" t="str">
            <v>mdimsolutions.com</v>
          </cell>
          <cell r="G317632" t="str">
            <v>349081</v>
          </cell>
        </row>
        <row r="317633">
          <cell r="F317633" t="str">
            <v>mds-2.com</v>
          </cell>
          <cell r="G317633" t="str">
            <v>349082</v>
          </cell>
        </row>
        <row r="317634">
          <cell r="F317634" t="str">
            <v>me-lody.com</v>
          </cell>
          <cell r="G317634" t="str">
            <v>349083</v>
          </cell>
        </row>
        <row r="317635">
          <cell r="F317635" t="str">
            <v>me2.xyz</v>
          </cell>
          <cell r="G317635" t="str">
            <v>349084</v>
          </cell>
        </row>
        <row r="317636">
          <cell r="F317636" t="str">
            <v>mealmatch.me</v>
          </cell>
          <cell r="G317636" t="str">
            <v>349085</v>
          </cell>
        </row>
        <row r="317637">
          <cell r="F317637" t="str">
            <v>meantechpack.com</v>
          </cell>
          <cell r="G317637" t="str">
            <v>349086</v>
          </cell>
        </row>
        <row r="317638">
          <cell r="F317638" t="str">
            <v>measure.chat</v>
          </cell>
          <cell r="G317638" t="str">
            <v>349087</v>
          </cell>
        </row>
        <row r="317639">
          <cell r="F317639" t="str">
            <v>meater.com</v>
          </cell>
          <cell r="G317639" t="str">
            <v>349088</v>
          </cell>
        </row>
        <row r="317640">
          <cell r="F317640" t="str">
            <v>meatme.ca</v>
          </cell>
          <cell r="G317640" t="str">
            <v>349089</v>
          </cell>
        </row>
        <row r="317641">
          <cell r="F317641" t="str">
            <v>mebegood.com</v>
          </cell>
          <cell r="G317641" t="str">
            <v>349090</v>
          </cell>
        </row>
        <row r="317642">
          <cell r="F317642" t="str">
            <v>mebolabs.com</v>
          </cell>
          <cell r="G317642" t="str">
            <v>349091</v>
          </cell>
        </row>
        <row r="317643">
          <cell r="F317643" t="str">
            <v>mecanicoz.com</v>
          </cell>
          <cell r="G317643" t="str">
            <v>349092</v>
          </cell>
        </row>
        <row r="317644">
          <cell r="F317644" t="str">
            <v>mecarnic.com</v>
          </cell>
          <cell r="G317644" t="str">
            <v>349093</v>
          </cell>
        </row>
        <row r="317645">
          <cell r="F317645" t="str">
            <v>meccatronicore.com</v>
          </cell>
          <cell r="G317645" t="str">
            <v>349094</v>
          </cell>
        </row>
        <row r="317646">
          <cell r="F317646" t="str">
            <v>meco.works</v>
          </cell>
          <cell r="G317646" t="str">
            <v>349095</v>
          </cell>
        </row>
        <row r="317647">
          <cell r="F317647" t="str">
            <v>mecrx.com</v>
          </cell>
          <cell r="G317647" t="str">
            <v>349096</v>
          </cell>
        </row>
        <row r="317648">
          <cell r="F317648" t="str">
            <v>mecsware.com</v>
          </cell>
          <cell r="G317648" t="str">
            <v>349097</v>
          </cell>
        </row>
        <row r="317649">
          <cell r="F317649" t="str">
            <v>medact.org</v>
          </cell>
          <cell r="G317649" t="str">
            <v>349098</v>
          </cell>
        </row>
        <row r="317650">
          <cell r="F317650" t="str">
            <v>medantoday.com</v>
          </cell>
          <cell r="G317650" t="str">
            <v>349099</v>
          </cell>
        </row>
        <row r="317651">
          <cell r="F317651" t="str">
            <v>medbit.co.ke</v>
          </cell>
          <cell r="G317651" t="str">
            <v>349100</v>
          </cell>
        </row>
        <row r="317652">
          <cell r="F317652" t="str">
            <v>medcenterderm.com</v>
          </cell>
          <cell r="G317652" t="str">
            <v>349101</v>
          </cell>
        </row>
        <row r="317653">
          <cell r="F317653" t="str">
            <v>medchain.network</v>
          </cell>
          <cell r="G317653" t="str">
            <v>349102</v>
          </cell>
        </row>
        <row r="317654">
          <cell r="F317654" t="str">
            <v>medcision.com</v>
          </cell>
          <cell r="G317654" t="str">
            <v>349103</v>
          </cell>
        </row>
        <row r="317655">
          <cell r="F317655" t="str">
            <v>medcislabs.com</v>
          </cell>
          <cell r="G317655" t="str">
            <v>349104</v>
          </cell>
        </row>
        <row r="317656">
          <cell r="F317656" t="str">
            <v>medcon.com</v>
          </cell>
          <cell r="G317656" t="str">
            <v>349105</v>
          </cell>
        </row>
        <row r="317657">
          <cell r="F317657" t="str">
            <v>meddex.nl</v>
          </cell>
          <cell r="G317657" t="str">
            <v>349106</v>
          </cell>
        </row>
        <row r="317658">
          <cell r="F317658" t="str">
            <v>medexamsprep.com</v>
          </cell>
          <cell r="G317658" t="str">
            <v>349107</v>
          </cell>
        </row>
        <row r="317659">
          <cell r="F317659" t="str">
            <v>medflow.com</v>
          </cell>
          <cell r="G317659" t="str">
            <v>349108</v>
          </cell>
        </row>
        <row r="317660">
          <cell r="F317660" t="str">
            <v>medfutures.com</v>
          </cell>
          <cell r="G317660" t="str">
            <v>349109</v>
          </cell>
        </row>
        <row r="317661">
          <cell r="F317661" t="str">
            <v>media1.us</v>
          </cell>
          <cell r="G317661" t="str">
            <v>349110</v>
          </cell>
        </row>
        <row r="317662">
          <cell r="F317662" t="str">
            <v>media4fun.pl</v>
          </cell>
          <cell r="G317662" t="str">
            <v>349111</v>
          </cell>
        </row>
        <row r="317663">
          <cell r="F317663" t="str">
            <v>mediaamp.io</v>
          </cell>
          <cell r="G317663" t="str">
            <v>349112</v>
          </cell>
        </row>
        <row r="317664">
          <cell r="F317664" t="str">
            <v>mediabank.tv</v>
          </cell>
          <cell r="G317664" t="str">
            <v>349113</v>
          </cell>
        </row>
        <row r="317665">
          <cell r="F317665" t="str">
            <v>mediaentertainmenttechoutlook.com</v>
          </cell>
          <cell r="G317665" t="str">
            <v>349114</v>
          </cell>
        </row>
        <row r="317666">
          <cell r="F317666" t="str">
            <v>mediaflint.com</v>
          </cell>
          <cell r="G317666" t="str">
            <v>349115</v>
          </cell>
        </row>
        <row r="317667">
          <cell r="F317667" t="str">
            <v>mediafol.io</v>
          </cell>
          <cell r="G317667" t="str">
            <v>349116</v>
          </cell>
        </row>
        <row r="317668">
          <cell r="F317668" t="str">
            <v>mediafront.co.kr</v>
          </cell>
          <cell r="G317668" t="str">
            <v>349117</v>
          </cell>
        </row>
        <row r="317669">
          <cell r="F317669" t="str">
            <v>mediagirls.org</v>
          </cell>
          <cell r="G317669" t="str">
            <v>349118</v>
          </cell>
        </row>
        <row r="317670">
          <cell r="F317670" t="str">
            <v>mediagistic.com</v>
          </cell>
          <cell r="G317670" t="str">
            <v>349119</v>
          </cell>
        </row>
        <row r="317671">
          <cell r="F317671" t="str">
            <v>mediahawk.co.uk</v>
          </cell>
          <cell r="G317671" t="str">
            <v>349120</v>
          </cell>
        </row>
        <row r="317672">
          <cell r="F317672" t="str">
            <v>mediainvest.net</v>
          </cell>
          <cell r="G317672" t="str">
            <v>349121</v>
          </cell>
        </row>
        <row r="317673">
          <cell r="F317673" t="str">
            <v>mediakynect.co.uk</v>
          </cell>
          <cell r="G317673" t="str">
            <v>349122</v>
          </cell>
        </row>
        <row r="317674">
          <cell r="F317674" t="str">
            <v>medialab-bayern.de</v>
          </cell>
          <cell r="G317674" t="str">
            <v>349123</v>
          </cell>
        </row>
        <row r="317675">
          <cell r="F317675" t="str">
            <v>medialink.co</v>
          </cell>
          <cell r="G317675" t="str">
            <v>349124</v>
          </cell>
        </row>
        <row r="317676">
          <cell r="F317676" t="str">
            <v>mediamakingchange.org</v>
          </cell>
          <cell r="G317676" t="str">
            <v>349125</v>
          </cell>
        </row>
        <row r="317677">
          <cell r="F317677" t="str">
            <v>mediamyster.com</v>
          </cell>
          <cell r="G317677" t="str">
            <v>349126</v>
          </cell>
        </row>
        <row r="317678">
          <cell r="F317678" t="str">
            <v>medianx.com.au</v>
          </cell>
          <cell r="G317678" t="str">
            <v>349127</v>
          </cell>
        </row>
        <row r="317679">
          <cell r="F317679" t="str">
            <v>mediaperformance.co.uk</v>
          </cell>
          <cell r="G317679" t="str">
            <v>349128</v>
          </cell>
        </row>
        <row r="317680">
          <cell r="F317680" t="str">
            <v>mediaregister.net</v>
          </cell>
          <cell r="G317680" t="str">
            <v>349129</v>
          </cell>
        </row>
        <row r="317681">
          <cell r="F317681" t="str">
            <v>mediashift.com</v>
          </cell>
          <cell r="G317681" t="str">
            <v>349130</v>
          </cell>
        </row>
        <row r="317682">
          <cell r="F317682" t="str">
            <v>mediastinct.com</v>
          </cell>
          <cell r="G317682" t="str">
            <v>349131</v>
          </cell>
        </row>
        <row r="317683">
          <cell r="F317683" t="str">
            <v>mediatenor.com</v>
          </cell>
          <cell r="G317683" t="str">
            <v>349132</v>
          </cell>
        </row>
        <row r="317684">
          <cell r="F317684" t="str">
            <v>mediatrust.org</v>
          </cell>
          <cell r="G317684" t="str">
            <v>349133</v>
          </cell>
        </row>
        <row r="317685">
          <cell r="F317685" t="str">
            <v>medicaltourism.review</v>
          </cell>
          <cell r="G317685" t="str">
            <v>349134</v>
          </cell>
        </row>
        <row r="317686">
          <cell r="F317686" t="str">
            <v>medicard.com</v>
          </cell>
          <cell r="G317686" t="str">
            <v>349135</v>
          </cell>
        </row>
        <row r="317687">
          <cell r="F317687" t="str">
            <v>medicen.org</v>
          </cell>
          <cell r="G317687" t="str">
            <v>349136</v>
          </cell>
        </row>
        <row r="317688">
          <cell r="F317688" t="str">
            <v>mediclick.com.br</v>
          </cell>
          <cell r="G317688" t="str">
            <v>349137</v>
          </cell>
        </row>
        <row r="317689">
          <cell r="F317689" t="str">
            <v>mediconlineapp.com</v>
          </cell>
          <cell r="G317689" t="str">
            <v>349138</v>
          </cell>
        </row>
        <row r="317690">
          <cell r="F317690" t="str">
            <v>medicus.ai</v>
          </cell>
          <cell r="G317690" t="str">
            <v>349139</v>
          </cell>
        </row>
        <row r="317691">
          <cell r="F317691" t="str">
            <v>mediklik.com</v>
          </cell>
          <cell r="G317691" t="str">
            <v>349140</v>
          </cell>
        </row>
        <row r="317692">
          <cell r="F317692" t="str">
            <v>medilinkuk.com</v>
          </cell>
          <cell r="G317692" t="str">
            <v>349141</v>
          </cell>
        </row>
        <row r="317693">
          <cell r="F317693" t="str">
            <v>medinge.org</v>
          </cell>
          <cell r="G317693" t="str">
            <v>349142</v>
          </cell>
        </row>
        <row r="317694">
          <cell r="F317694" t="str">
            <v>medipass.com.au</v>
          </cell>
          <cell r="G317694" t="str">
            <v>349143</v>
          </cell>
        </row>
        <row r="317695">
          <cell r="F317695" t="str">
            <v>medipense.com</v>
          </cell>
          <cell r="G317695" t="str">
            <v>349144</v>
          </cell>
        </row>
        <row r="317696">
          <cell r="F317696" t="str">
            <v>medipole-partenaires.fr</v>
          </cell>
          <cell r="G317696" t="str">
            <v>349145</v>
          </cell>
        </row>
        <row r="317697">
          <cell r="F317697" t="str">
            <v>mediscribes.com</v>
          </cell>
          <cell r="G317697" t="str">
            <v>349146</v>
          </cell>
        </row>
        <row r="317698">
          <cell r="F317698" t="str">
            <v>medishell.com</v>
          </cell>
          <cell r="G317698" t="str">
            <v>349147</v>
          </cell>
        </row>
        <row r="317699">
          <cell r="F317699" t="str">
            <v>meditab.com</v>
          </cell>
          <cell r="G317699" t="str">
            <v>349148</v>
          </cell>
        </row>
        <row r="317700">
          <cell r="F317700" t="str">
            <v>mediter.com</v>
          </cell>
          <cell r="G317700" t="str">
            <v>349149</v>
          </cell>
        </row>
        <row r="317701">
          <cell r="F317701" t="str">
            <v>meditrix.jp</v>
          </cell>
          <cell r="G317701" t="str">
            <v>349150</v>
          </cell>
        </row>
        <row r="317702">
          <cell r="F317702" t="str">
            <v>medium.pk</v>
          </cell>
          <cell r="G317702" t="str">
            <v>349151</v>
          </cell>
        </row>
        <row r="317703">
          <cell r="F317703" t="str">
            <v>medix.com.mx</v>
          </cell>
          <cell r="G317703" t="str">
            <v>349152</v>
          </cell>
        </row>
        <row r="317704">
          <cell r="F317704" t="str">
            <v>medlinkstudents.com</v>
          </cell>
          <cell r="G317704" t="str">
            <v>349153</v>
          </cell>
        </row>
        <row r="317705">
          <cell r="F317705" t="str">
            <v>medmined.com</v>
          </cell>
          <cell r="G317705" t="str">
            <v>349154</v>
          </cell>
        </row>
        <row r="317706">
          <cell r="F317706" t="str">
            <v>medsafetyofficer.org</v>
          </cell>
          <cell r="G317706" t="str">
            <v>349155</v>
          </cell>
        </row>
        <row r="317707">
          <cell r="F317707" t="str">
            <v>medstarhealth.org</v>
          </cell>
          <cell r="G317707" t="str">
            <v>349156</v>
          </cell>
        </row>
        <row r="317708">
          <cell r="F317708" t="str">
            <v>medvance.co.uk</v>
          </cell>
          <cell r="G317708" t="str">
            <v>349157</v>
          </cell>
        </row>
        <row r="317709">
          <cell r="F317709" t="str">
            <v>medvine.co</v>
          </cell>
          <cell r="G317709" t="str">
            <v>349158</v>
          </cell>
        </row>
        <row r="317710">
          <cell r="F317710" t="str">
            <v>medway-assistance.com</v>
          </cell>
          <cell r="G317710" t="str">
            <v>349159</v>
          </cell>
        </row>
        <row r="317711">
          <cell r="F317711" t="str">
            <v>meero.io</v>
          </cell>
          <cell r="G317711" t="str">
            <v>349160</v>
          </cell>
        </row>
        <row r="317712">
          <cell r="F317712" t="str">
            <v>meersens.com</v>
          </cell>
          <cell r="G317712" t="str">
            <v>349161</v>
          </cell>
        </row>
        <row r="317713">
          <cell r="F317713" t="str">
            <v>meetalfie.com</v>
          </cell>
          <cell r="G317713" t="str">
            <v>349162</v>
          </cell>
        </row>
        <row r="317714">
          <cell r="F317714" t="str">
            <v>meetbunch.com</v>
          </cell>
          <cell r="G317714" t="str">
            <v>349163</v>
          </cell>
        </row>
        <row r="317715">
          <cell r="F317715" t="str">
            <v>meetflo.com</v>
          </cell>
          <cell r="G317715" t="str">
            <v>349164</v>
          </cell>
        </row>
        <row r="317716">
          <cell r="F317716" t="str">
            <v>meetingmole.com</v>
          </cell>
          <cell r="G317716" t="str">
            <v>349165</v>
          </cell>
        </row>
        <row r="317717">
          <cell r="F317717" t="str">
            <v>meetingzone.com</v>
          </cell>
          <cell r="G317717" t="str">
            <v>349166</v>
          </cell>
        </row>
        <row r="317718">
          <cell r="F317718" t="str">
            <v>meetmycampus.com</v>
          </cell>
          <cell r="G317718" t="str">
            <v>349167</v>
          </cell>
        </row>
        <row r="317719">
          <cell r="F317719" t="str">
            <v>meetnlearn.com</v>
          </cell>
          <cell r="G317719" t="str">
            <v>349168</v>
          </cell>
        </row>
        <row r="317720">
          <cell r="F317720" t="str">
            <v>meetpaladin.com</v>
          </cell>
          <cell r="G317720" t="str">
            <v>349169</v>
          </cell>
        </row>
        <row r="317721">
          <cell r="F317721" t="str">
            <v>meetpt.com</v>
          </cell>
          <cell r="G317721" t="str">
            <v>349170</v>
          </cell>
        </row>
        <row r="317722">
          <cell r="F317722" t="str">
            <v>meetthetable.org</v>
          </cell>
          <cell r="G317722" t="str">
            <v>349171</v>
          </cell>
        </row>
        <row r="317723">
          <cell r="F317723" t="str">
            <v>meetyourculture.com</v>
          </cell>
          <cell r="G317723" t="str">
            <v>349172</v>
          </cell>
        </row>
        <row r="317724">
          <cell r="F317724" t="str">
            <v>mef.net</v>
          </cell>
          <cell r="G317724" t="str">
            <v>349173</v>
          </cell>
        </row>
        <row r="317725">
          <cell r="F317725" t="str">
            <v>megabus.com</v>
          </cell>
          <cell r="G317725" t="str">
            <v>349174</v>
          </cell>
        </row>
        <row r="317726">
          <cell r="F317726" t="str">
            <v>megaphone.co</v>
          </cell>
          <cell r="G317726" t="str">
            <v>349175</v>
          </cell>
        </row>
        <row r="317727">
          <cell r="F317727" t="str">
            <v>megastudy.net</v>
          </cell>
          <cell r="G317727" t="str">
            <v>349176</v>
          </cell>
        </row>
        <row r="317728">
          <cell r="F317728" t="str">
            <v>megax.io</v>
          </cell>
          <cell r="G317728" t="str">
            <v>349177</v>
          </cell>
        </row>
        <row r="317729">
          <cell r="F317729" t="str">
            <v>megictech.com</v>
          </cell>
          <cell r="G317729" t="str">
            <v>349178</v>
          </cell>
        </row>
        <row r="317730">
          <cell r="F317730" t="str">
            <v>meijob.com</v>
          </cell>
          <cell r="G317730" t="str">
            <v>349179</v>
          </cell>
        </row>
        <row r="317731">
          <cell r="F317731" t="str">
            <v>meilixin.com</v>
          </cell>
          <cell r="G317731" t="str">
            <v>349180</v>
          </cell>
        </row>
        <row r="317732">
          <cell r="F317732" t="str">
            <v>meilleurtauxsolutions.com</v>
          </cell>
          <cell r="G317732" t="str">
            <v>349181</v>
          </cell>
        </row>
        <row r="317733">
          <cell r="F317733" t="str">
            <v>mein-grundeinkommen.de</v>
          </cell>
          <cell r="G317733" t="str">
            <v>349182</v>
          </cell>
        </row>
        <row r="317734">
          <cell r="F317734" t="str">
            <v>meinfernbus.de</v>
          </cell>
          <cell r="G317734" t="str">
            <v>349183</v>
          </cell>
        </row>
        <row r="317735">
          <cell r="F317735" t="str">
            <v>meirezra.us</v>
          </cell>
          <cell r="G317735" t="str">
            <v>349184</v>
          </cell>
        </row>
        <row r="317736">
          <cell r="F317736" t="str">
            <v>meisterlabs.com</v>
          </cell>
          <cell r="G317736" t="str">
            <v>349185</v>
          </cell>
        </row>
        <row r="317737">
          <cell r="F317737" t="str">
            <v>meiweiyuan.com.cn</v>
          </cell>
          <cell r="G317737" t="str">
            <v>349186</v>
          </cell>
        </row>
        <row r="317738">
          <cell r="F317738" t="str">
            <v>meldonium-store.com</v>
          </cell>
          <cell r="G317738" t="str">
            <v>349187</v>
          </cell>
        </row>
        <row r="317739">
          <cell r="F317739" t="str">
            <v>meleti.org</v>
          </cell>
          <cell r="G317739" t="str">
            <v>349188</v>
          </cell>
        </row>
        <row r="317740">
          <cell r="F317740" t="str">
            <v>melipayamak.com</v>
          </cell>
          <cell r="G317740" t="str">
            <v>349189</v>
          </cell>
        </row>
        <row r="317741">
          <cell r="F317741" t="str">
            <v>mellonmedical.com</v>
          </cell>
          <cell r="G317741" t="str">
            <v>349190</v>
          </cell>
        </row>
        <row r="317742">
          <cell r="F317742" t="str">
            <v>melt.one</v>
          </cell>
          <cell r="G317742" t="str">
            <v>349191</v>
          </cell>
        </row>
        <row r="317743">
          <cell r="F317743" t="str">
            <v>melusyn.com</v>
          </cell>
          <cell r="G317743" t="str">
            <v>349192</v>
          </cell>
        </row>
        <row r="317744">
          <cell r="F317744" t="str">
            <v>melvit.pl</v>
          </cell>
          <cell r="G317744" t="str">
            <v>349193</v>
          </cell>
        </row>
        <row r="317745">
          <cell r="F317745" t="str">
            <v>memamsa.com</v>
          </cell>
          <cell r="G317745" t="str">
            <v>349194</v>
          </cell>
        </row>
        <row r="317746">
          <cell r="F317746" t="str">
            <v>membi.co.uk</v>
          </cell>
          <cell r="G317746" t="str">
            <v>349195</v>
          </cell>
        </row>
        <row r="317747">
          <cell r="F317747" t="str">
            <v>memebox.com</v>
          </cell>
          <cell r="G317747" t="str">
            <v>349196</v>
          </cell>
        </row>
        <row r="317748">
          <cell r="F317748" t="str">
            <v>memento.media</v>
          </cell>
          <cell r="G317748" t="str">
            <v>349197</v>
          </cell>
        </row>
        <row r="317749">
          <cell r="F317749" t="str">
            <v>memester.com</v>
          </cell>
          <cell r="G317749" t="str">
            <v>349198</v>
          </cell>
        </row>
        <row r="317750">
          <cell r="F317750" t="str">
            <v>memoangel.com::</v>
          </cell>
          <cell r="G317750" t="str">
            <v>349199</v>
          </cell>
        </row>
        <row r="317751">
          <cell r="F317751" t="str">
            <v>memocate.com</v>
          </cell>
          <cell r="G317751" t="str">
            <v>349200</v>
          </cell>
        </row>
        <row r="317752">
          <cell r="F317752" t="str">
            <v>memoways.com</v>
          </cell>
          <cell r="G317752" t="str">
            <v>349201</v>
          </cell>
        </row>
        <row r="317753">
          <cell r="F317753" t="str">
            <v>memphis.edu</v>
          </cell>
          <cell r="G317753" t="str">
            <v>349202</v>
          </cell>
        </row>
        <row r="317754">
          <cell r="F317754" t="str">
            <v>memum.net</v>
          </cell>
          <cell r="G317754" t="str">
            <v>349203</v>
          </cell>
        </row>
        <row r="317755">
          <cell r="F317755" t="str">
            <v>mena-rp.com</v>
          </cell>
          <cell r="G317755" t="str">
            <v>349204</v>
          </cell>
        </row>
        <row r="317756">
          <cell r="F317756" t="str">
            <v>mensajea.net</v>
          </cell>
          <cell r="G317756" t="str">
            <v>349205</v>
          </cell>
        </row>
        <row r="317757">
          <cell r="F317757" t="str">
            <v>menta-efpga.com</v>
          </cell>
          <cell r="G317757" t="str">
            <v>349206</v>
          </cell>
        </row>
        <row r="317758">
          <cell r="F317758" t="str">
            <v>mentalhealthsocial.com</v>
          </cell>
          <cell r="G317758" t="str">
            <v>349207</v>
          </cell>
        </row>
        <row r="317759">
          <cell r="F317759" t="str">
            <v>mentallyfriendly.com</v>
          </cell>
          <cell r="G317759" t="str">
            <v>349208</v>
          </cell>
        </row>
        <row r="317760">
          <cell r="F317760" t="str">
            <v>mentoria.com</v>
          </cell>
          <cell r="G317760" t="str">
            <v>349209</v>
          </cell>
        </row>
        <row r="317761">
          <cell r="F317761" t="str">
            <v>mentoringnmore.com</v>
          </cell>
          <cell r="G317761" t="str">
            <v>349210</v>
          </cell>
        </row>
        <row r="317762">
          <cell r="F317762" t="str">
            <v>mentornity.com</v>
          </cell>
          <cell r="G317762" t="str">
            <v>349211</v>
          </cell>
        </row>
        <row r="317763">
          <cell r="F317763" t="str">
            <v>mentorworks.io</v>
          </cell>
          <cell r="G317763" t="str">
            <v>349212</v>
          </cell>
        </row>
        <row r="317764">
          <cell r="F317764" t="str">
            <v>menudeldiaapp.es</v>
          </cell>
          <cell r="G317764" t="str">
            <v>349213</v>
          </cell>
        </row>
        <row r="317765">
          <cell r="F317765" t="str">
            <v>menus.net</v>
          </cell>
          <cell r="G317765" t="str">
            <v>349214</v>
          </cell>
        </row>
        <row r="317766">
          <cell r="F317766" t="str">
            <v>meoche.org</v>
          </cell>
          <cell r="G317766" t="str">
            <v>349215</v>
          </cell>
        </row>
        <row r="317767">
          <cell r="F317767" t="str">
            <v>meorient.com</v>
          </cell>
          <cell r="G317767" t="str">
            <v>349216</v>
          </cell>
        </row>
        <row r="317768">
          <cell r="F317768" t="str">
            <v>meragaopower.com</v>
          </cell>
          <cell r="G317768" t="str">
            <v>349217</v>
          </cell>
        </row>
        <row r="317769">
          <cell r="F317769" t="str">
            <v>merakisan.com</v>
          </cell>
          <cell r="G317769" t="str">
            <v>349218</v>
          </cell>
        </row>
        <row r="317770">
          <cell r="F317770" t="str">
            <v>mercedes-benz-countryhills.ca</v>
          </cell>
          <cell r="G317770" t="str">
            <v>349219</v>
          </cell>
        </row>
        <row r="317771">
          <cell r="F317771" t="str">
            <v>merchant-e.com</v>
          </cell>
          <cell r="G317771" t="str">
            <v>349220</v>
          </cell>
        </row>
        <row r="317772">
          <cell r="F317772" t="str">
            <v>merchantnegotiators.com</v>
          </cell>
          <cell r="G317772" t="str">
            <v>349221</v>
          </cell>
        </row>
        <row r="317773">
          <cell r="F317773" t="str">
            <v>merchantsons.com</v>
          </cell>
          <cell r="G317773" t="str">
            <v>349222</v>
          </cell>
        </row>
        <row r="317774">
          <cell r="F317774" t="str">
            <v>mercihandy.com</v>
          </cell>
          <cell r="G317774" t="str">
            <v>349223</v>
          </cell>
        </row>
        <row r="317775">
          <cell r="F317775" t="str">
            <v>mercisomuch.com</v>
          </cell>
          <cell r="G317775" t="str">
            <v>349224</v>
          </cell>
        </row>
        <row r="317776">
          <cell r="F317776" t="str">
            <v>mercopress.com</v>
          </cell>
          <cell r="G317776" t="str">
            <v>349225</v>
          </cell>
        </row>
        <row r="317777">
          <cell r="F317777" t="str">
            <v>mercury.cash</v>
          </cell>
          <cell r="G317777" t="str">
            <v>349226</v>
          </cell>
        </row>
        <row r="317778">
          <cell r="F317778" t="str">
            <v>mercuryevents.com</v>
          </cell>
          <cell r="G317778" t="str">
            <v>349227</v>
          </cell>
        </row>
        <row r="317779">
          <cell r="F317779" t="str">
            <v>mercurysolutions.co</v>
          </cell>
          <cell r="G317779" t="str">
            <v>349228</v>
          </cell>
        </row>
        <row r="317780">
          <cell r="F317780" t="str">
            <v>meridianks.com</v>
          </cell>
          <cell r="G317780" t="str">
            <v>349229</v>
          </cell>
        </row>
        <row r="317781">
          <cell r="F317781" t="str">
            <v>meritcampus.com</v>
          </cell>
          <cell r="G317781" t="str">
            <v>349230</v>
          </cell>
        </row>
        <row r="317782">
          <cell r="F317782" t="str">
            <v>meritpacific.com</v>
          </cell>
          <cell r="G317782" t="str">
            <v>349231</v>
          </cell>
        </row>
        <row r="317783">
          <cell r="F317783" t="str">
            <v>meritumcoaching.pl</v>
          </cell>
          <cell r="G317783" t="str">
            <v>349232</v>
          </cell>
        </row>
        <row r="317784">
          <cell r="F317784" t="str">
            <v>merj.co</v>
          </cell>
          <cell r="G317784" t="str">
            <v>349233</v>
          </cell>
        </row>
        <row r="317785">
          <cell r="F317785" t="str">
            <v>merkaba-capital.com</v>
          </cell>
          <cell r="G317785" t="str">
            <v>349234</v>
          </cell>
        </row>
        <row r="317786">
          <cell r="F317786" t="str">
            <v>merlinmobility.com</v>
          </cell>
          <cell r="G317786" t="str">
            <v>349235</v>
          </cell>
        </row>
        <row r="317787">
          <cell r="F317787" t="str">
            <v>merotender.com</v>
          </cell>
          <cell r="G317787" t="str">
            <v>349236</v>
          </cell>
        </row>
        <row r="317788">
          <cell r="F317788" t="str">
            <v>merson-signs.com</v>
          </cell>
          <cell r="G317788" t="str">
            <v>349237</v>
          </cell>
        </row>
        <row r="317789">
          <cell r="F317789" t="str">
            <v>mesa.org</v>
          </cell>
          <cell r="G317789" t="str">
            <v>349238</v>
          </cell>
        </row>
        <row r="317790">
          <cell r="F317790" t="str">
            <v>meshexperience.com</v>
          </cell>
          <cell r="G317790" t="str">
            <v>349239</v>
          </cell>
        </row>
        <row r="317791">
          <cell r="F317791" t="str">
            <v>meshnet.la</v>
          </cell>
          <cell r="G317791" t="str">
            <v>349240</v>
          </cell>
        </row>
        <row r="317792">
          <cell r="F317792" t="str">
            <v>meshnew.com</v>
          </cell>
          <cell r="G317792" t="str">
            <v>349241</v>
          </cell>
        </row>
        <row r="317793">
          <cell r="F317793" t="str">
            <v>meshr.io</v>
          </cell>
          <cell r="G317793" t="str">
            <v>349242</v>
          </cell>
        </row>
        <row r="317794">
          <cell r="F317794" t="str">
            <v>meshrecipes.com</v>
          </cell>
          <cell r="G317794" t="str">
            <v>349243</v>
          </cell>
        </row>
        <row r="317795">
          <cell r="F317795" t="str">
            <v>meslentilles.ma</v>
          </cell>
          <cell r="G317795" t="str">
            <v>349244</v>
          </cell>
        </row>
        <row r="317796">
          <cell r="F317796" t="str">
            <v>mesociable.com#sthash.8vqithkc.dpuf</v>
          </cell>
          <cell r="G317796" t="str">
            <v>349245</v>
          </cell>
        </row>
        <row r="317797">
          <cell r="F317797" t="str">
            <v>mespack.com</v>
          </cell>
          <cell r="G317797" t="str">
            <v>349246</v>
          </cell>
        </row>
        <row r="317798">
          <cell r="F317798" t="str">
            <v>messageagency.com</v>
          </cell>
          <cell r="G317798" t="str">
            <v>349247</v>
          </cell>
        </row>
        <row r="317799">
          <cell r="F317799" t="str">
            <v>messagexchange.com</v>
          </cell>
          <cell r="G317799" t="str">
            <v>349248</v>
          </cell>
        </row>
        <row r="317800">
          <cell r="F317800" t="str">
            <v>messageyes.com</v>
          </cell>
          <cell r="G317800" t="str">
            <v>349249</v>
          </cell>
        </row>
        <row r="317801">
          <cell r="F317801" t="str">
            <v>meta-group.com</v>
          </cell>
          <cell r="G317801" t="str">
            <v>349250</v>
          </cell>
        </row>
        <row r="317802">
          <cell r="F317802" t="str">
            <v>metabloqpharma.com</v>
          </cell>
          <cell r="G317802" t="str">
            <v>349251</v>
          </cell>
        </row>
        <row r="317803">
          <cell r="F317803" t="str">
            <v>metabok.com</v>
          </cell>
          <cell r="G317803" t="str">
            <v>349252</v>
          </cell>
        </row>
        <row r="317804">
          <cell r="F317804" t="str">
            <v>metabook.com</v>
          </cell>
          <cell r="G317804" t="str">
            <v>349253</v>
          </cell>
        </row>
        <row r="317805">
          <cell r="F317805" t="str">
            <v>metadesk.io</v>
          </cell>
          <cell r="G317805" t="str">
            <v>349254</v>
          </cell>
        </row>
        <row r="317806">
          <cell r="F317806" t="str">
            <v>metagame.academy</v>
          </cell>
          <cell r="G317806" t="str">
            <v>349255</v>
          </cell>
        </row>
        <row r="317807">
          <cell r="F317807" t="str">
            <v>metalbank.com.au</v>
          </cell>
          <cell r="G317807" t="str">
            <v>349256</v>
          </cell>
        </row>
        <row r="317808">
          <cell r="F317808" t="str">
            <v>metamagicglobal.com</v>
          </cell>
          <cell r="G317808" t="str">
            <v>349257</v>
          </cell>
        </row>
        <row r="317809">
          <cell r="F317809" t="str">
            <v>metamorphisfilms.com</v>
          </cell>
          <cell r="G317809" t="str">
            <v>349258</v>
          </cell>
        </row>
        <row r="317810">
          <cell r="F317810" t="str">
            <v>metanoiavr.com</v>
          </cell>
          <cell r="G317810" t="str">
            <v>349259</v>
          </cell>
        </row>
        <row r="317811">
          <cell r="F317811" t="str">
            <v>metaponte.com</v>
          </cell>
          <cell r="G317811" t="str">
            <v>349260</v>
          </cell>
        </row>
        <row r="317812">
          <cell r="F317812" t="str">
            <v>metavrse.com</v>
          </cell>
          <cell r="G317812" t="str">
            <v>349261</v>
          </cell>
        </row>
        <row r="317813">
          <cell r="F317813" t="str">
            <v>methodarchitecture.com</v>
          </cell>
          <cell r="G317813" t="str">
            <v>349262</v>
          </cell>
        </row>
        <row r="317814">
          <cell r="F317814" t="str">
            <v>methodgarage.com</v>
          </cell>
          <cell r="G317814" t="str">
            <v>349263</v>
          </cell>
        </row>
        <row r="317815">
          <cell r="F317815" t="str">
            <v>metis.finance</v>
          </cell>
          <cell r="G317815" t="str">
            <v>349264</v>
          </cell>
        </row>
        <row r="317816">
          <cell r="F317816" t="str">
            <v>metknow.com</v>
          </cell>
          <cell r="G317816" t="str">
            <v>349265</v>
          </cell>
        </row>
        <row r="317817">
          <cell r="F317817" t="str">
            <v>metocean.co.nz</v>
          </cell>
          <cell r="G317817" t="str">
            <v>349266</v>
          </cell>
        </row>
        <row r="317818">
          <cell r="F317818" t="str">
            <v>metrica-sports.com</v>
          </cell>
          <cell r="G317818" t="str">
            <v>349267</v>
          </cell>
        </row>
        <row r="317819">
          <cell r="F317819" t="str">
            <v>metromix.com</v>
          </cell>
          <cell r="G317819" t="str">
            <v>349268</v>
          </cell>
        </row>
        <row r="317820">
          <cell r="F317820" t="str">
            <v>metromonitor.com</v>
          </cell>
          <cell r="G317820" t="str">
            <v>349269</v>
          </cell>
        </row>
        <row r="317821">
          <cell r="F317821" t="str">
            <v>metromoversvancouver.ca</v>
          </cell>
          <cell r="G317821" t="str">
            <v>349270</v>
          </cell>
        </row>
        <row r="317822">
          <cell r="F317822" t="str">
            <v>metronomicinc.com</v>
          </cell>
          <cell r="G317822" t="str">
            <v>349271</v>
          </cell>
        </row>
        <row r="317823">
          <cell r="F317823" t="str">
            <v>metroplexcom.com</v>
          </cell>
          <cell r="G317823" t="str">
            <v>349272</v>
          </cell>
        </row>
        <row r="317824">
          <cell r="F317824" t="str">
            <v>metroplextbc.org</v>
          </cell>
          <cell r="G317824" t="str">
            <v>349273</v>
          </cell>
        </row>
        <row r="317825">
          <cell r="F317825" t="str">
            <v>metrosafe.co.uk</v>
          </cell>
          <cell r="G317825" t="str">
            <v>349274</v>
          </cell>
        </row>
        <row r="317826">
          <cell r="F317826" t="str">
            <v>metroseats.com</v>
          </cell>
          <cell r="G317826" t="str">
            <v>349275</v>
          </cell>
        </row>
        <row r="317827">
          <cell r="F317827" t="str">
            <v>metservice.com</v>
          </cell>
          <cell r="G317827" t="str">
            <v>349276</v>
          </cell>
        </row>
        <row r="317828">
          <cell r="F317828" t="str">
            <v>metsol.com.au</v>
          </cell>
          <cell r="G317828" t="str">
            <v>349277</v>
          </cell>
        </row>
        <row r="317829">
          <cell r="F317829" t="str">
            <v>meuportifa.com.br</v>
          </cell>
          <cell r="G317829" t="str">
            <v>349278</v>
          </cell>
        </row>
        <row r="317830">
          <cell r="F317830" t="str">
            <v>mevics.com</v>
          </cell>
          <cell r="G317830" t="str">
            <v>349279</v>
          </cell>
        </row>
        <row r="317831">
          <cell r="F317831" t="str">
            <v>mevis.de</v>
          </cell>
          <cell r="G317831" t="str">
            <v>349280</v>
          </cell>
        </row>
        <row r="317832">
          <cell r="F317832" t="str">
            <v>mexicanosprimero.org</v>
          </cell>
          <cell r="G317832" t="str">
            <v>349281</v>
          </cell>
        </row>
        <row r="317833">
          <cell r="F317833" t="str">
            <v>mfgsolicitors.com</v>
          </cell>
          <cell r="G317833" t="str">
            <v>349282</v>
          </cell>
        </row>
        <row r="317834">
          <cell r="F317834" t="str">
            <v>mfine.co</v>
          </cell>
          <cell r="G317834" t="str">
            <v>349283</v>
          </cell>
        </row>
        <row r="317835">
          <cell r="F317835" t="str">
            <v>mflow.com</v>
          </cell>
          <cell r="G317835" t="str">
            <v>349284</v>
          </cell>
        </row>
        <row r="317836">
          <cell r="F317836" t="str">
            <v>mg.gov.pl</v>
          </cell>
          <cell r="G317836" t="str">
            <v>349285</v>
          </cell>
        </row>
        <row r="317837">
          <cell r="F317837" t="str">
            <v>mgmconsultancy.co.uk</v>
          </cell>
          <cell r="G317837" t="str">
            <v>349286</v>
          </cell>
        </row>
        <row r="317838">
          <cell r="F317838" t="str">
            <v>mhanet.com</v>
          </cell>
          <cell r="G317838" t="str">
            <v>349287</v>
          </cell>
        </row>
        <row r="317839">
          <cell r="F317839" t="str">
            <v>mhc.co.in</v>
          </cell>
          <cell r="G317839" t="str">
            <v>349288</v>
          </cell>
        </row>
        <row r="317840">
          <cell r="F317840" t="str">
            <v>mhighpoint.com</v>
          </cell>
          <cell r="G317840" t="str">
            <v>349289</v>
          </cell>
        </row>
        <row r="317841">
          <cell r="F317841" t="str">
            <v>miaguila.com</v>
          </cell>
          <cell r="G317841" t="str">
            <v>349290</v>
          </cell>
        </row>
        <row r="317842">
          <cell r="F317842" t="str">
            <v>miamimade.org</v>
          </cell>
          <cell r="G317842" t="str">
            <v>349291</v>
          </cell>
        </row>
        <row r="317843">
          <cell r="F317843" t="str">
            <v>miamipublicrelations.com</v>
          </cell>
          <cell r="G317843" t="str">
            <v>349292</v>
          </cell>
        </row>
        <row r="317844">
          <cell r="F317844" t="str">
            <v>miamire.com</v>
          </cell>
          <cell r="G317844" t="str">
            <v>349293</v>
          </cell>
        </row>
        <row r="317845">
          <cell r="F317845" t="str">
            <v>micheque.uy</v>
          </cell>
          <cell r="G317845" t="str">
            <v>349294</v>
          </cell>
        </row>
        <row r="317846">
          <cell r="F317846" t="str">
            <v>micobo.com</v>
          </cell>
          <cell r="G317846" t="str">
            <v>349295</v>
          </cell>
        </row>
        <row r="317847">
          <cell r="F317847" t="str">
            <v>microc.com</v>
          </cell>
          <cell r="G317847" t="str">
            <v>349296</v>
          </cell>
        </row>
        <row r="317848">
          <cell r="F317848" t="str">
            <v>microfinancegateway.org</v>
          </cell>
          <cell r="G317848" t="str">
            <v>349297</v>
          </cell>
        </row>
        <row r="317849">
          <cell r="F317849" t="str">
            <v>microformats.org</v>
          </cell>
          <cell r="G317849" t="str">
            <v>349298</v>
          </cell>
        </row>
        <row r="317850">
          <cell r="F317850" t="str">
            <v>microfund.org.jo</v>
          </cell>
          <cell r="G317850" t="str">
            <v>349299</v>
          </cell>
        </row>
        <row r="317851">
          <cell r="F317851" t="str">
            <v>microgenbiotech.com</v>
          </cell>
          <cell r="G317851" t="str">
            <v>349300</v>
          </cell>
        </row>
        <row r="317852">
          <cell r="F317852" t="str">
            <v>micronauticsresearch.com</v>
          </cell>
          <cell r="G317852" t="str">
            <v>349301</v>
          </cell>
        </row>
        <row r="317853">
          <cell r="F317853" t="str">
            <v>microoffice.com</v>
          </cell>
          <cell r="G317853" t="str">
            <v>349302</v>
          </cell>
        </row>
        <row r="317854">
          <cell r="F317854" t="str">
            <v>microport.com</v>
          </cell>
          <cell r="G317854" t="str">
            <v>349303</v>
          </cell>
        </row>
        <row r="317855">
          <cell r="F317855" t="str">
            <v>microstorystudios.com</v>
          </cell>
          <cell r="G317855" t="str">
            <v>349304</v>
          </cell>
        </row>
        <row r="317856">
          <cell r="F317856" t="str">
            <v>microtraction.com</v>
          </cell>
          <cell r="G317856" t="str">
            <v>349305</v>
          </cell>
        </row>
        <row r="317857">
          <cell r="F317857" t="str">
            <v>microventures.com</v>
          </cell>
          <cell r="G317857" t="str">
            <v>349306</v>
          </cell>
        </row>
        <row r="317858">
          <cell r="F317858" t="str">
            <v>microwork.io</v>
          </cell>
          <cell r="G317858" t="str">
            <v>349307</v>
          </cell>
        </row>
        <row r="317859">
          <cell r="F317859" t="str">
            <v>mid-atlanticdental.com</v>
          </cell>
          <cell r="G317859" t="str">
            <v>349308</v>
          </cell>
        </row>
        <row r="317860">
          <cell r="F317860" t="str">
            <v>midamlogistics.com</v>
          </cell>
          <cell r="G317860" t="str">
            <v>349309</v>
          </cell>
        </row>
        <row r="317861">
          <cell r="F317861" t="str">
            <v>midasphere.com</v>
          </cell>
          <cell r="G317861" t="str">
            <v>349310</v>
          </cell>
        </row>
        <row r="317862">
          <cell r="F317862" t="str">
            <v>midwestemissions.com</v>
          </cell>
          <cell r="G317862" t="str">
            <v>349311</v>
          </cell>
        </row>
        <row r="317863">
          <cell r="F317863" t="str">
            <v>midwestinstituteforaddiction.org</v>
          </cell>
          <cell r="G317863" t="str">
            <v>349312</v>
          </cell>
        </row>
        <row r="317864">
          <cell r="F317864" t="str">
            <v>mieweb.com</v>
          </cell>
          <cell r="G317864" t="str">
            <v>349313</v>
          </cell>
        </row>
        <row r="317865">
          <cell r="F317865" t="str">
            <v>mighty.co.th</v>
          </cell>
          <cell r="G317865" t="str">
            <v>349314</v>
          </cell>
        </row>
        <row r="317866">
          <cell r="F317866" t="str">
            <v>migrationconcerns.ca</v>
          </cell>
          <cell r="G317866" t="str">
            <v>349315</v>
          </cell>
        </row>
        <row r="317867">
          <cell r="F317867" t="str">
            <v>migrationpolicy.org</v>
          </cell>
          <cell r="G317867" t="str">
            <v>349316</v>
          </cell>
        </row>
        <row r="317868">
          <cell r="F317868" t="str">
            <v>miibrand.com</v>
          </cell>
          <cell r="G317868" t="str">
            <v>349317</v>
          </cell>
        </row>
        <row r="317869">
          <cell r="F317869" t="str">
            <v>miiduu.com</v>
          </cell>
          <cell r="G317869" t="str">
            <v>349318</v>
          </cell>
        </row>
        <row r="317870">
          <cell r="F317870" t="str">
            <v>mikegrossmanconsulting.com</v>
          </cell>
          <cell r="G317870" t="str">
            <v>349319</v>
          </cell>
        </row>
        <row r="317871">
          <cell r="F317871" t="str">
            <v>mikesmixmaster.com</v>
          </cell>
          <cell r="G317871" t="str">
            <v>349320</v>
          </cell>
        </row>
        <row r="317872">
          <cell r="F317872" t="str">
            <v>mikeysmuffins.com</v>
          </cell>
          <cell r="G317872" t="str">
            <v>349321</v>
          </cell>
        </row>
        <row r="317873">
          <cell r="F317873" t="str">
            <v>mikle.com</v>
          </cell>
          <cell r="G317873" t="str">
            <v>349322</v>
          </cell>
        </row>
        <row r="317874">
          <cell r="F317874" t="str">
            <v>mikomsys.com</v>
          </cell>
          <cell r="G317874" t="str">
            <v>349323</v>
          </cell>
        </row>
        <row r="317875">
          <cell r="F317875" t="str">
            <v>milagro.cc</v>
          </cell>
          <cell r="G317875" t="str">
            <v>349324</v>
          </cell>
        </row>
        <row r="317876">
          <cell r="F317876" t="str">
            <v>milagrointeractive.com</v>
          </cell>
          <cell r="G317876" t="str">
            <v>349325</v>
          </cell>
        </row>
        <row r="317877">
          <cell r="F317877" t="str">
            <v>milanin.com</v>
          </cell>
          <cell r="G317877" t="str">
            <v>349326</v>
          </cell>
        </row>
        <row r="317878">
          <cell r="F317878" t="str">
            <v>milb.com</v>
          </cell>
          <cell r="G317878" t="str">
            <v>349327</v>
          </cell>
        </row>
        <row r="317879">
          <cell r="F317879" t="str">
            <v>milcontratos.com</v>
          </cell>
          <cell r="G317879" t="str">
            <v>349328</v>
          </cell>
        </row>
        <row r="317880">
          <cell r="F317880" t="str">
            <v>mildhost.com</v>
          </cell>
          <cell r="G317880" t="str">
            <v>349329</v>
          </cell>
        </row>
        <row r="317881">
          <cell r="F317881" t="str">
            <v>milesherndon.com</v>
          </cell>
          <cell r="G317881" t="str">
            <v>349330</v>
          </cell>
        </row>
        <row r="317882">
          <cell r="F317882" t="str">
            <v>milestonechurch.com</v>
          </cell>
          <cell r="G317882" t="str">
            <v>349331</v>
          </cell>
        </row>
        <row r="317883">
          <cell r="F317883" t="str">
            <v>milestonecro.com</v>
          </cell>
          <cell r="G317883" t="str">
            <v>349332</v>
          </cell>
        </row>
        <row r="317884">
          <cell r="F317884" t="str">
            <v>milewise.com</v>
          </cell>
          <cell r="G317884" t="str">
            <v>349333</v>
          </cell>
        </row>
        <row r="317885">
          <cell r="F317885" t="str">
            <v>milhaus.com</v>
          </cell>
          <cell r="G317885" t="str">
            <v>349334</v>
          </cell>
        </row>
        <row r="317886">
          <cell r="F317886" t="str">
            <v>militarychild.org</v>
          </cell>
          <cell r="G317886" t="str">
            <v>349335</v>
          </cell>
        </row>
        <row r="317887">
          <cell r="F317887" t="str">
            <v>milituscyber.com</v>
          </cell>
          <cell r="G317887" t="str">
            <v>349336</v>
          </cell>
        </row>
        <row r="317888">
          <cell r="F317888" t="str">
            <v>millenniallithium.com</v>
          </cell>
          <cell r="G317888" t="str">
            <v>349337</v>
          </cell>
        </row>
        <row r="317889">
          <cell r="F317889" t="str">
            <v>millennium5.com</v>
          </cell>
          <cell r="G317889" t="str">
            <v>349338</v>
          </cell>
        </row>
        <row r="317890">
          <cell r="F317890" t="str">
            <v>millerconstruction.co.uk</v>
          </cell>
          <cell r="G317890" t="str">
            <v>349339</v>
          </cell>
        </row>
        <row r="317891">
          <cell r="F317891" t="str">
            <v>millikart.az</v>
          </cell>
          <cell r="G317891" t="str">
            <v>349340</v>
          </cell>
        </row>
        <row r="317892">
          <cell r="F317892" t="str">
            <v>millioncenters.com</v>
          </cell>
          <cell r="G317892" t="str">
            <v>349341</v>
          </cell>
        </row>
        <row r="317893">
          <cell r="F317893" t="str">
            <v>milluu.com</v>
          </cell>
          <cell r="G317893" t="str">
            <v>349342</v>
          </cell>
        </row>
        <row r="317894">
          <cell r="F317894" t="str">
            <v>milwaukee.gov</v>
          </cell>
          <cell r="G317894" t="str">
            <v>349343</v>
          </cell>
        </row>
        <row r="317895">
          <cell r="F317895" t="str">
            <v>mimesysvr.com</v>
          </cell>
          <cell r="G317895" t="str">
            <v>349344</v>
          </cell>
        </row>
        <row r="317896">
          <cell r="F317896" t="str">
            <v>mind-the-gap.com.au</v>
          </cell>
          <cell r="G317896" t="str">
            <v>349345</v>
          </cell>
        </row>
        <row r="317897">
          <cell r="F317897" t="str">
            <v>mindat.org</v>
          </cell>
          <cell r="G317897" t="str">
            <v>349346</v>
          </cell>
        </row>
        <row r="317898">
          <cell r="F317898" t="str">
            <v>mindblower.com</v>
          </cell>
          <cell r="G317898" t="str">
            <v>349347</v>
          </cell>
        </row>
        <row r="317899">
          <cell r="F317899" t="str">
            <v>mindbox.cloud</v>
          </cell>
          <cell r="G317899" t="str">
            <v>349348</v>
          </cell>
        </row>
        <row r="317900">
          <cell r="F317900" t="str">
            <v>mindcology.com</v>
          </cell>
          <cell r="G317900" t="str">
            <v>349349</v>
          </cell>
        </row>
        <row r="317901">
          <cell r="F317901" t="str">
            <v>mindfisher.games</v>
          </cell>
          <cell r="G317901" t="str">
            <v>349350</v>
          </cell>
        </row>
        <row r="317902">
          <cell r="F317902" t="str">
            <v>mindfulsourcing.com.au</v>
          </cell>
          <cell r="G317902" t="str">
            <v>349351</v>
          </cell>
        </row>
        <row r="317903">
          <cell r="F317903" t="str">
            <v>mindinmotion.co</v>
          </cell>
          <cell r="G317903" t="str">
            <v>349352</v>
          </cell>
        </row>
        <row r="317904">
          <cell r="F317904" t="str">
            <v>mindmakers.io</v>
          </cell>
          <cell r="G317904" t="str">
            <v>349353</v>
          </cell>
        </row>
        <row r="317905">
          <cell r="F317905" t="str">
            <v>mindmapper.com</v>
          </cell>
          <cell r="G317905" t="str">
            <v>349354</v>
          </cell>
        </row>
        <row r="317906">
          <cell r="F317906" t="str">
            <v>mindmatch.ai</v>
          </cell>
          <cell r="G317906" t="str">
            <v>349355</v>
          </cell>
        </row>
        <row r="317907">
          <cell r="F317907" t="str">
            <v>mindpax.me</v>
          </cell>
          <cell r="G317907" t="str">
            <v>349356</v>
          </cell>
        </row>
        <row r="317908">
          <cell r="F317908" t="str">
            <v>mindrocketmediagroup.com</v>
          </cell>
          <cell r="G317908" t="str">
            <v>349357</v>
          </cell>
        </row>
        <row r="317909">
          <cell r="F317909" t="str">
            <v>mindrome.com</v>
          </cell>
          <cell r="G317909" t="str">
            <v>349358</v>
          </cell>
        </row>
        <row r="317910">
          <cell r="F317910" t="str">
            <v>mindsharenetwork.org</v>
          </cell>
          <cell r="G317910" t="str">
            <v>349359</v>
          </cell>
        </row>
        <row r="317911">
          <cell r="F317911" t="str">
            <v>mindsight.io</v>
          </cell>
          <cell r="G317911" t="str">
            <v>349360</v>
          </cell>
        </row>
        <row r="317912">
          <cell r="F317912" t="str">
            <v>mindspace.gr</v>
          </cell>
          <cell r="G317912" t="str">
            <v>349361</v>
          </cell>
        </row>
        <row r="317913">
          <cell r="F317913" t="str">
            <v>mindtake.com</v>
          </cell>
          <cell r="G317913" t="str">
            <v>349362</v>
          </cell>
        </row>
        <row r="317914">
          <cell r="F317914" t="str">
            <v>mindwaretech.com</v>
          </cell>
          <cell r="G317914" t="str">
            <v>349363</v>
          </cell>
        </row>
        <row r="317915">
          <cell r="F317915" t="str">
            <v>mindwatts.com</v>
          </cell>
          <cell r="G317915" t="str">
            <v>349364</v>
          </cell>
        </row>
        <row r="317916">
          <cell r="F317916" t="str">
            <v>mineweb.net</v>
          </cell>
          <cell r="G317916" t="str">
            <v>349365</v>
          </cell>
        </row>
        <row r="317917">
          <cell r="F317917" t="str">
            <v>mingl.no</v>
          </cell>
          <cell r="G317917" t="str">
            <v>349366</v>
          </cell>
        </row>
        <row r="317918">
          <cell r="F317918" t="str">
            <v>mingocoin.com</v>
          </cell>
          <cell r="G317918" t="str">
            <v>349367</v>
          </cell>
        </row>
        <row r="317919">
          <cell r="F317919" t="str">
            <v>miniattire.com.au</v>
          </cell>
          <cell r="G317919" t="str">
            <v>349368</v>
          </cell>
        </row>
        <row r="317920">
          <cell r="F317920" t="str">
            <v>minimilitia.org</v>
          </cell>
          <cell r="G317920" t="str">
            <v>349369</v>
          </cell>
        </row>
        <row r="317921">
          <cell r="F317921" t="str">
            <v>minionlabs.tech</v>
          </cell>
          <cell r="G317921" t="str">
            <v>349370</v>
          </cell>
        </row>
        <row r="317922">
          <cell r="F317922" t="str">
            <v>ministryofcomfort.com</v>
          </cell>
          <cell r="G317922" t="str">
            <v>349371</v>
          </cell>
        </row>
        <row r="317923">
          <cell r="F317923" t="str">
            <v>minnatechnologies.com</v>
          </cell>
          <cell r="G317923" t="str">
            <v>349372</v>
          </cell>
        </row>
        <row r="317924">
          <cell r="F317924" t="str">
            <v>minnavnehalskaede.dk</v>
          </cell>
          <cell r="G317924" t="str">
            <v>349373</v>
          </cell>
        </row>
        <row r="317925">
          <cell r="F317925" t="str">
            <v>minnotank.com</v>
          </cell>
          <cell r="G317925" t="str">
            <v>349374</v>
          </cell>
        </row>
        <row r="317926">
          <cell r="F317926" t="str">
            <v>minnow.tv</v>
          </cell>
          <cell r="G317926" t="str">
            <v>349375</v>
          </cell>
        </row>
        <row r="317927">
          <cell r="F317927" t="str">
            <v>minshengedu.com</v>
          </cell>
          <cell r="G317927" t="str">
            <v>349376</v>
          </cell>
        </row>
        <row r="317928">
          <cell r="F317928" t="str">
            <v>minstrelgreetings.com</v>
          </cell>
          <cell r="G317928" t="str">
            <v>349377</v>
          </cell>
        </row>
        <row r="317929">
          <cell r="F317929" t="str">
            <v>mintfinity.com</v>
          </cell>
          <cell r="G317929" t="str">
            <v>349378</v>
          </cell>
        </row>
        <row r="317930">
          <cell r="F317930" t="str">
            <v>mintselection.com</v>
          </cell>
          <cell r="G317930" t="str">
            <v>349379</v>
          </cell>
        </row>
        <row r="317931">
          <cell r="F317931" t="str">
            <v>minttulip.com</v>
          </cell>
          <cell r="G317931" t="str">
            <v>349380</v>
          </cell>
        </row>
        <row r="317932">
          <cell r="F317932" t="str">
            <v>miorobots.com</v>
          </cell>
          <cell r="G317932" t="str">
            <v>349381</v>
          </cell>
        </row>
        <row r="317933">
          <cell r="F317933" t="str">
            <v>miotech.com</v>
          </cell>
          <cell r="G317933" t="str">
            <v>349382</v>
          </cell>
        </row>
        <row r="317934">
          <cell r="F317934" t="str">
            <v>mipovtechnologies.com</v>
          </cell>
          <cell r="G317934" t="str">
            <v>349383</v>
          </cell>
        </row>
        <row r="317935">
          <cell r="F317935" t="str">
            <v>miraclemilemedicalcenter.com</v>
          </cell>
          <cell r="G317935" t="str">
            <v>349384</v>
          </cell>
        </row>
        <row r="317936">
          <cell r="F317936" t="str">
            <v>miracleofasia.lk</v>
          </cell>
          <cell r="G317936" t="str">
            <v>349385</v>
          </cell>
        </row>
        <row r="317937">
          <cell r="F317937" t="str">
            <v>miracletrees.org</v>
          </cell>
          <cell r="G317937" t="str">
            <v>349386</v>
          </cell>
        </row>
        <row r="317938">
          <cell r="F317938" t="str">
            <v>miragemachines.co.uk</v>
          </cell>
          <cell r="G317938" t="str">
            <v>349387</v>
          </cell>
        </row>
        <row r="317939">
          <cell r="F317939" t="str">
            <v>mirai-tech.in</v>
          </cell>
          <cell r="G317939" t="str">
            <v>349388</v>
          </cell>
        </row>
        <row r="317940">
          <cell r="F317940" t="str">
            <v>mirakee.com</v>
          </cell>
          <cell r="G317940" t="str">
            <v>349389</v>
          </cell>
        </row>
        <row r="317941">
          <cell r="F317941" t="str">
            <v>mirasys.com</v>
          </cell>
          <cell r="G317941" t="str">
            <v>349390</v>
          </cell>
        </row>
        <row r="317942">
          <cell r="F317942" t="str">
            <v>miroamer.com</v>
          </cell>
          <cell r="G317942" t="str">
            <v>349391</v>
          </cell>
        </row>
        <row r="317943">
          <cell r="F317943" t="str">
            <v>mirowtech.com</v>
          </cell>
          <cell r="G317943" t="str">
            <v>349392</v>
          </cell>
        </row>
        <row r="317944">
          <cell r="F317944" t="str">
            <v>mirra.co</v>
          </cell>
          <cell r="G317944" t="str">
            <v>349393</v>
          </cell>
        </row>
        <row r="317945">
          <cell r="F317945" t="str">
            <v>miscake.com</v>
          </cell>
          <cell r="G317945" t="str">
            <v>349394</v>
          </cell>
        </row>
        <row r="317946">
          <cell r="F317946" t="str">
            <v>mishakaura.com</v>
          </cell>
          <cell r="G317946" t="str">
            <v>349395</v>
          </cell>
        </row>
        <row r="317947">
          <cell r="F317947" t="str">
            <v>misosil.com</v>
          </cell>
          <cell r="G317947" t="str">
            <v>349396</v>
          </cell>
        </row>
        <row r="317948">
          <cell r="F317948" t="str">
            <v>missamazingpageant.com</v>
          </cell>
          <cell r="G317948" t="str">
            <v>349397</v>
          </cell>
        </row>
        <row r="317949">
          <cell r="F317949" t="str">
            <v>missilondon.com</v>
          </cell>
          <cell r="G317949" t="str">
            <v>349398</v>
          </cell>
        </row>
        <row r="317950">
          <cell r="F317950" t="str">
            <v>missionassetfund.org</v>
          </cell>
          <cell r="G317950" t="str">
            <v>349399</v>
          </cell>
        </row>
        <row r="317951">
          <cell r="F317951" t="str">
            <v>missioncenterl3c.com</v>
          </cell>
          <cell r="G317951" t="str">
            <v>349400</v>
          </cell>
        </row>
        <row r="317952">
          <cell r="F317952" t="str">
            <v>missiontorun.org</v>
          </cell>
          <cell r="G317952" t="str">
            <v>349401</v>
          </cell>
        </row>
        <row r="317953">
          <cell r="F317953" t="str">
            <v>missouri.edu</v>
          </cell>
          <cell r="G317953" t="str">
            <v>349402</v>
          </cell>
        </row>
        <row r="317954">
          <cell r="F317954" t="str">
            <v>misterlocation.com</v>
          </cell>
          <cell r="G317954" t="str">
            <v>349403</v>
          </cell>
        </row>
        <row r="317955">
          <cell r="F317955" t="str">
            <v>misterporter.com</v>
          </cell>
          <cell r="G317955" t="str">
            <v>349404</v>
          </cell>
        </row>
        <row r="317956">
          <cell r="F317956" t="str">
            <v>mistific.com</v>
          </cell>
          <cell r="G317956" t="str">
            <v>349405</v>
          </cell>
        </row>
        <row r="317957">
          <cell r="F317957" t="str">
            <v>mit.edu</v>
          </cell>
          <cell r="G317957" t="str">
            <v>349406</v>
          </cell>
        </row>
        <row r="317958">
          <cell r="F317958" t="str">
            <v>mitchief.org</v>
          </cell>
          <cell r="G317958" t="str">
            <v>349407</v>
          </cell>
        </row>
        <row r="317959">
          <cell r="F317959" t="str">
            <v>mitec.com.mx</v>
          </cell>
          <cell r="G317959" t="str">
            <v>349408</v>
          </cell>
        </row>
        <row r="317960">
          <cell r="F317960" t="str">
            <v>mixandmastermysong.com</v>
          </cell>
          <cell r="G317960" t="str">
            <v>349409</v>
          </cell>
        </row>
        <row r="317961">
          <cell r="F317961" t="str">
            <v>mixboard.com</v>
          </cell>
          <cell r="G317961" t="str">
            <v>349410</v>
          </cell>
        </row>
        <row r="317962">
          <cell r="F317962" t="str">
            <v>mixcart.ru</v>
          </cell>
          <cell r="G317962" t="str">
            <v>349411</v>
          </cell>
        </row>
        <row r="317963">
          <cell r="F317963" t="str">
            <v>mixcomm-inc.com</v>
          </cell>
          <cell r="G317963" t="str">
            <v>349412</v>
          </cell>
        </row>
        <row r="317964">
          <cell r="F317964" t="str">
            <v>mixedrealitylab.org</v>
          </cell>
          <cell r="G317964" t="str">
            <v>349413</v>
          </cell>
        </row>
        <row r="317965">
          <cell r="F317965" t="str">
            <v>mixit.cz</v>
          </cell>
          <cell r="G317965" t="str">
            <v>349414</v>
          </cell>
        </row>
        <row r="317966">
          <cell r="F317966" t="str">
            <v>mjblast.com</v>
          </cell>
          <cell r="G317966" t="str">
            <v>349415</v>
          </cell>
        </row>
        <row r="317967">
          <cell r="F317967" t="str">
            <v>mjbusinessloans.com</v>
          </cell>
          <cell r="G317967" t="str">
            <v>349416</v>
          </cell>
        </row>
        <row r="317968">
          <cell r="F317968" t="str">
            <v>mjirobotics.co.jp</v>
          </cell>
          <cell r="G317968" t="str">
            <v>349417</v>
          </cell>
        </row>
        <row r="317969">
          <cell r="F317969" t="str">
            <v>mjmedia.co.uk</v>
          </cell>
          <cell r="G317969" t="str">
            <v>349418</v>
          </cell>
        </row>
        <row r="317970">
          <cell r="F317970" t="str">
            <v>mjmellies.com</v>
          </cell>
          <cell r="G317970" t="str">
            <v>349419</v>
          </cell>
        </row>
        <row r="317971">
          <cell r="F317971" t="str">
            <v>mjuuz.com</v>
          </cell>
          <cell r="G317971" t="str">
            <v>349420</v>
          </cell>
        </row>
        <row r="317972">
          <cell r="F317972" t="str">
            <v>mk.co.kr</v>
          </cell>
          <cell r="G317972" t="str">
            <v>349421</v>
          </cell>
        </row>
        <row r="317973">
          <cell r="F317973" t="str">
            <v>mkartik.com</v>
          </cell>
          <cell r="G317973" t="str">
            <v>349422</v>
          </cell>
        </row>
        <row r="317974">
          <cell r="F317974" t="str">
            <v>mkmbs.co.uk</v>
          </cell>
          <cell r="G317974" t="str">
            <v>349423</v>
          </cell>
        </row>
        <row r="317975">
          <cell r="F317975" t="str">
            <v>mlb.com</v>
          </cell>
          <cell r="G317975" t="str">
            <v>349424</v>
          </cell>
        </row>
        <row r="317976">
          <cell r="F317976" t="str">
            <v>mlex.com</v>
          </cell>
          <cell r="G317976" t="str">
            <v>349425</v>
          </cell>
        </row>
        <row r="317977">
          <cell r="F317977" t="str">
            <v>mlf.org</v>
          </cell>
          <cell r="G317977" t="str">
            <v>349426</v>
          </cell>
        </row>
        <row r="317978">
          <cell r="F317978" t="str">
            <v>mlgen.com</v>
          </cell>
          <cell r="G317978" t="str">
            <v>349427</v>
          </cell>
        </row>
        <row r="317979">
          <cell r="F317979" t="str">
            <v>mlvdrone.fr</v>
          </cell>
          <cell r="G317979" t="str">
            <v>349428</v>
          </cell>
        </row>
        <row r="317980">
          <cell r="F317980" t="str">
            <v>mmarket.mn</v>
          </cell>
          <cell r="G317980" t="str">
            <v>349429</v>
          </cell>
        </row>
        <row r="317981">
          <cell r="F317981" t="str">
            <v>mmears.com</v>
          </cell>
          <cell r="G317981" t="str">
            <v>349430</v>
          </cell>
        </row>
        <row r="317982">
          <cell r="F317982" t="str">
            <v>mmfsolutions.sg</v>
          </cell>
          <cell r="G317982" t="str">
            <v>349431</v>
          </cell>
        </row>
        <row r="317983">
          <cell r="F317983" t="str">
            <v>mmiracles.com</v>
          </cell>
          <cell r="G317983" t="str">
            <v>349432</v>
          </cell>
        </row>
        <row r="317984">
          <cell r="F317984" t="str">
            <v>mmmatters.com</v>
          </cell>
          <cell r="G317984" t="str">
            <v>349433</v>
          </cell>
        </row>
        <row r="317985">
          <cell r="F317985" t="str">
            <v>mmra-global.org</v>
          </cell>
          <cell r="G317985" t="str">
            <v>349434</v>
          </cell>
        </row>
        <row r="317986">
          <cell r="F317986" t="str">
            <v>mms-rf.com</v>
          </cell>
          <cell r="G317986" t="str">
            <v>349435</v>
          </cell>
        </row>
        <row r="317987">
          <cell r="F317987" t="str">
            <v>mmthomasblog.com</v>
          </cell>
          <cell r="G317987" t="str">
            <v>349436</v>
          </cell>
        </row>
        <row r="317988">
          <cell r="F317988" t="str">
            <v>mmtvip.com</v>
          </cell>
          <cell r="G317988" t="str">
            <v>349437</v>
          </cell>
        </row>
        <row r="317989">
          <cell r="F317989" t="str">
            <v>mnfoodtruckassociation.org</v>
          </cell>
          <cell r="G317989" t="str">
            <v>349438</v>
          </cell>
        </row>
        <row r="317990">
          <cell r="F317990" t="str">
            <v>mnmsonmicrosoft.com</v>
          </cell>
          <cell r="G317990" t="str">
            <v>349439</v>
          </cell>
        </row>
        <row r="317991">
          <cell r="F317991" t="str">
            <v>mnsearch.org</v>
          </cell>
          <cell r="G317991" t="str">
            <v>349440</v>
          </cell>
        </row>
        <row r="317992">
          <cell r="F317992" t="str">
            <v>mo.gov</v>
          </cell>
          <cell r="G317992" t="str">
            <v>349441</v>
          </cell>
        </row>
        <row r="317993">
          <cell r="F317993" t="str">
            <v>moabpaper.com</v>
          </cell>
          <cell r="G317993" t="str">
            <v>349442</v>
          </cell>
        </row>
        <row r="317994">
          <cell r="F317994" t="str">
            <v>moaido.com</v>
          </cell>
          <cell r="G317994" t="str">
            <v>349443</v>
          </cell>
        </row>
        <row r="317995">
          <cell r="F317995" t="str">
            <v>mobcast.net</v>
          </cell>
          <cell r="G317995" t="str">
            <v>349444</v>
          </cell>
        </row>
        <row r="317996">
          <cell r="F317996" t="str">
            <v>mobee.ie</v>
          </cell>
          <cell r="G317996" t="str">
            <v>349445</v>
          </cell>
        </row>
        <row r="317997">
          <cell r="F317997" t="str">
            <v>mobiadvanced.com</v>
          </cell>
          <cell r="G317997" t="str">
            <v>349446</v>
          </cell>
        </row>
        <row r="317998">
          <cell r="F317998" t="str">
            <v>mobicom.mn</v>
          </cell>
          <cell r="G317998" t="str">
            <v>349447</v>
          </cell>
        </row>
        <row r="317999">
          <cell r="F317999" t="str">
            <v>mobietrain.com</v>
          </cell>
          <cell r="G317999" t="str">
            <v>349448</v>
          </cell>
        </row>
        <row r="318000">
          <cell r="F318000" t="str">
            <v>mobikon.io</v>
          </cell>
          <cell r="G318000" t="str">
            <v>349449</v>
          </cell>
        </row>
        <row r="318001">
          <cell r="F318001" t="str">
            <v>mobilads.co</v>
          </cell>
          <cell r="G318001" t="str">
            <v>349450</v>
          </cell>
        </row>
        <row r="318002">
          <cell r="F318002" t="str">
            <v>mobilecamp.de</v>
          </cell>
          <cell r="G318002" t="str">
            <v>349451</v>
          </cell>
        </row>
        <row r="318003">
          <cell r="F318003" t="str">
            <v>mobilecryosuite.com</v>
          </cell>
          <cell r="G318003" t="str">
            <v>349452</v>
          </cell>
        </row>
        <row r="318004">
          <cell r="F318004" t="str">
            <v>mobilefit.com</v>
          </cell>
          <cell r="G318004" t="str">
            <v>349453</v>
          </cell>
        </row>
        <row r="318005">
          <cell r="F318005" t="str">
            <v>mobilegiving.org</v>
          </cell>
          <cell r="G318005" t="str">
            <v>349454</v>
          </cell>
        </row>
        <row r="318006">
          <cell r="F318006" t="str">
            <v>mobilegrowthfellowship.com</v>
          </cell>
          <cell r="G318006" t="str">
            <v>349455</v>
          </cell>
        </row>
        <row r="318007">
          <cell r="F318007" t="str">
            <v>mobileklinik.ca</v>
          </cell>
          <cell r="G318007" t="str">
            <v>349456</v>
          </cell>
        </row>
        <row r="318008">
          <cell r="F318008" t="str">
            <v>mobilelifecentre.org</v>
          </cell>
          <cell r="G318008" t="str">
            <v>349457</v>
          </cell>
        </row>
        <row r="318009">
          <cell r="F318009" t="str">
            <v>mobilemamaalliance.org</v>
          </cell>
          <cell r="G318009" t="str">
            <v>349458</v>
          </cell>
        </row>
        <row r="318010">
          <cell r="F318010" t="str">
            <v>mobilephysics.com</v>
          </cell>
          <cell r="G318010" t="str">
            <v>349459</v>
          </cell>
        </row>
        <row r="318011">
          <cell r="F318011" t="str">
            <v>mobilesolutions.net</v>
          </cell>
          <cell r="G318011" t="str">
            <v>349460</v>
          </cell>
        </row>
        <row r="318012">
          <cell r="F318012" t="str">
            <v>mobileuxtech.com</v>
          </cell>
          <cell r="G318012" t="str">
            <v>349461</v>
          </cell>
        </row>
        <row r="318013">
          <cell r="F318013" t="str">
            <v>mobilexcopter.com</v>
          </cell>
          <cell r="G318013" t="str">
            <v>349462</v>
          </cell>
        </row>
        <row r="318014">
          <cell r="F318014" t="str">
            <v>mobiline.com</v>
          </cell>
          <cell r="G318014" t="str">
            <v>349463</v>
          </cell>
        </row>
        <row r="318015">
          <cell r="F318015" t="str">
            <v>mobiliteam.in</v>
          </cell>
          <cell r="G318015" t="str">
            <v>349464</v>
          </cell>
        </row>
        <row r="318016">
          <cell r="F318016" t="str">
            <v>mobilitymojo.com</v>
          </cell>
          <cell r="G318016" t="str">
            <v>349465</v>
          </cell>
        </row>
        <row r="318017">
          <cell r="F318017" t="str">
            <v>mobillify.com</v>
          </cell>
          <cell r="G318017" t="str">
            <v>349466</v>
          </cell>
        </row>
        <row r="318018">
          <cell r="F318018" t="str">
            <v>mobilution.com.au</v>
          </cell>
          <cell r="G318018" t="str">
            <v>349467</v>
          </cell>
        </row>
        <row r="318019">
          <cell r="F318019" t="str">
            <v>mobinets.com</v>
          </cell>
          <cell r="G318019" t="str">
            <v>349468</v>
          </cell>
        </row>
        <row r="318020">
          <cell r="F318020" t="str">
            <v>mobipaid.com</v>
          </cell>
          <cell r="G318020" t="str">
            <v>349469</v>
          </cell>
        </row>
        <row r="318021">
          <cell r="F318021" t="str">
            <v>mobisec.co.il</v>
          </cell>
          <cell r="G318021" t="str">
            <v>349470</v>
          </cell>
        </row>
        <row r="318022">
          <cell r="F318022" t="str">
            <v>mobitila.com</v>
          </cell>
          <cell r="G318022" t="str">
            <v>349471</v>
          </cell>
        </row>
        <row r="318023">
          <cell r="F318023" t="str">
            <v>mobitile.com</v>
          </cell>
          <cell r="G318023" t="str">
            <v>349472</v>
          </cell>
        </row>
        <row r="318024">
          <cell r="F318024" t="str">
            <v>mobivans.com</v>
          </cell>
          <cell r="G318024" t="str">
            <v>349473</v>
          </cell>
        </row>
        <row r="318025">
          <cell r="F318025" t="str">
            <v>mobsonic.com</v>
          </cell>
          <cell r="G318025" t="str">
            <v>349474</v>
          </cell>
        </row>
        <row r="318026">
          <cell r="F318026" t="str">
            <v>mobuy.com</v>
          </cell>
          <cell r="G318026" t="str">
            <v>349475</v>
          </cell>
        </row>
        <row r="318027">
          <cell r="F318027" t="str">
            <v>mobytron.com</v>
          </cell>
          <cell r="G318027" t="str">
            <v>349476</v>
          </cell>
        </row>
        <row r="318028">
          <cell r="F318028" t="str">
            <v>mocapanalytics.com</v>
          </cell>
          <cell r="G318028" t="str">
            <v>349477</v>
          </cell>
        </row>
        <row r="318029">
          <cell r="F318029" t="str">
            <v>modaportland.com</v>
          </cell>
          <cell r="G318029" t="str">
            <v>349478</v>
          </cell>
        </row>
        <row r="318030">
          <cell r="F318030" t="str">
            <v>moddevices.com</v>
          </cell>
          <cell r="G318030" t="str">
            <v>349479</v>
          </cell>
        </row>
        <row r="318031">
          <cell r="F318031" t="str">
            <v>mode.com</v>
          </cell>
          <cell r="G318031" t="str">
            <v>349480</v>
          </cell>
        </row>
        <row r="318032">
          <cell r="F318032" t="str">
            <v>model-solution.com</v>
          </cell>
          <cell r="G318032" t="str">
            <v>349481</v>
          </cell>
        </row>
        <row r="318033">
          <cell r="F318033" t="str">
            <v>moderndemocracy.com</v>
          </cell>
          <cell r="G318033" t="str">
            <v>349482</v>
          </cell>
        </row>
        <row r="318034">
          <cell r="F318034" t="str">
            <v>modex.tech</v>
          </cell>
          <cell r="G318034" t="str">
            <v>349483</v>
          </cell>
        </row>
        <row r="318035">
          <cell r="F318035" t="str">
            <v>modiushealth.com</v>
          </cell>
          <cell r="G318035" t="str">
            <v>349484</v>
          </cell>
        </row>
        <row r="318036">
          <cell r="F318036" t="str">
            <v>modjoul.com</v>
          </cell>
          <cell r="G318036" t="str">
            <v>349485</v>
          </cell>
        </row>
        <row r="318037">
          <cell r="F318037" t="str">
            <v>modlr.co</v>
          </cell>
          <cell r="G318037" t="str">
            <v>349486</v>
          </cell>
        </row>
        <row r="318038">
          <cell r="F318038" t="str">
            <v>modobag.com</v>
          </cell>
          <cell r="G318038" t="str">
            <v>349487</v>
          </cell>
        </row>
        <row r="318039">
          <cell r="F318039" t="str">
            <v>modulargreenhouses.com</v>
          </cell>
          <cell r="G318039" t="str">
            <v>349488</v>
          </cell>
        </row>
        <row r="318040">
          <cell r="F318040" t="str">
            <v>modusbpcm.com</v>
          </cell>
          <cell r="G318040" t="str">
            <v>349489</v>
          </cell>
        </row>
        <row r="318041">
          <cell r="F318041" t="str">
            <v>moduwar.com</v>
          </cell>
          <cell r="G318041" t="str">
            <v>349490</v>
          </cell>
        </row>
        <row r="318042">
          <cell r="F318042" t="str">
            <v>moduware.com</v>
          </cell>
          <cell r="G318042" t="str">
            <v>349491</v>
          </cell>
        </row>
        <row r="318043">
          <cell r="F318043" t="str">
            <v>moetuition.com</v>
          </cell>
          <cell r="G318043" t="str">
            <v>349492</v>
          </cell>
        </row>
        <row r="318044">
          <cell r="F318044" t="str">
            <v>mogo.lk</v>
          </cell>
          <cell r="G318044" t="str">
            <v>349493</v>
          </cell>
        </row>
        <row r="318045">
          <cell r="F318045" t="str">
            <v>mogosuper.com</v>
          </cell>
          <cell r="G318045" t="str">
            <v>349494</v>
          </cell>
        </row>
        <row r="318046">
          <cell r="F318046" t="str">
            <v>mohyilabs.com</v>
          </cell>
          <cell r="G318046" t="str">
            <v>349495</v>
          </cell>
        </row>
        <row r="318047">
          <cell r="F318047" t="str">
            <v>moi.media</v>
          </cell>
          <cell r="G318047" t="str">
            <v>349496</v>
          </cell>
        </row>
        <row r="318048">
          <cell r="F318048" t="str">
            <v>mojavepharma.com</v>
          </cell>
          <cell r="G318048" t="str">
            <v>349497</v>
          </cell>
        </row>
        <row r="318049">
          <cell r="F318049" t="str">
            <v>moksha-yug.in</v>
          </cell>
          <cell r="G318049" t="str">
            <v>349498</v>
          </cell>
        </row>
        <row r="318050">
          <cell r="F318050" t="str">
            <v>moldresistantstrains.com</v>
          </cell>
          <cell r="G318050" t="str">
            <v>349499</v>
          </cell>
        </row>
        <row r="318051">
          <cell r="F318051" t="str">
            <v>molengeek.com</v>
          </cell>
          <cell r="G318051" t="str">
            <v>349500</v>
          </cell>
        </row>
        <row r="318052">
          <cell r="F318052" t="str">
            <v>momenthai.com</v>
          </cell>
          <cell r="G318052" t="str">
            <v>349501</v>
          </cell>
        </row>
        <row r="318053">
          <cell r="F318053" t="str">
            <v>momentumvr.co.uk</v>
          </cell>
          <cell r="G318053" t="str">
            <v>349502</v>
          </cell>
        </row>
        <row r="318054">
          <cell r="F318054" t="str">
            <v>momkitch.com</v>
          </cell>
          <cell r="G318054" t="str">
            <v>349503</v>
          </cell>
        </row>
        <row r="318055">
          <cell r="F318055" t="str">
            <v>momnoko.com</v>
          </cell>
          <cell r="G318055" t="str">
            <v>349504</v>
          </cell>
        </row>
        <row r="318056">
          <cell r="F318056" t="str">
            <v>momscleanairforce.org</v>
          </cell>
          <cell r="G318056" t="str">
            <v>349505</v>
          </cell>
        </row>
        <row r="318057">
          <cell r="F318057" t="str">
            <v>monaize.com</v>
          </cell>
          <cell r="G318057" t="str">
            <v>349506</v>
          </cell>
        </row>
        <row r="318058">
          <cell r="F318058" t="str">
            <v>monarchbw.com</v>
          </cell>
          <cell r="G318058" t="str">
            <v>349507</v>
          </cell>
        </row>
        <row r="318059">
          <cell r="F318059" t="str">
            <v>mondayhealth.com</v>
          </cell>
          <cell r="G318059" t="str">
            <v>349508</v>
          </cell>
        </row>
        <row r="318060">
          <cell r="F318060" t="str">
            <v>moneta-international.com</v>
          </cell>
          <cell r="G318060" t="str">
            <v>349509</v>
          </cell>
        </row>
        <row r="318061">
          <cell r="F318061" t="str">
            <v>monetha.io</v>
          </cell>
          <cell r="G318061" t="str">
            <v>349510</v>
          </cell>
        </row>
        <row r="318062">
          <cell r="F318062" t="str">
            <v>money-247.co.uk</v>
          </cell>
          <cell r="G318062" t="str">
            <v>349511</v>
          </cell>
        </row>
        <row r="318063">
          <cell r="F318063" t="str">
            <v>money.co.uk</v>
          </cell>
          <cell r="G318063" t="str">
            <v>349512</v>
          </cell>
        </row>
        <row r="318064">
          <cell r="F318064" t="str">
            <v>money3.com.au</v>
          </cell>
          <cell r="G318064" t="str">
            <v>349513</v>
          </cell>
        </row>
        <row r="318065">
          <cell r="F318065" t="str">
            <v>moneyjar.in</v>
          </cell>
          <cell r="G318065" t="str">
            <v>349514</v>
          </cell>
        </row>
        <row r="318066">
          <cell r="F318066" t="str">
            <v>moneyline.sg</v>
          </cell>
          <cell r="G318066" t="str">
            <v>349515</v>
          </cell>
        </row>
        <row r="318067">
          <cell r="F318067" t="str">
            <v>moneymakerphilippines.com</v>
          </cell>
          <cell r="G318067" t="str">
            <v>349516</v>
          </cell>
        </row>
        <row r="318068">
          <cell r="F318068" t="str">
            <v>moneymap.de</v>
          </cell>
          <cell r="G318068" t="str">
            <v>349517</v>
          </cell>
        </row>
        <row r="318069">
          <cell r="F318069" t="str">
            <v>moneyonmobile.in</v>
          </cell>
          <cell r="G318069" t="str">
            <v>349518</v>
          </cell>
        </row>
        <row r="318070">
          <cell r="F318070" t="str">
            <v>monify.lv</v>
          </cell>
          <cell r="G318070" t="str">
            <v>349519</v>
          </cell>
        </row>
        <row r="318071">
          <cell r="F318071" t="str">
            <v>monily.com</v>
          </cell>
          <cell r="G318071" t="str">
            <v>349520</v>
          </cell>
        </row>
        <row r="318072">
          <cell r="F318072" t="str">
            <v>monitornerd.com</v>
          </cell>
          <cell r="G318072" t="str">
            <v>349521</v>
          </cell>
        </row>
        <row r="318073">
          <cell r="F318073" t="str">
            <v>monkconsulting.co.in</v>
          </cell>
          <cell r="G318073" t="str">
            <v>349522</v>
          </cell>
        </row>
        <row r="318074">
          <cell r="F318074" t="str">
            <v>monkeyjabber.com</v>
          </cell>
          <cell r="G318074" t="str">
            <v>349523</v>
          </cell>
        </row>
        <row r="318075">
          <cell r="F318075" t="str">
            <v>monkeytech.co.il</v>
          </cell>
          <cell r="G318075" t="str">
            <v>349524</v>
          </cell>
        </row>
        <row r="318076">
          <cell r="F318076" t="str">
            <v>monkeytheory.asia</v>
          </cell>
          <cell r="G318076" t="str">
            <v>349525</v>
          </cell>
        </row>
        <row r="318077">
          <cell r="F318077" t="str">
            <v>monnie.co.uk</v>
          </cell>
          <cell r="G318077" t="str">
            <v>349526</v>
          </cell>
        </row>
        <row r="318078">
          <cell r="F318078" t="str">
            <v>mono-live.com</v>
          </cell>
          <cell r="G318078" t="str">
            <v>349527</v>
          </cell>
        </row>
        <row r="318079">
          <cell r="F318079" t="str">
            <v>monochrom.at</v>
          </cell>
          <cell r="G318079" t="str">
            <v>349528</v>
          </cell>
        </row>
        <row r="318080">
          <cell r="F318080" t="str">
            <v>monodraught.com</v>
          </cell>
          <cell r="G318080" t="str">
            <v>349529</v>
          </cell>
        </row>
        <row r="318081">
          <cell r="F318081" t="str">
            <v>monologue.agency</v>
          </cell>
          <cell r="G318081" t="str">
            <v>349530</v>
          </cell>
        </row>
        <row r="318082">
          <cell r="F318082" t="str">
            <v>monsterroster.com</v>
          </cell>
          <cell r="G318082" t="str">
            <v>349531</v>
          </cell>
        </row>
        <row r="318083">
          <cell r="F318083" t="str">
            <v>month-payday-loans.com</v>
          </cell>
          <cell r="G318083" t="str">
            <v>349532</v>
          </cell>
        </row>
        <row r="318084">
          <cell r="F318084" t="str">
            <v>monumentalshift.com</v>
          </cell>
          <cell r="G318084" t="str">
            <v>349533</v>
          </cell>
        </row>
        <row r="318085">
          <cell r="F318085" t="str">
            <v>monumentpolicy.com</v>
          </cell>
          <cell r="G318085" t="str">
            <v>349534</v>
          </cell>
        </row>
        <row r="318086">
          <cell r="F318086" t="str">
            <v>monumentregroup.com</v>
          </cell>
          <cell r="G318086" t="str">
            <v>349535</v>
          </cell>
        </row>
        <row r="318087">
          <cell r="F318087" t="str">
            <v>moohbe.com</v>
          </cell>
          <cell r="G318087" t="str">
            <v>349536</v>
          </cell>
        </row>
        <row r="318088">
          <cell r="F318088" t="str">
            <v>moolya.global</v>
          </cell>
          <cell r="G318088" t="str">
            <v>349537</v>
          </cell>
        </row>
        <row r="318089">
          <cell r="F318089" t="str">
            <v>moonbridgelearning.com</v>
          </cell>
          <cell r="G318089" t="str">
            <v>349538</v>
          </cell>
        </row>
        <row r="318090">
          <cell r="F318090" t="str">
            <v>moonetech.com</v>
          </cell>
          <cell r="G318090" t="str">
            <v>349539</v>
          </cell>
        </row>
        <row r="318091">
          <cell r="F318091" t="str">
            <v>moonkeysmusic.com</v>
          </cell>
          <cell r="G318091" t="str">
            <v>349540</v>
          </cell>
        </row>
        <row r="318092">
          <cell r="F318092" t="str">
            <v>moonmill.com</v>
          </cell>
          <cell r="G318092" t="str">
            <v>349541</v>
          </cell>
        </row>
        <row r="318093">
          <cell r="F318093" t="str">
            <v>moonvillageassociation.org</v>
          </cell>
          <cell r="G318093" t="str">
            <v>349542</v>
          </cell>
        </row>
        <row r="318094">
          <cell r="F318094" t="str">
            <v>moonvision.io</v>
          </cell>
          <cell r="G318094" t="str">
            <v>349543</v>
          </cell>
        </row>
        <row r="318095">
          <cell r="F318095" t="str">
            <v>moornetworks.ch</v>
          </cell>
          <cell r="G318095" t="str">
            <v>349544</v>
          </cell>
        </row>
        <row r="318096">
          <cell r="F318096" t="str">
            <v>moortec.com</v>
          </cell>
          <cell r="G318096" t="str">
            <v>349545</v>
          </cell>
        </row>
        <row r="318097">
          <cell r="F318097" t="str">
            <v>morehealth.com</v>
          </cell>
          <cell r="G318097" t="str">
            <v>349546</v>
          </cell>
        </row>
        <row r="318098">
          <cell r="F318098" t="str">
            <v>moremoney.me</v>
          </cell>
          <cell r="G318098" t="str">
            <v>349547</v>
          </cell>
        </row>
        <row r="318099">
          <cell r="F318099" t="str">
            <v>morethan.net</v>
          </cell>
          <cell r="G318099" t="str">
            <v>349548</v>
          </cell>
        </row>
        <row r="318100">
          <cell r="F318100" t="str">
            <v>morethings.net</v>
          </cell>
          <cell r="G318100" t="str">
            <v>349549</v>
          </cell>
        </row>
        <row r="318101">
          <cell r="F318101" t="str">
            <v>morgan-cole.com</v>
          </cell>
          <cell r="G318101" t="str">
            <v>349550</v>
          </cell>
        </row>
        <row r="318102">
          <cell r="F318102" t="str">
            <v>morningconsult.com</v>
          </cell>
          <cell r="G318102" t="str">
            <v>349551</v>
          </cell>
        </row>
        <row r="318103">
          <cell r="F318103" t="str">
            <v>morpheus3dprinter.com</v>
          </cell>
          <cell r="G318103" t="str">
            <v>349552</v>
          </cell>
        </row>
        <row r="318104">
          <cell r="F318104" t="str">
            <v>mortgagechoice.com.au</v>
          </cell>
          <cell r="G318104" t="str">
            <v>349553</v>
          </cell>
        </row>
        <row r="318105">
          <cell r="F318105" t="str">
            <v>mosaicnetworks.io</v>
          </cell>
          <cell r="G318105" t="str">
            <v>349554</v>
          </cell>
        </row>
        <row r="318106">
          <cell r="F318106" t="str">
            <v>moscow.citytravelguide.mobi</v>
          </cell>
          <cell r="G318106" t="str">
            <v>349555</v>
          </cell>
        </row>
        <row r="318107">
          <cell r="F318107" t="str">
            <v>most2414.com</v>
          </cell>
          <cell r="G318107" t="str">
            <v>349556</v>
          </cell>
        </row>
        <row r="318108">
          <cell r="F318108" t="str">
            <v>motherhoodapp.com</v>
          </cell>
          <cell r="G318108" t="str">
            <v>349557</v>
          </cell>
        </row>
        <row r="318109">
          <cell r="F318109" t="str">
            <v>mothersmilk.coop</v>
          </cell>
          <cell r="G318109" t="str">
            <v>349558</v>
          </cell>
        </row>
        <row r="318110">
          <cell r="F318110" t="str">
            <v>motifedigital.com</v>
          </cell>
          <cell r="G318110" t="str">
            <v>349559</v>
          </cell>
        </row>
        <row r="318111">
          <cell r="F318111" t="str">
            <v>motion-impossible.com</v>
          </cell>
          <cell r="G318111" t="str">
            <v>349560</v>
          </cell>
        </row>
        <row r="318112">
          <cell r="F318112" t="str">
            <v>motion-twin.com</v>
          </cell>
          <cell r="G318112" t="str">
            <v>349561</v>
          </cell>
        </row>
        <row r="318113">
          <cell r="F318113" t="str">
            <v>motionartspvtltd.com</v>
          </cell>
          <cell r="G318113" t="str">
            <v>349562</v>
          </cell>
        </row>
        <row r="318114">
          <cell r="F318114" t="str">
            <v>motionbased.com</v>
          </cell>
          <cell r="G318114" t="str">
            <v>349563</v>
          </cell>
        </row>
        <row r="318115">
          <cell r="F318115" t="str">
            <v>motioncontrolonline.org</v>
          </cell>
          <cell r="G318115" t="str">
            <v>349564</v>
          </cell>
        </row>
        <row r="318116">
          <cell r="F318116" t="str">
            <v>motius.de</v>
          </cell>
          <cell r="G318116" t="str">
            <v>349565</v>
          </cell>
        </row>
        <row r="318117">
          <cell r="F318117" t="str">
            <v>motivatemeindia.com</v>
          </cell>
          <cell r="G318117" t="str">
            <v>349566</v>
          </cell>
        </row>
        <row r="318118">
          <cell r="F318118" t="str">
            <v>motivf.com</v>
          </cell>
          <cell r="G318118" t="str">
            <v>349567</v>
          </cell>
        </row>
        <row r="318119">
          <cell r="F318119" t="str">
            <v>motivirus.com</v>
          </cell>
          <cell r="G318119" t="str">
            <v>349568</v>
          </cell>
        </row>
        <row r="318120">
          <cell r="F318120" t="str">
            <v>motoilet.com</v>
          </cell>
          <cell r="G318120" t="str">
            <v>349569</v>
          </cell>
        </row>
        <row r="318121">
          <cell r="F318121" t="str">
            <v>motorcyclegearadvisor.com</v>
          </cell>
          <cell r="G318121" t="str">
            <v>349570</v>
          </cell>
        </row>
        <row r="318122">
          <cell r="F318122" t="str">
            <v>motordefencelawyers.co.uk</v>
          </cell>
          <cell r="G318122" t="str">
            <v>349571</v>
          </cell>
        </row>
        <row r="318123">
          <cell r="F318123" t="str">
            <v>motors.com.mm</v>
          </cell>
          <cell r="G318123" t="str">
            <v>349572</v>
          </cell>
        </row>
        <row r="318124">
          <cell r="F318124" t="str">
            <v>motovis.cn</v>
          </cell>
          <cell r="G318124" t="str">
            <v>349573</v>
          </cell>
        </row>
        <row r="318125">
          <cell r="F318125" t="str">
            <v>mottle.com</v>
          </cell>
          <cell r="G318125" t="str">
            <v>349574</v>
          </cell>
        </row>
        <row r="318126">
          <cell r="F318126" t="str">
            <v>mountainflair.ch</v>
          </cell>
          <cell r="G318126" t="str">
            <v>349575</v>
          </cell>
        </row>
        <row r="318127">
          <cell r="F318127" t="str">
            <v>mountainview.be</v>
          </cell>
          <cell r="G318127" t="str">
            <v>349576</v>
          </cell>
        </row>
        <row r="318128">
          <cell r="F318128" t="str">
            <v>mountainwarehouse.com</v>
          </cell>
          <cell r="G318128" t="str">
            <v>349577</v>
          </cell>
        </row>
        <row r="318129">
          <cell r="F318129" t="str">
            <v>mouseplay.com</v>
          </cell>
          <cell r="G318129" t="str">
            <v>349578</v>
          </cell>
        </row>
        <row r="318130">
          <cell r="F318130" t="str">
            <v>moustachebikes.com</v>
          </cell>
          <cell r="G318130" t="str">
            <v>349579</v>
          </cell>
        </row>
        <row r="318131">
          <cell r="F318131" t="str">
            <v>moutaichina.com</v>
          </cell>
          <cell r="G318131" t="str">
            <v>349580</v>
          </cell>
        </row>
        <row r="318132">
          <cell r="F318132" t="str">
            <v>mouthee.com</v>
          </cell>
          <cell r="G318132" t="str">
            <v>349581</v>
          </cell>
        </row>
        <row r="318133">
          <cell r="F318133" t="str">
            <v>mov37.com</v>
          </cell>
          <cell r="G318133" t="str">
            <v>349582</v>
          </cell>
        </row>
        <row r="318134">
          <cell r="F318134" t="str">
            <v>moveltix.com</v>
          </cell>
          <cell r="G318134" t="str">
            <v>349583</v>
          </cell>
        </row>
        <row r="318135">
          <cell r="F318135" t="str">
            <v>moventas.com</v>
          </cell>
          <cell r="G318135" t="str">
            <v>349584</v>
          </cell>
        </row>
        <row r="318136">
          <cell r="F318136" t="str">
            <v>moveon.org</v>
          </cell>
          <cell r="G318136" t="str">
            <v>349585</v>
          </cell>
        </row>
        <row r="318137">
          <cell r="F318137" t="str">
            <v>moveonmoving.com</v>
          </cell>
          <cell r="G318137" t="str">
            <v>349586</v>
          </cell>
        </row>
        <row r="318138">
          <cell r="F318138" t="str">
            <v>movers95.com</v>
          </cell>
          <cell r="G318138" t="str">
            <v>349587</v>
          </cell>
        </row>
        <row r="318139">
          <cell r="F318139" t="str">
            <v>moverscorp.com</v>
          </cell>
          <cell r="G318139" t="str">
            <v>349588</v>
          </cell>
        </row>
        <row r="318140">
          <cell r="F318140" t="str">
            <v>movesinternational.co.uk</v>
          </cell>
          <cell r="G318140" t="str">
            <v>349589</v>
          </cell>
        </row>
        <row r="318141">
          <cell r="F318141" t="str">
            <v>moveyourframe.com</v>
          </cell>
          <cell r="G318141" t="str">
            <v>349590</v>
          </cell>
        </row>
        <row r="318142">
          <cell r="F318142" t="str">
            <v>movieselectors.com</v>
          </cell>
          <cell r="G318142" t="str">
            <v>349591</v>
          </cell>
        </row>
        <row r="318143">
          <cell r="F318143" t="str">
            <v>moviestarplanet.com</v>
          </cell>
          <cell r="G318143" t="str">
            <v>349592</v>
          </cell>
        </row>
        <row r="318144">
          <cell r="F318144" t="str">
            <v>movilok.net</v>
          </cell>
          <cell r="G318144" t="str">
            <v>349593</v>
          </cell>
        </row>
        <row r="318145">
          <cell r="F318145" t="str">
            <v>movinio.com</v>
          </cell>
          <cell r="G318145" t="str">
            <v>349594</v>
          </cell>
        </row>
        <row r="318146">
          <cell r="F318146" t="str">
            <v>moviphones.com</v>
          </cell>
          <cell r="G318146" t="str">
            <v>349595</v>
          </cell>
        </row>
        <row r="318147">
          <cell r="F318147" t="str">
            <v>movir.com</v>
          </cell>
          <cell r="G318147" t="str">
            <v>349596</v>
          </cell>
        </row>
        <row r="318148">
          <cell r="F318148" t="str">
            <v>moworks.com.au</v>
          </cell>
          <cell r="G318148" t="str">
            <v>349597</v>
          </cell>
        </row>
        <row r="318149">
          <cell r="F318149" t="str">
            <v>mozello.com</v>
          </cell>
          <cell r="G318149" t="str">
            <v>349598</v>
          </cell>
        </row>
        <row r="318150">
          <cell r="F318150" t="str">
            <v>mpac.com</v>
          </cell>
          <cell r="G318150" t="str">
            <v>349599</v>
          </cell>
        </row>
        <row r="318151">
          <cell r="F318151" t="str">
            <v>mpaproperty.com</v>
          </cell>
          <cell r="G318151" t="str">
            <v>349600</v>
          </cell>
        </row>
        <row r="318152">
          <cell r="F318152" t="str">
            <v>mpgdeals.com</v>
          </cell>
          <cell r="G318152" t="str">
            <v>349601</v>
          </cell>
        </row>
        <row r="318153">
          <cell r="F318153" t="str">
            <v>mphsolicitors.co.uk</v>
          </cell>
          <cell r="G318153" t="str">
            <v>349602</v>
          </cell>
        </row>
        <row r="318154">
          <cell r="F318154" t="str">
            <v>mphyt.care</v>
          </cell>
          <cell r="G318154" t="str">
            <v>349603</v>
          </cell>
        </row>
        <row r="318155">
          <cell r="F318155" t="str">
            <v>mpmanagement.com</v>
          </cell>
          <cell r="G318155" t="str">
            <v>349604</v>
          </cell>
        </row>
        <row r="318156">
          <cell r="F318156" t="str">
            <v>mpower.com.au</v>
          </cell>
          <cell r="G318156" t="str">
            <v>349605</v>
          </cell>
        </row>
        <row r="318157">
          <cell r="F318157" t="str">
            <v>mprcharity.se</v>
          </cell>
          <cell r="G318157" t="str">
            <v>349606</v>
          </cell>
        </row>
        <row r="318158">
          <cell r="F318158" t="str">
            <v>mprove.com</v>
          </cell>
          <cell r="G318158" t="str">
            <v>349607</v>
          </cell>
        </row>
        <row r="318159">
          <cell r="F318159" t="str">
            <v>mrandmrsjones.ca</v>
          </cell>
          <cell r="G318159" t="str">
            <v>349608</v>
          </cell>
        </row>
        <row r="318160">
          <cell r="F318160" t="str">
            <v>mrci.ie</v>
          </cell>
          <cell r="G318160" t="str">
            <v>349609</v>
          </cell>
        </row>
        <row r="318161">
          <cell r="F318161" t="str">
            <v>mrcit.com</v>
          </cell>
          <cell r="G318161" t="str">
            <v>349610</v>
          </cell>
        </row>
        <row r="318162">
          <cell r="F318162" t="str">
            <v>mrlposnet.com</v>
          </cell>
          <cell r="G318162" t="str">
            <v>349611</v>
          </cell>
        </row>
        <row r="318163">
          <cell r="F318163" t="str">
            <v>mrmrsitaly.cn</v>
          </cell>
          <cell r="G318163" t="str">
            <v>349612</v>
          </cell>
        </row>
        <row r="318164">
          <cell r="F318164" t="str">
            <v>mrpgroup.com</v>
          </cell>
          <cell r="G318164" t="str">
            <v>349613</v>
          </cell>
        </row>
        <row r="318165">
          <cell r="F318165" t="str">
            <v>mrreddington.com</v>
          </cell>
          <cell r="G318165" t="str">
            <v>349614</v>
          </cell>
        </row>
        <row r="318166">
          <cell r="F318166" t="str">
            <v>ms-jd.org</v>
          </cell>
          <cell r="G318166" t="str">
            <v>349615</v>
          </cell>
        </row>
        <row r="318167">
          <cell r="F318167" t="str">
            <v>ms-tech.co</v>
          </cell>
          <cell r="G318167" t="str">
            <v>349616</v>
          </cell>
        </row>
        <row r="318168">
          <cell r="F318168" t="str">
            <v>ms.gov</v>
          </cell>
          <cell r="G318168" t="str">
            <v>349617</v>
          </cell>
        </row>
        <row r="318169">
          <cell r="F318169" t="str">
            <v>msalesleads.com</v>
          </cell>
          <cell r="G318169" t="str">
            <v>349618</v>
          </cell>
        </row>
        <row r="318170">
          <cell r="F318170" t="str">
            <v>msasports.net</v>
          </cell>
          <cell r="G318170" t="str">
            <v>349619</v>
          </cell>
        </row>
        <row r="318171">
          <cell r="F318171" t="str">
            <v>msbteexam.in</v>
          </cell>
          <cell r="G318171" t="str">
            <v>349620</v>
          </cell>
        </row>
        <row r="318172">
          <cell r="F318172" t="str">
            <v>mscee.org</v>
          </cell>
          <cell r="G318172" t="str">
            <v>349621</v>
          </cell>
        </row>
        <row r="318173">
          <cell r="F318173" t="str">
            <v>msgchat.com</v>
          </cell>
          <cell r="G318173" t="str">
            <v>349622</v>
          </cell>
        </row>
        <row r="318174">
          <cell r="F318174" t="str">
            <v>msoutlooktools.com</v>
          </cell>
          <cell r="G318174" t="str">
            <v>349623</v>
          </cell>
        </row>
        <row r="318175">
          <cell r="F318175" t="str">
            <v>msoutlookware.com</v>
          </cell>
          <cell r="G318175" t="str">
            <v>349624</v>
          </cell>
        </row>
        <row r="318176">
          <cell r="F318176" t="str">
            <v>mspalliance.com</v>
          </cell>
          <cell r="G318176" t="str">
            <v>349625</v>
          </cell>
        </row>
        <row r="318177">
          <cell r="F318177" t="str">
            <v>mssdefence.com</v>
          </cell>
          <cell r="G318177" t="str">
            <v>349626</v>
          </cell>
        </row>
        <row r="318178">
          <cell r="F318178" t="str">
            <v>mstoner.com</v>
          </cell>
          <cell r="G318178" t="str">
            <v>349627</v>
          </cell>
        </row>
        <row r="318179">
          <cell r="F318179" t="str">
            <v>msua.org</v>
          </cell>
          <cell r="G318179" t="str">
            <v>349628</v>
          </cell>
        </row>
        <row r="318180">
          <cell r="F318180" t="str">
            <v>msx.global</v>
          </cell>
          <cell r="G318180" t="str">
            <v>349629</v>
          </cell>
        </row>
        <row r="318181">
          <cell r="F318181" t="str">
            <v>mteccorporation.com</v>
          </cell>
          <cell r="G318181" t="str">
            <v>349630</v>
          </cell>
        </row>
        <row r="318182">
          <cell r="F318182" t="str">
            <v>mtech-systems.com</v>
          </cell>
          <cell r="G318182" t="str">
            <v>349631</v>
          </cell>
        </row>
        <row r="318183">
          <cell r="F318183" t="str">
            <v>mthightech.org</v>
          </cell>
          <cell r="G318183" t="str">
            <v>349632</v>
          </cell>
        </row>
        <row r="318184">
          <cell r="F318184" t="str">
            <v>mti.edu.ru</v>
          </cell>
          <cell r="G318184" t="str">
            <v>349633</v>
          </cell>
        </row>
        <row r="318185">
          <cell r="F318185" t="str">
            <v>mtinnovates.com</v>
          </cell>
          <cell r="G318185" t="str">
            <v>349634</v>
          </cell>
        </row>
        <row r="318186">
          <cell r="F318186" t="str">
            <v>mtk.fi</v>
          </cell>
          <cell r="G318186" t="str">
            <v>349635</v>
          </cell>
        </row>
        <row r="318187">
          <cell r="F318187" t="str">
            <v>mtpkitmeds.com</v>
          </cell>
          <cell r="G318187" t="str">
            <v>349636</v>
          </cell>
        </row>
        <row r="318188">
          <cell r="F318188" t="str">
            <v>mttsafaris.com</v>
          </cell>
          <cell r="G318188" t="str">
            <v>349637</v>
          </cell>
        </row>
        <row r="318189">
          <cell r="F318189" t="str">
            <v>mtweeter.com</v>
          </cell>
          <cell r="G318189" t="str">
            <v>349638</v>
          </cell>
        </row>
        <row r="318190">
          <cell r="F318190" t="str">
            <v>muacash.com</v>
          </cell>
          <cell r="G318190" t="str">
            <v>349639</v>
          </cell>
        </row>
        <row r="318191">
          <cell r="F318191" t="str">
            <v>muemma.com</v>
          </cell>
          <cell r="G318191" t="str">
            <v>349640</v>
          </cell>
        </row>
        <row r="318192">
          <cell r="F318192" t="str">
            <v>muinmos.com</v>
          </cell>
          <cell r="G318192" t="str">
            <v>349641</v>
          </cell>
        </row>
        <row r="318193">
          <cell r="F318193" t="str">
            <v>muktanganedu.org</v>
          </cell>
          <cell r="G318193" t="str">
            <v>349642</v>
          </cell>
        </row>
        <row r="318194">
          <cell r="F318194" t="str">
            <v>muktii.com</v>
          </cell>
          <cell r="G318194" t="str">
            <v>349643</v>
          </cell>
        </row>
        <row r="318195">
          <cell r="F318195" t="str">
            <v>multicore-association.org</v>
          </cell>
          <cell r="G318195" t="str">
            <v>349644</v>
          </cell>
        </row>
        <row r="318196">
          <cell r="F318196" t="str">
            <v>multiman.com.br</v>
          </cell>
          <cell r="G318196" t="str">
            <v>349645</v>
          </cell>
        </row>
        <row r="318197">
          <cell r="F318197" t="str">
            <v>multipathdata.com</v>
          </cell>
          <cell r="G318197" t="str">
            <v>349646</v>
          </cell>
        </row>
        <row r="318198">
          <cell r="F318198" t="str">
            <v>multiplyiq.com</v>
          </cell>
          <cell r="G318198" t="str">
            <v>349647</v>
          </cell>
        </row>
        <row r="318199">
          <cell r="F318199" t="str">
            <v>mumbojumbo.com</v>
          </cell>
          <cell r="G318199" t="str">
            <v>349648</v>
          </cell>
        </row>
        <row r="318200">
          <cell r="F318200" t="str">
            <v>mummusport.com</v>
          </cell>
          <cell r="G318200" t="str">
            <v>349649</v>
          </cell>
        </row>
        <row r="318201">
          <cell r="F318201" t="str">
            <v>mumoactive.com</v>
          </cell>
          <cell r="G318201" t="str">
            <v>349650</v>
          </cell>
        </row>
        <row r="318202">
          <cell r="F318202" t="str">
            <v>mumsvillage.com</v>
          </cell>
          <cell r="G318202" t="str">
            <v>349651</v>
          </cell>
        </row>
        <row r="318203">
          <cell r="F318203" t="str">
            <v>mundo-r.com</v>
          </cell>
          <cell r="G318203" t="str">
            <v>349652</v>
          </cell>
        </row>
        <row r="318204">
          <cell r="F318204" t="str">
            <v>munisense.com</v>
          </cell>
          <cell r="G318204" t="str">
            <v>349653</v>
          </cell>
        </row>
        <row r="318205">
          <cell r="F318205" t="str">
            <v>munro.agency</v>
          </cell>
          <cell r="G318205" t="str">
            <v>349654</v>
          </cell>
        </row>
        <row r="318206">
          <cell r="F318206" t="str">
            <v>murphyusa.com</v>
          </cell>
          <cell r="G318206" t="str">
            <v>349655</v>
          </cell>
        </row>
        <row r="318207">
          <cell r="F318207" t="str">
            <v>musafir.com</v>
          </cell>
          <cell r="G318207" t="str">
            <v>349656</v>
          </cell>
        </row>
        <row r="318208">
          <cell r="F318208" t="str">
            <v>musclech3mistry.org</v>
          </cell>
          <cell r="G318208" t="str">
            <v>349657</v>
          </cell>
        </row>
        <row r="318209">
          <cell r="F318209" t="str">
            <v>musclesquad.in</v>
          </cell>
          <cell r="G318209" t="str">
            <v>349658</v>
          </cell>
        </row>
        <row r="318210">
          <cell r="F318210" t="str">
            <v>musesleep.com</v>
          </cell>
          <cell r="G318210" t="str">
            <v>349659</v>
          </cell>
        </row>
        <row r="318211">
          <cell r="F318211" t="str">
            <v>museumchatbots.com</v>
          </cell>
          <cell r="G318211" t="str">
            <v>349660</v>
          </cell>
        </row>
        <row r="318212">
          <cell r="F318212" t="str">
            <v>music-everywhere.co</v>
          </cell>
          <cell r="G318212" t="str">
            <v>349661</v>
          </cell>
        </row>
        <row r="318213">
          <cell r="F318213" t="str">
            <v>musiccmakers.com</v>
          </cell>
          <cell r="G318213" t="str">
            <v>349662</v>
          </cell>
        </row>
        <row r="318214">
          <cell r="F318214" t="str">
            <v>musicmelter.com</v>
          </cell>
          <cell r="G318214" t="str">
            <v>349663</v>
          </cell>
        </row>
        <row r="318215">
          <cell r="F318215" t="str">
            <v>musicplussport.com</v>
          </cell>
          <cell r="G318215" t="str">
            <v>349664</v>
          </cell>
        </row>
        <row r="318216">
          <cell r="F318216" t="str">
            <v>musicsoftarts.com</v>
          </cell>
          <cell r="G318216" t="str">
            <v>349665</v>
          </cell>
        </row>
        <row r="318217">
          <cell r="F318217" t="str">
            <v>musicunited.com</v>
          </cell>
          <cell r="G318217" t="str">
            <v>349666</v>
          </cell>
        </row>
        <row r="318218">
          <cell r="F318218" t="str">
            <v>musitude.com</v>
          </cell>
          <cell r="G318218" t="str">
            <v>349667</v>
          </cell>
        </row>
        <row r="318219">
          <cell r="F318219" t="str">
            <v>musotrade.com</v>
          </cell>
          <cell r="G318219" t="str">
            <v>349668</v>
          </cell>
        </row>
        <row r="318220">
          <cell r="F318220" t="str">
            <v>muspacecorp.com</v>
          </cell>
          <cell r="G318220" t="str">
            <v>349669</v>
          </cell>
        </row>
        <row r="318221">
          <cell r="F318221" t="str">
            <v>mustangbio.com</v>
          </cell>
          <cell r="G318221" t="str">
            <v>349670</v>
          </cell>
        </row>
        <row r="318222">
          <cell r="F318222" t="str">
            <v>muthaafoundation.org</v>
          </cell>
          <cell r="G318222" t="str">
            <v>349671</v>
          </cell>
        </row>
        <row r="318223">
          <cell r="F318223" t="str">
            <v>mutuelle-conseil.com</v>
          </cell>
          <cell r="G318223" t="str">
            <v>349672</v>
          </cell>
        </row>
        <row r="318224">
          <cell r="F318224" t="str">
            <v>muuv.pt</v>
          </cell>
          <cell r="G318224" t="str">
            <v>349673</v>
          </cell>
        </row>
        <row r="318225">
          <cell r="F318225" t="str">
            <v>mvintl.com</v>
          </cell>
          <cell r="G318225" t="str">
            <v>349674</v>
          </cell>
        </row>
        <row r="318226">
          <cell r="F318226" t="str">
            <v>mvnoeurope.eu</v>
          </cell>
          <cell r="G318226" t="str">
            <v>349675</v>
          </cell>
        </row>
        <row r="318227">
          <cell r="F318227" t="str">
            <v>mvonederland.nl</v>
          </cell>
          <cell r="G318227" t="str">
            <v>349676</v>
          </cell>
        </row>
        <row r="318228">
          <cell r="F318228" t="str">
            <v>mvpinabox.com.mx</v>
          </cell>
          <cell r="G318228" t="str">
            <v>349677</v>
          </cell>
        </row>
        <row r="318229">
          <cell r="F318229" t="str">
            <v>mwave.com.au</v>
          </cell>
          <cell r="G318229" t="str">
            <v>349678</v>
          </cell>
        </row>
        <row r="318230">
          <cell r="F318230" t="str">
            <v>mwfai.org</v>
          </cell>
          <cell r="G318230" t="str">
            <v>349679</v>
          </cell>
        </row>
        <row r="318231">
          <cell r="F318231" t="str">
            <v>mwiconsultants.ca</v>
          </cell>
          <cell r="G318231" t="str">
            <v>349680</v>
          </cell>
        </row>
        <row r="318232">
          <cell r="F318232" t="str">
            <v>mwsolicitors.co.uk</v>
          </cell>
          <cell r="G318232" t="str">
            <v>349681</v>
          </cell>
        </row>
        <row r="318233">
          <cell r="F318233" t="str">
            <v>my-best-meds.usa.cc</v>
          </cell>
          <cell r="G318233" t="str">
            <v>349682</v>
          </cell>
        </row>
        <row r="318234">
          <cell r="F318234" t="str">
            <v>my-domain-host-site.net</v>
          </cell>
          <cell r="G318234" t="str">
            <v>349683</v>
          </cell>
        </row>
        <row r="318235">
          <cell r="F318235" t="str">
            <v>my-enterprise.com</v>
          </cell>
          <cell r="G318235" t="str">
            <v>349684</v>
          </cell>
        </row>
        <row r="318236">
          <cell r="F318236" t="str">
            <v>my-invenio.com</v>
          </cell>
          <cell r="G318236" t="str">
            <v>349685</v>
          </cell>
        </row>
        <row r="318237">
          <cell r="F318237" t="str">
            <v>my-serous-game.com</v>
          </cell>
          <cell r="G318237" t="str">
            <v>349686</v>
          </cell>
        </row>
        <row r="318238">
          <cell r="F318238" t="str">
            <v>my-sign.com</v>
          </cell>
          <cell r="G318238" t="str">
            <v>349687</v>
          </cell>
        </row>
        <row r="318239">
          <cell r="F318239" t="str">
            <v>my.com</v>
          </cell>
          <cell r="G318239" t="str">
            <v>349688</v>
          </cell>
        </row>
        <row r="318240">
          <cell r="F318240" t="str">
            <v>my4life.com</v>
          </cell>
          <cell r="G318240" t="str">
            <v>349689</v>
          </cell>
        </row>
        <row r="318241">
          <cell r="F318241" t="str">
            <v>my4rules.com</v>
          </cell>
          <cell r="G318241" t="str">
            <v>349690</v>
          </cell>
        </row>
        <row r="318242">
          <cell r="F318242" t="str">
            <v>my7lives.com</v>
          </cell>
          <cell r="G318242" t="str">
            <v>349691</v>
          </cell>
        </row>
        <row r="318243">
          <cell r="F318243" t="str">
            <v>myacsn.org</v>
          </cell>
          <cell r="G318243" t="str">
            <v>349692</v>
          </cell>
        </row>
        <row r="318244">
          <cell r="F318244" t="str">
            <v>myagro.org</v>
          </cell>
          <cell r="G318244" t="str">
            <v>349693</v>
          </cell>
        </row>
        <row r="318245">
          <cell r="F318245" t="str">
            <v>myallergy.com</v>
          </cell>
          <cell r="G318245" t="str">
            <v>349694</v>
          </cell>
        </row>
        <row r="318246">
          <cell r="F318246" t="str">
            <v>myamichi.com</v>
          </cell>
          <cell r="G318246" t="str">
            <v>349695</v>
          </cell>
        </row>
        <row r="318247">
          <cell r="F318247" t="str">
            <v>myaonelearning.com</v>
          </cell>
          <cell r="G318247" t="str">
            <v>349696</v>
          </cell>
        </row>
        <row r="318248">
          <cell r="F318248" t="str">
            <v>myassignmenthelpoz.com</v>
          </cell>
          <cell r="G318248" t="str">
            <v>349697</v>
          </cell>
        </row>
        <row r="318249">
          <cell r="F318249" t="str">
            <v>myautogenie.com</v>
          </cell>
          <cell r="G318249" t="str">
            <v>349698</v>
          </cell>
        </row>
        <row r="318250">
          <cell r="F318250" t="str">
            <v>mybalsamiq.com</v>
          </cell>
          <cell r="G318250" t="str">
            <v>349699</v>
          </cell>
        </row>
        <row r="318251">
          <cell r="F318251" t="str">
            <v>mybazar.com</v>
          </cell>
          <cell r="G318251" t="str">
            <v>349700</v>
          </cell>
        </row>
        <row r="318252">
          <cell r="F318252" t="str">
            <v>mybespokeroom.com</v>
          </cell>
          <cell r="G318252" t="str">
            <v>349701</v>
          </cell>
        </row>
        <row r="318253">
          <cell r="F318253" t="str">
            <v>mybetterbuilders.com</v>
          </cell>
          <cell r="G318253" t="str">
            <v>349702</v>
          </cell>
        </row>
        <row r="318254">
          <cell r="F318254" t="str">
            <v>mybisi.com</v>
          </cell>
          <cell r="G318254" t="str">
            <v>349703</v>
          </cell>
        </row>
        <row r="318255">
          <cell r="F318255" t="str">
            <v>mybitcoinsaver.com</v>
          </cell>
          <cell r="G318255" t="str">
            <v>349704</v>
          </cell>
        </row>
        <row r="318256">
          <cell r="F318256" t="str">
            <v>mybizfreestuff.com</v>
          </cell>
          <cell r="G318256" t="str">
            <v>349705</v>
          </cell>
        </row>
        <row r="318257">
          <cell r="F318257" t="str">
            <v>mybloggerbin.com</v>
          </cell>
          <cell r="G318257" t="str">
            <v>349706</v>
          </cell>
        </row>
        <row r="318258">
          <cell r="F318258" t="str">
            <v>mybnk.org</v>
          </cell>
          <cell r="G318258" t="str">
            <v>349707</v>
          </cell>
        </row>
        <row r="318259">
          <cell r="F318259" t="str">
            <v>myboxit.com</v>
          </cell>
          <cell r="G318259" t="str">
            <v>349708</v>
          </cell>
        </row>
        <row r="318260">
          <cell r="F318260" t="str">
            <v>mybus.io</v>
          </cell>
          <cell r="G318260" t="str">
            <v>349709</v>
          </cell>
        </row>
        <row r="318261">
          <cell r="F318261" t="str">
            <v>mycarmacare.com</v>
          </cell>
          <cell r="G318261" t="str">
            <v>349710</v>
          </cell>
        </row>
        <row r="318262">
          <cell r="F318262" t="str">
            <v>mycartracks.com</v>
          </cell>
          <cell r="G318262" t="str">
            <v>349711</v>
          </cell>
        </row>
        <row r="318263">
          <cell r="F318263" t="str">
            <v>mycashplus.co.uk</v>
          </cell>
          <cell r="G318263" t="str">
            <v>349712</v>
          </cell>
        </row>
        <row r="318264">
          <cell r="F318264" t="str">
            <v>myclaimmate.com.au</v>
          </cell>
          <cell r="G318264" t="str">
            <v>349713</v>
          </cell>
        </row>
        <row r="318265">
          <cell r="F318265" t="str">
            <v>mycodeangel.com::</v>
          </cell>
          <cell r="G318265" t="str">
            <v>349714</v>
          </cell>
        </row>
        <row r="318266">
          <cell r="F318266" t="str">
            <v>mycollegestreams.com</v>
          </cell>
          <cell r="G318266" t="str">
            <v>349715</v>
          </cell>
        </row>
        <row r="318267">
          <cell r="F318267" t="str">
            <v>mycompas.com</v>
          </cell>
          <cell r="G318267" t="str">
            <v>349716</v>
          </cell>
        </row>
        <row r="318268">
          <cell r="F318268" t="str">
            <v>mycontinuumpedicure.com</v>
          </cell>
          <cell r="G318268" t="str">
            <v>349717</v>
          </cell>
        </row>
        <row r="318269">
          <cell r="F318269" t="str">
            <v>mycookr.com</v>
          </cell>
          <cell r="G318269" t="str">
            <v>349718</v>
          </cell>
        </row>
        <row r="318270">
          <cell r="F318270" t="str">
            <v>mycorderolaw.com</v>
          </cell>
          <cell r="G318270" t="str">
            <v>349719</v>
          </cell>
        </row>
        <row r="318271">
          <cell r="F318271" t="str">
            <v>mycouchbox.de</v>
          </cell>
          <cell r="G318271" t="str">
            <v>349720</v>
          </cell>
        </row>
        <row r="318272">
          <cell r="F318272" t="str">
            <v>mycs.com</v>
          </cell>
          <cell r="G318272" t="str">
            <v>349721</v>
          </cell>
        </row>
        <row r="318273">
          <cell r="F318273" t="str">
            <v>mydailyplanner.com</v>
          </cell>
          <cell r="G318273" t="str">
            <v>349722</v>
          </cell>
        </row>
        <row r="318274">
          <cell r="F318274" t="str">
            <v>mydc.net</v>
          </cell>
          <cell r="G318274" t="str">
            <v>349723</v>
          </cell>
        </row>
        <row r="318275">
          <cell r="F318275" t="str">
            <v>mydefence.dk</v>
          </cell>
          <cell r="G318275" t="str">
            <v>349724</v>
          </cell>
        </row>
        <row r="318276">
          <cell r="F318276" t="str">
            <v>mydifyinc.com</v>
          </cell>
          <cell r="G318276" t="str">
            <v>349725</v>
          </cell>
        </row>
        <row r="318277">
          <cell r="F318277" t="str">
            <v>mydoctor.pk</v>
          </cell>
          <cell r="G318277" t="str">
            <v>349726</v>
          </cell>
        </row>
        <row r="318278">
          <cell r="F318278" t="str">
            <v>mydrone.ie</v>
          </cell>
          <cell r="G318278" t="str">
            <v>349727</v>
          </cell>
        </row>
        <row r="318279">
          <cell r="F318279" t="str">
            <v>myelderadvocatefranchise.com</v>
          </cell>
          <cell r="G318279" t="str">
            <v>349728</v>
          </cell>
        </row>
        <row r="318280">
          <cell r="F318280" t="str">
            <v>myeloma.org.uk</v>
          </cell>
          <cell r="G318280" t="str">
            <v>349729</v>
          </cell>
        </row>
        <row r="318281">
          <cell r="F318281" t="str">
            <v>myers-sons.com</v>
          </cell>
          <cell r="G318281" t="str">
            <v>349730</v>
          </cell>
        </row>
        <row r="318282">
          <cell r="F318282" t="str">
            <v>myerscapitalpartners.com</v>
          </cell>
          <cell r="G318282" t="str">
            <v>349731</v>
          </cell>
        </row>
        <row r="318283">
          <cell r="F318283" t="str">
            <v>myfab.com</v>
          </cell>
          <cell r="G318283" t="str">
            <v>349732</v>
          </cell>
        </row>
        <row r="318284">
          <cell r="F318284" t="str">
            <v>myfavouriteholidaycottages.co.uk</v>
          </cell>
          <cell r="G318284" t="str">
            <v>349733</v>
          </cell>
        </row>
        <row r="318285">
          <cell r="F318285" t="str">
            <v>myfertilitymanual.com</v>
          </cell>
          <cell r="G318285" t="str">
            <v>349734</v>
          </cell>
        </row>
        <row r="318286">
          <cell r="F318286" t="str">
            <v>myfirstsaving.com</v>
          </cell>
          <cell r="G318286" t="str">
            <v>349735</v>
          </cell>
        </row>
        <row r="318287">
          <cell r="F318287" t="str">
            <v>myflexina.com</v>
          </cell>
          <cell r="G318287" t="str">
            <v>349736</v>
          </cell>
        </row>
        <row r="318288">
          <cell r="F318288" t="str">
            <v>myflorida.com</v>
          </cell>
          <cell r="G318288" t="str">
            <v>349737</v>
          </cell>
        </row>
        <row r="318289">
          <cell r="F318289" t="str">
            <v>myfreecams.com</v>
          </cell>
          <cell r="G318289" t="str">
            <v>349738</v>
          </cell>
        </row>
        <row r="318290">
          <cell r="F318290" t="str">
            <v>myfreesites.net</v>
          </cell>
          <cell r="G318290" t="str">
            <v>349739</v>
          </cell>
        </row>
        <row r="318291">
          <cell r="F318291" t="str">
            <v>myfundingplace.com</v>
          </cell>
          <cell r="G318291" t="str">
            <v>349740</v>
          </cell>
        </row>
        <row r="318292">
          <cell r="F318292" t="str">
            <v>myfw.com</v>
          </cell>
          <cell r="G318292" t="str">
            <v>349741</v>
          </cell>
        </row>
        <row r="318293">
          <cell r="F318293" t="str">
            <v>mygamma.com</v>
          </cell>
          <cell r="G318293" t="str">
            <v>349742</v>
          </cell>
        </row>
        <row r="318294">
          <cell r="F318294" t="str">
            <v>mygini.com</v>
          </cell>
          <cell r="G318294" t="str">
            <v>349743</v>
          </cell>
        </row>
        <row r="318295">
          <cell r="F318295" t="str">
            <v>mygolgi.com</v>
          </cell>
          <cell r="G318295" t="str">
            <v>349744</v>
          </cell>
        </row>
        <row r="318296">
          <cell r="F318296" t="str">
            <v>mygrants.it</v>
          </cell>
          <cell r="G318296" t="str">
            <v>349745</v>
          </cell>
        </row>
        <row r="318297">
          <cell r="F318297" t="str">
            <v>mygridle.com</v>
          </cell>
          <cell r="G318297" t="str">
            <v>349746</v>
          </cell>
        </row>
        <row r="318298">
          <cell r="F318298" t="str">
            <v>mygroupea.co.uk</v>
          </cell>
          <cell r="G318298" t="str">
            <v>349747</v>
          </cell>
        </row>
        <row r="318299">
          <cell r="F318299" t="str">
            <v>myhealthathand.com</v>
          </cell>
          <cell r="G318299" t="str">
            <v>349748</v>
          </cell>
        </row>
        <row r="318300">
          <cell r="F318300" t="str">
            <v>myhodoo.com</v>
          </cell>
          <cell r="G318300" t="str">
            <v>349749</v>
          </cell>
        </row>
        <row r="318301">
          <cell r="F318301" t="str">
            <v>myholm.com</v>
          </cell>
          <cell r="G318301" t="str">
            <v>349750</v>
          </cell>
        </row>
        <row r="318302">
          <cell r="F318302" t="str">
            <v>myialabs.com</v>
          </cell>
          <cell r="G318302" t="str">
            <v>349751</v>
          </cell>
        </row>
        <row r="318303">
          <cell r="F318303" t="str">
            <v>myinbrace.com</v>
          </cell>
          <cell r="G318303" t="str">
            <v>349752</v>
          </cell>
        </row>
        <row r="318304">
          <cell r="F318304" t="str">
            <v>myitworks.com</v>
          </cell>
          <cell r="G318304" t="str">
            <v>349753</v>
          </cell>
        </row>
        <row r="318305">
          <cell r="F318305" t="str">
            <v>mykeymachine.com</v>
          </cell>
          <cell r="G318305" t="str">
            <v>349754</v>
          </cell>
        </row>
        <row r="318306">
          <cell r="F318306" t="str">
            <v>mykicks.io</v>
          </cell>
          <cell r="G318306" t="str">
            <v>349755</v>
          </cell>
        </row>
        <row r="318307">
          <cell r="F318307" t="str">
            <v>mykolo.com.ng</v>
          </cell>
          <cell r="G318307" t="str">
            <v>349756</v>
          </cell>
        </row>
        <row r="318308">
          <cell r="F318308" t="str">
            <v>mykutson.com</v>
          </cell>
          <cell r="G318308" t="str">
            <v>349757</v>
          </cell>
        </row>
        <row r="318309">
          <cell r="F318309" t="str">
            <v>mylcsolution.com</v>
          </cell>
          <cell r="G318309" t="str">
            <v>349758</v>
          </cell>
        </row>
        <row r="318310">
          <cell r="F318310" t="str">
            <v>mylegaladviser.co.uk</v>
          </cell>
          <cell r="G318310" t="str">
            <v>349759</v>
          </cell>
        </row>
        <row r="318311">
          <cell r="F318311" t="str">
            <v>mylfm.com</v>
          </cell>
          <cell r="G318311" t="str">
            <v>349760</v>
          </cell>
        </row>
        <row r="318312">
          <cell r="F318312" t="str">
            <v>mymachineglobal.org</v>
          </cell>
          <cell r="G318312" t="str">
            <v>349761</v>
          </cell>
        </row>
        <row r="318313">
          <cell r="F318313" t="str">
            <v>mymicroinvest.com</v>
          </cell>
          <cell r="G318313" t="str">
            <v>349762</v>
          </cell>
        </row>
        <row r="318314">
          <cell r="F318314" t="str">
            <v>mymilkcrate.com</v>
          </cell>
          <cell r="G318314" t="str">
            <v>349763</v>
          </cell>
        </row>
        <row r="318315">
          <cell r="F318315" t="str">
            <v>mymintsky.com</v>
          </cell>
          <cell r="G318315" t="str">
            <v>349764</v>
          </cell>
        </row>
        <row r="318316">
          <cell r="F318316" t="str">
            <v>mymission.io</v>
          </cell>
          <cell r="G318316" t="str">
            <v>349765</v>
          </cell>
        </row>
        <row r="318317">
          <cell r="F318317" t="str">
            <v>mymoneyrefund.com</v>
          </cell>
          <cell r="G318317" t="str">
            <v>349766</v>
          </cell>
        </row>
        <row r="318318">
          <cell r="F318318" t="str">
            <v>mymookh.com</v>
          </cell>
          <cell r="G318318" t="str">
            <v>349767</v>
          </cell>
        </row>
        <row r="318319">
          <cell r="F318319" t="str">
            <v>mymotiff.com</v>
          </cell>
          <cell r="G318319" t="str">
            <v>349768</v>
          </cell>
        </row>
        <row r="318320">
          <cell r="F318320" t="str">
            <v>mymozak.com</v>
          </cell>
          <cell r="G318320" t="str">
            <v>349769</v>
          </cell>
        </row>
        <row r="318321">
          <cell r="F318321" t="str">
            <v>mynaric.com</v>
          </cell>
          <cell r="G318321" t="str">
            <v>349770</v>
          </cell>
        </row>
        <row r="318322">
          <cell r="F318322" t="str">
            <v>myndyou.com</v>
          </cell>
          <cell r="G318322" t="str">
            <v>349771</v>
          </cell>
        </row>
        <row r="318323">
          <cell r="F318323" t="str">
            <v>mynlu.com</v>
          </cell>
          <cell r="G318323" t="str">
            <v>349772</v>
          </cell>
        </row>
        <row r="318324">
          <cell r="F318324" t="str">
            <v>myoeno.com</v>
          </cell>
          <cell r="G318324" t="str">
            <v>349773</v>
          </cell>
        </row>
        <row r="318325">
          <cell r="F318325" t="str">
            <v>myonexustx.com</v>
          </cell>
          <cell r="G318325" t="str">
            <v>349774</v>
          </cell>
        </row>
        <row r="318326">
          <cell r="F318326" t="str">
            <v>mypaperswriting.com</v>
          </cell>
          <cell r="G318326" t="str">
            <v>349775</v>
          </cell>
        </row>
        <row r="318327">
          <cell r="F318327" t="str">
            <v>mypayent.com</v>
          </cell>
          <cell r="G318327" t="str">
            <v>349776</v>
          </cell>
        </row>
        <row r="318328">
          <cell r="F318328" t="str">
            <v>myperfectgig.com</v>
          </cell>
          <cell r="G318328" t="str">
            <v>349777</v>
          </cell>
        </row>
        <row r="318329">
          <cell r="F318329" t="str">
            <v>myperfectimage.com</v>
          </cell>
          <cell r="G318329" t="str">
            <v>349778</v>
          </cell>
        </row>
        <row r="318330">
          <cell r="F318330" t="str">
            <v>myphamglutawhite.org</v>
          </cell>
          <cell r="G318330" t="str">
            <v>349779</v>
          </cell>
        </row>
        <row r="318331">
          <cell r="F318331" t="str">
            <v>myphamnhatonline.com</v>
          </cell>
          <cell r="G318331" t="str">
            <v>349780</v>
          </cell>
        </row>
        <row r="318332">
          <cell r="F318332" t="str">
            <v>myphamso1.net</v>
          </cell>
          <cell r="G318332" t="str">
            <v>349781</v>
          </cell>
        </row>
        <row r="318333">
          <cell r="F318333" t="str">
            <v>myphamuytin.vn</v>
          </cell>
          <cell r="G318333" t="str">
            <v>349782</v>
          </cell>
        </row>
        <row r="318334">
          <cell r="F318334" t="str">
            <v>mypockey.com</v>
          </cell>
          <cell r="G318334" t="str">
            <v>349783</v>
          </cell>
        </row>
        <row r="318335">
          <cell r="F318335" t="str">
            <v>mypopsy.com</v>
          </cell>
          <cell r="G318335" t="str">
            <v>349784</v>
          </cell>
        </row>
        <row r="318336">
          <cell r="F318336" t="str">
            <v>myprivatejet.com</v>
          </cell>
          <cell r="G318336" t="str">
            <v>349785</v>
          </cell>
        </row>
        <row r="318337">
          <cell r="F318337" t="str">
            <v>myproguide.com</v>
          </cell>
          <cell r="G318337" t="str">
            <v>349786</v>
          </cell>
        </row>
        <row r="318338">
          <cell r="F318338" t="str">
            <v>myremedy.com</v>
          </cell>
          <cell r="G318338" t="str">
            <v>349787</v>
          </cell>
        </row>
        <row r="318339">
          <cell r="F318339" t="str">
            <v>myremoto.com</v>
          </cell>
          <cell r="G318339" t="str">
            <v>349788</v>
          </cell>
        </row>
        <row r="318340">
          <cell r="F318340" t="str">
            <v>myrepublic.com.sg</v>
          </cell>
          <cell r="G318340" t="str">
            <v>349789</v>
          </cell>
        </row>
        <row r="318341">
          <cell r="F318341" t="str">
            <v>myrmex-inc.com</v>
          </cell>
          <cell r="G318341" t="str">
            <v>349790</v>
          </cell>
        </row>
        <row r="318342">
          <cell r="F318342" t="str">
            <v>myrskyt.com</v>
          </cell>
          <cell r="G318342" t="str">
            <v>349791</v>
          </cell>
        </row>
        <row r="318343">
          <cell r="F318343" t="str">
            <v>mysantech.com</v>
          </cell>
          <cell r="G318343" t="str">
            <v>349792</v>
          </cell>
        </row>
        <row r="318344">
          <cell r="F318344" t="str">
            <v>myschoolteacher.com.sg</v>
          </cell>
          <cell r="G318344" t="str">
            <v>349793</v>
          </cell>
        </row>
        <row r="318345">
          <cell r="F318345" t="str">
            <v>myscrumhalf.com</v>
          </cell>
          <cell r="G318345" t="str">
            <v>349794</v>
          </cell>
        </row>
        <row r="318346">
          <cell r="F318346" t="str">
            <v>myseobox.in</v>
          </cell>
          <cell r="G318346" t="str">
            <v>349795</v>
          </cell>
        </row>
        <row r="318347">
          <cell r="F318347" t="str">
            <v>myservicedog.com</v>
          </cell>
          <cell r="G318347" t="str">
            <v>349796</v>
          </cell>
        </row>
        <row r="318348">
          <cell r="F318348" t="str">
            <v>myservicenetwork.com</v>
          </cell>
          <cell r="G318348" t="str">
            <v>349797</v>
          </cell>
        </row>
        <row r="318349">
          <cell r="F318349" t="str">
            <v>myshopify.com</v>
          </cell>
          <cell r="G318349" t="str">
            <v>349798</v>
          </cell>
        </row>
        <row r="318350">
          <cell r="F318350" t="str">
            <v>mysignature.io</v>
          </cell>
          <cell r="G318350" t="str">
            <v>349799</v>
          </cell>
        </row>
        <row r="318351">
          <cell r="F318351" t="str">
            <v>myspringday.com.au</v>
          </cell>
          <cell r="G318351" t="str">
            <v>349800</v>
          </cell>
        </row>
        <row r="318352">
          <cell r="F318352" t="str">
            <v>mystake.io</v>
          </cell>
          <cell r="G318352" t="str">
            <v>349801</v>
          </cell>
        </row>
        <row r="318353">
          <cell r="F318353" t="str">
            <v>mystateschool.com</v>
          </cell>
          <cell r="G318353" t="str">
            <v>349802</v>
          </cell>
        </row>
        <row r="318354">
          <cell r="F318354" t="str">
            <v>mystembox.com</v>
          </cell>
          <cell r="G318354" t="str">
            <v>349803</v>
          </cell>
        </row>
        <row r="318355">
          <cell r="F318355" t="str">
            <v>mysticalone.com</v>
          </cell>
          <cell r="G318355" t="str">
            <v>349804</v>
          </cell>
        </row>
        <row r="318356">
          <cell r="F318356" t="str">
            <v>mystream.com</v>
          </cell>
          <cell r="G318356" t="str">
            <v>349805</v>
          </cell>
        </row>
        <row r="318357">
          <cell r="F318357" t="str">
            <v>mystrength.com</v>
          </cell>
          <cell r="G318357" t="str">
            <v>349806</v>
          </cell>
        </row>
        <row r="318358">
          <cell r="F318358" t="str">
            <v>mystudiomiami.com</v>
          </cell>
          <cell r="G318358" t="str">
            <v>349807</v>
          </cell>
        </row>
        <row r="318359">
          <cell r="F318359" t="str">
            <v>myteamtriumph.org</v>
          </cell>
          <cell r="G318359" t="str">
            <v>349808</v>
          </cell>
        </row>
        <row r="318360">
          <cell r="F318360" t="str">
            <v>mytino.com</v>
          </cell>
          <cell r="G318360" t="str">
            <v>349809</v>
          </cell>
        </row>
        <row r="318361">
          <cell r="F318361" t="str">
            <v>mytoz.com</v>
          </cell>
          <cell r="G318361" t="str">
            <v>349810</v>
          </cell>
        </row>
        <row r="318362">
          <cell r="F318362" t="str">
            <v>mytrendin.com</v>
          </cell>
          <cell r="G318362" t="str">
            <v>349811</v>
          </cell>
        </row>
        <row r="318363">
          <cell r="F318363" t="str">
            <v>mytriapp.com</v>
          </cell>
          <cell r="G318363" t="str">
            <v>349812</v>
          </cell>
        </row>
        <row r="318364">
          <cell r="F318364" t="str">
            <v>mytripistaan.com</v>
          </cell>
          <cell r="G318364" t="str">
            <v>349813</v>
          </cell>
        </row>
        <row r="318365">
          <cell r="F318365" t="str">
            <v>mytsp.net</v>
          </cell>
          <cell r="G318365" t="str">
            <v>349814</v>
          </cell>
        </row>
        <row r="318366">
          <cell r="F318366" t="str">
            <v>myupchar.com</v>
          </cell>
          <cell r="G318366" t="str">
            <v>349815</v>
          </cell>
        </row>
        <row r="318367">
          <cell r="F318367" t="str">
            <v>myutiliz.com</v>
          </cell>
          <cell r="G318367" t="str">
            <v>349816</v>
          </cell>
        </row>
        <row r="318368">
          <cell r="F318368" t="str">
            <v>myvetahealth.com</v>
          </cell>
          <cell r="G318368" t="str">
            <v>349817</v>
          </cell>
        </row>
        <row r="318369">
          <cell r="F318369" t="str">
            <v>myvitale.com</v>
          </cell>
          <cell r="G318369" t="str">
            <v>349818</v>
          </cell>
        </row>
        <row r="318370">
          <cell r="F318370" t="str">
            <v>myweddingsongs.com</v>
          </cell>
          <cell r="G318370" t="str">
            <v>349819</v>
          </cell>
        </row>
        <row r="318371">
          <cell r="F318371" t="str">
            <v>myyeti.co</v>
          </cell>
          <cell r="G318371" t="str">
            <v>349820</v>
          </cell>
        </row>
        <row r="318372">
          <cell r="F318372" t="str">
            <v>myyoutubemp3converter.com</v>
          </cell>
          <cell r="G318372" t="str">
            <v>349821</v>
          </cell>
        </row>
        <row r="318373">
          <cell r="F318373" t="str">
            <v>myzenno.com</v>
          </cell>
          <cell r="G318373" t="str">
            <v>349822</v>
          </cell>
        </row>
        <row r="318374">
          <cell r="F318374" t="str">
            <v>mzl.com</v>
          </cell>
          <cell r="G318374" t="str">
            <v>349823</v>
          </cell>
        </row>
        <row r="318375">
          <cell r="F318375" t="str">
            <v>naac.org</v>
          </cell>
          <cell r="G318375" t="str">
            <v>349824</v>
          </cell>
        </row>
        <row r="318376">
          <cell r="F318376" t="str">
            <v>naaraayani.com</v>
          </cell>
          <cell r="G318376" t="str">
            <v>349825</v>
          </cell>
        </row>
        <row r="318377">
          <cell r="F318377" t="str">
            <v>nabl.co</v>
          </cell>
          <cell r="G318377" t="str">
            <v>349826</v>
          </cell>
        </row>
        <row r="318378">
          <cell r="F318378" t="str">
            <v>nacanco.it</v>
          </cell>
          <cell r="G318378" t="str">
            <v>349827</v>
          </cell>
        </row>
        <row r="318379">
          <cell r="F318379" t="str">
            <v>nacministers.com</v>
          </cell>
          <cell r="G318379" t="str">
            <v>349828</v>
          </cell>
        </row>
        <row r="318380">
          <cell r="F318380" t="str">
            <v>nactis.fr</v>
          </cell>
          <cell r="G318380" t="str">
            <v>349829</v>
          </cell>
        </row>
        <row r="318381">
          <cell r="F318381" t="str">
            <v>nadra.gov.pk</v>
          </cell>
          <cell r="G318381" t="str">
            <v>349830</v>
          </cell>
        </row>
        <row r="318382">
          <cell r="F318382" t="str">
            <v>nafesa.org</v>
          </cell>
          <cell r="G318382" t="str">
            <v>349831</v>
          </cell>
        </row>
        <row r="318383">
          <cell r="F318383" t="str">
            <v>nagios.org</v>
          </cell>
          <cell r="G318383" t="str">
            <v>349832</v>
          </cell>
        </row>
        <row r="318384">
          <cell r="F318384" t="str">
            <v>nagsheaddolphinwatch.com</v>
          </cell>
          <cell r="G318384" t="str">
            <v>349833</v>
          </cell>
        </row>
        <row r="318385">
          <cell r="F318385" t="str">
            <v>nahora.com</v>
          </cell>
          <cell r="G318385" t="str">
            <v>349834</v>
          </cell>
        </row>
        <row r="318386">
          <cell r="F318386" t="str">
            <v>naidw.org</v>
          </cell>
          <cell r="G318386" t="str">
            <v>349835</v>
          </cell>
        </row>
        <row r="318387">
          <cell r="F318387" t="str">
            <v>naijaandroidarena.com</v>
          </cell>
          <cell r="G318387" t="str">
            <v>349836</v>
          </cell>
        </row>
        <row r="318388">
          <cell r="F318388" t="str">
            <v>nakayoshigakko.org</v>
          </cell>
          <cell r="G318388" t="str">
            <v>349837</v>
          </cell>
        </row>
        <row r="318389">
          <cell r="F318389" t="str">
            <v>naked.insure</v>
          </cell>
          <cell r="G318389" t="str">
            <v>349838</v>
          </cell>
        </row>
        <row r="318390">
          <cell r="F318390" t="str">
            <v>nalbi.ai</v>
          </cell>
          <cell r="G318390" t="str">
            <v>349839</v>
          </cell>
        </row>
        <row r="318391">
          <cell r="F318391" t="str">
            <v>namamiinc.com</v>
          </cell>
          <cell r="G318391" t="str">
            <v>349840</v>
          </cell>
        </row>
        <row r="318392">
          <cell r="F318392" t="str">
            <v>namastacyyoga.org</v>
          </cell>
          <cell r="G318392" t="str">
            <v>349841</v>
          </cell>
        </row>
        <row r="318393">
          <cell r="F318393" t="str">
            <v>nameniche.com</v>
          </cell>
          <cell r="G318393" t="str">
            <v>349842</v>
          </cell>
        </row>
        <row r="318394">
          <cell r="F318394" t="str">
            <v>namet.com.tr</v>
          </cell>
          <cell r="G318394" t="str">
            <v>349843</v>
          </cell>
        </row>
        <row r="318395">
          <cell r="F318395" t="str">
            <v>namogange.org</v>
          </cell>
          <cell r="G318395" t="str">
            <v>349844</v>
          </cell>
        </row>
        <row r="318396">
          <cell r="F318396" t="str">
            <v>namu.io</v>
          </cell>
          <cell r="G318396" t="str">
            <v>349845</v>
          </cell>
        </row>
        <row r="318397">
          <cell r="F318397" t="str">
            <v>nanapi.co.jp</v>
          </cell>
          <cell r="G318397" t="str">
            <v>349846</v>
          </cell>
        </row>
        <row r="318398">
          <cell r="F318398" t="str">
            <v>nancyshousekeepingservice.com</v>
          </cell>
          <cell r="G318398" t="str">
            <v>349847</v>
          </cell>
        </row>
        <row r="318399">
          <cell r="F318399" t="str">
            <v>nanoarvr.com</v>
          </cell>
          <cell r="G318399" t="str">
            <v>349848</v>
          </cell>
        </row>
        <row r="318400">
          <cell r="F318400" t="str">
            <v>nanollose.com</v>
          </cell>
          <cell r="G318400" t="str">
            <v>349849</v>
          </cell>
        </row>
        <row r="318401">
          <cell r="F318401" t="str">
            <v>nanolocksecurity.com</v>
          </cell>
          <cell r="G318401" t="str">
            <v>349850</v>
          </cell>
        </row>
        <row r="318402">
          <cell r="F318402" t="str">
            <v>nanomade.com</v>
          </cell>
          <cell r="G318402" t="str">
            <v>349851</v>
          </cell>
        </row>
        <row r="318403">
          <cell r="F318403" t="str">
            <v>nanonewsnet.ru</v>
          </cell>
          <cell r="G318403" t="str">
            <v>349852</v>
          </cell>
        </row>
        <row r="318404">
          <cell r="F318404" t="str">
            <v>nanoport.io</v>
          </cell>
          <cell r="G318404" t="str">
            <v>349853</v>
          </cell>
        </row>
        <row r="318405">
          <cell r="F318405" t="str">
            <v>nantesjs.org</v>
          </cell>
          <cell r="G318405" t="str">
            <v>349854</v>
          </cell>
        </row>
        <row r="318406">
          <cell r="F318406" t="str">
            <v>nantucketdreamland.org</v>
          </cell>
          <cell r="G318406" t="str">
            <v>349855</v>
          </cell>
        </row>
        <row r="318407">
          <cell r="F318407" t="str">
            <v>napalogic.com</v>
          </cell>
          <cell r="G318407" t="str">
            <v>349856</v>
          </cell>
        </row>
        <row r="318408">
          <cell r="F318408" t="str">
            <v>naplesaccelerator.com</v>
          </cell>
          <cell r="G318408" t="str">
            <v>349857</v>
          </cell>
        </row>
        <row r="318409">
          <cell r="F318409" t="str">
            <v>napoleonandco.com</v>
          </cell>
          <cell r="G318409" t="str">
            <v>349858</v>
          </cell>
        </row>
        <row r="318410">
          <cell r="F318410" t="str">
            <v>napp.org</v>
          </cell>
          <cell r="G318410" t="str">
            <v>349859</v>
          </cell>
        </row>
        <row r="318411">
          <cell r="F318411" t="str">
            <v>naraiyer.com</v>
          </cell>
          <cell r="G318411" t="str">
            <v>349860</v>
          </cell>
        </row>
        <row r="318412">
          <cell r="F318412" t="str">
            <v>narbis.com</v>
          </cell>
          <cell r="G318412" t="str">
            <v>349861</v>
          </cell>
        </row>
        <row r="318413">
          <cell r="F318413" t="str">
            <v>narizvermelho.pt</v>
          </cell>
          <cell r="G318413" t="str">
            <v>349862</v>
          </cell>
        </row>
        <row r="318414">
          <cell r="F318414" t="str">
            <v>narutoepisodes.net</v>
          </cell>
          <cell r="G318414" t="str">
            <v>349863</v>
          </cell>
        </row>
        <row r="318415">
          <cell r="F318415" t="str">
            <v>nasdaq.org</v>
          </cell>
          <cell r="G318415" t="str">
            <v>349864</v>
          </cell>
        </row>
        <row r="318416">
          <cell r="F318416" t="str">
            <v>nasgranite.com</v>
          </cell>
          <cell r="G318416" t="str">
            <v>349865</v>
          </cell>
        </row>
        <row r="318417">
          <cell r="F318417" t="str">
            <v>nash.agency</v>
          </cell>
          <cell r="G318417" t="str">
            <v>349866</v>
          </cell>
        </row>
        <row r="318418">
          <cell r="F318418" t="str">
            <v>nasongroup.co</v>
          </cell>
          <cell r="G318418" t="str">
            <v>349867</v>
          </cell>
        </row>
        <row r="318419">
          <cell r="F318419" t="str">
            <v>nasw.org</v>
          </cell>
          <cell r="G318419" t="str">
            <v>349868</v>
          </cell>
        </row>
        <row r="318420">
          <cell r="F318420" t="str">
            <v>natalus.net</v>
          </cell>
          <cell r="G318420" t="str">
            <v>349869</v>
          </cell>
        </row>
        <row r="318421">
          <cell r="F318421" t="str">
            <v>nate-trust.org</v>
          </cell>
          <cell r="G318421" t="str">
            <v>349870</v>
          </cell>
        </row>
        <row r="318422">
          <cell r="F318422" t="str">
            <v>nathanlove.com</v>
          </cell>
          <cell r="G318422" t="str">
            <v>349871</v>
          </cell>
        </row>
        <row r="318423">
          <cell r="F318423" t="str">
            <v>national-imprint.com</v>
          </cell>
          <cell r="G318423" t="str">
            <v>349872</v>
          </cell>
        </row>
        <row r="318424">
          <cell r="F318424" t="str">
            <v>nationalcrimeagency.gov.uk</v>
          </cell>
          <cell r="G318424" t="str">
            <v>349873</v>
          </cell>
        </row>
        <row r="318425">
          <cell r="F318425" t="str">
            <v>nationalcybersecuritysociety.org</v>
          </cell>
          <cell r="G318425" t="str">
            <v>349874</v>
          </cell>
        </row>
        <row r="318426">
          <cell r="F318426" t="str">
            <v>nationaleatingdisorders.org</v>
          </cell>
          <cell r="G318426" t="str">
            <v>349875</v>
          </cell>
        </row>
        <row r="318427">
          <cell r="F318427" t="str">
            <v>nationalngo.org</v>
          </cell>
          <cell r="G318427" t="str">
            <v>349876</v>
          </cell>
        </row>
        <row r="318428">
          <cell r="F318428" t="str">
            <v>nationalpropertybuyers.com.au</v>
          </cell>
          <cell r="G318428" t="str">
            <v>349877</v>
          </cell>
        </row>
        <row r="318429">
          <cell r="F318429" t="str">
            <v>nationalww2museum.org</v>
          </cell>
          <cell r="G318429" t="str">
            <v>349878</v>
          </cell>
        </row>
        <row r="318430">
          <cell r="F318430" t="str">
            <v>native.com</v>
          </cell>
          <cell r="G318430" t="str">
            <v>349879</v>
          </cell>
        </row>
        <row r="318431">
          <cell r="F318431" t="str">
            <v>nato.int</v>
          </cell>
          <cell r="G318431" t="str">
            <v>349880</v>
          </cell>
        </row>
        <row r="318432">
          <cell r="F318432" t="str">
            <v>natron.energy</v>
          </cell>
          <cell r="G318432" t="str">
            <v>349881</v>
          </cell>
        </row>
        <row r="318433">
          <cell r="F318433" t="str">
            <v>naturalatlas.com</v>
          </cell>
          <cell r="G318433" t="str">
            <v>349882</v>
          </cell>
        </row>
        <row r="318434">
          <cell r="F318434" t="str">
            <v>naturalherbsplus.com</v>
          </cell>
          <cell r="G318434" t="str">
            <v>349883</v>
          </cell>
        </row>
        <row r="318435">
          <cell r="F318435" t="str">
            <v>naturalsupplementsforyou.com</v>
          </cell>
          <cell r="G318435" t="str">
            <v>349884</v>
          </cell>
        </row>
        <row r="318436">
          <cell r="F318436" t="str">
            <v>naturesbountyco.com</v>
          </cell>
          <cell r="G318436" t="str">
            <v>349885</v>
          </cell>
        </row>
        <row r="318437">
          <cell r="F318437" t="str">
            <v>naturesouq.com</v>
          </cell>
          <cell r="G318437" t="str">
            <v>349886</v>
          </cell>
        </row>
        <row r="318438">
          <cell r="F318438" t="str">
            <v>naturi.com</v>
          </cell>
          <cell r="G318438" t="str">
            <v>349887</v>
          </cell>
        </row>
        <row r="318439">
          <cell r="F318439" t="str">
            <v>nautamatic.com</v>
          </cell>
          <cell r="G318439" t="str">
            <v>349888</v>
          </cell>
        </row>
        <row r="318440">
          <cell r="F318440" t="str">
            <v>nauticstarboats.com</v>
          </cell>
          <cell r="G318440" t="str">
            <v>349889</v>
          </cell>
        </row>
        <row r="318441">
          <cell r="F318441" t="str">
            <v>nautilusbeam.com</v>
          </cell>
          <cell r="G318441" t="str">
            <v>349890</v>
          </cell>
        </row>
        <row r="318442">
          <cell r="F318442" t="str">
            <v>navbo.org</v>
          </cell>
          <cell r="G318442" t="str">
            <v>349891</v>
          </cell>
        </row>
        <row r="318443">
          <cell r="F318443" t="str">
            <v>naver.com</v>
          </cell>
          <cell r="G318443" t="str">
            <v>349892</v>
          </cell>
        </row>
        <row r="318444">
          <cell r="F318444" t="str">
            <v>naverlabs.com</v>
          </cell>
          <cell r="G318444" t="str">
            <v>349893</v>
          </cell>
        </row>
        <row r="318445">
          <cell r="F318445" t="str">
            <v>naviaddress.com</v>
          </cell>
          <cell r="G318445" t="str">
            <v>349894</v>
          </cell>
        </row>
        <row r="318446">
          <cell r="F318446" t="str">
            <v>navicam.com.ar</v>
          </cell>
          <cell r="G318446" t="str">
            <v>349895</v>
          </cell>
        </row>
        <row r="318447">
          <cell r="F318447" t="str">
            <v>navicom.no</v>
          </cell>
          <cell r="G318447" t="str">
            <v>349896</v>
          </cell>
        </row>
        <row r="318448">
          <cell r="F318448" t="str">
            <v>navient.com</v>
          </cell>
          <cell r="G318448" t="str">
            <v>349897</v>
          </cell>
        </row>
        <row r="318449">
          <cell r="F318449" t="str">
            <v>navigers.com</v>
          </cell>
          <cell r="G318449" t="str">
            <v>349898</v>
          </cell>
        </row>
        <row r="318450">
          <cell r="F318450" t="str">
            <v>navirize.com</v>
          </cell>
          <cell r="G318450" t="str">
            <v>349899</v>
          </cell>
        </row>
        <row r="318451">
          <cell r="F318451" t="str">
            <v>navizanalytics.com</v>
          </cell>
          <cell r="G318451" t="str">
            <v>349900</v>
          </cell>
        </row>
        <row r="318452">
          <cell r="F318452" t="str">
            <v>navkartech.com</v>
          </cell>
          <cell r="G318452" t="str">
            <v>349901</v>
          </cell>
        </row>
        <row r="318453">
          <cell r="F318453" t="str">
            <v>navvisandcompany.com</v>
          </cell>
          <cell r="G318453" t="str">
            <v>349902</v>
          </cell>
        </row>
        <row r="318454">
          <cell r="F318454" t="str">
            <v>naya-tech.com</v>
          </cell>
          <cell r="G318454" t="str">
            <v>349903</v>
          </cell>
        </row>
        <row r="318455">
          <cell r="F318455" t="str">
            <v>nayadhobi.com</v>
          </cell>
          <cell r="G318455" t="str">
            <v>349904</v>
          </cell>
        </row>
        <row r="318456">
          <cell r="F318456" t="str">
            <v>nba.com</v>
          </cell>
          <cell r="G318456" t="str">
            <v>349905</v>
          </cell>
        </row>
        <row r="318457">
          <cell r="F318457" t="str">
            <v>nbda.co</v>
          </cell>
          <cell r="G318457" t="str">
            <v>349906</v>
          </cell>
        </row>
        <row r="318458">
          <cell r="F318458" t="str">
            <v>nbfa.agency</v>
          </cell>
          <cell r="G318458" t="str">
            <v>349907</v>
          </cell>
        </row>
        <row r="318459">
          <cell r="F318459" t="str">
            <v>nbioservice.com</v>
          </cell>
          <cell r="G318459" t="str">
            <v>349908</v>
          </cell>
        </row>
        <row r="318460">
          <cell r="F318460" t="str">
            <v>nbni.co.uk</v>
          </cell>
          <cell r="G318460" t="str">
            <v>349909</v>
          </cell>
        </row>
        <row r="318461">
          <cell r="F318461" t="str">
            <v>nbp-corp.com</v>
          </cell>
          <cell r="G318461" t="str">
            <v>349910</v>
          </cell>
        </row>
        <row r="318462">
          <cell r="F318462" t="str">
            <v>nbtelecom.com.br</v>
          </cell>
          <cell r="G318462" t="str">
            <v>349911</v>
          </cell>
        </row>
        <row r="318463">
          <cell r="F318463" t="str">
            <v>nc2media.com</v>
          </cell>
          <cell r="G318463" t="str">
            <v>349912</v>
          </cell>
        </row>
        <row r="318464">
          <cell r="F318464" t="str">
            <v>ncbiotech.org</v>
          </cell>
          <cell r="G318464" t="str">
            <v>349913</v>
          </cell>
        </row>
        <row r="318465">
          <cell r="F318465" t="str">
            <v>ncbr.gov.pl</v>
          </cell>
          <cell r="G318465" t="str">
            <v>349914</v>
          </cell>
        </row>
        <row r="318466">
          <cell r="F318466" t="str">
            <v>ncc.gov.au</v>
          </cell>
          <cell r="G318466" t="str">
            <v>349915</v>
          </cell>
        </row>
        <row r="318467">
          <cell r="F318467" t="str">
            <v>ncdd.com</v>
          </cell>
          <cell r="G318467" t="str">
            <v>349916</v>
          </cell>
        </row>
        <row r="318468">
          <cell r="F318468" t="str">
            <v>ncdomains.com</v>
          </cell>
          <cell r="G318468" t="str">
            <v>349917</v>
          </cell>
        </row>
        <row r="318469">
          <cell r="F318469" t="str">
            <v>ncesse.org</v>
          </cell>
          <cell r="G318469" t="str">
            <v>349918</v>
          </cell>
        </row>
        <row r="318470">
          <cell r="F318470" t="str">
            <v>ncfacanada.org</v>
          </cell>
          <cell r="G318470" t="str">
            <v>349919</v>
          </cell>
        </row>
        <row r="318471">
          <cell r="F318471" t="str">
            <v>ncpolfactives.com</v>
          </cell>
          <cell r="G318471" t="str">
            <v>349920</v>
          </cell>
        </row>
        <row r="318472">
          <cell r="F318472" t="str">
            <v>ncriot.org</v>
          </cell>
          <cell r="G318472" t="str">
            <v>349921</v>
          </cell>
        </row>
        <row r="318473">
          <cell r="F318473" t="str">
            <v>ncssoft.in</v>
          </cell>
          <cell r="G318473" t="str">
            <v>349922</v>
          </cell>
        </row>
        <row r="318474">
          <cell r="F318474" t="str">
            <v>ncw.nic.in</v>
          </cell>
          <cell r="G318474" t="str">
            <v>349923</v>
          </cell>
        </row>
        <row r="318475">
          <cell r="F318475" t="str">
            <v>nd.gov</v>
          </cell>
          <cell r="G318475" t="str">
            <v>349924</v>
          </cell>
        </row>
        <row r="318476">
          <cell r="F318476" t="str">
            <v>nda.co.nz</v>
          </cell>
          <cell r="G318476" t="str">
            <v>349925</v>
          </cell>
        </row>
        <row r="318477">
          <cell r="F318477" t="str">
            <v>ndf.fi</v>
          </cell>
          <cell r="G318477" t="str">
            <v>349926</v>
          </cell>
        </row>
        <row r="318478">
          <cell r="F318478" t="str">
            <v>ndi.com.cn</v>
          </cell>
          <cell r="G318478" t="str">
            <v>349927</v>
          </cell>
        </row>
        <row r="318479">
          <cell r="F318479" t="str">
            <v>ndmr.com</v>
          </cell>
          <cell r="G318479" t="str">
            <v>349928</v>
          </cell>
        </row>
        <row r="318480">
          <cell r="F318480" t="str">
            <v>ndtv.com</v>
          </cell>
          <cell r="G318480" t="str">
            <v>349929</v>
          </cell>
        </row>
        <row r="318481">
          <cell r="F318481" t="str">
            <v>ndvision.com</v>
          </cell>
          <cell r="G318481" t="str">
            <v>349930</v>
          </cell>
        </row>
        <row r="318482">
          <cell r="F318482" t="str">
            <v>neanime.org</v>
          </cell>
          <cell r="G318482" t="str">
            <v>349931</v>
          </cell>
        </row>
        <row r="318483">
          <cell r="F318483" t="str">
            <v>nearbuzz.com</v>
          </cell>
          <cell r="G318483" t="str">
            <v>349932</v>
          </cell>
        </row>
        <row r="318484">
          <cell r="F318484" t="str">
            <v>nearearth.aero</v>
          </cell>
          <cell r="G318484" t="str">
            <v>349933</v>
          </cell>
        </row>
        <row r="318485">
          <cell r="F318485" t="str">
            <v>neareus.com</v>
          </cell>
          <cell r="G318485" t="str">
            <v>349934</v>
          </cell>
        </row>
        <row r="318486">
          <cell r="F318486" t="str">
            <v>neargroup.in</v>
          </cell>
          <cell r="G318486" t="str">
            <v>349935</v>
          </cell>
        </row>
        <row r="318487">
          <cell r="F318487" t="str">
            <v>nearlaw.com</v>
          </cell>
          <cell r="G318487" t="str">
            <v>349936</v>
          </cell>
        </row>
        <row r="318488">
          <cell r="F318488" t="str">
            <v>nearmap.com</v>
          </cell>
          <cell r="G318488" t="str">
            <v>349937</v>
          </cell>
        </row>
        <row r="318489">
          <cell r="F318489" t="str">
            <v>nearsat.com</v>
          </cell>
          <cell r="G318489" t="str">
            <v>349938</v>
          </cell>
        </row>
        <row r="318490">
          <cell r="F318490" t="str">
            <v>nebeus.com</v>
          </cell>
          <cell r="G318490" t="str">
            <v>349939</v>
          </cell>
        </row>
        <row r="318491">
          <cell r="F318491" t="str">
            <v>neboola.studio</v>
          </cell>
          <cell r="G318491" t="str">
            <v>349940</v>
          </cell>
        </row>
        <row r="318492">
          <cell r="F318492" t="str">
            <v>nebraskachildren.org</v>
          </cell>
          <cell r="G318492" t="str">
            <v>349941</v>
          </cell>
        </row>
        <row r="318493">
          <cell r="F318493" t="str">
            <v>nec.com</v>
          </cell>
          <cell r="G318493" t="str">
            <v>349942</v>
          </cell>
        </row>
        <row r="318494">
          <cell r="F318494" t="str">
            <v>nectir.co</v>
          </cell>
          <cell r="G318494" t="str">
            <v>349943</v>
          </cell>
        </row>
        <row r="318495">
          <cell r="F318495" t="str">
            <v>needfulprovision.org</v>
          </cell>
          <cell r="G318495" t="str">
            <v>349944</v>
          </cell>
        </row>
        <row r="318496">
          <cell r="F318496" t="str">
            <v>neevavantgarde.com</v>
          </cell>
          <cell r="G318496" t="str">
            <v>349945</v>
          </cell>
        </row>
        <row r="318497">
          <cell r="F318497" t="str">
            <v>neewee.in</v>
          </cell>
          <cell r="G318497" t="str">
            <v>349946</v>
          </cell>
        </row>
        <row r="318498">
          <cell r="F318498" t="str">
            <v>nehi.net</v>
          </cell>
          <cell r="G318498" t="str">
            <v>349947</v>
          </cell>
        </row>
        <row r="318499">
          <cell r="F318499" t="str">
            <v>neighborhood.ventures</v>
          </cell>
          <cell r="G318499" t="str">
            <v>349948</v>
          </cell>
        </row>
        <row r="318500">
          <cell r="F318500" t="str">
            <v>neighborz.io</v>
          </cell>
          <cell r="G318500" t="str">
            <v>349949</v>
          </cell>
        </row>
        <row r="318501">
          <cell r="F318501" t="str">
            <v>neighbourlytics.com</v>
          </cell>
          <cell r="G318501" t="str">
            <v>349950</v>
          </cell>
        </row>
        <row r="318502">
          <cell r="F318502" t="str">
            <v>neighbr.us</v>
          </cell>
          <cell r="G318502" t="str">
            <v>349951</v>
          </cell>
        </row>
        <row r="318503">
          <cell r="F318503" t="str">
            <v>nej.cz</v>
          </cell>
          <cell r="G318503" t="str">
            <v>349952</v>
          </cell>
        </row>
        <row r="318504">
          <cell r="F318504" t="str">
            <v>nelamservices.com</v>
          </cell>
          <cell r="G318504" t="str">
            <v>349953</v>
          </cell>
        </row>
        <row r="318505">
          <cell r="F318505" t="str">
            <v>neliosoftware.com</v>
          </cell>
          <cell r="G318505" t="str">
            <v>349954</v>
          </cell>
        </row>
        <row r="318506">
          <cell r="F318506" t="str">
            <v>nemesis.com</v>
          </cell>
          <cell r="G318506" t="str">
            <v>349955</v>
          </cell>
        </row>
        <row r="318507">
          <cell r="F318507" t="str">
            <v>nena.org</v>
          </cell>
          <cell r="G318507" t="str">
            <v>349956</v>
          </cell>
        </row>
        <row r="318508">
          <cell r="F318508" t="str">
            <v>nenplas.co.uk</v>
          </cell>
          <cell r="G318508" t="str">
            <v>349957</v>
          </cell>
        </row>
        <row r="318509">
          <cell r="F318509" t="str">
            <v>neocol.com</v>
          </cell>
          <cell r="G318509" t="str">
            <v>349958</v>
          </cell>
        </row>
        <row r="318510">
          <cell r="F318510" t="str">
            <v>neologicvision.com</v>
          </cell>
          <cell r="G318510" t="str">
            <v>349959</v>
          </cell>
        </row>
        <row r="318511">
          <cell r="F318511" t="str">
            <v>neoncoat.com</v>
          </cell>
          <cell r="G318511" t="str">
            <v>349960</v>
          </cell>
        </row>
        <row r="318512">
          <cell r="F318512" t="str">
            <v>neonpartnerships.com</v>
          </cell>
          <cell r="G318512" t="str">
            <v>349961</v>
          </cell>
        </row>
        <row r="318513">
          <cell r="F318513" t="str">
            <v>neonsmarthome.com</v>
          </cell>
          <cell r="G318513" t="str">
            <v>349962</v>
          </cell>
        </row>
        <row r="318514">
          <cell r="F318514" t="str">
            <v>neonuw.com</v>
          </cell>
          <cell r="G318514" t="str">
            <v>349963</v>
          </cell>
        </row>
        <row r="318515">
          <cell r="F318515" t="str">
            <v>neotalogic.com</v>
          </cell>
          <cell r="G318515" t="str">
            <v>349964</v>
          </cell>
        </row>
        <row r="318516">
          <cell r="F318516" t="str">
            <v>nephtech.sg</v>
          </cell>
          <cell r="G318516" t="str">
            <v>349965</v>
          </cell>
        </row>
        <row r="318517">
          <cell r="F318517" t="str">
            <v>nerdando.com</v>
          </cell>
          <cell r="G318517" t="str">
            <v>349966</v>
          </cell>
        </row>
        <row r="318518">
          <cell r="F318518" t="str">
            <v>nerdeez.com</v>
          </cell>
          <cell r="G318518" t="str">
            <v>349967</v>
          </cell>
        </row>
        <row r="318519">
          <cell r="F318519" t="str">
            <v>neriumproducts.com</v>
          </cell>
          <cell r="G318519" t="str">
            <v>349968</v>
          </cell>
        </row>
        <row r="318520">
          <cell r="F318520" t="str">
            <v>nescaum.org</v>
          </cell>
          <cell r="G318520" t="str">
            <v>349969</v>
          </cell>
        </row>
        <row r="318521">
          <cell r="F318521" t="str">
            <v>nesgroup.org</v>
          </cell>
          <cell r="G318521" t="str">
            <v>349970</v>
          </cell>
        </row>
        <row r="318522">
          <cell r="F318522" t="str">
            <v>nest-education.com</v>
          </cell>
          <cell r="G318522" t="str">
            <v>349971</v>
          </cell>
        </row>
        <row r="318523">
          <cell r="F318523" t="str">
            <v>nestbank.pl</v>
          </cell>
          <cell r="G318523" t="str">
            <v>349972</v>
          </cell>
        </row>
        <row r="318524">
          <cell r="F318524" t="str">
            <v>nestle-waters.com</v>
          </cell>
          <cell r="G318524" t="str">
            <v>349973</v>
          </cell>
        </row>
        <row r="318525">
          <cell r="F318525" t="str">
            <v>net23.net</v>
          </cell>
          <cell r="G318525" t="str">
            <v>349974</v>
          </cell>
        </row>
        <row r="318526">
          <cell r="F318526" t="str">
            <v>net78.net</v>
          </cell>
          <cell r="G318526" t="str">
            <v>349975</v>
          </cell>
        </row>
        <row r="318527">
          <cell r="F318527" t="str">
            <v>netbears.com</v>
          </cell>
          <cell r="G318527" t="str">
            <v>349976</v>
          </cell>
        </row>
        <row r="318528">
          <cell r="F318528" t="str">
            <v>netbilling.com</v>
          </cell>
          <cell r="G318528" t="str">
            <v>349977</v>
          </cell>
        </row>
        <row r="318529">
          <cell r="F318529" t="str">
            <v>netbio.com</v>
          </cell>
          <cell r="G318529" t="str">
            <v>349978</v>
          </cell>
        </row>
        <row r="318530">
          <cell r="F318530" t="str">
            <v>netcompositesenterprise.com</v>
          </cell>
          <cell r="G318530" t="str">
            <v>349979</v>
          </cell>
        </row>
        <row r="318531">
          <cell r="F318531" t="str">
            <v>netcov.com</v>
          </cell>
          <cell r="G318531" t="str">
            <v>349980</v>
          </cell>
        </row>
        <row r="318532">
          <cell r="F318532" t="str">
            <v>netelip.com</v>
          </cell>
          <cell r="G318532" t="str">
            <v>349981</v>
          </cell>
        </row>
        <row r="318533">
          <cell r="F318533" t="str">
            <v>netflorista.com</v>
          </cell>
          <cell r="G318533" t="str">
            <v>349982</v>
          </cell>
        </row>
        <row r="318534">
          <cell r="F318534" t="str">
            <v>netinsurer.com</v>
          </cell>
          <cell r="G318534" t="str">
            <v>349983</v>
          </cell>
        </row>
        <row r="318535">
          <cell r="F318535" t="str">
            <v>netmessage.com</v>
          </cell>
          <cell r="G318535" t="str">
            <v>349984</v>
          </cell>
        </row>
        <row r="318536">
          <cell r="F318536" t="str">
            <v>netnearu.com</v>
          </cell>
          <cell r="G318536" t="str">
            <v>349985</v>
          </cell>
        </row>
        <row r="318537">
          <cell r="F318537" t="str">
            <v>netplusalliance.com</v>
          </cell>
          <cell r="G318537" t="str">
            <v>349986</v>
          </cell>
        </row>
        <row r="318538">
          <cell r="F318538" t="str">
            <v>netsequre.net</v>
          </cell>
          <cell r="G318538" t="str">
            <v>349987</v>
          </cell>
        </row>
        <row r="318539">
          <cell r="F318539" t="str">
            <v>netset1.ca</v>
          </cell>
          <cell r="G318539" t="str">
            <v>349988</v>
          </cell>
        </row>
        <row r="318540">
          <cell r="F318540" t="str">
            <v>nettavisen.no</v>
          </cell>
          <cell r="G318540" t="str">
            <v>349989</v>
          </cell>
        </row>
        <row r="318541">
          <cell r="F318541" t="str">
            <v>nettivarasto.fi</v>
          </cell>
          <cell r="G318541" t="str">
            <v>349990</v>
          </cell>
        </row>
        <row r="318542">
          <cell r="F318542" t="str">
            <v>netwisetech.com</v>
          </cell>
          <cell r="G318542" t="str">
            <v>349991</v>
          </cell>
        </row>
        <row r="318543">
          <cell r="F318543" t="str">
            <v>network-box.com</v>
          </cell>
          <cell r="G318543" t="str">
            <v>349992</v>
          </cell>
        </row>
        <row r="318544">
          <cell r="F318544" t="str">
            <v>networksasia.net</v>
          </cell>
          <cell r="G318544" t="str">
            <v>349993</v>
          </cell>
        </row>
        <row r="318545">
          <cell r="F318545" t="str">
            <v>neu.capital</v>
          </cell>
          <cell r="G318545" t="str">
            <v>349994</v>
          </cell>
        </row>
        <row r="318546">
          <cell r="F318546" t="str">
            <v>neuliferehab.com</v>
          </cell>
          <cell r="G318546" t="str">
            <v>349995</v>
          </cell>
        </row>
        <row r="318547">
          <cell r="F318547" t="str">
            <v>neural-pathways.com</v>
          </cell>
          <cell r="G318547" t="str">
            <v>349996</v>
          </cell>
        </row>
        <row r="318548">
          <cell r="F318548" t="str">
            <v>neuralink.com</v>
          </cell>
          <cell r="G318548" t="str">
            <v>349997</v>
          </cell>
        </row>
        <row r="318549">
          <cell r="F318549" t="str">
            <v>neuraptive.com</v>
          </cell>
          <cell r="G318549" t="str">
            <v>349998</v>
          </cell>
        </row>
        <row r="318550">
          <cell r="F318550" t="str">
            <v>neuro.chat</v>
          </cell>
          <cell r="G318550" t="str">
            <v>349999</v>
          </cell>
        </row>
        <row r="318551">
          <cell r="F318551" t="str">
            <v>neuro.plus</v>
          </cell>
          <cell r="G318551" t="str">
            <v>350000</v>
          </cell>
        </row>
        <row r="318552">
          <cell r="F318552" t="str">
            <v>neurocontrols.com</v>
          </cell>
          <cell r="G318552" t="str">
            <v>350001</v>
          </cell>
        </row>
        <row r="318553">
          <cell r="F318553" t="str">
            <v>neuroidss.com</v>
          </cell>
          <cell r="G318553" t="str">
            <v>350002</v>
          </cell>
        </row>
        <row r="318554">
          <cell r="F318554" t="str">
            <v>neurolikar.com.ua</v>
          </cell>
          <cell r="G318554" t="str">
            <v>350003</v>
          </cell>
        </row>
        <row r="318555">
          <cell r="F318555" t="str">
            <v>neuromation.io</v>
          </cell>
          <cell r="G318555" t="str">
            <v>350004</v>
          </cell>
        </row>
        <row r="318556">
          <cell r="F318556" t="str">
            <v>neuromorpho.org</v>
          </cell>
          <cell r="G318556" t="str">
            <v>350005</v>
          </cell>
        </row>
        <row r="318557">
          <cell r="F318557" t="str">
            <v>neuronlearning.com</v>
          </cell>
          <cell r="G318557" t="str">
            <v>350006</v>
          </cell>
        </row>
        <row r="318558">
          <cell r="F318558" t="str">
            <v>neuropathyprogram.com</v>
          </cell>
          <cell r="G318558" t="str">
            <v>350007</v>
          </cell>
        </row>
        <row r="318559">
          <cell r="F318559" t="str">
            <v>neurophet.com</v>
          </cell>
          <cell r="G318559" t="str">
            <v>350008</v>
          </cell>
        </row>
        <row r="318560">
          <cell r="F318560" t="str">
            <v>neuros.org</v>
          </cell>
          <cell r="G318560" t="str">
            <v>350009</v>
          </cell>
        </row>
        <row r="318561">
          <cell r="F318561" t="str">
            <v>neurospace.jp</v>
          </cell>
          <cell r="G318561" t="str">
            <v>350010</v>
          </cell>
        </row>
        <row r="318562">
          <cell r="F318562" t="str">
            <v>neurotechinternational.com</v>
          </cell>
          <cell r="G318562" t="str">
            <v>350011</v>
          </cell>
        </row>
        <row r="318563">
          <cell r="F318563" t="str">
            <v>neurs.com</v>
          </cell>
          <cell r="G318563" t="str">
            <v>350012</v>
          </cell>
        </row>
        <row r="318564">
          <cell r="F318564" t="str">
            <v>neuryx.com</v>
          </cell>
          <cell r="G318564" t="str">
            <v>350013</v>
          </cell>
        </row>
        <row r="318565">
          <cell r="F318565" t="str">
            <v>neutralpath.net</v>
          </cell>
          <cell r="G318565" t="str">
            <v>350014</v>
          </cell>
        </row>
        <row r="318566">
          <cell r="F318566" t="str">
            <v>nevankers.pl</v>
          </cell>
          <cell r="G318566" t="str">
            <v>350015</v>
          </cell>
        </row>
        <row r="318567">
          <cell r="F318567" t="str">
            <v>nevhouse.com</v>
          </cell>
          <cell r="G318567" t="str">
            <v>350016</v>
          </cell>
        </row>
        <row r="318568">
          <cell r="F318568" t="str">
            <v>new-apostolic-bible-covenant.org</v>
          </cell>
          <cell r="G318568" t="str">
            <v>350017</v>
          </cell>
        </row>
        <row r="318569">
          <cell r="F318569" t="str">
            <v>new-solutions.com</v>
          </cell>
          <cell r="G318569" t="str">
            <v>350018</v>
          </cell>
        </row>
        <row r="318570">
          <cell r="F318570" t="str">
            <v>newagemedialtd.com</v>
          </cell>
          <cell r="G318570" t="str">
            <v>350019</v>
          </cell>
        </row>
        <row r="318571">
          <cell r="F318571" t="str">
            <v>newasiaholdingsltd.eu</v>
          </cell>
          <cell r="G318571" t="str">
            <v>350020</v>
          </cell>
        </row>
        <row r="318572">
          <cell r="F318572" t="str">
            <v>newathenscreative.com</v>
          </cell>
          <cell r="G318572" t="str">
            <v>350021</v>
          </cell>
        </row>
        <row r="318573">
          <cell r="F318573" t="str">
            <v>newbloggerlab.com</v>
          </cell>
          <cell r="G318573" t="str">
            <v>350022</v>
          </cell>
        </row>
        <row r="318574">
          <cell r="F318574" t="str">
            <v>newcenturyexp.com</v>
          </cell>
          <cell r="G318574" t="str">
            <v>350023</v>
          </cell>
        </row>
        <row r="318575">
          <cell r="F318575" t="str">
            <v>newcenturyresources.com</v>
          </cell>
          <cell r="G318575" t="str">
            <v>350024</v>
          </cell>
        </row>
        <row r="318576">
          <cell r="F318576" t="str">
            <v>newdestinyhousing.org</v>
          </cell>
          <cell r="G318576" t="str">
            <v>350025</v>
          </cell>
        </row>
        <row r="318577">
          <cell r="F318577" t="str">
            <v>newencontent.com</v>
          </cell>
          <cell r="G318577" t="str">
            <v>350026</v>
          </cell>
        </row>
        <row r="318578">
          <cell r="F318578" t="str">
            <v>newenglandamputeeassociation.com</v>
          </cell>
          <cell r="G318578" t="str">
            <v>350027</v>
          </cell>
        </row>
        <row r="318579">
          <cell r="F318579" t="str">
            <v>newhavensoftware.com</v>
          </cell>
          <cell r="G318579" t="str">
            <v>350028</v>
          </cell>
        </row>
        <row r="318580">
          <cell r="F318580" t="str">
            <v>newinterestingfacts.com</v>
          </cell>
          <cell r="G318580" t="str">
            <v>350029</v>
          </cell>
        </row>
        <row r="318581">
          <cell r="F318581" t="str">
            <v>newlighttechnologies.com</v>
          </cell>
          <cell r="G318581" t="str">
            <v>350030</v>
          </cell>
        </row>
        <row r="318582">
          <cell r="F318582" t="str">
            <v>newmediafilmfestival.com</v>
          </cell>
          <cell r="G318582" t="str">
            <v>350031</v>
          </cell>
        </row>
        <row r="318583">
          <cell r="F318583" t="str">
            <v>newmindgroup.com</v>
          </cell>
          <cell r="G318583" t="str">
            <v>350032</v>
          </cell>
        </row>
        <row r="318584">
          <cell r="F318584" t="str">
            <v>newmode.net</v>
          </cell>
          <cell r="G318584" t="str">
            <v>350033</v>
          </cell>
        </row>
        <row r="318585">
          <cell r="F318585" t="str">
            <v>newmotion.com</v>
          </cell>
          <cell r="G318585" t="str">
            <v>350034</v>
          </cell>
        </row>
        <row r="318586">
          <cell r="F318586" t="str">
            <v>newportonehealth.com</v>
          </cell>
          <cell r="G318586" t="str">
            <v>350035</v>
          </cell>
        </row>
        <row r="318587">
          <cell r="F318587" t="str">
            <v>newportsystemsusa.com</v>
          </cell>
          <cell r="G318587" t="str">
            <v>350036</v>
          </cell>
        </row>
        <row r="318588">
          <cell r="F318588" t="str">
            <v>newprojectkanjurmarg.com</v>
          </cell>
          <cell r="G318588" t="str">
            <v>350037</v>
          </cell>
        </row>
        <row r="318589">
          <cell r="F318589" t="str">
            <v>newrealmrunning.co</v>
          </cell>
          <cell r="G318589" t="str">
            <v>350038</v>
          </cell>
        </row>
        <row r="318590">
          <cell r="F318590" t="str">
            <v>newsadoo.com</v>
          </cell>
          <cell r="G318590" t="str">
            <v>350039</v>
          </cell>
        </row>
        <row r="318591">
          <cell r="F318591" t="str">
            <v>newsai.co</v>
          </cell>
          <cell r="G318591" t="str">
            <v>350040</v>
          </cell>
        </row>
        <row r="318592">
          <cell r="F318592" t="str">
            <v>newsapience.com</v>
          </cell>
          <cell r="G318592" t="str">
            <v>350041</v>
          </cell>
        </row>
        <row r="318593">
          <cell r="F318593" t="str">
            <v>newsatme.com</v>
          </cell>
          <cell r="G318593" t="str">
            <v>350042</v>
          </cell>
        </row>
        <row r="318594">
          <cell r="F318594" t="str">
            <v>newscaststudio.com</v>
          </cell>
          <cell r="G318594" t="str">
            <v>350043</v>
          </cell>
        </row>
        <row r="318595">
          <cell r="F318595" t="str">
            <v>newschoolsforneworleans.org</v>
          </cell>
          <cell r="G318595" t="str">
            <v>350044</v>
          </cell>
        </row>
        <row r="318596">
          <cell r="F318596" t="str">
            <v>newscyclesolutions.com</v>
          </cell>
          <cell r="G318596" t="str">
            <v>350045</v>
          </cell>
        </row>
        <row r="318597">
          <cell r="F318597" t="str">
            <v>newsdashapp.com</v>
          </cell>
          <cell r="G318597" t="str">
            <v>350046</v>
          </cell>
        </row>
        <row r="318598">
          <cell r="F318598" t="str">
            <v>newsfast.in</v>
          </cell>
          <cell r="G318598" t="str">
            <v>350047</v>
          </cell>
        </row>
        <row r="318599">
          <cell r="F318599" t="str">
            <v>newshour.press</v>
          </cell>
          <cell r="G318599" t="str">
            <v>350048</v>
          </cell>
        </row>
        <row r="318600">
          <cell r="F318600" t="str">
            <v>newsmodo.com</v>
          </cell>
          <cell r="G318600" t="str">
            <v>350049</v>
          </cell>
        </row>
        <row r="318601">
          <cell r="F318601" t="str">
            <v>newsmsforall.net</v>
          </cell>
          <cell r="G318601" t="str">
            <v>350050</v>
          </cell>
        </row>
        <row r="318602">
          <cell r="F318602" t="str">
            <v>newsogram.com</v>
          </cell>
          <cell r="G318602" t="str">
            <v>350051</v>
          </cell>
        </row>
        <row r="318603">
          <cell r="F318603" t="str">
            <v>newsroom.co</v>
          </cell>
          <cell r="G318603" t="str">
            <v>350052</v>
          </cell>
        </row>
        <row r="318604">
          <cell r="F318604" t="str">
            <v>newstechnologyservices.com</v>
          </cell>
          <cell r="G318604" t="str">
            <v>350053</v>
          </cell>
        </row>
        <row r="318605">
          <cell r="F318605" t="str">
            <v>newsystock.com</v>
          </cell>
          <cell r="G318605" t="str">
            <v>350054</v>
          </cell>
        </row>
        <row r="318606">
          <cell r="F318606" t="str">
            <v>newtekone.com</v>
          </cell>
          <cell r="G318606" t="str">
            <v>350055</v>
          </cell>
        </row>
        <row r="318607">
          <cell r="F318607" t="str">
            <v>newtonabbot-tc.gov.uk</v>
          </cell>
          <cell r="G318607" t="str">
            <v>350056</v>
          </cell>
        </row>
        <row r="318608">
          <cell r="F318608" t="str">
            <v>newtonew.com</v>
          </cell>
          <cell r="G318608" t="str">
            <v>350057</v>
          </cell>
        </row>
        <row r="318609">
          <cell r="F318609" t="str">
            <v>nexassure.com</v>
          </cell>
          <cell r="G318609" t="str">
            <v>350058</v>
          </cell>
        </row>
        <row r="318610">
          <cell r="F318610" t="str">
            <v>nexatechnologies.com</v>
          </cell>
          <cell r="G318610" t="str">
            <v>350059</v>
          </cell>
        </row>
        <row r="318611">
          <cell r="F318611" t="str">
            <v>nexchange.io</v>
          </cell>
          <cell r="G318611" t="str">
            <v>350060</v>
          </cell>
        </row>
        <row r="318612">
          <cell r="F318612" t="str">
            <v>nexen.be</v>
          </cell>
          <cell r="G318612" t="str">
            <v>350061</v>
          </cell>
        </row>
        <row r="318613">
          <cell r="F318613" t="str">
            <v>nexfi.fr</v>
          </cell>
          <cell r="G318613" t="str">
            <v>350062</v>
          </cell>
        </row>
        <row r="318614">
          <cell r="F318614" t="str">
            <v>nexgencam.com</v>
          </cell>
          <cell r="G318614" t="str">
            <v>350063</v>
          </cell>
        </row>
        <row r="318615">
          <cell r="F318615" t="str">
            <v>nexgenus.com</v>
          </cell>
          <cell r="G318615" t="str">
            <v>350064</v>
          </cell>
        </row>
        <row r="318616">
          <cell r="F318616" t="str">
            <v>nexiden.com</v>
          </cell>
          <cell r="G318616" t="str">
            <v>350065</v>
          </cell>
        </row>
        <row r="318617">
          <cell r="F318617" t="str">
            <v>nexmoon.com</v>
          </cell>
          <cell r="G318617" t="str">
            <v>350066</v>
          </cell>
        </row>
        <row r="318618">
          <cell r="F318618" t="str">
            <v>nexogen.hu</v>
          </cell>
          <cell r="G318618" t="str">
            <v>350067</v>
          </cell>
        </row>
        <row r="318619">
          <cell r="F318619" t="str">
            <v>nexon.com</v>
          </cell>
          <cell r="G318619" t="str">
            <v>350068</v>
          </cell>
        </row>
        <row r="318620">
          <cell r="F318620" t="str">
            <v>nextch.com</v>
          </cell>
          <cell r="G318620" t="str">
            <v>350069</v>
          </cell>
        </row>
        <row r="318621">
          <cell r="F318621" t="str">
            <v>nextcity.org</v>
          </cell>
          <cell r="G318621" t="str">
            <v>350070</v>
          </cell>
        </row>
        <row r="318622">
          <cell r="F318622" t="str">
            <v>nextcloud.com</v>
          </cell>
          <cell r="G318622" t="str">
            <v>350071</v>
          </cell>
        </row>
        <row r="318623">
          <cell r="F318623" t="str">
            <v>nextdbi.com</v>
          </cell>
          <cell r="G318623" t="str">
            <v>350072</v>
          </cell>
        </row>
        <row r="318624">
          <cell r="F318624" t="str">
            <v>nextedgetech.com</v>
          </cell>
          <cell r="G318624" t="str">
            <v>350073</v>
          </cell>
        </row>
        <row r="318625">
          <cell r="F318625" t="str">
            <v>nextek.org</v>
          </cell>
          <cell r="G318625" t="str">
            <v>350074</v>
          </cell>
        </row>
        <row r="318626">
          <cell r="F318626" t="str">
            <v>nextfrontierbio.com</v>
          </cell>
          <cell r="G318626" t="str">
            <v>350075</v>
          </cell>
        </row>
        <row r="318627">
          <cell r="F318627" t="str">
            <v>nextgen-technology.net</v>
          </cell>
          <cell r="G318627" t="str">
            <v>350076</v>
          </cell>
        </row>
        <row r="318628">
          <cell r="F318628" t="str">
            <v>nextgenpersonalfinance.org</v>
          </cell>
          <cell r="G318628" t="str">
            <v>350077</v>
          </cell>
        </row>
        <row r="318629">
          <cell r="F318629" t="str">
            <v>nextgenstorage.com</v>
          </cell>
          <cell r="G318629" t="str">
            <v>350078</v>
          </cell>
        </row>
        <row r="318630">
          <cell r="F318630" t="str">
            <v>nextghub.com</v>
          </cell>
          <cell r="G318630" t="str">
            <v>350079</v>
          </cell>
        </row>
        <row r="318631">
          <cell r="F318631" t="str">
            <v>nextmoney.org</v>
          </cell>
          <cell r="G318631" t="str">
            <v>350080</v>
          </cell>
        </row>
        <row r="318632">
          <cell r="F318632" t="str">
            <v>nextmp.net</v>
          </cell>
          <cell r="G318632" t="str">
            <v>350081</v>
          </cell>
        </row>
        <row r="318633">
          <cell r="F318633" t="str">
            <v>nextprocess.com</v>
          </cell>
          <cell r="G318633" t="str">
            <v>350082</v>
          </cell>
        </row>
        <row r="318634">
          <cell r="F318634" t="str">
            <v>nextupcomedy.com</v>
          </cell>
          <cell r="G318634" t="str">
            <v>350083</v>
          </cell>
        </row>
        <row r="318635">
          <cell r="F318635" t="str">
            <v>nextworldimmigration.com</v>
          </cell>
          <cell r="G318635" t="str">
            <v>350084</v>
          </cell>
        </row>
        <row r="318636">
          <cell r="F318636" t="str">
            <v>nexusmarine.se</v>
          </cell>
          <cell r="G318636" t="str">
            <v>350085</v>
          </cell>
        </row>
        <row r="318637">
          <cell r="F318637" t="str">
            <v>nexusuk.com</v>
          </cell>
          <cell r="G318637" t="str">
            <v>350086</v>
          </cell>
        </row>
        <row r="318638">
          <cell r="F318638" t="str">
            <v>nexxusdrako.online</v>
          </cell>
          <cell r="G318638" t="str">
            <v>350087</v>
          </cell>
        </row>
        <row r="318639">
          <cell r="F318639" t="str">
            <v>neyazar.com</v>
          </cell>
          <cell r="G318639" t="str">
            <v>350088</v>
          </cell>
        </row>
        <row r="318640">
          <cell r="F318640" t="str">
            <v>neybers.com</v>
          </cell>
          <cell r="G318640" t="str">
            <v>350089</v>
          </cell>
        </row>
        <row r="318641">
          <cell r="F318641" t="str">
            <v>neyr.co</v>
          </cell>
          <cell r="G318641" t="str">
            <v>350090</v>
          </cell>
        </row>
        <row r="318642">
          <cell r="F318642" t="str">
            <v>nfcom.com</v>
          </cell>
          <cell r="G318642" t="str">
            <v>350091</v>
          </cell>
        </row>
        <row r="318643">
          <cell r="F318643" t="str">
            <v>nfl18coins.com</v>
          </cell>
          <cell r="G318643" t="str">
            <v>350092</v>
          </cell>
        </row>
        <row r="318644">
          <cell r="F318644" t="str">
            <v>nfshost.com</v>
          </cell>
          <cell r="G318644" t="str">
            <v>350093</v>
          </cell>
        </row>
        <row r="318645">
          <cell r="F318645" t="str">
            <v>nftrs.com</v>
          </cell>
          <cell r="G318645" t="str">
            <v>350094</v>
          </cell>
        </row>
        <row r="318646">
          <cell r="F318646" t="str">
            <v>ng.linkedin.com::in</v>
          </cell>
          <cell r="G318646" t="str">
            <v>350095</v>
          </cell>
        </row>
        <row r="318647">
          <cell r="F318647" t="str">
            <v>ngfuturenow.com</v>
          </cell>
          <cell r="G318647" t="str">
            <v>350096</v>
          </cell>
        </row>
        <row r="318648">
          <cell r="F318648" t="str">
            <v>ngmexteriors.com</v>
          </cell>
          <cell r="G318648" t="str">
            <v>350097</v>
          </cell>
        </row>
        <row r="318649">
          <cell r="F318649" t="str">
            <v>ngtrendnetwork.com.ng</v>
          </cell>
          <cell r="G318649" t="str">
            <v>350098</v>
          </cell>
        </row>
        <row r="318650">
          <cell r="F318650" t="str">
            <v>nhg.com.sg</v>
          </cell>
          <cell r="G318650" t="str">
            <v>350099</v>
          </cell>
        </row>
        <row r="318651">
          <cell r="F318651" t="str">
            <v>nhisac.org</v>
          </cell>
          <cell r="G318651" t="str">
            <v>350100</v>
          </cell>
        </row>
        <row r="318652">
          <cell r="F318652" t="str">
            <v>nhl.com</v>
          </cell>
          <cell r="G318652" t="str">
            <v>350101</v>
          </cell>
        </row>
        <row r="318653">
          <cell r="F318653" t="str">
            <v>nhpeoplecare.org</v>
          </cell>
          <cell r="G318653" t="str">
            <v>350102</v>
          </cell>
        </row>
        <row r="318654">
          <cell r="F318654" t="str">
            <v>nhsemployers.org</v>
          </cell>
          <cell r="G318654" t="str">
            <v>350103</v>
          </cell>
        </row>
        <row r="318655">
          <cell r="F318655" t="str">
            <v>nhtindia.com</v>
          </cell>
          <cell r="G318655" t="str">
            <v>350104</v>
          </cell>
        </row>
        <row r="318656">
          <cell r="F318656" t="str">
            <v>niagamonster.com</v>
          </cell>
          <cell r="G318656" t="str">
            <v>350105</v>
          </cell>
        </row>
        <row r="318657">
          <cell r="F318657" t="str">
            <v>nias-uas.com</v>
          </cell>
          <cell r="G318657" t="str">
            <v>350106</v>
          </cell>
        </row>
        <row r="318658">
          <cell r="F318658" t="str">
            <v>nibrt.ie</v>
          </cell>
          <cell r="G318658" t="str">
            <v>350107</v>
          </cell>
        </row>
        <row r="318659">
          <cell r="F318659" t="str">
            <v>nic.io</v>
          </cell>
          <cell r="G318659" t="str">
            <v>350108</v>
          </cell>
        </row>
        <row r="318660">
          <cell r="F318660" t="str">
            <v>nicb.org</v>
          </cell>
          <cell r="G318660" t="str">
            <v>350109</v>
          </cell>
        </row>
        <row r="318661">
          <cell r="F318661" t="str">
            <v>nicevisions.com</v>
          </cell>
          <cell r="G318661" t="str">
            <v>350110</v>
          </cell>
        </row>
        <row r="318662">
          <cell r="F318662" t="str">
            <v>nicgrade.com</v>
          </cell>
          <cell r="G318662" t="str">
            <v>350111</v>
          </cell>
        </row>
        <row r="318663">
          <cell r="F318663" t="str">
            <v>nicholsoncenter.com</v>
          </cell>
          <cell r="G318663" t="str">
            <v>350112</v>
          </cell>
        </row>
        <row r="318664">
          <cell r="F318664" t="str">
            <v>nicigo.com</v>
          </cell>
          <cell r="G318664" t="str">
            <v>350113</v>
          </cell>
        </row>
        <row r="318665">
          <cell r="F318665" t="str">
            <v>nickelandsuede.com</v>
          </cell>
          <cell r="G318665" t="str">
            <v>350114</v>
          </cell>
        </row>
        <row r="318666">
          <cell r="F318666" t="str">
            <v>nicoleandgiovannius.com</v>
          </cell>
          <cell r="G318666" t="str">
            <v>350115</v>
          </cell>
        </row>
        <row r="318667">
          <cell r="F318667" t="str">
            <v>nido.ai</v>
          </cell>
          <cell r="G318667" t="str">
            <v>350116</v>
          </cell>
        </row>
        <row r="318668">
          <cell r="F318668" t="str">
            <v>nielsenbio.com</v>
          </cell>
          <cell r="G318668" t="str">
            <v>350117</v>
          </cell>
        </row>
        <row r="318669">
          <cell r="F318669" t="str">
            <v>nightingaleapps.com</v>
          </cell>
          <cell r="G318669" t="str">
            <v>350118</v>
          </cell>
        </row>
        <row r="318670">
          <cell r="F318670" t="str">
            <v>nightstartx.com</v>
          </cell>
          <cell r="G318670" t="str">
            <v>350119</v>
          </cell>
        </row>
        <row r="318671">
          <cell r="F318671" t="str">
            <v>nih.gov</v>
          </cell>
          <cell r="G318671" t="str">
            <v>350120</v>
          </cell>
        </row>
        <row r="318672">
          <cell r="F318672" t="str">
            <v>niiio.finance</v>
          </cell>
          <cell r="G318672" t="str">
            <v>350121</v>
          </cell>
        </row>
        <row r="318673">
          <cell r="F318673" t="str">
            <v>nikkei.co.jp</v>
          </cell>
          <cell r="G318673" t="str">
            <v>350122</v>
          </cell>
        </row>
        <row r="318674">
          <cell r="F318674" t="str">
            <v>nikolamotor.com</v>
          </cell>
          <cell r="G318674" t="str">
            <v>350123</v>
          </cell>
        </row>
        <row r="318675">
          <cell r="F318675" t="str">
            <v>nikon.com</v>
          </cell>
          <cell r="G318675" t="str">
            <v>350124</v>
          </cell>
        </row>
        <row r="318676">
          <cell r="F318676" t="str">
            <v>nile-sugar.com</v>
          </cell>
          <cell r="G318676" t="str">
            <v>350125</v>
          </cell>
        </row>
        <row r="318677">
          <cell r="F318677" t="str">
            <v>nileshroy.com</v>
          </cell>
          <cell r="G318677" t="str">
            <v>350126</v>
          </cell>
        </row>
        <row r="318678">
          <cell r="F318678" t="str">
            <v>nileworks.co.jp</v>
          </cell>
          <cell r="G318678" t="str">
            <v>350127</v>
          </cell>
        </row>
        <row r="318679">
          <cell r="F318679" t="str">
            <v>nilm.eu</v>
          </cell>
          <cell r="G318679" t="str">
            <v>350128</v>
          </cell>
        </row>
        <row r="318680">
          <cell r="F318680" t="str">
            <v>nimbla.com</v>
          </cell>
          <cell r="G318680" t="str">
            <v>350129</v>
          </cell>
        </row>
        <row r="318681">
          <cell r="F318681" t="str">
            <v>nimblepharmacy.com</v>
          </cell>
          <cell r="G318681" t="str">
            <v>350130</v>
          </cell>
        </row>
        <row r="318682">
          <cell r="F318682" t="str">
            <v>nimblepost.com</v>
          </cell>
          <cell r="G318682" t="str">
            <v>350131</v>
          </cell>
        </row>
        <row r="318683">
          <cell r="F318683" t="str">
            <v>nimblymade.com</v>
          </cell>
          <cell r="G318683" t="str">
            <v>350132</v>
          </cell>
        </row>
        <row r="318684">
          <cell r="F318684" t="str">
            <v>nimis.ai</v>
          </cell>
          <cell r="G318684" t="str">
            <v>350133</v>
          </cell>
        </row>
        <row r="318685">
          <cell r="F318685" t="str">
            <v>nimoy.ai</v>
          </cell>
          <cell r="G318685" t="str">
            <v>350134</v>
          </cell>
        </row>
        <row r="318686">
          <cell r="F318686" t="str">
            <v>nineears.com</v>
          </cell>
          <cell r="G318686" t="str">
            <v>350135</v>
          </cell>
        </row>
        <row r="318687">
          <cell r="F318687" t="str">
            <v>ninelanterns.com.au</v>
          </cell>
          <cell r="G318687" t="str">
            <v>350136</v>
          </cell>
        </row>
        <row r="318688">
          <cell r="F318688" t="str">
            <v>ninetowns.com</v>
          </cell>
          <cell r="G318688" t="str">
            <v>350137</v>
          </cell>
        </row>
        <row r="318689">
          <cell r="F318689" t="str">
            <v>nino.shop</v>
          </cell>
          <cell r="G318689" t="str">
            <v>350138</v>
          </cell>
        </row>
        <row r="318690">
          <cell r="F318690" t="str">
            <v>niolabs.com</v>
          </cell>
          <cell r="G318690" t="str">
            <v>350139</v>
          </cell>
        </row>
        <row r="318691">
          <cell r="F318691" t="str">
            <v>nirmalganga.com</v>
          </cell>
          <cell r="G318691" t="str">
            <v>350140</v>
          </cell>
        </row>
        <row r="318692">
          <cell r="F318692" t="str">
            <v>nitconnect.net</v>
          </cell>
          <cell r="G318692" t="str">
            <v>350141</v>
          </cell>
        </row>
        <row r="318693">
          <cell r="F318693" t="str">
            <v>nitecore.com</v>
          </cell>
          <cell r="G318693" t="str">
            <v>350142</v>
          </cell>
        </row>
        <row r="318694">
          <cell r="F318694" t="str">
            <v>nivagen.com</v>
          </cell>
          <cell r="G318694" t="str">
            <v>350143</v>
          </cell>
        </row>
        <row r="318695">
          <cell r="F318695" t="str">
            <v>njcdc.org</v>
          </cell>
          <cell r="G318695" t="str">
            <v>350144</v>
          </cell>
        </row>
        <row r="318696">
          <cell r="F318696" t="str">
            <v>njeaa.org</v>
          </cell>
          <cell r="G318696" t="str">
            <v>350145</v>
          </cell>
        </row>
        <row r="318697">
          <cell r="F318697" t="str">
            <v>njoygo.com</v>
          </cell>
          <cell r="G318697" t="str">
            <v>350146</v>
          </cell>
        </row>
        <row r="318698">
          <cell r="F318698" t="str">
            <v>njseeds.org</v>
          </cell>
          <cell r="G318698" t="str">
            <v>350147</v>
          </cell>
        </row>
        <row r="318699">
          <cell r="F318699" t="str">
            <v>nkey.com.br</v>
          </cell>
          <cell r="G318699" t="str">
            <v>350148</v>
          </cell>
        </row>
        <row r="318700">
          <cell r="F318700" t="str">
            <v>nlvs.eu</v>
          </cell>
          <cell r="G318700" t="str">
            <v>350149</v>
          </cell>
        </row>
        <row r="318701">
          <cell r="F318701" t="str">
            <v>nmaus.org</v>
          </cell>
          <cell r="G318701" t="str">
            <v>350150</v>
          </cell>
        </row>
        <row r="318702">
          <cell r="F318702" t="str">
            <v>nmta.us</v>
          </cell>
          <cell r="G318702" t="str">
            <v>350151</v>
          </cell>
        </row>
        <row r="318703">
          <cell r="F318703" t="str">
            <v>nmwild.org</v>
          </cell>
          <cell r="G318703" t="str">
            <v>350152</v>
          </cell>
        </row>
        <row r="318704">
          <cell r="F318704" t="str">
            <v>noabros.com</v>
          </cell>
          <cell r="G318704" t="str">
            <v>350153</v>
          </cell>
        </row>
        <row r="318705">
          <cell r="F318705" t="str">
            <v>noaheducation.com</v>
          </cell>
          <cell r="G318705" t="str">
            <v>350154</v>
          </cell>
        </row>
        <row r="318706">
          <cell r="F318706" t="str">
            <v>noahschultz.org</v>
          </cell>
          <cell r="G318706" t="str">
            <v>350155</v>
          </cell>
        </row>
        <row r="318707">
          <cell r="F318707" t="str">
            <v>nobelmuseum.se</v>
          </cell>
          <cell r="G318707" t="str">
            <v>350156</v>
          </cell>
        </row>
        <row r="318708">
          <cell r="F318708" t="str">
            <v>nobexradio.com</v>
          </cell>
          <cell r="G318708" t="str">
            <v>350157</v>
          </cell>
        </row>
        <row r="318709">
          <cell r="F318709" t="str">
            <v>nobivac.com</v>
          </cell>
          <cell r="G318709" t="str">
            <v>350158</v>
          </cell>
        </row>
        <row r="318710">
          <cell r="F318710" t="str">
            <v>noblerate.com</v>
          </cell>
          <cell r="G318710" t="str">
            <v>350159</v>
          </cell>
        </row>
        <row r="318711">
          <cell r="F318711" t="str">
            <v>noblis-nsp.com</v>
          </cell>
          <cell r="G318711" t="str">
            <v>350160</v>
          </cell>
        </row>
        <row r="318712">
          <cell r="F318712" t="str">
            <v>nocopyrightsounds.co.uk</v>
          </cell>
          <cell r="G318712" t="str">
            <v>350161</v>
          </cell>
        </row>
        <row r="318713">
          <cell r="F318713" t="str">
            <v>nodalninja.com</v>
          </cell>
          <cell r="G318713" t="str">
            <v>350162</v>
          </cell>
        </row>
        <row r="318714">
          <cell r="F318714" t="str">
            <v>nodeart.io</v>
          </cell>
          <cell r="G318714" t="str">
            <v>350163</v>
          </cell>
        </row>
        <row r="318715">
          <cell r="F318715" t="str">
            <v>nodejs.org</v>
          </cell>
          <cell r="G318715" t="str">
            <v>350164</v>
          </cell>
        </row>
        <row r="318716">
          <cell r="F318716" t="str">
            <v>nodeskproject.com</v>
          </cell>
          <cell r="G318716" t="str">
            <v>350165</v>
          </cell>
        </row>
        <row r="318717">
          <cell r="F318717" t="str">
            <v>nodividestudio.com</v>
          </cell>
          <cell r="G318717" t="str">
            <v>350166</v>
          </cell>
        </row>
        <row r="318718">
          <cell r="F318718" t="str">
            <v>nodon.fr</v>
          </cell>
          <cell r="G318718" t="str">
            <v>350167</v>
          </cell>
        </row>
        <row r="318719">
          <cell r="F318719" t="str">
            <v>nofear-community.com</v>
          </cell>
          <cell r="G318719" t="str">
            <v>350168</v>
          </cell>
        </row>
        <row r="318720">
          <cell r="F318720" t="str">
            <v>nofluffjuststuff.com</v>
          </cell>
          <cell r="G318720" t="str">
            <v>350169</v>
          </cell>
        </row>
        <row r="318721">
          <cell r="F318721" t="str">
            <v>nokcity.de</v>
          </cell>
          <cell r="G318721" t="str">
            <v>350170</v>
          </cell>
        </row>
        <row r="318722">
          <cell r="F318722" t="str">
            <v>nokia.com</v>
          </cell>
          <cell r="G318722" t="str">
            <v>350171</v>
          </cell>
        </row>
        <row r="318723">
          <cell r="F318723" t="str">
            <v>noknox.com</v>
          </cell>
          <cell r="G318723" t="str">
            <v>350172</v>
          </cell>
        </row>
        <row r="318724">
          <cell r="F318724" t="str">
            <v>noleustechnologies.com</v>
          </cell>
          <cell r="G318724" t="str">
            <v>350173</v>
          </cell>
        </row>
        <row r="318725">
          <cell r="F318725" t="str">
            <v>nolexis.com</v>
          </cell>
          <cell r="G318725" t="str">
            <v>350174</v>
          </cell>
        </row>
        <row r="318726">
          <cell r="F318726" t="str">
            <v>nolongerwild.com</v>
          </cell>
          <cell r="G318726" t="str">
            <v>350175</v>
          </cell>
        </row>
        <row r="318727">
          <cell r="F318727" t="str">
            <v>nomadcredit.com</v>
          </cell>
          <cell r="G318727" t="str">
            <v>350176</v>
          </cell>
        </row>
        <row r="318728">
          <cell r="F318728" t="str">
            <v>nomadicmentors.com</v>
          </cell>
          <cell r="G318728" t="str">
            <v>350177</v>
          </cell>
        </row>
        <row r="318729">
          <cell r="F318729" t="str">
            <v>nomee.pl</v>
          </cell>
          <cell r="G318729" t="str">
            <v>350178</v>
          </cell>
        </row>
        <row r="318730">
          <cell r="F318730" t="str">
            <v>nomor.se</v>
          </cell>
          <cell r="G318730" t="str">
            <v>350179</v>
          </cell>
        </row>
        <row r="318731">
          <cell r="F318731" t="str">
            <v>nomuinc.com</v>
          </cell>
          <cell r="G318731" t="str">
            <v>350180</v>
          </cell>
        </row>
        <row r="318732">
          <cell r="F318732" t="str">
            <v>non-flag.com</v>
          </cell>
          <cell r="G318732" t="str">
            <v>350181</v>
          </cell>
        </row>
        <row r="318733">
          <cell r="F318733" t="str">
            <v>nonalim.com</v>
          </cell>
          <cell r="G318733" t="str">
            <v>350182</v>
          </cell>
        </row>
        <row r="318734">
          <cell r="F318734" t="str">
            <v>none.com</v>
          </cell>
          <cell r="G318734" t="str">
            <v>350183</v>
          </cell>
        </row>
        <row r="318735">
          <cell r="F318735" t="str">
            <v>nonprofitquarterlys.com</v>
          </cell>
          <cell r="G318735" t="str">
            <v>350184</v>
          </cell>
        </row>
        <row r="318736">
          <cell r="F318736" t="str">
            <v>noodle.com</v>
          </cell>
          <cell r="G318736" t="str">
            <v>350185</v>
          </cell>
        </row>
        <row r="318737">
          <cell r="F318737" t="str">
            <v>noonhome.com</v>
          </cell>
          <cell r="G318737" t="str">
            <v>350186</v>
          </cell>
        </row>
        <row r="318738">
          <cell r="F318738" t="str">
            <v>noorsat.com</v>
          </cell>
          <cell r="G318738" t="str">
            <v>350187</v>
          </cell>
        </row>
        <row r="318739">
          <cell r="F318739" t="str">
            <v>nootrie.com</v>
          </cell>
          <cell r="G318739" t="str">
            <v>350188</v>
          </cell>
        </row>
        <row r="318740">
          <cell r="F318740" t="str">
            <v>nopikkle.com</v>
          </cell>
          <cell r="G318740" t="str">
            <v>350189</v>
          </cell>
        </row>
        <row r="318741">
          <cell r="F318741" t="str">
            <v>norbvonnegut.com</v>
          </cell>
          <cell r="G318741" t="str">
            <v>350190</v>
          </cell>
        </row>
        <row r="318742">
          <cell r="F318742" t="str">
            <v>nordax.se</v>
          </cell>
          <cell r="G318742" t="str">
            <v>350191</v>
          </cell>
        </row>
        <row r="318743">
          <cell r="F318743" t="str">
            <v>nordetect.com</v>
          </cell>
          <cell r="G318743" t="str">
            <v>350192</v>
          </cell>
        </row>
        <row r="318744">
          <cell r="F318744" t="str">
            <v>nordicit.org</v>
          </cell>
          <cell r="G318744" t="str">
            <v>350193</v>
          </cell>
        </row>
        <row r="318745">
          <cell r="F318745" t="str">
            <v>norealsite.com</v>
          </cell>
          <cell r="G318745" t="str">
            <v>350194</v>
          </cell>
        </row>
        <row r="318746">
          <cell r="F318746" t="str">
            <v>norkon.net</v>
          </cell>
          <cell r="G318746" t="str">
            <v>350195</v>
          </cell>
        </row>
        <row r="318747">
          <cell r="F318747" t="str">
            <v>nornir.no</v>
          </cell>
          <cell r="G318747" t="str">
            <v>350196</v>
          </cell>
        </row>
        <row r="318748">
          <cell r="F318748" t="str">
            <v>northdallasmedspa.com</v>
          </cell>
          <cell r="G318748" t="str">
            <v>350197</v>
          </cell>
        </row>
        <row r="318749">
          <cell r="F318749" t="str">
            <v>northerncharitable.org</v>
          </cell>
          <cell r="G318749" t="str">
            <v>350198</v>
          </cell>
        </row>
        <row r="318750">
          <cell r="F318750" t="str">
            <v>northinvest.co.uk</v>
          </cell>
          <cell r="G318750" t="str">
            <v>350199</v>
          </cell>
        </row>
        <row r="318751">
          <cell r="F318751" t="str">
            <v>northlandinvestors.com</v>
          </cell>
          <cell r="G318751" t="str">
            <v>350200</v>
          </cell>
        </row>
        <row r="318752">
          <cell r="F318752" t="str">
            <v>northmill.com</v>
          </cell>
          <cell r="G318752" t="str">
            <v>350201</v>
          </cell>
        </row>
        <row r="318753">
          <cell r="F318753" t="str">
            <v>northstarair.ca</v>
          </cell>
          <cell r="G318753" t="str">
            <v>350202</v>
          </cell>
        </row>
        <row r="318754">
          <cell r="F318754" t="str">
            <v>northumberlandestates.co.uk</v>
          </cell>
          <cell r="G318754" t="str">
            <v>350203</v>
          </cell>
        </row>
        <row r="318755">
          <cell r="F318755" t="str">
            <v>northwestern.edu</v>
          </cell>
          <cell r="G318755" t="str">
            <v>350204</v>
          </cell>
        </row>
        <row r="318756">
          <cell r="F318756" t="str">
            <v>northwestskiphire.uk</v>
          </cell>
          <cell r="G318756" t="str">
            <v>350205</v>
          </cell>
        </row>
        <row r="318757">
          <cell r="F318757" t="str">
            <v>nosql.co.il</v>
          </cell>
          <cell r="G318757" t="str">
            <v>350206</v>
          </cell>
        </row>
        <row r="318758">
          <cell r="F318758" t="str">
            <v>nostrum.me</v>
          </cell>
          <cell r="G318758" t="str">
            <v>350207</v>
          </cell>
        </row>
        <row r="318759">
          <cell r="F318759" t="str">
            <v>nostrumgroup.com</v>
          </cell>
          <cell r="G318759" t="str">
            <v>350208</v>
          </cell>
        </row>
        <row r="318760">
          <cell r="F318760" t="str">
            <v>notara.com</v>
          </cell>
          <cell r="G318760" t="str">
            <v>350209</v>
          </cell>
        </row>
        <row r="318761">
          <cell r="F318761" t="str">
            <v>notearise.com</v>
          </cell>
          <cell r="G318761" t="str">
            <v>350210</v>
          </cell>
        </row>
        <row r="318762">
          <cell r="F318762" t="str">
            <v>notedemr.com</v>
          </cell>
          <cell r="G318762" t="str">
            <v>350211</v>
          </cell>
        </row>
        <row r="318763">
          <cell r="F318763" t="str">
            <v>noticias-today.com</v>
          </cell>
          <cell r="G318763" t="str">
            <v>350212</v>
          </cell>
        </row>
        <row r="318764">
          <cell r="F318764" t="str">
            <v>notjustbabysitters.com</v>
          </cell>
          <cell r="G318764" t="str">
            <v>350213</v>
          </cell>
        </row>
        <row r="318765">
          <cell r="F318765" t="str">
            <v>nousplatform.com</v>
          </cell>
          <cell r="G318765" t="str">
            <v>350214</v>
          </cell>
        </row>
        <row r="318766">
          <cell r="F318766" t="str">
            <v>novaasset.biz</v>
          </cell>
          <cell r="G318766" t="str">
            <v>350215</v>
          </cell>
        </row>
        <row r="318767">
          <cell r="F318767" t="str">
            <v>novagenesisfoundation.org</v>
          </cell>
          <cell r="G318767" t="str">
            <v>350216</v>
          </cell>
        </row>
        <row r="318768">
          <cell r="F318768" t="str">
            <v>novaic.com</v>
          </cell>
          <cell r="G318768" t="str">
            <v>350217</v>
          </cell>
        </row>
        <row r="318769">
          <cell r="F318769" t="str">
            <v>novarica.com</v>
          </cell>
          <cell r="G318769" t="str">
            <v>350218</v>
          </cell>
        </row>
        <row r="318770">
          <cell r="F318770" t="str">
            <v>novarumsky.com</v>
          </cell>
          <cell r="G318770" t="str">
            <v>350219</v>
          </cell>
        </row>
        <row r="318771">
          <cell r="F318771" t="str">
            <v>novasentio.ca</v>
          </cell>
          <cell r="G318771" t="str">
            <v>350220</v>
          </cell>
        </row>
        <row r="318772">
          <cell r="F318772" t="str">
            <v>novasight.fr</v>
          </cell>
          <cell r="G318772" t="str">
            <v>350221</v>
          </cell>
        </row>
        <row r="318773">
          <cell r="F318773" t="str">
            <v>novasocialconsulting.com</v>
          </cell>
          <cell r="G318773" t="str">
            <v>350222</v>
          </cell>
        </row>
        <row r="318774">
          <cell r="F318774" t="str">
            <v>novastonemedia.com</v>
          </cell>
          <cell r="G318774" t="str">
            <v>350223</v>
          </cell>
        </row>
        <row r="318775">
          <cell r="F318775" t="str">
            <v>novasystemsuk.com</v>
          </cell>
          <cell r="G318775" t="str">
            <v>350224</v>
          </cell>
        </row>
        <row r="318776">
          <cell r="F318776" t="str">
            <v>novatel.bg</v>
          </cell>
          <cell r="G318776" t="str">
            <v>350225</v>
          </cell>
        </row>
        <row r="318777">
          <cell r="F318777" t="str">
            <v>novati-tech.com</v>
          </cell>
          <cell r="G318777" t="str">
            <v>350226</v>
          </cell>
        </row>
        <row r="318778">
          <cell r="F318778" t="str">
            <v>novationmusic.com</v>
          </cell>
          <cell r="G318778" t="str">
            <v>350227</v>
          </cell>
        </row>
        <row r="318779">
          <cell r="F318779" t="str">
            <v>novaturas.lt</v>
          </cell>
          <cell r="G318779" t="str">
            <v>350228</v>
          </cell>
        </row>
        <row r="318780">
          <cell r="F318780" t="str">
            <v>novealife.com</v>
          </cell>
          <cell r="G318780" t="str">
            <v>350229</v>
          </cell>
        </row>
        <row r="318781">
          <cell r="F318781" t="str">
            <v>novemberfilm.no</v>
          </cell>
          <cell r="G318781" t="str">
            <v>350230</v>
          </cell>
        </row>
        <row r="318782">
          <cell r="F318782" t="str">
            <v>noventiz.de</v>
          </cell>
          <cell r="G318782" t="str">
            <v>350231</v>
          </cell>
        </row>
        <row r="318783">
          <cell r="F318783" t="str">
            <v>noverde.com.br</v>
          </cell>
          <cell r="G318783" t="str">
            <v>350232</v>
          </cell>
        </row>
        <row r="318784">
          <cell r="F318784" t="str">
            <v>novilabs.com</v>
          </cell>
          <cell r="G318784" t="str">
            <v>350233</v>
          </cell>
        </row>
        <row r="318785">
          <cell r="F318785" t="str">
            <v>novilytic.com</v>
          </cell>
          <cell r="G318785" t="str">
            <v>350234</v>
          </cell>
        </row>
        <row r="318786">
          <cell r="F318786" t="str">
            <v>novin.com</v>
          </cell>
          <cell r="G318786" t="str">
            <v>350235</v>
          </cell>
        </row>
        <row r="318787">
          <cell r="F318787" t="str">
            <v>novisioo.com</v>
          </cell>
          <cell r="G318787" t="str">
            <v>350236</v>
          </cell>
        </row>
        <row r="318788">
          <cell r="F318788" t="str">
            <v>novogene.com</v>
          </cell>
          <cell r="G318788" t="str">
            <v>350237</v>
          </cell>
        </row>
        <row r="318789">
          <cell r="F318789" t="str">
            <v>novosolutions.com</v>
          </cell>
          <cell r="G318789" t="str">
            <v>350238</v>
          </cell>
        </row>
        <row r="318790">
          <cell r="F318790" t="str">
            <v>novoville.com</v>
          </cell>
          <cell r="G318790" t="str">
            <v>350239</v>
          </cell>
        </row>
        <row r="318791">
          <cell r="F318791" t="str">
            <v>novume.com</v>
          </cell>
          <cell r="G318791" t="str">
            <v>350240</v>
          </cell>
        </row>
        <row r="318792">
          <cell r="F318792" t="str">
            <v>novuminsights.com</v>
          </cell>
          <cell r="G318792" t="str">
            <v>350241</v>
          </cell>
        </row>
        <row r="318793">
          <cell r="F318793" t="str">
            <v>novyspec.com</v>
          </cell>
          <cell r="G318793" t="str">
            <v>350242</v>
          </cell>
        </row>
        <row r="318794">
          <cell r="F318794" t="str">
            <v>nowa.watch</v>
          </cell>
          <cell r="G318794" t="str">
            <v>350243</v>
          </cell>
        </row>
        <row r="318795">
          <cell r="F318795" t="str">
            <v>nowly.fr</v>
          </cell>
          <cell r="G318795" t="str">
            <v>350244</v>
          </cell>
        </row>
        <row r="318796">
          <cell r="F318796" t="str">
            <v>nowmicro.com</v>
          </cell>
          <cell r="G318796" t="str">
            <v>350245</v>
          </cell>
        </row>
        <row r="318797">
          <cell r="F318797" t="str">
            <v>nowpensions.com</v>
          </cell>
          <cell r="G318797" t="str">
            <v>350246</v>
          </cell>
        </row>
        <row r="318798">
          <cell r="F318798" t="str">
            <v>nowtaskr.com</v>
          </cell>
          <cell r="G318798" t="str">
            <v>350247</v>
          </cell>
        </row>
        <row r="318799">
          <cell r="F318799" t="str">
            <v>nox-lux.com</v>
          </cell>
          <cell r="G318799" t="str">
            <v>350248</v>
          </cell>
        </row>
        <row r="318800">
          <cell r="F318800" t="str">
            <v>noysvr.com</v>
          </cell>
          <cell r="G318800" t="str">
            <v>350249</v>
          </cell>
        </row>
        <row r="318801">
          <cell r="F318801" t="str">
            <v>nozani.com</v>
          </cell>
          <cell r="G318801" t="str">
            <v>350250</v>
          </cell>
        </row>
        <row r="318802">
          <cell r="F318802" t="str">
            <v>npci.org.in</v>
          </cell>
          <cell r="G318802" t="str">
            <v>350251</v>
          </cell>
        </row>
        <row r="318803">
          <cell r="F318803" t="str">
            <v>nra.ie</v>
          </cell>
          <cell r="G318803" t="str">
            <v>350252</v>
          </cell>
        </row>
        <row r="318804">
          <cell r="F318804" t="str">
            <v>nra.org</v>
          </cell>
          <cell r="G318804" t="str">
            <v>350253</v>
          </cell>
        </row>
        <row r="318805">
          <cell r="F318805" t="str">
            <v>nrgyield.com</v>
          </cell>
          <cell r="G318805" t="str">
            <v>350254</v>
          </cell>
        </row>
        <row r="318806">
          <cell r="F318806" t="str">
            <v>nritarutya.com</v>
          </cell>
          <cell r="G318806" t="str">
            <v>350255</v>
          </cell>
        </row>
        <row r="318807">
          <cell r="F318807" t="str">
            <v>nrrts.org</v>
          </cell>
          <cell r="G318807" t="str">
            <v>350256</v>
          </cell>
        </row>
        <row r="318808">
          <cell r="F318808" t="str">
            <v>nrw-international.de</v>
          </cell>
          <cell r="G318808" t="str">
            <v>350257</v>
          </cell>
        </row>
        <row r="318809">
          <cell r="F318809" t="str">
            <v>nsasys.com</v>
          </cell>
          <cell r="G318809" t="str">
            <v>350258</v>
          </cell>
        </row>
        <row r="318810">
          <cell r="F318810" t="str">
            <v>nscs.org</v>
          </cell>
          <cell r="G318810" t="str">
            <v>350259</v>
          </cell>
        </row>
        <row r="318811">
          <cell r="F318811" t="str">
            <v>nsfpay.com</v>
          </cell>
          <cell r="G318811" t="str">
            <v>350260</v>
          </cell>
        </row>
        <row r="318812">
          <cell r="F318812" t="str">
            <v>nsigulf.com</v>
          </cell>
          <cell r="G318812" t="str">
            <v>350261</v>
          </cell>
        </row>
        <row r="318813">
          <cell r="F318813" t="str">
            <v>nslsfacts.org</v>
          </cell>
          <cell r="G318813" t="str">
            <v>350262</v>
          </cell>
        </row>
        <row r="318814">
          <cell r="F318814" t="str">
            <v>nss470.com</v>
          </cell>
          <cell r="G318814" t="str">
            <v>350263</v>
          </cell>
        </row>
        <row r="318815">
          <cell r="F318815" t="str">
            <v>nstarsoft.com</v>
          </cell>
          <cell r="G318815" t="str">
            <v>350264</v>
          </cell>
        </row>
        <row r="318816">
          <cell r="F318816" t="str">
            <v>nsw.edu.au</v>
          </cell>
          <cell r="G318816" t="str">
            <v>350265</v>
          </cell>
        </row>
        <row r="318817">
          <cell r="F318817" t="str">
            <v>nsw.gov.au</v>
          </cell>
          <cell r="G318817" t="str">
            <v>350266</v>
          </cell>
        </row>
        <row r="318818">
          <cell r="F318818" t="str">
            <v>nt-intl.com</v>
          </cell>
          <cell r="G318818" t="str">
            <v>350267</v>
          </cell>
        </row>
        <row r="318819">
          <cell r="F318819" t="str">
            <v>ntatutor.com</v>
          </cell>
          <cell r="G318819" t="str">
            <v>350268</v>
          </cell>
        </row>
        <row r="318820">
          <cell r="F318820" t="str">
            <v>ntbroker.lt</v>
          </cell>
          <cell r="G318820" t="str">
            <v>350269</v>
          </cell>
        </row>
        <row r="318821">
          <cell r="F318821" t="str">
            <v>ntc-com.com</v>
          </cell>
          <cell r="G318821" t="str">
            <v>350270</v>
          </cell>
        </row>
        <row r="318822">
          <cell r="F318822" t="str">
            <v>ntdtv.com</v>
          </cell>
          <cell r="G318822" t="str">
            <v>350271</v>
          </cell>
        </row>
        <row r="318823">
          <cell r="F318823" t="str">
            <v>ntinfragard.org</v>
          </cell>
          <cell r="G318823" t="str">
            <v>350272</v>
          </cell>
        </row>
        <row r="318824">
          <cell r="F318824" t="str">
            <v>ntiva.com</v>
          </cell>
          <cell r="G318824" t="str">
            <v>350273</v>
          </cell>
        </row>
        <row r="318825">
          <cell r="F318825" t="str">
            <v>ntk.umu.se</v>
          </cell>
          <cell r="G318825" t="str">
            <v>350274</v>
          </cell>
        </row>
        <row r="318826">
          <cell r="F318826" t="str">
            <v>ntq-solution.com.vn</v>
          </cell>
          <cell r="G318826" t="str">
            <v>350275</v>
          </cell>
        </row>
        <row r="318827">
          <cell r="F318827" t="str">
            <v>ntrust.us</v>
          </cell>
          <cell r="G318827" t="str">
            <v>350276</v>
          </cell>
        </row>
        <row r="318828">
          <cell r="F318828" t="str">
            <v>nu-med.pl</v>
          </cell>
          <cell r="G318828" t="str">
            <v>350277</v>
          </cell>
        </row>
        <row r="318829">
          <cell r="F318829" t="str">
            <v>nu-rise.tech</v>
          </cell>
          <cell r="G318829" t="str">
            <v>350278</v>
          </cell>
        </row>
        <row r="318830">
          <cell r="F318830" t="str">
            <v>nuada.pt</v>
          </cell>
          <cell r="G318830" t="str">
            <v>350279</v>
          </cell>
        </row>
        <row r="318831">
          <cell r="F318831" t="str">
            <v>nucafe.org</v>
          </cell>
          <cell r="G318831" t="str">
            <v>350280</v>
          </cell>
        </row>
        <row r="318832">
          <cell r="F318832" t="str">
            <v>nucleoniitjeekota.com</v>
          </cell>
          <cell r="G318832" t="str">
            <v>350281</v>
          </cell>
        </row>
        <row r="318833">
          <cell r="F318833" t="str">
            <v>nucleus.vision</v>
          </cell>
          <cell r="G318833" t="str">
            <v>350282</v>
          </cell>
        </row>
        <row r="318834">
          <cell r="F318834" t="str">
            <v>nucryst.com</v>
          </cell>
          <cell r="G318834" t="str">
            <v>350283</v>
          </cell>
        </row>
        <row r="318835">
          <cell r="F318835" t="str">
            <v>nuderetouching.com</v>
          </cell>
          <cell r="G318835" t="str">
            <v>350284</v>
          </cell>
        </row>
        <row r="318836">
          <cell r="F318836" t="str">
            <v>nudge.ai</v>
          </cell>
          <cell r="G318836" t="str">
            <v>350285</v>
          </cell>
        </row>
        <row r="318837">
          <cell r="F318837" t="str">
            <v>nueraly.com</v>
          </cell>
          <cell r="G318837" t="str">
            <v>350286</v>
          </cell>
        </row>
        <row r="318838">
          <cell r="F318838" t="str">
            <v>nugg-it.com</v>
          </cell>
          <cell r="G318838" t="str">
            <v>350287</v>
          </cell>
        </row>
        <row r="318839">
          <cell r="F318839" t="str">
            <v>nuitlab.com</v>
          </cell>
          <cell r="G318839" t="str">
            <v>350288</v>
          </cell>
        </row>
        <row r="318840">
          <cell r="F318840" t="str">
            <v>null.com</v>
          </cell>
          <cell r="G318840" t="str">
            <v>350289</v>
          </cell>
        </row>
        <row r="318841">
          <cell r="F318841" t="str">
            <v>nullatech.com</v>
          </cell>
          <cell r="G318841" t="str">
            <v>350290</v>
          </cell>
        </row>
        <row r="318842">
          <cell r="F318842" t="str">
            <v>nullstack.co</v>
          </cell>
          <cell r="G318842" t="str">
            <v>350291</v>
          </cell>
        </row>
        <row r="318843">
          <cell r="F318843" t="str">
            <v>numberai.com</v>
          </cell>
          <cell r="G318843" t="str">
            <v>350292</v>
          </cell>
        </row>
        <row r="318844">
          <cell r="F318844" t="str">
            <v>numbrs.com</v>
          </cell>
          <cell r="G318844" t="str">
            <v>350293</v>
          </cell>
        </row>
        <row r="318845">
          <cell r="F318845" t="str">
            <v>numbuster.com</v>
          </cell>
          <cell r="G318845" t="str">
            <v>350294</v>
          </cell>
        </row>
        <row r="318846">
          <cell r="F318846" t="str">
            <v>numcommand.com</v>
          </cell>
          <cell r="G318846" t="str">
            <v>350295</v>
          </cell>
        </row>
        <row r="318847">
          <cell r="F318847" t="str">
            <v>numericable.be</v>
          </cell>
          <cell r="G318847" t="str">
            <v>350296</v>
          </cell>
        </row>
        <row r="318848">
          <cell r="F318848" t="str">
            <v>numoola.com</v>
          </cell>
          <cell r="G318848" t="str">
            <v>350297</v>
          </cell>
        </row>
        <row r="318849">
          <cell r="F318849" t="str">
            <v>nunano.com</v>
          </cell>
          <cell r="G318849" t="str">
            <v>350298</v>
          </cell>
        </row>
        <row r="318850">
          <cell r="F318850" t="str">
            <v>nuprotein.jp</v>
          </cell>
          <cell r="G318850" t="str">
            <v>350299</v>
          </cell>
        </row>
        <row r="318851">
          <cell r="F318851" t="str">
            <v>nuravine.com</v>
          </cell>
          <cell r="G318851" t="str">
            <v>350300</v>
          </cell>
        </row>
        <row r="318852">
          <cell r="F318852" t="str">
            <v>nurturelife.com</v>
          </cell>
          <cell r="G318852" t="str">
            <v>350301</v>
          </cell>
        </row>
        <row r="318853">
          <cell r="F318853" t="str">
            <v>nus.edu.sg</v>
          </cell>
          <cell r="G318853" t="str">
            <v>350302</v>
          </cell>
        </row>
        <row r="318854">
          <cell r="F318854" t="str">
            <v>nusemi.com</v>
          </cell>
          <cell r="G318854" t="str">
            <v>350303</v>
          </cell>
        </row>
        <row r="318855">
          <cell r="F318855" t="str">
            <v>nuskope.com.au</v>
          </cell>
          <cell r="G318855" t="str">
            <v>350304</v>
          </cell>
        </row>
        <row r="318856">
          <cell r="F318856" t="str">
            <v>nuspmt.com</v>
          </cell>
          <cell r="G318856" t="str">
            <v>350305</v>
          </cell>
        </row>
        <row r="318857">
          <cell r="F318857" t="str">
            <v>nutfieldtech.com</v>
          </cell>
          <cell r="G318857" t="str">
            <v>350306</v>
          </cell>
        </row>
        <row r="318858">
          <cell r="F318858" t="str">
            <v>nutiva.org</v>
          </cell>
          <cell r="G318858" t="str">
            <v>350307</v>
          </cell>
        </row>
        <row r="318859">
          <cell r="F318859" t="str">
            <v>nutpile.com</v>
          </cell>
          <cell r="G318859" t="str">
            <v>350308</v>
          </cell>
        </row>
        <row r="318860">
          <cell r="F318860" t="str">
            <v>nutravel.com</v>
          </cell>
          <cell r="G318860" t="str">
            <v>350309</v>
          </cell>
        </row>
        <row r="318861">
          <cell r="F318861" t="str">
            <v>nutreco.com</v>
          </cell>
          <cell r="G318861" t="str">
            <v>350310</v>
          </cell>
        </row>
        <row r="318862">
          <cell r="F318862" t="str">
            <v>nutribullet.com</v>
          </cell>
          <cell r="G318862" t="str">
            <v>350311</v>
          </cell>
        </row>
        <row r="318863">
          <cell r="F318863" t="str">
            <v>nutrisens.com</v>
          </cell>
          <cell r="G318863" t="str">
            <v>350312</v>
          </cell>
        </row>
        <row r="318864">
          <cell r="F318864" t="str">
            <v>nutshellmath.com</v>
          </cell>
          <cell r="G318864" t="str">
            <v>350313</v>
          </cell>
        </row>
        <row r="318865">
          <cell r="F318865" t="str">
            <v>nutsimulator.com</v>
          </cell>
          <cell r="G318865" t="str">
            <v>350314</v>
          </cell>
        </row>
        <row r="318866">
          <cell r="F318866" t="str">
            <v>nutspace.in</v>
          </cell>
          <cell r="G318866" t="str">
            <v>350315</v>
          </cell>
        </row>
        <row r="318867">
          <cell r="F318867" t="str">
            <v>nuvactech.com</v>
          </cell>
          <cell r="G318867" t="str">
            <v>350316</v>
          </cell>
        </row>
        <row r="318868">
          <cell r="F318868" t="str">
            <v>nuvaira.com</v>
          </cell>
          <cell r="G318868" t="str">
            <v>350317</v>
          </cell>
        </row>
        <row r="318869">
          <cell r="F318869" t="str">
            <v>nuvessemd.com</v>
          </cell>
          <cell r="G318869" t="str">
            <v>350318</v>
          </cell>
        </row>
        <row r="318870">
          <cell r="F318870" t="str">
            <v>nuvro.com</v>
          </cell>
          <cell r="G318870" t="str">
            <v>350319</v>
          </cell>
        </row>
        <row r="318871">
          <cell r="F318871" t="str">
            <v>nvisionize.com</v>
          </cell>
          <cell r="G318871" t="str">
            <v>350320</v>
          </cell>
        </row>
        <row r="318872">
          <cell r="F318872" t="str">
            <v>nvsos.gov</v>
          </cell>
          <cell r="G318872" t="str">
            <v>350321</v>
          </cell>
        </row>
        <row r="318873">
          <cell r="F318873" t="str">
            <v>nwamu.com</v>
          </cell>
          <cell r="G318873" t="str">
            <v>350322</v>
          </cell>
        </row>
        <row r="318874">
          <cell r="F318874" t="str">
            <v>nwcommbank.com</v>
          </cell>
          <cell r="G318874" t="str">
            <v>350323</v>
          </cell>
        </row>
        <row r="318875">
          <cell r="F318875" t="str">
            <v>nwhm.org</v>
          </cell>
          <cell r="G318875" t="str">
            <v>350324</v>
          </cell>
        </row>
        <row r="318876">
          <cell r="F318876" t="str">
            <v>nwisecurityandsound.com</v>
          </cell>
          <cell r="G318876" t="str">
            <v>350325</v>
          </cell>
        </row>
        <row r="318877">
          <cell r="F318877" t="str">
            <v>nwpools.com</v>
          </cell>
          <cell r="G318877" t="str">
            <v>350326</v>
          </cell>
        </row>
        <row r="318878">
          <cell r="F318878" t="str">
            <v>nwresearch.com</v>
          </cell>
          <cell r="G318878" t="str">
            <v>350327</v>
          </cell>
        </row>
        <row r="318879">
          <cell r="F318879" t="str">
            <v>nwtechalliance.com</v>
          </cell>
          <cell r="G318879" t="str">
            <v>350328</v>
          </cell>
        </row>
        <row r="318880">
          <cell r="F318880" t="str">
            <v>nxdn-forum.com</v>
          </cell>
          <cell r="G318880" t="str">
            <v>350329</v>
          </cell>
        </row>
        <row r="318881">
          <cell r="F318881" t="str">
            <v>nxgen.com</v>
          </cell>
          <cell r="G318881" t="str">
            <v>350330</v>
          </cell>
        </row>
        <row r="318882">
          <cell r="F318882" t="str">
            <v>nxsinfotech.com</v>
          </cell>
          <cell r="G318882" t="str">
            <v>350331</v>
          </cell>
        </row>
        <row r="318883">
          <cell r="F318883" t="str">
            <v>nxtstor.com</v>
          </cell>
          <cell r="G318883" t="str">
            <v>350332</v>
          </cell>
        </row>
        <row r="318884">
          <cell r="F318884" t="str">
            <v>ny.gov</v>
          </cell>
          <cell r="G318884" t="str">
            <v>350333</v>
          </cell>
        </row>
        <row r="318885">
          <cell r="F318885" t="str">
            <v>nycapps.com</v>
          </cell>
          <cell r="G318885" t="str">
            <v>350334</v>
          </cell>
        </row>
        <row r="318886">
          <cell r="F318886" t="str">
            <v>nycarleasing.com</v>
          </cell>
          <cell r="G318886" t="str">
            <v>350335</v>
          </cell>
        </row>
        <row r="318887">
          <cell r="F318887" t="str">
            <v>nycbng.com</v>
          </cell>
          <cell r="G318887" t="str">
            <v>350336</v>
          </cell>
        </row>
        <row r="318888">
          <cell r="F318888" t="str">
            <v>nycgconsulting.com</v>
          </cell>
          <cell r="G318888" t="str">
            <v>350337</v>
          </cell>
        </row>
        <row r="318889">
          <cell r="F318889" t="str">
            <v>nycvc.org</v>
          </cell>
          <cell r="G318889" t="str">
            <v>350338</v>
          </cell>
        </row>
        <row r="318890">
          <cell r="F318890" t="str">
            <v>nyelitedjs.com</v>
          </cell>
          <cell r="G318890" t="str">
            <v>350339</v>
          </cell>
        </row>
        <row r="318891">
          <cell r="F318891" t="str">
            <v>nygart.dk</v>
          </cell>
          <cell r="G318891" t="str">
            <v>350340</v>
          </cell>
        </row>
        <row r="318892">
          <cell r="F318892" t="str">
            <v>nylnda.com</v>
          </cell>
          <cell r="G318892" t="str">
            <v>350341</v>
          </cell>
        </row>
        <row r="318893">
          <cell r="F318893" t="str">
            <v>nynog.org</v>
          </cell>
          <cell r="G318893" t="str">
            <v>350342</v>
          </cell>
        </row>
        <row r="318894">
          <cell r="F318894" t="str">
            <v>nyscf.org</v>
          </cell>
          <cell r="G318894" t="str">
            <v>350343</v>
          </cell>
        </row>
        <row r="318895">
          <cell r="F318895" t="str">
            <v>nytrafficfirm.com</v>
          </cell>
          <cell r="G318895" t="str">
            <v>350344</v>
          </cell>
        </row>
        <row r="318896">
          <cell r="F318896" t="str">
            <v>nyvc.co</v>
          </cell>
          <cell r="G318896" t="str">
            <v>350345</v>
          </cell>
        </row>
        <row r="318897">
          <cell r="F318897" t="str">
            <v>nyx.com</v>
          </cell>
          <cell r="G318897" t="str">
            <v>350346</v>
          </cell>
        </row>
        <row r="318898">
          <cell r="F318898" t="str">
            <v>nyxsecuritysolutions.com</v>
          </cell>
          <cell r="G318898" t="str">
            <v>350347</v>
          </cell>
        </row>
        <row r="318899">
          <cell r="F318899" t="str">
            <v>nzdc.com</v>
          </cell>
          <cell r="G318899" t="str">
            <v>350348</v>
          </cell>
        </row>
        <row r="318900">
          <cell r="F318900" t="str">
            <v>nzvrara.nz</v>
          </cell>
          <cell r="G318900" t="str">
            <v>350349</v>
          </cell>
        </row>
        <row r="318901">
          <cell r="F318901" t="str">
            <v>o-le.org</v>
          </cell>
          <cell r="G318901" t="str">
            <v>350350</v>
          </cell>
        </row>
        <row r="318902">
          <cell r="F318902" t="str">
            <v>o10tct.org</v>
          </cell>
          <cell r="G318902" t="str">
            <v>350351</v>
          </cell>
        </row>
        <row r="318903">
          <cell r="F318903" t="str">
            <v>o4organic.com</v>
          </cell>
          <cell r="G318903" t="str">
            <v>350352</v>
          </cell>
        </row>
        <row r="318904">
          <cell r="F318904" t="str">
            <v>oak.plumbing</v>
          </cell>
          <cell r="G318904" t="str">
            <v>350353</v>
          </cell>
        </row>
        <row r="318905">
          <cell r="F318905" t="str">
            <v>oakbrookfinance.com</v>
          </cell>
          <cell r="G318905" t="str">
            <v>350354</v>
          </cell>
        </row>
        <row r="318906">
          <cell r="F318906" t="str">
            <v>oakland-moving.com</v>
          </cell>
          <cell r="G318906" t="str">
            <v>350355</v>
          </cell>
        </row>
        <row r="318907">
          <cell r="F318907" t="str">
            <v>oaklandnet.com</v>
          </cell>
          <cell r="G318907" t="str">
            <v>350356</v>
          </cell>
        </row>
        <row r="318908">
          <cell r="F318908" t="str">
            <v>oaksports.co</v>
          </cell>
          <cell r="G318908" t="str">
            <v>350357</v>
          </cell>
        </row>
        <row r="318909">
          <cell r="F318909" t="str">
            <v>oannes-neopreneproduct.com</v>
          </cell>
          <cell r="G318909" t="str">
            <v>350358</v>
          </cell>
        </row>
        <row r="318910">
          <cell r="F318910" t="str">
            <v>oasaccounting.com</v>
          </cell>
          <cell r="G318910" t="str">
            <v>350359</v>
          </cell>
        </row>
        <row r="318911">
          <cell r="F318911" t="str">
            <v>oasgames.com</v>
          </cell>
          <cell r="G318911" t="str">
            <v>350360</v>
          </cell>
        </row>
        <row r="318912">
          <cell r="F318912" t="str">
            <v>oasismountain.com</v>
          </cell>
          <cell r="G318912" t="str">
            <v>350361</v>
          </cell>
        </row>
        <row r="318913">
          <cell r="F318913" t="str">
            <v>oasistowels.com</v>
          </cell>
          <cell r="G318913" t="str">
            <v>350362</v>
          </cell>
        </row>
        <row r="318914">
          <cell r="F318914" t="str">
            <v>obcdesigncenter.com</v>
          </cell>
          <cell r="G318914" t="str">
            <v>350363</v>
          </cell>
        </row>
        <row r="318915">
          <cell r="F318915" t="str">
            <v>obckalyan.com</v>
          </cell>
          <cell r="G318915" t="str">
            <v>350364</v>
          </cell>
        </row>
        <row r="318916">
          <cell r="F318916" t="str">
            <v>obesityaction.org</v>
          </cell>
          <cell r="G318916" t="str">
            <v>350365</v>
          </cell>
        </row>
        <row r="318917">
          <cell r="F318917" t="str">
            <v>obinnaonyenali.com</v>
          </cell>
          <cell r="G318917" t="str">
            <v>350366</v>
          </cell>
        </row>
        <row r="318918">
          <cell r="F318918" t="str">
            <v>obitus.com</v>
          </cell>
          <cell r="G318918" t="str">
            <v>350367</v>
          </cell>
        </row>
        <row r="318919">
          <cell r="F318919" t="str">
            <v>oblic.net</v>
          </cell>
          <cell r="G318919" t="str">
            <v>350368</v>
          </cell>
        </row>
        <row r="318920">
          <cell r="F318920" t="str">
            <v>oborconsulting.com</v>
          </cell>
          <cell r="G318920" t="str">
            <v>350369</v>
          </cell>
        </row>
        <row r="318921">
          <cell r="F318921" t="str">
            <v>obrij.com#</v>
          </cell>
          <cell r="G318921" t="str">
            <v>350370</v>
          </cell>
        </row>
        <row r="318922">
          <cell r="F318922" t="str">
            <v>observablehq.com</v>
          </cell>
          <cell r="G318922" t="str">
            <v>350371</v>
          </cell>
        </row>
        <row r="318923">
          <cell r="F318923" t="str">
            <v>observe.ai</v>
          </cell>
          <cell r="G318923" t="str">
            <v>350372</v>
          </cell>
        </row>
        <row r="318924">
          <cell r="F318924" t="str">
            <v>obvus.be</v>
          </cell>
          <cell r="G318924" t="str">
            <v>350373</v>
          </cell>
        </row>
        <row r="318925">
          <cell r="F318925" t="str">
            <v>obzes.com</v>
          </cell>
          <cell r="G318925" t="str">
            <v>350374</v>
          </cell>
        </row>
        <row r="318926">
          <cell r="F318926" t="str">
            <v>ocab.com.br</v>
          </cell>
          <cell r="G318926" t="str">
            <v>350375</v>
          </cell>
        </row>
        <row r="318927">
          <cell r="F318927" t="str">
            <v>ocalawebpros.com</v>
          </cell>
          <cell r="G318927" t="str">
            <v>350376</v>
          </cell>
        </row>
        <row r="318928">
          <cell r="F318928" t="str">
            <v>ocb.com.vn</v>
          </cell>
          <cell r="G318928" t="str">
            <v>350377</v>
          </cell>
        </row>
        <row r="318929">
          <cell r="F318929" t="str">
            <v>occasion4u.co.uk</v>
          </cell>
          <cell r="G318929" t="str">
            <v>350378</v>
          </cell>
        </row>
        <row r="318930">
          <cell r="F318930" t="str">
            <v>oceanairinter.com</v>
          </cell>
          <cell r="G318930" t="str">
            <v>350379</v>
          </cell>
        </row>
        <row r="318931">
          <cell r="F318931" t="str">
            <v>oceanexplorationtrust.org</v>
          </cell>
          <cell r="G318931" t="str">
            <v>350380</v>
          </cell>
        </row>
        <row r="318932">
          <cell r="F318932" t="str">
            <v>oceanmaidservice.com</v>
          </cell>
          <cell r="G318932" t="str">
            <v>350381</v>
          </cell>
        </row>
        <row r="318933">
          <cell r="F318933" t="str">
            <v>oceannetworks.ca</v>
          </cell>
          <cell r="G318933" t="str">
            <v>350382</v>
          </cell>
        </row>
        <row r="318934">
          <cell r="F318934" t="str">
            <v>oceansafety.com</v>
          </cell>
          <cell r="G318934" t="str">
            <v>350383</v>
          </cell>
        </row>
        <row r="318935">
          <cell r="F318935" t="str">
            <v>oceantailer.com</v>
          </cell>
          <cell r="G318935" t="str">
            <v>350384</v>
          </cell>
        </row>
        <row r="318936">
          <cell r="F318936" t="str">
            <v>oceowater.online</v>
          </cell>
          <cell r="G318936" t="str">
            <v>350385</v>
          </cell>
        </row>
        <row r="318937">
          <cell r="F318937" t="str">
            <v>ochackerz.com</v>
          </cell>
          <cell r="G318937" t="str">
            <v>350386</v>
          </cell>
        </row>
        <row r="318938">
          <cell r="F318938" t="str">
            <v>ocheng.me</v>
          </cell>
          <cell r="G318938" t="str">
            <v>350387</v>
          </cell>
        </row>
        <row r="318939">
          <cell r="F318939" t="str">
            <v>ocipartnerslp.com</v>
          </cell>
          <cell r="G318939" t="str">
            <v>350388</v>
          </cell>
        </row>
        <row r="318940">
          <cell r="F318940" t="str">
            <v>ockam.io</v>
          </cell>
          <cell r="G318940" t="str">
            <v>350389</v>
          </cell>
        </row>
        <row r="318941">
          <cell r="F318941" t="str">
            <v>ocphotography.ro</v>
          </cell>
          <cell r="G318941" t="str">
            <v>350390</v>
          </cell>
        </row>
        <row r="318942">
          <cell r="F318942" t="str">
            <v>ocrk.pl</v>
          </cell>
          <cell r="G318942" t="str">
            <v>350391</v>
          </cell>
        </row>
        <row r="318943">
          <cell r="F318943" t="str">
            <v>ocsgroup.com</v>
          </cell>
          <cell r="G318943" t="str">
            <v>350392</v>
          </cell>
        </row>
        <row r="318944">
          <cell r="F318944" t="str">
            <v>ocsico.com</v>
          </cell>
          <cell r="G318944" t="str">
            <v>350393</v>
          </cell>
        </row>
        <row r="318945">
          <cell r="F318945" t="str">
            <v>octarina.com</v>
          </cell>
          <cell r="G318945" t="str">
            <v>350394</v>
          </cell>
        </row>
        <row r="318946">
          <cell r="F318946" t="str">
            <v>octillion.us</v>
          </cell>
          <cell r="G318946" t="str">
            <v>350395</v>
          </cell>
        </row>
        <row r="318947">
          <cell r="F318947" t="str">
            <v>octogin.com</v>
          </cell>
          <cell r="G318947" t="str">
            <v>350396</v>
          </cell>
        </row>
        <row r="318948">
          <cell r="F318948" t="str">
            <v>octopusproperty.com</v>
          </cell>
          <cell r="G318948" t="str">
            <v>350397</v>
          </cell>
        </row>
        <row r="318949">
          <cell r="F318949" t="str">
            <v>oculo.com.au</v>
          </cell>
          <cell r="G318949" t="str">
            <v>350398</v>
          </cell>
        </row>
        <row r="318950">
          <cell r="F318950" t="str">
            <v>odasi.rocks</v>
          </cell>
          <cell r="G318950" t="str">
            <v>350399</v>
          </cell>
        </row>
        <row r="318951">
          <cell r="F318951" t="str">
            <v>oddatom.com</v>
          </cell>
          <cell r="G318951" t="str">
            <v>350400</v>
          </cell>
        </row>
        <row r="318952">
          <cell r="F318952" t="str">
            <v>oden.io</v>
          </cell>
          <cell r="G318952" t="str">
            <v>350401</v>
          </cell>
        </row>
        <row r="318953">
          <cell r="F318953" t="str">
            <v>odengallery.com</v>
          </cell>
          <cell r="G318953" t="str">
            <v>350402</v>
          </cell>
        </row>
        <row r="318954">
          <cell r="F318954" t="str">
            <v>odoc.life</v>
          </cell>
          <cell r="G318954" t="str">
            <v>350403</v>
          </cell>
        </row>
        <row r="318955">
          <cell r="F318955" t="str">
            <v>odorify.com</v>
          </cell>
          <cell r="G318955" t="str">
            <v>350404</v>
          </cell>
        </row>
        <row r="318956">
          <cell r="F318956" t="str">
            <v>odormastersusa.com</v>
          </cell>
          <cell r="G318956" t="str">
            <v>350405</v>
          </cell>
        </row>
        <row r="318957">
          <cell r="F318957" t="str">
            <v>odysia.com</v>
          </cell>
          <cell r="G318957" t="str">
            <v>350406</v>
          </cell>
        </row>
        <row r="318958">
          <cell r="F318958" t="str">
            <v>oeconsortium.org</v>
          </cell>
          <cell r="G318958" t="str">
            <v>350407</v>
          </cell>
        </row>
        <row r="318959">
          <cell r="F318959" t="str">
            <v>oelimaging.com.</v>
          </cell>
          <cell r="G318959" t="str">
            <v>350408</v>
          </cell>
        </row>
        <row r="318960">
          <cell r="F318960" t="str">
            <v>ofek.org.il</v>
          </cell>
          <cell r="G318960" t="str">
            <v>350409</v>
          </cell>
        </row>
        <row r="318961">
          <cell r="F318961" t="str">
            <v>offerbook.in</v>
          </cell>
          <cell r="G318961" t="str">
            <v>350410</v>
          </cell>
        </row>
        <row r="318962">
          <cell r="F318962" t="str">
            <v>office-stock.com</v>
          </cell>
          <cell r="G318962" t="str">
            <v>350411</v>
          </cell>
        </row>
        <row r="318963">
          <cell r="F318963" t="str">
            <v>officebook.co</v>
          </cell>
          <cell r="G318963" t="str">
            <v>350412</v>
          </cell>
        </row>
        <row r="318964">
          <cell r="F318964" t="str">
            <v>officebox.bio</v>
          </cell>
          <cell r="G318964" t="str">
            <v>350413</v>
          </cell>
        </row>
        <row r="318965">
          <cell r="F318965" t="str">
            <v>officechairsdelhi.in</v>
          </cell>
          <cell r="G318965" t="str">
            <v>350414</v>
          </cell>
        </row>
        <row r="318966">
          <cell r="F318966" t="str">
            <v>officecom-setup.com</v>
          </cell>
          <cell r="G318966" t="str">
            <v>350415</v>
          </cell>
        </row>
        <row r="318967">
          <cell r="F318967" t="str">
            <v>officelive.com</v>
          </cell>
          <cell r="G318967" t="str">
            <v>350416</v>
          </cell>
        </row>
        <row r="318968">
          <cell r="F318968" t="str">
            <v>officenational.com.au</v>
          </cell>
          <cell r="G318968" t="str">
            <v>350417</v>
          </cell>
        </row>
        <row r="318969">
          <cell r="F318969" t="str">
            <v>officeplus.net</v>
          </cell>
          <cell r="G318969" t="str">
            <v>350418</v>
          </cell>
        </row>
        <row r="318970">
          <cell r="F318970" t="str">
            <v>officewise.com</v>
          </cell>
          <cell r="G318970" t="str">
            <v>350419</v>
          </cell>
        </row>
        <row r="318971">
          <cell r="F318971" t="str">
            <v>offloo.com</v>
          </cell>
          <cell r="G318971" t="str">
            <v>350420</v>
          </cell>
        </row>
        <row r="318972">
          <cell r="F318972" t="str">
            <v>oforce.com</v>
          </cell>
          <cell r="G318972" t="str">
            <v>350421</v>
          </cell>
        </row>
        <row r="318973">
          <cell r="F318973" t="str">
            <v>ofsji.org</v>
          </cell>
          <cell r="G318973" t="str">
            <v>350422</v>
          </cell>
        </row>
        <row r="318974">
          <cell r="F318974" t="str">
            <v>ofweek.com</v>
          </cell>
          <cell r="G318974" t="str">
            <v>350423</v>
          </cell>
        </row>
        <row r="318975">
          <cell r="F318975" t="str">
            <v>ohio.gov</v>
          </cell>
          <cell r="G318975" t="str">
            <v>350424</v>
          </cell>
        </row>
        <row r="318976">
          <cell r="F318976" t="str">
            <v>ohioheritage.com</v>
          </cell>
          <cell r="G318976" t="str">
            <v>350425</v>
          </cell>
        </row>
        <row r="318977">
          <cell r="F318977" t="str">
            <v>ohlala-fashion.com</v>
          </cell>
          <cell r="G318977" t="str">
            <v>350426</v>
          </cell>
        </row>
        <row r="318978">
          <cell r="F318978" t="str">
            <v>ohlook.in</v>
          </cell>
          <cell r="G318978" t="str">
            <v>350427</v>
          </cell>
        </row>
        <row r="318979">
          <cell r="F318979" t="str">
            <v>ohmpower.com.au</v>
          </cell>
          <cell r="G318979" t="str">
            <v>350428</v>
          </cell>
        </row>
        <row r="318980">
          <cell r="F318980" t="str">
            <v>ohtinyheart.com</v>
          </cell>
          <cell r="G318980" t="str">
            <v>350429</v>
          </cell>
        </row>
        <row r="318981">
          <cell r="F318981" t="str">
            <v>oi.co.th</v>
          </cell>
          <cell r="G318981" t="str">
            <v>350430</v>
          </cell>
        </row>
        <row r="318982">
          <cell r="F318982" t="str">
            <v>oilpower.net</v>
          </cell>
          <cell r="G318982" t="str">
            <v>350431</v>
          </cell>
        </row>
        <row r="318983">
          <cell r="F318983" t="str">
            <v>oisys.co</v>
          </cell>
          <cell r="G318983" t="str">
            <v>350432</v>
          </cell>
        </row>
        <row r="318984">
          <cell r="F318984" t="str">
            <v>ojtwi.com</v>
          </cell>
          <cell r="G318984" t="str">
            <v>350433</v>
          </cell>
        </row>
        <row r="318985">
          <cell r="F318985" t="str">
            <v>ok4ride.com</v>
          </cell>
          <cell r="G318985" t="str">
            <v>350434</v>
          </cell>
        </row>
        <row r="318986">
          <cell r="F318986" t="str">
            <v>okdollar.com</v>
          </cell>
          <cell r="G318986" t="str">
            <v>350435</v>
          </cell>
        </row>
        <row r="318987">
          <cell r="F318987" t="str">
            <v>okikiapp.com</v>
          </cell>
          <cell r="G318987" t="str">
            <v>350436</v>
          </cell>
        </row>
        <row r="318988">
          <cell r="F318988" t="str">
            <v>okjunk.com</v>
          </cell>
          <cell r="G318988" t="str">
            <v>350437</v>
          </cell>
        </row>
        <row r="318989">
          <cell r="F318989" t="str">
            <v>oko.ai</v>
          </cell>
          <cell r="G318989" t="str">
            <v>350438</v>
          </cell>
        </row>
        <row r="318990">
          <cell r="F318990" t="str">
            <v>okupied.com</v>
          </cell>
          <cell r="G318990" t="str">
            <v>350439</v>
          </cell>
        </row>
        <row r="318991">
          <cell r="F318991" t="str">
            <v>oladocscan.net</v>
          </cell>
          <cell r="G318991" t="str">
            <v>350440</v>
          </cell>
        </row>
        <row r="318992">
          <cell r="F318992" t="str">
            <v>olahealthapp.com</v>
          </cell>
          <cell r="G318992" t="str">
            <v>350441</v>
          </cell>
        </row>
        <row r="318993">
          <cell r="F318993" t="str">
            <v>olentolife.com</v>
          </cell>
          <cell r="G318993" t="str">
            <v>350442</v>
          </cell>
        </row>
        <row r="318994">
          <cell r="F318994" t="str">
            <v>oliveunion.com</v>
          </cell>
          <cell r="G318994" t="str">
            <v>350443</v>
          </cell>
        </row>
        <row r="318995">
          <cell r="F318995" t="str">
            <v>olono.ai</v>
          </cell>
          <cell r="G318995" t="str">
            <v>350444</v>
          </cell>
        </row>
        <row r="318996">
          <cell r="F318996" t="str">
            <v>ols-solicitors.co.uk</v>
          </cell>
          <cell r="G318996" t="str">
            <v>350445</v>
          </cell>
        </row>
        <row r="318997">
          <cell r="F318997" t="str">
            <v>olympicclubfoundation.org</v>
          </cell>
          <cell r="G318997" t="str">
            <v>350446</v>
          </cell>
        </row>
        <row r="318998">
          <cell r="F318998" t="str">
            <v>olympiclabz.com</v>
          </cell>
          <cell r="G318998" t="str">
            <v>350447</v>
          </cell>
        </row>
        <row r="318999">
          <cell r="F318999" t="str">
            <v>oman-oil.com</v>
          </cell>
          <cell r="G318999" t="str">
            <v>350448</v>
          </cell>
        </row>
        <row r="319000">
          <cell r="F319000" t="str">
            <v>omar.co.uk</v>
          </cell>
          <cell r="G319000" t="str">
            <v>350449</v>
          </cell>
        </row>
        <row r="319001">
          <cell r="F319001" t="str">
            <v>ombori.com</v>
          </cell>
          <cell r="G319001" t="str">
            <v>350450</v>
          </cell>
        </row>
        <row r="319002">
          <cell r="F319002" t="str">
            <v>omdc.on.ca</v>
          </cell>
          <cell r="G319002" t="str">
            <v>350451</v>
          </cell>
        </row>
        <row r="319003">
          <cell r="F319003" t="str">
            <v>omedia.asia</v>
          </cell>
          <cell r="G319003" t="str">
            <v>350452</v>
          </cell>
        </row>
        <row r="319004">
          <cell r="F319004" t="str">
            <v>omgdigitalinc.com</v>
          </cell>
          <cell r="G319004" t="str">
            <v>350453</v>
          </cell>
        </row>
        <row r="319005">
          <cell r="F319005" t="str">
            <v>omghk.com</v>
          </cell>
          <cell r="G319005" t="str">
            <v>350454</v>
          </cell>
        </row>
        <row r="319006">
          <cell r="F319006" t="str">
            <v>omix-ada.com</v>
          </cell>
          <cell r="G319006" t="str">
            <v>350455</v>
          </cell>
        </row>
        <row r="319007">
          <cell r="F319007" t="str">
            <v>omixon.com</v>
          </cell>
          <cell r="G319007" t="str">
            <v>350456</v>
          </cell>
        </row>
        <row r="319008">
          <cell r="F319008" t="str">
            <v>omkartrilliant.co.in</v>
          </cell>
          <cell r="G319008" t="str">
            <v>350457</v>
          </cell>
        </row>
        <row r="319009">
          <cell r="F319009" t="str">
            <v>omniaccess.com</v>
          </cell>
          <cell r="G319009" t="str">
            <v>350458</v>
          </cell>
        </row>
        <row r="319010">
          <cell r="F319010" t="str">
            <v>omniaretail.com</v>
          </cell>
          <cell r="G319010" t="str">
            <v>350459</v>
          </cell>
        </row>
        <row r="319011">
          <cell r="F319011" t="str">
            <v>omniasalud.com</v>
          </cell>
          <cell r="G319011" t="str">
            <v>350460</v>
          </cell>
        </row>
        <row r="319012">
          <cell r="F319012" t="str">
            <v>omnibazaar.com</v>
          </cell>
          <cell r="G319012" t="str">
            <v>350461</v>
          </cell>
        </row>
        <row r="319013">
          <cell r="F319013" t="str">
            <v>omniflow.io</v>
          </cell>
          <cell r="G319013" t="str">
            <v>350462</v>
          </cell>
        </row>
        <row r="319014">
          <cell r="F319014" t="str">
            <v>omniom.io</v>
          </cell>
          <cell r="G319014" t="str">
            <v>350463</v>
          </cell>
        </row>
        <row r="319015">
          <cell r="F319015" t="str">
            <v>omnyway.com</v>
          </cell>
          <cell r="G319015" t="str">
            <v>350464</v>
          </cell>
        </row>
        <row r="319016">
          <cell r="F319016" t="str">
            <v>omusa.org</v>
          </cell>
          <cell r="G319016" t="str">
            <v>350465</v>
          </cell>
        </row>
        <row r="319017">
          <cell r="F319017" t="str">
            <v>on-running.com</v>
          </cell>
          <cell r="G319017" t="str">
            <v>350466</v>
          </cell>
        </row>
        <row r="319018">
          <cell r="F319018" t="str">
            <v>on-thespot.com</v>
          </cell>
          <cell r="G319018" t="str">
            <v>350467</v>
          </cell>
        </row>
        <row r="319019">
          <cell r="F319019" t="str">
            <v>on.fb.me</v>
          </cell>
          <cell r="G319019" t="str">
            <v>350468</v>
          </cell>
        </row>
        <row r="319020">
          <cell r="F319020" t="str">
            <v>onakcanoes.com</v>
          </cell>
          <cell r="G319020" t="str">
            <v>350469</v>
          </cell>
        </row>
        <row r="319021">
          <cell r="F319021" t="str">
            <v>onaudience.com</v>
          </cell>
          <cell r="G319021" t="str">
            <v>350470</v>
          </cell>
        </row>
        <row r="319022">
          <cell r="F319022" t="str">
            <v>onavo.com</v>
          </cell>
          <cell r="G319022" t="str">
            <v>350471</v>
          </cell>
        </row>
        <row r="319023">
          <cell r="F319023" t="str">
            <v>onco.uk</v>
          </cell>
          <cell r="G319023" t="str">
            <v>350472</v>
          </cell>
        </row>
        <row r="319024">
          <cell r="F319024" t="str">
            <v>oncolens.com</v>
          </cell>
          <cell r="G319024" t="str">
            <v>350473</v>
          </cell>
        </row>
        <row r="319025">
          <cell r="F319025" t="str">
            <v>oncoresmedical.com</v>
          </cell>
          <cell r="G319025" t="str">
            <v>350474</v>
          </cell>
        </row>
        <row r="319026">
          <cell r="F319026" t="str">
            <v>onda.me</v>
          </cell>
          <cell r="G319026" t="str">
            <v>350475</v>
          </cell>
        </row>
        <row r="319027">
          <cell r="F319027" t="str">
            <v>onduo.com</v>
          </cell>
          <cell r="G319027" t="str">
            <v>350476</v>
          </cell>
        </row>
        <row r="319028">
          <cell r="F319028" t="str">
            <v>one-event.io</v>
          </cell>
          <cell r="G319028" t="str">
            <v>350477</v>
          </cell>
        </row>
        <row r="319029">
          <cell r="F319029" t="str">
            <v>one10digital.com</v>
          </cell>
          <cell r="G319029" t="str">
            <v>350478</v>
          </cell>
        </row>
        <row r="319030">
          <cell r="F319030" t="str">
            <v>onebasketball.org</v>
          </cell>
          <cell r="G319030" t="str">
            <v>350479</v>
          </cell>
        </row>
        <row r="319031">
          <cell r="F319031" t="str">
            <v>onebyoneselfstorage.com</v>
          </cell>
          <cell r="G319031" t="str">
            <v>350480</v>
          </cell>
        </row>
        <row r="319032">
          <cell r="F319032" t="str">
            <v>onecoinupdate.com</v>
          </cell>
          <cell r="G319032" t="str">
            <v>350481</v>
          </cell>
        </row>
        <row r="319033">
          <cell r="F319033" t="str">
            <v>onecom.co.uk</v>
          </cell>
          <cell r="G319033" t="str">
            <v>350482</v>
          </cell>
        </row>
        <row r="319034">
          <cell r="F319034" t="str">
            <v>onecontactcenter.com</v>
          </cell>
          <cell r="G319034" t="str">
            <v>350483</v>
          </cell>
        </row>
        <row r="319035">
          <cell r="F319035" t="str">
            <v>onedot.com</v>
          </cell>
          <cell r="G319035" t="str">
            <v>350484</v>
          </cell>
        </row>
        <row r="319036">
          <cell r="F319036" t="str">
            <v>oneexchange.com</v>
          </cell>
          <cell r="G319036" t="str">
            <v>350485</v>
          </cell>
        </row>
        <row r="319037">
          <cell r="F319037" t="str">
            <v>onefarm.io</v>
          </cell>
          <cell r="G319037" t="str">
            <v>350486</v>
          </cell>
        </row>
        <row r="319038">
          <cell r="F319038" t="str">
            <v>oneflow.com</v>
          </cell>
          <cell r="G319038" t="str">
            <v>350487</v>
          </cell>
        </row>
        <row r="319039">
          <cell r="F319039" t="str">
            <v>onehamsa.com</v>
          </cell>
          <cell r="G319039" t="str">
            <v>350488</v>
          </cell>
        </row>
        <row r="319040">
          <cell r="F319040" t="str">
            <v>oneimpression.co.in</v>
          </cell>
          <cell r="G319040" t="str">
            <v>350489</v>
          </cell>
        </row>
        <row r="319041">
          <cell r="F319041" t="str">
            <v>onelocal.com</v>
          </cell>
          <cell r="G319041" t="str">
            <v>350490</v>
          </cell>
        </row>
        <row r="319042">
          <cell r="F319042" t="str">
            <v>oneninthmedia.com</v>
          </cell>
          <cell r="G319042" t="str">
            <v>350491</v>
          </cell>
        </row>
        <row r="319043">
          <cell r="F319043" t="str">
            <v>onepanel.io</v>
          </cell>
          <cell r="G319043" t="str">
            <v>350492</v>
          </cell>
        </row>
        <row r="319044">
          <cell r="F319044" t="str">
            <v>onepebble.com</v>
          </cell>
          <cell r="G319044" t="str">
            <v>350493</v>
          </cell>
        </row>
        <row r="319045">
          <cell r="F319045" t="str">
            <v>oneprice.me</v>
          </cell>
          <cell r="G319045" t="str">
            <v>350494</v>
          </cell>
        </row>
        <row r="319046">
          <cell r="F319046" t="str">
            <v>onescreen.com</v>
          </cell>
          <cell r="G319046" t="str">
            <v>350495</v>
          </cell>
        </row>
        <row r="319047">
          <cell r="F319047" t="str">
            <v>onestepup.in</v>
          </cell>
          <cell r="G319047" t="str">
            <v>350496</v>
          </cell>
        </row>
        <row r="319048">
          <cell r="F319048" t="str">
            <v>onestopreporting.com</v>
          </cell>
          <cell r="G319048" t="str">
            <v>350497</v>
          </cell>
        </row>
        <row r="319049">
          <cell r="F319049" t="str">
            <v>onetab.com.au</v>
          </cell>
          <cell r="G319049" t="str">
            <v>350498</v>
          </cell>
        </row>
        <row r="319050">
          <cell r="F319050" t="str">
            <v>oneupsports.com</v>
          </cell>
          <cell r="G319050" t="str">
            <v>350499</v>
          </cell>
        </row>
        <row r="319051">
          <cell r="F319051" t="str">
            <v>onevetgroup.pt</v>
          </cell>
          <cell r="G319051" t="str">
            <v>350500</v>
          </cell>
        </row>
        <row r="319052">
          <cell r="F319052" t="str">
            <v>onewhitepixel.com</v>
          </cell>
          <cell r="G319052" t="str">
            <v>350501</v>
          </cell>
        </row>
        <row r="319053">
          <cell r="F319053" t="str">
            <v>onfab.co.uk</v>
          </cell>
          <cell r="G319053" t="str">
            <v>350502</v>
          </cell>
        </row>
        <row r="319054">
          <cell r="F319054" t="str">
            <v>onfaith.co</v>
          </cell>
          <cell r="G319054" t="str">
            <v>350503</v>
          </cell>
        </row>
        <row r="319055">
          <cell r="F319055" t="str">
            <v>oni.pt</v>
          </cell>
          <cell r="G319055" t="str">
            <v>350504</v>
          </cell>
        </row>
        <row r="319056">
          <cell r="F319056" t="str">
            <v>onilagency.com</v>
          </cell>
          <cell r="G319056" t="str">
            <v>350505</v>
          </cell>
        </row>
        <row r="319057">
          <cell r="F319057" t="str">
            <v>onireview.com</v>
          </cell>
          <cell r="G319057" t="str">
            <v>350506</v>
          </cell>
        </row>
        <row r="319058">
          <cell r="F319058" t="str">
            <v>onixmediadesign.com</v>
          </cell>
          <cell r="G319058" t="str">
            <v>350507</v>
          </cell>
        </row>
        <row r="319059">
          <cell r="F319059" t="str">
            <v>onlegal.com.ar</v>
          </cell>
          <cell r="G319059" t="str">
            <v>350508</v>
          </cell>
        </row>
        <row r="319060">
          <cell r="F319060" t="str">
            <v>onlinebingoz.com</v>
          </cell>
          <cell r="G319060" t="str">
            <v>350509</v>
          </cell>
        </row>
        <row r="319061">
          <cell r="F319061" t="str">
            <v>onlinecheck.com</v>
          </cell>
          <cell r="G319061" t="str">
            <v>350510</v>
          </cell>
        </row>
        <row r="319062">
          <cell r="F319062" t="str">
            <v>onlinecheckwriter.com</v>
          </cell>
          <cell r="G319062" t="str">
            <v>350511</v>
          </cell>
        </row>
        <row r="319063">
          <cell r="F319063" t="str">
            <v>onlinedegree.com</v>
          </cell>
          <cell r="G319063" t="str">
            <v>350512</v>
          </cell>
        </row>
        <row r="319064">
          <cell r="F319064" t="str">
            <v>onlineindus.com</v>
          </cell>
          <cell r="G319064" t="str">
            <v>350513</v>
          </cell>
        </row>
        <row r="319065">
          <cell r="F319065" t="str">
            <v>onlineinterviewquestions.com</v>
          </cell>
          <cell r="G319065" t="str">
            <v>350514</v>
          </cell>
        </row>
        <row r="319066">
          <cell r="F319066" t="str">
            <v>onlinekarma.net</v>
          </cell>
          <cell r="G319066" t="str">
            <v>350515</v>
          </cell>
        </row>
        <row r="319067">
          <cell r="F319067" t="str">
            <v>onlinelawyers.be</v>
          </cell>
          <cell r="G319067" t="str">
            <v>350516</v>
          </cell>
        </row>
        <row r="319068">
          <cell r="F319068" t="str">
            <v>onlinemechanix.com</v>
          </cell>
          <cell r="G319068" t="str">
            <v>350517</v>
          </cell>
        </row>
        <row r="319069">
          <cell r="F319069" t="str">
            <v>onlinemedicalsupply.com</v>
          </cell>
          <cell r="G319069" t="str">
            <v>350518</v>
          </cell>
        </row>
        <row r="319070">
          <cell r="F319070" t="str">
            <v>onlinenetworkempire.com</v>
          </cell>
          <cell r="G319070" t="str">
            <v>350519</v>
          </cell>
        </row>
        <row r="319071">
          <cell r="F319071" t="str">
            <v>onlinepuneflorist.com</v>
          </cell>
          <cell r="G319071" t="str">
            <v>350520</v>
          </cell>
        </row>
        <row r="319072">
          <cell r="F319072" t="str">
            <v>onlinesales.ai</v>
          </cell>
          <cell r="G319072" t="str">
            <v>350521</v>
          </cell>
        </row>
        <row r="319073">
          <cell r="F319073" t="str">
            <v>onlinesolutionattorney.be</v>
          </cell>
          <cell r="G319073" t="str">
            <v>350522</v>
          </cell>
        </row>
        <row r="319074">
          <cell r="F319074" t="str">
            <v>onlogist.com</v>
          </cell>
          <cell r="G319074" t="str">
            <v>350523</v>
          </cell>
        </row>
        <row r="319075">
          <cell r="F319075" t="str">
            <v>onneks.com</v>
          </cell>
          <cell r="G319075" t="str">
            <v>350524</v>
          </cell>
        </row>
        <row r="319076">
          <cell r="F319076" t="str">
            <v>ononga.com</v>
          </cell>
          <cell r="G319076" t="str">
            <v>350525</v>
          </cell>
        </row>
        <row r="319077">
          <cell r="F319077" t="str">
            <v>onprocess.com</v>
          </cell>
          <cell r="G319077" t="str">
            <v>350526</v>
          </cell>
        </row>
        <row r="319078">
          <cell r="F319078" t="str">
            <v>onsiteiq.io</v>
          </cell>
          <cell r="G319078" t="str">
            <v>350527</v>
          </cell>
        </row>
        <row r="319079">
          <cell r="F319079" t="str">
            <v>onsuma.de</v>
          </cell>
          <cell r="G319079" t="str">
            <v>350528</v>
          </cell>
        </row>
        <row r="319080">
          <cell r="F319080" t="str">
            <v>onvif.org</v>
          </cell>
          <cell r="G319080" t="str">
            <v>350529</v>
          </cell>
        </row>
        <row r="319081">
          <cell r="F319081" t="str">
            <v>onvoard.com</v>
          </cell>
          <cell r="G319081" t="str">
            <v>350530</v>
          </cell>
        </row>
        <row r="319082">
          <cell r="F319082" t="str">
            <v>onward.org</v>
          </cell>
          <cell r="G319082" t="str">
            <v>350531</v>
          </cell>
        </row>
        <row r="319083">
          <cell r="F319083" t="str">
            <v>onweo.com</v>
          </cell>
          <cell r="G319083" t="str">
            <v>350532</v>
          </cell>
        </row>
        <row r="319084">
          <cell r="F319084" t="str">
            <v>onyxacceptance.com</v>
          </cell>
          <cell r="G319084" t="str">
            <v>350533</v>
          </cell>
        </row>
        <row r="319085">
          <cell r="F319085" t="str">
            <v>onyxmd.com</v>
          </cell>
          <cell r="G319085" t="str">
            <v>350534</v>
          </cell>
        </row>
        <row r="319086">
          <cell r="F319086" t="str">
            <v>ooblada.net</v>
          </cell>
          <cell r="G319086" t="str">
            <v>350535</v>
          </cell>
        </row>
        <row r="319087">
          <cell r="F319087" t="str">
            <v>oolaloo.com</v>
          </cell>
          <cell r="G319087" t="str">
            <v>350536</v>
          </cell>
        </row>
        <row r="319088">
          <cell r="F319088" t="str">
            <v>oomi.com</v>
          </cell>
          <cell r="G319088" t="str">
            <v>350537</v>
          </cell>
        </row>
        <row r="319089">
          <cell r="F319089" t="str">
            <v>oorjan.com</v>
          </cell>
          <cell r="G319089" t="str">
            <v>350538</v>
          </cell>
        </row>
        <row r="319090">
          <cell r="F319090" t="str">
            <v>op4g.com</v>
          </cell>
          <cell r="G319090" t="str">
            <v>350539</v>
          </cell>
        </row>
        <row r="319091">
          <cell r="F319091" t="str">
            <v>opakeco.org</v>
          </cell>
          <cell r="G319091" t="str">
            <v>350540</v>
          </cell>
        </row>
        <row r="319092">
          <cell r="F319092" t="str">
            <v>opap.gr</v>
          </cell>
          <cell r="G319092" t="str">
            <v>350541</v>
          </cell>
        </row>
        <row r="319093">
          <cell r="F319093" t="str">
            <v>open-coast.com</v>
          </cell>
          <cell r="G319093" t="str">
            <v>350542</v>
          </cell>
        </row>
        <row r="319094">
          <cell r="F319094" t="str">
            <v>open-cosmos.com</v>
          </cell>
          <cell r="G319094" t="str">
            <v>350543</v>
          </cell>
        </row>
        <row r="319095">
          <cell r="F319095" t="str">
            <v>open-ndc-org</v>
          </cell>
          <cell r="G319095" t="str">
            <v>350544</v>
          </cell>
        </row>
        <row r="319096">
          <cell r="F319096" t="str">
            <v>openactive.io</v>
          </cell>
          <cell r="G319096" t="str">
            <v>350545</v>
          </cell>
        </row>
        <row r="319097">
          <cell r="F319097" t="str">
            <v>openauthentication.org</v>
          </cell>
          <cell r="G319097" t="str">
            <v>350546</v>
          </cell>
        </row>
        <row r="319098">
          <cell r="F319098" t="str">
            <v>openavn.org</v>
          </cell>
          <cell r="G319098" t="str">
            <v>350547</v>
          </cell>
        </row>
        <row r="319099">
          <cell r="F319099" t="str">
            <v>opencloudconnect.org</v>
          </cell>
          <cell r="G319099" t="str">
            <v>350548</v>
          </cell>
        </row>
        <row r="319100">
          <cell r="F319100" t="str">
            <v>opencoastb2b.com</v>
          </cell>
          <cell r="G319100" t="str">
            <v>350549</v>
          </cell>
        </row>
        <row r="319101">
          <cell r="F319101" t="str">
            <v>openconnectivity.org</v>
          </cell>
          <cell r="G319101" t="str">
            <v>350550</v>
          </cell>
        </row>
        <row r="319102">
          <cell r="F319102" t="str">
            <v>opendatafoundation.org</v>
          </cell>
          <cell r="G319102" t="str">
            <v>350551</v>
          </cell>
        </row>
        <row r="319103">
          <cell r="F319103" t="str">
            <v>opendatasecurity.io</v>
          </cell>
          <cell r="G319103" t="str">
            <v>350552</v>
          </cell>
        </row>
        <row r="319104">
          <cell r="F319104" t="str">
            <v>opendoor.io</v>
          </cell>
          <cell r="G319104" t="str">
            <v>350553</v>
          </cell>
        </row>
        <row r="319105">
          <cell r="F319105" t="str">
            <v>openebs.io</v>
          </cell>
          <cell r="G319105" t="str">
            <v>350554</v>
          </cell>
        </row>
        <row r="319106">
          <cell r="F319106" t="str">
            <v>openfaas.com</v>
          </cell>
          <cell r="G319106" t="str">
            <v>350555</v>
          </cell>
        </row>
        <row r="319107">
          <cell r="F319107" t="str">
            <v>openfogconsortium.org</v>
          </cell>
          <cell r="G319107" t="str">
            <v>350556</v>
          </cell>
        </row>
        <row r="319108">
          <cell r="F319108" t="str">
            <v>opengeospatial.org</v>
          </cell>
          <cell r="G319108" t="str">
            <v>350557</v>
          </cell>
        </row>
        <row r="319109">
          <cell r="F319109" t="str">
            <v>opengovfoundation.org</v>
          </cell>
          <cell r="G319109" t="str">
            <v>350558</v>
          </cell>
        </row>
        <row r="319110">
          <cell r="F319110" t="str">
            <v>opengovpartnership.org</v>
          </cell>
          <cell r="G319110" t="str">
            <v>350559</v>
          </cell>
        </row>
        <row r="319111">
          <cell r="F319111" t="str">
            <v>openingtimespostoffice.co.uk</v>
          </cell>
          <cell r="G319111" t="str">
            <v>350560</v>
          </cell>
        </row>
        <row r="319112">
          <cell r="F319112" t="str">
            <v>openlabs.it</v>
          </cell>
          <cell r="G319112" t="str">
            <v>350561</v>
          </cell>
        </row>
        <row r="319113">
          <cell r="F319113" t="str">
            <v>openlink.com</v>
          </cell>
          <cell r="G319113" t="str">
            <v>350562</v>
          </cell>
        </row>
        <row r="319114">
          <cell r="F319114" t="str">
            <v>openmat.training</v>
          </cell>
          <cell r="G319114" t="str">
            <v>350563</v>
          </cell>
        </row>
        <row r="319115">
          <cell r="F319115" t="str">
            <v>openmeet.com</v>
          </cell>
          <cell r="G319115" t="str">
            <v>350564</v>
          </cell>
        </row>
        <row r="319116">
          <cell r="F319116" t="str">
            <v>openmobilemedia.com</v>
          </cell>
          <cell r="G319116" t="str">
            <v>350565</v>
          </cell>
        </row>
        <row r="319117">
          <cell r="F319117" t="str">
            <v>openoakland.org</v>
          </cell>
          <cell r="G319117" t="str">
            <v>350566</v>
          </cell>
        </row>
        <row r="319118">
          <cell r="F319118" t="str">
            <v>openpay.com.au</v>
          </cell>
          <cell r="G319118" t="str">
            <v>350567</v>
          </cell>
        </row>
        <row r="319119">
          <cell r="F319119" t="str">
            <v>openpowerfoundation.org</v>
          </cell>
          <cell r="G319119" t="str">
            <v>350568</v>
          </cell>
        </row>
        <row r="319120">
          <cell r="F319120" t="str">
            <v>openpro.com</v>
          </cell>
          <cell r="G319120" t="str">
            <v>350569</v>
          </cell>
        </row>
        <row r="319121">
          <cell r="F319121" t="str">
            <v>openrb.com</v>
          </cell>
          <cell r="G319121" t="str">
            <v>350570</v>
          </cell>
        </row>
        <row r="319122">
          <cell r="F319122" t="str">
            <v>openrightsgroup.org</v>
          </cell>
          <cell r="G319122" t="str">
            <v>350571</v>
          </cell>
        </row>
        <row r="319123">
          <cell r="F319123" t="str">
            <v>openriskexchange.com</v>
          </cell>
          <cell r="G319123" t="str">
            <v>350572</v>
          </cell>
        </row>
        <row r="319124">
          <cell r="F319124" t="str">
            <v>openroadfoundation.org</v>
          </cell>
          <cell r="G319124" t="str">
            <v>350573</v>
          </cell>
        </row>
        <row r="319125">
          <cell r="F319125" t="str">
            <v>openskydrones.com</v>
          </cell>
          <cell r="G319125" t="str">
            <v>350574</v>
          </cell>
        </row>
        <row r="319126">
          <cell r="F319126" t="str">
            <v>opensourcetechnologies.in</v>
          </cell>
          <cell r="G319126" t="str">
            <v>350575</v>
          </cell>
        </row>
        <row r="319127">
          <cell r="F319127" t="str">
            <v>openspace.ai</v>
          </cell>
          <cell r="G319127" t="str">
            <v>350576</v>
          </cell>
        </row>
        <row r="319128">
          <cell r="F319128" t="str">
            <v>opentext.com</v>
          </cell>
          <cell r="G319128" t="str">
            <v>350577</v>
          </cell>
        </row>
        <row r="319129">
          <cell r="F319129" t="str">
            <v>opentrade.net</v>
          </cell>
          <cell r="G319129" t="str">
            <v>350578</v>
          </cell>
        </row>
        <row r="319130">
          <cell r="F319130" t="str">
            <v>opentransport.com</v>
          </cell>
          <cell r="G319130" t="str">
            <v>350579</v>
          </cell>
        </row>
        <row r="319131">
          <cell r="F319131" t="str">
            <v>openwindowsidentity.com</v>
          </cell>
          <cell r="G319131" t="str">
            <v>350580</v>
          </cell>
        </row>
        <row r="319132">
          <cell r="F319132" t="str">
            <v>operaevent.co</v>
          </cell>
          <cell r="G319132" t="str">
            <v>350581</v>
          </cell>
        </row>
        <row r="319133">
          <cell r="F319133" t="str">
            <v>operatio.cl</v>
          </cell>
          <cell r="G319133" t="str">
            <v>350582</v>
          </cell>
        </row>
        <row r="319134">
          <cell r="F319134" t="str">
            <v>operationgive.org</v>
          </cell>
          <cell r="G319134" t="str">
            <v>350583</v>
          </cell>
        </row>
        <row r="319135">
          <cell r="F319135" t="str">
            <v>operationmagic.org</v>
          </cell>
          <cell r="G319135" t="str">
            <v>350584</v>
          </cell>
        </row>
        <row r="319136">
          <cell r="F319136" t="str">
            <v>operonresource.com</v>
          </cell>
          <cell r="G319136" t="str">
            <v>350585</v>
          </cell>
        </row>
        <row r="319137">
          <cell r="F319137" t="str">
            <v>ophaus.com</v>
          </cell>
          <cell r="G319137" t="str">
            <v>350586</v>
          </cell>
        </row>
        <row r="319138">
          <cell r="F319138" t="str">
            <v>opinionpollindia.com</v>
          </cell>
          <cell r="G319138" t="str">
            <v>350587</v>
          </cell>
        </row>
        <row r="319139">
          <cell r="F319139" t="str">
            <v>oplifi.com</v>
          </cell>
          <cell r="G319139" t="str">
            <v>350588</v>
          </cell>
        </row>
        <row r="319140">
          <cell r="F319140" t="str">
            <v>opnfv.org</v>
          </cell>
          <cell r="G319140" t="str">
            <v>350589</v>
          </cell>
        </row>
        <row r="319141">
          <cell r="F319141" t="str">
            <v>opojs.com</v>
          </cell>
          <cell r="G319141" t="str">
            <v>350590</v>
          </cell>
        </row>
        <row r="319142">
          <cell r="F319142" t="str">
            <v>opositer.edu.es</v>
          </cell>
          <cell r="G319142" t="str">
            <v>350591</v>
          </cell>
        </row>
        <row r="319143">
          <cell r="F319143" t="str">
            <v>opsbears.com</v>
          </cell>
          <cell r="G319143" t="str">
            <v>350592</v>
          </cell>
        </row>
        <row r="319144">
          <cell r="F319144" t="str">
            <v>opsramp.com</v>
          </cell>
          <cell r="G319144" t="str">
            <v>350593</v>
          </cell>
        </row>
        <row r="319145">
          <cell r="F319145" t="str">
            <v>optalitix.com</v>
          </cell>
          <cell r="G319145" t="str">
            <v>350594</v>
          </cell>
        </row>
        <row r="319146">
          <cell r="F319146" t="str">
            <v>optavita.hu</v>
          </cell>
          <cell r="G319146" t="str">
            <v>350595</v>
          </cell>
        </row>
        <row r="319147">
          <cell r="F319147" t="str">
            <v>optimale.co.uk</v>
          </cell>
          <cell r="G319147" t="str">
            <v>350596</v>
          </cell>
        </row>
        <row r="319148">
          <cell r="F319148" t="str">
            <v>optimalegal.co.uk</v>
          </cell>
          <cell r="G319148" t="str">
            <v>350597</v>
          </cell>
        </row>
        <row r="319149">
          <cell r="F319149" t="str">
            <v>optimaproximity.com</v>
          </cell>
          <cell r="G319149" t="str">
            <v>350598</v>
          </cell>
        </row>
        <row r="319150">
          <cell r="F319150" t="str">
            <v>optimativa.com</v>
          </cell>
          <cell r="G319150" t="str">
            <v>350599</v>
          </cell>
        </row>
        <row r="319151">
          <cell r="F319151" t="str">
            <v>optimeyes.ai</v>
          </cell>
          <cell r="G319151" t="str">
            <v>350600</v>
          </cell>
        </row>
        <row r="319152">
          <cell r="F319152" t="str">
            <v>optimity.life</v>
          </cell>
          <cell r="G319152" t="str">
            <v>350601</v>
          </cell>
        </row>
        <row r="319153">
          <cell r="F319153" t="str">
            <v>optimumpowerservices.com</v>
          </cell>
          <cell r="G319153" t="str">
            <v>350602</v>
          </cell>
        </row>
        <row r="319154">
          <cell r="F319154" t="str">
            <v>optinsure.com</v>
          </cell>
          <cell r="G319154" t="str">
            <v>350603</v>
          </cell>
        </row>
        <row r="319155">
          <cell r="F319155" t="str">
            <v>optisure.de</v>
          </cell>
          <cell r="G319155" t="str">
            <v>350604</v>
          </cell>
        </row>
        <row r="319156">
          <cell r="F319156" t="str">
            <v>optiwella.com</v>
          </cell>
          <cell r="G319156" t="str">
            <v>350605</v>
          </cell>
        </row>
        <row r="319157">
          <cell r="F319157" t="str">
            <v>optnation.com</v>
          </cell>
          <cell r="G319157" t="str">
            <v>350606</v>
          </cell>
        </row>
        <row r="319158">
          <cell r="F319158" t="str">
            <v>opttown.com</v>
          </cell>
          <cell r="G319158" t="str">
            <v>350607</v>
          </cell>
        </row>
        <row r="319159">
          <cell r="F319159" t="str">
            <v>optumdentalcare.com</v>
          </cell>
          <cell r="G319159" t="str">
            <v>350608</v>
          </cell>
        </row>
        <row r="319160">
          <cell r="F319160" t="str">
            <v>opuslabs.xyz</v>
          </cell>
          <cell r="G319160" t="str">
            <v>350609</v>
          </cell>
        </row>
        <row r="319161">
          <cell r="F319161" t="str">
            <v>opz.io</v>
          </cell>
          <cell r="G319161" t="str">
            <v>350610</v>
          </cell>
        </row>
        <row r="319162">
          <cell r="F319162" t="str">
            <v>oqton.ai</v>
          </cell>
          <cell r="G319162" t="str">
            <v>350611</v>
          </cell>
        </row>
        <row r="319163">
          <cell r="F319163" t="str">
            <v>or-laser.com</v>
          </cell>
          <cell r="G319163" t="str">
            <v>350612</v>
          </cell>
        </row>
        <row r="319164">
          <cell r="F319164" t="str">
            <v>oracaoja.com.br</v>
          </cell>
          <cell r="G319164" t="str">
            <v>350613</v>
          </cell>
        </row>
        <row r="319165">
          <cell r="F319165" t="str">
            <v>oraclize.it</v>
          </cell>
          <cell r="G319165" t="str">
            <v>350614</v>
          </cell>
        </row>
        <row r="319166">
          <cell r="F319166" t="str">
            <v>oraliv.com</v>
          </cell>
          <cell r="G319166" t="str">
            <v>350615</v>
          </cell>
        </row>
        <row r="319167">
          <cell r="F319167" t="str">
            <v>orangeandbergamot.com</v>
          </cell>
          <cell r="G319167" t="str">
            <v>350616</v>
          </cell>
        </row>
        <row r="319168">
          <cell r="F319168" t="str">
            <v>orangegrove.biz</v>
          </cell>
          <cell r="G319168" t="str">
            <v>350617</v>
          </cell>
        </row>
        <row r="319169">
          <cell r="F319169" t="str">
            <v>orastays.com</v>
          </cell>
          <cell r="G319169" t="str">
            <v>350618</v>
          </cell>
        </row>
        <row r="319170">
          <cell r="F319170" t="str">
            <v>oratech.com</v>
          </cell>
          <cell r="G319170" t="str">
            <v>350619</v>
          </cell>
        </row>
        <row r="319171">
          <cell r="F319171" t="str">
            <v>orbisight.com</v>
          </cell>
          <cell r="G319171" t="str">
            <v>350620</v>
          </cell>
        </row>
        <row r="319172">
          <cell r="F319172" t="str">
            <v>orbitz.com</v>
          </cell>
          <cell r="G319172" t="str">
            <v>350621</v>
          </cell>
        </row>
        <row r="319173">
          <cell r="F319173" t="str">
            <v>orbus-sign.com</v>
          </cell>
          <cell r="G319173" t="str">
            <v>350622</v>
          </cell>
        </row>
        <row r="319174">
          <cell r="F319174" t="str">
            <v>orcaprinciple.co.uk</v>
          </cell>
          <cell r="G319174" t="str">
            <v>350623</v>
          </cell>
        </row>
        <row r="319175">
          <cell r="F319175" t="str">
            <v>orchidcreation.com</v>
          </cell>
          <cell r="G319175" t="str">
            <v>350624</v>
          </cell>
        </row>
        <row r="319176">
          <cell r="F319176" t="str">
            <v>orchidprotocol.com</v>
          </cell>
          <cell r="G319176" t="str">
            <v>350625</v>
          </cell>
        </row>
        <row r="319177">
          <cell r="F319177" t="str">
            <v>ordemdosinformatas.com</v>
          </cell>
          <cell r="G319177" t="str">
            <v>350626</v>
          </cell>
        </row>
        <row r="319178">
          <cell r="F319178" t="str">
            <v>orderify.gr</v>
          </cell>
          <cell r="G319178" t="str">
            <v>350627</v>
          </cell>
        </row>
        <row r="319179">
          <cell r="F319179" t="str">
            <v>orderyourchoice.com</v>
          </cell>
          <cell r="G319179" t="str">
            <v>350628</v>
          </cell>
        </row>
        <row r="319180">
          <cell r="F319180" t="str">
            <v>ordly.io</v>
          </cell>
          <cell r="G319180" t="str">
            <v>350629</v>
          </cell>
        </row>
        <row r="319181">
          <cell r="F319181" t="str">
            <v>oregonstate.edu</v>
          </cell>
          <cell r="G319181" t="str">
            <v>350630</v>
          </cell>
        </row>
        <row r="319182">
          <cell r="F319182" t="str">
            <v>orendacoffee.com</v>
          </cell>
          <cell r="G319182" t="str">
            <v>350631</v>
          </cell>
        </row>
        <row r="319183">
          <cell r="F319183" t="str">
            <v>organalytix.com</v>
          </cell>
          <cell r="G319183" t="str">
            <v>350632</v>
          </cell>
        </row>
        <row r="319184">
          <cell r="F319184" t="str">
            <v>organicmusicmarketing.com</v>
          </cell>
          <cell r="G319184" t="str">
            <v>350633</v>
          </cell>
        </row>
        <row r="319185">
          <cell r="F319185" t="str">
            <v>organicrugcleaners-nyc.com</v>
          </cell>
          <cell r="G319185" t="str">
            <v>350634</v>
          </cell>
        </row>
        <row r="319186">
          <cell r="F319186" t="str">
            <v>organilog.com</v>
          </cell>
          <cell r="G319186" t="str">
            <v>350635</v>
          </cell>
        </row>
        <row r="319187">
          <cell r="F319187" t="str">
            <v>orgdev-solutions.com</v>
          </cell>
          <cell r="G319187" t="str">
            <v>350636</v>
          </cell>
        </row>
        <row r="319188">
          <cell r="F319188" t="str">
            <v>orgfree.com</v>
          </cell>
          <cell r="G319188" t="str">
            <v>350637</v>
          </cell>
        </row>
        <row r="319189">
          <cell r="F319189" t="str">
            <v>orgo.ai</v>
          </cell>
          <cell r="G319189" t="str">
            <v>350638</v>
          </cell>
        </row>
        <row r="319190">
          <cell r="F319190" t="str">
            <v>orgora.com</v>
          </cell>
          <cell r="G319190" t="str">
            <v>350639</v>
          </cell>
        </row>
        <row r="319191">
          <cell r="F319191" t="str">
            <v>orgorg.co</v>
          </cell>
          <cell r="G319191" t="str">
            <v>350640</v>
          </cell>
        </row>
        <row r="319192">
          <cell r="F319192" t="str">
            <v>orientclean.com</v>
          </cell>
          <cell r="G319192" t="str">
            <v>350641</v>
          </cell>
        </row>
        <row r="319193">
          <cell r="F319193" t="str">
            <v>originalmy.com</v>
          </cell>
          <cell r="G319193" t="str">
            <v>350642</v>
          </cell>
        </row>
        <row r="319194">
          <cell r="F319194" t="str">
            <v>originalsight.com</v>
          </cell>
          <cell r="G319194" t="str">
            <v>350643</v>
          </cell>
        </row>
        <row r="319195">
          <cell r="F319195" t="str">
            <v>originfertilitycare.com</v>
          </cell>
          <cell r="G319195" t="str">
            <v>350644</v>
          </cell>
        </row>
        <row r="319196">
          <cell r="F319196" t="str">
            <v>origins.com</v>
          </cell>
          <cell r="G319196" t="str">
            <v>350645</v>
          </cell>
        </row>
        <row r="319197">
          <cell r="F319197" t="str">
            <v>orilloproductions.com</v>
          </cell>
          <cell r="G319197" t="str">
            <v>350646</v>
          </cell>
        </row>
        <row r="319198">
          <cell r="F319198" t="str">
            <v>orimagen.com</v>
          </cell>
          <cell r="G319198" t="str">
            <v>350647</v>
          </cell>
        </row>
        <row r="319199">
          <cell r="F319199" t="str">
            <v>orio.io</v>
          </cell>
          <cell r="G319199" t="str">
            <v>350648</v>
          </cell>
        </row>
        <row r="319200">
          <cell r="F319200" t="str">
            <v>orionlabs.ru</v>
          </cell>
          <cell r="G319200" t="str">
            <v>350649</v>
          </cell>
        </row>
        <row r="319201">
          <cell r="F319201" t="str">
            <v>orionspa.in</v>
          </cell>
          <cell r="G319201" t="str">
            <v>350650</v>
          </cell>
        </row>
        <row r="319202">
          <cell r="F319202" t="str">
            <v>oritain.com</v>
          </cell>
          <cell r="G319202" t="str">
            <v>350651</v>
          </cell>
        </row>
        <row r="319203">
          <cell r="F319203" t="str">
            <v>orlandoblindsshutters.com</v>
          </cell>
          <cell r="G319203" t="str">
            <v>350652</v>
          </cell>
        </row>
        <row r="319204">
          <cell r="F319204" t="str">
            <v>orlandospaguy.com</v>
          </cell>
          <cell r="G319204" t="str">
            <v>350653</v>
          </cell>
        </row>
        <row r="319205">
          <cell r="F319205" t="str">
            <v>ormandyltd.com</v>
          </cell>
          <cell r="G319205" t="str">
            <v>350654</v>
          </cell>
        </row>
        <row r="319206">
          <cell r="F319206" t="str">
            <v>orsonandco.com</v>
          </cell>
          <cell r="G319206" t="str">
            <v>350655</v>
          </cell>
        </row>
        <row r="319207">
          <cell r="F319207" t="str">
            <v>ortelio.co.uk</v>
          </cell>
          <cell r="G319207" t="str">
            <v>350656</v>
          </cell>
        </row>
        <row r="319208">
          <cell r="F319208" t="str">
            <v>ortems.com</v>
          </cell>
          <cell r="G319208" t="str">
            <v>350657</v>
          </cell>
        </row>
        <row r="319209">
          <cell r="F319209" t="str">
            <v>orthoparc.com</v>
          </cell>
          <cell r="G319209" t="str">
            <v>350658</v>
          </cell>
        </row>
        <row r="319210">
          <cell r="F319210" t="str">
            <v>orthosera.com</v>
          </cell>
          <cell r="G319210" t="str">
            <v>350659</v>
          </cell>
        </row>
        <row r="319211">
          <cell r="F319211" t="str">
            <v>orwell-vr.com</v>
          </cell>
          <cell r="G319211" t="str">
            <v>350660</v>
          </cell>
        </row>
        <row r="319212">
          <cell r="F319212" t="str">
            <v>oryxentertainment.com</v>
          </cell>
          <cell r="G319212" t="str">
            <v>350661</v>
          </cell>
        </row>
        <row r="319213">
          <cell r="F319213" t="str">
            <v>os1.com.sg</v>
          </cell>
          <cell r="G319213" t="str">
            <v>350662</v>
          </cell>
        </row>
        <row r="319214">
          <cell r="F319214" t="str">
            <v>osangjaiel.co.kr</v>
          </cell>
          <cell r="G319214" t="str">
            <v>350663</v>
          </cell>
        </row>
        <row r="319215">
          <cell r="F319215" t="str">
            <v>osaph.com</v>
          </cell>
          <cell r="G319215" t="str">
            <v>350664</v>
          </cell>
        </row>
        <row r="319216">
          <cell r="F319216" t="str">
            <v>osb-alliance.com</v>
          </cell>
          <cell r="G319216" t="str">
            <v>350665</v>
          </cell>
        </row>
        <row r="319217">
          <cell r="F319217" t="str">
            <v>osclassmarket.rackons.in</v>
          </cell>
          <cell r="G319217" t="str">
            <v>350666</v>
          </cell>
        </row>
        <row r="319218">
          <cell r="F319218" t="str">
            <v>osgp.org</v>
          </cell>
          <cell r="G319218" t="str">
            <v>350667</v>
          </cell>
        </row>
        <row r="319219">
          <cell r="F319219" t="str">
            <v>oshealthcareservices.com</v>
          </cell>
          <cell r="G319219" t="str">
            <v>350668</v>
          </cell>
        </row>
        <row r="319220">
          <cell r="F319220" t="str">
            <v>oskvi.com</v>
          </cell>
          <cell r="G319220" t="str">
            <v>350669</v>
          </cell>
        </row>
        <row r="319221">
          <cell r="F319221" t="str">
            <v>osmundacn.com</v>
          </cell>
          <cell r="G319221" t="str">
            <v>350670</v>
          </cell>
        </row>
        <row r="319222">
          <cell r="F319222" t="str">
            <v>osoigo.com</v>
          </cell>
          <cell r="G319222" t="str">
            <v>350671</v>
          </cell>
        </row>
        <row r="319223">
          <cell r="F319223" t="str">
            <v>osrec.co.uk</v>
          </cell>
          <cell r="G319223" t="str">
            <v>350672</v>
          </cell>
        </row>
        <row r="319224">
          <cell r="F319224" t="str">
            <v>ossbikes.com</v>
          </cell>
          <cell r="G319224" t="str">
            <v>350673</v>
          </cell>
        </row>
        <row r="319225">
          <cell r="F319225" t="str">
            <v>ossiaco.com</v>
          </cell>
          <cell r="G319225" t="str">
            <v>350674</v>
          </cell>
        </row>
        <row r="319226">
          <cell r="F319226" t="str">
            <v>ossifi.com</v>
          </cell>
          <cell r="G319226" t="str">
            <v>350675</v>
          </cell>
        </row>
        <row r="319227">
          <cell r="F319227" t="str">
            <v>ossovr.com</v>
          </cell>
          <cell r="G319227" t="str">
            <v>350676</v>
          </cell>
        </row>
        <row r="319228">
          <cell r="F319228" t="str">
            <v>osstem.com</v>
          </cell>
          <cell r="G319228" t="str">
            <v>350677</v>
          </cell>
        </row>
        <row r="319229">
          <cell r="F319229" t="str">
            <v>ostem.org</v>
          </cell>
          <cell r="G319229" t="str">
            <v>350678</v>
          </cell>
        </row>
        <row r="319230">
          <cell r="F319230" t="str">
            <v>ostisense.com</v>
          </cell>
          <cell r="G319230" t="str">
            <v>350679</v>
          </cell>
        </row>
        <row r="319231">
          <cell r="F319231" t="str">
            <v>ostrea.com.br</v>
          </cell>
          <cell r="G319231" t="str">
            <v>350680</v>
          </cell>
        </row>
        <row r="319232">
          <cell r="F319232" t="str">
            <v>osu.edu</v>
          </cell>
          <cell r="G319232" t="str">
            <v>350681</v>
          </cell>
        </row>
        <row r="319233">
          <cell r="F319233" t="str">
            <v>osumtechnologies.com#home</v>
          </cell>
          <cell r="G319233" t="str">
            <v>350682</v>
          </cell>
        </row>
        <row r="319234">
          <cell r="F319234" t="str">
            <v>otakeys.com</v>
          </cell>
          <cell r="G319234" t="str">
            <v>350683</v>
          </cell>
        </row>
        <row r="319235">
          <cell r="F319235" t="str">
            <v>otatmo.com</v>
          </cell>
          <cell r="G319235" t="str">
            <v>350684</v>
          </cell>
        </row>
        <row r="319236">
          <cell r="F319236" t="str">
            <v>otg.com.br</v>
          </cell>
          <cell r="G319236" t="str">
            <v>350685</v>
          </cell>
        </row>
        <row r="319237">
          <cell r="F319237" t="str">
            <v>oticascarol.com.br</v>
          </cell>
          <cell r="G319237" t="str">
            <v>350686</v>
          </cell>
        </row>
        <row r="319238">
          <cell r="F319238" t="str">
            <v>otimizasustentavel.com</v>
          </cell>
          <cell r="G319238" t="str">
            <v>350687</v>
          </cell>
        </row>
        <row r="319239">
          <cell r="F319239" t="str">
            <v>otipharma.com</v>
          </cell>
          <cell r="G319239" t="str">
            <v>350688</v>
          </cell>
        </row>
        <row r="319240">
          <cell r="F319240" t="str">
            <v>otm-r.com</v>
          </cell>
          <cell r="G319240" t="str">
            <v>350689</v>
          </cell>
        </row>
        <row r="319241">
          <cell r="F319241" t="str">
            <v>otojoy.com</v>
          </cell>
          <cell r="G319241" t="str">
            <v>350690</v>
          </cell>
        </row>
        <row r="319242">
          <cell r="F319242" t="str">
            <v>otravo.nl</v>
          </cell>
          <cell r="G319242" t="str">
            <v>350691</v>
          </cell>
        </row>
        <row r="319243">
          <cell r="F319243" t="str">
            <v>otris.com</v>
          </cell>
          <cell r="G319243" t="str">
            <v>350692</v>
          </cell>
        </row>
        <row r="319244">
          <cell r="F319244" t="str">
            <v>otrium.com</v>
          </cell>
          <cell r="G319244" t="str">
            <v>350693</v>
          </cell>
        </row>
        <row r="319245">
          <cell r="F319245" t="str">
            <v>otsumu.co.jp</v>
          </cell>
          <cell r="G319245" t="str">
            <v>350694</v>
          </cell>
        </row>
        <row r="319246">
          <cell r="F319246" t="str">
            <v>otz.dk</v>
          </cell>
          <cell r="G319246" t="str">
            <v>350695</v>
          </cell>
        </row>
        <row r="319247">
          <cell r="F319247" t="str">
            <v>ouishare.net</v>
          </cell>
          <cell r="G319247" t="str">
            <v>350696</v>
          </cell>
        </row>
        <row r="319248">
          <cell r="F319248" t="str">
            <v>oukitelcentral.com</v>
          </cell>
          <cell r="G319248" t="str">
            <v>350697</v>
          </cell>
        </row>
        <row r="319249">
          <cell r="F319249" t="str">
            <v>oulues.com</v>
          </cell>
          <cell r="G319249" t="str">
            <v>350698</v>
          </cell>
        </row>
        <row r="319250">
          <cell r="F319250" t="str">
            <v>ouneoe.com</v>
          </cell>
          <cell r="G319250" t="str">
            <v>350699</v>
          </cell>
        </row>
        <row r="319251">
          <cell r="F319251" t="str">
            <v>ourcrowd.com</v>
          </cell>
          <cell r="G319251" t="str">
            <v>350700</v>
          </cell>
        </row>
        <row r="319252">
          <cell r="F319252" t="str">
            <v>ourlemongrassspa.com</v>
          </cell>
          <cell r="G319252" t="str">
            <v>350701</v>
          </cell>
        </row>
        <row r="319253">
          <cell r="F319253" t="str">
            <v>ourplaceny.org</v>
          </cell>
          <cell r="G319253" t="str">
            <v>350702</v>
          </cell>
        </row>
        <row r="319254">
          <cell r="F319254" t="str">
            <v>oursimpleluxuries.com</v>
          </cell>
          <cell r="G319254" t="str">
            <v>350703</v>
          </cell>
        </row>
        <row r="319255">
          <cell r="F319255" t="str">
            <v>oursoil.org</v>
          </cell>
          <cell r="G319255" t="str">
            <v>350704</v>
          </cell>
        </row>
        <row r="319256">
          <cell r="F319256" t="str">
            <v>ourusb.com</v>
          </cell>
          <cell r="G319256" t="str">
            <v>350705</v>
          </cell>
        </row>
        <row r="319257">
          <cell r="F319257" t="str">
            <v>ourvillagehomecare.com</v>
          </cell>
          <cell r="G319257" t="str">
            <v>350706</v>
          </cell>
        </row>
        <row r="319258">
          <cell r="F319258" t="str">
            <v>ouseburntrust.org.uk</v>
          </cell>
          <cell r="G319258" t="str">
            <v>350707</v>
          </cell>
        </row>
        <row r="319259">
          <cell r="F319259" t="str">
            <v>out-source.biz</v>
          </cell>
          <cell r="G319259" t="str">
            <v>350708</v>
          </cell>
        </row>
        <row r="319260">
          <cell r="F319260" t="str">
            <v>out2bound.com</v>
          </cell>
          <cell r="G319260" t="str">
            <v>350709</v>
          </cell>
        </row>
        <row r="319261">
          <cell r="F319261" t="str">
            <v>outbagsusa.com</v>
          </cell>
          <cell r="G319261" t="str">
            <v>350710</v>
          </cell>
        </row>
        <row r="319262">
          <cell r="F319262" t="str">
            <v>outcomebrokerage.com</v>
          </cell>
          <cell r="G319262" t="str">
            <v>350711</v>
          </cell>
        </row>
        <row r="319263">
          <cell r="F319263" t="str">
            <v>outcomechains.com</v>
          </cell>
          <cell r="G319263" t="str">
            <v>350712</v>
          </cell>
        </row>
        <row r="319264">
          <cell r="F319264" t="str">
            <v>outcomesrocket.com</v>
          </cell>
          <cell r="G319264" t="str">
            <v>350713</v>
          </cell>
        </row>
        <row r="319265">
          <cell r="F319265" t="str">
            <v>outdoorgrillingcompanybbq.com</v>
          </cell>
          <cell r="G319265" t="str">
            <v>350714</v>
          </cell>
        </row>
        <row r="319266">
          <cell r="F319266" t="str">
            <v>outdoorsempowered.org</v>
          </cell>
          <cell r="G319266" t="str">
            <v>350715</v>
          </cell>
        </row>
        <row r="319267">
          <cell r="F319267" t="str">
            <v>outdoorsy.com</v>
          </cell>
          <cell r="G319267" t="str">
            <v>350716</v>
          </cell>
        </row>
        <row r="319268">
          <cell r="F319268" t="str">
            <v>outfitideashq.com</v>
          </cell>
          <cell r="G319268" t="str">
            <v>350717</v>
          </cell>
        </row>
        <row r="319269">
          <cell r="F319269" t="str">
            <v>outfleet.com</v>
          </cell>
          <cell r="G319269" t="str">
            <v>350718</v>
          </cell>
        </row>
        <row r="319270">
          <cell r="F319270" t="str">
            <v>outforundergrad.org</v>
          </cell>
          <cell r="G319270" t="str">
            <v>350719</v>
          </cell>
        </row>
        <row r="319271">
          <cell r="F319271" t="str">
            <v>outgift.com</v>
          </cell>
          <cell r="G319271" t="str">
            <v>350720</v>
          </cell>
        </row>
        <row r="319272">
          <cell r="F319272" t="str">
            <v>outinomic.com</v>
          </cell>
          <cell r="G319272" t="str">
            <v>350721</v>
          </cell>
        </row>
        <row r="319273">
          <cell r="F319273" t="str">
            <v>outlier.nyc</v>
          </cell>
          <cell r="G319273" t="str">
            <v>350722</v>
          </cell>
        </row>
        <row r="319274">
          <cell r="F319274" t="str">
            <v>outloudgroup.com</v>
          </cell>
          <cell r="G319274" t="str">
            <v>350723</v>
          </cell>
        </row>
        <row r="319275">
          <cell r="F319275" t="str">
            <v>outnsocial.com</v>
          </cell>
          <cell r="G319275" t="str">
            <v>350724</v>
          </cell>
        </row>
        <row r="319276">
          <cell r="F319276" t="str">
            <v>outolat.com</v>
          </cell>
          <cell r="G319276" t="str">
            <v>350725</v>
          </cell>
        </row>
        <row r="319277">
          <cell r="F319277" t="str">
            <v>outreachdigital.org</v>
          </cell>
          <cell r="G319277" t="str">
            <v>350726</v>
          </cell>
        </row>
        <row r="319278">
          <cell r="F319278" t="str">
            <v>outroll.com</v>
          </cell>
          <cell r="G319278" t="str">
            <v>350727</v>
          </cell>
        </row>
        <row r="319279">
          <cell r="F319279" t="str">
            <v>outscale.com</v>
          </cell>
          <cell r="G319279" t="str">
            <v>350728</v>
          </cell>
        </row>
        <row r="319280">
          <cell r="F319280" t="str">
            <v>outsourcity.com</v>
          </cell>
          <cell r="G319280" t="str">
            <v>350729</v>
          </cell>
        </row>
        <row r="319281">
          <cell r="F319281" t="str">
            <v>ovass.com</v>
          </cell>
          <cell r="G319281" t="str">
            <v>350730</v>
          </cell>
        </row>
        <row r="319282">
          <cell r="F319282" t="str">
            <v>over.ly</v>
          </cell>
          <cell r="G319282" t="str">
            <v>350731</v>
          </cell>
        </row>
        <row r="319283">
          <cell r="F319283" t="str">
            <v>overclockers.co.uk</v>
          </cell>
          <cell r="G319283" t="str">
            <v>350732</v>
          </cell>
        </row>
        <row r="319284">
          <cell r="F319284" t="str">
            <v>overgrower.ru</v>
          </cell>
          <cell r="G319284" t="str">
            <v>350733</v>
          </cell>
        </row>
        <row r="319285">
          <cell r="F319285" t="str">
            <v>overhangdrinks.com</v>
          </cell>
          <cell r="G319285" t="str">
            <v>350734</v>
          </cell>
        </row>
        <row r="319286">
          <cell r="F319286" t="str">
            <v>overheatapp.org</v>
          </cell>
          <cell r="G319286" t="str">
            <v>350735</v>
          </cell>
        </row>
        <row r="319287">
          <cell r="F319287" t="str">
            <v>overstruct.com</v>
          </cell>
          <cell r="G319287" t="str">
            <v>350736</v>
          </cell>
        </row>
        <row r="319288">
          <cell r="F319288" t="str">
            <v>overtrainingsolution.com</v>
          </cell>
          <cell r="G319288" t="str">
            <v>350737</v>
          </cell>
        </row>
        <row r="319289">
          <cell r="F319289" t="str">
            <v>overturecorp.com</v>
          </cell>
          <cell r="G319289" t="str">
            <v>350738</v>
          </cell>
        </row>
        <row r="319290">
          <cell r="F319290" t="str">
            <v>overtureseo.com</v>
          </cell>
          <cell r="G319290" t="str">
            <v>350739</v>
          </cell>
        </row>
        <row r="319291">
          <cell r="F319291" t="str">
            <v>overviewfinance.com</v>
          </cell>
          <cell r="G319291" t="str">
            <v>350740</v>
          </cell>
        </row>
        <row r="319292">
          <cell r="F319292" t="str">
            <v>overwatchid.com</v>
          </cell>
          <cell r="G319292" t="str">
            <v>350741</v>
          </cell>
        </row>
        <row r="319293">
          <cell r="F319293" t="str">
            <v>owebest.com</v>
          </cell>
          <cell r="G319293" t="str">
            <v>350742</v>
          </cell>
        </row>
        <row r="319294">
          <cell r="F319294" t="str">
            <v>owiaudio.com</v>
          </cell>
          <cell r="G319294" t="str">
            <v>350743</v>
          </cell>
        </row>
        <row r="319295">
          <cell r="F319295" t="str">
            <v>owidgets.co.uk</v>
          </cell>
          <cell r="G319295" t="str">
            <v>350744</v>
          </cell>
        </row>
        <row r="319296">
          <cell r="F319296" t="str">
            <v>owndevices.co</v>
          </cell>
          <cell r="G319296" t="str">
            <v>350745</v>
          </cell>
        </row>
        <row r="319297">
          <cell r="F319297" t="str">
            <v>ownout.com</v>
          </cell>
          <cell r="G319297" t="str">
            <v>350746</v>
          </cell>
        </row>
        <row r="319298">
          <cell r="F319298" t="str">
            <v>ownthehour.com</v>
          </cell>
          <cell r="G319298" t="str">
            <v>350747</v>
          </cell>
        </row>
        <row r="319299">
          <cell r="F319299" t="str">
            <v>ox.ac.uk</v>
          </cell>
          <cell r="G319299" t="str">
            <v>350748</v>
          </cell>
        </row>
        <row r="319300">
          <cell r="F319300" t="str">
            <v>oxbowsa.co.za</v>
          </cell>
          <cell r="G319300" t="str">
            <v>350749</v>
          </cell>
        </row>
        <row r="319301">
          <cell r="F319301" t="str">
            <v>oxdream.co.id</v>
          </cell>
          <cell r="G319301" t="str">
            <v>350750</v>
          </cell>
        </row>
        <row r="319302">
          <cell r="F319302" t="str">
            <v>oxea-chemicals.com</v>
          </cell>
          <cell r="G319302" t="str">
            <v>350751</v>
          </cell>
        </row>
        <row r="319303">
          <cell r="F319303" t="str">
            <v>oxfam.org.au</v>
          </cell>
          <cell r="G319303" t="str">
            <v>350752</v>
          </cell>
        </row>
        <row r="319304">
          <cell r="F319304" t="str">
            <v>oxfordwalkingtoursofoxford.com</v>
          </cell>
          <cell r="G319304" t="str">
            <v>350753</v>
          </cell>
        </row>
        <row r="319305">
          <cell r="F319305" t="str">
            <v>oxrun.com</v>
          </cell>
          <cell r="G319305" t="str">
            <v>350754</v>
          </cell>
        </row>
        <row r="319306">
          <cell r="F319306" t="str">
            <v>oxy2.com</v>
          </cell>
          <cell r="G319306" t="str">
            <v>350755</v>
          </cell>
        </row>
        <row r="319307">
          <cell r="F319307" t="str">
            <v>oxygenalarms.com</v>
          </cell>
          <cell r="G319307" t="str">
            <v>350756</v>
          </cell>
        </row>
        <row r="319308">
          <cell r="F319308" t="str">
            <v>oyapay.me</v>
          </cell>
          <cell r="G319308" t="str">
            <v>350757</v>
          </cell>
        </row>
        <row r="319309">
          <cell r="F319309" t="str">
            <v>oyefood.in</v>
          </cell>
          <cell r="G319309" t="str">
            <v>350758</v>
          </cell>
        </row>
        <row r="319310">
          <cell r="F319310" t="str">
            <v>oymom.com</v>
          </cell>
          <cell r="G319310" t="str">
            <v>350759</v>
          </cell>
        </row>
        <row r="319311">
          <cell r="F319311" t="str">
            <v>oyo.pt</v>
          </cell>
          <cell r="G319311" t="str">
            <v>350760</v>
          </cell>
        </row>
        <row r="319312">
          <cell r="F319312" t="str">
            <v>oystassur.com</v>
          </cell>
          <cell r="G319312" t="str">
            <v>350761</v>
          </cell>
        </row>
        <row r="319313">
          <cell r="F319313" t="str">
            <v>ozae.com</v>
          </cell>
          <cell r="G319313" t="str">
            <v>350762</v>
          </cell>
        </row>
        <row r="319314">
          <cell r="F319314" t="str">
            <v>ozelyurtara.com</v>
          </cell>
          <cell r="G319314" t="str">
            <v>350763</v>
          </cell>
        </row>
        <row r="319315">
          <cell r="F319315" t="str">
            <v>ozicab.net</v>
          </cell>
          <cell r="G319315" t="str">
            <v>350764</v>
          </cell>
        </row>
        <row r="319316">
          <cell r="F319316" t="str">
            <v>p-cpr.life</v>
          </cell>
          <cell r="G319316" t="str">
            <v>350765</v>
          </cell>
        </row>
        <row r="319317">
          <cell r="F319317" t="str">
            <v>p2t.email</v>
          </cell>
          <cell r="G319317" t="str">
            <v>350766</v>
          </cell>
        </row>
        <row r="319318">
          <cell r="F319318" t="str">
            <v>p360management.com</v>
          </cell>
          <cell r="G319318" t="str">
            <v>350767</v>
          </cell>
        </row>
        <row r="319319">
          <cell r="F319319" t="str">
            <v>p4o.net</v>
          </cell>
          <cell r="G319319" t="str">
            <v>350768</v>
          </cell>
        </row>
        <row r="319320">
          <cell r="F319320" t="str">
            <v>pa-weather.com</v>
          </cell>
          <cell r="G319320" t="str">
            <v>350769</v>
          </cell>
        </row>
        <row r="319321">
          <cell r="F319321" t="str">
            <v>pa.gov</v>
          </cell>
          <cell r="G319321" t="str">
            <v>350770</v>
          </cell>
        </row>
        <row r="319322">
          <cell r="F319322" t="str">
            <v>paa-automation.com</v>
          </cell>
          <cell r="G319322" t="str">
            <v>350771</v>
          </cell>
        </row>
        <row r="319323">
          <cell r="F319323" t="str">
            <v>pacarichocolate.us</v>
          </cell>
          <cell r="G319323" t="str">
            <v>350772</v>
          </cell>
        </row>
        <row r="319324">
          <cell r="F319324" t="str">
            <v>pacedelivers.co</v>
          </cell>
          <cell r="G319324" t="str">
            <v>350773</v>
          </cell>
        </row>
        <row r="319325">
          <cell r="F319325" t="str">
            <v>pacer.gov</v>
          </cell>
          <cell r="G319325" t="str">
            <v>350774</v>
          </cell>
        </row>
        <row r="319326">
          <cell r="F319326" t="str">
            <v>paceup.com</v>
          </cell>
          <cell r="G319326" t="str">
            <v>350775</v>
          </cell>
        </row>
        <row r="319327">
          <cell r="F319327" t="str">
            <v>pacificlife.com</v>
          </cell>
          <cell r="G319327" t="str">
            <v>350776</v>
          </cell>
        </row>
        <row r="319328">
          <cell r="F319328" t="str">
            <v>pacificpavingstone.com</v>
          </cell>
          <cell r="G319328" t="str">
            <v>350777</v>
          </cell>
        </row>
        <row r="319329">
          <cell r="F319329" t="str">
            <v>packagingeurope.com</v>
          </cell>
          <cell r="G319329" t="str">
            <v>350778</v>
          </cell>
        </row>
        <row r="319330">
          <cell r="F319330" t="str">
            <v>packer-service.ru</v>
          </cell>
          <cell r="G319330" t="str">
            <v>350779</v>
          </cell>
        </row>
        <row r="319331">
          <cell r="F319331" t="str">
            <v>packetfusion.com</v>
          </cell>
          <cell r="G319331" t="str">
            <v>350780</v>
          </cell>
        </row>
        <row r="319332">
          <cell r="F319332" t="str">
            <v>packetgreens.com</v>
          </cell>
          <cell r="G319332" t="str">
            <v>350781</v>
          </cell>
        </row>
        <row r="319333">
          <cell r="F319333" t="str">
            <v>packmovefast.com</v>
          </cell>
          <cell r="G319333" t="str">
            <v>350782</v>
          </cell>
        </row>
        <row r="319334">
          <cell r="F319334" t="str">
            <v>packsay.com</v>
          </cell>
          <cell r="G319334" t="str">
            <v>350783</v>
          </cell>
        </row>
        <row r="319335">
          <cell r="F319335" t="str">
            <v>pacts.in</v>
          </cell>
          <cell r="G319335" t="str">
            <v>350784</v>
          </cell>
        </row>
        <row r="319336">
          <cell r="F319336" t="str">
            <v>pacwolf.co.uk</v>
          </cell>
          <cell r="G319336" t="str">
            <v>350785</v>
          </cell>
        </row>
        <row r="319337">
          <cell r="F319337" t="str">
            <v>paddljobs.com</v>
          </cell>
          <cell r="G319337" t="str">
            <v>350786</v>
          </cell>
        </row>
        <row r="319338">
          <cell r="F319338" t="str">
            <v>padoq.com</v>
          </cell>
          <cell r="G319338" t="str">
            <v>350787</v>
          </cell>
        </row>
        <row r="319339">
          <cell r="F319339" t="str">
            <v>padoseolutions.com</v>
          </cell>
          <cell r="G319339" t="str">
            <v>350788</v>
          </cell>
        </row>
        <row r="319340">
          <cell r="F319340" t="str">
            <v>pagamastarde.com</v>
          </cell>
          <cell r="G319340" t="str">
            <v>350789</v>
          </cell>
        </row>
        <row r="319341">
          <cell r="F319341" t="str">
            <v>pagamo.com.tw</v>
          </cell>
          <cell r="G319341" t="str">
            <v>350790</v>
          </cell>
        </row>
        <row r="319342">
          <cell r="F319342" t="str">
            <v>pagcom.net</v>
          </cell>
          <cell r="G319342" t="str">
            <v>350791</v>
          </cell>
        </row>
        <row r="319343">
          <cell r="F319343" t="str">
            <v>page365.net</v>
          </cell>
          <cell r="G319343" t="str">
            <v>350792</v>
          </cell>
        </row>
        <row r="319344">
          <cell r="F319344" t="str">
            <v>pagedrinkingpaper.com</v>
          </cell>
          <cell r="G319344" t="str">
            <v>350793</v>
          </cell>
        </row>
        <row r="319345">
          <cell r="F319345" t="str">
            <v>pagesource.com</v>
          </cell>
          <cell r="G319345" t="str">
            <v>350794</v>
          </cell>
        </row>
        <row r="319346">
          <cell r="F319346" t="str">
            <v>paginas.co.uk</v>
          </cell>
          <cell r="G319346" t="str">
            <v>350795</v>
          </cell>
        </row>
        <row r="319347">
          <cell r="F319347" t="str">
            <v>pagingpatch.com</v>
          </cell>
          <cell r="G319347" t="str">
            <v>350796</v>
          </cell>
        </row>
        <row r="319348">
          <cell r="F319348" t="str">
            <v>pahara.org</v>
          </cell>
          <cell r="G319348" t="str">
            <v>350797</v>
          </cell>
        </row>
        <row r="319349">
          <cell r="F319349" t="str">
            <v>painandinjury.com</v>
          </cell>
          <cell r="G319349" t="str">
            <v>350798</v>
          </cell>
        </row>
        <row r="319350">
          <cell r="F319350" t="str">
            <v>paintzoomindia.com</v>
          </cell>
          <cell r="G319350" t="str">
            <v>350799</v>
          </cell>
        </row>
        <row r="319351">
          <cell r="F319351" t="str">
            <v>paireyewear.com</v>
          </cell>
          <cell r="G319351" t="str">
            <v>350800</v>
          </cell>
        </row>
        <row r="319352">
          <cell r="F319352" t="str">
            <v>paisahut.com</v>
          </cell>
          <cell r="G319352" t="str">
            <v>350801</v>
          </cell>
        </row>
        <row r="319353">
          <cell r="F319353" t="str">
            <v>paismedia.com</v>
          </cell>
          <cell r="G319353" t="str">
            <v>350802</v>
          </cell>
        </row>
        <row r="319354">
          <cell r="F319354" t="str">
            <v>pajasaapartments.co.in</v>
          </cell>
          <cell r="G319354" t="str">
            <v>350803</v>
          </cell>
        </row>
        <row r="319355">
          <cell r="F319355" t="str">
            <v>palaris.com</v>
          </cell>
          <cell r="G319355" t="str">
            <v>350804</v>
          </cell>
        </row>
        <row r="319356">
          <cell r="F319356" t="str">
            <v>palleonpharma.com</v>
          </cell>
          <cell r="G319356" t="str">
            <v>350805</v>
          </cell>
        </row>
        <row r="319357">
          <cell r="F319357" t="str">
            <v>palmbeachtreeandlandscape.com</v>
          </cell>
          <cell r="G319357" t="str">
            <v>350806</v>
          </cell>
        </row>
        <row r="319358">
          <cell r="F319358" t="str">
            <v>palmharborkarate.com</v>
          </cell>
          <cell r="G319358" t="str">
            <v>350807</v>
          </cell>
        </row>
        <row r="319359">
          <cell r="F319359" t="str">
            <v>paloaltours.org</v>
          </cell>
          <cell r="G319359" t="str">
            <v>350808</v>
          </cell>
        </row>
        <row r="319360">
          <cell r="F319360" t="str">
            <v>palpableads.com</v>
          </cell>
          <cell r="G319360" t="str">
            <v>350809</v>
          </cell>
        </row>
        <row r="319361">
          <cell r="F319361" t="str">
            <v>palservices.org</v>
          </cell>
          <cell r="G319361" t="str">
            <v>350810</v>
          </cell>
        </row>
        <row r="319362">
          <cell r="F319362" t="str">
            <v>palvellatherapeutics.com</v>
          </cell>
          <cell r="G319362" t="str">
            <v>350811</v>
          </cell>
        </row>
        <row r="319363">
          <cell r="F319363" t="str">
            <v>pamakids.com</v>
          </cell>
          <cell r="G319363" t="str">
            <v>350812</v>
          </cell>
        </row>
        <row r="319364">
          <cell r="F319364" t="str">
            <v>pamyra.de</v>
          </cell>
          <cell r="G319364" t="str">
            <v>350813</v>
          </cell>
        </row>
        <row r="319365">
          <cell r="F319365" t="str">
            <v>panarab-media.com</v>
          </cell>
          <cell r="G319365" t="str">
            <v>350814</v>
          </cell>
        </row>
        <row r="319366">
          <cell r="F319366" t="str">
            <v>pancake.onl</v>
          </cell>
          <cell r="G319366" t="str">
            <v>350815</v>
          </cell>
        </row>
        <row r="319367">
          <cell r="F319367" t="str">
            <v>pandacraft.com</v>
          </cell>
          <cell r="G319367" t="str">
            <v>350816</v>
          </cell>
        </row>
        <row r="319368">
          <cell r="F319368" t="str">
            <v>pandateaart.com</v>
          </cell>
          <cell r="G319368" t="str">
            <v>350817</v>
          </cell>
        </row>
        <row r="319369">
          <cell r="F319369" t="str">
            <v>pandavr.com</v>
          </cell>
          <cell r="G319369" t="str">
            <v>350818</v>
          </cell>
        </row>
        <row r="319370">
          <cell r="F319370" t="str">
            <v>pandorahub.co</v>
          </cell>
          <cell r="G319370" t="str">
            <v>350819</v>
          </cell>
        </row>
        <row r="319371">
          <cell r="F319371" t="str">
            <v>paneek.net</v>
          </cell>
          <cell r="G319371" t="str">
            <v>350820</v>
          </cell>
        </row>
        <row r="319372">
          <cell r="F319372" t="str">
            <v>pangian.com</v>
          </cell>
          <cell r="G319372" t="str">
            <v>350821</v>
          </cell>
        </row>
        <row r="319373">
          <cell r="F319373" t="str">
            <v>pankaku.com</v>
          </cell>
          <cell r="G319373" t="str">
            <v>350822</v>
          </cell>
        </row>
        <row r="319374">
          <cell r="F319374" t="str">
            <v>panoramic.com</v>
          </cell>
          <cell r="G319374" t="str">
            <v>350823</v>
          </cell>
        </row>
        <row r="319375">
          <cell r="F319375" t="str">
            <v>pantagestheatre.net</v>
          </cell>
          <cell r="G319375" t="str">
            <v>350824</v>
          </cell>
        </row>
        <row r="319376">
          <cell r="F319376" t="str">
            <v>pantryperks.com</v>
          </cell>
          <cell r="G319376" t="str">
            <v>350825</v>
          </cell>
        </row>
        <row r="319377">
          <cell r="F319377" t="str">
            <v>panzerdog.com</v>
          </cell>
          <cell r="G319377" t="str">
            <v>350826</v>
          </cell>
        </row>
        <row r="319378">
          <cell r="F319378" t="str">
            <v>papajobs.ru</v>
          </cell>
          <cell r="G319378" t="str">
            <v>350827</v>
          </cell>
        </row>
        <row r="319379">
          <cell r="F319379" t="str">
            <v>paparazzi.chat</v>
          </cell>
          <cell r="G319379" t="str">
            <v>350828</v>
          </cell>
        </row>
        <row r="319380">
          <cell r="F319380" t="str">
            <v>papayamobile.com</v>
          </cell>
          <cell r="G319380" t="str">
            <v>350829</v>
          </cell>
        </row>
        <row r="319381">
          <cell r="F319381" t="str">
            <v>paperboy.com</v>
          </cell>
          <cell r="G319381" t="str">
            <v>350830</v>
          </cell>
        </row>
        <row r="319382">
          <cell r="F319382" t="str">
            <v>papernest.com</v>
          </cell>
          <cell r="G319382" t="str">
            <v>350831</v>
          </cell>
        </row>
        <row r="319383">
          <cell r="F319383" t="str">
            <v>paperoff.com.br</v>
          </cell>
          <cell r="G319383" t="str">
            <v>350832</v>
          </cell>
        </row>
        <row r="319384">
          <cell r="F319384" t="str">
            <v>paperparcel.co</v>
          </cell>
          <cell r="G319384" t="str">
            <v>350833</v>
          </cell>
        </row>
        <row r="319385">
          <cell r="F319385" t="str">
            <v>papervideo.co.za</v>
          </cell>
          <cell r="G319385" t="str">
            <v>350834</v>
          </cell>
        </row>
        <row r="319386">
          <cell r="F319386" t="str">
            <v>papilia.co#papiliahome</v>
          </cell>
          <cell r="G319386" t="str">
            <v>350835</v>
          </cell>
        </row>
        <row r="319387">
          <cell r="F319387" t="str">
            <v>papyrus.global</v>
          </cell>
          <cell r="G319387" t="str">
            <v>350836</v>
          </cell>
        </row>
        <row r="319388">
          <cell r="F319388" t="str">
            <v>parabisgroup.co.uk</v>
          </cell>
          <cell r="G319388" t="str">
            <v>350837</v>
          </cell>
        </row>
        <row r="319389">
          <cell r="F319389" t="str">
            <v>paradiseexteriors.com</v>
          </cell>
          <cell r="G319389" t="str">
            <v>350838</v>
          </cell>
        </row>
        <row r="319390">
          <cell r="F319390" t="str">
            <v>paragonbiosci.com</v>
          </cell>
          <cell r="G319390" t="str">
            <v>350839</v>
          </cell>
        </row>
        <row r="319391">
          <cell r="F319391" t="str">
            <v>paragongenomics.com</v>
          </cell>
          <cell r="G319391" t="str">
            <v>350840</v>
          </cell>
        </row>
        <row r="319392">
          <cell r="F319392" t="str">
            <v>parallelm.com</v>
          </cell>
          <cell r="G319392" t="str">
            <v>350841</v>
          </cell>
        </row>
        <row r="319393">
          <cell r="F319393" t="str">
            <v>parallelstack.com</v>
          </cell>
          <cell r="G319393" t="str">
            <v>350842</v>
          </cell>
        </row>
        <row r="319394">
          <cell r="F319394" t="str">
            <v>param.ai</v>
          </cell>
          <cell r="G319394" t="str">
            <v>350843</v>
          </cell>
        </row>
        <row r="319395">
          <cell r="F319395" t="str">
            <v>paramountbb.com.au</v>
          </cell>
          <cell r="G319395" t="str">
            <v>350844</v>
          </cell>
        </row>
        <row r="319396">
          <cell r="F319396" t="str">
            <v>paramountce.com</v>
          </cell>
          <cell r="G319396" t="str">
            <v>350845</v>
          </cell>
        </row>
        <row r="319397">
          <cell r="F319397" t="str">
            <v>paratii.video</v>
          </cell>
          <cell r="G319397" t="str">
            <v>350846</v>
          </cell>
        </row>
        <row r="319398">
          <cell r="F319398" t="str">
            <v>parative.com</v>
          </cell>
          <cell r="G319398" t="str">
            <v>350847</v>
          </cell>
        </row>
        <row r="319399">
          <cell r="F319399" t="str">
            <v>paraval.us</v>
          </cell>
          <cell r="G319399" t="str">
            <v>350848</v>
          </cell>
        </row>
        <row r="319400">
          <cell r="F319400" t="str">
            <v>parcelaja.pt</v>
          </cell>
          <cell r="G319400" t="str">
            <v>350849</v>
          </cell>
        </row>
        <row r="319401">
          <cell r="F319401" t="str">
            <v>parcele.me</v>
          </cell>
          <cell r="G319401" t="str">
            <v>350850</v>
          </cell>
        </row>
        <row r="319402">
          <cell r="F319402" t="str">
            <v>parcellla.com</v>
          </cell>
          <cell r="G319402" t="str">
            <v>350851</v>
          </cell>
        </row>
        <row r="319403">
          <cell r="F319403" t="str">
            <v>parcelport.co.nz</v>
          </cell>
          <cell r="G319403" t="str">
            <v>350852</v>
          </cell>
        </row>
        <row r="319404">
          <cell r="F319404" t="str">
            <v>parchment-trust.org.uk</v>
          </cell>
          <cell r="G319404" t="str">
            <v>350853</v>
          </cell>
        </row>
        <row r="319405">
          <cell r="F319405" t="str">
            <v>parentmail.co.uk</v>
          </cell>
          <cell r="G319405" t="str">
            <v>350854</v>
          </cell>
        </row>
        <row r="319406">
          <cell r="F319406" t="str">
            <v>parentsquare.com</v>
          </cell>
          <cell r="G319406" t="str">
            <v>350855</v>
          </cell>
        </row>
        <row r="319407">
          <cell r="F319407" t="str">
            <v>pareto.network</v>
          </cell>
          <cell r="G319407" t="str">
            <v>350856</v>
          </cell>
        </row>
        <row r="319408">
          <cell r="F319408" t="str">
            <v>parfums-enligne.com</v>
          </cell>
          <cell r="G319408" t="str">
            <v>350857</v>
          </cell>
        </row>
        <row r="319409">
          <cell r="F319409" t="str">
            <v>parikha.com</v>
          </cell>
          <cell r="G319409" t="str">
            <v>350858</v>
          </cell>
        </row>
        <row r="319410">
          <cell r="F319410" t="str">
            <v>parimiti.com</v>
          </cell>
          <cell r="G319410" t="str">
            <v>350859</v>
          </cell>
        </row>
        <row r="319411">
          <cell r="F319411" t="str">
            <v>paris-web.fr</v>
          </cell>
          <cell r="G319411" t="str">
            <v>350860</v>
          </cell>
        </row>
        <row r="319412">
          <cell r="F319412" t="str">
            <v>paris.marketing</v>
          </cell>
          <cell r="G319412" t="str">
            <v>350861</v>
          </cell>
        </row>
        <row r="319413">
          <cell r="F319413" t="str">
            <v>park.by</v>
          </cell>
          <cell r="G319413" t="str">
            <v>350862</v>
          </cell>
        </row>
        <row r="319414">
          <cell r="F319414" t="str">
            <v>parkbob.com</v>
          </cell>
          <cell r="G319414" t="str">
            <v>350863</v>
          </cell>
        </row>
        <row r="319415">
          <cell r="F319415" t="str">
            <v>parkerdewey.com</v>
          </cell>
          <cell r="G319415" t="str">
            <v>350864</v>
          </cell>
        </row>
        <row r="319416">
          <cell r="F319416" t="str">
            <v>parkerhilldental.com</v>
          </cell>
          <cell r="G319416" t="str">
            <v>350865</v>
          </cell>
        </row>
        <row r="319417">
          <cell r="F319417" t="str">
            <v>parkerproducts.com</v>
          </cell>
          <cell r="G319417" t="str">
            <v>350866</v>
          </cell>
        </row>
        <row r="319418">
          <cell r="F319418" t="str">
            <v>parkhappy.com</v>
          </cell>
          <cell r="G319418" t="str">
            <v>350867</v>
          </cell>
        </row>
        <row r="319419">
          <cell r="F319419" t="str">
            <v>parkhere.com.br</v>
          </cell>
          <cell r="G319419" t="str">
            <v>350868</v>
          </cell>
        </row>
        <row r="319420">
          <cell r="F319420" t="str">
            <v>parkhero.co</v>
          </cell>
          <cell r="G319420" t="str">
            <v>350869</v>
          </cell>
        </row>
        <row r="319421">
          <cell r="F319421" t="str">
            <v>parkhound.com.au</v>
          </cell>
          <cell r="G319421" t="str">
            <v>350870</v>
          </cell>
        </row>
        <row r="319422">
          <cell r="F319422" t="str">
            <v>parkinalot.com</v>
          </cell>
          <cell r="G319422" t="str">
            <v>350871</v>
          </cell>
        </row>
        <row r="319423">
          <cell r="F319423" t="str">
            <v>parkit.market</v>
          </cell>
          <cell r="G319423" t="str">
            <v>350872</v>
          </cell>
        </row>
        <row r="319424">
          <cell r="F319424" t="str">
            <v>parkki.fr</v>
          </cell>
          <cell r="G319424" t="str">
            <v>350873</v>
          </cell>
        </row>
        <row r="319425">
          <cell r="F319425" t="str">
            <v>parkncharging.com</v>
          </cell>
          <cell r="G319425" t="str">
            <v>350874</v>
          </cell>
        </row>
        <row r="319426">
          <cell r="F319426" t="str">
            <v>parkseason.ru</v>
          </cell>
          <cell r="G319426" t="str">
            <v>350875</v>
          </cell>
        </row>
        <row r="319427">
          <cell r="F319427" t="str">
            <v>parkyourcar.com</v>
          </cell>
          <cell r="G319427" t="str">
            <v>350876</v>
          </cell>
        </row>
        <row r="319428">
          <cell r="F319428" t="str">
            <v>parrotanalytics.com</v>
          </cell>
          <cell r="G319428" t="str">
            <v>350877</v>
          </cell>
        </row>
        <row r="319429">
          <cell r="F319429" t="str">
            <v>parseal.com</v>
          </cell>
          <cell r="G319429" t="str">
            <v>350878</v>
          </cell>
        </row>
        <row r="319430">
          <cell r="F319430" t="str">
            <v>parshwanathitservices.com</v>
          </cell>
          <cell r="G319430" t="str">
            <v>350879</v>
          </cell>
        </row>
        <row r="319431">
          <cell r="F319431" t="str">
            <v>partanalytics.com</v>
          </cell>
          <cell r="G319431" t="str">
            <v>350880</v>
          </cell>
        </row>
        <row r="319432">
          <cell r="F319432" t="str">
            <v>particulate.de</v>
          </cell>
          <cell r="G319432" t="str">
            <v>350881</v>
          </cell>
        </row>
        <row r="319433">
          <cell r="F319433" t="str">
            <v>partnerown.com</v>
          </cell>
          <cell r="G319433" t="str">
            <v>350882</v>
          </cell>
        </row>
        <row r="319434">
          <cell r="F319434" t="str">
            <v>partnershipagainstcancer.ca</v>
          </cell>
          <cell r="G319434" t="str">
            <v>350883</v>
          </cell>
        </row>
        <row r="319435">
          <cell r="F319435" t="str">
            <v>partways.co</v>
          </cell>
          <cell r="G319435" t="str">
            <v>350884</v>
          </cell>
        </row>
        <row r="319436">
          <cell r="F319436" t="str">
            <v>partybag.org</v>
          </cell>
          <cell r="G319436" t="str">
            <v>350885</v>
          </cell>
        </row>
        <row r="319437">
          <cell r="F319437" t="str">
            <v>partybusdenver.com</v>
          </cell>
          <cell r="G319437" t="str">
            <v>350886</v>
          </cell>
        </row>
        <row r="319438">
          <cell r="F319438" t="str">
            <v>partyowl.in</v>
          </cell>
          <cell r="G319438" t="str">
            <v>350887</v>
          </cell>
        </row>
        <row r="319439">
          <cell r="F319439" t="str">
            <v>partyplay.cc</v>
          </cell>
          <cell r="G319439" t="str">
            <v>350888</v>
          </cell>
        </row>
        <row r="319440">
          <cell r="F319440" t="str">
            <v>partywith.co</v>
          </cell>
          <cell r="G319440" t="str">
            <v>350889</v>
          </cell>
        </row>
        <row r="319441">
          <cell r="F319441" t="str">
            <v>paruto.io</v>
          </cell>
          <cell r="G319441" t="str">
            <v>350890</v>
          </cell>
        </row>
        <row r="319442">
          <cell r="F319442" t="str">
            <v>parvatafoods.com</v>
          </cell>
          <cell r="G319442" t="str">
            <v>350891</v>
          </cell>
        </row>
        <row r="319443">
          <cell r="F319443" t="str">
            <v>pasardota.com</v>
          </cell>
          <cell r="G319443" t="str">
            <v>350892</v>
          </cell>
        </row>
        <row r="319444">
          <cell r="F319444" t="str">
            <v>pasonatech.co.jp</v>
          </cell>
          <cell r="G319444" t="str">
            <v>350893</v>
          </cell>
        </row>
        <row r="319445">
          <cell r="F319445" t="str">
            <v>passage.ai</v>
          </cell>
          <cell r="G319445" t="str">
            <v>350894</v>
          </cell>
        </row>
        <row r="319446">
          <cell r="F319446" t="str">
            <v>passasia.com</v>
          </cell>
          <cell r="G319446" t="str">
            <v>350895</v>
          </cell>
        </row>
        <row r="319447">
          <cell r="F319447" t="str">
            <v>passcamp.com</v>
          </cell>
          <cell r="G319447" t="str">
            <v>350896</v>
          </cell>
        </row>
        <row r="319448">
          <cell r="F319448" t="str">
            <v>passionant.com</v>
          </cell>
          <cell r="G319448" t="str">
            <v>350897</v>
          </cell>
        </row>
        <row r="319449">
          <cell r="F319449" t="str">
            <v>pastebuy.com</v>
          </cell>
          <cell r="G319449" t="str">
            <v>350898</v>
          </cell>
        </row>
        <row r="319450">
          <cell r="F319450" t="str">
            <v>patchdunlimited.com</v>
          </cell>
          <cell r="G319450" t="str">
            <v>350899</v>
          </cell>
        </row>
        <row r="319451">
          <cell r="F319451" t="str">
            <v>patchfm.com</v>
          </cell>
          <cell r="G319451" t="str">
            <v>350900</v>
          </cell>
        </row>
        <row r="319452">
          <cell r="F319452" t="str">
            <v>patech.org</v>
          </cell>
          <cell r="G319452" t="str">
            <v>350901</v>
          </cell>
        </row>
        <row r="319453">
          <cell r="F319453" t="str">
            <v>patentdive.com</v>
          </cell>
          <cell r="G319453" t="str">
            <v>350902</v>
          </cell>
        </row>
        <row r="319454">
          <cell r="F319454" t="str">
            <v>patentprogress.org</v>
          </cell>
          <cell r="G319454" t="str">
            <v>350903</v>
          </cell>
        </row>
        <row r="319455">
          <cell r="F319455" t="str">
            <v>pathex.co</v>
          </cell>
          <cell r="G319455" t="str">
            <v>350904</v>
          </cell>
        </row>
        <row r="319456">
          <cell r="F319456" t="str">
            <v>pathfinder-resources.com</v>
          </cell>
          <cell r="G319456" t="str">
            <v>350905</v>
          </cell>
        </row>
        <row r="319457">
          <cell r="F319457" t="str">
            <v>pathforlife.com</v>
          </cell>
          <cell r="G319457" t="str">
            <v>350906</v>
          </cell>
        </row>
        <row r="319458">
          <cell r="F319458" t="str">
            <v>pathobin.com</v>
          </cell>
          <cell r="G319458" t="str">
            <v>350907</v>
          </cell>
        </row>
        <row r="319459">
          <cell r="F319459" t="str">
            <v>patientsource.co.uk</v>
          </cell>
          <cell r="G319459" t="str">
            <v>350908</v>
          </cell>
        </row>
        <row r="319460">
          <cell r="F319460" t="str">
            <v>patientvoiceinstitute.org</v>
          </cell>
          <cell r="G319460" t="str">
            <v>350909</v>
          </cell>
        </row>
        <row r="319461">
          <cell r="F319461" t="str">
            <v>patientwisdom.com</v>
          </cell>
          <cell r="G319461" t="str">
            <v>350910</v>
          </cell>
        </row>
        <row r="319462">
          <cell r="F319462" t="str">
            <v>patronmanager.com</v>
          </cell>
          <cell r="G319462" t="str">
            <v>350911</v>
          </cell>
        </row>
        <row r="319463">
          <cell r="F319463" t="str">
            <v>patronpath.com</v>
          </cell>
          <cell r="G319463" t="str">
            <v>350912</v>
          </cell>
        </row>
        <row r="319464">
          <cell r="F319464" t="str">
            <v>patterndrive.com</v>
          </cell>
          <cell r="G319464" t="str">
            <v>350913</v>
          </cell>
        </row>
        <row r="319465">
          <cell r="F319465" t="str">
            <v>pattyshapiro.com</v>
          </cell>
          <cell r="G319465" t="str">
            <v>350914</v>
          </cell>
        </row>
        <row r="319466">
          <cell r="F319466" t="str">
            <v>paul-lawrence.com</v>
          </cell>
          <cell r="G319466" t="str">
            <v>350915</v>
          </cell>
        </row>
        <row r="319467">
          <cell r="F319467" t="str">
            <v>paulsoninstitute.org</v>
          </cell>
          <cell r="G319467" t="str">
            <v>350916</v>
          </cell>
        </row>
        <row r="319468">
          <cell r="F319468" t="str">
            <v>paulvweinstein.com</v>
          </cell>
          <cell r="G319468" t="str">
            <v>350917</v>
          </cell>
        </row>
        <row r="319469">
          <cell r="F319469" t="str">
            <v>pavanu.com</v>
          </cell>
          <cell r="G319469" t="str">
            <v>350918</v>
          </cell>
        </row>
        <row r="319470">
          <cell r="F319470" t="str">
            <v>pavnext.tech</v>
          </cell>
          <cell r="G319470" t="str">
            <v>350919</v>
          </cell>
        </row>
        <row r="319471">
          <cell r="F319471" t="str">
            <v>paxautoma.com</v>
          </cell>
          <cell r="G319471" t="str">
            <v>350920</v>
          </cell>
        </row>
        <row r="319472">
          <cell r="F319472" t="str">
            <v>paxful.com</v>
          </cell>
          <cell r="G319472" t="str">
            <v>350921</v>
          </cell>
        </row>
        <row r="319473">
          <cell r="F319473" t="str">
            <v>paxpartnership.org</v>
          </cell>
          <cell r="G319473" t="str">
            <v>350922</v>
          </cell>
        </row>
        <row r="319474">
          <cell r="F319474" t="str">
            <v>pay2play.io</v>
          </cell>
          <cell r="G319474" t="str">
            <v>350923</v>
          </cell>
        </row>
        <row r="319475">
          <cell r="F319475" t="str">
            <v>payatrader.com</v>
          </cell>
          <cell r="G319475" t="str">
            <v>350924</v>
          </cell>
        </row>
        <row r="319476">
          <cell r="F319476" t="str">
            <v>paybook.club</v>
          </cell>
          <cell r="G319476" t="str">
            <v>350925</v>
          </cell>
        </row>
        <row r="319477">
          <cell r="F319477" t="str">
            <v>payboutique.com</v>
          </cell>
          <cell r="G319477" t="str">
            <v>350926</v>
          </cell>
        </row>
        <row r="319478">
          <cell r="F319478" t="str">
            <v>paycation.com</v>
          </cell>
          <cell r="G319478" t="str">
            <v>350927</v>
          </cell>
        </row>
        <row r="319479">
          <cell r="F319479" t="str">
            <v>paydapp.com</v>
          </cell>
          <cell r="G319479" t="str">
            <v>350928</v>
          </cell>
        </row>
        <row r="319480">
          <cell r="F319480" t="str">
            <v>paydayuk1hr.co.uk</v>
          </cell>
          <cell r="G319480" t="str">
            <v>350929</v>
          </cell>
        </row>
        <row r="319481">
          <cell r="F319481" t="str">
            <v>paydoo.com</v>
          </cell>
          <cell r="G319481" t="str">
            <v>350930</v>
          </cell>
        </row>
        <row r="319482">
          <cell r="F319482" t="str">
            <v>payformix.com</v>
          </cell>
          <cell r="G319482" t="str">
            <v>350931</v>
          </cell>
        </row>
        <row r="319483">
          <cell r="F319483" t="str">
            <v>paygol.com</v>
          </cell>
          <cell r="G319483" t="str">
            <v>350932</v>
          </cell>
        </row>
        <row r="319484">
          <cell r="F319484" t="str">
            <v>payiban.com</v>
          </cell>
          <cell r="G319484" t="str">
            <v>350933</v>
          </cell>
        </row>
        <row r="319485">
          <cell r="F319485" t="str">
            <v>payit.mx</v>
          </cell>
          <cell r="G319485" t="str">
            <v>350934</v>
          </cell>
        </row>
        <row r="319486">
          <cell r="F319486" t="str">
            <v>paylobby.com</v>
          </cell>
          <cell r="G319486" t="str">
            <v>350935</v>
          </cell>
        </row>
        <row r="319487">
          <cell r="F319487" t="str">
            <v>paym.es</v>
          </cell>
          <cell r="G319487" t="str">
            <v>350936</v>
          </cell>
        </row>
        <row r="319488">
          <cell r="F319488" t="str">
            <v>paymaster-online.com</v>
          </cell>
          <cell r="G319488" t="str">
            <v>350937</v>
          </cell>
        </row>
        <row r="319489">
          <cell r="F319489" t="str">
            <v>paymentasia.com</v>
          </cell>
          <cell r="G319489" t="str">
            <v>350938</v>
          </cell>
        </row>
        <row r="319490">
          <cell r="F319490" t="str">
            <v>paymentbillsservice.com</v>
          </cell>
          <cell r="G319490" t="str">
            <v>350939</v>
          </cell>
        </row>
        <row r="319491">
          <cell r="F319491" t="str">
            <v>paymentsexchange.ca</v>
          </cell>
          <cell r="G319491" t="str">
            <v>350940</v>
          </cell>
        </row>
        <row r="319492">
          <cell r="F319492" t="str">
            <v>paymentsintegrationprogram.com</v>
          </cell>
          <cell r="G319492" t="str">
            <v>350941</v>
          </cell>
        </row>
        <row r="319493">
          <cell r="F319493" t="str">
            <v>paymeservice.com</v>
          </cell>
          <cell r="G319493" t="str">
            <v>350942</v>
          </cell>
        </row>
        <row r="319494">
          <cell r="F319494" t="str">
            <v>paynesmarine.com</v>
          </cell>
          <cell r="G319494" t="str">
            <v>350943</v>
          </cell>
        </row>
        <row r="319495">
          <cell r="F319495" t="str">
            <v>payninja.co</v>
          </cell>
          <cell r="G319495" t="str">
            <v>350944</v>
          </cell>
        </row>
        <row r="319496">
          <cell r="F319496" t="str">
            <v>payo.asia</v>
          </cell>
          <cell r="G319496" t="str">
            <v>350945</v>
          </cell>
        </row>
        <row r="319497">
          <cell r="F319497" t="str">
            <v>paypunto.com</v>
          </cell>
          <cell r="G319497" t="str">
            <v>350946</v>
          </cell>
        </row>
        <row r="319498">
          <cell r="F319498" t="str">
            <v>payqix.com</v>
          </cell>
          <cell r="G319498" t="str">
            <v>350947</v>
          </cell>
        </row>
        <row r="319499">
          <cell r="F319499" t="str">
            <v>payrexx.com?ref=crunchbase</v>
          </cell>
          <cell r="G319499" t="str">
            <v>350948</v>
          </cell>
        </row>
        <row r="319500">
          <cell r="F319500" t="str">
            <v>paysera.lt</v>
          </cell>
          <cell r="G319500" t="str">
            <v>350949</v>
          </cell>
        </row>
        <row r="319501">
          <cell r="F319501" t="str">
            <v>paytmbank.com</v>
          </cell>
          <cell r="G319501" t="str">
            <v>350950</v>
          </cell>
        </row>
        <row r="319502">
          <cell r="F319502" t="str">
            <v>paywcapp.com</v>
          </cell>
          <cell r="G319502" t="str">
            <v>350951</v>
          </cell>
        </row>
        <row r="319503">
          <cell r="F319503" t="str">
            <v>paywithatweet.com</v>
          </cell>
          <cell r="G319503" t="str">
            <v>350952</v>
          </cell>
        </row>
        <row r="319504">
          <cell r="F319504" t="str">
            <v>paywithbee.com</v>
          </cell>
          <cell r="G319504" t="str">
            <v>350953</v>
          </cell>
        </row>
        <row r="319505">
          <cell r="F319505" t="str">
            <v>payxpert.com</v>
          </cell>
          <cell r="G319505" t="str">
            <v>350954</v>
          </cell>
        </row>
        <row r="319506">
          <cell r="F319506" t="str">
            <v>payzen.eu</v>
          </cell>
          <cell r="G319506" t="str">
            <v>350955</v>
          </cell>
        </row>
        <row r="319507">
          <cell r="F319507" t="str">
            <v>pazadiv.com</v>
          </cell>
          <cell r="G319507" t="str">
            <v>350956</v>
          </cell>
        </row>
        <row r="319508">
          <cell r="F319508" t="str">
            <v>pbchug.com</v>
          </cell>
          <cell r="G319508" t="str">
            <v>350957</v>
          </cell>
        </row>
        <row r="319509">
          <cell r="F319509" t="str">
            <v>pbdbio.com</v>
          </cell>
          <cell r="G319509" t="str">
            <v>350958</v>
          </cell>
        </row>
        <row r="319510">
          <cell r="F319510" t="str">
            <v>pbmi.com</v>
          </cell>
          <cell r="G319510" t="str">
            <v>350959</v>
          </cell>
        </row>
        <row r="319511">
          <cell r="F319511" t="str">
            <v>pbmmi.com</v>
          </cell>
          <cell r="G319511" t="str">
            <v>350960</v>
          </cell>
        </row>
        <row r="319512">
          <cell r="F319512" t="str">
            <v>pbwiki.com</v>
          </cell>
          <cell r="G319512" t="str">
            <v>350961</v>
          </cell>
        </row>
        <row r="319513">
          <cell r="F319513" t="str">
            <v>pcccsonganh.net</v>
          </cell>
          <cell r="G319513" t="str">
            <v>350962</v>
          </cell>
        </row>
        <row r="319514">
          <cell r="F319514" t="str">
            <v>pcio-ouaga.com</v>
          </cell>
          <cell r="G319514" t="str">
            <v>350963</v>
          </cell>
        </row>
        <row r="319515">
          <cell r="F319515" t="str">
            <v>pcisecuritystandards.org</v>
          </cell>
          <cell r="G319515" t="str">
            <v>350964</v>
          </cell>
        </row>
        <row r="319516">
          <cell r="F319516" t="str">
            <v>pclender.com</v>
          </cell>
          <cell r="G319516" t="str">
            <v>350965</v>
          </cell>
        </row>
        <row r="319517">
          <cell r="F319517" t="str">
            <v>pclhs.net</v>
          </cell>
          <cell r="G319517" t="str">
            <v>350966</v>
          </cell>
        </row>
        <row r="319518">
          <cell r="F319518" t="str">
            <v>pclindia.in</v>
          </cell>
          <cell r="G319518" t="str">
            <v>350967</v>
          </cell>
        </row>
        <row r="319519">
          <cell r="F319519" t="str">
            <v>pcloans.co.uk</v>
          </cell>
          <cell r="G319519" t="str">
            <v>350968</v>
          </cell>
        </row>
        <row r="319520">
          <cell r="F319520" t="str">
            <v>pcnstrategies.com#</v>
          </cell>
          <cell r="G319520" t="str">
            <v>350969</v>
          </cell>
        </row>
        <row r="319521">
          <cell r="F319521" t="str">
            <v>pcsupport.com</v>
          </cell>
          <cell r="G319521" t="str">
            <v>350970</v>
          </cell>
        </row>
        <row r="319522">
          <cell r="F319522" t="str">
            <v>pctcelltherapy.com</v>
          </cell>
          <cell r="G319522" t="str">
            <v>350971</v>
          </cell>
        </row>
        <row r="319523">
          <cell r="F319523" t="str">
            <v>pcvgroup.com</v>
          </cell>
          <cell r="G319523" t="str">
            <v>350972</v>
          </cell>
        </row>
        <row r="319524">
          <cell r="F319524" t="str">
            <v>pcworldtech.com</v>
          </cell>
          <cell r="G319524" t="str">
            <v>350973</v>
          </cell>
        </row>
        <row r="319525">
          <cell r="F319525" t="str">
            <v>pddevices.co.uk</v>
          </cell>
          <cell r="G319525" t="str">
            <v>350974</v>
          </cell>
        </row>
        <row r="319526">
          <cell r="F319526" t="str">
            <v>pdst.ie</v>
          </cell>
          <cell r="G319526" t="str">
            <v>350975</v>
          </cell>
        </row>
        <row r="319527">
          <cell r="F319527" t="str">
            <v>pdwarehouse.com</v>
          </cell>
          <cell r="G319527" t="str">
            <v>350976</v>
          </cell>
        </row>
        <row r="319528">
          <cell r="F319528" t="str">
            <v>pe-techconference.com</v>
          </cell>
          <cell r="G319528" t="str">
            <v>350977</v>
          </cell>
        </row>
        <row r="319529">
          <cell r="F319529" t="str">
            <v>peacefulparents.com</v>
          </cell>
          <cell r="G319529" t="str">
            <v>350978</v>
          </cell>
        </row>
        <row r="319530">
          <cell r="F319530" t="str">
            <v>peaceparks.org</v>
          </cell>
          <cell r="G319530" t="str">
            <v>350979</v>
          </cell>
        </row>
        <row r="319531">
          <cell r="F319531" t="str">
            <v>peaceplayersintl.org</v>
          </cell>
          <cell r="G319531" t="str">
            <v>350980</v>
          </cell>
        </row>
        <row r="319532">
          <cell r="F319532" t="str">
            <v>peacetechlab.org</v>
          </cell>
          <cell r="G319532" t="str">
            <v>350981</v>
          </cell>
        </row>
        <row r="319533">
          <cell r="F319533" t="str">
            <v>peach.tech</v>
          </cell>
          <cell r="G319533" t="str">
            <v>350982</v>
          </cell>
        </row>
        <row r="319534">
          <cell r="F319534" t="str">
            <v>peachtreedata.com</v>
          </cell>
          <cell r="G319534" t="str">
            <v>350983</v>
          </cell>
        </row>
        <row r="319535">
          <cell r="F319535" t="str">
            <v>peak.ai</v>
          </cell>
          <cell r="G319535" t="str">
            <v>350984</v>
          </cell>
        </row>
        <row r="319536">
          <cell r="F319536" t="str">
            <v>peakscientific.com</v>
          </cell>
          <cell r="G319536" t="str">
            <v>350985</v>
          </cell>
        </row>
        <row r="319537">
          <cell r="F319537" t="str">
            <v>peanut-app.io</v>
          </cell>
          <cell r="G319537" t="str">
            <v>350986</v>
          </cell>
        </row>
        <row r="319538">
          <cell r="F319538" t="str">
            <v>pearlconstructions.com</v>
          </cell>
          <cell r="G319538" t="str">
            <v>350987</v>
          </cell>
        </row>
        <row r="319539">
          <cell r="F319539" t="str">
            <v>pearson.com</v>
          </cell>
          <cell r="G319539" t="str">
            <v>350988</v>
          </cell>
        </row>
        <row r="319540">
          <cell r="F319540" t="str">
            <v>pebblar.com</v>
          </cell>
          <cell r="G319540" t="str">
            <v>350989</v>
          </cell>
        </row>
        <row r="319541">
          <cell r="F319541" t="str">
            <v>pebsllc.com</v>
          </cell>
          <cell r="G319541" t="str">
            <v>350990</v>
          </cell>
        </row>
        <row r="319542">
          <cell r="F319542" t="str">
            <v>pedalbrain.com</v>
          </cell>
          <cell r="G319542" t="str">
            <v>350991</v>
          </cell>
        </row>
        <row r="319543">
          <cell r="F319543" t="str">
            <v>peefence.com</v>
          </cell>
          <cell r="G319543" t="str">
            <v>350992</v>
          </cell>
        </row>
        <row r="319544">
          <cell r="F319544" t="str">
            <v>peepsin.com</v>
          </cell>
          <cell r="G319544" t="str">
            <v>350993</v>
          </cell>
        </row>
        <row r="319545">
          <cell r="F319545" t="str">
            <v>peer2peertutors.com</v>
          </cell>
          <cell r="G319545" t="str">
            <v>350994</v>
          </cell>
        </row>
        <row r="319546">
          <cell r="F319546" t="str">
            <v>peercredit.com</v>
          </cell>
          <cell r="G319546" t="str">
            <v>350995</v>
          </cell>
        </row>
        <row r="319547">
          <cell r="F319547" t="str">
            <v>peernews.com</v>
          </cell>
          <cell r="G319547" t="str">
            <v>350996</v>
          </cell>
        </row>
        <row r="319548">
          <cell r="F319548" t="str">
            <v>peerrenting.com</v>
          </cell>
          <cell r="G319548" t="str">
            <v>350997</v>
          </cell>
        </row>
        <row r="319549">
          <cell r="F319549" t="str">
            <v>peersoftware.com</v>
          </cell>
          <cell r="G319549" t="str">
            <v>350998</v>
          </cell>
        </row>
        <row r="319550">
          <cell r="F319550" t="str">
            <v>pegasys-inc.com</v>
          </cell>
          <cell r="G319550" t="str">
            <v>350999</v>
          </cell>
        </row>
        <row r="319551">
          <cell r="F319551" t="str">
            <v>pelgar.co.uk</v>
          </cell>
          <cell r="G319551" t="str">
            <v>351000</v>
          </cell>
        </row>
        <row r="319552">
          <cell r="F319552" t="str">
            <v>pelican.ai</v>
          </cell>
          <cell r="G319552" t="str">
            <v>351001</v>
          </cell>
        </row>
        <row r="319553">
          <cell r="F319553" t="str">
            <v>peliton.net</v>
          </cell>
          <cell r="G319553" t="str">
            <v>351002</v>
          </cell>
        </row>
        <row r="319554">
          <cell r="F319554" t="str">
            <v>peller.tech</v>
          </cell>
          <cell r="G319554" t="str">
            <v>351003</v>
          </cell>
        </row>
        <row r="319555">
          <cell r="F319555" t="str">
            <v>pelletheat.com</v>
          </cell>
          <cell r="G319555" t="str">
            <v>351004</v>
          </cell>
        </row>
        <row r="319556">
          <cell r="F319556" t="str">
            <v>pellital.org</v>
          </cell>
          <cell r="G319556" t="str">
            <v>351005</v>
          </cell>
        </row>
        <row r="319557">
          <cell r="F319557" t="str">
            <v>pelostop.es</v>
          </cell>
          <cell r="G319557" t="str">
            <v>351006</v>
          </cell>
        </row>
        <row r="319558">
          <cell r="F319558" t="str">
            <v>pencilinapp.com</v>
          </cell>
          <cell r="G319558" t="str">
            <v>351007</v>
          </cell>
        </row>
        <row r="319559">
          <cell r="F319559" t="str">
            <v>pendanaan.co.id</v>
          </cell>
          <cell r="G319559" t="str">
            <v>351008</v>
          </cell>
        </row>
        <row r="319560">
          <cell r="F319560" t="str">
            <v>pendulumtrade.com</v>
          </cell>
          <cell r="G319560" t="str">
            <v>351009</v>
          </cell>
        </row>
        <row r="319561">
          <cell r="F319561" t="str">
            <v>penelopemimetics.com</v>
          </cell>
          <cell r="G319561" t="str">
            <v>351010</v>
          </cell>
        </row>
        <row r="319562">
          <cell r="F319562" t="str">
            <v>pengana.com</v>
          </cell>
          <cell r="G319562" t="str">
            <v>351011</v>
          </cell>
        </row>
        <row r="319563">
          <cell r="F319563" t="str">
            <v>pennhaven.com</v>
          </cell>
          <cell r="G319563" t="str">
            <v>351012</v>
          </cell>
        </row>
        <row r="319564">
          <cell r="F319564" t="str">
            <v>pensa.ai</v>
          </cell>
          <cell r="G319564" t="str">
            <v>351013</v>
          </cell>
        </row>
        <row r="319565">
          <cell r="F319565" t="str">
            <v>penseo.de</v>
          </cell>
          <cell r="G319565" t="str">
            <v>351014</v>
          </cell>
        </row>
        <row r="319566">
          <cell r="F319566" t="str">
            <v>pensievision.com</v>
          </cell>
          <cell r="G319566" t="str">
            <v>351015</v>
          </cell>
        </row>
        <row r="319567">
          <cell r="F319567" t="str">
            <v>pensiondanmark.com</v>
          </cell>
          <cell r="G319567" t="str">
            <v>351016</v>
          </cell>
        </row>
        <row r="319568">
          <cell r="F319568" t="str">
            <v>pensionsync.com</v>
          </cell>
          <cell r="G319568" t="str">
            <v>351017</v>
          </cell>
        </row>
        <row r="319569">
          <cell r="F319569" t="str">
            <v>pentictontours.com</v>
          </cell>
          <cell r="G319569" t="str">
            <v>351018</v>
          </cell>
        </row>
        <row r="319570">
          <cell r="F319570" t="str">
            <v>pento.dk</v>
          </cell>
          <cell r="G319570" t="str">
            <v>351019</v>
          </cell>
        </row>
        <row r="319571">
          <cell r="F319571" t="str">
            <v>penyakitan.com</v>
          </cell>
          <cell r="G319571" t="str">
            <v>351020</v>
          </cell>
        </row>
        <row r="319572">
          <cell r="F319572" t="str">
            <v>people-trak.com</v>
          </cell>
          <cell r="G319572" t="str">
            <v>351021</v>
          </cell>
        </row>
        <row r="319573">
          <cell r="F319573" t="str">
            <v>peoplefirstps.com</v>
          </cell>
          <cell r="G319573" t="str">
            <v>351022</v>
          </cell>
        </row>
        <row r="319574">
          <cell r="F319574" t="str">
            <v>peoplegogo.com</v>
          </cell>
          <cell r="G319574" t="str">
            <v>351023</v>
          </cell>
        </row>
        <row r="319575">
          <cell r="F319575" t="str">
            <v>peoplemattersleeds.co.uk</v>
          </cell>
          <cell r="G319575" t="str">
            <v>351024</v>
          </cell>
        </row>
        <row r="319576">
          <cell r="F319576" t="str">
            <v>peoplestrategy.com</v>
          </cell>
          <cell r="G319576" t="str">
            <v>351025</v>
          </cell>
        </row>
        <row r="319577">
          <cell r="F319577" t="str">
            <v>peoplesvoicemedia.co.uk</v>
          </cell>
          <cell r="G319577" t="str">
            <v>351026</v>
          </cell>
        </row>
        <row r="319578">
          <cell r="F319578" t="str">
            <v>pepins.com</v>
          </cell>
          <cell r="G319578" t="str">
            <v>351027</v>
          </cell>
        </row>
        <row r="319579">
          <cell r="F319579" t="str">
            <v>peplus.co</v>
          </cell>
          <cell r="G319579" t="str">
            <v>351028</v>
          </cell>
        </row>
        <row r="319580">
          <cell r="F319580" t="str">
            <v>pepperkorn.com</v>
          </cell>
          <cell r="G319580" t="str">
            <v>351029</v>
          </cell>
        </row>
        <row r="319581">
          <cell r="F319581" t="str">
            <v>peprollc.com</v>
          </cell>
          <cell r="G319581" t="str">
            <v>351030</v>
          </cell>
        </row>
        <row r="319582">
          <cell r="F319582" t="str">
            <v>peptivir.com</v>
          </cell>
          <cell r="G319582" t="str">
            <v>351031</v>
          </cell>
        </row>
        <row r="319583">
          <cell r="F319583" t="str">
            <v>peptone.io</v>
          </cell>
          <cell r="G319583" t="str">
            <v>351032</v>
          </cell>
        </row>
        <row r="319584">
          <cell r="F319584" t="str">
            <v>peraltagarcia.com</v>
          </cell>
          <cell r="G319584" t="str">
            <v>351033</v>
          </cell>
        </row>
        <row r="319585">
          <cell r="F319585" t="str">
            <v>percentile.co.uk</v>
          </cell>
          <cell r="G319585" t="str">
            <v>351034</v>
          </cell>
        </row>
        <row r="319586">
          <cell r="F319586" t="str">
            <v>perceptible.com</v>
          </cell>
          <cell r="G319586" t="str">
            <v>351035</v>
          </cell>
        </row>
        <row r="319587">
          <cell r="F319587" t="str">
            <v>percussion.com</v>
          </cell>
          <cell r="G319587" t="str">
            <v>351036</v>
          </cell>
        </row>
        <row r="319588">
          <cell r="F319588" t="str">
            <v>perdayllc.com</v>
          </cell>
          <cell r="G319588" t="str">
            <v>351037</v>
          </cell>
        </row>
        <row r="319589">
          <cell r="F319589" t="str">
            <v>perezvoni.com</v>
          </cell>
          <cell r="G319589" t="str">
            <v>351038</v>
          </cell>
        </row>
        <row r="319590">
          <cell r="F319590" t="str">
            <v>perfect57.com</v>
          </cell>
          <cell r="G319590" t="str">
            <v>351039</v>
          </cell>
        </row>
        <row r="319591">
          <cell r="F319591" t="str">
            <v>perfectmine.io</v>
          </cell>
          <cell r="G319591" t="str">
            <v>351040</v>
          </cell>
        </row>
        <row r="319592">
          <cell r="F319592" t="str">
            <v>perfectnose.co.uk</v>
          </cell>
          <cell r="G319592" t="str">
            <v>351041</v>
          </cell>
        </row>
        <row r="319593">
          <cell r="F319593" t="str">
            <v>performance-workshop.org</v>
          </cell>
          <cell r="G319593" t="str">
            <v>351042</v>
          </cell>
        </row>
        <row r="319594">
          <cell r="F319594" t="str">
            <v>performancecyclecenter.com</v>
          </cell>
          <cell r="G319594" t="str">
            <v>351043</v>
          </cell>
        </row>
        <row r="319595">
          <cell r="F319595" t="str">
            <v>performio.co</v>
          </cell>
          <cell r="G319595" t="str">
            <v>351044</v>
          </cell>
        </row>
        <row r="319596">
          <cell r="F319596" t="str">
            <v>perfumarie.com</v>
          </cell>
          <cell r="G319596" t="str">
            <v>351045</v>
          </cell>
        </row>
        <row r="319597">
          <cell r="F319597" t="str">
            <v>perfumist.fr</v>
          </cell>
          <cell r="G319597" t="str">
            <v>351046</v>
          </cell>
        </row>
        <row r="319598">
          <cell r="F319598" t="str">
            <v>perkfront.com</v>
          </cell>
          <cell r="G319598" t="str">
            <v>351047</v>
          </cell>
        </row>
        <row r="319599">
          <cell r="F319599" t="str">
            <v>perlide.org</v>
          </cell>
          <cell r="G319599" t="str">
            <v>351048</v>
          </cell>
        </row>
        <row r="319600">
          <cell r="F319600" t="str">
            <v>permettezmoideconstruire.fr</v>
          </cell>
          <cell r="G319600" t="str">
            <v>351049</v>
          </cell>
        </row>
        <row r="319601">
          <cell r="F319601" t="str">
            <v>perpetualencryption.com</v>
          </cell>
          <cell r="G319601" t="str">
            <v>351050</v>
          </cell>
        </row>
        <row r="319602">
          <cell r="F319602" t="str">
            <v>perpetualinsights.com</v>
          </cell>
          <cell r="G319602" t="str">
            <v>351051</v>
          </cell>
        </row>
        <row r="319603">
          <cell r="F319603" t="str">
            <v>perseonmedical.com</v>
          </cell>
          <cell r="G319603" t="str">
            <v>351052</v>
          </cell>
        </row>
        <row r="319604">
          <cell r="F319604" t="str">
            <v>persianwomenintech.com</v>
          </cell>
          <cell r="G319604" t="str">
            <v>351053</v>
          </cell>
        </row>
        <row r="319605">
          <cell r="F319605" t="str">
            <v>persistencedata.com</v>
          </cell>
          <cell r="G319605" t="str">
            <v>351054</v>
          </cell>
        </row>
        <row r="319606">
          <cell r="F319606" t="str">
            <v>persona.ru</v>
          </cell>
          <cell r="G319606" t="str">
            <v>351055</v>
          </cell>
        </row>
        <row r="319607">
          <cell r="F319607" t="str">
            <v>personalbarprep.com</v>
          </cell>
          <cell r="G319607" t="str">
            <v>351056</v>
          </cell>
        </row>
        <row r="319608">
          <cell r="F319608" t="str">
            <v>personalcare-systems.com</v>
          </cell>
          <cell r="G319608" t="str">
            <v>351057</v>
          </cell>
        </row>
        <row r="319609">
          <cell r="F319609" t="str">
            <v>personalyze.ai</v>
          </cell>
          <cell r="G319609" t="str">
            <v>351058</v>
          </cell>
        </row>
        <row r="319610">
          <cell r="F319610" t="str">
            <v>personifycorp.com</v>
          </cell>
          <cell r="G319610" t="str">
            <v>351059</v>
          </cell>
        </row>
        <row r="319611">
          <cell r="F319611" t="str">
            <v>personio.com</v>
          </cell>
          <cell r="G319611" t="str">
            <v>351060</v>
          </cell>
        </row>
        <row r="319612">
          <cell r="F319612" t="str">
            <v>personnelscreening.org</v>
          </cell>
          <cell r="G319612" t="str">
            <v>351061</v>
          </cell>
        </row>
        <row r="319613">
          <cell r="F319613" t="str">
            <v>perspective-s.org</v>
          </cell>
          <cell r="G319613" t="str">
            <v>351062</v>
          </cell>
        </row>
        <row r="319614">
          <cell r="F319614" t="str">
            <v>perspectivityintl.com</v>
          </cell>
          <cell r="G319614" t="str">
            <v>351063</v>
          </cell>
        </row>
        <row r="319615">
          <cell r="F319615" t="str">
            <v>perusumaq.com</v>
          </cell>
          <cell r="G319615" t="str">
            <v>351064</v>
          </cell>
        </row>
        <row r="319616">
          <cell r="F319616" t="str">
            <v>peruzionline.com</v>
          </cell>
          <cell r="G319616" t="str">
            <v>351065</v>
          </cell>
        </row>
        <row r="319617">
          <cell r="F319617" t="str">
            <v>perygrene.com</v>
          </cell>
          <cell r="G319617" t="str">
            <v>351066</v>
          </cell>
        </row>
        <row r="319618">
          <cell r="F319618" t="str">
            <v>pescaprofesional.net</v>
          </cell>
          <cell r="G319618" t="str">
            <v>351067</v>
          </cell>
        </row>
        <row r="319619">
          <cell r="F319619" t="str">
            <v>pesmedia.com</v>
          </cell>
          <cell r="G319619" t="str">
            <v>351068</v>
          </cell>
        </row>
        <row r="319620">
          <cell r="F319620" t="str">
            <v>pestcontrol-dubai.com</v>
          </cell>
          <cell r="G319620" t="str">
            <v>351069</v>
          </cell>
        </row>
        <row r="319621">
          <cell r="F319621" t="str">
            <v>peterborough.gov.uk</v>
          </cell>
          <cell r="G319621" t="str">
            <v>351070</v>
          </cell>
        </row>
        <row r="319622">
          <cell r="F319622" t="str">
            <v>petobesityprevention.org</v>
          </cell>
          <cell r="G319622" t="str">
            <v>351071</v>
          </cell>
        </row>
        <row r="319623">
          <cell r="F319623" t="str">
            <v>petpeoplestores.com</v>
          </cell>
          <cell r="G319623" t="str">
            <v>351072</v>
          </cell>
        </row>
        <row r="319624">
          <cell r="F319624" t="str">
            <v>petpixel.com.au</v>
          </cell>
          <cell r="G319624" t="str">
            <v>351073</v>
          </cell>
        </row>
        <row r="319625">
          <cell r="F319625" t="str">
            <v>petrolculture.com</v>
          </cell>
          <cell r="G319625" t="str">
            <v>351074</v>
          </cell>
        </row>
        <row r="319626">
          <cell r="F319626" t="str">
            <v>petrolicious.com</v>
          </cell>
          <cell r="G319626" t="str">
            <v>351075</v>
          </cell>
        </row>
        <row r="319627">
          <cell r="F319627" t="str">
            <v>petroriosa.com.br</v>
          </cell>
          <cell r="G319627" t="str">
            <v>351076</v>
          </cell>
        </row>
        <row r="319628">
          <cell r="F319628" t="str">
            <v>petroruba.com</v>
          </cell>
          <cell r="G319628" t="str">
            <v>351077</v>
          </cell>
        </row>
        <row r="319629">
          <cell r="F319629" t="str">
            <v>petrotraders.com</v>
          </cell>
          <cell r="G319629" t="str">
            <v>351078</v>
          </cell>
        </row>
        <row r="319630">
          <cell r="F319630" t="str">
            <v>petscreening.com</v>
          </cell>
          <cell r="G319630" t="str">
            <v>351079</v>
          </cell>
        </row>
        <row r="319631">
          <cell r="F319631" t="str">
            <v>petsecret.es</v>
          </cell>
          <cell r="G319631" t="str">
            <v>351080</v>
          </cell>
        </row>
        <row r="319632">
          <cell r="F319632" t="str">
            <v>petsity.de</v>
          </cell>
          <cell r="G319632" t="str">
            <v>351081</v>
          </cell>
        </row>
        <row r="319633">
          <cell r="F319633" t="str">
            <v>petsmartcharities.org</v>
          </cell>
          <cell r="G319633" t="str">
            <v>351082</v>
          </cell>
        </row>
        <row r="319634">
          <cell r="F319634" t="str">
            <v>petsparkle.net</v>
          </cell>
          <cell r="G319634" t="str">
            <v>351083</v>
          </cell>
        </row>
        <row r="319635">
          <cell r="F319635" t="str">
            <v>petzlife.com</v>
          </cell>
          <cell r="G319635" t="str">
            <v>351084</v>
          </cell>
        </row>
        <row r="319636">
          <cell r="F319636" t="str">
            <v>pexapark.com</v>
          </cell>
          <cell r="G319636" t="str">
            <v>351085</v>
          </cell>
        </row>
        <row r="319637">
          <cell r="F319637" t="str">
            <v>peymans.com</v>
          </cell>
          <cell r="G319637" t="str">
            <v>351086</v>
          </cell>
        </row>
        <row r="319638">
          <cell r="F319638" t="str">
            <v>pgicommercial.com</v>
          </cell>
          <cell r="G319638" t="str">
            <v>351087</v>
          </cell>
        </row>
        <row r="319639">
          <cell r="F319639" t="str">
            <v>pgxlab.com</v>
          </cell>
          <cell r="G319639" t="str">
            <v>351088</v>
          </cell>
        </row>
        <row r="319640">
          <cell r="F319640" t="str">
            <v>ph3ar.com</v>
          </cell>
          <cell r="G319640" t="str">
            <v>351089</v>
          </cell>
        </row>
        <row r="319641">
          <cell r="F319641" t="str">
            <v>pharma14.com</v>
          </cell>
          <cell r="G319641" t="str">
            <v>351090</v>
          </cell>
        </row>
        <row r="319642">
          <cell r="F319642" t="str">
            <v>pharmaccess.org</v>
          </cell>
          <cell r="G319642" t="str">
            <v>351091</v>
          </cell>
        </row>
        <row r="319643">
          <cell r="F319643" t="str">
            <v>pharmapotheca.com</v>
          </cell>
          <cell r="G319643" t="str">
            <v>351092</v>
          </cell>
        </row>
        <row r="319644">
          <cell r="F319644" t="str">
            <v>pharmatechoutlook.com</v>
          </cell>
          <cell r="G319644" t="str">
            <v>351093</v>
          </cell>
        </row>
        <row r="319645">
          <cell r="F319645" t="str">
            <v>pharmatruck.it</v>
          </cell>
          <cell r="G319645" t="str">
            <v>351094</v>
          </cell>
        </row>
        <row r="319646">
          <cell r="F319646" t="str">
            <v>pharmily.be</v>
          </cell>
          <cell r="G319646" t="str">
            <v>351095</v>
          </cell>
        </row>
        <row r="319647">
          <cell r="F319647" t="str">
            <v>phasechange.ai</v>
          </cell>
          <cell r="G319647" t="str">
            <v>351096</v>
          </cell>
        </row>
        <row r="319648">
          <cell r="F319648" t="str">
            <v>phasechange.com</v>
          </cell>
          <cell r="G319648" t="str">
            <v>351097</v>
          </cell>
        </row>
        <row r="319649">
          <cell r="F319649" t="str">
            <v>phaseshealth.com</v>
          </cell>
          <cell r="G319649" t="str">
            <v>351098</v>
          </cell>
        </row>
        <row r="319650">
          <cell r="F319650" t="str">
            <v>phazr.net</v>
          </cell>
          <cell r="G319650" t="str">
            <v>351099</v>
          </cell>
        </row>
        <row r="319651">
          <cell r="F319651" t="str">
            <v>phbalancedfilms.org</v>
          </cell>
          <cell r="G319651" t="str">
            <v>351100</v>
          </cell>
        </row>
        <row r="319652">
          <cell r="F319652" t="str">
            <v>phdizone.com</v>
          </cell>
          <cell r="G319652" t="str">
            <v>351101</v>
          </cell>
        </row>
        <row r="319653">
          <cell r="F319653" t="str">
            <v>phe.gov</v>
          </cell>
          <cell r="G319653" t="str">
            <v>351102</v>
          </cell>
        </row>
        <row r="319654">
          <cell r="F319654" t="str">
            <v>phebe.io</v>
          </cell>
          <cell r="G319654" t="str">
            <v>351103</v>
          </cell>
        </row>
        <row r="319655">
          <cell r="F319655" t="str">
            <v>pheroh.de</v>
          </cell>
          <cell r="G319655" t="str">
            <v>351104</v>
          </cell>
        </row>
        <row r="319656">
          <cell r="F319656" t="str">
            <v>pheronym.com</v>
          </cell>
          <cell r="G319656" t="str">
            <v>351105</v>
          </cell>
        </row>
        <row r="319657">
          <cell r="F319657" t="str">
            <v>phfi.org</v>
          </cell>
          <cell r="G319657" t="str">
            <v>351106</v>
          </cell>
        </row>
        <row r="319658">
          <cell r="F319658" t="str">
            <v>philippemodel.com</v>
          </cell>
          <cell r="G319658" t="str">
            <v>351107</v>
          </cell>
        </row>
        <row r="319659">
          <cell r="F319659" t="str">
            <v>phillips66partners.com</v>
          </cell>
          <cell r="G319659" t="str">
            <v>351108</v>
          </cell>
        </row>
        <row r="319660">
          <cell r="F319660" t="str">
            <v>phillystartuptech.org</v>
          </cell>
          <cell r="G319660" t="str">
            <v>351109</v>
          </cell>
        </row>
        <row r="319661">
          <cell r="F319661" t="str">
            <v>philometrics.com</v>
          </cell>
          <cell r="G319661" t="str">
            <v>351110</v>
          </cell>
        </row>
        <row r="319662">
          <cell r="F319662" t="str">
            <v>phixer.net</v>
          </cell>
          <cell r="G319662" t="str">
            <v>351111</v>
          </cell>
        </row>
        <row r="319663">
          <cell r="F319663" t="str">
            <v>phizzbo.com</v>
          </cell>
          <cell r="G319663" t="str">
            <v>351112</v>
          </cell>
        </row>
        <row r="319664">
          <cell r="F319664" t="str">
            <v>phlabs.com</v>
          </cell>
          <cell r="G319664" t="str">
            <v>351113</v>
          </cell>
        </row>
        <row r="319665">
          <cell r="F319665" t="str">
            <v>phocus.com</v>
          </cell>
          <cell r="G319665" t="str">
            <v>351114</v>
          </cell>
        </row>
        <row r="319666">
          <cell r="F319666" t="str">
            <v>phoenixrisingbehavioral.com</v>
          </cell>
          <cell r="G319666" t="str">
            <v>351115</v>
          </cell>
        </row>
        <row r="319667">
          <cell r="F319667" t="str">
            <v>phoenixwfh.com</v>
          </cell>
          <cell r="G319667" t="str">
            <v>351116</v>
          </cell>
        </row>
        <row r="319668">
          <cell r="F319668" t="str">
            <v>phonalytics.com</v>
          </cell>
          <cell r="G319668" t="str">
            <v>351117</v>
          </cell>
        </row>
        <row r="319669">
          <cell r="F319669" t="str">
            <v>phonebooky.com</v>
          </cell>
          <cell r="G319669" t="str">
            <v>351118</v>
          </cell>
        </row>
        <row r="319670">
          <cell r="F319670" t="str">
            <v>phonedekh.com</v>
          </cell>
          <cell r="G319670" t="str">
            <v>351119</v>
          </cell>
        </row>
        <row r="319671">
          <cell r="F319671" t="str">
            <v>phonedokan.com</v>
          </cell>
          <cell r="G319671" t="str">
            <v>351120</v>
          </cell>
        </row>
        <row r="319672">
          <cell r="F319672" t="str">
            <v>phonehubs.com</v>
          </cell>
          <cell r="G319672" t="str">
            <v>351121</v>
          </cell>
        </row>
        <row r="319673">
          <cell r="F319673" t="str">
            <v>phonelabs.net</v>
          </cell>
          <cell r="G319673" t="str">
            <v>351122</v>
          </cell>
        </row>
        <row r="319674">
          <cell r="F319674" t="str">
            <v>phonetrack.com.br</v>
          </cell>
          <cell r="G319674" t="str">
            <v>351123</v>
          </cell>
        </row>
        <row r="319675">
          <cell r="F319675" t="str">
            <v>phoseo.com</v>
          </cell>
          <cell r="G319675" t="str">
            <v>351124</v>
          </cell>
        </row>
        <row r="319676">
          <cell r="F319676" t="str">
            <v>photobook-machine.com</v>
          </cell>
          <cell r="G319676" t="str">
            <v>351125</v>
          </cell>
        </row>
        <row r="319677">
          <cell r="F319677" t="str">
            <v>photobox.com</v>
          </cell>
          <cell r="G319677" t="str">
            <v>351126</v>
          </cell>
        </row>
        <row r="319678">
          <cell r="F319678" t="str">
            <v>photofabrics.de</v>
          </cell>
          <cell r="G319678" t="str">
            <v>351127</v>
          </cell>
        </row>
        <row r="319679">
          <cell r="F319679" t="str">
            <v>photonenergy.com</v>
          </cell>
          <cell r="G319679" t="str">
            <v>351128</v>
          </cell>
        </row>
        <row r="319680">
          <cell r="F319680" t="str">
            <v>photoni.care</v>
          </cell>
          <cell r="G319680" t="str">
            <v>351129</v>
          </cell>
        </row>
        <row r="319681">
          <cell r="F319681" t="str">
            <v>photonicsllc.com</v>
          </cell>
          <cell r="G319681" t="str">
            <v>351130</v>
          </cell>
        </row>
        <row r="319682">
          <cell r="F319682" t="str">
            <v>phpdublin.com</v>
          </cell>
          <cell r="G319682" t="str">
            <v>351131</v>
          </cell>
        </row>
        <row r="319683">
          <cell r="F319683" t="str">
            <v>phptrainingindelhi.org</v>
          </cell>
          <cell r="G319683" t="str">
            <v>351132</v>
          </cell>
        </row>
        <row r="319684">
          <cell r="F319684" t="str">
            <v>phuc.vn</v>
          </cell>
          <cell r="G319684" t="str">
            <v>351133</v>
          </cell>
        </row>
        <row r="319685">
          <cell r="F319685" t="str">
            <v>phyltime.org</v>
          </cell>
          <cell r="G319685" t="str">
            <v>351134</v>
          </cell>
        </row>
        <row r="319686">
          <cell r="F319686" t="str">
            <v>phyplatform.com</v>
          </cell>
          <cell r="G319686" t="str">
            <v>351135</v>
          </cell>
        </row>
        <row r="319687">
          <cell r="F319687" t="str">
            <v>physera.com</v>
          </cell>
          <cell r="G319687" t="str">
            <v>351136</v>
          </cell>
        </row>
        <row r="319688">
          <cell r="F319688" t="str">
            <v>physical-therapy-assistant.org</v>
          </cell>
          <cell r="G319688" t="str">
            <v>351137</v>
          </cell>
        </row>
        <row r="319689">
          <cell r="F319689" t="str">
            <v>physionow.ca</v>
          </cell>
          <cell r="G319689" t="str">
            <v>351138</v>
          </cell>
        </row>
        <row r="319690">
          <cell r="F319690" t="str">
            <v>physiotherapy.org.pk</v>
          </cell>
          <cell r="G319690" t="str">
            <v>351139</v>
          </cell>
        </row>
        <row r="319691">
          <cell r="F319691" t="str">
            <v>physiotouch.in</v>
          </cell>
          <cell r="G319691" t="str">
            <v>351140</v>
          </cell>
        </row>
        <row r="319692">
          <cell r="F319692" t="str">
            <v>pi-slice.com</v>
          </cell>
          <cell r="G319692" t="str">
            <v>351141</v>
          </cell>
        </row>
        <row r="319693">
          <cell r="F319693" t="str">
            <v>pi.exchange</v>
          </cell>
          <cell r="G319693" t="str">
            <v>351142</v>
          </cell>
        </row>
        <row r="319694">
          <cell r="F319694" t="str">
            <v>piantahealth.com</v>
          </cell>
          <cell r="G319694" t="str">
            <v>351143</v>
          </cell>
        </row>
        <row r="319695">
          <cell r="F319695" t="str">
            <v>piavita.com</v>
          </cell>
          <cell r="G319695" t="str">
            <v>351144</v>
          </cell>
        </row>
        <row r="319696">
          <cell r="F319696" t="str">
            <v>pibeca.com</v>
          </cell>
          <cell r="G319696" t="str">
            <v>351145</v>
          </cell>
        </row>
        <row r="319697">
          <cell r="F319697" t="str">
            <v>pica.com</v>
          </cell>
          <cell r="G319697" t="str">
            <v>351146</v>
          </cell>
        </row>
        <row r="319698">
          <cell r="F319698" t="str">
            <v>picadvanced.com</v>
          </cell>
          <cell r="G319698" t="str">
            <v>351147</v>
          </cell>
        </row>
        <row r="319699">
          <cell r="F319699" t="str">
            <v>piccmee.com</v>
          </cell>
          <cell r="G319699" t="str">
            <v>351148</v>
          </cell>
        </row>
        <row r="319700">
          <cell r="F319700" t="str">
            <v>picklejarcommunications.com</v>
          </cell>
          <cell r="G319700" t="str">
            <v>351149</v>
          </cell>
        </row>
        <row r="319701">
          <cell r="F319701" t="str">
            <v>picklive.com</v>
          </cell>
          <cell r="G319701" t="str">
            <v>351150</v>
          </cell>
        </row>
        <row r="319702">
          <cell r="F319702" t="str">
            <v>pickmeup.be</v>
          </cell>
          <cell r="G319702" t="str">
            <v>351151</v>
          </cell>
        </row>
        <row r="319703">
          <cell r="F319703" t="str">
            <v>picknik.ai</v>
          </cell>
          <cell r="G319703" t="str">
            <v>351152</v>
          </cell>
        </row>
        <row r="319704">
          <cell r="F319704" t="str">
            <v>pickpack.co.il</v>
          </cell>
          <cell r="G319704" t="str">
            <v>351153</v>
          </cell>
        </row>
        <row r="319705">
          <cell r="F319705" t="str">
            <v>pickpete.com</v>
          </cell>
          <cell r="G319705" t="str">
            <v>351154</v>
          </cell>
        </row>
        <row r="319706">
          <cell r="F319706" t="str">
            <v>pickup.fr</v>
          </cell>
          <cell r="G319706" t="str">
            <v>351155</v>
          </cell>
        </row>
        <row r="319707">
          <cell r="F319707" t="str">
            <v>picniic.com</v>
          </cell>
          <cell r="G319707" t="str">
            <v>351156</v>
          </cell>
        </row>
        <row r="319708">
          <cell r="F319708" t="str">
            <v>picniq.co.uk</v>
          </cell>
          <cell r="G319708" t="str">
            <v>351157</v>
          </cell>
        </row>
        <row r="319709">
          <cell r="F319709" t="str">
            <v>picsearch.com</v>
          </cell>
          <cell r="G319709" t="str">
            <v>351158</v>
          </cell>
        </row>
        <row r="319710">
          <cell r="F319710" t="str">
            <v>picsolve.biz</v>
          </cell>
          <cell r="G319710" t="str">
            <v>351159</v>
          </cell>
        </row>
        <row r="319711">
          <cell r="F319711" t="str">
            <v>pictakerr.com</v>
          </cell>
          <cell r="G319711" t="str">
            <v>351160</v>
          </cell>
        </row>
        <row r="319712">
          <cell r="F319712" t="str">
            <v>pictli.com</v>
          </cell>
          <cell r="G319712" t="str">
            <v>351161</v>
          </cell>
        </row>
        <row r="319713">
          <cell r="F319713" t="str">
            <v>picturewealth.com</v>
          </cell>
          <cell r="G319713" t="str">
            <v>351162</v>
          </cell>
        </row>
        <row r="319714">
          <cell r="F319714" t="str">
            <v>piczo.com</v>
          </cell>
          <cell r="G319714" t="str">
            <v>351163</v>
          </cell>
        </row>
        <row r="319715">
          <cell r="F319715" t="str">
            <v>pideok.com</v>
          </cell>
          <cell r="G319715" t="str">
            <v>351164</v>
          </cell>
        </row>
        <row r="319716">
          <cell r="F319716" t="str">
            <v>piecesinteractive.se</v>
          </cell>
          <cell r="G319716" t="str">
            <v>351165</v>
          </cell>
        </row>
        <row r="319717">
          <cell r="F319717" t="str">
            <v>piedmontrc.com</v>
          </cell>
          <cell r="G319717" t="str">
            <v>351166</v>
          </cell>
        </row>
        <row r="319718">
          <cell r="F319718" t="str">
            <v>pieinsurance.com</v>
          </cell>
          <cell r="G319718" t="str">
            <v>351167</v>
          </cell>
        </row>
        <row r="319719">
          <cell r="F319719" t="str">
            <v>pienso.com</v>
          </cell>
          <cell r="G319719" t="str">
            <v>351168</v>
          </cell>
        </row>
        <row r="319720">
          <cell r="F319720" t="str">
            <v>pierceaerospace.net</v>
          </cell>
          <cell r="G319720" t="str">
            <v>351169</v>
          </cell>
        </row>
        <row r="319721">
          <cell r="F319721" t="str">
            <v>piersparksailing.org</v>
          </cell>
          <cell r="G319721" t="str">
            <v>351170</v>
          </cell>
        </row>
        <row r="319722">
          <cell r="F319722" t="str">
            <v>pigebank.online</v>
          </cell>
          <cell r="G319722" t="str">
            <v>351171</v>
          </cell>
        </row>
        <row r="319723">
          <cell r="F319723" t="str">
            <v>pigofthemonth.com</v>
          </cell>
          <cell r="G319723" t="str">
            <v>351172</v>
          </cell>
        </row>
        <row r="319724">
          <cell r="F319724" t="str">
            <v>piikinsights.com</v>
          </cell>
          <cell r="G319724" t="str">
            <v>351173</v>
          </cell>
        </row>
        <row r="319725">
          <cell r="F319725" t="str">
            <v>piing.cab</v>
          </cell>
          <cell r="G319725" t="str">
            <v>351174</v>
          </cell>
        </row>
        <row r="319726">
          <cell r="F319726" t="str">
            <v>piixpay.com</v>
          </cell>
          <cell r="G319726" t="str">
            <v>351175</v>
          </cell>
        </row>
        <row r="319727">
          <cell r="F319727" t="str">
            <v>pijons.com</v>
          </cell>
          <cell r="G319727" t="str">
            <v>351176</v>
          </cell>
        </row>
        <row r="319728">
          <cell r="F319728" t="str">
            <v>pik-potsdam.de</v>
          </cell>
          <cell r="G319728" t="str">
            <v>351177</v>
          </cell>
        </row>
        <row r="319729">
          <cell r="F319729" t="str">
            <v>pikespeakathletics.com</v>
          </cell>
          <cell r="G319729" t="str">
            <v>351178</v>
          </cell>
        </row>
        <row r="319730">
          <cell r="F319730" t="str">
            <v>pillboxgo.de</v>
          </cell>
          <cell r="G319730" t="str">
            <v>351179</v>
          </cell>
        </row>
        <row r="319731">
          <cell r="F319731" t="str">
            <v>pilotangel.co</v>
          </cell>
          <cell r="G319731" t="str">
            <v>351180</v>
          </cell>
        </row>
        <row r="319732">
          <cell r="F319732" t="str">
            <v>pimalion.com</v>
          </cell>
          <cell r="G319732" t="str">
            <v>351181</v>
          </cell>
        </row>
        <row r="319733">
          <cell r="F319733" t="str">
            <v>pimaxvr.com</v>
          </cell>
          <cell r="G319733" t="str">
            <v>351182</v>
          </cell>
        </row>
        <row r="319734">
          <cell r="F319734" t="str">
            <v>pincapp.com</v>
          </cell>
          <cell r="G319734" t="str">
            <v>351183</v>
          </cell>
        </row>
        <row r="319735">
          <cell r="F319735" t="str">
            <v>pincarts.com</v>
          </cell>
          <cell r="G319735" t="str">
            <v>351184</v>
          </cell>
        </row>
        <row r="319736">
          <cell r="F319736" t="str">
            <v>pinch.co</v>
          </cell>
          <cell r="G319736" t="str">
            <v>351185</v>
          </cell>
        </row>
        <row r="319737">
          <cell r="F319737" t="str">
            <v>pineapple.co.za</v>
          </cell>
          <cell r="G319737" t="str">
            <v>351186</v>
          </cell>
        </row>
        <row r="319738">
          <cell r="F319738" t="str">
            <v>pineapple.world</v>
          </cell>
          <cell r="G319738" t="str">
            <v>351187</v>
          </cell>
        </row>
        <row r="319739">
          <cell r="F319739" t="str">
            <v>pineapplepayments.com</v>
          </cell>
          <cell r="G319739" t="str">
            <v>351188</v>
          </cell>
        </row>
        <row r="319740">
          <cell r="F319740" t="str">
            <v>pinewire.com</v>
          </cell>
          <cell r="G319740" t="str">
            <v>351189</v>
          </cell>
        </row>
        <row r="319741">
          <cell r="F319741" t="str">
            <v>pingan.com</v>
          </cell>
          <cell r="G319741" t="str">
            <v>351190</v>
          </cell>
        </row>
        <row r="319742">
          <cell r="F319742" t="str">
            <v>pingchat.in</v>
          </cell>
          <cell r="G319742" t="str">
            <v>351191</v>
          </cell>
        </row>
        <row r="319743">
          <cell r="F319743" t="str">
            <v>pingdelivery.com</v>
          </cell>
          <cell r="G319743" t="str">
            <v>351192</v>
          </cell>
        </row>
        <row r="319744">
          <cell r="F319744" t="str">
            <v>pinicrest.com</v>
          </cell>
          <cell r="G319744" t="str">
            <v>351193</v>
          </cell>
        </row>
        <row r="319745">
          <cell r="F319745" t="str">
            <v>pinjamuangonlinetanpajaminan.tk</v>
          </cell>
          <cell r="G319745" t="str">
            <v>351194</v>
          </cell>
        </row>
        <row r="319746">
          <cell r="F319746" t="str">
            <v>pinkfroot.com</v>
          </cell>
          <cell r="G319746" t="str">
            <v>351195</v>
          </cell>
        </row>
        <row r="319747">
          <cell r="F319747" t="str">
            <v>pinkofview.com</v>
          </cell>
          <cell r="G319747" t="str">
            <v>351196</v>
          </cell>
        </row>
        <row r="319748">
          <cell r="F319748" t="str">
            <v>pinnaclebii.com</v>
          </cell>
          <cell r="G319748" t="str">
            <v>351197</v>
          </cell>
        </row>
        <row r="319749">
          <cell r="F319749" t="str">
            <v>pintapin.com</v>
          </cell>
          <cell r="G319749" t="str">
            <v>351198</v>
          </cell>
        </row>
        <row r="319750">
          <cell r="F319750" t="str">
            <v>pintocn.com</v>
          </cell>
          <cell r="G319750" t="str">
            <v>351199</v>
          </cell>
        </row>
        <row r="319751">
          <cell r="F319751" t="str">
            <v>pintor-esmadrid.es</v>
          </cell>
          <cell r="G319751" t="str">
            <v>351200</v>
          </cell>
        </row>
        <row r="319752">
          <cell r="F319752" t="str">
            <v>pintuitive.com</v>
          </cell>
          <cell r="G319752" t="str">
            <v>351201</v>
          </cell>
        </row>
        <row r="319753">
          <cell r="F319753" t="str">
            <v>pipapai.com</v>
          </cell>
          <cell r="G319753" t="str">
            <v>351202</v>
          </cell>
        </row>
        <row r="319754">
          <cell r="F319754" t="str">
            <v>pipeline.ai</v>
          </cell>
          <cell r="G319754" t="str">
            <v>351203</v>
          </cell>
        </row>
        <row r="319755">
          <cell r="F319755" t="str">
            <v>pipelinepros.org</v>
          </cell>
          <cell r="G319755" t="str">
            <v>351204</v>
          </cell>
        </row>
        <row r="319756">
          <cell r="F319756" t="str">
            <v>pipetech.no</v>
          </cell>
          <cell r="G319756" t="str">
            <v>351205</v>
          </cell>
        </row>
        <row r="319757">
          <cell r="F319757" t="str">
            <v>pipetronics.com</v>
          </cell>
          <cell r="G319757" t="str">
            <v>351206</v>
          </cell>
        </row>
        <row r="319758">
          <cell r="F319758" t="str">
            <v>pipinsure.com</v>
          </cell>
          <cell r="G319758" t="str">
            <v>351207</v>
          </cell>
        </row>
        <row r="319759">
          <cell r="F319759" t="str">
            <v>pippadee.co</v>
          </cell>
          <cell r="G319759" t="str">
            <v>351208</v>
          </cell>
        </row>
        <row r="319760">
          <cell r="F319760" t="str">
            <v>pirillo.com</v>
          </cell>
          <cell r="G319760" t="str">
            <v>351209</v>
          </cell>
        </row>
        <row r="319761">
          <cell r="F319761" t="str">
            <v>pisa.org.pk</v>
          </cell>
          <cell r="G319761" t="str">
            <v>351210</v>
          </cell>
        </row>
        <row r="319762">
          <cell r="F319762" t="str">
            <v>pistoiaalliance.org</v>
          </cell>
          <cell r="G319762" t="str">
            <v>351211</v>
          </cell>
        </row>
        <row r="319763">
          <cell r="F319763" t="str">
            <v>pitb.gov.pk</v>
          </cell>
          <cell r="G319763" t="str">
            <v>351212</v>
          </cell>
        </row>
        <row r="319764">
          <cell r="F319764" t="str">
            <v>pitch-africa.org</v>
          </cell>
          <cell r="G319764" t="str">
            <v>351213</v>
          </cell>
        </row>
        <row r="319765">
          <cell r="F319765" t="str">
            <v>pitched.ca</v>
          </cell>
          <cell r="G319765" t="str">
            <v>351214</v>
          </cell>
        </row>
        <row r="319766">
          <cell r="F319766" t="str">
            <v>pitfund.com</v>
          </cell>
          <cell r="G319766" t="str">
            <v>351215</v>
          </cell>
        </row>
        <row r="319767">
          <cell r="F319767" t="str">
            <v>pitt.edu</v>
          </cell>
          <cell r="G319767" t="str">
            <v>351216</v>
          </cell>
        </row>
        <row r="319768">
          <cell r="F319768" t="str">
            <v>pittsburghseomagician.com</v>
          </cell>
          <cell r="G319768" t="str">
            <v>351217</v>
          </cell>
        </row>
        <row r="319769">
          <cell r="F319769" t="str">
            <v>pivohub.com</v>
          </cell>
          <cell r="G319769" t="str">
            <v>351218</v>
          </cell>
        </row>
        <row r="319770">
          <cell r="F319770" t="str">
            <v>pivotexit.com</v>
          </cell>
          <cell r="G319770" t="str">
            <v>351219</v>
          </cell>
        </row>
        <row r="319771">
          <cell r="F319771" t="str">
            <v>pivx.org</v>
          </cell>
          <cell r="G319771" t="str">
            <v>351220</v>
          </cell>
        </row>
        <row r="319772">
          <cell r="F319772" t="str">
            <v>pixdor.com</v>
          </cell>
          <cell r="G319772" t="str">
            <v>351221</v>
          </cell>
        </row>
        <row r="319773">
          <cell r="F319773" t="str">
            <v>pixel-ny.com</v>
          </cell>
          <cell r="G319773" t="str">
            <v>351222</v>
          </cell>
        </row>
        <row r="319774">
          <cell r="F319774" t="str">
            <v>pixel-online.net</v>
          </cell>
          <cell r="G319774" t="str">
            <v>351223</v>
          </cell>
        </row>
        <row r="319775">
          <cell r="F319775" t="str">
            <v>pixelmodo.com</v>
          </cell>
          <cell r="G319775" t="str">
            <v>351224</v>
          </cell>
        </row>
        <row r="319776">
          <cell r="F319776" t="str">
            <v>pixelpointtechnology.com</v>
          </cell>
          <cell r="G319776" t="str">
            <v>351225</v>
          </cell>
        </row>
        <row r="319777">
          <cell r="F319777" t="str">
            <v>pixeltale.de</v>
          </cell>
          <cell r="G319777" t="str">
            <v>351226</v>
          </cell>
        </row>
        <row r="319778">
          <cell r="F319778" t="str">
            <v>pixelturk.net</v>
          </cell>
          <cell r="G319778" t="str">
            <v>351227</v>
          </cell>
        </row>
        <row r="319779">
          <cell r="F319779" t="str">
            <v>pixevia.com</v>
          </cell>
          <cell r="G319779" t="str">
            <v>351228</v>
          </cell>
        </row>
        <row r="319780">
          <cell r="F319780" t="str">
            <v>pixiescleaning.co.uk</v>
          </cell>
          <cell r="G319780" t="str">
            <v>351229</v>
          </cell>
        </row>
        <row r="319781">
          <cell r="F319781" t="str">
            <v>pixsweet.com</v>
          </cell>
          <cell r="G319781" t="str">
            <v>351230</v>
          </cell>
        </row>
        <row r="319782">
          <cell r="F319782" t="str">
            <v>pixyt.com</v>
          </cell>
          <cell r="G319782" t="str">
            <v>351231</v>
          </cell>
        </row>
        <row r="319783">
          <cell r="F319783" t="str">
            <v>pkmgcorporatelaws.com</v>
          </cell>
          <cell r="G319783" t="str">
            <v>351232</v>
          </cell>
        </row>
        <row r="319784">
          <cell r="F319784" t="str">
            <v>pks.com.au</v>
          </cell>
          <cell r="G319784" t="str">
            <v>351233</v>
          </cell>
        </row>
        <row r="319785">
          <cell r="F319785" t="str">
            <v>placert.com</v>
          </cell>
          <cell r="G319785" t="str">
            <v>351234</v>
          </cell>
        </row>
        <row r="319786">
          <cell r="F319786" t="str">
            <v>placesmobileapp.com</v>
          </cell>
          <cell r="G319786" t="str">
            <v>351235</v>
          </cell>
        </row>
        <row r="319787">
          <cell r="F319787" t="str">
            <v>plancast.com</v>
          </cell>
          <cell r="G319787" t="str">
            <v>351236</v>
          </cell>
        </row>
        <row r="319788">
          <cell r="F319788" t="str">
            <v>plandok.com</v>
          </cell>
          <cell r="G319788" t="str">
            <v>351237</v>
          </cell>
        </row>
        <row r="319789">
          <cell r="F319789" t="str">
            <v>planetcassandra.org</v>
          </cell>
          <cell r="G319789" t="str">
            <v>351238</v>
          </cell>
        </row>
        <row r="319790">
          <cell r="F319790" t="str">
            <v>planetcruise.co.uk</v>
          </cell>
          <cell r="G319790" t="str">
            <v>351239</v>
          </cell>
        </row>
        <row r="319791">
          <cell r="F319791" t="str">
            <v>planetlogic.net</v>
          </cell>
          <cell r="G319791" t="str">
            <v>351240</v>
          </cell>
        </row>
        <row r="319792">
          <cell r="F319792" t="str">
            <v>planetmaids.com</v>
          </cell>
          <cell r="G319792" t="str">
            <v>351241</v>
          </cell>
        </row>
        <row r="319793">
          <cell r="F319793" t="str">
            <v>planetplumbing.com.au</v>
          </cell>
          <cell r="G319793" t="str">
            <v>351242</v>
          </cell>
        </row>
        <row r="319794">
          <cell r="F319794" t="str">
            <v>planetradiocity.com</v>
          </cell>
          <cell r="G319794" t="str">
            <v>351243</v>
          </cell>
        </row>
        <row r="319795">
          <cell r="F319795" t="str">
            <v>planetwatchers.com</v>
          </cell>
          <cell r="G319795" t="str">
            <v>351244</v>
          </cell>
        </row>
        <row r="319796">
          <cell r="F319796" t="str">
            <v>planforfit.com</v>
          </cell>
          <cell r="G319796" t="str">
            <v>351245</v>
          </cell>
        </row>
        <row r="319797">
          <cell r="F319797" t="str">
            <v>planitmapper.com</v>
          </cell>
          <cell r="G319797" t="str">
            <v>351246</v>
          </cell>
        </row>
        <row r="319798">
          <cell r="F319798" t="str">
            <v>planmantechnologies.com</v>
          </cell>
          <cell r="G319798" t="str">
            <v>351247</v>
          </cell>
        </row>
        <row r="319799">
          <cell r="F319799" t="str">
            <v>planmyfuneral.co.uk</v>
          </cell>
          <cell r="G319799" t="str">
            <v>351248</v>
          </cell>
        </row>
        <row r="319800">
          <cell r="F319800" t="str">
            <v>planndesign.com</v>
          </cell>
          <cell r="G319800" t="str">
            <v>351249</v>
          </cell>
        </row>
        <row r="319801">
          <cell r="F319801" t="str">
            <v>planninginabox.com</v>
          </cell>
          <cell r="G319801" t="str">
            <v>351250</v>
          </cell>
        </row>
        <row r="319802">
          <cell r="F319802" t="str">
            <v>planswell.com</v>
          </cell>
          <cell r="G319802" t="str">
            <v>351251</v>
          </cell>
        </row>
        <row r="319803">
          <cell r="F319803" t="str">
            <v>plantariohome.com</v>
          </cell>
          <cell r="G319803" t="str">
            <v>351252</v>
          </cell>
        </row>
        <row r="319804">
          <cell r="F319804" t="str">
            <v>plantix.net</v>
          </cell>
          <cell r="G319804" t="str">
            <v>351253</v>
          </cell>
        </row>
        <row r="319805">
          <cell r="F319805" t="str">
            <v>plantlx.com</v>
          </cell>
          <cell r="G319805" t="str">
            <v>351254</v>
          </cell>
        </row>
        <row r="319806">
          <cell r="F319806" t="str">
            <v>plantmerchant.com.au</v>
          </cell>
          <cell r="G319806" t="str">
            <v>351255</v>
          </cell>
        </row>
        <row r="319807">
          <cell r="F319807" t="str">
            <v>plantyst.cz</v>
          </cell>
          <cell r="G319807" t="str">
            <v>351256</v>
          </cell>
        </row>
        <row r="319808">
          <cell r="F319808" t="str">
            <v>planwito.com</v>
          </cell>
          <cell r="G319808" t="str">
            <v>351257</v>
          </cell>
        </row>
        <row r="319809">
          <cell r="F319809" t="str">
            <v>plastech.pl</v>
          </cell>
          <cell r="G319809" t="str">
            <v>351258</v>
          </cell>
        </row>
        <row r="319810">
          <cell r="F319810" t="str">
            <v>plasticolour.com</v>
          </cell>
          <cell r="G319810" t="str">
            <v>351259</v>
          </cell>
        </row>
        <row r="319811">
          <cell r="F319811" t="str">
            <v>plasticomgroup.com</v>
          </cell>
          <cell r="G319811" t="str">
            <v>351260</v>
          </cell>
        </row>
        <row r="319812">
          <cell r="F319812" t="str">
            <v>plastics-technology.com</v>
          </cell>
          <cell r="G319812" t="str">
            <v>351261</v>
          </cell>
        </row>
        <row r="319813">
          <cell r="F319813" t="str">
            <v>plastikcity.co.uk</v>
          </cell>
          <cell r="G319813" t="str">
            <v>351262</v>
          </cell>
        </row>
        <row r="319814">
          <cell r="F319814" t="str">
            <v>plastomics.com</v>
          </cell>
          <cell r="G319814" t="str">
            <v>351263</v>
          </cell>
        </row>
        <row r="319815">
          <cell r="F319815" t="str">
            <v>plates4less.co.uk</v>
          </cell>
          <cell r="G319815" t="str">
            <v>351264</v>
          </cell>
        </row>
        <row r="319816">
          <cell r="F319816" t="str">
            <v>plathome.com</v>
          </cell>
          <cell r="G319816" t="str">
            <v>351265</v>
          </cell>
        </row>
        <row r="319817">
          <cell r="F319817" t="str">
            <v>platopartnership.com</v>
          </cell>
          <cell r="G319817" t="str">
            <v>351266</v>
          </cell>
        </row>
        <row r="319818">
          <cell r="F319818" t="str">
            <v>platoscience.com</v>
          </cell>
          <cell r="G319818" t="str">
            <v>351267</v>
          </cell>
        </row>
        <row r="319819">
          <cell r="F319819" t="str">
            <v>platzi.com</v>
          </cell>
          <cell r="G319819" t="str">
            <v>351268</v>
          </cell>
        </row>
        <row r="319820">
          <cell r="F319820" t="str">
            <v>plause.com</v>
          </cell>
          <cell r="G319820" t="str">
            <v>351269</v>
          </cell>
        </row>
        <row r="319821">
          <cell r="F319821" t="str">
            <v>play-able.org</v>
          </cell>
          <cell r="G319821" t="str">
            <v>351270</v>
          </cell>
        </row>
        <row r="319822">
          <cell r="F319822" t="str">
            <v>play.podible.co</v>
          </cell>
          <cell r="G319822" t="str">
            <v>351271</v>
          </cell>
        </row>
        <row r="319823">
          <cell r="F319823" t="str">
            <v>playbrush.com</v>
          </cell>
          <cell r="G319823" t="str">
            <v>351272</v>
          </cell>
        </row>
        <row r="319824">
          <cell r="F319824" t="str">
            <v>playerup.com</v>
          </cell>
          <cell r="G319824" t="str">
            <v>351273</v>
          </cell>
        </row>
        <row r="319825">
          <cell r="F319825" t="str">
            <v>playfect.com</v>
          </cell>
          <cell r="G319825" t="str">
            <v>351274</v>
          </cell>
        </row>
        <row r="319826">
          <cell r="F319826" t="str">
            <v>playflashdraft.com</v>
          </cell>
          <cell r="G319826" t="str">
            <v>351275</v>
          </cell>
        </row>
        <row r="319827">
          <cell r="F319827" t="str">
            <v>playfon.com</v>
          </cell>
          <cell r="G319827" t="str">
            <v>351276</v>
          </cell>
        </row>
        <row r="319828">
          <cell r="F319828" t="str">
            <v>playforce.co.uk</v>
          </cell>
          <cell r="G319828" t="str">
            <v>351277</v>
          </cell>
        </row>
        <row r="319829">
          <cell r="F319829" t="str">
            <v>playfx.co</v>
          </cell>
          <cell r="G319829" t="str">
            <v>351278</v>
          </cell>
        </row>
        <row r="319830">
          <cell r="F319830" t="str">
            <v>playgamerfame.com</v>
          </cell>
          <cell r="G319830" t="str">
            <v>351279</v>
          </cell>
        </row>
        <row r="319831">
          <cell r="F319831" t="str">
            <v>playline.com</v>
          </cell>
          <cell r="G319831" t="str">
            <v>351280</v>
          </cell>
        </row>
        <row r="319832">
          <cell r="F319832" t="str">
            <v>playmediasystems.com</v>
          </cell>
          <cell r="G319832" t="str">
            <v>351281</v>
          </cell>
        </row>
        <row r="319833">
          <cell r="F319833" t="str">
            <v>playmoove.com</v>
          </cell>
          <cell r="G319833" t="str">
            <v>351282</v>
          </cell>
        </row>
        <row r="319834">
          <cell r="F319834" t="str">
            <v>playnowmessenger.com</v>
          </cell>
          <cell r="G319834" t="str">
            <v>351283</v>
          </cell>
        </row>
        <row r="319835">
          <cell r="F319835" t="str">
            <v>playrapp.com</v>
          </cell>
          <cell r="G319835" t="str">
            <v>351284</v>
          </cell>
        </row>
        <row r="319836">
          <cell r="F319836" t="str">
            <v>playrific.com</v>
          </cell>
          <cell r="G319836" t="str">
            <v>351285</v>
          </cell>
        </row>
        <row r="319837">
          <cell r="F319837" t="str">
            <v>playro.ph</v>
          </cell>
          <cell r="G319837" t="str">
            <v>351286</v>
          </cell>
        </row>
        <row r="319838">
          <cell r="F319838" t="str">
            <v>playsmix.com</v>
          </cell>
          <cell r="G319838" t="str">
            <v>351287</v>
          </cell>
        </row>
        <row r="319839">
          <cell r="F319839" t="str">
            <v>playstation.com</v>
          </cell>
          <cell r="G319839" t="str">
            <v>351288</v>
          </cell>
        </row>
        <row r="319840">
          <cell r="F319840" t="str">
            <v>playt.com</v>
          </cell>
          <cell r="G319840" t="str">
            <v>351289</v>
          </cell>
        </row>
        <row r="319841">
          <cell r="F319841" t="str">
            <v>playtem.com</v>
          </cell>
          <cell r="G319841" t="str">
            <v>351290</v>
          </cell>
        </row>
        <row r="319842">
          <cell r="F319842" t="str">
            <v>playtonia.com</v>
          </cell>
          <cell r="G319842" t="str">
            <v>351291</v>
          </cell>
        </row>
        <row r="319843">
          <cell r="F319843" t="str">
            <v>playtonicgames.com</v>
          </cell>
          <cell r="G319843" t="str">
            <v>351292</v>
          </cell>
        </row>
        <row r="319844">
          <cell r="F319844" t="str">
            <v>playx.in</v>
          </cell>
          <cell r="G319844" t="str">
            <v>351293</v>
          </cell>
        </row>
        <row r="319845">
          <cell r="F319845" t="str">
            <v>plazabank.com</v>
          </cell>
          <cell r="G319845" t="str">
            <v>351294</v>
          </cell>
        </row>
        <row r="319846">
          <cell r="F319846" t="str">
            <v>plazology.co.uk</v>
          </cell>
          <cell r="G319846" t="str">
            <v>351295</v>
          </cell>
        </row>
        <row r="319847">
          <cell r="F319847" t="str">
            <v>plexresearch.com</v>
          </cell>
          <cell r="G319847" t="str">
            <v>351296</v>
          </cell>
        </row>
        <row r="319848">
          <cell r="F319848" t="str">
            <v>plmr.co.uk</v>
          </cell>
          <cell r="G319848" t="str">
            <v>351297</v>
          </cell>
        </row>
        <row r="319849">
          <cell r="F319849" t="str">
            <v>plothunt.com</v>
          </cell>
          <cell r="G319849" t="str">
            <v>351298</v>
          </cell>
        </row>
        <row r="319850">
          <cell r="F319850" t="str">
            <v>pltfrm.net</v>
          </cell>
          <cell r="G319850" t="str">
            <v>351299</v>
          </cell>
        </row>
        <row r="319851">
          <cell r="F319851" t="str">
            <v>plu.us</v>
          </cell>
          <cell r="G319851" t="str">
            <v>351300</v>
          </cell>
        </row>
        <row r="319852">
          <cell r="F319852" t="str">
            <v>plugrush.com</v>
          </cell>
          <cell r="G319852" t="str">
            <v>351301</v>
          </cell>
        </row>
        <row r="319853">
          <cell r="F319853" t="str">
            <v>plumresearch.com</v>
          </cell>
          <cell r="G319853" t="str">
            <v>351302</v>
          </cell>
        </row>
        <row r="319854">
          <cell r="F319854" t="str">
            <v>plural.com</v>
          </cell>
          <cell r="G319854" t="str">
            <v>351303</v>
          </cell>
        </row>
        <row r="319855">
          <cell r="F319855" t="str">
            <v>pluralo.com</v>
          </cell>
          <cell r="G319855" t="str">
            <v>351304</v>
          </cell>
        </row>
        <row r="319856">
          <cell r="F319856" t="str">
            <v>pluricellbiotech.com</v>
          </cell>
          <cell r="G319856" t="str">
            <v>351305</v>
          </cell>
        </row>
        <row r="319857">
          <cell r="F319857" t="str">
            <v>plus.twiga.io</v>
          </cell>
          <cell r="G319857" t="str">
            <v>351306</v>
          </cell>
        </row>
        <row r="319858">
          <cell r="F319858" t="str">
            <v>plus1digitalindia.com</v>
          </cell>
          <cell r="G319858" t="str">
            <v>351307</v>
          </cell>
        </row>
        <row r="319859">
          <cell r="F319859" t="str">
            <v>plus2clothing.com</v>
          </cell>
          <cell r="G319859" t="str">
            <v>351308</v>
          </cell>
        </row>
        <row r="319860">
          <cell r="F319860" t="str">
            <v>pluspare.com</v>
          </cell>
          <cell r="G319860" t="str">
            <v>351309</v>
          </cell>
        </row>
        <row r="319861">
          <cell r="F319861" t="str">
            <v>plusprinters.com</v>
          </cell>
          <cell r="G319861" t="str">
            <v>351310</v>
          </cell>
        </row>
        <row r="319862">
          <cell r="F319862" t="str">
            <v>plusyoou.org</v>
          </cell>
          <cell r="G319862" t="str">
            <v>351311</v>
          </cell>
        </row>
        <row r="319863">
          <cell r="F319863" t="str">
            <v>plutusfinancialsolutions.com</v>
          </cell>
          <cell r="G319863" t="str">
            <v>351312</v>
          </cell>
        </row>
        <row r="319864">
          <cell r="F319864" t="str">
            <v>plyo.io</v>
          </cell>
          <cell r="G319864" t="str">
            <v>351313</v>
          </cell>
        </row>
        <row r="319865">
          <cell r="F319865" t="str">
            <v>pmjdy.gov.in</v>
          </cell>
          <cell r="G319865" t="str">
            <v>351314</v>
          </cell>
        </row>
        <row r="319866">
          <cell r="F319866" t="str">
            <v>pmoajmer.com</v>
          </cell>
          <cell r="G319866" t="str">
            <v>351315</v>
          </cell>
        </row>
        <row r="319867">
          <cell r="F319867" t="str">
            <v>pneumedicare.com</v>
          </cell>
          <cell r="G319867" t="str">
            <v>351316</v>
          </cell>
        </row>
        <row r="319868">
          <cell r="F319868" t="str">
            <v>pnptholdings.com</v>
          </cell>
          <cell r="G319868" t="str">
            <v>351317</v>
          </cell>
        </row>
        <row r="319869">
          <cell r="F319869" t="str">
            <v>pnuvax.com</v>
          </cell>
          <cell r="G319869" t="str">
            <v>351318</v>
          </cell>
        </row>
        <row r="319870">
          <cell r="F319870" t="str">
            <v>poachingprevention.org</v>
          </cell>
          <cell r="G319870" t="str">
            <v>351319</v>
          </cell>
        </row>
        <row r="319871">
          <cell r="F319871" t="str">
            <v>pochesetfils.com</v>
          </cell>
          <cell r="G319871" t="str">
            <v>351320</v>
          </cell>
        </row>
        <row r="319872">
          <cell r="F319872" t="str">
            <v>pocketgm.com</v>
          </cell>
          <cell r="G319872" t="str">
            <v>351321</v>
          </cell>
        </row>
        <row r="319873">
          <cell r="F319873" t="str">
            <v>pocketvirtuality.cz</v>
          </cell>
          <cell r="G319873" t="str">
            <v>351322</v>
          </cell>
        </row>
        <row r="319874">
          <cell r="F319874" t="str">
            <v>pogga.com.ng</v>
          </cell>
          <cell r="G319874" t="str">
            <v>351323</v>
          </cell>
        </row>
        <row r="319875">
          <cell r="F319875" t="str">
            <v>pogopark.org</v>
          </cell>
          <cell r="G319875" t="str">
            <v>351324</v>
          </cell>
        </row>
        <row r="319876">
          <cell r="F319876" t="str">
            <v>pointandpay.com</v>
          </cell>
          <cell r="G319876" t="str">
            <v>351325</v>
          </cell>
        </row>
        <row r="319877">
          <cell r="F319877" t="str">
            <v>pointerra.com</v>
          </cell>
          <cell r="G319877" t="str">
            <v>351326</v>
          </cell>
        </row>
        <row r="319878">
          <cell r="F319878" t="str">
            <v>pointslocal.com</v>
          </cell>
          <cell r="G319878" t="str">
            <v>351327</v>
          </cell>
        </row>
        <row r="319879">
          <cell r="F319879" t="str">
            <v>pointstart.io</v>
          </cell>
          <cell r="G319879" t="str">
            <v>351328</v>
          </cell>
        </row>
        <row r="319880">
          <cell r="F319880" t="str">
            <v>pointwall.eu</v>
          </cell>
          <cell r="G319880" t="str">
            <v>351329</v>
          </cell>
        </row>
        <row r="319881">
          <cell r="F319881" t="str">
            <v>pointzi.com</v>
          </cell>
          <cell r="G319881" t="str">
            <v>351330</v>
          </cell>
        </row>
        <row r="319882">
          <cell r="F319882" t="str">
            <v>pokabunga.com</v>
          </cell>
          <cell r="G319882" t="str">
            <v>351331</v>
          </cell>
        </row>
        <row r="319883">
          <cell r="F319883" t="str">
            <v>pokergamesinteractive.com</v>
          </cell>
          <cell r="G319883" t="str">
            <v>351332</v>
          </cell>
        </row>
        <row r="319884">
          <cell r="F319884" t="str">
            <v>pokgear.com</v>
          </cell>
          <cell r="G319884" t="str">
            <v>351333</v>
          </cell>
        </row>
        <row r="319885">
          <cell r="F319885" t="str">
            <v>pokiecam.com</v>
          </cell>
          <cell r="G319885" t="str">
            <v>351334</v>
          </cell>
        </row>
        <row r="319886">
          <cell r="F319886" t="str">
            <v>polarismanagement.com</v>
          </cell>
          <cell r="G319886" t="str">
            <v>351335</v>
          </cell>
        </row>
        <row r="319887">
          <cell r="F319887" t="str">
            <v>polarismaterials.com</v>
          </cell>
          <cell r="G319887" t="str">
            <v>351336</v>
          </cell>
        </row>
        <row r="319888">
          <cell r="F319888" t="str">
            <v>pole-scs.org</v>
          </cell>
          <cell r="G319888" t="str">
            <v>351337</v>
          </cell>
        </row>
        <row r="319889">
          <cell r="F319889" t="str">
            <v>pole-tes.com</v>
          </cell>
          <cell r="G319889" t="str">
            <v>351338</v>
          </cell>
        </row>
        <row r="319890">
          <cell r="F319890" t="str">
            <v>poli-tape.de</v>
          </cell>
          <cell r="G319890" t="str">
            <v>351339</v>
          </cell>
        </row>
        <row r="319891">
          <cell r="F319891" t="str">
            <v>policyconnect.org.uk</v>
          </cell>
          <cell r="G319891" t="str">
            <v>351340</v>
          </cell>
        </row>
        <row r="319892">
          <cell r="F319892" t="str">
            <v>policyexchange.org.uk</v>
          </cell>
          <cell r="G319892" t="str">
            <v>351341</v>
          </cell>
        </row>
        <row r="319893">
          <cell r="F319893" t="str">
            <v>policyledge.com</v>
          </cell>
          <cell r="G319893" t="str">
            <v>351342</v>
          </cell>
        </row>
        <row r="319894">
          <cell r="F319894" t="str">
            <v>policylink.org</v>
          </cell>
          <cell r="G319894" t="str">
            <v>351343</v>
          </cell>
        </row>
        <row r="319895">
          <cell r="F319895" t="str">
            <v>poliglobe.com</v>
          </cell>
          <cell r="G319895" t="str">
            <v>351344</v>
          </cell>
        </row>
        <row r="319896">
          <cell r="F319896" t="str">
            <v>politica.io</v>
          </cell>
          <cell r="G319896" t="str">
            <v>351345</v>
          </cell>
        </row>
        <row r="319897">
          <cell r="F319897" t="str">
            <v>politiclear.com</v>
          </cell>
          <cell r="G319897" t="str">
            <v>351346</v>
          </cell>
        </row>
        <row r="319898">
          <cell r="F319898" t="str">
            <v>politik.ch</v>
          </cell>
          <cell r="G319898" t="str">
            <v>351347</v>
          </cell>
        </row>
        <row r="319899">
          <cell r="F319899" t="str">
            <v>polkadot.network</v>
          </cell>
          <cell r="G319899" t="str">
            <v>351348</v>
          </cell>
        </row>
        <row r="319900">
          <cell r="F319900" t="str">
            <v>pollen-metrology.com</v>
          </cell>
          <cell r="G319900" t="str">
            <v>351349</v>
          </cell>
        </row>
        <row r="319901">
          <cell r="F319901" t="str">
            <v>polleosystems.com</v>
          </cell>
          <cell r="G319901" t="str">
            <v>351350</v>
          </cell>
        </row>
        <row r="319902">
          <cell r="F319902" t="str">
            <v>pollingcompany.com</v>
          </cell>
          <cell r="G319902" t="str">
            <v>351351</v>
          </cell>
        </row>
        <row r="319903">
          <cell r="F319903" t="str">
            <v>polly.fun</v>
          </cell>
          <cell r="G319903" t="str">
            <v>351352</v>
          </cell>
        </row>
        <row r="319904">
          <cell r="F319904" t="str">
            <v>polwax.com</v>
          </cell>
          <cell r="G319904" t="str">
            <v>351353</v>
          </cell>
        </row>
        <row r="319905">
          <cell r="F319905" t="str">
            <v>polydice.com</v>
          </cell>
          <cell r="G319905" t="str">
            <v>351354</v>
          </cell>
        </row>
        <row r="319906">
          <cell r="F319906" t="str">
            <v>polymermedics.com</v>
          </cell>
          <cell r="G319906" t="str">
            <v>351355</v>
          </cell>
        </row>
        <row r="319907">
          <cell r="F319907" t="str">
            <v>polypharmakos.com</v>
          </cell>
          <cell r="G319907" t="str">
            <v>351356</v>
          </cell>
        </row>
        <row r="319908">
          <cell r="F319908" t="str">
            <v>pomelor.co.tz</v>
          </cell>
          <cell r="G319908" t="str">
            <v>351357</v>
          </cell>
        </row>
        <row r="319909">
          <cell r="F319909" t="str">
            <v>pomobasilico.co.uk</v>
          </cell>
          <cell r="G319909" t="str">
            <v>351358</v>
          </cell>
        </row>
        <row r="319910">
          <cell r="F319910" t="str">
            <v>pomodoneapp.com</v>
          </cell>
          <cell r="G319910" t="str">
            <v>351359</v>
          </cell>
        </row>
        <row r="319911">
          <cell r="F319911" t="str">
            <v>pomscloud.ie</v>
          </cell>
          <cell r="G319911" t="str">
            <v>351360</v>
          </cell>
        </row>
        <row r="319912">
          <cell r="F319912" t="str">
            <v>pongr.com</v>
          </cell>
          <cell r="G319912" t="str">
            <v>351361</v>
          </cell>
        </row>
        <row r="319913">
          <cell r="F319913" t="str">
            <v>ponnidelta.com#sthash.nmjxi26y.dpbs</v>
          </cell>
          <cell r="G319913" t="str">
            <v>351362</v>
          </cell>
        </row>
        <row r="319914">
          <cell r="F319914" t="str">
            <v>pontemltd.com</v>
          </cell>
          <cell r="G319914" t="str">
            <v>351363</v>
          </cell>
        </row>
        <row r="319915">
          <cell r="F319915" t="str">
            <v>pop.in</v>
          </cell>
          <cell r="G319915" t="str">
            <v>351364</v>
          </cell>
        </row>
        <row r="319916">
          <cell r="F319916" t="str">
            <v>pop.work</v>
          </cell>
          <cell r="G319916" t="str">
            <v>351365</v>
          </cell>
        </row>
        <row r="319917">
          <cell r="F319917" t="str">
            <v>popalia.com</v>
          </cell>
          <cell r="G319917" t="str">
            <v>351366</v>
          </cell>
        </row>
        <row r="319918">
          <cell r="F319918" t="str">
            <v>popandbottle.com</v>
          </cell>
          <cell r="G319918" t="str">
            <v>351367</v>
          </cell>
        </row>
        <row r="319919">
          <cell r="F319919" t="str">
            <v>popdit.com</v>
          </cell>
          <cell r="G319919" t="str">
            <v>351368</v>
          </cell>
        </row>
        <row r="319920">
          <cell r="F319920" t="str">
            <v>popesites.com</v>
          </cell>
          <cell r="G319920" t="str">
            <v>351369</v>
          </cell>
        </row>
        <row r="319921">
          <cell r="F319921" t="str">
            <v>pophistorydig.com</v>
          </cell>
          <cell r="G319921" t="str">
            <v>351370</v>
          </cell>
        </row>
        <row r="319922">
          <cell r="F319922" t="str">
            <v>popleads.com</v>
          </cell>
          <cell r="G319922" t="str">
            <v>351371</v>
          </cell>
        </row>
        <row r="319923">
          <cell r="F319923" t="str">
            <v>popmach.com</v>
          </cell>
          <cell r="G319923" t="str">
            <v>351372</v>
          </cell>
        </row>
        <row r="319924">
          <cell r="F319924" t="str">
            <v>populationhealthalliance.org</v>
          </cell>
          <cell r="G319924" t="str">
            <v>351373</v>
          </cell>
        </row>
        <row r="319925">
          <cell r="F319925" t="str">
            <v>populiser.com</v>
          </cell>
          <cell r="G319925" t="str">
            <v>351374</v>
          </cell>
        </row>
        <row r="319926">
          <cell r="F319926" t="str">
            <v>popvuevr.com</v>
          </cell>
          <cell r="G319926" t="str">
            <v>351375</v>
          </cell>
        </row>
        <row r="319927">
          <cell r="F319927" t="str">
            <v>popwebdesign.de</v>
          </cell>
          <cell r="G319927" t="str">
            <v>351376</v>
          </cell>
        </row>
        <row r="319928">
          <cell r="F319928" t="str">
            <v>porchfinancial.com</v>
          </cell>
          <cell r="G319928" t="str">
            <v>351377</v>
          </cell>
        </row>
        <row r="319929">
          <cell r="F319929" t="str">
            <v>porcini.io</v>
          </cell>
          <cell r="G319929" t="str">
            <v>351378</v>
          </cell>
        </row>
        <row r="319930">
          <cell r="F319930" t="str">
            <v>portableas.com</v>
          </cell>
          <cell r="G319930" t="str">
            <v>351379</v>
          </cell>
        </row>
        <row r="319931">
          <cell r="F319931" t="str">
            <v>portal.ir</v>
          </cell>
          <cell r="G319931" t="str">
            <v>351380</v>
          </cell>
        </row>
        <row r="319932">
          <cell r="F319932" t="str">
            <v>portal.klickrent.de</v>
          </cell>
          <cell r="G319932" t="str">
            <v>351381</v>
          </cell>
        </row>
        <row r="319933">
          <cell r="F319933" t="str">
            <v>portal.vericoin.info</v>
          </cell>
          <cell r="G319933" t="str">
            <v>351382</v>
          </cell>
        </row>
        <row r="319934">
          <cell r="F319934" t="str">
            <v>portaldaqueixa.com</v>
          </cell>
          <cell r="G319934" t="str">
            <v>351383</v>
          </cell>
        </row>
        <row r="319935">
          <cell r="F319935" t="str">
            <v>portalkbr.com</v>
          </cell>
          <cell r="G319935" t="str">
            <v>351384</v>
          </cell>
        </row>
        <row r="319936">
          <cell r="F319936" t="str">
            <v>portalprofes.com</v>
          </cell>
          <cell r="G319936" t="str">
            <v>351385</v>
          </cell>
        </row>
        <row r="319937">
          <cell r="F319937" t="str">
            <v>portalsoft.io</v>
          </cell>
          <cell r="G319937" t="str">
            <v>351386</v>
          </cell>
        </row>
        <row r="319938">
          <cell r="F319938" t="str">
            <v>portbliss.org</v>
          </cell>
          <cell r="G319938" t="str">
            <v>351387</v>
          </cell>
        </row>
        <row r="319939">
          <cell r="F319939" t="str">
            <v>portchain.com</v>
          </cell>
          <cell r="G319939" t="str">
            <v>351388</v>
          </cell>
        </row>
        <row r="319940">
          <cell r="F319940" t="str">
            <v>porticostudios.com</v>
          </cell>
          <cell r="G319940" t="str">
            <v>351389</v>
          </cell>
        </row>
        <row r="319941">
          <cell r="F319941" t="str">
            <v>portlandmoving.net</v>
          </cell>
          <cell r="G319941" t="str">
            <v>351390</v>
          </cell>
        </row>
        <row r="319942">
          <cell r="F319942" t="str">
            <v>pos-media.eu</v>
          </cell>
          <cell r="G319942" t="str">
            <v>351391</v>
          </cell>
        </row>
        <row r="319943">
          <cell r="F319943" t="str">
            <v>posat-dubrovnik.com</v>
          </cell>
          <cell r="G319943" t="str">
            <v>351392</v>
          </cell>
        </row>
        <row r="319944">
          <cell r="F319944" t="str">
            <v>posh.dental</v>
          </cell>
          <cell r="G319944" t="str">
            <v>351393</v>
          </cell>
        </row>
        <row r="319945">
          <cell r="F319945" t="str">
            <v>poshcouriers.com</v>
          </cell>
          <cell r="G319945" t="str">
            <v>351394</v>
          </cell>
        </row>
        <row r="319946">
          <cell r="F319946" t="str">
            <v>positiveenergy.community</v>
          </cell>
          <cell r="G319946" t="str">
            <v>351395</v>
          </cell>
        </row>
        <row r="319947">
          <cell r="F319947" t="str">
            <v>positiveimagesoakland.org</v>
          </cell>
          <cell r="G319947" t="str">
            <v>351396</v>
          </cell>
        </row>
        <row r="319948">
          <cell r="F319948" t="str">
            <v>positivelifechoices.co.uk</v>
          </cell>
          <cell r="G319948" t="str">
            <v>351397</v>
          </cell>
        </row>
        <row r="319949">
          <cell r="F319949" t="str">
            <v>positiverse.com</v>
          </cell>
          <cell r="G319949" t="str">
            <v>351398</v>
          </cell>
        </row>
        <row r="319950">
          <cell r="F319950" t="str">
            <v>posrocket.com</v>
          </cell>
          <cell r="G319950" t="str">
            <v>351399</v>
          </cell>
        </row>
        <row r="319951">
          <cell r="F319951" t="str">
            <v>posters.org</v>
          </cell>
          <cell r="G319951" t="str">
            <v>351400</v>
          </cell>
        </row>
        <row r="319952">
          <cell r="F319952" t="str">
            <v>postmechanics.com</v>
          </cell>
          <cell r="G319952" t="str">
            <v>351401</v>
          </cell>
        </row>
        <row r="319953">
          <cell r="F319953" t="str">
            <v>postmii.com</v>
          </cell>
          <cell r="G319953" t="str">
            <v>351402</v>
          </cell>
        </row>
        <row r="319954">
          <cell r="F319954" t="str">
            <v>postservice.lv</v>
          </cell>
          <cell r="G319954" t="str">
            <v>351403</v>
          </cell>
        </row>
        <row r="319955">
          <cell r="F319955" t="str">
            <v>potatomagic.com</v>
          </cell>
          <cell r="G319955" t="str">
            <v>351404</v>
          </cell>
        </row>
        <row r="319956">
          <cell r="F319956" t="str">
            <v>poundshop.com</v>
          </cell>
          <cell r="G319956" t="str">
            <v>351405</v>
          </cell>
        </row>
        <row r="319957">
          <cell r="F319957" t="str">
            <v>pousta.com</v>
          </cell>
          <cell r="G319957" t="str">
            <v>351406</v>
          </cell>
        </row>
        <row r="319958">
          <cell r="F319958" t="str">
            <v>powerchord.com</v>
          </cell>
          <cell r="G319958" t="str">
            <v>351407</v>
          </cell>
        </row>
        <row r="319959">
          <cell r="F319959" t="str">
            <v>powercom.na</v>
          </cell>
          <cell r="G319959" t="str">
            <v>351408</v>
          </cell>
        </row>
        <row r="319960">
          <cell r="F319960" t="str">
            <v>powerdieselzone.com</v>
          </cell>
          <cell r="G319960" t="str">
            <v>351409</v>
          </cell>
        </row>
        <row r="319961">
          <cell r="F319961" t="str">
            <v>powerdoo.de</v>
          </cell>
          <cell r="G319961" t="str">
            <v>351410</v>
          </cell>
        </row>
        <row r="319962">
          <cell r="F319962" t="str">
            <v>poweredison.com</v>
          </cell>
          <cell r="G319962" t="str">
            <v>351411</v>
          </cell>
        </row>
        <row r="319963">
          <cell r="F319963" t="str">
            <v>powerleader.com.cn</v>
          </cell>
          <cell r="G319963" t="str">
            <v>351412</v>
          </cell>
        </row>
        <row r="319964">
          <cell r="F319964" t="str">
            <v>powernsun.com</v>
          </cell>
          <cell r="G319964" t="str">
            <v>351413</v>
          </cell>
        </row>
        <row r="319965">
          <cell r="F319965" t="str">
            <v>powerofart.co</v>
          </cell>
          <cell r="G319965" t="str">
            <v>351414</v>
          </cell>
        </row>
        <row r="319966">
          <cell r="F319966" t="str">
            <v>powerpro.me</v>
          </cell>
          <cell r="G319966" t="str">
            <v>351415</v>
          </cell>
        </row>
        <row r="319967">
          <cell r="F319967" t="str">
            <v>powersandcompany.com</v>
          </cell>
          <cell r="G319967" t="str">
            <v>351416</v>
          </cell>
        </row>
        <row r="319968">
          <cell r="F319968" t="str">
            <v>powershield.com</v>
          </cell>
          <cell r="G319968" t="str">
            <v>351417</v>
          </cell>
        </row>
        <row r="319969">
          <cell r="F319969" t="str">
            <v>powersphyr.com</v>
          </cell>
          <cell r="G319969" t="str">
            <v>351418</v>
          </cell>
        </row>
        <row r="319970">
          <cell r="F319970" t="str">
            <v>powerup-technology.com</v>
          </cell>
          <cell r="G319970" t="str">
            <v>351419</v>
          </cell>
        </row>
        <row r="319971">
          <cell r="F319971" t="str">
            <v>pownce.com</v>
          </cell>
          <cell r="G319971" t="str">
            <v>351420</v>
          </cell>
        </row>
        <row r="319972">
          <cell r="F319972" t="str">
            <v>pozamiatane.pl</v>
          </cell>
          <cell r="G319972" t="str">
            <v>351421</v>
          </cell>
        </row>
        <row r="319973">
          <cell r="F319973" t="str">
            <v>pozbee.com</v>
          </cell>
          <cell r="G319973" t="str">
            <v>351422</v>
          </cell>
        </row>
        <row r="319974">
          <cell r="F319974" t="str">
            <v>pparke.in</v>
          </cell>
          <cell r="G319974" t="str">
            <v>351423</v>
          </cell>
        </row>
        <row r="319975">
          <cell r="F319975" t="str">
            <v>ppclifoundation.ca</v>
          </cell>
          <cell r="G319975" t="str">
            <v>351424</v>
          </cell>
        </row>
        <row r="319976">
          <cell r="F319976" t="str">
            <v>ppic.org</v>
          </cell>
          <cell r="G319976" t="str">
            <v>351425</v>
          </cell>
        </row>
        <row r="319977">
          <cell r="F319977" t="str">
            <v>ppinstall.com</v>
          </cell>
          <cell r="G319977" t="str">
            <v>351426</v>
          </cell>
        </row>
        <row r="319978">
          <cell r="F319978" t="str">
            <v>ppmindustries.com</v>
          </cell>
          <cell r="G319978" t="str">
            <v>351427</v>
          </cell>
        </row>
        <row r="319979">
          <cell r="F319979" t="str">
            <v>ppnt.pl</v>
          </cell>
          <cell r="G319979" t="str">
            <v>351428</v>
          </cell>
        </row>
        <row r="319980">
          <cell r="F319980" t="str">
            <v>pputindia.com</v>
          </cell>
          <cell r="G319980" t="str">
            <v>351429</v>
          </cell>
        </row>
        <row r="319981">
          <cell r="F319981" t="str">
            <v>practiceinsight.net</v>
          </cell>
          <cell r="G319981" t="str">
            <v>351430</v>
          </cell>
        </row>
        <row r="319982">
          <cell r="F319982" t="str">
            <v>practiceplan.co.uk</v>
          </cell>
          <cell r="G319982" t="str">
            <v>351431</v>
          </cell>
        </row>
        <row r="319983">
          <cell r="F319983" t="str">
            <v>practiceprotection.com</v>
          </cell>
          <cell r="G319983" t="str">
            <v>351432</v>
          </cell>
        </row>
        <row r="319984">
          <cell r="F319984" t="str">
            <v>pragmatica-mente.com</v>
          </cell>
          <cell r="G319984" t="str">
            <v>351433</v>
          </cell>
        </row>
        <row r="319985">
          <cell r="F319985" t="str">
            <v>pragulic.cz</v>
          </cell>
          <cell r="G319985" t="str">
            <v>351434</v>
          </cell>
        </row>
        <row r="319986">
          <cell r="F319986" t="str">
            <v>praktice.ai</v>
          </cell>
          <cell r="G319986" t="str">
            <v>351435</v>
          </cell>
        </row>
        <row r="319987">
          <cell r="F319987" t="str">
            <v>prateek-group.com</v>
          </cell>
          <cell r="G319987" t="str">
            <v>351436</v>
          </cell>
        </row>
        <row r="319988">
          <cell r="F319988" t="str">
            <v>pratham.org</v>
          </cell>
          <cell r="G319988" t="str">
            <v>351437</v>
          </cell>
        </row>
        <row r="319989">
          <cell r="F319989" t="str">
            <v>prathamusa.org</v>
          </cell>
          <cell r="G319989" t="str">
            <v>351438</v>
          </cell>
        </row>
        <row r="319990">
          <cell r="F319990" t="str">
            <v>preboo.in</v>
          </cell>
          <cell r="G319990" t="str">
            <v>351439</v>
          </cell>
        </row>
        <row r="319991">
          <cell r="F319991" t="str">
            <v>preciousreview.com</v>
          </cell>
          <cell r="G319991" t="str">
            <v>351440</v>
          </cell>
        </row>
        <row r="319992">
          <cell r="F319992" t="str">
            <v>precisionbit.com</v>
          </cell>
          <cell r="G319992" t="str">
            <v>351441</v>
          </cell>
        </row>
        <row r="319993">
          <cell r="F319993" t="str">
            <v>precisionhealth.ai</v>
          </cell>
          <cell r="G319993" t="str">
            <v>351442</v>
          </cell>
        </row>
        <row r="319994">
          <cell r="F319994" t="str">
            <v>precisioninformation.org</v>
          </cell>
          <cell r="G319994" t="str">
            <v>351443</v>
          </cell>
        </row>
        <row r="319995">
          <cell r="F319995" t="str">
            <v>precisionit.com</v>
          </cell>
          <cell r="G319995" t="str">
            <v>351444</v>
          </cell>
        </row>
        <row r="319996">
          <cell r="F319996" t="str">
            <v>precisionsecurity.com.au</v>
          </cell>
          <cell r="G319996" t="str">
            <v>351445</v>
          </cell>
        </row>
        <row r="319997">
          <cell r="F319997" t="str">
            <v>precoil.com</v>
          </cell>
          <cell r="G319997" t="str">
            <v>351446</v>
          </cell>
        </row>
        <row r="319998">
          <cell r="F319998" t="str">
            <v>predictifai.com</v>
          </cell>
          <cell r="G319998" t="str">
            <v>351447</v>
          </cell>
        </row>
        <row r="319999">
          <cell r="F319999" t="str">
            <v>predit.it</v>
          </cell>
          <cell r="G319999" t="str">
            <v>351448</v>
          </cell>
        </row>
        <row r="320000">
          <cell r="F320000" t="str">
            <v>pree.to</v>
          </cell>
          <cell r="G320000" t="str">
            <v>351449</v>
          </cell>
        </row>
        <row r="320001">
          <cell r="F320001" t="str">
            <v>preeclampsia.org</v>
          </cell>
          <cell r="G320001" t="str">
            <v>351450</v>
          </cell>
        </row>
        <row r="320002">
          <cell r="F320002" t="str">
            <v>preferredreturn.com</v>
          </cell>
          <cell r="G320002" t="str">
            <v>351451</v>
          </cell>
        </row>
        <row r="320003">
          <cell r="F320003" t="str">
            <v>preflex.com</v>
          </cell>
          <cell r="G320003" t="str">
            <v>351452</v>
          </cell>
        </row>
        <row r="320004">
          <cell r="F320004" t="str">
            <v>premierconcepts.biz</v>
          </cell>
          <cell r="G320004" t="str">
            <v>351453</v>
          </cell>
        </row>
        <row r="320005">
          <cell r="F320005" t="str">
            <v>premieretreeservices.com</v>
          </cell>
          <cell r="G320005" t="str">
            <v>351454</v>
          </cell>
        </row>
        <row r="320006">
          <cell r="F320006" t="str">
            <v>premierplayers.com</v>
          </cell>
          <cell r="G320006" t="str">
            <v>351455</v>
          </cell>
        </row>
        <row r="320007">
          <cell r="F320007" t="str">
            <v>premiummedicalprotection.com</v>
          </cell>
          <cell r="G320007" t="str">
            <v>351456</v>
          </cell>
        </row>
        <row r="320008">
          <cell r="F320008" t="str">
            <v>prenza.news</v>
          </cell>
          <cell r="G320008" t="str">
            <v>351457</v>
          </cell>
        </row>
        <row r="320009">
          <cell r="F320009" t="str">
            <v>preordr.com</v>
          </cell>
          <cell r="G320009" t="str">
            <v>351458</v>
          </cell>
        </row>
        <row r="320010">
          <cell r="F320010" t="str">
            <v>preparmy.com</v>
          </cell>
          <cell r="G320010" t="str">
            <v>351459</v>
          </cell>
        </row>
        <row r="320011">
          <cell r="F320011" t="str">
            <v>prepflash.com</v>
          </cell>
          <cell r="G320011" t="str">
            <v>351460</v>
          </cell>
        </row>
        <row r="320012">
          <cell r="F320012" t="str">
            <v>preposterous.io</v>
          </cell>
          <cell r="G320012" t="str">
            <v>351461</v>
          </cell>
        </row>
        <row r="320013">
          <cell r="F320013" t="str">
            <v>presagen.com</v>
          </cell>
          <cell r="G320013" t="str">
            <v>351462</v>
          </cell>
        </row>
        <row r="320014">
          <cell r="F320014" t="str">
            <v>preschool2me.com</v>
          </cell>
          <cell r="G320014" t="str">
            <v>351463</v>
          </cell>
        </row>
        <row r="320015">
          <cell r="F320015" t="str">
            <v>presentationclinic.net</v>
          </cell>
          <cell r="G320015" t="str">
            <v>351464</v>
          </cell>
        </row>
        <row r="320016">
          <cell r="F320016" t="str">
            <v>presolv360.com</v>
          </cell>
          <cell r="G320016" t="str">
            <v>351465</v>
          </cell>
        </row>
        <row r="320017">
          <cell r="F320017" t="str">
            <v>press.jooki.rocks</v>
          </cell>
          <cell r="G320017" t="str">
            <v>351466</v>
          </cell>
        </row>
        <row r="320018">
          <cell r="F320018" t="str">
            <v>presscise.com</v>
          </cell>
          <cell r="G320018" t="str">
            <v>351467</v>
          </cell>
        </row>
        <row r="320019">
          <cell r="F320019" t="str">
            <v>presspoint.io</v>
          </cell>
          <cell r="G320019" t="str">
            <v>351468</v>
          </cell>
        </row>
        <row r="320020">
          <cell r="F320020" t="str">
            <v>pressreader.com</v>
          </cell>
          <cell r="G320020" t="str">
            <v>351469</v>
          </cell>
        </row>
        <row r="320021">
          <cell r="F320021" t="str">
            <v>prestago.com</v>
          </cell>
          <cell r="G320021" t="str">
            <v>351470</v>
          </cell>
        </row>
        <row r="320022">
          <cell r="F320022" t="str">
            <v>prestashare.com</v>
          </cell>
          <cell r="G320022" t="str">
            <v>351471</v>
          </cell>
        </row>
        <row r="320023">
          <cell r="F320023" t="str">
            <v>prestigeoffices.co.uk</v>
          </cell>
          <cell r="G320023" t="str">
            <v>351472</v>
          </cell>
        </row>
        <row r="320024">
          <cell r="F320024" t="str">
            <v>prestigepac.com</v>
          </cell>
          <cell r="G320024" t="str">
            <v>351473</v>
          </cell>
        </row>
        <row r="320025">
          <cell r="F320025" t="str">
            <v>prestigeprelaunch.in</v>
          </cell>
          <cell r="G320025" t="str">
            <v>351474</v>
          </cell>
        </row>
        <row r="320026">
          <cell r="F320026" t="str">
            <v>prestio.com</v>
          </cell>
          <cell r="G320026" t="str">
            <v>351475</v>
          </cell>
        </row>
        <row r="320027">
          <cell r="F320027" t="str">
            <v>presto.xyz</v>
          </cell>
          <cell r="G320027" t="str">
            <v>351476</v>
          </cell>
        </row>
        <row r="320028">
          <cell r="F320028" t="str">
            <v>prestofood.it</v>
          </cell>
          <cell r="G320028" t="str">
            <v>351477</v>
          </cell>
        </row>
        <row r="320029">
          <cell r="F320029" t="str">
            <v>pretiumpartners.com</v>
          </cell>
          <cell r="G320029" t="str">
            <v>351478</v>
          </cell>
        </row>
        <row r="320030">
          <cell r="F320030" t="str">
            <v>prettl.com</v>
          </cell>
          <cell r="G320030" t="str">
            <v>351479</v>
          </cell>
        </row>
        <row r="320031">
          <cell r="F320031" t="str">
            <v>preview.tech</v>
          </cell>
          <cell r="G320031" t="str">
            <v>351480</v>
          </cell>
        </row>
        <row r="320032">
          <cell r="F320032" t="str">
            <v>previvo.com</v>
          </cell>
          <cell r="G320032" t="str">
            <v>351481</v>
          </cell>
        </row>
        <row r="320033">
          <cell r="F320033" t="str">
            <v>prevoirinfotech.com</v>
          </cell>
          <cell r="G320033" t="str">
            <v>351482</v>
          </cell>
        </row>
        <row r="320034">
          <cell r="F320034" t="str">
            <v>prevuapp.com</v>
          </cell>
          <cell r="G320034" t="str">
            <v>351483</v>
          </cell>
        </row>
        <row r="320035">
          <cell r="F320035" t="str">
            <v>prezentor.com</v>
          </cell>
          <cell r="G320035" t="str">
            <v>351484</v>
          </cell>
        </row>
        <row r="320036">
          <cell r="F320036" t="str">
            <v>prfirms.org</v>
          </cell>
          <cell r="G320036" t="str">
            <v>351485</v>
          </cell>
        </row>
        <row r="320037">
          <cell r="F320037" t="str">
            <v>priasoft.com</v>
          </cell>
          <cell r="G320037" t="str">
            <v>351486</v>
          </cell>
        </row>
        <row r="320038">
          <cell r="F320038" t="str">
            <v>priceedge.eu</v>
          </cell>
          <cell r="G320038" t="str">
            <v>351487</v>
          </cell>
        </row>
        <row r="320039">
          <cell r="F320039" t="str">
            <v>pricejugaad.com</v>
          </cell>
          <cell r="G320039" t="str">
            <v>351488</v>
          </cell>
        </row>
        <row r="320040">
          <cell r="F320040" t="str">
            <v>pricelinegroup.com</v>
          </cell>
          <cell r="G320040" t="str">
            <v>351489</v>
          </cell>
        </row>
        <row r="320041">
          <cell r="F320041" t="str">
            <v>pricesmart.com</v>
          </cell>
          <cell r="G320041" t="str">
            <v>351490</v>
          </cell>
        </row>
        <row r="320042">
          <cell r="F320042" t="str">
            <v>pricewhirl.com</v>
          </cell>
          <cell r="G320042" t="str">
            <v>351491</v>
          </cell>
        </row>
        <row r="320043">
          <cell r="F320043" t="str">
            <v>priceza.co.id</v>
          </cell>
          <cell r="G320043" t="str">
            <v>351492</v>
          </cell>
        </row>
        <row r="320044">
          <cell r="F320044" t="str">
            <v>pricingcompass.com</v>
          </cell>
          <cell r="G320044" t="str">
            <v>351493</v>
          </cell>
        </row>
        <row r="320045">
          <cell r="F320045" t="str">
            <v>primacontent.com</v>
          </cell>
          <cell r="G320045" t="str">
            <v>351494</v>
          </cell>
        </row>
        <row r="320046">
          <cell r="F320046" t="str">
            <v>primacymgmt.com</v>
          </cell>
          <cell r="G320046" t="str">
            <v>351495</v>
          </cell>
        </row>
        <row r="320047">
          <cell r="F320047" t="str">
            <v>primaltx.com</v>
          </cell>
          <cell r="G320047" t="str">
            <v>351496</v>
          </cell>
        </row>
        <row r="320048">
          <cell r="F320048" t="str">
            <v>primaverabss.com</v>
          </cell>
          <cell r="G320048" t="str">
            <v>351497</v>
          </cell>
        </row>
        <row r="320049">
          <cell r="F320049" t="str">
            <v>prime-properties-group.com</v>
          </cell>
          <cell r="G320049" t="str">
            <v>351498</v>
          </cell>
        </row>
        <row r="320050">
          <cell r="F320050" t="str">
            <v>primedmind.com</v>
          </cell>
          <cell r="G320050" t="str">
            <v>351499</v>
          </cell>
        </row>
        <row r="320051">
          <cell r="F320051" t="str">
            <v>primepair.com</v>
          </cell>
          <cell r="G320051" t="str">
            <v>351500</v>
          </cell>
        </row>
        <row r="320052">
          <cell r="F320052" t="str">
            <v>primepetmart.com</v>
          </cell>
          <cell r="G320052" t="str">
            <v>351501</v>
          </cell>
        </row>
        <row r="320053">
          <cell r="F320053" t="str">
            <v>primer.ai</v>
          </cell>
          <cell r="G320053" t="str">
            <v>351502</v>
          </cell>
        </row>
        <row r="320054">
          <cell r="F320054" t="str">
            <v>primerxmart.com</v>
          </cell>
          <cell r="G320054" t="str">
            <v>351503</v>
          </cell>
        </row>
        <row r="320055">
          <cell r="F320055" t="str">
            <v>primescape.net</v>
          </cell>
          <cell r="G320055" t="str">
            <v>351504</v>
          </cell>
        </row>
        <row r="320056">
          <cell r="F320056" t="str">
            <v>primoprint.com</v>
          </cell>
          <cell r="G320056" t="str">
            <v>351505</v>
          </cell>
        </row>
        <row r="320057">
          <cell r="F320057" t="str">
            <v>primyce.com</v>
          </cell>
          <cell r="G320057" t="str">
            <v>351506</v>
          </cell>
        </row>
        <row r="320058">
          <cell r="F320058" t="str">
            <v>princetoninafrica.org</v>
          </cell>
          <cell r="G320058" t="str">
            <v>351507</v>
          </cell>
        </row>
        <row r="320059">
          <cell r="F320059" t="str">
            <v>principlepoint.co.uk</v>
          </cell>
          <cell r="G320059" t="str">
            <v>351508</v>
          </cell>
        </row>
        <row r="320060">
          <cell r="F320060" t="str">
            <v>principlesolutions.com</v>
          </cell>
          <cell r="G320060" t="str">
            <v>351509</v>
          </cell>
        </row>
        <row r="320061">
          <cell r="F320061" t="str">
            <v>princity.com</v>
          </cell>
          <cell r="G320061" t="str">
            <v>351510</v>
          </cell>
        </row>
        <row r="320062">
          <cell r="F320062" t="str">
            <v>printableteamschedules.com</v>
          </cell>
          <cell r="G320062" t="str">
            <v>351511</v>
          </cell>
        </row>
        <row r="320063">
          <cell r="F320063" t="str">
            <v>printgloriousprint.co.uk</v>
          </cell>
          <cell r="G320063" t="str">
            <v>351512</v>
          </cell>
        </row>
        <row r="320064">
          <cell r="F320064" t="str">
            <v>printhawk.eu</v>
          </cell>
          <cell r="G320064" t="str">
            <v>351513</v>
          </cell>
        </row>
        <row r="320065">
          <cell r="F320065" t="str">
            <v>printmo.net</v>
          </cell>
          <cell r="G320065" t="str">
            <v>351514</v>
          </cell>
        </row>
        <row r="320066">
          <cell r="F320066" t="str">
            <v>printup3d.com</v>
          </cell>
          <cell r="G320066" t="str">
            <v>351515</v>
          </cell>
        </row>
        <row r="320067">
          <cell r="F320067" t="str">
            <v>printwearhouse.com</v>
          </cell>
          <cell r="G320067" t="str">
            <v>351516</v>
          </cell>
        </row>
        <row r="320068">
          <cell r="F320068" t="str">
            <v>priority-club.org</v>
          </cell>
          <cell r="G320068" t="str">
            <v>351517</v>
          </cell>
        </row>
        <row r="320069">
          <cell r="F320069" t="str">
            <v>prism-online.co.uk</v>
          </cell>
          <cell r="G320069" t="str">
            <v>351518</v>
          </cell>
        </row>
        <row r="320070">
          <cell r="F320070" t="str">
            <v>prismalabs.ai</v>
          </cell>
          <cell r="G320070" t="str">
            <v>351519</v>
          </cell>
        </row>
        <row r="320071">
          <cell r="F320071" t="str">
            <v>prismana.com</v>
          </cell>
          <cell r="G320071" t="str">
            <v>351520</v>
          </cell>
        </row>
        <row r="320072">
          <cell r="F320072" t="str">
            <v>prismlab.com</v>
          </cell>
          <cell r="G320072" t="str">
            <v>351521</v>
          </cell>
        </row>
        <row r="320073">
          <cell r="F320073" t="str">
            <v>prismosystems.com</v>
          </cell>
          <cell r="G320073" t="str">
            <v>351522</v>
          </cell>
        </row>
        <row r="320074">
          <cell r="F320074" t="str">
            <v>prismplatform.io</v>
          </cell>
          <cell r="G320074" t="str">
            <v>351523</v>
          </cell>
        </row>
        <row r="320075">
          <cell r="F320075" t="str">
            <v>prismvideotech.com</v>
          </cell>
          <cell r="G320075" t="str">
            <v>351524</v>
          </cell>
        </row>
        <row r="320076">
          <cell r="F320076" t="str">
            <v>priume.com</v>
          </cell>
          <cell r="G320076" t="str">
            <v>351525</v>
          </cell>
        </row>
        <row r="320077">
          <cell r="F320077" t="str">
            <v>privalore.es</v>
          </cell>
          <cell r="G320077" t="str">
            <v>351526</v>
          </cell>
        </row>
        <row r="320078">
          <cell r="F320078" t="str">
            <v>private-bankers.net</v>
          </cell>
          <cell r="G320078" t="str">
            <v>351527</v>
          </cell>
        </row>
        <row r="320079">
          <cell r="F320079" t="str">
            <v>privatecooking-mallorca.com</v>
          </cell>
          <cell r="G320079" t="str">
            <v>351528</v>
          </cell>
        </row>
        <row r="320080">
          <cell r="F320080" t="str">
            <v>privateequitycfo.org</v>
          </cell>
          <cell r="G320080" t="str">
            <v>351529</v>
          </cell>
        </row>
        <row r="320081">
          <cell r="F320081" t="str">
            <v>privateplan.com</v>
          </cell>
          <cell r="G320081" t="str">
            <v>351530</v>
          </cell>
        </row>
        <row r="320082">
          <cell r="F320082" t="str">
            <v>privatetuitiononline.com</v>
          </cell>
          <cell r="G320082" t="str">
            <v>351531</v>
          </cell>
        </row>
        <row r="320083">
          <cell r="F320083" t="str">
            <v>privemanagers.com</v>
          </cell>
          <cell r="G320083" t="str">
            <v>351532</v>
          </cell>
        </row>
        <row r="320084">
          <cell r="F320084" t="str">
            <v>privilegegrant.com</v>
          </cell>
          <cell r="G320084" t="str">
            <v>351533</v>
          </cell>
        </row>
        <row r="320085">
          <cell r="F320085" t="str">
            <v>privishealth.com</v>
          </cell>
          <cell r="G320085" t="str">
            <v>351534</v>
          </cell>
        </row>
        <row r="320086">
          <cell r="F320086" t="str">
            <v>prizemojo.com</v>
          </cell>
          <cell r="G320086" t="str">
            <v>351535</v>
          </cell>
        </row>
        <row r="320087">
          <cell r="F320087" t="str">
            <v>probikekit.com</v>
          </cell>
          <cell r="G320087" t="str">
            <v>351536</v>
          </cell>
        </row>
        <row r="320088">
          <cell r="F320088" t="str">
            <v>procedurecard.com</v>
          </cell>
          <cell r="G320088" t="str">
            <v>351537</v>
          </cell>
        </row>
        <row r="320089">
          <cell r="F320089" t="str">
            <v>procivis.ch</v>
          </cell>
          <cell r="G320089" t="str">
            <v>351538</v>
          </cell>
        </row>
        <row r="320090">
          <cell r="F320090" t="str">
            <v>proclaim.co.nz</v>
          </cell>
          <cell r="G320090" t="str">
            <v>351539</v>
          </cell>
        </row>
        <row r="320091">
          <cell r="F320091" t="str">
            <v>procraigslist.com</v>
          </cell>
          <cell r="G320091" t="str">
            <v>351540</v>
          </cell>
        </row>
        <row r="320092">
          <cell r="F320092" t="str">
            <v>proctur.com</v>
          </cell>
          <cell r="G320092" t="str">
            <v>351541</v>
          </cell>
        </row>
        <row r="320093">
          <cell r="F320093" t="str">
            <v>procube.com.tr</v>
          </cell>
          <cell r="G320093" t="str">
            <v>351542</v>
          </cell>
        </row>
        <row r="320094">
          <cell r="F320094" t="str">
            <v>procured.com</v>
          </cell>
          <cell r="G320094" t="str">
            <v>351543</v>
          </cell>
        </row>
        <row r="320095">
          <cell r="F320095" t="str">
            <v>prodata.dk</v>
          </cell>
          <cell r="G320095" t="str">
            <v>351544</v>
          </cell>
        </row>
        <row r="320096">
          <cell r="F320096" t="str">
            <v>prodaxy.com</v>
          </cell>
          <cell r="G320096" t="str">
            <v>351545</v>
          </cell>
        </row>
        <row r="320097">
          <cell r="F320097" t="str">
            <v>prodengi.kz</v>
          </cell>
          <cell r="G320097" t="str">
            <v>351546</v>
          </cell>
        </row>
        <row r="320098">
          <cell r="F320098" t="str">
            <v>prodigemobile.com</v>
          </cell>
          <cell r="G320098" t="str">
            <v>351547</v>
          </cell>
        </row>
        <row r="320099">
          <cell r="F320099" t="str">
            <v>prodim-systems.com</v>
          </cell>
          <cell r="G320099" t="str">
            <v>351548</v>
          </cell>
        </row>
        <row r="320100">
          <cell r="F320100" t="str">
            <v>prodmgmttalk.com</v>
          </cell>
          <cell r="G320100" t="str">
            <v>351549</v>
          </cell>
        </row>
        <row r="320101">
          <cell r="F320101" t="str">
            <v>prodpi.com</v>
          </cell>
          <cell r="G320101" t="str">
            <v>351550</v>
          </cell>
        </row>
        <row r="320102">
          <cell r="F320102" t="str">
            <v>produco.io</v>
          </cell>
          <cell r="G320102" t="str">
            <v>351551</v>
          </cell>
        </row>
        <row r="320103">
          <cell r="F320103" t="str">
            <v>productcamp.ru</v>
          </cell>
          <cell r="G320103" t="str">
            <v>351552</v>
          </cell>
        </row>
        <row r="320104">
          <cell r="F320104" t="str">
            <v>productmanagementfestival.com</v>
          </cell>
          <cell r="G320104" t="str">
            <v>351553</v>
          </cell>
        </row>
        <row r="320105">
          <cell r="F320105" t="str">
            <v>productsthatcount.com</v>
          </cell>
          <cell r="G320105" t="str">
            <v>351554</v>
          </cell>
        </row>
        <row r="320106">
          <cell r="F320106" t="str">
            <v>producttanksv.com</v>
          </cell>
          <cell r="G320106" t="str">
            <v>351555</v>
          </cell>
        </row>
        <row r="320107">
          <cell r="F320107" t="str">
            <v>produtivoapp.com.br</v>
          </cell>
          <cell r="G320107" t="str">
            <v>351556</v>
          </cell>
        </row>
        <row r="320108">
          <cell r="F320108" t="str">
            <v>profagus.de</v>
          </cell>
          <cell r="G320108" t="str">
            <v>351557</v>
          </cell>
        </row>
        <row r="320109">
          <cell r="F320109" t="str">
            <v>profantasy.com</v>
          </cell>
          <cell r="G320109" t="str">
            <v>351558</v>
          </cell>
        </row>
        <row r="320110">
          <cell r="F320110" t="str">
            <v>profectus.org.au</v>
          </cell>
          <cell r="G320110" t="str">
            <v>351559</v>
          </cell>
        </row>
        <row r="320111">
          <cell r="F320111" t="str">
            <v>proffiz.com</v>
          </cell>
          <cell r="G320111" t="str">
            <v>351560</v>
          </cell>
        </row>
        <row r="320112">
          <cell r="F320112" t="str">
            <v>profil.com</v>
          </cell>
          <cell r="G320112" t="str">
            <v>351561</v>
          </cell>
        </row>
        <row r="320113">
          <cell r="F320113" t="str">
            <v>profilehealthsystems.com</v>
          </cell>
          <cell r="G320113" t="str">
            <v>351562</v>
          </cell>
        </row>
        <row r="320114">
          <cell r="F320114" t="str">
            <v>profimedia.cz</v>
          </cell>
          <cell r="G320114" t="str">
            <v>351563</v>
          </cell>
        </row>
        <row r="320115">
          <cell r="F320115" t="str">
            <v>profitablemedia.com</v>
          </cell>
          <cell r="G320115" t="str">
            <v>351564</v>
          </cell>
        </row>
        <row r="320116">
          <cell r="F320116" t="str">
            <v>profitaim.com</v>
          </cell>
          <cell r="G320116" t="str">
            <v>351565</v>
          </cell>
        </row>
        <row r="320117">
          <cell r="F320117" t="str">
            <v>profmujjespells.com</v>
          </cell>
          <cell r="G320117" t="str">
            <v>351566</v>
          </cell>
        </row>
        <row r="320118">
          <cell r="F320118" t="str">
            <v>profounder.com</v>
          </cell>
          <cell r="G320118" t="str">
            <v>351567</v>
          </cell>
        </row>
        <row r="320119">
          <cell r="F320119" t="str">
            <v>progate.com</v>
          </cell>
          <cell r="G320119" t="str">
            <v>351568</v>
          </cell>
        </row>
        <row r="320120">
          <cell r="F320120" t="str">
            <v>prognoz.com</v>
          </cell>
          <cell r="G320120" t="str">
            <v>351569</v>
          </cell>
        </row>
        <row r="320121">
          <cell r="F320121" t="str">
            <v>project-2000.it</v>
          </cell>
          <cell r="G320121" t="str">
            <v>351570</v>
          </cell>
        </row>
        <row r="320122">
          <cell r="F320122" t="str">
            <v>project-disco.org</v>
          </cell>
          <cell r="G320122" t="str">
            <v>351571</v>
          </cell>
        </row>
        <row r="320123">
          <cell r="F320123" t="str">
            <v>projectbyproject.org</v>
          </cell>
          <cell r="G320123" t="str">
            <v>351572</v>
          </cell>
        </row>
        <row r="320124">
          <cell r="F320124" t="str">
            <v>projectdoccontrol.com</v>
          </cell>
          <cell r="G320124" t="str">
            <v>351573</v>
          </cell>
        </row>
        <row r="320125">
          <cell r="F320125" t="str">
            <v>projectfew.org</v>
          </cell>
          <cell r="G320125" t="str">
            <v>351574</v>
          </cell>
        </row>
        <row r="320126">
          <cell r="F320126" t="str">
            <v>projectordoctor.com</v>
          </cell>
          <cell r="G320126" t="str">
            <v>351575</v>
          </cell>
        </row>
        <row r="320127">
          <cell r="F320127" t="str">
            <v>projectorscreenstore.com</v>
          </cell>
          <cell r="G320127" t="str">
            <v>351576</v>
          </cell>
        </row>
        <row r="320128">
          <cell r="F320128" t="str">
            <v>projectptolemy.co</v>
          </cell>
          <cell r="G320128" t="str">
            <v>351577</v>
          </cell>
        </row>
        <row r="320129">
          <cell r="F320129" t="str">
            <v>projecttripod.com</v>
          </cell>
          <cell r="G320129" t="str">
            <v>351578</v>
          </cell>
        </row>
        <row r="320130">
          <cell r="F320130" t="str">
            <v>projectwonderland.mev.hr</v>
          </cell>
          <cell r="G320130" t="str">
            <v>351579</v>
          </cell>
        </row>
        <row r="320131">
          <cell r="F320131" t="str">
            <v>projectzilkr.com</v>
          </cell>
          <cell r="G320131" t="str">
            <v>351580</v>
          </cell>
        </row>
        <row r="320132">
          <cell r="F320132" t="str">
            <v>prokaria.com</v>
          </cell>
          <cell r="G320132" t="str">
            <v>351581</v>
          </cell>
        </row>
        <row r="320133">
          <cell r="F320133" t="str">
            <v>prolabs.com</v>
          </cell>
          <cell r="G320133" t="str">
            <v>351582</v>
          </cell>
        </row>
        <row r="320134">
          <cell r="F320134" t="str">
            <v>proleadsoft.com</v>
          </cell>
          <cell r="G320134" t="str">
            <v>351583</v>
          </cell>
        </row>
        <row r="320135">
          <cell r="F320135" t="str">
            <v>prolificfitness.com</v>
          </cell>
          <cell r="G320135" t="str">
            <v>351584</v>
          </cell>
        </row>
        <row r="320136">
          <cell r="F320136" t="str">
            <v>prolim.com</v>
          </cell>
          <cell r="G320136" t="str">
            <v>351585</v>
          </cell>
        </row>
        <row r="320137">
          <cell r="F320137" t="str">
            <v>promapp.com</v>
          </cell>
          <cell r="G320137" t="str">
            <v>351586</v>
          </cell>
        </row>
        <row r="320138">
          <cell r="F320138" t="str">
            <v>prometheanlabs.ca</v>
          </cell>
          <cell r="G320138" t="str">
            <v>351587</v>
          </cell>
        </row>
        <row r="320139">
          <cell r="F320139" t="str">
            <v>prominic.net</v>
          </cell>
          <cell r="G320139" t="str">
            <v>351588</v>
          </cell>
        </row>
        <row r="320140">
          <cell r="F320140" t="str">
            <v>promixon.com</v>
          </cell>
          <cell r="G320140" t="str">
            <v>351589</v>
          </cell>
        </row>
        <row r="320141">
          <cell r="F320141" t="str">
            <v>promo-pads.com</v>
          </cell>
          <cell r="G320141" t="str">
            <v>351590</v>
          </cell>
        </row>
        <row r="320142">
          <cell r="F320142" t="str">
            <v>promoaffiliates.com</v>
          </cell>
          <cell r="G320142" t="str">
            <v>351591</v>
          </cell>
        </row>
        <row r="320143">
          <cell r="F320143" t="str">
            <v>promoapp.tech</v>
          </cell>
          <cell r="G320143" t="str">
            <v>351592</v>
          </cell>
        </row>
        <row r="320144">
          <cell r="F320144" t="str">
            <v>promoe.co</v>
          </cell>
          <cell r="G320144" t="str">
            <v>351593</v>
          </cell>
        </row>
        <row r="320145">
          <cell r="F320145" t="str">
            <v>promonaut.com</v>
          </cell>
          <cell r="G320145" t="str">
            <v>351594</v>
          </cell>
        </row>
        <row r="320146">
          <cell r="F320146" t="str">
            <v>promoshare.com</v>
          </cell>
          <cell r="G320146" t="str">
            <v>351595</v>
          </cell>
        </row>
        <row r="320147">
          <cell r="F320147" t="str">
            <v>prompa.net</v>
          </cell>
          <cell r="G320147" t="str">
            <v>351596</v>
          </cell>
        </row>
        <row r="320148">
          <cell r="F320148" t="str">
            <v>proof.work</v>
          </cell>
          <cell r="G320148" t="str">
            <v>351597</v>
          </cell>
        </row>
        <row r="320149">
          <cell r="F320149" t="str">
            <v>proofer.io</v>
          </cell>
          <cell r="G320149" t="str">
            <v>351598</v>
          </cell>
        </row>
        <row r="320150">
          <cell r="F320150" t="str">
            <v>proonlinereputation.com</v>
          </cell>
          <cell r="G320150" t="str">
            <v>351599</v>
          </cell>
        </row>
        <row r="320151">
          <cell r="F320151" t="str">
            <v>proov.ch</v>
          </cell>
          <cell r="G320151" t="str">
            <v>351600</v>
          </cell>
        </row>
        <row r="320152">
          <cell r="F320152" t="str">
            <v>propelcareers.com#</v>
          </cell>
          <cell r="G320152" t="str">
            <v>351601</v>
          </cell>
        </row>
        <row r="320153">
          <cell r="F320153" t="str">
            <v>properbuz.com</v>
          </cell>
          <cell r="G320153" t="str">
            <v>351602</v>
          </cell>
        </row>
        <row r="320154">
          <cell r="F320154" t="str">
            <v>propertyandfreedom.org</v>
          </cell>
          <cell r="G320154" t="str">
            <v>351603</v>
          </cell>
        </row>
        <row r="320155">
          <cell r="F320155" t="str">
            <v>propertyhedge.com</v>
          </cell>
          <cell r="G320155" t="str">
            <v>351604</v>
          </cell>
        </row>
        <row r="320156">
          <cell r="F320156" t="str">
            <v>propertyindonesia.co.id</v>
          </cell>
          <cell r="G320156" t="str">
            <v>351605</v>
          </cell>
        </row>
        <row r="320157">
          <cell r="F320157" t="str">
            <v>propertytimes.org</v>
          </cell>
          <cell r="G320157" t="str">
            <v>351606</v>
          </cell>
        </row>
        <row r="320158">
          <cell r="F320158" t="str">
            <v>propflow.com</v>
          </cell>
          <cell r="G320158" t="str">
            <v>351607</v>
          </cell>
        </row>
        <row r="320159">
          <cell r="F320159" t="str">
            <v>propinvest.in</v>
          </cell>
          <cell r="G320159" t="str">
            <v>351608</v>
          </cell>
        </row>
        <row r="320160">
          <cell r="F320160" t="str">
            <v>propisor.com</v>
          </cell>
          <cell r="G320160" t="str">
            <v>351609</v>
          </cell>
        </row>
        <row r="320161">
          <cell r="F320161" t="str">
            <v>propmix.io</v>
          </cell>
          <cell r="G320161" t="str">
            <v>351610</v>
          </cell>
        </row>
        <row r="320162">
          <cell r="F320162" t="str">
            <v>propy.com</v>
          </cell>
          <cell r="G320162" t="str">
            <v>351611</v>
          </cell>
        </row>
        <row r="320163">
          <cell r="F320163" t="str">
            <v>proqual.com</v>
          </cell>
          <cell r="G320163" t="str">
            <v>351612</v>
          </cell>
        </row>
        <row r="320164">
          <cell r="F320164" t="str">
            <v>prorcrt.com</v>
          </cell>
          <cell r="G320164" t="str">
            <v>351613</v>
          </cell>
        </row>
        <row r="320165">
          <cell r="F320165" t="str">
            <v>prosci.com</v>
          </cell>
          <cell r="G320165" t="str">
            <v>351614</v>
          </cell>
        </row>
        <row r="320166">
          <cell r="F320166" t="str">
            <v>proshelf.io</v>
          </cell>
          <cell r="G320166" t="str">
            <v>351615</v>
          </cell>
        </row>
        <row r="320167">
          <cell r="F320167" t="str">
            <v>prosiebensat1.com</v>
          </cell>
          <cell r="G320167" t="str">
            <v>351616</v>
          </cell>
        </row>
        <row r="320168">
          <cell r="F320168" t="str">
            <v>prosoft-sys.com</v>
          </cell>
          <cell r="G320168" t="str">
            <v>351617</v>
          </cell>
        </row>
        <row r="320169">
          <cell r="F320169" t="str">
            <v>prosperiprop.co.za</v>
          </cell>
          <cell r="G320169" t="str">
            <v>351618</v>
          </cell>
        </row>
        <row r="320170">
          <cell r="F320170" t="str">
            <v>prosperousca.com</v>
          </cell>
          <cell r="G320170" t="str">
            <v>351619</v>
          </cell>
        </row>
        <row r="320171">
          <cell r="F320171" t="str">
            <v>prospitalia.de</v>
          </cell>
          <cell r="G320171" t="str">
            <v>351620</v>
          </cell>
        </row>
        <row r="320172">
          <cell r="F320172" t="str">
            <v>prospr.biz</v>
          </cell>
          <cell r="G320172" t="str">
            <v>351621</v>
          </cell>
        </row>
        <row r="320173">
          <cell r="F320173" t="str">
            <v>prosumergrid.com</v>
          </cell>
          <cell r="G320173" t="str">
            <v>351622</v>
          </cell>
        </row>
        <row r="320174">
          <cell r="F320174" t="str">
            <v>protaiga.com</v>
          </cell>
          <cell r="G320174" t="str">
            <v>351623</v>
          </cell>
        </row>
        <row r="320175">
          <cell r="F320175" t="str">
            <v>protct.net</v>
          </cell>
          <cell r="G320175" t="str">
            <v>351624</v>
          </cell>
        </row>
        <row r="320176">
          <cell r="F320176" t="str">
            <v>protecht.com.au</v>
          </cell>
          <cell r="G320176" t="str">
            <v>351625</v>
          </cell>
        </row>
        <row r="320177">
          <cell r="F320177" t="str">
            <v>protect-id.com</v>
          </cell>
          <cell r="G320177" t="str">
            <v>351626</v>
          </cell>
        </row>
        <row r="320178">
          <cell r="F320178" t="str">
            <v>protectyourbubble.com</v>
          </cell>
          <cell r="G320178" t="str">
            <v>351627</v>
          </cell>
        </row>
        <row r="320179">
          <cell r="F320179" t="str">
            <v>protektor-ag.de</v>
          </cell>
          <cell r="G320179" t="str">
            <v>351628</v>
          </cell>
        </row>
        <row r="320180">
          <cell r="F320180" t="str">
            <v>protequus.com</v>
          </cell>
          <cell r="G320180" t="str">
            <v>351629</v>
          </cell>
        </row>
        <row r="320181">
          <cell r="F320181" t="str">
            <v>proterixbio.com</v>
          </cell>
          <cell r="G320181" t="str">
            <v>351630</v>
          </cell>
        </row>
        <row r="320182">
          <cell r="F320182" t="str">
            <v>protocol-education.com</v>
          </cell>
          <cell r="G320182" t="str">
            <v>351631</v>
          </cell>
        </row>
        <row r="320183">
          <cell r="F320183" t="str">
            <v>protoqual.com</v>
          </cell>
          <cell r="G320183" t="str">
            <v>351632</v>
          </cell>
        </row>
        <row r="320184">
          <cell r="F320184" t="str">
            <v>prototypes.ru</v>
          </cell>
          <cell r="G320184" t="str">
            <v>351633</v>
          </cell>
        </row>
        <row r="320185">
          <cell r="F320185" t="str">
            <v>prototypetoday.com</v>
          </cell>
          <cell r="G320185" t="str">
            <v>351634</v>
          </cell>
        </row>
        <row r="320186">
          <cell r="F320186" t="str">
            <v>protrademarkets.com</v>
          </cell>
          <cell r="G320186" t="str">
            <v>351635</v>
          </cell>
        </row>
        <row r="320187">
          <cell r="F320187" t="str">
            <v>prouxreview.com</v>
          </cell>
          <cell r="G320187" t="str">
            <v>351636</v>
          </cell>
        </row>
        <row r="320188">
          <cell r="F320188" t="str">
            <v>provenrun.com</v>
          </cell>
          <cell r="G320188" t="str">
            <v>351637</v>
          </cell>
        </row>
        <row r="320189">
          <cell r="F320189" t="str">
            <v>proveo.de</v>
          </cell>
          <cell r="G320189" t="str">
            <v>351638</v>
          </cell>
        </row>
        <row r="320190">
          <cell r="F320190" t="str">
            <v>providenceapartmentassociation.com</v>
          </cell>
          <cell r="G320190" t="str">
            <v>351639</v>
          </cell>
        </row>
        <row r="320191">
          <cell r="F320191" t="str">
            <v>providerdirectory.com</v>
          </cell>
          <cell r="G320191" t="str">
            <v>351640</v>
          </cell>
        </row>
        <row r="320192">
          <cell r="F320192" t="str">
            <v>provisionha.com</v>
          </cell>
          <cell r="G320192" t="str">
            <v>351641</v>
          </cell>
        </row>
        <row r="320193">
          <cell r="F320193" t="str">
            <v>prowellplan.com</v>
          </cell>
          <cell r="G320193" t="str">
            <v>351642</v>
          </cell>
        </row>
        <row r="320194">
          <cell r="F320194" t="str">
            <v>prowpblogger.com</v>
          </cell>
          <cell r="G320194" t="str">
            <v>351643</v>
          </cell>
        </row>
        <row r="320195">
          <cell r="F320195" t="str">
            <v>proxem.com</v>
          </cell>
          <cell r="G320195" t="str">
            <v>351644</v>
          </cell>
        </row>
        <row r="320196">
          <cell r="F320196" t="str">
            <v>proxi.cloud</v>
          </cell>
          <cell r="G320196" t="str">
            <v>351645</v>
          </cell>
        </row>
        <row r="320197">
          <cell r="F320197" t="str">
            <v>proxiad.com</v>
          </cell>
          <cell r="G320197" t="str">
            <v>351646</v>
          </cell>
        </row>
        <row r="320198">
          <cell r="F320198" t="str">
            <v>proximity.space</v>
          </cell>
          <cell r="G320198" t="str">
            <v>351647</v>
          </cell>
        </row>
        <row r="320199">
          <cell r="F320199" t="str">
            <v>proyourway.com</v>
          </cell>
          <cell r="G320199" t="str">
            <v>351648</v>
          </cell>
        </row>
        <row r="320200">
          <cell r="F320200" t="str">
            <v>prpl.works</v>
          </cell>
          <cell r="G320200" t="str">
            <v>351649</v>
          </cell>
        </row>
        <row r="320201">
          <cell r="F320201" t="str">
            <v>prsubmissionsite.com</v>
          </cell>
          <cell r="G320201" t="str">
            <v>351650</v>
          </cell>
        </row>
        <row r="320202">
          <cell r="F320202" t="str">
            <v>pryoninc.com</v>
          </cell>
          <cell r="G320202" t="str">
            <v>351651</v>
          </cell>
        </row>
        <row r="320203">
          <cell r="F320203" t="str">
            <v>pryze.com</v>
          </cell>
          <cell r="G320203" t="str">
            <v>351652</v>
          </cell>
        </row>
        <row r="320204">
          <cell r="F320204" t="str">
            <v>przedszkolowo.pl</v>
          </cell>
          <cell r="G320204" t="str">
            <v>351653</v>
          </cell>
        </row>
        <row r="320205">
          <cell r="F320205" t="str">
            <v>psr-group.com</v>
          </cell>
          <cell r="G320205" t="str">
            <v>351654</v>
          </cell>
        </row>
        <row r="320206">
          <cell r="F320206" t="str">
            <v>pst.com.br</v>
          </cell>
          <cell r="G320206" t="str">
            <v>351655</v>
          </cell>
        </row>
        <row r="320207">
          <cell r="F320207" t="str">
            <v>pstpcba.com</v>
          </cell>
          <cell r="G320207" t="str">
            <v>351656</v>
          </cell>
        </row>
        <row r="320208">
          <cell r="F320208" t="str">
            <v>psychometricsystems.com</v>
          </cell>
          <cell r="G320208" t="str">
            <v>351657</v>
          </cell>
        </row>
        <row r="320209">
          <cell r="F320209" t="str">
            <v>psyphr.com</v>
          </cell>
          <cell r="G320209" t="str">
            <v>351658</v>
          </cell>
        </row>
        <row r="320210">
          <cell r="F320210" t="str">
            <v>psytechsolutions.net</v>
          </cell>
          <cell r="G320210" t="str">
            <v>351659</v>
          </cell>
        </row>
        <row r="320211">
          <cell r="F320211" t="str">
            <v>ptacs.com</v>
          </cell>
          <cell r="G320211" t="str">
            <v>351660</v>
          </cell>
        </row>
        <row r="320212">
          <cell r="F320212" t="str">
            <v>ptcsitesfan.com</v>
          </cell>
          <cell r="G320212" t="str">
            <v>351661</v>
          </cell>
        </row>
        <row r="320213">
          <cell r="F320213" t="str">
            <v>ptsonline.biz</v>
          </cell>
          <cell r="G320213" t="str">
            <v>351662</v>
          </cell>
        </row>
        <row r="320214">
          <cell r="F320214" t="str">
            <v>publicidadparaweb.com</v>
          </cell>
          <cell r="G320214" t="str">
            <v>351663</v>
          </cell>
        </row>
        <row r="320215">
          <cell r="F320215" t="str">
            <v>publicinput.com</v>
          </cell>
          <cell r="G320215" t="str">
            <v>351664</v>
          </cell>
        </row>
        <row r="320216">
          <cell r="F320216" t="str">
            <v>publicpotential.com</v>
          </cell>
          <cell r="G320216" t="str">
            <v>351665</v>
          </cell>
        </row>
        <row r="320217">
          <cell r="F320217" t="str">
            <v>publicreligion.org</v>
          </cell>
          <cell r="G320217" t="str">
            <v>351666</v>
          </cell>
        </row>
        <row r="320218">
          <cell r="F320218" t="str">
            <v>publishpath.com</v>
          </cell>
          <cell r="G320218" t="str">
            <v>351667</v>
          </cell>
        </row>
        <row r="320219">
          <cell r="F320219" t="str">
            <v>publisto.com</v>
          </cell>
          <cell r="G320219" t="str">
            <v>351668</v>
          </cell>
        </row>
        <row r="320220">
          <cell r="F320220" t="str">
            <v>pubmesh.com</v>
          </cell>
          <cell r="G320220" t="str">
            <v>351669</v>
          </cell>
        </row>
        <row r="320221">
          <cell r="F320221" t="str">
            <v>pubwise.io</v>
          </cell>
          <cell r="G320221" t="str">
            <v>351670</v>
          </cell>
        </row>
        <row r="320222">
          <cell r="F320222" t="str">
            <v>puer.be</v>
          </cell>
          <cell r="G320222" t="str">
            <v>351671</v>
          </cell>
        </row>
        <row r="320223">
          <cell r="F320223" t="str">
            <v>pullapp.com</v>
          </cell>
          <cell r="G320223" t="str">
            <v>351672</v>
          </cell>
        </row>
        <row r="320224">
          <cell r="F320224" t="str">
            <v>pulseid.com</v>
          </cell>
          <cell r="G320224" t="str">
            <v>351673</v>
          </cell>
        </row>
        <row r="320225">
          <cell r="F320225" t="str">
            <v>pulsesurvey.com</v>
          </cell>
          <cell r="G320225" t="str">
            <v>351674</v>
          </cell>
        </row>
        <row r="320226">
          <cell r="F320226" t="str">
            <v>pulsifi.me</v>
          </cell>
          <cell r="G320226" t="str">
            <v>351675</v>
          </cell>
        </row>
        <row r="320227">
          <cell r="F320227" t="str">
            <v>pumpitnanotech.com</v>
          </cell>
          <cell r="G320227" t="str">
            <v>351676</v>
          </cell>
        </row>
        <row r="320228">
          <cell r="F320228" t="str">
            <v>pumpmanholdings.com</v>
          </cell>
          <cell r="G320228" t="str">
            <v>351677</v>
          </cell>
        </row>
        <row r="320229">
          <cell r="F320229" t="str">
            <v>punch-media.nl</v>
          </cell>
          <cell r="G320229" t="str">
            <v>351678</v>
          </cell>
        </row>
        <row r="320230">
          <cell r="F320230" t="str">
            <v>pundix.com</v>
          </cell>
          <cell r="G320230" t="str">
            <v>351679</v>
          </cell>
        </row>
        <row r="320231">
          <cell r="F320231" t="str">
            <v>puneville.co.in</v>
          </cell>
          <cell r="G320231" t="str">
            <v>351680</v>
          </cell>
        </row>
        <row r="320232">
          <cell r="F320232" t="str">
            <v>pungi-farmacie.ro</v>
          </cell>
          <cell r="G320232" t="str">
            <v>351681</v>
          </cell>
        </row>
        <row r="320233">
          <cell r="F320233" t="str">
            <v>pungi-hartie-personalizate.ro</v>
          </cell>
          <cell r="G320233" t="str">
            <v>351682</v>
          </cell>
        </row>
        <row r="320234">
          <cell r="F320234" t="str">
            <v>pungi-ieftine.ro</v>
          </cell>
          <cell r="G320234" t="str">
            <v>351683</v>
          </cell>
        </row>
        <row r="320235">
          <cell r="F320235" t="str">
            <v>puori.com</v>
          </cell>
          <cell r="G320235" t="str">
            <v>351684</v>
          </cell>
        </row>
        <row r="320236">
          <cell r="F320236" t="str">
            <v>pupkeep.com</v>
          </cell>
          <cell r="G320236" t="str">
            <v>351685</v>
          </cell>
        </row>
        <row r="320237">
          <cell r="F320237" t="str">
            <v>puranikabitante.com</v>
          </cell>
          <cell r="G320237" t="str">
            <v>351686</v>
          </cell>
        </row>
        <row r="320238">
          <cell r="F320238" t="str">
            <v>puranikaldeaanexo.com</v>
          </cell>
          <cell r="G320238" t="str">
            <v>351687</v>
          </cell>
        </row>
        <row r="320239">
          <cell r="F320239" t="str">
            <v>purchasingefficiency.com</v>
          </cell>
          <cell r="G320239" t="str">
            <v>351688</v>
          </cell>
        </row>
        <row r="320240">
          <cell r="F320240" t="str">
            <v>purdue.edu</v>
          </cell>
          <cell r="G320240" t="str">
            <v>351689</v>
          </cell>
        </row>
        <row r="320241">
          <cell r="F320241" t="str">
            <v>purebilling.com</v>
          </cell>
          <cell r="G320241" t="str">
            <v>351690</v>
          </cell>
        </row>
        <row r="320242">
          <cell r="F320242" t="str">
            <v>purecotton.pt</v>
          </cell>
          <cell r="G320242" t="str">
            <v>351691</v>
          </cell>
        </row>
        <row r="320243">
          <cell r="F320243" t="str">
            <v>purehaven.com</v>
          </cell>
          <cell r="G320243" t="str">
            <v>351692</v>
          </cell>
        </row>
        <row r="320244">
          <cell r="F320244" t="str">
            <v>pureiec.com</v>
          </cell>
          <cell r="G320244" t="str">
            <v>351693</v>
          </cell>
        </row>
        <row r="320245">
          <cell r="F320245" t="str">
            <v>pureple.com</v>
          </cell>
          <cell r="G320245" t="str">
            <v>351694</v>
          </cell>
        </row>
        <row r="320246">
          <cell r="F320246" t="str">
            <v>pureseo.com.au</v>
          </cell>
          <cell r="G320246" t="str">
            <v>351695</v>
          </cell>
        </row>
        <row r="320247">
          <cell r="F320247" t="str">
            <v>purespoon.com</v>
          </cell>
          <cell r="G320247" t="str">
            <v>351696</v>
          </cell>
        </row>
        <row r="320248">
          <cell r="F320248" t="str">
            <v>purpalyndigital.com</v>
          </cell>
          <cell r="G320248" t="str">
            <v>351697</v>
          </cell>
        </row>
        <row r="320249">
          <cell r="F320249" t="str">
            <v>purpledragonplay.com</v>
          </cell>
          <cell r="G320249" t="str">
            <v>351698</v>
          </cell>
        </row>
        <row r="320250">
          <cell r="F320250" t="str">
            <v>purplegator.com</v>
          </cell>
          <cell r="G320250" t="str">
            <v>351699</v>
          </cell>
        </row>
        <row r="320251">
          <cell r="F320251" t="str">
            <v>purplego.co</v>
          </cell>
          <cell r="G320251" t="str">
            <v>351700</v>
          </cell>
        </row>
        <row r="320252">
          <cell r="F320252" t="str">
            <v>pursuithealthcare.com</v>
          </cell>
          <cell r="G320252" t="str">
            <v>351701</v>
          </cell>
        </row>
        <row r="320253">
          <cell r="F320253" t="str">
            <v>purvasilversandspune.com</v>
          </cell>
          <cell r="G320253" t="str">
            <v>351702</v>
          </cell>
        </row>
        <row r="320254">
          <cell r="F320254" t="str">
            <v>pushactive.com</v>
          </cell>
          <cell r="G320254" t="str">
            <v>351703</v>
          </cell>
        </row>
        <row r="320255">
          <cell r="F320255" t="str">
            <v>pushforpizza.com</v>
          </cell>
          <cell r="G320255" t="str">
            <v>351704</v>
          </cell>
        </row>
        <row r="320256">
          <cell r="F320256" t="str">
            <v>pushfyi.com</v>
          </cell>
          <cell r="G320256" t="str">
            <v>351705</v>
          </cell>
        </row>
        <row r="320257">
          <cell r="F320257" t="str">
            <v>pushmebikes.com</v>
          </cell>
          <cell r="G320257" t="str">
            <v>351706</v>
          </cell>
        </row>
        <row r="320258">
          <cell r="F320258" t="str">
            <v>putusujane.id</v>
          </cell>
          <cell r="G320258" t="str">
            <v>351707</v>
          </cell>
        </row>
        <row r="320259">
          <cell r="F320259" t="str">
            <v>puurl.com</v>
          </cell>
          <cell r="G320259" t="str">
            <v>351708</v>
          </cell>
        </row>
        <row r="320260">
          <cell r="F320260" t="str">
            <v>pvfastener.com</v>
          </cell>
          <cell r="G320260" t="str">
            <v>351709</v>
          </cell>
        </row>
        <row r="320261">
          <cell r="F320261" t="str">
            <v>pvri.org</v>
          </cell>
          <cell r="G320261" t="str">
            <v>351710</v>
          </cell>
        </row>
        <row r="320262">
          <cell r="F320262" t="str">
            <v>pvtco.com</v>
          </cell>
          <cell r="G320262" t="str">
            <v>351711</v>
          </cell>
        </row>
        <row r="320263">
          <cell r="F320263" t="str">
            <v>pxladdicts.com</v>
          </cell>
          <cell r="G320263" t="str">
            <v>351712</v>
          </cell>
        </row>
        <row r="320264">
          <cell r="F320264" t="str">
            <v>pygmalios.com</v>
          </cell>
          <cell r="G320264" t="str">
            <v>351713</v>
          </cell>
        </row>
        <row r="320265">
          <cell r="F320265" t="str">
            <v>pymes.com</v>
          </cell>
          <cell r="G320265" t="str">
            <v>351714</v>
          </cell>
        </row>
        <row r="320266">
          <cell r="F320266" t="str">
            <v>pype.io</v>
          </cell>
          <cell r="G320266" t="str">
            <v>351715</v>
          </cell>
        </row>
        <row r="320267">
          <cell r="F320267" t="str">
            <v>pyrates.ch</v>
          </cell>
          <cell r="G320267" t="str">
            <v>351716</v>
          </cell>
        </row>
        <row r="320268">
          <cell r="F320268" t="str">
            <v>pyrocycle.com</v>
          </cell>
          <cell r="G320268" t="str">
            <v>351717</v>
          </cell>
        </row>
        <row r="320269">
          <cell r="F320269" t="str">
            <v>q-sera.com</v>
          </cell>
          <cell r="G320269" t="str">
            <v>351718</v>
          </cell>
        </row>
        <row r="320270">
          <cell r="F320270" t="str">
            <v>q2e.com</v>
          </cell>
          <cell r="G320270" t="str">
            <v>351719</v>
          </cell>
        </row>
        <row r="320271">
          <cell r="F320271" t="str">
            <v>qart.pt</v>
          </cell>
          <cell r="G320271" t="str">
            <v>351720</v>
          </cell>
        </row>
        <row r="320272">
          <cell r="F320272" t="str">
            <v>qawerk.com</v>
          </cell>
          <cell r="G320272" t="str">
            <v>351721</v>
          </cell>
        </row>
        <row r="320273">
          <cell r="F320273" t="str">
            <v>qaworks.com</v>
          </cell>
          <cell r="G320273" t="str">
            <v>351722</v>
          </cell>
        </row>
        <row r="320274">
          <cell r="F320274" t="str">
            <v>qbco.com.co</v>
          </cell>
          <cell r="G320274" t="str">
            <v>351723</v>
          </cell>
        </row>
        <row r="320275">
          <cell r="F320275" t="str">
            <v>qbichotels.com</v>
          </cell>
          <cell r="G320275" t="str">
            <v>351724</v>
          </cell>
        </row>
        <row r="320276">
          <cell r="F320276" t="str">
            <v>qbotica.com</v>
          </cell>
          <cell r="G320276" t="str">
            <v>351725</v>
          </cell>
        </row>
        <row r="320277">
          <cell r="F320277" t="str">
            <v>qbsalespulse.com</v>
          </cell>
          <cell r="G320277" t="str">
            <v>351726</v>
          </cell>
        </row>
        <row r="320278">
          <cell r="F320278" t="str">
            <v>qccolab.com</v>
          </cell>
          <cell r="G320278" t="str">
            <v>351727</v>
          </cell>
        </row>
        <row r="320279">
          <cell r="F320279" t="str">
            <v>qdhuatong.com</v>
          </cell>
          <cell r="G320279" t="str">
            <v>351728</v>
          </cell>
        </row>
        <row r="320280">
          <cell r="F320280" t="str">
            <v>qdoba.com</v>
          </cell>
          <cell r="G320280" t="str">
            <v>351729</v>
          </cell>
        </row>
        <row r="320281">
          <cell r="F320281" t="str">
            <v>qeic.ca</v>
          </cell>
          <cell r="G320281" t="str">
            <v>351730</v>
          </cell>
        </row>
        <row r="320282">
          <cell r="F320282" t="str">
            <v>qencode.com</v>
          </cell>
          <cell r="G320282" t="str">
            <v>351731</v>
          </cell>
        </row>
        <row r="320283">
          <cell r="F320283" t="str">
            <v>qfeeltech.com</v>
          </cell>
          <cell r="G320283" t="str">
            <v>351732</v>
          </cell>
        </row>
        <row r="320284">
          <cell r="F320284" t="str">
            <v>qi-infinity.com</v>
          </cell>
          <cell r="G320284" t="str">
            <v>351733</v>
          </cell>
        </row>
        <row r="320285">
          <cell r="F320285" t="str">
            <v>qianbaocard.com</v>
          </cell>
          <cell r="G320285" t="str">
            <v>351734</v>
          </cell>
        </row>
        <row r="320286">
          <cell r="F320286" t="str">
            <v>qihangsoft.com</v>
          </cell>
          <cell r="G320286" t="str">
            <v>351735</v>
          </cell>
        </row>
        <row r="320287">
          <cell r="F320287" t="str">
            <v>qinqo.com</v>
          </cell>
          <cell r="G320287" t="str">
            <v>351736</v>
          </cell>
        </row>
        <row r="320288">
          <cell r="F320288" t="str">
            <v>qioptiq.com</v>
          </cell>
          <cell r="G320288" t="str">
            <v>351737</v>
          </cell>
        </row>
        <row r="320289">
          <cell r="F320289" t="str">
            <v>qitlabs.com</v>
          </cell>
          <cell r="G320289" t="str">
            <v>351738</v>
          </cell>
        </row>
        <row r="320290">
          <cell r="F320290" t="str">
            <v>qld.edu.au</v>
          </cell>
          <cell r="G320290" t="str">
            <v>351739</v>
          </cell>
        </row>
        <row r="320291">
          <cell r="F320291" t="str">
            <v>qld.gov.au</v>
          </cell>
          <cell r="G320291" t="str">
            <v>351740</v>
          </cell>
        </row>
        <row r="320292">
          <cell r="F320292" t="str">
            <v>qlim.com</v>
          </cell>
          <cell r="G320292" t="str">
            <v>351741</v>
          </cell>
        </row>
        <row r="320293">
          <cell r="F320293" t="str">
            <v>qmsuk.com</v>
          </cell>
          <cell r="G320293" t="str">
            <v>351742</v>
          </cell>
        </row>
        <row r="320294">
          <cell r="F320294" t="str">
            <v>qmul.ac.uk</v>
          </cell>
          <cell r="G320294" t="str">
            <v>351743</v>
          </cell>
        </row>
        <row r="320295">
          <cell r="F320295" t="str">
            <v>qne.com.pk</v>
          </cell>
          <cell r="G320295" t="str">
            <v>351744</v>
          </cell>
        </row>
        <row r="320296">
          <cell r="F320296" t="str">
            <v>qnet-india.in</v>
          </cell>
          <cell r="G320296" t="str">
            <v>351745</v>
          </cell>
        </row>
        <row r="320297">
          <cell r="F320297" t="str">
            <v>qnetindiaweb.com</v>
          </cell>
          <cell r="G320297" t="str">
            <v>351746</v>
          </cell>
        </row>
        <row r="320298">
          <cell r="F320298" t="str">
            <v>qnetweb.in</v>
          </cell>
          <cell r="G320298" t="str">
            <v>351747</v>
          </cell>
        </row>
        <row r="320299">
          <cell r="F320299" t="str">
            <v>qodelab.com</v>
          </cell>
          <cell r="G320299" t="str">
            <v>351748</v>
          </cell>
        </row>
        <row r="320300">
          <cell r="F320300" t="str">
            <v>qontactr.com</v>
          </cell>
          <cell r="G320300" t="str">
            <v>351749</v>
          </cell>
        </row>
        <row r="320301">
          <cell r="F320301" t="str">
            <v>qoobus.com</v>
          </cell>
          <cell r="G320301" t="str">
            <v>351750</v>
          </cell>
        </row>
        <row r="320302">
          <cell r="F320302" t="str">
            <v>qooco.com</v>
          </cell>
          <cell r="G320302" t="str">
            <v>351751</v>
          </cell>
        </row>
        <row r="320303">
          <cell r="F320303" t="str">
            <v>qoruz.com</v>
          </cell>
          <cell r="G320303" t="str">
            <v>351752</v>
          </cell>
        </row>
        <row r="320304">
          <cell r="F320304" t="str">
            <v>qourseapp.com</v>
          </cell>
          <cell r="G320304" t="str">
            <v>351753</v>
          </cell>
        </row>
        <row r="320305">
          <cell r="F320305" t="str">
            <v>qposter.com</v>
          </cell>
          <cell r="G320305" t="str">
            <v>351754</v>
          </cell>
        </row>
        <row r="320306">
          <cell r="F320306" t="str">
            <v>qq.com</v>
          </cell>
          <cell r="G320306" t="str">
            <v>351755</v>
          </cell>
        </row>
        <row r="320307">
          <cell r="F320307" t="str">
            <v>qqstc000.5jw.cn</v>
          </cell>
          <cell r="G320307" t="str">
            <v>351756</v>
          </cell>
        </row>
        <row r="320308">
          <cell r="F320308" t="str">
            <v>qred.com</v>
          </cell>
          <cell r="G320308" t="str">
            <v>351757</v>
          </cell>
        </row>
        <row r="320309">
          <cell r="F320309" t="str">
            <v>qreuz.com</v>
          </cell>
          <cell r="G320309" t="str">
            <v>351758</v>
          </cell>
        </row>
        <row r="320310">
          <cell r="F320310" t="str">
            <v>qri.io</v>
          </cell>
          <cell r="G320310" t="str">
            <v>351759</v>
          </cell>
        </row>
        <row r="320311">
          <cell r="F320311" t="str">
            <v>qsailor.in</v>
          </cell>
          <cell r="G320311" t="str">
            <v>351760</v>
          </cell>
        </row>
        <row r="320312">
          <cell r="F320312" t="str">
            <v>qsight.nl</v>
          </cell>
          <cell r="G320312" t="str">
            <v>351761</v>
          </cell>
        </row>
        <row r="320313">
          <cell r="F320313" t="str">
            <v>qstec.com</v>
          </cell>
          <cell r="G320313" t="str">
            <v>351762</v>
          </cell>
        </row>
        <row r="320314">
          <cell r="F320314" t="str">
            <v>qtask.com</v>
          </cell>
          <cell r="G320314" t="str">
            <v>351763</v>
          </cell>
        </row>
        <row r="320315">
          <cell r="F320315" t="str">
            <v>qtultrasound.com</v>
          </cell>
          <cell r="G320315" t="str">
            <v>351764</v>
          </cell>
        </row>
        <row r="320316">
          <cell r="F320316" t="str">
            <v>quadia.com</v>
          </cell>
          <cell r="G320316" t="str">
            <v>351765</v>
          </cell>
        </row>
        <row r="320317">
          <cell r="F320317" t="str">
            <v>quadrantcm.com</v>
          </cell>
          <cell r="G320317" t="str">
            <v>351766</v>
          </cell>
        </row>
        <row r="320318">
          <cell r="F320318" t="str">
            <v>quadrisk.com</v>
          </cell>
          <cell r="G320318" t="str">
            <v>351767</v>
          </cell>
        </row>
        <row r="320319">
          <cell r="F320319" t="str">
            <v>qualcomm.com</v>
          </cell>
          <cell r="G320319" t="str">
            <v>351768</v>
          </cell>
        </row>
        <row r="320320">
          <cell r="F320320" t="str">
            <v>qualenica.be</v>
          </cell>
          <cell r="G320320" t="str">
            <v>351769</v>
          </cell>
        </row>
        <row r="320321">
          <cell r="F320321" t="str">
            <v>quality-lifestyle.de</v>
          </cell>
          <cell r="G320321" t="str">
            <v>351770</v>
          </cell>
        </row>
        <row r="320322">
          <cell r="F320322" t="str">
            <v>qualitycharters.org</v>
          </cell>
          <cell r="G320322" t="str">
            <v>351771</v>
          </cell>
        </row>
        <row r="320323">
          <cell r="F320323" t="str">
            <v>qualityoiltools.com</v>
          </cell>
          <cell r="G320323" t="str">
            <v>351772</v>
          </cell>
        </row>
        <row r="320324">
          <cell r="F320324" t="str">
            <v>qualyst.com</v>
          </cell>
          <cell r="G320324" t="str">
            <v>351773</v>
          </cell>
        </row>
        <row r="320325">
          <cell r="F320325" t="str">
            <v>quansissystems.com</v>
          </cell>
          <cell r="G320325" t="str">
            <v>351774</v>
          </cell>
        </row>
        <row r="320326">
          <cell r="F320326" t="str">
            <v>quantactions.com</v>
          </cell>
          <cell r="G320326" t="str">
            <v>351775</v>
          </cell>
        </row>
        <row r="320327">
          <cell r="F320327" t="str">
            <v>quantibio.com</v>
          </cell>
          <cell r="G320327" t="str">
            <v>351776</v>
          </cell>
        </row>
        <row r="320328">
          <cell r="F320328" t="str">
            <v>quanticare.co</v>
          </cell>
          <cell r="G320328" t="str">
            <v>351777</v>
          </cell>
        </row>
        <row r="320329">
          <cell r="F320329" t="str">
            <v>quantierra.com</v>
          </cell>
          <cell r="G320329" t="str">
            <v>351778</v>
          </cell>
        </row>
        <row r="320330">
          <cell r="F320330" t="str">
            <v>quantumbakery.com</v>
          </cell>
          <cell r="G320330" t="str">
            <v>351779</v>
          </cell>
        </row>
        <row r="320331">
          <cell r="F320331" t="str">
            <v>quantuminventions.com</v>
          </cell>
          <cell r="G320331" t="str">
            <v>351780</v>
          </cell>
        </row>
        <row r="320332">
          <cell r="F320332" t="str">
            <v>quantumpharmagroup.com</v>
          </cell>
          <cell r="G320332" t="str">
            <v>351781</v>
          </cell>
        </row>
        <row r="320333">
          <cell r="F320333" t="str">
            <v>quantumwise.com</v>
          </cell>
          <cell r="G320333" t="str">
            <v>351782</v>
          </cell>
        </row>
        <row r="320334">
          <cell r="F320334" t="str">
            <v>quargo.net</v>
          </cell>
          <cell r="G320334" t="str">
            <v>351783</v>
          </cell>
        </row>
        <row r="320335">
          <cell r="F320335" t="str">
            <v>quarksports.com.br</v>
          </cell>
          <cell r="G320335" t="str">
            <v>351784</v>
          </cell>
        </row>
        <row r="320336">
          <cell r="F320336" t="str">
            <v>quarterb.com</v>
          </cell>
          <cell r="G320336" t="str">
            <v>351785</v>
          </cell>
        </row>
        <row r="320337">
          <cell r="F320337" t="str">
            <v>quartz-product.com</v>
          </cell>
          <cell r="G320337" t="str">
            <v>351786</v>
          </cell>
        </row>
        <row r="320338">
          <cell r="F320338" t="str">
            <v>quarule.com</v>
          </cell>
          <cell r="G320338" t="str">
            <v>351787</v>
          </cell>
        </row>
        <row r="320339">
          <cell r="F320339" t="str">
            <v>quax.com.au</v>
          </cell>
          <cell r="G320339" t="str">
            <v>351788</v>
          </cell>
        </row>
        <row r="320340">
          <cell r="F320340" t="str">
            <v>qubeglobal.com</v>
          </cell>
          <cell r="G320340" t="str">
            <v>351789</v>
          </cell>
        </row>
        <row r="320341">
          <cell r="F320341" t="str">
            <v>qubepay.com</v>
          </cell>
          <cell r="G320341" t="str">
            <v>351790</v>
          </cell>
        </row>
        <row r="320342">
          <cell r="F320342" t="str">
            <v>quebecnumerique.com</v>
          </cell>
          <cell r="G320342" t="str">
            <v>351791</v>
          </cell>
        </row>
        <row r="320343">
          <cell r="F320343" t="str">
            <v>queenscapital.ca</v>
          </cell>
          <cell r="G320343" t="str">
            <v>351792</v>
          </cell>
        </row>
        <row r="320344">
          <cell r="F320344" t="str">
            <v>queenslibrary.org</v>
          </cell>
          <cell r="G320344" t="str">
            <v>351793</v>
          </cell>
        </row>
        <row r="320345">
          <cell r="F320345" t="str">
            <v>queentorrent.net</v>
          </cell>
          <cell r="G320345" t="str">
            <v>351794</v>
          </cell>
        </row>
        <row r="320346">
          <cell r="F320346" t="str">
            <v>quensus.com</v>
          </cell>
          <cell r="G320346" t="str">
            <v>351795</v>
          </cell>
        </row>
        <row r="320347">
          <cell r="F320347" t="str">
            <v>quercusapp.com</v>
          </cell>
          <cell r="G320347" t="str">
            <v>351796</v>
          </cell>
        </row>
        <row r="320348">
          <cell r="F320348" t="str">
            <v>queryclick.com</v>
          </cell>
          <cell r="G320348" t="str">
            <v>351797</v>
          </cell>
        </row>
        <row r="320349">
          <cell r="F320349" t="str">
            <v>quest.media</v>
          </cell>
          <cell r="G320349" t="str">
            <v>351798</v>
          </cell>
        </row>
        <row r="320350">
          <cell r="F320350" t="str">
            <v>questate.in</v>
          </cell>
          <cell r="G320350" t="str">
            <v>351799</v>
          </cell>
        </row>
        <row r="320351">
          <cell r="F320351" t="str">
            <v>questbotics.com</v>
          </cell>
          <cell r="G320351" t="str">
            <v>351800</v>
          </cell>
        </row>
        <row r="320352">
          <cell r="F320352" t="str">
            <v>quflipinc.com</v>
          </cell>
          <cell r="G320352" t="str">
            <v>351801</v>
          </cell>
        </row>
        <row r="320353">
          <cell r="F320353" t="str">
            <v>quick.energy</v>
          </cell>
          <cell r="G320353" t="str">
            <v>351802</v>
          </cell>
        </row>
        <row r="320354">
          <cell r="F320354" t="str">
            <v>quickbookssupport.tech</v>
          </cell>
          <cell r="G320354" t="str">
            <v>351803</v>
          </cell>
        </row>
        <row r="320355">
          <cell r="F320355" t="str">
            <v>quickbookssupport.us</v>
          </cell>
          <cell r="G320355" t="str">
            <v>351804</v>
          </cell>
        </row>
        <row r="320356">
          <cell r="F320356" t="str">
            <v>quickbookstechsupportphonenumbercanada.com</v>
          </cell>
          <cell r="G320356" t="str">
            <v>351805</v>
          </cell>
        </row>
        <row r="320357">
          <cell r="F320357" t="str">
            <v>quickeselling.com</v>
          </cell>
          <cell r="G320357" t="str">
            <v>351806</v>
          </cell>
        </row>
        <row r="320358">
          <cell r="F320358" t="str">
            <v>quickfire.tv</v>
          </cell>
          <cell r="G320358" t="str">
            <v>351807</v>
          </cell>
        </row>
        <row r="320359">
          <cell r="F320359" t="str">
            <v>quickgifts.com</v>
          </cell>
          <cell r="G320359" t="str">
            <v>351808</v>
          </cell>
        </row>
        <row r="320360">
          <cell r="F320360" t="str">
            <v>quickkeyapp.com</v>
          </cell>
          <cell r="G320360" t="str">
            <v>351809</v>
          </cell>
        </row>
        <row r="320361">
          <cell r="F320361" t="str">
            <v>quickloadz.com</v>
          </cell>
          <cell r="G320361" t="str">
            <v>351810</v>
          </cell>
        </row>
        <row r="320362">
          <cell r="F320362" t="str">
            <v>quicksave.fi</v>
          </cell>
          <cell r="G320362" t="str">
            <v>351811</v>
          </cell>
        </row>
        <row r="320363">
          <cell r="F320363" t="str">
            <v>quicksilverscientific.com</v>
          </cell>
          <cell r="G320363" t="str">
            <v>351812</v>
          </cell>
        </row>
        <row r="320364">
          <cell r="F320364" t="str">
            <v>quicksplitter.com</v>
          </cell>
          <cell r="G320364" t="str">
            <v>351813</v>
          </cell>
        </row>
        <row r="320365">
          <cell r="F320365" t="str">
            <v>quidd.co</v>
          </cell>
          <cell r="G320365" t="str">
            <v>351814</v>
          </cell>
        </row>
        <row r="320366">
          <cell r="F320366" t="str">
            <v>quiddicompare.co.uk</v>
          </cell>
          <cell r="G320366" t="str">
            <v>351815</v>
          </cell>
        </row>
        <row r="320367">
          <cell r="F320367" t="str">
            <v>quidditysolutions.com</v>
          </cell>
          <cell r="G320367" t="str">
            <v>351816</v>
          </cell>
        </row>
        <row r="320368">
          <cell r="F320368" t="str">
            <v>quidtree.com</v>
          </cell>
          <cell r="G320368" t="str">
            <v>351817</v>
          </cell>
        </row>
        <row r="320369">
          <cell r="F320369" t="str">
            <v>quieroapps.com</v>
          </cell>
          <cell r="G320369" t="str">
            <v>351818</v>
          </cell>
        </row>
        <row r="320370">
          <cell r="F320370" t="str">
            <v>quietfoundation.com</v>
          </cell>
          <cell r="G320370" t="str">
            <v>351819</v>
          </cell>
        </row>
        <row r="320371">
          <cell r="F320371" t="str">
            <v>quikly.com</v>
          </cell>
          <cell r="G320371" t="str">
            <v>351820</v>
          </cell>
        </row>
        <row r="320372">
          <cell r="F320372" t="str">
            <v>quinox.org</v>
          </cell>
          <cell r="G320372" t="str">
            <v>351821</v>
          </cell>
        </row>
        <row r="320373">
          <cell r="F320373" t="str">
            <v>quirk.ai</v>
          </cell>
          <cell r="G320373" t="str">
            <v>351822</v>
          </cell>
        </row>
        <row r="320374">
          <cell r="F320374" t="str">
            <v>quizjam.com</v>
          </cell>
          <cell r="G320374" t="str">
            <v>351823</v>
          </cell>
        </row>
        <row r="320375">
          <cell r="F320375" t="str">
            <v>qunomedical.com</v>
          </cell>
          <cell r="G320375" t="str">
            <v>351824</v>
          </cell>
        </row>
        <row r="320376">
          <cell r="F320376" t="str">
            <v>quoris.com</v>
          </cell>
          <cell r="G320376" t="str">
            <v>351825</v>
          </cell>
        </row>
        <row r="320377">
          <cell r="F320377" t="str">
            <v>quorumcontrol.com</v>
          </cell>
          <cell r="G320377" t="str">
            <v>351826</v>
          </cell>
        </row>
        <row r="320378">
          <cell r="F320378" t="str">
            <v>quovai.com</v>
          </cell>
          <cell r="G320378" t="str">
            <v>351827</v>
          </cell>
        </row>
        <row r="320379">
          <cell r="F320379" t="str">
            <v>qura.co.uk</v>
          </cell>
          <cell r="G320379" t="str">
            <v>351828</v>
          </cell>
        </row>
        <row r="320380">
          <cell r="F320380" t="str">
            <v>qvidian.com</v>
          </cell>
          <cell r="G320380" t="str">
            <v>351829</v>
          </cell>
        </row>
        <row r="320381">
          <cell r="F320381" t="str">
            <v>qwikpitch.com</v>
          </cell>
          <cell r="G320381" t="str">
            <v>351830</v>
          </cell>
        </row>
        <row r="320382">
          <cell r="F320382" t="str">
            <v>qysea.com</v>
          </cell>
          <cell r="G320382" t="str">
            <v>351831</v>
          </cell>
        </row>
        <row r="320383">
          <cell r="F320383" t="str">
            <v>r2digital.co.za</v>
          </cell>
          <cell r="G320383" t="str">
            <v>351832</v>
          </cell>
        </row>
        <row r="320384">
          <cell r="F320384" t="str">
            <v>r7.ai</v>
          </cell>
          <cell r="G320384" t="str">
            <v>351833</v>
          </cell>
        </row>
        <row r="320385">
          <cell r="F320385" t="str">
            <v>raaga.com</v>
          </cell>
          <cell r="G320385" t="str">
            <v>351834</v>
          </cell>
        </row>
        <row r="320386">
          <cell r="F320386" t="str">
            <v>raaynatours.com</v>
          </cell>
          <cell r="G320386" t="str">
            <v>351835</v>
          </cell>
        </row>
        <row r="320387">
          <cell r="F320387" t="str">
            <v>rabbit.co.th</v>
          </cell>
          <cell r="G320387" t="str">
            <v>351836</v>
          </cell>
        </row>
        <row r="320388">
          <cell r="F320388" t="str">
            <v>rabbledabble</v>
          </cell>
          <cell r="G320388" t="str">
            <v>351837</v>
          </cell>
        </row>
        <row r="320389">
          <cell r="F320389" t="str">
            <v>rackalley.com</v>
          </cell>
          <cell r="G320389" t="str">
            <v>351838</v>
          </cell>
        </row>
        <row r="320390">
          <cell r="F320390" t="str">
            <v>rackattack.com</v>
          </cell>
          <cell r="G320390" t="str">
            <v>351839</v>
          </cell>
        </row>
        <row r="320391">
          <cell r="F320391" t="str">
            <v>rackons.co.in</v>
          </cell>
          <cell r="G320391" t="str">
            <v>351840</v>
          </cell>
        </row>
        <row r="320392">
          <cell r="F320392" t="str">
            <v>racksrus.com</v>
          </cell>
          <cell r="G320392" t="str">
            <v>351841</v>
          </cell>
        </row>
        <row r="320393">
          <cell r="F320393" t="str">
            <v>racler.productions</v>
          </cell>
          <cell r="G320393" t="str">
            <v>351842</v>
          </cell>
        </row>
        <row r="320394">
          <cell r="F320394" t="str">
            <v>radarvideo.co.uk</v>
          </cell>
          <cell r="G320394" t="str">
            <v>351843</v>
          </cell>
        </row>
        <row r="320395">
          <cell r="F320395" t="str">
            <v>radarview360.com</v>
          </cell>
          <cell r="G320395" t="str">
            <v>351844</v>
          </cell>
        </row>
        <row r="320396">
          <cell r="F320396" t="str">
            <v>radeeo.net</v>
          </cell>
          <cell r="G320396" t="str">
            <v>351845</v>
          </cell>
        </row>
        <row r="320397">
          <cell r="F320397" t="str">
            <v>rademade.com</v>
          </cell>
          <cell r="G320397" t="str">
            <v>351846</v>
          </cell>
        </row>
        <row r="320398">
          <cell r="F320398" t="str">
            <v>radiansoft.com</v>
          </cell>
          <cell r="G320398" t="str">
            <v>351847</v>
          </cell>
        </row>
        <row r="320399">
          <cell r="F320399" t="str">
            <v>radiant9.com</v>
          </cell>
          <cell r="G320399" t="str">
            <v>351848</v>
          </cell>
        </row>
        <row r="320400">
          <cell r="F320400" t="str">
            <v>radiirobotics.com</v>
          </cell>
          <cell r="G320400" t="str">
            <v>351849</v>
          </cell>
        </row>
        <row r="320401">
          <cell r="F320401" t="str">
            <v>radio1964.com</v>
          </cell>
          <cell r="G320401" t="str">
            <v>351850</v>
          </cell>
        </row>
        <row r="320402">
          <cell r="F320402" t="str">
            <v>radionetworksolutions.com</v>
          </cell>
          <cell r="G320402" t="str">
            <v>351851</v>
          </cell>
        </row>
        <row r="320403">
          <cell r="F320403" t="str">
            <v>radiooooo.com</v>
          </cell>
          <cell r="G320403" t="str">
            <v>351852</v>
          </cell>
        </row>
        <row r="320404">
          <cell r="F320404" t="str">
            <v>radiorfr.fr</v>
          </cell>
          <cell r="G320404" t="str">
            <v>351853</v>
          </cell>
        </row>
        <row r="320405">
          <cell r="F320405" t="str">
            <v>radioscreen.com</v>
          </cell>
          <cell r="G320405" t="str">
            <v>351854</v>
          </cell>
        </row>
        <row r="320406">
          <cell r="F320406" t="str">
            <v>radiostud.io</v>
          </cell>
          <cell r="G320406" t="str">
            <v>351855</v>
          </cell>
        </row>
        <row r="320407">
          <cell r="F320407" t="str">
            <v>radmas.com</v>
          </cell>
          <cell r="G320407" t="str">
            <v>351856</v>
          </cell>
        </row>
        <row r="320408">
          <cell r="F320408" t="str">
            <v>raemajorswildman.com</v>
          </cell>
          <cell r="G320408" t="str">
            <v>351857</v>
          </cell>
        </row>
        <row r="320409">
          <cell r="F320409" t="str">
            <v>raepak.com</v>
          </cell>
          <cell r="G320409" t="str">
            <v>351858</v>
          </cell>
        </row>
        <row r="320410">
          <cell r="F320410" t="str">
            <v>raffertysgarden.com.au</v>
          </cell>
          <cell r="G320410" t="str">
            <v>351859</v>
          </cell>
        </row>
        <row r="320411">
          <cell r="F320411" t="str">
            <v>raforninn.is</v>
          </cell>
          <cell r="G320411" t="str">
            <v>351860</v>
          </cell>
        </row>
        <row r="320412">
          <cell r="F320412" t="str">
            <v>ragan.com</v>
          </cell>
          <cell r="G320412" t="str">
            <v>351861</v>
          </cell>
        </row>
        <row r="320413">
          <cell r="F320413" t="str">
            <v>ragerlawoffices.com</v>
          </cell>
          <cell r="G320413" t="str">
            <v>351862</v>
          </cell>
        </row>
        <row r="320414">
          <cell r="F320414" t="str">
            <v>ragoo.com.br</v>
          </cell>
          <cell r="G320414" t="str">
            <v>351863</v>
          </cell>
        </row>
        <row r="320415">
          <cell r="F320415" t="str">
            <v>ragyainfotech.com</v>
          </cell>
          <cell r="G320415" t="str">
            <v>351864</v>
          </cell>
        </row>
        <row r="320416">
          <cell r="F320416" t="str">
            <v>raheelfarooq.com</v>
          </cell>
          <cell r="G320416" t="str">
            <v>351865</v>
          </cell>
        </row>
        <row r="320417">
          <cell r="F320417" t="str">
            <v>rahejavivagoa.com</v>
          </cell>
          <cell r="G320417" t="str">
            <v>351866</v>
          </cell>
        </row>
        <row r="320418">
          <cell r="F320418" t="str">
            <v>rai.net.in</v>
          </cell>
          <cell r="G320418" t="str">
            <v>351867</v>
          </cell>
        </row>
        <row r="320419">
          <cell r="F320419" t="str">
            <v>raindrops.cc</v>
          </cell>
          <cell r="G320419" t="str">
            <v>351868</v>
          </cell>
        </row>
        <row r="320420">
          <cell r="F320420" t="str">
            <v>rainforest.la</v>
          </cell>
          <cell r="G320420" t="str">
            <v>351869</v>
          </cell>
        </row>
        <row r="320421">
          <cell r="F320421" t="str">
            <v>rainmakerforce.com</v>
          </cell>
          <cell r="G320421" t="str">
            <v>351870</v>
          </cell>
        </row>
        <row r="320422">
          <cell r="F320422" t="str">
            <v>rainn.org</v>
          </cell>
          <cell r="G320422" t="str">
            <v>351871</v>
          </cell>
        </row>
        <row r="320423">
          <cell r="F320423" t="str">
            <v>rainsafewater.com</v>
          </cell>
          <cell r="G320423" t="str">
            <v>351872</v>
          </cell>
        </row>
        <row r="320424">
          <cell r="F320424" t="str">
            <v>raisingthevillage.org</v>
          </cell>
          <cell r="G320424" t="str">
            <v>351873</v>
          </cell>
        </row>
        <row r="320425">
          <cell r="F320425" t="str">
            <v>rakuten.co.jp</v>
          </cell>
          <cell r="G320425" t="str">
            <v>351874</v>
          </cell>
        </row>
        <row r="320426">
          <cell r="F320426" t="str">
            <v>rakuten.com</v>
          </cell>
          <cell r="G320426" t="str">
            <v>351875</v>
          </cell>
        </row>
        <row r="320427">
          <cell r="F320427" t="str">
            <v>raleigh-moving.net</v>
          </cell>
          <cell r="G320427" t="str">
            <v>351876</v>
          </cell>
        </row>
        <row r="320428">
          <cell r="F320428" t="str">
            <v>rallyinteractive.com</v>
          </cell>
          <cell r="G320428" t="str">
            <v>351877</v>
          </cell>
        </row>
        <row r="320429">
          <cell r="F320429" t="str">
            <v>ralphbraunfoundation.org</v>
          </cell>
          <cell r="G320429" t="str">
            <v>351878</v>
          </cell>
        </row>
        <row r="320430">
          <cell r="F320430" t="str">
            <v>rams.com.au</v>
          </cell>
          <cell r="G320430" t="str">
            <v>351879</v>
          </cell>
        </row>
        <row r="320431">
          <cell r="F320431" t="str">
            <v>ramudden.se</v>
          </cell>
          <cell r="G320431" t="str">
            <v>351880</v>
          </cell>
        </row>
        <row r="320432">
          <cell r="F320432" t="str">
            <v>ranafertility.com</v>
          </cell>
          <cell r="G320432" t="str">
            <v>351881</v>
          </cell>
        </row>
        <row r="320433">
          <cell r="F320433" t="str">
            <v>randi.org</v>
          </cell>
          <cell r="G320433" t="str">
            <v>351882</v>
          </cell>
        </row>
        <row r="320434">
          <cell r="F320434" t="str">
            <v>randrhealthcare.com.au</v>
          </cell>
          <cell r="G320434" t="str">
            <v>351883</v>
          </cell>
        </row>
        <row r="320435">
          <cell r="F320435" t="str">
            <v>rangefindernow.com</v>
          </cell>
          <cell r="G320435" t="str">
            <v>351884</v>
          </cell>
        </row>
        <row r="320436">
          <cell r="F320436" t="str">
            <v>ranger-marketing.de</v>
          </cell>
          <cell r="G320436" t="str">
            <v>351885</v>
          </cell>
        </row>
        <row r="320437">
          <cell r="F320437" t="str">
            <v>rangsutra.com</v>
          </cell>
          <cell r="G320437" t="str">
            <v>351886</v>
          </cell>
        </row>
        <row r="320438">
          <cell r="F320438" t="str">
            <v>rankbrain.pro</v>
          </cell>
          <cell r="G320438" t="str">
            <v>351887</v>
          </cell>
        </row>
        <row r="320439">
          <cell r="F320439" t="str">
            <v>rankmylist.com</v>
          </cell>
          <cell r="G320439" t="str">
            <v>351888</v>
          </cell>
        </row>
        <row r="320440">
          <cell r="F320440" t="str">
            <v>ranksecure.ca</v>
          </cell>
          <cell r="G320440" t="str">
            <v>351889</v>
          </cell>
        </row>
        <row r="320441">
          <cell r="F320441" t="str">
            <v>ranmarine.io</v>
          </cell>
          <cell r="G320441" t="str">
            <v>351890</v>
          </cell>
        </row>
        <row r="320442">
          <cell r="F320442" t="str">
            <v>rannutsavonline.com</v>
          </cell>
          <cell r="G320442" t="str">
            <v>351891</v>
          </cell>
        </row>
        <row r="320443">
          <cell r="F320443" t="str">
            <v>ranorex.com</v>
          </cell>
          <cell r="G320443" t="str">
            <v>351892</v>
          </cell>
        </row>
        <row r="320444">
          <cell r="F320444" t="str">
            <v>rantmedia.com</v>
          </cell>
          <cell r="G320444" t="str">
            <v>351893</v>
          </cell>
        </row>
        <row r="320445">
          <cell r="F320445" t="str">
            <v>rapid.io</v>
          </cell>
          <cell r="G320445" t="str">
            <v>351894</v>
          </cell>
        </row>
        <row r="320446">
          <cell r="F320446" t="str">
            <v>rapid3d.co.za</v>
          </cell>
          <cell r="G320446" t="str">
            <v>351895</v>
          </cell>
        </row>
        <row r="320447">
          <cell r="F320447" t="str">
            <v>rapidcommissionadvance.com</v>
          </cell>
          <cell r="G320447" t="str">
            <v>351896</v>
          </cell>
        </row>
        <row r="320448">
          <cell r="F320448" t="str">
            <v>rapidprototyping-china.com</v>
          </cell>
          <cell r="G320448" t="str">
            <v>351897</v>
          </cell>
        </row>
        <row r="320449">
          <cell r="F320449" t="str">
            <v>rapidresults.org</v>
          </cell>
          <cell r="G320449" t="str">
            <v>351898</v>
          </cell>
        </row>
        <row r="320450">
          <cell r="F320450" t="str">
            <v>raquelnieto.com</v>
          </cell>
          <cell r="G320450" t="str">
            <v>351899</v>
          </cell>
        </row>
        <row r="320451">
          <cell r="F320451" t="str">
            <v>rarely.io</v>
          </cell>
          <cell r="G320451" t="str">
            <v>351900</v>
          </cell>
        </row>
        <row r="320452">
          <cell r="F320452" t="str">
            <v>rarenorm.com</v>
          </cell>
          <cell r="G320452" t="str">
            <v>351901</v>
          </cell>
        </row>
        <row r="320453">
          <cell r="F320453" t="str">
            <v>ratedpower.com</v>
          </cell>
          <cell r="G320453" t="str">
            <v>351902</v>
          </cell>
        </row>
        <row r="320454">
          <cell r="F320454" t="str">
            <v>ratesetter.com.au</v>
          </cell>
          <cell r="G320454" t="str">
            <v>351903</v>
          </cell>
        </row>
        <row r="320455">
          <cell r="F320455" t="str">
            <v>rateus.com</v>
          </cell>
          <cell r="G320455" t="str">
            <v>351904</v>
          </cell>
        </row>
        <row r="320456">
          <cell r="F320456" t="str">
            <v>rating.by</v>
          </cell>
          <cell r="G320456" t="str">
            <v>351905</v>
          </cell>
        </row>
        <row r="320457">
          <cell r="F320457" t="str">
            <v>rationalvaccines.com</v>
          </cell>
          <cell r="G320457" t="str">
            <v>351906</v>
          </cell>
        </row>
        <row r="320458">
          <cell r="F320458" t="str">
            <v>ratrodstudio.com</v>
          </cell>
          <cell r="G320458" t="str">
            <v>351907</v>
          </cell>
        </row>
        <row r="320459">
          <cell r="F320459" t="str">
            <v>ravean.com</v>
          </cell>
          <cell r="G320459" t="str">
            <v>351908</v>
          </cell>
        </row>
        <row r="320460">
          <cell r="F320460" t="str">
            <v>ravenwindow.com</v>
          </cell>
          <cell r="G320460" t="str">
            <v>351909</v>
          </cell>
        </row>
        <row r="320461">
          <cell r="F320461" t="str">
            <v>ravl.net</v>
          </cell>
          <cell r="G320461" t="str">
            <v>351910</v>
          </cell>
        </row>
        <row r="320462">
          <cell r="F320462" t="str">
            <v>rawjuce.com</v>
          </cell>
          <cell r="G320462" t="str">
            <v>351911</v>
          </cell>
        </row>
        <row r="320463">
          <cell r="F320463" t="str">
            <v>rawkitchenmagician.com</v>
          </cell>
          <cell r="G320463" t="str">
            <v>351912</v>
          </cell>
        </row>
        <row r="320464">
          <cell r="F320464" t="str">
            <v>rawsignal.ca</v>
          </cell>
          <cell r="G320464" t="str">
            <v>351913</v>
          </cell>
        </row>
        <row r="320465">
          <cell r="F320465" t="str">
            <v>rayanthonyweddings.com</v>
          </cell>
          <cell r="G320465" t="str">
            <v>351914</v>
          </cell>
        </row>
        <row r="320466">
          <cell r="F320466" t="str">
            <v>razrcorp.com</v>
          </cell>
          <cell r="G320466" t="str">
            <v>351915</v>
          </cell>
        </row>
        <row r="320467">
          <cell r="F320467" t="str">
            <v>rbkansas.com</v>
          </cell>
          <cell r="G320467" t="str">
            <v>351916</v>
          </cell>
        </row>
        <row r="320468">
          <cell r="F320468" t="str">
            <v>rca-usa.org</v>
          </cell>
          <cell r="G320468" t="str">
            <v>351917</v>
          </cell>
        </row>
        <row r="320469">
          <cell r="F320469" t="str">
            <v>rcibank.co.uk</v>
          </cell>
          <cell r="G320469" t="str">
            <v>351918</v>
          </cell>
        </row>
        <row r="320470">
          <cell r="F320470" t="str">
            <v>rcktshp.com</v>
          </cell>
          <cell r="G320470" t="str">
            <v>351919</v>
          </cell>
        </row>
        <row r="320471">
          <cell r="F320471" t="str">
            <v>rdine.com</v>
          </cell>
          <cell r="G320471" t="str">
            <v>351920</v>
          </cell>
        </row>
        <row r="320472">
          <cell r="F320472" t="str">
            <v>re-inks.com</v>
          </cell>
          <cell r="G320472" t="str">
            <v>351921</v>
          </cell>
        </row>
        <row r="320473">
          <cell r="F320473" t="str">
            <v>re-vana.com</v>
          </cell>
          <cell r="G320473" t="str">
            <v>351922</v>
          </cell>
        </row>
        <row r="320474">
          <cell r="F320474" t="str">
            <v>reabra.com.br</v>
          </cell>
          <cell r="G320474" t="str">
            <v>351923</v>
          </cell>
        </row>
        <row r="320475">
          <cell r="F320475" t="str">
            <v>reach24h.com</v>
          </cell>
          <cell r="G320475" t="str">
            <v>351924</v>
          </cell>
        </row>
        <row r="320476">
          <cell r="F320476" t="str">
            <v>reachmd.com</v>
          </cell>
          <cell r="G320476" t="str">
            <v>351925</v>
          </cell>
        </row>
        <row r="320477">
          <cell r="F320477" t="str">
            <v>reachouttoasia.org</v>
          </cell>
          <cell r="G320477" t="str">
            <v>351926</v>
          </cell>
        </row>
        <row r="320478">
          <cell r="F320478" t="str">
            <v>reactcompany.com</v>
          </cell>
          <cell r="G320478" t="str">
            <v>351927</v>
          </cell>
        </row>
        <row r="320479">
          <cell r="F320479" t="str">
            <v>reactiondata.com</v>
          </cell>
          <cell r="G320479" t="str">
            <v>351928</v>
          </cell>
        </row>
        <row r="320480">
          <cell r="F320480" t="str">
            <v>readbyhumans.com</v>
          </cell>
          <cell r="G320480" t="str">
            <v>351929</v>
          </cell>
        </row>
        <row r="320481">
          <cell r="F320481" t="str">
            <v>readyassignmenthelp.co.uk</v>
          </cell>
          <cell r="G320481" t="str">
            <v>351930</v>
          </cell>
        </row>
        <row r="320482">
          <cell r="F320482" t="str">
            <v>readylifestyle.com</v>
          </cell>
          <cell r="G320482" t="str">
            <v>351931</v>
          </cell>
        </row>
        <row r="320483">
          <cell r="F320483" t="str">
            <v>realas.com</v>
          </cell>
          <cell r="G320483" t="str">
            <v>351932</v>
          </cell>
        </row>
        <row r="320484">
          <cell r="F320484" t="str">
            <v>realbc.tv</v>
          </cell>
          <cell r="G320484" t="str">
            <v>351933</v>
          </cell>
        </row>
        <row r="320485">
          <cell r="F320485" t="str">
            <v>realcast.io</v>
          </cell>
          <cell r="G320485" t="str">
            <v>351934</v>
          </cell>
        </row>
        <row r="320486">
          <cell r="F320486" t="str">
            <v>realdesesena.com</v>
          </cell>
          <cell r="G320486" t="str">
            <v>351935</v>
          </cell>
        </row>
        <row r="320487">
          <cell r="F320487" t="str">
            <v>realestateindia.com</v>
          </cell>
          <cell r="G320487" t="str">
            <v>351936</v>
          </cell>
        </row>
        <row r="320488">
          <cell r="F320488" t="str">
            <v>realie.it</v>
          </cell>
          <cell r="G320488" t="str">
            <v>351937</v>
          </cell>
        </row>
        <row r="320489">
          <cell r="F320489" t="str">
            <v>reality-clash.com</v>
          </cell>
          <cell r="G320489" t="str">
            <v>351938</v>
          </cell>
        </row>
        <row r="320490">
          <cell r="F320490" t="str">
            <v>realityblurb.com</v>
          </cell>
          <cell r="G320490" t="str">
            <v>351939</v>
          </cell>
        </row>
        <row r="320491">
          <cell r="F320491" t="str">
            <v>realizer.com</v>
          </cell>
          <cell r="G320491" t="str">
            <v>351940</v>
          </cell>
        </row>
        <row r="320492">
          <cell r="F320492" t="str">
            <v>realizingrights.org</v>
          </cell>
          <cell r="G320492" t="str">
            <v>351941</v>
          </cell>
        </row>
        <row r="320493">
          <cell r="F320493" t="str">
            <v>really.ai</v>
          </cell>
          <cell r="G320493" t="str">
            <v>351942</v>
          </cell>
        </row>
        <row r="320494">
          <cell r="F320494" t="str">
            <v>realmtx.com</v>
          </cell>
          <cell r="G320494" t="str">
            <v>351943</v>
          </cell>
        </row>
        <row r="320495">
          <cell r="F320495" t="str">
            <v>realstax.com</v>
          </cell>
          <cell r="G320495" t="str">
            <v>351944</v>
          </cell>
        </row>
        <row r="320496">
          <cell r="F320496" t="str">
            <v>realtimefarms.com</v>
          </cell>
          <cell r="G320496" t="str">
            <v>351945</v>
          </cell>
        </row>
        <row r="320497">
          <cell r="F320497" t="str">
            <v>realtyflux.com</v>
          </cell>
          <cell r="G320497" t="str">
            <v>351946</v>
          </cell>
        </row>
        <row r="320498">
          <cell r="F320498" t="str">
            <v>realtyprofiler.com</v>
          </cell>
          <cell r="G320498" t="str">
            <v>351947</v>
          </cell>
        </row>
        <row r="320499">
          <cell r="F320499" t="str">
            <v>reamerge.com</v>
          </cell>
          <cell r="G320499" t="str">
            <v>351948</v>
          </cell>
        </row>
        <row r="320500">
          <cell r="F320500" t="str">
            <v>reason.ai</v>
          </cell>
          <cell r="G320500" t="str">
            <v>351949</v>
          </cell>
        </row>
        <row r="320501">
          <cell r="F320501" t="str">
            <v>reason8.ai</v>
          </cell>
          <cell r="G320501" t="str">
            <v>351950</v>
          </cell>
        </row>
        <row r="320502">
          <cell r="F320502" t="str">
            <v>rebelute.com</v>
          </cell>
          <cell r="G320502" t="str">
            <v>351951</v>
          </cell>
        </row>
        <row r="320503">
          <cell r="F320503" t="str">
            <v>rebitgo.com</v>
          </cell>
          <cell r="G320503" t="str">
            <v>351952</v>
          </cell>
        </row>
        <row r="320504">
          <cell r="F320504" t="str">
            <v>reboque.me</v>
          </cell>
          <cell r="G320504" t="str">
            <v>351953</v>
          </cell>
        </row>
        <row r="320505">
          <cell r="F320505" t="str">
            <v>recaresolutions.com</v>
          </cell>
          <cell r="G320505" t="str">
            <v>351954</v>
          </cell>
        </row>
        <row r="320506">
          <cell r="F320506" t="str">
            <v>receva.com.au</v>
          </cell>
          <cell r="G320506" t="str">
            <v>351955</v>
          </cell>
        </row>
        <row r="320507">
          <cell r="F320507" t="str">
            <v>recfaces.com</v>
          </cell>
          <cell r="G320507" t="str">
            <v>351956</v>
          </cell>
        </row>
        <row r="320508">
          <cell r="F320508" t="str">
            <v>recipebook.io</v>
          </cell>
          <cell r="G320508" t="str">
            <v>351957</v>
          </cell>
        </row>
        <row r="320509">
          <cell r="F320509" t="str">
            <v>reciprotools.com</v>
          </cell>
          <cell r="G320509" t="str">
            <v>351958</v>
          </cell>
        </row>
        <row r="320510">
          <cell r="F320510" t="str">
            <v>reckon.ai</v>
          </cell>
          <cell r="G320510" t="str">
            <v>351959</v>
          </cell>
        </row>
        <row r="320511">
          <cell r="F320511" t="str">
            <v>recltd.co.uk</v>
          </cell>
          <cell r="G320511" t="str">
            <v>351960</v>
          </cell>
        </row>
        <row r="320512">
          <cell r="F320512" t="str">
            <v>recohero.com</v>
          </cell>
          <cell r="G320512" t="str">
            <v>351961</v>
          </cell>
        </row>
        <row r="320513">
          <cell r="F320513" t="str">
            <v>recordator.com</v>
          </cell>
          <cell r="G320513" t="str">
            <v>351962</v>
          </cell>
        </row>
        <row r="320514">
          <cell r="F320514" t="str">
            <v>recordscabinets.com</v>
          </cell>
          <cell r="G320514" t="str">
            <v>351963</v>
          </cell>
        </row>
        <row r="320515">
          <cell r="F320515" t="str">
            <v>recovervhd.com</v>
          </cell>
          <cell r="G320515" t="str">
            <v>351964</v>
          </cell>
        </row>
        <row r="320516">
          <cell r="F320516" t="str">
            <v>recoveryfiles.org</v>
          </cell>
          <cell r="G320516" t="str">
            <v>351965</v>
          </cell>
        </row>
        <row r="320517">
          <cell r="F320517" t="str">
            <v>recoveryfix.com</v>
          </cell>
          <cell r="G320517" t="str">
            <v>351966</v>
          </cell>
        </row>
        <row r="320518">
          <cell r="F320518" t="str">
            <v>recowork.com</v>
          </cell>
          <cell r="G320518" t="str">
            <v>351967</v>
          </cell>
        </row>
        <row r="320519">
          <cell r="F320519" t="str">
            <v>recruitcrm.io</v>
          </cell>
          <cell r="G320519" t="str">
            <v>351968</v>
          </cell>
        </row>
        <row r="320520">
          <cell r="F320520" t="str">
            <v>recruiterclan.com</v>
          </cell>
          <cell r="G320520" t="str">
            <v>351969</v>
          </cell>
        </row>
        <row r="320521">
          <cell r="F320521" t="str">
            <v>recruitlocator.net</v>
          </cell>
          <cell r="G320521" t="str">
            <v>351970</v>
          </cell>
        </row>
        <row r="320522">
          <cell r="F320522" t="str">
            <v>recruitment360.in</v>
          </cell>
          <cell r="G320522" t="str">
            <v>351971</v>
          </cell>
        </row>
        <row r="320523">
          <cell r="F320523" t="str">
            <v>recs.com</v>
          </cell>
          <cell r="G320523" t="str">
            <v>351972</v>
          </cell>
        </row>
        <row r="320524">
          <cell r="F320524" t="str">
            <v>recsf.com</v>
          </cell>
          <cell r="G320524" t="str">
            <v>351973</v>
          </cell>
        </row>
        <row r="320525">
          <cell r="F320525" t="str">
            <v>recurring.capital</v>
          </cell>
          <cell r="G320525" t="str">
            <v>351974</v>
          </cell>
        </row>
        <row r="320526">
          <cell r="F320526" t="str">
            <v>recycleamerica.com</v>
          </cell>
          <cell r="G320526" t="str">
            <v>351975</v>
          </cell>
        </row>
        <row r="320527">
          <cell r="F320527" t="str">
            <v>recycleup.co</v>
          </cell>
          <cell r="G320527" t="str">
            <v>351976</v>
          </cell>
        </row>
        <row r="320528">
          <cell r="F320528" t="str">
            <v>red2red.net</v>
          </cell>
          <cell r="G320528" t="str">
            <v>351977</v>
          </cell>
        </row>
        <row r="320529">
          <cell r="F320529" t="str">
            <v>redback.agency</v>
          </cell>
          <cell r="G320529" t="str">
            <v>351978</v>
          </cell>
        </row>
        <row r="320530">
          <cell r="F320530" t="str">
            <v>redbarncomputers.com</v>
          </cell>
          <cell r="G320530" t="str">
            <v>351979</v>
          </cell>
        </row>
        <row r="320531">
          <cell r="F320531" t="str">
            <v>redbomba.net</v>
          </cell>
          <cell r="G320531" t="str">
            <v>351980</v>
          </cell>
        </row>
        <row r="320532">
          <cell r="F320532" t="str">
            <v>redbrickanalytics.com</v>
          </cell>
          <cell r="G320532" t="str">
            <v>351981</v>
          </cell>
        </row>
        <row r="320533">
          <cell r="F320533" t="str">
            <v>redefine9to5.com</v>
          </cell>
          <cell r="G320533" t="str">
            <v>351982</v>
          </cell>
        </row>
        <row r="320534">
          <cell r="F320534" t="str">
            <v>redemprendedoresbavaria.net</v>
          </cell>
          <cell r="G320534" t="str">
            <v>351983</v>
          </cell>
        </row>
        <row r="320535">
          <cell r="F320535" t="str">
            <v>redemptionmaintenance.com</v>
          </cell>
          <cell r="G320535" t="str">
            <v>351984</v>
          </cell>
        </row>
        <row r="320536">
          <cell r="F320536" t="str">
            <v>redesigncurtain.com.sg</v>
          </cell>
          <cell r="G320536" t="str">
            <v>351985</v>
          </cell>
        </row>
        <row r="320537">
          <cell r="F320537" t="str">
            <v>redgreentree.com</v>
          </cell>
          <cell r="G320537" t="str">
            <v>351986</v>
          </cell>
        </row>
        <row r="320538">
          <cell r="F320538" t="str">
            <v>redheadedrebel.com</v>
          </cell>
          <cell r="G320538" t="str">
            <v>351987</v>
          </cell>
        </row>
        <row r="320539">
          <cell r="F320539" t="str">
            <v>redhilleducation.com</v>
          </cell>
          <cell r="G320539" t="str">
            <v>351988</v>
          </cell>
        </row>
        <row r="320540">
          <cell r="F320540" t="str">
            <v>redhot-worldbuffet.com</v>
          </cell>
          <cell r="G320540" t="str">
            <v>351989</v>
          </cell>
        </row>
        <row r="320541">
          <cell r="F320541" t="str">
            <v>redhotsocial.media</v>
          </cell>
          <cell r="G320541" t="str">
            <v>351990</v>
          </cell>
        </row>
        <row r="320542">
          <cell r="F320542" t="str">
            <v>redmarlin.ai</v>
          </cell>
          <cell r="G320542" t="str">
            <v>351991</v>
          </cell>
        </row>
        <row r="320543">
          <cell r="F320543" t="str">
            <v>redpeppergroup.com</v>
          </cell>
          <cell r="G320543" t="str">
            <v>351992</v>
          </cell>
        </row>
        <row r="320544">
          <cell r="F320544" t="str">
            <v>redrivercatalog.com</v>
          </cell>
          <cell r="G320544" t="str">
            <v>351993</v>
          </cell>
        </row>
        <row r="320545">
          <cell r="F320545" t="str">
            <v>redroverpilot.launchrock.com::?r=http:</v>
          </cell>
          <cell r="G320545" t="str">
            <v>351994</v>
          </cell>
        </row>
        <row r="320546">
          <cell r="F320546" t="str">
            <v>redshift-consulting.com.pt</v>
          </cell>
          <cell r="G320546" t="str">
            <v>351995</v>
          </cell>
        </row>
        <row r="320547">
          <cell r="F320547" t="str">
            <v>redsift.com</v>
          </cell>
          <cell r="G320547" t="str">
            <v>351996</v>
          </cell>
        </row>
        <row r="320548">
          <cell r="F320548" t="str">
            <v>redstonebiz.com</v>
          </cell>
          <cell r="G320548" t="str">
            <v>351997</v>
          </cell>
        </row>
        <row r="320549">
          <cell r="F320549" t="str">
            <v>redtailtechnology.com</v>
          </cell>
          <cell r="G320549" t="str">
            <v>351998</v>
          </cell>
        </row>
        <row r="320550">
          <cell r="F320550" t="str">
            <v>redteamobile.com</v>
          </cell>
          <cell r="G320550" t="str">
            <v>351999</v>
          </cell>
        </row>
        <row r="320551">
          <cell r="F320551" t="str">
            <v>reducemyloan.com.au</v>
          </cell>
          <cell r="G320551" t="str">
            <v>352000</v>
          </cell>
        </row>
        <row r="320552">
          <cell r="F320552" t="str">
            <v>reduceriexpres.ro</v>
          </cell>
          <cell r="G320552" t="str">
            <v>352001</v>
          </cell>
        </row>
        <row r="320553">
          <cell r="F320553" t="str">
            <v>reed-sinopharm.com</v>
          </cell>
          <cell r="G320553" t="str">
            <v>352002</v>
          </cell>
        </row>
        <row r="320554">
          <cell r="F320554" t="str">
            <v>reedybranchequipment.com</v>
          </cell>
          <cell r="G320554" t="str">
            <v>352003</v>
          </cell>
        </row>
        <row r="320555">
          <cell r="F320555" t="str">
            <v>reepay.com</v>
          </cell>
          <cell r="G320555" t="str">
            <v>352004</v>
          </cell>
        </row>
        <row r="320556">
          <cell r="F320556" t="str">
            <v>reetresult.co.in</v>
          </cell>
          <cell r="G320556" t="str">
            <v>352005</v>
          </cell>
        </row>
        <row r="320557">
          <cell r="F320557" t="str">
            <v>reezly.co</v>
          </cell>
          <cell r="G320557" t="str">
            <v>352006</v>
          </cell>
        </row>
        <row r="320558">
          <cell r="F320558" t="str">
            <v>referyou.com.au</v>
          </cell>
          <cell r="G320558" t="str">
            <v>352007</v>
          </cell>
        </row>
        <row r="320559">
          <cell r="F320559" t="str">
            <v>refinere.net</v>
          </cell>
          <cell r="G320559" t="str">
            <v>352008</v>
          </cell>
        </row>
        <row r="320560">
          <cell r="F320560" t="str">
            <v>refix.agency</v>
          </cell>
          <cell r="G320560" t="str">
            <v>352009</v>
          </cell>
        </row>
        <row r="320561">
          <cell r="F320561" t="str">
            <v>reflectiz.com</v>
          </cell>
          <cell r="G320561" t="str">
            <v>352010</v>
          </cell>
        </row>
        <row r="320562">
          <cell r="F320562" t="str">
            <v>reflectly.io</v>
          </cell>
          <cell r="G320562" t="str">
            <v>352011</v>
          </cell>
        </row>
        <row r="320563">
          <cell r="F320563" t="str">
            <v>reforge.com</v>
          </cell>
          <cell r="G320563" t="str">
            <v>352012</v>
          </cell>
        </row>
        <row r="320564">
          <cell r="F320564" t="str">
            <v>reformfoundation.org</v>
          </cell>
          <cell r="G320564" t="str">
            <v>352013</v>
          </cell>
        </row>
        <row r="320565">
          <cell r="F320565" t="str">
            <v>refresh.ai</v>
          </cell>
          <cell r="G320565" t="str">
            <v>352014</v>
          </cell>
        </row>
        <row r="320566">
          <cell r="F320566" t="str">
            <v>refrion.com</v>
          </cell>
          <cell r="G320566" t="str">
            <v>352015</v>
          </cell>
        </row>
        <row r="320567">
          <cell r="F320567" t="str">
            <v>refundtalk.com</v>
          </cell>
          <cell r="G320567" t="str">
            <v>352016</v>
          </cell>
        </row>
        <row r="320568">
          <cell r="F320568" t="str">
            <v>refurbix.in</v>
          </cell>
          <cell r="G320568" t="str">
            <v>352017</v>
          </cell>
        </row>
        <row r="320569">
          <cell r="F320569" t="str">
            <v>rega.life</v>
          </cell>
          <cell r="G320569" t="str">
            <v>352018</v>
          </cell>
        </row>
        <row r="320570">
          <cell r="F320570" t="str">
            <v>regaind.io</v>
          </cell>
          <cell r="G320570" t="str">
            <v>352019</v>
          </cell>
        </row>
        <row r="320571">
          <cell r="F320571" t="str">
            <v>regas.nl</v>
          </cell>
          <cell r="G320571" t="str">
            <v>352020</v>
          </cell>
        </row>
        <row r="320572">
          <cell r="F320572" t="str">
            <v>regemat3d.com</v>
          </cell>
          <cell r="G320572" t="str">
            <v>352021</v>
          </cell>
        </row>
        <row r="320573">
          <cell r="F320573" t="str">
            <v>regencywealth.com</v>
          </cell>
          <cell r="G320573" t="str">
            <v>352022</v>
          </cell>
        </row>
        <row r="320574">
          <cell r="F320574" t="str">
            <v>regenesisgroup.com</v>
          </cell>
          <cell r="G320574" t="str">
            <v>352023</v>
          </cell>
        </row>
        <row r="320575">
          <cell r="F320575" t="str">
            <v>regenmedsystems.com</v>
          </cell>
          <cell r="G320575" t="str">
            <v>352024</v>
          </cell>
        </row>
        <row r="320576">
          <cell r="F320576" t="str">
            <v>regiomag.net</v>
          </cell>
          <cell r="G320576" t="str">
            <v>352025</v>
          </cell>
        </row>
        <row r="320577">
          <cell r="F320577" t="str">
            <v>regionalbrandsinc.com</v>
          </cell>
          <cell r="G320577" t="str">
            <v>352026</v>
          </cell>
        </row>
        <row r="320578">
          <cell r="F320578" t="str">
            <v>regionh.dk</v>
          </cell>
          <cell r="G320578" t="str">
            <v>352027</v>
          </cell>
        </row>
        <row r="320579">
          <cell r="F320579" t="str">
            <v>registerlogo.org</v>
          </cell>
          <cell r="G320579" t="str">
            <v>352028</v>
          </cell>
        </row>
        <row r="320580">
          <cell r="F320580" t="str">
            <v>regjeringen.no</v>
          </cell>
          <cell r="G320580" t="str">
            <v>352029</v>
          </cell>
        </row>
        <row r="320581">
          <cell r="F320581" t="str">
            <v>regtechassociation.org</v>
          </cell>
          <cell r="G320581" t="str">
            <v>352030</v>
          </cell>
        </row>
        <row r="320582">
          <cell r="F320582" t="str">
            <v>rehabsoftware.com</v>
          </cell>
          <cell r="G320582" t="str">
            <v>352031</v>
          </cell>
        </row>
        <row r="320583">
          <cell r="F320583" t="str">
            <v>reheat.aero</v>
          </cell>
          <cell r="G320583" t="str">
            <v>352032</v>
          </cell>
        </row>
        <row r="320584">
          <cell r="F320584" t="str">
            <v>reinventtelecom.com</v>
          </cell>
          <cell r="G320584" t="str">
            <v>352033</v>
          </cell>
        </row>
        <row r="320585">
          <cell r="F320585" t="str">
            <v>reisandirvys.com</v>
          </cell>
          <cell r="G320585" t="str">
            <v>352034</v>
          </cell>
        </row>
        <row r="320586">
          <cell r="F320586" t="str">
            <v>rekd-app.com</v>
          </cell>
          <cell r="G320586" t="str">
            <v>352035</v>
          </cell>
        </row>
        <row r="320587">
          <cell r="F320587" t="str">
            <v>rekindness.com</v>
          </cell>
          <cell r="G320587" t="str">
            <v>352036</v>
          </cell>
        </row>
        <row r="320588">
          <cell r="F320588" t="str">
            <v>rekisa.co.za</v>
          </cell>
          <cell r="G320588" t="str">
            <v>352037</v>
          </cell>
        </row>
        <row r="320589">
          <cell r="F320589" t="str">
            <v>rekoop.com</v>
          </cell>
          <cell r="G320589" t="str">
            <v>352038</v>
          </cell>
        </row>
        <row r="320590">
          <cell r="F320590" t="str">
            <v>rektinvest.com</v>
          </cell>
          <cell r="G320590" t="str">
            <v>352039</v>
          </cell>
        </row>
        <row r="320591">
          <cell r="F320591" t="str">
            <v>relac.io</v>
          </cell>
          <cell r="G320591" t="str">
            <v>352040</v>
          </cell>
        </row>
        <row r="320592">
          <cell r="F320592" t="str">
            <v>relade.eu</v>
          </cell>
          <cell r="G320592" t="str">
            <v>352041</v>
          </cell>
        </row>
        <row r="320593">
          <cell r="F320593" t="str">
            <v>relaxvr.co</v>
          </cell>
          <cell r="G320593" t="str">
            <v>352042</v>
          </cell>
        </row>
        <row r="320594">
          <cell r="F320594" t="str">
            <v>relayto.com</v>
          </cell>
          <cell r="G320594" t="str">
            <v>352043</v>
          </cell>
        </row>
        <row r="320595">
          <cell r="F320595" t="str">
            <v>reliamax.com</v>
          </cell>
          <cell r="G320595" t="str">
            <v>352044</v>
          </cell>
        </row>
        <row r="320596">
          <cell r="F320596" t="str">
            <v>reliancemutual.com</v>
          </cell>
          <cell r="G320596" t="str">
            <v>352045</v>
          </cell>
        </row>
        <row r="320597">
          <cell r="F320597" t="str">
            <v>relic.com#</v>
          </cell>
          <cell r="G320597" t="str">
            <v>352046</v>
          </cell>
        </row>
        <row r="320598">
          <cell r="F320598" t="str">
            <v>relicense.eu</v>
          </cell>
          <cell r="G320598" t="str">
            <v>352047</v>
          </cell>
        </row>
        <row r="320599">
          <cell r="F320599" t="str">
            <v>reliefband.com</v>
          </cell>
          <cell r="G320599" t="str">
            <v>352048</v>
          </cell>
        </row>
        <row r="320600">
          <cell r="F320600" t="str">
            <v>relinvestmentsgroup.com</v>
          </cell>
          <cell r="G320600" t="str">
            <v>352049</v>
          </cell>
        </row>
        <row r="320601">
          <cell r="F320601" t="str">
            <v>relita.se</v>
          </cell>
          <cell r="G320601" t="str">
            <v>352050</v>
          </cell>
        </row>
        <row r="320602">
          <cell r="F320602" t="str">
            <v>remail.io</v>
          </cell>
          <cell r="G320602" t="str">
            <v>352051</v>
          </cell>
        </row>
        <row r="320603">
          <cell r="F320603" t="str">
            <v>remetrik.com</v>
          </cell>
          <cell r="G320603" t="str">
            <v>352052</v>
          </cell>
        </row>
        <row r="320604">
          <cell r="F320604" t="str">
            <v>remindmecare.com</v>
          </cell>
          <cell r="G320604" t="str">
            <v>352053</v>
          </cell>
        </row>
        <row r="320605">
          <cell r="F320605" t="str">
            <v>remitrix.com</v>
          </cell>
          <cell r="G320605" t="str">
            <v>352054</v>
          </cell>
        </row>
        <row r="320606">
          <cell r="F320606" t="str">
            <v>remixaction.com</v>
          </cell>
          <cell r="G320606" t="str">
            <v>352055</v>
          </cell>
        </row>
        <row r="320607">
          <cell r="F320607" t="str">
            <v>remodista.com</v>
          </cell>
          <cell r="G320607" t="str">
            <v>352056</v>
          </cell>
        </row>
        <row r="320608">
          <cell r="F320608" t="str">
            <v>remoplus.co</v>
          </cell>
          <cell r="G320608" t="str">
            <v>352057</v>
          </cell>
        </row>
        <row r="320609">
          <cell r="F320609" t="str">
            <v>remotecamp.com</v>
          </cell>
          <cell r="G320609" t="str">
            <v>352058</v>
          </cell>
        </row>
        <row r="320610">
          <cell r="F320610" t="str">
            <v>renalservices.com</v>
          </cell>
          <cell r="G320610" t="str">
            <v>352059</v>
          </cell>
        </row>
        <row r="320611">
          <cell r="F320611" t="str">
            <v>rencomgroup.com</v>
          </cell>
          <cell r="G320611" t="str">
            <v>352060</v>
          </cell>
        </row>
        <row r="320612">
          <cell r="F320612" t="str">
            <v>renewep.com</v>
          </cell>
          <cell r="G320612" t="str">
            <v>352061</v>
          </cell>
        </row>
        <row r="320613">
          <cell r="F320613" t="str">
            <v>rengeapp.com</v>
          </cell>
          <cell r="G320613" t="str">
            <v>352062</v>
          </cell>
        </row>
        <row r="320614">
          <cell r="F320614" t="str">
            <v>renovacareinc.com</v>
          </cell>
          <cell r="G320614" t="str">
            <v>352063</v>
          </cell>
        </row>
        <row r="320615">
          <cell r="F320615" t="str">
            <v>renovalia.com</v>
          </cell>
          <cell r="G320615" t="str">
            <v>352064</v>
          </cell>
        </row>
        <row r="320616">
          <cell r="F320616" t="str">
            <v>renovation-review.com</v>
          </cell>
          <cell r="G320616" t="str">
            <v>352065</v>
          </cell>
        </row>
        <row r="320617">
          <cell r="F320617" t="str">
            <v>rent2grow.com</v>
          </cell>
          <cell r="G320617" t="str">
            <v>352066</v>
          </cell>
        </row>
        <row r="320618">
          <cell r="F320618" t="str">
            <v>rentbrella.com</v>
          </cell>
          <cell r="G320618" t="str">
            <v>352067</v>
          </cell>
        </row>
        <row r="320619">
          <cell r="F320619" t="str">
            <v>rentcarla.com</v>
          </cell>
          <cell r="G320619" t="str">
            <v>352068</v>
          </cell>
        </row>
        <row r="320620">
          <cell r="F320620" t="str">
            <v>rentcashflow.com</v>
          </cell>
          <cell r="G320620" t="str">
            <v>352069</v>
          </cell>
        </row>
        <row r="320621">
          <cell r="F320621" t="str">
            <v>renterspace.com</v>
          </cell>
          <cell r="G320621" t="str">
            <v>352070</v>
          </cell>
        </row>
        <row r="320622">
          <cell r="F320622" t="str">
            <v>rentguarantee.net</v>
          </cell>
          <cell r="G320622" t="str">
            <v>352071</v>
          </cell>
        </row>
        <row r="320623">
          <cell r="F320623" t="str">
            <v>renthint.com</v>
          </cell>
          <cell r="G320623" t="str">
            <v>352072</v>
          </cell>
        </row>
        <row r="320624">
          <cell r="F320624" t="str">
            <v>rentipro.com</v>
          </cell>
          <cell r="G320624" t="str">
            <v>352073</v>
          </cell>
        </row>
        <row r="320625">
          <cell r="F320625" t="str">
            <v>rentllama.com</v>
          </cell>
          <cell r="G320625" t="str">
            <v>352074</v>
          </cell>
        </row>
        <row r="320626">
          <cell r="F320626" t="str">
            <v>rentouch.ch</v>
          </cell>
          <cell r="G320626" t="str">
            <v>352075</v>
          </cell>
        </row>
        <row r="320627">
          <cell r="F320627" t="str">
            <v>rentry.co</v>
          </cell>
          <cell r="G320627" t="str">
            <v>352076</v>
          </cell>
        </row>
        <row r="320628">
          <cell r="F320628" t="str">
            <v>rentschler-fill-solutions.com</v>
          </cell>
          <cell r="G320628" t="str">
            <v>352077</v>
          </cell>
        </row>
        <row r="320629">
          <cell r="F320629" t="str">
            <v>rentspace.co</v>
          </cell>
          <cell r="G320629" t="str">
            <v>352078</v>
          </cell>
        </row>
        <row r="320630">
          <cell r="F320630" t="str">
            <v>rentspace.io</v>
          </cell>
          <cell r="G320630" t="str">
            <v>352079</v>
          </cell>
        </row>
        <row r="320631">
          <cell r="F320631" t="str">
            <v>renty.ua</v>
          </cell>
          <cell r="G320631" t="str">
            <v>352080</v>
          </cell>
        </row>
        <row r="320632">
          <cell r="F320632" t="str">
            <v>repairnreno.com</v>
          </cell>
          <cell r="G320632" t="str">
            <v>352081</v>
          </cell>
        </row>
        <row r="320633">
          <cell r="F320633" t="str">
            <v>repairq.io</v>
          </cell>
          <cell r="G320633" t="str">
            <v>352082</v>
          </cell>
        </row>
        <row r="320634">
          <cell r="F320634" t="str">
            <v>repairscentre.com.au</v>
          </cell>
          <cell r="G320634" t="str">
            <v>352083</v>
          </cell>
        </row>
        <row r="320635">
          <cell r="F320635" t="str">
            <v>reparation-toiture-paris.fr</v>
          </cell>
          <cell r="G320635" t="str">
            <v>352084</v>
          </cell>
        </row>
        <row r="320636">
          <cell r="F320636" t="str">
            <v>repbeyond.com</v>
          </cell>
          <cell r="G320636" t="str">
            <v>352085</v>
          </cell>
        </row>
        <row r="320637">
          <cell r="F320637" t="str">
            <v>repetier.com</v>
          </cell>
          <cell r="G320637" t="str">
            <v>352086</v>
          </cell>
        </row>
        <row r="320638">
          <cell r="F320638" t="str">
            <v>repillrx.com</v>
          </cell>
          <cell r="G320638" t="str">
            <v>352087</v>
          </cell>
        </row>
        <row r="320639">
          <cell r="F320639" t="str">
            <v>replayshot.com</v>
          </cell>
          <cell r="G320639" t="str">
            <v>352088</v>
          </cell>
        </row>
        <row r="320640">
          <cell r="F320640" t="str">
            <v>replio.co</v>
          </cell>
          <cell r="G320640" t="str">
            <v>352089</v>
          </cell>
        </row>
        <row r="320641">
          <cell r="F320641" t="str">
            <v>replyify.com</v>
          </cell>
          <cell r="G320641" t="str">
            <v>352090</v>
          </cell>
        </row>
        <row r="320642">
          <cell r="F320642" t="str">
            <v>reporterslab.org</v>
          </cell>
          <cell r="G320642" t="str">
            <v>352091</v>
          </cell>
        </row>
        <row r="320643">
          <cell r="F320643" t="str">
            <v>reportin.com</v>
          </cell>
          <cell r="G320643" t="str">
            <v>352092</v>
          </cell>
        </row>
        <row r="320644">
          <cell r="F320644" t="str">
            <v>reportupgrade.com</v>
          </cell>
          <cell r="G320644" t="str">
            <v>352093</v>
          </cell>
        </row>
        <row r="320645">
          <cell r="F320645" t="str">
            <v>reprtoir.com</v>
          </cell>
          <cell r="G320645" t="str">
            <v>352094</v>
          </cell>
        </row>
        <row r="320646">
          <cell r="F320646" t="str">
            <v>repthesquad.com</v>
          </cell>
          <cell r="G320646" t="str">
            <v>352095</v>
          </cell>
        </row>
        <row r="320647">
          <cell r="F320647" t="str">
            <v>repusports.com</v>
          </cell>
          <cell r="G320647" t="str">
            <v>352096</v>
          </cell>
        </row>
        <row r="320648">
          <cell r="F320648" t="str">
            <v>reputationcops.com</v>
          </cell>
          <cell r="G320648" t="str">
            <v>352097</v>
          </cell>
        </row>
        <row r="320649">
          <cell r="F320649" t="str">
            <v>reputationsavvy.com</v>
          </cell>
          <cell r="G320649" t="str">
            <v>352098</v>
          </cell>
        </row>
        <row r="320650">
          <cell r="F320650" t="str">
            <v>reputize.com</v>
          </cell>
          <cell r="G320650" t="str">
            <v>352099</v>
          </cell>
        </row>
        <row r="320651">
          <cell r="F320651" t="str">
            <v>requentinc.com</v>
          </cell>
          <cell r="G320651" t="str">
            <v>352100</v>
          </cell>
        </row>
        <row r="320652">
          <cell r="F320652" t="str">
            <v>requtech.com</v>
          </cell>
          <cell r="G320652" t="str">
            <v>352101</v>
          </cell>
        </row>
        <row r="320653">
          <cell r="F320653" t="str">
            <v>rescuingleftovercuisine.org</v>
          </cell>
          <cell r="G320653" t="str">
            <v>352102</v>
          </cell>
        </row>
        <row r="320654">
          <cell r="F320654" t="str">
            <v>resdal.org</v>
          </cell>
          <cell r="G320654" t="str">
            <v>352103</v>
          </cell>
        </row>
        <row r="320655">
          <cell r="F320655" t="str">
            <v>researchfrc.com</v>
          </cell>
          <cell r="G320655" t="str">
            <v>352104</v>
          </cell>
        </row>
        <row r="320656">
          <cell r="F320656" t="str">
            <v>researchstash.com</v>
          </cell>
          <cell r="G320656" t="str">
            <v>352105</v>
          </cell>
        </row>
        <row r="320657">
          <cell r="F320657" t="str">
            <v>reservarhotel.com</v>
          </cell>
          <cell r="G320657" t="str">
            <v>352106</v>
          </cell>
        </row>
        <row r="320658">
          <cell r="F320658" t="str">
            <v>reservedbarking.com</v>
          </cell>
          <cell r="G320658" t="str">
            <v>352107</v>
          </cell>
        </row>
        <row r="320659">
          <cell r="F320659" t="str">
            <v>reshorenow.org</v>
          </cell>
          <cell r="G320659" t="str">
            <v>352108</v>
          </cell>
        </row>
        <row r="320660">
          <cell r="F320660" t="str">
            <v>residencecollection.co.uk</v>
          </cell>
          <cell r="G320660" t="str">
            <v>352109</v>
          </cell>
        </row>
        <row r="320661">
          <cell r="F320661" t="str">
            <v>residencepermitturkey.com</v>
          </cell>
          <cell r="G320661" t="str">
            <v>352110</v>
          </cell>
        </row>
        <row r="320662">
          <cell r="F320662" t="str">
            <v>residuesolutions.biz</v>
          </cell>
          <cell r="G320662" t="str">
            <v>352111</v>
          </cell>
        </row>
        <row r="320663">
          <cell r="F320663" t="str">
            <v>resiliohq.com</v>
          </cell>
          <cell r="G320663" t="str">
            <v>352112</v>
          </cell>
        </row>
        <row r="320664">
          <cell r="F320664" t="str">
            <v>resoluteinnovation.com</v>
          </cell>
          <cell r="G320664" t="str">
            <v>352113</v>
          </cell>
        </row>
        <row r="320665">
          <cell r="F320665" t="str">
            <v>resome.ca</v>
          </cell>
          <cell r="G320665" t="str">
            <v>352114</v>
          </cell>
        </row>
        <row r="320666">
          <cell r="F320666" t="str">
            <v>resonancecompanies.com</v>
          </cell>
          <cell r="G320666" t="str">
            <v>352115</v>
          </cell>
        </row>
        <row r="320667">
          <cell r="F320667" t="str">
            <v>resourceconnect.com.au</v>
          </cell>
          <cell r="G320667" t="str">
            <v>352116</v>
          </cell>
        </row>
        <row r="320668">
          <cell r="F320668" t="str">
            <v>resourcephoenix.com</v>
          </cell>
          <cell r="G320668" t="str">
            <v>352117</v>
          </cell>
        </row>
        <row r="320669">
          <cell r="F320669" t="str">
            <v>respack.com.my</v>
          </cell>
          <cell r="G320669" t="str">
            <v>352118</v>
          </cell>
        </row>
        <row r="320670">
          <cell r="F320670" t="str">
            <v>respia.com.au</v>
          </cell>
          <cell r="G320670" t="str">
            <v>352119</v>
          </cell>
        </row>
        <row r="320671">
          <cell r="F320671" t="str">
            <v>resplendenthospitality.com</v>
          </cell>
          <cell r="G320671" t="str">
            <v>352120</v>
          </cell>
        </row>
        <row r="320672">
          <cell r="F320672" t="str">
            <v>resrodel.com</v>
          </cell>
          <cell r="G320672" t="str">
            <v>352121</v>
          </cell>
        </row>
        <row r="320673">
          <cell r="F320673" t="str">
            <v>restartreality.com</v>
          </cell>
          <cell r="G320673" t="str">
            <v>352122</v>
          </cell>
        </row>
        <row r="320674">
          <cell r="F320674" t="str">
            <v>restaurante-petitcomite.com</v>
          </cell>
          <cell r="G320674" t="str">
            <v>352123</v>
          </cell>
        </row>
        <row r="320675">
          <cell r="F320675" t="str">
            <v>restaurantpi.biz</v>
          </cell>
          <cell r="G320675" t="str">
            <v>352124</v>
          </cell>
        </row>
        <row r="320676">
          <cell r="F320676" t="str">
            <v>restea.pl</v>
          </cell>
          <cell r="G320676" t="str">
            <v>352125</v>
          </cell>
        </row>
        <row r="320677">
          <cell r="F320677" t="str">
            <v>restingreen.com.mx</v>
          </cell>
          <cell r="G320677" t="str">
            <v>352126</v>
          </cell>
        </row>
        <row r="320678">
          <cell r="F320678" t="str">
            <v>resultmatters.com</v>
          </cell>
          <cell r="G320678" t="str">
            <v>352127</v>
          </cell>
        </row>
        <row r="320679">
          <cell r="F320679" t="str">
            <v>resumetarget.com</v>
          </cell>
          <cell r="G320679" t="str">
            <v>352128</v>
          </cell>
        </row>
        <row r="320680">
          <cell r="F320680" t="str">
            <v>resurgo.com</v>
          </cell>
          <cell r="G320680" t="str">
            <v>352129</v>
          </cell>
        </row>
        <row r="320681">
          <cell r="F320681" t="str">
            <v>retailciooutlook.com</v>
          </cell>
          <cell r="G320681" t="str">
            <v>352130</v>
          </cell>
        </row>
        <row r="320682">
          <cell r="F320682" t="str">
            <v>retailsalespro.com</v>
          </cell>
          <cell r="G320682" t="str">
            <v>352131</v>
          </cell>
        </row>
        <row r="320683">
          <cell r="F320683" t="str">
            <v>retailsolution.pk</v>
          </cell>
          <cell r="G320683" t="str">
            <v>352132</v>
          </cell>
        </row>
        <row r="320684">
          <cell r="F320684" t="str">
            <v>rethink-resource.com</v>
          </cell>
          <cell r="G320684" t="str">
            <v>352133</v>
          </cell>
        </row>
        <row r="320685">
          <cell r="F320685" t="str">
            <v>rethoughtinsurance.com</v>
          </cell>
          <cell r="G320685" t="str">
            <v>352134</v>
          </cell>
        </row>
        <row r="320686">
          <cell r="F320686" t="str">
            <v>retina.ai</v>
          </cell>
          <cell r="G320686" t="str">
            <v>352135</v>
          </cell>
        </row>
        <row r="320687">
          <cell r="F320687" t="str">
            <v>retinad.com</v>
          </cell>
          <cell r="G320687" t="str">
            <v>352136</v>
          </cell>
        </row>
        <row r="320688">
          <cell r="F320688" t="str">
            <v>retirety.com</v>
          </cell>
          <cell r="G320688" t="str">
            <v>352137</v>
          </cell>
        </row>
        <row r="320689">
          <cell r="F320689" t="str">
            <v>retmarker.com</v>
          </cell>
          <cell r="G320689" t="str">
            <v>352138</v>
          </cell>
        </row>
        <row r="320690">
          <cell r="F320690" t="str">
            <v>retracecorp.com</v>
          </cell>
          <cell r="G320690" t="str">
            <v>352139</v>
          </cell>
        </row>
        <row r="320691">
          <cell r="F320691" t="str">
            <v>retranstwitter.com::en</v>
          </cell>
          <cell r="G320691" t="str">
            <v>352140</v>
          </cell>
        </row>
        <row r="320692">
          <cell r="F320692" t="str">
            <v>retroanalytics.io</v>
          </cell>
          <cell r="G320692" t="str">
            <v>352141</v>
          </cell>
        </row>
        <row r="320693">
          <cell r="F320693" t="str">
            <v>returnbuy.com</v>
          </cell>
          <cell r="G320693" t="str">
            <v>352142</v>
          </cell>
        </row>
        <row r="320694">
          <cell r="F320694" t="str">
            <v>returnity.co</v>
          </cell>
          <cell r="G320694" t="str">
            <v>352143</v>
          </cell>
        </row>
        <row r="320695">
          <cell r="F320695" t="str">
            <v>returnly.com</v>
          </cell>
          <cell r="G320695" t="str">
            <v>352144</v>
          </cell>
        </row>
        <row r="320696">
          <cell r="F320696" t="str">
            <v>retweetisrael.org</v>
          </cell>
          <cell r="G320696" t="str">
            <v>352145</v>
          </cell>
        </row>
        <row r="320697">
          <cell r="F320697" t="str">
            <v>revdolphin.com</v>
          </cell>
          <cell r="G320697" t="str">
            <v>352146</v>
          </cell>
        </row>
        <row r="320698">
          <cell r="F320698" t="str">
            <v>revealcode.com</v>
          </cell>
          <cell r="G320698" t="str">
            <v>352147</v>
          </cell>
        </row>
        <row r="320699">
          <cell r="F320699" t="str">
            <v>revelo.com.br</v>
          </cell>
          <cell r="G320699" t="str">
            <v>352148</v>
          </cell>
        </row>
        <row r="320700">
          <cell r="F320700" t="str">
            <v>revention.com</v>
          </cell>
          <cell r="G320700" t="str">
            <v>352149</v>
          </cell>
        </row>
        <row r="320701">
          <cell r="F320701" t="str">
            <v>revenuemed.com</v>
          </cell>
          <cell r="G320701" t="str">
            <v>352150</v>
          </cell>
        </row>
        <row r="320702">
          <cell r="F320702" t="str">
            <v>revenuestorm.com</v>
          </cell>
          <cell r="G320702" t="str">
            <v>352151</v>
          </cell>
        </row>
        <row r="320703">
          <cell r="F320703" t="str">
            <v>reveredata.com</v>
          </cell>
          <cell r="G320703" t="str">
            <v>352152</v>
          </cell>
        </row>
        <row r="320704">
          <cell r="F320704" t="str">
            <v>reverieinc.com</v>
          </cell>
          <cell r="G320704" t="str">
            <v>352153</v>
          </cell>
        </row>
        <row r="320705">
          <cell r="F320705" t="str">
            <v>reviewbounce.com</v>
          </cell>
          <cell r="G320705" t="str">
            <v>352154</v>
          </cell>
        </row>
        <row r="320706">
          <cell r="F320706" t="str">
            <v>reviewsorsideeffects.com</v>
          </cell>
          <cell r="G320706" t="str">
            <v>352155</v>
          </cell>
        </row>
        <row r="320707">
          <cell r="F320707" t="str">
            <v>reviewspub.com</v>
          </cell>
          <cell r="G320707" t="str">
            <v>352156</v>
          </cell>
        </row>
        <row r="320708">
          <cell r="F320708" t="str">
            <v>revinax.net</v>
          </cell>
          <cell r="G320708" t="str">
            <v>352157</v>
          </cell>
        </row>
        <row r="320709">
          <cell r="F320709" t="str">
            <v>revisalia.eu</v>
          </cell>
          <cell r="G320709" t="str">
            <v>352158</v>
          </cell>
        </row>
        <row r="320710">
          <cell r="F320710" t="str">
            <v>reviverauto.com</v>
          </cell>
          <cell r="G320710" t="str">
            <v>352159</v>
          </cell>
        </row>
        <row r="320711">
          <cell r="F320711" t="str">
            <v>revivesalonsf.com</v>
          </cell>
          <cell r="G320711" t="str">
            <v>352160</v>
          </cell>
        </row>
        <row r="320712">
          <cell r="F320712" t="str">
            <v>revkit.com</v>
          </cell>
          <cell r="G320712" t="str">
            <v>352161</v>
          </cell>
        </row>
        <row r="320713">
          <cell r="F320713" t="str">
            <v>revmotiv.com</v>
          </cell>
          <cell r="G320713" t="str">
            <v>352162</v>
          </cell>
        </row>
        <row r="320714">
          <cell r="F320714" t="str">
            <v>revolutionrace.com</v>
          </cell>
          <cell r="G320714" t="str">
            <v>352163</v>
          </cell>
        </row>
        <row r="320715">
          <cell r="F320715" t="str">
            <v>revomind.com</v>
          </cell>
          <cell r="G320715" t="str">
            <v>352164</v>
          </cell>
        </row>
        <row r="320716">
          <cell r="F320716" t="str">
            <v>revotek.com.cn</v>
          </cell>
          <cell r="G320716" t="str">
            <v>352165</v>
          </cell>
        </row>
        <row r="320717">
          <cell r="F320717" t="str">
            <v>revr.in</v>
          </cell>
          <cell r="G320717" t="str">
            <v>352166</v>
          </cell>
        </row>
        <row r="320718">
          <cell r="F320718" t="str">
            <v>revshare-forum.com</v>
          </cell>
          <cell r="G320718" t="str">
            <v>352167</v>
          </cell>
        </row>
        <row r="320719">
          <cell r="F320719" t="str">
            <v>rewardfinancegroup.com</v>
          </cell>
          <cell r="G320719" t="str">
            <v>352168</v>
          </cell>
        </row>
        <row r="320720">
          <cell r="F320720" t="str">
            <v>rewardtrax.com</v>
          </cell>
          <cell r="G320720" t="str">
            <v>352169</v>
          </cell>
        </row>
        <row r="320721">
          <cell r="F320721" t="str">
            <v>rework.id</v>
          </cell>
          <cell r="G320721" t="str">
            <v>352170</v>
          </cell>
        </row>
        <row r="320722">
          <cell r="F320722" t="str">
            <v>rexetf.com</v>
          </cell>
          <cell r="G320722" t="str">
            <v>352171</v>
          </cell>
        </row>
        <row r="320723">
          <cell r="F320723" t="str">
            <v>rexnordcorp.com</v>
          </cell>
          <cell r="G320723" t="str">
            <v>352172</v>
          </cell>
        </row>
        <row r="320724">
          <cell r="F320724" t="str">
            <v>rfacquisitiongroup.com</v>
          </cell>
          <cell r="G320724" t="str">
            <v>352173</v>
          </cell>
        </row>
        <row r="320725">
          <cell r="F320725" t="str">
            <v>rfcafe.com</v>
          </cell>
          <cell r="G320725" t="str">
            <v>352174</v>
          </cell>
        </row>
        <row r="320726">
          <cell r="F320726" t="str">
            <v>rfpgroup.ru</v>
          </cell>
          <cell r="G320726" t="str">
            <v>352175</v>
          </cell>
        </row>
        <row r="320727">
          <cell r="F320727" t="str">
            <v>rfq2go.com</v>
          </cell>
          <cell r="G320727" t="str">
            <v>352176</v>
          </cell>
        </row>
        <row r="320728">
          <cell r="F320728" t="str">
            <v>rgda.ro</v>
          </cell>
          <cell r="G320728" t="str">
            <v>352177</v>
          </cell>
        </row>
        <row r="320729">
          <cell r="F320729" t="str">
            <v>rheincs.com</v>
          </cell>
          <cell r="G320729" t="str">
            <v>352178</v>
          </cell>
        </row>
        <row r="320730">
          <cell r="F320730" t="str">
            <v>rhetorik.com</v>
          </cell>
          <cell r="G320730" t="str">
            <v>352179</v>
          </cell>
        </row>
        <row r="320731">
          <cell r="F320731" t="str">
            <v>rhicenter.org</v>
          </cell>
          <cell r="G320731" t="str">
            <v>352180</v>
          </cell>
        </row>
        <row r="320732">
          <cell r="F320732" t="str">
            <v>rhinoclinic.ir</v>
          </cell>
          <cell r="G320732" t="str">
            <v>352181</v>
          </cell>
        </row>
        <row r="320733">
          <cell r="F320733" t="str">
            <v>rhombusmed.com</v>
          </cell>
          <cell r="G320733" t="str">
            <v>352182</v>
          </cell>
        </row>
        <row r="320734">
          <cell r="F320734" t="str">
            <v>rice.edu</v>
          </cell>
          <cell r="G320734" t="str">
            <v>352183</v>
          </cell>
        </row>
        <row r="320735">
          <cell r="F320735" t="str">
            <v>richarddawkins.net</v>
          </cell>
          <cell r="G320735" t="str">
            <v>352184</v>
          </cell>
        </row>
        <row r="320736">
          <cell r="F320736" t="str">
            <v>richmondamerican.com</v>
          </cell>
          <cell r="G320736" t="str">
            <v>352185</v>
          </cell>
        </row>
        <row r="320737">
          <cell r="F320737" t="str">
            <v>ricksoft-inc.com</v>
          </cell>
          <cell r="G320737" t="str">
            <v>352186</v>
          </cell>
        </row>
        <row r="320738">
          <cell r="F320738" t="str">
            <v>ricoh.com</v>
          </cell>
          <cell r="G320738" t="str">
            <v>352187</v>
          </cell>
        </row>
        <row r="320739">
          <cell r="F320739" t="str">
            <v>ricompro.it</v>
          </cell>
          <cell r="G320739" t="str">
            <v>352188</v>
          </cell>
        </row>
        <row r="320740">
          <cell r="F320740" t="str">
            <v>ricomputermuseum.org</v>
          </cell>
          <cell r="G320740" t="str">
            <v>352189</v>
          </cell>
        </row>
        <row r="320741">
          <cell r="F320741" t="str">
            <v>rideoutnow.com</v>
          </cell>
          <cell r="G320741" t="str">
            <v>352190</v>
          </cell>
        </row>
        <row r="320742">
          <cell r="F320742" t="str">
            <v>rideunlimited.co</v>
          </cell>
          <cell r="G320742" t="str">
            <v>352191</v>
          </cell>
        </row>
        <row r="320743">
          <cell r="F320743" t="str">
            <v>ridezeeba.com</v>
          </cell>
          <cell r="G320743" t="str">
            <v>352192</v>
          </cell>
        </row>
        <row r="320744">
          <cell r="F320744" t="str">
            <v>ridgelinelabs.com</v>
          </cell>
          <cell r="G320744" t="str">
            <v>352193</v>
          </cell>
        </row>
        <row r="320745">
          <cell r="F320745" t="str">
            <v>ridwanstudios.com</v>
          </cell>
          <cell r="G320745" t="str">
            <v>352194</v>
          </cell>
        </row>
        <row r="320746">
          <cell r="F320746" t="str">
            <v>rietumu.com</v>
          </cell>
          <cell r="G320746" t="str">
            <v>352195</v>
          </cell>
        </row>
        <row r="320747">
          <cell r="F320747" t="str">
            <v>riezler.eu</v>
          </cell>
          <cell r="G320747" t="str">
            <v>352196</v>
          </cell>
        </row>
        <row r="320748">
          <cell r="F320748" t="str">
            <v>riffcoldbrewed.com</v>
          </cell>
          <cell r="G320748" t="str">
            <v>352197</v>
          </cell>
        </row>
        <row r="320749">
          <cell r="F320749" t="str">
            <v>riftal.com</v>
          </cell>
          <cell r="G320749" t="str">
            <v>352198</v>
          </cell>
        </row>
        <row r="320750">
          <cell r="F320750" t="str">
            <v>rifttime.com</v>
          </cell>
          <cell r="G320750" t="str">
            <v>352199</v>
          </cell>
        </row>
        <row r="320751">
          <cell r="F320751" t="str">
            <v>rightcrowd.com</v>
          </cell>
          <cell r="G320751" t="str">
            <v>352200</v>
          </cell>
        </row>
        <row r="320752">
          <cell r="F320752" t="str">
            <v>rightech.io</v>
          </cell>
          <cell r="G320752" t="str">
            <v>352201</v>
          </cell>
        </row>
        <row r="320753">
          <cell r="F320753" t="str">
            <v>righthealth.ca</v>
          </cell>
          <cell r="G320753" t="str">
            <v>352202</v>
          </cell>
        </row>
        <row r="320754">
          <cell r="F320754" t="str">
            <v>rigminder.com</v>
          </cell>
          <cell r="G320754" t="str">
            <v>352203</v>
          </cell>
        </row>
        <row r="320755">
          <cell r="F320755" t="str">
            <v>rigonidiasiago.com</v>
          </cell>
          <cell r="G320755" t="str">
            <v>352204</v>
          </cell>
        </row>
        <row r="320756">
          <cell r="F320756" t="str">
            <v>riksof.com::?utm_source=crunchbase.com&amp;utm_campaign=directory</v>
          </cell>
          <cell r="G320756" t="str">
            <v>352205</v>
          </cell>
        </row>
        <row r="320757">
          <cell r="F320757" t="str">
            <v>rima.cc</v>
          </cell>
          <cell r="G320757" t="str">
            <v>352206</v>
          </cell>
        </row>
        <row r="320758">
          <cell r="F320758" t="str">
            <v>rinbeat.com</v>
          </cell>
          <cell r="G320758" t="str">
            <v>352207</v>
          </cell>
        </row>
        <row r="320759">
          <cell r="F320759" t="str">
            <v>rinehimerbaker.com</v>
          </cell>
          <cell r="G320759" t="str">
            <v>352208</v>
          </cell>
        </row>
        <row r="320760">
          <cell r="F320760" t="str">
            <v>rinofot.org</v>
          </cell>
          <cell r="G320760" t="str">
            <v>352209</v>
          </cell>
        </row>
        <row r="320761">
          <cell r="F320761" t="str">
            <v>rinseup.com</v>
          </cell>
          <cell r="G320761" t="str">
            <v>352210</v>
          </cell>
        </row>
        <row r="320762">
          <cell r="F320762" t="str">
            <v>rio-lasers.com</v>
          </cell>
          <cell r="G320762" t="str">
            <v>352211</v>
          </cell>
        </row>
        <row r="320763">
          <cell r="F320763" t="str">
            <v>rio.cloud</v>
          </cell>
          <cell r="G320763" t="str">
            <v>352212</v>
          </cell>
        </row>
        <row r="320764">
          <cell r="F320764" t="str">
            <v>riotlysocialmedia.com</v>
          </cell>
          <cell r="G320764" t="str">
            <v>352213</v>
          </cell>
        </row>
        <row r="320765">
          <cell r="F320765" t="str">
            <v>riotpixels.com</v>
          </cell>
          <cell r="G320765" t="str">
            <v>352214</v>
          </cell>
        </row>
        <row r="320766">
          <cell r="F320766" t="str">
            <v>ripe.net</v>
          </cell>
          <cell r="G320766" t="str">
            <v>352215</v>
          </cell>
        </row>
        <row r="320767">
          <cell r="F320767" t="str">
            <v>ripiocredit.network</v>
          </cell>
          <cell r="G320767" t="str">
            <v>352216</v>
          </cell>
        </row>
        <row r="320768">
          <cell r="F320768" t="str">
            <v>riptideas.com</v>
          </cell>
          <cell r="G320768" t="str">
            <v>352217</v>
          </cell>
        </row>
        <row r="320769">
          <cell r="F320769" t="str">
            <v>riseandshinecare.co.uk</v>
          </cell>
          <cell r="G320769" t="str">
            <v>352218</v>
          </cell>
        </row>
        <row r="320770">
          <cell r="F320770" t="str">
            <v>riseapps.co</v>
          </cell>
          <cell r="G320770" t="str">
            <v>352219</v>
          </cell>
        </row>
        <row r="320771">
          <cell r="F320771" t="str">
            <v>risebroadband.com</v>
          </cell>
          <cell r="G320771" t="str">
            <v>352220</v>
          </cell>
        </row>
        <row r="320772">
          <cell r="F320772" t="str">
            <v>risecenter.com</v>
          </cell>
          <cell r="G320772" t="str">
            <v>352221</v>
          </cell>
        </row>
        <row r="320773">
          <cell r="F320773" t="str">
            <v>risefx.com</v>
          </cell>
          <cell r="G320773" t="str">
            <v>352222</v>
          </cell>
        </row>
        <row r="320774">
          <cell r="F320774" t="str">
            <v>riseml.com</v>
          </cell>
          <cell r="G320774" t="str">
            <v>352223</v>
          </cell>
        </row>
        <row r="320775">
          <cell r="F320775" t="str">
            <v>riseup.net</v>
          </cell>
          <cell r="G320775" t="str">
            <v>352224</v>
          </cell>
        </row>
        <row r="320776">
          <cell r="F320776" t="str">
            <v>riskart.com</v>
          </cell>
          <cell r="G320776" t="str">
            <v>352225</v>
          </cell>
        </row>
        <row r="320777">
          <cell r="F320777" t="str">
            <v>riskdv.com</v>
          </cell>
          <cell r="G320777" t="str">
            <v>352226</v>
          </cell>
        </row>
        <row r="320778">
          <cell r="F320778" t="str">
            <v>riskeco.com</v>
          </cell>
          <cell r="G320778" t="str">
            <v>352227</v>
          </cell>
        </row>
        <row r="320779">
          <cell r="F320779" t="str">
            <v>riskflo.com.au</v>
          </cell>
          <cell r="G320779" t="str">
            <v>352228</v>
          </cell>
        </row>
        <row r="320780">
          <cell r="F320780" t="str">
            <v>riskover.ru</v>
          </cell>
          <cell r="G320780" t="str">
            <v>352229</v>
          </cell>
        </row>
        <row r="320781">
          <cell r="F320781" t="str">
            <v>riskspan.com</v>
          </cell>
          <cell r="G320781" t="str">
            <v>352230</v>
          </cell>
        </row>
        <row r="320782">
          <cell r="F320782" t="str">
            <v>riskwiseproperty.com.au</v>
          </cell>
          <cell r="G320782" t="str">
            <v>352231</v>
          </cell>
        </row>
        <row r="320783">
          <cell r="F320783" t="str">
            <v>ristietheband.com</v>
          </cell>
          <cell r="G320783" t="str">
            <v>352232</v>
          </cell>
        </row>
        <row r="320784">
          <cell r="F320784" t="str">
            <v>risual.com</v>
          </cell>
          <cell r="G320784" t="str">
            <v>352233</v>
          </cell>
        </row>
        <row r="320785">
          <cell r="F320785" t="str">
            <v>rit.edu</v>
          </cell>
          <cell r="G320785" t="str">
            <v>352234</v>
          </cell>
        </row>
        <row r="320786">
          <cell r="F320786" t="str">
            <v>ritaliafunding.com</v>
          </cell>
          <cell r="G320786" t="str">
            <v>352235</v>
          </cell>
        </row>
        <row r="320787">
          <cell r="F320787" t="str">
            <v>ritify.com</v>
          </cell>
          <cell r="G320787" t="str">
            <v>352236</v>
          </cell>
        </row>
        <row r="320788">
          <cell r="F320788" t="str">
            <v>riverasoftware.ro</v>
          </cell>
          <cell r="G320788" t="str">
            <v>352237</v>
          </cell>
        </row>
        <row r="320789">
          <cell r="F320789" t="str">
            <v>riverfordexpl.com</v>
          </cell>
          <cell r="G320789" t="str">
            <v>352238</v>
          </cell>
        </row>
        <row r="320790">
          <cell r="F320790" t="str">
            <v>riwigo.com</v>
          </cell>
          <cell r="G320790" t="str">
            <v>352239</v>
          </cell>
        </row>
        <row r="320791">
          <cell r="F320791" t="str">
            <v>rkdgroup.com</v>
          </cell>
          <cell r="G320791" t="str">
            <v>352240</v>
          </cell>
        </row>
        <row r="320792">
          <cell r="F320792" t="str">
            <v>rlclub.pro</v>
          </cell>
          <cell r="G320792" t="str">
            <v>352241</v>
          </cell>
        </row>
        <row r="320793">
          <cell r="F320793" t="str">
            <v>rleyh.com</v>
          </cell>
          <cell r="G320793" t="str">
            <v>352242</v>
          </cell>
        </row>
        <row r="320794">
          <cell r="F320794" t="str">
            <v>rmc.one</v>
          </cell>
          <cell r="G320794" t="str">
            <v>352243</v>
          </cell>
        </row>
        <row r="320795">
          <cell r="F320795" t="str">
            <v>rmci-inc.com</v>
          </cell>
          <cell r="G320795" t="str">
            <v>352244</v>
          </cell>
        </row>
        <row r="320796">
          <cell r="F320796" t="str">
            <v>rmexteriors.com</v>
          </cell>
          <cell r="G320796" t="str">
            <v>352245</v>
          </cell>
        </row>
        <row r="320797">
          <cell r="F320797" t="str">
            <v>rmscablemanagement.com</v>
          </cell>
          <cell r="G320797" t="str">
            <v>352246</v>
          </cell>
        </row>
        <row r="320798">
          <cell r="F320798" t="str">
            <v>rmsfcorp.com</v>
          </cell>
          <cell r="G320798" t="str">
            <v>352247</v>
          </cell>
        </row>
        <row r="320799">
          <cell r="F320799" t="str">
            <v>rmss.com.au</v>
          </cell>
          <cell r="G320799" t="str">
            <v>352248</v>
          </cell>
        </row>
        <row r="320800">
          <cell r="F320800" t="str">
            <v>rnb.se</v>
          </cell>
          <cell r="G320800" t="str">
            <v>352249</v>
          </cell>
        </row>
        <row r="320801">
          <cell r="F320801" t="str">
            <v>roadhaus.io</v>
          </cell>
          <cell r="G320801" t="str">
            <v>352250</v>
          </cell>
        </row>
        <row r="320802">
          <cell r="F320802" t="str">
            <v>roadmate-carpooling.com</v>
          </cell>
          <cell r="G320802" t="str">
            <v>352251</v>
          </cell>
        </row>
        <row r="320803">
          <cell r="F320803" t="str">
            <v>roadskymarking.com</v>
          </cell>
          <cell r="G320803" t="str">
            <v>352252</v>
          </cell>
        </row>
        <row r="320804">
          <cell r="F320804" t="str">
            <v>roadtripcoffee.co</v>
          </cell>
          <cell r="G320804" t="str">
            <v>352253</v>
          </cell>
        </row>
        <row r="320805">
          <cell r="F320805" t="str">
            <v>roadwarez.com</v>
          </cell>
          <cell r="G320805" t="str">
            <v>352254</v>
          </cell>
        </row>
        <row r="320806">
          <cell r="F320806" t="str">
            <v>roadys.com</v>
          </cell>
          <cell r="G320806" t="str">
            <v>352255</v>
          </cell>
        </row>
        <row r="320807">
          <cell r="F320807" t="str">
            <v>roam.kg</v>
          </cell>
          <cell r="G320807" t="str">
            <v>352256</v>
          </cell>
        </row>
        <row r="320808">
          <cell r="F320808" t="str">
            <v>roamer.world</v>
          </cell>
          <cell r="G320808" t="str">
            <v>352257</v>
          </cell>
        </row>
        <row r="320809">
          <cell r="F320809" t="str">
            <v>roamlocal.co</v>
          </cell>
          <cell r="G320809" t="str">
            <v>352258</v>
          </cell>
        </row>
        <row r="320810">
          <cell r="F320810" t="str">
            <v>roar-ridgefield.org</v>
          </cell>
          <cell r="G320810" t="str">
            <v>352259</v>
          </cell>
        </row>
        <row r="320811">
          <cell r="F320811" t="str">
            <v>roastmygame.com</v>
          </cell>
          <cell r="G320811" t="str">
            <v>352260</v>
          </cell>
        </row>
        <row r="320812">
          <cell r="F320812" t="str">
            <v>robertocoin.com</v>
          </cell>
          <cell r="G320812" t="str">
            <v>352261</v>
          </cell>
        </row>
        <row r="320813">
          <cell r="F320813" t="str">
            <v>robin8.com</v>
          </cell>
          <cell r="G320813" t="str">
            <v>352262</v>
          </cell>
        </row>
        <row r="320814">
          <cell r="F320814" t="str">
            <v>robinrile.com</v>
          </cell>
          <cell r="G320814" t="str">
            <v>352263</v>
          </cell>
        </row>
        <row r="320815">
          <cell r="F320815" t="str">
            <v>robo.cash</v>
          </cell>
          <cell r="G320815" t="str">
            <v>352264</v>
          </cell>
        </row>
        <row r="320816">
          <cell r="F320816" t="str">
            <v>robofed.eu</v>
          </cell>
          <cell r="G320816" t="str">
            <v>352265</v>
          </cell>
        </row>
        <row r="320817">
          <cell r="F320817" t="str">
            <v>robolinkmarket.com</v>
          </cell>
          <cell r="G320817" t="str">
            <v>352266</v>
          </cell>
        </row>
        <row r="320818">
          <cell r="F320818" t="str">
            <v>roboloco.org</v>
          </cell>
          <cell r="G320818" t="str">
            <v>352267</v>
          </cell>
        </row>
        <row r="320819">
          <cell r="F320819" t="str">
            <v>robolution.de</v>
          </cell>
          <cell r="G320819" t="str">
            <v>352268</v>
          </cell>
        </row>
        <row r="320820">
          <cell r="F320820" t="str">
            <v>robonautica.com</v>
          </cell>
          <cell r="G320820" t="str">
            <v>352269</v>
          </cell>
        </row>
        <row r="320821">
          <cell r="F320821" t="str">
            <v>roboticresearch.com</v>
          </cell>
          <cell r="G320821" t="str">
            <v>352270</v>
          </cell>
        </row>
        <row r="320822">
          <cell r="F320822" t="str">
            <v>robotoverlord.io</v>
          </cell>
          <cell r="G320822" t="str">
            <v>352271</v>
          </cell>
        </row>
        <row r="320823">
          <cell r="F320823" t="str">
            <v>robotvera.com</v>
          </cell>
          <cell r="G320823" t="str">
            <v>352272</v>
          </cell>
        </row>
        <row r="320824">
          <cell r="F320824" t="str">
            <v>roboze.com</v>
          </cell>
          <cell r="G320824" t="str">
            <v>352273</v>
          </cell>
        </row>
        <row r="320825">
          <cell r="F320825" t="str">
            <v>roc-group.com</v>
          </cell>
          <cell r="G320825" t="str">
            <v>352274</v>
          </cell>
        </row>
        <row r="320826">
          <cell r="F320826" t="str">
            <v>rocapply.com</v>
          </cell>
          <cell r="G320826" t="str">
            <v>352275</v>
          </cell>
        </row>
        <row r="320827">
          <cell r="F320827" t="str">
            <v>rocela.com</v>
          </cell>
          <cell r="G320827" t="str">
            <v>352276</v>
          </cell>
        </row>
        <row r="320828">
          <cell r="F320828" t="str">
            <v>rochester.edu</v>
          </cell>
          <cell r="G320828" t="str">
            <v>352277</v>
          </cell>
        </row>
        <row r="320829">
          <cell r="F320829" t="str">
            <v>rochesterworks.org</v>
          </cell>
          <cell r="G320829" t="str">
            <v>352278</v>
          </cell>
        </row>
        <row r="320830">
          <cell r="F320830" t="str">
            <v>rockatee.com</v>
          </cell>
          <cell r="G320830" t="str">
            <v>352279</v>
          </cell>
        </row>
        <row r="320831">
          <cell r="F320831" t="str">
            <v>rockbridgeins.com</v>
          </cell>
          <cell r="G320831" t="str">
            <v>352280</v>
          </cell>
        </row>
        <row r="320832">
          <cell r="F320832" t="str">
            <v>rockcreekdentalcenter.com</v>
          </cell>
          <cell r="G320832" t="str">
            <v>352281</v>
          </cell>
        </row>
        <row r="320833">
          <cell r="F320833" t="str">
            <v>rocketbootstrapper.com</v>
          </cell>
          <cell r="G320833" t="str">
            <v>352282</v>
          </cell>
        </row>
        <row r="320834">
          <cell r="F320834" t="str">
            <v>rocketcash.com</v>
          </cell>
          <cell r="G320834" t="str">
            <v>352283</v>
          </cell>
        </row>
        <row r="320835">
          <cell r="F320835" t="str">
            <v>rocketcode.io</v>
          </cell>
          <cell r="G320835" t="str">
            <v>352284</v>
          </cell>
        </row>
        <row r="320836">
          <cell r="F320836" t="str">
            <v>rocketlaunch.co.kr</v>
          </cell>
          <cell r="G320836" t="str">
            <v>352285</v>
          </cell>
        </row>
        <row r="320837">
          <cell r="F320837" t="str">
            <v>rocketluncher.com</v>
          </cell>
          <cell r="G320837" t="str">
            <v>352286</v>
          </cell>
        </row>
        <row r="320838">
          <cell r="F320838" t="str">
            <v>rocketp2p.com</v>
          </cell>
          <cell r="G320838" t="str">
            <v>352287</v>
          </cell>
        </row>
        <row r="320839">
          <cell r="F320839" t="str">
            <v>rocketpharma.com</v>
          </cell>
          <cell r="G320839" t="str">
            <v>352288</v>
          </cell>
        </row>
        <row r="320840">
          <cell r="F320840" t="str">
            <v>rocketpower.io</v>
          </cell>
          <cell r="G320840" t="str">
            <v>352289</v>
          </cell>
        </row>
        <row r="320841">
          <cell r="F320841" t="str">
            <v>rocketsiebel.com</v>
          </cell>
          <cell r="G320841" t="str">
            <v>352290</v>
          </cell>
        </row>
        <row r="320842">
          <cell r="F320842" t="str">
            <v>rockhd.io</v>
          </cell>
          <cell r="G320842" t="str">
            <v>352291</v>
          </cell>
        </row>
        <row r="320843">
          <cell r="F320843" t="str">
            <v>rockmasstech.com</v>
          </cell>
          <cell r="G320843" t="str">
            <v>352292</v>
          </cell>
        </row>
        <row r="320844">
          <cell r="F320844" t="str">
            <v>rockonmp3.com</v>
          </cell>
          <cell r="G320844" t="str">
            <v>352293</v>
          </cell>
        </row>
        <row r="320845">
          <cell r="F320845" t="str">
            <v>rockstaronlinemarketing.com</v>
          </cell>
          <cell r="G320845" t="str">
            <v>352294</v>
          </cell>
        </row>
        <row r="320846">
          <cell r="F320846" t="str">
            <v>rocksteady.digital</v>
          </cell>
          <cell r="G320846" t="str">
            <v>352295</v>
          </cell>
        </row>
        <row r="320847">
          <cell r="F320847" t="str">
            <v>rockthepost.com</v>
          </cell>
          <cell r="G320847" t="str">
            <v>352296</v>
          </cell>
        </row>
        <row r="320848">
          <cell r="F320848" t="str">
            <v>rockvalepools.com</v>
          </cell>
          <cell r="G320848" t="str">
            <v>352297</v>
          </cell>
        </row>
        <row r="320849">
          <cell r="F320849" t="str">
            <v>rockynook.com</v>
          </cell>
          <cell r="G320849" t="str">
            <v>352298</v>
          </cell>
        </row>
        <row r="320850">
          <cell r="F320850" t="str">
            <v>rockyourlife.de</v>
          </cell>
          <cell r="G320850" t="str">
            <v>352299</v>
          </cell>
        </row>
        <row r="320851">
          <cell r="F320851" t="str">
            <v>rocnationafrica.com</v>
          </cell>
          <cell r="G320851" t="str">
            <v>352300</v>
          </cell>
        </row>
        <row r="320852">
          <cell r="F320852" t="str">
            <v>roctechnologies.com</v>
          </cell>
          <cell r="G320852" t="str">
            <v>352301</v>
          </cell>
        </row>
        <row r="320853">
          <cell r="F320853" t="str">
            <v>roda-iberia.es</v>
          </cell>
          <cell r="G320853" t="str">
            <v>352302</v>
          </cell>
        </row>
        <row r="320854">
          <cell r="F320854" t="str">
            <v>rodee.ca</v>
          </cell>
          <cell r="G320854" t="str">
            <v>352303</v>
          </cell>
        </row>
        <row r="320855">
          <cell r="F320855" t="str">
            <v>roder.com</v>
          </cell>
          <cell r="G320855" t="str">
            <v>352304</v>
          </cell>
        </row>
        <row r="320856">
          <cell r="F320856" t="str">
            <v>roeku.eu</v>
          </cell>
          <cell r="G320856" t="str">
            <v>352305</v>
          </cell>
        </row>
        <row r="320857">
          <cell r="F320857" t="str">
            <v>roffconsulting.com</v>
          </cell>
          <cell r="G320857" t="str">
            <v>352306</v>
          </cell>
        </row>
        <row r="320858">
          <cell r="F320858" t="str">
            <v>rogerbacon-eyewear.com</v>
          </cell>
          <cell r="G320858" t="str">
            <v>352307</v>
          </cell>
        </row>
        <row r="320859">
          <cell r="F320859" t="str">
            <v>rogl.de</v>
          </cell>
          <cell r="G320859" t="str">
            <v>352308</v>
          </cell>
        </row>
        <row r="320860">
          <cell r="F320860" t="str">
            <v>rogueagency.co.za</v>
          </cell>
          <cell r="G320860" t="str">
            <v>352309</v>
          </cell>
        </row>
        <row r="320861">
          <cell r="F320861" t="str">
            <v>roguempire.com</v>
          </cell>
          <cell r="G320861" t="str">
            <v>352310</v>
          </cell>
        </row>
        <row r="320862">
          <cell r="F320862" t="str">
            <v>rokioai.com</v>
          </cell>
          <cell r="G320862" t="str">
            <v>352311</v>
          </cell>
        </row>
        <row r="320863">
          <cell r="F320863" t="str">
            <v>rollwithrolly.com</v>
          </cell>
          <cell r="G320863" t="str">
            <v>352312</v>
          </cell>
        </row>
        <row r="320864">
          <cell r="F320864" t="str">
            <v>rolmodol.com</v>
          </cell>
          <cell r="G320864" t="str">
            <v>352313</v>
          </cell>
        </row>
        <row r="320865">
          <cell r="F320865" t="str">
            <v>romanianconsulate.org</v>
          </cell>
          <cell r="G320865" t="str">
            <v>352314</v>
          </cell>
        </row>
        <row r="320866">
          <cell r="F320866" t="str">
            <v>romegatowing.com</v>
          </cell>
          <cell r="G320866" t="str">
            <v>352315</v>
          </cell>
        </row>
        <row r="320867">
          <cell r="F320867" t="str">
            <v>romerike-elektro.no</v>
          </cell>
          <cell r="G320867" t="str">
            <v>352316</v>
          </cell>
        </row>
        <row r="320868">
          <cell r="F320868" t="str">
            <v>romold.co.il</v>
          </cell>
          <cell r="G320868" t="str">
            <v>352317</v>
          </cell>
        </row>
        <row r="320869">
          <cell r="F320869" t="str">
            <v>ronapersadatour.com</v>
          </cell>
          <cell r="G320869" t="str">
            <v>352318</v>
          </cell>
        </row>
        <row r="320870">
          <cell r="F320870" t="str">
            <v>rondaplants.com</v>
          </cell>
          <cell r="G320870" t="str">
            <v>352319</v>
          </cell>
        </row>
        <row r="320871">
          <cell r="F320871" t="str">
            <v>roofi.org</v>
          </cell>
          <cell r="G320871" t="str">
            <v>352320</v>
          </cell>
        </row>
        <row r="320872">
          <cell r="F320872" t="str">
            <v>rooflines.com</v>
          </cell>
          <cell r="G320872" t="str">
            <v>352321</v>
          </cell>
        </row>
        <row r="320873">
          <cell r="F320873" t="str">
            <v>rookieroad.com</v>
          </cell>
          <cell r="G320873" t="str">
            <v>352322</v>
          </cell>
        </row>
        <row r="320874">
          <cell r="F320874" t="str">
            <v>rookout.com</v>
          </cell>
          <cell r="G320874" t="str">
            <v>352323</v>
          </cell>
        </row>
        <row r="320875">
          <cell r="F320875" t="str">
            <v>roolzstack.com</v>
          </cell>
          <cell r="G320875" t="str">
            <v>352324</v>
          </cell>
        </row>
        <row r="320876">
          <cell r="F320876" t="str">
            <v>roomeon.com</v>
          </cell>
          <cell r="G320876" t="str">
            <v>352325</v>
          </cell>
        </row>
        <row r="320877">
          <cell r="F320877" t="str">
            <v>roomshare.co</v>
          </cell>
          <cell r="G320877" t="str">
            <v>352326</v>
          </cell>
        </row>
        <row r="320878">
          <cell r="F320878" t="str">
            <v>roomster.com</v>
          </cell>
          <cell r="G320878" t="str">
            <v>352327</v>
          </cell>
        </row>
        <row r="320879">
          <cell r="F320879" t="str">
            <v>roomswap.com</v>
          </cell>
          <cell r="G320879" t="str">
            <v>352328</v>
          </cell>
        </row>
        <row r="320880">
          <cell r="F320880" t="str">
            <v>rootedpet.com</v>
          </cell>
          <cell r="G320880" t="str">
            <v>352329</v>
          </cell>
        </row>
        <row r="320881">
          <cell r="F320881" t="str">
            <v>roothydro.com</v>
          </cell>
          <cell r="G320881" t="str">
            <v>352330</v>
          </cell>
        </row>
        <row r="320882">
          <cell r="F320882" t="str">
            <v>roottil.com</v>
          </cell>
          <cell r="G320882" t="str">
            <v>352331</v>
          </cell>
        </row>
        <row r="320883">
          <cell r="F320883" t="str">
            <v>ropocapital.fi</v>
          </cell>
          <cell r="G320883" t="str">
            <v>352332</v>
          </cell>
        </row>
        <row r="320884">
          <cell r="F320884" t="str">
            <v>rosasthaicafe.com</v>
          </cell>
          <cell r="G320884" t="str">
            <v>352333</v>
          </cell>
        </row>
        <row r="320885">
          <cell r="F320885" t="str">
            <v>rosemontgroupfoundation.org</v>
          </cell>
          <cell r="G320885" t="str">
            <v>352334</v>
          </cell>
        </row>
        <row r="320886">
          <cell r="F320886" t="str">
            <v>rosmiman.com</v>
          </cell>
          <cell r="G320886" t="str">
            <v>352335</v>
          </cell>
        </row>
        <row r="320887">
          <cell r="F320887" t="str">
            <v>rossetts.co.uk</v>
          </cell>
          <cell r="G320887" t="str">
            <v>352336</v>
          </cell>
        </row>
        <row r="320888">
          <cell r="F320888" t="str">
            <v>rotometal.pl</v>
          </cell>
          <cell r="G320888" t="str">
            <v>352337</v>
          </cell>
        </row>
        <row r="320889">
          <cell r="F320889" t="str">
            <v>rotopros.com</v>
          </cell>
          <cell r="G320889" t="str">
            <v>352338</v>
          </cell>
        </row>
        <row r="320890">
          <cell r="F320890" t="str">
            <v>roundtwopartners.com</v>
          </cell>
          <cell r="G320890" t="str">
            <v>352339</v>
          </cell>
        </row>
        <row r="320891">
          <cell r="F320891" t="str">
            <v>routetrader.com</v>
          </cell>
          <cell r="G320891" t="str">
            <v>352340</v>
          </cell>
        </row>
        <row r="320892">
          <cell r="F320892" t="str">
            <v>routineprotein.com</v>
          </cell>
          <cell r="G320892" t="str">
            <v>352341</v>
          </cell>
        </row>
        <row r="320893">
          <cell r="F320893" t="str">
            <v>rovaltainresearch.com</v>
          </cell>
          <cell r="G320893" t="str">
            <v>352342</v>
          </cell>
        </row>
        <row r="320894">
          <cell r="F320894" t="str">
            <v>rowbarinc.com</v>
          </cell>
          <cell r="G320894" t="str">
            <v>352343</v>
          </cell>
        </row>
        <row r="320895">
          <cell r="F320895" t="str">
            <v>roxyhost.com</v>
          </cell>
          <cell r="G320895" t="str">
            <v>352344</v>
          </cell>
        </row>
        <row r="320896">
          <cell r="F320896" t="str">
            <v>royalbet99.com</v>
          </cell>
          <cell r="G320896" t="str">
            <v>352345</v>
          </cell>
        </row>
        <row r="320897">
          <cell r="F320897" t="str">
            <v>royalcactus.com</v>
          </cell>
          <cell r="G320897" t="str">
            <v>352346</v>
          </cell>
        </row>
        <row r="320898">
          <cell r="F320898" t="str">
            <v>royalnickel.com</v>
          </cell>
          <cell r="G320898" t="str">
            <v>352347</v>
          </cell>
        </row>
        <row r="320899">
          <cell r="F320899" t="str">
            <v>royalparks.org.uk</v>
          </cell>
          <cell r="G320899" t="str">
            <v>352348</v>
          </cell>
        </row>
        <row r="320900">
          <cell r="F320900" t="str">
            <v>royalsafari.net</v>
          </cell>
          <cell r="G320900" t="str">
            <v>352349</v>
          </cell>
        </row>
        <row r="320901">
          <cell r="F320901" t="str">
            <v>rpdfin.com</v>
          </cell>
          <cell r="G320901" t="str">
            <v>352350</v>
          </cell>
        </row>
        <row r="320902">
          <cell r="F320902" t="str">
            <v>rradar.com</v>
          </cell>
          <cell r="G320902" t="str">
            <v>352351</v>
          </cell>
        </row>
        <row r="320903">
          <cell r="F320903" t="str">
            <v>rrbalert.in</v>
          </cell>
          <cell r="G320903" t="str">
            <v>352352</v>
          </cell>
        </row>
        <row r="320904">
          <cell r="F320904" t="str">
            <v>rsb.ru</v>
          </cell>
          <cell r="G320904" t="str">
            <v>352353</v>
          </cell>
        </row>
        <row r="320905">
          <cell r="F320905" t="str">
            <v>rsea.com.au</v>
          </cell>
          <cell r="G320905" t="str">
            <v>352354</v>
          </cell>
        </row>
        <row r="320906">
          <cell r="F320906" t="str">
            <v>rsfsocialfinance.org</v>
          </cell>
          <cell r="G320906" t="str">
            <v>352355</v>
          </cell>
        </row>
        <row r="320907">
          <cell r="F320907" t="str">
            <v>rshelf.com</v>
          </cell>
          <cell r="G320907" t="str">
            <v>352356</v>
          </cell>
        </row>
        <row r="320908">
          <cell r="F320908" t="str">
            <v>rsitez.com</v>
          </cell>
          <cell r="G320908" t="str">
            <v>352357</v>
          </cell>
        </row>
        <row r="320909">
          <cell r="F320909" t="str">
            <v>rspo.org</v>
          </cell>
          <cell r="G320909" t="str">
            <v>352358</v>
          </cell>
        </row>
        <row r="320910">
          <cell r="F320910" t="str">
            <v>rsweddingphotographer.com</v>
          </cell>
          <cell r="G320910" t="str">
            <v>352359</v>
          </cell>
        </row>
        <row r="320911">
          <cell r="F320911" t="str">
            <v>rtec-rtp.org</v>
          </cell>
          <cell r="G320911" t="str">
            <v>352360</v>
          </cell>
        </row>
        <row r="320912">
          <cell r="F320912" t="str">
            <v>rtr.ai</v>
          </cell>
          <cell r="G320912" t="str">
            <v>352361</v>
          </cell>
        </row>
        <row r="320913">
          <cell r="F320913" t="str">
            <v>ru.com</v>
          </cell>
          <cell r="G320913" t="str">
            <v>352362</v>
          </cell>
        </row>
        <row r="320914">
          <cell r="F320914" t="str">
            <v>rubicongroup.com</v>
          </cell>
          <cell r="G320914" t="str">
            <v>352363</v>
          </cell>
        </row>
        <row r="320915">
          <cell r="F320915" t="str">
            <v>rubiconmortgageadvisors.com</v>
          </cell>
          <cell r="G320915" t="str">
            <v>352364</v>
          </cell>
        </row>
        <row r="320916">
          <cell r="F320916" t="str">
            <v>rubyireland.com</v>
          </cell>
          <cell r="G320916" t="str">
            <v>352365</v>
          </cell>
        </row>
        <row r="320917">
          <cell r="F320917" t="str">
            <v>rubylogic.eu</v>
          </cell>
          <cell r="G320917" t="str">
            <v>352366</v>
          </cell>
        </row>
        <row r="320918">
          <cell r="F320918" t="str">
            <v>rufflefordogs.com</v>
          </cell>
          <cell r="G320918" t="str">
            <v>352367</v>
          </cell>
        </row>
        <row r="320919">
          <cell r="F320919" t="str">
            <v>ruffletrends.in</v>
          </cell>
          <cell r="G320919" t="str">
            <v>352368</v>
          </cell>
        </row>
        <row r="320920">
          <cell r="F320920" t="str">
            <v>ruggable.com</v>
          </cell>
          <cell r="G320920" t="str">
            <v>352369</v>
          </cell>
        </row>
        <row r="320921">
          <cell r="F320921" t="str">
            <v>rulisting.com</v>
          </cell>
          <cell r="G320921" t="str">
            <v>352370</v>
          </cell>
        </row>
        <row r="320922">
          <cell r="F320922" t="str">
            <v>rumitech.com.au</v>
          </cell>
          <cell r="G320922" t="str">
            <v>352371</v>
          </cell>
        </row>
        <row r="320923">
          <cell r="F320923" t="str">
            <v>runaware.com</v>
          </cell>
          <cell r="G320923" t="str">
            <v>352372</v>
          </cell>
        </row>
        <row r="320924">
          <cell r="F320924" t="str">
            <v>runcapital.com</v>
          </cell>
          <cell r="G320924" t="str">
            <v>352373</v>
          </cell>
        </row>
        <row r="320925">
          <cell r="F320925" t="str">
            <v>runcloud.io</v>
          </cell>
          <cell r="G320925" t="str">
            <v>352374</v>
          </cell>
        </row>
        <row r="320926">
          <cell r="F320926" t="str">
            <v>runconsultants.com</v>
          </cell>
          <cell r="G320926" t="str">
            <v>352375</v>
          </cell>
        </row>
        <row r="320927">
          <cell r="F320927" t="str">
            <v>runfrontrow.com</v>
          </cell>
          <cell r="G320927" t="str">
            <v>352376</v>
          </cell>
        </row>
        <row r="320928">
          <cell r="F320928" t="str">
            <v>running-care.com</v>
          </cell>
          <cell r="G320928" t="str">
            <v>352377</v>
          </cell>
        </row>
        <row r="320929">
          <cell r="F320929" t="str">
            <v>runningusa.org</v>
          </cell>
          <cell r="G320929" t="str">
            <v>352378</v>
          </cell>
        </row>
        <row r="320930">
          <cell r="F320930" t="str">
            <v>runskie.com</v>
          </cell>
          <cell r="G320930" t="str">
            <v>352379</v>
          </cell>
        </row>
        <row r="320931">
          <cell r="F320931" t="str">
            <v>runthered.com</v>
          </cell>
          <cell r="G320931" t="str">
            <v>352380</v>
          </cell>
        </row>
        <row r="320932">
          <cell r="F320932" t="str">
            <v>runwalforests.co.in</v>
          </cell>
          <cell r="G320932" t="str">
            <v>352381</v>
          </cell>
        </row>
        <row r="320933">
          <cell r="F320933" t="str">
            <v>rupeevest.com</v>
          </cell>
          <cell r="G320933" t="str">
            <v>352382</v>
          </cell>
        </row>
        <row r="320934">
          <cell r="F320934" t="str">
            <v>rupturefrance.com</v>
          </cell>
          <cell r="G320934" t="str">
            <v>352383</v>
          </cell>
        </row>
        <row r="320935">
          <cell r="F320935" t="str">
            <v>rupyabhejo.com</v>
          </cell>
          <cell r="G320935" t="str">
            <v>352384</v>
          </cell>
        </row>
        <row r="320936">
          <cell r="F320936" t="str">
            <v>ruralelec.org</v>
          </cell>
          <cell r="G320936" t="str">
            <v>352385</v>
          </cell>
        </row>
        <row r="320937">
          <cell r="F320937" t="str">
            <v>ruralhealthcarefoundation.com</v>
          </cell>
          <cell r="G320937" t="str">
            <v>352386</v>
          </cell>
        </row>
        <row r="320938">
          <cell r="F320938" t="str">
            <v>rush.co.uk</v>
          </cell>
          <cell r="G320938" t="str">
            <v>352387</v>
          </cell>
        </row>
        <row r="320939">
          <cell r="F320939" t="str">
            <v>rushcube.com</v>
          </cell>
          <cell r="G320939" t="str">
            <v>352388</v>
          </cell>
        </row>
        <row r="320940">
          <cell r="F320940" t="str">
            <v>rushsoccer.com</v>
          </cell>
          <cell r="G320940" t="str">
            <v>352389</v>
          </cell>
        </row>
        <row r="320941">
          <cell r="F320941" t="str">
            <v>rutanmedellin.org</v>
          </cell>
          <cell r="G320941" t="str">
            <v>352390</v>
          </cell>
        </row>
        <row r="320942">
          <cell r="F320942" t="str">
            <v>rutgers.edu</v>
          </cell>
          <cell r="G320942" t="str">
            <v>352391</v>
          </cell>
        </row>
        <row r="320943">
          <cell r="F320943" t="str">
            <v>rvl-group.com</v>
          </cell>
          <cell r="G320943" t="str">
            <v>352392</v>
          </cell>
        </row>
        <row r="320944">
          <cell r="F320944" t="str">
            <v>rw3.com</v>
          </cell>
          <cell r="G320944" t="str">
            <v>352393</v>
          </cell>
        </row>
        <row r="320945">
          <cell r="F320945" t="str">
            <v>rwcll.org</v>
          </cell>
          <cell r="G320945" t="str">
            <v>352394</v>
          </cell>
        </row>
        <row r="320946">
          <cell r="F320946" t="str">
            <v>rxdatascience.com</v>
          </cell>
          <cell r="G320946" t="str">
            <v>352395</v>
          </cell>
        </row>
        <row r="320947">
          <cell r="F320947" t="str">
            <v>rxnt.com</v>
          </cell>
          <cell r="G320947" t="str">
            <v>352396</v>
          </cell>
        </row>
        <row r="320948">
          <cell r="F320948" t="str">
            <v>ryda.co.za</v>
          </cell>
          <cell r="G320948" t="str">
            <v>352397</v>
          </cell>
        </row>
        <row r="320949">
          <cell r="F320949" t="str">
            <v>rydeassist.com</v>
          </cell>
          <cell r="G320949" t="str">
            <v>352398</v>
          </cell>
        </row>
        <row r="320950">
          <cell r="F320950" t="str">
            <v>rydies.com</v>
          </cell>
          <cell r="G320950" t="str">
            <v>352399</v>
          </cell>
        </row>
        <row r="320951">
          <cell r="F320951" t="str">
            <v>rytecare.com</v>
          </cell>
          <cell r="G320951" t="str">
            <v>352400</v>
          </cell>
        </row>
        <row r="320952">
          <cell r="F320952" t="str">
            <v>rytechan.com</v>
          </cell>
          <cell r="G320952" t="str">
            <v>352401</v>
          </cell>
        </row>
        <row r="320953">
          <cell r="F320953" t="str">
            <v>ryujinlab.com</v>
          </cell>
          <cell r="G320953" t="str">
            <v>352402</v>
          </cell>
        </row>
        <row r="320954">
          <cell r="F320954" t="str">
            <v>rzeznikiewicz.com</v>
          </cell>
          <cell r="G320954" t="str">
            <v>352403</v>
          </cell>
        </row>
        <row r="320955">
          <cell r="F320955" t="str">
            <v>s-ram.com</v>
          </cell>
          <cell r="G320955" t="str">
            <v>352404</v>
          </cell>
        </row>
        <row r="320956">
          <cell r="F320956" t="str">
            <v>s-save.cl</v>
          </cell>
          <cell r="G320956" t="str">
            <v>352405</v>
          </cell>
        </row>
        <row r="320957">
          <cell r="F320957" t="str">
            <v>s2corporation.com</v>
          </cell>
          <cell r="G320957" t="str">
            <v>352406</v>
          </cell>
        </row>
        <row r="320958">
          <cell r="F320958" t="str">
            <v>s7group.com</v>
          </cell>
          <cell r="G320958" t="str">
            <v>352407</v>
          </cell>
        </row>
        <row r="320959">
          <cell r="F320959" t="str">
            <v>sa-ec.org</v>
          </cell>
          <cell r="G320959" t="str">
            <v>352408</v>
          </cell>
        </row>
        <row r="320960">
          <cell r="F320960" t="str">
            <v>sa.com</v>
          </cell>
          <cell r="G320960" t="str">
            <v>352409</v>
          </cell>
        </row>
        <row r="320961">
          <cell r="F320961" t="str">
            <v>saambaa.com</v>
          </cell>
          <cell r="G320961" t="str">
            <v>352410</v>
          </cell>
        </row>
        <row r="320962">
          <cell r="F320962" t="str">
            <v>saasfocus.com</v>
          </cell>
          <cell r="G320962" t="str">
            <v>352411</v>
          </cell>
        </row>
        <row r="320963">
          <cell r="F320963" t="str">
            <v>saasjobs.io</v>
          </cell>
          <cell r="G320963" t="str">
            <v>352412</v>
          </cell>
        </row>
        <row r="320964">
          <cell r="F320964" t="str">
            <v>sabin.org</v>
          </cell>
          <cell r="G320964" t="str">
            <v>352413</v>
          </cell>
        </row>
        <row r="320965">
          <cell r="F320965" t="str">
            <v>sabio.com</v>
          </cell>
          <cell r="G320965" t="str">
            <v>352414</v>
          </cell>
        </row>
        <row r="320966">
          <cell r="F320966" t="str">
            <v>sabketo.com</v>
          </cell>
          <cell r="G320966" t="str">
            <v>352415</v>
          </cell>
        </row>
        <row r="320967">
          <cell r="F320967" t="str">
            <v>sabris.de</v>
          </cell>
          <cell r="G320967" t="str">
            <v>352416</v>
          </cell>
        </row>
        <row r="320968">
          <cell r="F320968" t="str">
            <v>saccessmigrations.co.in</v>
          </cell>
          <cell r="G320968" t="str">
            <v>352417</v>
          </cell>
        </row>
        <row r="320969">
          <cell r="F320969" t="str">
            <v>sachg.org</v>
          </cell>
          <cell r="G320969" t="str">
            <v>352418</v>
          </cell>
        </row>
        <row r="320970">
          <cell r="F320970" t="str">
            <v>sacklunchmarketing.com</v>
          </cell>
          <cell r="G320970" t="str">
            <v>352419</v>
          </cell>
        </row>
        <row r="320971">
          <cell r="F320971" t="str">
            <v>sacom.hk</v>
          </cell>
          <cell r="G320971" t="str">
            <v>352420</v>
          </cell>
        </row>
        <row r="320972">
          <cell r="F320972" t="str">
            <v>sacompany.de#</v>
          </cell>
          <cell r="G320972" t="str">
            <v>352421</v>
          </cell>
        </row>
        <row r="320973">
          <cell r="F320973" t="str">
            <v>sacramentoecofitness.com</v>
          </cell>
          <cell r="G320973" t="str">
            <v>352422</v>
          </cell>
        </row>
        <row r="320974">
          <cell r="F320974" t="str">
            <v>saddleranchpictures.com</v>
          </cell>
          <cell r="G320974" t="str">
            <v>352423</v>
          </cell>
        </row>
        <row r="320975">
          <cell r="F320975" t="str">
            <v>sae.edu</v>
          </cell>
          <cell r="G320975" t="str">
            <v>352424</v>
          </cell>
        </row>
        <row r="320976">
          <cell r="F320976" t="str">
            <v>safaricomfoundation.org</v>
          </cell>
          <cell r="G320976" t="str">
            <v>352425</v>
          </cell>
        </row>
        <row r="320977">
          <cell r="F320977" t="str">
            <v>safeandthecity.com</v>
          </cell>
          <cell r="G320977" t="str">
            <v>352426</v>
          </cell>
        </row>
        <row r="320978">
          <cell r="F320978" t="str">
            <v>safebutler.com</v>
          </cell>
          <cell r="G320978" t="str">
            <v>352427</v>
          </cell>
        </row>
        <row r="320979">
          <cell r="F320979" t="str">
            <v>safecast.org</v>
          </cell>
          <cell r="G320979" t="str">
            <v>352428</v>
          </cell>
        </row>
        <row r="320980">
          <cell r="F320980" t="str">
            <v>safechain.io</v>
          </cell>
          <cell r="G320980" t="str">
            <v>352429</v>
          </cell>
        </row>
        <row r="320981">
          <cell r="F320981" t="str">
            <v>safecloudtechnologies.com</v>
          </cell>
          <cell r="G320981" t="str">
            <v>352430</v>
          </cell>
        </row>
        <row r="320982">
          <cell r="F320982" t="str">
            <v>safecyberssl.com</v>
          </cell>
          <cell r="G320982" t="str">
            <v>352431</v>
          </cell>
        </row>
        <row r="320983">
          <cell r="F320983" t="str">
            <v>safefleet.net</v>
          </cell>
          <cell r="G320983" t="str">
            <v>352432</v>
          </cell>
        </row>
        <row r="320984">
          <cell r="F320984" t="str">
            <v>safeflights.io</v>
          </cell>
          <cell r="G320984" t="str">
            <v>352433</v>
          </cell>
        </row>
        <row r="320985">
          <cell r="F320985" t="str">
            <v>safeguardsecuritycameras.com</v>
          </cell>
          <cell r="G320985" t="str">
            <v>352434</v>
          </cell>
        </row>
        <row r="320986">
          <cell r="F320986" t="str">
            <v>safehats.com</v>
          </cell>
          <cell r="G320986" t="str">
            <v>352435</v>
          </cell>
        </row>
        <row r="320987">
          <cell r="F320987" t="str">
            <v>safekiddo.com</v>
          </cell>
          <cell r="G320987" t="str">
            <v>352436</v>
          </cell>
        </row>
        <row r="320988">
          <cell r="F320988" t="str">
            <v>safemoneyumpire.com</v>
          </cell>
          <cell r="G320988" t="str">
            <v>352437</v>
          </cell>
        </row>
        <row r="320989">
          <cell r="F320989" t="str">
            <v>safeplaceforyouth.org</v>
          </cell>
          <cell r="G320989" t="str">
            <v>352438</v>
          </cell>
        </row>
        <row r="320990">
          <cell r="F320990" t="str">
            <v>saferinternet.org</v>
          </cell>
          <cell r="G320990" t="str">
            <v>352439</v>
          </cell>
        </row>
        <row r="320991">
          <cell r="F320991" t="str">
            <v>safeshake.com</v>
          </cell>
          <cell r="G320991" t="str">
            <v>352440</v>
          </cell>
        </row>
        <row r="320992">
          <cell r="F320992" t="str">
            <v>safesurv.com</v>
          </cell>
          <cell r="G320992" t="str">
            <v>352441</v>
          </cell>
        </row>
        <row r="320993">
          <cell r="F320993" t="str">
            <v>safetest.com.br</v>
          </cell>
          <cell r="G320993" t="str">
            <v>352442</v>
          </cell>
        </row>
        <row r="320994">
          <cell r="F320994" t="str">
            <v>safetrust.com</v>
          </cell>
          <cell r="G320994" t="str">
            <v>352443</v>
          </cell>
        </row>
        <row r="320995">
          <cell r="F320995" t="str">
            <v>safetyandsecurity4u.com</v>
          </cell>
          <cell r="G320995" t="str">
            <v>352444</v>
          </cell>
        </row>
        <row r="320996">
          <cell r="F320996" t="str">
            <v>safetystratus.com</v>
          </cell>
          <cell r="G320996" t="str">
            <v>352445</v>
          </cell>
        </row>
        <row r="320997">
          <cell r="F320997" t="str">
            <v>safran.com</v>
          </cell>
          <cell r="G320997" t="str">
            <v>352446</v>
          </cell>
        </row>
        <row r="320998">
          <cell r="F320998" t="str">
            <v>sagamedia.is</v>
          </cell>
          <cell r="G320998" t="str">
            <v>352447</v>
          </cell>
        </row>
        <row r="320999">
          <cell r="F320999" t="str">
            <v>sagasystem.com</v>
          </cell>
          <cell r="G320999" t="str">
            <v>352448</v>
          </cell>
        </row>
        <row r="321000">
          <cell r="F321000" t="str">
            <v>sage-care.co.uk</v>
          </cell>
          <cell r="G321000" t="str">
            <v>352449</v>
          </cell>
        </row>
        <row r="321001">
          <cell r="F321001" t="str">
            <v>sageenvironmental.com</v>
          </cell>
          <cell r="G321001" t="str">
            <v>352450</v>
          </cell>
        </row>
        <row r="321002">
          <cell r="F321002" t="str">
            <v>sagelinklabs.com</v>
          </cell>
          <cell r="G321002" t="str">
            <v>352451</v>
          </cell>
        </row>
        <row r="321003">
          <cell r="F321003" t="str">
            <v>sagia.gov.sa</v>
          </cell>
          <cell r="G321003" t="str">
            <v>352452</v>
          </cell>
        </row>
        <row r="321004">
          <cell r="F321004" t="str">
            <v>sagiosoftware.com</v>
          </cell>
          <cell r="G321004" t="str">
            <v>352453</v>
          </cell>
        </row>
        <row r="321005">
          <cell r="F321005" t="str">
            <v>saguaromanagement.com</v>
          </cell>
          <cell r="G321005" t="str">
            <v>352454</v>
          </cell>
        </row>
        <row r="321006">
          <cell r="F321006" t="str">
            <v>sahayataglobal.in</v>
          </cell>
          <cell r="G321006" t="str">
            <v>352455</v>
          </cell>
        </row>
        <row r="321007">
          <cell r="F321007" t="str">
            <v>sahibu.info</v>
          </cell>
          <cell r="G321007" t="str">
            <v>352456</v>
          </cell>
        </row>
        <row r="321008">
          <cell r="F321008" t="str">
            <v>sahmri.com</v>
          </cell>
          <cell r="G321008" t="str">
            <v>352457</v>
          </cell>
        </row>
        <row r="321009">
          <cell r="F321009" t="str">
            <v>sail-world.com</v>
          </cell>
          <cell r="G321009" t="str">
            <v>352458</v>
          </cell>
        </row>
        <row r="321010">
          <cell r="F321010" t="str">
            <v>sainats.com</v>
          </cell>
          <cell r="G321010" t="str">
            <v>352459</v>
          </cell>
        </row>
        <row r="321011">
          <cell r="F321011" t="str">
            <v>saintjay.com</v>
          </cell>
          <cell r="G321011" t="str">
            <v>352460</v>
          </cell>
        </row>
        <row r="321012">
          <cell r="F321012" t="str">
            <v>saiviontech.com</v>
          </cell>
          <cell r="G321012" t="str">
            <v>352461</v>
          </cell>
        </row>
        <row r="321013">
          <cell r="F321013" t="str">
            <v>saiyansconsulting.com</v>
          </cell>
          <cell r="G321013" t="str">
            <v>352462</v>
          </cell>
        </row>
        <row r="321014">
          <cell r="F321014" t="str">
            <v>sajware.com</v>
          </cell>
          <cell r="G321014" t="str">
            <v>352463</v>
          </cell>
        </row>
        <row r="321015">
          <cell r="F321015" t="str">
            <v>sakuratech.jp</v>
          </cell>
          <cell r="G321015" t="str">
            <v>352464</v>
          </cell>
        </row>
        <row r="321016">
          <cell r="F321016" t="str">
            <v>salariuspharma.com</v>
          </cell>
          <cell r="G321016" t="str">
            <v>352465</v>
          </cell>
        </row>
        <row r="321017">
          <cell r="F321017" t="str">
            <v>salarpuriapipaltree.co.in</v>
          </cell>
          <cell r="G321017" t="str">
            <v>352466</v>
          </cell>
        </row>
        <row r="321018">
          <cell r="F321018" t="str">
            <v>salasartechno.com</v>
          </cell>
          <cell r="G321018" t="str">
            <v>352467</v>
          </cell>
        </row>
        <row r="321019">
          <cell r="F321019" t="str">
            <v>sales-batteries.co.uk</v>
          </cell>
          <cell r="G321019" t="str">
            <v>352468</v>
          </cell>
        </row>
        <row r="321020">
          <cell r="F321020" t="str">
            <v>salesbook-app.com</v>
          </cell>
          <cell r="G321020" t="str">
            <v>352469</v>
          </cell>
        </row>
        <row r="321021">
          <cell r="F321021" t="str">
            <v>salescandy.com</v>
          </cell>
          <cell r="G321021" t="str">
            <v>352470</v>
          </cell>
        </row>
        <row r="321022">
          <cell r="F321022" t="str">
            <v>salesdirector.ai</v>
          </cell>
          <cell r="G321022" t="str">
            <v>352471</v>
          </cell>
        </row>
        <row r="321023">
          <cell r="F321023" t="str">
            <v>salesforlife.com</v>
          </cell>
          <cell r="G321023" t="str">
            <v>352472</v>
          </cell>
        </row>
        <row r="321024">
          <cell r="F321024" t="str">
            <v>salesinstitute.ie</v>
          </cell>
          <cell r="G321024" t="str">
            <v>352473</v>
          </cell>
        </row>
        <row r="321025">
          <cell r="F321025" t="str">
            <v>saleslio.com</v>
          </cell>
          <cell r="G321025" t="str">
            <v>352474</v>
          </cell>
        </row>
        <row r="321026">
          <cell r="F321026" t="str">
            <v>salesperitias.com</v>
          </cell>
          <cell r="G321026" t="str">
            <v>352475</v>
          </cell>
        </row>
        <row r="321027">
          <cell r="F321027" t="str">
            <v>salestarget.io</v>
          </cell>
          <cell r="G321027" t="str">
            <v>352476</v>
          </cell>
        </row>
        <row r="321028">
          <cell r="F321028" t="str">
            <v>salesteamsix.com</v>
          </cell>
          <cell r="G321028" t="str">
            <v>352477</v>
          </cell>
        </row>
        <row r="321029">
          <cell r="F321029" t="str">
            <v>salestrainingadelaide.com.au</v>
          </cell>
          <cell r="G321029" t="str">
            <v>352478</v>
          </cell>
        </row>
        <row r="321030">
          <cell r="F321030" t="str">
            <v>salesworld.in</v>
          </cell>
          <cell r="G321030" t="str">
            <v>352479</v>
          </cell>
        </row>
        <row r="321031">
          <cell r="F321031" t="str">
            <v>salex.io</v>
          </cell>
          <cell r="G321031" t="str">
            <v>352480</v>
          </cell>
        </row>
        <row r="321032">
          <cell r="F321032" t="str">
            <v>salezeo.com</v>
          </cell>
          <cell r="G321032" t="str">
            <v>352481</v>
          </cell>
        </row>
        <row r="321033">
          <cell r="F321033" t="str">
            <v>salientpr.com</v>
          </cell>
          <cell r="G321033" t="str">
            <v>352482</v>
          </cell>
        </row>
        <row r="321034">
          <cell r="F321034" t="str">
            <v>salon.nobugs.space</v>
          </cell>
          <cell r="G321034" t="str">
            <v>352483</v>
          </cell>
        </row>
        <row r="321035">
          <cell r="F321035" t="str">
            <v>salonultimate.com</v>
          </cell>
          <cell r="G321035" t="str">
            <v>352484</v>
          </cell>
        </row>
        <row r="321036">
          <cell r="F321036" t="str">
            <v>salpertons.com</v>
          </cell>
          <cell r="G321036" t="str">
            <v>352485</v>
          </cell>
        </row>
        <row r="321037">
          <cell r="F321037" t="str">
            <v>saltfightcancer.org</v>
          </cell>
          <cell r="G321037" t="str">
            <v>352486</v>
          </cell>
        </row>
        <row r="321038">
          <cell r="F321038" t="str">
            <v>saltflowinc.com</v>
          </cell>
          <cell r="G321038" t="str">
            <v>352487</v>
          </cell>
        </row>
        <row r="321039">
          <cell r="F321039" t="str">
            <v>saltlending.com</v>
          </cell>
          <cell r="G321039" t="str">
            <v>352488</v>
          </cell>
        </row>
        <row r="321040">
          <cell r="F321040" t="str">
            <v>saltlife.com</v>
          </cell>
          <cell r="G321040" t="str">
            <v>352489</v>
          </cell>
        </row>
        <row r="321041">
          <cell r="F321041" t="str">
            <v>saltonseamuseum.org</v>
          </cell>
          <cell r="G321041" t="str">
            <v>352490</v>
          </cell>
        </row>
        <row r="321042">
          <cell r="F321042" t="str">
            <v>saltrex.com</v>
          </cell>
          <cell r="G321042" t="str">
            <v>352491</v>
          </cell>
        </row>
        <row r="321043">
          <cell r="F321043" t="str">
            <v>saltshakermarketing.com</v>
          </cell>
          <cell r="G321043" t="str">
            <v>352492</v>
          </cell>
        </row>
        <row r="321044">
          <cell r="F321044" t="str">
            <v>saltt.co</v>
          </cell>
          <cell r="G321044" t="str">
            <v>352493</v>
          </cell>
        </row>
        <row r="321045">
          <cell r="F321045" t="str">
            <v>salusdigital.co.uk</v>
          </cell>
          <cell r="G321045" t="str">
            <v>352494</v>
          </cell>
        </row>
        <row r="321046">
          <cell r="F321046" t="str">
            <v>sambabrazilianpizza.com</v>
          </cell>
          <cell r="G321046" t="str">
            <v>352495</v>
          </cell>
        </row>
        <row r="321047">
          <cell r="F321047" t="str">
            <v>samecapital.com</v>
          </cell>
          <cell r="G321047" t="str">
            <v>352496</v>
          </cell>
        </row>
        <row r="321048">
          <cell r="F321048" t="str">
            <v>samedayflowerdeliveryaustin.com</v>
          </cell>
          <cell r="G321048" t="str">
            <v>352497</v>
          </cell>
        </row>
        <row r="321049">
          <cell r="F321049" t="str">
            <v>samedayflowerdeliverytoronto.com</v>
          </cell>
          <cell r="G321049" t="str">
            <v>352498</v>
          </cell>
        </row>
        <row r="321050">
          <cell r="F321050" t="str">
            <v>samedaypapers.com</v>
          </cell>
          <cell r="G321050" t="str">
            <v>352499</v>
          </cell>
        </row>
        <row r="321051">
          <cell r="F321051" t="str">
            <v>samfin.in</v>
          </cell>
          <cell r="G321051" t="str">
            <v>352500</v>
          </cell>
        </row>
        <row r="321052">
          <cell r="F321052" t="str">
            <v>sammccauley.com</v>
          </cell>
          <cell r="G321052" t="str">
            <v>352501</v>
          </cell>
        </row>
        <row r="321053">
          <cell r="F321053" t="str">
            <v>sammevei.no</v>
          </cell>
          <cell r="G321053" t="str">
            <v>352502</v>
          </cell>
        </row>
        <row r="321054">
          <cell r="F321054" t="str">
            <v>samosapedia.com</v>
          </cell>
          <cell r="G321054" t="str">
            <v>352503</v>
          </cell>
        </row>
        <row r="321055">
          <cell r="F321055" t="str">
            <v>samplify.io</v>
          </cell>
          <cell r="G321055" t="str">
            <v>352504</v>
          </cell>
        </row>
        <row r="321056">
          <cell r="F321056" t="str">
            <v>sana.live</v>
          </cell>
          <cell r="G321056" t="str">
            <v>352505</v>
          </cell>
        </row>
        <row r="321057">
          <cell r="F321057" t="str">
            <v>sanantoniotxmoving.com</v>
          </cell>
          <cell r="G321057" t="str">
            <v>352506</v>
          </cell>
        </row>
        <row r="321058">
          <cell r="F321058" t="str">
            <v>sandhillfoundation.org</v>
          </cell>
          <cell r="G321058" t="str">
            <v>352507</v>
          </cell>
        </row>
        <row r="321059">
          <cell r="F321059" t="str">
            <v>sandpiperci.com</v>
          </cell>
          <cell r="G321059" t="str">
            <v>352508</v>
          </cell>
        </row>
        <row r="321060">
          <cell r="F321060" t="str">
            <v>sandproductswi.com</v>
          </cell>
          <cell r="G321060" t="str">
            <v>352509</v>
          </cell>
        </row>
        <row r="321061">
          <cell r="F321061" t="str">
            <v>sandsinfosystems.com</v>
          </cell>
          <cell r="G321061" t="str">
            <v>352510</v>
          </cell>
        </row>
        <row r="321062">
          <cell r="F321062" t="str">
            <v>sandstoneam.com</v>
          </cell>
          <cell r="G321062" t="str">
            <v>352511</v>
          </cell>
        </row>
        <row r="321063">
          <cell r="F321063" t="str">
            <v>sandtonre.com</v>
          </cell>
          <cell r="G321063" t="str">
            <v>352512</v>
          </cell>
        </row>
        <row r="321064">
          <cell r="F321064" t="str">
            <v>sandyhookpromise.org</v>
          </cell>
          <cell r="G321064" t="str">
            <v>352513</v>
          </cell>
        </row>
        <row r="321065">
          <cell r="F321065" t="str">
            <v>sanfer.com.mx</v>
          </cell>
          <cell r="G321065" t="str">
            <v>352514</v>
          </cell>
        </row>
        <row r="321066">
          <cell r="F321066" t="str">
            <v>sanfordrose.com</v>
          </cell>
          <cell r="G321066" t="str">
            <v>352515</v>
          </cell>
        </row>
        <row r="321067">
          <cell r="F321067" t="str">
            <v>sanfrancisco-movers.co</v>
          </cell>
          <cell r="G321067" t="str">
            <v>352516</v>
          </cell>
        </row>
        <row r="321068">
          <cell r="F321068" t="str">
            <v>sanfranciscomarriagecenter.com</v>
          </cell>
          <cell r="G321068" t="str">
            <v>352517</v>
          </cell>
        </row>
        <row r="321069">
          <cell r="F321069" t="str">
            <v>sanitycheck.io</v>
          </cell>
          <cell r="G321069" t="str">
            <v>352518</v>
          </cell>
        </row>
        <row r="321070">
          <cell r="F321070" t="str">
            <v>sankalpsemi.com</v>
          </cell>
          <cell r="G321070" t="str">
            <v>352519</v>
          </cell>
        </row>
        <row r="321071">
          <cell r="F321071" t="str">
            <v>sanleitrout.com</v>
          </cell>
          <cell r="G321071" t="str">
            <v>352520</v>
          </cell>
        </row>
        <row r="321072">
          <cell r="F321072" t="str">
            <v>sanofi-aventis.com</v>
          </cell>
          <cell r="G321072" t="str">
            <v>352521</v>
          </cell>
        </row>
        <row r="321073">
          <cell r="F321073" t="str">
            <v>sanofi.com</v>
          </cell>
          <cell r="G321073" t="str">
            <v>352522</v>
          </cell>
        </row>
        <row r="321074">
          <cell r="F321074" t="str">
            <v>sansa.org.za</v>
          </cell>
          <cell r="G321074" t="str">
            <v>352523</v>
          </cell>
        </row>
        <row r="321075">
          <cell r="F321075" t="str">
            <v>sansible.com</v>
          </cell>
          <cell r="G321075" t="str">
            <v>352524</v>
          </cell>
        </row>
        <row r="321076">
          <cell r="F321076" t="str">
            <v>sansio.com</v>
          </cell>
          <cell r="G321076" t="str">
            <v>352525</v>
          </cell>
        </row>
        <row r="321077">
          <cell r="F321077" t="str">
            <v>sanskritafoundation.org</v>
          </cell>
          <cell r="G321077" t="str">
            <v>352526</v>
          </cell>
        </row>
        <row r="321078">
          <cell r="F321078" t="str">
            <v>santafixie-group.com</v>
          </cell>
          <cell r="G321078" t="str">
            <v>352527</v>
          </cell>
        </row>
        <row r="321079">
          <cell r="F321079" t="str">
            <v>santaizabel.ind.br</v>
          </cell>
          <cell r="G321079" t="str">
            <v>352528</v>
          </cell>
        </row>
        <row r="321080">
          <cell r="F321080" t="str">
            <v>santiaconsulting.com</v>
          </cell>
          <cell r="G321080" t="str">
            <v>352529</v>
          </cell>
        </row>
        <row r="321081">
          <cell r="F321081" t="str">
            <v>sanyo.com</v>
          </cell>
          <cell r="G321081" t="str">
            <v>352530</v>
          </cell>
        </row>
        <row r="321082">
          <cell r="F321082" t="str">
            <v>sanyoumed.com</v>
          </cell>
          <cell r="G321082" t="str">
            <v>352531</v>
          </cell>
        </row>
        <row r="321083">
          <cell r="F321083" t="str">
            <v>sapaso.de</v>
          </cell>
          <cell r="G321083" t="str">
            <v>352532</v>
          </cell>
        </row>
        <row r="321084">
          <cell r="F321084" t="str">
            <v>sapsolutionsonline.com</v>
          </cell>
          <cell r="G321084" t="str">
            <v>352533</v>
          </cell>
        </row>
        <row r="321085">
          <cell r="F321085" t="str">
            <v>sapsterit.com</v>
          </cell>
          <cell r="G321085" t="str">
            <v>352534</v>
          </cell>
        </row>
        <row r="321086">
          <cell r="F321086" t="str">
            <v>saptalis.com</v>
          </cell>
          <cell r="G321086" t="str">
            <v>352535</v>
          </cell>
        </row>
        <row r="321087">
          <cell r="F321087" t="str">
            <v>sarasotasmiledesign.com</v>
          </cell>
          <cell r="G321087" t="str">
            <v>352536</v>
          </cell>
        </row>
        <row r="321088">
          <cell r="F321088" t="str">
            <v>saraswationline.com</v>
          </cell>
          <cell r="G321088" t="str">
            <v>352537</v>
          </cell>
        </row>
        <row r="321089">
          <cell r="F321089" t="str">
            <v>sarathidevfo.org</v>
          </cell>
          <cell r="G321089" t="str">
            <v>352538</v>
          </cell>
        </row>
        <row r="321090">
          <cell r="F321090" t="str">
            <v>sariroti.com</v>
          </cell>
          <cell r="G321090" t="str">
            <v>352539</v>
          </cell>
        </row>
        <row r="321091">
          <cell r="F321091" t="str">
            <v>sarkarii.com</v>
          </cell>
          <cell r="G321091" t="str">
            <v>352540</v>
          </cell>
        </row>
        <row r="321092">
          <cell r="F321092" t="str">
            <v>sarkarinaukriblog.com</v>
          </cell>
          <cell r="G321092" t="str">
            <v>352541</v>
          </cell>
        </row>
        <row r="321093">
          <cell r="F321093" t="str">
            <v>sarma.org</v>
          </cell>
          <cell r="G321093" t="str">
            <v>352542</v>
          </cell>
        </row>
        <row r="321094">
          <cell r="F321094" t="str">
            <v>sarnfin.com</v>
          </cell>
          <cell r="G321094" t="str">
            <v>352543</v>
          </cell>
        </row>
        <row r="321095">
          <cell r="F321095" t="str">
            <v>sarveshshuklapr.com</v>
          </cell>
          <cell r="G321095" t="str">
            <v>352544</v>
          </cell>
        </row>
        <row r="321096">
          <cell r="F321096" t="str">
            <v>sasac.gov.cn</v>
          </cell>
          <cell r="G321096" t="str">
            <v>352545</v>
          </cell>
        </row>
        <row r="321097">
          <cell r="F321097" t="str">
            <v>sasademarle.com</v>
          </cell>
          <cell r="G321097" t="str">
            <v>352546</v>
          </cell>
        </row>
        <row r="321098">
          <cell r="F321098" t="str">
            <v>sasandcompany.com</v>
          </cell>
          <cell r="G321098" t="str">
            <v>352547</v>
          </cell>
        </row>
        <row r="321099">
          <cell r="F321099" t="str">
            <v>sashido.io</v>
          </cell>
          <cell r="G321099" t="str">
            <v>352548</v>
          </cell>
        </row>
        <row r="321100">
          <cell r="F321100" t="str">
            <v>sashite.com</v>
          </cell>
          <cell r="G321100" t="str">
            <v>352549</v>
          </cell>
        </row>
        <row r="321101">
          <cell r="F321101" t="str">
            <v>sassysecretsociety.com</v>
          </cell>
          <cell r="G321101" t="str">
            <v>352550</v>
          </cell>
        </row>
        <row r="321102">
          <cell r="F321102" t="str">
            <v>sastrainingindelhi.com</v>
          </cell>
          <cell r="G321102" t="str">
            <v>352551</v>
          </cell>
        </row>
        <row r="321103">
          <cell r="F321103" t="str">
            <v>satmeeting.com.br</v>
          </cell>
          <cell r="G321103" t="str">
            <v>352552</v>
          </cell>
        </row>
        <row r="321104">
          <cell r="F321104" t="str">
            <v>satpro.com</v>
          </cell>
          <cell r="G321104" t="str">
            <v>352553</v>
          </cell>
        </row>
        <row r="321105">
          <cell r="F321105" t="str">
            <v>satrangicapital.com</v>
          </cell>
          <cell r="G321105" t="str">
            <v>352554</v>
          </cell>
        </row>
        <row r="321106">
          <cell r="F321106" t="str">
            <v>saturn.domains</v>
          </cell>
          <cell r="G321106" t="str">
            <v>352555</v>
          </cell>
        </row>
        <row r="321107">
          <cell r="F321107" t="str">
            <v>saude.gov.br</v>
          </cell>
          <cell r="G321107" t="str">
            <v>352556</v>
          </cell>
        </row>
        <row r="321108">
          <cell r="F321108" t="str">
            <v>saurikit.com</v>
          </cell>
          <cell r="G321108" t="str">
            <v>352557</v>
          </cell>
        </row>
        <row r="321109">
          <cell r="F321109" t="str">
            <v>savagesec.com</v>
          </cell>
          <cell r="G321109" t="str">
            <v>352558</v>
          </cell>
        </row>
        <row r="321110">
          <cell r="F321110" t="str">
            <v>savantmag.com</v>
          </cell>
          <cell r="G321110" t="str">
            <v>352559</v>
          </cell>
        </row>
        <row r="321111">
          <cell r="F321111" t="str">
            <v>savebc.com</v>
          </cell>
          <cell r="G321111" t="str">
            <v>352560</v>
          </cell>
        </row>
        <row r="321112">
          <cell r="F321112" t="str">
            <v>savelend.se</v>
          </cell>
          <cell r="G321112" t="str">
            <v>352561</v>
          </cell>
        </row>
        <row r="321113">
          <cell r="F321113" t="str">
            <v>savethedemocracy.org</v>
          </cell>
          <cell r="G321113" t="str">
            <v>352562</v>
          </cell>
        </row>
        <row r="321114">
          <cell r="F321114" t="str">
            <v>savethevillages.org</v>
          </cell>
          <cell r="G321114" t="str">
            <v>352563</v>
          </cell>
        </row>
        <row r="321115">
          <cell r="F321115" t="str">
            <v>savethursday.com</v>
          </cell>
          <cell r="G321115" t="str">
            <v>352564</v>
          </cell>
        </row>
        <row r="321116">
          <cell r="F321116" t="str">
            <v>savingtinyhearts.org</v>
          </cell>
          <cell r="G321116" t="str">
            <v>352565</v>
          </cell>
        </row>
        <row r="321117">
          <cell r="F321117" t="str">
            <v>sawasdeeshop.com</v>
          </cell>
          <cell r="G321117" t="str">
            <v>352566</v>
          </cell>
        </row>
        <row r="321118">
          <cell r="F321118" t="str">
            <v>sawayaconsulting.com</v>
          </cell>
          <cell r="G321118" t="str">
            <v>352567</v>
          </cell>
        </row>
        <row r="321119">
          <cell r="F321119" t="str">
            <v>sayretherapeutics.com</v>
          </cell>
          <cell r="G321119" t="str">
            <v>352568</v>
          </cell>
        </row>
        <row r="321120">
          <cell r="F321120" t="str">
            <v>sayrhino.com</v>
          </cell>
          <cell r="G321120" t="str">
            <v>352569</v>
          </cell>
        </row>
        <row r="321121">
          <cell r="F321121" t="str">
            <v>sba.asn.au</v>
          </cell>
          <cell r="G321121" t="str">
            <v>352570</v>
          </cell>
        </row>
        <row r="321122">
          <cell r="F321122" t="str">
            <v>sbia.org</v>
          </cell>
          <cell r="G321122" t="str">
            <v>352571</v>
          </cell>
        </row>
        <row r="321123">
          <cell r="F321123" t="str">
            <v>sblib.com</v>
          </cell>
          <cell r="G321123" t="str">
            <v>352572</v>
          </cell>
        </row>
        <row r="321124">
          <cell r="F321124" t="str">
            <v>sboodle.com</v>
          </cell>
          <cell r="G321124" t="str">
            <v>352573</v>
          </cell>
        </row>
        <row r="321125">
          <cell r="F321125" t="str">
            <v>sbpgroup.in</v>
          </cell>
          <cell r="G321125" t="str">
            <v>352574</v>
          </cell>
        </row>
        <row r="321126">
          <cell r="F321126" t="str">
            <v>scaevatech.com</v>
          </cell>
          <cell r="G321126" t="str">
            <v>352575</v>
          </cell>
        </row>
        <row r="321127">
          <cell r="F321127" t="str">
            <v>scailyte.com</v>
          </cell>
          <cell r="G321127" t="str">
            <v>352576</v>
          </cell>
        </row>
        <row r="321128">
          <cell r="F321128" t="str">
            <v>scala-ventures.com</v>
          </cell>
          <cell r="G321128" t="str">
            <v>352577</v>
          </cell>
        </row>
        <row r="321129">
          <cell r="F321129" t="str">
            <v>scalable-networks.com</v>
          </cell>
          <cell r="G321129" t="str">
            <v>352578</v>
          </cell>
        </row>
        <row r="321130">
          <cell r="F321130" t="str">
            <v>scaleneworks.com</v>
          </cell>
          <cell r="G321130" t="str">
            <v>352579</v>
          </cell>
        </row>
        <row r="321131">
          <cell r="F321131" t="str">
            <v>scalesec.com</v>
          </cell>
          <cell r="G321131" t="str">
            <v>352580</v>
          </cell>
        </row>
        <row r="321132">
          <cell r="F321132" t="str">
            <v>scalingtechnologies.com</v>
          </cell>
          <cell r="G321132" t="str">
            <v>352581</v>
          </cell>
        </row>
        <row r="321133">
          <cell r="F321133" t="str">
            <v>scalyn.com</v>
          </cell>
          <cell r="G321133" t="str">
            <v>352582</v>
          </cell>
        </row>
        <row r="321134">
          <cell r="F321134" t="str">
            <v>scan-nusantara.co.id</v>
          </cell>
          <cell r="G321134" t="str">
            <v>352583</v>
          </cell>
        </row>
        <row r="321135">
          <cell r="F321135" t="str">
            <v>scandinavianinvestmentnetwork.com</v>
          </cell>
          <cell r="G321135" t="str">
            <v>352584</v>
          </cell>
        </row>
        <row r="321136">
          <cell r="F321136" t="str">
            <v>scanexventure.dk</v>
          </cell>
          <cell r="G321136" t="str">
            <v>352585</v>
          </cell>
        </row>
        <row r="321137">
          <cell r="F321137" t="str">
            <v>scanmovers.nl</v>
          </cell>
          <cell r="G321137" t="str">
            <v>352586</v>
          </cell>
        </row>
        <row r="321138">
          <cell r="F321138" t="str">
            <v>scann3d.com.au</v>
          </cell>
          <cell r="G321138" t="str">
            <v>352587</v>
          </cell>
        </row>
        <row r="321139">
          <cell r="F321139" t="str">
            <v>scansite.com</v>
          </cell>
          <cell r="G321139" t="str">
            <v>352588</v>
          </cell>
        </row>
        <row r="321140">
          <cell r="F321140" t="str">
            <v>scansourcecommunications.com</v>
          </cell>
          <cell r="G321140" t="str">
            <v>352589</v>
          </cell>
        </row>
        <row r="321141">
          <cell r="F321141" t="str">
            <v>scanta.io</v>
          </cell>
          <cell r="G321141" t="str">
            <v>352590</v>
          </cell>
        </row>
        <row r="321142">
          <cell r="F321142" t="str">
            <v>scasa.eu</v>
          </cell>
          <cell r="G321142" t="str">
            <v>352591</v>
          </cell>
        </row>
        <row r="321143">
          <cell r="F321143" t="str">
            <v>scatch.io</v>
          </cell>
          <cell r="G321143" t="str">
            <v>352592</v>
          </cell>
        </row>
        <row r="321144">
          <cell r="F321144" t="str">
            <v>scawd.org</v>
          </cell>
          <cell r="G321144" t="str">
            <v>352593</v>
          </cell>
        </row>
        <row r="321145">
          <cell r="F321145" t="str">
            <v>scbconsulting.com</v>
          </cell>
          <cell r="G321145" t="str">
            <v>352594</v>
          </cell>
        </row>
        <row r="321146">
          <cell r="F321146" t="str">
            <v>sccond.pt</v>
          </cell>
          <cell r="G321146" t="str">
            <v>352595</v>
          </cell>
        </row>
        <row r="321147">
          <cell r="F321147" t="str">
            <v>scedule.com</v>
          </cell>
          <cell r="G321147" t="str">
            <v>352596</v>
          </cell>
        </row>
        <row r="321148">
          <cell r="F321148" t="str">
            <v>scentia.com.au</v>
          </cell>
          <cell r="G321148" t="str">
            <v>352597</v>
          </cell>
        </row>
        <row r="321149">
          <cell r="F321149" t="str">
            <v>scentsee.com</v>
          </cell>
          <cell r="G321149" t="str">
            <v>352598</v>
          </cell>
        </row>
        <row r="321150">
          <cell r="F321150" t="str">
            <v>schaffercombs.com</v>
          </cell>
          <cell r="G321150" t="str">
            <v>352599</v>
          </cell>
        </row>
        <row r="321151">
          <cell r="F321151" t="str">
            <v>schellingpoint.com</v>
          </cell>
          <cell r="G321151" t="str">
            <v>352600</v>
          </cell>
        </row>
        <row r="321152">
          <cell r="F321152" t="str">
            <v>schizophreniadisorder.com</v>
          </cell>
          <cell r="G321152" t="str">
            <v>352601</v>
          </cell>
        </row>
        <row r="321153">
          <cell r="F321153" t="str">
            <v>schmidtfamilyfoundation.org</v>
          </cell>
          <cell r="G321153" t="str">
            <v>352602</v>
          </cell>
        </row>
        <row r="321154">
          <cell r="F321154" t="str">
            <v>schmidtocean.org</v>
          </cell>
          <cell r="G321154" t="str">
            <v>352603</v>
          </cell>
        </row>
        <row r="321155">
          <cell r="F321155" t="str">
            <v>schnellconsult.com</v>
          </cell>
          <cell r="G321155" t="str">
            <v>352604</v>
          </cell>
        </row>
        <row r="321156">
          <cell r="F321156" t="str">
            <v>scholarshiplauncher.com</v>
          </cell>
          <cell r="G321156" t="str">
            <v>352605</v>
          </cell>
        </row>
        <row r="321157">
          <cell r="F321157" t="str">
            <v>scholarslearning.com</v>
          </cell>
          <cell r="G321157" t="str">
            <v>352606</v>
          </cell>
        </row>
        <row r="321158">
          <cell r="F321158" t="str">
            <v>scholowiz.com</v>
          </cell>
          <cell r="G321158" t="str">
            <v>352607</v>
          </cell>
        </row>
        <row r="321159">
          <cell r="F321159" t="str">
            <v>scholt.com</v>
          </cell>
          <cell r="G321159" t="str">
            <v>352608</v>
          </cell>
        </row>
        <row r="321160">
          <cell r="F321160" t="str">
            <v>school.dataninja.it</v>
          </cell>
          <cell r="G321160" t="str">
            <v>352609</v>
          </cell>
        </row>
        <row r="321161">
          <cell r="F321161" t="str">
            <v>schoolappsolution.com.au</v>
          </cell>
          <cell r="G321161" t="str">
            <v>352610</v>
          </cell>
        </row>
        <row r="321162">
          <cell r="F321162" t="str">
            <v>schoolboogy.com</v>
          </cell>
          <cell r="G321162" t="str">
            <v>352611</v>
          </cell>
        </row>
        <row r="321163">
          <cell r="F321163" t="str">
            <v>schoolfeed.com</v>
          </cell>
          <cell r="G321163" t="str">
            <v>352612</v>
          </cell>
        </row>
        <row r="321164">
          <cell r="F321164" t="str">
            <v>schoolmanagementsystem.biz</v>
          </cell>
          <cell r="G321164" t="str">
            <v>352613</v>
          </cell>
        </row>
        <row r="321165">
          <cell r="F321165" t="str">
            <v>schoolrunner.org</v>
          </cell>
          <cell r="G321165" t="str">
            <v>352614</v>
          </cell>
        </row>
        <row r="321166">
          <cell r="F321166" t="str">
            <v>schoolrush.com</v>
          </cell>
          <cell r="G321166" t="str">
            <v>352615</v>
          </cell>
        </row>
        <row r="321167">
          <cell r="F321167" t="str">
            <v>schoolspeak.com</v>
          </cell>
          <cell r="G321167" t="str">
            <v>352616</v>
          </cell>
        </row>
        <row r="321168">
          <cell r="F321168" t="str">
            <v>schoolwiser.com</v>
          </cell>
          <cell r="G321168" t="str">
            <v>352617</v>
          </cell>
        </row>
        <row r="321169">
          <cell r="F321169" t="str">
            <v>schoolzine.com</v>
          </cell>
          <cell r="G321169" t="str">
            <v>352618</v>
          </cell>
        </row>
        <row r="321170">
          <cell r="F321170" t="str">
            <v>schrolegroup.com</v>
          </cell>
          <cell r="G321170" t="str">
            <v>352619</v>
          </cell>
        </row>
        <row r="321171">
          <cell r="F321171" t="str">
            <v>schuheliebe.de</v>
          </cell>
          <cell r="G321171" t="str">
            <v>352620</v>
          </cell>
        </row>
        <row r="321172">
          <cell r="F321172" t="str">
            <v>schweizeraktien.net</v>
          </cell>
          <cell r="G321172" t="str">
            <v>352621</v>
          </cell>
        </row>
        <row r="321173">
          <cell r="F321173" t="str">
            <v>sciencearticles.org</v>
          </cell>
          <cell r="G321173" t="str">
            <v>352622</v>
          </cell>
        </row>
        <row r="321174">
          <cell r="F321174" t="str">
            <v>sciencegallery.com</v>
          </cell>
          <cell r="G321174" t="str">
            <v>352623</v>
          </cell>
        </row>
        <row r="321175">
          <cell r="F321175" t="str">
            <v>scienceunboxed.com</v>
          </cell>
          <cell r="G321175" t="str">
            <v>352624</v>
          </cell>
        </row>
        <row r="321176">
          <cell r="F321176" t="str">
            <v>scindiana.com</v>
          </cell>
          <cell r="G321176" t="str">
            <v>352625</v>
          </cell>
        </row>
        <row r="321177">
          <cell r="F321177" t="str">
            <v>scipopulis.com</v>
          </cell>
          <cell r="G321177" t="str">
            <v>352626</v>
          </cell>
        </row>
        <row r="321178">
          <cell r="F321178" t="str">
            <v>scitech.au.dk</v>
          </cell>
          <cell r="G321178" t="str">
            <v>352627</v>
          </cell>
        </row>
        <row r="321179">
          <cell r="F321179" t="str">
            <v>scitheworld.com</v>
          </cell>
          <cell r="G321179" t="str">
            <v>352628</v>
          </cell>
        </row>
        <row r="321180">
          <cell r="F321180" t="str">
            <v>sclikes.com</v>
          </cell>
          <cell r="G321180" t="str">
            <v>352629</v>
          </cell>
        </row>
        <row r="321181">
          <cell r="F321181" t="str">
            <v>scm.io</v>
          </cell>
          <cell r="G321181" t="str">
            <v>352630</v>
          </cell>
        </row>
        <row r="321182">
          <cell r="F321182" t="str">
            <v>scmhrd.edu</v>
          </cell>
          <cell r="G321182" t="str">
            <v>352631</v>
          </cell>
        </row>
        <row r="321183">
          <cell r="F321183" t="str">
            <v>scoopstream.com</v>
          </cell>
          <cell r="G321183" t="str">
            <v>352632</v>
          </cell>
        </row>
        <row r="321184">
          <cell r="F321184" t="str">
            <v>scopeapp.io</v>
          </cell>
          <cell r="G321184" t="str">
            <v>352633</v>
          </cell>
        </row>
        <row r="321185">
          <cell r="F321185" t="str">
            <v>scorchagency.com</v>
          </cell>
          <cell r="G321185" t="str">
            <v>352634</v>
          </cell>
        </row>
        <row r="321186">
          <cell r="F321186" t="str">
            <v>scorpiobulkers.com</v>
          </cell>
          <cell r="G321186" t="str">
            <v>352635</v>
          </cell>
        </row>
        <row r="321187">
          <cell r="F321187" t="str">
            <v>scotiabank.com</v>
          </cell>
          <cell r="G321187" t="str">
            <v>352636</v>
          </cell>
        </row>
        <row r="321188">
          <cell r="F321188" t="str">
            <v>scottcooperworld.com</v>
          </cell>
          <cell r="G321188" t="str">
            <v>352637</v>
          </cell>
        </row>
        <row r="321189">
          <cell r="F321189" t="str">
            <v>scottspawn.com</v>
          </cell>
          <cell r="G321189" t="str">
            <v>352638</v>
          </cell>
        </row>
        <row r="321190">
          <cell r="F321190" t="str">
            <v>scoutcms.com</v>
          </cell>
          <cell r="G321190" t="str">
            <v>352639</v>
          </cell>
        </row>
        <row r="321191">
          <cell r="F321191" t="str">
            <v>scouter.co.jp</v>
          </cell>
          <cell r="G321191" t="str">
            <v>352640</v>
          </cell>
        </row>
        <row r="321192">
          <cell r="F321192" t="str">
            <v>scrambledigital.com</v>
          </cell>
          <cell r="G321192" t="str">
            <v>352641</v>
          </cell>
        </row>
        <row r="321193">
          <cell r="F321193" t="str">
            <v>scrapcarcomparison.co.uk</v>
          </cell>
          <cell r="G321193" t="str">
            <v>352642</v>
          </cell>
        </row>
        <row r="321194">
          <cell r="F321194" t="str">
            <v>screenacademyscotland.ac.uk</v>
          </cell>
          <cell r="G321194" t="str">
            <v>352643</v>
          </cell>
        </row>
        <row r="321195">
          <cell r="F321195" t="str">
            <v>screenlimit.net</v>
          </cell>
          <cell r="G321195" t="str">
            <v>352644</v>
          </cell>
        </row>
        <row r="321196">
          <cell r="F321196" t="str">
            <v>screenly.io</v>
          </cell>
          <cell r="G321196" t="str">
            <v>352645</v>
          </cell>
        </row>
        <row r="321197">
          <cell r="F321197" t="str">
            <v>scriptapp.com</v>
          </cell>
          <cell r="G321197" t="str">
            <v>352646</v>
          </cell>
        </row>
        <row r="321198">
          <cell r="F321198" t="str">
            <v>scriptassistrx.com</v>
          </cell>
          <cell r="G321198" t="str">
            <v>352647</v>
          </cell>
        </row>
        <row r="321199">
          <cell r="F321199" t="str">
            <v>scriptdrop.co</v>
          </cell>
          <cell r="G321199" t="str">
            <v>352648</v>
          </cell>
        </row>
        <row r="321200">
          <cell r="F321200" t="str">
            <v>scriptsbundle.com</v>
          </cell>
          <cell r="G321200" t="str">
            <v>352649</v>
          </cell>
        </row>
        <row r="321201">
          <cell r="F321201" t="str">
            <v>scrmhub.com</v>
          </cell>
          <cell r="G321201" t="str">
            <v>352650</v>
          </cell>
        </row>
        <row r="321202">
          <cell r="F321202" t="str">
            <v>scrumaa.org</v>
          </cell>
          <cell r="G321202" t="str">
            <v>352651</v>
          </cell>
        </row>
        <row r="321203">
          <cell r="F321203" t="str">
            <v>scrutinit.com</v>
          </cell>
          <cell r="G321203" t="str">
            <v>352652</v>
          </cell>
        </row>
        <row r="321204">
          <cell r="F321204" t="str">
            <v>scsallc.com</v>
          </cell>
          <cell r="G321204" t="str">
            <v>352653</v>
          </cell>
        </row>
        <row r="321205">
          <cell r="F321205" t="str">
            <v>scssllc.com</v>
          </cell>
          <cell r="G321205" t="str">
            <v>352654</v>
          </cell>
        </row>
        <row r="321206">
          <cell r="F321206" t="str">
            <v>scstechnologiesllc.com</v>
          </cell>
          <cell r="G321206" t="str">
            <v>352655</v>
          </cell>
        </row>
        <row r="321207">
          <cell r="F321207" t="str">
            <v>scvco.com</v>
          </cell>
          <cell r="G321207" t="str">
            <v>352656</v>
          </cell>
        </row>
        <row r="321208">
          <cell r="F321208" t="str">
            <v>scymaris.com</v>
          </cell>
          <cell r="G321208" t="str">
            <v>352657</v>
          </cell>
        </row>
        <row r="321209">
          <cell r="F321209" t="str">
            <v>sddevops.org</v>
          </cell>
          <cell r="G321209" t="str">
            <v>352658</v>
          </cell>
        </row>
        <row r="321210">
          <cell r="F321210" t="str">
            <v>sdiwc.net</v>
          </cell>
          <cell r="G321210" t="str">
            <v>352659</v>
          </cell>
        </row>
        <row r="321211">
          <cell r="F321211" t="str">
            <v>sdmctech.com</v>
          </cell>
          <cell r="G321211" t="str">
            <v>352660</v>
          </cell>
        </row>
        <row r="321212">
          <cell r="F321212" t="str">
            <v>sdrealestateguru.com</v>
          </cell>
          <cell r="G321212" t="str">
            <v>352661</v>
          </cell>
        </row>
        <row r="321213">
          <cell r="F321213" t="str">
            <v>sdypthemovement.com</v>
          </cell>
          <cell r="G321213" t="str">
            <v>352662</v>
          </cell>
        </row>
        <row r="321214">
          <cell r="F321214" t="str">
            <v>se-alliance.org</v>
          </cell>
          <cell r="G321214" t="str">
            <v>352663</v>
          </cell>
        </row>
        <row r="321215">
          <cell r="F321215" t="str">
            <v>seaaus.com.au</v>
          </cell>
          <cell r="G321215" t="str">
            <v>352664</v>
          </cell>
        </row>
        <row r="321216">
          <cell r="F321216" t="str">
            <v>seacap.asia</v>
          </cell>
          <cell r="G321216" t="str">
            <v>352665</v>
          </cell>
        </row>
        <row r="321217">
          <cell r="F321217" t="str">
            <v>seadragon.co.nz</v>
          </cell>
          <cell r="G321217" t="str">
            <v>352666</v>
          </cell>
        </row>
        <row r="321218">
          <cell r="F321218" t="str">
            <v>seaface.com</v>
          </cell>
          <cell r="G321218" t="str">
            <v>352667</v>
          </cell>
        </row>
        <row r="321219">
          <cell r="F321219" t="str">
            <v>sealysigns.com</v>
          </cell>
          <cell r="G321219" t="str">
            <v>352668</v>
          </cell>
        </row>
        <row r="321220">
          <cell r="F321220" t="str">
            <v>seamor.com</v>
          </cell>
          <cell r="G321220" t="str">
            <v>352669</v>
          </cell>
        </row>
        <row r="321221">
          <cell r="F321221" t="str">
            <v>searchdom.ai</v>
          </cell>
          <cell r="G321221" t="str">
            <v>352670</v>
          </cell>
        </row>
        <row r="321222">
          <cell r="F321222" t="str">
            <v>searchengineacademy.ca</v>
          </cell>
          <cell r="G321222" t="str">
            <v>352671</v>
          </cell>
        </row>
        <row r="321223">
          <cell r="F321223" t="str">
            <v>searchenginestream.com</v>
          </cell>
          <cell r="G321223" t="str">
            <v>352672</v>
          </cell>
        </row>
        <row r="321224">
          <cell r="F321224" t="str">
            <v>searchlock.com</v>
          </cell>
          <cell r="G321224" t="str">
            <v>352673</v>
          </cell>
        </row>
        <row r="321225">
          <cell r="F321225" t="str">
            <v>searchpaladin.com</v>
          </cell>
          <cell r="G321225" t="str">
            <v>352674</v>
          </cell>
        </row>
        <row r="321226">
          <cell r="F321226" t="str">
            <v>searchshops.com</v>
          </cell>
          <cell r="G321226" t="str">
            <v>352675</v>
          </cell>
        </row>
        <row r="321227">
          <cell r="F321227" t="str">
            <v>searchsparkle.com</v>
          </cell>
          <cell r="G321227" t="str">
            <v>352676</v>
          </cell>
        </row>
        <row r="321228">
          <cell r="F321228" t="str">
            <v>searchstyle.com</v>
          </cell>
          <cell r="G321228" t="str">
            <v>352677</v>
          </cell>
        </row>
        <row r="321229">
          <cell r="F321229" t="str">
            <v>seas.org.sg</v>
          </cell>
          <cell r="G321229" t="str">
            <v>352678</v>
          </cell>
        </row>
        <row r="321230">
          <cell r="F321230" t="str">
            <v>seasoned.co</v>
          </cell>
          <cell r="G321230" t="str">
            <v>352679</v>
          </cell>
        </row>
        <row r="321231">
          <cell r="F321231" t="str">
            <v>seasoningstixs.com</v>
          </cell>
          <cell r="G321231" t="str">
            <v>352680</v>
          </cell>
        </row>
        <row r="321232">
          <cell r="F321232" t="str">
            <v>seatinghub.com</v>
          </cell>
          <cell r="G321232" t="str">
            <v>352681</v>
          </cell>
        </row>
        <row r="321233">
          <cell r="F321233" t="str">
            <v>seatohio.org</v>
          </cell>
          <cell r="G321233" t="str">
            <v>352682</v>
          </cell>
        </row>
        <row r="321234">
          <cell r="F321234" t="str">
            <v>seatr.mx</v>
          </cell>
          <cell r="G321234" t="str">
            <v>352683</v>
          </cell>
        </row>
        <row r="321235">
          <cell r="F321235" t="str">
            <v>seattle-moving-company.com</v>
          </cell>
          <cell r="G321235" t="str">
            <v>352684</v>
          </cell>
        </row>
        <row r="321236">
          <cell r="F321236" t="str">
            <v>seattleedc.com</v>
          </cell>
          <cell r="G321236" t="str">
            <v>352685</v>
          </cell>
        </row>
        <row r="321237">
          <cell r="F321237" t="str">
            <v>seattlejs.com</v>
          </cell>
          <cell r="G321237" t="str">
            <v>352686</v>
          </cell>
        </row>
        <row r="321238">
          <cell r="F321238" t="str">
            <v>sebaguide.com</v>
          </cell>
          <cell r="G321238" t="str">
            <v>352687</v>
          </cell>
        </row>
        <row r="321239">
          <cell r="F321239" t="str">
            <v>sebi.gov.in</v>
          </cell>
          <cell r="G321239" t="str">
            <v>352688</v>
          </cell>
        </row>
        <row r="321240">
          <cell r="F321240" t="str">
            <v>sec-source-technologies.com</v>
          </cell>
          <cell r="G321240" t="str">
            <v>352689</v>
          </cell>
        </row>
        <row r="321241">
          <cell r="F321241" t="str">
            <v>secdata.com</v>
          </cell>
          <cell r="G321241" t="str">
            <v>352690</v>
          </cell>
        </row>
        <row r="321242">
          <cell r="F321242" t="str">
            <v>secdental.com</v>
          </cell>
          <cell r="G321242" t="str">
            <v>352691</v>
          </cell>
        </row>
        <row r="321243">
          <cell r="F321243" t="str">
            <v>seclabs.co.in</v>
          </cell>
          <cell r="G321243" t="str">
            <v>352692</v>
          </cell>
        </row>
        <row r="321244">
          <cell r="F321244" t="str">
            <v>secockpit.com</v>
          </cell>
          <cell r="G321244" t="str">
            <v>352693</v>
          </cell>
        </row>
        <row r="321245">
          <cell r="F321245" t="str">
            <v>secondlife.com</v>
          </cell>
          <cell r="G321245" t="str">
            <v>352694</v>
          </cell>
        </row>
        <row r="321246">
          <cell r="F321246" t="str">
            <v>secondlinethemes.com</v>
          </cell>
          <cell r="G321246" t="str">
            <v>352695</v>
          </cell>
        </row>
        <row r="321247">
          <cell r="F321247" t="str">
            <v>secondok.com</v>
          </cell>
          <cell r="G321247" t="str">
            <v>352696</v>
          </cell>
        </row>
        <row r="321248">
          <cell r="F321248" t="str">
            <v>secretgarden.com.sg</v>
          </cell>
          <cell r="G321248" t="str">
            <v>352697</v>
          </cell>
        </row>
        <row r="321249">
          <cell r="F321249" t="str">
            <v>secretmenus.com</v>
          </cell>
          <cell r="G321249" t="str">
            <v>352698</v>
          </cell>
        </row>
        <row r="321250">
          <cell r="F321250" t="str">
            <v>secretsofgreen.com</v>
          </cell>
          <cell r="G321250" t="str">
            <v>352699</v>
          </cell>
        </row>
        <row r="321251">
          <cell r="F321251" t="str">
            <v>secretspa.co.uk</v>
          </cell>
          <cell r="G321251" t="str">
            <v>352700</v>
          </cell>
        </row>
        <row r="321252">
          <cell r="F321252" t="str">
            <v>secto.fi</v>
          </cell>
          <cell r="G321252" t="str">
            <v>352701</v>
          </cell>
        </row>
        <row r="321253">
          <cell r="F321253" t="str">
            <v>secturion.com</v>
          </cell>
          <cell r="G321253" t="str">
            <v>352702</v>
          </cell>
        </row>
        <row r="321254">
          <cell r="F321254" t="str">
            <v>securable.io</v>
          </cell>
          <cell r="G321254" t="str">
            <v>352703</v>
          </cell>
        </row>
        <row r="321255">
          <cell r="F321255" t="str">
            <v>secureenergy.org</v>
          </cell>
          <cell r="G321255" t="str">
            <v>352704</v>
          </cell>
        </row>
        <row r="321256">
          <cell r="F321256" t="str">
            <v>securenest.org</v>
          </cell>
          <cell r="G321256" t="str">
            <v>352705</v>
          </cell>
        </row>
        <row r="321257">
          <cell r="F321257" t="str">
            <v>secureparcel.net</v>
          </cell>
          <cell r="G321257" t="str">
            <v>352706</v>
          </cell>
        </row>
        <row r="321258">
          <cell r="F321258" t="str">
            <v>securepasswords.co</v>
          </cell>
          <cell r="G321258" t="str">
            <v>352707</v>
          </cell>
        </row>
        <row r="321259">
          <cell r="F321259" t="str">
            <v>secureprivacy.ai</v>
          </cell>
          <cell r="G321259" t="str">
            <v>352708</v>
          </cell>
        </row>
        <row r="321260">
          <cell r="F321260" t="str">
            <v>securescore.net</v>
          </cell>
          <cell r="G321260" t="str">
            <v>352709</v>
          </cell>
        </row>
        <row r="321261">
          <cell r="F321261" t="str">
            <v>securethingz.com</v>
          </cell>
          <cell r="G321261" t="str">
            <v>352710</v>
          </cell>
        </row>
        <row r="321262">
          <cell r="F321262" t="str">
            <v>securingsmartcities.org</v>
          </cell>
          <cell r="G321262" t="str">
            <v>352711</v>
          </cell>
        </row>
        <row r="321263">
          <cell r="F321263" t="str">
            <v>securise.pl</v>
          </cell>
          <cell r="G321263" t="str">
            <v>352712</v>
          </cell>
        </row>
        <row r="321264">
          <cell r="F321264" t="str">
            <v>securitieslawyer101.com</v>
          </cell>
          <cell r="G321264" t="str">
            <v>352713</v>
          </cell>
        </row>
        <row r="321265">
          <cell r="F321265" t="str">
            <v>securityandsustainabilityforum.org</v>
          </cell>
          <cell r="G321265" t="str">
            <v>352714</v>
          </cell>
        </row>
        <row r="321266">
          <cell r="F321266" t="str">
            <v>securityctrl.com</v>
          </cell>
          <cell r="G321266" t="str">
            <v>352715</v>
          </cell>
        </row>
        <row r="321267">
          <cell r="F321267" t="str">
            <v>securitycultureframework.net</v>
          </cell>
          <cell r="G321267" t="str">
            <v>352716</v>
          </cell>
        </row>
        <row r="321268">
          <cell r="F321268" t="str">
            <v>securityondemand.com</v>
          </cell>
          <cell r="G321268" t="str">
            <v>352717</v>
          </cell>
        </row>
        <row r="321269">
          <cell r="F321269" t="str">
            <v>securolytics.io</v>
          </cell>
          <cell r="G321269" t="str">
            <v>352718</v>
          </cell>
        </row>
        <row r="321270">
          <cell r="F321270" t="str">
            <v>secusolutions.com</v>
          </cell>
          <cell r="G321270" t="str">
            <v>352719</v>
          </cell>
        </row>
        <row r="321271">
          <cell r="F321271" t="str">
            <v>sedia.com.my</v>
          </cell>
          <cell r="G321271" t="str">
            <v>352720</v>
          </cell>
        </row>
        <row r="321272">
          <cell r="F321272" t="str">
            <v>see.chat</v>
          </cell>
          <cell r="G321272" t="str">
            <v>352721</v>
          </cell>
        </row>
        <row r="321273">
          <cell r="F321273" t="str">
            <v>seebox.co.za</v>
          </cell>
          <cell r="G321273" t="str">
            <v>352722</v>
          </cell>
        </row>
        <row r="321274">
          <cell r="F321274" t="str">
            <v>seed.media</v>
          </cell>
          <cell r="G321274" t="str">
            <v>352723</v>
          </cell>
        </row>
        <row r="321275">
          <cell r="F321275" t="str">
            <v>seedinvest.com</v>
          </cell>
          <cell r="G321275" t="str">
            <v>352724</v>
          </cell>
        </row>
        <row r="321276">
          <cell r="F321276" t="str">
            <v>seedmatch.de</v>
          </cell>
          <cell r="G321276" t="str">
            <v>352725</v>
          </cell>
        </row>
        <row r="321277">
          <cell r="F321277" t="str">
            <v>seedrs.com</v>
          </cell>
          <cell r="G321277" t="str">
            <v>352726</v>
          </cell>
        </row>
        <row r="321278">
          <cell r="F321278" t="str">
            <v>seeitbuy.it</v>
          </cell>
          <cell r="G321278" t="str">
            <v>352727</v>
          </cell>
        </row>
        <row r="321279">
          <cell r="F321279" t="str">
            <v>seekaxis.com</v>
          </cell>
          <cell r="G321279" t="str">
            <v>352728</v>
          </cell>
        </row>
        <row r="321280">
          <cell r="F321280" t="str">
            <v>seekerhealth.com</v>
          </cell>
          <cell r="G321280" t="str">
            <v>352729</v>
          </cell>
        </row>
        <row r="321281">
          <cell r="F321281" t="str">
            <v>seekingsuccess.com</v>
          </cell>
          <cell r="G321281" t="str">
            <v>352730</v>
          </cell>
        </row>
        <row r="321282">
          <cell r="F321282" t="str">
            <v>seekster.co</v>
          </cell>
          <cell r="G321282" t="str">
            <v>352731</v>
          </cell>
        </row>
        <row r="321283">
          <cell r="F321283" t="str">
            <v>seektable.com</v>
          </cell>
          <cell r="G321283" t="str">
            <v>352732</v>
          </cell>
        </row>
        <row r="321284">
          <cell r="F321284" t="str">
            <v>seelk.co</v>
          </cell>
          <cell r="G321284" t="str">
            <v>352733</v>
          </cell>
        </row>
        <row r="321285">
          <cell r="F321285" t="str">
            <v>seene.co</v>
          </cell>
          <cell r="G321285" t="str">
            <v>352734</v>
          </cell>
        </row>
        <row r="321286">
          <cell r="F321286" t="str">
            <v>seequelle.com</v>
          </cell>
          <cell r="G321286" t="str">
            <v>352735</v>
          </cell>
        </row>
        <row r="321287">
          <cell r="F321287" t="str">
            <v>seequers.com</v>
          </cell>
          <cell r="G321287" t="str">
            <v>352736</v>
          </cell>
        </row>
        <row r="321288">
          <cell r="F321288" t="str">
            <v>seeqvault.com</v>
          </cell>
          <cell r="G321288" t="str">
            <v>352737</v>
          </cell>
        </row>
        <row r="321289">
          <cell r="F321289" t="str">
            <v>seervision.ch</v>
          </cell>
          <cell r="G321289" t="str">
            <v>352738</v>
          </cell>
        </row>
        <row r="321290">
          <cell r="F321290" t="str">
            <v>seetatech.com</v>
          </cell>
          <cell r="G321290" t="str">
            <v>352739</v>
          </cell>
        </row>
        <row r="321291">
          <cell r="F321291" t="str">
            <v>seetheprogress.com</v>
          </cell>
          <cell r="G321291" t="str">
            <v>352740</v>
          </cell>
        </row>
        <row r="321292">
          <cell r="F321292" t="str">
            <v>seezernetwork.com</v>
          </cell>
          <cell r="G321292" t="str">
            <v>352741</v>
          </cell>
        </row>
        <row r="321293">
          <cell r="F321293" t="str">
            <v>segalaberita.com</v>
          </cell>
          <cell r="G321293" t="str">
            <v>352742</v>
          </cell>
        </row>
        <row r="321294">
          <cell r="F321294" t="str">
            <v>seganatech.com</v>
          </cell>
          <cell r="G321294" t="str">
            <v>352743</v>
          </cell>
        </row>
        <row r="321295">
          <cell r="F321295" t="str">
            <v>sehati.info</v>
          </cell>
          <cell r="G321295" t="str">
            <v>352744</v>
          </cell>
        </row>
        <row r="321296">
          <cell r="F321296" t="str">
            <v>sehatyab.com</v>
          </cell>
          <cell r="G321296" t="str">
            <v>352745</v>
          </cell>
        </row>
        <row r="321297">
          <cell r="F321297" t="str">
            <v>sehhaty.net</v>
          </cell>
          <cell r="G321297" t="str">
            <v>352746</v>
          </cell>
        </row>
        <row r="321298">
          <cell r="F321298" t="str">
            <v>sehir.edu.tr</v>
          </cell>
          <cell r="G321298" t="str">
            <v>352747</v>
          </cell>
        </row>
        <row r="321299">
          <cell r="F321299" t="str">
            <v>sehrincocukhali.com</v>
          </cell>
          <cell r="G321299" t="str">
            <v>352748</v>
          </cell>
        </row>
        <row r="321300">
          <cell r="F321300" t="str">
            <v>seinari.fr</v>
          </cell>
          <cell r="G321300" t="str">
            <v>352749</v>
          </cell>
        </row>
        <row r="321301">
          <cell r="F321301" t="str">
            <v>selahhouse.com</v>
          </cell>
          <cell r="G321301" t="str">
            <v>352750</v>
          </cell>
        </row>
        <row r="321302">
          <cell r="F321302" t="str">
            <v>select4automation.com</v>
          </cell>
          <cell r="G321302" t="str">
            <v>352751</v>
          </cell>
        </row>
        <row r="321303">
          <cell r="F321303" t="str">
            <v>selectionnist.com</v>
          </cell>
          <cell r="G321303" t="str">
            <v>352752</v>
          </cell>
        </row>
        <row r="321304">
          <cell r="F321304" t="str">
            <v>selectivor.com</v>
          </cell>
          <cell r="G321304" t="str">
            <v>352753</v>
          </cell>
        </row>
        <row r="321305">
          <cell r="F321305" t="str">
            <v>selectorsquare.com</v>
          </cell>
          <cell r="G321305" t="str">
            <v>352754</v>
          </cell>
        </row>
        <row r="321306">
          <cell r="F321306" t="str">
            <v>selenasoft.com</v>
          </cell>
          <cell r="G321306" t="str">
            <v>352755</v>
          </cell>
        </row>
        <row r="321307">
          <cell r="F321307" t="str">
            <v>seleniumhq.org</v>
          </cell>
          <cell r="G321307" t="str">
            <v>352756</v>
          </cell>
        </row>
        <row r="321308">
          <cell r="F321308" t="str">
            <v>seletra.com</v>
          </cell>
          <cell r="G321308" t="str">
            <v>352757</v>
          </cell>
        </row>
        <row r="321309">
          <cell r="F321309" t="str">
            <v>self-healingmaterials.com</v>
          </cell>
          <cell r="G321309" t="str">
            <v>352758</v>
          </cell>
        </row>
        <row r="321310">
          <cell r="F321310" t="str">
            <v>selfdrivingcoalition.org</v>
          </cell>
          <cell r="G321310" t="str">
            <v>352759</v>
          </cell>
        </row>
        <row r="321311">
          <cell r="F321311" t="str">
            <v>selfpreneur.ai</v>
          </cell>
          <cell r="G321311" t="str">
            <v>352760</v>
          </cell>
        </row>
        <row r="321312">
          <cell r="F321312" t="str">
            <v>sellable.com.au</v>
          </cell>
          <cell r="G321312" t="str">
            <v>352761</v>
          </cell>
        </row>
        <row r="321313">
          <cell r="F321313" t="str">
            <v>sellanymobile.co.uk</v>
          </cell>
          <cell r="G321313" t="str">
            <v>352762</v>
          </cell>
        </row>
        <row r="321314">
          <cell r="F321314" t="str">
            <v>sellerate.io</v>
          </cell>
          <cell r="G321314" t="str">
            <v>352763</v>
          </cell>
        </row>
        <row r="321315">
          <cell r="F321315" t="str">
            <v>sellerprime.com</v>
          </cell>
          <cell r="G321315" t="str">
            <v>352764</v>
          </cell>
        </row>
        <row r="321316">
          <cell r="F321316" t="str">
            <v>sellersplaybook.com</v>
          </cell>
          <cell r="G321316" t="str">
            <v>352765</v>
          </cell>
        </row>
        <row r="321317">
          <cell r="F321317" t="str">
            <v>sellio.ug</v>
          </cell>
          <cell r="G321317" t="str">
            <v>352766</v>
          </cell>
        </row>
        <row r="321318">
          <cell r="F321318" t="str">
            <v>sellma.com</v>
          </cell>
          <cell r="G321318" t="str">
            <v>352767</v>
          </cell>
        </row>
        <row r="321319">
          <cell r="F321319" t="str">
            <v>sellnu.com</v>
          </cell>
          <cell r="G321319" t="str">
            <v>352768</v>
          </cell>
        </row>
        <row r="321320">
          <cell r="F321320" t="str">
            <v>sellution360.com</v>
          </cell>
          <cell r="G321320" t="str">
            <v>352769</v>
          </cell>
        </row>
        <row r="321321">
          <cell r="F321321" t="str">
            <v>selphspropane.com</v>
          </cell>
          <cell r="G321321" t="str">
            <v>352770</v>
          </cell>
        </row>
        <row r="321322">
          <cell r="F321322" t="str">
            <v>semandex.net</v>
          </cell>
          <cell r="G321322" t="str">
            <v>352771</v>
          </cell>
        </row>
        <row r="321323">
          <cell r="F321323" t="str">
            <v>semantic-web.com</v>
          </cell>
          <cell r="G321323" t="str">
            <v>352772</v>
          </cell>
        </row>
        <row r="321324">
          <cell r="F321324" t="str">
            <v>semantichub.com</v>
          </cell>
          <cell r="G321324" t="str">
            <v>352773</v>
          </cell>
        </row>
        <row r="321325">
          <cell r="F321325" t="str">
            <v>semua.sale</v>
          </cell>
          <cell r="G321325" t="str">
            <v>352774</v>
          </cell>
        </row>
        <row r="321326">
          <cell r="F321326" t="str">
            <v>senate.gov</v>
          </cell>
          <cell r="G321326" t="str">
            <v>352775</v>
          </cell>
        </row>
        <row r="321327">
          <cell r="F321327" t="str">
            <v>sencetech.com</v>
          </cell>
          <cell r="G321327" t="str">
            <v>352776</v>
          </cell>
        </row>
        <row r="321328">
          <cell r="F321328" t="str">
            <v>send4store.com</v>
          </cell>
          <cell r="G321328" t="str">
            <v>352777</v>
          </cell>
        </row>
        <row r="321329">
          <cell r="F321329" t="str">
            <v>sendeat.com</v>
          </cell>
          <cell r="G321329" t="str">
            <v>352778</v>
          </cell>
        </row>
        <row r="321330">
          <cell r="F321330" t="str">
            <v>sendgift2india.com</v>
          </cell>
          <cell r="G321330" t="str">
            <v>352779</v>
          </cell>
        </row>
        <row r="321331">
          <cell r="F321331" t="str">
            <v>sendyit.com</v>
          </cell>
          <cell r="G321331" t="str">
            <v>352780</v>
          </cell>
        </row>
        <row r="321332">
          <cell r="F321332" t="str">
            <v>seneca.one</v>
          </cell>
          <cell r="G321332" t="str">
            <v>352781</v>
          </cell>
        </row>
        <row r="321333">
          <cell r="F321333" t="str">
            <v>seniorgrowth.com</v>
          </cell>
          <cell r="G321333" t="str">
            <v>352782</v>
          </cell>
        </row>
        <row r="321334">
          <cell r="F321334" t="str">
            <v>seniority.in</v>
          </cell>
          <cell r="G321334" t="str">
            <v>352783</v>
          </cell>
        </row>
        <row r="321335">
          <cell r="F321335" t="str">
            <v>senko.com</v>
          </cell>
          <cell r="G321335" t="str">
            <v>352784</v>
          </cell>
        </row>
        <row r="321336">
          <cell r="F321336" t="str">
            <v>senrysa.com</v>
          </cell>
          <cell r="G321336" t="str">
            <v>352785</v>
          </cell>
        </row>
        <row r="321337">
          <cell r="F321337" t="str">
            <v>sensaphone.com</v>
          </cell>
          <cell r="G321337" t="str">
            <v>352786</v>
          </cell>
        </row>
        <row r="321338">
          <cell r="F321338" t="str">
            <v>sensdynamics.com</v>
          </cell>
          <cell r="G321338" t="str">
            <v>352787</v>
          </cell>
        </row>
        <row r="321339">
          <cell r="F321339" t="str">
            <v>senseai.com</v>
          </cell>
          <cell r="G321339" t="str">
            <v>352788</v>
          </cell>
        </row>
        <row r="321340">
          <cell r="F321340" t="str">
            <v>sensego.fr</v>
          </cell>
          <cell r="G321340" t="str">
            <v>352789</v>
          </cell>
        </row>
        <row r="321341">
          <cell r="F321341" t="str">
            <v>senseitrade.com</v>
          </cell>
          <cell r="G321341" t="str">
            <v>352790</v>
          </cell>
        </row>
        <row r="321342">
          <cell r="F321342" t="str">
            <v>sensesay.io</v>
          </cell>
          <cell r="G321342" t="str">
            <v>352791</v>
          </cell>
        </row>
        <row r="321343">
          <cell r="F321343" t="str">
            <v>sensiblegrowth.io</v>
          </cell>
          <cell r="G321343" t="str">
            <v>352792</v>
          </cell>
        </row>
        <row r="321344">
          <cell r="F321344" t="str">
            <v>sensibo.com</v>
          </cell>
          <cell r="G321344" t="str">
            <v>352793</v>
          </cell>
        </row>
        <row r="321345">
          <cell r="F321345" t="str">
            <v>sensiogrey.com</v>
          </cell>
          <cell r="G321345" t="str">
            <v>352794</v>
          </cell>
        </row>
        <row r="321346">
          <cell r="F321346" t="str">
            <v>sensire.com</v>
          </cell>
          <cell r="G321346" t="str">
            <v>352795</v>
          </cell>
        </row>
        <row r="321347">
          <cell r="F321347" t="str">
            <v>sensoneo.com</v>
          </cell>
          <cell r="G321347" t="str">
            <v>352796</v>
          </cell>
        </row>
        <row r="321348">
          <cell r="F321348" t="str">
            <v>sensorit.io</v>
          </cell>
          <cell r="G321348" t="str">
            <v>352797</v>
          </cell>
        </row>
        <row r="321349">
          <cell r="F321349" t="str">
            <v>sensu.one</v>
          </cell>
          <cell r="G321349" t="str">
            <v>352798</v>
          </cell>
        </row>
        <row r="321350">
          <cell r="F321350" t="str">
            <v>sentaca.co.uk</v>
          </cell>
          <cell r="G321350" t="str">
            <v>352799</v>
          </cell>
        </row>
        <row r="321351">
          <cell r="F321351" t="str">
            <v>sentienz.com</v>
          </cell>
          <cell r="G321351" t="str">
            <v>352800</v>
          </cell>
        </row>
        <row r="321352">
          <cell r="F321352" t="str">
            <v>sentinelmarine.net</v>
          </cell>
          <cell r="G321352" t="str">
            <v>352801</v>
          </cell>
        </row>
        <row r="321353">
          <cell r="F321353" t="str">
            <v>sentry-com.net</v>
          </cell>
          <cell r="G321353" t="str">
            <v>352802</v>
          </cell>
        </row>
        <row r="321354">
          <cell r="F321354" t="str">
            <v>seo-alien.com</v>
          </cell>
          <cell r="G321354" t="str">
            <v>352803</v>
          </cell>
        </row>
        <row r="321355">
          <cell r="F321355" t="str">
            <v>seo-camp.org</v>
          </cell>
          <cell r="G321355" t="str">
            <v>352804</v>
          </cell>
        </row>
        <row r="321356">
          <cell r="F321356" t="str">
            <v>seo-sem-peru.com</v>
          </cell>
          <cell r="G321356" t="str">
            <v>352805</v>
          </cell>
        </row>
        <row r="321357">
          <cell r="F321357" t="str">
            <v>seo-specialist.services</v>
          </cell>
          <cell r="G321357" t="str">
            <v>352806</v>
          </cell>
        </row>
        <row r="321358">
          <cell r="F321358" t="str">
            <v>seobasics.pro</v>
          </cell>
          <cell r="G321358" t="str">
            <v>352807</v>
          </cell>
        </row>
        <row r="321359">
          <cell r="F321359" t="str">
            <v>seodigitalgroup.com</v>
          </cell>
          <cell r="G321359" t="str">
            <v>352808</v>
          </cell>
        </row>
        <row r="321360">
          <cell r="F321360" t="str">
            <v>seodoerz.com</v>
          </cell>
          <cell r="G321360" t="str">
            <v>352809</v>
          </cell>
        </row>
        <row r="321361">
          <cell r="F321361" t="str">
            <v>seoengine.gen.tr</v>
          </cell>
          <cell r="G321361" t="str">
            <v>352810</v>
          </cell>
        </row>
        <row r="321362">
          <cell r="F321362" t="str">
            <v>seoengineer.in</v>
          </cell>
          <cell r="G321362" t="str">
            <v>352811</v>
          </cell>
        </row>
        <row r="321363">
          <cell r="F321363" t="str">
            <v>seoexpertdanny.com</v>
          </cell>
          <cell r="G321363" t="str">
            <v>352812</v>
          </cell>
        </row>
        <row r="321364">
          <cell r="F321364" t="str">
            <v>seoexpertindia.net</v>
          </cell>
          <cell r="G321364" t="str">
            <v>352813</v>
          </cell>
        </row>
        <row r="321365">
          <cell r="F321365" t="str">
            <v>seoexpertsmiami.com</v>
          </cell>
          <cell r="G321365" t="str">
            <v>352814</v>
          </cell>
        </row>
        <row r="321366">
          <cell r="F321366" t="str">
            <v>seofied.com</v>
          </cell>
          <cell r="G321366" t="str">
            <v>352815</v>
          </cell>
        </row>
        <row r="321367">
          <cell r="F321367" t="str">
            <v>seohero.io</v>
          </cell>
          <cell r="G321367" t="str">
            <v>352816</v>
          </cell>
        </row>
        <row r="321368">
          <cell r="F321368" t="str">
            <v>seoimage.com</v>
          </cell>
          <cell r="G321368" t="str">
            <v>352817</v>
          </cell>
        </row>
        <row r="321369">
          <cell r="F321369" t="str">
            <v>seomatik.de</v>
          </cell>
          <cell r="G321369" t="str">
            <v>352818</v>
          </cell>
        </row>
        <row r="321370">
          <cell r="F321370" t="str">
            <v>seomichiganservices.com</v>
          </cell>
          <cell r="G321370" t="str">
            <v>352819</v>
          </cell>
        </row>
        <row r="321371">
          <cell r="F321371" t="str">
            <v>seorankexpert.in</v>
          </cell>
          <cell r="G321371" t="str">
            <v>352820</v>
          </cell>
        </row>
        <row r="321372">
          <cell r="F321372" t="str">
            <v>seosifu.com</v>
          </cell>
          <cell r="G321372" t="str">
            <v>352821</v>
          </cell>
        </row>
        <row r="321373">
          <cell r="F321373" t="str">
            <v>seoul.go.kr</v>
          </cell>
          <cell r="G321373" t="str">
            <v>352822</v>
          </cell>
        </row>
        <row r="321374">
          <cell r="F321374" t="str">
            <v>seoulgsc.com</v>
          </cell>
          <cell r="G321374" t="str">
            <v>352823</v>
          </cell>
        </row>
        <row r="321375">
          <cell r="F321375" t="str">
            <v>seozombie.com</v>
          </cell>
          <cell r="G321375" t="str">
            <v>352824</v>
          </cell>
        </row>
        <row r="321376">
          <cell r="F321376" t="str">
            <v>sepad.com</v>
          </cell>
          <cell r="G321376" t="str">
            <v>352825</v>
          </cell>
        </row>
        <row r="321377">
          <cell r="F321377" t="str">
            <v>sepcity.com</v>
          </cell>
          <cell r="G321377" t="str">
            <v>352826</v>
          </cell>
        </row>
        <row r="321378">
          <cell r="F321378" t="str">
            <v>sependa.com</v>
          </cell>
          <cell r="G321378" t="str">
            <v>352827</v>
          </cell>
        </row>
        <row r="321379">
          <cell r="F321379" t="str">
            <v>seqoy.com</v>
          </cell>
          <cell r="G321379" t="str">
            <v>352828</v>
          </cell>
        </row>
        <row r="321380">
          <cell r="F321380" t="str">
            <v>sequentum.com</v>
          </cell>
          <cell r="G321380" t="str">
            <v>352829</v>
          </cell>
        </row>
        <row r="321381">
          <cell r="F321381" t="str">
            <v>sequoiaims.com</v>
          </cell>
          <cell r="G321381" t="str">
            <v>352830</v>
          </cell>
        </row>
        <row r="321382">
          <cell r="F321382" t="str">
            <v>seremeres.com</v>
          </cell>
          <cell r="G321382" t="str">
            <v>352831</v>
          </cell>
        </row>
        <row r="321383">
          <cell r="F321383" t="str">
            <v>serenata.com</v>
          </cell>
          <cell r="G321383" t="str">
            <v>352832</v>
          </cell>
        </row>
        <row r="321384">
          <cell r="F321384" t="str">
            <v>serenesensors.com</v>
          </cell>
          <cell r="G321384" t="str">
            <v>352833</v>
          </cell>
        </row>
        <row r="321385">
          <cell r="F321385" t="str">
            <v>serenova.com</v>
          </cell>
          <cell r="G321385" t="str">
            <v>352834</v>
          </cell>
        </row>
        <row r="321386">
          <cell r="F321386" t="str">
            <v>serentrip.net</v>
          </cell>
          <cell r="G321386" t="str">
            <v>352835</v>
          </cell>
        </row>
        <row r="321387">
          <cell r="F321387" t="str">
            <v>serfarma.pt</v>
          </cell>
          <cell r="G321387" t="str">
            <v>352836</v>
          </cell>
        </row>
        <row r="321388">
          <cell r="F321388" t="str">
            <v>sermonspice.com</v>
          </cell>
          <cell r="G321388" t="str">
            <v>352837</v>
          </cell>
        </row>
        <row r="321389">
          <cell r="F321389" t="str">
            <v>sertenadvisors.com</v>
          </cell>
          <cell r="G321389" t="str">
            <v>352838</v>
          </cell>
        </row>
        <row r="321390">
          <cell r="F321390" t="str">
            <v>servicehired.com</v>
          </cell>
          <cell r="G321390" t="str">
            <v>352839</v>
          </cell>
        </row>
        <row r="321391">
          <cell r="F321391" t="str">
            <v>servicemetricsgroup.com</v>
          </cell>
          <cell r="G321391" t="str">
            <v>352840</v>
          </cell>
        </row>
        <row r="321392">
          <cell r="F321392" t="str">
            <v>servicemonster.net</v>
          </cell>
          <cell r="G321392" t="str">
            <v>352841</v>
          </cell>
        </row>
        <row r="321393">
          <cell r="F321393" t="str">
            <v>servicenetwork.org</v>
          </cell>
          <cell r="G321393" t="str">
            <v>352842</v>
          </cell>
        </row>
        <row r="321394">
          <cell r="F321394" t="str">
            <v>servicesawards.org</v>
          </cell>
          <cell r="G321394" t="str">
            <v>352843</v>
          </cell>
        </row>
        <row r="321395">
          <cell r="F321395" t="str">
            <v>servislet.com</v>
          </cell>
          <cell r="G321395" t="str">
            <v>352844</v>
          </cell>
        </row>
        <row r="321396">
          <cell r="F321396" t="str">
            <v>sespoly.com</v>
          </cell>
          <cell r="G321396" t="str">
            <v>352845</v>
          </cell>
        </row>
        <row r="321397">
          <cell r="F321397" t="str">
            <v>setai.tv</v>
          </cell>
          <cell r="G321397" t="str">
            <v>352846</v>
          </cell>
        </row>
        <row r="321398">
          <cell r="F321398" t="str">
            <v>setapp.com</v>
          </cell>
          <cell r="G321398" t="str">
            <v>352847</v>
          </cell>
        </row>
        <row r="321399">
          <cell r="F321399" t="str">
            <v>setcom.com</v>
          </cell>
          <cell r="G321399" t="str">
            <v>352848</v>
          </cell>
        </row>
        <row r="321400">
          <cell r="F321400" t="str">
            <v>setforservice.com</v>
          </cell>
          <cell r="G321400" t="str">
            <v>352849</v>
          </cell>
        </row>
        <row r="321401">
          <cell r="F321401" t="str">
            <v>setima.pt</v>
          </cell>
          <cell r="G321401" t="str">
            <v>352850</v>
          </cell>
        </row>
        <row r="321402">
          <cell r="F321402" t="str">
            <v>setka.io</v>
          </cell>
          <cell r="G321402" t="str">
            <v>352851</v>
          </cell>
        </row>
        <row r="321403">
          <cell r="F321403" t="str">
            <v>settleforlove.com</v>
          </cell>
          <cell r="G321403" t="str">
            <v>352852</v>
          </cell>
        </row>
        <row r="321404">
          <cell r="F321404" t="str">
            <v>settlemint.com</v>
          </cell>
          <cell r="G321404" t="str">
            <v>352853</v>
          </cell>
        </row>
        <row r="321405">
          <cell r="F321405" t="str">
            <v>seufeedback.com.br</v>
          </cell>
          <cell r="G321405" t="str">
            <v>352854</v>
          </cell>
        </row>
        <row r="321406">
          <cell r="F321406" t="str">
            <v>seuk.org</v>
          </cell>
          <cell r="G321406" t="str">
            <v>352855</v>
          </cell>
        </row>
        <row r="321407">
          <cell r="F321407" t="str">
            <v>sevdesk.com</v>
          </cell>
          <cell r="G321407" t="str">
            <v>352856</v>
          </cell>
        </row>
        <row r="321408">
          <cell r="F321408" t="str">
            <v>seven.rs</v>
          </cell>
          <cell r="G321408" t="str">
            <v>352857</v>
          </cell>
        </row>
        <row r="321409">
          <cell r="F321409" t="str">
            <v>sevenbridges.com</v>
          </cell>
          <cell r="G321409" t="str">
            <v>352858</v>
          </cell>
        </row>
        <row r="321410">
          <cell r="F321410" t="str">
            <v>seventymm.com</v>
          </cell>
          <cell r="G321410" t="str">
            <v>352859</v>
          </cell>
        </row>
        <row r="321411">
          <cell r="F321411" t="str">
            <v>severstal.com</v>
          </cell>
          <cell r="G321411" t="str">
            <v>352860</v>
          </cell>
        </row>
        <row r="321412">
          <cell r="F321412" t="str">
            <v>severstalna.com</v>
          </cell>
          <cell r="G321412" t="str">
            <v>352861</v>
          </cell>
        </row>
        <row r="321413">
          <cell r="F321413" t="str">
            <v>sexmessenger.com</v>
          </cell>
          <cell r="G321413" t="str">
            <v>352862</v>
          </cell>
        </row>
        <row r="321414">
          <cell r="F321414" t="str">
            <v>sf.net</v>
          </cell>
          <cell r="G321414" t="str">
            <v>352863</v>
          </cell>
        </row>
        <row r="321415">
          <cell r="F321415" t="str">
            <v>sfabogados.com</v>
          </cell>
          <cell r="G321415" t="str">
            <v>352864</v>
          </cell>
        </row>
        <row r="321416">
          <cell r="F321416" t="str">
            <v>sfalignment.com</v>
          </cell>
          <cell r="G321416" t="str">
            <v>352865</v>
          </cell>
        </row>
        <row r="321417">
          <cell r="F321417" t="str">
            <v>sfbabel.com</v>
          </cell>
          <cell r="G321417" t="str">
            <v>352866</v>
          </cell>
        </row>
        <row r="321418">
          <cell r="F321418" t="str">
            <v>sfbitcoindevs.com</v>
          </cell>
          <cell r="G321418" t="str">
            <v>352867</v>
          </cell>
        </row>
        <row r="321419">
          <cell r="F321419" t="str">
            <v>sfc-fluidics.com</v>
          </cell>
          <cell r="G321419" t="str">
            <v>352868</v>
          </cell>
        </row>
        <row r="321420">
          <cell r="F321420" t="str">
            <v>sfc.ac.uk</v>
          </cell>
          <cell r="G321420" t="str">
            <v>352869</v>
          </cell>
        </row>
        <row r="321421">
          <cell r="F321421" t="str">
            <v>sfcable.com</v>
          </cell>
          <cell r="G321421" t="str">
            <v>352870</v>
          </cell>
        </row>
        <row r="321422">
          <cell r="F321422" t="str">
            <v>sffoodies.com</v>
          </cell>
          <cell r="G321422" t="str">
            <v>352871</v>
          </cell>
        </row>
        <row r="321423">
          <cell r="F321423" t="str">
            <v>sfhr.org</v>
          </cell>
          <cell r="G321423" t="str">
            <v>352872</v>
          </cell>
        </row>
        <row r="321424">
          <cell r="F321424" t="str">
            <v>sfima.com</v>
          </cell>
          <cell r="G321424" t="str">
            <v>352873</v>
          </cell>
        </row>
        <row r="321425">
          <cell r="F321425" t="str">
            <v>sfmotors.com</v>
          </cell>
          <cell r="G321425" t="str">
            <v>352874</v>
          </cell>
        </row>
        <row r="321426">
          <cell r="F321426" t="str">
            <v>sfwllc.com</v>
          </cell>
          <cell r="G321426" t="str">
            <v>352875</v>
          </cell>
        </row>
        <row r="321427">
          <cell r="F321427" t="str">
            <v>sfwomentrepreneurs.com</v>
          </cell>
          <cell r="G321427" t="str">
            <v>352876</v>
          </cell>
        </row>
        <row r="321428">
          <cell r="F321428" t="str">
            <v>sgag.sg</v>
          </cell>
          <cell r="G321428" t="str">
            <v>352877</v>
          </cell>
        </row>
        <row r="321429">
          <cell r="F321429" t="str">
            <v>sganalytics.com</v>
          </cell>
          <cell r="G321429" t="str">
            <v>352878</v>
          </cell>
        </row>
        <row r="321430">
          <cell r="F321430" t="str">
            <v>sgu.edu</v>
          </cell>
          <cell r="G321430" t="str">
            <v>352879</v>
          </cell>
        </row>
        <row r="321431">
          <cell r="F321431" t="str">
            <v>sgymdx.com</v>
          </cell>
          <cell r="G321431" t="str">
            <v>352880</v>
          </cell>
        </row>
        <row r="321432">
          <cell r="F321432" t="str">
            <v>shacky.co</v>
          </cell>
          <cell r="G321432" t="str">
            <v>352881</v>
          </cell>
        </row>
        <row r="321433">
          <cell r="F321433" t="str">
            <v>shadibox.com</v>
          </cell>
          <cell r="G321433" t="str">
            <v>352882</v>
          </cell>
        </row>
        <row r="321434">
          <cell r="F321434" t="str">
            <v>shahanigroup.com</v>
          </cell>
          <cell r="G321434" t="str">
            <v>352883</v>
          </cell>
        </row>
        <row r="321435">
          <cell r="F321435" t="str">
            <v>shahzadashfaq.pk</v>
          </cell>
          <cell r="G321435" t="str">
            <v>352884</v>
          </cell>
        </row>
        <row r="321436">
          <cell r="F321436" t="str">
            <v>shakeit.pt</v>
          </cell>
          <cell r="G321436" t="str">
            <v>352885</v>
          </cell>
        </row>
        <row r="321437">
          <cell r="F321437" t="str">
            <v>shandagames.com</v>
          </cell>
          <cell r="G321437" t="str">
            <v>352886</v>
          </cell>
        </row>
        <row r="321438">
          <cell r="F321438" t="str">
            <v>shandcycles.com</v>
          </cell>
          <cell r="G321438" t="str">
            <v>352887</v>
          </cell>
        </row>
        <row r="321439">
          <cell r="F321439" t="str">
            <v>shankarabuildpro.com</v>
          </cell>
          <cell r="G321439" t="str">
            <v>352888</v>
          </cell>
        </row>
        <row r="321440">
          <cell r="F321440" t="str">
            <v>shape.io</v>
          </cell>
          <cell r="G321440" t="str">
            <v>352889</v>
          </cell>
        </row>
        <row r="321441">
          <cell r="F321441" t="str">
            <v>shapoorjipallonjialpine.com</v>
          </cell>
          <cell r="G321441" t="str">
            <v>352890</v>
          </cell>
        </row>
        <row r="321442">
          <cell r="F321442" t="str">
            <v>shapoorjipallonjiepsilon.in</v>
          </cell>
          <cell r="G321442" t="str">
            <v>352891</v>
          </cell>
        </row>
        <row r="321443">
          <cell r="F321443" t="str">
            <v>share-gate.com</v>
          </cell>
          <cell r="G321443" t="str">
            <v>352892</v>
          </cell>
        </row>
        <row r="321444">
          <cell r="F321444" t="str">
            <v>share-wis.com</v>
          </cell>
          <cell r="G321444" t="str">
            <v>352893</v>
          </cell>
        </row>
        <row r="321445">
          <cell r="F321445" t="str">
            <v>sharedining.co.uk</v>
          </cell>
          <cell r="G321445" t="str">
            <v>352894</v>
          </cell>
        </row>
        <row r="321446">
          <cell r="F321446" t="str">
            <v>sharedlabs.com</v>
          </cell>
          <cell r="G321446" t="str">
            <v>352895</v>
          </cell>
        </row>
        <row r="321447">
          <cell r="F321447" t="str">
            <v>sharepoint.com</v>
          </cell>
          <cell r="G321447" t="str">
            <v>352896</v>
          </cell>
        </row>
        <row r="321448">
          <cell r="F321448" t="str">
            <v>sharepointalist.com</v>
          </cell>
          <cell r="G321448" t="str">
            <v>352897</v>
          </cell>
        </row>
        <row r="321449">
          <cell r="F321449" t="str">
            <v>sharespace.org</v>
          </cell>
          <cell r="G321449" t="str">
            <v>352898</v>
          </cell>
        </row>
        <row r="321450">
          <cell r="F321450" t="str">
            <v>sharewise.com</v>
          </cell>
          <cell r="G321450" t="str">
            <v>352899</v>
          </cell>
        </row>
        <row r="321451">
          <cell r="F321451" t="str">
            <v>sharingeconomy.org.sg</v>
          </cell>
          <cell r="G321451" t="str">
            <v>352900</v>
          </cell>
        </row>
        <row r="321452">
          <cell r="F321452" t="str">
            <v>sharingtravel.net</v>
          </cell>
          <cell r="G321452" t="str">
            <v>352901</v>
          </cell>
        </row>
        <row r="321453">
          <cell r="F321453" t="str">
            <v>sharity.net</v>
          </cell>
          <cell r="G321453" t="str">
            <v>352902</v>
          </cell>
        </row>
        <row r="321454">
          <cell r="F321454" t="str">
            <v>sharkshareglobal.org</v>
          </cell>
          <cell r="G321454" t="str">
            <v>352903</v>
          </cell>
        </row>
        <row r="321455">
          <cell r="F321455" t="str">
            <v>sharoodapp.com</v>
          </cell>
          <cell r="G321455" t="str">
            <v>352904</v>
          </cell>
        </row>
        <row r="321456">
          <cell r="F321456" t="str">
            <v>sharpe.capital</v>
          </cell>
          <cell r="G321456" t="str">
            <v>352905</v>
          </cell>
        </row>
        <row r="321457">
          <cell r="F321457" t="str">
            <v>sharpelltech.com</v>
          </cell>
          <cell r="G321457" t="str">
            <v>352906</v>
          </cell>
        </row>
        <row r="321458">
          <cell r="F321458" t="str">
            <v>sharything.com</v>
          </cell>
          <cell r="G321458" t="str">
            <v>352907</v>
          </cell>
        </row>
        <row r="321459">
          <cell r="F321459" t="str">
            <v>shawee.io</v>
          </cell>
          <cell r="G321459" t="str">
            <v>352908</v>
          </cell>
        </row>
        <row r="321460">
          <cell r="F321460" t="str">
            <v>shayarijokes.com</v>
          </cell>
          <cell r="G321460" t="str">
            <v>352909</v>
          </cell>
        </row>
        <row r="321461">
          <cell r="F321461" t="str">
            <v>shayariurdu.com</v>
          </cell>
          <cell r="G321461" t="str">
            <v>352910</v>
          </cell>
        </row>
        <row r="321462">
          <cell r="F321462" t="str">
            <v>shdatacenters.com</v>
          </cell>
          <cell r="G321462" t="str">
            <v>352911</v>
          </cell>
        </row>
        <row r="321463">
          <cell r="F321463" t="str">
            <v>sheissafe.org</v>
          </cell>
          <cell r="G321463" t="str">
            <v>352912</v>
          </cell>
        </row>
        <row r="321464">
          <cell r="F321464" t="str">
            <v>sheknows.com</v>
          </cell>
          <cell r="G321464" t="str">
            <v>352913</v>
          </cell>
        </row>
        <row r="321465">
          <cell r="F321465" t="str">
            <v>shelfdrilling.com</v>
          </cell>
          <cell r="G321465" t="str">
            <v>352914</v>
          </cell>
        </row>
        <row r="321466">
          <cell r="F321466" t="str">
            <v>shelfierobot.com</v>
          </cell>
          <cell r="G321466" t="str">
            <v>352915</v>
          </cell>
        </row>
        <row r="321467">
          <cell r="F321467" t="str">
            <v>shelfsubsea.com</v>
          </cell>
          <cell r="G321467" t="str">
            <v>352916</v>
          </cell>
        </row>
        <row r="321468">
          <cell r="F321468" t="str">
            <v>shell.us</v>
          </cell>
          <cell r="G321468" t="str">
            <v>352917</v>
          </cell>
        </row>
        <row r="321469">
          <cell r="F321469" t="str">
            <v>shen-hao.com</v>
          </cell>
          <cell r="G321469" t="str">
            <v>352918</v>
          </cell>
        </row>
        <row r="321470">
          <cell r="F321470" t="str">
            <v>shengyuanky.com</v>
          </cell>
          <cell r="G321470" t="str">
            <v>352919</v>
          </cell>
        </row>
        <row r="321471">
          <cell r="F321471" t="str">
            <v>shenhuachina.com</v>
          </cell>
          <cell r="G321471" t="str">
            <v>352920</v>
          </cell>
        </row>
        <row r="321472">
          <cell r="F321472" t="str">
            <v>shenmenhc.com</v>
          </cell>
          <cell r="G321472" t="str">
            <v>352921</v>
          </cell>
        </row>
        <row r="321473">
          <cell r="F321473" t="str">
            <v>shepherdcmms.com</v>
          </cell>
          <cell r="G321473" t="str">
            <v>352922</v>
          </cell>
        </row>
        <row r="321474">
          <cell r="F321474" t="str">
            <v>sherdog.com</v>
          </cell>
          <cell r="G321474" t="str">
            <v>352923</v>
          </cell>
        </row>
        <row r="321475">
          <cell r="F321475" t="str">
            <v>sherrylansingfoundation.org</v>
          </cell>
          <cell r="G321475" t="str">
            <v>352924</v>
          </cell>
        </row>
        <row r="321476">
          <cell r="F321476" t="str">
            <v>shezartech.com</v>
          </cell>
          <cell r="G321476" t="str">
            <v>352925</v>
          </cell>
        </row>
        <row r="321477">
          <cell r="F321477" t="str">
            <v>shfft.net</v>
          </cell>
          <cell r="G321477" t="str">
            <v>352926</v>
          </cell>
        </row>
        <row r="321478">
          <cell r="F321478" t="str">
            <v>shield.ai</v>
          </cell>
          <cell r="G321478" t="str">
            <v>352927</v>
          </cell>
        </row>
        <row r="321479">
          <cell r="F321479" t="str">
            <v>shieldedvpn.com</v>
          </cell>
          <cell r="G321479" t="str">
            <v>352928</v>
          </cell>
        </row>
        <row r="321480">
          <cell r="F321480" t="str">
            <v>shift4.com</v>
          </cell>
          <cell r="G321480" t="str">
            <v>352929</v>
          </cell>
        </row>
        <row r="321481">
          <cell r="F321481" t="str">
            <v>shiftcleanenergy.com</v>
          </cell>
          <cell r="G321481" t="str">
            <v>352930</v>
          </cell>
        </row>
        <row r="321482">
          <cell r="F321482" t="str">
            <v>shiftleft.io</v>
          </cell>
          <cell r="G321482" t="str">
            <v>352931</v>
          </cell>
        </row>
        <row r="321483">
          <cell r="F321483" t="str">
            <v>shiftride.com</v>
          </cell>
          <cell r="G321483" t="str">
            <v>352932</v>
          </cell>
        </row>
        <row r="321484">
          <cell r="F321484" t="str">
            <v>shimpyinfotech.com</v>
          </cell>
          <cell r="G321484" t="str">
            <v>352933</v>
          </cell>
        </row>
        <row r="321485">
          <cell r="F321485" t="str">
            <v>shimshaladventureshop.com</v>
          </cell>
          <cell r="G321485" t="str">
            <v>352934</v>
          </cell>
        </row>
        <row r="321486">
          <cell r="F321486" t="str">
            <v>shineproof.in</v>
          </cell>
          <cell r="G321486" t="str">
            <v>352935</v>
          </cell>
        </row>
        <row r="321487">
          <cell r="F321487" t="str">
            <v>shining3d.com</v>
          </cell>
          <cell r="G321487" t="str">
            <v>352936</v>
          </cell>
        </row>
        <row r="321488">
          <cell r="F321488" t="str">
            <v>shinzhi.com</v>
          </cell>
          <cell r="G321488" t="str">
            <v>352937</v>
          </cell>
        </row>
        <row r="321489">
          <cell r="F321489" t="str">
            <v>shipmate.co.uk</v>
          </cell>
          <cell r="G321489" t="str">
            <v>352938</v>
          </cell>
        </row>
        <row r="321490">
          <cell r="F321490" t="str">
            <v>shippa.me</v>
          </cell>
          <cell r="G321490" t="str">
            <v>352939</v>
          </cell>
        </row>
        <row r="321491">
          <cell r="F321491" t="str">
            <v>shipper-app.com</v>
          </cell>
          <cell r="G321491" t="str">
            <v>352940</v>
          </cell>
        </row>
        <row r="321492">
          <cell r="F321492" t="str">
            <v>shipwell.com</v>
          </cell>
          <cell r="G321492" t="str">
            <v>352941</v>
          </cell>
        </row>
        <row r="321493">
          <cell r="F321493" t="str">
            <v>shiraghaffari.com</v>
          </cell>
          <cell r="G321493" t="str">
            <v>352942</v>
          </cell>
        </row>
        <row r="321494">
          <cell r="F321494" t="str">
            <v>shivnadarfoundation.org</v>
          </cell>
          <cell r="G321494" t="str">
            <v>352943</v>
          </cell>
        </row>
        <row r="321495">
          <cell r="F321495" t="str">
            <v>shke.com.cn</v>
          </cell>
          <cell r="G321495" t="str">
            <v>352944</v>
          </cell>
        </row>
        <row r="321496">
          <cell r="F321496" t="str">
            <v>shkrelifoundation.org</v>
          </cell>
          <cell r="G321496" t="str">
            <v>352945</v>
          </cell>
        </row>
        <row r="321497">
          <cell r="F321497" t="str">
            <v>shloklabs.com</v>
          </cell>
          <cell r="G321497" t="str">
            <v>352946</v>
          </cell>
        </row>
        <row r="321498">
          <cell r="F321498" t="str">
            <v>shocase.com</v>
          </cell>
          <cell r="G321498" t="str">
            <v>352947</v>
          </cell>
        </row>
        <row r="321499">
          <cell r="F321499" t="str">
            <v>shockingcreations.com</v>
          </cell>
          <cell r="G321499" t="str">
            <v>352948</v>
          </cell>
        </row>
        <row r="321500">
          <cell r="F321500" t="str">
            <v>shoeboxproject.com</v>
          </cell>
          <cell r="G321500" t="str">
            <v>352949</v>
          </cell>
        </row>
        <row r="321501">
          <cell r="F321501" t="str">
            <v>shoemetro.com</v>
          </cell>
          <cell r="G321501" t="str">
            <v>352950</v>
          </cell>
        </row>
        <row r="321502">
          <cell r="F321502" t="str">
            <v>shoesie.co</v>
          </cell>
          <cell r="G321502" t="str">
            <v>352951</v>
          </cell>
        </row>
        <row r="321503">
          <cell r="F321503" t="str">
            <v>shoguninc.com</v>
          </cell>
          <cell r="G321503" t="str">
            <v>352952</v>
          </cell>
        </row>
        <row r="321504">
          <cell r="F321504" t="str">
            <v>shooloo.org</v>
          </cell>
          <cell r="G321504" t="str">
            <v>352953</v>
          </cell>
        </row>
        <row r="321505">
          <cell r="F321505" t="str">
            <v>shootproof.com</v>
          </cell>
          <cell r="G321505" t="str">
            <v>352954</v>
          </cell>
        </row>
        <row r="321506">
          <cell r="F321506" t="str">
            <v>shootq.com</v>
          </cell>
          <cell r="G321506" t="str">
            <v>352955</v>
          </cell>
        </row>
        <row r="321507">
          <cell r="F321507" t="str">
            <v>shop-adapters.co.uk</v>
          </cell>
          <cell r="G321507" t="str">
            <v>352956</v>
          </cell>
        </row>
        <row r="321508">
          <cell r="F321508" t="str">
            <v>shop-orchestra.com</v>
          </cell>
          <cell r="G321508" t="str">
            <v>352957</v>
          </cell>
        </row>
        <row r="321509">
          <cell r="F321509" t="str">
            <v>shop-summer.ru</v>
          </cell>
          <cell r="G321509" t="str">
            <v>352958</v>
          </cell>
        </row>
        <row r="321510">
          <cell r="F321510" t="str">
            <v>shop.4ward4x4.de</v>
          </cell>
          <cell r="G321510" t="str">
            <v>352959</v>
          </cell>
        </row>
        <row r="321511">
          <cell r="F321511" t="str">
            <v>shop.homemate.dk</v>
          </cell>
          <cell r="G321511" t="str">
            <v>352960</v>
          </cell>
        </row>
        <row r="321512">
          <cell r="F321512" t="str">
            <v>shopatron.com</v>
          </cell>
          <cell r="G321512" t="str">
            <v>352961</v>
          </cell>
        </row>
        <row r="321513">
          <cell r="F321513" t="str">
            <v>shopcj.com</v>
          </cell>
          <cell r="G321513" t="str">
            <v>352962</v>
          </cell>
        </row>
        <row r="321514">
          <cell r="F321514" t="str">
            <v>shopeat.com</v>
          </cell>
          <cell r="G321514" t="str">
            <v>352963</v>
          </cell>
        </row>
        <row r="321515">
          <cell r="F321515" t="str">
            <v>shopfittinggb.com</v>
          </cell>
          <cell r="G321515" t="str">
            <v>352964</v>
          </cell>
        </row>
        <row r="321516">
          <cell r="F321516" t="str">
            <v>shopinhome.com</v>
          </cell>
          <cell r="G321516" t="str">
            <v>352965</v>
          </cell>
        </row>
        <row r="321517">
          <cell r="F321517" t="str">
            <v>shopkeeperapps.com</v>
          </cell>
          <cell r="G321517" t="str">
            <v>352966</v>
          </cell>
        </row>
        <row r="321518">
          <cell r="F321518" t="str">
            <v>shopketti.com</v>
          </cell>
          <cell r="G321518" t="str">
            <v>352967</v>
          </cell>
        </row>
        <row r="321519">
          <cell r="F321519" t="str">
            <v>shopkro.com</v>
          </cell>
          <cell r="G321519" t="str">
            <v>352968</v>
          </cell>
        </row>
        <row r="321520">
          <cell r="F321520" t="str">
            <v>shopneez.com</v>
          </cell>
          <cell r="G321520" t="str">
            <v>352969</v>
          </cell>
        </row>
        <row r="321521">
          <cell r="F321521" t="str">
            <v>shoppar.com</v>
          </cell>
          <cell r="G321521" t="str">
            <v>352970</v>
          </cell>
        </row>
        <row r="321522">
          <cell r="F321522" t="str">
            <v>shopparapp.co.uk</v>
          </cell>
          <cell r="G321522" t="str">
            <v>352971</v>
          </cell>
        </row>
        <row r="321523">
          <cell r="F321523" t="str">
            <v>shoppermotion.com</v>
          </cell>
          <cell r="G321523" t="str">
            <v>352972</v>
          </cell>
        </row>
        <row r="321524">
          <cell r="F321524" t="str">
            <v>shoppiapp.com</v>
          </cell>
          <cell r="G321524" t="str">
            <v>352973</v>
          </cell>
        </row>
        <row r="321525">
          <cell r="F321525" t="str">
            <v>shoppingville.com</v>
          </cell>
          <cell r="G321525" t="str">
            <v>352974</v>
          </cell>
        </row>
        <row r="321526">
          <cell r="F321526" t="str">
            <v>shoppulse.io</v>
          </cell>
          <cell r="G321526" t="str">
            <v>352975</v>
          </cell>
        </row>
        <row r="321527">
          <cell r="F321527" t="str">
            <v>shopriseandgrind.com</v>
          </cell>
          <cell r="G321527" t="str">
            <v>352976</v>
          </cell>
        </row>
        <row r="321528">
          <cell r="F321528" t="str">
            <v>shopsignwise.com</v>
          </cell>
          <cell r="G321528" t="str">
            <v>352977</v>
          </cell>
        </row>
        <row r="321529">
          <cell r="F321529" t="str">
            <v>shoptet.cz</v>
          </cell>
          <cell r="G321529" t="str">
            <v>352978</v>
          </cell>
        </row>
        <row r="321530">
          <cell r="F321530" t="str">
            <v>shopupp.com</v>
          </cell>
          <cell r="G321530" t="str">
            <v>352979</v>
          </cell>
        </row>
        <row r="321531">
          <cell r="F321531" t="str">
            <v>shopwings.com.au</v>
          </cell>
          <cell r="G321531" t="str">
            <v>352980</v>
          </cell>
        </row>
        <row r="321532">
          <cell r="F321532" t="str">
            <v>shotsnochaser.com</v>
          </cell>
          <cell r="G321532" t="str">
            <v>352981</v>
          </cell>
        </row>
        <row r="321533">
          <cell r="F321533" t="str">
            <v>shotwell-labs.com</v>
          </cell>
          <cell r="G321533" t="str">
            <v>352982</v>
          </cell>
        </row>
        <row r="321534">
          <cell r="F321534" t="str">
            <v>shouter.co</v>
          </cell>
          <cell r="G321534" t="str">
            <v>352983</v>
          </cell>
        </row>
        <row r="321535">
          <cell r="F321535" t="str">
            <v>shoutnhike.com</v>
          </cell>
          <cell r="G321535" t="str">
            <v>352984</v>
          </cell>
        </row>
        <row r="321536">
          <cell r="F321536" t="str">
            <v>shoutour.biz</v>
          </cell>
          <cell r="G321536" t="str">
            <v>352985</v>
          </cell>
        </row>
        <row r="321537">
          <cell r="F321537" t="str">
            <v>shoviv.com</v>
          </cell>
          <cell r="G321537" t="str">
            <v>352986</v>
          </cell>
        </row>
        <row r="321538">
          <cell r="F321538" t="str">
            <v>showcaser.com</v>
          </cell>
          <cell r="G321538" t="str">
            <v>352987</v>
          </cell>
        </row>
        <row r="321539">
          <cell r="F321539" t="str">
            <v>showheroes.com</v>
          </cell>
          <cell r="G321539" t="str">
            <v>352988</v>
          </cell>
        </row>
        <row r="321540">
          <cell r="F321540" t="str">
            <v>showmegolfers.com</v>
          </cell>
          <cell r="G321540" t="str">
            <v>352989</v>
          </cell>
        </row>
        <row r="321541">
          <cell r="F321541" t="str">
            <v>showroom34.com</v>
          </cell>
          <cell r="G321541" t="str">
            <v>352990</v>
          </cell>
        </row>
        <row r="321542">
          <cell r="F321542" t="str">
            <v>showroomlogic.com</v>
          </cell>
          <cell r="G321542" t="str">
            <v>352991</v>
          </cell>
        </row>
        <row r="321543">
          <cell r="F321543" t="str">
            <v>shreeradhegroupjaipur.com</v>
          </cell>
          <cell r="G321543" t="str">
            <v>352992</v>
          </cell>
        </row>
        <row r="321544">
          <cell r="F321544" t="str">
            <v>shreyhospitals.com</v>
          </cell>
          <cell r="G321544" t="str">
            <v>352993</v>
          </cell>
        </row>
        <row r="321545">
          <cell r="F321545" t="str">
            <v>shrikrishnatechnologies.com</v>
          </cell>
          <cell r="G321545" t="str">
            <v>352994</v>
          </cell>
        </row>
        <row r="321546">
          <cell r="F321546" t="str">
            <v>shs-scaffolding.co.uk</v>
          </cell>
          <cell r="G321546" t="str">
            <v>352995</v>
          </cell>
        </row>
        <row r="321547">
          <cell r="F321547" t="str">
            <v>shs-solicitors.co.uk</v>
          </cell>
          <cell r="G321547" t="str">
            <v>352996</v>
          </cell>
        </row>
        <row r="321548">
          <cell r="F321548" t="str">
            <v>shuangyitec.com</v>
          </cell>
          <cell r="G321548" t="str">
            <v>352997</v>
          </cell>
        </row>
        <row r="321549">
          <cell r="F321549" t="str">
            <v>shuftipro.com</v>
          </cell>
          <cell r="G321549" t="str">
            <v>352998</v>
          </cell>
        </row>
        <row r="321550">
          <cell r="F321550" t="str">
            <v>shurooq.gov.ae</v>
          </cell>
          <cell r="G321550" t="str">
            <v>352999</v>
          </cell>
        </row>
        <row r="321551">
          <cell r="F321551" t="str">
            <v>si-vision.com</v>
          </cell>
          <cell r="G321551" t="str">
            <v>353000</v>
          </cell>
        </row>
        <row r="321552">
          <cell r="F321552" t="str">
            <v>siatech.eu</v>
          </cell>
          <cell r="G321552" t="str">
            <v>353001</v>
          </cell>
        </row>
        <row r="321553">
          <cell r="F321553" t="str">
            <v>sick-review.com</v>
          </cell>
          <cell r="G321553" t="str">
            <v>353002</v>
          </cell>
        </row>
        <row r="321554">
          <cell r="F321554" t="str">
            <v>sictic.ch</v>
          </cell>
          <cell r="G321554" t="str">
            <v>353003</v>
          </cell>
        </row>
        <row r="321555">
          <cell r="F321555" t="str">
            <v>sidekick.co</v>
          </cell>
          <cell r="G321555" t="str">
            <v>353004</v>
          </cell>
        </row>
        <row r="321556">
          <cell r="F321556" t="str">
            <v>sidepreneur.de</v>
          </cell>
          <cell r="G321556" t="str">
            <v>353005</v>
          </cell>
        </row>
        <row r="321557">
          <cell r="F321557" t="str">
            <v>sidetrade.com</v>
          </cell>
          <cell r="G321557" t="str">
            <v>353006</v>
          </cell>
        </row>
        <row r="321558">
          <cell r="F321558" t="str">
            <v>sidpayment.com</v>
          </cell>
          <cell r="G321558" t="str">
            <v>353007</v>
          </cell>
        </row>
        <row r="321559">
          <cell r="F321559" t="str">
            <v>sidstudio.nl</v>
          </cell>
          <cell r="G321559" t="str">
            <v>353008</v>
          </cell>
        </row>
        <row r="321560">
          <cell r="F321560" t="str">
            <v>siemens-stiftung.org</v>
          </cell>
          <cell r="G321560" t="str">
            <v>353009</v>
          </cell>
        </row>
        <row r="321561">
          <cell r="F321561" t="str">
            <v>sierrasun.com</v>
          </cell>
          <cell r="G321561" t="str">
            <v>353010</v>
          </cell>
        </row>
        <row r="321562">
          <cell r="F321562" t="str">
            <v>sifueducation.com</v>
          </cell>
          <cell r="G321562" t="str">
            <v>353011</v>
          </cell>
        </row>
        <row r="321563">
          <cell r="F321563" t="str">
            <v>sigacts.com</v>
          </cell>
          <cell r="G321563" t="str">
            <v>353012</v>
          </cell>
        </row>
        <row r="321564">
          <cell r="F321564" t="str">
            <v>sightlifesurgical.com</v>
          </cell>
          <cell r="G321564" t="str">
            <v>353013</v>
          </cell>
        </row>
        <row r="321565">
          <cell r="F321565" t="str">
            <v>sightline.org</v>
          </cell>
          <cell r="G321565" t="str">
            <v>353014</v>
          </cell>
        </row>
        <row r="321566">
          <cell r="F321566" t="str">
            <v>sightlinepayments.com</v>
          </cell>
          <cell r="G321566" t="str">
            <v>353015</v>
          </cell>
        </row>
        <row r="321567">
          <cell r="F321567" t="str">
            <v>sightpharma.com</v>
          </cell>
          <cell r="G321567" t="str">
            <v>353016</v>
          </cell>
        </row>
        <row r="321568">
          <cell r="F321568" t="str">
            <v>sightrun.com</v>
          </cell>
          <cell r="G321568" t="str">
            <v>353017</v>
          </cell>
        </row>
        <row r="321569">
          <cell r="F321569" t="str">
            <v>sightsion.com</v>
          </cell>
          <cell r="G321569" t="str">
            <v>353018</v>
          </cell>
        </row>
        <row r="321570">
          <cell r="F321570" t="str">
            <v>sightworthy.com</v>
          </cell>
          <cell r="G321570" t="str">
            <v>353019</v>
          </cell>
        </row>
        <row r="321571">
          <cell r="F321571" t="str">
            <v>sigma-ai.com</v>
          </cell>
          <cell r="G321571" t="str">
            <v>353020</v>
          </cell>
        </row>
        <row r="321572">
          <cell r="F321572" t="str">
            <v>sigma-commerce.com</v>
          </cell>
          <cell r="G321572" t="str">
            <v>353021</v>
          </cell>
        </row>
        <row r="321573">
          <cell r="F321573" t="str">
            <v>sigmabravo.com</v>
          </cell>
          <cell r="G321573" t="str">
            <v>353022</v>
          </cell>
        </row>
        <row r="321574">
          <cell r="F321574" t="str">
            <v>sigmaconsultancyservices.com</v>
          </cell>
          <cell r="G321574" t="str">
            <v>353023</v>
          </cell>
        </row>
        <row r="321575">
          <cell r="F321575" t="str">
            <v>sigmahvacser.com</v>
          </cell>
          <cell r="G321575" t="str">
            <v>353024</v>
          </cell>
        </row>
        <row r="321576">
          <cell r="F321576" t="str">
            <v>sigmaratings.com</v>
          </cell>
          <cell r="G321576" t="str">
            <v>353025</v>
          </cell>
        </row>
        <row r="321577">
          <cell r="F321577" t="str">
            <v>sign-pass.com</v>
          </cell>
          <cell r="G321577" t="str">
            <v>353026</v>
          </cell>
        </row>
        <row r="321578">
          <cell r="F321578" t="str">
            <v>signals.network</v>
          </cell>
          <cell r="G321578" t="str">
            <v>353027</v>
          </cell>
        </row>
        <row r="321579">
          <cell r="F321579" t="str">
            <v>signature-care-homes.co.uk</v>
          </cell>
          <cell r="G321579" t="str">
            <v>353028</v>
          </cell>
        </row>
        <row r="321580">
          <cell r="F321580" t="str">
            <v>signatureforex.in</v>
          </cell>
          <cell r="G321580" t="str">
            <v>353029</v>
          </cell>
        </row>
        <row r="321581">
          <cell r="F321581" t="str">
            <v>signetaccel.com</v>
          </cell>
          <cell r="G321581" t="str">
            <v>353030</v>
          </cell>
        </row>
        <row r="321582">
          <cell r="F321582" t="str">
            <v>signin-email.com</v>
          </cell>
          <cell r="G321582" t="str">
            <v>353031</v>
          </cell>
        </row>
        <row r="321583">
          <cell r="F321583" t="str">
            <v>signrequest.com</v>
          </cell>
          <cell r="G321583" t="str">
            <v>353032</v>
          </cell>
        </row>
        <row r="321584">
          <cell r="F321584" t="str">
            <v>signumaudio.com</v>
          </cell>
          <cell r="G321584" t="str">
            <v>353033</v>
          </cell>
        </row>
        <row r="321585">
          <cell r="F321585" t="str">
            <v>signumtl.com</v>
          </cell>
          <cell r="G321585" t="str">
            <v>353034</v>
          </cell>
        </row>
        <row r="321586">
          <cell r="F321586" t="str">
            <v>signzy.com</v>
          </cell>
          <cell r="G321586" t="str">
            <v>353035</v>
          </cell>
        </row>
        <row r="321587">
          <cell r="F321587" t="str">
            <v>sigora.co</v>
          </cell>
          <cell r="G321587" t="str">
            <v>353036</v>
          </cell>
        </row>
        <row r="321588">
          <cell r="F321588" t="str">
            <v>sigortali.io</v>
          </cell>
          <cell r="G321588" t="str">
            <v>353037</v>
          </cell>
        </row>
        <row r="321589">
          <cell r="F321589" t="str">
            <v>siia.io</v>
          </cell>
          <cell r="G321589" t="str">
            <v>353038</v>
          </cell>
        </row>
        <row r="321590">
          <cell r="F321590" t="str">
            <v>siigo.com</v>
          </cell>
          <cell r="G321590" t="str">
            <v>353039</v>
          </cell>
        </row>
        <row r="321591">
          <cell r="F321591" t="str">
            <v>siimajackets.com</v>
          </cell>
          <cell r="G321591" t="str">
            <v>353040</v>
          </cell>
        </row>
        <row r="321592">
          <cell r="F321592" t="str">
            <v>sikoba.com</v>
          </cell>
          <cell r="G321592" t="str">
            <v>353041</v>
          </cell>
        </row>
        <row r="321593">
          <cell r="F321593" t="str">
            <v>sil-lab-innovations.com</v>
          </cell>
          <cell r="G321593" t="str">
            <v>353042</v>
          </cell>
        </row>
        <row r="321594">
          <cell r="F321594" t="str">
            <v>silatech.com</v>
          </cell>
          <cell r="G321594" t="str">
            <v>353043</v>
          </cell>
        </row>
        <row r="321595">
          <cell r="F321595" t="str">
            <v>silencions.com</v>
          </cell>
          <cell r="G321595" t="str">
            <v>353044</v>
          </cell>
        </row>
        <row r="321596">
          <cell r="F321596" t="str">
            <v>silfex.com</v>
          </cell>
          <cell r="G321596" t="str">
            <v>353045</v>
          </cell>
        </row>
        <row r="321597">
          <cell r="F321597" t="str">
            <v>siliconbeachventures.org</v>
          </cell>
          <cell r="G321597" t="str">
            <v>353046</v>
          </cell>
        </row>
        <row r="321598">
          <cell r="F321598" t="str">
            <v>siliconbeachyp.com</v>
          </cell>
          <cell r="G321598" t="str">
            <v>353047</v>
          </cell>
        </row>
        <row r="321599">
          <cell r="F321599" t="str">
            <v>silicondales.com.au</v>
          </cell>
          <cell r="G321599" t="str">
            <v>353048</v>
          </cell>
        </row>
        <row r="321600">
          <cell r="F321600" t="str">
            <v>silicondrinkabout.com</v>
          </cell>
          <cell r="G321600" t="str">
            <v>353049</v>
          </cell>
        </row>
        <row r="321601">
          <cell r="F321601" t="str">
            <v>siliconhalton.com</v>
          </cell>
          <cell r="G321601" t="str">
            <v>353050</v>
          </cell>
        </row>
        <row r="321602">
          <cell r="F321602" t="str">
            <v>siliconmicrodisplay.com</v>
          </cell>
          <cell r="G321602" t="str">
            <v>353051</v>
          </cell>
        </row>
        <row r="321603">
          <cell r="F321603" t="str">
            <v>silicontx.com</v>
          </cell>
          <cell r="G321603" t="str">
            <v>353052</v>
          </cell>
        </row>
        <row r="321604">
          <cell r="F321604" t="str">
            <v>siliconvalleyhistorical.org</v>
          </cell>
          <cell r="G321604" t="str">
            <v>353053</v>
          </cell>
        </row>
        <row r="321605">
          <cell r="F321605" t="str">
            <v>silqedu.com</v>
          </cell>
          <cell r="G321605" t="str">
            <v>353054</v>
          </cell>
        </row>
        <row r="321606">
          <cell r="F321606" t="str">
            <v>silver-nip.com</v>
          </cell>
          <cell r="G321606" t="str">
            <v>353055</v>
          </cell>
        </row>
        <row r="321607">
          <cell r="F321607" t="str">
            <v>silverberrygenomix.com</v>
          </cell>
          <cell r="G321607" t="str">
            <v>353056</v>
          </cell>
        </row>
        <row r="321608">
          <cell r="F321608" t="str">
            <v>silvere.com</v>
          </cell>
          <cell r="G321608" t="str">
            <v>353057</v>
          </cell>
        </row>
        <row r="321609">
          <cell r="F321609" t="str">
            <v>silverintouch.fr</v>
          </cell>
          <cell r="G321609" t="str">
            <v>353058</v>
          </cell>
        </row>
        <row r="321610">
          <cell r="F321610" t="str">
            <v>silverjewelrydoctor.com</v>
          </cell>
          <cell r="G321610" t="str">
            <v>353059</v>
          </cell>
        </row>
        <row r="321611">
          <cell r="F321611" t="str">
            <v>silverpredator.com</v>
          </cell>
          <cell r="G321611" t="str">
            <v>353060</v>
          </cell>
        </row>
        <row r="321612">
          <cell r="F321612" t="str">
            <v>silversiphon.com</v>
          </cell>
          <cell r="G321612" t="str">
            <v>353061</v>
          </cell>
        </row>
        <row r="321613">
          <cell r="F321613" t="str">
            <v>silvrr.com</v>
          </cell>
          <cell r="G321613" t="str">
            <v>353062</v>
          </cell>
        </row>
        <row r="321614">
          <cell r="F321614" t="str">
            <v>simalliance.org</v>
          </cell>
          <cell r="G321614" t="str">
            <v>353063</v>
          </cell>
        </row>
        <row r="321615">
          <cell r="F321615" t="str">
            <v>simcoretech.com</v>
          </cell>
          <cell r="G321615" t="str">
            <v>353064</v>
          </cell>
        </row>
        <row r="321616">
          <cell r="F321616" t="str">
            <v>simmphil.org</v>
          </cell>
          <cell r="G321616" t="str">
            <v>353065</v>
          </cell>
        </row>
        <row r="321617">
          <cell r="F321617" t="str">
            <v>simpatico.co.za</v>
          </cell>
          <cell r="G321617" t="str">
            <v>353066</v>
          </cell>
        </row>
        <row r="321618">
          <cell r="F321618" t="str">
            <v>simplebrains.com.au</v>
          </cell>
          <cell r="G321618" t="str">
            <v>353067</v>
          </cell>
        </row>
        <row r="321619">
          <cell r="F321619" t="str">
            <v>simplecontent.com</v>
          </cell>
          <cell r="G321619" t="str">
            <v>353068</v>
          </cell>
        </row>
        <row r="321620">
          <cell r="F321620" t="str">
            <v>simplekyc.com</v>
          </cell>
          <cell r="G321620" t="str">
            <v>353069</v>
          </cell>
        </row>
        <row r="321621">
          <cell r="F321621" t="str">
            <v>simpleparker.com</v>
          </cell>
          <cell r="G321621" t="str">
            <v>353070</v>
          </cell>
        </row>
        <row r="321622">
          <cell r="F321622" t="str">
            <v>simplepharmacy.com.au</v>
          </cell>
          <cell r="G321622" t="str">
            <v>353071</v>
          </cell>
        </row>
        <row r="321623">
          <cell r="F321623" t="str">
            <v>simplepuppy.com</v>
          </cell>
          <cell r="G321623" t="str">
            <v>353072</v>
          </cell>
        </row>
        <row r="321624">
          <cell r="F321624" t="str">
            <v>simplesquares.com</v>
          </cell>
          <cell r="G321624" t="str">
            <v>353073</v>
          </cell>
        </row>
        <row r="321625">
          <cell r="F321625" t="str">
            <v>simplesyllabus.com</v>
          </cell>
          <cell r="G321625" t="str">
            <v>353074</v>
          </cell>
        </row>
        <row r="321626">
          <cell r="F321626" t="str">
            <v>simplevisa.com</v>
          </cell>
          <cell r="G321626" t="str">
            <v>353075</v>
          </cell>
        </row>
        <row r="321627">
          <cell r="F321627" t="str">
            <v>simplicityhealthsystems.com</v>
          </cell>
          <cell r="G321627" t="str">
            <v>353076</v>
          </cell>
        </row>
        <row r="321628">
          <cell r="F321628" t="str">
            <v>simplifide.com</v>
          </cell>
          <cell r="G321628" t="str">
            <v>353077</v>
          </cell>
        </row>
        <row r="321629">
          <cell r="F321629" t="str">
            <v>simplity.eu</v>
          </cell>
          <cell r="G321629" t="str">
            <v>353078</v>
          </cell>
        </row>
        <row r="321630">
          <cell r="F321630" t="str">
            <v>simplusinnovation.com</v>
          </cell>
          <cell r="G321630" t="str">
            <v>353079</v>
          </cell>
        </row>
        <row r="321631">
          <cell r="F321631" t="str">
            <v>simplyam.com</v>
          </cell>
          <cell r="G321631" t="str">
            <v>353080</v>
          </cell>
        </row>
        <row r="321632">
          <cell r="F321632" t="str">
            <v>simplyblood.com</v>
          </cell>
          <cell r="G321632" t="str">
            <v>353081</v>
          </cell>
        </row>
        <row r="321633">
          <cell r="F321633" t="str">
            <v>simplyinsight.co</v>
          </cell>
          <cell r="G321633" t="str">
            <v>353082</v>
          </cell>
        </row>
        <row r="321634">
          <cell r="F321634" t="str">
            <v>simplypost.asia</v>
          </cell>
          <cell r="G321634" t="str">
            <v>353083</v>
          </cell>
        </row>
        <row r="321635">
          <cell r="F321635" t="str">
            <v>simplyprose.com</v>
          </cell>
          <cell r="G321635" t="str">
            <v>353084</v>
          </cell>
        </row>
        <row r="321636">
          <cell r="F321636" t="str">
            <v>simplyreview.co.uk</v>
          </cell>
          <cell r="G321636" t="str">
            <v>353085</v>
          </cell>
        </row>
        <row r="321637">
          <cell r="F321637" t="str">
            <v>simplytradingtips.com</v>
          </cell>
          <cell r="G321637" t="str">
            <v>353086</v>
          </cell>
        </row>
        <row r="321638">
          <cell r="F321638" t="str">
            <v>simplywell.com</v>
          </cell>
          <cell r="G321638" t="str">
            <v>353087</v>
          </cell>
        </row>
        <row r="321639">
          <cell r="F321639" t="str">
            <v>simpo.co</v>
          </cell>
          <cell r="G321639" t="str">
            <v>353088</v>
          </cell>
        </row>
        <row r="321640">
          <cell r="F321640" t="str">
            <v>simulab.com</v>
          </cell>
          <cell r="G321640" t="str">
            <v>353089</v>
          </cell>
        </row>
        <row r="321641">
          <cell r="F321641" t="str">
            <v>simutechgroup.com</v>
          </cell>
          <cell r="G321641" t="str">
            <v>353090</v>
          </cell>
        </row>
        <row r="321642">
          <cell r="F321642" t="str">
            <v>sinclairjames.org</v>
          </cell>
          <cell r="G321642" t="str">
            <v>353091</v>
          </cell>
        </row>
        <row r="321643">
          <cell r="F321643" t="str">
            <v>sinegy.com</v>
          </cell>
          <cell r="G321643" t="str">
            <v>353092</v>
          </cell>
        </row>
        <row r="321644">
          <cell r="F321644" t="str">
            <v>sinergy.it</v>
          </cell>
          <cell r="G321644" t="str">
            <v>353093</v>
          </cell>
        </row>
        <row r="321645">
          <cell r="F321645" t="str">
            <v>singaporefintech.org</v>
          </cell>
          <cell r="G321645" t="str">
            <v>353094</v>
          </cell>
        </row>
        <row r="321646">
          <cell r="F321646" t="str">
            <v>singlebikersdating.net</v>
          </cell>
          <cell r="G321646" t="str">
            <v>353095</v>
          </cell>
        </row>
        <row r="321647">
          <cell r="F321647" t="str">
            <v>singlecare.com</v>
          </cell>
          <cell r="G321647" t="str">
            <v>353096</v>
          </cell>
        </row>
        <row r="321648">
          <cell r="F321648" t="str">
            <v>singularbio.com</v>
          </cell>
          <cell r="G321648" t="str">
            <v>353097</v>
          </cell>
        </row>
        <row r="321649">
          <cell r="F321649" t="str">
            <v>singularika.com</v>
          </cell>
          <cell r="G321649" t="str">
            <v>353098</v>
          </cell>
        </row>
        <row r="321650">
          <cell r="F321650" t="str">
            <v>singularity.services</v>
          </cell>
          <cell r="G321650" t="str">
            <v>353099</v>
          </cell>
        </row>
        <row r="321651">
          <cell r="F321651" t="str">
            <v>sinkology.com</v>
          </cell>
          <cell r="G321651" t="str">
            <v>353100</v>
          </cell>
        </row>
        <row r="321652">
          <cell r="F321652" t="str">
            <v>sinnerschraderswipe.com</v>
          </cell>
          <cell r="G321652" t="str">
            <v>353101</v>
          </cell>
        </row>
        <row r="321653">
          <cell r="F321653" t="str">
            <v>sinohotrunner.com</v>
          </cell>
          <cell r="G321653" t="str">
            <v>353102</v>
          </cell>
        </row>
        <row r="321654">
          <cell r="F321654" t="str">
            <v>sinomedical.net</v>
          </cell>
          <cell r="G321654" t="str">
            <v>353103</v>
          </cell>
        </row>
        <row r="321655">
          <cell r="F321655" t="str">
            <v>sinopec.com</v>
          </cell>
          <cell r="G321655" t="str">
            <v>353104</v>
          </cell>
        </row>
        <row r="321656">
          <cell r="F321656" t="str">
            <v>sinterit.com</v>
          </cell>
          <cell r="G321656" t="str">
            <v>353105</v>
          </cell>
        </row>
        <row r="321657">
          <cell r="F321657" t="str">
            <v>sintrex.com</v>
          </cell>
          <cell r="G321657" t="str">
            <v>353106</v>
          </cell>
        </row>
        <row r="321658">
          <cell r="F321658" t="str">
            <v>sios.com</v>
          </cell>
          <cell r="G321658" t="str">
            <v>353107</v>
          </cell>
        </row>
        <row r="321659">
          <cell r="F321659" t="str">
            <v>sipacoin.com</v>
          </cell>
          <cell r="G321659" t="str">
            <v>353108</v>
          </cell>
        </row>
        <row r="321660">
          <cell r="F321660" t="str">
            <v>sirabtech.com</v>
          </cell>
          <cell r="G321660" t="str">
            <v>353109</v>
          </cell>
        </row>
        <row r="321661">
          <cell r="F321661" t="str">
            <v>siracdergi.net</v>
          </cell>
          <cell r="G321661" t="str">
            <v>353110</v>
          </cell>
        </row>
        <row r="321662">
          <cell r="F321662" t="str">
            <v>sirensnacks.com</v>
          </cell>
          <cell r="G321662" t="str">
            <v>353111</v>
          </cell>
        </row>
        <row r="321663">
          <cell r="F321663" t="str">
            <v>siris-medical.com</v>
          </cell>
          <cell r="G321663" t="str">
            <v>353112</v>
          </cell>
        </row>
        <row r="321664">
          <cell r="F321664" t="str">
            <v>siriusdesigngroup.com</v>
          </cell>
          <cell r="G321664" t="str">
            <v>353113</v>
          </cell>
        </row>
        <row r="321665">
          <cell r="F321665" t="str">
            <v>sirona.com</v>
          </cell>
          <cell r="G321665" t="str">
            <v>353114</v>
          </cell>
        </row>
        <row r="321666">
          <cell r="F321666" t="str">
            <v>sirqul.com</v>
          </cell>
          <cell r="G321666" t="str">
            <v>353115</v>
          </cell>
        </row>
        <row r="321667">
          <cell r="F321667" t="str">
            <v>sirui.com</v>
          </cell>
          <cell r="G321667" t="str">
            <v>353116</v>
          </cell>
        </row>
        <row r="321668">
          <cell r="F321668" t="str">
            <v>sisow.nl</v>
          </cell>
          <cell r="G321668" t="str">
            <v>353117</v>
          </cell>
        </row>
        <row r="321669">
          <cell r="F321669" t="str">
            <v>sisp.se</v>
          </cell>
          <cell r="G321669" t="str">
            <v>353118</v>
          </cell>
        </row>
        <row r="321670">
          <cell r="F321670" t="str">
            <v>sisram-medical.com</v>
          </cell>
          <cell r="G321670" t="str">
            <v>353119</v>
          </cell>
        </row>
        <row r="321671">
          <cell r="F321671" t="str">
            <v>sistalk.cn</v>
          </cell>
          <cell r="G321671" t="str">
            <v>353120</v>
          </cell>
        </row>
        <row r="321672">
          <cell r="F321672" t="str">
            <v>sistrade.com</v>
          </cell>
          <cell r="G321672" t="str">
            <v>353121</v>
          </cell>
        </row>
        <row r="321673">
          <cell r="F321673" t="str">
            <v>site11.com</v>
          </cell>
          <cell r="G321673" t="str">
            <v>353122</v>
          </cell>
        </row>
        <row r="321674">
          <cell r="F321674" t="str">
            <v>site90.com</v>
          </cell>
          <cell r="G321674" t="str">
            <v>353123</v>
          </cell>
        </row>
        <row r="321675">
          <cell r="F321675" t="str">
            <v>siteducate.com</v>
          </cell>
          <cell r="G321675" t="str">
            <v>353124</v>
          </cell>
        </row>
        <row r="321676">
          <cell r="F321676" t="str">
            <v>sitelinecabinetry.com</v>
          </cell>
          <cell r="G321676" t="str">
            <v>353125</v>
          </cell>
        </row>
        <row r="321677">
          <cell r="F321677" t="str">
            <v>siteo.com</v>
          </cell>
          <cell r="G321677" t="str">
            <v>353126</v>
          </cell>
        </row>
        <row r="321678">
          <cell r="F321678" t="str">
            <v>sitesmatrix.com</v>
          </cell>
          <cell r="G321678" t="str">
            <v>353127</v>
          </cell>
        </row>
        <row r="321679">
          <cell r="F321679" t="str">
            <v>sitesoft.ru</v>
          </cell>
          <cell r="G321679" t="str">
            <v>353128</v>
          </cell>
        </row>
        <row r="321680">
          <cell r="F321680" t="str">
            <v>sitewalla.com</v>
          </cell>
          <cell r="G321680" t="str">
            <v>353129</v>
          </cell>
        </row>
        <row r="321681">
          <cell r="F321681" t="str">
            <v>sits.guru</v>
          </cell>
          <cell r="G321681" t="str">
            <v>353130</v>
          </cell>
        </row>
        <row r="321682">
          <cell r="F321682" t="str">
            <v>situsagenjudionlineterpercaya.tk</v>
          </cell>
          <cell r="G321682" t="str">
            <v>353131</v>
          </cell>
        </row>
        <row r="321683">
          <cell r="F321683" t="str">
            <v>sixarm.com</v>
          </cell>
          <cell r="G321683" t="str">
            <v>353132</v>
          </cell>
        </row>
        <row r="321684">
          <cell r="F321684" t="str">
            <v>sixaxisllc.com</v>
          </cell>
          <cell r="G321684" t="str">
            <v>353133</v>
          </cell>
        </row>
        <row r="321685">
          <cell r="F321685" t="str">
            <v>sixfootdesigns.com</v>
          </cell>
          <cell r="G321685" t="str">
            <v>353134</v>
          </cell>
        </row>
        <row r="321686">
          <cell r="F321686" t="str">
            <v>sixsitegear.com</v>
          </cell>
          <cell r="G321686" t="str">
            <v>353135</v>
          </cell>
        </row>
        <row r="321687">
          <cell r="F321687" t="str">
            <v>sixtyandchange.com</v>
          </cell>
          <cell r="G321687" t="str">
            <v>353136</v>
          </cell>
        </row>
        <row r="321688">
          <cell r="F321688" t="str">
            <v>sixtyme.com</v>
          </cell>
          <cell r="G321688" t="str">
            <v>353137</v>
          </cell>
        </row>
        <row r="321689">
          <cell r="F321689" t="str">
            <v>siyavulaeducation.com</v>
          </cell>
          <cell r="G321689" t="str">
            <v>353138</v>
          </cell>
        </row>
        <row r="321690">
          <cell r="F321690" t="str">
            <v>sj.se</v>
          </cell>
          <cell r="G321690" t="str">
            <v>353139</v>
          </cell>
        </row>
        <row r="321691">
          <cell r="F321691" t="str">
            <v>sjtechcorp.com</v>
          </cell>
          <cell r="G321691" t="str">
            <v>353140</v>
          </cell>
        </row>
        <row r="321692">
          <cell r="F321692" t="str">
            <v>sjtravels.com</v>
          </cell>
          <cell r="G321692" t="str">
            <v>353141</v>
          </cell>
        </row>
        <row r="321693">
          <cell r="F321693" t="str">
            <v>skadlabs.com</v>
          </cell>
          <cell r="G321693" t="str">
            <v>353142</v>
          </cell>
        </row>
        <row r="321694">
          <cell r="F321694" t="str">
            <v>skatetake.com</v>
          </cell>
          <cell r="G321694" t="str">
            <v>353143</v>
          </cell>
        </row>
        <row r="321695">
          <cell r="F321695" t="str">
            <v>skel-ex.com</v>
          </cell>
          <cell r="G321695" t="str">
            <v>353144</v>
          </cell>
        </row>
        <row r="321696">
          <cell r="F321696" t="str">
            <v>skepp.com</v>
          </cell>
          <cell r="G321696" t="str">
            <v>353145</v>
          </cell>
        </row>
        <row r="321697">
          <cell r="F321697" t="str">
            <v>sketchcase.com</v>
          </cell>
          <cell r="G321697" t="str">
            <v>353146</v>
          </cell>
        </row>
        <row r="321698">
          <cell r="F321698" t="str">
            <v>skillenza.com</v>
          </cell>
          <cell r="G321698" t="str">
            <v>353147</v>
          </cell>
        </row>
        <row r="321699">
          <cell r="F321699" t="str">
            <v>skillpics.com</v>
          </cell>
          <cell r="G321699" t="str">
            <v>353148</v>
          </cell>
        </row>
        <row r="321700">
          <cell r="F321700" t="str">
            <v>skillsdevelopmentscotland.co.uk</v>
          </cell>
          <cell r="G321700" t="str">
            <v>353149</v>
          </cell>
        </row>
        <row r="321701">
          <cell r="F321701" t="str">
            <v>skillsireland.ie</v>
          </cell>
          <cell r="G321701" t="str">
            <v>353150</v>
          </cell>
        </row>
        <row r="321702">
          <cell r="F321702" t="str">
            <v>skinbiotherapeutics.com</v>
          </cell>
          <cell r="G321702" t="str">
            <v>353151</v>
          </cell>
        </row>
        <row r="321703">
          <cell r="F321703" t="str">
            <v>skincureoncology.com</v>
          </cell>
          <cell r="G321703" t="str">
            <v>353152</v>
          </cell>
        </row>
        <row r="321704">
          <cell r="F321704" t="str">
            <v>skinners.cc</v>
          </cell>
          <cell r="G321704" t="str">
            <v>353153</v>
          </cell>
        </row>
        <row r="321705">
          <cell r="F321705" t="str">
            <v>skinnygirlcocktails.com</v>
          </cell>
          <cell r="G321705" t="str">
            <v>353154</v>
          </cell>
        </row>
        <row r="321706">
          <cell r="F321706" t="str">
            <v>skinnyyoked.com</v>
          </cell>
          <cell r="G321706" t="str">
            <v>353155</v>
          </cell>
        </row>
        <row r="321707">
          <cell r="F321707" t="str">
            <v>skipjack.com</v>
          </cell>
          <cell r="G321707" t="str">
            <v>353156</v>
          </cell>
        </row>
        <row r="321708">
          <cell r="F321708" t="str">
            <v>skipq.io</v>
          </cell>
          <cell r="G321708" t="str">
            <v>353157</v>
          </cell>
        </row>
        <row r="321709">
          <cell r="F321709" t="str">
            <v>sklative.com</v>
          </cell>
          <cell r="G321709" t="str">
            <v>353158</v>
          </cell>
        </row>
        <row r="321710">
          <cell r="F321710" t="str">
            <v>skofnung.com</v>
          </cell>
          <cell r="G321710" t="str">
            <v>353159</v>
          </cell>
        </row>
        <row r="321711">
          <cell r="F321711" t="str">
            <v>skonecosmetics.com</v>
          </cell>
          <cell r="G321711" t="str">
            <v>353160</v>
          </cell>
        </row>
        <row r="321712">
          <cell r="F321712" t="str">
            <v>skookumscript.com</v>
          </cell>
          <cell r="G321712" t="str">
            <v>353161</v>
          </cell>
        </row>
        <row r="321713">
          <cell r="F321713" t="str">
            <v>skoolie.homes</v>
          </cell>
          <cell r="G321713" t="str">
            <v>353162</v>
          </cell>
        </row>
        <row r="321714">
          <cell r="F321714" t="str">
            <v>skrz.cz</v>
          </cell>
          <cell r="G321714" t="str">
            <v>353163</v>
          </cell>
        </row>
        <row r="321715">
          <cell r="F321715" t="str">
            <v>sks-of-london.com</v>
          </cell>
          <cell r="G321715" t="str">
            <v>353164</v>
          </cell>
        </row>
        <row r="321716">
          <cell r="F321716" t="str">
            <v>sksispat.com</v>
          </cell>
          <cell r="G321716" t="str">
            <v>353165</v>
          </cell>
        </row>
        <row r="321717">
          <cell r="F321717" t="str">
            <v>skwibble.com</v>
          </cell>
          <cell r="G321717" t="str">
            <v>353166</v>
          </cell>
        </row>
        <row r="321718">
          <cell r="F321718" t="str">
            <v>skwodapp.com</v>
          </cell>
          <cell r="G321718" t="str">
            <v>353167</v>
          </cell>
        </row>
        <row r="321719">
          <cell r="F321719" t="str">
            <v>skyagrosolutions.com</v>
          </cell>
          <cell r="G321719" t="str">
            <v>353168</v>
          </cell>
        </row>
        <row r="321720">
          <cell r="F321720" t="str">
            <v>skybetcareers.com</v>
          </cell>
          <cell r="G321720" t="str">
            <v>353169</v>
          </cell>
        </row>
        <row r="321721">
          <cell r="F321721" t="str">
            <v>skydivephiladelphia.com</v>
          </cell>
          <cell r="G321721" t="str">
            <v>353170</v>
          </cell>
        </row>
        <row r="321722">
          <cell r="F321722" t="str">
            <v>skye.group</v>
          </cell>
          <cell r="G321722" t="str">
            <v>353171</v>
          </cell>
        </row>
        <row r="321723">
          <cell r="F321723" t="str">
            <v>skygrid.io</v>
          </cell>
          <cell r="G321723" t="str">
            <v>353172</v>
          </cell>
        </row>
        <row r="321724">
          <cell r="F321724" t="str">
            <v>skyguard.cn</v>
          </cell>
          <cell r="G321724" t="str">
            <v>353173</v>
          </cell>
        </row>
        <row r="321725">
          <cell r="F321725" t="str">
            <v>skyid.com</v>
          </cell>
          <cell r="G321725" t="str">
            <v>353174</v>
          </cell>
        </row>
        <row r="321726">
          <cell r="F321726" t="str">
            <v>skyistartownpune.com</v>
          </cell>
          <cell r="G321726" t="str">
            <v>353175</v>
          </cell>
        </row>
        <row r="321727">
          <cell r="F321727" t="str">
            <v>skylandsurology.com</v>
          </cell>
          <cell r="G321727" t="str">
            <v>353176</v>
          </cell>
        </row>
        <row r="321728">
          <cell r="F321728" t="str">
            <v>skylineinc.net</v>
          </cell>
          <cell r="G321728" t="str">
            <v>353177</v>
          </cell>
        </row>
        <row r="321729">
          <cell r="F321729" t="str">
            <v>skynjun.is</v>
          </cell>
          <cell r="G321729" t="str">
            <v>353178</v>
          </cell>
        </row>
        <row r="321730">
          <cell r="F321730" t="str">
            <v>skyporium.com</v>
          </cell>
          <cell r="G321730" t="str">
            <v>353179</v>
          </cell>
        </row>
        <row r="321731">
          <cell r="F321731" t="str">
            <v>skypwr.com</v>
          </cell>
          <cell r="G321731" t="str">
            <v>353180</v>
          </cell>
        </row>
        <row r="321732">
          <cell r="F321732" t="str">
            <v>skyrem.com</v>
          </cell>
          <cell r="G321732" t="str">
            <v>353181</v>
          </cell>
        </row>
        <row r="321733">
          <cell r="F321733" t="str">
            <v>skyrun.com</v>
          </cell>
          <cell r="G321733" t="str">
            <v>353182</v>
          </cell>
        </row>
        <row r="321734">
          <cell r="F321734" t="str">
            <v>skyryse.com</v>
          </cell>
          <cell r="G321734" t="str">
            <v>353183</v>
          </cell>
        </row>
        <row r="321735">
          <cell r="F321735" t="str">
            <v>skysync.com</v>
          </cell>
          <cell r="G321735" t="str">
            <v>353184</v>
          </cell>
        </row>
        <row r="321736">
          <cell r="F321736" t="str">
            <v>skytel.mn</v>
          </cell>
          <cell r="G321736" t="str">
            <v>353185</v>
          </cell>
        </row>
        <row r="321737">
          <cell r="F321737" t="str">
            <v>skywardsoftwares.solutions</v>
          </cell>
          <cell r="G321737" t="str">
            <v>353186</v>
          </cell>
        </row>
        <row r="321738">
          <cell r="F321738" t="str">
            <v>skywirenetworks.com</v>
          </cell>
          <cell r="G321738" t="str">
            <v>353187</v>
          </cell>
        </row>
        <row r="321739">
          <cell r="F321739" t="str">
            <v>slate-nyc.com</v>
          </cell>
          <cell r="G321739" t="str">
            <v>353188</v>
          </cell>
        </row>
        <row r="321740">
          <cell r="F321740" t="str">
            <v>slate2learn.com</v>
          </cell>
          <cell r="G321740" t="str">
            <v>353189</v>
          </cell>
        </row>
        <row r="321741">
          <cell r="F321741" t="str">
            <v>slatealt.com</v>
          </cell>
          <cell r="G321741" t="str">
            <v>353190</v>
          </cell>
        </row>
        <row r="321742">
          <cell r="F321742" t="str">
            <v>slc3.com</v>
          </cell>
          <cell r="G321742" t="str">
            <v>353191</v>
          </cell>
        </row>
        <row r="321743">
          <cell r="F321743" t="str">
            <v>slcsem.org</v>
          </cell>
          <cell r="G321743" t="str">
            <v>353192</v>
          </cell>
        </row>
        <row r="321744">
          <cell r="F321744" t="str">
            <v>sleekbit.com</v>
          </cell>
          <cell r="G321744" t="str">
            <v>353193</v>
          </cell>
        </row>
        <row r="321745">
          <cell r="F321745" t="str">
            <v>sleekstudio.in</v>
          </cell>
          <cell r="G321745" t="str">
            <v>353194</v>
          </cell>
        </row>
        <row r="321746">
          <cell r="F321746" t="str">
            <v>sleepassociation.org</v>
          </cell>
          <cell r="G321746" t="str">
            <v>353195</v>
          </cell>
        </row>
        <row r="321747">
          <cell r="F321747" t="str">
            <v>slekii.com</v>
          </cell>
          <cell r="G321747" t="str">
            <v>353196</v>
          </cell>
        </row>
        <row r="321748">
          <cell r="F321748" t="str">
            <v>slemma.com</v>
          </cell>
          <cell r="G321748" t="str">
            <v>353197</v>
          </cell>
        </row>
        <row r="321749">
          <cell r="F321749" t="str">
            <v>slickerrecycling.com</v>
          </cell>
          <cell r="G321749" t="str">
            <v>353198</v>
          </cell>
        </row>
        <row r="321750">
          <cell r="F321750" t="str">
            <v>slim24proindia.com</v>
          </cell>
          <cell r="G321750" t="str">
            <v>353199</v>
          </cell>
        </row>
        <row r="321751">
          <cell r="F321751" t="str">
            <v>slnwgsnof.org</v>
          </cell>
          <cell r="G321751" t="str">
            <v>353200</v>
          </cell>
        </row>
        <row r="321752">
          <cell r="F321752" t="str">
            <v>sloansportsconference.com</v>
          </cell>
          <cell r="G321752" t="str">
            <v>353201</v>
          </cell>
        </row>
        <row r="321753">
          <cell r="F321753" t="str">
            <v>sloopstudio.tv</v>
          </cell>
          <cell r="G321753" t="str">
            <v>353202</v>
          </cell>
        </row>
        <row r="321754">
          <cell r="F321754" t="str">
            <v>slotozilla.com</v>
          </cell>
          <cell r="G321754" t="str">
            <v>353203</v>
          </cell>
        </row>
        <row r="321755">
          <cell r="F321755" t="str">
            <v>slovakstartup.com</v>
          </cell>
          <cell r="G321755" t="str">
            <v>353204</v>
          </cell>
        </row>
        <row r="321756">
          <cell r="F321756" t="str">
            <v>sls-us.com</v>
          </cell>
          <cell r="G321756" t="str">
            <v>353205</v>
          </cell>
        </row>
        <row r="321757">
          <cell r="F321757" t="str">
            <v>slutsandguts.com</v>
          </cell>
          <cell r="G321757" t="str">
            <v>353206</v>
          </cell>
        </row>
        <row r="321758">
          <cell r="F321758" t="str">
            <v>slye.io</v>
          </cell>
          <cell r="G321758" t="str">
            <v>353207</v>
          </cell>
        </row>
        <row r="321759">
          <cell r="F321759" t="str">
            <v>slync.io</v>
          </cell>
          <cell r="G321759" t="str">
            <v>353208</v>
          </cell>
        </row>
        <row r="321760">
          <cell r="F321760" t="str">
            <v>sm-art.mu</v>
          </cell>
          <cell r="G321760" t="str">
            <v>353209</v>
          </cell>
        </row>
        <row r="321761">
          <cell r="F321761" t="str">
            <v>sma-europe.eu</v>
          </cell>
          <cell r="G321761" t="str">
            <v>353210</v>
          </cell>
        </row>
        <row r="321762">
          <cell r="F321762" t="str">
            <v>smablo.com</v>
          </cell>
          <cell r="G321762" t="str">
            <v>353211</v>
          </cell>
        </row>
        <row r="321763">
          <cell r="F321763" t="str">
            <v>smacircle.com</v>
          </cell>
          <cell r="G321763" t="str">
            <v>353212</v>
          </cell>
        </row>
        <row r="321764">
          <cell r="F321764" t="str">
            <v>smallbusinesswebhostingreviews.co.uk</v>
          </cell>
          <cell r="G321764" t="str">
            <v>353213</v>
          </cell>
        </row>
        <row r="321765">
          <cell r="F321765" t="str">
            <v>smallstack.io</v>
          </cell>
          <cell r="G321765" t="str">
            <v>353214</v>
          </cell>
        </row>
        <row r="321766">
          <cell r="F321766" t="str">
            <v>smama.ch</v>
          </cell>
          <cell r="G321766" t="str">
            <v>353215</v>
          </cell>
        </row>
        <row r="321767">
          <cell r="F321767" t="str">
            <v>smantree.com</v>
          </cell>
          <cell r="G321767" t="str">
            <v>353216</v>
          </cell>
        </row>
        <row r="321768">
          <cell r="F321768" t="str">
            <v>smartaed.com.au</v>
          </cell>
          <cell r="G321768" t="str">
            <v>353217</v>
          </cell>
        </row>
        <row r="321769">
          <cell r="F321769" t="str">
            <v>smartberriestest.com</v>
          </cell>
          <cell r="G321769" t="str">
            <v>353218</v>
          </cell>
        </row>
        <row r="321770">
          <cell r="F321770" t="str">
            <v>smartberrry.com</v>
          </cell>
          <cell r="G321770" t="str">
            <v>353219</v>
          </cell>
        </row>
        <row r="321771">
          <cell r="F321771" t="str">
            <v>smartbrainaging.com</v>
          </cell>
          <cell r="G321771" t="str">
            <v>353220</v>
          </cell>
        </row>
        <row r="321772">
          <cell r="F321772" t="str">
            <v>smartbusinesstelecom.com.au</v>
          </cell>
          <cell r="G321772" t="str">
            <v>353221</v>
          </cell>
        </row>
        <row r="321773">
          <cell r="F321773" t="str">
            <v>smartcontract.com</v>
          </cell>
          <cell r="G321773" t="str">
            <v>353222</v>
          </cell>
        </row>
        <row r="321774">
          <cell r="F321774" t="str">
            <v>smartcool.net</v>
          </cell>
          <cell r="G321774" t="str">
            <v>353223</v>
          </cell>
        </row>
        <row r="321775">
          <cell r="F321775" t="str">
            <v>smartdealers.ae</v>
          </cell>
          <cell r="G321775" t="str">
            <v>353224</v>
          </cell>
        </row>
        <row r="321776">
          <cell r="F321776" t="str">
            <v>smartdebit.co.uk</v>
          </cell>
          <cell r="G321776" t="str">
            <v>353225</v>
          </cell>
        </row>
        <row r="321777">
          <cell r="F321777" t="str">
            <v>smartdevices.com.cn</v>
          </cell>
          <cell r="G321777" t="str">
            <v>353226</v>
          </cell>
        </row>
        <row r="321778">
          <cell r="F321778" t="str">
            <v>smartdigimarketing.com</v>
          </cell>
          <cell r="G321778" t="str">
            <v>353227</v>
          </cell>
        </row>
        <row r="321779">
          <cell r="F321779" t="str">
            <v>smartdigitalwork.com</v>
          </cell>
          <cell r="G321779" t="str">
            <v>353228</v>
          </cell>
        </row>
        <row r="321780">
          <cell r="F321780" t="str">
            <v>smartdiys.cc</v>
          </cell>
          <cell r="G321780" t="str">
            <v>353229</v>
          </cell>
        </row>
        <row r="321781">
          <cell r="F321781" t="str">
            <v>smartearthseeds.com</v>
          </cell>
          <cell r="G321781" t="str">
            <v>353230</v>
          </cell>
        </row>
        <row r="321782">
          <cell r="F321782" t="str">
            <v>smartee.cn</v>
          </cell>
          <cell r="G321782" t="str">
            <v>353231</v>
          </cell>
        </row>
        <row r="321783">
          <cell r="F321783" t="str">
            <v>smartenergygb.org</v>
          </cell>
          <cell r="G321783" t="str">
            <v>353232</v>
          </cell>
        </row>
        <row r="321784">
          <cell r="F321784" t="str">
            <v>smarter.am</v>
          </cell>
          <cell r="G321784" t="str">
            <v>353233</v>
          </cell>
        </row>
        <row r="321785">
          <cell r="F321785" t="str">
            <v>smartevals.com</v>
          </cell>
          <cell r="G321785" t="str">
            <v>353234</v>
          </cell>
        </row>
        <row r="321786">
          <cell r="F321786" t="str">
            <v>smartfintex.com</v>
          </cell>
          <cell r="G321786" t="str">
            <v>353235</v>
          </cell>
        </row>
        <row r="321787">
          <cell r="F321787" t="str">
            <v>smartfix.ir</v>
          </cell>
          <cell r="G321787" t="str">
            <v>353236</v>
          </cell>
        </row>
        <row r="321788">
          <cell r="F321788" t="str">
            <v>smartfm.it</v>
          </cell>
          <cell r="G321788" t="str">
            <v>353237</v>
          </cell>
        </row>
        <row r="321789">
          <cell r="F321789" t="str">
            <v>smartgatesolutions.co.uk</v>
          </cell>
          <cell r="G321789" t="str">
            <v>353238</v>
          </cell>
        </row>
        <row r="321790">
          <cell r="F321790" t="str">
            <v>smartgridcc.org</v>
          </cell>
          <cell r="G321790" t="str">
            <v>353239</v>
          </cell>
        </row>
        <row r="321791">
          <cell r="F321791" t="str">
            <v>smartgridcontrol.eu</v>
          </cell>
          <cell r="G321791" t="str">
            <v>353240</v>
          </cell>
        </row>
        <row r="321792">
          <cell r="F321792" t="str">
            <v>smarthab.fr</v>
          </cell>
          <cell r="G321792" t="str">
            <v>353241</v>
          </cell>
        </row>
        <row r="321793">
          <cell r="F321793" t="str">
            <v>smarthive.io</v>
          </cell>
          <cell r="G321793" t="str">
            <v>353242</v>
          </cell>
        </row>
        <row r="321794">
          <cell r="F321794" t="str">
            <v>smarthub.ru</v>
          </cell>
          <cell r="G321794" t="str">
            <v>353243</v>
          </cell>
        </row>
        <row r="321795">
          <cell r="F321795" t="str">
            <v>smartiotlabs.com</v>
          </cell>
          <cell r="G321795" t="str">
            <v>353244</v>
          </cell>
        </row>
        <row r="321796">
          <cell r="F321796" t="str">
            <v>smartlala.com</v>
          </cell>
          <cell r="G321796" t="str">
            <v>353245</v>
          </cell>
        </row>
        <row r="321797">
          <cell r="F321797" t="str">
            <v>smartline.io</v>
          </cell>
          <cell r="G321797" t="str">
            <v>353246</v>
          </cell>
        </row>
        <row r="321798">
          <cell r="F321798" t="str">
            <v>smartmimic.com</v>
          </cell>
          <cell r="G321798" t="str">
            <v>353247</v>
          </cell>
        </row>
        <row r="321799">
          <cell r="F321799" t="str">
            <v>smartmobilelabs.com</v>
          </cell>
          <cell r="G321799" t="str">
            <v>353248</v>
          </cell>
        </row>
        <row r="321800">
          <cell r="F321800" t="str">
            <v>smartmunk.com#feedmap</v>
          </cell>
          <cell r="G321800" t="str">
            <v>353249</v>
          </cell>
        </row>
        <row r="321801">
          <cell r="F321801" t="str">
            <v>smartorg.com</v>
          </cell>
          <cell r="G321801" t="str">
            <v>353250</v>
          </cell>
        </row>
        <row r="321802">
          <cell r="F321802" t="str">
            <v>smartpaymentplan.com</v>
          </cell>
          <cell r="G321802" t="str">
            <v>353251</v>
          </cell>
        </row>
        <row r="321803">
          <cell r="F321803" t="str">
            <v>smartplanttraining.net</v>
          </cell>
          <cell r="G321803" t="str">
            <v>353252</v>
          </cell>
        </row>
        <row r="321804">
          <cell r="F321804" t="str">
            <v>smartransfer.de</v>
          </cell>
          <cell r="G321804" t="str">
            <v>353253</v>
          </cell>
        </row>
        <row r="321805">
          <cell r="F321805" t="str">
            <v>smartrecordapp.com</v>
          </cell>
          <cell r="G321805" t="str">
            <v>353254</v>
          </cell>
        </row>
        <row r="321806">
          <cell r="F321806" t="str">
            <v>smartrecruitonline.com</v>
          </cell>
          <cell r="G321806" t="str">
            <v>353255</v>
          </cell>
        </row>
        <row r="321807">
          <cell r="F321807" t="str">
            <v>smartservicedesk.com</v>
          </cell>
          <cell r="G321807" t="str">
            <v>353256</v>
          </cell>
        </row>
        <row r="321808">
          <cell r="F321808" t="str">
            <v>smartservices.uy</v>
          </cell>
          <cell r="G321808" t="str">
            <v>353257</v>
          </cell>
        </row>
        <row r="321809">
          <cell r="F321809" t="str">
            <v>smartstopassetmanagement.com</v>
          </cell>
          <cell r="G321809" t="str">
            <v>353258</v>
          </cell>
        </row>
        <row r="321810">
          <cell r="F321810" t="str">
            <v>smartstorey.com</v>
          </cell>
          <cell r="G321810" t="str">
            <v>353259</v>
          </cell>
        </row>
        <row r="321811">
          <cell r="F321811" t="str">
            <v>smartsupp.com</v>
          </cell>
          <cell r="G321811" t="str">
            <v>353260</v>
          </cell>
        </row>
        <row r="321812">
          <cell r="F321812" t="str">
            <v>smartt.com</v>
          </cell>
          <cell r="G321812" t="str">
            <v>353261</v>
          </cell>
        </row>
        <row r="321813">
          <cell r="F321813" t="str">
            <v>smarttimeems.ae</v>
          </cell>
          <cell r="G321813" t="str">
            <v>353262</v>
          </cell>
        </row>
        <row r="321814">
          <cell r="F321814" t="str">
            <v>smarttrans.com.au</v>
          </cell>
          <cell r="G321814" t="str">
            <v>353263</v>
          </cell>
        </row>
        <row r="321815">
          <cell r="F321815" t="str">
            <v>smartvalor.com</v>
          </cell>
          <cell r="G321815" t="str">
            <v>353264</v>
          </cell>
        </row>
        <row r="321816">
          <cell r="F321816" t="str">
            <v>smartwatcharena.com</v>
          </cell>
          <cell r="G321816" t="str">
            <v>353265</v>
          </cell>
        </row>
        <row r="321817">
          <cell r="F321817" t="str">
            <v>smartwatcher.com</v>
          </cell>
          <cell r="G321817" t="str">
            <v>353266</v>
          </cell>
        </row>
        <row r="321818">
          <cell r="F321818" t="str">
            <v>smartx.com</v>
          </cell>
          <cell r="G321818" t="str">
            <v>353267</v>
          </cell>
        </row>
        <row r="321819">
          <cell r="F321819" t="str">
            <v>smartx.us</v>
          </cell>
          <cell r="G321819" t="str">
            <v>353268</v>
          </cell>
        </row>
        <row r="321820">
          <cell r="F321820" t="str">
            <v>smashgaps.com</v>
          </cell>
          <cell r="G321820" t="str">
            <v>353269</v>
          </cell>
        </row>
        <row r="321821">
          <cell r="F321821" t="str">
            <v>smashquiz.com</v>
          </cell>
          <cell r="G321821" t="str">
            <v>353270</v>
          </cell>
        </row>
        <row r="321822">
          <cell r="F321822" t="str">
            <v>smaze.io</v>
          </cell>
          <cell r="G321822" t="str">
            <v>353271</v>
          </cell>
        </row>
        <row r="321823">
          <cell r="F321823" t="str">
            <v>smdmoving.com</v>
          </cell>
          <cell r="G321823" t="str">
            <v>353272</v>
          </cell>
        </row>
        <row r="321824">
          <cell r="F321824" t="str">
            <v>smeda.org</v>
          </cell>
          <cell r="G321824" t="str">
            <v>353273</v>
          </cell>
        </row>
        <row r="321825">
          <cell r="F321825" t="str">
            <v>smedan.gov.ng</v>
          </cell>
          <cell r="G321825" t="str">
            <v>353274</v>
          </cell>
        </row>
        <row r="321826">
          <cell r="F321826" t="str">
            <v>smeif.com</v>
          </cell>
          <cell r="G321826" t="str">
            <v>353275</v>
          </cell>
        </row>
        <row r="321827">
          <cell r="F321827" t="str">
            <v>smemarkethub.com</v>
          </cell>
          <cell r="G321827" t="str">
            <v>353276</v>
          </cell>
        </row>
        <row r="321828">
          <cell r="F321828" t="str">
            <v>smi.com.pe</v>
          </cell>
          <cell r="G321828" t="str">
            <v>353277</v>
          </cell>
        </row>
        <row r="321829">
          <cell r="F321829" t="str">
            <v>smile.se</v>
          </cell>
          <cell r="G321829" t="str">
            <v>353278</v>
          </cell>
        </row>
        <row r="321830">
          <cell r="F321830" t="str">
            <v>smilebright.media</v>
          </cell>
          <cell r="G321830" t="str">
            <v>353279</v>
          </cell>
        </row>
        <row r="321831">
          <cell r="F321831" t="str">
            <v>smilemass.org</v>
          </cell>
          <cell r="G321831" t="str">
            <v>353280</v>
          </cell>
        </row>
        <row r="321832">
          <cell r="F321832" t="str">
            <v>smilesdental.com.au</v>
          </cell>
          <cell r="G321832" t="str">
            <v>353281</v>
          </cell>
        </row>
        <row r="321833">
          <cell r="F321833" t="str">
            <v>smiletown.ca</v>
          </cell>
          <cell r="G321833" t="str">
            <v>353282</v>
          </cell>
        </row>
        <row r="321834">
          <cell r="F321834" t="str">
            <v>smileyscope.com</v>
          </cell>
          <cell r="G321834" t="str">
            <v>353283</v>
          </cell>
        </row>
        <row r="321835">
          <cell r="F321835" t="str">
            <v>smithieforpresident.com</v>
          </cell>
          <cell r="G321835" t="str">
            <v>353284</v>
          </cell>
        </row>
        <row r="321836">
          <cell r="F321836" t="str">
            <v>smithsonhill.co.uk</v>
          </cell>
          <cell r="G321836" t="str">
            <v>353285</v>
          </cell>
        </row>
        <row r="321837">
          <cell r="F321837" t="str">
            <v>smiththeband.com</v>
          </cell>
          <cell r="G321837" t="str">
            <v>353286</v>
          </cell>
        </row>
        <row r="321838">
          <cell r="F321838" t="str">
            <v>smk-logomotion.com</v>
          </cell>
          <cell r="G321838" t="str">
            <v>353287</v>
          </cell>
        </row>
        <row r="321839">
          <cell r="F321839" t="str">
            <v>smmodule.com</v>
          </cell>
          <cell r="G321839" t="str">
            <v>353288</v>
          </cell>
        </row>
        <row r="321840">
          <cell r="F321840" t="str">
            <v>smn.lv</v>
          </cell>
          <cell r="G321840" t="str">
            <v>353289</v>
          </cell>
        </row>
        <row r="321841">
          <cell r="F321841" t="str">
            <v>smoodies.in</v>
          </cell>
          <cell r="G321841" t="str">
            <v>353290</v>
          </cell>
        </row>
        <row r="321842">
          <cell r="F321842" t="str">
            <v>smoothwall.it</v>
          </cell>
          <cell r="G321842" t="str">
            <v>353291</v>
          </cell>
        </row>
        <row r="321843">
          <cell r="F321843" t="str">
            <v>smtm.org</v>
          </cell>
          <cell r="G321843" t="str">
            <v>353292</v>
          </cell>
        </row>
        <row r="321844">
          <cell r="F321844" t="str">
            <v>smyfinancial.com</v>
          </cell>
          <cell r="G321844" t="str">
            <v>353293</v>
          </cell>
        </row>
        <row r="321845">
          <cell r="F321845" t="str">
            <v>sn-ap.com</v>
          </cell>
          <cell r="G321845" t="str">
            <v>353294</v>
          </cell>
        </row>
        <row r="321846">
          <cell r="F321846" t="str">
            <v>snailzapp.com</v>
          </cell>
          <cell r="G321846" t="str">
            <v>353295</v>
          </cell>
        </row>
        <row r="321847">
          <cell r="F321847" t="str">
            <v>snap.hr</v>
          </cell>
          <cell r="G321847" t="str">
            <v>353296</v>
          </cell>
        </row>
        <row r="321848">
          <cell r="F321848" t="str">
            <v>snapaddy.com</v>
          </cell>
          <cell r="G321848" t="str">
            <v>353297</v>
          </cell>
        </row>
        <row r="321849">
          <cell r="F321849" t="str">
            <v>snapcar.com.ar</v>
          </cell>
          <cell r="G321849" t="str">
            <v>353298</v>
          </cell>
        </row>
        <row r="321850">
          <cell r="F321850" t="str">
            <v>snapcart.global</v>
          </cell>
          <cell r="G321850" t="str">
            <v>353299</v>
          </cell>
        </row>
        <row r="321851">
          <cell r="F321851" t="str">
            <v>snapdragonconsulting.co.uk</v>
          </cell>
          <cell r="G321851" t="str">
            <v>353300</v>
          </cell>
        </row>
        <row r="321852">
          <cell r="F321852" t="str">
            <v>snappd.tv</v>
          </cell>
          <cell r="G321852" t="str">
            <v>353301</v>
          </cell>
        </row>
        <row r="321853">
          <cell r="F321853" t="str">
            <v>snaprevise.co.uk</v>
          </cell>
          <cell r="G321853" t="str">
            <v>353302</v>
          </cell>
        </row>
        <row r="321854">
          <cell r="F321854" t="str">
            <v>snapstyk.com</v>
          </cell>
          <cell r="G321854" t="str">
            <v>353303</v>
          </cell>
        </row>
        <row r="321855">
          <cell r="F321855" t="str">
            <v>snapsurveillance.com</v>
          </cell>
          <cell r="G321855" t="str">
            <v>353304</v>
          </cell>
        </row>
        <row r="321856">
          <cell r="F321856" t="str">
            <v>snaptrap.com.au</v>
          </cell>
          <cell r="G321856" t="str">
            <v>353305</v>
          </cell>
        </row>
        <row r="321857">
          <cell r="F321857" t="str">
            <v>sncctv.net</v>
          </cell>
          <cell r="G321857" t="str">
            <v>353306</v>
          </cell>
        </row>
        <row r="321858">
          <cell r="F321858" t="str">
            <v>snehamumbai.org</v>
          </cell>
          <cell r="G321858" t="str">
            <v>353307</v>
          </cell>
        </row>
        <row r="321859">
          <cell r="F321859" t="str">
            <v>snipsnapgo.com</v>
          </cell>
          <cell r="G321859" t="str">
            <v>353308</v>
          </cell>
        </row>
        <row r="321860">
          <cell r="F321860" t="str">
            <v>snokio.com</v>
          </cell>
          <cell r="G321860" t="str">
            <v>353309</v>
          </cell>
        </row>
        <row r="321861">
          <cell r="F321861" t="str">
            <v>snootik.com</v>
          </cell>
          <cell r="G321861" t="str">
            <v>353310</v>
          </cell>
        </row>
        <row r="321862">
          <cell r="F321862" t="str">
            <v>snoozleapp.com</v>
          </cell>
          <cell r="G321862" t="str">
            <v>353311</v>
          </cell>
        </row>
        <row r="321863">
          <cell r="F321863" t="str">
            <v>snowballeffect.co.nz</v>
          </cell>
          <cell r="G321863" t="str">
            <v>353312</v>
          </cell>
        </row>
        <row r="321864">
          <cell r="F321864" t="str">
            <v>snowtechstuff.com</v>
          </cell>
          <cell r="G321864" t="str">
            <v>353313</v>
          </cell>
        </row>
        <row r="321865">
          <cell r="F321865" t="str">
            <v>snupit.co.za</v>
          </cell>
          <cell r="G321865" t="str">
            <v>353314</v>
          </cell>
        </row>
        <row r="321866">
          <cell r="F321866" t="str">
            <v>soagen.com.tr</v>
          </cell>
          <cell r="G321866" t="str">
            <v>353315</v>
          </cell>
        </row>
        <row r="321867">
          <cell r="F321867" t="str">
            <v>soapmedia.co.uk</v>
          </cell>
          <cell r="G321867" t="str">
            <v>353316</v>
          </cell>
        </row>
        <row r="321868">
          <cell r="F321868" t="str">
            <v>soaprojects.com</v>
          </cell>
          <cell r="G321868" t="str">
            <v>353317</v>
          </cell>
        </row>
        <row r="321869">
          <cell r="F321869" t="str">
            <v>sobebooks.com</v>
          </cell>
          <cell r="G321869" t="str">
            <v>353318</v>
          </cell>
        </row>
        <row r="321870">
          <cell r="F321870" t="str">
            <v>sobehub.com</v>
          </cell>
          <cell r="G321870" t="str">
            <v>353319</v>
          </cell>
        </row>
        <row r="321871">
          <cell r="F321871" t="str">
            <v>sobhapristine.net.in</v>
          </cell>
          <cell r="G321871" t="str">
            <v>353320</v>
          </cell>
        </row>
        <row r="321872">
          <cell r="F321872" t="str">
            <v>soc-neuro-onc.org</v>
          </cell>
          <cell r="G321872" t="str">
            <v>353321</v>
          </cell>
        </row>
        <row r="321873">
          <cell r="F321873" t="str">
            <v>socaladvocates.com</v>
          </cell>
          <cell r="G321873" t="str">
            <v>353322</v>
          </cell>
        </row>
        <row r="321874">
          <cell r="F321874" t="str">
            <v>socaldirt.org</v>
          </cell>
          <cell r="G321874" t="str">
            <v>353323</v>
          </cell>
        </row>
        <row r="321875">
          <cell r="F321875" t="str">
            <v>socbay.com</v>
          </cell>
          <cell r="G321875" t="str">
            <v>353324</v>
          </cell>
        </row>
        <row r="321876">
          <cell r="F321876" t="str">
            <v>soccerbrain.com</v>
          </cell>
          <cell r="G321876" t="str">
            <v>353325</v>
          </cell>
        </row>
        <row r="321877">
          <cell r="F321877" t="str">
            <v>soccerscout.com</v>
          </cell>
          <cell r="G321877" t="str">
            <v>353326</v>
          </cell>
        </row>
        <row r="321878">
          <cell r="F321878" t="str">
            <v>soccerxi.com</v>
          </cell>
          <cell r="G321878" t="str">
            <v>353327</v>
          </cell>
        </row>
        <row r="321879">
          <cell r="F321879" t="str">
            <v>social-tribe.com</v>
          </cell>
          <cell r="G321879" t="str">
            <v>353328</v>
          </cell>
        </row>
        <row r="321880">
          <cell r="F321880" t="str">
            <v>social4social.org</v>
          </cell>
          <cell r="G321880" t="str">
            <v>353329</v>
          </cell>
        </row>
        <row r="321881">
          <cell r="F321881" t="str">
            <v>socialangel.io</v>
          </cell>
          <cell r="G321881" t="str">
            <v>353330</v>
          </cell>
        </row>
        <row r="321882">
          <cell r="F321882" t="str">
            <v>socialapparatus.com</v>
          </cell>
          <cell r="G321882" t="str">
            <v>353331</v>
          </cell>
        </row>
        <row r="321883">
          <cell r="F321883" t="str">
            <v>socialcreditnetwork.com</v>
          </cell>
          <cell r="G321883" t="str">
            <v>353332</v>
          </cell>
        </row>
        <row r="321884">
          <cell r="F321884" t="str">
            <v>socialenterprise.academy</v>
          </cell>
          <cell r="G321884" t="str">
            <v>353333</v>
          </cell>
        </row>
        <row r="321885">
          <cell r="F321885" t="str">
            <v>socialenterprisetrust.org</v>
          </cell>
          <cell r="G321885" t="str">
            <v>353334</v>
          </cell>
        </row>
        <row r="321886">
          <cell r="F321886" t="str">
            <v>socialguide.com</v>
          </cell>
          <cell r="G321886" t="str">
            <v>353335</v>
          </cell>
        </row>
        <row r="321887">
          <cell r="F321887" t="str">
            <v>socialhouseleader.com</v>
          </cell>
          <cell r="G321887" t="str">
            <v>353336</v>
          </cell>
        </row>
        <row r="321888">
          <cell r="F321888" t="str">
            <v>socialight.io</v>
          </cell>
          <cell r="G321888" t="str">
            <v>353337</v>
          </cell>
        </row>
        <row r="321889">
          <cell r="F321889" t="str">
            <v>socialinnovationpark.org</v>
          </cell>
          <cell r="G321889" t="str">
            <v>353338</v>
          </cell>
        </row>
        <row r="321890">
          <cell r="F321890" t="str">
            <v>socialinsider.io</v>
          </cell>
          <cell r="G321890" t="str">
            <v>353339</v>
          </cell>
        </row>
        <row r="321891">
          <cell r="F321891" t="str">
            <v>socialinvestmentscotland.com</v>
          </cell>
          <cell r="G321891" t="str">
            <v>353340</v>
          </cell>
        </row>
        <row r="321892">
          <cell r="F321892" t="str">
            <v>socialmediaclub.org</v>
          </cell>
          <cell r="G321892" t="str">
            <v>353341</v>
          </cell>
        </row>
        <row r="321893">
          <cell r="F321893" t="str">
            <v>socialnewsdesk.com</v>
          </cell>
          <cell r="G321893" t="str">
            <v>353342</v>
          </cell>
        </row>
        <row r="321894">
          <cell r="F321894" t="str">
            <v>socialnoise.com</v>
          </cell>
          <cell r="G321894" t="str">
            <v>353343</v>
          </cell>
        </row>
        <row r="321895">
          <cell r="F321895" t="str">
            <v>socialparty.biz</v>
          </cell>
          <cell r="G321895" t="str">
            <v>353344</v>
          </cell>
        </row>
        <row r="321896">
          <cell r="F321896" t="str">
            <v>socialrez.com</v>
          </cell>
          <cell r="G321896" t="str">
            <v>353345</v>
          </cell>
        </row>
        <row r="321897">
          <cell r="F321897" t="str">
            <v>socialrfp.com</v>
          </cell>
          <cell r="G321897" t="str">
            <v>353346</v>
          </cell>
        </row>
        <row r="321898">
          <cell r="F321898" t="str">
            <v>socialshark.com</v>
          </cell>
          <cell r="G321898" t="str">
            <v>353347</v>
          </cell>
        </row>
        <row r="321899">
          <cell r="F321899" t="str">
            <v>socialtalent.com</v>
          </cell>
          <cell r="G321899" t="str">
            <v>353348</v>
          </cell>
        </row>
        <row r="321900">
          <cell r="F321900" t="str">
            <v>socialtradingguru.com</v>
          </cell>
          <cell r="G321900" t="str">
            <v>353349</v>
          </cell>
        </row>
        <row r="321901">
          <cell r="F321901" t="str">
            <v>socialventures.org</v>
          </cell>
          <cell r="G321901" t="str">
            <v>353350</v>
          </cell>
        </row>
        <row r="321902">
          <cell r="F321902" t="str">
            <v>socialweaver.co</v>
          </cell>
          <cell r="G321902" t="str">
            <v>353351</v>
          </cell>
        </row>
        <row r="321903">
          <cell r="F321903" t="str">
            <v>socialxpand.com</v>
          </cell>
          <cell r="G321903" t="str">
            <v>353352</v>
          </cell>
        </row>
        <row r="321904">
          <cell r="F321904" t="str">
            <v>socialxpresso.com</v>
          </cell>
          <cell r="G321904" t="str">
            <v>353353</v>
          </cell>
        </row>
        <row r="321905">
          <cell r="F321905" t="str">
            <v>socio.events</v>
          </cell>
          <cell r="G321905" t="str">
            <v>353354</v>
          </cell>
        </row>
        <row r="321906">
          <cell r="F321906" t="str">
            <v>sociobits.org</v>
          </cell>
          <cell r="G321906" t="str">
            <v>353355</v>
          </cell>
        </row>
        <row r="321907">
          <cell r="F321907" t="str">
            <v>sociolocal.ie</v>
          </cell>
          <cell r="G321907" t="str">
            <v>353356</v>
          </cell>
        </row>
        <row r="321908">
          <cell r="F321908" t="str">
            <v>sociustec.com</v>
          </cell>
          <cell r="G321908" t="str">
            <v>353357</v>
          </cell>
        </row>
        <row r="321909">
          <cell r="F321909" t="str">
            <v>soelab.com</v>
          </cell>
          <cell r="G321909" t="str">
            <v>353358</v>
          </cell>
        </row>
        <row r="321910">
          <cell r="F321910" t="str">
            <v>sofasuperstars.com</v>
          </cell>
          <cell r="G321910" t="str">
            <v>353359</v>
          </cell>
        </row>
        <row r="321911">
          <cell r="F321911" t="str">
            <v>softbyteinfotech.com</v>
          </cell>
          <cell r="G321911" t="str">
            <v>353360</v>
          </cell>
        </row>
        <row r="321912">
          <cell r="F321912" t="str">
            <v>softimpact.net</v>
          </cell>
          <cell r="G321912" t="str">
            <v>353361</v>
          </cell>
        </row>
        <row r="321913">
          <cell r="F321913" t="str">
            <v>softlock.net</v>
          </cell>
          <cell r="G321913" t="str">
            <v>353362</v>
          </cell>
        </row>
        <row r="321914">
          <cell r="F321914" t="str">
            <v>softmax.com</v>
          </cell>
          <cell r="G321914" t="str">
            <v>353363</v>
          </cell>
        </row>
        <row r="321915">
          <cell r="F321915" t="str">
            <v>softopialtd.com</v>
          </cell>
          <cell r="G321915" t="str">
            <v>353364</v>
          </cell>
        </row>
        <row r="321916">
          <cell r="F321916" t="str">
            <v>software-comparison.net</v>
          </cell>
          <cell r="G321916" t="str">
            <v>353365</v>
          </cell>
        </row>
        <row r="321917">
          <cell r="F321917" t="str">
            <v>softwarehow.com</v>
          </cell>
          <cell r="G321917" t="str">
            <v>353366</v>
          </cell>
        </row>
        <row r="321918">
          <cell r="F321918" t="str">
            <v>softwaremarket.com.br</v>
          </cell>
          <cell r="G321918" t="str">
            <v>353367</v>
          </cell>
        </row>
        <row r="321919">
          <cell r="F321919" t="str">
            <v>softwaretestingatlcon.com</v>
          </cell>
          <cell r="G321919" t="str">
            <v>353368</v>
          </cell>
        </row>
        <row r="321920">
          <cell r="F321920" t="str">
            <v>sogelink.fr</v>
          </cell>
          <cell r="G321920" t="str">
            <v>353369</v>
          </cell>
        </row>
        <row r="321921">
          <cell r="F321921" t="str">
            <v>sogeti.com</v>
          </cell>
          <cell r="G321921" t="str">
            <v>353370</v>
          </cell>
        </row>
        <row r="321922">
          <cell r="F321922" t="str">
            <v>sogosa.com</v>
          </cell>
          <cell r="G321922" t="str">
            <v>353371</v>
          </cell>
        </row>
        <row r="321923">
          <cell r="F321923" t="str">
            <v>sohbet.ltd</v>
          </cell>
          <cell r="G321923" t="str">
            <v>353372</v>
          </cell>
        </row>
        <row r="321924">
          <cell r="F321924" t="str">
            <v>sohbetdj.com</v>
          </cell>
          <cell r="G321924" t="str">
            <v>353373</v>
          </cell>
        </row>
        <row r="321925">
          <cell r="F321925" t="str">
            <v>sohbetet.net</v>
          </cell>
          <cell r="G321925" t="str">
            <v>353374</v>
          </cell>
        </row>
        <row r="321926">
          <cell r="F321926" t="str">
            <v>sohbetodalari.life</v>
          </cell>
          <cell r="G321926" t="str">
            <v>353375</v>
          </cell>
        </row>
        <row r="321927">
          <cell r="F321927" t="str">
            <v>sohoapp.com</v>
          </cell>
          <cell r="G321927" t="str">
            <v>353376</v>
          </cell>
        </row>
        <row r="321928">
          <cell r="F321928" t="str">
            <v>sohohouse.com</v>
          </cell>
          <cell r="G321928" t="str">
            <v>353377</v>
          </cell>
        </row>
        <row r="321929">
          <cell r="F321929" t="str">
            <v>soibrandz.com</v>
          </cell>
          <cell r="G321929" t="str">
            <v>353378</v>
          </cell>
        </row>
        <row r="321930">
          <cell r="F321930" t="str">
            <v>soikea.com</v>
          </cell>
          <cell r="G321930" t="str">
            <v>353379</v>
          </cell>
        </row>
        <row r="321931">
          <cell r="F321931" t="str">
            <v>soilbuildreit.com</v>
          </cell>
          <cell r="G321931" t="str">
            <v>353380</v>
          </cell>
        </row>
        <row r="321932">
          <cell r="F321932" t="str">
            <v>sol.works</v>
          </cell>
          <cell r="G321932" t="str">
            <v>353381</v>
          </cell>
        </row>
        <row r="321933">
          <cell r="F321933" t="str">
            <v>solar-home.asia</v>
          </cell>
          <cell r="G321933" t="str">
            <v>353382</v>
          </cell>
        </row>
        <row r="321934">
          <cell r="F321934" t="str">
            <v>solar1.org</v>
          </cell>
          <cell r="G321934" t="str">
            <v>353383</v>
          </cell>
        </row>
        <row r="321935">
          <cell r="F321935" t="str">
            <v>solaramerica.org</v>
          </cell>
          <cell r="G321935" t="str">
            <v>353384</v>
          </cell>
        </row>
        <row r="321936">
          <cell r="F321936" t="str">
            <v>solaris-pharma.com</v>
          </cell>
          <cell r="G321936" t="str">
            <v>353385</v>
          </cell>
        </row>
        <row r="321937">
          <cell r="F321937" t="str">
            <v>solarpanelsgrid.com</v>
          </cell>
          <cell r="G321937" t="str">
            <v>353386</v>
          </cell>
        </row>
        <row r="321938">
          <cell r="F321938" t="str">
            <v>solartis.com</v>
          </cell>
          <cell r="G321938" t="str">
            <v>353387</v>
          </cell>
        </row>
        <row r="321939">
          <cell r="F321939" t="str">
            <v>solaruniverse.com</v>
          </cell>
          <cell r="G321939" t="str">
            <v>353388</v>
          </cell>
        </row>
        <row r="321940">
          <cell r="F321940" t="str">
            <v>solarworld.de</v>
          </cell>
          <cell r="G321940" t="str">
            <v>353389</v>
          </cell>
        </row>
        <row r="321941">
          <cell r="F321941" t="str">
            <v>solelia.se</v>
          </cell>
          <cell r="G321941" t="str">
            <v>353390</v>
          </cell>
        </row>
        <row r="321942">
          <cell r="F321942" t="str">
            <v>solidai.tech</v>
          </cell>
          <cell r="G321942" t="str">
            <v>353391</v>
          </cell>
        </row>
        <row r="321943">
          <cell r="F321943" t="str">
            <v>solides.com.br</v>
          </cell>
          <cell r="G321943" t="str">
            <v>353392</v>
          </cell>
        </row>
        <row r="321944">
          <cell r="F321944" t="str">
            <v>solidflow.io</v>
          </cell>
          <cell r="G321944" t="str">
            <v>353393</v>
          </cell>
        </row>
        <row r="321945">
          <cell r="F321945" t="str">
            <v>solidified.io</v>
          </cell>
          <cell r="G321945" t="str">
            <v>353394</v>
          </cell>
        </row>
        <row r="321946">
          <cell r="F321946" t="str">
            <v>solina-group.eu</v>
          </cell>
          <cell r="G321946" t="str">
            <v>353395</v>
          </cell>
        </row>
        <row r="321947">
          <cell r="F321947" t="str">
            <v>soloportfolio.com</v>
          </cell>
          <cell r="G321947" t="str">
            <v>353396</v>
          </cell>
        </row>
        <row r="321948">
          <cell r="F321948" t="str">
            <v>solopreneurs.co</v>
          </cell>
          <cell r="G321948" t="str">
            <v>353397</v>
          </cell>
        </row>
        <row r="321949">
          <cell r="F321949" t="str">
            <v>solpad.com</v>
          </cell>
          <cell r="G321949" t="str">
            <v>353398</v>
          </cell>
        </row>
        <row r="321950">
          <cell r="F321950" t="str">
            <v>solugentech.com</v>
          </cell>
          <cell r="G321950" t="str">
            <v>353399</v>
          </cell>
        </row>
        <row r="321951">
          <cell r="F321951" t="str">
            <v>solutech.tech</v>
          </cell>
          <cell r="G321951" t="str">
            <v>353400</v>
          </cell>
        </row>
        <row r="321952">
          <cell r="F321952" t="str">
            <v>solutionsone.com.br</v>
          </cell>
          <cell r="G321952" t="str">
            <v>353401</v>
          </cell>
        </row>
        <row r="321953">
          <cell r="F321953" t="str">
            <v>solvanix.com</v>
          </cell>
          <cell r="G321953" t="str">
            <v>353402</v>
          </cell>
        </row>
        <row r="321954">
          <cell r="F321954" t="str">
            <v>solve4all.com</v>
          </cell>
          <cell r="G321954" t="str">
            <v>353403</v>
          </cell>
        </row>
        <row r="321955">
          <cell r="F321955" t="str">
            <v>somaligo.com</v>
          </cell>
          <cell r="G321955" t="str">
            <v>353404</v>
          </cell>
        </row>
        <row r="321956">
          <cell r="F321956" t="str">
            <v>somasmarthome.com</v>
          </cell>
          <cell r="G321956" t="str">
            <v>353405</v>
          </cell>
        </row>
        <row r="321957">
          <cell r="F321957" t="str">
            <v>sometrik.com</v>
          </cell>
          <cell r="G321957" t="str">
            <v>353406</v>
          </cell>
        </row>
        <row r="321958">
          <cell r="F321958" t="str">
            <v>somident.com</v>
          </cell>
          <cell r="G321958" t="str">
            <v>353407</v>
          </cell>
        </row>
        <row r="321959">
          <cell r="F321959" t="str">
            <v>sommafoods.com</v>
          </cell>
          <cell r="G321959" t="str">
            <v>353408</v>
          </cell>
        </row>
        <row r="321960">
          <cell r="F321960" t="str">
            <v>sonanano.com</v>
          </cell>
          <cell r="G321960" t="str">
            <v>353409</v>
          </cell>
        </row>
        <row r="321961">
          <cell r="F321961" t="str">
            <v>sonect.net</v>
          </cell>
          <cell r="G321961" t="str">
            <v>353410</v>
          </cell>
        </row>
        <row r="321962">
          <cell r="F321962" t="str">
            <v>sonicesonice.com</v>
          </cell>
          <cell r="G321962" t="str">
            <v>353411</v>
          </cell>
        </row>
        <row r="321963">
          <cell r="F321963" t="str">
            <v>sonictelecoms.co.za</v>
          </cell>
          <cell r="G321963" t="str">
            <v>353412</v>
          </cell>
        </row>
        <row r="321964">
          <cell r="F321964" t="str">
            <v>sonix.ai</v>
          </cell>
          <cell r="G321964" t="str">
            <v>353413</v>
          </cell>
        </row>
        <row r="321965">
          <cell r="F321965" t="str">
            <v>sonomotors.com</v>
          </cell>
          <cell r="G321965" t="str">
            <v>353414</v>
          </cell>
        </row>
        <row r="321966">
          <cell r="F321966" t="str">
            <v>sonybiotechnology.com</v>
          </cell>
          <cell r="G321966" t="str">
            <v>353415</v>
          </cell>
        </row>
        <row r="321967">
          <cell r="F321967" t="str">
            <v>sophiaintelligence.com</v>
          </cell>
          <cell r="G321967" t="str">
            <v>353416</v>
          </cell>
        </row>
        <row r="321968">
          <cell r="F321968" t="str">
            <v>sophiastartupacademy.com</v>
          </cell>
          <cell r="G321968" t="str">
            <v>353417</v>
          </cell>
        </row>
        <row r="321969">
          <cell r="F321969" t="str">
            <v>sopranosapp.com</v>
          </cell>
          <cell r="G321969" t="str">
            <v>353418</v>
          </cell>
        </row>
        <row r="321970">
          <cell r="F321970" t="str">
            <v>sopto.com</v>
          </cell>
          <cell r="G321970" t="str">
            <v>353419</v>
          </cell>
        </row>
        <row r="321971">
          <cell r="F321971" t="str">
            <v>soramagazine.com</v>
          </cell>
          <cell r="G321971" t="str">
            <v>353420</v>
          </cell>
        </row>
        <row r="321972">
          <cell r="F321972" t="str">
            <v>sorincapital.com</v>
          </cell>
          <cell r="G321972" t="str">
            <v>353421</v>
          </cell>
        </row>
        <row r="321973">
          <cell r="F321973" t="str">
            <v>sosa.cat</v>
          </cell>
          <cell r="G321973" t="str">
            <v>353422</v>
          </cell>
        </row>
        <row r="321974">
          <cell r="F321974" t="str">
            <v>soscapital.com</v>
          </cell>
          <cell r="G321974" t="str">
            <v>353423</v>
          </cell>
        </row>
        <row r="321975">
          <cell r="F321975" t="str">
            <v>soshace.com</v>
          </cell>
          <cell r="G321975" t="str">
            <v>353424</v>
          </cell>
        </row>
        <row r="321976">
          <cell r="F321976" t="str">
            <v>sosmartlabs.com</v>
          </cell>
          <cell r="G321976" t="str">
            <v>353425</v>
          </cell>
        </row>
        <row r="321977">
          <cell r="F321977" t="str">
            <v>sotoasobi.net</v>
          </cell>
          <cell r="G321977" t="str">
            <v>353426</v>
          </cell>
        </row>
        <row r="321978">
          <cell r="F321978" t="str">
            <v>soumennath.com</v>
          </cell>
          <cell r="G321978" t="str">
            <v>353427</v>
          </cell>
        </row>
        <row r="321979">
          <cell r="F321979" t="str">
            <v>soumu.go.jp</v>
          </cell>
          <cell r="G321979" t="str">
            <v>353428</v>
          </cell>
        </row>
        <row r="321980">
          <cell r="F321980" t="str">
            <v>soundai.com</v>
          </cell>
          <cell r="G321980" t="str">
            <v>353429</v>
          </cell>
        </row>
        <row r="321981">
          <cell r="F321981" t="str">
            <v>soundbranch.com</v>
          </cell>
          <cell r="G321981" t="str">
            <v>353430</v>
          </cell>
        </row>
        <row r="321982">
          <cell r="F321982" t="str">
            <v>soundcitymovie.com</v>
          </cell>
          <cell r="G321982" t="str">
            <v>353431</v>
          </cell>
        </row>
        <row r="321983">
          <cell r="F321983" t="str">
            <v>sounddogs.com</v>
          </cell>
          <cell r="G321983" t="str">
            <v>353432</v>
          </cell>
        </row>
        <row r="321984">
          <cell r="F321984" t="str">
            <v>soundenergy.nl</v>
          </cell>
          <cell r="G321984" t="str">
            <v>353433</v>
          </cell>
        </row>
        <row r="321985">
          <cell r="F321985" t="str">
            <v>soundio.com</v>
          </cell>
          <cell r="G321985" t="str">
            <v>353434</v>
          </cell>
        </row>
        <row r="321986">
          <cell r="F321986" t="str">
            <v>soundmoneydefense.org</v>
          </cell>
          <cell r="G321986" t="str">
            <v>353435</v>
          </cell>
        </row>
        <row r="321987">
          <cell r="F321987" t="str">
            <v>soundparticles.com</v>
          </cell>
          <cell r="G321987" t="str">
            <v>353436</v>
          </cell>
        </row>
        <row r="321988">
          <cell r="F321988" t="str">
            <v>soundspacevr.com</v>
          </cell>
          <cell r="G321988" t="str">
            <v>353437</v>
          </cell>
        </row>
        <row r="321989">
          <cell r="F321989" t="str">
            <v>sourceability.com</v>
          </cell>
          <cell r="G321989" t="str">
            <v>353438</v>
          </cell>
        </row>
        <row r="321990">
          <cell r="F321990" t="str">
            <v>sourcecentral.co</v>
          </cell>
          <cell r="G321990" t="str">
            <v>353439</v>
          </cell>
        </row>
        <row r="321991">
          <cell r="F321991" t="str">
            <v>sourcecodecommunications.com</v>
          </cell>
          <cell r="G321991" t="str">
            <v>353440</v>
          </cell>
        </row>
        <row r="321992">
          <cell r="F321992" t="str">
            <v>sourcedigital.net</v>
          </cell>
          <cell r="G321992" t="str">
            <v>353441</v>
          </cell>
        </row>
        <row r="321993">
          <cell r="F321993" t="str">
            <v>sourceforge.net</v>
          </cell>
          <cell r="G321993" t="str">
            <v>353442</v>
          </cell>
        </row>
        <row r="321994">
          <cell r="F321994" t="str">
            <v>sourcenet.com.br</v>
          </cell>
          <cell r="G321994" t="str">
            <v>353443</v>
          </cell>
        </row>
        <row r="321995">
          <cell r="F321995" t="str">
            <v>southafrica.net</v>
          </cell>
          <cell r="G321995" t="str">
            <v>353444</v>
          </cell>
        </row>
        <row r="321996">
          <cell r="F321996" t="str">
            <v>southafricahealth.co.za</v>
          </cell>
          <cell r="G321996" t="str">
            <v>353445</v>
          </cell>
        </row>
        <row r="321997">
          <cell r="F321997" t="str">
            <v>southbronxunite.org</v>
          </cell>
          <cell r="G321997" t="str">
            <v>353446</v>
          </cell>
        </row>
        <row r="321998">
          <cell r="F321998" t="str">
            <v>southernsprinklers.com</v>
          </cell>
          <cell r="G321998" t="str">
            <v>353447</v>
          </cell>
        </row>
        <row r="321999">
          <cell r="F321999" t="str">
            <v>southfloridaworkerscompensationlawyers.com</v>
          </cell>
          <cell r="G321999" t="str">
            <v>353448</v>
          </cell>
        </row>
        <row r="322000">
          <cell r="F322000" t="str">
            <v>southlakeareahomes.com</v>
          </cell>
          <cell r="G322000" t="str">
            <v>353449</v>
          </cell>
        </row>
        <row r="322001">
          <cell r="F322001" t="str">
            <v>southmatrix.com</v>
          </cell>
          <cell r="G322001" t="str">
            <v>353450</v>
          </cell>
        </row>
        <row r="322002">
          <cell r="F322002" t="str">
            <v>southparkcommons.com</v>
          </cell>
          <cell r="G322002" t="str">
            <v>353451</v>
          </cell>
        </row>
        <row r="322003">
          <cell r="F322003" t="str">
            <v>southportboats.com</v>
          </cell>
          <cell r="G322003" t="str">
            <v>353452</v>
          </cell>
        </row>
        <row r="322004">
          <cell r="F322004" t="str">
            <v>southwellafterschoolclub.com</v>
          </cell>
          <cell r="G322004" t="str">
            <v>353453</v>
          </cell>
        </row>
        <row r="322005">
          <cell r="F322005" t="str">
            <v>sover.net</v>
          </cell>
          <cell r="G322005" t="str">
            <v>353454</v>
          </cell>
        </row>
        <row r="322006">
          <cell r="F322006" t="str">
            <v>soyaconcept.com</v>
          </cell>
          <cell r="G322006" t="str">
            <v>353455</v>
          </cell>
        </row>
        <row r="322007">
          <cell r="F322007" t="str">
            <v>sp0n.com</v>
          </cell>
          <cell r="G322007" t="str">
            <v>353456</v>
          </cell>
        </row>
        <row r="322008">
          <cell r="F322008" t="str">
            <v>spa-monkeys.com</v>
          </cell>
          <cell r="G322008" t="str">
            <v>353457</v>
          </cell>
        </row>
        <row r="322009">
          <cell r="F322009" t="str">
            <v>space-path.com</v>
          </cell>
          <cell r="G322009" t="str">
            <v>353458</v>
          </cell>
        </row>
        <row r="322010">
          <cell r="F322010" t="str">
            <v>spaceadx.in</v>
          </cell>
          <cell r="G322010" t="str">
            <v>353459</v>
          </cell>
        </row>
        <row r="322011">
          <cell r="F322011" t="str">
            <v>spaceappschallenge.org</v>
          </cell>
          <cell r="G322011" t="str">
            <v>353460</v>
          </cell>
        </row>
        <row r="322012">
          <cell r="F322012" t="str">
            <v>spacebreaksrecords.com</v>
          </cell>
          <cell r="G322012" t="str">
            <v>353461</v>
          </cell>
        </row>
        <row r="322013">
          <cell r="F322013" t="str">
            <v>spacecommerce.ca</v>
          </cell>
          <cell r="G322013" t="str">
            <v>353462</v>
          </cell>
        </row>
        <row r="322014">
          <cell r="F322014" t="str">
            <v>spacedigitalpr.com</v>
          </cell>
          <cell r="G322014" t="str">
            <v>353463</v>
          </cell>
        </row>
        <row r="322015">
          <cell r="F322015" t="str">
            <v>spacee.com</v>
          </cell>
          <cell r="G322015" t="str">
            <v>353464</v>
          </cell>
        </row>
        <row r="322016">
          <cell r="F322016" t="str">
            <v>spaceflow.io</v>
          </cell>
          <cell r="G322016" t="str">
            <v>353465</v>
          </cell>
        </row>
        <row r="322017">
          <cell r="F322017" t="str">
            <v>spacegambit.org</v>
          </cell>
          <cell r="G322017" t="str">
            <v>353466</v>
          </cell>
        </row>
        <row r="322018">
          <cell r="F322018" t="str">
            <v>spacegeneration.org</v>
          </cell>
          <cell r="G322018" t="str">
            <v>353467</v>
          </cell>
        </row>
        <row r="322019">
          <cell r="F322019" t="str">
            <v>spacehooter.co.uk</v>
          </cell>
          <cell r="G322019" t="str">
            <v>353468</v>
          </cell>
        </row>
        <row r="322020">
          <cell r="F322020" t="str">
            <v>spacetoco.com</v>
          </cell>
          <cell r="G322020" t="str">
            <v>353469</v>
          </cell>
        </row>
        <row r="322021">
          <cell r="F322021" t="str">
            <v>spacevee.com</v>
          </cell>
          <cell r="G322021" t="str">
            <v>353470</v>
          </cell>
        </row>
        <row r="322022">
          <cell r="F322022" t="str">
            <v>spacing.co.il</v>
          </cell>
          <cell r="G322022" t="str">
            <v>353471</v>
          </cell>
        </row>
        <row r="322023">
          <cell r="F322023" t="str">
            <v>spadetechs.com</v>
          </cell>
          <cell r="G322023" t="str">
            <v>353472</v>
          </cell>
        </row>
        <row r="322024">
          <cell r="F322024" t="str">
            <v>spamedica.com</v>
          </cell>
          <cell r="G322024" t="str">
            <v>353473</v>
          </cell>
        </row>
        <row r="322025">
          <cell r="F322025" t="str">
            <v>spamfilterreviews.com</v>
          </cell>
          <cell r="G322025" t="str">
            <v>353474</v>
          </cell>
        </row>
        <row r="322026">
          <cell r="F322026" t="str">
            <v>sparcit.com</v>
          </cell>
          <cell r="G322026" t="str">
            <v>353475</v>
          </cell>
        </row>
        <row r="322027">
          <cell r="F322027" t="str">
            <v>sparecodesolutions.com</v>
          </cell>
          <cell r="G322027" t="str">
            <v>353476</v>
          </cell>
        </row>
        <row r="322028">
          <cell r="F322028" t="str">
            <v>spark.co.uk</v>
          </cell>
          <cell r="G322028" t="str">
            <v>353477</v>
          </cell>
        </row>
        <row r="322029">
          <cell r="F322029" t="str">
            <v>sparkleanglobal.com</v>
          </cell>
          <cell r="G322029" t="str">
            <v>353478</v>
          </cell>
        </row>
        <row r="322030">
          <cell r="F322030" t="str">
            <v>sparkmicrogrants.org</v>
          </cell>
          <cell r="G322030" t="str">
            <v>353479</v>
          </cell>
        </row>
        <row r="322031">
          <cell r="F322031" t="str">
            <v>sparkrise.com</v>
          </cell>
          <cell r="G322031" t="str">
            <v>353480</v>
          </cell>
        </row>
        <row r="322032">
          <cell r="F322032" t="str">
            <v>sparkrock.com</v>
          </cell>
          <cell r="G322032" t="str">
            <v>353481</v>
          </cell>
        </row>
        <row r="322033">
          <cell r="F322033" t="str">
            <v>sparksc.org</v>
          </cell>
          <cell r="G322033" t="str">
            <v>353482</v>
          </cell>
        </row>
        <row r="322034">
          <cell r="F322034" t="str">
            <v>sparkup.design</v>
          </cell>
          <cell r="G322034" t="str">
            <v>353483</v>
          </cell>
        </row>
        <row r="322035">
          <cell r="F322035" t="str">
            <v>sparrowflights.com</v>
          </cell>
          <cell r="G322035" t="str">
            <v>353484</v>
          </cell>
        </row>
        <row r="322036">
          <cell r="F322036" t="str">
            <v>spartanmusic.co.uk</v>
          </cell>
          <cell r="G322036" t="str">
            <v>353485</v>
          </cell>
        </row>
        <row r="322037">
          <cell r="F322037" t="str">
            <v>spartantouch.com</v>
          </cell>
          <cell r="G322037" t="str">
            <v>353486</v>
          </cell>
        </row>
        <row r="322038">
          <cell r="F322038" t="str">
            <v>spatialand.com</v>
          </cell>
          <cell r="G322038" t="str">
            <v>353487</v>
          </cell>
        </row>
        <row r="322039">
          <cell r="F322039" t="str">
            <v>spatialkey.com</v>
          </cell>
          <cell r="G322039" t="str">
            <v>353488</v>
          </cell>
        </row>
        <row r="322040">
          <cell r="F322040" t="str">
            <v>spawmet.com.pl</v>
          </cell>
          <cell r="G322040" t="str">
            <v>353489</v>
          </cell>
        </row>
        <row r="322041">
          <cell r="F322041" t="str">
            <v>speakersisterhood.com</v>
          </cell>
          <cell r="G322041" t="str">
            <v>353490</v>
          </cell>
        </row>
        <row r="322042">
          <cell r="F322042" t="str">
            <v>speakme.com</v>
          </cell>
          <cell r="G322042" t="str">
            <v>353491</v>
          </cell>
        </row>
        <row r="322043">
          <cell r="F322043" t="str">
            <v>speakmessenger.com</v>
          </cell>
          <cell r="G322043" t="str">
            <v>353492</v>
          </cell>
        </row>
        <row r="322044">
          <cell r="F322044" t="str">
            <v>specdrums.com</v>
          </cell>
          <cell r="G322044" t="str">
            <v>353493</v>
          </cell>
        </row>
        <row r="322045">
          <cell r="F322045" t="str">
            <v>specificitpharma.com</v>
          </cell>
          <cell r="G322045" t="str">
            <v>353494</v>
          </cell>
        </row>
        <row r="322046">
          <cell r="F322046" t="str">
            <v>specpage.com</v>
          </cell>
          <cell r="G322046" t="str">
            <v>353495</v>
          </cell>
        </row>
        <row r="322047">
          <cell r="F322047" t="str">
            <v>spectal.ca</v>
          </cell>
          <cell r="G322047" t="str">
            <v>353496</v>
          </cell>
        </row>
        <row r="322048">
          <cell r="F322048" t="str">
            <v>spectalite.com</v>
          </cell>
          <cell r="G322048" t="str">
            <v>353497</v>
          </cell>
        </row>
        <row r="322049">
          <cell r="F322049" t="str">
            <v>spectee.com</v>
          </cell>
          <cell r="G322049" t="str">
            <v>353498</v>
          </cell>
        </row>
        <row r="322050">
          <cell r="F322050" t="str">
            <v>spectivvr.com</v>
          </cell>
          <cell r="G322050" t="str">
            <v>353499</v>
          </cell>
        </row>
        <row r="322051">
          <cell r="F322051" t="str">
            <v>spectosphere.com</v>
          </cell>
          <cell r="G322051" t="str">
            <v>353500</v>
          </cell>
        </row>
        <row r="322052">
          <cell r="F322052" t="str">
            <v>spectratech.com</v>
          </cell>
          <cell r="G322052" t="str">
            <v>353501</v>
          </cell>
        </row>
        <row r="322053">
          <cell r="F322053" t="str">
            <v>spectronn.com</v>
          </cell>
          <cell r="G322053" t="str">
            <v>353502</v>
          </cell>
        </row>
        <row r="322054">
          <cell r="F322054" t="str">
            <v>spectrum.com</v>
          </cell>
          <cell r="G322054" t="str">
            <v>353503</v>
          </cell>
        </row>
        <row r="322055">
          <cell r="F322055" t="str">
            <v>spectrum.global</v>
          </cell>
          <cell r="G322055" t="str">
            <v>353504</v>
          </cell>
        </row>
        <row r="322056">
          <cell r="F322056" t="str">
            <v>spectrumconsultantsgroup.com</v>
          </cell>
          <cell r="G322056" t="str">
            <v>353505</v>
          </cell>
        </row>
        <row r="322057">
          <cell r="F322057" t="str">
            <v>spectrumfire.com.au</v>
          </cell>
          <cell r="G322057" t="str">
            <v>353506</v>
          </cell>
        </row>
        <row r="322058">
          <cell r="F322058" t="str">
            <v>speedair-tec.com</v>
          </cell>
          <cell r="G322058" t="str">
            <v>353507</v>
          </cell>
        </row>
        <row r="322059">
          <cell r="F322059" t="str">
            <v>speedco.com</v>
          </cell>
          <cell r="G322059" t="str">
            <v>353508</v>
          </cell>
        </row>
        <row r="322060">
          <cell r="F322060" t="str">
            <v>speedmenu.com</v>
          </cell>
          <cell r="G322060" t="str">
            <v>353509</v>
          </cell>
        </row>
        <row r="322061">
          <cell r="F322061" t="str">
            <v>speedtax.co.uk</v>
          </cell>
          <cell r="G322061" t="str">
            <v>353510</v>
          </cell>
        </row>
        <row r="322062">
          <cell r="F322062" t="str">
            <v>speedtest-online.com</v>
          </cell>
          <cell r="G322062" t="str">
            <v>353511</v>
          </cell>
        </row>
        <row r="322063">
          <cell r="F322063" t="str">
            <v>speedysigns.com</v>
          </cell>
          <cell r="G322063" t="str">
            <v>353512</v>
          </cell>
        </row>
        <row r="322064">
          <cell r="F322064" t="str">
            <v>spendit.de</v>
          </cell>
          <cell r="G322064" t="str">
            <v>353513</v>
          </cell>
        </row>
        <row r="322065">
          <cell r="F322065" t="str">
            <v>sphere.cool</v>
          </cell>
          <cell r="G322065" t="str">
            <v>353514</v>
          </cell>
        </row>
        <row r="322066">
          <cell r="F322066" t="str">
            <v>spherical.studio</v>
          </cell>
          <cell r="G322066" t="str">
            <v>353515</v>
          </cell>
        </row>
        <row r="322067">
          <cell r="F322067" t="str">
            <v>spicebox.in#</v>
          </cell>
          <cell r="G322067" t="str">
            <v>353516</v>
          </cell>
        </row>
        <row r="322068">
          <cell r="F322068" t="str">
            <v>spiderholster.com</v>
          </cell>
          <cell r="G322068" t="str">
            <v>353517</v>
          </cell>
        </row>
        <row r="322069">
          <cell r="F322069" t="str">
            <v>spiible.com</v>
          </cell>
          <cell r="G322069" t="str">
            <v>353518</v>
          </cell>
        </row>
        <row r="322070">
          <cell r="F322070" t="str">
            <v>spike.com</v>
          </cell>
          <cell r="G322070" t="str">
            <v>353519</v>
          </cell>
        </row>
        <row r="322071">
          <cell r="F322071" t="str">
            <v>spikecart.com</v>
          </cell>
          <cell r="G322071" t="str">
            <v>353520</v>
          </cell>
        </row>
        <row r="322072">
          <cell r="F322072" t="str">
            <v>spiltjuice.com</v>
          </cell>
          <cell r="G322072" t="str">
            <v>353521</v>
          </cell>
        </row>
        <row r="322073">
          <cell r="F322073" t="str">
            <v>spinali-design.com</v>
          </cell>
          <cell r="G322073" t="str">
            <v>353522</v>
          </cell>
        </row>
        <row r="322074">
          <cell r="F322074" t="str">
            <v>spinme.co.uk</v>
          </cell>
          <cell r="G322074" t="str">
            <v>353523</v>
          </cell>
        </row>
        <row r="322075">
          <cell r="F322075" t="str">
            <v>spinusa.org</v>
          </cell>
          <cell r="G322075" t="str">
            <v>353524</v>
          </cell>
        </row>
        <row r="322076">
          <cell r="F322076" t="str">
            <v>spiral.ac</v>
          </cell>
          <cell r="G322076" t="str">
            <v>353525</v>
          </cell>
        </row>
        <row r="322077">
          <cell r="F322077" t="str">
            <v>spirasi.ie</v>
          </cell>
          <cell r="G322077" t="str">
            <v>353526</v>
          </cell>
        </row>
        <row r="322078">
          <cell r="F322078" t="str">
            <v>spirehealthcare.com</v>
          </cell>
          <cell r="G322078" t="str">
            <v>353527</v>
          </cell>
        </row>
        <row r="322079">
          <cell r="F322079" t="str">
            <v>spirepayments.com</v>
          </cell>
          <cell r="G322079" t="str">
            <v>353528</v>
          </cell>
        </row>
        <row r="322080">
          <cell r="F322080" t="str">
            <v>spiria.com</v>
          </cell>
          <cell r="G322080" t="str">
            <v>353529</v>
          </cell>
        </row>
        <row r="322081">
          <cell r="F322081" t="str">
            <v>spiritoftheandes.co.uk</v>
          </cell>
          <cell r="G322081" t="str">
            <v>353530</v>
          </cell>
        </row>
        <row r="322082">
          <cell r="F322082" t="str">
            <v>spirocare.in</v>
          </cell>
          <cell r="G322082" t="str">
            <v>353531</v>
          </cell>
        </row>
        <row r="322083">
          <cell r="F322083" t="str">
            <v>splan.com</v>
          </cell>
          <cell r="G322083" t="str">
            <v>353532</v>
          </cell>
        </row>
        <row r="322084">
          <cell r="F322084" t="str">
            <v>spletnestrani.com</v>
          </cell>
          <cell r="G322084" t="str">
            <v>353533</v>
          </cell>
        </row>
        <row r="322085">
          <cell r="F322085" t="str">
            <v>splife.com</v>
          </cell>
          <cell r="G322085" t="str">
            <v>353534</v>
          </cell>
        </row>
        <row r="322086">
          <cell r="F322086" t="str">
            <v>spmetals.net</v>
          </cell>
          <cell r="G322086" t="str">
            <v>353535</v>
          </cell>
        </row>
        <row r="322087">
          <cell r="F322087" t="str">
            <v>spolib.com</v>
          </cell>
          <cell r="G322087" t="str">
            <v>353536</v>
          </cell>
        </row>
        <row r="322088">
          <cell r="F322088" t="str">
            <v>spolo.co.uk</v>
          </cell>
          <cell r="G322088" t="str">
            <v>353537</v>
          </cell>
        </row>
        <row r="322089">
          <cell r="F322089" t="str">
            <v>spoondrift.co</v>
          </cell>
          <cell r="G322089" t="str">
            <v>353538</v>
          </cell>
        </row>
        <row r="322090">
          <cell r="F322090" t="str">
            <v>sport-media-group.de</v>
          </cell>
          <cell r="G322090" t="str">
            <v>353539</v>
          </cell>
        </row>
        <row r="322091">
          <cell r="F322091" t="str">
            <v>sportalkmemorabilia.com</v>
          </cell>
          <cell r="G322091" t="str">
            <v>353540</v>
          </cell>
        </row>
        <row r="322092">
          <cell r="F322092" t="str">
            <v>sportchamps.com.au</v>
          </cell>
          <cell r="G322092" t="str">
            <v>353541</v>
          </cell>
        </row>
        <row r="322093">
          <cell r="F322093" t="str">
            <v>sportcurve.com</v>
          </cell>
          <cell r="G322093" t="str">
            <v>353542</v>
          </cell>
        </row>
        <row r="322094">
          <cell r="F322094" t="str">
            <v>sportfiti.co</v>
          </cell>
          <cell r="G322094" t="str">
            <v>353543</v>
          </cell>
        </row>
        <row r="322095">
          <cell r="F322095" t="str">
            <v>sportid.com</v>
          </cell>
          <cell r="G322095" t="str">
            <v>353544</v>
          </cell>
        </row>
        <row r="322096">
          <cell r="F322096" t="str">
            <v>sportingpulse.com</v>
          </cell>
          <cell r="G322096" t="str">
            <v>353545</v>
          </cell>
        </row>
        <row r="322097">
          <cell r="F322097" t="str">
            <v>sportintown.com</v>
          </cell>
          <cell r="G322097" t="str">
            <v>353546</v>
          </cell>
        </row>
        <row r="322098">
          <cell r="F322098" t="str">
            <v>sportnext.com</v>
          </cell>
          <cell r="G322098" t="str">
            <v>353547</v>
          </cell>
        </row>
        <row r="322099">
          <cell r="F322099" t="str">
            <v>sportobuddy.com</v>
          </cell>
          <cell r="G322099" t="str">
            <v>353548</v>
          </cell>
        </row>
        <row r="322100">
          <cell r="F322100" t="str">
            <v>sportscapers.com</v>
          </cell>
          <cell r="G322100" t="str">
            <v>353549</v>
          </cell>
        </row>
        <row r="322101">
          <cell r="F322101" t="str">
            <v>sportscientia.com</v>
          </cell>
          <cell r="G322101" t="str">
            <v>353550</v>
          </cell>
        </row>
        <row r="322102">
          <cell r="F322102" t="str">
            <v>sportshiva.com</v>
          </cell>
          <cell r="G322102" t="str">
            <v>353551</v>
          </cell>
        </row>
        <row r="322103">
          <cell r="F322103" t="str">
            <v>sportshosts.com</v>
          </cell>
          <cell r="G322103" t="str">
            <v>353552</v>
          </cell>
        </row>
        <row r="322104">
          <cell r="F322104" t="str">
            <v>sportsinathens.com</v>
          </cell>
          <cell r="G322104" t="str">
            <v>353553</v>
          </cell>
        </row>
        <row r="322105">
          <cell r="F322105" t="str">
            <v>sportsinsiderdaily.com</v>
          </cell>
          <cell r="G322105" t="str">
            <v>353554</v>
          </cell>
        </row>
        <row r="322106">
          <cell r="F322106" t="str">
            <v>sportsschedulingsystem.com</v>
          </cell>
          <cell r="G322106" t="str">
            <v>353555</v>
          </cell>
        </row>
        <row r="322107">
          <cell r="F322107" t="str">
            <v>sportsshares.com</v>
          </cell>
          <cell r="G322107" t="str">
            <v>353556</v>
          </cell>
        </row>
        <row r="322108">
          <cell r="F322108" t="str">
            <v>sportsvideo.org</v>
          </cell>
          <cell r="G322108" t="str">
            <v>353557</v>
          </cell>
        </row>
        <row r="322109">
          <cell r="F322109" t="str">
            <v>sporttu.com</v>
          </cell>
          <cell r="G322109" t="str">
            <v>353558</v>
          </cell>
        </row>
        <row r="322110">
          <cell r="F322110" t="str">
            <v>spotcap.com</v>
          </cell>
          <cell r="G322110" t="str">
            <v>353559</v>
          </cell>
        </row>
        <row r="322111">
          <cell r="F322111" t="str">
            <v>spotdefence.com</v>
          </cell>
          <cell r="G322111" t="str">
            <v>353560</v>
          </cell>
        </row>
        <row r="322112">
          <cell r="F322112" t="str">
            <v>spotdraft.com</v>
          </cell>
          <cell r="G322112" t="str">
            <v>353561</v>
          </cell>
        </row>
        <row r="322113">
          <cell r="F322113" t="str">
            <v>spotguru.com</v>
          </cell>
          <cell r="G322113" t="str">
            <v>353562</v>
          </cell>
        </row>
        <row r="322114">
          <cell r="F322114" t="str">
            <v>spotlightcinemanetworks.com</v>
          </cell>
          <cell r="G322114" t="str">
            <v>353563</v>
          </cell>
        </row>
        <row r="322115">
          <cell r="F322115" t="str">
            <v>spotondomain.com</v>
          </cell>
          <cell r="G322115" t="str">
            <v>353564</v>
          </cell>
        </row>
        <row r="322116">
          <cell r="F322116" t="str">
            <v>spotree.com</v>
          </cell>
          <cell r="G322116" t="str">
            <v>353565</v>
          </cell>
        </row>
        <row r="322117">
          <cell r="F322117" t="str">
            <v>spotreservation.com</v>
          </cell>
          <cell r="G322117" t="str">
            <v>353566</v>
          </cell>
        </row>
        <row r="322118">
          <cell r="F322118" t="str">
            <v>spreckleys.com</v>
          </cell>
          <cell r="G322118" t="str">
            <v>353567</v>
          </cell>
        </row>
        <row r="322119">
          <cell r="F322119" t="str">
            <v>spreecast.com</v>
          </cell>
          <cell r="G322119" t="str">
            <v>353568</v>
          </cell>
        </row>
        <row r="322120">
          <cell r="F322120" t="str">
            <v>spreehotels.com</v>
          </cell>
          <cell r="G322120" t="str">
            <v>353569</v>
          </cell>
        </row>
        <row r="322121">
          <cell r="F322121" t="str">
            <v>spring2.com</v>
          </cell>
          <cell r="G322121" t="str">
            <v>353570</v>
          </cell>
        </row>
        <row r="322122">
          <cell r="F322122" t="str">
            <v>spring2market.com</v>
          </cell>
          <cell r="G322122" t="str">
            <v>353571</v>
          </cell>
        </row>
        <row r="322123">
          <cell r="F322123" t="str">
            <v>springboardrecovery.com</v>
          </cell>
          <cell r="G322123" t="str">
            <v>353572</v>
          </cell>
        </row>
        <row r="322124">
          <cell r="F322124" t="str">
            <v>springhealth.com</v>
          </cell>
          <cell r="G322124" t="str">
            <v>353573</v>
          </cell>
        </row>
        <row r="322125">
          <cell r="F322125" t="str">
            <v>springlr.com</v>
          </cell>
          <cell r="G322125" t="str">
            <v>353574</v>
          </cell>
        </row>
        <row r="322126">
          <cell r="F322126" t="str">
            <v>springpod.co.uk</v>
          </cell>
          <cell r="G322126" t="str">
            <v>353575</v>
          </cell>
        </row>
        <row r="322127">
          <cell r="F322127" t="str">
            <v>springrockgutters.com</v>
          </cell>
          <cell r="G322127" t="str">
            <v>353576</v>
          </cell>
        </row>
        <row r="322128">
          <cell r="F322128" t="str">
            <v>springstoneplan.com</v>
          </cell>
          <cell r="G322128" t="str">
            <v>353577</v>
          </cell>
        </row>
        <row r="322129">
          <cell r="F322129" t="str">
            <v>springworkstx.com</v>
          </cell>
          <cell r="G322129" t="str">
            <v>353578</v>
          </cell>
        </row>
        <row r="322130">
          <cell r="F322130" t="str">
            <v>sprint4deals.com</v>
          </cell>
          <cell r="G322130" t="str">
            <v>353579</v>
          </cell>
        </row>
        <row r="322131">
          <cell r="F322131" t="str">
            <v>sprintserve.net</v>
          </cell>
          <cell r="G322131" t="str">
            <v>353580</v>
          </cell>
        </row>
        <row r="322132">
          <cell r="F322132" t="str">
            <v>sprkinvest.com</v>
          </cell>
          <cell r="G322132" t="str">
            <v>353581</v>
          </cell>
        </row>
        <row r="322133">
          <cell r="F322133" t="str">
            <v>sprmusicgroup.net</v>
          </cell>
          <cell r="G322133" t="str">
            <v>353582</v>
          </cell>
        </row>
        <row r="322134">
          <cell r="F322134" t="str">
            <v>sproutwisely.com</v>
          </cell>
          <cell r="G322134" t="str">
            <v>353583</v>
          </cell>
        </row>
        <row r="322135">
          <cell r="F322135" t="str">
            <v>sprucebiosciences.com</v>
          </cell>
          <cell r="G322135" t="str">
            <v>353584</v>
          </cell>
        </row>
        <row r="322136">
          <cell r="F322136" t="str">
            <v>sprybuild.com</v>
          </cell>
          <cell r="G322136" t="str">
            <v>353585</v>
          </cell>
        </row>
        <row r="322137">
          <cell r="F322137" t="str">
            <v>spryngpayments.com</v>
          </cell>
          <cell r="G322137" t="str">
            <v>353586</v>
          </cell>
        </row>
        <row r="322138">
          <cell r="F322138" t="str">
            <v>spscom.com.br</v>
          </cell>
          <cell r="G322138" t="str">
            <v>353587</v>
          </cell>
        </row>
        <row r="322139">
          <cell r="F322139" t="str">
            <v>sputnix.ru</v>
          </cell>
          <cell r="G322139" t="str">
            <v>353588</v>
          </cell>
        </row>
        <row r="322140">
          <cell r="F322140" t="str">
            <v>sputnyx.ru</v>
          </cell>
          <cell r="G322140" t="str">
            <v>353589</v>
          </cell>
        </row>
        <row r="322141">
          <cell r="F322141" t="str">
            <v>spxtrm.com</v>
          </cell>
          <cell r="G322141" t="str">
            <v>353590</v>
          </cell>
        </row>
        <row r="322142">
          <cell r="F322142" t="str">
            <v>spycob.com</v>
          </cell>
          <cell r="G322142" t="str">
            <v>353591</v>
          </cell>
        </row>
        <row r="322143">
          <cell r="F322143" t="str">
            <v>spystart.com</v>
          </cell>
          <cell r="G322143" t="str">
            <v>353592</v>
          </cell>
        </row>
        <row r="322144">
          <cell r="F322144" t="str">
            <v>sqand.co.kr</v>
          </cell>
          <cell r="G322144" t="str">
            <v>353593</v>
          </cell>
        </row>
        <row r="322145">
          <cell r="F322145" t="str">
            <v>sqlrepairtool.net</v>
          </cell>
          <cell r="G322145" t="str">
            <v>353594</v>
          </cell>
        </row>
        <row r="322146">
          <cell r="F322146" t="str">
            <v>squareship.com</v>
          </cell>
          <cell r="G322146" t="str">
            <v>353595</v>
          </cell>
        </row>
        <row r="322147">
          <cell r="F322147" t="str">
            <v>squeeze.com</v>
          </cell>
          <cell r="G322147" t="str">
            <v>353596</v>
          </cell>
        </row>
        <row r="322148">
          <cell r="F322148" t="str">
            <v>squigglepark.com</v>
          </cell>
          <cell r="G322148" t="str">
            <v>353597</v>
          </cell>
        </row>
        <row r="322149">
          <cell r="F322149" t="str">
            <v>sqwirllab.com</v>
          </cell>
          <cell r="G322149" t="str">
            <v>353598</v>
          </cell>
        </row>
        <row r="322150">
          <cell r="F322150" t="str">
            <v>sramanamitra.com</v>
          </cell>
          <cell r="G322150" t="str">
            <v>353599</v>
          </cell>
        </row>
        <row r="322151">
          <cell r="F322151" t="str">
            <v>srgarcia.es</v>
          </cell>
          <cell r="G322151" t="str">
            <v>353600</v>
          </cell>
        </row>
        <row r="322152">
          <cell r="F322152" t="str">
            <v>sri.com</v>
          </cell>
          <cell r="G322152" t="str">
            <v>353601</v>
          </cell>
        </row>
        <row r="322153">
          <cell r="F322153" t="str">
            <v>srs-health.com</v>
          </cell>
          <cell r="G322153" t="str">
            <v>353602</v>
          </cell>
        </row>
        <row r="322154">
          <cell r="F322154" t="str">
            <v>srskansas.org</v>
          </cell>
          <cell r="G322154" t="str">
            <v>353603</v>
          </cell>
        </row>
        <row r="322155">
          <cell r="F322155" t="str">
            <v>sse.com</v>
          </cell>
          <cell r="G322155" t="str">
            <v>353604</v>
          </cell>
        </row>
        <row r="322156">
          <cell r="F322156" t="str">
            <v>ssgllc.com</v>
          </cell>
          <cell r="G322156" t="str">
            <v>353605</v>
          </cell>
        </row>
        <row r="322157">
          <cell r="F322157" t="str">
            <v>sspinnovations.com</v>
          </cell>
          <cell r="G322157" t="str">
            <v>353606</v>
          </cell>
        </row>
        <row r="322158">
          <cell r="F322158" t="str">
            <v>ssrmetals.com</v>
          </cell>
          <cell r="G322158" t="str">
            <v>353607</v>
          </cell>
        </row>
        <row r="322159">
          <cell r="F322159" t="str">
            <v>stabilifysoftware.com</v>
          </cell>
          <cell r="G322159" t="str">
            <v>353608</v>
          </cell>
        </row>
        <row r="322160">
          <cell r="F322160" t="str">
            <v>stack-up.org</v>
          </cell>
          <cell r="G322160" t="str">
            <v>353609</v>
          </cell>
        </row>
        <row r="322161">
          <cell r="F322161" t="str">
            <v>stacsv.org</v>
          </cell>
          <cell r="G322161" t="str">
            <v>353610</v>
          </cell>
        </row>
        <row r="322162">
          <cell r="F322162" t="str">
            <v>stadiugraph.com</v>
          </cell>
          <cell r="G322162" t="str">
            <v>353611</v>
          </cell>
        </row>
        <row r="322163">
          <cell r="F322163" t="str">
            <v>stadyo.com</v>
          </cell>
          <cell r="G322163" t="str">
            <v>353612</v>
          </cell>
        </row>
        <row r="322164">
          <cell r="F322164" t="str">
            <v>stadyum.cz</v>
          </cell>
          <cell r="G322164" t="str">
            <v>353613</v>
          </cell>
        </row>
        <row r="322165">
          <cell r="F322165" t="str">
            <v>staffy.com</v>
          </cell>
          <cell r="G322165" t="str">
            <v>353614</v>
          </cell>
        </row>
        <row r="322166">
          <cell r="F322166" t="str">
            <v>stagexchange.com</v>
          </cell>
          <cell r="G322166" t="str">
            <v>353615</v>
          </cell>
        </row>
        <row r="322167">
          <cell r="F322167" t="str">
            <v>stairlin.com</v>
          </cell>
          <cell r="G322167" t="str">
            <v>353616</v>
          </cell>
        </row>
        <row r="322168">
          <cell r="F322168" t="str">
            <v>stakd.io</v>
          </cell>
          <cell r="G322168" t="str">
            <v>353617</v>
          </cell>
        </row>
        <row r="322169">
          <cell r="F322169" t="str">
            <v>stakers.com</v>
          </cell>
          <cell r="G322169" t="str">
            <v>353618</v>
          </cell>
        </row>
        <row r="322170">
          <cell r="F322170" t="str">
            <v>stallingsdesign.com</v>
          </cell>
          <cell r="G322170" t="str">
            <v>353619</v>
          </cell>
        </row>
        <row r="322171">
          <cell r="F322171" t="str">
            <v>staminagroup.no</v>
          </cell>
          <cell r="G322171" t="str">
            <v>353620</v>
          </cell>
        </row>
        <row r="322172">
          <cell r="F322172" t="str">
            <v>stampedeventures.com</v>
          </cell>
          <cell r="G322172" t="str">
            <v>353621</v>
          </cell>
        </row>
        <row r="322173">
          <cell r="F322173" t="str">
            <v>stampfeet.com</v>
          </cell>
          <cell r="G322173" t="str">
            <v>353622</v>
          </cell>
        </row>
        <row r="322174">
          <cell r="F322174" t="str">
            <v>stampify.me</v>
          </cell>
          <cell r="G322174" t="str">
            <v>353623</v>
          </cell>
        </row>
        <row r="322175">
          <cell r="F322175" t="str">
            <v>stance.agency</v>
          </cell>
          <cell r="G322175" t="str">
            <v>353624</v>
          </cell>
        </row>
        <row r="322176">
          <cell r="F322176" t="str">
            <v>stancorpfinancial.com</v>
          </cell>
          <cell r="G322176" t="str">
            <v>353625</v>
          </cell>
        </row>
        <row r="322177">
          <cell r="F322177" t="str">
            <v>stand.org</v>
          </cell>
          <cell r="G322177" t="str">
            <v>353626</v>
          </cell>
        </row>
        <row r="322178">
          <cell r="F322178" t="str">
            <v>standard-furniture.com</v>
          </cell>
          <cell r="G322178" t="str">
            <v>353627</v>
          </cell>
        </row>
        <row r="322179">
          <cell r="F322179" t="str">
            <v>standardcapitalfinancial.com</v>
          </cell>
          <cell r="G322179" t="str">
            <v>353628</v>
          </cell>
        </row>
        <row r="322180">
          <cell r="F322180" t="str">
            <v>standardlife.com</v>
          </cell>
          <cell r="G322180" t="str">
            <v>353629</v>
          </cell>
        </row>
        <row r="322181">
          <cell r="F322181" t="str">
            <v>standigm.com</v>
          </cell>
          <cell r="G322181" t="str">
            <v>353630</v>
          </cell>
        </row>
        <row r="322182">
          <cell r="F322182" t="str">
            <v>standoutdesigns.com</v>
          </cell>
          <cell r="G322182" t="str">
            <v>353631</v>
          </cell>
        </row>
        <row r="322183">
          <cell r="F322183" t="str">
            <v>standwith.com</v>
          </cell>
          <cell r="G322183" t="str">
            <v>353632</v>
          </cell>
        </row>
        <row r="322184">
          <cell r="F322184" t="str">
            <v>stanford.edu</v>
          </cell>
          <cell r="G322184" t="str">
            <v>353633</v>
          </cell>
        </row>
        <row r="322185">
          <cell r="F322185" t="str">
            <v>stanplus.co.in</v>
          </cell>
          <cell r="G322185" t="str">
            <v>353634</v>
          </cell>
        </row>
        <row r="322186">
          <cell r="F322186" t="str">
            <v>stanzascoop.com</v>
          </cell>
          <cell r="G322186" t="str">
            <v>353635</v>
          </cell>
        </row>
        <row r="322187">
          <cell r="F322187" t="str">
            <v>star-ale.com</v>
          </cell>
          <cell r="G322187" t="str">
            <v>353636</v>
          </cell>
        </row>
        <row r="322188">
          <cell r="F322188" t="str">
            <v>star.org.uk</v>
          </cell>
          <cell r="G322188" t="str">
            <v>353637</v>
          </cell>
        </row>
        <row r="322189">
          <cell r="F322189" t="str">
            <v>starboosterindia.in</v>
          </cell>
          <cell r="G322189" t="str">
            <v>353638</v>
          </cell>
        </row>
        <row r="322190">
          <cell r="F322190" t="str">
            <v>starbridgevc.com</v>
          </cell>
          <cell r="G322190" t="str">
            <v>353639</v>
          </cell>
        </row>
        <row r="322191">
          <cell r="F322191" t="str">
            <v>starbrightfoundation.org</v>
          </cell>
          <cell r="G322191" t="str">
            <v>353640</v>
          </cell>
        </row>
        <row r="322192">
          <cell r="F322192" t="str">
            <v>starcite.com</v>
          </cell>
          <cell r="G322192" t="str">
            <v>353641</v>
          </cell>
        </row>
        <row r="322193">
          <cell r="F322193" t="str">
            <v>starcsystems.com</v>
          </cell>
          <cell r="G322193" t="str">
            <v>353642</v>
          </cell>
        </row>
        <row r="322194">
          <cell r="F322194" t="str">
            <v>stardesignllc.com</v>
          </cell>
          <cell r="G322194" t="str">
            <v>353643</v>
          </cell>
        </row>
        <row r="322195">
          <cell r="F322195" t="str">
            <v>starexuniversity.com</v>
          </cell>
          <cell r="G322195" t="str">
            <v>353644</v>
          </cell>
        </row>
        <row r="322196">
          <cell r="F322196" t="str">
            <v>starfishmedical.com</v>
          </cell>
          <cell r="G322196" t="str">
            <v>353645</v>
          </cell>
        </row>
        <row r="322197">
          <cell r="F322197" t="str">
            <v>starfishscholars.org</v>
          </cell>
          <cell r="G322197" t="str">
            <v>353646</v>
          </cell>
        </row>
        <row r="322198">
          <cell r="F322198" t="str">
            <v>starkerektion.de</v>
          </cell>
          <cell r="G322198" t="str">
            <v>353647</v>
          </cell>
        </row>
        <row r="322199">
          <cell r="F322199" t="str">
            <v>starkfounders.com</v>
          </cell>
          <cell r="G322199" t="str">
            <v>353648</v>
          </cell>
        </row>
        <row r="322200">
          <cell r="F322200" t="str">
            <v>starliteferries.com</v>
          </cell>
          <cell r="G322200" t="str">
            <v>353649</v>
          </cell>
        </row>
        <row r="322201">
          <cell r="F322201" t="str">
            <v>starlounge.com</v>
          </cell>
          <cell r="G322201" t="str">
            <v>353650</v>
          </cell>
        </row>
        <row r="322202">
          <cell r="F322202" t="str">
            <v>starport.com</v>
          </cell>
          <cell r="G322202" t="str">
            <v>353651</v>
          </cell>
        </row>
        <row r="322203">
          <cell r="F322203" t="str">
            <v>starpower.co</v>
          </cell>
          <cell r="G322203" t="str">
            <v>353652</v>
          </cell>
        </row>
        <row r="322204">
          <cell r="F322204" t="str">
            <v>starquestproducts.com</v>
          </cell>
          <cell r="G322204" t="str">
            <v>353653</v>
          </cell>
        </row>
        <row r="322205">
          <cell r="F322205" t="str">
            <v>starskaters.org</v>
          </cell>
          <cell r="G322205" t="str">
            <v>353654</v>
          </cell>
        </row>
        <row r="322206">
          <cell r="F322206" t="str">
            <v>start-ed.com</v>
          </cell>
          <cell r="G322206" t="str">
            <v>353655</v>
          </cell>
        </row>
        <row r="322207">
          <cell r="F322207" t="str">
            <v>start2pay.com</v>
          </cell>
          <cell r="G322207" t="str">
            <v>353656</v>
          </cell>
        </row>
        <row r="322208">
          <cell r="F322208" t="str">
            <v>startflyjobs.co</v>
          </cell>
          <cell r="G322208" t="str">
            <v>353657</v>
          </cell>
        </row>
        <row r="322209">
          <cell r="F322209" t="str">
            <v>startglobal.org</v>
          </cell>
          <cell r="G322209" t="str">
            <v>353658</v>
          </cell>
        </row>
        <row r="322210">
          <cell r="F322210" t="str">
            <v>startgrid.com</v>
          </cell>
          <cell r="G322210" t="str">
            <v>353659</v>
          </cell>
        </row>
        <row r="322211">
          <cell r="F322211" t="str">
            <v>starthalo.com</v>
          </cell>
          <cell r="G322211" t="str">
            <v>353660</v>
          </cell>
        </row>
        <row r="322212">
          <cell r="F322212" t="str">
            <v>starthlete.com</v>
          </cell>
          <cell r="G322212" t="str">
            <v>353661</v>
          </cell>
        </row>
        <row r="322213">
          <cell r="F322213" t="str">
            <v>startify.it</v>
          </cell>
          <cell r="G322213" t="str">
            <v>353662</v>
          </cell>
        </row>
        <row r="322214">
          <cell r="F322214" t="str">
            <v>startkyc.com</v>
          </cell>
          <cell r="G322214" t="str">
            <v>353663</v>
          </cell>
        </row>
        <row r="322215">
          <cell r="F322215" t="str">
            <v>startmonday.com</v>
          </cell>
          <cell r="G322215" t="str">
            <v>353664</v>
          </cell>
        </row>
        <row r="322216">
          <cell r="F322216" t="str">
            <v>startrightventures.com</v>
          </cell>
          <cell r="G322216" t="str">
            <v>353665</v>
          </cell>
        </row>
        <row r="322217">
          <cell r="F322217" t="str">
            <v>startup-academy.ch</v>
          </cell>
          <cell r="G322217" t="str">
            <v>353666</v>
          </cell>
        </row>
        <row r="322218">
          <cell r="F322218" t="str">
            <v>startup.network</v>
          </cell>
          <cell r="G322218" t="str">
            <v>353667</v>
          </cell>
        </row>
        <row r="322219">
          <cell r="F322219" t="str">
            <v>startup100.net</v>
          </cell>
          <cell r="G322219" t="str">
            <v>353668</v>
          </cell>
        </row>
        <row r="322220">
          <cell r="F322220" t="str">
            <v>startup360.news</v>
          </cell>
          <cell r="G322220" t="str">
            <v>353669</v>
          </cell>
        </row>
        <row r="322221">
          <cell r="F322221" t="str">
            <v>startuparkansas.com</v>
          </cell>
          <cell r="G322221" t="str">
            <v>353670</v>
          </cell>
        </row>
        <row r="322222">
          <cell r="F322222" t="str">
            <v>startupatlanta.com</v>
          </cell>
          <cell r="G322222" t="str">
            <v>353671</v>
          </cell>
        </row>
        <row r="322223">
          <cell r="F322223" t="str">
            <v>startupindia.gov.in</v>
          </cell>
          <cell r="G322223" t="str">
            <v>353672</v>
          </cell>
        </row>
        <row r="322224">
          <cell r="F322224" t="str">
            <v>startupmackay.org</v>
          </cell>
          <cell r="G322224" t="str">
            <v>353673</v>
          </cell>
        </row>
        <row r="322225">
          <cell r="F322225" t="str">
            <v>startupmamak.com</v>
          </cell>
          <cell r="G322225" t="str">
            <v>353674</v>
          </cell>
        </row>
        <row r="322226">
          <cell r="F322226" t="str">
            <v>startupnewzealand.org</v>
          </cell>
          <cell r="G322226" t="str">
            <v>353675</v>
          </cell>
        </row>
        <row r="322227">
          <cell r="F322227" t="str">
            <v>startupopinions.com</v>
          </cell>
          <cell r="G322227" t="str">
            <v>353676</v>
          </cell>
        </row>
        <row r="322228">
          <cell r="F322228" t="str">
            <v>startuprockclimbing.com</v>
          </cell>
          <cell r="G322228" t="str">
            <v>353677</v>
          </cell>
        </row>
        <row r="322229">
          <cell r="F322229" t="str">
            <v>startups.observer</v>
          </cell>
          <cell r="G322229" t="str">
            <v>353678</v>
          </cell>
        </row>
        <row r="322230">
          <cell r="F322230" t="str">
            <v>startupsantafe.com</v>
          </cell>
          <cell r="G322230" t="str">
            <v>353679</v>
          </cell>
        </row>
        <row r="322231">
          <cell r="F322231" t="str">
            <v>startupscouncilofindia.com</v>
          </cell>
          <cell r="G322231" t="str">
            <v>353680</v>
          </cell>
        </row>
        <row r="322232">
          <cell r="F322232" t="str">
            <v>startupsilike.com</v>
          </cell>
          <cell r="G322232" t="str">
            <v>353681</v>
          </cell>
        </row>
        <row r="322233">
          <cell r="F322233" t="str">
            <v>startupsinnovation.com</v>
          </cell>
          <cell r="G322233" t="str">
            <v>353682</v>
          </cell>
        </row>
        <row r="322234">
          <cell r="F322234" t="str">
            <v>startupstars.io</v>
          </cell>
          <cell r="G322234" t="str">
            <v>353683</v>
          </cell>
        </row>
        <row r="322235">
          <cell r="F322235" t="str">
            <v>startupstir.com</v>
          </cell>
          <cell r="G322235" t="str">
            <v>353684</v>
          </cell>
        </row>
        <row r="322236">
          <cell r="F322236" t="str">
            <v>startupthailand.org</v>
          </cell>
          <cell r="G322236" t="str">
            <v>353685</v>
          </cell>
        </row>
        <row r="322237">
          <cell r="F322237" t="str">
            <v>startuptown.org</v>
          </cell>
          <cell r="G322237" t="str">
            <v>353686</v>
          </cell>
        </row>
        <row r="322238">
          <cell r="F322238" t="str">
            <v>startupuw.com</v>
          </cell>
          <cell r="G322238" t="str">
            <v>353687</v>
          </cell>
        </row>
        <row r="322239">
          <cell r="F322239" t="str">
            <v>startupz.org</v>
          </cell>
          <cell r="G322239" t="str">
            <v>353688</v>
          </cell>
        </row>
        <row r="322240">
          <cell r="F322240" t="str">
            <v>startupzoo.org</v>
          </cell>
          <cell r="G322240" t="str">
            <v>353689</v>
          </cell>
        </row>
        <row r="322241">
          <cell r="F322241" t="str">
            <v>startvr.co</v>
          </cell>
          <cell r="G322241" t="str">
            <v>353690</v>
          </cell>
        </row>
        <row r="322242">
          <cell r="F322242" t="str">
            <v>starww.com</v>
          </cell>
          <cell r="G322242" t="str">
            <v>353691</v>
          </cell>
        </row>
        <row r="322243">
          <cell r="F322243" t="str">
            <v>starxsoft.com</v>
          </cell>
          <cell r="G322243" t="str">
            <v>353692</v>
          </cell>
        </row>
        <row r="322244">
          <cell r="F322244" t="str">
            <v>starzplay.com</v>
          </cell>
          <cell r="G322244" t="str">
            <v>353693</v>
          </cell>
        </row>
        <row r="322245">
          <cell r="F322245" t="str">
            <v>state.gov</v>
          </cell>
          <cell r="G322245" t="str">
            <v>353694</v>
          </cell>
        </row>
        <row r="322246">
          <cell r="F322246" t="str">
            <v>state.mi.us</v>
          </cell>
          <cell r="G322246" t="str">
            <v>353695</v>
          </cell>
        </row>
        <row r="322247">
          <cell r="F322247" t="str">
            <v>state.tx.us</v>
          </cell>
          <cell r="G322247" t="str">
            <v>353696</v>
          </cell>
        </row>
        <row r="322248">
          <cell r="F322248" t="str">
            <v>stateserv.com</v>
          </cell>
          <cell r="G322248" t="str">
            <v>353697</v>
          </cell>
        </row>
        <row r="322249">
          <cell r="F322249" t="str">
            <v>statespace.gg</v>
          </cell>
          <cell r="G322249" t="str">
            <v>353698</v>
          </cell>
        </row>
        <row r="322250">
          <cell r="F322250" t="str">
            <v>stationeryshow.co.uk</v>
          </cell>
          <cell r="G322250" t="str">
            <v>353699</v>
          </cell>
        </row>
        <row r="322251">
          <cell r="F322251" t="str">
            <v>statistics-help.com</v>
          </cell>
          <cell r="G322251" t="str">
            <v>353700</v>
          </cell>
        </row>
        <row r="322252">
          <cell r="F322252" t="str">
            <v>statnous.com</v>
          </cell>
          <cell r="G322252" t="str">
            <v>353701</v>
          </cell>
        </row>
        <row r="322253">
          <cell r="F322253" t="str">
            <v>staturecoin.com</v>
          </cell>
          <cell r="G322253" t="str">
            <v>353702</v>
          </cell>
        </row>
        <row r="322254">
          <cell r="F322254" t="str">
            <v>staybeyond.com</v>
          </cell>
          <cell r="G322254" t="str">
            <v>353703</v>
          </cell>
        </row>
        <row r="322255">
          <cell r="F322255" t="str">
            <v>staydomio.com</v>
          </cell>
          <cell r="G322255" t="str">
            <v>353704</v>
          </cell>
        </row>
        <row r="322256">
          <cell r="F322256" t="str">
            <v>stayforlong.com</v>
          </cell>
          <cell r="G322256" t="str">
            <v>353705</v>
          </cell>
        </row>
        <row r="322257">
          <cell r="F322257" t="str">
            <v>stayprivate.com</v>
          </cell>
          <cell r="G322257" t="str">
            <v>353706</v>
          </cell>
        </row>
        <row r="322258">
          <cell r="F322258" t="str">
            <v>staystrong.xyz</v>
          </cell>
          <cell r="G322258" t="str">
            <v>353707</v>
          </cell>
        </row>
        <row r="322259">
          <cell r="F322259" t="str">
            <v>staywildchild.com</v>
          </cell>
          <cell r="G322259" t="str">
            <v>353708</v>
          </cell>
        </row>
        <row r="322260">
          <cell r="F322260" t="str">
            <v>stcoptics.com</v>
          </cell>
          <cell r="G322260" t="str">
            <v>353709</v>
          </cell>
        </row>
        <row r="322261">
          <cell r="F322261" t="str">
            <v>stdlabs.com</v>
          </cell>
          <cell r="G322261" t="str">
            <v>353710</v>
          </cell>
        </row>
        <row r="322262">
          <cell r="F322262" t="str">
            <v>steadyapp.com</v>
          </cell>
          <cell r="G322262" t="str">
            <v>353711</v>
          </cell>
        </row>
        <row r="322263">
          <cell r="F322263" t="str">
            <v>steelfence.com</v>
          </cell>
          <cell r="G322263" t="str">
            <v>353712</v>
          </cell>
        </row>
        <row r="322264">
          <cell r="F322264" t="str">
            <v>steelpipestubesindia.com</v>
          </cell>
          <cell r="G322264" t="str">
            <v>353713</v>
          </cell>
        </row>
        <row r="322265">
          <cell r="F322265" t="str">
            <v>steering.ai</v>
          </cell>
          <cell r="G322265" t="str">
            <v>353714</v>
          </cell>
        </row>
        <row r="322266">
          <cell r="F322266" t="str">
            <v>steffysolutions.blogspot.in</v>
          </cell>
          <cell r="G322266" t="str">
            <v>353715</v>
          </cell>
        </row>
        <row r="322267">
          <cell r="F322267" t="str">
            <v>stellaenv.com</v>
          </cell>
          <cell r="G322267" t="str">
            <v>353716</v>
          </cell>
        </row>
        <row r="322268">
          <cell r="F322268" t="str">
            <v>stellares.ai</v>
          </cell>
          <cell r="G322268" t="str">
            <v>353717</v>
          </cell>
        </row>
        <row r="322269">
          <cell r="F322269" t="str">
            <v>stemcellfairy.com</v>
          </cell>
          <cell r="G322269" t="str">
            <v>353718</v>
          </cell>
        </row>
        <row r="322270">
          <cell r="F322270" t="str">
            <v>stemconnector.org</v>
          </cell>
          <cell r="G322270" t="str">
            <v>353719</v>
          </cell>
        </row>
        <row r="322271">
          <cell r="F322271" t="str">
            <v>stemnovate.co.uk</v>
          </cell>
          <cell r="G322271" t="str">
            <v>353720</v>
          </cell>
        </row>
        <row r="322272">
          <cell r="F322272" t="str">
            <v>stenders-cosmetics.com</v>
          </cell>
          <cell r="G322272" t="str">
            <v>353721</v>
          </cell>
        </row>
        <row r="322273">
          <cell r="F322273" t="str">
            <v>stenia.se</v>
          </cell>
          <cell r="G322273" t="str">
            <v>353722</v>
          </cell>
        </row>
        <row r="322274">
          <cell r="F322274" t="str">
            <v>stepchange.agency</v>
          </cell>
          <cell r="G322274" t="str">
            <v>353723</v>
          </cell>
        </row>
        <row r="322275">
          <cell r="F322275" t="str">
            <v>steppingstonesearch.com</v>
          </cell>
          <cell r="G322275" t="str">
            <v>353724</v>
          </cell>
        </row>
        <row r="322276">
          <cell r="F322276" t="str">
            <v>steps2future.com</v>
          </cell>
          <cell r="G322276" t="str">
            <v>353725</v>
          </cell>
        </row>
        <row r="322277">
          <cell r="F322277" t="str">
            <v>stepwiseflow.com</v>
          </cell>
          <cell r="G322277" t="str">
            <v>353726</v>
          </cell>
        </row>
        <row r="322278">
          <cell r="F322278" t="str">
            <v>steri.ee</v>
          </cell>
          <cell r="G322278" t="str">
            <v>353727</v>
          </cell>
        </row>
        <row r="322279">
          <cell r="F322279" t="str">
            <v>sterigma.com</v>
          </cell>
          <cell r="G322279" t="str">
            <v>353728</v>
          </cell>
        </row>
        <row r="322280">
          <cell r="F322280" t="str">
            <v>steritouch.com</v>
          </cell>
          <cell r="G322280" t="str">
            <v>353729</v>
          </cell>
        </row>
        <row r="322281">
          <cell r="F322281" t="str">
            <v>sterlingflorida.com</v>
          </cell>
          <cell r="G322281" t="str">
            <v>353730</v>
          </cell>
        </row>
        <row r="322282">
          <cell r="F322282" t="str">
            <v>sterlinginfotech.com</v>
          </cell>
          <cell r="G322282" t="str">
            <v>353731</v>
          </cell>
        </row>
        <row r="322283">
          <cell r="F322283" t="str">
            <v>stet.com.sg</v>
          </cell>
          <cell r="G322283" t="str">
            <v>353732</v>
          </cell>
        </row>
        <row r="322284">
          <cell r="F322284" t="str">
            <v>steuerbot.com</v>
          </cell>
          <cell r="G322284" t="str">
            <v>353733</v>
          </cell>
        </row>
        <row r="322285">
          <cell r="F322285" t="str">
            <v>stevekuerealestateltd.net</v>
          </cell>
          <cell r="G322285" t="str">
            <v>353734</v>
          </cell>
        </row>
        <row r="322286">
          <cell r="F322286" t="str">
            <v>stevemuehlermortgage.com</v>
          </cell>
          <cell r="G322286" t="str">
            <v>353735</v>
          </cell>
        </row>
        <row r="322287">
          <cell r="F322287" t="str">
            <v>stevemuehlerrealestate.com</v>
          </cell>
          <cell r="G322287" t="str">
            <v>353736</v>
          </cell>
        </row>
        <row r="322288">
          <cell r="F322288" t="str">
            <v>steviahubindia.com</v>
          </cell>
          <cell r="G322288" t="str">
            <v>353737</v>
          </cell>
        </row>
        <row r="322289">
          <cell r="F322289" t="str">
            <v>sticky.ai</v>
          </cell>
          <cell r="G322289" t="str">
            <v>353738</v>
          </cell>
        </row>
        <row r="322290">
          <cell r="F322290" t="str">
            <v>stickyworld.com</v>
          </cell>
          <cell r="G322290" t="str">
            <v>353739</v>
          </cell>
        </row>
        <row r="322291">
          <cell r="F322291" t="str">
            <v>stilform-design.de</v>
          </cell>
          <cell r="G322291" t="str">
            <v>353740</v>
          </cell>
        </row>
        <row r="322292">
          <cell r="F322292" t="str">
            <v>stillreel.com</v>
          </cell>
          <cell r="G322292" t="str">
            <v>353741</v>
          </cell>
        </row>
        <row r="322293">
          <cell r="F322293" t="str">
            <v>stitched.co.uk</v>
          </cell>
          <cell r="G322293" t="str">
            <v>353742</v>
          </cell>
        </row>
        <row r="322294">
          <cell r="F322294" t="str">
            <v>stm-stieler.de</v>
          </cell>
          <cell r="G322294" t="str">
            <v>353743</v>
          </cell>
        </row>
        <row r="322295">
          <cell r="F322295" t="str">
            <v>stockbarter.com</v>
          </cell>
          <cell r="G322295" t="str">
            <v>353744</v>
          </cell>
        </row>
        <row r="322296">
          <cell r="F322296" t="str">
            <v>stockinthechannel.com</v>
          </cell>
          <cell r="G322296" t="str">
            <v>353745</v>
          </cell>
        </row>
        <row r="322297">
          <cell r="F322297" t="str">
            <v>stockmarketbarandgrill.com</v>
          </cell>
          <cell r="G322297" t="str">
            <v>353746</v>
          </cell>
        </row>
        <row r="322298">
          <cell r="F322298" t="str">
            <v>stockoptioncounsel.com</v>
          </cell>
          <cell r="G322298" t="str">
            <v>353747</v>
          </cell>
        </row>
        <row r="322299">
          <cell r="F322299" t="str">
            <v>stockpatrol.com</v>
          </cell>
          <cell r="G322299" t="str">
            <v>353748</v>
          </cell>
        </row>
        <row r="322300">
          <cell r="F322300" t="str">
            <v>stockradars.co</v>
          </cell>
          <cell r="G322300" t="str">
            <v>353749</v>
          </cell>
        </row>
        <row r="322301">
          <cell r="F322301" t="str">
            <v>stocosil.com</v>
          </cell>
          <cell r="G322301" t="str">
            <v>353750</v>
          </cell>
        </row>
        <row r="322302">
          <cell r="F322302" t="str">
            <v>stoer.se</v>
          </cell>
          <cell r="G322302" t="str">
            <v>353751</v>
          </cell>
        </row>
        <row r="322303">
          <cell r="F322303" t="str">
            <v>stompmobility.com</v>
          </cell>
          <cell r="G322303" t="str">
            <v>353752</v>
          </cell>
        </row>
        <row r="322304">
          <cell r="F322304" t="str">
            <v>stoneagemanufacturing.com</v>
          </cell>
          <cell r="G322304" t="str">
            <v>353753</v>
          </cell>
        </row>
        <row r="322305">
          <cell r="F322305" t="str">
            <v>stonediesel.com</v>
          </cell>
          <cell r="G322305" t="str">
            <v>353754</v>
          </cell>
        </row>
        <row r="322306">
          <cell r="F322306" t="str">
            <v>stonegatepubs.com</v>
          </cell>
          <cell r="G322306" t="str">
            <v>353755</v>
          </cell>
        </row>
        <row r="322307">
          <cell r="F322307" t="str">
            <v>stonelizard.com</v>
          </cell>
          <cell r="G322307" t="str">
            <v>353756</v>
          </cell>
        </row>
        <row r="322308">
          <cell r="F322308" t="str">
            <v>stonesouptech.com</v>
          </cell>
          <cell r="G322308" t="str">
            <v>353757</v>
          </cell>
        </row>
        <row r="322309">
          <cell r="F322309" t="str">
            <v>stonrobot.com</v>
          </cell>
          <cell r="G322309" t="str">
            <v>353758</v>
          </cell>
        </row>
        <row r="322310">
          <cell r="F322310" t="str">
            <v>stoprestorationfranchising.com</v>
          </cell>
          <cell r="G322310" t="str">
            <v>353759</v>
          </cell>
        </row>
        <row r="322311">
          <cell r="F322311" t="str">
            <v>stopsmartmeters.org</v>
          </cell>
          <cell r="G322311" t="str">
            <v>353760</v>
          </cell>
        </row>
        <row r="322312">
          <cell r="F322312" t="str">
            <v>storagedna.com</v>
          </cell>
          <cell r="G322312" t="str">
            <v>353761</v>
          </cell>
        </row>
        <row r="322313">
          <cell r="F322313" t="str">
            <v>store4.com</v>
          </cell>
          <cell r="G322313" t="str">
            <v>353762</v>
          </cell>
        </row>
        <row r="322314">
          <cell r="F322314" t="str">
            <v>storeden.com</v>
          </cell>
          <cell r="G322314" t="str">
            <v>353763</v>
          </cell>
        </row>
        <row r="322315">
          <cell r="F322315" t="str">
            <v>stories.re</v>
          </cell>
          <cell r="G322315" t="str">
            <v>353764</v>
          </cell>
        </row>
        <row r="322316">
          <cell r="F322316" t="str">
            <v>stormpeace.com</v>
          </cell>
          <cell r="G322316" t="str">
            <v>353765</v>
          </cell>
        </row>
        <row r="322317">
          <cell r="F322317" t="str">
            <v>stormtoken.com</v>
          </cell>
          <cell r="G322317" t="str">
            <v>353766</v>
          </cell>
        </row>
        <row r="322318">
          <cell r="F322318" t="str">
            <v>storow.com</v>
          </cell>
          <cell r="G322318" t="str">
            <v>353767</v>
          </cell>
        </row>
        <row r="322319">
          <cell r="F322319" t="str">
            <v>storyberg.com</v>
          </cell>
          <cell r="G322319" t="str">
            <v>353768</v>
          </cell>
        </row>
        <row r="322320">
          <cell r="F322320" t="str">
            <v>storyblocks.com</v>
          </cell>
          <cell r="G322320" t="str">
            <v>353769</v>
          </cell>
        </row>
        <row r="322321">
          <cell r="F322321" t="str">
            <v>storyblok.com</v>
          </cell>
          <cell r="G322321" t="str">
            <v>353770</v>
          </cell>
        </row>
        <row r="322322">
          <cell r="F322322" t="str">
            <v>storycrux.com</v>
          </cell>
          <cell r="G322322" t="str">
            <v>353771</v>
          </cell>
        </row>
        <row r="322323">
          <cell r="F322323" t="str">
            <v>storypal.co</v>
          </cell>
          <cell r="G322323" t="str">
            <v>353772</v>
          </cell>
        </row>
        <row r="322324">
          <cell r="F322324" t="str">
            <v>storytegy.com</v>
          </cell>
          <cell r="G322324" t="str">
            <v>353773</v>
          </cell>
        </row>
        <row r="322325">
          <cell r="F322325" t="str">
            <v>storytellermn.com</v>
          </cell>
          <cell r="G322325" t="str">
            <v>353774</v>
          </cell>
        </row>
        <row r="322326">
          <cell r="F322326" t="str">
            <v>storytile.net</v>
          </cell>
          <cell r="G322326" t="str">
            <v>353775</v>
          </cell>
        </row>
        <row r="322327">
          <cell r="F322327" t="str">
            <v>storytoday.co.in</v>
          </cell>
          <cell r="G322327" t="str">
            <v>353776</v>
          </cell>
        </row>
        <row r="322328">
          <cell r="F322328" t="str">
            <v>storytold.io</v>
          </cell>
          <cell r="G322328" t="str">
            <v>353777</v>
          </cell>
        </row>
        <row r="322329">
          <cell r="F322329" t="str">
            <v>stowers.org</v>
          </cell>
          <cell r="G322329" t="str">
            <v>353778</v>
          </cell>
        </row>
        <row r="322330">
          <cell r="F322330" t="str">
            <v>straal.com</v>
          </cell>
          <cell r="G322330" t="str">
            <v>353779</v>
          </cell>
        </row>
        <row r="322331">
          <cell r="F322331" t="str">
            <v>straesser-automotive.de</v>
          </cell>
          <cell r="G322331" t="str">
            <v>353780</v>
          </cell>
        </row>
        <row r="322332">
          <cell r="F322332" t="str">
            <v>straight.co.uk</v>
          </cell>
          <cell r="G322332" t="str">
            <v>353781</v>
          </cell>
        </row>
        <row r="322333">
          <cell r="F322333" t="str">
            <v>straitsvo.com</v>
          </cell>
          <cell r="G322333" t="str">
            <v>353782</v>
          </cell>
        </row>
        <row r="322334">
          <cell r="F322334" t="str">
            <v>stranddesign.org</v>
          </cell>
          <cell r="G322334" t="str">
            <v>353783</v>
          </cell>
        </row>
        <row r="322335">
          <cell r="F322335" t="str">
            <v>strandedflightsolutions.com</v>
          </cell>
          <cell r="G322335" t="str">
            <v>353784</v>
          </cell>
        </row>
        <row r="322336">
          <cell r="F322336" t="str">
            <v>strands.com</v>
          </cell>
          <cell r="G322336" t="str">
            <v>353785</v>
          </cell>
        </row>
        <row r="322337">
          <cell r="F322337" t="str">
            <v>straquapp.com</v>
          </cell>
          <cell r="G322337" t="str">
            <v>353786</v>
          </cell>
        </row>
        <row r="322338">
          <cell r="F322338" t="str">
            <v>stratalisgroup.com</v>
          </cell>
          <cell r="G322338" t="str">
            <v>353787</v>
          </cell>
        </row>
        <row r="322339">
          <cell r="F322339" t="str">
            <v>stratbase.com</v>
          </cell>
          <cell r="G322339" t="str">
            <v>353788</v>
          </cell>
        </row>
        <row r="322340">
          <cell r="F322340" t="str">
            <v>strategiccoin.com</v>
          </cell>
          <cell r="G322340" t="str">
            <v>353789</v>
          </cell>
        </row>
        <row r="322341">
          <cell r="F322341" t="str">
            <v>strategicdiversitygroup.com</v>
          </cell>
          <cell r="G322341" t="str">
            <v>353790</v>
          </cell>
        </row>
        <row r="322342">
          <cell r="F322342" t="str">
            <v>strategicebs.com</v>
          </cell>
          <cell r="G322342" t="str">
            <v>353791</v>
          </cell>
        </row>
        <row r="322343">
          <cell r="F322343" t="str">
            <v>strategicservices.in</v>
          </cell>
          <cell r="G322343" t="str">
            <v>353792</v>
          </cell>
        </row>
        <row r="322344">
          <cell r="F322344" t="str">
            <v>strategyinc.net</v>
          </cell>
          <cell r="G322344" t="str">
            <v>353793</v>
          </cell>
        </row>
        <row r="322345">
          <cell r="F322345" t="str">
            <v>strategyofthings.io</v>
          </cell>
          <cell r="G322345" t="str">
            <v>353794</v>
          </cell>
        </row>
        <row r="322346">
          <cell r="F322346" t="str">
            <v>stratfordcapitalgroup.com</v>
          </cell>
          <cell r="G322346" t="str">
            <v>353795</v>
          </cell>
        </row>
        <row r="322347">
          <cell r="F322347" t="str">
            <v>stratioautomotive.com</v>
          </cell>
          <cell r="G322347" t="str">
            <v>353796</v>
          </cell>
        </row>
        <row r="322348">
          <cell r="F322348" t="str">
            <v>stratussilverlining.com</v>
          </cell>
          <cell r="G322348" t="str">
            <v>353797</v>
          </cell>
        </row>
        <row r="322349">
          <cell r="F322349" t="str">
            <v>stream.live</v>
          </cell>
          <cell r="G322349" t="str">
            <v>353798</v>
          </cell>
        </row>
        <row r="322350">
          <cell r="F322350" t="str">
            <v>streamcreative.com</v>
          </cell>
          <cell r="G322350" t="str">
            <v>353799</v>
          </cell>
        </row>
        <row r="322351">
          <cell r="F322351" t="str">
            <v>streamie.com</v>
          </cell>
          <cell r="G322351" t="str">
            <v>353800</v>
          </cell>
        </row>
        <row r="322352">
          <cell r="F322352" t="str">
            <v>streamlending.com.au</v>
          </cell>
          <cell r="G322352" t="str">
            <v>353801</v>
          </cell>
        </row>
        <row r="322353">
          <cell r="F322353" t="str">
            <v>streamlinemd.com</v>
          </cell>
          <cell r="G322353" t="str">
            <v>353802</v>
          </cell>
        </row>
        <row r="322354">
          <cell r="F322354" t="str">
            <v>streamlinesite.com</v>
          </cell>
          <cell r="G322354" t="str">
            <v>353803</v>
          </cell>
        </row>
        <row r="322355">
          <cell r="F322355" t="str">
            <v>streamlinetexas.com</v>
          </cell>
          <cell r="G322355" t="str">
            <v>353804</v>
          </cell>
        </row>
        <row r="322356">
          <cell r="F322356" t="str">
            <v>streammus.com.br</v>
          </cell>
          <cell r="G322356" t="str">
            <v>353805</v>
          </cell>
        </row>
        <row r="322357">
          <cell r="F322357" t="str">
            <v>streamone.tv</v>
          </cell>
          <cell r="G322357" t="str">
            <v>353806</v>
          </cell>
        </row>
        <row r="322358">
          <cell r="F322358" t="str">
            <v>streamscan.io</v>
          </cell>
          <cell r="G322358" t="str">
            <v>353807</v>
          </cell>
        </row>
        <row r="322359">
          <cell r="F322359" t="str">
            <v>streamsend.com</v>
          </cell>
          <cell r="G322359" t="str">
            <v>353808</v>
          </cell>
        </row>
        <row r="322360">
          <cell r="F322360" t="str">
            <v>streamtoken.net</v>
          </cell>
          <cell r="G322360" t="str">
            <v>353809</v>
          </cell>
        </row>
        <row r="322361">
          <cell r="F322361" t="str">
            <v>streamvpn.com</v>
          </cell>
          <cell r="G322361" t="str">
            <v>353810</v>
          </cell>
        </row>
        <row r="322362">
          <cell r="F322362" t="str">
            <v>streblgreencarbon.com</v>
          </cell>
          <cell r="G322362" t="str">
            <v>353811</v>
          </cell>
        </row>
        <row r="322363">
          <cell r="F322363" t="str">
            <v>streetbee.ru</v>
          </cell>
          <cell r="G322363" t="str">
            <v>353812</v>
          </cell>
        </row>
        <row r="322364">
          <cell r="F322364" t="str">
            <v>streetbees.com</v>
          </cell>
          <cell r="G322364" t="str">
            <v>353813</v>
          </cell>
        </row>
        <row r="322365">
          <cell r="F322365" t="str">
            <v>stressfreehomebuyingcalgary.com</v>
          </cell>
          <cell r="G322365" t="str">
            <v>353814</v>
          </cell>
        </row>
        <row r="322366">
          <cell r="F322366" t="str">
            <v>stresslessmoney.com.au</v>
          </cell>
          <cell r="G322366" t="str">
            <v>353815</v>
          </cell>
        </row>
        <row r="322367">
          <cell r="F322367" t="str">
            <v>stringautomotive.com</v>
          </cell>
          <cell r="G322367" t="str">
            <v>353816</v>
          </cell>
        </row>
        <row r="322368">
          <cell r="F322368" t="str">
            <v>stringbucket.com</v>
          </cell>
          <cell r="G322368" t="str">
            <v>353817</v>
          </cell>
        </row>
        <row r="322369">
          <cell r="F322369" t="str">
            <v>stringershub.com</v>
          </cell>
          <cell r="G322369" t="str">
            <v>353818</v>
          </cell>
        </row>
        <row r="322370">
          <cell r="F322370" t="str">
            <v>stringflix.com</v>
          </cell>
          <cell r="G322370" t="str">
            <v>353819</v>
          </cell>
        </row>
        <row r="322371">
          <cell r="F322371" t="str">
            <v>stripclubbarcelona.com</v>
          </cell>
          <cell r="G322371" t="str">
            <v>353820</v>
          </cell>
        </row>
        <row r="322372">
          <cell r="F322372" t="str">
            <v>strivelabs.com</v>
          </cell>
          <cell r="G322372" t="str">
            <v>353821</v>
          </cell>
        </row>
        <row r="322373">
          <cell r="F322373" t="str">
            <v>stroma.com</v>
          </cell>
          <cell r="G322373" t="str">
            <v>353822</v>
          </cell>
        </row>
        <row r="322374">
          <cell r="F322374" t="str">
            <v>struckd.com</v>
          </cell>
          <cell r="G322374" t="str">
            <v>353823</v>
          </cell>
        </row>
        <row r="322375">
          <cell r="F322375" t="str">
            <v>structionsite.com</v>
          </cell>
          <cell r="G322375" t="str">
            <v>353824</v>
          </cell>
        </row>
        <row r="322376">
          <cell r="F322376" t="str">
            <v>structsales.se</v>
          </cell>
          <cell r="G322376" t="str">
            <v>353825</v>
          </cell>
        </row>
        <row r="322377">
          <cell r="F322377" t="str">
            <v>structural.com</v>
          </cell>
          <cell r="G322377" t="str">
            <v>353826</v>
          </cell>
        </row>
        <row r="322378">
          <cell r="F322378" t="str">
            <v>structuremedical.com</v>
          </cell>
          <cell r="G322378" t="str">
            <v>353827</v>
          </cell>
        </row>
        <row r="322379">
          <cell r="F322379" t="str">
            <v>stryng.com</v>
          </cell>
          <cell r="G322379" t="str">
            <v>353828</v>
          </cell>
        </row>
        <row r="322380">
          <cell r="F322380" t="str">
            <v>sttreat.com</v>
          </cell>
          <cell r="G322380" t="str">
            <v>353829</v>
          </cell>
        </row>
        <row r="322381">
          <cell r="F322381" t="str">
            <v>stubii.com</v>
          </cell>
          <cell r="G322381" t="str">
            <v>353830</v>
          </cell>
        </row>
        <row r="322382">
          <cell r="F322382" t="str">
            <v>studemontgroup.com</v>
          </cell>
          <cell r="G322382" t="str">
            <v>353831</v>
          </cell>
        </row>
        <row r="322383">
          <cell r="F322383" t="str">
            <v>studentblueprint.org</v>
          </cell>
          <cell r="G322383" t="str">
            <v>353832</v>
          </cell>
        </row>
        <row r="322384">
          <cell r="F322384" t="str">
            <v>studentcoin.xyz</v>
          </cell>
          <cell r="G322384" t="str">
            <v>353833</v>
          </cell>
        </row>
        <row r="322385">
          <cell r="F322385" t="str">
            <v>studentlifenetwork.com</v>
          </cell>
          <cell r="G322385" t="str">
            <v>353834</v>
          </cell>
        </row>
        <row r="322386">
          <cell r="F322386" t="str">
            <v>studio-output.com</v>
          </cell>
          <cell r="G322386" t="str">
            <v>353835</v>
          </cell>
        </row>
        <row r="322387">
          <cell r="F322387" t="str">
            <v>studio.live</v>
          </cell>
          <cell r="G322387" t="str">
            <v>353836</v>
          </cell>
        </row>
        <row r="322388">
          <cell r="F322388" t="str">
            <v>studiodigital.com.au</v>
          </cell>
          <cell r="G322388" t="str">
            <v>353837</v>
          </cell>
        </row>
        <row r="322389">
          <cell r="F322389" t="str">
            <v>studiofabrica105.com.br#</v>
          </cell>
          <cell r="G322389" t="str">
            <v>353838</v>
          </cell>
        </row>
        <row r="322390">
          <cell r="F322390" t="str">
            <v>studiogearexperts.com</v>
          </cell>
          <cell r="G322390" t="str">
            <v>353839</v>
          </cell>
        </row>
        <row r="322391">
          <cell r="F322391" t="str">
            <v>studiomates.com</v>
          </cell>
          <cell r="G322391" t="str">
            <v>353840</v>
          </cell>
        </row>
        <row r="322392">
          <cell r="F322392" t="str">
            <v>studiomorf.com</v>
          </cell>
          <cell r="G322392" t="str">
            <v>353841</v>
          </cell>
        </row>
        <row r="322393">
          <cell r="F322393" t="str">
            <v>studlist.com</v>
          </cell>
          <cell r="G322393" t="str">
            <v>353842</v>
          </cell>
        </row>
        <row r="322394">
          <cell r="F322394" t="str">
            <v>studly.io</v>
          </cell>
          <cell r="G322394" t="str">
            <v>353843</v>
          </cell>
        </row>
        <row r="322395">
          <cell r="F322395" t="str">
            <v>studycrown.com</v>
          </cell>
          <cell r="G322395" t="str">
            <v>353844</v>
          </cell>
        </row>
        <row r="322396">
          <cell r="F322396" t="str">
            <v>studyflats.com</v>
          </cell>
          <cell r="G322396" t="str">
            <v>353845</v>
          </cell>
        </row>
        <row r="322397">
          <cell r="F322397" t="str">
            <v>studygate.com</v>
          </cell>
          <cell r="G322397" t="str">
            <v>353846</v>
          </cell>
        </row>
        <row r="322398">
          <cell r="F322398" t="str">
            <v>studyka.com</v>
          </cell>
          <cell r="G322398" t="str">
            <v>353847</v>
          </cell>
        </row>
        <row r="322399">
          <cell r="F322399" t="str">
            <v>studyx.co</v>
          </cell>
          <cell r="G322399" t="str">
            <v>353848</v>
          </cell>
        </row>
        <row r="322400">
          <cell r="F322400" t="str">
            <v>stumpgrinderpros.com</v>
          </cell>
          <cell r="G322400" t="str">
            <v>353849</v>
          </cell>
        </row>
        <row r="322401">
          <cell r="F322401" t="str">
            <v>stumpwise.com</v>
          </cell>
          <cell r="G322401" t="str">
            <v>353850</v>
          </cell>
        </row>
        <row r="322402">
          <cell r="F322402" t="str">
            <v>stunninglondonescorts.co.uk</v>
          </cell>
          <cell r="G322402" t="str">
            <v>353851</v>
          </cell>
        </row>
        <row r="322403">
          <cell r="F322403" t="str">
            <v>stuvoice.org</v>
          </cell>
          <cell r="G322403" t="str">
            <v>353852</v>
          </cell>
        </row>
        <row r="322404">
          <cell r="F322404" t="str">
            <v>styleadvisor.com</v>
          </cell>
          <cell r="G322404" t="str">
            <v>353853</v>
          </cell>
        </row>
        <row r="322405">
          <cell r="F322405" t="str">
            <v>styleatlas.co</v>
          </cell>
          <cell r="G322405" t="str">
            <v>353854</v>
          </cell>
        </row>
        <row r="322406">
          <cell r="F322406" t="str">
            <v>styleup.fashion</v>
          </cell>
          <cell r="G322406" t="str">
            <v>353855</v>
          </cell>
        </row>
        <row r="322407">
          <cell r="F322407" t="str">
            <v>stylior.ae</v>
          </cell>
          <cell r="G322407" t="str">
            <v>353856</v>
          </cell>
        </row>
        <row r="322408">
          <cell r="F322408" t="str">
            <v>stylizen.com</v>
          </cell>
          <cell r="G322408" t="str">
            <v>353857</v>
          </cell>
        </row>
        <row r="322409">
          <cell r="F322409" t="str">
            <v>stylvo.com</v>
          </cell>
          <cell r="G322409" t="str">
            <v>353858</v>
          </cell>
        </row>
        <row r="322410">
          <cell r="F322410" t="str">
            <v>styylr.com</v>
          </cell>
          <cell r="G322410" t="str">
            <v>353859</v>
          </cell>
        </row>
        <row r="322411">
          <cell r="F322411" t="str">
            <v>subartsf.org</v>
          </cell>
          <cell r="G322411" t="str">
            <v>353860</v>
          </cell>
        </row>
        <row r="322412">
          <cell r="F322412" t="str">
            <v>sublimeai.com</v>
          </cell>
          <cell r="G322412" t="str">
            <v>353861</v>
          </cell>
        </row>
        <row r="322413">
          <cell r="F322413" t="str">
            <v>submithealth.com</v>
          </cell>
          <cell r="G322413" t="str">
            <v>353862</v>
          </cell>
        </row>
        <row r="322414">
          <cell r="F322414" t="str">
            <v>subscribethis.com</v>
          </cell>
          <cell r="G322414" t="str">
            <v>353863</v>
          </cell>
        </row>
        <row r="322415">
          <cell r="F322415" t="str">
            <v>subsea-tech.com</v>
          </cell>
          <cell r="G322415" t="str">
            <v>353864</v>
          </cell>
        </row>
        <row r="322416">
          <cell r="F322416" t="str">
            <v>substack.com</v>
          </cell>
          <cell r="G322416" t="str">
            <v>353865</v>
          </cell>
        </row>
        <row r="322417">
          <cell r="F322417" t="str">
            <v>substratum.net</v>
          </cell>
          <cell r="G322417" t="str">
            <v>353866</v>
          </cell>
        </row>
        <row r="322418">
          <cell r="F322418" t="str">
            <v>subtube.com</v>
          </cell>
          <cell r="G322418" t="str">
            <v>353867</v>
          </cell>
        </row>
        <row r="322419">
          <cell r="F322419" t="str">
            <v>subway-locations.com</v>
          </cell>
          <cell r="G322419" t="str">
            <v>353868</v>
          </cell>
        </row>
        <row r="322420">
          <cell r="F322420" t="str">
            <v>suddhaanandyogshala.com</v>
          </cell>
          <cell r="G322420" t="str">
            <v>353869</v>
          </cell>
        </row>
        <row r="322421">
          <cell r="F322421" t="str">
            <v>sugarcosmetics.com</v>
          </cell>
          <cell r="G322421" t="str">
            <v>353870</v>
          </cell>
        </row>
        <row r="322422">
          <cell r="F322422" t="str">
            <v>sugarlogix.com</v>
          </cell>
          <cell r="G322422" t="str">
            <v>353871</v>
          </cell>
        </row>
        <row r="322423">
          <cell r="F322423" t="str">
            <v>suggestasong.com</v>
          </cell>
          <cell r="G322423" t="str">
            <v>353872</v>
          </cell>
        </row>
        <row r="322424">
          <cell r="F322424" t="str">
            <v>suicidepreventionapp.com</v>
          </cell>
          <cell r="G322424" t="str">
            <v>353873</v>
          </cell>
        </row>
        <row r="322425">
          <cell r="F322425" t="str">
            <v>suidobashijuko.jp</v>
          </cell>
          <cell r="G322425" t="str">
            <v>353874</v>
          </cell>
        </row>
        <row r="322426">
          <cell r="F322426" t="str">
            <v>suite.sn</v>
          </cell>
          <cell r="G322426" t="str">
            <v>353875</v>
          </cell>
        </row>
        <row r="322427">
          <cell r="F322427" t="str">
            <v>suivideflotte.net</v>
          </cell>
          <cell r="G322427" t="str">
            <v>353876</v>
          </cell>
        </row>
        <row r="322428">
          <cell r="F322428" t="str">
            <v>suminnovation.com</v>
          </cell>
          <cell r="G322428" t="str">
            <v>353877</v>
          </cell>
        </row>
        <row r="322429">
          <cell r="F322429" t="str">
            <v>summerset.co.nz</v>
          </cell>
          <cell r="G322429" t="str">
            <v>353878</v>
          </cell>
        </row>
        <row r="322430">
          <cell r="F322430" t="str">
            <v>summitps.org</v>
          </cell>
          <cell r="G322430" t="str">
            <v>353879</v>
          </cell>
        </row>
        <row r="322431">
          <cell r="F322431" t="str">
            <v>sumone.com.br</v>
          </cell>
          <cell r="G322431" t="str">
            <v>353880</v>
          </cell>
        </row>
        <row r="322432">
          <cell r="F322432" t="str">
            <v>sumsavy.com</v>
          </cell>
          <cell r="G322432" t="str">
            <v>353881</v>
          </cell>
        </row>
        <row r="322433">
          <cell r="F322433" t="str">
            <v>sumsub.com</v>
          </cell>
          <cell r="G322433" t="str">
            <v>353882</v>
          </cell>
        </row>
        <row r="322434">
          <cell r="F322434" t="str">
            <v>sunaero.com</v>
          </cell>
          <cell r="G322434" t="str">
            <v>353883</v>
          </cell>
        </row>
        <row r="322435">
          <cell r="F322435" t="str">
            <v>sunayu.com</v>
          </cell>
          <cell r="G322435" t="str">
            <v>353884</v>
          </cell>
        </row>
        <row r="322436">
          <cell r="F322436" t="str">
            <v>sundarpakistan.com</v>
          </cell>
          <cell r="G322436" t="str">
            <v>353885</v>
          </cell>
        </row>
        <row r="322437">
          <cell r="F322437" t="str">
            <v>sundaybeer.co</v>
          </cell>
          <cell r="G322437" t="str">
            <v>353886</v>
          </cell>
        </row>
        <row r="322438">
          <cell r="F322438" t="str">
            <v>sundaycomfort.com</v>
          </cell>
          <cell r="G322438" t="str">
            <v>353887</v>
          </cell>
        </row>
        <row r="322439">
          <cell r="F322439" t="str">
            <v>sundrum.org</v>
          </cell>
          <cell r="G322439" t="str">
            <v>353888</v>
          </cell>
        </row>
        <row r="322440">
          <cell r="F322440" t="str">
            <v>sunmediamarketing.com</v>
          </cell>
          <cell r="G322440" t="str">
            <v>353889</v>
          </cell>
        </row>
        <row r="322441">
          <cell r="F322441" t="str">
            <v>sunnydiamonds.com</v>
          </cell>
          <cell r="G322441" t="str">
            <v>353890</v>
          </cell>
        </row>
        <row r="322442">
          <cell r="F322442" t="str">
            <v>sunriseadventuretrek.com</v>
          </cell>
          <cell r="G322442" t="str">
            <v>353891</v>
          </cell>
        </row>
        <row r="322443">
          <cell r="F322443" t="str">
            <v>sunrisepillow.co</v>
          </cell>
          <cell r="G322443" t="str">
            <v>353892</v>
          </cell>
        </row>
        <row r="322444">
          <cell r="F322444" t="str">
            <v>sunrisevalley.lt</v>
          </cell>
          <cell r="G322444" t="str">
            <v>353893</v>
          </cell>
        </row>
        <row r="322445">
          <cell r="F322445" t="str">
            <v>sunshineglobalhealth.com</v>
          </cell>
          <cell r="G322445" t="str">
            <v>353894</v>
          </cell>
        </row>
        <row r="322446">
          <cell r="F322446" t="str">
            <v>sunshinetyreshop.com.au</v>
          </cell>
          <cell r="G322446" t="str">
            <v>353895</v>
          </cell>
        </row>
        <row r="322447">
          <cell r="F322447" t="str">
            <v>sunsmile.co.jp</v>
          </cell>
          <cell r="G322447" t="str">
            <v>353896</v>
          </cell>
        </row>
        <row r="322448">
          <cell r="F322448" t="str">
            <v>sunstreamenergy.com</v>
          </cell>
          <cell r="G322448" t="str">
            <v>353897</v>
          </cell>
        </row>
        <row r="322449">
          <cell r="F322449" t="str">
            <v>suonobio.com</v>
          </cell>
          <cell r="G322449" t="str">
            <v>353898</v>
          </cell>
        </row>
        <row r="322450">
          <cell r="F322450" t="str">
            <v>supadaily.com</v>
          </cell>
          <cell r="G322450" t="str">
            <v>353899</v>
          </cell>
        </row>
        <row r="322451">
          <cell r="F322451" t="str">
            <v>supadu.com</v>
          </cell>
          <cell r="G322451" t="str">
            <v>353900</v>
          </cell>
        </row>
        <row r="322452">
          <cell r="F322452" t="str">
            <v>superbmelt.com</v>
          </cell>
          <cell r="G322452" t="str">
            <v>353901</v>
          </cell>
        </row>
        <row r="322453">
          <cell r="F322453" t="str">
            <v>superbwebsitebuilders.com</v>
          </cell>
          <cell r="G322453" t="str">
            <v>353902</v>
          </cell>
        </row>
        <row r="322454">
          <cell r="F322454" t="str">
            <v>supercrunch.io</v>
          </cell>
          <cell r="G322454" t="str">
            <v>353903</v>
          </cell>
        </row>
        <row r="322455">
          <cell r="F322455" t="str">
            <v>supered.com.au</v>
          </cell>
          <cell r="G322455" t="str">
            <v>353904</v>
          </cell>
        </row>
        <row r="322456">
          <cell r="F322456" t="str">
            <v>superfan.com</v>
          </cell>
          <cell r="G322456" t="str">
            <v>353905</v>
          </cell>
        </row>
        <row r="322457">
          <cell r="F322457" t="str">
            <v>superimaging.com</v>
          </cell>
          <cell r="G322457" t="str">
            <v>353906</v>
          </cell>
        </row>
        <row r="322458">
          <cell r="F322458" t="str">
            <v>superiorautoimage.com</v>
          </cell>
          <cell r="G322458" t="str">
            <v>353907</v>
          </cell>
        </row>
        <row r="322459">
          <cell r="F322459" t="str">
            <v>superiorbuyersreport.org</v>
          </cell>
          <cell r="G322459" t="str">
            <v>353908</v>
          </cell>
        </row>
        <row r="322460">
          <cell r="F322460" t="str">
            <v>superiorfs.com.au</v>
          </cell>
          <cell r="G322460" t="str">
            <v>353909</v>
          </cell>
        </row>
        <row r="322461">
          <cell r="F322461" t="str">
            <v>superman365.com</v>
          </cell>
          <cell r="G322461" t="str">
            <v>353910</v>
          </cell>
        </row>
        <row r="322462">
          <cell r="F322462" t="str">
            <v>supermonko.com</v>
          </cell>
          <cell r="G322462" t="str">
            <v>353911</v>
          </cell>
        </row>
        <row r="322463">
          <cell r="F322463" t="str">
            <v>superna.net</v>
          </cell>
          <cell r="G322463" t="str">
            <v>353912</v>
          </cell>
        </row>
        <row r="322464">
          <cell r="F322464" t="str">
            <v>supersavermama.com.au</v>
          </cell>
          <cell r="G322464" t="str">
            <v>353913</v>
          </cell>
        </row>
        <row r="322465">
          <cell r="F322465" t="str">
            <v>supershield.it</v>
          </cell>
          <cell r="G322465" t="str">
            <v>353914</v>
          </cell>
        </row>
        <row r="322466">
          <cell r="F322466" t="str">
            <v>supersoco.com</v>
          </cell>
          <cell r="G322466" t="str">
            <v>353915</v>
          </cell>
        </row>
        <row r="322467">
          <cell r="F322467" t="str">
            <v>superstarsliteracy.org</v>
          </cell>
          <cell r="G322467" t="str">
            <v>353916</v>
          </cell>
        </row>
        <row r="322468">
          <cell r="F322468" t="str">
            <v>supervision4health.com</v>
          </cell>
          <cell r="G322468" t="str">
            <v>353917</v>
          </cell>
        </row>
        <row r="322469">
          <cell r="F322469" t="str">
            <v>supp.li</v>
          </cell>
          <cell r="G322469" t="str">
            <v>353918</v>
          </cell>
        </row>
        <row r="322470">
          <cell r="F322470" t="str">
            <v>supplementdeal.co.uk</v>
          </cell>
          <cell r="G322470" t="str">
            <v>353919</v>
          </cell>
        </row>
        <row r="322471">
          <cell r="F322471" t="str">
            <v>supplementlook.com</v>
          </cell>
          <cell r="G322471" t="str">
            <v>353920</v>
          </cell>
        </row>
        <row r="322472">
          <cell r="F322472" t="str">
            <v>supplementpool.com</v>
          </cell>
          <cell r="G322472" t="str">
            <v>353921</v>
          </cell>
        </row>
        <row r="322473">
          <cell r="F322473" t="str">
            <v>supplementskingdom.com</v>
          </cell>
          <cell r="G322473" t="str">
            <v>353922</v>
          </cell>
        </row>
        <row r="322474">
          <cell r="F322474" t="str">
            <v>suppliersync.com</v>
          </cell>
          <cell r="G322474" t="str">
            <v>353923</v>
          </cell>
        </row>
        <row r="322475">
          <cell r="F322475" t="str">
            <v>supplynetsolutionsonline.com</v>
          </cell>
          <cell r="G322475" t="str">
            <v>353924</v>
          </cell>
        </row>
        <row r="322476">
          <cell r="F322476" t="str">
            <v>supplytechnologies.com</v>
          </cell>
          <cell r="G322476" t="str">
            <v>353925</v>
          </cell>
        </row>
        <row r="322477">
          <cell r="F322477" t="str">
            <v>supratix.com</v>
          </cell>
          <cell r="G322477" t="str">
            <v>353926</v>
          </cell>
        </row>
        <row r="322478">
          <cell r="F322478" t="str">
            <v>supremenewyork.com</v>
          </cell>
          <cell r="G322478" t="str">
            <v>353927</v>
          </cell>
        </row>
        <row r="322479">
          <cell r="F322479" t="str">
            <v>supremeteamfd.com</v>
          </cell>
          <cell r="G322479" t="str">
            <v>353928</v>
          </cell>
        </row>
        <row r="322480">
          <cell r="F322480" t="str">
            <v>suprfan.me</v>
          </cell>
          <cell r="G322480" t="str">
            <v>353929</v>
          </cell>
        </row>
        <row r="322481">
          <cell r="F322481" t="str">
            <v>suranahospital.in</v>
          </cell>
          <cell r="G322481" t="str">
            <v>353930</v>
          </cell>
        </row>
        <row r="322482">
          <cell r="F322482" t="str">
            <v>surebety.pl</v>
          </cell>
          <cell r="G322482" t="str">
            <v>353931</v>
          </cell>
        </row>
        <row r="322483">
          <cell r="F322483" t="str">
            <v>surecalm.com</v>
          </cell>
          <cell r="G322483" t="str">
            <v>353932</v>
          </cell>
        </row>
        <row r="322484">
          <cell r="F322484" t="str">
            <v>surecave.com</v>
          </cell>
          <cell r="G322484" t="str">
            <v>353933</v>
          </cell>
        </row>
        <row r="322485">
          <cell r="F322485" t="str">
            <v>surecloud.com</v>
          </cell>
          <cell r="G322485" t="str">
            <v>353934</v>
          </cell>
        </row>
        <row r="322486">
          <cell r="F322486" t="str">
            <v>sureconsent.com</v>
          </cell>
          <cell r="G322486" t="str">
            <v>353935</v>
          </cell>
        </row>
        <row r="322487">
          <cell r="F322487" t="str">
            <v>surefiresystems.com</v>
          </cell>
          <cell r="G322487" t="str">
            <v>353936</v>
          </cell>
        </row>
        <row r="322488">
          <cell r="F322488" t="str">
            <v>surepromise.com</v>
          </cell>
          <cell r="G322488" t="str">
            <v>353937</v>
          </cell>
        </row>
        <row r="322489">
          <cell r="F322489" t="str">
            <v>sureswipe.co.za</v>
          </cell>
          <cell r="G322489" t="str">
            <v>353938</v>
          </cell>
        </row>
        <row r="322490">
          <cell r="F322490" t="str">
            <v>surfcheck.com</v>
          </cell>
          <cell r="G322490" t="str">
            <v>353939</v>
          </cell>
        </row>
        <row r="322491">
          <cell r="F322491" t="str">
            <v>surfsun.net</v>
          </cell>
          <cell r="G322491" t="str">
            <v>353940</v>
          </cell>
        </row>
        <row r="322492">
          <cell r="F322492" t="str">
            <v>surfwriter.com</v>
          </cell>
          <cell r="G322492" t="str">
            <v>353941</v>
          </cell>
        </row>
        <row r="322493">
          <cell r="F322493" t="str">
            <v>surgease.co.uk</v>
          </cell>
          <cell r="G322493" t="str">
            <v>353942</v>
          </cell>
        </row>
        <row r="322494">
          <cell r="F322494" t="str">
            <v>surgeongeneral.gov</v>
          </cell>
          <cell r="G322494" t="str">
            <v>353943</v>
          </cell>
        </row>
        <row r="322495">
          <cell r="F322495" t="str">
            <v>surgvision.com</v>
          </cell>
          <cell r="G322495" t="str">
            <v>353944</v>
          </cell>
        </row>
        <row r="322496">
          <cell r="F322496" t="str">
            <v>surpriseattackgames.com</v>
          </cell>
          <cell r="G322496" t="str">
            <v>353945</v>
          </cell>
        </row>
        <row r="322497">
          <cell r="F322497" t="str">
            <v>surveylocal.com</v>
          </cell>
          <cell r="G322497" t="str">
            <v>353946</v>
          </cell>
        </row>
        <row r="322498">
          <cell r="F322498" t="str">
            <v>survifly.com</v>
          </cell>
          <cell r="G322498" t="str">
            <v>353947</v>
          </cell>
        </row>
        <row r="322499">
          <cell r="F322499" t="str">
            <v>suryahospitals.com</v>
          </cell>
          <cell r="G322499" t="str">
            <v>353948</v>
          </cell>
        </row>
        <row r="322500">
          <cell r="F322500" t="str">
            <v>suryon.co.in</v>
          </cell>
          <cell r="G322500" t="str">
            <v>353949</v>
          </cell>
        </row>
        <row r="322501">
          <cell r="F322501" t="str">
            <v>susanschlepp.com</v>
          </cell>
          <cell r="G322501" t="str">
            <v>353950</v>
          </cell>
        </row>
        <row r="322502">
          <cell r="F322502" t="str">
            <v>susos.com</v>
          </cell>
          <cell r="G322502" t="str">
            <v>353951</v>
          </cell>
        </row>
        <row r="322503">
          <cell r="F322503" t="str">
            <v>sussexhealthcare.org</v>
          </cell>
          <cell r="G322503" t="str">
            <v>353952</v>
          </cell>
        </row>
        <row r="322504">
          <cell r="F322504" t="str">
            <v>sust.se</v>
          </cell>
          <cell r="G322504" t="str">
            <v>353953</v>
          </cell>
        </row>
        <row r="322505">
          <cell r="F322505" t="str">
            <v>sustainableelectronics.org</v>
          </cell>
          <cell r="G322505" t="str">
            <v>353954</v>
          </cell>
        </row>
        <row r="322506">
          <cell r="F322506" t="str">
            <v>sustainablesv.org</v>
          </cell>
          <cell r="G322506" t="str">
            <v>353955</v>
          </cell>
        </row>
        <row r="322507">
          <cell r="F322507" t="str">
            <v>sustainabletravel.org</v>
          </cell>
          <cell r="G322507" t="str">
            <v>353956</v>
          </cell>
        </row>
        <row r="322508">
          <cell r="F322508" t="str">
            <v>suu.hu</v>
          </cell>
          <cell r="G322508" t="str">
            <v>353957</v>
          </cell>
        </row>
        <row r="322509">
          <cell r="F322509" t="str">
            <v>svasti.in</v>
          </cell>
          <cell r="G322509" t="str">
            <v>353958</v>
          </cell>
        </row>
        <row r="322510">
          <cell r="F322510" t="str">
            <v>svatech.com.br</v>
          </cell>
          <cell r="G322510" t="str">
            <v>353959</v>
          </cell>
        </row>
        <row r="322511">
          <cell r="F322511" t="str">
            <v>svcwireless.org</v>
          </cell>
          <cell r="G322511" t="str">
            <v>353960</v>
          </cell>
        </row>
        <row r="322512">
          <cell r="F322512" t="str">
            <v>svpma.org</v>
          </cell>
          <cell r="G322512" t="str">
            <v>353961</v>
          </cell>
        </row>
        <row r="322513">
          <cell r="F322513" t="str">
            <v>swadhaar.com</v>
          </cell>
          <cell r="G322513" t="str">
            <v>353962</v>
          </cell>
        </row>
        <row r="322514">
          <cell r="F322514" t="str">
            <v>swapforex.com</v>
          </cell>
          <cell r="G322514" t="str">
            <v>353963</v>
          </cell>
        </row>
        <row r="322515">
          <cell r="F322515" t="str">
            <v>swappie.fi</v>
          </cell>
          <cell r="G322515" t="str">
            <v>353964</v>
          </cell>
        </row>
        <row r="322516">
          <cell r="F322516" t="str">
            <v>swapwink.com</v>
          </cell>
          <cell r="G322516" t="str">
            <v>353965</v>
          </cell>
        </row>
        <row r="322517">
          <cell r="F322517" t="str">
            <v>swast.nhs.uk</v>
          </cell>
          <cell r="G322517" t="str">
            <v>353966</v>
          </cell>
        </row>
        <row r="322518">
          <cell r="F322518" t="str">
            <v>swatchbox.com</v>
          </cell>
          <cell r="G322518" t="str">
            <v>353967</v>
          </cell>
        </row>
        <row r="322519">
          <cell r="F322519" t="str">
            <v>swayhealth.com</v>
          </cell>
          <cell r="G322519" t="str">
            <v>353968</v>
          </cell>
        </row>
        <row r="322520">
          <cell r="F322520" t="str">
            <v>swdlive.com</v>
          </cell>
          <cell r="G322520" t="str">
            <v>353969</v>
          </cell>
        </row>
        <row r="322521">
          <cell r="F322521" t="str">
            <v>sweatflex.com</v>
          </cell>
          <cell r="G322521" t="str">
            <v>353970</v>
          </cell>
        </row>
        <row r="322522">
          <cell r="F322522" t="str">
            <v>swedishm2m.se</v>
          </cell>
          <cell r="G322522" t="str">
            <v>353971</v>
          </cell>
        </row>
        <row r="322523">
          <cell r="F322523" t="str">
            <v>sweet.studio</v>
          </cell>
          <cell r="G322523" t="str">
            <v>353972</v>
          </cell>
        </row>
        <row r="322524">
          <cell r="F322524" t="str">
            <v>sweetbits.de</v>
          </cell>
          <cell r="G322524" t="str">
            <v>353973</v>
          </cell>
        </row>
        <row r="322525">
          <cell r="F322525" t="str">
            <v>sweetpsocial.com</v>
          </cell>
          <cell r="G322525" t="str">
            <v>353974</v>
          </cell>
        </row>
        <row r="322526">
          <cell r="F322526" t="str">
            <v>sweetsensors.com</v>
          </cell>
          <cell r="G322526" t="str">
            <v>353975</v>
          </cell>
        </row>
        <row r="322527">
          <cell r="F322527" t="str">
            <v>sweetspotter.io</v>
          </cell>
          <cell r="G322527" t="str">
            <v>353976</v>
          </cell>
        </row>
        <row r="322528">
          <cell r="F322528" t="str">
            <v>swiftcheckup.com</v>
          </cell>
          <cell r="G322528" t="str">
            <v>353977</v>
          </cell>
        </row>
        <row r="322529">
          <cell r="F322529" t="str">
            <v>swiftdemand.com</v>
          </cell>
          <cell r="G322529" t="str">
            <v>353978</v>
          </cell>
        </row>
        <row r="322530">
          <cell r="F322530" t="str">
            <v>swimlabs.com</v>
          </cell>
          <cell r="G322530" t="str">
            <v>353979</v>
          </cell>
        </row>
        <row r="322531">
          <cell r="F322531" t="str">
            <v>swingiq.com</v>
          </cell>
          <cell r="G322531" t="str">
            <v>353980</v>
          </cell>
        </row>
        <row r="322532">
          <cell r="F322532" t="str">
            <v>swingstreetradio.org</v>
          </cell>
          <cell r="G322532" t="str">
            <v>353981</v>
          </cell>
        </row>
        <row r="322533">
          <cell r="F322533" t="str">
            <v>swipebox.com</v>
          </cell>
          <cell r="G322533" t="str">
            <v>353982</v>
          </cell>
        </row>
        <row r="322534">
          <cell r="F322534" t="str">
            <v>swiperich.com</v>
          </cell>
          <cell r="G322534" t="str">
            <v>353983</v>
          </cell>
        </row>
        <row r="322535">
          <cell r="F322535" t="str">
            <v>swipesum.com</v>
          </cell>
          <cell r="G322535" t="str">
            <v>353984</v>
          </cell>
        </row>
        <row r="322536">
          <cell r="F322536" t="str">
            <v>swissborg.com</v>
          </cell>
          <cell r="G322536" t="str">
            <v>353985</v>
          </cell>
        </row>
        <row r="322537">
          <cell r="F322537" t="str">
            <v>swissgames.net</v>
          </cell>
          <cell r="G322537" t="str">
            <v>353986</v>
          </cell>
        </row>
        <row r="322538">
          <cell r="F322538" t="str">
            <v>swissvoice.net</v>
          </cell>
          <cell r="G322538" t="str">
            <v>353987</v>
          </cell>
        </row>
        <row r="322539">
          <cell r="F322539" t="str">
            <v>switchboxinc.com</v>
          </cell>
          <cell r="G322539" t="str">
            <v>353988</v>
          </cell>
        </row>
        <row r="322540">
          <cell r="F322540" t="str">
            <v>switfin.com</v>
          </cell>
          <cell r="G322540" t="str">
            <v>353989</v>
          </cell>
        </row>
        <row r="322541">
          <cell r="F322541" t="str">
            <v>switkart.com</v>
          </cell>
          <cell r="G322541" t="str">
            <v>353990</v>
          </cell>
        </row>
        <row r="322542">
          <cell r="F322542" t="str">
            <v>swohiorealestate.com</v>
          </cell>
          <cell r="G322542" t="str">
            <v>353991</v>
          </cell>
        </row>
        <row r="322543">
          <cell r="F322543" t="str">
            <v>swymed.com</v>
          </cell>
          <cell r="G322543" t="str">
            <v>353992</v>
          </cell>
        </row>
        <row r="322544">
          <cell r="F322544" t="str">
            <v>swypeinc.com</v>
          </cell>
          <cell r="G322544" t="str">
            <v>353993</v>
          </cell>
        </row>
        <row r="322545">
          <cell r="F322545" t="str">
            <v>sydneystartups.com.au</v>
          </cell>
          <cell r="G322545" t="str">
            <v>353994</v>
          </cell>
        </row>
        <row r="322546">
          <cell r="F322546" t="str">
            <v>sygnaturediscovery.com</v>
          </cell>
          <cell r="G322546" t="str">
            <v>353995</v>
          </cell>
        </row>
        <row r="322547">
          <cell r="F322547" t="str">
            <v>syllabs.com</v>
          </cell>
          <cell r="G322547" t="str">
            <v>353996</v>
          </cell>
        </row>
        <row r="322548">
          <cell r="F322548" t="str">
            <v>sylphar.com</v>
          </cell>
          <cell r="G322548" t="str">
            <v>353997</v>
          </cell>
        </row>
        <row r="322549">
          <cell r="F322549" t="str">
            <v>symbid.com</v>
          </cell>
          <cell r="G322549" t="str">
            <v>353998</v>
          </cell>
        </row>
        <row r="322550">
          <cell r="F322550" t="str">
            <v>symbiot.technology</v>
          </cell>
          <cell r="G322550" t="str">
            <v>353999</v>
          </cell>
        </row>
        <row r="322551">
          <cell r="F322551" t="str">
            <v>symed.com</v>
          </cell>
          <cell r="G322551" t="str">
            <v>354000</v>
          </cell>
        </row>
        <row r="322552">
          <cell r="F322552" t="str">
            <v>symetri.co.nz</v>
          </cell>
          <cell r="G322552" t="str">
            <v>354001</v>
          </cell>
        </row>
        <row r="322553">
          <cell r="F322553" t="str">
            <v>symphony-solutions.eu</v>
          </cell>
          <cell r="G322553" t="str">
            <v>354002</v>
          </cell>
        </row>
        <row r="322554">
          <cell r="F322554" t="str">
            <v>symprex.com</v>
          </cell>
          <cell r="G322554" t="str">
            <v>354003</v>
          </cell>
        </row>
        <row r="322555">
          <cell r="F322555" t="str">
            <v>symsolutions.com</v>
          </cell>
          <cell r="G322555" t="str">
            <v>354004</v>
          </cell>
        </row>
        <row r="322556">
          <cell r="F322556" t="str">
            <v>symvato.com</v>
          </cell>
          <cell r="G322556" t="str">
            <v>354005</v>
          </cell>
        </row>
        <row r="322557">
          <cell r="F322557" t="str">
            <v>synametrics.com</v>
          </cell>
          <cell r="G322557" t="str">
            <v>354006</v>
          </cell>
        </row>
        <row r="322558">
          <cell r="F322558" t="str">
            <v>synapse-editions.com</v>
          </cell>
          <cell r="G322558" t="str">
            <v>354007</v>
          </cell>
        </row>
        <row r="322559">
          <cell r="F322559" t="str">
            <v>synapsegames.com</v>
          </cell>
          <cell r="G322559" t="str">
            <v>354008</v>
          </cell>
        </row>
        <row r="322560">
          <cell r="F322560" t="str">
            <v>synble.com</v>
          </cell>
          <cell r="G322560" t="str">
            <v>354009</v>
          </cell>
        </row>
        <row r="322561">
          <cell r="F322561" t="str">
            <v>synchronos.co</v>
          </cell>
          <cell r="G322561" t="str">
            <v>354010</v>
          </cell>
        </row>
        <row r="322562">
          <cell r="F322562" t="str">
            <v>synequanon.com</v>
          </cell>
          <cell r="G322562" t="str">
            <v>354011</v>
          </cell>
        </row>
        <row r="322563">
          <cell r="F322563" t="str">
            <v>synergistics.co.za</v>
          </cell>
          <cell r="G322563" t="str">
            <v>354012</v>
          </cell>
        </row>
        <row r="322564">
          <cell r="F322564" t="str">
            <v>synergyefficiency.solutions</v>
          </cell>
          <cell r="G322564" t="str">
            <v>354013</v>
          </cell>
        </row>
        <row r="322565">
          <cell r="F322565" t="str">
            <v>synergyweb.es</v>
          </cell>
          <cell r="G322565" t="str">
            <v>354014</v>
          </cell>
        </row>
        <row r="322566">
          <cell r="F322566" t="str">
            <v>synevo-centrallabs.eu</v>
          </cell>
          <cell r="G322566" t="str">
            <v>354015</v>
          </cell>
        </row>
        <row r="322567">
          <cell r="F322567" t="str">
            <v>syngentafoundation.org</v>
          </cell>
          <cell r="G322567" t="str">
            <v>354016</v>
          </cell>
        </row>
        <row r="322568">
          <cell r="F322568" t="str">
            <v>synolia.com</v>
          </cell>
          <cell r="G322568" t="str">
            <v>354017</v>
          </cell>
        </row>
        <row r="322569">
          <cell r="F322569" t="str">
            <v>synovativ.com</v>
          </cell>
          <cell r="G322569" t="str">
            <v>354018</v>
          </cell>
        </row>
        <row r="322570">
          <cell r="F322570" t="str">
            <v>synple.eu</v>
          </cell>
          <cell r="G322570" t="str">
            <v>354019</v>
          </cell>
        </row>
        <row r="322571">
          <cell r="F322571" t="str">
            <v>syntony-gnss.com</v>
          </cell>
          <cell r="G322571" t="str">
            <v>354020</v>
          </cell>
        </row>
        <row r="322572">
          <cell r="F322572" t="str">
            <v>syomet.com</v>
          </cell>
          <cell r="G322572" t="str">
            <v>354021</v>
          </cell>
        </row>
        <row r="322573">
          <cell r="F322573" t="str">
            <v>syrahresources.com.au</v>
          </cell>
          <cell r="G322573" t="str">
            <v>354022</v>
          </cell>
        </row>
        <row r="322574">
          <cell r="F322574" t="str">
            <v>syscomptech.com</v>
          </cell>
          <cell r="G322574" t="str">
            <v>354023</v>
          </cell>
        </row>
        <row r="322575">
          <cell r="F322575" t="str">
            <v>sysdevlabs.com</v>
          </cell>
          <cell r="G322575" t="str">
            <v>354024</v>
          </cell>
        </row>
        <row r="322576">
          <cell r="F322576" t="str">
            <v>sysgain.com</v>
          </cell>
          <cell r="G322576" t="str">
            <v>354025</v>
          </cell>
        </row>
        <row r="322577">
          <cell r="F322577" t="str">
            <v>syskit.com</v>
          </cell>
          <cell r="G322577" t="str">
            <v>354026</v>
          </cell>
        </row>
        <row r="322578">
          <cell r="F322578" t="str">
            <v>syskode.com</v>
          </cell>
          <cell r="G322578" t="str">
            <v>354027</v>
          </cell>
        </row>
        <row r="322579">
          <cell r="F322579" t="str">
            <v>syslink.ch</v>
          </cell>
          <cell r="G322579" t="str">
            <v>354028</v>
          </cell>
        </row>
        <row r="322580">
          <cell r="F322580" t="str">
            <v>system1.com</v>
          </cell>
          <cell r="G322580" t="str">
            <v>354029</v>
          </cell>
        </row>
        <row r="322581">
          <cell r="F322581" t="str">
            <v>systematic-paris-region.org</v>
          </cell>
          <cell r="G322581" t="str">
            <v>354030</v>
          </cell>
        </row>
        <row r="322582">
          <cell r="F322582" t="str">
            <v>systemonesoftware.com</v>
          </cell>
          <cell r="G322582" t="str">
            <v>354031</v>
          </cell>
        </row>
        <row r="322583">
          <cell r="F322583" t="str">
            <v>systemonsilicon.com</v>
          </cell>
          <cell r="G322583" t="str">
            <v>354032</v>
          </cell>
        </row>
        <row r="322584">
          <cell r="F322584" t="str">
            <v>systronic-group.com</v>
          </cell>
          <cell r="G322584" t="str">
            <v>354033</v>
          </cell>
        </row>
        <row r="322585">
          <cell r="F322585" t="str">
            <v>syze.ai</v>
          </cell>
          <cell r="G322585" t="str">
            <v>354034</v>
          </cell>
        </row>
        <row r="322586">
          <cell r="F322586" t="str">
            <v>sz-baohong.com</v>
          </cell>
          <cell r="G322586" t="str">
            <v>354035</v>
          </cell>
        </row>
        <row r="322587">
          <cell r="F322587" t="str">
            <v>sz.gov.cn</v>
          </cell>
          <cell r="G322587" t="str">
            <v>354036</v>
          </cell>
        </row>
        <row r="322588">
          <cell r="F322588" t="str">
            <v>szkedean.com</v>
          </cell>
          <cell r="G322588" t="str">
            <v>354037</v>
          </cell>
        </row>
        <row r="322589">
          <cell r="F322589" t="str">
            <v>szkexin.com.cn</v>
          </cell>
          <cell r="G322589" t="str">
            <v>354038</v>
          </cell>
        </row>
        <row r="322590">
          <cell r="F322590" t="str">
            <v>szreach.com</v>
          </cell>
          <cell r="G322590" t="str">
            <v>354039</v>
          </cell>
        </row>
        <row r="322591">
          <cell r="F322591" t="str">
            <v>sztanhuang.com</v>
          </cell>
          <cell r="G322591" t="str">
            <v>354040</v>
          </cell>
        </row>
        <row r="322592">
          <cell r="F322592" t="str">
            <v>szuavia.org</v>
          </cell>
          <cell r="G322592" t="str">
            <v>354041</v>
          </cell>
        </row>
        <row r="322593">
          <cell r="F322593" t="str">
            <v>t-clue.com</v>
          </cell>
          <cell r="G322593" t="str">
            <v>354042</v>
          </cell>
        </row>
        <row r="322594">
          <cell r="F322594" t="str">
            <v>t-phy.com</v>
          </cell>
          <cell r="G322594" t="str">
            <v>354043</v>
          </cell>
        </row>
        <row r="322595">
          <cell r="F322595" t="str">
            <v>t1tan.eu</v>
          </cell>
          <cell r="G322595" t="str">
            <v>354044</v>
          </cell>
        </row>
        <row r="322596">
          <cell r="F322596" t="str">
            <v>t3.am</v>
          </cell>
          <cell r="G322596" t="str">
            <v>354045</v>
          </cell>
        </row>
        <row r="322597">
          <cell r="F322597" t="str">
            <v>t35.com</v>
          </cell>
          <cell r="G322597" t="str">
            <v>354046</v>
          </cell>
        </row>
        <row r="322598">
          <cell r="F322598" t="str">
            <v>t3consulting.no</v>
          </cell>
          <cell r="G322598" t="str">
            <v>354047</v>
          </cell>
        </row>
        <row r="322599">
          <cell r="F322599" t="str">
            <v>t4w.com.br</v>
          </cell>
          <cell r="G322599" t="str">
            <v>354048</v>
          </cell>
        </row>
        <row r="322600">
          <cell r="F322600" t="str">
            <v>taable.com</v>
          </cell>
          <cell r="G322600" t="str">
            <v>354049</v>
          </cell>
        </row>
        <row r="322601">
          <cell r="F322601" t="str">
            <v>taaheed.me</v>
          </cell>
          <cell r="G322601" t="str">
            <v>354050</v>
          </cell>
        </row>
        <row r="322602">
          <cell r="F322602" t="str">
            <v>taaraka.com</v>
          </cell>
          <cell r="G322602" t="str">
            <v>354051</v>
          </cell>
        </row>
        <row r="322603">
          <cell r="F322603" t="str">
            <v>taaza.com</v>
          </cell>
          <cell r="G322603" t="str">
            <v>354052</v>
          </cell>
        </row>
        <row r="322604">
          <cell r="F322604" t="str">
            <v>tabforacause.org</v>
          </cell>
          <cell r="G322604" t="str">
            <v>354053</v>
          </cell>
        </row>
        <row r="322605">
          <cell r="F322605" t="str">
            <v>tablemateindia.com</v>
          </cell>
          <cell r="G322605" t="str">
            <v>354054</v>
          </cell>
        </row>
        <row r="322606">
          <cell r="F322606" t="str">
            <v>tablethire.com</v>
          </cell>
          <cell r="G322606" t="str">
            <v>354055</v>
          </cell>
        </row>
        <row r="322607">
          <cell r="F322607" t="str">
            <v>tablethirechina.com</v>
          </cell>
          <cell r="G322607" t="str">
            <v>354056</v>
          </cell>
        </row>
        <row r="322608">
          <cell r="F322608" t="str">
            <v>tabmedia.co</v>
          </cell>
          <cell r="G322608" t="str">
            <v>354057</v>
          </cell>
        </row>
        <row r="322609">
          <cell r="F322609" t="str">
            <v>taboid.com</v>
          </cell>
          <cell r="G322609" t="str">
            <v>354058</v>
          </cell>
        </row>
        <row r="322610">
          <cell r="F322610" t="str">
            <v>tabsfm.com</v>
          </cell>
          <cell r="G322610" t="str">
            <v>354059</v>
          </cell>
        </row>
        <row r="322611">
          <cell r="F322611" t="str">
            <v>tabsurvey.com</v>
          </cell>
          <cell r="G322611" t="str">
            <v>354060</v>
          </cell>
        </row>
        <row r="322612">
          <cell r="F322612" t="str">
            <v>tacoag.com</v>
          </cell>
          <cell r="G322612" t="str">
            <v>354061</v>
          </cell>
        </row>
        <row r="322613">
          <cell r="F322613" t="str">
            <v>tactful.ai</v>
          </cell>
          <cell r="G322613" t="str">
            <v>354062</v>
          </cell>
        </row>
        <row r="322614">
          <cell r="F322614" t="str">
            <v>tadsinc.com</v>
          </cell>
          <cell r="G322614" t="str">
            <v>354063</v>
          </cell>
        </row>
        <row r="322615">
          <cell r="F322615" t="str">
            <v>taeju.com</v>
          </cell>
          <cell r="G322615" t="str">
            <v>354064</v>
          </cell>
        </row>
        <row r="322616">
          <cell r="F322616" t="str">
            <v>tag-a-bag.com</v>
          </cell>
          <cell r="G322616" t="str">
            <v>354065</v>
          </cell>
        </row>
        <row r="322617">
          <cell r="F322617" t="str">
            <v>tagdesire.co.uk</v>
          </cell>
          <cell r="G322617" t="str">
            <v>354066</v>
          </cell>
        </row>
        <row r="322618">
          <cell r="F322618" t="str">
            <v>tagdesire.com</v>
          </cell>
          <cell r="G322618" t="str">
            <v>354067</v>
          </cell>
        </row>
        <row r="322619">
          <cell r="F322619" t="str">
            <v>tagflix.com</v>
          </cell>
          <cell r="G322619" t="str">
            <v>354068</v>
          </cell>
        </row>
        <row r="322620">
          <cell r="F322620" t="str">
            <v>tagglehealth.com</v>
          </cell>
          <cell r="G322620" t="str">
            <v>354069</v>
          </cell>
        </row>
        <row r="322621">
          <cell r="F322621" t="str">
            <v>tagizo.com</v>
          </cell>
          <cell r="G322621" t="str">
            <v>354070</v>
          </cell>
        </row>
        <row r="322622">
          <cell r="F322622" t="str">
            <v>tagmedical.co.uk</v>
          </cell>
          <cell r="G322622" t="str">
            <v>354071</v>
          </cell>
        </row>
        <row r="322623">
          <cell r="F322623" t="str">
            <v>tagnw.org</v>
          </cell>
          <cell r="G322623" t="str">
            <v>354072</v>
          </cell>
        </row>
        <row r="322624">
          <cell r="F322624" t="str">
            <v>tagspace.com</v>
          </cell>
          <cell r="G322624" t="str">
            <v>354073</v>
          </cell>
        </row>
        <row r="322625">
          <cell r="F322625" t="str">
            <v>tagtalk.co</v>
          </cell>
          <cell r="G322625" t="str">
            <v>354074</v>
          </cell>
        </row>
        <row r="322626">
          <cell r="F322626" t="str">
            <v>tagvisor.com</v>
          </cell>
          <cell r="G322626" t="str">
            <v>354075</v>
          </cell>
        </row>
        <row r="322627">
          <cell r="F322627" t="str">
            <v>tagwitty.com</v>
          </cell>
          <cell r="G322627" t="str">
            <v>354076</v>
          </cell>
        </row>
        <row r="322628">
          <cell r="F322628" t="str">
            <v>tahpi.net</v>
          </cell>
          <cell r="G322628" t="str">
            <v>354077</v>
          </cell>
        </row>
        <row r="322629">
          <cell r="F322629" t="str">
            <v>tahriracademy.org</v>
          </cell>
          <cell r="G322629" t="str">
            <v>354078</v>
          </cell>
        </row>
        <row r="322630">
          <cell r="F322630" t="str">
            <v>taihohomey.com</v>
          </cell>
          <cell r="G322630" t="str">
            <v>354079</v>
          </cell>
        </row>
        <row r="322631">
          <cell r="F322631" t="str">
            <v>taikone.com</v>
          </cell>
          <cell r="G322631" t="str">
            <v>354080</v>
          </cell>
        </row>
        <row r="322632">
          <cell r="F322632" t="str">
            <v>tailoredindustry.com</v>
          </cell>
          <cell r="G322632" t="str">
            <v>354081</v>
          </cell>
        </row>
        <row r="322633">
          <cell r="F322633" t="str">
            <v>tailorit.pt</v>
          </cell>
          <cell r="G322633" t="str">
            <v>354082</v>
          </cell>
        </row>
        <row r="322634">
          <cell r="F322634" t="str">
            <v>tailorman.com</v>
          </cell>
          <cell r="G322634" t="str">
            <v>354083</v>
          </cell>
        </row>
        <row r="322635">
          <cell r="F322635" t="str">
            <v>taiwanmobile.com</v>
          </cell>
          <cell r="G322635" t="str">
            <v>354084</v>
          </cell>
        </row>
        <row r="322636">
          <cell r="F322636" t="str">
            <v>takeaway.com</v>
          </cell>
          <cell r="G322636" t="str">
            <v>354085</v>
          </cell>
        </row>
        <row r="322637">
          <cell r="F322637" t="str">
            <v>taksilo.com</v>
          </cell>
          <cell r="G322637" t="str">
            <v>354086</v>
          </cell>
        </row>
        <row r="322638">
          <cell r="F322638" t="str">
            <v>taksocialtome.com</v>
          </cell>
          <cell r="G322638" t="str">
            <v>354087</v>
          </cell>
        </row>
        <row r="322639">
          <cell r="F322639" t="str">
            <v>talbottennis.com</v>
          </cell>
          <cell r="G322639" t="str">
            <v>354088</v>
          </cell>
        </row>
        <row r="322640">
          <cell r="F322640" t="str">
            <v>talcmedia.com</v>
          </cell>
          <cell r="G322640" t="str">
            <v>354089</v>
          </cell>
        </row>
        <row r="322641">
          <cell r="F322641" t="str">
            <v>taledo.com</v>
          </cell>
          <cell r="G322641" t="str">
            <v>354090</v>
          </cell>
        </row>
        <row r="322642">
          <cell r="F322642" t="str">
            <v>talemestories.com</v>
          </cell>
          <cell r="G322642" t="str">
            <v>354091</v>
          </cell>
        </row>
        <row r="322643">
          <cell r="F322643" t="str">
            <v>talent-crowd.com</v>
          </cell>
          <cell r="G322643" t="str">
            <v>354092</v>
          </cell>
        </row>
        <row r="322644">
          <cell r="F322644" t="str">
            <v>talent-house.co</v>
          </cell>
          <cell r="G322644" t="str">
            <v>354093</v>
          </cell>
        </row>
        <row r="322645">
          <cell r="F322645" t="str">
            <v>talentaccurate.com</v>
          </cell>
          <cell r="G322645" t="str">
            <v>354094</v>
          </cell>
        </row>
        <row r="322646">
          <cell r="F322646" t="str">
            <v>talentcupboard.com</v>
          </cell>
          <cell r="G322646" t="str">
            <v>354095</v>
          </cell>
        </row>
        <row r="322647">
          <cell r="F322647" t="str">
            <v>talentdeck.com</v>
          </cell>
          <cell r="G322647" t="str">
            <v>354096</v>
          </cell>
        </row>
        <row r="322648">
          <cell r="F322648" t="str">
            <v>talenteo.co.uk</v>
          </cell>
          <cell r="G322648" t="str">
            <v>354097</v>
          </cell>
        </row>
        <row r="322649">
          <cell r="F322649" t="str">
            <v>talenter.io</v>
          </cell>
          <cell r="G322649" t="str">
            <v>354098</v>
          </cell>
        </row>
        <row r="322650">
          <cell r="F322650" t="str">
            <v>talentese.com</v>
          </cell>
          <cell r="G322650" t="str">
            <v>354099</v>
          </cell>
        </row>
        <row r="322651">
          <cell r="F322651" t="str">
            <v>talenteum.com</v>
          </cell>
          <cell r="G322651" t="str">
            <v>354100</v>
          </cell>
        </row>
        <row r="322652">
          <cell r="F322652" t="str">
            <v>talentfunction.com</v>
          </cell>
          <cell r="G322652" t="str">
            <v>354101</v>
          </cell>
        </row>
        <row r="322653">
          <cell r="F322653" t="str">
            <v>talentif.com</v>
          </cell>
          <cell r="G322653" t="str">
            <v>354102</v>
          </cell>
        </row>
        <row r="322654">
          <cell r="F322654" t="str">
            <v>talentio.com</v>
          </cell>
          <cell r="G322654" t="str">
            <v>354103</v>
          </cell>
        </row>
        <row r="322655">
          <cell r="F322655" t="str">
            <v>talention.com</v>
          </cell>
          <cell r="G322655" t="str">
            <v>354104</v>
          </cell>
        </row>
        <row r="322656">
          <cell r="F322656" t="str">
            <v>talentlyft.com</v>
          </cell>
          <cell r="G322656" t="str">
            <v>354105</v>
          </cell>
        </row>
        <row r="322657">
          <cell r="F322657" t="str">
            <v>talentour.org</v>
          </cell>
          <cell r="G322657" t="str">
            <v>354106</v>
          </cell>
        </row>
        <row r="322658">
          <cell r="F322658" t="str">
            <v>talentry.com</v>
          </cell>
          <cell r="G322658" t="str">
            <v>354107</v>
          </cell>
        </row>
        <row r="322659">
          <cell r="F322659" t="str">
            <v>talenytics.com</v>
          </cell>
          <cell r="G322659" t="str">
            <v>354108</v>
          </cell>
        </row>
        <row r="322660">
          <cell r="F322660" t="str">
            <v>talintel.com</v>
          </cell>
          <cell r="G322660" t="str">
            <v>354109</v>
          </cell>
        </row>
        <row r="322661">
          <cell r="F322661" t="str">
            <v>talismanian.com</v>
          </cell>
          <cell r="G322661" t="str">
            <v>354110</v>
          </cell>
        </row>
        <row r="322662">
          <cell r="F322662" t="str">
            <v>talkcarinsurance.com</v>
          </cell>
          <cell r="G322662" t="str">
            <v>354111</v>
          </cell>
        </row>
        <row r="322663">
          <cell r="F322663" t="str">
            <v>talkexperiential.com</v>
          </cell>
          <cell r="G322663" t="str">
            <v>354112</v>
          </cell>
        </row>
        <row r="322664">
          <cell r="F322664" t="str">
            <v>talkinthings.com</v>
          </cell>
          <cell r="G322664" t="str">
            <v>354113</v>
          </cell>
        </row>
        <row r="322665">
          <cell r="F322665" t="str">
            <v>talltreesled.com</v>
          </cell>
          <cell r="G322665" t="str">
            <v>354114</v>
          </cell>
        </row>
        <row r="322666">
          <cell r="F322666" t="str">
            <v>tallyon.com</v>
          </cell>
          <cell r="G322666" t="str">
            <v>354115</v>
          </cell>
        </row>
        <row r="322667">
          <cell r="F322667" t="str">
            <v>talygon.com</v>
          </cell>
          <cell r="G322667" t="str">
            <v>354116</v>
          </cell>
        </row>
        <row r="322668">
          <cell r="F322668" t="str">
            <v>tamangatickets.net</v>
          </cell>
          <cell r="G322668" t="str">
            <v>354117</v>
          </cell>
        </row>
        <row r="322669">
          <cell r="F322669" t="str">
            <v>tamaragrovesproductions.com</v>
          </cell>
          <cell r="G322669" t="str">
            <v>354118</v>
          </cell>
        </row>
        <row r="322670">
          <cell r="F322670" t="str">
            <v>tamievans.com</v>
          </cell>
          <cell r="G322670" t="str">
            <v>354119</v>
          </cell>
        </row>
        <row r="322671">
          <cell r="F322671" t="str">
            <v>tanand.com.my</v>
          </cell>
          <cell r="G322671" t="str">
            <v>354120</v>
          </cell>
        </row>
        <row r="322672">
          <cell r="F322672" t="str">
            <v>tandum.com</v>
          </cell>
          <cell r="G322672" t="str">
            <v>354121</v>
          </cell>
        </row>
        <row r="322673">
          <cell r="F322673" t="str">
            <v>tango.agency</v>
          </cell>
          <cell r="G322673" t="str">
            <v>354122</v>
          </cell>
        </row>
        <row r="322674">
          <cell r="F322674" t="str">
            <v>tangreens.com</v>
          </cell>
          <cell r="G322674" t="str">
            <v>354123</v>
          </cell>
        </row>
        <row r="322675">
          <cell r="F322675" t="str">
            <v>tanibox.com</v>
          </cell>
          <cell r="G322675" t="str">
            <v>354124</v>
          </cell>
        </row>
        <row r="322676">
          <cell r="F322676" t="str">
            <v>tankyou.co</v>
          </cell>
          <cell r="G322676" t="str">
            <v>354125</v>
          </cell>
        </row>
        <row r="322677">
          <cell r="F322677" t="str">
            <v>taoshij.com</v>
          </cell>
          <cell r="G322677" t="str">
            <v>354126</v>
          </cell>
        </row>
        <row r="322678">
          <cell r="F322678" t="str">
            <v>tap30.ir</v>
          </cell>
          <cell r="G322678" t="str">
            <v>354127</v>
          </cell>
        </row>
        <row r="322679">
          <cell r="F322679" t="str">
            <v>tapapp.co.uk</v>
          </cell>
          <cell r="G322679" t="str">
            <v>354128</v>
          </cell>
        </row>
        <row r="322680">
          <cell r="F322680" t="str">
            <v>tapasrevolution.com</v>
          </cell>
          <cell r="G322680" t="str">
            <v>354129</v>
          </cell>
        </row>
        <row r="322681">
          <cell r="F322681" t="str">
            <v>tapstak.com</v>
          </cell>
          <cell r="G322681" t="str">
            <v>354130</v>
          </cell>
        </row>
        <row r="322682">
          <cell r="F322682" t="str">
            <v>tapwisdom.com</v>
          </cell>
          <cell r="G322682" t="str">
            <v>354131</v>
          </cell>
        </row>
        <row r="322683">
          <cell r="F322683" t="str">
            <v>taraexpeditions.org</v>
          </cell>
          <cell r="G322683" t="str">
            <v>354132</v>
          </cell>
        </row>
        <row r="322684">
          <cell r="F322684" t="str">
            <v>taramaydesign.com</v>
          </cell>
          <cell r="G322684" t="str">
            <v>354133</v>
          </cell>
        </row>
        <row r="322685">
          <cell r="F322685" t="str">
            <v>tarantulalabs.in</v>
          </cell>
          <cell r="G322685" t="str">
            <v>354134</v>
          </cell>
        </row>
        <row r="322686">
          <cell r="F322686" t="str">
            <v>tarniinfotech.com</v>
          </cell>
          <cell r="G322686" t="str">
            <v>354135</v>
          </cell>
        </row>
        <row r="322687">
          <cell r="F322687" t="str">
            <v>tarnover.com</v>
          </cell>
          <cell r="G322687" t="str">
            <v>354136</v>
          </cell>
        </row>
        <row r="322688">
          <cell r="F322688" t="str">
            <v>taro.ai</v>
          </cell>
          <cell r="G322688" t="str">
            <v>354137</v>
          </cell>
        </row>
        <row r="322689">
          <cell r="F322689" t="str">
            <v>tarocchidellavita.it</v>
          </cell>
          <cell r="G322689" t="str">
            <v>354138</v>
          </cell>
        </row>
        <row r="322690">
          <cell r="F322690" t="str">
            <v>tarryhallcc.com</v>
          </cell>
          <cell r="G322690" t="str">
            <v>354139</v>
          </cell>
        </row>
        <row r="322691">
          <cell r="F322691" t="str">
            <v>tas.gov.au</v>
          </cell>
          <cell r="G322691" t="str">
            <v>354140</v>
          </cell>
        </row>
        <row r="322692">
          <cell r="F322692" t="str">
            <v>tasito.com</v>
          </cell>
          <cell r="G322692" t="str">
            <v>354141</v>
          </cell>
        </row>
        <row r="322693">
          <cell r="F322693" t="str">
            <v>taskenger.com</v>
          </cell>
          <cell r="G322693" t="str">
            <v>354142</v>
          </cell>
        </row>
        <row r="322694">
          <cell r="F322694" t="str">
            <v>taskforce.net</v>
          </cell>
          <cell r="G322694" t="str">
            <v>354143</v>
          </cell>
        </row>
        <row r="322695">
          <cell r="F322695" t="str">
            <v>taskfronterra.com</v>
          </cell>
          <cell r="G322695" t="str">
            <v>354144</v>
          </cell>
        </row>
        <row r="322696">
          <cell r="F322696" t="str">
            <v>tasko.co</v>
          </cell>
          <cell r="G322696" t="str">
            <v>354145</v>
          </cell>
        </row>
        <row r="322697">
          <cell r="F322697" t="str">
            <v>taskpal.me</v>
          </cell>
          <cell r="G322697" t="str">
            <v>354146</v>
          </cell>
        </row>
        <row r="322698">
          <cell r="F322698" t="str">
            <v>taskwant.com</v>
          </cell>
          <cell r="G322698" t="str">
            <v>354147</v>
          </cell>
        </row>
        <row r="322699">
          <cell r="F322699" t="str">
            <v>tassyam.com</v>
          </cell>
          <cell r="G322699" t="str">
            <v>354148</v>
          </cell>
        </row>
        <row r="322700">
          <cell r="F322700" t="str">
            <v>tastemakerlabs.com</v>
          </cell>
          <cell r="G322700" t="str">
            <v>354149</v>
          </cell>
        </row>
        <row r="322701">
          <cell r="F322701" t="str">
            <v>tatamifightwear.com</v>
          </cell>
          <cell r="G322701" t="str">
            <v>354150</v>
          </cell>
        </row>
        <row r="322702">
          <cell r="F322702" t="str">
            <v>tatri.com.br</v>
          </cell>
          <cell r="G322702" t="str">
            <v>354151</v>
          </cell>
        </row>
        <row r="322703">
          <cell r="F322703" t="str">
            <v>tattleapp.com</v>
          </cell>
          <cell r="G322703" t="str">
            <v>354152</v>
          </cell>
        </row>
        <row r="322704">
          <cell r="F322704" t="str">
            <v>tattlenews.com</v>
          </cell>
          <cell r="G322704" t="str">
            <v>354153</v>
          </cell>
        </row>
        <row r="322705">
          <cell r="F322705" t="str">
            <v>tattwo.com</v>
          </cell>
          <cell r="G322705" t="str">
            <v>354154</v>
          </cell>
        </row>
        <row r="322706">
          <cell r="F322706" t="str">
            <v>tauntnow.gg</v>
          </cell>
          <cell r="G322706" t="str">
            <v>354155</v>
          </cell>
        </row>
        <row r="322707">
          <cell r="F322707" t="str">
            <v>tavolos.com</v>
          </cell>
          <cell r="G322707" t="str">
            <v>354156</v>
          </cell>
        </row>
        <row r="322708">
          <cell r="F322708" t="str">
            <v>taxitaisaigon.vn</v>
          </cell>
          <cell r="G322708" t="str">
            <v>354157</v>
          </cell>
        </row>
        <row r="322709">
          <cell r="F322709" t="str">
            <v>tbask.org</v>
          </cell>
          <cell r="G322709" t="str">
            <v>354158</v>
          </cell>
        </row>
        <row r="322710">
          <cell r="F322710" t="str">
            <v>tbhtime.com</v>
          </cell>
          <cell r="G322710" t="str">
            <v>354159</v>
          </cell>
        </row>
        <row r="322711">
          <cell r="F322711" t="str">
            <v>tbiom.com</v>
          </cell>
          <cell r="G322711" t="str">
            <v>354160</v>
          </cell>
        </row>
        <row r="322712">
          <cell r="F322712" t="str">
            <v>tbmcouncil.org</v>
          </cell>
          <cell r="G322712" t="str">
            <v>354161</v>
          </cell>
        </row>
        <row r="322713">
          <cell r="F322713" t="str">
            <v>tbrpf.org</v>
          </cell>
          <cell r="G322713" t="str">
            <v>354162</v>
          </cell>
        </row>
        <row r="322714">
          <cell r="F322714" t="str">
            <v>tbtf.org</v>
          </cell>
          <cell r="G322714" t="str">
            <v>354163</v>
          </cell>
        </row>
        <row r="322715">
          <cell r="F322715" t="str">
            <v>tc5.in</v>
          </cell>
          <cell r="G322715" t="str">
            <v>354164</v>
          </cell>
        </row>
        <row r="322716">
          <cell r="F322716" t="str">
            <v>tcbmediarights.com</v>
          </cell>
          <cell r="G322716" t="str">
            <v>354165</v>
          </cell>
        </row>
        <row r="322717">
          <cell r="F322717" t="str">
            <v>tccp.org</v>
          </cell>
          <cell r="G322717" t="str">
            <v>354166</v>
          </cell>
        </row>
        <row r="322718">
          <cell r="F322718" t="str">
            <v>tcels.or.th</v>
          </cell>
          <cell r="G322718" t="str">
            <v>354167</v>
          </cell>
        </row>
        <row r="322719">
          <cell r="F322719" t="str">
            <v>tcgthrivent.com</v>
          </cell>
          <cell r="G322719" t="str">
            <v>354168</v>
          </cell>
        </row>
        <row r="322720">
          <cell r="F322720" t="str">
            <v>tchp.dk</v>
          </cell>
          <cell r="G322720" t="str">
            <v>354169</v>
          </cell>
        </row>
        <row r="322721">
          <cell r="F322721" t="str">
            <v>tclgroup.com</v>
          </cell>
          <cell r="G322721" t="str">
            <v>354170</v>
          </cell>
        </row>
        <row r="322722">
          <cell r="F322722" t="str">
            <v>tcpl.io</v>
          </cell>
          <cell r="G322722" t="str">
            <v>354171</v>
          </cell>
        </row>
        <row r="322723">
          <cell r="F322723" t="str">
            <v>tdchosting.dk</v>
          </cell>
          <cell r="G322723" t="str">
            <v>354172</v>
          </cell>
        </row>
        <row r="322724">
          <cell r="F322724" t="str">
            <v>tdinjurylawyers.com</v>
          </cell>
          <cell r="G322724" t="str">
            <v>354173</v>
          </cell>
        </row>
        <row r="322725">
          <cell r="F322725" t="str">
            <v>tdnet.com</v>
          </cell>
          <cell r="G322725" t="str">
            <v>354174</v>
          </cell>
        </row>
        <row r="322726">
          <cell r="F322726" t="str">
            <v>teach9.com</v>
          </cell>
          <cell r="G322726" t="str">
            <v>354175</v>
          </cell>
        </row>
        <row r="322727">
          <cell r="F322727" t="str">
            <v>teacherin.co.uk</v>
          </cell>
          <cell r="G322727" t="str">
            <v>354176</v>
          </cell>
        </row>
        <row r="322728">
          <cell r="F322728" t="str">
            <v>teachersoncall.com</v>
          </cell>
          <cell r="G322728" t="str">
            <v>354177</v>
          </cell>
        </row>
        <row r="322729">
          <cell r="F322729" t="str">
            <v>teachforindia.org</v>
          </cell>
          <cell r="G322729" t="str">
            <v>354178</v>
          </cell>
        </row>
        <row r="322730">
          <cell r="F322730" t="str">
            <v>teachingpersonnel.com</v>
          </cell>
          <cell r="G322730" t="str">
            <v>354179</v>
          </cell>
        </row>
        <row r="322731">
          <cell r="F322731" t="str">
            <v>teachonmars.com</v>
          </cell>
          <cell r="G322731" t="str">
            <v>354180</v>
          </cell>
        </row>
        <row r="322732">
          <cell r="F322732" t="str">
            <v>teachtown.com</v>
          </cell>
          <cell r="G322732" t="str">
            <v>354181</v>
          </cell>
        </row>
        <row r="322733">
          <cell r="F322733" t="str">
            <v>team.finland.fi</v>
          </cell>
          <cell r="G322733" t="str">
            <v>354182</v>
          </cell>
        </row>
        <row r="322734">
          <cell r="F322734" t="str">
            <v>team4tech.org</v>
          </cell>
          <cell r="G322734" t="str">
            <v>354183</v>
          </cell>
        </row>
        <row r="322735">
          <cell r="F322735" t="str">
            <v>teamblind.com</v>
          </cell>
          <cell r="G322735" t="str">
            <v>354184</v>
          </cell>
        </row>
        <row r="322736">
          <cell r="F322736" t="str">
            <v>teamclickasia.com</v>
          </cell>
          <cell r="G322736" t="str">
            <v>354185</v>
          </cell>
        </row>
        <row r="322737">
          <cell r="F322737" t="str">
            <v>teamdeck.io</v>
          </cell>
          <cell r="G322737" t="str">
            <v>354186</v>
          </cell>
        </row>
        <row r="322738">
          <cell r="F322738" t="str">
            <v>teamfrankly.com</v>
          </cell>
          <cell r="G322738" t="str">
            <v>354187</v>
          </cell>
        </row>
        <row r="322739">
          <cell r="F322739" t="str">
            <v>teamfusionlifestyle.com</v>
          </cell>
          <cell r="G322739" t="str">
            <v>354188</v>
          </cell>
        </row>
        <row r="322740">
          <cell r="F322740" t="str">
            <v>teamkraft.net</v>
          </cell>
          <cell r="G322740" t="str">
            <v>354189</v>
          </cell>
        </row>
        <row r="322741">
          <cell r="F322741" t="str">
            <v>teamreedfoundation.com</v>
          </cell>
          <cell r="G322741" t="str">
            <v>354190</v>
          </cell>
        </row>
        <row r="322742">
          <cell r="F322742" t="str">
            <v>teamrwb.org</v>
          </cell>
          <cell r="G322742" t="str">
            <v>354191</v>
          </cell>
        </row>
        <row r="322743">
          <cell r="F322743" t="str">
            <v>teamseer.com</v>
          </cell>
          <cell r="G322743" t="str">
            <v>354192</v>
          </cell>
        </row>
        <row r="322744">
          <cell r="F322744" t="str">
            <v>teamsyncbookmarks.com</v>
          </cell>
          <cell r="G322744" t="str">
            <v>354193</v>
          </cell>
        </row>
        <row r="322745">
          <cell r="F322745" t="str">
            <v>teamtravelandevents.com</v>
          </cell>
          <cell r="G322745" t="str">
            <v>354194</v>
          </cell>
        </row>
        <row r="322746">
          <cell r="F322746" t="str">
            <v>teamvelocitymarketing.com</v>
          </cell>
          <cell r="G322746" t="str">
            <v>354195</v>
          </cell>
        </row>
        <row r="322747">
          <cell r="F322747" t="str">
            <v>teamworkfamily.com</v>
          </cell>
          <cell r="G322747" t="str">
            <v>354196</v>
          </cell>
        </row>
        <row r="322748">
          <cell r="F322748" t="str">
            <v>teatime.games</v>
          </cell>
          <cell r="G322748" t="str">
            <v>354197</v>
          </cell>
        </row>
        <row r="322749">
          <cell r="F322749" t="str">
            <v>tecace.com</v>
          </cell>
          <cell r="G322749" t="str">
            <v>354198</v>
          </cell>
        </row>
        <row r="322750">
          <cell r="F322750" t="str">
            <v>tecbridgepa.org</v>
          </cell>
          <cell r="G322750" t="str">
            <v>354199</v>
          </cell>
        </row>
        <row r="322751">
          <cell r="F322751" t="str">
            <v>tecglobal.org</v>
          </cell>
          <cell r="G322751" t="str">
            <v>354200</v>
          </cell>
        </row>
        <row r="322752">
          <cell r="F322752" t="str">
            <v>tech-americas.com</v>
          </cell>
          <cell r="G322752" t="str">
            <v>354201</v>
          </cell>
        </row>
        <row r="322753">
          <cell r="F322753" t="str">
            <v>tech-collective.org</v>
          </cell>
          <cell r="G322753" t="str">
            <v>354202</v>
          </cell>
        </row>
        <row r="322754">
          <cell r="F322754" t="str">
            <v>tech-connect.co</v>
          </cell>
          <cell r="G322754" t="str">
            <v>354203</v>
          </cell>
        </row>
        <row r="322755">
          <cell r="F322755" t="str">
            <v>tech-food.com</v>
          </cell>
          <cell r="G322755" t="str">
            <v>354204</v>
          </cell>
        </row>
        <row r="322756">
          <cell r="F322756" t="str">
            <v>tech-spruce.com</v>
          </cell>
          <cell r="G322756" t="str">
            <v>354205</v>
          </cell>
        </row>
        <row r="322757">
          <cell r="F322757" t="str">
            <v>tech4inno.com</v>
          </cell>
          <cell r="G322757" t="str">
            <v>354206</v>
          </cell>
        </row>
        <row r="322758">
          <cell r="F322758" t="str">
            <v>techbullets.com</v>
          </cell>
          <cell r="G322758" t="str">
            <v>354207</v>
          </cell>
        </row>
        <row r="322759">
          <cell r="F322759" t="str">
            <v>techcityfoundry.com</v>
          </cell>
          <cell r="G322759" t="str">
            <v>354208</v>
          </cell>
        </row>
        <row r="322760">
          <cell r="F322760" t="str">
            <v>techcombustion.com</v>
          </cell>
          <cell r="G322760" t="str">
            <v>354209</v>
          </cell>
        </row>
        <row r="322761">
          <cell r="F322761" t="str">
            <v>techcyte.com</v>
          </cell>
          <cell r="G322761" t="str">
            <v>354210</v>
          </cell>
        </row>
        <row r="322762">
          <cell r="F322762" t="str">
            <v>techedgegroup.com</v>
          </cell>
          <cell r="G322762" t="str">
            <v>354211</v>
          </cell>
        </row>
        <row r="322763">
          <cell r="F322763" t="str">
            <v>techexperts.ae</v>
          </cell>
          <cell r="G322763" t="str">
            <v>354212</v>
          </cell>
        </row>
        <row r="322764">
          <cell r="F322764" t="str">
            <v>techflow.co</v>
          </cell>
          <cell r="G322764" t="str">
            <v>354213</v>
          </cell>
        </row>
        <row r="322765">
          <cell r="F322765" t="str">
            <v>techfree.com.cn</v>
          </cell>
          <cell r="G322765" t="str">
            <v>354214</v>
          </cell>
        </row>
        <row r="322766">
          <cell r="F322766" t="str">
            <v>techfreedom.org</v>
          </cell>
          <cell r="G322766" t="str">
            <v>354215</v>
          </cell>
        </row>
        <row r="322767">
          <cell r="F322767" t="str">
            <v>techhampshire.com</v>
          </cell>
          <cell r="G322767" t="str">
            <v>354216</v>
          </cell>
        </row>
        <row r="322768">
          <cell r="F322768" t="str">
            <v>techhaute.com</v>
          </cell>
          <cell r="G322768" t="str">
            <v>354217</v>
          </cell>
        </row>
        <row r="322769">
          <cell r="F322769" t="str">
            <v>techinfrance.fr</v>
          </cell>
          <cell r="G322769" t="str">
            <v>354218</v>
          </cell>
        </row>
        <row r="322770">
          <cell r="F322770" t="str">
            <v>techinovora.com</v>
          </cell>
          <cell r="G322770" t="str">
            <v>354219</v>
          </cell>
        </row>
        <row r="322771">
          <cell r="F322771" t="str">
            <v>techitimes.com</v>
          </cell>
          <cell r="G322771" t="str">
            <v>354220</v>
          </cell>
        </row>
        <row r="322772">
          <cell r="F322772" t="str">
            <v>techjanus.com</v>
          </cell>
          <cell r="G322772" t="str">
            <v>354221</v>
          </cell>
        </row>
        <row r="322773">
          <cell r="F322773" t="str">
            <v>techkurkure.com</v>
          </cell>
          <cell r="G322773" t="str">
            <v>354222</v>
          </cell>
        </row>
        <row r="322774">
          <cell r="F322774" t="str">
            <v>techlahoma.org</v>
          </cell>
          <cell r="G322774" t="str">
            <v>354223</v>
          </cell>
        </row>
        <row r="322775">
          <cell r="F322775" t="str">
            <v>techmanav.com</v>
          </cell>
          <cell r="G322775" t="str">
            <v>354224</v>
          </cell>
        </row>
        <row r="322776">
          <cell r="F322776" t="str">
            <v>techmet.in</v>
          </cell>
          <cell r="G322776" t="str">
            <v>354225</v>
          </cell>
        </row>
        <row r="322777">
          <cell r="F322777" t="str">
            <v>techmill.co</v>
          </cell>
          <cell r="G322777" t="str">
            <v>354226</v>
          </cell>
        </row>
        <row r="322778">
          <cell r="F322778" t="str">
            <v>techmix.in</v>
          </cell>
          <cell r="G322778" t="str">
            <v>354227</v>
          </cell>
        </row>
        <row r="322779">
          <cell r="F322779" t="str">
            <v>techmulch.com</v>
          </cell>
          <cell r="G322779" t="str">
            <v>354228</v>
          </cell>
        </row>
        <row r="322780">
          <cell r="F322780" t="str">
            <v>technbyte.com</v>
          </cell>
          <cell r="G322780" t="str">
            <v>354229</v>
          </cell>
        </row>
        <row r="322781">
          <cell r="F322781" t="str">
            <v>technewswith.me</v>
          </cell>
          <cell r="G322781" t="str">
            <v>354230</v>
          </cell>
        </row>
        <row r="322782">
          <cell r="F322782" t="str">
            <v>technicallywriteit.com</v>
          </cell>
          <cell r="G322782" t="str">
            <v>354231</v>
          </cell>
        </row>
        <row r="322783">
          <cell r="F322783" t="str">
            <v>technion.ac.il</v>
          </cell>
          <cell r="G322783" t="str">
            <v>354232</v>
          </cell>
        </row>
        <row r="322784">
          <cell r="F322784" t="str">
            <v>technobox.com.br</v>
          </cell>
          <cell r="G322784" t="str">
            <v>354233</v>
          </cell>
        </row>
        <row r="322785">
          <cell r="F322785" t="str">
            <v>technocertified.com</v>
          </cell>
          <cell r="G322785" t="str">
            <v>354234</v>
          </cell>
        </row>
        <row r="322786">
          <cell r="F322786" t="str">
            <v>technochilly.com</v>
          </cell>
          <cell r="G322786" t="str">
            <v>354235</v>
          </cell>
        </row>
        <row r="322787">
          <cell r="F322787" t="str">
            <v>technodefender.com</v>
          </cell>
          <cell r="G322787" t="str">
            <v>354236</v>
          </cell>
        </row>
        <row r="322788">
          <cell r="F322788" t="str">
            <v>technokids.co.in</v>
          </cell>
          <cell r="G322788" t="str">
            <v>354237</v>
          </cell>
        </row>
        <row r="322789">
          <cell r="F322789" t="str">
            <v>technologies.com</v>
          </cell>
          <cell r="G322789" t="str">
            <v>354238</v>
          </cell>
        </row>
        <row r="322790">
          <cell r="F322790" t="str">
            <v>technologies.org</v>
          </cell>
          <cell r="G322790" t="str">
            <v>354239</v>
          </cell>
        </row>
        <row r="322791">
          <cell r="F322791" t="str">
            <v>technology-insight.com</v>
          </cell>
          <cell r="G322791" t="str">
            <v>354240</v>
          </cell>
        </row>
        <row r="322792">
          <cell r="F322792" t="str">
            <v>technologyconference.com</v>
          </cell>
          <cell r="G322792" t="str">
            <v>354241</v>
          </cell>
        </row>
        <row r="322793">
          <cell r="F322793" t="str">
            <v>technologyinstallpartners.com</v>
          </cell>
          <cell r="G322793" t="str">
            <v>354242</v>
          </cell>
        </row>
        <row r="322794">
          <cell r="F322794" t="str">
            <v>technologyiowa.org</v>
          </cell>
          <cell r="G322794" t="str">
            <v>354243</v>
          </cell>
        </row>
        <row r="322795">
          <cell r="F322795" t="str">
            <v>technologypeak.com</v>
          </cell>
          <cell r="G322795" t="str">
            <v>354244</v>
          </cell>
        </row>
        <row r="322796">
          <cell r="F322796" t="str">
            <v>technomium.com</v>
          </cell>
          <cell r="G322796" t="str">
            <v>354245</v>
          </cell>
        </row>
        <row r="322797">
          <cell r="F322797" t="str">
            <v>technoroyal.ph</v>
          </cell>
          <cell r="G322797" t="str">
            <v>354246</v>
          </cell>
        </row>
        <row r="322798">
          <cell r="F322798" t="str">
            <v>techolution.com</v>
          </cell>
          <cell r="G322798" t="str">
            <v>354247</v>
          </cell>
        </row>
        <row r="322799">
          <cell r="F322799" t="str">
            <v>techonesixty.com</v>
          </cell>
          <cell r="G322799" t="str">
            <v>354248</v>
          </cell>
        </row>
        <row r="322800">
          <cell r="F322800" t="str">
            <v>techplusmicrowave.com</v>
          </cell>
          <cell r="G322800" t="str">
            <v>354249</v>
          </cell>
        </row>
        <row r="322801">
          <cell r="F322801" t="str">
            <v>techrabytes.com</v>
          </cell>
          <cell r="G322801" t="str">
            <v>354250</v>
          </cell>
        </row>
        <row r="322802">
          <cell r="F322802" t="str">
            <v>techsoftz.com</v>
          </cell>
          <cell r="G322802" t="str">
            <v>354251</v>
          </cell>
        </row>
        <row r="322803">
          <cell r="F322803" t="str">
            <v>techsparks.net</v>
          </cell>
          <cell r="G322803" t="str">
            <v>354252</v>
          </cell>
        </row>
        <row r="322804">
          <cell r="F322804" t="str">
            <v>techstory.id</v>
          </cell>
          <cell r="G322804" t="str">
            <v>354253</v>
          </cell>
        </row>
        <row r="322805">
          <cell r="F322805" t="str">
            <v>techtektek.com</v>
          </cell>
          <cell r="G322805" t="str">
            <v>354254</v>
          </cell>
        </row>
        <row r="322806">
          <cell r="F322806" t="str">
            <v>techtime.co.nz</v>
          </cell>
          <cell r="G322806" t="str">
            <v>354255</v>
          </cell>
        </row>
        <row r="322807">
          <cell r="F322807" t="str">
            <v>techtiptrick.com</v>
          </cell>
          <cell r="G322807" t="str">
            <v>354256</v>
          </cell>
        </row>
        <row r="322808">
          <cell r="F322808" t="str">
            <v>techtoronto.org</v>
          </cell>
          <cell r="G322808" t="str">
            <v>354257</v>
          </cell>
        </row>
        <row r="322809">
          <cell r="F322809" t="str">
            <v>techturismo.com</v>
          </cell>
          <cell r="G322809" t="str">
            <v>354258</v>
          </cell>
        </row>
        <row r="322810">
          <cell r="F322810" t="str">
            <v>techviral.net</v>
          </cell>
          <cell r="G322810" t="str">
            <v>354259</v>
          </cell>
        </row>
        <row r="322811">
          <cell r="F322811" t="str">
            <v>techwiki.in</v>
          </cell>
          <cell r="G322811" t="str">
            <v>354260</v>
          </cell>
        </row>
        <row r="322812">
          <cell r="F322812" t="str">
            <v>techyboltz.com</v>
          </cell>
          <cell r="G322812" t="str">
            <v>354261</v>
          </cell>
        </row>
        <row r="322813">
          <cell r="F322813" t="str">
            <v>techyogiitsolutions.com</v>
          </cell>
          <cell r="G322813" t="str">
            <v>354262</v>
          </cell>
        </row>
        <row r="322814">
          <cell r="F322814" t="str">
            <v>tecille.com</v>
          </cell>
          <cell r="G322814" t="str">
            <v>354263</v>
          </cell>
        </row>
        <row r="322815">
          <cell r="F322815" t="str">
            <v>tecmaestro.com</v>
          </cell>
          <cell r="G322815" t="str">
            <v>354264</v>
          </cell>
        </row>
        <row r="322816">
          <cell r="F322816" t="str">
            <v>tecmobs.com</v>
          </cell>
          <cell r="G322816" t="str">
            <v>354265</v>
          </cell>
        </row>
        <row r="322817">
          <cell r="F322817" t="str">
            <v>tecnairlv.it</v>
          </cell>
          <cell r="G322817" t="str">
            <v>354266</v>
          </cell>
        </row>
        <row r="322818">
          <cell r="F322818" t="str">
            <v>tecnosenior.com</v>
          </cell>
          <cell r="G322818" t="str">
            <v>354267</v>
          </cell>
        </row>
        <row r="322819">
          <cell r="F322819" t="str">
            <v>tecocraft.com</v>
          </cell>
          <cell r="G322819" t="str">
            <v>354268</v>
          </cell>
        </row>
        <row r="322820">
          <cell r="F322820" t="str">
            <v>tecrizon.com</v>
          </cell>
          <cell r="G322820" t="str">
            <v>354269</v>
          </cell>
        </row>
        <row r="322821">
          <cell r="F322821" t="str">
            <v>tedxcairo.com</v>
          </cell>
          <cell r="G322821" t="str">
            <v>354270</v>
          </cell>
        </row>
        <row r="322822">
          <cell r="F322822" t="str">
            <v>tedxcanberra.org</v>
          </cell>
          <cell r="G322822" t="str">
            <v>354271</v>
          </cell>
        </row>
        <row r="322823">
          <cell r="F322823" t="str">
            <v>tedxprague.cz</v>
          </cell>
          <cell r="G322823" t="str">
            <v>354272</v>
          </cell>
        </row>
        <row r="322824">
          <cell r="F322824" t="str">
            <v>tedxuidaho.com</v>
          </cell>
          <cell r="G322824" t="str">
            <v>354273</v>
          </cell>
        </row>
        <row r="322825">
          <cell r="F322825" t="str">
            <v>tedxvienna.at</v>
          </cell>
          <cell r="G322825" t="str">
            <v>354274</v>
          </cell>
        </row>
        <row r="322826">
          <cell r="F322826" t="str">
            <v>teebly.co</v>
          </cell>
          <cell r="G322826" t="str">
            <v>354275</v>
          </cell>
        </row>
        <row r="322827">
          <cell r="F322827" t="str">
            <v>teenheartfoundation.org</v>
          </cell>
          <cell r="G322827" t="str">
            <v>354276</v>
          </cell>
        </row>
        <row r="322828">
          <cell r="F322828" t="str">
            <v>teercounterresult.com</v>
          </cell>
          <cell r="G322828" t="str">
            <v>354277</v>
          </cell>
        </row>
        <row r="322829">
          <cell r="F322829" t="str">
            <v>teheca.com</v>
          </cell>
          <cell r="G322829" t="str">
            <v>354278</v>
          </cell>
        </row>
        <row r="322830">
          <cell r="F322830" t="str">
            <v>tehlab.io</v>
          </cell>
          <cell r="G322830" t="str">
            <v>354279</v>
          </cell>
        </row>
        <row r="322831">
          <cell r="F322831" t="str">
            <v>tejaratexchange.com</v>
          </cell>
          <cell r="G322831" t="str">
            <v>354280</v>
          </cell>
        </row>
        <row r="322832">
          <cell r="F322832" t="str">
            <v>tekec.in</v>
          </cell>
          <cell r="G322832" t="str">
            <v>354281</v>
          </cell>
        </row>
        <row r="322833">
          <cell r="F322833" t="str">
            <v>tekmon.gr</v>
          </cell>
          <cell r="G322833" t="str">
            <v>354282</v>
          </cell>
        </row>
        <row r="322834">
          <cell r="F322834" t="str">
            <v>teknohopper.com</v>
          </cell>
          <cell r="G322834" t="str">
            <v>354283</v>
          </cell>
        </row>
        <row r="322835">
          <cell r="F322835" t="str">
            <v>teknon.es</v>
          </cell>
          <cell r="G322835" t="str">
            <v>354284</v>
          </cell>
        </row>
        <row r="322836">
          <cell r="F322836" t="str">
            <v>teksun.us</v>
          </cell>
          <cell r="G322836" t="str">
            <v>354285</v>
          </cell>
        </row>
        <row r="322837">
          <cell r="F322837" t="str">
            <v>tektuts.com</v>
          </cell>
          <cell r="G322837" t="str">
            <v>354286</v>
          </cell>
        </row>
        <row r="322838">
          <cell r="F322838" t="str">
            <v>telco.in</v>
          </cell>
          <cell r="G322838" t="str">
            <v>354287</v>
          </cell>
        </row>
        <row r="322839">
          <cell r="F322839" t="str">
            <v>telcomp.org.br</v>
          </cell>
          <cell r="G322839" t="str">
            <v>354288</v>
          </cell>
        </row>
        <row r="322840">
          <cell r="F322840" t="str">
            <v>telcor.com</v>
          </cell>
          <cell r="G322840" t="str">
            <v>354289</v>
          </cell>
        </row>
        <row r="322841">
          <cell r="F322841" t="str">
            <v>telecomgk.com</v>
          </cell>
          <cell r="G322841" t="str">
            <v>354290</v>
          </cell>
        </row>
        <row r="322842">
          <cell r="F322842" t="str">
            <v>telecominfraproject.com</v>
          </cell>
          <cell r="G322842" t="str">
            <v>354291</v>
          </cell>
        </row>
        <row r="322843">
          <cell r="F322843" t="str">
            <v>teledynelecroy.com</v>
          </cell>
          <cell r="G322843" t="str">
            <v>354292</v>
          </cell>
        </row>
        <row r="322844">
          <cell r="F322844" t="str">
            <v>telegraph.co.uk</v>
          </cell>
          <cell r="G322844" t="str">
            <v>354293</v>
          </cell>
        </row>
        <row r="322845">
          <cell r="F322845" t="str">
            <v>telelingo.com</v>
          </cell>
          <cell r="G322845" t="str">
            <v>354294</v>
          </cell>
        </row>
        <row r="322846">
          <cell r="F322846" t="str">
            <v>telemainia.com</v>
          </cell>
          <cell r="G322846" t="str">
            <v>354295</v>
          </cell>
        </row>
        <row r="322847">
          <cell r="F322847" t="str">
            <v>telemaximum.com</v>
          </cell>
          <cell r="G322847" t="str">
            <v>354296</v>
          </cell>
        </row>
        <row r="322848">
          <cell r="F322848" t="str">
            <v>telemedhome.com</v>
          </cell>
          <cell r="G322848" t="str">
            <v>354297</v>
          </cell>
        </row>
        <row r="322849">
          <cell r="F322849" t="str">
            <v>teleprt.me</v>
          </cell>
          <cell r="G322849" t="str">
            <v>354298</v>
          </cell>
        </row>
        <row r="322850">
          <cell r="F322850" t="str">
            <v>telescop.com</v>
          </cell>
          <cell r="G322850" t="str">
            <v>354299</v>
          </cell>
        </row>
        <row r="322851">
          <cell r="F322851" t="str">
            <v>teleshare.net</v>
          </cell>
          <cell r="G322851" t="str">
            <v>354300</v>
          </cell>
        </row>
        <row r="322852">
          <cell r="F322852" t="str">
            <v>teletower.com</v>
          </cell>
          <cell r="G322852" t="str">
            <v>354301</v>
          </cell>
        </row>
        <row r="322853">
          <cell r="F322853" t="str">
            <v>tellic.com</v>
          </cell>
          <cell r="G322853" t="str">
            <v>354302</v>
          </cell>
        </row>
        <row r="322854">
          <cell r="F322854" t="str">
            <v>telller.ru</v>
          </cell>
          <cell r="G322854" t="str">
            <v>354303</v>
          </cell>
        </row>
        <row r="322855">
          <cell r="F322855" t="str">
            <v>tells.in</v>
          </cell>
          <cell r="G322855" t="str">
            <v>354304</v>
          </cell>
        </row>
        <row r="322856">
          <cell r="F322856" t="str">
            <v>tellurianinc.com</v>
          </cell>
          <cell r="G322856" t="str">
            <v>354305</v>
          </cell>
        </row>
        <row r="322857">
          <cell r="F322857" t="str">
            <v>tellyo.com</v>
          </cell>
          <cell r="G322857" t="str">
            <v>354306</v>
          </cell>
        </row>
        <row r="322858">
          <cell r="F322858" t="str">
            <v>telson.es</v>
          </cell>
          <cell r="G322858" t="str">
            <v>354307</v>
          </cell>
        </row>
        <row r="322859">
          <cell r="F322859" t="str">
            <v>telstrat.com</v>
          </cell>
          <cell r="G322859" t="str">
            <v>354308</v>
          </cell>
        </row>
        <row r="322860">
          <cell r="F322860" t="str">
            <v>teltelecom.com.br</v>
          </cell>
          <cell r="G322860" t="str">
            <v>354309</v>
          </cell>
        </row>
        <row r="322861">
          <cell r="F322861" t="str">
            <v>temanusaha.com</v>
          </cell>
          <cell r="G322861" t="str">
            <v>354310</v>
          </cell>
        </row>
        <row r="322862">
          <cell r="F322862" t="str">
            <v>tempalert.com</v>
          </cell>
          <cell r="G322862" t="str">
            <v>354311</v>
          </cell>
        </row>
        <row r="322863">
          <cell r="F322863" t="str">
            <v>temple.edu</v>
          </cell>
          <cell r="G322863" t="str">
            <v>354312</v>
          </cell>
        </row>
        <row r="322864">
          <cell r="F322864" t="str">
            <v>tempra.is</v>
          </cell>
          <cell r="G322864" t="str">
            <v>354313</v>
          </cell>
        </row>
        <row r="322865">
          <cell r="F322865" t="str">
            <v>tempus-adventus.com</v>
          </cell>
          <cell r="G322865" t="str">
            <v>354314</v>
          </cell>
        </row>
        <row r="322866">
          <cell r="F322866" t="str">
            <v>ten10.com</v>
          </cell>
          <cell r="G322866" t="str">
            <v>354315</v>
          </cell>
        </row>
        <row r="322867">
          <cell r="F322867" t="str">
            <v>tenanting.in</v>
          </cell>
          <cell r="G322867" t="str">
            <v>354316</v>
          </cell>
        </row>
        <row r="322868">
          <cell r="F322868" t="str">
            <v>tended.co.uk</v>
          </cell>
          <cell r="G322868" t="str">
            <v>354317</v>
          </cell>
        </row>
        <row r="322869">
          <cell r="F322869" t="str">
            <v>tendtoread.com</v>
          </cell>
          <cell r="G322869" t="str">
            <v>354318</v>
          </cell>
        </row>
        <row r="322870">
          <cell r="F322870" t="str">
            <v>tenerafresh.com</v>
          </cell>
          <cell r="G322870" t="str">
            <v>354319</v>
          </cell>
        </row>
        <row r="322871">
          <cell r="F322871" t="str">
            <v>tenfour.com</v>
          </cell>
          <cell r="G322871" t="str">
            <v>354320</v>
          </cell>
        </row>
        <row r="322872">
          <cell r="F322872" t="str">
            <v>tengupay.com</v>
          </cell>
          <cell r="G322872" t="str">
            <v>354321</v>
          </cell>
        </row>
        <row r="322873">
          <cell r="F322873" t="str">
            <v>teniscim.com</v>
          </cell>
          <cell r="G322873" t="str">
            <v>354322</v>
          </cell>
        </row>
        <row r="322874">
          <cell r="F322874" t="str">
            <v>tensilefabricstructure.com</v>
          </cell>
          <cell r="G322874" t="str">
            <v>354323</v>
          </cell>
        </row>
        <row r="322875">
          <cell r="F322875" t="str">
            <v>tentacular.com.ar</v>
          </cell>
          <cell r="G322875" t="str">
            <v>354324</v>
          </cell>
        </row>
        <row r="322876">
          <cell r="F322876" t="str">
            <v>teraholdings.co</v>
          </cell>
          <cell r="G322876" t="str">
            <v>354325</v>
          </cell>
        </row>
        <row r="322877">
          <cell r="F322877" t="str">
            <v>teraju.gov.my</v>
          </cell>
          <cell r="G322877" t="str">
            <v>354326</v>
          </cell>
        </row>
        <row r="322878">
          <cell r="F322878" t="str">
            <v>terapiapoint.com</v>
          </cell>
          <cell r="G322878" t="str">
            <v>354327</v>
          </cell>
        </row>
        <row r="322879">
          <cell r="F322879" t="str">
            <v>terminal.io</v>
          </cell>
          <cell r="G322879" t="str">
            <v>354328</v>
          </cell>
        </row>
        <row r="322880">
          <cell r="F322880" t="str">
            <v>termlife2go.com</v>
          </cell>
          <cell r="G322880" t="str">
            <v>354329</v>
          </cell>
        </row>
        <row r="322881">
          <cell r="F322881" t="str">
            <v>terraskitchen.com</v>
          </cell>
          <cell r="G322881" t="str">
            <v>354330</v>
          </cell>
        </row>
        <row r="322882">
          <cell r="F322882" t="str">
            <v>terveystalo.com</v>
          </cell>
          <cell r="G322882" t="str">
            <v>354331</v>
          </cell>
        </row>
        <row r="322883">
          <cell r="F322883" t="str">
            <v>teslasuit.io</v>
          </cell>
          <cell r="G322883" t="str">
            <v>354332</v>
          </cell>
        </row>
        <row r="322884">
          <cell r="F322884" t="str">
            <v>tesseract.global</v>
          </cell>
          <cell r="G322884" t="str">
            <v>354333</v>
          </cell>
        </row>
        <row r="322885">
          <cell r="F322885" t="str">
            <v>tesseract.mx</v>
          </cell>
          <cell r="G322885" t="str">
            <v>354334</v>
          </cell>
        </row>
        <row r="322886">
          <cell r="F322886" t="str">
            <v>test.pl</v>
          </cell>
          <cell r="G322886" t="str">
            <v>354335</v>
          </cell>
        </row>
        <row r="322887">
          <cell r="F322887" t="str">
            <v>testanywheretechnology.com</v>
          </cell>
          <cell r="G322887" t="str">
            <v>354336</v>
          </cell>
        </row>
        <row r="322888">
          <cell r="F322888" t="str">
            <v>testcafe.co</v>
          </cell>
          <cell r="G322888" t="str">
            <v>354337</v>
          </cell>
        </row>
        <row r="322889">
          <cell r="F322889" t="str">
            <v>testcard.com</v>
          </cell>
          <cell r="G322889" t="str">
            <v>354338</v>
          </cell>
        </row>
        <row r="322890">
          <cell r="F322890" t="str">
            <v>testime.com</v>
          </cell>
          <cell r="G322890" t="str">
            <v>354339</v>
          </cell>
        </row>
        <row r="322891">
          <cell r="F322891" t="str">
            <v>testlab.fi</v>
          </cell>
          <cell r="G322891" t="str">
            <v>354340</v>
          </cell>
        </row>
        <row r="322892">
          <cell r="F322892" t="str">
            <v>testloop.com</v>
          </cell>
          <cell r="G322892" t="str">
            <v>354341</v>
          </cell>
        </row>
        <row r="322893">
          <cell r="F322893" t="str">
            <v>testnreview.in</v>
          </cell>
          <cell r="G322893" t="str">
            <v>354342</v>
          </cell>
        </row>
        <row r="322894">
          <cell r="F322894" t="str">
            <v>testorigen.com</v>
          </cell>
          <cell r="G322894" t="str">
            <v>354343</v>
          </cell>
        </row>
        <row r="322895">
          <cell r="F322895" t="str">
            <v>tethr.com</v>
          </cell>
          <cell r="G322895" t="str">
            <v>354344</v>
          </cell>
        </row>
        <row r="322896">
          <cell r="F322896" t="str">
            <v>tethysdesal.com</v>
          </cell>
          <cell r="G322896" t="str">
            <v>354345</v>
          </cell>
        </row>
        <row r="322897">
          <cell r="F322897" t="str">
            <v>tevo3dprinterstore.com</v>
          </cell>
          <cell r="G322897" t="str">
            <v>354346</v>
          </cell>
        </row>
        <row r="322898">
          <cell r="F322898" t="str">
            <v>tex-holding.com</v>
          </cell>
          <cell r="G322898" t="str">
            <v>354347</v>
          </cell>
        </row>
        <row r="322899">
          <cell r="F322899" t="str">
            <v>texas.gov</v>
          </cell>
          <cell r="G322899" t="str">
            <v>354348</v>
          </cell>
        </row>
        <row r="322900">
          <cell r="F322900" t="str">
            <v>texasketaminespecialists.com</v>
          </cell>
          <cell r="G322900" t="str">
            <v>354349</v>
          </cell>
        </row>
        <row r="322901">
          <cell r="F322901" t="str">
            <v>texassecuritygeneral.com</v>
          </cell>
          <cell r="G322901" t="str">
            <v>354350</v>
          </cell>
        </row>
        <row r="322902">
          <cell r="F322902" t="str">
            <v>texavie.com</v>
          </cell>
          <cell r="G322902" t="str">
            <v>354351</v>
          </cell>
        </row>
        <row r="322903">
          <cell r="F322903" t="str">
            <v>text.com</v>
          </cell>
          <cell r="G322903" t="str">
            <v>354352</v>
          </cell>
        </row>
        <row r="322904">
          <cell r="F322904" t="str">
            <v>textiq.com</v>
          </cell>
          <cell r="G322904" t="str">
            <v>354353</v>
          </cell>
        </row>
        <row r="322905">
          <cell r="F322905" t="str">
            <v>textline.com</v>
          </cell>
          <cell r="G322905" t="str">
            <v>354354</v>
          </cell>
        </row>
        <row r="322906">
          <cell r="F322906" t="str">
            <v>textomatic.ag</v>
          </cell>
          <cell r="G322906" t="str">
            <v>354355</v>
          </cell>
        </row>
        <row r="322907">
          <cell r="F322907" t="str">
            <v>textshopornot.com</v>
          </cell>
          <cell r="G322907" t="str">
            <v>354356</v>
          </cell>
        </row>
        <row r="322908">
          <cell r="F322908" t="str">
            <v>textus.com</v>
          </cell>
          <cell r="G322908" t="str">
            <v>354357</v>
          </cell>
        </row>
        <row r="322909">
          <cell r="F322909" t="str">
            <v>texzontechnologies.com</v>
          </cell>
          <cell r="G322909" t="str">
            <v>354358</v>
          </cell>
        </row>
        <row r="322910">
          <cell r="F322910" t="str">
            <v>tezign.com</v>
          </cell>
          <cell r="G322910" t="str">
            <v>354359</v>
          </cell>
        </row>
        <row r="322911">
          <cell r="F322911" t="str">
            <v>teznews.org</v>
          </cell>
          <cell r="G322911" t="str">
            <v>354360</v>
          </cell>
        </row>
        <row r="322912">
          <cell r="F322912" t="str">
            <v>tforcefinalmile.com</v>
          </cell>
          <cell r="G322912" t="str">
            <v>354361</v>
          </cell>
        </row>
        <row r="322913">
          <cell r="F322913" t="str">
            <v>tfour.it</v>
          </cell>
          <cell r="G322913" t="str">
            <v>354362</v>
          </cell>
        </row>
        <row r="322914">
          <cell r="F322914" t="str">
            <v>tfstudios.us</v>
          </cell>
          <cell r="G322914" t="str">
            <v>354363</v>
          </cell>
        </row>
        <row r="322915">
          <cell r="F322915" t="str">
            <v>tgadigital.com</v>
          </cell>
          <cell r="G322915" t="str">
            <v>354364</v>
          </cell>
        </row>
        <row r="322916">
          <cell r="F322916" t="str">
            <v>tgoahhctbuildingandtoyfund.org</v>
          </cell>
          <cell r="G322916" t="str">
            <v>354365</v>
          </cell>
        </row>
        <row r="322917">
          <cell r="F322917" t="str">
            <v>th.com</v>
          </cell>
          <cell r="G322917" t="str">
            <v>354366</v>
          </cell>
        </row>
        <row r="322918">
          <cell r="F322918" t="str">
            <v>thalamus.ai</v>
          </cell>
          <cell r="G322918" t="str">
            <v>354367</v>
          </cell>
        </row>
        <row r="322919">
          <cell r="F322919" t="str">
            <v>thalys.com</v>
          </cell>
          <cell r="G322919" t="str">
            <v>354368</v>
          </cell>
        </row>
        <row r="322920">
          <cell r="F322920" t="str">
            <v>tharios.com</v>
          </cell>
          <cell r="G322920" t="str">
            <v>354369</v>
          </cell>
        </row>
        <row r="322921">
          <cell r="F322921" t="str">
            <v>tharuka.com</v>
          </cell>
          <cell r="G322921" t="str">
            <v>354370</v>
          </cell>
        </row>
        <row r="322922">
          <cell r="F322922" t="str">
            <v>thatdrop.com</v>
          </cell>
          <cell r="G322922" t="str">
            <v>354371</v>
          </cell>
        </row>
        <row r="322923">
          <cell r="F322923" t="str">
            <v>thcsale.net</v>
          </cell>
          <cell r="G322923" t="str">
            <v>354372</v>
          </cell>
        </row>
        <row r="322924">
          <cell r="F322924" t="str">
            <v>the-atlas.com</v>
          </cell>
          <cell r="G322924" t="str">
            <v>354373</v>
          </cell>
        </row>
        <row r="322925">
          <cell r="F322925" t="str">
            <v>the-hub.net</v>
          </cell>
          <cell r="G322925" t="str">
            <v>354374</v>
          </cell>
        </row>
        <row r="322926">
          <cell r="F322926" t="str">
            <v>the-legal-company.co.uk</v>
          </cell>
          <cell r="G322926" t="str">
            <v>354375</v>
          </cell>
        </row>
        <row r="322927">
          <cell r="F322927" t="str">
            <v>the-olivergroup.com</v>
          </cell>
          <cell r="G322927" t="str">
            <v>354376</v>
          </cell>
        </row>
        <row r="322928">
          <cell r="F322928" t="str">
            <v>theaddamshouse.com</v>
          </cell>
          <cell r="G322928" t="str">
            <v>354377</v>
          </cell>
        </row>
        <row r="322929">
          <cell r="F322929" t="str">
            <v>theadview.com</v>
          </cell>
          <cell r="G322929" t="str">
            <v>354378</v>
          </cell>
        </row>
        <row r="322930">
          <cell r="F322930" t="str">
            <v>theaffiliatemarketingtutorial.com</v>
          </cell>
          <cell r="G322930" t="str">
            <v>354379</v>
          </cell>
        </row>
        <row r="322931">
          <cell r="F322931" t="str">
            <v>theagency.com.au</v>
          </cell>
          <cell r="G322931" t="str">
            <v>354380</v>
          </cell>
        </row>
        <row r="322932">
          <cell r="F322932" t="str">
            <v>thealtheafoundation.org</v>
          </cell>
          <cell r="G322932" t="str">
            <v>354381</v>
          </cell>
        </row>
        <row r="322933">
          <cell r="F322933" t="str">
            <v>theaninezone.com</v>
          </cell>
          <cell r="G322933" t="str">
            <v>354382</v>
          </cell>
        </row>
        <row r="322934">
          <cell r="F322934" t="str">
            <v>theankler.com</v>
          </cell>
          <cell r="G322934" t="str">
            <v>354383</v>
          </cell>
        </row>
        <row r="322935">
          <cell r="F322935" t="str">
            <v>theappacademy.nl</v>
          </cell>
          <cell r="G322935" t="str">
            <v>354384</v>
          </cell>
        </row>
        <row r="322936">
          <cell r="F322936" t="str">
            <v>theappmaster.com</v>
          </cell>
          <cell r="G322936" t="str">
            <v>354385</v>
          </cell>
        </row>
        <row r="322937">
          <cell r="F322937" t="str">
            <v>theappraisallane.com</v>
          </cell>
          <cell r="G322937" t="str">
            <v>354386</v>
          </cell>
        </row>
        <row r="322938">
          <cell r="F322938" t="str">
            <v>theartwishlist.com</v>
          </cell>
          <cell r="G322938" t="str">
            <v>354387</v>
          </cell>
        </row>
        <row r="322939">
          <cell r="F322939" t="str">
            <v>theasianparent.com</v>
          </cell>
          <cell r="G322939" t="str">
            <v>354388</v>
          </cell>
        </row>
        <row r="322940">
          <cell r="F322940" t="str">
            <v>thebardenproject.com</v>
          </cell>
          <cell r="G322940" t="str">
            <v>354389</v>
          </cell>
        </row>
        <row r="322941">
          <cell r="F322941" t="str">
            <v>thebaristalife.com</v>
          </cell>
          <cell r="G322941" t="str">
            <v>354390</v>
          </cell>
        </row>
        <row r="322942">
          <cell r="F322942" t="str">
            <v>thebaylights.org</v>
          </cell>
          <cell r="G322942" t="str">
            <v>354391</v>
          </cell>
        </row>
        <row r="322943">
          <cell r="F322943" t="str">
            <v>thebeamer.com</v>
          </cell>
          <cell r="G322943" t="str">
            <v>354392</v>
          </cell>
        </row>
        <row r="322944">
          <cell r="F322944" t="str">
            <v>thebeecorp.com</v>
          </cell>
          <cell r="G322944" t="str">
            <v>354393</v>
          </cell>
        </row>
        <row r="322945">
          <cell r="F322945" t="str">
            <v>thebeehiveapp.com</v>
          </cell>
          <cell r="G322945" t="str">
            <v>354394</v>
          </cell>
        </row>
        <row r="322946">
          <cell r="F322946" t="str">
            <v>thebestdoctor.in</v>
          </cell>
          <cell r="G322946" t="str">
            <v>354395</v>
          </cell>
        </row>
        <row r="322947">
          <cell r="F322947" t="str">
            <v>thebettersleepproject.com</v>
          </cell>
          <cell r="G322947" t="str">
            <v>354396</v>
          </cell>
        </row>
        <row r="322948">
          <cell r="F322948" t="str">
            <v>theblackgroup.org</v>
          </cell>
          <cell r="G322948" t="str">
            <v>354397</v>
          </cell>
        </row>
        <row r="322949">
          <cell r="F322949" t="str">
            <v>theblockchaincouncil.com</v>
          </cell>
          <cell r="G322949" t="str">
            <v>354398</v>
          </cell>
        </row>
        <row r="322950">
          <cell r="F322950" t="str">
            <v>theboardlist.com</v>
          </cell>
          <cell r="G322950" t="str">
            <v>354399</v>
          </cell>
        </row>
        <row r="322951">
          <cell r="F322951" t="str">
            <v>theboton.io</v>
          </cell>
          <cell r="G322951" t="str">
            <v>354400</v>
          </cell>
        </row>
        <row r="322952">
          <cell r="F322952" t="str">
            <v>theboulderseoexpert.com</v>
          </cell>
          <cell r="G322952" t="str">
            <v>354401</v>
          </cell>
        </row>
        <row r="322953">
          <cell r="F322953" t="str">
            <v>thebraffgroup.com</v>
          </cell>
          <cell r="G322953" t="str">
            <v>354402</v>
          </cell>
        </row>
        <row r="322954">
          <cell r="F322954" t="str">
            <v>thebrewstory.com.au</v>
          </cell>
          <cell r="G322954" t="str">
            <v>354403</v>
          </cell>
        </row>
        <row r="322955">
          <cell r="F322955" t="str">
            <v>thebriefers.com</v>
          </cell>
          <cell r="G322955" t="str">
            <v>354404</v>
          </cell>
        </row>
        <row r="322956">
          <cell r="F322956" t="str">
            <v>thebroughtontrust.org.uk</v>
          </cell>
          <cell r="G322956" t="str">
            <v>354405</v>
          </cell>
        </row>
        <row r="322957">
          <cell r="F322957" t="str">
            <v>thebrubaker.com</v>
          </cell>
          <cell r="G322957" t="str">
            <v>354406</v>
          </cell>
        </row>
        <row r="322958">
          <cell r="F322958" t="str">
            <v>thecannabisindustry.org</v>
          </cell>
          <cell r="G322958" t="str">
            <v>354407</v>
          </cell>
        </row>
        <row r="322959">
          <cell r="F322959" t="str">
            <v>thecartest.com.au</v>
          </cell>
          <cell r="G322959" t="str">
            <v>354408</v>
          </cell>
        </row>
        <row r="322960">
          <cell r="F322960" t="str">
            <v>thecenterforsalesstrategy.com</v>
          </cell>
          <cell r="G322960" t="str">
            <v>354409</v>
          </cell>
        </row>
        <row r="322961">
          <cell r="F322961" t="str">
            <v>thecentreground.com</v>
          </cell>
          <cell r="G322961" t="str">
            <v>354410</v>
          </cell>
        </row>
        <row r="322962">
          <cell r="F322962" t="str">
            <v>thechaatcompany.com</v>
          </cell>
          <cell r="G322962" t="str">
            <v>354411</v>
          </cell>
        </row>
        <row r="322963">
          <cell r="F322963" t="str">
            <v>thechicagoribshack.co.uk</v>
          </cell>
          <cell r="G322963" t="str">
            <v>354412</v>
          </cell>
        </row>
        <row r="322964">
          <cell r="F322964" t="str">
            <v>thechordgenius.com</v>
          </cell>
          <cell r="G322964" t="str">
            <v>354413</v>
          </cell>
        </row>
        <row r="322965">
          <cell r="F322965" t="str">
            <v>thecityguru.com</v>
          </cell>
          <cell r="G322965" t="str">
            <v>354414</v>
          </cell>
        </row>
        <row r="322966">
          <cell r="F322966" t="str">
            <v>thecityuk.com</v>
          </cell>
          <cell r="G322966" t="str">
            <v>354415</v>
          </cell>
        </row>
        <row r="322967">
          <cell r="F322967" t="str">
            <v>thecleaningadvantage.com</v>
          </cell>
          <cell r="G322967" t="str">
            <v>354416</v>
          </cell>
        </row>
        <row r="322968">
          <cell r="F322968" t="str">
            <v>thecloth.es</v>
          </cell>
          <cell r="G322968" t="str">
            <v>354417</v>
          </cell>
        </row>
        <row r="322969">
          <cell r="F322969" t="str">
            <v>thecloudcc.com</v>
          </cell>
          <cell r="G322969" t="str">
            <v>354418</v>
          </cell>
        </row>
        <row r="322970">
          <cell r="F322970" t="str">
            <v>theclubsv.org</v>
          </cell>
          <cell r="G322970" t="str">
            <v>354419</v>
          </cell>
        </row>
        <row r="322971">
          <cell r="F322971" t="str">
            <v>thecmmgroup.com</v>
          </cell>
          <cell r="G322971" t="str">
            <v>354420</v>
          </cell>
        </row>
        <row r="322972">
          <cell r="F322972" t="str">
            <v>thecommunityfoundation.net</v>
          </cell>
          <cell r="G322972" t="str">
            <v>354421</v>
          </cell>
        </row>
        <row r="322973">
          <cell r="F322973" t="str">
            <v>theconsortgroup.co.uk</v>
          </cell>
          <cell r="G322973" t="str">
            <v>354422</v>
          </cell>
        </row>
        <row r="322974">
          <cell r="F322974" t="str">
            <v>thecontentgroup.org</v>
          </cell>
          <cell r="G322974" t="str">
            <v>354423</v>
          </cell>
        </row>
        <row r="322975">
          <cell r="F322975" t="str">
            <v>thecore.io</v>
          </cell>
          <cell r="G322975" t="str">
            <v>354424</v>
          </cell>
        </row>
        <row r="322976">
          <cell r="F322976" t="str">
            <v>thecourierservice.co.uk</v>
          </cell>
          <cell r="G322976" t="str">
            <v>354425</v>
          </cell>
        </row>
        <row r="322977">
          <cell r="F322977" t="str">
            <v>thecrossingstudios.com</v>
          </cell>
          <cell r="G322977" t="str">
            <v>354426</v>
          </cell>
        </row>
        <row r="322978">
          <cell r="F322978" t="str">
            <v>thecryptosfund.com</v>
          </cell>
          <cell r="G322978" t="str">
            <v>354427</v>
          </cell>
        </row>
        <row r="322979">
          <cell r="F322979" t="str">
            <v>theculinaryedge.com</v>
          </cell>
          <cell r="G322979" t="str">
            <v>354428</v>
          </cell>
        </row>
        <row r="322980">
          <cell r="F322980" t="str">
            <v>thedata.pub</v>
          </cell>
          <cell r="G322980" t="str">
            <v>354429</v>
          </cell>
        </row>
        <row r="322981">
          <cell r="F322981" t="str">
            <v>thedbg.co.uk</v>
          </cell>
          <cell r="G322981" t="str">
            <v>354430</v>
          </cell>
        </row>
        <row r="322982">
          <cell r="F322982" t="str">
            <v>thedecathlon.org</v>
          </cell>
          <cell r="G322982" t="str">
            <v>354431</v>
          </cell>
        </row>
        <row r="322983">
          <cell r="F322983" t="str">
            <v>thedigitaldistrict.org</v>
          </cell>
          <cell r="G322983" t="str">
            <v>354432</v>
          </cell>
        </row>
        <row r="322984">
          <cell r="F322984" t="str">
            <v>thedirectorychamps.com</v>
          </cell>
          <cell r="G322984" t="str">
            <v>354433</v>
          </cell>
        </row>
        <row r="322985">
          <cell r="F322985" t="str">
            <v>thedna.org</v>
          </cell>
          <cell r="G322985" t="str">
            <v>354434</v>
          </cell>
        </row>
        <row r="322986">
          <cell r="F322986" t="str">
            <v>thedreamcorps.org</v>
          </cell>
          <cell r="G322986" t="str">
            <v>354435</v>
          </cell>
        </row>
        <row r="322987">
          <cell r="F322987" t="str">
            <v>thedreamtower.co.id</v>
          </cell>
          <cell r="G322987" t="str">
            <v>354436</v>
          </cell>
        </row>
        <row r="322988">
          <cell r="F322988" t="str">
            <v>thedulyapp.com</v>
          </cell>
          <cell r="G322988" t="str">
            <v>354437</v>
          </cell>
        </row>
        <row r="322989">
          <cell r="F322989" t="str">
            <v>theemployeeapp.com</v>
          </cell>
          <cell r="G322989" t="str">
            <v>354438</v>
          </cell>
        </row>
        <row r="322990">
          <cell r="F322990" t="str">
            <v>theexpertcommunity.org</v>
          </cell>
          <cell r="G322990" t="str">
            <v>354439</v>
          </cell>
        </row>
        <row r="322991">
          <cell r="F322991" t="str">
            <v>theexplorer.io</v>
          </cell>
          <cell r="G322991" t="str">
            <v>354440</v>
          </cell>
        </row>
        <row r="322992">
          <cell r="F322992" t="str">
            <v>theextremetech.com</v>
          </cell>
          <cell r="G322992" t="str">
            <v>354441</v>
          </cell>
        </row>
        <row r="322993">
          <cell r="F322993" t="str">
            <v>thefirstmile.co.uk</v>
          </cell>
          <cell r="G322993" t="str">
            <v>354442</v>
          </cell>
        </row>
        <row r="322994">
          <cell r="F322994" t="str">
            <v>thefishingadvisor.com</v>
          </cell>
          <cell r="G322994" t="str">
            <v>354443</v>
          </cell>
        </row>
        <row r="322995">
          <cell r="F322995" t="str">
            <v>thefitnesstripod.com</v>
          </cell>
          <cell r="G322995" t="str">
            <v>354444</v>
          </cell>
        </row>
        <row r="322996">
          <cell r="F322996" t="str">
            <v>thefoodrevolutiongroup.com.au</v>
          </cell>
          <cell r="G322996" t="str">
            <v>354445</v>
          </cell>
        </row>
        <row r="322997">
          <cell r="F322997" t="str">
            <v>thefourdy.com</v>
          </cell>
          <cell r="G322997" t="str">
            <v>354446</v>
          </cell>
        </row>
        <row r="322998">
          <cell r="F322998" t="str">
            <v>thefundchicago.org</v>
          </cell>
          <cell r="G322998" t="str">
            <v>354447</v>
          </cell>
        </row>
        <row r="322999">
          <cell r="F322999" t="str">
            <v>thegamefreakshow.com</v>
          </cell>
          <cell r="G322999" t="str">
            <v>354448</v>
          </cell>
        </row>
        <row r="323000">
          <cell r="F323000" t="str">
            <v>thegameroompros.com</v>
          </cell>
          <cell r="G323000" t="str">
            <v>354449</v>
          </cell>
        </row>
        <row r="323001">
          <cell r="F323001" t="str">
            <v>thegeekymom.com</v>
          </cell>
          <cell r="G323001" t="str">
            <v>354450</v>
          </cell>
        </row>
        <row r="323002">
          <cell r="F323002" t="str">
            <v>thegiftcardnetwork.com</v>
          </cell>
          <cell r="G323002" t="str">
            <v>354451</v>
          </cell>
        </row>
        <row r="323003">
          <cell r="F323003" t="str">
            <v>theginroomscotland.co.uk</v>
          </cell>
          <cell r="G323003" t="str">
            <v>354452</v>
          </cell>
        </row>
        <row r="323004">
          <cell r="F323004" t="str">
            <v>theglood.com</v>
          </cell>
          <cell r="G323004" t="str">
            <v>354453</v>
          </cell>
        </row>
        <row r="323005">
          <cell r="F323005" t="str">
            <v>thegoapp.com</v>
          </cell>
          <cell r="G323005" t="str">
            <v>354454</v>
          </cell>
        </row>
        <row r="323006">
          <cell r="F323006" t="str">
            <v>thegolfadviser.com</v>
          </cell>
          <cell r="G323006" t="str">
            <v>354455</v>
          </cell>
        </row>
        <row r="323007">
          <cell r="F323007" t="str">
            <v>thegoodeggn16.com</v>
          </cell>
          <cell r="G323007" t="str">
            <v>354456</v>
          </cell>
        </row>
        <row r="323008">
          <cell r="F323008" t="str">
            <v>thegoodsockcompany.com</v>
          </cell>
          <cell r="G323008" t="str">
            <v>354457</v>
          </cell>
        </row>
        <row r="323009">
          <cell r="F323009" t="str">
            <v>thegramlist.com</v>
          </cell>
          <cell r="G323009" t="str">
            <v>354458</v>
          </cell>
        </row>
        <row r="323010">
          <cell r="F323010" t="str">
            <v>thegreekcampus.com</v>
          </cell>
          <cell r="G323010" t="str">
            <v>354459</v>
          </cell>
        </row>
        <row r="323011">
          <cell r="F323011" t="str">
            <v>thegreekfoundation.com</v>
          </cell>
          <cell r="G323011" t="str">
            <v>354460</v>
          </cell>
        </row>
        <row r="323012">
          <cell r="F323012" t="str">
            <v>thegreenergygroup.com</v>
          </cell>
          <cell r="G323012" t="str">
            <v>354461</v>
          </cell>
        </row>
        <row r="323013">
          <cell r="F323013" t="str">
            <v>thegreengrid.org</v>
          </cell>
          <cell r="G323013" t="str">
            <v>354462</v>
          </cell>
        </row>
        <row r="323014">
          <cell r="F323014" t="str">
            <v>thegrma.com</v>
          </cell>
          <cell r="G323014" t="str">
            <v>354463</v>
          </cell>
        </row>
        <row r="323015">
          <cell r="F323015" t="str">
            <v>thegrowth.co</v>
          </cell>
          <cell r="G323015" t="str">
            <v>354464</v>
          </cell>
        </row>
        <row r="323016">
          <cell r="F323016" t="str">
            <v>thehawksmoor.com</v>
          </cell>
          <cell r="G323016" t="str">
            <v>354465</v>
          </cell>
        </row>
        <row r="323017">
          <cell r="F323017" t="str">
            <v>theheathclub.com</v>
          </cell>
          <cell r="G323017" t="str">
            <v>354466</v>
          </cell>
        </row>
        <row r="323018">
          <cell r="F323018" t="str">
            <v>thehellenicinitiative.org</v>
          </cell>
          <cell r="G323018" t="str">
            <v>354467</v>
          </cell>
        </row>
        <row r="323019">
          <cell r="F323019" t="str">
            <v>thehia.org</v>
          </cell>
          <cell r="G323019" t="str">
            <v>354468</v>
          </cell>
        </row>
        <row r="323020">
          <cell r="F323020" t="str">
            <v>thehomelike.com</v>
          </cell>
          <cell r="G323020" t="str">
            <v>354469</v>
          </cell>
        </row>
        <row r="323021">
          <cell r="F323021" t="str">
            <v>thehuub.co</v>
          </cell>
          <cell r="G323021" t="str">
            <v>354470</v>
          </cell>
        </row>
        <row r="323022">
          <cell r="F323022" t="str">
            <v>thehypometer.com</v>
          </cell>
          <cell r="G323022" t="str">
            <v>354471</v>
          </cell>
        </row>
        <row r="323023">
          <cell r="F323023" t="str">
            <v>theicct.org</v>
          </cell>
          <cell r="G323023" t="str">
            <v>354472</v>
          </cell>
        </row>
        <row r="323024">
          <cell r="F323024" t="str">
            <v>theicss.org</v>
          </cell>
          <cell r="G323024" t="str">
            <v>354473</v>
          </cell>
        </row>
        <row r="323025">
          <cell r="F323025" t="str">
            <v>theindianmoviechannel.com</v>
          </cell>
          <cell r="G323025" t="str">
            <v>354474</v>
          </cell>
        </row>
        <row r="323026">
          <cell r="F323026" t="str">
            <v>theindianwebdesigning.com</v>
          </cell>
          <cell r="G323026" t="str">
            <v>354475</v>
          </cell>
        </row>
        <row r="323027">
          <cell r="F323027" t="str">
            <v>theinfashionapp.com</v>
          </cell>
          <cell r="G323027" t="str">
            <v>354476</v>
          </cell>
        </row>
        <row r="323028">
          <cell r="F323028" t="str">
            <v>theinfiniteaisle.com</v>
          </cell>
          <cell r="G323028" t="str">
            <v>354477</v>
          </cell>
        </row>
        <row r="323029">
          <cell r="F323029" t="str">
            <v>theinnovationenterprise.com</v>
          </cell>
          <cell r="G323029" t="str">
            <v>354478</v>
          </cell>
        </row>
        <row r="323030">
          <cell r="F323030" t="str">
            <v>theinside.com</v>
          </cell>
          <cell r="G323030" t="str">
            <v>354479</v>
          </cell>
        </row>
        <row r="323031">
          <cell r="F323031" t="str">
            <v>theinternetinvestigators.com</v>
          </cell>
          <cell r="G323031" t="str">
            <v>354480</v>
          </cell>
        </row>
        <row r="323032">
          <cell r="F323032" t="str">
            <v>theiop.org</v>
          </cell>
          <cell r="G323032" t="str">
            <v>354481</v>
          </cell>
        </row>
        <row r="323033">
          <cell r="F323033" t="str">
            <v>theitosgroup.com</v>
          </cell>
          <cell r="G323033" t="str">
            <v>354482</v>
          </cell>
        </row>
        <row r="323034">
          <cell r="F323034" t="str">
            <v>thejoyfulco.com</v>
          </cell>
          <cell r="G323034" t="str">
            <v>354483</v>
          </cell>
        </row>
        <row r="323035">
          <cell r="F323035" t="str">
            <v>thekeywe.com</v>
          </cell>
          <cell r="G323035" t="str">
            <v>354484</v>
          </cell>
        </row>
        <row r="323036">
          <cell r="F323036" t="str">
            <v>thekingdom.com.au</v>
          </cell>
          <cell r="G323036" t="str">
            <v>354485</v>
          </cell>
        </row>
        <row r="323037">
          <cell r="F323037" t="str">
            <v>thelabsquad.com</v>
          </cell>
          <cell r="G323037" t="str">
            <v>354486</v>
          </cell>
        </row>
        <row r="323038">
          <cell r="F323038" t="str">
            <v>thelearningfarm.com</v>
          </cell>
          <cell r="G323038" t="str">
            <v>354487</v>
          </cell>
        </row>
        <row r="323039">
          <cell r="F323039" t="str">
            <v>thelearningpartnership.ca</v>
          </cell>
          <cell r="G323039" t="str">
            <v>354488</v>
          </cell>
        </row>
        <row r="323040">
          <cell r="F323040" t="str">
            <v>thelittlepine.com</v>
          </cell>
          <cell r="G323040" t="str">
            <v>354489</v>
          </cell>
        </row>
        <row r="323041">
          <cell r="F323041" t="str">
            <v>thelobby.io</v>
          </cell>
          <cell r="G323041" t="str">
            <v>354490</v>
          </cell>
        </row>
        <row r="323042">
          <cell r="F323042" t="str">
            <v>theloc.com</v>
          </cell>
          <cell r="G323042" t="str">
            <v>354491</v>
          </cell>
        </row>
        <row r="323043">
          <cell r="F323043" t="str">
            <v>thelocalrealty.com</v>
          </cell>
          <cell r="G323043" t="str">
            <v>354492</v>
          </cell>
        </row>
        <row r="323044">
          <cell r="F323044" t="str">
            <v>theloyalgroup.net</v>
          </cell>
          <cell r="G323044" t="str">
            <v>354493</v>
          </cell>
        </row>
        <row r="323045">
          <cell r="F323045" t="str">
            <v>themadeinamericamovement.com</v>
          </cell>
          <cell r="G323045" t="str">
            <v>354494</v>
          </cell>
        </row>
        <row r="323046">
          <cell r="F323046" t="str">
            <v>themaleekexperience.com</v>
          </cell>
          <cell r="G323046" t="str">
            <v>354495</v>
          </cell>
        </row>
        <row r="323047">
          <cell r="F323047" t="str">
            <v>themaninspiringmillions.com</v>
          </cell>
          <cell r="G323047" t="str">
            <v>354496</v>
          </cell>
        </row>
        <row r="323048">
          <cell r="F323048" t="str">
            <v>themarketingconsultancygroup.com</v>
          </cell>
          <cell r="G323048" t="str">
            <v>354497</v>
          </cell>
        </row>
        <row r="323049">
          <cell r="F323049" t="str">
            <v>themarketstrust.com</v>
          </cell>
          <cell r="G323049" t="str">
            <v>354498</v>
          </cell>
        </row>
        <row r="323050">
          <cell r="F323050" t="str">
            <v>themassagestudiobuffalo.com</v>
          </cell>
          <cell r="G323050" t="str">
            <v>354499</v>
          </cell>
        </row>
        <row r="323051">
          <cell r="F323051" t="str">
            <v>themaxes.com</v>
          </cell>
          <cell r="G323051" t="str">
            <v>354500</v>
          </cell>
        </row>
        <row r="323052">
          <cell r="F323052" t="str">
            <v>themccarrollgroup.com</v>
          </cell>
          <cell r="G323052" t="str">
            <v>354501</v>
          </cell>
        </row>
        <row r="323053">
          <cell r="F323053" t="str">
            <v>themeetgroup.com</v>
          </cell>
          <cell r="G323053" t="str">
            <v>354502</v>
          </cell>
        </row>
        <row r="323054">
          <cell r="F323054" t="str">
            <v>thementormethod.com</v>
          </cell>
          <cell r="G323054" t="str">
            <v>354503</v>
          </cell>
        </row>
        <row r="323055">
          <cell r="F323055" t="str">
            <v>themerxapp.com</v>
          </cell>
          <cell r="G323055" t="str">
            <v>354504</v>
          </cell>
        </row>
        <row r="323056">
          <cell r="F323056" t="str">
            <v>themessagemovement.com</v>
          </cell>
          <cell r="G323056" t="str">
            <v>354505</v>
          </cell>
        </row>
        <row r="323057">
          <cell r="F323057" t="str">
            <v>themillennialview.com</v>
          </cell>
          <cell r="G323057" t="str">
            <v>354506</v>
          </cell>
        </row>
        <row r="323058">
          <cell r="F323058" t="str">
            <v>theminuteapp.com</v>
          </cell>
          <cell r="G323058" t="str">
            <v>354507</v>
          </cell>
        </row>
        <row r="323059">
          <cell r="F323059" t="str">
            <v>themojobags.com</v>
          </cell>
          <cell r="G323059" t="str">
            <v>354508</v>
          </cell>
        </row>
        <row r="323060">
          <cell r="F323060" t="str">
            <v>themomsco.com</v>
          </cell>
          <cell r="G323060" t="str">
            <v>354509</v>
          </cell>
        </row>
        <row r="323061">
          <cell r="F323061" t="str">
            <v>themournelodge.com</v>
          </cell>
          <cell r="G323061" t="str">
            <v>354510</v>
          </cell>
        </row>
        <row r="323062">
          <cell r="F323062" t="str">
            <v>themoustachelaundry.com</v>
          </cell>
          <cell r="G323062" t="str">
            <v>354511</v>
          </cell>
        </row>
        <row r="323063">
          <cell r="F323063" t="str">
            <v>themusclementor.com</v>
          </cell>
          <cell r="G323063" t="str">
            <v>354512</v>
          </cell>
        </row>
        <row r="323064">
          <cell r="F323064" t="str">
            <v>themusicwell.org.uk</v>
          </cell>
          <cell r="G323064" t="str">
            <v>354513</v>
          </cell>
        </row>
        <row r="323065">
          <cell r="F323065" t="str">
            <v>thenestdapp.com</v>
          </cell>
          <cell r="G323065" t="str">
            <v>354514</v>
          </cell>
        </row>
        <row r="323066">
          <cell r="F323066" t="str">
            <v>thenetworthportal.com</v>
          </cell>
          <cell r="G323066" t="str">
            <v>354515</v>
          </cell>
        </row>
        <row r="323067">
          <cell r="F323067" t="str">
            <v>thenewworkproject.com</v>
          </cell>
          <cell r="G323067" t="str">
            <v>354516</v>
          </cell>
        </row>
        <row r="323068">
          <cell r="F323068" t="str">
            <v>thenudgesf.com</v>
          </cell>
          <cell r="G323068" t="str">
            <v>354517</v>
          </cell>
        </row>
        <row r="323069">
          <cell r="F323069" t="str">
            <v>thenurturenetwork.co.uk</v>
          </cell>
          <cell r="G323069" t="str">
            <v>354518</v>
          </cell>
        </row>
        <row r="323070">
          <cell r="F323070" t="str">
            <v>theobroma.in</v>
          </cell>
          <cell r="G323070" t="str">
            <v>354519</v>
          </cell>
        </row>
        <row r="323071">
          <cell r="F323071" t="str">
            <v>theonecarpetcleaning.com</v>
          </cell>
          <cell r="G323071" t="str">
            <v>354520</v>
          </cell>
        </row>
        <row r="323072">
          <cell r="F323072" t="str">
            <v>thep3solution.com</v>
          </cell>
          <cell r="G323072" t="str">
            <v>354521</v>
          </cell>
        </row>
        <row r="323073">
          <cell r="F323073" t="str">
            <v>thepaleoway.com</v>
          </cell>
          <cell r="G323073" t="str">
            <v>354522</v>
          </cell>
        </row>
        <row r="323074">
          <cell r="F323074" t="str">
            <v>thepaypro.com</v>
          </cell>
          <cell r="G323074" t="str">
            <v>354523</v>
          </cell>
        </row>
        <row r="323075">
          <cell r="F323075" t="str">
            <v>thepensionsregulator.gov.uk</v>
          </cell>
          <cell r="G323075" t="str">
            <v>354524</v>
          </cell>
        </row>
        <row r="323076">
          <cell r="F323076" t="str">
            <v>thepeopletopeoplegroup.com</v>
          </cell>
          <cell r="G323076" t="str">
            <v>354525</v>
          </cell>
        </row>
        <row r="323077">
          <cell r="F323077" t="str">
            <v>thepesfoundation.org</v>
          </cell>
          <cell r="G323077" t="str">
            <v>354526</v>
          </cell>
        </row>
        <row r="323078">
          <cell r="F323078" t="str">
            <v>thepinnaclesolutions.com</v>
          </cell>
          <cell r="G323078" t="str">
            <v>354527</v>
          </cell>
        </row>
        <row r="323079">
          <cell r="F323079" t="str">
            <v>theplaylistnetwork.com</v>
          </cell>
          <cell r="G323079" t="str">
            <v>354528</v>
          </cell>
        </row>
        <row r="323080">
          <cell r="F323080" t="str">
            <v>thepricegeek.com</v>
          </cell>
          <cell r="G323080" t="str">
            <v>354529</v>
          </cell>
        </row>
        <row r="323081">
          <cell r="F323081" t="str">
            <v>theprimecleaning.com</v>
          </cell>
          <cell r="G323081" t="str">
            <v>354530</v>
          </cell>
        </row>
        <row r="323082">
          <cell r="F323082" t="str">
            <v>theprojects.com.au</v>
          </cell>
          <cell r="G323082" t="str">
            <v>354531</v>
          </cell>
        </row>
        <row r="323083">
          <cell r="F323083" t="str">
            <v>theradapp.com</v>
          </cell>
          <cell r="G323083" t="str">
            <v>354532</v>
          </cell>
        </row>
        <row r="323084">
          <cell r="F323084" t="str">
            <v>theragen.com</v>
          </cell>
          <cell r="G323084" t="str">
            <v>354533</v>
          </cell>
        </row>
        <row r="323085">
          <cell r="F323085" t="str">
            <v>therapia.com</v>
          </cell>
          <cell r="G323085" t="str">
            <v>354534</v>
          </cell>
        </row>
        <row r="323086">
          <cell r="F323086" t="str">
            <v>therapixel.com</v>
          </cell>
          <cell r="G323086" t="str">
            <v>354535</v>
          </cell>
        </row>
        <row r="323087">
          <cell r="F323087" t="str">
            <v>theratalk.live</v>
          </cell>
          <cell r="G323087" t="str">
            <v>354536</v>
          </cell>
        </row>
        <row r="323088">
          <cell r="F323088" t="str">
            <v>theratingagency.co.uk</v>
          </cell>
          <cell r="G323088" t="str">
            <v>354537</v>
          </cell>
        </row>
        <row r="323089">
          <cell r="F323089" t="str">
            <v>theray.org</v>
          </cell>
          <cell r="G323089" t="str">
            <v>354538</v>
          </cell>
        </row>
        <row r="323090">
          <cell r="F323090" t="str">
            <v>therentvestingpodcast.com.au</v>
          </cell>
          <cell r="G323090" t="str">
            <v>354539</v>
          </cell>
        </row>
        <row r="323091">
          <cell r="F323091" t="str">
            <v>theresinbondedslabcompany.co.uk</v>
          </cell>
          <cell r="G323091" t="str">
            <v>354540</v>
          </cell>
        </row>
        <row r="323092">
          <cell r="F323092" t="str">
            <v>thermomix.com</v>
          </cell>
          <cell r="G323092" t="str">
            <v>354541</v>
          </cell>
        </row>
        <row r="323093">
          <cell r="F323093" t="str">
            <v>therockofnwar.net</v>
          </cell>
          <cell r="G323093" t="str">
            <v>354542</v>
          </cell>
        </row>
        <row r="323094">
          <cell r="F323094" t="str">
            <v>therocktrading.com</v>
          </cell>
          <cell r="G323094" t="str">
            <v>354543</v>
          </cell>
        </row>
        <row r="323095">
          <cell r="F323095" t="str">
            <v>therogueenergy.com</v>
          </cell>
          <cell r="G323095" t="str">
            <v>354544</v>
          </cell>
        </row>
        <row r="323096">
          <cell r="F323096" t="str">
            <v>therpf.com</v>
          </cell>
          <cell r="G323096" t="str">
            <v>354545</v>
          </cell>
        </row>
        <row r="323097">
          <cell r="F323097" t="str">
            <v>therss.org</v>
          </cell>
          <cell r="G323097" t="str">
            <v>354546</v>
          </cell>
        </row>
        <row r="323098">
          <cell r="F323098" t="str">
            <v>therugcompany.com</v>
          </cell>
          <cell r="G323098" t="str">
            <v>354547</v>
          </cell>
        </row>
        <row r="323099">
          <cell r="F323099" t="str">
            <v>therxdrugmart.com</v>
          </cell>
          <cell r="G323099" t="str">
            <v>354548</v>
          </cell>
        </row>
        <row r="323100">
          <cell r="F323100" t="str">
            <v>thesadsociety.com</v>
          </cell>
          <cell r="G323100" t="str">
            <v>354549</v>
          </cell>
        </row>
        <row r="323101">
          <cell r="F323101" t="str">
            <v>thesanfranciscosocial.com</v>
          </cell>
          <cell r="G323101" t="str">
            <v>354550</v>
          </cell>
        </row>
        <row r="323102">
          <cell r="F323102" t="str">
            <v>thesasig.com</v>
          </cell>
          <cell r="G323102" t="str">
            <v>354551</v>
          </cell>
        </row>
        <row r="323103">
          <cell r="F323103" t="str">
            <v>theschoolfund.org</v>
          </cell>
          <cell r="G323103" t="str">
            <v>354552</v>
          </cell>
        </row>
        <row r="323104">
          <cell r="F323104" t="str">
            <v>theschoolx.com</v>
          </cell>
          <cell r="G323104" t="str">
            <v>354553</v>
          </cell>
        </row>
        <row r="323105">
          <cell r="F323105" t="str">
            <v>thescore.com</v>
          </cell>
          <cell r="G323105" t="str">
            <v>354554</v>
          </cell>
        </row>
        <row r="323106">
          <cell r="F323106" t="str">
            <v>theseedenterprise.com</v>
          </cell>
          <cell r="G323106" t="str">
            <v>354555</v>
          </cell>
        </row>
        <row r="323107">
          <cell r="F323107" t="str">
            <v>theseptapp.com</v>
          </cell>
          <cell r="G323107" t="str">
            <v>354556</v>
          </cell>
        </row>
        <row r="323108">
          <cell r="F323108" t="str">
            <v>thesewingproject.org</v>
          </cell>
          <cell r="G323108" t="str">
            <v>354557</v>
          </cell>
        </row>
        <row r="323109">
          <cell r="F323109" t="str">
            <v>thesgc.org</v>
          </cell>
          <cell r="G323109" t="str">
            <v>354558</v>
          </cell>
        </row>
        <row r="323110">
          <cell r="F323110" t="str">
            <v>theshopally.com</v>
          </cell>
          <cell r="G323110" t="str">
            <v>354559</v>
          </cell>
        </row>
        <row r="323111">
          <cell r="F323111" t="str">
            <v>thesmartprogram.org</v>
          </cell>
          <cell r="G323111" t="str">
            <v>354560</v>
          </cell>
        </row>
        <row r="323112">
          <cell r="F323112" t="str">
            <v>thesmartview.de</v>
          </cell>
          <cell r="G323112" t="str">
            <v>354561</v>
          </cell>
        </row>
        <row r="323113">
          <cell r="F323113" t="str">
            <v>thesocialclub.co</v>
          </cell>
          <cell r="G323113" t="str">
            <v>354562</v>
          </cell>
        </row>
        <row r="323114">
          <cell r="F323114" t="str">
            <v>thesocialprogram.co.il</v>
          </cell>
          <cell r="G323114" t="str">
            <v>354563</v>
          </cell>
        </row>
        <row r="323115">
          <cell r="F323115" t="str">
            <v>thesouthgroup.com</v>
          </cell>
          <cell r="G323115" t="str">
            <v>354564</v>
          </cell>
        </row>
        <row r="323116">
          <cell r="F323116" t="str">
            <v>thespigagroup.com</v>
          </cell>
          <cell r="G323116" t="str">
            <v>354565</v>
          </cell>
        </row>
        <row r="323117">
          <cell r="F323117" t="str">
            <v>thespotlive.com</v>
          </cell>
          <cell r="G323117" t="str">
            <v>354566</v>
          </cell>
        </row>
        <row r="323118">
          <cell r="F323118" t="str">
            <v>thesumpadvisor.com</v>
          </cell>
          <cell r="G323118" t="str">
            <v>354567</v>
          </cell>
        </row>
        <row r="323119">
          <cell r="F323119" t="str">
            <v>thesunexchange.com</v>
          </cell>
          <cell r="G323119" t="str">
            <v>354568</v>
          </cell>
        </row>
        <row r="323120">
          <cell r="F323120" t="str">
            <v>thesweethome.com</v>
          </cell>
          <cell r="G323120" t="str">
            <v>354569</v>
          </cell>
        </row>
        <row r="323121">
          <cell r="F323121" t="str">
            <v>thetalentagency.io</v>
          </cell>
          <cell r="G323121" t="str">
            <v>354570</v>
          </cell>
        </row>
        <row r="323122">
          <cell r="F323122" t="str">
            <v>thetalentbase.com</v>
          </cell>
          <cell r="G323122" t="str">
            <v>354571</v>
          </cell>
        </row>
        <row r="323123">
          <cell r="F323123" t="str">
            <v>thetechgraph.com</v>
          </cell>
          <cell r="G323123" t="str">
            <v>354572</v>
          </cell>
        </row>
        <row r="323124">
          <cell r="F323124" t="str">
            <v>thetechnologyheadlines.com</v>
          </cell>
          <cell r="G323124" t="str">
            <v>354573</v>
          </cell>
        </row>
        <row r="323125">
          <cell r="F323125" t="str">
            <v>theten3.com</v>
          </cell>
          <cell r="G323125" t="str">
            <v>354574</v>
          </cell>
        </row>
        <row r="323126">
          <cell r="F323126" t="str">
            <v>thethrivenetwork.org</v>
          </cell>
          <cell r="G323126" t="str">
            <v>354575</v>
          </cell>
        </row>
        <row r="323127">
          <cell r="F323127" t="str">
            <v>thetongkatalishop.com</v>
          </cell>
          <cell r="G323127" t="str">
            <v>354576</v>
          </cell>
        </row>
        <row r="323128">
          <cell r="F323128" t="str">
            <v>thetouchpointsolution.com</v>
          </cell>
          <cell r="G323128" t="str">
            <v>354577</v>
          </cell>
        </row>
        <row r="323129">
          <cell r="F323129" t="str">
            <v>thetreatmentspecialist.com</v>
          </cell>
          <cell r="G323129" t="str">
            <v>354578</v>
          </cell>
        </row>
        <row r="323130">
          <cell r="F323130" t="str">
            <v>thetrichordist.com</v>
          </cell>
          <cell r="G323130" t="str">
            <v>354579</v>
          </cell>
        </row>
        <row r="323131">
          <cell r="F323131" t="str">
            <v>thetrilithon.com#</v>
          </cell>
          <cell r="G323131" t="str">
            <v>354580</v>
          </cell>
        </row>
        <row r="323132">
          <cell r="F323132" t="str">
            <v>thetrixieapp.com</v>
          </cell>
          <cell r="G323132" t="str">
            <v>354581</v>
          </cell>
        </row>
        <row r="323133">
          <cell r="F323133" t="str">
            <v>theturbanguy.com</v>
          </cell>
          <cell r="G323133" t="str">
            <v>354582</v>
          </cell>
        </row>
        <row r="323134">
          <cell r="F323134" t="str">
            <v>theucrgroup.com</v>
          </cell>
          <cell r="G323134" t="str">
            <v>354583</v>
          </cell>
        </row>
        <row r="323135">
          <cell r="F323135" t="str">
            <v>theufirst.com</v>
          </cell>
          <cell r="G323135" t="str">
            <v>354584</v>
          </cell>
        </row>
        <row r="323136">
          <cell r="F323136" t="str">
            <v>theuplight.com</v>
          </cell>
          <cell r="G323136" t="str">
            <v>354585</v>
          </cell>
        </row>
        <row r="323137">
          <cell r="F323137" t="str">
            <v>theurbanconga.com</v>
          </cell>
          <cell r="G323137" t="str">
            <v>354586</v>
          </cell>
        </row>
        <row r="323138">
          <cell r="F323138" t="str">
            <v>thevigilant.com</v>
          </cell>
          <cell r="G323138" t="str">
            <v>354587</v>
          </cell>
        </row>
        <row r="323139">
          <cell r="F323139" t="str">
            <v>theviple.com</v>
          </cell>
          <cell r="G323139" t="str">
            <v>354588</v>
          </cell>
        </row>
        <row r="323140">
          <cell r="F323140" t="str">
            <v>thevisionias.com</v>
          </cell>
          <cell r="G323140" t="str">
            <v>354589</v>
          </cell>
        </row>
        <row r="323141">
          <cell r="F323141" t="str">
            <v>thevisualitycorp.com</v>
          </cell>
          <cell r="G323141" t="str">
            <v>354590</v>
          </cell>
        </row>
        <row r="323142">
          <cell r="F323142" t="str">
            <v>thevoiceofnation.com</v>
          </cell>
          <cell r="G323142" t="str">
            <v>354591</v>
          </cell>
        </row>
        <row r="323143">
          <cell r="F323143" t="str">
            <v>thewarblr.com</v>
          </cell>
          <cell r="G323143" t="str">
            <v>354592</v>
          </cell>
        </row>
        <row r="323144">
          <cell r="F323144" t="str">
            <v>thewavegroup.com</v>
          </cell>
          <cell r="G323144" t="str">
            <v>354593</v>
          </cell>
        </row>
        <row r="323145">
          <cell r="F323145" t="str">
            <v>thewedclique.com</v>
          </cell>
          <cell r="G323145" t="str">
            <v>354594</v>
          </cell>
        </row>
        <row r="323146">
          <cell r="F323146" t="str">
            <v>theweddingchimes.com</v>
          </cell>
          <cell r="G323146" t="str">
            <v>354595</v>
          </cell>
        </row>
        <row r="323147">
          <cell r="F323147" t="str">
            <v>thewildcat.co.uk</v>
          </cell>
          <cell r="G323147" t="str">
            <v>354596</v>
          </cell>
        </row>
        <row r="323148">
          <cell r="F323148" t="str">
            <v>thewirelessmuseum.org</v>
          </cell>
          <cell r="G323148" t="str">
            <v>354597</v>
          </cell>
        </row>
        <row r="323149">
          <cell r="F323149" t="str">
            <v>thewordpoint.com</v>
          </cell>
          <cell r="G323149" t="str">
            <v>354598</v>
          </cell>
        </row>
        <row r="323150">
          <cell r="F323150" t="str">
            <v>thewymergroup.com</v>
          </cell>
          <cell r="G323150" t="str">
            <v>354599</v>
          </cell>
        </row>
        <row r="323151">
          <cell r="F323151" t="str">
            <v>theydirty.com</v>
          </cell>
          <cell r="G323151" t="str">
            <v>354600</v>
          </cell>
        </row>
        <row r="323152">
          <cell r="F323152" t="str">
            <v>thholding.com.cn</v>
          </cell>
          <cell r="G323152" t="str">
            <v>354601</v>
          </cell>
        </row>
        <row r="323153">
          <cell r="F323153" t="str">
            <v>thickstat.com</v>
          </cell>
          <cell r="G323153" t="str">
            <v>354602</v>
          </cell>
        </row>
        <row r="323154">
          <cell r="F323154" t="str">
            <v>thin-elephants.com</v>
          </cell>
          <cell r="G323154" t="str">
            <v>354603</v>
          </cell>
        </row>
        <row r="323155">
          <cell r="F323155" t="str">
            <v>thinairwater.com</v>
          </cell>
          <cell r="G323155" t="str">
            <v>354604</v>
          </cell>
        </row>
        <row r="323156">
          <cell r="F323156" t="str">
            <v>thincincome.com.au</v>
          </cell>
          <cell r="G323156" t="str">
            <v>354605</v>
          </cell>
        </row>
        <row r="323157">
          <cell r="F323157" t="str">
            <v>thing-engine.com</v>
          </cell>
          <cell r="G323157" t="str">
            <v>354606</v>
          </cell>
        </row>
        <row r="323158">
          <cell r="F323158" t="str">
            <v>things2help.com</v>
          </cell>
          <cell r="G323158" t="str">
            <v>354607</v>
          </cell>
        </row>
        <row r="323159">
          <cell r="F323159" t="str">
            <v>thingsconnect-iot.com</v>
          </cell>
          <cell r="G323159" t="str">
            <v>354608</v>
          </cell>
        </row>
        <row r="323160">
          <cell r="F323160" t="str">
            <v>thingstodoinatl.com</v>
          </cell>
          <cell r="G323160" t="str">
            <v>354609</v>
          </cell>
        </row>
        <row r="323161">
          <cell r="F323161" t="str">
            <v>thingstodovalencia.com</v>
          </cell>
          <cell r="G323161" t="str">
            <v>354610</v>
          </cell>
        </row>
        <row r="323162">
          <cell r="F323162" t="str">
            <v>think10.ca</v>
          </cell>
          <cell r="G323162" t="str">
            <v>354611</v>
          </cell>
        </row>
        <row r="323163">
          <cell r="F323163" t="str">
            <v>thinkautomatic.com</v>
          </cell>
          <cell r="G323163" t="str">
            <v>354612</v>
          </cell>
        </row>
        <row r="323164">
          <cell r="F323164" t="str">
            <v>thinkbiz.gr</v>
          </cell>
          <cell r="G323164" t="str">
            <v>354613</v>
          </cell>
        </row>
        <row r="323165">
          <cell r="F323165" t="str">
            <v>thinkdmg.com</v>
          </cell>
          <cell r="G323165" t="str">
            <v>354614</v>
          </cell>
        </row>
        <row r="323166">
          <cell r="F323166" t="str">
            <v>thinkfring.com</v>
          </cell>
          <cell r="G323166" t="str">
            <v>354615</v>
          </cell>
        </row>
        <row r="323167">
          <cell r="F323167" t="str">
            <v>thinkgeek.com</v>
          </cell>
          <cell r="G323167" t="str">
            <v>354616</v>
          </cell>
        </row>
        <row r="323168">
          <cell r="F323168" t="str">
            <v>thinkhelium.com</v>
          </cell>
          <cell r="G323168" t="str">
            <v>354617</v>
          </cell>
        </row>
        <row r="323169">
          <cell r="F323169" t="str">
            <v>thinki.in</v>
          </cell>
          <cell r="G323169" t="str">
            <v>354618</v>
          </cell>
        </row>
        <row r="323170">
          <cell r="F323170" t="str">
            <v>thinkingofoscar.com</v>
          </cell>
          <cell r="G323170" t="str">
            <v>354619</v>
          </cell>
        </row>
        <row r="323171">
          <cell r="F323171" t="str">
            <v>thinkitlimited.com</v>
          </cell>
          <cell r="G323171" t="str">
            <v>354620</v>
          </cell>
        </row>
        <row r="323172">
          <cell r="F323172" t="str">
            <v>thinklabs.io</v>
          </cell>
          <cell r="G323172" t="str">
            <v>354621</v>
          </cell>
        </row>
        <row r="323173">
          <cell r="F323173" t="str">
            <v>thinklondon.net</v>
          </cell>
          <cell r="G323173" t="str">
            <v>354622</v>
          </cell>
        </row>
        <row r="323174">
          <cell r="F323174" t="str">
            <v>thinkshare.technology</v>
          </cell>
          <cell r="G323174" t="str">
            <v>354623</v>
          </cell>
        </row>
        <row r="323175">
          <cell r="F323175" t="str">
            <v>thinkstack.co</v>
          </cell>
          <cell r="G323175" t="str">
            <v>354624</v>
          </cell>
        </row>
        <row r="323176">
          <cell r="F323176" t="str">
            <v>thinkwik.com</v>
          </cell>
          <cell r="G323176" t="str">
            <v>354625</v>
          </cell>
        </row>
        <row r="323177">
          <cell r="F323177" t="str">
            <v>thirstydevs.com</v>
          </cell>
          <cell r="G323177" t="str">
            <v>354626</v>
          </cell>
        </row>
        <row r="323178">
          <cell r="F323178" t="str">
            <v>thisnthat.ae</v>
          </cell>
          <cell r="G323178" t="str">
            <v>354627</v>
          </cell>
        </row>
        <row r="323179">
          <cell r="F323179" t="str">
            <v>thitsaworks.com</v>
          </cell>
          <cell r="G323179" t="str">
            <v>354628</v>
          </cell>
        </row>
        <row r="323180">
          <cell r="F323180" t="str">
            <v>thngs.co</v>
          </cell>
          <cell r="G323180" t="str">
            <v>354629</v>
          </cell>
        </row>
        <row r="323181">
          <cell r="F323181" t="str">
            <v>thnk.org</v>
          </cell>
          <cell r="G323181" t="str">
            <v>354630</v>
          </cell>
        </row>
        <row r="323182">
          <cell r="F323182" t="str">
            <v>thomasnet.com</v>
          </cell>
          <cell r="G323182" t="str">
            <v>354631</v>
          </cell>
        </row>
        <row r="323183">
          <cell r="F323183" t="str">
            <v>thomasunise.com</v>
          </cell>
          <cell r="G323183" t="str">
            <v>354632</v>
          </cell>
        </row>
        <row r="323184">
          <cell r="F323184" t="str">
            <v>thomeurope.com</v>
          </cell>
          <cell r="G323184" t="str">
            <v>354633</v>
          </cell>
        </row>
        <row r="323185">
          <cell r="F323185" t="str">
            <v>thordrive.ai</v>
          </cell>
          <cell r="G323185" t="str">
            <v>354634</v>
          </cell>
        </row>
        <row r="323186">
          <cell r="F323186" t="str">
            <v>thought-horizon.com</v>
          </cell>
          <cell r="G323186" t="str">
            <v>354635</v>
          </cell>
        </row>
        <row r="323187">
          <cell r="F323187" t="str">
            <v>thounds.launchrock.com::?r=http:</v>
          </cell>
          <cell r="G323187" t="str">
            <v>354636</v>
          </cell>
        </row>
        <row r="323188">
          <cell r="F323188" t="str">
            <v>thousandnetwork.com</v>
          </cell>
          <cell r="G323188" t="str">
            <v>354637</v>
          </cell>
        </row>
        <row r="323189">
          <cell r="F323189" t="str">
            <v>thousands.de</v>
          </cell>
          <cell r="G323189" t="str">
            <v>354638</v>
          </cell>
        </row>
        <row r="323190">
          <cell r="F323190" t="str">
            <v>threadinmotion.com</v>
          </cell>
          <cell r="G323190" t="str">
            <v>354639</v>
          </cell>
        </row>
        <row r="323191">
          <cell r="F323191" t="str">
            <v>threadpeople.com.au</v>
          </cell>
          <cell r="G323191" t="str">
            <v>354640</v>
          </cell>
        </row>
        <row r="323192">
          <cell r="F323192" t="str">
            <v>threat9.com</v>
          </cell>
          <cell r="G323192" t="str">
            <v>354641</v>
          </cell>
        </row>
        <row r="323193">
          <cell r="F323193" t="str">
            <v>threescreenstudios.com</v>
          </cell>
          <cell r="G323193" t="str">
            <v>354642</v>
          </cell>
        </row>
        <row r="323194">
          <cell r="F323194" t="str">
            <v>thresher.io</v>
          </cell>
          <cell r="G323194" t="str">
            <v>354643</v>
          </cell>
        </row>
        <row r="323195">
          <cell r="F323195" t="str">
            <v>thresholdgroup.com</v>
          </cell>
          <cell r="G323195" t="str">
            <v>354644</v>
          </cell>
        </row>
        <row r="323196">
          <cell r="F323196" t="str">
            <v>thrift-pay.com</v>
          </cell>
          <cell r="G323196" t="str">
            <v>354645</v>
          </cell>
        </row>
        <row r="323197">
          <cell r="F323197" t="str">
            <v>thrillsng.com</v>
          </cell>
          <cell r="G323197" t="str">
            <v>354646</v>
          </cell>
        </row>
        <row r="323198">
          <cell r="F323198" t="str">
            <v>thriveagritech.com</v>
          </cell>
          <cell r="G323198" t="str">
            <v>354647</v>
          </cell>
        </row>
        <row r="323199">
          <cell r="F323199" t="str">
            <v>thrivemassageandwellness.com</v>
          </cell>
          <cell r="G323199" t="str">
            <v>354648</v>
          </cell>
        </row>
        <row r="323200">
          <cell r="F323200" t="str">
            <v>thrivor.com</v>
          </cell>
          <cell r="G323200" t="str">
            <v>354649</v>
          </cell>
        </row>
        <row r="323201">
          <cell r="F323201" t="str">
            <v>thrivors.com</v>
          </cell>
          <cell r="G323201" t="str">
            <v>354650</v>
          </cell>
        </row>
        <row r="323202">
          <cell r="F323202" t="str">
            <v>throttl.com</v>
          </cell>
          <cell r="G323202" t="str">
            <v>354651</v>
          </cell>
        </row>
        <row r="323203">
          <cell r="F323203" t="str">
            <v>thuglife.tips</v>
          </cell>
          <cell r="G323203" t="str">
            <v>354652</v>
          </cell>
        </row>
        <row r="323204">
          <cell r="F323204" t="str">
            <v>thuiswinkel.org</v>
          </cell>
          <cell r="G323204" t="str">
            <v>354653</v>
          </cell>
        </row>
        <row r="323205">
          <cell r="F323205" t="str">
            <v>thumbzup.com</v>
          </cell>
          <cell r="G323205" t="str">
            <v>354654</v>
          </cell>
        </row>
        <row r="323206">
          <cell r="F323206" t="str">
            <v>thumzapp.com</v>
          </cell>
          <cell r="G323206" t="str">
            <v>354655</v>
          </cell>
        </row>
        <row r="323207">
          <cell r="F323207" t="str">
            <v>thynkcapital.com</v>
          </cell>
          <cell r="G323207" t="str">
            <v>354656</v>
          </cell>
        </row>
        <row r="323208">
          <cell r="F323208" t="str">
            <v>tibaparking.com</v>
          </cell>
          <cell r="G323208" t="str">
            <v>354657</v>
          </cell>
        </row>
        <row r="323209">
          <cell r="F323209" t="str">
            <v>tibco.com</v>
          </cell>
          <cell r="G323209" t="str">
            <v>354658</v>
          </cell>
        </row>
        <row r="323210">
          <cell r="F323210" t="str">
            <v>tiberhealth.com</v>
          </cell>
          <cell r="G323210" t="str">
            <v>354659</v>
          </cell>
        </row>
        <row r="323211">
          <cell r="F323211" t="str">
            <v>ticiz.com</v>
          </cell>
          <cell r="G323211" t="str">
            <v>354660</v>
          </cell>
        </row>
        <row r="323212">
          <cell r="F323212" t="str">
            <v>ticketbot.us</v>
          </cell>
          <cell r="G323212" t="str">
            <v>354661</v>
          </cell>
        </row>
        <row r="323213">
          <cell r="F323213" t="str">
            <v>ticketchain.ie</v>
          </cell>
          <cell r="G323213" t="str">
            <v>354662</v>
          </cell>
        </row>
        <row r="323214">
          <cell r="F323214" t="str">
            <v>ticketco.uk</v>
          </cell>
          <cell r="G323214" t="str">
            <v>354663</v>
          </cell>
        </row>
        <row r="323215">
          <cell r="F323215" t="str">
            <v>tickethalt.com</v>
          </cell>
          <cell r="G323215" t="str">
            <v>354664</v>
          </cell>
        </row>
        <row r="323216">
          <cell r="F323216" t="str">
            <v>tickethour.com</v>
          </cell>
          <cell r="G323216" t="str">
            <v>354665</v>
          </cell>
        </row>
        <row r="323217">
          <cell r="F323217" t="str">
            <v>ticketlodge.com</v>
          </cell>
          <cell r="G323217" t="str">
            <v>354666</v>
          </cell>
        </row>
        <row r="323218">
          <cell r="F323218" t="str">
            <v>ticketscloud.com</v>
          </cell>
          <cell r="G323218" t="str">
            <v>354667</v>
          </cell>
        </row>
        <row r="323219">
          <cell r="F323219" t="str">
            <v>tico.tips</v>
          </cell>
          <cell r="G323219" t="str">
            <v>354668</v>
          </cell>
        </row>
        <row r="323220">
          <cell r="F323220" t="str">
            <v>ticombo.com</v>
          </cell>
          <cell r="G323220" t="str">
            <v>354669</v>
          </cell>
        </row>
        <row r="323221">
          <cell r="F323221" t="str">
            <v>tidalmigrations.com</v>
          </cell>
          <cell r="G323221" t="str">
            <v>354670</v>
          </cell>
        </row>
        <row r="323222">
          <cell r="F323222" t="str">
            <v>tidebreak.com</v>
          </cell>
          <cell r="G323222" t="str">
            <v>354671</v>
          </cell>
        </row>
        <row r="323223">
          <cell r="F323223" t="str">
            <v>tiedtheleader.com</v>
          </cell>
          <cell r="G323223" t="str">
            <v>354672</v>
          </cell>
        </row>
        <row r="323224">
          <cell r="F323224" t="str">
            <v>tielondon.org</v>
          </cell>
          <cell r="G323224" t="str">
            <v>354673</v>
          </cell>
        </row>
        <row r="323225">
          <cell r="F323225" t="str">
            <v>tiempo-secure.com</v>
          </cell>
          <cell r="G323225" t="str">
            <v>354674</v>
          </cell>
        </row>
        <row r="323226">
          <cell r="F323226" t="str">
            <v>tieproperty.in</v>
          </cell>
          <cell r="G323226" t="str">
            <v>354675</v>
          </cell>
        </row>
        <row r="323227">
          <cell r="F323227" t="str">
            <v>tiffanydasilva.com</v>
          </cell>
          <cell r="G323227" t="str">
            <v>354676</v>
          </cell>
        </row>
        <row r="323228">
          <cell r="F323228" t="str">
            <v>tifosy.com</v>
          </cell>
          <cell r="G323228" t="str">
            <v>354677</v>
          </cell>
        </row>
        <row r="323229">
          <cell r="F323229" t="str">
            <v>tig.co.uk</v>
          </cell>
          <cell r="G323229" t="str">
            <v>354678</v>
          </cell>
        </row>
        <row r="323230">
          <cell r="F323230" t="str">
            <v>tigerbears.com</v>
          </cell>
          <cell r="G323230" t="str">
            <v>354679</v>
          </cell>
        </row>
        <row r="323231">
          <cell r="F323231" t="str">
            <v>tigerdigital.xyz</v>
          </cell>
          <cell r="G323231" t="str">
            <v>354680</v>
          </cell>
        </row>
        <row r="323232">
          <cell r="F323232" t="str">
            <v>tigerex.co</v>
          </cell>
          <cell r="G323232" t="str">
            <v>354681</v>
          </cell>
        </row>
        <row r="323233">
          <cell r="F323233" t="str">
            <v>tigergraph.com</v>
          </cell>
          <cell r="G323233" t="str">
            <v>354682</v>
          </cell>
        </row>
        <row r="323234">
          <cell r="F323234" t="str">
            <v>tigerresources.com.au</v>
          </cell>
          <cell r="G323234" t="str">
            <v>354683</v>
          </cell>
        </row>
        <row r="323235">
          <cell r="F323235" t="str">
            <v>tightlock.co.uk</v>
          </cell>
          <cell r="G323235" t="str">
            <v>354684</v>
          </cell>
        </row>
        <row r="323236">
          <cell r="F323236" t="str">
            <v>tigiprofessional.com</v>
          </cell>
          <cell r="G323236" t="str">
            <v>354685</v>
          </cell>
        </row>
        <row r="323237">
          <cell r="F323237" t="str">
            <v>tii.org</v>
          </cell>
          <cell r="G323237" t="str">
            <v>354686</v>
          </cell>
        </row>
        <row r="323238">
          <cell r="F323238" t="str">
            <v>tile38.com</v>
          </cell>
          <cell r="G323238" t="str">
            <v>354687</v>
          </cell>
        </row>
        <row r="323239">
          <cell r="F323239" t="str">
            <v>tiledb.io</v>
          </cell>
          <cell r="G323239" t="str">
            <v>354688</v>
          </cell>
        </row>
        <row r="323240">
          <cell r="F323240" t="str">
            <v>tileyardeducation.co.uk</v>
          </cell>
          <cell r="G323240" t="str">
            <v>354689</v>
          </cell>
        </row>
        <row r="323241">
          <cell r="F323241" t="str">
            <v>tilgentpay.com</v>
          </cell>
          <cell r="G323241" t="str">
            <v>354690</v>
          </cell>
        </row>
        <row r="323242">
          <cell r="F323242" t="str">
            <v>tillbilly.com</v>
          </cell>
          <cell r="G323242" t="str">
            <v>354691</v>
          </cell>
        </row>
        <row r="323243">
          <cell r="F323243" t="str">
            <v>tillermanco.com</v>
          </cell>
          <cell r="G323243" t="str">
            <v>354692</v>
          </cell>
        </row>
        <row r="323244">
          <cell r="F323244" t="str">
            <v>tillor.com</v>
          </cell>
          <cell r="G323244" t="str">
            <v>354693</v>
          </cell>
        </row>
        <row r="323245">
          <cell r="F323245" t="str">
            <v>timacinc.com</v>
          </cell>
          <cell r="G323245" t="str">
            <v>354694</v>
          </cell>
        </row>
        <row r="323246">
          <cell r="F323246" t="str">
            <v>timebird.io</v>
          </cell>
          <cell r="G323246" t="str">
            <v>354695</v>
          </cell>
        </row>
        <row r="323247">
          <cell r="F323247" t="str">
            <v>timebuzzer.com</v>
          </cell>
          <cell r="G323247" t="str">
            <v>354696</v>
          </cell>
        </row>
        <row r="323248">
          <cell r="F323248" t="str">
            <v>timecake.me</v>
          </cell>
          <cell r="G323248" t="str">
            <v>354697</v>
          </cell>
        </row>
        <row r="323249">
          <cell r="F323249" t="str">
            <v>timecodelab.com</v>
          </cell>
          <cell r="G323249" t="str">
            <v>354698</v>
          </cell>
        </row>
        <row r="323250">
          <cell r="F323250" t="str">
            <v>timedummy.com</v>
          </cell>
          <cell r="G323250" t="str">
            <v>354699</v>
          </cell>
        </row>
        <row r="323251">
          <cell r="F323251" t="str">
            <v>timeformachine.com</v>
          </cell>
          <cell r="G323251" t="str">
            <v>354700</v>
          </cell>
        </row>
        <row r="323252">
          <cell r="F323252" t="str">
            <v>timefounder.com</v>
          </cell>
          <cell r="G323252" t="str">
            <v>354701</v>
          </cell>
        </row>
        <row r="323253">
          <cell r="F323253" t="str">
            <v>timeips.com</v>
          </cell>
          <cell r="G323253" t="str">
            <v>354702</v>
          </cell>
        </row>
        <row r="323254">
          <cell r="F323254" t="str">
            <v>timeline.ly</v>
          </cell>
          <cell r="G323254" t="str">
            <v>354703</v>
          </cell>
        </row>
        <row r="323255">
          <cell r="F323255" t="str">
            <v>timeneye.com</v>
          </cell>
          <cell r="G323255" t="str">
            <v>354704</v>
          </cell>
        </row>
        <row r="323256">
          <cell r="F323256" t="str">
            <v>timesbridge.com</v>
          </cell>
          <cell r="G323256" t="str">
            <v>354705</v>
          </cell>
        </row>
        <row r="323257">
          <cell r="F323257" t="str">
            <v>timeshaker.com</v>
          </cell>
          <cell r="G323257" t="str">
            <v>354706</v>
          </cell>
        </row>
        <row r="323258">
          <cell r="F323258" t="str">
            <v>timeshift.net</v>
          </cell>
          <cell r="G323258" t="str">
            <v>354707</v>
          </cell>
        </row>
        <row r="323259">
          <cell r="F323259" t="str">
            <v>timesmusic.com</v>
          </cell>
          <cell r="G323259" t="str">
            <v>354708</v>
          </cell>
        </row>
        <row r="323260">
          <cell r="F323260" t="str">
            <v>timessquarenyc.org</v>
          </cell>
          <cell r="G323260" t="str">
            <v>354709</v>
          </cell>
        </row>
        <row r="323261">
          <cell r="F323261" t="str">
            <v>timestudy.co</v>
          </cell>
          <cell r="G323261" t="str">
            <v>354710</v>
          </cell>
        </row>
        <row r="323262">
          <cell r="F323262" t="str">
            <v>timev.co</v>
          </cell>
          <cell r="G323262" t="str">
            <v>354711</v>
          </cell>
        </row>
        <row r="323263">
          <cell r="F323263" t="str">
            <v>timeweave.com.au</v>
          </cell>
          <cell r="G323263" t="str">
            <v>354712</v>
          </cell>
        </row>
        <row r="323264">
          <cell r="F323264" t="str">
            <v>timg.com</v>
          </cell>
          <cell r="G323264" t="str">
            <v>354713</v>
          </cell>
        </row>
        <row r="323265">
          <cell r="F323265" t="str">
            <v>tind.io</v>
          </cell>
          <cell r="G323265" t="str">
            <v>354714</v>
          </cell>
        </row>
        <row r="323266">
          <cell r="F323266" t="str">
            <v>tindrive.com</v>
          </cell>
          <cell r="G323266" t="str">
            <v>354715</v>
          </cell>
        </row>
        <row r="323267">
          <cell r="F323267" t="str">
            <v>tinhte.vn</v>
          </cell>
          <cell r="G323267" t="str">
            <v>354716</v>
          </cell>
        </row>
        <row r="323268">
          <cell r="F323268" t="str">
            <v>tinkerlink.com</v>
          </cell>
          <cell r="G323268" t="str">
            <v>354717</v>
          </cell>
        </row>
        <row r="323269">
          <cell r="F323269" t="str">
            <v>tinkerly.org</v>
          </cell>
          <cell r="G323269" t="str">
            <v>354718</v>
          </cell>
        </row>
        <row r="323270">
          <cell r="F323270" t="str">
            <v>tinycarrier.com</v>
          </cell>
          <cell r="G323270" t="str">
            <v>354719</v>
          </cell>
        </row>
        <row r="323271">
          <cell r="F323271" t="str">
            <v>tinysandmanmaintenance.com</v>
          </cell>
          <cell r="G323271" t="str">
            <v>354720</v>
          </cell>
        </row>
        <row r="323272">
          <cell r="F323272" t="str">
            <v>tipe.io</v>
          </cell>
          <cell r="G323272" t="str">
            <v>354721</v>
          </cell>
        </row>
        <row r="323273">
          <cell r="F323273" t="str">
            <v>tipify.gg</v>
          </cell>
          <cell r="G323273" t="str">
            <v>354722</v>
          </cell>
        </row>
        <row r="323274">
          <cell r="F323274" t="str">
            <v>tiramizoo.com</v>
          </cell>
          <cell r="G323274" t="str">
            <v>354723</v>
          </cell>
        </row>
        <row r="323275">
          <cell r="F323275" t="str">
            <v>tirumalahair.com</v>
          </cell>
          <cell r="G323275" t="str">
            <v>354724</v>
          </cell>
        </row>
        <row r="323276">
          <cell r="F323276" t="str">
            <v>tishrt.com</v>
          </cell>
          <cell r="G323276" t="str">
            <v>354725</v>
          </cell>
        </row>
        <row r="323277">
          <cell r="F323277" t="str">
            <v>tistabene.com</v>
          </cell>
          <cell r="G323277" t="str">
            <v>354726</v>
          </cell>
        </row>
        <row r="323278">
          <cell r="F323278" t="str">
            <v>tistory.com</v>
          </cell>
          <cell r="G323278" t="str">
            <v>354727</v>
          </cell>
        </row>
        <row r="323279">
          <cell r="F323279" t="str">
            <v>tisystems.pt</v>
          </cell>
          <cell r="G323279" t="str">
            <v>354728</v>
          </cell>
        </row>
        <row r="323280">
          <cell r="F323280" t="str">
            <v>titan3drobotics.com</v>
          </cell>
          <cell r="G323280" t="str">
            <v>354729</v>
          </cell>
        </row>
        <row r="323281">
          <cell r="F323281" t="str">
            <v>titandag.com</v>
          </cell>
          <cell r="G323281" t="str">
            <v>354730</v>
          </cell>
        </row>
        <row r="323282">
          <cell r="F323282" t="str">
            <v>titanhireinc.com</v>
          </cell>
          <cell r="G323282" t="str">
            <v>354731</v>
          </cell>
        </row>
        <row r="323283">
          <cell r="F323283" t="str">
            <v>titansemitool.com</v>
          </cell>
          <cell r="G323283" t="str">
            <v>354732</v>
          </cell>
        </row>
        <row r="323284">
          <cell r="F323284" t="str">
            <v>titantv.com</v>
          </cell>
          <cell r="G323284" t="str">
            <v>354733</v>
          </cell>
        </row>
        <row r="323285">
          <cell r="F323285" t="str">
            <v>titleloans365.com</v>
          </cell>
          <cell r="G323285" t="str">
            <v>354734</v>
          </cell>
        </row>
        <row r="323286">
          <cell r="F323286" t="str">
            <v>titles.ws</v>
          </cell>
          <cell r="G323286" t="str">
            <v>354735</v>
          </cell>
        </row>
        <row r="323287">
          <cell r="F323287" t="str">
            <v>tiw.ag</v>
          </cell>
          <cell r="G323287" t="str">
            <v>354736</v>
          </cell>
        </row>
        <row r="323288">
          <cell r="F323288" t="str">
            <v>tixr.com</v>
          </cell>
          <cell r="G323288" t="str">
            <v>354737</v>
          </cell>
        </row>
        <row r="323289">
          <cell r="F323289" t="str">
            <v>tiyagahealth.com</v>
          </cell>
          <cell r="G323289" t="str">
            <v>354738</v>
          </cell>
        </row>
        <row r="323290">
          <cell r="F323290" t="str">
            <v>tjaircon.com.sg</v>
          </cell>
          <cell r="G323290" t="str">
            <v>354739</v>
          </cell>
        </row>
        <row r="323291">
          <cell r="F323291" t="str">
            <v>tken.org</v>
          </cell>
          <cell r="G323291" t="str">
            <v>354740</v>
          </cell>
        </row>
        <row r="323292">
          <cell r="F323292" t="str">
            <v>tks.ca</v>
          </cell>
          <cell r="G323292" t="str">
            <v>354741</v>
          </cell>
        </row>
        <row r="323293">
          <cell r="F323293" t="str">
            <v>tlcengine.com</v>
          </cell>
          <cell r="G323293" t="str">
            <v>354742</v>
          </cell>
        </row>
        <row r="323294">
          <cell r="F323294" t="str">
            <v>tlcorporate.com</v>
          </cell>
          <cell r="G323294" t="str">
            <v>354743</v>
          </cell>
        </row>
        <row r="323295">
          <cell r="F323295" t="str">
            <v>tlex.fr</v>
          </cell>
          <cell r="G323295" t="str">
            <v>354744</v>
          </cell>
        </row>
        <row r="323296">
          <cell r="F323296" t="str">
            <v>tlgdc.com</v>
          </cell>
          <cell r="G323296" t="str">
            <v>354745</v>
          </cell>
        </row>
        <row r="323297">
          <cell r="F323297" t="str">
            <v>tlgnyc.com</v>
          </cell>
          <cell r="G323297" t="str">
            <v>354746</v>
          </cell>
        </row>
        <row r="323298">
          <cell r="F323298" t="str">
            <v>tlhindia.in</v>
          </cell>
          <cell r="G323298" t="str">
            <v>354747</v>
          </cell>
        </row>
        <row r="323299">
          <cell r="F323299" t="str">
            <v>tm.clinic</v>
          </cell>
          <cell r="G323299" t="str">
            <v>354748</v>
          </cell>
        </row>
        <row r="323300">
          <cell r="F323300" t="str">
            <v>tmall.com</v>
          </cell>
          <cell r="G323300" t="str">
            <v>354749</v>
          </cell>
        </row>
        <row r="323301">
          <cell r="F323301" t="str">
            <v>tmaxdigital.com</v>
          </cell>
          <cell r="G323301" t="str">
            <v>354750</v>
          </cell>
        </row>
        <row r="323302">
          <cell r="F323302" t="str">
            <v>tmprod.com</v>
          </cell>
          <cell r="G323302" t="str">
            <v>354751</v>
          </cell>
        </row>
        <row r="323303">
          <cell r="F323303" t="str">
            <v>tmptravel.com</v>
          </cell>
          <cell r="G323303" t="str">
            <v>354752</v>
          </cell>
        </row>
        <row r="323304">
          <cell r="F323304" t="str">
            <v>tms-outsource.com</v>
          </cell>
          <cell r="G323304" t="str">
            <v>354753</v>
          </cell>
        </row>
        <row r="323305">
          <cell r="F323305" t="str">
            <v>tncommercebank.com</v>
          </cell>
          <cell r="G323305" t="str">
            <v>354754</v>
          </cell>
        </row>
        <row r="323306">
          <cell r="F323306" t="str">
            <v>tngfintech.com</v>
          </cell>
          <cell r="G323306" t="str">
            <v>354755</v>
          </cell>
        </row>
        <row r="323307">
          <cell r="F323307" t="str">
            <v>tnitelecom.com</v>
          </cell>
          <cell r="G323307" t="str">
            <v>354756</v>
          </cell>
        </row>
        <row r="323308">
          <cell r="F323308" t="str">
            <v>tnsmotors.com</v>
          </cell>
          <cell r="G323308" t="str">
            <v>354757</v>
          </cell>
        </row>
        <row r="323309">
          <cell r="F323309" t="str">
            <v>tnt-development.com</v>
          </cell>
          <cell r="G323309" t="str">
            <v>354758</v>
          </cell>
        </row>
        <row r="323310">
          <cell r="F323310" t="str">
            <v>toasttab.com</v>
          </cell>
          <cell r="G323310" t="str">
            <v>354759</v>
          </cell>
        </row>
        <row r="323311">
          <cell r="F323311" t="str">
            <v>tobeprecise.com</v>
          </cell>
          <cell r="G323311" t="str">
            <v>354760</v>
          </cell>
        </row>
        <row r="323312">
          <cell r="F323312" t="str">
            <v>tobiigaming.com</v>
          </cell>
          <cell r="G323312" t="str">
            <v>354761</v>
          </cell>
        </row>
        <row r="323313">
          <cell r="F323313" t="str">
            <v>tobuildmyhome.xyz</v>
          </cell>
          <cell r="G323313" t="str">
            <v>354762</v>
          </cell>
        </row>
        <row r="323314">
          <cell r="F323314" t="str">
            <v>tobyapp.com</v>
          </cell>
          <cell r="G323314" t="str">
            <v>354763</v>
          </cell>
        </row>
        <row r="323315">
          <cell r="F323315" t="str">
            <v>toca.site</v>
          </cell>
          <cell r="G323315" t="str">
            <v>354764</v>
          </cell>
        </row>
        <row r="323316">
          <cell r="F323316" t="str">
            <v>toddsautobody.net</v>
          </cell>
          <cell r="G323316" t="str">
            <v>354765</v>
          </cell>
        </row>
        <row r="323317">
          <cell r="F323317" t="str">
            <v>todoautos.com.pe</v>
          </cell>
          <cell r="G323317" t="str">
            <v>354766</v>
          </cell>
        </row>
        <row r="323318">
          <cell r="F323318" t="str">
            <v>toffeecover.com</v>
          </cell>
          <cell r="G323318" t="str">
            <v>354767</v>
          </cell>
        </row>
        <row r="323319">
          <cell r="F323319" t="str">
            <v>togedo.com</v>
          </cell>
          <cell r="G323319" t="str">
            <v>354768</v>
          </cell>
        </row>
        <row r="323320">
          <cell r="F323320" t="str">
            <v>togetherdata.com</v>
          </cell>
          <cell r="G323320" t="str">
            <v>354769</v>
          </cell>
        </row>
        <row r="323321">
          <cell r="F323321" t="str">
            <v>togetherforgirls.org</v>
          </cell>
          <cell r="G323321" t="str">
            <v>354770</v>
          </cell>
        </row>
        <row r="323322">
          <cell r="F323322" t="str">
            <v>tokenagency.com</v>
          </cell>
          <cell r="G323322" t="str">
            <v>354771</v>
          </cell>
        </row>
        <row r="323323">
          <cell r="F323323" t="str">
            <v>tokence.com</v>
          </cell>
          <cell r="G323323" t="str">
            <v>354772</v>
          </cell>
        </row>
        <row r="323324">
          <cell r="F323324" t="str">
            <v>tokenlab.io</v>
          </cell>
          <cell r="G323324" t="str">
            <v>354773</v>
          </cell>
        </row>
        <row r="323325">
          <cell r="F323325" t="str">
            <v>tokensale.snov.io</v>
          </cell>
          <cell r="G323325" t="str">
            <v>354774</v>
          </cell>
        </row>
        <row r="323326">
          <cell r="F323326" t="str">
            <v>tokn.io</v>
          </cell>
          <cell r="G323326" t="str">
            <v>354775</v>
          </cell>
        </row>
        <row r="323327">
          <cell r="F323327" t="str">
            <v>tokyomotioncontrol.net</v>
          </cell>
          <cell r="G323327" t="str">
            <v>354776</v>
          </cell>
        </row>
        <row r="323328">
          <cell r="F323328" t="str">
            <v>tokyostorm.com</v>
          </cell>
          <cell r="G323328" t="str">
            <v>354777</v>
          </cell>
        </row>
        <row r="323329">
          <cell r="F323329" t="str">
            <v>tolremo.com</v>
          </cell>
          <cell r="G323329" t="str">
            <v>354778</v>
          </cell>
        </row>
        <row r="323330">
          <cell r="F323330" t="str">
            <v>tolve.se</v>
          </cell>
          <cell r="G323330" t="str">
            <v>354779</v>
          </cell>
        </row>
        <row r="323331">
          <cell r="F323331" t="str">
            <v>tolvenhealth.com</v>
          </cell>
          <cell r="G323331" t="str">
            <v>354780</v>
          </cell>
        </row>
        <row r="323332">
          <cell r="F323332" t="str">
            <v>tom.com</v>
          </cell>
          <cell r="G323332" t="str">
            <v>354781</v>
          </cell>
        </row>
        <row r="323333">
          <cell r="F323333" t="str">
            <v>tomsfive.com</v>
          </cell>
          <cell r="G323333" t="str">
            <v>354782</v>
          </cell>
        </row>
        <row r="323334">
          <cell r="F323334" t="str">
            <v>tomtommag.com</v>
          </cell>
          <cell r="G323334" t="str">
            <v>354783</v>
          </cell>
        </row>
        <row r="323335">
          <cell r="F323335" t="str">
            <v>tomvote.com</v>
          </cell>
          <cell r="G323335" t="str">
            <v>354784</v>
          </cell>
        </row>
        <row r="323336">
          <cell r="F323336" t="str">
            <v>tonertiger.com</v>
          </cell>
          <cell r="G323336" t="str">
            <v>354785</v>
          </cell>
        </row>
        <row r="323337">
          <cell r="F323337" t="str">
            <v>tongbu.com</v>
          </cell>
          <cell r="G323337" t="str">
            <v>354786</v>
          </cell>
        </row>
        <row r="323338">
          <cell r="F323338" t="str">
            <v>tongdun.cn</v>
          </cell>
          <cell r="G323338" t="str">
            <v>354787</v>
          </cell>
        </row>
        <row r="323339">
          <cell r="F323339" t="str">
            <v>tongyang.co.kr</v>
          </cell>
          <cell r="G323339" t="str">
            <v>354788</v>
          </cell>
        </row>
        <row r="323340">
          <cell r="F323340" t="str">
            <v>tonka.com</v>
          </cell>
          <cell r="G323340" t="str">
            <v>354789</v>
          </cell>
        </row>
        <row r="323341">
          <cell r="F323341" t="str">
            <v>tonyblairfaithfoundation.org</v>
          </cell>
          <cell r="G323341" t="str">
            <v>354790</v>
          </cell>
        </row>
        <row r="323342">
          <cell r="F323342" t="str">
            <v>toogit.com</v>
          </cell>
          <cell r="G323342" t="str">
            <v>354791</v>
          </cell>
        </row>
        <row r="323343">
          <cell r="F323343" t="str">
            <v>toolbox.la</v>
          </cell>
          <cell r="G323343" t="str">
            <v>354792</v>
          </cell>
        </row>
        <row r="323344">
          <cell r="F323344" t="str">
            <v>tools4change.biz</v>
          </cell>
          <cell r="G323344" t="str">
            <v>354793</v>
          </cell>
        </row>
        <row r="323345">
          <cell r="F323345" t="str">
            <v>tooltechindustrial.com</v>
          </cell>
          <cell r="G323345" t="str">
            <v>354794</v>
          </cell>
        </row>
        <row r="323346">
          <cell r="F323346" t="str">
            <v>toonstar.com</v>
          </cell>
          <cell r="G323346" t="str">
            <v>354795</v>
          </cell>
        </row>
        <row r="323347">
          <cell r="F323347" t="str">
            <v>tooshlights.com</v>
          </cell>
          <cell r="G323347" t="str">
            <v>354796</v>
          </cell>
        </row>
        <row r="323348">
          <cell r="F323348" t="str">
            <v>toothzone.co.in</v>
          </cell>
          <cell r="G323348" t="str">
            <v>354797</v>
          </cell>
        </row>
        <row r="323349">
          <cell r="F323349" t="str">
            <v>toovia.com</v>
          </cell>
          <cell r="G323349" t="str">
            <v>354798</v>
          </cell>
        </row>
        <row r="323350">
          <cell r="F323350" t="str">
            <v>toowoo.co</v>
          </cell>
          <cell r="G323350" t="str">
            <v>354799</v>
          </cell>
        </row>
        <row r="323351">
          <cell r="F323351" t="str">
            <v>top10digitalagencies.com</v>
          </cell>
          <cell r="G323351" t="str">
            <v>354800</v>
          </cell>
        </row>
        <row r="323352">
          <cell r="F323352" t="str">
            <v>top10reviews.co.za</v>
          </cell>
          <cell r="G323352" t="str">
            <v>354801</v>
          </cell>
        </row>
        <row r="323353">
          <cell r="F323353" t="str">
            <v>top5quotes.in</v>
          </cell>
          <cell r="G323353" t="str">
            <v>354802</v>
          </cell>
        </row>
        <row r="323354">
          <cell r="F323354" t="str">
            <v>topannonces.fr</v>
          </cell>
          <cell r="G323354" t="str">
            <v>354803</v>
          </cell>
        </row>
        <row r="323355">
          <cell r="F323355" t="str">
            <v>topclassrealestate.com</v>
          </cell>
          <cell r="G323355" t="str">
            <v>354804</v>
          </cell>
        </row>
        <row r="323356">
          <cell r="F323356" t="str">
            <v>topclo.com</v>
          </cell>
          <cell r="G323356" t="str">
            <v>354805</v>
          </cell>
        </row>
        <row r="323357">
          <cell r="F323357" t="str">
            <v>topclub.ua</v>
          </cell>
          <cell r="G323357" t="str">
            <v>354806</v>
          </cell>
        </row>
        <row r="323358">
          <cell r="F323358" t="str">
            <v>topcoloringpages.net</v>
          </cell>
          <cell r="G323358" t="str">
            <v>354807</v>
          </cell>
        </row>
        <row r="323359">
          <cell r="F323359" t="str">
            <v>topdesignfirms.com</v>
          </cell>
          <cell r="G323359" t="str">
            <v>354808</v>
          </cell>
        </row>
        <row r="323360">
          <cell r="F323360" t="str">
            <v>topedia.org</v>
          </cell>
          <cell r="G323360" t="str">
            <v>354809</v>
          </cell>
        </row>
        <row r="323361">
          <cell r="F323361" t="str">
            <v>topfoldingbike.com</v>
          </cell>
          <cell r="G323361" t="str">
            <v>354810</v>
          </cell>
        </row>
        <row r="323362">
          <cell r="F323362" t="str">
            <v>topicolist.com</v>
          </cell>
          <cell r="G323362" t="str">
            <v>354811</v>
          </cell>
        </row>
        <row r="323363">
          <cell r="F323363" t="str">
            <v>topikindo.com</v>
          </cell>
          <cell r="G323363" t="str">
            <v>354812</v>
          </cell>
        </row>
        <row r="323364">
          <cell r="F323364" t="str">
            <v>topitworld.com</v>
          </cell>
          <cell r="G323364" t="str">
            <v>354813</v>
          </cell>
        </row>
        <row r="323365">
          <cell r="F323365" t="str">
            <v>topllaves.com</v>
          </cell>
          <cell r="G323365" t="str">
            <v>354814</v>
          </cell>
        </row>
        <row r="323366">
          <cell r="F323366" t="str">
            <v>topo.ai</v>
          </cell>
          <cell r="G323366" t="str">
            <v>354815</v>
          </cell>
        </row>
        <row r="323367">
          <cell r="F323367" t="str">
            <v>topocare.com</v>
          </cell>
          <cell r="G323367" t="str">
            <v>354816</v>
          </cell>
        </row>
        <row r="323368">
          <cell r="F323368" t="str">
            <v>toppesfield.com</v>
          </cell>
          <cell r="G323368" t="str">
            <v>354817</v>
          </cell>
        </row>
        <row r="323369">
          <cell r="F323369" t="str">
            <v>toppetgifts.com</v>
          </cell>
          <cell r="G323369" t="str">
            <v>354818</v>
          </cell>
        </row>
        <row r="323370">
          <cell r="F323370" t="str">
            <v>topratedpersonalloans.com</v>
          </cell>
          <cell r="G323370" t="str">
            <v>354819</v>
          </cell>
        </row>
        <row r="323371">
          <cell r="F323371" t="str">
            <v>toptenranking.com</v>
          </cell>
          <cell r="G323371" t="str">
            <v>354820</v>
          </cell>
        </row>
        <row r="323372">
          <cell r="F323372" t="str">
            <v>topwellnesspro.com</v>
          </cell>
          <cell r="G323372" t="str">
            <v>354821</v>
          </cell>
        </row>
        <row r="323373">
          <cell r="F323373" t="str">
            <v>topwellnesszone.com</v>
          </cell>
          <cell r="G323373" t="str">
            <v>354822</v>
          </cell>
        </row>
        <row r="323374">
          <cell r="F323374" t="str">
            <v>topwerk.com</v>
          </cell>
          <cell r="G323374" t="str">
            <v>354823</v>
          </cell>
        </row>
        <row r="323375">
          <cell r="F323375" t="str">
            <v>torchlms.com</v>
          </cell>
          <cell r="G323375" t="str">
            <v>354824</v>
          </cell>
        </row>
        <row r="323376">
          <cell r="F323376" t="str">
            <v>torii.properties</v>
          </cell>
          <cell r="G323376" t="str">
            <v>354825</v>
          </cell>
        </row>
        <row r="323377">
          <cell r="F323377" t="str">
            <v>toriigrc.com</v>
          </cell>
          <cell r="G323377" t="str">
            <v>354826</v>
          </cell>
        </row>
        <row r="323378">
          <cell r="F323378" t="str">
            <v>torinit.com</v>
          </cell>
          <cell r="G323378" t="str">
            <v>354827</v>
          </cell>
        </row>
        <row r="323379">
          <cell r="F323379" t="str">
            <v>torooc.com</v>
          </cell>
          <cell r="G323379" t="str">
            <v>354828</v>
          </cell>
        </row>
        <row r="323380">
          <cell r="F323380" t="str">
            <v>tortoise.ai</v>
          </cell>
          <cell r="G323380" t="str">
            <v>354829</v>
          </cell>
        </row>
        <row r="323381">
          <cell r="F323381" t="str">
            <v>tortugaagtech.com</v>
          </cell>
          <cell r="G323381" t="str">
            <v>354830</v>
          </cell>
        </row>
        <row r="323382">
          <cell r="F323382" t="str">
            <v>tos.nl</v>
          </cell>
          <cell r="G323382" t="str">
            <v>354831</v>
          </cell>
        </row>
        <row r="323383">
          <cell r="F323383" t="str">
            <v>toshiba-memory.com</v>
          </cell>
          <cell r="G323383" t="str">
            <v>354832</v>
          </cell>
        </row>
        <row r="323384">
          <cell r="F323384" t="str">
            <v>tot-tok.com</v>
          </cell>
          <cell r="G323384" t="str">
            <v>354833</v>
          </cell>
        </row>
        <row r="323385">
          <cell r="F323385" t="str">
            <v>totaleden.com.au</v>
          </cell>
          <cell r="G323385" t="str">
            <v>354834</v>
          </cell>
        </row>
        <row r="323386">
          <cell r="F323386" t="str">
            <v>totalgama.ro</v>
          </cell>
          <cell r="G323386" t="str">
            <v>354835</v>
          </cell>
        </row>
        <row r="323387">
          <cell r="F323387" t="str">
            <v>totalhrmanagement.com</v>
          </cell>
          <cell r="G323387" t="str">
            <v>354836</v>
          </cell>
        </row>
        <row r="323388">
          <cell r="F323388" t="str">
            <v>totalobjects.co.uk</v>
          </cell>
          <cell r="G323388" t="str">
            <v>354837</v>
          </cell>
        </row>
        <row r="323389">
          <cell r="F323389" t="str">
            <v>totalrewardgroup.com</v>
          </cell>
          <cell r="G323389" t="str">
            <v>354838</v>
          </cell>
        </row>
        <row r="323390">
          <cell r="F323390" t="str">
            <v>totalsportck.com</v>
          </cell>
          <cell r="G323390" t="str">
            <v>354839</v>
          </cell>
        </row>
        <row r="323391">
          <cell r="F323391" t="str">
            <v>totebagfactory.com</v>
          </cell>
          <cell r="G323391" t="str">
            <v>354840</v>
          </cell>
        </row>
        <row r="323392">
          <cell r="F323392" t="str">
            <v>totsguide.com</v>
          </cell>
          <cell r="G323392" t="str">
            <v>354841</v>
          </cell>
        </row>
        <row r="323393">
          <cell r="F323393" t="str">
            <v>totsquad.com</v>
          </cell>
          <cell r="G323393" t="str">
            <v>354842</v>
          </cell>
        </row>
        <row r="323394">
          <cell r="F323394" t="str">
            <v>toucansurf.com</v>
          </cell>
          <cell r="G323394" t="str">
            <v>354843</v>
          </cell>
        </row>
        <row r="323395">
          <cell r="F323395" t="str">
            <v>touchabl.com</v>
          </cell>
          <cell r="G323395" t="str">
            <v>354844</v>
          </cell>
        </row>
        <row r="323396">
          <cell r="F323396" t="str">
            <v>touchcr.com</v>
          </cell>
          <cell r="G323396" t="str">
            <v>354845</v>
          </cell>
        </row>
        <row r="323397">
          <cell r="F323397" t="str">
            <v>touchgr.am</v>
          </cell>
          <cell r="G323397" t="str">
            <v>354846</v>
          </cell>
        </row>
        <row r="323398">
          <cell r="F323398" t="str">
            <v>touricoholidays.com</v>
          </cell>
          <cell r="G323398" t="str">
            <v>354847</v>
          </cell>
        </row>
        <row r="323399">
          <cell r="F323399" t="str">
            <v>tournus.com</v>
          </cell>
          <cell r="G323399" t="str">
            <v>354848</v>
          </cell>
        </row>
        <row r="323400">
          <cell r="F323400" t="str">
            <v>tourtravelvisit.com</v>
          </cell>
          <cell r="G323400" t="str">
            <v>354849</v>
          </cell>
        </row>
        <row r="323401">
          <cell r="F323401" t="str">
            <v>towerstrategy.com#tsg</v>
          </cell>
          <cell r="G323401" t="str">
            <v>354850</v>
          </cell>
        </row>
        <row r="323402">
          <cell r="F323402" t="str">
            <v>townhallseries.com</v>
          </cell>
          <cell r="G323402" t="str">
            <v>354851</v>
          </cell>
        </row>
        <row r="323403">
          <cell r="F323403" t="str">
            <v>towrecoverassist.com</v>
          </cell>
          <cell r="G323403" t="str">
            <v>354852</v>
          </cell>
        </row>
        <row r="323404">
          <cell r="F323404" t="str">
            <v>towtrucknearme.co</v>
          </cell>
          <cell r="G323404" t="str">
            <v>354853</v>
          </cell>
        </row>
        <row r="323405">
          <cell r="F323405" t="str">
            <v>toyota-itc.com</v>
          </cell>
          <cell r="G323405" t="str">
            <v>354854</v>
          </cell>
        </row>
        <row r="323406">
          <cell r="F323406" t="str">
            <v>tp-link.com</v>
          </cell>
          <cell r="G323406" t="str">
            <v>354855</v>
          </cell>
        </row>
        <row r="323407">
          <cell r="F323407" t="str">
            <v>tpay.com</v>
          </cell>
          <cell r="G323407" t="str">
            <v>354856</v>
          </cell>
        </row>
        <row r="323408">
          <cell r="F323408" t="str">
            <v>tpipeptides.com</v>
          </cell>
          <cell r="G323408" t="str">
            <v>354857</v>
          </cell>
        </row>
        <row r="323409">
          <cell r="F323409" t="str">
            <v>tpk.com</v>
          </cell>
          <cell r="G323409" t="str">
            <v>354858</v>
          </cell>
        </row>
        <row r="323410">
          <cell r="F323410" t="str">
            <v>tpsoc.eu</v>
          </cell>
          <cell r="G323410" t="str">
            <v>354859</v>
          </cell>
        </row>
        <row r="323411">
          <cell r="F323411" t="str">
            <v>trabalhoja.com.br</v>
          </cell>
          <cell r="G323411" t="str">
            <v>354860</v>
          </cell>
        </row>
        <row r="323412">
          <cell r="F323412" t="str">
            <v>traceme.com</v>
          </cell>
          <cell r="G323412" t="str">
            <v>354861</v>
          </cell>
        </row>
        <row r="323413">
          <cell r="F323413" t="str">
            <v>trackabout.com</v>
          </cell>
          <cell r="G323413" t="str">
            <v>354862</v>
          </cell>
        </row>
        <row r="323414">
          <cell r="F323414" t="str">
            <v>trackant.eu</v>
          </cell>
          <cell r="G323414" t="str">
            <v>354863</v>
          </cell>
        </row>
        <row r="323415">
          <cell r="F323415" t="str">
            <v>trackstreet.com</v>
          </cell>
          <cell r="G323415" t="str">
            <v>354864</v>
          </cell>
        </row>
        <row r="323416">
          <cell r="F323416" t="str">
            <v>tracxpoint.com</v>
          </cell>
          <cell r="G323416" t="str">
            <v>354865</v>
          </cell>
        </row>
        <row r="323417">
          <cell r="F323417" t="str">
            <v>trade.collective2.com#home</v>
          </cell>
          <cell r="G323417" t="str">
            <v>354866</v>
          </cell>
        </row>
        <row r="323418">
          <cell r="F323418" t="str">
            <v>tradebig.com</v>
          </cell>
          <cell r="G323418" t="str">
            <v>354867</v>
          </cell>
        </row>
        <row r="323419">
          <cell r="F323419" t="str">
            <v>tradehelp.org</v>
          </cell>
          <cell r="G323419" t="str">
            <v>354868</v>
          </cell>
        </row>
        <row r="323420">
          <cell r="F323420" t="str">
            <v>tradeline.io</v>
          </cell>
          <cell r="G323420" t="str">
            <v>354869</v>
          </cell>
        </row>
        <row r="323421">
          <cell r="F323421" t="str">
            <v>tradelizard.com</v>
          </cell>
          <cell r="G323421" t="str">
            <v>354870</v>
          </cell>
        </row>
        <row r="323422">
          <cell r="F323422" t="str">
            <v>trademonday.com</v>
          </cell>
          <cell r="G323422" t="str">
            <v>354871</v>
          </cell>
        </row>
        <row r="323423">
          <cell r="F323423" t="str">
            <v>tradersfulcrum.com</v>
          </cell>
          <cell r="G323423" t="str">
            <v>354872</v>
          </cell>
        </row>
        <row r="323424">
          <cell r="F323424" t="str">
            <v>tradeskills4u.co.uk</v>
          </cell>
          <cell r="G323424" t="str">
            <v>354873</v>
          </cell>
        </row>
        <row r="323425">
          <cell r="F323425" t="str">
            <v>tradetemplum.com</v>
          </cell>
          <cell r="G323425" t="str">
            <v>354874</v>
          </cell>
        </row>
        <row r="323426">
          <cell r="F323426" t="str">
            <v>tradezby.com</v>
          </cell>
          <cell r="G323426" t="str">
            <v>354875</v>
          </cell>
        </row>
        <row r="323427">
          <cell r="F323427" t="str">
            <v>tradimo.com</v>
          </cell>
          <cell r="G323427" t="str">
            <v>354876</v>
          </cell>
        </row>
        <row r="323428">
          <cell r="F323428" t="str">
            <v>tradingfront.com</v>
          </cell>
          <cell r="G323428" t="str">
            <v>354877</v>
          </cell>
        </row>
        <row r="323429">
          <cell r="F323429" t="str">
            <v>trafega.co</v>
          </cell>
          <cell r="G323429" t="str">
            <v>354878</v>
          </cell>
        </row>
        <row r="323430">
          <cell r="F323430" t="str">
            <v>trafficthat.co</v>
          </cell>
          <cell r="G323430" t="str">
            <v>354879</v>
          </cell>
        </row>
        <row r="323431">
          <cell r="F323431" t="str">
            <v>traffordhousingtrust.co.uk</v>
          </cell>
          <cell r="G323431" t="str">
            <v>354880</v>
          </cell>
        </row>
        <row r="323432">
          <cell r="F323432" t="str">
            <v>trai.gov.in</v>
          </cell>
          <cell r="G323432" t="str">
            <v>354881</v>
          </cell>
        </row>
        <row r="323433">
          <cell r="F323433" t="str">
            <v>trailblazersofcanada.com</v>
          </cell>
          <cell r="G323433" t="str">
            <v>354882</v>
          </cell>
        </row>
        <row r="323434">
          <cell r="F323434" t="str">
            <v>trainerspace.com</v>
          </cell>
          <cell r="G323434" t="str">
            <v>354883</v>
          </cell>
        </row>
        <row r="323435">
          <cell r="F323435" t="str">
            <v>trainingcamp.com</v>
          </cell>
          <cell r="G323435" t="str">
            <v>354884</v>
          </cell>
        </row>
        <row r="323436">
          <cell r="F323436" t="str">
            <v>traininginthebay.com</v>
          </cell>
          <cell r="G323436" t="str">
            <v>354885</v>
          </cell>
        </row>
        <row r="323437">
          <cell r="F323437" t="str">
            <v>trainingmule.com</v>
          </cell>
          <cell r="G323437" t="str">
            <v>354886</v>
          </cell>
        </row>
        <row r="323438">
          <cell r="F323438" t="str">
            <v>trainline.eu</v>
          </cell>
          <cell r="G323438" t="str">
            <v>354887</v>
          </cell>
        </row>
        <row r="323439">
          <cell r="F323439" t="str">
            <v>tralamo.com</v>
          </cell>
          <cell r="G323439" t="str">
            <v>354888</v>
          </cell>
        </row>
        <row r="323440">
          <cell r="F323440" t="str">
            <v>tralaw.in</v>
          </cell>
          <cell r="G323440" t="str">
            <v>354889</v>
          </cell>
        </row>
        <row r="323441">
          <cell r="F323441" t="str">
            <v>trampolineguides.com</v>
          </cell>
          <cell r="G323441" t="str">
            <v>354890</v>
          </cell>
        </row>
        <row r="323442">
          <cell r="F323442" t="str">
            <v>trance.rocks</v>
          </cell>
          <cell r="G323442" t="str">
            <v>354891</v>
          </cell>
        </row>
        <row r="323443">
          <cell r="F323443" t="str">
            <v>trans-plan.com</v>
          </cell>
          <cell r="G323443" t="str">
            <v>354892</v>
          </cell>
        </row>
        <row r="323444">
          <cell r="F323444" t="str">
            <v>transactorgsl.com</v>
          </cell>
          <cell r="G323444" t="str">
            <v>354893</v>
          </cell>
        </row>
        <row r="323445">
          <cell r="F323445" t="str">
            <v>transatlanticpoetry.com</v>
          </cell>
          <cell r="G323445" t="str">
            <v>354894</v>
          </cell>
        </row>
        <row r="323446">
          <cell r="F323446" t="str">
            <v>transcellbio.science</v>
          </cell>
          <cell r="G323446" t="str">
            <v>354895</v>
          </cell>
        </row>
        <row r="323447">
          <cell r="F323447" t="str">
            <v>transcendent.capital</v>
          </cell>
          <cell r="G323447" t="str">
            <v>354896</v>
          </cell>
        </row>
        <row r="323448">
          <cell r="F323448" t="str">
            <v>transervetechnologies.com</v>
          </cell>
          <cell r="G323448" t="str">
            <v>354897</v>
          </cell>
        </row>
        <row r="323449">
          <cell r="F323449" t="str">
            <v>transferstarter.com</v>
          </cell>
          <cell r="G323449" t="str">
            <v>354898</v>
          </cell>
        </row>
        <row r="323450">
          <cell r="F323450" t="str">
            <v>transficc.com</v>
          </cell>
          <cell r="G323450" t="str">
            <v>354899</v>
          </cell>
        </row>
        <row r="323451">
          <cell r="F323451" t="str">
            <v>transfon.com</v>
          </cell>
          <cell r="G323451" t="str">
            <v>354900</v>
          </cell>
        </row>
        <row r="323452">
          <cell r="F323452" t="str">
            <v>transformers-project.eu</v>
          </cell>
          <cell r="G323452" t="str">
            <v>354901</v>
          </cell>
        </row>
        <row r="323453">
          <cell r="F323453" t="str">
            <v>transformory.com</v>
          </cell>
          <cell r="G323453" t="str">
            <v>354902</v>
          </cell>
        </row>
        <row r="323454">
          <cell r="F323454" t="str">
            <v>transhimalaya.in</v>
          </cell>
          <cell r="G323454" t="str">
            <v>354903</v>
          </cell>
        </row>
        <row r="323455">
          <cell r="F323455" t="str">
            <v>transientplasmasystems.com</v>
          </cell>
          <cell r="G323455" t="str">
            <v>354904</v>
          </cell>
        </row>
        <row r="323456">
          <cell r="F323456" t="str">
            <v>transitionsassistedliving.com</v>
          </cell>
          <cell r="G323456" t="str">
            <v>354905</v>
          </cell>
        </row>
        <row r="323457">
          <cell r="F323457" t="str">
            <v>transitoargentina.com.ar</v>
          </cell>
          <cell r="G323457" t="str">
            <v>354906</v>
          </cell>
        </row>
        <row r="323458">
          <cell r="F323458" t="str">
            <v>translationcompanyindubai.com</v>
          </cell>
          <cell r="G323458" t="str">
            <v>354907</v>
          </cell>
        </row>
        <row r="323459">
          <cell r="F323459" t="str">
            <v>translationscloud.com</v>
          </cell>
          <cell r="G323459" t="str">
            <v>354908</v>
          </cell>
        </row>
        <row r="323460">
          <cell r="F323460" t="str">
            <v>translationserviceonline.com</v>
          </cell>
          <cell r="G323460" t="str">
            <v>354909</v>
          </cell>
        </row>
        <row r="323461">
          <cell r="F323461" t="str">
            <v>transparen.com</v>
          </cell>
          <cell r="G323461" t="str">
            <v>354910</v>
          </cell>
        </row>
        <row r="323462">
          <cell r="F323462" t="str">
            <v>transparity.co.uk</v>
          </cell>
          <cell r="G323462" t="str">
            <v>354911</v>
          </cell>
        </row>
        <row r="323463">
          <cell r="F323463" t="str">
            <v>transpireinc.com</v>
          </cell>
          <cell r="G323463" t="str">
            <v>354912</v>
          </cell>
        </row>
        <row r="323464">
          <cell r="F323464" t="str">
            <v>transporter.at</v>
          </cell>
          <cell r="G323464" t="str">
            <v>354913</v>
          </cell>
        </row>
        <row r="323465">
          <cell r="F323465" t="str">
            <v>transtechlab.org</v>
          </cell>
          <cell r="G323465" t="str">
            <v>354914</v>
          </cell>
        </row>
        <row r="323466">
          <cell r="F323466" t="str">
            <v>transtex-llc.com</v>
          </cell>
          <cell r="G323466" t="str">
            <v>354915</v>
          </cell>
        </row>
        <row r="323467">
          <cell r="F323467" t="str">
            <v>tranzas.co.jp</v>
          </cell>
          <cell r="G323467" t="str">
            <v>354916</v>
          </cell>
        </row>
        <row r="323468">
          <cell r="F323468" t="str">
            <v>traptic.com</v>
          </cell>
          <cell r="G323468" t="str">
            <v>354917</v>
          </cell>
        </row>
        <row r="323469">
          <cell r="F323469" t="str">
            <v>travaplan.com</v>
          </cell>
          <cell r="G323469" t="str">
            <v>354918</v>
          </cell>
        </row>
        <row r="323470">
          <cell r="F323470" t="str">
            <v>travaux-energetiques.com</v>
          </cell>
          <cell r="G323470" t="str">
            <v>354919</v>
          </cell>
        </row>
        <row r="323471">
          <cell r="F323471" t="str">
            <v>travelanalytics.com</v>
          </cell>
          <cell r="G323471" t="str">
            <v>354920</v>
          </cell>
        </row>
        <row r="323472">
          <cell r="F323472" t="str">
            <v>travelchacha.com</v>
          </cell>
          <cell r="G323472" t="str">
            <v>354921</v>
          </cell>
        </row>
        <row r="323473">
          <cell r="F323473" t="str">
            <v>travelcloud.us</v>
          </cell>
          <cell r="G323473" t="str">
            <v>354922</v>
          </cell>
        </row>
        <row r="323474">
          <cell r="F323474" t="str">
            <v>travelentity.com</v>
          </cell>
          <cell r="G323474" t="str">
            <v>354923</v>
          </cell>
        </row>
        <row r="323475">
          <cell r="F323475" t="str">
            <v>travelers-society.com</v>
          </cell>
          <cell r="G323475" t="str">
            <v>354924</v>
          </cell>
        </row>
        <row r="323476">
          <cell r="F323476" t="str">
            <v>travelnoire.com</v>
          </cell>
          <cell r="G323476" t="str">
            <v>354925</v>
          </cell>
        </row>
        <row r="323477">
          <cell r="F323477" t="str">
            <v>travelpie.ru</v>
          </cell>
          <cell r="G323477" t="str">
            <v>354926</v>
          </cell>
        </row>
        <row r="323478">
          <cell r="F323478" t="str">
            <v>travelshelf.in</v>
          </cell>
          <cell r="G323478" t="str">
            <v>354927</v>
          </cell>
        </row>
        <row r="323479">
          <cell r="F323479" t="str">
            <v>traveltap.com</v>
          </cell>
          <cell r="G323479" t="str">
            <v>354928</v>
          </cell>
        </row>
        <row r="323480">
          <cell r="F323480" t="str">
            <v>travelworldpassport.com</v>
          </cell>
          <cell r="G323480" t="str">
            <v>354929</v>
          </cell>
        </row>
        <row r="323481">
          <cell r="F323481" t="str">
            <v>travisy.com</v>
          </cell>
          <cell r="G323481" t="str">
            <v>354930</v>
          </cell>
        </row>
        <row r="323482">
          <cell r="F323482" t="str">
            <v>travzzle.com</v>
          </cell>
          <cell r="G323482" t="str">
            <v>354931</v>
          </cell>
        </row>
        <row r="323483">
          <cell r="F323483" t="str">
            <v>traxiglobal.com</v>
          </cell>
          <cell r="G323483" t="str">
            <v>354932</v>
          </cell>
        </row>
        <row r="323484">
          <cell r="F323484" t="str">
            <v>traxmeet.com</v>
          </cell>
          <cell r="G323484" t="str">
            <v>354933</v>
          </cell>
        </row>
        <row r="323485">
          <cell r="F323485" t="str">
            <v>trcmedia.org</v>
          </cell>
          <cell r="G323485" t="str">
            <v>354934</v>
          </cell>
        </row>
        <row r="323486">
          <cell r="F323486" t="str">
            <v>treasurechestmarketplace.com</v>
          </cell>
          <cell r="G323486" t="str">
            <v>354935</v>
          </cell>
        </row>
        <row r="323487">
          <cell r="F323487" t="str">
            <v>treasuresouq.com</v>
          </cell>
          <cell r="G323487" t="str">
            <v>354936</v>
          </cell>
        </row>
        <row r="323488">
          <cell r="F323488" t="str">
            <v>treasurycurve.com</v>
          </cell>
          <cell r="G323488" t="str">
            <v>354937</v>
          </cell>
        </row>
        <row r="323489">
          <cell r="F323489" t="str">
            <v>treauu.com</v>
          </cell>
          <cell r="G323489" t="str">
            <v>354938</v>
          </cell>
        </row>
        <row r="323490">
          <cell r="F323490" t="str">
            <v>treedys.com</v>
          </cell>
          <cell r="G323490" t="str">
            <v>354939</v>
          </cell>
        </row>
        <row r="323491">
          <cell r="F323491" t="str">
            <v>treeptik.fr</v>
          </cell>
          <cell r="G323491" t="str">
            <v>354940</v>
          </cell>
        </row>
        <row r="323492">
          <cell r="F323492" t="str">
            <v>treesy.com</v>
          </cell>
          <cell r="G323492" t="str">
            <v>354941</v>
          </cell>
        </row>
        <row r="323493">
          <cell r="F323493" t="str">
            <v>treeview.com.au</v>
          </cell>
          <cell r="G323493" t="str">
            <v>354942</v>
          </cell>
        </row>
        <row r="323494">
          <cell r="F323494" t="str">
            <v>trekmarker.com</v>
          </cell>
          <cell r="G323494" t="str">
            <v>354943</v>
          </cell>
        </row>
        <row r="323495">
          <cell r="F323495" t="str">
            <v>tremolo.com.au</v>
          </cell>
          <cell r="G323495" t="str">
            <v>354944</v>
          </cell>
        </row>
        <row r="323496">
          <cell r="F323496" t="str">
            <v>trenchardaviation.com</v>
          </cell>
          <cell r="G323496" t="str">
            <v>354945</v>
          </cell>
        </row>
        <row r="323497">
          <cell r="F323497" t="str">
            <v>trendak.com</v>
          </cell>
          <cell r="G323497" t="str">
            <v>354946</v>
          </cell>
        </row>
        <row r="323498">
          <cell r="F323498" t="str">
            <v>trendviceapp.com</v>
          </cell>
          <cell r="G323498" t="str">
            <v>354947</v>
          </cell>
        </row>
        <row r="323499">
          <cell r="F323499" t="str">
            <v>trendyrhino.com</v>
          </cell>
          <cell r="G323499" t="str">
            <v>354948</v>
          </cell>
        </row>
        <row r="323500">
          <cell r="F323500" t="str">
            <v>treobangron.vn</v>
          </cell>
          <cell r="G323500" t="str">
            <v>354949</v>
          </cell>
        </row>
        <row r="323501">
          <cell r="F323501" t="str">
            <v>tresorio.com</v>
          </cell>
          <cell r="G323501" t="str">
            <v>354950</v>
          </cell>
        </row>
        <row r="323502">
          <cell r="F323502" t="str">
            <v>trgroup.co.nz</v>
          </cell>
          <cell r="G323502" t="str">
            <v>354951</v>
          </cell>
        </row>
        <row r="323503">
          <cell r="F323503" t="str">
            <v>trhastane.com</v>
          </cell>
          <cell r="G323503" t="str">
            <v>354952</v>
          </cell>
        </row>
        <row r="323504">
          <cell r="F323504" t="str">
            <v>triadworks.com.br</v>
          </cell>
          <cell r="G323504" t="str">
            <v>354953</v>
          </cell>
        </row>
        <row r="323505">
          <cell r="F323505" t="str">
            <v>trianglenetworks.co.uk</v>
          </cell>
          <cell r="G323505" t="str">
            <v>354954</v>
          </cell>
        </row>
        <row r="323506">
          <cell r="F323506" t="str">
            <v>trianni.com</v>
          </cell>
          <cell r="G323506" t="str">
            <v>354955</v>
          </cell>
        </row>
        <row r="323507">
          <cell r="F323507" t="str">
            <v>triavip.com</v>
          </cell>
          <cell r="G323507" t="str">
            <v>354956</v>
          </cell>
        </row>
        <row r="323508">
          <cell r="F323508" t="str">
            <v>triballink.org</v>
          </cell>
          <cell r="G323508" t="str">
            <v>354957</v>
          </cell>
        </row>
        <row r="323509">
          <cell r="F323509" t="str">
            <v>tribe.no</v>
          </cell>
          <cell r="G323509" t="str">
            <v>354958</v>
          </cell>
        </row>
        <row r="323510">
          <cell r="F323510" t="str">
            <v>tribo.io</v>
          </cell>
          <cell r="G323510" t="str">
            <v>354959</v>
          </cell>
        </row>
        <row r="323511">
          <cell r="F323511" t="str">
            <v>tricolor.tv</v>
          </cell>
          <cell r="G323511" t="str">
            <v>354960</v>
          </cell>
        </row>
        <row r="323512">
          <cell r="F323512" t="str">
            <v>tricorglobal.com</v>
          </cell>
          <cell r="G323512" t="str">
            <v>354961</v>
          </cell>
        </row>
        <row r="323513">
          <cell r="F323513" t="str">
            <v>tridentcaravans.com</v>
          </cell>
          <cell r="G323513" t="str">
            <v>354962</v>
          </cell>
        </row>
        <row r="323514">
          <cell r="F323514" t="str">
            <v>tridster.com</v>
          </cell>
          <cell r="G323514" t="str">
            <v>354963</v>
          </cell>
        </row>
        <row r="323515">
          <cell r="F323515" t="str">
            <v>triedchina.com</v>
          </cell>
          <cell r="G323515" t="str">
            <v>354964</v>
          </cell>
        </row>
        <row r="323516">
          <cell r="F323516" t="str">
            <v>triggr.ai</v>
          </cell>
          <cell r="G323516" t="str">
            <v>354965</v>
          </cell>
        </row>
        <row r="323517">
          <cell r="F323517" t="str">
            <v>trigon-yam.com</v>
          </cell>
          <cell r="G323517" t="str">
            <v>354966</v>
          </cell>
        </row>
        <row r="323518">
          <cell r="F323518" t="str">
            <v>trilio.io</v>
          </cell>
          <cell r="G323518" t="str">
            <v>354967</v>
          </cell>
        </row>
        <row r="323519">
          <cell r="F323519" t="str">
            <v>trill.ai</v>
          </cell>
          <cell r="G323519" t="str">
            <v>354968</v>
          </cell>
        </row>
        <row r="323520">
          <cell r="F323520" t="str">
            <v>trillianthealth.com</v>
          </cell>
          <cell r="G323520" t="str">
            <v>354969</v>
          </cell>
        </row>
        <row r="323521">
          <cell r="F323521" t="str">
            <v>trilliumfamily.org</v>
          </cell>
          <cell r="G323521" t="str">
            <v>354970</v>
          </cell>
        </row>
        <row r="323522">
          <cell r="F323522" t="str">
            <v>triloapps.com</v>
          </cell>
          <cell r="G323522" t="str">
            <v>354971</v>
          </cell>
        </row>
        <row r="323523">
          <cell r="F323523" t="str">
            <v>trilogymentors.com</v>
          </cell>
          <cell r="G323523" t="str">
            <v>354972</v>
          </cell>
        </row>
        <row r="323524">
          <cell r="F323524" t="str">
            <v>trimbiofit.co.uk</v>
          </cell>
          <cell r="G323524" t="str">
            <v>354973</v>
          </cell>
        </row>
        <row r="323525">
          <cell r="F323525" t="str">
            <v>trimcoloncleanse.dk</v>
          </cell>
          <cell r="G323525" t="str">
            <v>354974</v>
          </cell>
        </row>
        <row r="323526">
          <cell r="F323526" t="str">
            <v>trimplexeliteavis.com</v>
          </cell>
          <cell r="G323526" t="str">
            <v>354975</v>
          </cell>
        </row>
        <row r="323527">
          <cell r="F323527" t="str">
            <v>trinidaddrilling.com</v>
          </cell>
          <cell r="G323527" t="str">
            <v>354976</v>
          </cell>
        </row>
        <row r="323528">
          <cell r="F323528" t="str">
            <v>trinityenergyssd.com</v>
          </cell>
          <cell r="G323528" t="str">
            <v>354977</v>
          </cell>
        </row>
        <row r="323529">
          <cell r="F323529" t="str">
            <v>trinkkost.de</v>
          </cell>
          <cell r="G323529" t="str">
            <v>354978</v>
          </cell>
        </row>
        <row r="323530">
          <cell r="F323530" t="str">
            <v>trionds.com</v>
          </cell>
          <cell r="G323530" t="str">
            <v>354979</v>
          </cell>
        </row>
        <row r="323531">
          <cell r="F323531" t="str">
            <v>trioth.com</v>
          </cell>
          <cell r="G323531" t="str">
            <v>354980</v>
          </cell>
        </row>
        <row r="323532">
          <cell r="F323532" t="str">
            <v>tripalista.com</v>
          </cell>
          <cell r="G323532" t="str">
            <v>354981</v>
          </cell>
        </row>
        <row r="323533">
          <cell r="F323533" t="str">
            <v>tripbeaver.com</v>
          </cell>
          <cell r="G323533" t="str">
            <v>354982</v>
          </cell>
        </row>
        <row r="323534">
          <cell r="F323534" t="str">
            <v>tripeator.com</v>
          </cell>
          <cell r="G323534" t="str">
            <v>354983</v>
          </cell>
        </row>
        <row r="323535">
          <cell r="F323535" t="str">
            <v>tripexperienceblog.com</v>
          </cell>
          <cell r="G323535" t="str">
            <v>354984</v>
          </cell>
        </row>
        <row r="323536">
          <cell r="F323536" t="str">
            <v>tripindigo.com</v>
          </cell>
          <cell r="G323536" t="str">
            <v>354985</v>
          </cell>
        </row>
        <row r="323537">
          <cell r="F323537" t="str">
            <v>tripinn.com</v>
          </cell>
          <cell r="G323537" t="str">
            <v>354986</v>
          </cell>
        </row>
        <row r="323538">
          <cell r="F323538" t="str">
            <v>triple.co</v>
          </cell>
          <cell r="G323538" t="str">
            <v>354987</v>
          </cell>
        </row>
        <row r="323539">
          <cell r="F323539" t="str">
            <v>tripleclicks.com</v>
          </cell>
          <cell r="G323539" t="str">
            <v>354988</v>
          </cell>
        </row>
        <row r="323540">
          <cell r="F323540" t="str">
            <v>triplecyber.co.il</v>
          </cell>
          <cell r="G323540" t="str">
            <v>354989</v>
          </cell>
        </row>
        <row r="323541">
          <cell r="F323541" t="str">
            <v>triplered.com</v>
          </cell>
          <cell r="G323541" t="str">
            <v>354990</v>
          </cell>
        </row>
        <row r="323542">
          <cell r="F323542" t="str">
            <v>triplogic.io</v>
          </cell>
          <cell r="G323542" t="str">
            <v>354991</v>
          </cell>
        </row>
        <row r="323543">
          <cell r="F323543" t="str">
            <v>tripolientrepreneurs.org</v>
          </cell>
          <cell r="G323543" t="str">
            <v>354992</v>
          </cell>
        </row>
        <row r="323544">
          <cell r="F323544" t="str">
            <v>trippinc.com</v>
          </cell>
          <cell r="G323544" t="str">
            <v>354993</v>
          </cell>
        </row>
        <row r="323545">
          <cell r="F323545" t="str">
            <v>trippstravelnetwork.org</v>
          </cell>
          <cell r="G323545" t="str">
            <v>354994</v>
          </cell>
        </row>
        <row r="323546">
          <cell r="F323546" t="str">
            <v>tripshare.io</v>
          </cell>
          <cell r="G323546" t="str">
            <v>354995</v>
          </cell>
        </row>
        <row r="323547">
          <cell r="F323547" t="str">
            <v>tripstigator.com</v>
          </cell>
          <cell r="G323547" t="str">
            <v>354996</v>
          </cell>
        </row>
        <row r="323548">
          <cell r="F323548" t="str">
            <v>triptimes.com</v>
          </cell>
          <cell r="G323548" t="str">
            <v>354997</v>
          </cell>
        </row>
        <row r="323549">
          <cell r="F323549" t="str">
            <v>trishlafoundation.com</v>
          </cell>
          <cell r="G323549" t="str">
            <v>354998</v>
          </cell>
        </row>
        <row r="323550">
          <cell r="F323550" t="str">
            <v>tritdi.org</v>
          </cell>
          <cell r="G323550" t="str">
            <v>354999</v>
          </cell>
        </row>
        <row r="323551">
          <cell r="F323551" t="str">
            <v>tritonsubs.com</v>
          </cell>
          <cell r="G323551" t="str">
            <v>355000</v>
          </cell>
        </row>
        <row r="323552">
          <cell r="F323552" t="str">
            <v>trivial.co</v>
          </cell>
          <cell r="G323552" t="str">
            <v>355001</v>
          </cell>
        </row>
        <row r="323553">
          <cell r="F323553" t="str">
            <v>triwacko.com</v>
          </cell>
          <cell r="G323553" t="str">
            <v>355002</v>
          </cell>
        </row>
        <row r="323554">
          <cell r="F323554" t="str">
            <v>trizaxe.com</v>
          </cell>
          <cell r="G323554" t="str">
            <v>355003</v>
          </cell>
        </row>
        <row r="323555">
          <cell r="F323555" t="str">
            <v>trms.com</v>
          </cell>
          <cell r="G323555" t="str">
            <v>355004</v>
          </cell>
        </row>
        <row r="323556">
          <cell r="F323556" t="str">
            <v>trocatempo.com.br</v>
          </cell>
          <cell r="G323556" t="str">
            <v>355005</v>
          </cell>
        </row>
        <row r="323557">
          <cell r="F323557" t="str">
            <v>trochoivui.com</v>
          </cell>
          <cell r="G323557" t="str">
            <v>355006</v>
          </cell>
        </row>
        <row r="323558">
          <cell r="F323558" t="str">
            <v>troffee.nl</v>
          </cell>
          <cell r="G323558" t="str">
            <v>355007</v>
          </cell>
        </row>
        <row r="323559">
          <cell r="F323559" t="str">
            <v>troider.com?lang=en</v>
          </cell>
          <cell r="G323559" t="str">
            <v>355008</v>
          </cell>
        </row>
        <row r="323560">
          <cell r="F323560" t="str">
            <v>trometis.com</v>
          </cell>
          <cell r="G323560" t="str">
            <v>355009</v>
          </cell>
        </row>
        <row r="323561">
          <cell r="F323561" t="str">
            <v>trooptravel.com</v>
          </cell>
          <cell r="G323561" t="str">
            <v>355010</v>
          </cell>
        </row>
        <row r="323562">
          <cell r="F323562" t="str">
            <v>troovel.com</v>
          </cell>
          <cell r="G323562" t="str">
            <v>355011</v>
          </cell>
        </row>
        <row r="323563">
          <cell r="F323563" t="str">
            <v>trophydevelopers.com</v>
          </cell>
          <cell r="G323563" t="str">
            <v>355012</v>
          </cell>
        </row>
        <row r="323564">
          <cell r="F323564" t="str">
            <v>troublesheeters.com</v>
          </cell>
          <cell r="G323564" t="str">
            <v>355013</v>
          </cell>
        </row>
        <row r="323565">
          <cell r="F323565" t="str">
            <v>trovamoda.com</v>
          </cell>
          <cell r="G323565" t="str">
            <v>355014</v>
          </cell>
        </row>
        <row r="323566">
          <cell r="F323566" t="str">
            <v>trovaquisubito.blogspot.it</v>
          </cell>
          <cell r="G323566" t="str">
            <v>355015</v>
          </cell>
        </row>
        <row r="323567">
          <cell r="F323567" t="str">
            <v>tru-solutions.com</v>
          </cell>
          <cell r="G323567" t="str">
            <v>355016</v>
          </cell>
        </row>
        <row r="323568">
          <cell r="F323568" t="str">
            <v>truassurance.com</v>
          </cell>
          <cell r="G323568" t="str">
            <v>355017</v>
          </cell>
        </row>
        <row r="323569">
          <cell r="F323569" t="str">
            <v>truckertools.com</v>
          </cell>
          <cell r="G323569" t="str">
            <v>355018</v>
          </cell>
        </row>
        <row r="323570">
          <cell r="F323570" t="str">
            <v>truconnectdirect.com</v>
          </cell>
          <cell r="G323570" t="str">
            <v>355019</v>
          </cell>
        </row>
        <row r="323571">
          <cell r="F323571" t="str">
            <v>trueblutravel.com</v>
          </cell>
          <cell r="G323571" t="str">
            <v>355020</v>
          </cell>
        </row>
        <row r="323572">
          <cell r="F323572" t="str">
            <v>truegroups.com</v>
          </cell>
          <cell r="G323572" t="str">
            <v>355021</v>
          </cell>
        </row>
        <row r="323573">
          <cell r="F323573" t="str">
            <v>truehealthinitiative.org</v>
          </cell>
          <cell r="G323573" t="str">
            <v>355022</v>
          </cell>
        </row>
        <row r="323574">
          <cell r="F323574" t="str">
            <v>truehitt1.com</v>
          </cell>
          <cell r="G323574" t="str">
            <v>355023</v>
          </cell>
        </row>
        <row r="323575">
          <cell r="F323575" t="str">
            <v>truelocalmarketing.com#sthash.ge07cw6r.dpuf</v>
          </cell>
          <cell r="G323575" t="str">
            <v>355024</v>
          </cell>
        </row>
        <row r="323576">
          <cell r="F323576" t="str">
            <v>truenorthreit.com</v>
          </cell>
          <cell r="G323576" t="str">
            <v>355025</v>
          </cell>
        </row>
        <row r="323577">
          <cell r="F323577" t="str">
            <v>truerevo.com</v>
          </cell>
          <cell r="G323577" t="str">
            <v>355026</v>
          </cell>
        </row>
        <row r="323578">
          <cell r="F323578" t="str">
            <v>truesample.com</v>
          </cell>
          <cell r="G323578" t="str">
            <v>355027</v>
          </cell>
        </row>
        <row r="323579">
          <cell r="F323579" t="str">
            <v>truetalk.co</v>
          </cell>
          <cell r="G323579" t="str">
            <v>355028</v>
          </cell>
        </row>
        <row r="323580">
          <cell r="F323580" t="str">
            <v>truewerktools.com</v>
          </cell>
          <cell r="G323580" t="str">
            <v>355029</v>
          </cell>
        </row>
        <row r="323581">
          <cell r="F323581" t="str">
            <v>trunki.co.uk</v>
          </cell>
          <cell r="G323581" t="str">
            <v>355030</v>
          </cell>
        </row>
        <row r="323582">
          <cell r="F323582" t="str">
            <v>trust-guard.com</v>
          </cell>
          <cell r="G323582" t="str">
            <v>355031</v>
          </cell>
        </row>
        <row r="323583">
          <cell r="F323583" t="str">
            <v>trustandwill.com</v>
          </cell>
          <cell r="G323583" t="str">
            <v>355032</v>
          </cell>
        </row>
        <row r="323584">
          <cell r="F323584" t="str">
            <v>trustedcarbuyers.com</v>
          </cell>
          <cell r="G323584" t="str">
            <v>355033</v>
          </cell>
        </row>
        <row r="323585">
          <cell r="F323585" t="str">
            <v>trustedcarcredit.com</v>
          </cell>
          <cell r="G323585" t="str">
            <v>355034</v>
          </cell>
        </row>
        <row r="323586">
          <cell r="F323586" t="str">
            <v>trustedcars.com</v>
          </cell>
          <cell r="G323586" t="str">
            <v>355035</v>
          </cell>
        </row>
        <row r="323587">
          <cell r="F323587" t="str">
            <v>trustedchoice.com</v>
          </cell>
          <cell r="G323587" t="str">
            <v>355036</v>
          </cell>
        </row>
        <row r="323588">
          <cell r="F323588" t="str">
            <v>trustedcoin.com</v>
          </cell>
          <cell r="G323588" t="str">
            <v>355037</v>
          </cell>
        </row>
        <row r="323589">
          <cell r="F323589" t="str">
            <v>trustedcomputinggroup.org</v>
          </cell>
          <cell r="G323589" t="str">
            <v>355038</v>
          </cell>
        </row>
        <row r="323590">
          <cell r="F323590" t="str">
            <v>trustedfoodgroup.com</v>
          </cell>
          <cell r="G323590" t="str">
            <v>355039</v>
          </cell>
        </row>
        <row r="323591">
          <cell r="F323591" t="str">
            <v>trustedhealth.com</v>
          </cell>
          <cell r="G323591" t="str">
            <v>355040</v>
          </cell>
        </row>
        <row r="323592">
          <cell r="F323592" t="str">
            <v>trustelevate.com</v>
          </cell>
          <cell r="G323592" t="str">
            <v>355041</v>
          </cell>
        </row>
        <row r="323593">
          <cell r="F323593" t="str">
            <v>trustfares.com</v>
          </cell>
          <cell r="G323593" t="str">
            <v>355042</v>
          </cell>
        </row>
        <row r="323594">
          <cell r="F323594" t="str">
            <v>trustifier.com</v>
          </cell>
          <cell r="G323594" t="str">
            <v>355043</v>
          </cell>
        </row>
        <row r="323595">
          <cell r="F323595" t="str">
            <v>trustill.com.au</v>
          </cell>
          <cell r="G323595" t="str">
            <v>355044</v>
          </cell>
        </row>
        <row r="323596">
          <cell r="F323596" t="str">
            <v>trustrace.com</v>
          </cell>
          <cell r="G323596" t="str">
            <v>355045</v>
          </cell>
        </row>
        <row r="323597">
          <cell r="F323597" t="str">
            <v>trustroots.org</v>
          </cell>
          <cell r="G323597" t="str">
            <v>355046</v>
          </cell>
        </row>
        <row r="323598">
          <cell r="F323598" t="str">
            <v>trustvox.com.br</v>
          </cell>
          <cell r="G323598" t="str">
            <v>355047</v>
          </cell>
        </row>
        <row r="323599">
          <cell r="F323599" t="str">
            <v>trustware.international</v>
          </cell>
          <cell r="G323599" t="str">
            <v>355048</v>
          </cell>
        </row>
        <row r="323600">
          <cell r="F323600" t="str">
            <v>trustwiko.com</v>
          </cell>
          <cell r="G323600" t="str">
            <v>355049</v>
          </cell>
        </row>
        <row r="323601">
          <cell r="F323601" t="str">
            <v>trusu.hk</v>
          </cell>
          <cell r="G323601" t="str">
            <v>355050</v>
          </cell>
        </row>
        <row r="323602">
          <cell r="F323602" t="str">
            <v>truvm.com</v>
          </cell>
          <cell r="G323602" t="str">
            <v>355051</v>
          </cell>
        </row>
        <row r="323603">
          <cell r="F323603" t="str">
            <v>try-mee.com</v>
          </cell>
          <cell r="G323603" t="str">
            <v>355052</v>
          </cell>
        </row>
        <row r="323604">
          <cell r="F323604" t="str">
            <v>tryaffinity.com</v>
          </cell>
          <cell r="G323604" t="str">
            <v>355053</v>
          </cell>
        </row>
        <row r="323605">
          <cell r="F323605" t="str">
            <v>tryberesearch.com</v>
          </cell>
          <cell r="G323605" t="str">
            <v>355054</v>
          </cell>
        </row>
        <row r="323606">
          <cell r="F323606" t="str">
            <v>trybudtender.com</v>
          </cell>
          <cell r="G323606" t="str">
            <v>355055</v>
          </cell>
        </row>
        <row r="323607">
          <cell r="F323607" t="str">
            <v>trycrazybulks.com</v>
          </cell>
          <cell r="G323607" t="str">
            <v>355056</v>
          </cell>
        </row>
        <row r="323608">
          <cell r="F323608" t="str">
            <v>trykiroku.com</v>
          </cell>
          <cell r="G323608" t="str">
            <v>355057</v>
          </cell>
        </row>
        <row r="323609">
          <cell r="F323609" t="str">
            <v>trysolstice.com</v>
          </cell>
          <cell r="G323609" t="str">
            <v>355058</v>
          </cell>
        </row>
        <row r="323610">
          <cell r="F323610" t="str">
            <v>tryteller.com</v>
          </cell>
          <cell r="G323610" t="str">
            <v>355059</v>
          </cell>
        </row>
        <row r="323611">
          <cell r="F323611" t="str">
            <v>trytootles.com</v>
          </cell>
          <cell r="G323611" t="str">
            <v>355060</v>
          </cell>
        </row>
        <row r="323612">
          <cell r="F323612" t="str">
            <v>tryunify.com?promo=crunchbase</v>
          </cell>
          <cell r="G323612" t="str">
            <v>355061</v>
          </cell>
        </row>
        <row r="323613">
          <cell r="F323613" t="str">
            <v>tryvouchapp.com</v>
          </cell>
          <cell r="G323613" t="str">
            <v>355062</v>
          </cell>
        </row>
        <row r="323614">
          <cell r="F323614" t="str">
            <v>ts-school.com</v>
          </cell>
          <cell r="G323614" t="str">
            <v>355063</v>
          </cell>
        </row>
        <row r="323615">
          <cell r="F323615" t="str">
            <v>tsanet.org</v>
          </cell>
          <cell r="G323615" t="str">
            <v>355064</v>
          </cell>
        </row>
        <row r="323616">
          <cell r="F323616" t="str">
            <v>tscapparel.com</v>
          </cell>
          <cell r="G323616" t="str">
            <v>355065</v>
          </cell>
        </row>
        <row r="323617">
          <cell r="F323617" t="str">
            <v>tscgroup.com.au</v>
          </cell>
          <cell r="G323617" t="str">
            <v>355066</v>
          </cell>
        </row>
        <row r="323618">
          <cell r="F323618" t="str">
            <v>tsenso.com</v>
          </cell>
          <cell r="G323618" t="str">
            <v>355067</v>
          </cell>
        </row>
        <row r="323619">
          <cell r="F323619" t="str">
            <v>tsg-therapeutics.com</v>
          </cell>
          <cell r="G323619" t="str">
            <v>355068</v>
          </cell>
        </row>
        <row r="323620">
          <cell r="F323620" t="str">
            <v>tsia.com</v>
          </cell>
          <cell r="G323620" t="str">
            <v>355069</v>
          </cell>
        </row>
        <row r="323621">
          <cell r="F323621" t="str">
            <v>tsingpu.com</v>
          </cell>
          <cell r="G323621" t="str">
            <v>355070</v>
          </cell>
        </row>
        <row r="323622">
          <cell r="F323622" t="str">
            <v>tsme.ae</v>
          </cell>
          <cell r="G323622" t="str">
            <v>355071</v>
          </cell>
        </row>
        <row r="323623">
          <cell r="F323623" t="str">
            <v>tss-ion-implant.com</v>
          </cell>
          <cell r="G323623" t="str">
            <v>355072</v>
          </cell>
        </row>
        <row r="323624">
          <cell r="F323624" t="str">
            <v>tt-s.com</v>
          </cell>
          <cell r="G323624" t="str">
            <v>355073</v>
          </cell>
        </row>
        <row r="323625">
          <cell r="F323625" t="str">
            <v>ttcgroup-uk.com</v>
          </cell>
          <cell r="G323625" t="str">
            <v>355074</v>
          </cell>
        </row>
        <row r="323626">
          <cell r="F323626" t="str">
            <v>ttp.org</v>
          </cell>
          <cell r="G323626" t="str">
            <v>355075</v>
          </cell>
        </row>
        <row r="323627">
          <cell r="F323627" t="str">
            <v>tu-auto.com</v>
          </cell>
          <cell r="G323627" t="str">
            <v>355076</v>
          </cell>
        </row>
        <row r="323628">
          <cell r="F323628" t="str">
            <v>tubescience.com</v>
          </cell>
          <cell r="G323628" t="str">
            <v>355077</v>
          </cell>
        </row>
        <row r="323629">
          <cell r="F323629" t="str">
            <v>tuesdaynights.org</v>
          </cell>
          <cell r="G323629" t="str">
            <v>355078</v>
          </cell>
        </row>
        <row r="323630">
          <cell r="F323630" t="str">
            <v>tufflo.com</v>
          </cell>
          <cell r="G323630" t="str">
            <v>355079</v>
          </cell>
        </row>
        <row r="323631">
          <cell r="F323631" t="str">
            <v>tukitravel.com</v>
          </cell>
          <cell r="G323631" t="str">
            <v>355080</v>
          </cell>
        </row>
        <row r="323632">
          <cell r="F323632" t="str">
            <v>tula-labs.com</v>
          </cell>
          <cell r="G323632" t="str">
            <v>355081</v>
          </cell>
        </row>
        <row r="323633">
          <cell r="F323633" t="str">
            <v>tulzo.com</v>
          </cell>
          <cell r="G323633" t="str">
            <v>355082</v>
          </cell>
        </row>
        <row r="323634">
          <cell r="F323634" t="str">
            <v>tumentia.com</v>
          </cell>
          <cell r="G323634" t="str">
            <v>355083</v>
          </cell>
        </row>
        <row r="323635">
          <cell r="F323635" t="str">
            <v>tuna.co.th</v>
          </cell>
          <cell r="G323635" t="str">
            <v>355084</v>
          </cell>
        </row>
        <row r="323636">
          <cell r="F323636" t="str">
            <v>tuned.rocks</v>
          </cell>
          <cell r="G323636" t="str">
            <v>355085</v>
          </cell>
        </row>
        <row r="323637">
          <cell r="F323637" t="str">
            <v>tunedly.com</v>
          </cell>
          <cell r="G323637" t="str">
            <v>355086</v>
          </cell>
        </row>
        <row r="323638">
          <cell r="F323638" t="str">
            <v>tunesmap.com</v>
          </cell>
          <cell r="G323638" t="str">
            <v>355087</v>
          </cell>
        </row>
        <row r="323639">
          <cell r="F323639" t="str">
            <v>tunesmp3.co</v>
          </cell>
          <cell r="G323639" t="str">
            <v>355088</v>
          </cell>
        </row>
        <row r="323640">
          <cell r="F323640" t="str">
            <v>tuneterrain.com</v>
          </cell>
          <cell r="G323640" t="str">
            <v>355089</v>
          </cell>
        </row>
        <row r="323641">
          <cell r="F323641" t="str">
            <v>tuniscallcenter.com</v>
          </cell>
          <cell r="G323641" t="str">
            <v>355090</v>
          </cell>
        </row>
        <row r="323642">
          <cell r="F323642" t="str">
            <v>tunisiarentacar.com</v>
          </cell>
          <cell r="G323642" t="str">
            <v>355091</v>
          </cell>
        </row>
        <row r="323643">
          <cell r="F323643" t="str">
            <v>tuola.mx</v>
          </cell>
          <cell r="G323643" t="str">
            <v>355092</v>
          </cell>
        </row>
        <row r="323644">
          <cell r="F323644" t="str">
            <v>tupac.bio</v>
          </cell>
          <cell r="G323644" t="str">
            <v>355093</v>
          </cell>
        </row>
        <row r="323645">
          <cell r="F323645" t="str">
            <v>tupely.com</v>
          </cell>
          <cell r="G323645" t="str">
            <v>355094</v>
          </cell>
        </row>
        <row r="323646">
          <cell r="F323646" t="str">
            <v>turbine-efficiency.co.uk</v>
          </cell>
          <cell r="G323646" t="str">
            <v>355095</v>
          </cell>
        </row>
        <row r="323647">
          <cell r="F323647" t="str">
            <v>turbineplus.github.io</v>
          </cell>
          <cell r="G323647" t="str">
            <v>355096</v>
          </cell>
        </row>
        <row r="323648">
          <cell r="F323648" t="str">
            <v>turbot.com</v>
          </cell>
          <cell r="G323648" t="str">
            <v>355097</v>
          </cell>
        </row>
        <row r="323649">
          <cell r="F323649" t="str">
            <v>turflynx.com</v>
          </cell>
          <cell r="G323649" t="str">
            <v>355098</v>
          </cell>
        </row>
        <row r="323650">
          <cell r="F323650" t="str">
            <v>turijobs.com</v>
          </cell>
          <cell r="G323650" t="str">
            <v>355099</v>
          </cell>
        </row>
        <row r="323651">
          <cell r="F323651" t="str">
            <v>turingquantum.com</v>
          </cell>
          <cell r="G323651" t="str">
            <v>355100</v>
          </cell>
        </row>
        <row r="323652">
          <cell r="F323652" t="str">
            <v>turlocksmiledesigners.com</v>
          </cell>
          <cell r="G323652" t="str">
            <v>355101</v>
          </cell>
        </row>
        <row r="323653">
          <cell r="F323653" t="str">
            <v>turningkala.com</v>
          </cell>
          <cell r="G323653" t="str">
            <v>355102</v>
          </cell>
        </row>
        <row r="323654">
          <cell r="F323654" t="str">
            <v>turnkeywebsitehub.com</v>
          </cell>
          <cell r="G323654" t="str">
            <v>355103</v>
          </cell>
        </row>
        <row r="323655">
          <cell r="F323655" t="str">
            <v>turnoffthelights.com</v>
          </cell>
          <cell r="G323655" t="str">
            <v>355104</v>
          </cell>
        </row>
        <row r="323656">
          <cell r="F323656" t="str">
            <v>turnoverbnb.com</v>
          </cell>
          <cell r="G323656" t="str">
            <v>355105</v>
          </cell>
        </row>
        <row r="323657">
          <cell r="F323657" t="str">
            <v>turnoverweb.com</v>
          </cell>
          <cell r="G323657" t="str">
            <v>355106</v>
          </cell>
        </row>
        <row r="323658">
          <cell r="F323658" t="str">
            <v>turnpartners.com</v>
          </cell>
          <cell r="G323658" t="str">
            <v>355107</v>
          </cell>
        </row>
        <row r="323659">
          <cell r="F323659" t="str">
            <v>turumburum.com</v>
          </cell>
          <cell r="G323659" t="str">
            <v>355108</v>
          </cell>
        </row>
        <row r="323660">
          <cell r="F323660" t="str">
            <v>tuskcapital.com</v>
          </cell>
          <cell r="G323660" t="str">
            <v>355109</v>
          </cell>
        </row>
        <row r="323661">
          <cell r="F323661" t="str">
            <v>tutorgen.com</v>
          </cell>
          <cell r="G323661" t="str">
            <v>355110</v>
          </cell>
        </row>
        <row r="323662">
          <cell r="F323662" t="str">
            <v>tutorhouse.co.uk</v>
          </cell>
          <cell r="G323662" t="str">
            <v>355111</v>
          </cell>
        </row>
        <row r="323663">
          <cell r="F323663" t="str">
            <v>tutorhunt.com</v>
          </cell>
          <cell r="G323663" t="str">
            <v>355112</v>
          </cell>
        </row>
        <row r="323664">
          <cell r="F323664" t="str">
            <v>tutorsland.com</v>
          </cell>
          <cell r="G323664" t="str">
            <v>355113</v>
          </cell>
        </row>
        <row r="323665">
          <cell r="F323665" t="str">
            <v>tutorsplus.com</v>
          </cell>
          <cell r="G323665" t="str">
            <v>355114</v>
          </cell>
        </row>
        <row r="323666">
          <cell r="F323666" t="str">
            <v>tutortigers.com</v>
          </cell>
          <cell r="G323666" t="str">
            <v>355115</v>
          </cell>
        </row>
        <row r="323667">
          <cell r="F323667" t="str">
            <v>tutribu.eu</v>
          </cell>
          <cell r="G323667" t="str">
            <v>355116</v>
          </cell>
        </row>
        <row r="323668">
          <cell r="F323668" t="str">
            <v>tutuappviphelper.com</v>
          </cell>
          <cell r="G323668" t="str">
            <v>355117</v>
          </cell>
        </row>
        <row r="323669">
          <cell r="F323669" t="str">
            <v>tuurnt.com</v>
          </cell>
          <cell r="G323669" t="str">
            <v>355118</v>
          </cell>
        </row>
        <row r="323670">
          <cell r="F323670" t="str">
            <v>tuv.com</v>
          </cell>
          <cell r="G323670" t="str">
            <v>355119</v>
          </cell>
        </row>
        <row r="323671">
          <cell r="F323671" t="str">
            <v>tuvalu.nl</v>
          </cell>
          <cell r="G323671" t="str">
            <v>355120</v>
          </cell>
        </row>
        <row r="323672">
          <cell r="F323672" t="str">
            <v>tuya.com</v>
          </cell>
          <cell r="G323672" t="str">
            <v>355121</v>
          </cell>
        </row>
        <row r="323673">
          <cell r="F323673" t="str">
            <v>tvcgroup.com</v>
          </cell>
          <cell r="G323673" t="str">
            <v>355122</v>
          </cell>
        </row>
        <row r="323674">
          <cell r="F323674" t="str">
            <v>tviso.com</v>
          </cell>
          <cell r="G323674" t="str">
            <v>355123</v>
          </cell>
        </row>
        <row r="323675">
          <cell r="F323675" t="str">
            <v>tvshop.in</v>
          </cell>
          <cell r="G323675" t="str">
            <v>355124</v>
          </cell>
        </row>
        <row r="323676">
          <cell r="F323676" t="str">
            <v>tweenky.com</v>
          </cell>
          <cell r="G323676" t="str">
            <v>355125</v>
          </cell>
        </row>
        <row r="323677">
          <cell r="F323677" t="str">
            <v>twentyfivesquares.com</v>
          </cell>
          <cell r="G323677" t="str">
            <v>355126</v>
          </cell>
        </row>
        <row r="323678">
          <cell r="F323678" t="str">
            <v>twibbi.com</v>
          </cell>
          <cell r="G323678" t="str">
            <v>355127</v>
          </cell>
        </row>
        <row r="323679">
          <cell r="F323679" t="str">
            <v>twidllr.com</v>
          </cell>
          <cell r="G323679" t="str">
            <v>355128</v>
          </cell>
        </row>
        <row r="323680">
          <cell r="F323680" t="str">
            <v>twincubators.com</v>
          </cell>
          <cell r="G323680" t="str">
            <v>355129</v>
          </cell>
        </row>
        <row r="323681">
          <cell r="F323681" t="str">
            <v>twinwillowsconstruction.com</v>
          </cell>
          <cell r="G323681" t="str">
            <v>355130</v>
          </cell>
        </row>
        <row r="323682">
          <cell r="F323682" t="str">
            <v>twistdx.co.uk</v>
          </cell>
          <cell r="G323682" t="str">
            <v>355131</v>
          </cell>
        </row>
        <row r="323683">
          <cell r="F323683" t="str">
            <v>twitchy.com</v>
          </cell>
          <cell r="G323683" t="str">
            <v>355132</v>
          </cell>
        </row>
        <row r="323684">
          <cell r="F323684" t="str">
            <v>twitter.com/getmonini</v>
          </cell>
          <cell r="G323684" t="str">
            <v>355133</v>
          </cell>
        </row>
        <row r="323685">
          <cell r="F323685" t="str">
            <v>twitter.com::</v>
          </cell>
          <cell r="G323685" t="str">
            <v>355134</v>
          </cell>
        </row>
        <row r="323686">
          <cell r="F323686" t="str">
            <v>twitter.com::satishlugani</v>
          </cell>
          <cell r="G323686" t="str">
            <v>355135</v>
          </cell>
        </row>
        <row r="323687">
          <cell r="F323687" t="str">
            <v>twitter.com::vbalasu775</v>
          </cell>
          <cell r="G323687" t="str">
            <v>355136</v>
          </cell>
        </row>
        <row r="323688">
          <cell r="F323688" t="str">
            <v>twitter.com::yeshwasserman</v>
          </cell>
          <cell r="G323688" t="str">
            <v>355137</v>
          </cell>
        </row>
        <row r="323689">
          <cell r="F323689" t="str">
            <v>twizo.com</v>
          </cell>
          <cell r="G323689" t="str">
            <v>355138</v>
          </cell>
        </row>
        <row r="323690">
          <cell r="F323690" t="str">
            <v>twlvoiceanddata.co.uk</v>
          </cell>
          <cell r="G323690" t="str">
            <v>355139</v>
          </cell>
        </row>
        <row r="323691">
          <cell r="F323691" t="str">
            <v>two12.com</v>
          </cell>
          <cell r="G323691" t="str">
            <v>355140</v>
          </cell>
        </row>
        <row r="323692">
          <cell r="F323692" t="str">
            <v>twoelec.com</v>
          </cell>
          <cell r="G323692" t="str">
            <v>355141</v>
          </cell>
        </row>
        <row r="323693">
          <cell r="F323693" t="str">
            <v>twoosk.com</v>
          </cell>
          <cell r="G323693" t="str">
            <v>355142</v>
          </cell>
        </row>
        <row r="323694">
          <cell r="F323694" t="str">
            <v>twtbase.com</v>
          </cell>
          <cell r="G323694" t="str">
            <v>355143</v>
          </cell>
        </row>
        <row r="323695">
          <cell r="F323695" t="str">
            <v>txgreens.org</v>
          </cell>
          <cell r="G323695" t="str">
            <v>355144</v>
          </cell>
        </row>
        <row r="323696">
          <cell r="F323696" t="str">
            <v>tycosimplexgrinnell.com</v>
          </cell>
          <cell r="G323696" t="str">
            <v>355145</v>
          </cell>
        </row>
        <row r="323697">
          <cell r="F323697" t="str">
            <v>tyootr.com</v>
          </cell>
          <cell r="G323697" t="str">
            <v>355146</v>
          </cell>
        </row>
        <row r="323698">
          <cell r="F323698" t="str">
            <v>typeandtell.com</v>
          </cell>
          <cell r="G323698" t="str">
            <v>355147</v>
          </cell>
        </row>
        <row r="323699">
          <cell r="F323699" t="str">
            <v>typecastapp.com</v>
          </cell>
          <cell r="G323699" t="str">
            <v>355148</v>
          </cell>
        </row>
        <row r="323700">
          <cell r="F323700" t="str">
            <v>typo3.org</v>
          </cell>
          <cell r="G323700" t="str">
            <v>355149</v>
          </cell>
        </row>
        <row r="323701">
          <cell r="F323701" t="str">
            <v>tyrohub.com</v>
          </cell>
          <cell r="G323701" t="str">
            <v>355150</v>
          </cell>
        </row>
        <row r="323702">
          <cell r="F323702" t="str">
            <v>tyroola.com.au</v>
          </cell>
          <cell r="G323702" t="str">
            <v>355151</v>
          </cell>
        </row>
        <row r="323703">
          <cell r="F323703" t="str">
            <v>tytopr.com</v>
          </cell>
          <cell r="G323703" t="str">
            <v>355152</v>
          </cell>
        </row>
        <row r="323704">
          <cell r="F323704" t="str">
            <v>tzukuri.com</v>
          </cell>
          <cell r="G323704" t="str">
            <v>355153</v>
          </cell>
        </row>
        <row r="323705">
          <cell r="F323705" t="str">
            <v>u-subs.com</v>
          </cell>
          <cell r="G323705" t="str">
            <v>355154</v>
          </cell>
        </row>
        <row r="323706">
          <cell r="F323706" t="str">
            <v>u1r.in</v>
          </cell>
          <cell r="G323706" t="str">
            <v>355155</v>
          </cell>
        </row>
        <row r="323707">
          <cell r="F323707" t="str">
            <v>ua.com</v>
          </cell>
          <cell r="G323707" t="str">
            <v>355156</v>
          </cell>
        </row>
        <row r="323708">
          <cell r="F323708" t="str">
            <v>ua.edu</v>
          </cell>
          <cell r="G323708" t="str">
            <v>355157</v>
          </cell>
        </row>
        <row r="323709">
          <cell r="F323709" t="str">
            <v>uaai.ie</v>
          </cell>
          <cell r="G323709" t="str">
            <v>355158</v>
          </cell>
        </row>
        <row r="323710">
          <cell r="F323710" t="str">
            <v>uacom.biz</v>
          </cell>
          <cell r="G323710" t="str">
            <v>355159</v>
          </cell>
        </row>
        <row r="323711">
          <cell r="F323711" t="str">
            <v>uahirise.org</v>
          </cell>
          <cell r="G323711" t="str">
            <v>355160</v>
          </cell>
        </row>
        <row r="323712">
          <cell r="F323712" t="str">
            <v>uandiplc.com</v>
          </cell>
          <cell r="G323712" t="str">
            <v>355161</v>
          </cell>
        </row>
        <row r="323713">
          <cell r="F323713" t="str">
            <v>uapr.ro</v>
          </cell>
          <cell r="G323713" t="str">
            <v>355162</v>
          </cell>
        </row>
        <row r="323714">
          <cell r="F323714" t="str">
            <v>uascolorado.com</v>
          </cell>
          <cell r="G323714" t="str">
            <v>355163</v>
          </cell>
        </row>
        <row r="323715">
          <cell r="F323715" t="str">
            <v>uatag.com</v>
          </cell>
          <cell r="G323715" t="str">
            <v>355164</v>
          </cell>
        </row>
        <row r="323716">
          <cell r="F323716" t="str">
            <v>uaver.com</v>
          </cell>
          <cell r="G323716" t="str">
            <v>355165</v>
          </cell>
        </row>
        <row r="323717">
          <cell r="F323717" t="str">
            <v>ubabiologix.co</v>
          </cell>
          <cell r="G323717" t="str">
            <v>355166</v>
          </cell>
        </row>
        <row r="323718">
          <cell r="F323718" t="str">
            <v>uban.com</v>
          </cell>
          <cell r="G323718" t="str">
            <v>355167</v>
          </cell>
        </row>
        <row r="323719">
          <cell r="F323719" t="str">
            <v>ubankapp.com</v>
          </cell>
          <cell r="G323719" t="str">
            <v>355168</v>
          </cell>
        </row>
        <row r="323720">
          <cell r="F323720" t="str">
            <v>ubcard.net</v>
          </cell>
          <cell r="G323720" t="str">
            <v>355169</v>
          </cell>
        </row>
        <row r="323721">
          <cell r="F323721" t="str">
            <v>ubercarleases.com</v>
          </cell>
          <cell r="G323721" t="str">
            <v>355170</v>
          </cell>
        </row>
        <row r="323722">
          <cell r="F323722" t="str">
            <v>uberdoo.com</v>
          </cell>
          <cell r="G323722" t="str">
            <v>355171</v>
          </cell>
        </row>
        <row r="323723">
          <cell r="F323723" t="str">
            <v>uberhint.com</v>
          </cell>
          <cell r="G323723" t="str">
            <v>355172</v>
          </cell>
        </row>
        <row r="323724">
          <cell r="F323724" t="str">
            <v>ubiksolutions.eu</v>
          </cell>
          <cell r="G323724" t="str">
            <v>355173</v>
          </cell>
        </row>
        <row r="323725">
          <cell r="F323725" t="str">
            <v>ubilite.com</v>
          </cell>
          <cell r="G323725" t="str">
            <v>355174</v>
          </cell>
        </row>
        <row r="323726">
          <cell r="F323726" t="str">
            <v>uc-point.com</v>
          </cell>
          <cell r="G323726" t="str">
            <v>355175</v>
          </cell>
        </row>
        <row r="323727">
          <cell r="F323727" t="str">
            <v>ucduk.org</v>
          </cell>
          <cell r="G323727" t="str">
            <v>355176</v>
          </cell>
        </row>
        <row r="323728">
          <cell r="F323728" t="str">
            <v>ucla.edu</v>
          </cell>
          <cell r="G323728" t="str">
            <v>355177</v>
          </cell>
        </row>
        <row r="323729">
          <cell r="F323729" t="str">
            <v>ucompare.ie</v>
          </cell>
          <cell r="G323729" t="str">
            <v>355178</v>
          </cell>
        </row>
        <row r="323730">
          <cell r="F323730" t="str">
            <v>ucsb.edu</v>
          </cell>
          <cell r="G323730" t="str">
            <v>355179</v>
          </cell>
        </row>
        <row r="323731">
          <cell r="F323731" t="str">
            <v>ucsc.edu</v>
          </cell>
          <cell r="G323731" t="str">
            <v>355180</v>
          </cell>
        </row>
        <row r="323732">
          <cell r="F323732" t="str">
            <v>ucsd.edu</v>
          </cell>
          <cell r="G323732" t="str">
            <v>355181</v>
          </cell>
        </row>
        <row r="323733">
          <cell r="F323733" t="str">
            <v>ucsf.edu</v>
          </cell>
          <cell r="G323733" t="str">
            <v>355182</v>
          </cell>
        </row>
        <row r="323734">
          <cell r="F323734" t="str">
            <v>udcinteriors.com</v>
          </cell>
          <cell r="G323734" t="str">
            <v>355183</v>
          </cell>
        </row>
        <row r="323735">
          <cell r="F323735" t="str">
            <v>udentric.io</v>
          </cell>
          <cell r="G323735" t="str">
            <v>355184</v>
          </cell>
        </row>
        <row r="323736">
          <cell r="F323736" t="str">
            <v>ue.co</v>
          </cell>
          <cell r="G323736" t="str">
            <v>355185</v>
          </cell>
        </row>
        <row r="323737">
          <cell r="F323737" t="str">
            <v>ueia.com</v>
          </cell>
          <cell r="G323737" t="str">
            <v>355186</v>
          </cell>
        </row>
        <row r="323738">
          <cell r="F323738" t="str">
            <v>ufraction8.com</v>
          </cell>
          <cell r="G323738" t="str">
            <v>355187</v>
          </cell>
        </row>
        <row r="323739">
          <cell r="F323739" t="str">
            <v>uga.edu</v>
          </cell>
          <cell r="G323739" t="str">
            <v>355188</v>
          </cell>
        </row>
        <row r="323740">
          <cell r="F323740" t="str">
            <v>uglobally.com</v>
          </cell>
          <cell r="G323740" t="str">
            <v>355189</v>
          </cell>
        </row>
        <row r="323741">
          <cell r="F323741" t="str">
            <v>ugm.com.au</v>
          </cell>
          <cell r="G323741" t="str">
            <v>355190</v>
          </cell>
        </row>
        <row r="323742">
          <cell r="F323742" t="str">
            <v>ugoshuttle.com</v>
          </cell>
          <cell r="G323742" t="str">
            <v>355191</v>
          </cell>
        </row>
        <row r="323743">
          <cell r="F323743" t="str">
            <v>ugovernit.com</v>
          </cell>
          <cell r="G323743" t="str">
            <v>355192</v>
          </cell>
        </row>
        <row r="323744">
          <cell r="F323744" t="str">
            <v>ugstrategies.com</v>
          </cell>
          <cell r="G323744" t="str">
            <v>355193</v>
          </cell>
        </row>
        <row r="323745">
          <cell r="F323745" t="str">
            <v>uh.edu</v>
          </cell>
          <cell r="G323745" t="str">
            <v>355194</v>
          </cell>
        </row>
        <row r="323746">
          <cell r="F323746" t="str">
            <v>uhana.io</v>
          </cell>
          <cell r="G323746" t="str">
            <v>355195</v>
          </cell>
        </row>
        <row r="323747">
          <cell r="F323747" t="str">
            <v>uhoncho.com</v>
          </cell>
          <cell r="G323747" t="str">
            <v>355196</v>
          </cell>
        </row>
        <row r="323748">
          <cell r="F323748" t="str">
            <v>uhuw.com</v>
          </cell>
          <cell r="G323748" t="str">
            <v>355197</v>
          </cell>
        </row>
        <row r="323749">
          <cell r="F323749" t="str">
            <v>uillinois.edu</v>
          </cell>
          <cell r="G323749" t="str">
            <v>355198</v>
          </cell>
        </row>
        <row r="323750">
          <cell r="F323750" t="str">
            <v>uination.com</v>
          </cell>
          <cell r="G323750" t="str">
            <v>355199</v>
          </cell>
        </row>
        <row r="323751">
          <cell r="F323751" t="str">
            <v>uite.org</v>
          </cell>
          <cell r="G323751" t="str">
            <v>355200</v>
          </cell>
        </row>
        <row r="323752">
          <cell r="F323752" t="str">
            <v>uitv.com</v>
          </cell>
          <cell r="G323752" t="str">
            <v>355201</v>
          </cell>
        </row>
        <row r="323753">
          <cell r="F323753" t="str">
            <v>uiza.io</v>
          </cell>
          <cell r="G323753" t="str">
            <v>355202</v>
          </cell>
        </row>
        <row r="323754">
          <cell r="F323754" t="str">
            <v>uk.com</v>
          </cell>
          <cell r="G323754" t="str">
            <v>355203</v>
          </cell>
        </row>
        <row r="323755">
          <cell r="F323755" t="str">
            <v>uk.linkedin.com::company</v>
          </cell>
          <cell r="G323755" t="str">
            <v>355204</v>
          </cell>
        </row>
        <row r="323756">
          <cell r="F323756" t="str">
            <v>uk.net</v>
          </cell>
          <cell r="G323756" t="str">
            <v>355205</v>
          </cell>
        </row>
        <row r="323757">
          <cell r="F323757" t="str">
            <v>uk6monthloan.co.uk</v>
          </cell>
          <cell r="G323757" t="str">
            <v>355206</v>
          </cell>
        </row>
        <row r="323758">
          <cell r="F323758" t="str">
            <v>uka.org</v>
          </cell>
          <cell r="G323758" t="str">
            <v>355207</v>
          </cell>
        </row>
        <row r="323759">
          <cell r="F323759" t="str">
            <v>ukdca.org</v>
          </cell>
          <cell r="G323759" t="str">
            <v>355208</v>
          </cell>
        </row>
        <row r="323760">
          <cell r="F323760" t="str">
            <v>ukiyoeheroes.com</v>
          </cell>
          <cell r="G323760" t="str">
            <v>355209</v>
          </cell>
        </row>
        <row r="323761">
          <cell r="F323761" t="str">
            <v>uknof.org.uk</v>
          </cell>
          <cell r="G323761" t="str">
            <v>355210</v>
          </cell>
        </row>
        <row r="323762">
          <cell r="F323762" t="str">
            <v>ukrsoft.ua</v>
          </cell>
          <cell r="G323762" t="str">
            <v>355211</v>
          </cell>
        </row>
        <row r="323763">
          <cell r="F323763" t="str">
            <v>ukscreenassociation.co.uk</v>
          </cell>
          <cell r="G323763" t="str">
            <v>355212</v>
          </cell>
        </row>
        <row r="323764">
          <cell r="F323764" t="str">
            <v>ukspace.org</v>
          </cell>
          <cell r="G323764" t="str">
            <v>355213</v>
          </cell>
        </row>
        <row r="323765">
          <cell r="F323765" t="str">
            <v>uktv.co.uk</v>
          </cell>
          <cell r="G323765" t="str">
            <v>355214</v>
          </cell>
        </row>
        <row r="323766">
          <cell r="F323766" t="str">
            <v>ul.com</v>
          </cell>
          <cell r="G323766" t="str">
            <v>355215</v>
          </cell>
        </row>
        <row r="323767">
          <cell r="F323767" t="str">
            <v>uli.org</v>
          </cell>
          <cell r="G323767" t="str">
            <v>355216</v>
          </cell>
        </row>
        <row r="323768">
          <cell r="F323768" t="str">
            <v>ultimatefinance.co.uk</v>
          </cell>
          <cell r="G323768" t="str">
            <v>355217</v>
          </cell>
        </row>
        <row r="323769">
          <cell r="F323769" t="str">
            <v>ultragas.dk</v>
          </cell>
          <cell r="G323769" t="str">
            <v>355218</v>
          </cell>
        </row>
        <row r="323770">
          <cell r="F323770" t="str">
            <v>ultramed.co</v>
          </cell>
          <cell r="G323770" t="str">
            <v>355219</v>
          </cell>
        </row>
        <row r="323771">
          <cell r="F323771" t="str">
            <v>ultrascan-agi.com</v>
          </cell>
          <cell r="G323771" t="str">
            <v>355220</v>
          </cell>
        </row>
        <row r="323772">
          <cell r="F323772" t="str">
            <v>ultraspeed.com</v>
          </cell>
          <cell r="G323772" t="str">
            <v>355221</v>
          </cell>
        </row>
        <row r="323773">
          <cell r="F323773" t="str">
            <v>ultrastor.ca</v>
          </cell>
          <cell r="G323773" t="str">
            <v>355222</v>
          </cell>
        </row>
        <row r="323774">
          <cell r="F323774" t="str">
            <v>ultraupdates.com</v>
          </cell>
          <cell r="G323774" t="str">
            <v>355223</v>
          </cell>
        </row>
        <row r="323775">
          <cell r="F323775" t="str">
            <v>umakeid.com</v>
          </cell>
          <cell r="G323775" t="str">
            <v>355224</v>
          </cell>
        </row>
        <row r="323776">
          <cell r="F323776" t="str">
            <v>umbocv.ai</v>
          </cell>
          <cell r="G323776" t="str">
            <v>355225</v>
          </cell>
        </row>
        <row r="323777">
          <cell r="F323777" t="str">
            <v>umd.edu</v>
          </cell>
          <cell r="G323777" t="str">
            <v>355226</v>
          </cell>
        </row>
        <row r="323778">
          <cell r="F323778" t="str">
            <v>umeacreative.com</v>
          </cell>
          <cell r="G323778" t="str">
            <v>355227</v>
          </cell>
        </row>
        <row r="323779">
          <cell r="F323779" t="str">
            <v>umich.edu</v>
          </cell>
          <cell r="G323779" t="str">
            <v>355228</v>
          </cell>
        </row>
        <row r="323780">
          <cell r="F323780" t="str">
            <v>umitron.com</v>
          </cell>
          <cell r="G323780" t="str">
            <v>355229</v>
          </cell>
        </row>
        <row r="323781">
          <cell r="F323781" t="str">
            <v>umkc.edu</v>
          </cell>
          <cell r="G323781" t="str">
            <v>355230</v>
          </cell>
        </row>
        <row r="323782">
          <cell r="F323782" t="str">
            <v>uml.co.in</v>
          </cell>
          <cell r="G323782" t="str">
            <v>355231</v>
          </cell>
        </row>
        <row r="323783">
          <cell r="F323783" t="str">
            <v>ummahfinance.co.uk</v>
          </cell>
          <cell r="G323783" t="str">
            <v>355232</v>
          </cell>
        </row>
        <row r="323784">
          <cell r="F323784" t="str">
            <v>umode-jewelry.com</v>
          </cell>
          <cell r="G323784" t="str">
            <v>355233</v>
          </cell>
        </row>
        <row r="323785">
          <cell r="F323785" t="str">
            <v>un.org</v>
          </cell>
          <cell r="G323785" t="str">
            <v>355234</v>
          </cell>
        </row>
        <row r="323786">
          <cell r="F323786" t="str">
            <v>unafortis.com</v>
          </cell>
          <cell r="G323786" t="str">
            <v>355235</v>
          </cell>
        </row>
        <row r="323787">
          <cell r="F323787" t="str">
            <v>unaskincare.com</v>
          </cell>
          <cell r="G323787" t="str">
            <v>355236</v>
          </cell>
        </row>
        <row r="323788">
          <cell r="F323788" t="str">
            <v>unboundgrowth.com</v>
          </cell>
          <cell r="G323788" t="str">
            <v>355237</v>
          </cell>
        </row>
        <row r="323789">
          <cell r="F323789" t="str">
            <v>unbrace.be</v>
          </cell>
          <cell r="G323789" t="str">
            <v>355238</v>
          </cell>
        </row>
        <row r="323790">
          <cell r="F323790" t="str">
            <v>unc.edu</v>
          </cell>
          <cell r="G323790" t="str">
            <v>355239</v>
          </cell>
        </row>
        <row r="323791">
          <cell r="F323791" t="str">
            <v>uncitral.org</v>
          </cell>
          <cell r="G323791" t="str">
            <v>355240</v>
          </cell>
        </row>
        <row r="323792">
          <cell r="F323792" t="str">
            <v>uncountable.com</v>
          </cell>
          <cell r="G323792" t="str">
            <v>355241</v>
          </cell>
        </row>
        <row r="323793">
          <cell r="F323793" t="str">
            <v>uncover-d.com</v>
          </cell>
          <cell r="G323793" t="str">
            <v>355242</v>
          </cell>
        </row>
        <row r="323794">
          <cell r="F323794" t="str">
            <v>understandingwar.org</v>
          </cell>
          <cell r="G323794" t="str">
            <v>355243</v>
          </cell>
        </row>
        <row r="323795">
          <cell r="F323795" t="str">
            <v>undrstndgroup.com</v>
          </cell>
          <cell r="G323795" t="str">
            <v>355244</v>
          </cell>
        </row>
        <row r="323796">
          <cell r="F323796" t="str">
            <v>uneda.com</v>
          </cell>
          <cell r="G323796" t="str">
            <v>355245</v>
          </cell>
        </row>
        <row r="323797">
          <cell r="F323797" t="str">
            <v>uneedcomms.com</v>
          </cell>
          <cell r="G323797" t="str">
            <v>355246</v>
          </cell>
        </row>
        <row r="323798">
          <cell r="F323798" t="str">
            <v>unete.org</v>
          </cell>
          <cell r="G323798" t="str">
            <v>355247</v>
          </cell>
        </row>
        <row r="323799">
          <cell r="F323799" t="str">
            <v>unfccc.int</v>
          </cell>
          <cell r="G323799" t="str">
            <v>355248</v>
          </cell>
        </row>
        <row r="323800">
          <cell r="F323800" t="str">
            <v>uniasselvi.com.br</v>
          </cell>
          <cell r="G323800" t="str">
            <v>355249</v>
          </cell>
        </row>
        <row r="323801">
          <cell r="F323801" t="str">
            <v>unibind.com</v>
          </cell>
          <cell r="G323801" t="str">
            <v>355250</v>
          </cell>
        </row>
        <row r="323802">
          <cell r="F323802" t="str">
            <v>unibiogroup.com</v>
          </cell>
          <cell r="G323802" t="str">
            <v>355251</v>
          </cell>
        </row>
        <row r="323803">
          <cell r="F323803" t="str">
            <v>unibui.com</v>
          </cell>
          <cell r="G323803" t="str">
            <v>355252</v>
          </cell>
        </row>
        <row r="323804">
          <cell r="F323804" t="str">
            <v>unicoinapp.co</v>
          </cell>
          <cell r="G323804" t="str">
            <v>355253</v>
          </cell>
        </row>
        <row r="323805">
          <cell r="F323805" t="str">
            <v>uniconpackers.co.in</v>
          </cell>
          <cell r="G323805" t="str">
            <v>355254</v>
          </cell>
        </row>
        <row r="323806">
          <cell r="F323806" t="str">
            <v>unicornblack.com</v>
          </cell>
          <cell r="G323806" t="str">
            <v>355255</v>
          </cell>
        </row>
        <row r="323807">
          <cell r="F323807" t="str">
            <v>unicornsintech.com</v>
          </cell>
          <cell r="G323807" t="str">
            <v>355256</v>
          </cell>
        </row>
        <row r="323808">
          <cell r="F323808" t="str">
            <v>unicotaxi.com</v>
          </cell>
          <cell r="G323808" t="str">
            <v>355257</v>
          </cell>
        </row>
        <row r="323809">
          <cell r="F323809" t="str">
            <v>unidoral.com</v>
          </cell>
          <cell r="G323809" t="str">
            <v>355258</v>
          </cell>
        </row>
        <row r="323810">
          <cell r="F323810" t="str">
            <v>uniento.com</v>
          </cell>
          <cell r="G323810" t="str">
            <v>355259</v>
          </cell>
        </row>
        <row r="323811">
          <cell r="F323811" t="str">
            <v>unifor.org</v>
          </cell>
          <cell r="G323811" t="str">
            <v>355260</v>
          </cell>
        </row>
        <row r="323812">
          <cell r="F323812" t="str">
            <v>unifyed.com</v>
          </cell>
          <cell r="G323812" t="str">
            <v>355261</v>
          </cell>
        </row>
        <row r="323813">
          <cell r="F323813" t="str">
            <v>unikoingold.com</v>
          </cell>
          <cell r="G323813" t="str">
            <v>355262</v>
          </cell>
        </row>
        <row r="323814">
          <cell r="F323814" t="str">
            <v>unikyte.com</v>
          </cell>
          <cell r="G323814" t="str">
            <v>355263</v>
          </cell>
        </row>
        <row r="323815">
          <cell r="F323815" t="str">
            <v>unilever.com</v>
          </cell>
          <cell r="G323815" t="str">
            <v>355264</v>
          </cell>
        </row>
        <row r="323816">
          <cell r="F323816" t="str">
            <v>uninets.com</v>
          </cell>
          <cell r="G323816" t="str">
            <v>355265</v>
          </cell>
        </row>
        <row r="323817">
          <cell r="F323817" t="str">
            <v>uninite.com</v>
          </cell>
          <cell r="G323817" t="str">
            <v>355266</v>
          </cell>
        </row>
        <row r="323818">
          <cell r="F323818" t="str">
            <v>uninotes.co</v>
          </cell>
          <cell r="G323818" t="str">
            <v>355267</v>
          </cell>
        </row>
        <row r="323819">
          <cell r="F323819" t="str">
            <v>uniobyharness.com</v>
          </cell>
          <cell r="G323819" t="str">
            <v>355268</v>
          </cell>
        </row>
        <row r="323820">
          <cell r="F323820" t="str">
            <v>unionpay.com</v>
          </cell>
          <cell r="G323820" t="str">
            <v>355269</v>
          </cell>
        </row>
        <row r="323821">
          <cell r="F323821" t="str">
            <v>uniquename.net</v>
          </cell>
          <cell r="G323821" t="str">
            <v>355270</v>
          </cell>
        </row>
        <row r="323822">
          <cell r="F323822" t="str">
            <v>uniquescan.com</v>
          </cell>
          <cell r="G323822" t="str">
            <v>355271</v>
          </cell>
        </row>
        <row r="323823">
          <cell r="F323823" t="str">
            <v>uniquetrips.in</v>
          </cell>
          <cell r="G323823" t="str">
            <v>355272</v>
          </cell>
        </row>
        <row r="323824">
          <cell r="F323824" t="str">
            <v>unisport.dk</v>
          </cell>
          <cell r="G323824" t="str">
            <v>355273</v>
          </cell>
        </row>
        <row r="323825">
          <cell r="F323825" t="str">
            <v>unitas-europe.com</v>
          </cell>
          <cell r="G323825" t="str">
            <v>355274</v>
          </cell>
        </row>
        <row r="323826">
          <cell r="F323826" t="str">
            <v>unitdash.com</v>
          </cell>
          <cell r="G323826" t="str">
            <v>355275</v>
          </cell>
        </row>
        <row r="323827">
          <cell r="F323827" t="str">
            <v>unitecgroup.net</v>
          </cell>
          <cell r="G323827" t="str">
            <v>355276</v>
          </cell>
        </row>
        <row r="323828">
          <cell r="F323828" t="str">
            <v>united-imaging.com</v>
          </cell>
          <cell r="G323828" t="str">
            <v>355277</v>
          </cell>
        </row>
        <row r="323829">
          <cell r="F323829" t="str">
            <v>unitedcoatingsgroup.com</v>
          </cell>
          <cell r="G323829" t="str">
            <v>355278</v>
          </cell>
        </row>
        <row r="323830">
          <cell r="F323830" t="str">
            <v>unitedcommercebank.com</v>
          </cell>
          <cell r="G323830" t="str">
            <v>355279</v>
          </cell>
        </row>
        <row r="323831">
          <cell r="F323831" t="str">
            <v>uniteddentalpartners.com</v>
          </cell>
          <cell r="G323831" t="str">
            <v>355280</v>
          </cell>
        </row>
        <row r="323832">
          <cell r="F323832" t="str">
            <v>uniteddermpartners.com</v>
          </cell>
          <cell r="G323832" t="str">
            <v>355281</v>
          </cell>
        </row>
        <row r="323833">
          <cell r="F323833" t="str">
            <v>unitedhealthfoundation.org</v>
          </cell>
          <cell r="G323833" t="str">
            <v>355282</v>
          </cell>
        </row>
        <row r="323834">
          <cell r="F323834" t="str">
            <v>unitedhelp.eu</v>
          </cell>
          <cell r="G323834" t="str">
            <v>355283</v>
          </cell>
        </row>
        <row r="323835">
          <cell r="F323835" t="str">
            <v>unitedtechnocracy.tk</v>
          </cell>
          <cell r="G323835" t="str">
            <v>355284</v>
          </cell>
        </row>
        <row r="323836">
          <cell r="F323836" t="str">
            <v>unitedtraders.com</v>
          </cell>
          <cell r="G323836" t="str">
            <v>355285</v>
          </cell>
        </row>
        <row r="323837">
          <cell r="F323837" t="str">
            <v>unitedwirelessdevices.com</v>
          </cell>
          <cell r="G323837" t="str">
            <v>355286</v>
          </cell>
        </row>
        <row r="323838">
          <cell r="F323838" t="str">
            <v>unitydevelopersindia.com</v>
          </cell>
          <cell r="G323838" t="str">
            <v>355287</v>
          </cell>
        </row>
        <row r="323839">
          <cell r="F323839" t="str">
            <v>unityexpertsindia.com</v>
          </cell>
          <cell r="G323839" t="str">
            <v>355288</v>
          </cell>
        </row>
        <row r="323840">
          <cell r="F323840" t="str">
            <v>unityinfluence.com</v>
          </cell>
          <cell r="G323840" t="str">
            <v>355289</v>
          </cell>
        </row>
        <row r="323841">
          <cell r="F323841" t="str">
            <v>univ-location-guadeloupe.fr</v>
          </cell>
          <cell r="G323841" t="str">
            <v>355290</v>
          </cell>
        </row>
        <row r="323842">
          <cell r="F323842" t="str">
            <v>universallogic.com</v>
          </cell>
          <cell r="G323842" t="str">
            <v>355291</v>
          </cell>
        </row>
        <row r="323843">
          <cell r="F323843" t="str">
            <v>universalmedica.com</v>
          </cell>
          <cell r="G323843" t="str">
            <v>355292</v>
          </cell>
        </row>
        <row r="323844">
          <cell r="F323844" t="str">
            <v>universityparkbh.com</v>
          </cell>
          <cell r="G323844" t="str">
            <v>355293</v>
          </cell>
        </row>
        <row r="323845">
          <cell r="F323845" t="str">
            <v>univize.com</v>
          </cell>
          <cell r="G323845" t="str">
            <v>355294</v>
          </cell>
        </row>
        <row r="323846">
          <cell r="F323846" t="str">
            <v>unl.solutions</v>
          </cell>
          <cell r="G323846" t="str">
            <v>355295</v>
          </cell>
        </row>
        <row r="323847">
          <cell r="F323847" t="str">
            <v>unleashar.net</v>
          </cell>
          <cell r="G323847" t="str">
            <v>355296</v>
          </cell>
        </row>
        <row r="323848">
          <cell r="F323848" t="str">
            <v>unleashed-technologies.com</v>
          </cell>
          <cell r="G323848" t="str">
            <v>355297</v>
          </cell>
        </row>
        <row r="323849">
          <cell r="F323849" t="str">
            <v>unless.com</v>
          </cell>
          <cell r="G323849" t="str">
            <v>355298</v>
          </cell>
        </row>
        <row r="323850">
          <cell r="F323850" t="str">
            <v>unlockboot.com</v>
          </cell>
          <cell r="G323850" t="str">
            <v>355299</v>
          </cell>
        </row>
        <row r="323851">
          <cell r="F323851" t="str">
            <v>unm.edu</v>
          </cell>
          <cell r="G323851" t="str">
            <v>355300</v>
          </cell>
        </row>
        <row r="323852">
          <cell r="F323852" t="str">
            <v>unmannedsystems.ca</v>
          </cell>
          <cell r="G323852" t="str">
            <v>355301</v>
          </cell>
        </row>
        <row r="323853">
          <cell r="F323853" t="str">
            <v>unnax.com</v>
          </cell>
          <cell r="G323853" t="str">
            <v>355302</v>
          </cell>
        </row>
        <row r="323854">
          <cell r="F323854" t="str">
            <v>unnon.com</v>
          </cell>
          <cell r="G323854" t="str">
            <v>355303</v>
          </cell>
        </row>
        <row r="323855">
          <cell r="F323855" t="str">
            <v>unohospitalsolutions.com</v>
          </cell>
          <cell r="G323855" t="str">
            <v>355304</v>
          </cell>
        </row>
        <row r="323856">
          <cell r="F323856" t="str">
            <v>unquoted.co.uk</v>
          </cell>
          <cell r="G323856" t="str">
            <v>355305</v>
          </cell>
        </row>
        <row r="323857">
          <cell r="F323857" t="str">
            <v>unscrabble.com</v>
          </cell>
          <cell r="G323857" t="str">
            <v>355306</v>
          </cell>
        </row>
        <row r="323858">
          <cell r="F323858" t="str">
            <v>unstoppableceo.net</v>
          </cell>
          <cell r="G323858" t="str">
            <v>355307</v>
          </cell>
        </row>
        <row r="323859">
          <cell r="F323859" t="str">
            <v>untriedshop.com</v>
          </cell>
          <cell r="G323859" t="str">
            <v>355308</v>
          </cell>
        </row>
        <row r="323860">
          <cell r="F323860" t="str">
            <v>unubo.com</v>
          </cell>
          <cell r="G323860" t="str">
            <v>355309</v>
          </cell>
        </row>
        <row r="323861">
          <cell r="F323861" t="str">
            <v>unwomen.org</v>
          </cell>
          <cell r="G323861" t="str">
            <v>355310</v>
          </cell>
        </row>
        <row r="323862">
          <cell r="F323862" t="str">
            <v>upal.com.my</v>
          </cell>
          <cell r="G323862" t="str">
            <v>355311</v>
          </cell>
        </row>
        <row r="323863">
          <cell r="F323863" t="str">
            <v>upc.edu</v>
          </cell>
          <cell r="G323863" t="str">
            <v>355312</v>
          </cell>
        </row>
        <row r="323864">
          <cell r="F323864" t="str">
            <v>upcoming.org</v>
          </cell>
          <cell r="G323864" t="str">
            <v>355313</v>
          </cell>
        </row>
        <row r="323865">
          <cell r="F323865" t="str">
            <v>upcoming.vc</v>
          </cell>
          <cell r="G323865" t="str">
            <v>355314</v>
          </cell>
        </row>
        <row r="323866">
          <cell r="F323866" t="str">
            <v>upcomingestate.com</v>
          </cell>
          <cell r="G323866" t="str">
            <v>355315</v>
          </cell>
        </row>
        <row r="323867">
          <cell r="F323867" t="str">
            <v>updatesjunction.com</v>
          </cell>
          <cell r="G323867" t="str">
            <v>355316</v>
          </cell>
        </row>
        <row r="323868">
          <cell r="F323868" t="str">
            <v>upgolf.co.uk</v>
          </cell>
          <cell r="G323868" t="str">
            <v>355317</v>
          </cell>
        </row>
        <row r="323869">
          <cell r="F323869" t="str">
            <v>upmem.com</v>
          </cell>
          <cell r="G323869" t="str">
            <v>355318</v>
          </cell>
        </row>
        <row r="323870">
          <cell r="F323870" t="str">
            <v>upoc.com</v>
          </cell>
          <cell r="G323870" t="str">
            <v>355319</v>
          </cell>
        </row>
        <row r="323871">
          <cell r="F323871" t="str">
            <v>uppidy.com</v>
          </cell>
          <cell r="G323871" t="str">
            <v>355320</v>
          </cell>
        </row>
        <row r="323872">
          <cell r="F323872" t="str">
            <v>upranx.com</v>
          </cell>
          <cell r="G323872" t="str">
            <v>355321</v>
          </cell>
        </row>
        <row r="323873">
          <cell r="F323873" t="str">
            <v>uprightbrand.me</v>
          </cell>
          <cell r="G323873" t="str">
            <v>355322</v>
          </cell>
        </row>
        <row r="323874">
          <cell r="F323874" t="str">
            <v>uprisepartners.com</v>
          </cell>
          <cell r="G323874" t="str">
            <v>355323</v>
          </cell>
        </row>
        <row r="323875">
          <cell r="F323875" t="str">
            <v>uproer.com</v>
          </cell>
          <cell r="G323875" t="str">
            <v>355324</v>
          </cell>
        </row>
        <row r="323876">
          <cell r="F323876" t="str">
            <v>upsidedigital.com.au</v>
          </cell>
          <cell r="G323876" t="str">
            <v>355325</v>
          </cell>
        </row>
        <row r="323877">
          <cell r="F323877" t="str">
            <v>upsidedowncreativemedia.com</v>
          </cell>
          <cell r="G323877" t="str">
            <v>355326</v>
          </cell>
        </row>
        <row r="323878">
          <cell r="F323878" t="str">
            <v>upstartco-lab.org</v>
          </cell>
          <cell r="G323878" t="str">
            <v>355327</v>
          </cell>
        </row>
        <row r="323879">
          <cell r="F323879" t="str">
            <v>uptale.io</v>
          </cell>
          <cell r="G323879" t="str">
            <v>355328</v>
          </cell>
        </row>
        <row r="323880">
          <cell r="F323880" t="str">
            <v>upteamist.com</v>
          </cell>
          <cell r="G323880" t="str">
            <v>355329</v>
          </cell>
        </row>
        <row r="323881">
          <cell r="F323881" t="str">
            <v>uptodown.com</v>
          </cell>
          <cell r="G323881" t="str">
            <v>355330</v>
          </cell>
        </row>
        <row r="323882">
          <cell r="F323882" t="str">
            <v>uptous.net</v>
          </cell>
          <cell r="G323882" t="str">
            <v>355331</v>
          </cell>
        </row>
        <row r="323883">
          <cell r="F323883" t="str">
            <v>uptrained.com</v>
          </cell>
          <cell r="G323883" t="str">
            <v>355332</v>
          </cell>
        </row>
        <row r="323884">
          <cell r="F323884" t="str">
            <v>upward.ir</v>
          </cell>
          <cell r="G323884" t="str">
            <v>355333</v>
          </cell>
        </row>
        <row r="323885">
          <cell r="F323885" t="str">
            <v>uradi-zaradi.rs</v>
          </cell>
          <cell r="G323885" t="str">
            <v>355334</v>
          </cell>
        </row>
        <row r="323886">
          <cell r="F323886" t="str">
            <v>urbanama.com</v>
          </cell>
          <cell r="G323886" t="str">
            <v>355335</v>
          </cell>
        </row>
        <row r="323887">
          <cell r="F323887" t="str">
            <v>urbancampus.com</v>
          </cell>
          <cell r="G323887" t="str">
            <v>355336</v>
          </cell>
        </row>
        <row r="323888">
          <cell r="F323888" t="str">
            <v>urbancropsolutions.com</v>
          </cell>
          <cell r="G323888" t="str">
            <v>355337</v>
          </cell>
        </row>
        <row r="323889">
          <cell r="F323889" t="str">
            <v>urbancyclers.com</v>
          </cell>
          <cell r="G323889" t="str">
            <v>355338</v>
          </cell>
        </row>
        <row r="323890">
          <cell r="F323890" t="str">
            <v>urbandistrictapartments.com</v>
          </cell>
          <cell r="G323890" t="str">
            <v>355339</v>
          </cell>
        </row>
        <row r="323891">
          <cell r="F323891" t="str">
            <v>urbandistrictnetwork.com</v>
          </cell>
          <cell r="G323891" t="str">
            <v>355340</v>
          </cell>
        </row>
        <row r="323892">
          <cell r="F323892" t="str">
            <v>urbandoor.com</v>
          </cell>
          <cell r="G323892" t="str">
            <v>355341</v>
          </cell>
        </row>
        <row r="323893">
          <cell r="F323893" t="str">
            <v>urbanemane.com</v>
          </cell>
          <cell r="G323893" t="str">
            <v>355342</v>
          </cell>
        </row>
        <row r="323894">
          <cell r="F323894" t="str">
            <v>urbaninitiatives.org</v>
          </cell>
          <cell r="G323894" t="str">
            <v>355343</v>
          </cell>
        </row>
        <row r="323895">
          <cell r="F323895" t="str">
            <v>urbankenyans.com</v>
          </cell>
          <cell r="G323895" t="str">
            <v>355344</v>
          </cell>
        </row>
        <row r="323896">
          <cell r="F323896" t="str">
            <v>urbanmobilityinc.com</v>
          </cell>
          <cell r="G323896" t="str">
            <v>355345</v>
          </cell>
        </row>
        <row r="323897">
          <cell r="F323897" t="str">
            <v>urbansim.com</v>
          </cell>
          <cell r="G323897" t="str">
            <v>355346</v>
          </cell>
        </row>
        <row r="323898">
          <cell r="F323898" t="str">
            <v>urbansurf.me</v>
          </cell>
          <cell r="G323898" t="str">
            <v>355347</v>
          </cell>
        </row>
        <row r="323899">
          <cell r="F323899" t="str">
            <v>urbik.fr</v>
          </cell>
          <cell r="G323899" t="str">
            <v>355348</v>
          </cell>
        </row>
        <row r="323900">
          <cell r="F323900" t="str">
            <v>urbosolutions.com</v>
          </cell>
          <cell r="G323900" t="str">
            <v>355349</v>
          </cell>
        </row>
        <row r="323901">
          <cell r="F323901" t="str">
            <v>urdesignmag.com</v>
          </cell>
          <cell r="G323901" t="str">
            <v>355350</v>
          </cell>
        </row>
        <row r="323902">
          <cell r="F323902" t="str">
            <v>urdukhabrain.pk</v>
          </cell>
          <cell r="G323902" t="str">
            <v>355351</v>
          </cell>
        </row>
        <row r="323903">
          <cell r="F323903" t="str">
            <v>urlfighters.com</v>
          </cell>
          <cell r="G323903" t="str">
            <v>355352</v>
          </cell>
        </row>
        <row r="323904">
          <cell r="F323904" t="str">
            <v>urrating.com</v>
          </cell>
          <cell r="G323904" t="str">
            <v>355353</v>
          </cell>
        </row>
        <row r="323905">
          <cell r="F323905" t="str">
            <v>uruguayit.com</v>
          </cell>
          <cell r="G323905" t="str">
            <v>355354</v>
          </cell>
        </row>
        <row r="323906">
          <cell r="F323906" t="str">
            <v>us-analytics.com</v>
          </cell>
          <cell r="G323906" t="str">
            <v>355355</v>
          </cell>
        </row>
        <row r="323907">
          <cell r="F323907" t="str">
            <v>us-ignite.org</v>
          </cell>
          <cell r="G323907" t="str">
            <v>355356</v>
          </cell>
        </row>
        <row r="323908">
          <cell r="F323908" t="str">
            <v>us-med.com</v>
          </cell>
          <cell r="G323908" t="str">
            <v>355357</v>
          </cell>
        </row>
        <row r="323909">
          <cell r="F323909" t="str">
            <v>us.com</v>
          </cell>
          <cell r="G323909" t="str">
            <v>355358</v>
          </cell>
        </row>
        <row r="323910">
          <cell r="F323910" t="str">
            <v>us.org</v>
          </cell>
          <cell r="G323910" t="str">
            <v>355359</v>
          </cell>
        </row>
        <row r="323911">
          <cell r="F323911" t="str">
            <v>us2020.org</v>
          </cell>
          <cell r="G323911" t="str">
            <v>355360</v>
          </cell>
        </row>
        <row r="323912">
          <cell r="F323912" t="str">
            <v>usabilitynews.org</v>
          </cell>
          <cell r="G323912" t="str">
            <v>355361</v>
          </cell>
        </row>
        <row r="323913">
          <cell r="F323913" t="str">
            <v>usaimagingsupplies.com</v>
          </cell>
          <cell r="G323913" t="str">
            <v>355362</v>
          </cell>
        </row>
        <row r="323914">
          <cell r="F323914" t="str">
            <v>usasportstours.co.uk</v>
          </cell>
          <cell r="G323914" t="str">
            <v>355363</v>
          </cell>
        </row>
        <row r="323915">
          <cell r="F323915" t="str">
            <v>usaypage.com</v>
          </cell>
          <cell r="G323915" t="str">
            <v>355364</v>
          </cell>
        </row>
        <row r="323916">
          <cell r="F323916" t="str">
            <v>usbln.org</v>
          </cell>
          <cell r="G323916" t="str">
            <v>355365</v>
          </cell>
        </row>
        <row r="323917">
          <cell r="F323917" t="str">
            <v>usc.edu</v>
          </cell>
          <cell r="G323917" t="str">
            <v>355366</v>
          </cell>
        </row>
        <row r="323918">
          <cell r="F323918" t="str">
            <v>uscentrist.org</v>
          </cell>
          <cell r="G323918" t="str">
            <v>355367</v>
          </cell>
        </row>
        <row r="323919">
          <cell r="F323919" t="str">
            <v>uschamberfoundation.org</v>
          </cell>
          <cell r="G323919" t="str">
            <v>355368</v>
          </cell>
        </row>
        <row r="323920">
          <cell r="F323920" t="str">
            <v>usclavalab.org</v>
          </cell>
          <cell r="G323920" t="str">
            <v>355369</v>
          </cell>
        </row>
        <row r="323921">
          <cell r="F323921" t="str">
            <v>uscourts.gov</v>
          </cell>
          <cell r="G323921" t="str">
            <v>355370</v>
          </cell>
        </row>
        <row r="323922">
          <cell r="F323922" t="str">
            <v>usda.gov</v>
          </cell>
          <cell r="G323922" t="str">
            <v>355371</v>
          </cell>
        </row>
        <row r="323923">
          <cell r="F323923" t="str">
            <v>usdeveloperinc.com</v>
          </cell>
          <cell r="G323923" t="str">
            <v>355372</v>
          </cell>
        </row>
        <row r="323924">
          <cell r="F323924" t="str">
            <v>usdirectories.com</v>
          </cell>
          <cell r="G323924" t="str">
            <v>355373</v>
          </cell>
        </row>
        <row r="323925">
          <cell r="F323925" t="str">
            <v>usebean.com</v>
          </cell>
          <cell r="G323925" t="str">
            <v>355374</v>
          </cell>
        </row>
        <row r="323926">
          <cell r="F323926" t="str">
            <v>usebx.com</v>
          </cell>
          <cell r="G323926" t="str">
            <v>355375</v>
          </cell>
        </row>
        <row r="323927">
          <cell r="F323927" t="str">
            <v>useetrade.com</v>
          </cell>
          <cell r="G323927" t="str">
            <v>355376</v>
          </cell>
        </row>
        <row r="323928">
          <cell r="F323928" t="str">
            <v>usegiftcards.org</v>
          </cell>
          <cell r="G323928" t="str">
            <v>355377</v>
          </cell>
        </row>
        <row r="323929">
          <cell r="F323929" t="str">
            <v>useheartbeat.com</v>
          </cell>
          <cell r="G323929" t="str">
            <v>355378</v>
          </cell>
        </row>
        <row r="323930">
          <cell r="F323930" t="str">
            <v>usepolymer.com</v>
          </cell>
          <cell r="G323930" t="str">
            <v>355379</v>
          </cell>
        </row>
        <row r="323931">
          <cell r="F323931" t="str">
            <v>usercard.org</v>
          </cell>
          <cell r="G323931" t="str">
            <v>355380</v>
          </cell>
        </row>
        <row r="323932">
          <cell r="F323932" t="str">
            <v>usernamebuddy.com</v>
          </cell>
          <cell r="G323932" t="str">
            <v>355381</v>
          </cell>
        </row>
        <row r="323933">
          <cell r="F323933" t="str">
            <v>userto.com</v>
          </cell>
          <cell r="G323933" t="str">
            <v>355382</v>
          </cell>
        </row>
        <row r="323934">
          <cell r="F323934" t="str">
            <v>userx.pro</v>
          </cell>
          <cell r="G323934" t="str">
            <v>355383</v>
          </cell>
        </row>
        <row r="323935">
          <cell r="F323935" t="str">
            <v>usgif.org</v>
          </cell>
          <cell r="G323935" t="str">
            <v>355384</v>
          </cell>
        </row>
        <row r="323936">
          <cell r="F323936" t="str">
            <v>ushealthjournal.com</v>
          </cell>
          <cell r="G323936" t="str">
            <v>355385</v>
          </cell>
        </row>
        <row r="323937">
          <cell r="F323937" t="str">
            <v>ushmm.org</v>
          </cell>
          <cell r="G323937" t="str">
            <v>355386</v>
          </cell>
        </row>
        <row r="323938">
          <cell r="F323938" t="str">
            <v>ushrauto.com</v>
          </cell>
          <cell r="G323938" t="str">
            <v>355387</v>
          </cell>
        </row>
        <row r="323939">
          <cell r="F323939" t="str">
            <v>usi.biz</v>
          </cell>
          <cell r="G323939" t="str">
            <v>355388</v>
          </cell>
        </row>
        <row r="323940">
          <cell r="F323940" t="str">
            <v>usito.org</v>
          </cell>
          <cell r="G323940" t="str">
            <v>355389</v>
          </cell>
        </row>
        <row r="323941">
          <cell r="F323941" t="str">
            <v>usmsystems.com</v>
          </cell>
          <cell r="G323941" t="str">
            <v>355390</v>
          </cell>
        </row>
        <row r="323942">
          <cell r="F323942" t="str">
            <v>usnap.org</v>
          </cell>
          <cell r="G323942" t="str">
            <v>355391</v>
          </cell>
        </row>
        <row r="323943">
          <cell r="F323943" t="str">
            <v>usplash.net</v>
          </cell>
          <cell r="G323943" t="str">
            <v>355392</v>
          </cell>
        </row>
        <row r="323944">
          <cell r="F323944" t="str">
            <v>uspvmc.org</v>
          </cell>
          <cell r="G323944" t="str">
            <v>355393</v>
          </cell>
        </row>
        <row r="323945">
          <cell r="F323945" t="str">
            <v>usuggestit.com</v>
          </cell>
          <cell r="G323945" t="str">
            <v>355394</v>
          </cell>
        </row>
        <row r="323946">
          <cell r="F323946" t="str">
            <v>usupport.in.ua</v>
          </cell>
          <cell r="G323946" t="str">
            <v>355395</v>
          </cell>
        </row>
        <row r="323947">
          <cell r="F323947" t="str">
            <v>usurpla.com</v>
          </cell>
          <cell r="G323947" t="str">
            <v>355396</v>
          </cell>
        </row>
        <row r="323948">
          <cell r="F323948" t="str">
            <v>usweedchannel.com</v>
          </cell>
          <cell r="G323948" t="str">
            <v>355397</v>
          </cell>
        </row>
        <row r="323949">
          <cell r="F323949" t="str">
            <v>utah.edu</v>
          </cell>
          <cell r="G323949" t="str">
            <v>355398</v>
          </cell>
        </row>
        <row r="323950">
          <cell r="F323950" t="str">
            <v>utahinsurancesolutions.com</v>
          </cell>
          <cell r="G323950" t="str">
            <v>355399</v>
          </cell>
        </row>
        <row r="323951">
          <cell r="F323951" t="str">
            <v>utechcorp.com</v>
          </cell>
          <cell r="G323951" t="str">
            <v>355400</v>
          </cell>
        </row>
        <row r="323952">
          <cell r="F323952" t="str">
            <v>utexas.edu</v>
          </cell>
          <cell r="G323952" t="str">
            <v>355401</v>
          </cell>
        </row>
        <row r="323953">
          <cell r="F323953" t="str">
            <v>util.co</v>
          </cell>
          <cell r="G323953" t="str">
            <v>355402</v>
          </cell>
        </row>
        <row r="323954">
          <cell r="F323954" t="str">
            <v>utilistructure.com</v>
          </cell>
          <cell r="G323954" t="str">
            <v>355403</v>
          </cell>
        </row>
        <row r="323955">
          <cell r="F323955" t="str">
            <v>utluna.com</v>
          </cell>
          <cell r="G323955" t="str">
            <v>355404</v>
          </cell>
        </row>
        <row r="323956">
          <cell r="F323956" t="str">
            <v>utmo.st</v>
          </cell>
          <cell r="G323956" t="str">
            <v>355405</v>
          </cell>
        </row>
        <row r="323957">
          <cell r="F323957" t="str">
            <v>utomopim.com</v>
          </cell>
          <cell r="G323957" t="str">
            <v>355406</v>
          </cell>
        </row>
        <row r="323958">
          <cell r="F323958" t="str">
            <v>utopia.ai</v>
          </cell>
          <cell r="G323958" t="str">
            <v>355407</v>
          </cell>
        </row>
        <row r="323959">
          <cell r="F323959" t="str">
            <v>utrust.io</v>
          </cell>
          <cell r="G323959" t="str">
            <v>355408</v>
          </cell>
        </row>
        <row r="323960">
          <cell r="F323960" t="str">
            <v>utsa.edu</v>
          </cell>
          <cell r="G323960" t="str">
            <v>355409</v>
          </cell>
        </row>
        <row r="323961">
          <cell r="F323961" t="str">
            <v>utterlybiased.com</v>
          </cell>
          <cell r="G323961" t="str">
            <v>355410</v>
          </cell>
        </row>
        <row r="323962">
          <cell r="F323962" t="str">
            <v>utz.org</v>
          </cell>
          <cell r="G323962" t="str">
            <v>355411</v>
          </cell>
        </row>
        <row r="323963">
          <cell r="F323963" t="str">
            <v>uubpay.com</v>
          </cell>
          <cell r="G323963" t="str">
            <v>355412</v>
          </cell>
        </row>
        <row r="323964">
          <cell r="F323964" t="str">
            <v>uulala.io</v>
          </cell>
          <cell r="G323964" t="str">
            <v>355413</v>
          </cell>
        </row>
        <row r="323965">
          <cell r="F323965" t="str">
            <v>uuum.co.jp</v>
          </cell>
          <cell r="G323965" t="str">
            <v>355414</v>
          </cell>
        </row>
        <row r="323966">
          <cell r="F323966" t="str">
            <v>uvca.eu</v>
          </cell>
          <cell r="G323966" t="str">
            <v>355415</v>
          </cell>
        </row>
        <row r="323967">
          <cell r="F323967" t="str">
            <v>uvchem.com.cn</v>
          </cell>
          <cell r="G323967" t="str">
            <v>355416</v>
          </cell>
        </row>
        <row r="323968">
          <cell r="F323968" t="str">
            <v>uvlightcare.com</v>
          </cell>
          <cell r="G323968" t="str">
            <v>355417</v>
          </cell>
        </row>
        <row r="323969">
          <cell r="F323969" t="str">
            <v>uvm.edu</v>
          </cell>
          <cell r="G323969" t="str">
            <v>355418</v>
          </cell>
        </row>
        <row r="323970">
          <cell r="F323970" t="str">
            <v>uw.edu</v>
          </cell>
          <cell r="G323970" t="str">
            <v>355419</v>
          </cell>
        </row>
        <row r="323971">
          <cell r="F323971" t="str">
            <v>ux-design-awards.com</v>
          </cell>
          <cell r="G323971" t="str">
            <v>355420</v>
          </cell>
        </row>
        <row r="323972">
          <cell r="F323972" t="str">
            <v>ux.co.mz</v>
          </cell>
          <cell r="G323972" t="str">
            <v>355421</v>
          </cell>
        </row>
        <row r="323973">
          <cell r="F323973" t="str">
            <v>uxinnuendo.com</v>
          </cell>
          <cell r="G323973" t="str">
            <v>355422</v>
          </cell>
        </row>
        <row r="323974">
          <cell r="F323974" t="str">
            <v>v-box.co</v>
          </cell>
          <cell r="G323974" t="str">
            <v>355423</v>
          </cell>
        </row>
        <row r="323975">
          <cell r="F323975" t="str">
            <v>v-grass.net</v>
          </cell>
          <cell r="G323975" t="str">
            <v>355424</v>
          </cell>
        </row>
        <row r="323976">
          <cell r="F323976" t="str">
            <v>v-kaiwa.com</v>
          </cell>
          <cell r="G323976" t="str">
            <v>355425</v>
          </cell>
        </row>
        <row r="323977">
          <cell r="F323977" t="str">
            <v>v-space.world</v>
          </cell>
          <cell r="G323977" t="str">
            <v>355426</v>
          </cell>
        </row>
        <row r="323978">
          <cell r="F323978" t="str">
            <v>v2m2inc.com</v>
          </cell>
          <cell r="G323978" t="str">
            <v>355427</v>
          </cell>
        </row>
        <row r="323979">
          <cell r="F323979" t="str">
            <v>vabio.org</v>
          </cell>
          <cell r="G323979" t="str">
            <v>355428</v>
          </cell>
        </row>
        <row r="323980">
          <cell r="F323980" t="str">
            <v>vacances-campings.fr</v>
          </cell>
          <cell r="G323980" t="str">
            <v>355429</v>
          </cell>
        </row>
        <row r="323981">
          <cell r="F323981" t="str">
            <v>vacantful.com</v>
          </cell>
          <cell r="G323981" t="str">
            <v>355430</v>
          </cell>
        </row>
        <row r="323982">
          <cell r="F323982" t="str">
            <v>vacationfundapp.com</v>
          </cell>
          <cell r="G323982" t="str">
            <v>355431</v>
          </cell>
        </row>
        <row r="323983">
          <cell r="F323983" t="str">
            <v>vacationkorcula.com</v>
          </cell>
          <cell r="G323983" t="str">
            <v>355432</v>
          </cell>
        </row>
        <row r="323984">
          <cell r="F323984" t="str">
            <v>vailable.com</v>
          </cell>
          <cell r="G323984" t="str">
            <v>355433</v>
          </cell>
        </row>
        <row r="323985">
          <cell r="F323985" t="str">
            <v>vaiosresearch.com</v>
          </cell>
          <cell r="G323985" t="str">
            <v>355434</v>
          </cell>
        </row>
        <row r="323986">
          <cell r="F323986" t="str">
            <v>vaipe.com.br</v>
          </cell>
          <cell r="G323986" t="str">
            <v>355435</v>
          </cell>
        </row>
        <row r="323987">
          <cell r="F323987" t="str">
            <v>vaiste.com</v>
          </cell>
          <cell r="G323987" t="str">
            <v>355436</v>
          </cell>
        </row>
        <row r="323988">
          <cell r="F323988" t="str">
            <v>vakavic.com</v>
          </cell>
          <cell r="G323988" t="str">
            <v>355437</v>
          </cell>
        </row>
        <row r="323989">
          <cell r="F323989" t="str">
            <v>vakigames.com</v>
          </cell>
          <cell r="G323989" t="str">
            <v>355438</v>
          </cell>
        </row>
        <row r="323990">
          <cell r="F323990" t="str">
            <v>valarm.net</v>
          </cell>
          <cell r="G323990" t="str">
            <v>355439</v>
          </cell>
        </row>
        <row r="323991">
          <cell r="F323991" t="str">
            <v>valbriergroup.com</v>
          </cell>
          <cell r="G323991" t="str">
            <v>355440</v>
          </cell>
        </row>
        <row r="323992">
          <cell r="F323992" t="str">
            <v>valeofoodsgroup.com</v>
          </cell>
          <cell r="G323992" t="str">
            <v>355441</v>
          </cell>
        </row>
        <row r="323993">
          <cell r="F323993" t="str">
            <v>valhallamovement.com</v>
          </cell>
          <cell r="G323993" t="str">
            <v>355442</v>
          </cell>
        </row>
        <row r="323994">
          <cell r="F323994" t="str">
            <v>valiantconsultinggroup.com</v>
          </cell>
          <cell r="G323994" t="str">
            <v>355443</v>
          </cell>
        </row>
        <row r="323995">
          <cell r="F323995" t="str">
            <v>valid-code.com</v>
          </cell>
          <cell r="G323995" t="str">
            <v>355444</v>
          </cell>
        </row>
        <row r="323996">
          <cell r="F323996" t="str">
            <v>validar.com</v>
          </cell>
          <cell r="G323996" t="str">
            <v>355445</v>
          </cell>
        </row>
        <row r="323997">
          <cell r="F323997" t="str">
            <v>valideus.com</v>
          </cell>
          <cell r="G323997" t="str">
            <v>355446</v>
          </cell>
        </row>
        <row r="323998">
          <cell r="F323998" t="str">
            <v>validityholdings.com</v>
          </cell>
          <cell r="G323998" t="str">
            <v>355447</v>
          </cell>
        </row>
        <row r="323999">
          <cell r="F323999" t="str">
            <v>valleycadillac.com</v>
          </cell>
          <cell r="G323999" t="str">
            <v>355448</v>
          </cell>
        </row>
        <row r="324000">
          <cell r="F324000" t="str">
            <v>valt.io</v>
          </cell>
          <cell r="G324000" t="str">
            <v>355449</v>
          </cell>
        </row>
        <row r="324001">
          <cell r="F324001" t="str">
            <v>valueadd-research.com</v>
          </cell>
          <cell r="G324001" t="str">
            <v>355450</v>
          </cell>
        </row>
        <row r="324002">
          <cell r="F324002" t="str">
            <v>valueandpricing.com</v>
          </cell>
          <cell r="G324002" t="str">
            <v>355451</v>
          </cell>
        </row>
        <row r="324003">
          <cell r="F324003" t="str">
            <v>valueclickmedia.com</v>
          </cell>
          <cell r="G324003" t="str">
            <v>355452</v>
          </cell>
        </row>
        <row r="324004">
          <cell r="F324004" t="str">
            <v>valueworks.co.uk</v>
          </cell>
          <cell r="G324004" t="str">
            <v>355453</v>
          </cell>
        </row>
        <row r="324005">
          <cell r="F324005" t="str">
            <v>vanarba.com</v>
          </cell>
          <cell r="G324005" t="str">
            <v>355454</v>
          </cell>
        </row>
        <row r="324006">
          <cell r="F324006" t="str">
            <v>vancitydoors.ca</v>
          </cell>
          <cell r="G324006" t="str">
            <v>355455</v>
          </cell>
        </row>
        <row r="324007">
          <cell r="F324007" t="str">
            <v>vandaelectrics.com</v>
          </cell>
          <cell r="G324007" t="str">
            <v>355456</v>
          </cell>
        </row>
        <row r="324008">
          <cell r="F324008" t="str">
            <v>vanderbox.gr</v>
          </cell>
          <cell r="G324008" t="str">
            <v>355457</v>
          </cell>
        </row>
        <row r="324009">
          <cell r="F324009" t="str">
            <v>vandercamp.com</v>
          </cell>
          <cell r="G324009" t="str">
            <v>355458</v>
          </cell>
        </row>
        <row r="324010">
          <cell r="F324010" t="str">
            <v>vanguardcharitable.org</v>
          </cell>
          <cell r="G324010" t="str">
            <v>355459</v>
          </cell>
        </row>
        <row r="324011">
          <cell r="F324011" t="str">
            <v>vanijyalinks.com</v>
          </cell>
          <cell r="G324011" t="str">
            <v>355460</v>
          </cell>
        </row>
        <row r="324012">
          <cell r="F324012" t="str">
            <v>vanillasm.com</v>
          </cell>
          <cell r="G324012" t="str">
            <v>355461</v>
          </cell>
        </row>
        <row r="324013">
          <cell r="F324013" t="str">
            <v>vantageagora.com</v>
          </cell>
          <cell r="G324013" t="str">
            <v>355462</v>
          </cell>
        </row>
        <row r="324014">
          <cell r="F324014" t="str">
            <v>vantagebusinessconsulting.com</v>
          </cell>
          <cell r="G324014" t="str">
            <v>355463</v>
          </cell>
        </row>
        <row r="324015">
          <cell r="F324015" t="str">
            <v>vantagepayments.com</v>
          </cell>
          <cell r="G324015" t="str">
            <v>355464</v>
          </cell>
        </row>
        <row r="324016">
          <cell r="F324016" t="str">
            <v>vantino.com</v>
          </cell>
          <cell r="G324016" t="str">
            <v>355465</v>
          </cell>
        </row>
        <row r="324017">
          <cell r="F324017" t="str">
            <v>vapeitpro.com</v>
          </cell>
          <cell r="G324017" t="str">
            <v>355466</v>
          </cell>
        </row>
        <row r="324018">
          <cell r="F324018" t="str">
            <v>vaporizershark.com</v>
          </cell>
          <cell r="G324018" t="str">
            <v>355467</v>
          </cell>
        </row>
        <row r="324019">
          <cell r="F324019" t="str">
            <v>vapulus.com</v>
          </cell>
          <cell r="G324019" t="str">
            <v>355468</v>
          </cell>
        </row>
        <row r="324020">
          <cell r="F324020" t="str">
            <v>varausa.com</v>
          </cell>
          <cell r="G324020" t="str">
            <v>355469</v>
          </cell>
        </row>
        <row r="324021">
          <cell r="F324021" t="str">
            <v>vardapoteket.se</v>
          </cell>
          <cell r="G324021" t="str">
            <v>355470</v>
          </cell>
        </row>
        <row r="324022">
          <cell r="F324022" t="str">
            <v>variabl.io</v>
          </cell>
          <cell r="G324022" t="str">
            <v>355471</v>
          </cell>
        </row>
        <row r="324023">
          <cell r="F324023" t="str">
            <v>varietyfun.com</v>
          </cell>
          <cell r="G324023" t="str">
            <v>355472</v>
          </cell>
        </row>
        <row r="324024">
          <cell r="F324024" t="str">
            <v>varjo.com</v>
          </cell>
          <cell r="G324024" t="str">
            <v>355473</v>
          </cell>
        </row>
        <row r="324025">
          <cell r="F324025" t="str">
            <v>varpedu.com</v>
          </cell>
          <cell r="G324025" t="str">
            <v>355474</v>
          </cell>
        </row>
        <row r="324026">
          <cell r="F324026" t="str">
            <v>varunit.com</v>
          </cell>
          <cell r="G324026" t="str">
            <v>355475</v>
          </cell>
        </row>
        <row r="324027">
          <cell r="F324027" t="str">
            <v>vaudience.net</v>
          </cell>
          <cell r="G324027" t="str">
            <v>355476</v>
          </cell>
        </row>
        <row r="324028">
          <cell r="F324028" t="str">
            <v>vaultbank.io</v>
          </cell>
          <cell r="G324028" t="str">
            <v>355477</v>
          </cell>
        </row>
        <row r="324029">
          <cell r="F324029" t="str">
            <v>vaunt.com</v>
          </cell>
          <cell r="G324029" t="str">
            <v>355478</v>
          </cell>
        </row>
        <row r="324030">
          <cell r="F324030" t="str">
            <v>vayavision.com</v>
          </cell>
          <cell r="G324030" t="str">
            <v>355479</v>
          </cell>
        </row>
        <row r="324031">
          <cell r="F324031" t="str">
            <v>vayeron.com.au</v>
          </cell>
          <cell r="G324031" t="str">
            <v>355480</v>
          </cell>
        </row>
        <row r="324032">
          <cell r="F324032" t="str">
            <v>vayuz.com</v>
          </cell>
          <cell r="G324032" t="str">
            <v>355481</v>
          </cell>
        </row>
        <row r="324033">
          <cell r="F324033" t="str">
            <v>vazoola.com</v>
          </cell>
          <cell r="G324033" t="str">
            <v>355482</v>
          </cell>
        </row>
        <row r="324034">
          <cell r="F324034" t="str">
            <v>vcentric.com</v>
          </cell>
          <cell r="G324034" t="str">
            <v>355483</v>
          </cell>
        </row>
        <row r="324035">
          <cell r="F324035" t="str">
            <v>vcoma.com</v>
          </cell>
          <cell r="G324035" t="str">
            <v>355484</v>
          </cell>
        </row>
        <row r="324036">
          <cell r="F324036" t="str">
            <v>vcu.edu</v>
          </cell>
          <cell r="G324036" t="str">
            <v>355485</v>
          </cell>
        </row>
        <row r="324037">
          <cell r="F324037" t="str">
            <v>vdna.co</v>
          </cell>
          <cell r="G324037" t="str">
            <v>355486</v>
          </cell>
        </row>
        <row r="324038">
          <cell r="F324038" t="str">
            <v>ve.com</v>
          </cell>
          <cell r="G324038" t="str">
            <v>355487</v>
          </cell>
        </row>
        <row r="324039">
          <cell r="F324039" t="str">
            <v>veam.nl</v>
          </cell>
          <cell r="G324039" t="str">
            <v>355488</v>
          </cell>
        </row>
        <row r="324040">
          <cell r="F324040" t="str">
            <v>vebolife.com</v>
          </cell>
          <cell r="G324040" t="str">
            <v>355489</v>
          </cell>
        </row>
        <row r="324041">
          <cell r="F324041" t="str">
            <v>vectis.com#future-of-innovation</v>
          </cell>
          <cell r="G324041" t="str">
            <v>355490</v>
          </cell>
        </row>
        <row r="324042">
          <cell r="F324042" t="str">
            <v>vectorlegalmethod.com</v>
          </cell>
          <cell r="G324042" t="str">
            <v>355491</v>
          </cell>
        </row>
        <row r="324043">
          <cell r="F324043" t="str">
            <v>vectric.com</v>
          </cell>
          <cell r="G324043" t="str">
            <v>355492</v>
          </cell>
        </row>
        <row r="324044">
          <cell r="F324044" t="str">
            <v>veeaie.com</v>
          </cell>
          <cell r="G324044" t="str">
            <v>355493</v>
          </cell>
        </row>
        <row r="324045">
          <cell r="F324045" t="str">
            <v>veeroute.com</v>
          </cell>
          <cell r="G324045" t="str">
            <v>355494</v>
          </cell>
        </row>
        <row r="324046">
          <cell r="F324046" t="str">
            <v>veersoftsolutions.com</v>
          </cell>
          <cell r="G324046" t="str">
            <v>355495</v>
          </cell>
        </row>
        <row r="324047">
          <cell r="F324047" t="str">
            <v>veewo.com</v>
          </cell>
          <cell r="G324047" t="str">
            <v>355496</v>
          </cell>
        </row>
        <row r="324048">
          <cell r="F324048" t="str">
            <v>vegamedical.bg</v>
          </cell>
          <cell r="G324048" t="str">
            <v>355497</v>
          </cell>
        </row>
        <row r="324049">
          <cell r="F324049" t="str">
            <v>veganeducationgroup.com</v>
          </cell>
          <cell r="G324049" t="str">
            <v>355498</v>
          </cell>
        </row>
        <row r="324050">
          <cell r="F324050" t="str">
            <v>veinvis.ru</v>
          </cell>
          <cell r="G324050" t="str">
            <v>355499</v>
          </cell>
        </row>
        <row r="324051">
          <cell r="F324051" t="str">
            <v>veisat.com</v>
          </cell>
          <cell r="G324051" t="str">
            <v>355500</v>
          </cell>
        </row>
        <row r="324052">
          <cell r="F324052" t="str">
            <v>velanapps.com</v>
          </cell>
          <cell r="G324052" t="str">
            <v>355501</v>
          </cell>
        </row>
        <row r="324053">
          <cell r="F324053" t="str">
            <v>velisaafrica.co.za</v>
          </cell>
          <cell r="G324053" t="str">
            <v>355502</v>
          </cell>
        </row>
        <row r="324054">
          <cell r="F324054" t="str">
            <v>velix.id</v>
          </cell>
          <cell r="G324054" t="str">
            <v>355503</v>
          </cell>
        </row>
        <row r="324055">
          <cell r="F324055" t="str">
            <v>vellumstudios.com.au</v>
          </cell>
          <cell r="G324055" t="str">
            <v>355504</v>
          </cell>
        </row>
        <row r="324056">
          <cell r="F324056" t="str">
            <v>velocitygk.com</v>
          </cell>
          <cell r="G324056" t="str">
            <v>355505</v>
          </cell>
        </row>
        <row r="324057">
          <cell r="F324057" t="str">
            <v>velocityjs.org</v>
          </cell>
          <cell r="G324057" t="str">
            <v>355506</v>
          </cell>
        </row>
        <row r="324058">
          <cell r="F324058" t="str">
            <v>velocitymedical.com</v>
          </cell>
          <cell r="G324058" t="str">
            <v>355507</v>
          </cell>
        </row>
        <row r="324059">
          <cell r="F324059" t="str">
            <v>velotton.com</v>
          </cell>
          <cell r="G324059" t="str">
            <v>355508</v>
          </cell>
        </row>
        <row r="324060">
          <cell r="F324060" t="str">
            <v>velvetiere.com</v>
          </cell>
          <cell r="G324060" t="str">
            <v>355509</v>
          </cell>
        </row>
        <row r="324061">
          <cell r="F324061" t="str">
            <v>velvetsundown.com</v>
          </cell>
          <cell r="G324061" t="str">
            <v>355510</v>
          </cell>
        </row>
        <row r="324062">
          <cell r="F324062" t="str">
            <v>vemagnet.com</v>
          </cell>
          <cell r="G324062" t="str">
            <v>355511</v>
          </cell>
        </row>
        <row r="324063">
          <cell r="F324063" t="str">
            <v>venali.com</v>
          </cell>
          <cell r="G324063" t="str">
            <v>355512</v>
          </cell>
        </row>
        <row r="324064">
          <cell r="F324064" t="str">
            <v>vend2you.com</v>
          </cell>
          <cell r="G324064" t="str">
            <v>355513</v>
          </cell>
        </row>
        <row r="324065">
          <cell r="F324065" t="str">
            <v>vendman.com</v>
          </cell>
          <cell r="G324065" t="str">
            <v>355514</v>
          </cell>
        </row>
        <row r="324066">
          <cell r="F324066" t="str">
            <v>vendoo.co</v>
          </cell>
          <cell r="G324066" t="str">
            <v>355515</v>
          </cell>
        </row>
        <row r="324067">
          <cell r="F324067" t="str">
            <v>venebio.com</v>
          </cell>
          <cell r="G324067" t="str">
            <v>355516</v>
          </cell>
        </row>
        <row r="324068">
          <cell r="F324068" t="str">
            <v>veneziaautentica.com</v>
          </cell>
          <cell r="G324068" t="str">
            <v>355517</v>
          </cell>
        </row>
        <row r="324069">
          <cell r="F324069" t="str">
            <v>venezuelanchamber.org</v>
          </cell>
          <cell r="G324069" t="str">
            <v>355518</v>
          </cell>
        </row>
        <row r="324070">
          <cell r="F324070" t="str">
            <v>vengreso.com</v>
          </cell>
          <cell r="G324070" t="str">
            <v>355519</v>
          </cell>
        </row>
        <row r="324071">
          <cell r="F324071" t="str">
            <v>venntov.com</v>
          </cell>
          <cell r="G324071" t="str">
            <v>355520</v>
          </cell>
        </row>
        <row r="324072">
          <cell r="F324072" t="str">
            <v>venodsharmaharyana.co.in</v>
          </cell>
          <cell r="G324072" t="str">
            <v>355521</v>
          </cell>
        </row>
        <row r="324073">
          <cell r="F324073" t="str">
            <v>ventanahomemortgage.com</v>
          </cell>
          <cell r="G324073" t="str">
            <v>355522</v>
          </cell>
        </row>
        <row r="324074">
          <cell r="F324074" t="str">
            <v>ventech.de</v>
          </cell>
          <cell r="G324074" t="str">
            <v>355523</v>
          </cell>
        </row>
        <row r="324075">
          <cell r="F324075" t="str">
            <v>venturecrowd.com.au</v>
          </cell>
          <cell r="G324075" t="str">
            <v>355524</v>
          </cell>
        </row>
        <row r="324076">
          <cell r="F324076" t="str">
            <v>venturefinsolutions.com</v>
          </cell>
          <cell r="G324076" t="str">
            <v>355525</v>
          </cell>
        </row>
        <row r="324077">
          <cell r="F324077" t="str">
            <v>venturelist.co</v>
          </cell>
          <cell r="G324077" t="str">
            <v>355526</v>
          </cell>
        </row>
        <row r="324078">
          <cell r="F324078" t="str">
            <v>venturemfggroup.com</v>
          </cell>
          <cell r="G324078" t="str">
            <v>355527</v>
          </cell>
        </row>
        <row r="324079">
          <cell r="F324079" t="str">
            <v>venturemonks.com</v>
          </cell>
          <cell r="G324079" t="str">
            <v>355528</v>
          </cell>
        </row>
        <row r="324080">
          <cell r="F324080" t="str">
            <v>venturestoday.com</v>
          </cell>
          <cell r="G324080" t="str">
            <v>355529</v>
          </cell>
        </row>
        <row r="324081">
          <cell r="F324081" t="str">
            <v>ventureup.vc</v>
          </cell>
          <cell r="G324081" t="str">
            <v>355530</v>
          </cell>
        </row>
        <row r="324082">
          <cell r="F324082" t="str">
            <v>venturezphere.com</v>
          </cell>
          <cell r="G324082" t="str">
            <v>355531</v>
          </cell>
        </row>
        <row r="324083">
          <cell r="F324083" t="str">
            <v>venturinghoyas.com</v>
          </cell>
          <cell r="G324083" t="str">
            <v>355532</v>
          </cell>
        </row>
        <row r="324084">
          <cell r="F324084" t="str">
            <v>venusmedtech.com</v>
          </cell>
          <cell r="G324084" t="str">
            <v>355533</v>
          </cell>
        </row>
        <row r="324085">
          <cell r="F324085" t="str">
            <v>venzoanalytics.com</v>
          </cell>
          <cell r="G324085" t="str">
            <v>355534</v>
          </cell>
        </row>
        <row r="324086">
          <cell r="F324086" t="str">
            <v>veo.co</v>
          </cell>
          <cell r="G324086" t="str">
            <v>355535</v>
          </cell>
        </row>
        <row r="324087">
          <cell r="F324087" t="str">
            <v>veracity.io</v>
          </cell>
          <cell r="G324087" t="str">
            <v>355536</v>
          </cell>
        </row>
        <row r="324088">
          <cell r="F324088" t="str">
            <v>verady.com</v>
          </cell>
          <cell r="G324088" t="str">
            <v>355537</v>
          </cell>
        </row>
        <row r="324089">
          <cell r="F324089" t="str">
            <v>verdabio.com</v>
          </cell>
          <cell r="G324089" t="str">
            <v>355538</v>
          </cell>
        </row>
        <row r="324090">
          <cell r="F324090" t="str">
            <v>verello.co.za</v>
          </cell>
          <cell r="G324090" t="str">
            <v>355539</v>
          </cell>
        </row>
        <row r="324091">
          <cell r="F324091" t="str">
            <v>verge24.com</v>
          </cell>
          <cell r="G324091" t="str">
            <v>355540</v>
          </cell>
        </row>
        <row r="324092">
          <cell r="F324092" t="str">
            <v>vericoolpackaging.com</v>
          </cell>
          <cell r="G324092" t="str">
            <v>355541</v>
          </cell>
        </row>
        <row r="324093">
          <cell r="F324093" t="str">
            <v>veriff.me</v>
          </cell>
          <cell r="G324093" t="str">
            <v>355542</v>
          </cell>
        </row>
        <row r="324094">
          <cell r="F324094" t="str">
            <v>verifikapp.com</v>
          </cell>
          <cell r="G324094" t="str">
            <v>355543</v>
          </cell>
        </row>
        <row r="324095">
          <cell r="F324095" t="str">
            <v>verifycdmx.com</v>
          </cell>
          <cell r="G324095" t="str">
            <v>355544</v>
          </cell>
        </row>
        <row r="324096">
          <cell r="F324096" t="str">
            <v>verilume.com</v>
          </cell>
          <cell r="G324096" t="str">
            <v>355545</v>
          </cell>
        </row>
        <row r="324097">
          <cell r="F324097" t="str">
            <v>veris.com</v>
          </cell>
          <cell r="G324097" t="str">
            <v>355546</v>
          </cell>
        </row>
        <row r="324098">
          <cell r="F324098" t="str">
            <v>verito.com</v>
          </cell>
          <cell r="G324098" t="str">
            <v>355547</v>
          </cell>
        </row>
        <row r="324099">
          <cell r="F324099" t="str">
            <v>veritos.in</v>
          </cell>
          <cell r="G324099" t="str">
            <v>355548</v>
          </cell>
        </row>
        <row r="324100">
          <cell r="F324100" t="str">
            <v>veritrans.co.jp</v>
          </cell>
          <cell r="G324100" t="str">
            <v>355549</v>
          </cell>
        </row>
        <row r="324101">
          <cell r="F324101" t="str">
            <v>verizon.com</v>
          </cell>
          <cell r="G324101" t="str">
            <v>355550</v>
          </cell>
        </row>
        <row r="324102">
          <cell r="F324102" t="str">
            <v>verkada.com</v>
          </cell>
          <cell r="G324102" t="str">
            <v>355551</v>
          </cell>
        </row>
        <row r="324103">
          <cell r="F324103" t="str">
            <v>vermillionsky.co</v>
          </cell>
          <cell r="G324103" t="str">
            <v>355552</v>
          </cell>
        </row>
        <row r="324104">
          <cell r="F324104" t="str">
            <v>vermontfarmtable.com</v>
          </cell>
          <cell r="G324104" t="str">
            <v>355553</v>
          </cell>
        </row>
        <row r="324105">
          <cell r="F324105" t="str">
            <v>verne-ai.com</v>
          </cell>
          <cell r="G324105" t="str">
            <v>355554</v>
          </cell>
        </row>
        <row r="324106">
          <cell r="F324106" t="str">
            <v>verotel.com</v>
          </cell>
          <cell r="G324106" t="str">
            <v>355555</v>
          </cell>
        </row>
        <row r="324107">
          <cell r="F324107" t="str">
            <v>verrency.com</v>
          </cell>
          <cell r="G324107" t="str">
            <v>355556</v>
          </cell>
        </row>
        <row r="324108">
          <cell r="F324108" t="str">
            <v>verrit.com</v>
          </cell>
          <cell r="G324108" t="str">
            <v>355557</v>
          </cell>
        </row>
        <row r="324109">
          <cell r="F324109" t="str">
            <v>versasoftware.com</v>
          </cell>
          <cell r="G324109" t="str">
            <v>355558</v>
          </cell>
        </row>
        <row r="324110">
          <cell r="F324110" t="str">
            <v>verse-technology.com</v>
          </cell>
          <cell r="G324110" t="str">
            <v>355559</v>
          </cell>
        </row>
        <row r="324111">
          <cell r="F324111" t="str">
            <v>versiondog.com</v>
          </cell>
          <cell r="G324111" t="str">
            <v>355560</v>
          </cell>
        </row>
        <row r="324112">
          <cell r="F324112" t="str">
            <v>versityedu.com</v>
          </cell>
          <cell r="G324112" t="str">
            <v>355561</v>
          </cell>
        </row>
        <row r="324113">
          <cell r="F324113" t="str">
            <v>vertical-farming.net</v>
          </cell>
          <cell r="G324113" t="str">
            <v>355562</v>
          </cell>
        </row>
        <row r="324114">
          <cell r="F324114" t="str">
            <v>vertical-m2m.com</v>
          </cell>
          <cell r="G324114" t="str">
            <v>355563</v>
          </cell>
        </row>
        <row r="324115">
          <cell r="F324115" t="str">
            <v>verticalmass.com</v>
          </cell>
          <cell r="G324115" t="str">
            <v>355564</v>
          </cell>
        </row>
        <row r="324116">
          <cell r="F324116" t="str">
            <v>verticalventuresllc.com</v>
          </cell>
          <cell r="G324116" t="str">
            <v>355565</v>
          </cell>
        </row>
        <row r="324117">
          <cell r="F324117" t="str">
            <v>vertikom.eu</v>
          </cell>
          <cell r="G324117" t="str">
            <v>355566</v>
          </cell>
        </row>
        <row r="324118">
          <cell r="F324118" t="str">
            <v>vertrius.com</v>
          </cell>
          <cell r="G324118" t="str">
            <v>355567</v>
          </cell>
        </row>
        <row r="324119">
          <cell r="F324119" t="str">
            <v>verust.com</v>
          </cell>
          <cell r="G324119" t="str">
            <v>355568</v>
          </cell>
        </row>
        <row r="324120">
          <cell r="F324120" t="str">
            <v>verv.energy</v>
          </cell>
          <cell r="G324120" t="str">
            <v>355569</v>
          </cell>
        </row>
        <row r="324121">
          <cell r="F324121" t="str">
            <v>verve.ai</v>
          </cell>
          <cell r="G324121" t="str">
            <v>355570</v>
          </cell>
        </row>
        <row r="324122">
          <cell r="F324122" t="str">
            <v>verve.co</v>
          </cell>
          <cell r="G324122" t="str">
            <v>355571</v>
          </cell>
        </row>
        <row r="324123">
          <cell r="F324123" t="str">
            <v>vervievas.com</v>
          </cell>
          <cell r="G324123" t="str">
            <v>355572</v>
          </cell>
        </row>
        <row r="324124">
          <cell r="F324124" t="str">
            <v>verydeli.io</v>
          </cell>
          <cell r="G324124" t="str">
            <v>355573</v>
          </cell>
        </row>
        <row r="324125">
          <cell r="F324125" t="str">
            <v>veryfetch.net</v>
          </cell>
          <cell r="G324125" t="str">
            <v>355574</v>
          </cell>
        </row>
        <row r="324126">
          <cell r="F324126" t="str">
            <v>vesira.com</v>
          </cell>
          <cell r="G324126" t="str">
            <v>355575</v>
          </cell>
        </row>
        <row r="324127">
          <cell r="F324127" t="str">
            <v>vess23.com</v>
          </cell>
          <cell r="G324127" t="str">
            <v>355576</v>
          </cell>
        </row>
        <row r="324128">
          <cell r="F324128" t="str">
            <v>vessla.com</v>
          </cell>
          <cell r="G324128" t="str">
            <v>355577</v>
          </cell>
        </row>
        <row r="324129">
          <cell r="F324129" t="str">
            <v>vesta-china.com</v>
          </cell>
          <cell r="G324129" t="str">
            <v>355578</v>
          </cell>
        </row>
        <row r="324130">
          <cell r="F324130" t="str">
            <v>vesta.ai</v>
          </cell>
          <cell r="G324130" t="str">
            <v>355579</v>
          </cell>
        </row>
        <row r="324131">
          <cell r="F324131" t="str">
            <v>vet-biz.com</v>
          </cell>
          <cell r="G324131" t="str">
            <v>355580</v>
          </cell>
        </row>
        <row r="324132">
          <cell r="F324132" t="str">
            <v>vet-mas-a.com</v>
          </cell>
          <cell r="G324132" t="str">
            <v>355581</v>
          </cell>
        </row>
        <row r="324133">
          <cell r="F324133" t="str">
            <v>veteranu.org</v>
          </cell>
          <cell r="G324133" t="str">
            <v>355582</v>
          </cell>
        </row>
        <row r="324134">
          <cell r="F324134" t="str">
            <v>vetragroup.com</v>
          </cell>
          <cell r="G324134" t="str">
            <v>355583</v>
          </cell>
        </row>
        <row r="324135">
          <cell r="F324135" t="str">
            <v>vets4pets.com</v>
          </cell>
          <cell r="G324135" t="str">
            <v>355584</v>
          </cell>
        </row>
        <row r="324136">
          <cell r="F324136" t="str">
            <v>vettoceo.org</v>
          </cell>
          <cell r="G324136" t="str">
            <v>355585</v>
          </cell>
        </row>
        <row r="324137">
          <cell r="F324137" t="str">
            <v>vexim.com</v>
          </cell>
          <cell r="G324137" t="str">
            <v>355586</v>
          </cell>
        </row>
        <row r="324138">
          <cell r="F324138" t="str">
            <v>vfsglobal.com</v>
          </cell>
          <cell r="G324138" t="str">
            <v>355587</v>
          </cell>
        </row>
        <row r="324139">
          <cell r="F324139" t="str">
            <v>vgambling.net</v>
          </cell>
          <cell r="G324139" t="str">
            <v>355588</v>
          </cell>
        </row>
        <row r="324140">
          <cell r="F324140" t="str">
            <v>vgoapp.com</v>
          </cell>
          <cell r="G324140" t="str">
            <v>355589</v>
          </cell>
        </row>
        <row r="324141">
          <cell r="F324141" t="str">
            <v>vhci-software.com</v>
          </cell>
          <cell r="G324141" t="str">
            <v>355590</v>
          </cell>
        </row>
        <row r="324142">
          <cell r="F324142" t="str">
            <v>via.ventures</v>
          </cell>
          <cell r="G324142" t="str">
            <v>355591</v>
          </cell>
        </row>
        <row r="324143">
          <cell r="F324143" t="str">
            <v>viacademica.com</v>
          </cell>
          <cell r="G324143" t="str">
            <v>355592</v>
          </cell>
        </row>
        <row r="324144">
          <cell r="F324144" t="str">
            <v>vialicensing.com</v>
          </cell>
          <cell r="G324144" t="str">
            <v>355593</v>
          </cell>
        </row>
        <row r="324145">
          <cell r="F324145" t="str">
            <v>viamundus.com.br</v>
          </cell>
          <cell r="G324145" t="str">
            <v>355594</v>
          </cell>
        </row>
        <row r="324146">
          <cell r="F324146" t="str">
            <v>viandes.com</v>
          </cell>
          <cell r="G324146" t="str">
            <v>355595</v>
          </cell>
        </row>
        <row r="324147">
          <cell r="F324147" t="str">
            <v>vianetplc.com</v>
          </cell>
          <cell r="G324147" t="str">
            <v>355596</v>
          </cell>
        </row>
        <row r="324148">
          <cell r="F324148" t="str">
            <v>vianovahealth.com</v>
          </cell>
          <cell r="G324148" t="str">
            <v>355597</v>
          </cell>
        </row>
        <row r="324149">
          <cell r="F324149" t="str">
            <v>viaseparations.com</v>
          </cell>
          <cell r="G324149" t="str">
            <v>355598</v>
          </cell>
        </row>
        <row r="324150">
          <cell r="F324150" t="str">
            <v>viastore.com</v>
          </cell>
          <cell r="G324150" t="str">
            <v>355599</v>
          </cell>
        </row>
        <row r="324151">
          <cell r="F324151" t="str">
            <v>vibrationsplatte-kaufen.net</v>
          </cell>
          <cell r="G324151" t="str">
            <v>355600</v>
          </cell>
        </row>
        <row r="324152">
          <cell r="F324152" t="str">
            <v>vibrato.com.au</v>
          </cell>
          <cell r="G324152" t="str">
            <v>355601</v>
          </cell>
        </row>
        <row r="324153">
          <cell r="F324153" t="str">
            <v>vic.gov.au</v>
          </cell>
          <cell r="G324153" t="str">
            <v>355602</v>
          </cell>
        </row>
        <row r="324154">
          <cell r="F324154" t="str">
            <v>vicc.org</v>
          </cell>
          <cell r="G324154" t="str">
            <v>355603</v>
          </cell>
        </row>
        <row r="324155">
          <cell r="F324155" t="str">
            <v>victorchang.edu.au</v>
          </cell>
          <cell r="G324155" t="str">
            <v>355604</v>
          </cell>
        </row>
        <row r="324156">
          <cell r="F324156" t="str">
            <v>victoryfighter.com</v>
          </cell>
          <cell r="G324156" t="str">
            <v>355605</v>
          </cell>
        </row>
        <row r="324157">
          <cell r="F324157" t="str">
            <v>victoryhousing.co.uk</v>
          </cell>
          <cell r="G324157" t="str">
            <v>355606</v>
          </cell>
        </row>
        <row r="324158">
          <cell r="F324158" t="str">
            <v>vid.me</v>
          </cell>
          <cell r="G324158" t="str">
            <v>355607</v>
          </cell>
        </row>
        <row r="324159">
          <cell r="F324159" t="str">
            <v>vidajournal.com</v>
          </cell>
          <cell r="G324159" t="str">
            <v>355608</v>
          </cell>
        </row>
        <row r="324160">
          <cell r="F324160" t="str">
            <v>vidamanejo.com</v>
          </cell>
          <cell r="G324160" t="str">
            <v>355609</v>
          </cell>
        </row>
        <row r="324161">
          <cell r="F324161" t="str">
            <v>vidamedia.co.uk</v>
          </cell>
          <cell r="G324161" t="str">
            <v>355610</v>
          </cell>
        </row>
        <row r="324162">
          <cell r="F324162" t="str">
            <v>vidazoo.com</v>
          </cell>
          <cell r="G324162" t="str">
            <v>355611</v>
          </cell>
        </row>
        <row r="324163">
          <cell r="F324163" t="str">
            <v>vidcode.com</v>
          </cell>
          <cell r="G324163" t="str">
            <v>355612</v>
          </cell>
        </row>
        <row r="324164">
          <cell r="F324164" t="str">
            <v>viddedit.com</v>
          </cell>
          <cell r="G324164" t="str">
            <v>355613</v>
          </cell>
        </row>
        <row r="324165">
          <cell r="F324165" t="str">
            <v>viddyoze.com</v>
          </cell>
          <cell r="G324165" t="str">
            <v>355614</v>
          </cell>
        </row>
        <row r="324166">
          <cell r="F324166" t="str">
            <v>videobrewer.com</v>
          </cell>
          <cell r="G324166" t="str">
            <v>355615</v>
          </cell>
        </row>
        <row r="324167">
          <cell r="F324167" t="str">
            <v>videogamevoters.org</v>
          </cell>
          <cell r="G324167" t="str">
            <v>355616</v>
          </cell>
        </row>
        <row r="324168">
          <cell r="F324168" t="str">
            <v>videomyjob.com</v>
          </cell>
          <cell r="G324168" t="str">
            <v>355617</v>
          </cell>
        </row>
        <row r="324169">
          <cell r="F324169" t="str">
            <v>videquus.se</v>
          </cell>
          <cell r="G324169" t="str">
            <v>355618</v>
          </cell>
        </row>
        <row r="324170">
          <cell r="F324170" t="str">
            <v>viditure.com</v>
          </cell>
          <cell r="G324170" t="str">
            <v>355619</v>
          </cell>
        </row>
        <row r="324171">
          <cell r="F324171" t="str">
            <v>vidpin.biz</v>
          </cell>
          <cell r="G324171" t="str">
            <v>355620</v>
          </cell>
        </row>
        <row r="324172">
          <cell r="F324172" t="str">
            <v>vidspeak.com</v>
          </cell>
          <cell r="G324172" t="str">
            <v>355621</v>
          </cell>
        </row>
        <row r="324173">
          <cell r="F324173" t="str">
            <v>vidyalaya.org</v>
          </cell>
          <cell r="G324173" t="str">
            <v>355622</v>
          </cell>
        </row>
        <row r="324174">
          <cell r="F324174" t="str">
            <v>vieactivewear.com</v>
          </cell>
          <cell r="G324174" t="str">
            <v>355623</v>
          </cell>
        </row>
        <row r="324175">
          <cell r="F324175" t="str">
            <v>vienova.com</v>
          </cell>
          <cell r="G324175" t="str">
            <v>355624</v>
          </cell>
        </row>
        <row r="324176">
          <cell r="F324176" t="str">
            <v>viewron.com</v>
          </cell>
          <cell r="G324176" t="str">
            <v>355625</v>
          </cell>
        </row>
        <row r="324177">
          <cell r="F324177" t="str">
            <v>vigilantpps.com</v>
          </cell>
          <cell r="G324177" t="str">
            <v>355626</v>
          </cell>
        </row>
        <row r="324178">
          <cell r="F324178" t="str">
            <v>viglobal.com</v>
          </cell>
          <cell r="G324178" t="str">
            <v>355627</v>
          </cell>
        </row>
        <row r="324179">
          <cell r="F324179" t="str">
            <v>vijilent.com</v>
          </cell>
          <cell r="G324179" t="str">
            <v>355628</v>
          </cell>
        </row>
        <row r="324180">
          <cell r="F324180" t="str">
            <v>vikingequipmentfinance.com</v>
          </cell>
          <cell r="G324180" t="str">
            <v>355629</v>
          </cell>
        </row>
        <row r="324181">
          <cell r="F324181" t="str">
            <v>vikinggarage.com</v>
          </cell>
          <cell r="G324181" t="str">
            <v>355630</v>
          </cell>
        </row>
        <row r="324182">
          <cell r="F324182" t="str">
            <v>vilect.com</v>
          </cell>
          <cell r="G324182" t="str">
            <v>355631</v>
          </cell>
        </row>
        <row r="324183">
          <cell r="F324183" t="str">
            <v>villaexperience.com</v>
          </cell>
          <cell r="G324183" t="str">
            <v>355632</v>
          </cell>
        </row>
        <row r="324184">
          <cell r="F324184" t="str">
            <v>villapuglia.com</v>
          </cell>
          <cell r="G324184" t="str">
            <v>355633</v>
          </cell>
        </row>
        <row r="324185">
          <cell r="F324185" t="str">
            <v>villvi.se</v>
          </cell>
          <cell r="G324185" t="str">
            <v>355634</v>
          </cell>
        </row>
        <row r="324186">
          <cell r="F324186" t="str">
            <v>vilvadental.com</v>
          </cell>
          <cell r="G324186" t="str">
            <v>355635</v>
          </cell>
        </row>
        <row r="324187">
          <cell r="F324187" t="str">
            <v>vimbox.com</v>
          </cell>
          <cell r="G324187" t="str">
            <v>355636</v>
          </cell>
        </row>
        <row r="324188">
          <cell r="F324188" t="str">
            <v>vincentferraro.com</v>
          </cell>
          <cell r="G324188" t="str">
            <v>355637</v>
          </cell>
        </row>
        <row r="324189">
          <cell r="F324189" t="str">
            <v>vincom.com.vn</v>
          </cell>
          <cell r="G324189" t="str">
            <v>355638</v>
          </cell>
        </row>
        <row r="324190">
          <cell r="F324190" t="str">
            <v>vincuventas.com</v>
          </cell>
          <cell r="G324190" t="str">
            <v>355639</v>
          </cell>
        </row>
        <row r="324191">
          <cell r="F324191" t="str">
            <v>vingineers.com</v>
          </cell>
          <cell r="G324191" t="str">
            <v>355640</v>
          </cell>
        </row>
        <row r="324192">
          <cell r="F324192" t="str">
            <v>vinieo.com</v>
          </cell>
          <cell r="G324192" t="str">
            <v>355641</v>
          </cell>
        </row>
        <row r="324193">
          <cell r="F324193" t="str">
            <v>vinivi.com</v>
          </cell>
          <cell r="G324193" t="str">
            <v>355642</v>
          </cell>
        </row>
        <row r="324194">
          <cell r="F324194" t="str">
            <v>vinsp.com</v>
          </cell>
          <cell r="G324194" t="str">
            <v>355643</v>
          </cell>
        </row>
        <row r="324195">
          <cell r="F324195" t="str">
            <v>vintagerelocate.com</v>
          </cell>
          <cell r="G324195" t="str">
            <v>355644</v>
          </cell>
        </row>
        <row r="324196">
          <cell r="F324196" t="str">
            <v>vintagewatchonline.com</v>
          </cell>
          <cell r="G324196" t="str">
            <v>355645</v>
          </cell>
        </row>
        <row r="324197">
          <cell r="F324197" t="str">
            <v>vipignitelive.com</v>
          </cell>
          <cell r="G324197" t="str">
            <v>355646</v>
          </cell>
        </row>
        <row r="324198">
          <cell r="F324198" t="str">
            <v>vipkidteachers.com</v>
          </cell>
          <cell r="G324198" t="str">
            <v>355647</v>
          </cell>
        </row>
        <row r="324199">
          <cell r="F324199" t="str">
            <v>vipnet.hr</v>
          </cell>
          <cell r="G324199" t="str">
            <v>355648</v>
          </cell>
        </row>
        <row r="324200">
          <cell r="F324200" t="str">
            <v>vipsplit.com</v>
          </cell>
          <cell r="G324200" t="str">
            <v>355649</v>
          </cell>
        </row>
        <row r="324201">
          <cell r="F324201" t="str">
            <v>vipster.net</v>
          </cell>
          <cell r="G324201" t="str">
            <v>355650</v>
          </cell>
        </row>
        <row r="324202">
          <cell r="F324202" t="str">
            <v>vir.bio</v>
          </cell>
          <cell r="G324202" t="str">
            <v>355651</v>
          </cell>
        </row>
        <row r="324203">
          <cell r="F324203" t="str">
            <v>viralwizard.org</v>
          </cell>
          <cell r="G324203" t="str">
            <v>355652</v>
          </cell>
        </row>
        <row r="324204">
          <cell r="F324204" t="str">
            <v>virginspots.com</v>
          </cell>
          <cell r="G324204" t="str">
            <v>355653</v>
          </cell>
        </row>
        <row r="324205">
          <cell r="F324205" t="str">
            <v>virginvoyages.com</v>
          </cell>
          <cell r="G324205" t="str">
            <v>355654</v>
          </cell>
        </row>
        <row r="324206">
          <cell r="F324206" t="str">
            <v>virginwines.co.uk</v>
          </cell>
          <cell r="G324206" t="str">
            <v>355655</v>
          </cell>
        </row>
        <row r="324207">
          <cell r="F324207" t="str">
            <v>viridix.com</v>
          </cell>
          <cell r="G324207" t="str">
            <v>355656</v>
          </cell>
        </row>
        <row r="324208">
          <cell r="F324208" t="str">
            <v>virionhealth.com</v>
          </cell>
          <cell r="G324208" t="str">
            <v>355657</v>
          </cell>
        </row>
        <row r="324209">
          <cell r="F324209" t="str">
            <v>virkmusic.com</v>
          </cell>
          <cell r="G324209" t="str">
            <v>355658</v>
          </cell>
        </row>
        <row r="324210">
          <cell r="F324210" t="str">
            <v>virsae.com</v>
          </cell>
          <cell r="G324210" t="str">
            <v>355659</v>
          </cell>
        </row>
        <row r="324211">
          <cell r="F324211" t="str">
            <v>virscendeducation.com</v>
          </cell>
          <cell r="G324211" t="str">
            <v>355660</v>
          </cell>
        </row>
        <row r="324212">
          <cell r="F324212" t="str">
            <v>virtexassembly.com</v>
          </cell>
          <cell r="G324212" t="str">
            <v>355661</v>
          </cell>
        </row>
        <row r="324213">
          <cell r="F324213" t="str">
            <v>virtooal.com</v>
          </cell>
          <cell r="G324213" t="str">
            <v>355662</v>
          </cell>
        </row>
        <row r="324214">
          <cell r="F324214" t="str">
            <v>virtual-retail.com</v>
          </cell>
          <cell r="G324214" t="str">
            <v>355663</v>
          </cell>
        </row>
        <row r="324215">
          <cell r="F324215" t="str">
            <v>virtual-sales.com</v>
          </cell>
          <cell r="G324215" t="str">
            <v>355664</v>
          </cell>
        </row>
        <row r="324216">
          <cell r="F324216" t="str">
            <v>virtual-spice.de</v>
          </cell>
          <cell r="G324216" t="str">
            <v>355665</v>
          </cell>
        </row>
        <row r="324217">
          <cell r="F324217" t="str">
            <v>virtualbiz.co.za</v>
          </cell>
          <cell r="G324217" t="str">
            <v>355666</v>
          </cell>
        </row>
        <row r="324218">
          <cell r="F324218" t="str">
            <v>virtualcapital.co.nz</v>
          </cell>
          <cell r="G324218" t="str">
            <v>355667</v>
          </cell>
        </row>
        <row r="324219">
          <cell r="F324219" t="str">
            <v>virtualema.org</v>
          </cell>
          <cell r="G324219" t="str">
            <v>355668</v>
          </cell>
        </row>
        <row r="324220">
          <cell r="F324220" t="str">
            <v>virtualhyper.net</v>
          </cell>
          <cell r="G324220" t="str">
            <v>355669</v>
          </cell>
        </row>
        <row r="324221">
          <cell r="F324221" t="str">
            <v>virtualmedics.org</v>
          </cell>
          <cell r="G324221" t="str">
            <v>355670</v>
          </cell>
        </row>
        <row r="324222">
          <cell r="F324222" t="str">
            <v>virtualmindinfotech.com</v>
          </cell>
          <cell r="G324222" t="str">
            <v>355671</v>
          </cell>
        </row>
        <row r="324223">
          <cell r="F324223" t="str">
            <v>virtualmobiletech.com</v>
          </cell>
          <cell r="G324223" t="str">
            <v>355672</v>
          </cell>
        </row>
        <row r="324224">
          <cell r="F324224" t="str">
            <v>virtualrehab.co</v>
          </cell>
          <cell r="G324224" t="str">
            <v>355673</v>
          </cell>
        </row>
        <row r="324225">
          <cell r="F324225" t="str">
            <v>virtualspacetech.com</v>
          </cell>
          <cell r="G324225" t="str">
            <v>355674</v>
          </cell>
        </row>
        <row r="324226">
          <cell r="F324226" t="str">
            <v>virtualstacks.com</v>
          </cell>
          <cell r="G324226" t="str">
            <v>355675</v>
          </cell>
        </row>
        <row r="324227">
          <cell r="F324227" t="str">
            <v>virtualtrainerapps.com</v>
          </cell>
          <cell r="G324227" t="str">
            <v>355676</v>
          </cell>
        </row>
        <row r="324228">
          <cell r="F324228" t="str">
            <v>virtuosolearn.com</v>
          </cell>
          <cell r="G324228" t="str">
            <v>355677</v>
          </cell>
        </row>
        <row r="324229">
          <cell r="F324229" t="str">
            <v>virtusapolaris.com</v>
          </cell>
          <cell r="G324229" t="str">
            <v>355678</v>
          </cell>
        </row>
        <row r="324230">
          <cell r="F324230" t="str">
            <v>virtustrust.com</v>
          </cell>
          <cell r="G324230" t="str">
            <v>355679</v>
          </cell>
        </row>
        <row r="324231">
          <cell r="F324231" t="str">
            <v>visa.com</v>
          </cell>
          <cell r="G324231" t="str">
            <v>355680</v>
          </cell>
        </row>
        <row r="324232">
          <cell r="F324232" t="str">
            <v>visability.ru</v>
          </cell>
          <cell r="G324232" t="str">
            <v>355681</v>
          </cell>
        </row>
        <row r="324233">
          <cell r="F324233" t="str">
            <v>visiblescm.com</v>
          </cell>
          <cell r="G324233" t="str">
            <v>355682</v>
          </cell>
        </row>
        <row r="324234">
          <cell r="F324234" t="str">
            <v>visigraphic.com</v>
          </cell>
          <cell r="G324234" t="str">
            <v>355683</v>
          </cell>
        </row>
        <row r="324235">
          <cell r="F324235" t="str">
            <v>visihow.com</v>
          </cell>
          <cell r="G324235" t="str">
            <v>355684</v>
          </cell>
        </row>
        <row r="324236">
          <cell r="F324236" t="str">
            <v>vision-logic.com</v>
          </cell>
          <cell r="G324236" t="str">
            <v>355685</v>
          </cell>
        </row>
        <row r="324237">
          <cell r="F324237" t="str">
            <v>vision.org</v>
          </cell>
          <cell r="G324237" t="str">
            <v>355686</v>
          </cell>
        </row>
        <row r="324238">
          <cell r="F324238" t="str">
            <v>visionard.com</v>
          </cell>
          <cell r="G324238" t="str">
            <v>355687</v>
          </cell>
        </row>
        <row r="324239">
          <cell r="F324239" t="str">
            <v>visionbytes.com</v>
          </cell>
          <cell r="G324239" t="str">
            <v>355688</v>
          </cell>
        </row>
        <row r="324240">
          <cell r="F324240" t="str">
            <v>visionfunder.com</v>
          </cell>
          <cell r="G324240" t="str">
            <v>355689</v>
          </cell>
        </row>
        <row r="324241">
          <cell r="F324241" t="str">
            <v>visionfundmyanmar.org</v>
          </cell>
          <cell r="G324241" t="str">
            <v>355690</v>
          </cell>
        </row>
        <row r="324242">
          <cell r="F324242" t="str">
            <v>visionnacional.com</v>
          </cell>
          <cell r="G324242" t="str">
            <v>355691</v>
          </cell>
        </row>
        <row r="324243">
          <cell r="F324243" t="str">
            <v>visionquestcapital.com</v>
          </cell>
          <cell r="G324243" t="str">
            <v>355692</v>
          </cell>
        </row>
        <row r="324244">
          <cell r="F324244" t="str">
            <v>visiontechlab.com</v>
          </cell>
          <cell r="G324244" t="str">
            <v>355693</v>
          </cell>
        </row>
        <row r="324245">
          <cell r="F324245" t="str">
            <v>visionx.cloud</v>
          </cell>
          <cell r="G324245" t="str">
            <v>355694</v>
          </cell>
        </row>
        <row r="324246">
          <cell r="F324246" t="str">
            <v>visitbluemountain.com</v>
          </cell>
          <cell r="G324246" t="str">
            <v>355695</v>
          </cell>
        </row>
        <row r="324247">
          <cell r="F324247" t="str">
            <v>visitdays.com</v>
          </cell>
          <cell r="G324247" t="str">
            <v>355696</v>
          </cell>
        </row>
        <row r="324248">
          <cell r="F324248" t="str">
            <v>visitingfromspace.com</v>
          </cell>
          <cell r="G324248" t="str">
            <v>355697</v>
          </cell>
        </row>
        <row r="324249">
          <cell r="F324249" t="str">
            <v>visitpluto.com</v>
          </cell>
          <cell r="G324249" t="str">
            <v>355698</v>
          </cell>
        </row>
        <row r="324250">
          <cell r="F324250" t="str">
            <v>vismedic.com</v>
          </cell>
          <cell r="G324250" t="str">
            <v>355699</v>
          </cell>
        </row>
        <row r="324251">
          <cell r="F324251" t="str">
            <v>visn.io</v>
          </cell>
          <cell r="G324251" t="str">
            <v>355700</v>
          </cell>
        </row>
        <row r="324252">
          <cell r="F324252" t="str">
            <v>vissel-kobe.co.jp</v>
          </cell>
          <cell r="G324252" t="str">
            <v>355701</v>
          </cell>
        </row>
        <row r="324253">
          <cell r="F324253" t="str">
            <v>vistag.com</v>
          </cell>
          <cell r="G324253" t="str">
            <v>355702</v>
          </cell>
        </row>
        <row r="324254">
          <cell r="F324254" t="str">
            <v>vistair.com</v>
          </cell>
          <cell r="G324254" t="str">
            <v>355703</v>
          </cell>
        </row>
        <row r="324255">
          <cell r="F324255" t="str">
            <v>vistara.tours</v>
          </cell>
          <cell r="G324255" t="str">
            <v>355704</v>
          </cell>
        </row>
        <row r="324256">
          <cell r="F324256" t="str">
            <v>vistasupport.com</v>
          </cell>
          <cell r="G324256" t="str">
            <v>355705</v>
          </cell>
        </row>
        <row r="324257">
          <cell r="F324257" t="str">
            <v>vistem.co.uk</v>
          </cell>
          <cell r="G324257" t="str">
            <v>355706</v>
          </cell>
        </row>
        <row r="324258">
          <cell r="F324258" t="str">
            <v>visualdx.com</v>
          </cell>
          <cell r="G324258" t="str">
            <v>355707</v>
          </cell>
        </row>
        <row r="324259">
          <cell r="F324259" t="str">
            <v>visualiz.io</v>
          </cell>
          <cell r="G324259" t="str">
            <v>355708</v>
          </cell>
        </row>
        <row r="324260">
          <cell r="F324260" t="str">
            <v>visualtv.live</v>
          </cell>
          <cell r="G324260" t="str">
            <v>355709</v>
          </cell>
        </row>
        <row r="324261">
          <cell r="F324261" t="str">
            <v>visuapex.com</v>
          </cell>
          <cell r="G324261" t="str">
            <v>355710</v>
          </cell>
        </row>
        <row r="324262">
          <cell r="F324262" t="str">
            <v>vitalcard.com</v>
          </cell>
          <cell r="G324262" t="str">
            <v>355711</v>
          </cell>
        </row>
        <row r="324263">
          <cell r="F324263" t="str">
            <v>vitaligent.com</v>
          </cell>
          <cell r="G324263" t="str">
            <v>355712</v>
          </cell>
        </row>
        <row r="324264">
          <cell r="F324264" t="str">
            <v>vitalinkresearch.com</v>
          </cell>
          <cell r="G324264" t="str">
            <v>355713</v>
          </cell>
        </row>
        <row r="324265">
          <cell r="F324265" t="str">
            <v>vitalogyskincare.com</v>
          </cell>
          <cell r="G324265" t="str">
            <v>355714</v>
          </cell>
        </row>
        <row r="324266">
          <cell r="F324266" t="str">
            <v>vitalsoftware.net</v>
          </cell>
          <cell r="G324266" t="str">
            <v>355715</v>
          </cell>
        </row>
        <row r="324267">
          <cell r="F324267" t="str">
            <v>vitalyzeinc.com</v>
          </cell>
          <cell r="G324267" t="str">
            <v>355716</v>
          </cell>
        </row>
        <row r="324268">
          <cell r="F324268" t="str">
            <v>vitibot.fr</v>
          </cell>
          <cell r="G324268" t="str">
            <v>355717</v>
          </cell>
        </row>
        <row r="324269">
          <cell r="F324269" t="str">
            <v>vitimedia.com</v>
          </cell>
          <cell r="G324269" t="str">
            <v>355718</v>
          </cell>
        </row>
        <row r="324270">
          <cell r="F324270" t="str">
            <v>vivaboxusa.com</v>
          </cell>
          <cell r="G324270" t="str">
            <v>355719</v>
          </cell>
        </row>
        <row r="324271">
          <cell r="F324271" t="str">
            <v>vivacredit.ro</v>
          </cell>
          <cell r="G324271" t="str">
            <v>355720</v>
          </cell>
        </row>
        <row r="324272">
          <cell r="F324272" t="str">
            <v>vivadogs.com</v>
          </cell>
          <cell r="G324272" t="str">
            <v>355721</v>
          </cell>
        </row>
        <row r="324273">
          <cell r="F324273" t="str">
            <v>vivapayments.com</v>
          </cell>
          <cell r="G324273" t="str">
            <v>355722</v>
          </cell>
        </row>
        <row r="324274">
          <cell r="F324274" t="str">
            <v>vivasession.com</v>
          </cell>
          <cell r="G324274" t="str">
            <v>355723</v>
          </cell>
        </row>
        <row r="324275">
          <cell r="F324275" t="str">
            <v>vivebiotech.com</v>
          </cell>
          <cell r="G324275" t="str">
            <v>355724</v>
          </cell>
        </row>
        <row r="324276">
          <cell r="F324276" t="str">
            <v>vivid-q.com</v>
          </cell>
          <cell r="G324276" t="str">
            <v>355725</v>
          </cell>
        </row>
        <row r="324277">
          <cell r="F324277" t="str">
            <v>vivierco.com</v>
          </cell>
          <cell r="G324277" t="str">
            <v>355726</v>
          </cell>
        </row>
        <row r="324278">
          <cell r="F324278" t="str">
            <v>vivlium.com</v>
          </cell>
          <cell r="G324278" t="str">
            <v>355727</v>
          </cell>
        </row>
        <row r="324279">
          <cell r="F324279" t="str">
            <v>vivotecnia.com</v>
          </cell>
          <cell r="G324279" t="str">
            <v>355728</v>
          </cell>
        </row>
        <row r="324280">
          <cell r="F324280" t="str">
            <v>vivtop.ru</v>
          </cell>
          <cell r="G324280" t="str">
            <v>355729</v>
          </cell>
        </row>
        <row r="324281">
          <cell r="F324281" t="str">
            <v>vivumhealth.com</v>
          </cell>
          <cell r="G324281" t="str">
            <v>355730</v>
          </cell>
        </row>
        <row r="324282">
          <cell r="F324282" t="str">
            <v>vix.com</v>
          </cell>
          <cell r="G324282" t="str">
            <v>355731</v>
          </cell>
        </row>
        <row r="324283">
          <cell r="F324283" t="str">
            <v>vixlet.com</v>
          </cell>
          <cell r="G324283" t="str">
            <v>355732</v>
          </cell>
        </row>
        <row r="324284">
          <cell r="F324284" t="str">
            <v>vixtechnology.com</v>
          </cell>
          <cell r="G324284" t="str">
            <v>355733</v>
          </cell>
        </row>
        <row r="324285">
          <cell r="F324285" t="str">
            <v>vixverify.com</v>
          </cell>
          <cell r="G324285" t="str">
            <v>355734</v>
          </cell>
        </row>
        <row r="324286">
          <cell r="F324286" t="str">
            <v>vizeyebasvur.com</v>
          </cell>
          <cell r="G324286" t="str">
            <v>355735</v>
          </cell>
        </row>
        <row r="324287">
          <cell r="F324287" t="str">
            <v>vizorsoftware.com</v>
          </cell>
          <cell r="G324287" t="str">
            <v>355736</v>
          </cell>
        </row>
        <row r="324288">
          <cell r="F324288" t="str">
            <v>vizuamatix.com</v>
          </cell>
          <cell r="G324288" t="str">
            <v>355737</v>
          </cell>
        </row>
        <row r="324289">
          <cell r="F324289" t="str">
            <v>vlada.cz</v>
          </cell>
          <cell r="G324289" t="str">
            <v>355738</v>
          </cell>
        </row>
        <row r="324290">
          <cell r="F324290" t="str">
            <v>vliso.com</v>
          </cell>
          <cell r="G324290" t="str">
            <v>355739</v>
          </cell>
        </row>
        <row r="324291">
          <cell r="F324291" t="str">
            <v>vlncomm.com</v>
          </cell>
          <cell r="G324291" t="str">
            <v>355740</v>
          </cell>
        </row>
        <row r="324292">
          <cell r="F324292" t="str">
            <v>vlsrs.com</v>
          </cell>
          <cell r="G324292" t="str">
            <v>355741</v>
          </cell>
        </row>
        <row r="324293">
          <cell r="F324293" t="str">
            <v>vnue.com</v>
          </cell>
          <cell r="G324293" t="str">
            <v>355742</v>
          </cell>
        </row>
        <row r="324294">
          <cell r="F324294" t="str">
            <v>vnyl.co</v>
          </cell>
          <cell r="G324294" t="str">
            <v>355743</v>
          </cell>
        </row>
        <row r="324295">
          <cell r="F324295" t="str">
            <v>vobesoft.com</v>
          </cell>
          <cell r="G324295" t="str">
            <v>355744</v>
          </cell>
        </row>
        <row r="324296">
          <cell r="F324296" t="str">
            <v>vobilegroup.com</v>
          </cell>
          <cell r="G324296" t="str">
            <v>355745</v>
          </cell>
        </row>
        <row r="324297">
          <cell r="F324297" t="str">
            <v>vocecapital.com</v>
          </cell>
          <cell r="G324297" t="str">
            <v>355746</v>
          </cell>
        </row>
        <row r="324298">
          <cell r="F324298" t="str">
            <v>voda.ai</v>
          </cell>
          <cell r="G324298" t="str">
            <v>355747</v>
          </cell>
        </row>
        <row r="324299">
          <cell r="F324299" t="str">
            <v>vodone.com</v>
          </cell>
          <cell r="G324299" t="str">
            <v>355748</v>
          </cell>
        </row>
        <row r="324300">
          <cell r="F324300" t="str">
            <v>vogo.in</v>
          </cell>
          <cell r="G324300" t="str">
            <v>355749</v>
          </cell>
        </row>
        <row r="324301">
          <cell r="F324301" t="str">
            <v>voiceautomated.com</v>
          </cell>
          <cell r="G324301" t="str">
            <v>355750</v>
          </cell>
        </row>
        <row r="324302">
          <cell r="F324302" t="str">
            <v>voicebrook.com</v>
          </cell>
          <cell r="G324302" t="str">
            <v>355751</v>
          </cell>
        </row>
        <row r="324303">
          <cell r="F324303" t="str">
            <v>voicera.com</v>
          </cell>
          <cell r="G324303" t="str">
            <v>355752</v>
          </cell>
        </row>
        <row r="324304">
          <cell r="F324304" t="str">
            <v>void.software</v>
          </cell>
          <cell r="G324304" t="str">
            <v>355753</v>
          </cell>
        </row>
        <row r="324305">
          <cell r="F324305" t="str">
            <v>voixthegame.com</v>
          </cell>
          <cell r="G324305" t="str">
            <v>355754</v>
          </cell>
        </row>
        <row r="324306">
          <cell r="F324306" t="str">
            <v>vokalnow.com</v>
          </cell>
          <cell r="G324306" t="str">
            <v>355755</v>
          </cell>
        </row>
        <row r="324307">
          <cell r="F324307" t="str">
            <v>volantetech.com</v>
          </cell>
          <cell r="G324307" t="str">
            <v>355756</v>
          </cell>
        </row>
        <row r="324308">
          <cell r="F324308" t="str">
            <v>volpy.com</v>
          </cell>
          <cell r="G324308" t="str">
            <v>355757</v>
          </cell>
        </row>
        <row r="324309">
          <cell r="F324309" t="str">
            <v>volstreet.com</v>
          </cell>
          <cell r="G324309" t="str">
            <v>355758</v>
          </cell>
        </row>
        <row r="324310">
          <cell r="F324310" t="str">
            <v>voltiosoft.com</v>
          </cell>
          <cell r="G324310" t="str">
            <v>355759</v>
          </cell>
        </row>
        <row r="324311">
          <cell r="F324311" t="str">
            <v>voltswitchgps.com</v>
          </cell>
          <cell r="G324311" t="str">
            <v>355760</v>
          </cell>
        </row>
        <row r="324312">
          <cell r="F324312" t="str">
            <v>voltus.co</v>
          </cell>
          <cell r="G324312" t="str">
            <v>355761</v>
          </cell>
        </row>
        <row r="324313">
          <cell r="F324313" t="str">
            <v>voltyre-prom.ru</v>
          </cell>
          <cell r="G324313" t="str">
            <v>355762</v>
          </cell>
        </row>
        <row r="324314">
          <cell r="F324314" t="str">
            <v>voncrank.com</v>
          </cell>
          <cell r="G324314" t="str">
            <v>355763</v>
          </cell>
        </row>
        <row r="324315">
          <cell r="F324315" t="str">
            <v>vondelphia.com</v>
          </cell>
          <cell r="G324315" t="str">
            <v>355764</v>
          </cell>
        </row>
        <row r="324316">
          <cell r="F324316" t="str">
            <v>vooclick.com</v>
          </cell>
          <cell r="G324316" t="str">
            <v>355765</v>
          </cell>
        </row>
        <row r="324317">
          <cell r="F324317" t="str">
            <v>voodoodoughnut.com</v>
          </cell>
          <cell r="G324317" t="str">
            <v>355766</v>
          </cell>
        </row>
        <row r="324318">
          <cell r="F324318" t="str">
            <v>voodootix.com</v>
          </cell>
          <cell r="G324318" t="str">
            <v>355767</v>
          </cell>
        </row>
        <row r="324319">
          <cell r="F324319" t="str">
            <v>voodooviral.com</v>
          </cell>
          <cell r="G324319" t="str">
            <v>355768</v>
          </cell>
        </row>
        <row r="324320">
          <cell r="F324320" t="str">
            <v>voomiks.ee</v>
          </cell>
          <cell r="G324320" t="str">
            <v>355769</v>
          </cell>
        </row>
        <row r="324321">
          <cell r="F324321" t="str">
            <v>vooservers.com</v>
          </cell>
          <cell r="G324321" t="str">
            <v>355770</v>
          </cell>
        </row>
        <row r="324322">
          <cell r="F324322" t="str">
            <v>voov.com.tr</v>
          </cell>
          <cell r="G324322" t="str">
            <v>355771</v>
          </cell>
        </row>
        <row r="324323">
          <cell r="F324323" t="str">
            <v>vorboard.com</v>
          </cell>
          <cell r="G324323" t="str">
            <v>355772</v>
          </cell>
        </row>
        <row r="324324">
          <cell r="F324324" t="str">
            <v>vortexmax.com</v>
          </cell>
          <cell r="G324324" t="str">
            <v>355773</v>
          </cell>
        </row>
        <row r="324325">
          <cell r="F324325" t="str">
            <v>vosvx.com</v>
          </cell>
          <cell r="G324325" t="str">
            <v>355774</v>
          </cell>
        </row>
        <row r="324326">
          <cell r="F324326" t="str">
            <v>vote.org</v>
          </cell>
          <cell r="G324326" t="str">
            <v>355775</v>
          </cell>
        </row>
        <row r="324327">
          <cell r="F324327" t="str">
            <v>votesliberty.com</v>
          </cell>
          <cell r="G324327" t="str">
            <v>355776</v>
          </cell>
        </row>
        <row r="324328">
          <cell r="F324328" t="str">
            <v>votly.co</v>
          </cell>
          <cell r="G324328" t="str">
            <v>355777</v>
          </cell>
        </row>
        <row r="324329">
          <cell r="F324329" t="str">
            <v>voucherify.io</v>
          </cell>
          <cell r="G324329" t="str">
            <v>355778</v>
          </cell>
        </row>
        <row r="324330">
          <cell r="F324330" t="str">
            <v>vouchers4u.com</v>
          </cell>
          <cell r="G324330" t="str">
            <v>355779</v>
          </cell>
        </row>
        <row r="324331">
          <cell r="F324331" t="str">
            <v>vouloirgroup.com</v>
          </cell>
          <cell r="G324331" t="str">
            <v>355780</v>
          </cell>
        </row>
        <row r="324332">
          <cell r="F324332" t="str">
            <v>vovastudio.com</v>
          </cell>
          <cell r="G324332" t="str">
            <v>355781</v>
          </cell>
        </row>
        <row r="324333">
          <cell r="F324333" t="str">
            <v>vowcabs.com</v>
          </cell>
          <cell r="G324333" t="str">
            <v>355782</v>
          </cell>
        </row>
        <row r="324334">
          <cell r="F324334" t="str">
            <v>vowels.co.in</v>
          </cell>
          <cell r="G324334" t="str">
            <v>355783</v>
          </cell>
        </row>
        <row r="324335">
          <cell r="F324335" t="str">
            <v>voxelscope.com</v>
          </cell>
          <cell r="G324335" t="str">
            <v>355784</v>
          </cell>
        </row>
        <row r="324336">
          <cell r="F324336" t="str">
            <v>voximplant.com</v>
          </cell>
          <cell r="G324336" t="str">
            <v>355785</v>
          </cell>
        </row>
        <row r="324337">
          <cell r="F324337" t="str">
            <v>voxpoplabs.com</v>
          </cell>
          <cell r="G324337" t="str">
            <v>355786</v>
          </cell>
        </row>
        <row r="324338">
          <cell r="F324338" t="str">
            <v>voxtot.com</v>
          </cell>
          <cell r="G324338" t="str">
            <v>355787</v>
          </cell>
        </row>
        <row r="324339">
          <cell r="F324339" t="str">
            <v>voxya.com</v>
          </cell>
          <cell r="G324339" t="str">
            <v>355788</v>
          </cell>
        </row>
        <row r="324340">
          <cell r="F324340" t="str">
            <v>voyage.auto</v>
          </cell>
          <cell r="G324340" t="str">
            <v>355789</v>
          </cell>
        </row>
        <row r="324341">
          <cell r="F324341" t="str">
            <v>voyager.nz</v>
          </cell>
          <cell r="G324341" t="str">
            <v>355790</v>
          </cell>
        </row>
        <row r="324342">
          <cell r="F324342" t="str">
            <v>voz.utwente.nl</v>
          </cell>
          <cell r="G324342" t="str">
            <v>355791</v>
          </cell>
        </row>
        <row r="324343">
          <cell r="F324343" t="str">
            <v>vozero.com</v>
          </cell>
          <cell r="G324343" t="str">
            <v>355792</v>
          </cell>
        </row>
        <row r="324344">
          <cell r="F324344" t="str">
            <v>vpayusa.com</v>
          </cell>
          <cell r="G324344" t="str">
            <v>355793</v>
          </cell>
        </row>
        <row r="324345">
          <cell r="F324345" t="str">
            <v>vpfashion.com</v>
          </cell>
          <cell r="G324345" t="str">
            <v>355794</v>
          </cell>
        </row>
        <row r="324346">
          <cell r="F324346" t="str">
            <v>vpweb.com</v>
          </cell>
          <cell r="G324346" t="str">
            <v>355795</v>
          </cell>
        </row>
        <row r="324347">
          <cell r="F324347" t="str">
            <v>vquesttech.com</v>
          </cell>
          <cell r="G324347" t="str">
            <v>355796</v>
          </cell>
        </row>
        <row r="324348">
          <cell r="F324348" t="str">
            <v>vr-connection.com</v>
          </cell>
          <cell r="G324348" t="str">
            <v>355797</v>
          </cell>
        </row>
        <row r="324349">
          <cell r="F324349" t="str">
            <v>vr4neuropain.com</v>
          </cell>
          <cell r="G324349" t="str">
            <v>355798</v>
          </cell>
        </row>
        <row r="324350">
          <cell r="F324350" t="str">
            <v>vreemotion.com</v>
          </cell>
          <cell r="G324350" t="str">
            <v>355799</v>
          </cell>
        </row>
        <row r="324351">
          <cell r="F324351" t="str">
            <v>vrnovo.com</v>
          </cell>
          <cell r="G324351" t="str">
            <v>355800</v>
          </cell>
        </row>
        <row r="324352">
          <cell r="F324352" t="str">
            <v>vroomrides.com</v>
          </cell>
          <cell r="G324352" t="str">
            <v>355801</v>
          </cell>
        </row>
        <row r="324353">
          <cell r="F324353" t="str">
            <v>vrooms.us</v>
          </cell>
          <cell r="G324353" t="str">
            <v>355802</v>
          </cell>
        </row>
        <row r="324354">
          <cell r="F324354" t="str">
            <v>vrphobia.com</v>
          </cell>
          <cell r="G324354" t="str">
            <v>355803</v>
          </cell>
        </row>
        <row r="324355">
          <cell r="F324355" t="str">
            <v>vrpinc.com</v>
          </cell>
          <cell r="G324355" t="str">
            <v>355804</v>
          </cell>
        </row>
        <row r="324356">
          <cell r="F324356" t="str">
            <v>vrtify.com</v>
          </cell>
          <cell r="G324356" t="str">
            <v>355805</v>
          </cell>
        </row>
        <row r="324357">
          <cell r="F324357" t="str">
            <v>vs-x.com</v>
          </cell>
          <cell r="G324357" t="str">
            <v>355806</v>
          </cell>
        </row>
        <row r="324358">
          <cell r="F324358" t="str">
            <v>vs3studio.com</v>
          </cell>
          <cell r="G324358" t="str">
            <v>355807</v>
          </cell>
        </row>
        <row r="324359">
          <cell r="F324359" t="str">
            <v>vsgsolutions.com</v>
          </cell>
          <cell r="G324359" t="str">
            <v>355808</v>
          </cell>
        </row>
        <row r="324360">
          <cell r="F324360" t="str">
            <v>vsynergizeoutsourcing.com</v>
          </cell>
          <cell r="G324360" t="str">
            <v>355809</v>
          </cell>
        </row>
        <row r="324361">
          <cell r="F324361" t="str">
            <v>vszone.gg</v>
          </cell>
          <cell r="G324361" t="str">
            <v>355810</v>
          </cell>
        </row>
        <row r="324362">
          <cell r="F324362" t="str">
            <v>vt.edu</v>
          </cell>
          <cell r="G324362" t="str">
            <v>355811</v>
          </cell>
        </row>
        <row r="324363">
          <cell r="F324363" t="str">
            <v>vtago.com</v>
          </cell>
          <cell r="G324363" t="str">
            <v>355812</v>
          </cell>
        </row>
        <row r="324364">
          <cell r="F324364" t="str">
            <v>vtex.com</v>
          </cell>
          <cell r="G324364" t="str">
            <v>355813</v>
          </cell>
        </row>
        <row r="324365">
          <cell r="F324365" t="str">
            <v>vtmgroup.com</v>
          </cell>
          <cell r="G324365" t="str">
            <v>355814</v>
          </cell>
        </row>
        <row r="324366">
          <cell r="F324366" t="str">
            <v>vtppurvanchal.com</v>
          </cell>
          <cell r="G324366" t="str">
            <v>355815</v>
          </cell>
        </row>
        <row r="324367">
          <cell r="F324367" t="str">
            <v>vtracke.com</v>
          </cell>
          <cell r="G324367" t="str">
            <v>355816</v>
          </cell>
        </row>
        <row r="324368">
          <cell r="F324368" t="str">
            <v>vueltap.com</v>
          </cell>
          <cell r="G324368" t="str">
            <v>355817</v>
          </cell>
        </row>
        <row r="324369">
          <cell r="F324369" t="str">
            <v>vuid.com</v>
          </cell>
          <cell r="G324369" t="str">
            <v>355818</v>
          </cell>
        </row>
        <row r="324370">
          <cell r="F324370" t="str">
            <v>vulcan.com</v>
          </cell>
          <cell r="G324370" t="str">
            <v>355819</v>
          </cell>
        </row>
        <row r="324371">
          <cell r="F324371" t="str">
            <v>vulkanbet.cash</v>
          </cell>
          <cell r="G324371" t="str">
            <v>355820</v>
          </cell>
        </row>
        <row r="324372">
          <cell r="F324372" t="str">
            <v>vulsec.com</v>
          </cell>
          <cell r="G324372" t="str">
            <v>355821</v>
          </cell>
        </row>
        <row r="324373">
          <cell r="F324373" t="str">
            <v>vumeroinstitute.com</v>
          </cell>
          <cell r="G324373" t="str">
            <v>355822</v>
          </cell>
        </row>
        <row r="324374">
          <cell r="F324374" t="str">
            <v>vumobile.biz</v>
          </cell>
          <cell r="G324374" t="str">
            <v>355823</v>
          </cell>
        </row>
        <row r="324375">
          <cell r="F324375" t="str">
            <v>vunela.com</v>
          </cell>
          <cell r="G324375" t="str">
            <v>355824</v>
          </cell>
        </row>
        <row r="324376">
          <cell r="F324376" t="str">
            <v>vwish.in</v>
          </cell>
          <cell r="G324376" t="str">
            <v>355825</v>
          </cell>
        </row>
        <row r="324377">
          <cell r="F324377" t="str">
            <v>vxaz.com</v>
          </cell>
          <cell r="G324377" t="str">
            <v>355826</v>
          </cell>
        </row>
        <row r="324378">
          <cell r="F324378" t="str">
            <v>vya.com.br</v>
          </cell>
          <cell r="G324378" t="str">
            <v>355827</v>
          </cell>
        </row>
        <row r="324379">
          <cell r="F324379" t="str">
            <v>vyesports.com</v>
          </cell>
          <cell r="G324379" t="str">
            <v>355828</v>
          </cell>
        </row>
        <row r="324380">
          <cell r="F324380" t="str">
            <v>vynd.com</v>
          </cell>
          <cell r="G324380" t="str">
            <v>355829</v>
          </cell>
        </row>
        <row r="324381">
          <cell r="F324381" t="str">
            <v>vyng.me</v>
          </cell>
          <cell r="G324381" t="str">
            <v>355830</v>
          </cell>
        </row>
        <row r="324382">
          <cell r="F324382" t="str">
            <v>vyrrl.com</v>
          </cell>
          <cell r="G324382" t="str">
            <v>355831</v>
          </cell>
        </row>
        <row r="324383">
          <cell r="F324383" t="str">
            <v>w3snoop.com</v>
          </cell>
          <cell r="G324383" t="str">
            <v>355832</v>
          </cell>
        </row>
        <row r="324384">
          <cell r="F324384" t="str">
            <v>wabbi.com.br</v>
          </cell>
          <cell r="G324384" t="str">
            <v>355833</v>
          </cell>
        </row>
        <row r="324385">
          <cell r="F324385" t="str">
            <v>wabusinessalliance.org</v>
          </cell>
          <cell r="G324385" t="str">
            <v>355834</v>
          </cell>
        </row>
        <row r="324386">
          <cell r="F324386" t="str">
            <v>wadhwaatmosphere.co.in</v>
          </cell>
          <cell r="G324386" t="str">
            <v>355835</v>
          </cell>
        </row>
        <row r="324387">
          <cell r="F324387" t="str">
            <v>wadhwapromenade.com</v>
          </cell>
          <cell r="G324387" t="str">
            <v>355836</v>
          </cell>
        </row>
        <row r="324388">
          <cell r="F324388" t="str">
            <v>waferclub.com</v>
          </cell>
          <cell r="G324388" t="str">
            <v>355837</v>
          </cell>
        </row>
        <row r="324389">
          <cell r="F324389" t="str">
            <v>wagneri.com</v>
          </cell>
          <cell r="G324389" t="str">
            <v>355838</v>
          </cell>
        </row>
        <row r="324390">
          <cell r="F324390" t="str">
            <v>wagonheim.com</v>
          </cell>
          <cell r="G324390" t="str">
            <v>355839</v>
          </cell>
        </row>
        <row r="324391">
          <cell r="F324391" t="str">
            <v>wagram.fr</v>
          </cell>
          <cell r="G324391" t="str">
            <v>355840</v>
          </cell>
        </row>
        <row r="324392">
          <cell r="F324392" t="str">
            <v>wagz.com</v>
          </cell>
          <cell r="G324392" t="str">
            <v>355841</v>
          </cell>
        </row>
        <row r="324393">
          <cell r="F324393" t="str">
            <v>waitlist.tech</v>
          </cell>
          <cell r="G324393" t="str">
            <v>355842</v>
          </cell>
        </row>
        <row r="324394">
          <cell r="F324394" t="str">
            <v>waive.car</v>
          </cell>
          <cell r="G324394" t="str">
            <v>355843</v>
          </cell>
        </row>
        <row r="324395">
          <cell r="F324395" t="str">
            <v>waizer.se</v>
          </cell>
          <cell r="G324395" t="str">
            <v>355844</v>
          </cell>
        </row>
        <row r="324396">
          <cell r="F324396" t="str">
            <v>wakecap.com</v>
          </cell>
          <cell r="G324396" t="str">
            <v>355845</v>
          </cell>
        </row>
        <row r="324397">
          <cell r="F324397" t="str">
            <v>wakemealarm.com</v>
          </cell>
          <cell r="G324397" t="str">
            <v>355846</v>
          </cell>
        </row>
        <row r="324398">
          <cell r="F324398" t="str">
            <v>walaplus.com</v>
          </cell>
          <cell r="G324398" t="str">
            <v>355847</v>
          </cell>
        </row>
        <row r="324399">
          <cell r="F324399" t="str">
            <v>walkerjoineryservices.com</v>
          </cell>
          <cell r="G324399" t="str">
            <v>355848</v>
          </cell>
        </row>
        <row r="324400">
          <cell r="F324400" t="str">
            <v>walkie-app.com</v>
          </cell>
          <cell r="G324400" t="str">
            <v>355849</v>
          </cell>
        </row>
        <row r="324401">
          <cell r="F324401" t="str">
            <v>walkoocitymap.com</v>
          </cell>
          <cell r="G324401" t="str">
            <v>355850</v>
          </cell>
        </row>
        <row r="324402">
          <cell r="F324402" t="str">
            <v>wallapop.com</v>
          </cell>
          <cell r="G324402" t="str">
            <v>355851</v>
          </cell>
        </row>
        <row r="324403">
          <cell r="F324403" t="str">
            <v>wallaroolabs.com</v>
          </cell>
          <cell r="G324403" t="str">
            <v>355852</v>
          </cell>
        </row>
        <row r="324404">
          <cell r="F324404" t="str">
            <v>wallartprints.com.au</v>
          </cell>
          <cell r="G324404" t="str">
            <v>355853</v>
          </cell>
        </row>
        <row r="324405">
          <cell r="F324405" t="str">
            <v>wallercreek.org</v>
          </cell>
          <cell r="G324405" t="str">
            <v>355854</v>
          </cell>
        </row>
        <row r="324406">
          <cell r="F324406" t="str">
            <v>wallet-e.com</v>
          </cell>
          <cell r="G324406" t="str">
            <v>355855</v>
          </cell>
        </row>
        <row r="324407">
          <cell r="F324407" t="str">
            <v>wallofbusiness.com</v>
          </cell>
          <cell r="G324407" t="str">
            <v>355856</v>
          </cell>
        </row>
        <row r="324408">
          <cell r="F324408" t="str">
            <v>wallonia.us</v>
          </cell>
          <cell r="G324408" t="str">
            <v>355857</v>
          </cell>
        </row>
        <row r="324409">
          <cell r="F324409" t="str">
            <v>wallpaperboulevard.com</v>
          </cell>
          <cell r="G324409" t="str">
            <v>355858</v>
          </cell>
        </row>
        <row r="324410">
          <cell r="F324410" t="str">
            <v>walmark.eu</v>
          </cell>
          <cell r="G324410" t="str">
            <v>355859</v>
          </cell>
        </row>
        <row r="324411">
          <cell r="F324411" t="str">
            <v>walnutgaming.com</v>
          </cell>
          <cell r="G324411" t="str">
            <v>355860</v>
          </cell>
        </row>
        <row r="324412">
          <cell r="F324412" t="str">
            <v>walstartechnologies.com</v>
          </cell>
          <cell r="G324412" t="str">
            <v>355861</v>
          </cell>
        </row>
        <row r="324413">
          <cell r="F324413" t="str">
            <v>wan-ifra.org</v>
          </cell>
          <cell r="G324413" t="str">
            <v>355862</v>
          </cell>
        </row>
        <row r="324414">
          <cell r="F324414" t="str">
            <v>wanagames.com</v>
          </cell>
          <cell r="G324414" t="str">
            <v>355863</v>
          </cell>
        </row>
        <row r="324415">
          <cell r="F324415" t="str">
            <v>wandaorganic.org</v>
          </cell>
          <cell r="G324415" t="str">
            <v>355864</v>
          </cell>
        </row>
        <row r="324416">
          <cell r="F324416" t="str">
            <v>wandelbots.com</v>
          </cell>
          <cell r="G324416" t="str">
            <v>355865</v>
          </cell>
        </row>
        <row r="324417">
          <cell r="F324417" t="str">
            <v>wanderglobe.org</v>
          </cell>
          <cell r="G324417" t="str">
            <v>355866</v>
          </cell>
        </row>
        <row r="324418">
          <cell r="F324418" t="str">
            <v>wanderset.com</v>
          </cell>
          <cell r="G324418" t="str">
            <v>355867</v>
          </cell>
        </row>
        <row r="324419">
          <cell r="F324419" t="str">
            <v>wandle.io</v>
          </cell>
          <cell r="G324419" t="str">
            <v>355868</v>
          </cell>
        </row>
        <row r="324420">
          <cell r="F324420" t="str">
            <v>wandrapp.com</v>
          </cell>
          <cell r="G324420" t="str">
            <v>355869</v>
          </cell>
        </row>
        <row r="324421">
          <cell r="F324421" t="str">
            <v>wango.org</v>
          </cell>
          <cell r="G324421" t="str">
            <v>355870</v>
          </cell>
        </row>
        <row r="324422">
          <cell r="F324422" t="str">
            <v>wapmasterszone.com</v>
          </cell>
          <cell r="G324422" t="str">
            <v>355871</v>
          </cell>
        </row>
        <row r="324423">
          <cell r="F324423" t="str">
            <v>wappler.io</v>
          </cell>
          <cell r="G324423" t="str">
            <v>355872</v>
          </cell>
        </row>
        <row r="324424">
          <cell r="F324424" t="str">
            <v>warcap.com</v>
          </cell>
          <cell r="G324424" t="str">
            <v>355873</v>
          </cell>
        </row>
        <row r="324425">
          <cell r="F324425" t="str">
            <v>warehousedating.com</v>
          </cell>
          <cell r="G324425" t="str">
            <v>355874</v>
          </cell>
        </row>
        <row r="324426">
          <cell r="F324426" t="str">
            <v>wargaming.net</v>
          </cell>
          <cell r="G324426" t="str">
            <v>355875</v>
          </cell>
        </row>
        <row r="324427">
          <cell r="F324427" t="str">
            <v>warmcontact.com</v>
          </cell>
          <cell r="G324427" t="str">
            <v>355876</v>
          </cell>
        </row>
        <row r="324428">
          <cell r="F324428" t="str">
            <v>warmheartworldwide.org</v>
          </cell>
          <cell r="G324428" t="str">
            <v>355877</v>
          </cell>
        </row>
        <row r="324429">
          <cell r="F324429" t="str">
            <v>warnerprofessionalsales.com</v>
          </cell>
          <cell r="G324429" t="str">
            <v>355878</v>
          </cell>
        </row>
        <row r="324430">
          <cell r="F324430" t="str">
            <v>warp8.com</v>
          </cell>
          <cell r="G324430" t="str">
            <v>355879</v>
          </cell>
        </row>
        <row r="324431">
          <cell r="F324431" t="str">
            <v>warriorforum.com</v>
          </cell>
          <cell r="G324431" t="str">
            <v>355880</v>
          </cell>
        </row>
        <row r="324432">
          <cell r="F324432" t="str">
            <v>warsurge.com</v>
          </cell>
          <cell r="G324432" t="str">
            <v>355881</v>
          </cell>
        </row>
        <row r="324433">
          <cell r="F324433" t="str">
            <v>waryme.com</v>
          </cell>
          <cell r="G324433" t="str">
            <v>355882</v>
          </cell>
        </row>
        <row r="324434">
          <cell r="F324434" t="str">
            <v>wasapii.com</v>
          </cell>
          <cell r="G324434" t="str">
            <v>355883</v>
          </cell>
        </row>
        <row r="324435">
          <cell r="F324435" t="str">
            <v>wash-united.org</v>
          </cell>
          <cell r="G324435" t="str">
            <v>355884</v>
          </cell>
        </row>
        <row r="324436">
          <cell r="F324436" t="str">
            <v>washington.edu</v>
          </cell>
          <cell r="G324436" t="str">
            <v>355885</v>
          </cell>
        </row>
        <row r="324437">
          <cell r="F324437" t="str">
            <v>wassa.io</v>
          </cell>
          <cell r="G324437" t="str">
            <v>355886</v>
          </cell>
        </row>
        <row r="324438">
          <cell r="F324438" t="str">
            <v>watchuseek.com</v>
          </cell>
          <cell r="G324438" t="str">
            <v>355887</v>
          </cell>
        </row>
        <row r="324439">
          <cell r="F324439" t="str">
            <v>watchwarehouse.com</v>
          </cell>
          <cell r="G324439" t="str">
            <v>355888</v>
          </cell>
        </row>
        <row r="324440">
          <cell r="F324440" t="str">
            <v>water-allies.org</v>
          </cell>
          <cell r="G324440" t="str">
            <v>355889</v>
          </cell>
        </row>
        <row r="324441">
          <cell r="F324441" t="str">
            <v>waterairpollution.org</v>
          </cell>
          <cell r="G324441" t="str">
            <v>355890</v>
          </cell>
        </row>
        <row r="324442">
          <cell r="F324442" t="str">
            <v>watercore.design</v>
          </cell>
          <cell r="G324442" t="str">
            <v>355891</v>
          </cell>
        </row>
        <row r="324443">
          <cell r="F324443" t="str">
            <v>waterguru.com</v>
          </cell>
          <cell r="G324443" t="str">
            <v>355892</v>
          </cell>
        </row>
        <row r="324444">
          <cell r="F324444" t="str">
            <v>watermelon.nl</v>
          </cell>
          <cell r="G324444" t="str">
            <v>355893</v>
          </cell>
        </row>
        <row r="324445">
          <cell r="F324445" t="str">
            <v>waternow.org</v>
          </cell>
          <cell r="G324445" t="str">
            <v>355894</v>
          </cell>
        </row>
        <row r="324446">
          <cell r="F324446" t="str">
            <v>wateroom.com</v>
          </cell>
          <cell r="G324446" t="str">
            <v>355895</v>
          </cell>
        </row>
        <row r="324447">
          <cell r="F324447" t="str">
            <v>waterrevive.com</v>
          </cell>
          <cell r="G324447" t="str">
            <v>355896</v>
          </cell>
        </row>
        <row r="324448">
          <cell r="F324448" t="str">
            <v>watersave.io</v>
          </cell>
          <cell r="G324448" t="str">
            <v>355897</v>
          </cell>
        </row>
        <row r="324449">
          <cell r="F324449" t="str">
            <v>watershed.kar.nic.in</v>
          </cell>
          <cell r="G324449" t="str">
            <v>355898</v>
          </cell>
        </row>
        <row r="324450">
          <cell r="F324450" t="str">
            <v>watersprint.se</v>
          </cell>
          <cell r="G324450" t="str">
            <v>355899</v>
          </cell>
        </row>
        <row r="324451">
          <cell r="F324451" t="str">
            <v>waterstonegroup.com</v>
          </cell>
          <cell r="G324451" t="str">
            <v>355900</v>
          </cell>
        </row>
        <row r="324452">
          <cell r="F324452" t="str">
            <v>watex-net.com</v>
          </cell>
          <cell r="G324452" t="str">
            <v>355901</v>
          </cell>
        </row>
        <row r="324453">
          <cell r="F324453" t="str">
            <v>watsonwheatley.com</v>
          </cell>
          <cell r="G324453" t="str">
            <v>355902</v>
          </cell>
        </row>
        <row r="324454">
          <cell r="F324454" t="str">
            <v>wattnow.io</v>
          </cell>
          <cell r="G324454" t="str">
            <v>355903</v>
          </cell>
        </row>
        <row r="324455">
          <cell r="F324455" t="str">
            <v>wattspest.com</v>
          </cell>
          <cell r="G324455" t="str">
            <v>355904</v>
          </cell>
        </row>
        <row r="324456">
          <cell r="F324456" t="str">
            <v>watucredit.com</v>
          </cell>
          <cell r="G324456" t="str">
            <v>355905</v>
          </cell>
        </row>
        <row r="324457">
          <cell r="F324457" t="str">
            <v>wavai.ae</v>
          </cell>
          <cell r="G324457" t="str">
            <v>355906</v>
          </cell>
        </row>
        <row r="324458">
          <cell r="F324458" t="str">
            <v>waveacademies.org</v>
          </cell>
          <cell r="G324458" t="str">
            <v>355907</v>
          </cell>
        </row>
        <row r="324459">
          <cell r="F324459" t="str">
            <v>wavex.io</v>
          </cell>
          <cell r="G324459" t="str">
            <v>355908</v>
          </cell>
        </row>
        <row r="324460">
          <cell r="F324460" t="str">
            <v>wawision.de</v>
          </cell>
          <cell r="G324460" t="str">
            <v>355909</v>
          </cell>
        </row>
        <row r="324461">
          <cell r="F324461" t="str">
            <v>wawllet.com</v>
          </cell>
          <cell r="G324461" t="str">
            <v>355910</v>
          </cell>
        </row>
        <row r="324462">
          <cell r="F324462" t="str">
            <v>way2vat.com</v>
          </cell>
          <cell r="G324462" t="str">
            <v>355911</v>
          </cell>
        </row>
        <row r="324463">
          <cell r="F324463" t="str">
            <v>waydev.co</v>
          </cell>
          <cell r="G324463" t="str">
            <v>355912</v>
          </cell>
        </row>
        <row r="324464">
          <cell r="F324464" t="str">
            <v>waylettandco.co.uk</v>
          </cell>
          <cell r="G324464" t="str">
            <v>355913</v>
          </cell>
        </row>
        <row r="324465">
          <cell r="F324465" t="str">
            <v>waza.education</v>
          </cell>
          <cell r="G324465" t="str">
            <v>355914</v>
          </cell>
        </row>
        <row r="324466">
          <cell r="F324466" t="str">
            <v>wback.de</v>
          </cell>
          <cell r="G324466" t="str">
            <v>355915</v>
          </cell>
        </row>
        <row r="324467">
          <cell r="F324467" t="str">
            <v>wbminternational.com</v>
          </cell>
          <cell r="G324467" t="str">
            <v>355916</v>
          </cell>
        </row>
        <row r="324468">
          <cell r="F324468" t="str">
            <v>wbmmart.com</v>
          </cell>
          <cell r="G324468" t="str">
            <v>355917</v>
          </cell>
        </row>
        <row r="324469">
          <cell r="F324469" t="str">
            <v>wcfa.ch</v>
          </cell>
          <cell r="G324469" t="str">
            <v>355918</v>
          </cell>
        </row>
        <row r="324470">
          <cell r="F324470" t="str">
            <v>wclgroup.com</v>
          </cell>
          <cell r="G324470" t="str">
            <v>355919</v>
          </cell>
        </row>
        <row r="324471">
          <cell r="F324471" t="str">
            <v>wconcept.com</v>
          </cell>
          <cell r="G324471" t="str">
            <v>355920</v>
          </cell>
        </row>
        <row r="324472">
          <cell r="F324472" t="str">
            <v>we-assist.com</v>
          </cell>
          <cell r="G324472" t="str">
            <v>355921</v>
          </cell>
        </row>
        <row r="324473">
          <cell r="F324473" t="str">
            <v>we-clean.ca</v>
          </cell>
          <cell r="G324473" t="str">
            <v>355922</v>
          </cell>
        </row>
        <row r="324474">
          <cell r="F324474" t="str">
            <v>we-predict.com</v>
          </cell>
          <cell r="G324474" t="str">
            <v>355923</v>
          </cell>
        </row>
        <row r="324475">
          <cell r="F324475" t="str">
            <v>we.fit</v>
          </cell>
          <cell r="G324475" t="str">
            <v>355924</v>
          </cell>
        </row>
        <row r="324476">
          <cell r="F324476" t="str">
            <v>we.stream</v>
          </cell>
          <cell r="G324476" t="str">
            <v>355925</v>
          </cell>
        </row>
        <row r="324477">
          <cell r="F324477" t="str">
            <v>we3.com</v>
          </cell>
          <cell r="G324477" t="str">
            <v>355926</v>
          </cell>
        </row>
        <row r="324478">
          <cell r="F324478" t="str">
            <v>we3app.com</v>
          </cell>
          <cell r="G324478" t="str">
            <v>355927</v>
          </cell>
        </row>
        <row r="324479">
          <cell r="F324479" t="str">
            <v>we45.com</v>
          </cell>
          <cell r="G324479" t="str">
            <v>355928</v>
          </cell>
        </row>
        <row r="324480">
          <cell r="F324480" t="str">
            <v>wealthhorizon.com</v>
          </cell>
          <cell r="G324480" t="str">
            <v>355929</v>
          </cell>
        </row>
        <row r="324481">
          <cell r="F324481" t="str">
            <v>wear.parasolesocks.com/signup/</v>
          </cell>
          <cell r="G324481" t="str">
            <v>355930</v>
          </cell>
        </row>
        <row r="324482">
          <cell r="F324482" t="str">
            <v>wearableinear.com</v>
          </cell>
          <cell r="G324482" t="str">
            <v>355931</v>
          </cell>
        </row>
        <row r="324483">
          <cell r="F324483" t="str">
            <v>wearablesensing.com</v>
          </cell>
          <cell r="G324483" t="str">
            <v>355932</v>
          </cell>
        </row>
        <row r="324484">
          <cell r="F324484" t="str">
            <v>wearablesgroup.org</v>
          </cell>
          <cell r="G324484" t="str">
            <v>355933</v>
          </cell>
        </row>
        <row r="324485">
          <cell r="F324485" t="str">
            <v>wearebrighter.com</v>
          </cell>
          <cell r="G324485" t="str">
            <v>355934</v>
          </cell>
        </row>
        <row r="324486">
          <cell r="F324486" t="str">
            <v>wearecasino.com</v>
          </cell>
          <cell r="G324486" t="str">
            <v>355935</v>
          </cell>
        </row>
        <row r="324487">
          <cell r="F324487" t="str">
            <v>wearecinema.ch</v>
          </cell>
          <cell r="G324487" t="str">
            <v>355936</v>
          </cell>
        </row>
        <row r="324488">
          <cell r="F324488" t="str">
            <v>wearefamilyfoundation.org</v>
          </cell>
          <cell r="G324488" t="str">
            <v>355937</v>
          </cell>
        </row>
        <row r="324489">
          <cell r="F324489" t="str">
            <v>wearefearlessnation.com</v>
          </cell>
          <cell r="G324489" t="str">
            <v>355938</v>
          </cell>
        </row>
        <row r="324490">
          <cell r="F324490" t="str">
            <v>weareflexy.com</v>
          </cell>
          <cell r="G324490" t="str">
            <v>355939</v>
          </cell>
        </row>
        <row r="324491">
          <cell r="F324491" t="str">
            <v>wearemovement.com</v>
          </cell>
          <cell r="G324491" t="str">
            <v>355940</v>
          </cell>
        </row>
        <row r="324492">
          <cell r="F324492" t="str">
            <v>wearenetworku.com</v>
          </cell>
          <cell r="G324492" t="str">
            <v>355941</v>
          </cell>
        </row>
        <row r="324493">
          <cell r="F324493" t="str">
            <v>weareonyx.com</v>
          </cell>
          <cell r="G324493" t="str">
            <v>355942</v>
          </cell>
        </row>
        <row r="324494">
          <cell r="F324494" t="str">
            <v>wearepercent.com</v>
          </cell>
          <cell r="G324494" t="str">
            <v>355943</v>
          </cell>
        </row>
        <row r="324495">
          <cell r="F324495" t="str">
            <v>weareplug.in</v>
          </cell>
          <cell r="G324495" t="str">
            <v>355944</v>
          </cell>
        </row>
        <row r="324496">
          <cell r="F324496" t="str">
            <v>wearewatermark.org</v>
          </cell>
          <cell r="G324496" t="str">
            <v>355945</v>
          </cell>
        </row>
        <row r="324497">
          <cell r="F324497" t="str">
            <v>wearhaus.com</v>
          </cell>
          <cell r="G324497" t="str">
            <v>355946</v>
          </cell>
        </row>
        <row r="324498">
          <cell r="F324498" t="str">
            <v>wearrn.com</v>
          </cell>
          <cell r="G324498" t="str">
            <v>355947</v>
          </cell>
        </row>
        <row r="324499">
          <cell r="F324499" t="str">
            <v>wearshade.com</v>
          </cell>
          <cell r="G324499" t="str">
            <v>355948</v>
          </cell>
        </row>
        <row r="324500">
          <cell r="F324500" t="str">
            <v>wearwell.co.uk</v>
          </cell>
          <cell r="G324500" t="str">
            <v>355949</v>
          </cell>
        </row>
        <row r="324501">
          <cell r="F324501" t="str">
            <v>weather-tech.net</v>
          </cell>
          <cell r="G324501" t="str">
            <v>355950</v>
          </cell>
        </row>
        <row r="324502">
          <cell r="F324502" t="str">
            <v>weavesocial.com</v>
          </cell>
          <cell r="G324502" t="str">
            <v>355951</v>
          </cell>
        </row>
        <row r="324503">
          <cell r="F324503" t="str">
            <v>web-transition.com</v>
          </cell>
          <cell r="G324503" t="str">
            <v>355952</v>
          </cell>
        </row>
        <row r="324504">
          <cell r="F324504" t="str">
            <v>web.facebook.com::balangamakerspace</v>
          </cell>
          <cell r="G324504" t="str">
            <v>355953</v>
          </cell>
        </row>
        <row r="324505">
          <cell r="F324505" t="str">
            <v>web.reveel.it</v>
          </cell>
          <cell r="G324505" t="str">
            <v>355954</v>
          </cell>
        </row>
        <row r="324506">
          <cell r="F324506" t="str">
            <v>web105.com</v>
          </cell>
          <cell r="G324506" t="str">
            <v>355955</v>
          </cell>
        </row>
        <row r="324507">
          <cell r="F324507" t="str">
            <v>webbilling.com</v>
          </cell>
          <cell r="G324507" t="str">
            <v>355956</v>
          </cell>
        </row>
        <row r="324508">
          <cell r="F324508" t="str">
            <v>webcanopystudio.com</v>
          </cell>
          <cell r="G324508" t="str">
            <v>355957</v>
          </cell>
        </row>
        <row r="324509">
          <cell r="F324509" t="str">
            <v>webcodey.com</v>
          </cell>
          <cell r="G324509" t="str">
            <v>355958</v>
          </cell>
        </row>
        <row r="324510">
          <cell r="F324510" t="str">
            <v>webconferences.nl</v>
          </cell>
          <cell r="G324510" t="str">
            <v>355959</v>
          </cell>
        </row>
        <row r="324511">
          <cell r="F324511" t="str">
            <v>webdecologne.de</v>
          </cell>
          <cell r="G324511" t="str">
            <v>355960</v>
          </cell>
        </row>
        <row r="324512">
          <cell r="F324512" t="str">
            <v>webdesigning.ae</v>
          </cell>
          <cell r="G324512" t="str">
            <v>355961</v>
          </cell>
        </row>
        <row r="324513">
          <cell r="F324513" t="str">
            <v>webdesigningcompany.com</v>
          </cell>
          <cell r="G324513" t="str">
            <v>355962</v>
          </cell>
        </row>
        <row r="324514">
          <cell r="F324514" t="str">
            <v>webdgs.com</v>
          </cell>
          <cell r="G324514" t="str">
            <v>355963</v>
          </cell>
        </row>
        <row r="324515">
          <cell r="F324515" t="str">
            <v>webdil.io</v>
          </cell>
          <cell r="G324515" t="str">
            <v>355964</v>
          </cell>
        </row>
        <row r="324516">
          <cell r="F324516" t="str">
            <v>webege.com</v>
          </cell>
          <cell r="G324516" t="str">
            <v>355965</v>
          </cell>
        </row>
        <row r="324517">
          <cell r="F324517" t="str">
            <v>webexperts.pk</v>
          </cell>
          <cell r="G324517" t="str">
            <v>355966</v>
          </cell>
        </row>
        <row r="324518">
          <cell r="F324518" t="str">
            <v>webfot.com</v>
          </cell>
          <cell r="G324518" t="str">
            <v>355967</v>
          </cell>
        </row>
        <row r="324519">
          <cell r="F324519" t="str">
            <v>webgaint.com</v>
          </cell>
          <cell r="G324519" t="str">
            <v>355968</v>
          </cell>
        </row>
        <row r="324520">
          <cell r="F324520" t="str">
            <v>webgrowth.co.za</v>
          </cell>
          <cell r="G324520" t="str">
            <v>355969</v>
          </cell>
        </row>
        <row r="324521">
          <cell r="F324521" t="str">
            <v>webindustry.asn.au</v>
          </cell>
          <cell r="G324521" t="str">
            <v>355970</v>
          </cell>
        </row>
        <row r="324522">
          <cell r="F324522" t="str">
            <v>webinvoicemaker.com</v>
          </cell>
          <cell r="G324522" t="str">
            <v>355971</v>
          </cell>
        </row>
        <row r="324523">
          <cell r="F324523" t="str">
            <v>webio.ie</v>
          </cell>
          <cell r="G324523" t="str">
            <v>355972</v>
          </cell>
        </row>
        <row r="324524">
          <cell r="F324524" t="str">
            <v>weblium.com</v>
          </cell>
          <cell r="G324524" t="str">
            <v>355973</v>
          </cell>
        </row>
        <row r="324525">
          <cell r="F324525" t="str">
            <v>webmanuals.aero</v>
          </cell>
          <cell r="G324525" t="str">
            <v>355974</v>
          </cell>
        </row>
        <row r="324526">
          <cell r="F324526" t="str">
            <v>webmeadow.com</v>
          </cell>
          <cell r="G324526" t="str">
            <v>355975</v>
          </cell>
        </row>
        <row r="324527">
          <cell r="F324527" t="str">
            <v>webmedx.com</v>
          </cell>
          <cell r="G324527" t="str">
            <v>355976</v>
          </cell>
        </row>
        <row r="324528">
          <cell r="F324528" t="str">
            <v>webnet.com.np</v>
          </cell>
          <cell r="G324528" t="str">
            <v>355977</v>
          </cell>
        </row>
        <row r="324529">
          <cell r="F324529" t="str">
            <v>webpartners.us</v>
          </cell>
          <cell r="G324529" t="str">
            <v>355978</v>
          </cell>
        </row>
        <row r="324530">
          <cell r="F324530" t="str">
            <v>webranger.io</v>
          </cell>
          <cell r="G324530" t="str">
            <v>355979</v>
          </cell>
        </row>
        <row r="324531">
          <cell r="F324531" t="str">
            <v>webrebot.com</v>
          </cell>
          <cell r="G324531" t="str">
            <v>355980</v>
          </cell>
        </row>
        <row r="324532">
          <cell r="F324532" t="str">
            <v>webrostrum.com</v>
          </cell>
          <cell r="G324532" t="str">
            <v>355981</v>
          </cell>
        </row>
        <row r="324533">
          <cell r="F324533" t="str">
            <v>website-data-scraping.com</v>
          </cell>
          <cell r="G324533" t="str">
            <v>355982</v>
          </cell>
        </row>
        <row r="324534">
          <cell r="F324534" t="str">
            <v>websitedesign.co.in</v>
          </cell>
          <cell r="G324534" t="str">
            <v>355983</v>
          </cell>
        </row>
        <row r="324535">
          <cell r="F324535" t="str">
            <v>websitepanel.co.il</v>
          </cell>
          <cell r="G324535" t="str">
            <v>355984</v>
          </cell>
        </row>
        <row r="324536">
          <cell r="F324536" t="str">
            <v>websitesabq.com</v>
          </cell>
          <cell r="G324536" t="str">
            <v>355985</v>
          </cell>
        </row>
        <row r="324537">
          <cell r="F324537" t="str">
            <v>websitesnmore.com.au</v>
          </cell>
          <cell r="G324537" t="str">
            <v>355986</v>
          </cell>
        </row>
        <row r="324538">
          <cell r="F324538" t="str">
            <v>websmithstudio.com</v>
          </cell>
          <cell r="G324538" t="str">
            <v>355987</v>
          </cell>
        </row>
        <row r="324539">
          <cell r="F324539" t="str">
            <v>webspaceteam.com</v>
          </cell>
          <cell r="G324539" t="str">
            <v>355988</v>
          </cell>
        </row>
        <row r="324540">
          <cell r="F324540" t="str">
            <v>webstaurantstore.com</v>
          </cell>
          <cell r="G324540" t="str">
            <v>355989</v>
          </cell>
        </row>
        <row r="324541">
          <cell r="F324541" t="str">
            <v>websummit.com</v>
          </cell>
          <cell r="G324541" t="str">
            <v>355990</v>
          </cell>
        </row>
        <row r="324542">
          <cell r="F324542" t="str">
            <v>webtronaut.com</v>
          </cell>
          <cell r="G324542" t="str">
            <v>355991</v>
          </cell>
        </row>
        <row r="324543">
          <cell r="F324543" t="str">
            <v>webwork-tracker.com</v>
          </cell>
          <cell r="G324543" t="str">
            <v>355992</v>
          </cell>
        </row>
        <row r="324544">
          <cell r="F324544" t="str">
            <v>webyes.com</v>
          </cell>
          <cell r="G324544" t="str">
            <v>355993</v>
          </cell>
        </row>
        <row r="324545">
          <cell r="F324545" t="str">
            <v>webzsuite.com</v>
          </cell>
          <cell r="G324545" t="str">
            <v>355994</v>
          </cell>
        </row>
        <row r="324546">
          <cell r="F324546" t="str">
            <v>wecam.co</v>
          </cell>
          <cell r="G324546" t="str">
            <v>355995</v>
          </cell>
        </row>
        <row r="324547">
          <cell r="F324547" t="str">
            <v>wecancanada.ca</v>
          </cell>
          <cell r="G324547" t="str">
            <v>355996</v>
          </cell>
        </row>
        <row r="324548">
          <cell r="F324548" t="str">
            <v>wecastnetworkinc.com</v>
          </cell>
          <cell r="G324548" t="str">
            <v>355997</v>
          </cell>
        </row>
        <row r="324549">
          <cell r="F324549" t="str">
            <v>weconnectinternational.org</v>
          </cell>
          <cell r="G324549" t="str">
            <v>355998</v>
          </cell>
        </row>
        <row r="324550">
          <cell r="F324550" t="str">
            <v>wecreateyou.biz</v>
          </cell>
          <cell r="G324550" t="str">
            <v>355999</v>
          </cell>
        </row>
        <row r="324551">
          <cell r="F324551" t="str">
            <v>wedaran.com</v>
          </cell>
          <cell r="G324551" t="str">
            <v>356000</v>
          </cell>
        </row>
        <row r="324552">
          <cell r="F324552" t="str">
            <v>wedding-retouching.com</v>
          </cell>
          <cell r="G324552" t="str">
            <v>356001</v>
          </cell>
        </row>
        <row r="324553">
          <cell r="F324553" t="str">
            <v>weddingcardscatalog.com</v>
          </cell>
          <cell r="G324553" t="str">
            <v>356002</v>
          </cell>
        </row>
        <row r="324554">
          <cell r="F324554" t="str">
            <v>weddingphotovegas.com</v>
          </cell>
          <cell r="G324554" t="str">
            <v>356003</v>
          </cell>
        </row>
        <row r="324555">
          <cell r="F324555" t="str">
            <v>wedecide.com</v>
          </cell>
          <cell r="G324555" t="str">
            <v>356004</v>
          </cell>
        </row>
        <row r="324556">
          <cell r="F324556" t="str">
            <v>wedesigntrips.com</v>
          </cell>
          <cell r="G324556" t="str">
            <v>356005</v>
          </cell>
        </row>
        <row r="324557">
          <cell r="F324557" t="str">
            <v>wedotech.eu</v>
          </cell>
          <cell r="G324557" t="str">
            <v>356006</v>
          </cell>
        </row>
        <row r="324558">
          <cell r="F324558" t="str">
            <v>wedowebapps.com</v>
          </cell>
          <cell r="G324558" t="str">
            <v>356007</v>
          </cell>
        </row>
        <row r="324559">
          <cell r="F324559" t="str">
            <v>weduglobal.org</v>
          </cell>
          <cell r="G324559" t="str">
            <v>356008</v>
          </cell>
        </row>
        <row r="324560">
          <cell r="F324560" t="str">
            <v>weedit.photos</v>
          </cell>
          <cell r="G324560" t="str">
            <v>356009</v>
          </cell>
        </row>
        <row r="324561">
          <cell r="F324561" t="str">
            <v>weegro.com</v>
          </cell>
          <cell r="G324561" t="str">
            <v>356010</v>
          </cell>
        </row>
        <row r="324562">
          <cell r="F324562" t="str">
            <v>weekday.com</v>
          </cell>
          <cell r="G324562" t="str">
            <v>356011</v>
          </cell>
        </row>
        <row r="324563">
          <cell r="F324563" t="str">
            <v>weeklyhotels.com</v>
          </cell>
          <cell r="G324563" t="str">
            <v>356012</v>
          </cell>
        </row>
        <row r="324564">
          <cell r="F324564" t="str">
            <v>weeklyshirts.co.kr</v>
          </cell>
          <cell r="G324564" t="str">
            <v>356013</v>
          </cell>
        </row>
        <row r="324565">
          <cell r="F324565" t="str">
            <v>weekndzapp.com</v>
          </cell>
          <cell r="G324565" t="str">
            <v>356014</v>
          </cell>
        </row>
        <row r="324566">
          <cell r="F324566" t="str">
            <v>weelo.com.eg</v>
          </cell>
          <cell r="G324566" t="str">
            <v>356015</v>
          </cell>
        </row>
        <row r="324567">
          <cell r="F324567" t="str">
            <v>weeschool.com</v>
          </cell>
          <cell r="G324567" t="str">
            <v>356016</v>
          </cell>
        </row>
        <row r="324568">
          <cell r="F324568" t="str">
            <v>wefarm.org</v>
          </cell>
          <cell r="G324568" t="str">
            <v>356017</v>
          </cell>
        </row>
        <row r="324569">
          <cell r="F324569" t="str">
            <v>wefit.vn</v>
          </cell>
          <cell r="G324569" t="str">
            <v>356018</v>
          </cell>
        </row>
        <row r="324570">
          <cell r="F324570" t="str">
            <v>wefugees.de</v>
          </cell>
          <cell r="G324570" t="str">
            <v>356019</v>
          </cell>
        </row>
        <row r="324571">
          <cell r="F324571" t="str">
            <v>wefunder.com</v>
          </cell>
          <cell r="G324571" t="str">
            <v>356020</v>
          </cell>
        </row>
        <row r="324572">
          <cell r="F324572" t="str">
            <v>wegohealth.com</v>
          </cell>
          <cell r="G324572" t="str">
            <v>356021</v>
          </cell>
        </row>
        <row r="324573">
          <cell r="F324573" t="str">
            <v>wegow.com</v>
          </cell>
          <cell r="G324573" t="str">
            <v>356022</v>
          </cell>
        </row>
        <row r="324574">
          <cell r="F324574" t="str">
            <v>wehike.earth</v>
          </cell>
          <cell r="G324574" t="str">
            <v>356023</v>
          </cell>
        </row>
        <row r="324575">
          <cell r="F324575" t="str">
            <v>weigaogroup.com</v>
          </cell>
          <cell r="G324575" t="str">
            <v>356024</v>
          </cell>
        </row>
        <row r="324576">
          <cell r="F324576" t="str">
            <v>weightlossvalley.com</v>
          </cell>
          <cell r="G324576" t="str">
            <v>356025</v>
          </cell>
        </row>
        <row r="324577">
          <cell r="F324577" t="str">
            <v>weinsteinwin.com</v>
          </cell>
          <cell r="G324577" t="str">
            <v>356026</v>
          </cell>
        </row>
        <row r="324578">
          <cell r="F324578" t="str">
            <v>weirdst.com</v>
          </cell>
          <cell r="G324578" t="str">
            <v>356027</v>
          </cell>
        </row>
        <row r="324579">
          <cell r="F324579" t="str">
            <v>wejugo.co</v>
          </cell>
          <cell r="G324579" t="str">
            <v>356028</v>
          </cell>
        </row>
        <row r="324580">
          <cell r="F324580" t="str">
            <v>welcomeportugal.org</v>
          </cell>
          <cell r="G324580" t="str">
            <v>356029</v>
          </cell>
        </row>
        <row r="324581">
          <cell r="F324581" t="str">
            <v>welkinedusolutions.com</v>
          </cell>
          <cell r="G324581" t="str">
            <v>356030</v>
          </cell>
        </row>
        <row r="324582">
          <cell r="F324582" t="str">
            <v>wellav.com</v>
          </cell>
          <cell r="G324582" t="str">
            <v>356031</v>
          </cell>
        </row>
        <row r="324583">
          <cell r="F324583" t="str">
            <v>wellbeingsoftware.com</v>
          </cell>
          <cell r="G324583" t="str">
            <v>356032</v>
          </cell>
        </row>
        <row r="324584">
          <cell r="F324584" t="str">
            <v>wellem.com</v>
          </cell>
          <cell r="G324584" t="str">
            <v>356033</v>
          </cell>
        </row>
        <row r="324585">
          <cell r="F324585" t="str">
            <v>wellez.com</v>
          </cell>
          <cell r="G324585" t="str">
            <v>356034</v>
          </cell>
        </row>
        <row r="324586">
          <cell r="F324586" t="str">
            <v>wellgain-telecom.com</v>
          </cell>
          <cell r="G324586" t="str">
            <v>356035</v>
          </cell>
        </row>
        <row r="324587">
          <cell r="F324587" t="str">
            <v>wellington-capital-group.com</v>
          </cell>
          <cell r="G324587" t="str">
            <v>356036</v>
          </cell>
        </row>
        <row r="324588">
          <cell r="F324588" t="str">
            <v>wellingtonfoods.net</v>
          </cell>
          <cell r="G324588" t="str">
            <v>356037</v>
          </cell>
        </row>
        <row r="324589">
          <cell r="F324589" t="str">
            <v>wellinterest.com</v>
          </cell>
          <cell r="G324589" t="str">
            <v>356038</v>
          </cell>
        </row>
        <row r="324590">
          <cell r="F324590" t="str">
            <v>wellist.com</v>
          </cell>
          <cell r="G324590" t="str">
            <v>356039</v>
          </cell>
        </row>
        <row r="324591">
          <cell r="F324591" t="str">
            <v>wellnesslifestyles.com.au</v>
          </cell>
          <cell r="G324591" t="str">
            <v>356040</v>
          </cell>
        </row>
        <row r="324592">
          <cell r="F324592" t="str">
            <v>wellnesstrials.com</v>
          </cell>
          <cell r="G324592" t="str">
            <v>356041</v>
          </cell>
        </row>
        <row r="324593">
          <cell r="F324593" t="str">
            <v>wellservices-group.com</v>
          </cell>
          <cell r="G324593" t="str">
            <v>356042</v>
          </cell>
        </row>
        <row r="324594">
          <cell r="F324594" t="str">
            <v>wellsfargoadvisors.com</v>
          </cell>
          <cell r="G324594" t="str">
            <v>356043</v>
          </cell>
        </row>
        <row r="324595">
          <cell r="F324595" t="str">
            <v>wellsquad.com</v>
          </cell>
          <cell r="G324595" t="str">
            <v>356044</v>
          </cell>
        </row>
        <row r="324596">
          <cell r="F324596" t="str">
            <v>wellstarthealth.com</v>
          </cell>
          <cell r="G324596" t="str">
            <v>356045</v>
          </cell>
        </row>
        <row r="324597">
          <cell r="F324597" t="str">
            <v>wellteq.co</v>
          </cell>
          <cell r="G324597" t="str">
            <v>356046</v>
          </cell>
        </row>
        <row r="324598">
          <cell r="F324598" t="str">
            <v>wellville.net</v>
          </cell>
          <cell r="G324598" t="str">
            <v>356047</v>
          </cell>
        </row>
        <row r="324599">
          <cell r="F324599" t="str">
            <v>welovework.com</v>
          </cell>
          <cell r="G324599" t="str">
            <v>356048</v>
          </cell>
        </row>
        <row r="324600">
          <cell r="F324600" t="str">
            <v>wemade.com</v>
          </cell>
          <cell r="G324600" t="str">
            <v>356049</v>
          </cell>
        </row>
        <row r="324601">
          <cell r="F324601" t="str">
            <v>wemaketotem.org</v>
          </cell>
          <cell r="G324601" t="str">
            <v>356050</v>
          </cell>
        </row>
        <row r="324602">
          <cell r="F324602" t="str">
            <v>wemanity.com</v>
          </cell>
          <cell r="G324602" t="str">
            <v>356051</v>
          </cell>
        </row>
        <row r="324603">
          <cell r="F324603" t="str">
            <v>wemood.co</v>
          </cell>
          <cell r="G324603" t="str">
            <v>356052</v>
          </cell>
        </row>
        <row r="324604">
          <cell r="F324604" t="str">
            <v>wenigermiete.de</v>
          </cell>
          <cell r="G324604" t="str">
            <v>356053</v>
          </cell>
        </row>
        <row r="324605">
          <cell r="F324605" t="str">
            <v>weopenly.com</v>
          </cell>
          <cell r="G324605" t="str">
            <v>356054</v>
          </cell>
        </row>
        <row r="324606">
          <cell r="F324606" t="str">
            <v>wepay.com</v>
          </cell>
          <cell r="G324606" t="str">
            <v>356055</v>
          </cell>
        </row>
        <row r="324607">
          <cell r="F324607" t="str">
            <v>wepl.co.in</v>
          </cell>
          <cell r="G324607" t="str">
            <v>356056</v>
          </cell>
        </row>
        <row r="324608">
          <cell r="F324608" t="str">
            <v>weployapp.com</v>
          </cell>
          <cell r="G324608" t="str">
            <v>356057</v>
          </cell>
        </row>
        <row r="324609">
          <cell r="F324609" t="str">
            <v>wepower.network</v>
          </cell>
          <cell r="G324609" t="str">
            <v>356058</v>
          </cell>
        </row>
        <row r="324610">
          <cell r="F324610" t="str">
            <v>wepulsit.com</v>
          </cell>
          <cell r="G324610" t="str">
            <v>356059</v>
          </cell>
        </row>
        <row r="324611">
          <cell r="F324611" t="str">
            <v>werescue.com</v>
          </cell>
          <cell r="G324611" t="str">
            <v>356060</v>
          </cell>
        </row>
        <row r="324612">
          <cell r="F324612" t="str">
            <v>weroomies.com</v>
          </cell>
          <cell r="G324612" t="str">
            <v>356061</v>
          </cell>
        </row>
        <row r="324613">
          <cell r="F324613" t="str">
            <v>werthstein.com</v>
          </cell>
          <cell r="G324613" t="str">
            <v>356062</v>
          </cell>
        </row>
        <row r="324614">
          <cell r="F324614" t="str">
            <v>wesbeam.com</v>
          </cell>
          <cell r="G324614" t="str">
            <v>356063</v>
          </cell>
        </row>
        <row r="324615">
          <cell r="F324615" t="str">
            <v>wesell.asia</v>
          </cell>
          <cell r="G324615" t="str">
            <v>356064</v>
          </cell>
        </row>
        <row r="324616">
          <cell r="F324616" t="str">
            <v>weshiponline.com</v>
          </cell>
          <cell r="G324616" t="str">
            <v>356065</v>
          </cell>
        </row>
        <row r="324617">
          <cell r="F324617" t="str">
            <v>wespeke.com</v>
          </cell>
          <cell r="G324617" t="str">
            <v>356066</v>
          </cell>
        </row>
        <row r="324618">
          <cell r="F324618" t="str">
            <v>westcapitalgroupinc.com</v>
          </cell>
          <cell r="G324618" t="str">
            <v>356067</v>
          </cell>
        </row>
        <row r="324619">
          <cell r="F324619" t="str">
            <v>westcon.com</v>
          </cell>
          <cell r="G324619" t="str">
            <v>356068</v>
          </cell>
        </row>
        <row r="324620">
          <cell r="F324620" t="str">
            <v>westermeyerind.com</v>
          </cell>
          <cell r="G324620" t="str">
            <v>356069</v>
          </cell>
        </row>
        <row r="324621">
          <cell r="F324621" t="str">
            <v>westernavecap.com</v>
          </cell>
          <cell r="G324621" t="str">
            <v>356070</v>
          </cell>
        </row>
        <row r="324622">
          <cell r="F324622" t="str">
            <v>westernunion.com</v>
          </cell>
          <cell r="G324622" t="str">
            <v>356071</v>
          </cell>
        </row>
        <row r="324623">
          <cell r="F324623" t="str">
            <v>westfieldretailsolutions.com</v>
          </cell>
          <cell r="G324623" t="str">
            <v>356072</v>
          </cell>
        </row>
        <row r="324624">
          <cell r="F324624" t="str">
            <v>westlandtech.com</v>
          </cell>
          <cell r="G324624" t="str">
            <v>356073</v>
          </cell>
        </row>
        <row r="324625">
          <cell r="F324625" t="str">
            <v>westlaw.com</v>
          </cell>
          <cell r="G324625" t="str">
            <v>356074</v>
          </cell>
        </row>
        <row r="324626">
          <cell r="F324626" t="str">
            <v>westpointfarmvets.co.uk</v>
          </cell>
          <cell r="G324626" t="str">
            <v>356075</v>
          </cell>
        </row>
        <row r="324627">
          <cell r="F324627" t="str">
            <v>westsidecode.com</v>
          </cell>
          <cell r="G324627" t="str">
            <v>356076</v>
          </cell>
        </row>
        <row r="324628">
          <cell r="F324628" t="str">
            <v>wetheprotesters.org</v>
          </cell>
          <cell r="G324628" t="str">
            <v>356077</v>
          </cell>
        </row>
        <row r="324629">
          <cell r="F324629" t="str">
            <v>wetrack.pt</v>
          </cell>
          <cell r="G324629" t="str">
            <v>356078</v>
          </cell>
        </row>
        <row r="324630">
          <cell r="F324630" t="str">
            <v>wettenerfahrungen.com</v>
          </cell>
          <cell r="G324630" t="str">
            <v>356079</v>
          </cell>
        </row>
        <row r="324631">
          <cell r="F324631" t="str">
            <v>wew.facebook.com::xaxadmin</v>
          </cell>
          <cell r="G324631" t="str">
            <v>356080</v>
          </cell>
        </row>
        <row r="324632">
          <cell r="F324632" t="str">
            <v>wewent.com</v>
          </cell>
          <cell r="G324632" t="str">
            <v>356081</v>
          </cell>
        </row>
        <row r="324633">
          <cell r="F324633" t="str">
            <v>wewillserve.org</v>
          </cell>
          <cell r="G324633" t="str">
            <v>356082</v>
          </cell>
        </row>
        <row r="324634">
          <cell r="F324634" t="str">
            <v>wewrite.in</v>
          </cell>
          <cell r="G324634" t="str">
            <v>356083</v>
          </cell>
        </row>
        <row r="324635">
          <cell r="F324635" t="str">
            <v>wexelerate.com</v>
          </cell>
          <cell r="G324635" t="str">
            <v>356084</v>
          </cell>
        </row>
        <row r="324636">
          <cell r="F324636" t="str">
            <v>wexoz.com</v>
          </cell>
          <cell r="G324636" t="str">
            <v>356085</v>
          </cell>
        </row>
        <row r="324637">
          <cell r="F324637" t="str">
            <v>wexus.no</v>
          </cell>
          <cell r="G324637" t="str">
            <v>356086</v>
          </cell>
        </row>
        <row r="324638">
          <cell r="F324638" t="str">
            <v>wfadv.com</v>
          </cell>
          <cell r="G324638" t="str">
            <v>356087</v>
          </cell>
        </row>
        <row r="324639">
          <cell r="F324639" t="str">
            <v>wghalliance.org</v>
          </cell>
          <cell r="G324639" t="str">
            <v>356088</v>
          </cell>
        </row>
        <row r="324640">
          <cell r="F324640" t="str">
            <v>whalesharkseo.com</v>
          </cell>
          <cell r="G324640" t="str">
            <v>356089</v>
          </cell>
        </row>
        <row r="324641">
          <cell r="F324641" t="str">
            <v>whartonfintech.org</v>
          </cell>
          <cell r="G324641" t="str">
            <v>356090</v>
          </cell>
        </row>
        <row r="324642">
          <cell r="F324642" t="str">
            <v>what.best</v>
          </cell>
          <cell r="G324642" t="str">
            <v>356091</v>
          </cell>
        </row>
        <row r="324643">
          <cell r="F324643" t="str">
            <v>whatismynumber.io</v>
          </cell>
          <cell r="G324643" t="str">
            <v>356092</v>
          </cell>
        </row>
        <row r="324644">
          <cell r="F324644" t="str">
            <v>whatmouse.com</v>
          </cell>
          <cell r="G324644" t="str">
            <v>356093</v>
          </cell>
        </row>
        <row r="324645">
          <cell r="F324645" t="str">
            <v>whatprotein.co.uk</v>
          </cell>
          <cell r="G324645" t="str">
            <v>356094</v>
          </cell>
        </row>
        <row r="324646">
          <cell r="F324646" t="str">
            <v>whatshelp.io</v>
          </cell>
          <cell r="G324646" t="str">
            <v>356095</v>
          </cell>
        </row>
        <row r="324647">
          <cell r="F324647" t="str">
            <v>wheel-life.org</v>
          </cell>
          <cell r="G324647" t="str">
            <v>356096</v>
          </cell>
        </row>
        <row r="324648">
          <cell r="F324648" t="str">
            <v>wheel-tek.com</v>
          </cell>
          <cell r="G324648" t="str">
            <v>356097</v>
          </cell>
        </row>
        <row r="324649">
          <cell r="F324649" t="str">
            <v>wheelcrowd.com</v>
          </cell>
          <cell r="G324649" t="str">
            <v>356098</v>
          </cell>
        </row>
        <row r="324650">
          <cell r="F324650" t="str">
            <v>wheelingforward.org</v>
          </cell>
          <cell r="G324650" t="str">
            <v>356099</v>
          </cell>
        </row>
        <row r="324651">
          <cell r="F324651" t="str">
            <v>wheninx.com</v>
          </cell>
          <cell r="G324651" t="str">
            <v>356100</v>
          </cell>
        </row>
        <row r="324652">
          <cell r="F324652" t="str">
            <v>whereos.com</v>
          </cell>
          <cell r="G324652" t="str">
            <v>356101</v>
          </cell>
        </row>
        <row r="324653">
          <cell r="F324653" t="str">
            <v>wheresmymedia.com</v>
          </cell>
          <cell r="G324653" t="str">
            <v>356102</v>
          </cell>
        </row>
        <row r="324654">
          <cell r="F324654" t="str">
            <v>wheybox.com</v>
          </cell>
          <cell r="G324654" t="str">
            <v>356103</v>
          </cell>
        </row>
        <row r="324655">
          <cell r="F324655" t="str">
            <v>whichoffices.com</v>
          </cell>
          <cell r="G324655" t="str">
            <v>356104</v>
          </cell>
        </row>
        <row r="324656">
          <cell r="F324656" t="str">
            <v>whichvac.com</v>
          </cell>
          <cell r="G324656" t="str">
            <v>356105</v>
          </cell>
        </row>
        <row r="324657">
          <cell r="F324657" t="str">
            <v>whiff.io</v>
          </cell>
          <cell r="G324657" t="str">
            <v>356106</v>
          </cell>
        </row>
        <row r="324658">
          <cell r="F324658" t="str">
            <v>while42.org</v>
          </cell>
          <cell r="G324658" t="str">
            <v>356107</v>
          </cell>
        </row>
        <row r="324659">
          <cell r="F324659" t="str">
            <v>whirlwindfx.com</v>
          </cell>
          <cell r="G324659" t="str">
            <v>356108</v>
          </cell>
        </row>
        <row r="324660">
          <cell r="F324660" t="str">
            <v>whisper.ai</v>
          </cell>
          <cell r="G324660" t="str">
            <v>356109</v>
          </cell>
        </row>
        <row r="324661">
          <cell r="F324661" t="str">
            <v>whisperr.me</v>
          </cell>
          <cell r="G324661" t="str">
            <v>356110</v>
          </cell>
        </row>
        <row r="324662">
          <cell r="F324662" t="str">
            <v>whistlebrook.co.uk</v>
          </cell>
          <cell r="G324662" t="str">
            <v>356111</v>
          </cell>
        </row>
        <row r="324663">
          <cell r="F324663" t="str">
            <v>whistledrive.com</v>
          </cell>
          <cell r="G324663" t="str">
            <v>356112</v>
          </cell>
        </row>
        <row r="324664">
          <cell r="F324664" t="str">
            <v>whitebridgefinancial.com</v>
          </cell>
          <cell r="G324664" t="str">
            <v>356113</v>
          </cell>
        </row>
        <row r="324665">
          <cell r="F324665" t="str">
            <v>whitelabelmkt.com</v>
          </cell>
          <cell r="G324665" t="str">
            <v>356114</v>
          </cell>
        </row>
        <row r="324666">
          <cell r="F324666" t="str">
            <v>whiterabbitsuite.com</v>
          </cell>
          <cell r="G324666" t="str">
            <v>356115</v>
          </cell>
        </row>
        <row r="324667">
          <cell r="F324667" t="str">
            <v>whiteskylabs.com</v>
          </cell>
          <cell r="G324667" t="str">
            <v>356116</v>
          </cell>
        </row>
        <row r="324668">
          <cell r="F324668" t="str">
            <v>whitewaterlearning.org</v>
          </cell>
          <cell r="G324668" t="str">
            <v>356117</v>
          </cell>
        </row>
        <row r="324669">
          <cell r="F324669" t="str">
            <v>whitewhaleanalytics.com</v>
          </cell>
          <cell r="G324669" t="str">
            <v>356118</v>
          </cell>
        </row>
        <row r="324670">
          <cell r="F324670" t="str">
            <v>whizor.com</v>
          </cell>
          <cell r="G324670" t="str">
            <v>356119</v>
          </cell>
        </row>
        <row r="324671">
          <cell r="F324671" t="str">
            <v>whogivesacrap.org</v>
          </cell>
          <cell r="G324671" t="str">
            <v>356120</v>
          </cell>
        </row>
        <row r="324672">
          <cell r="F324672" t="str">
            <v>whoiszz.com</v>
          </cell>
          <cell r="G324672" t="str">
            <v>356121</v>
          </cell>
        </row>
        <row r="324673">
          <cell r="F324673" t="str">
            <v>whole.school</v>
          </cell>
          <cell r="G324673" t="str">
            <v>356122</v>
          </cell>
        </row>
        <row r="324674">
          <cell r="F324674" t="str">
            <v>wholesalebox.in</v>
          </cell>
          <cell r="G324674" t="str">
            <v>356123</v>
          </cell>
        </row>
        <row r="324675">
          <cell r="F324675" t="str">
            <v>wholesaleremotecontrol.com</v>
          </cell>
          <cell r="G324675" t="str">
            <v>356124</v>
          </cell>
        </row>
        <row r="324676">
          <cell r="F324676" t="str">
            <v>wholetomato.com</v>
          </cell>
          <cell r="G324676" t="str">
            <v>356125</v>
          </cell>
        </row>
        <row r="324677">
          <cell r="F324677" t="str">
            <v>whollymoly.com</v>
          </cell>
          <cell r="G324677" t="str">
            <v>356126</v>
          </cell>
        </row>
        <row r="324678">
          <cell r="F324678" t="str">
            <v>whoolist.com</v>
          </cell>
          <cell r="G324678" t="str">
            <v>356127</v>
          </cell>
        </row>
        <row r="324679">
          <cell r="F324679" t="str">
            <v>whoomies.com</v>
          </cell>
          <cell r="G324679" t="str">
            <v>356128</v>
          </cell>
        </row>
        <row r="324680">
          <cell r="F324680" t="str">
            <v>whrproperty.co.uk</v>
          </cell>
          <cell r="G324680" t="str">
            <v>356129</v>
          </cell>
        </row>
        <row r="324681">
          <cell r="F324681" t="str">
            <v>whyeleven.com</v>
          </cell>
          <cell r="G324681" t="str">
            <v>356130</v>
          </cell>
        </row>
        <row r="324682">
          <cell r="F324682" t="str">
            <v>whyhigh.com</v>
          </cell>
          <cell r="G324682" t="str">
            <v>356131</v>
          </cell>
        </row>
        <row r="324683">
          <cell r="F324683" t="str">
            <v>whyremote.com</v>
          </cell>
          <cell r="G324683" t="str">
            <v>356132</v>
          </cell>
        </row>
        <row r="324684">
          <cell r="F324684" t="str">
            <v>whysup.com</v>
          </cell>
          <cell r="G324684" t="str">
            <v>356133</v>
          </cell>
        </row>
        <row r="324685">
          <cell r="F324685" t="str">
            <v>whytecreations.com</v>
          </cell>
          <cell r="G324685" t="str">
            <v>356134</v>
          </cell>
        </row>
        <row r="324686">
          <cell r="F324686" t="str">
            <v>wibmo.com</v>
          </cell>
          <cell r="G324686" t="str">
            <v>356135</v>
          </cell>
        </row>
        <row r="324687">
          <cell r="F324687" t="str">
            <v>wicell.org</v>
          </cell>
          <cell r="G324687" t="str">
            <v>356136</v>
          </cell>
        </row>
        <row r="324688">
          <cell r="F324688" t="str">
            <v>wichitadesigns.com</v>
          </cell>
          <cell r="G324688" t="str">
            <v>356137</v>
          </cell>
        </row>
        <row r="324689">
          <cell r="F324689" t="str">
            <v>widgadget.com</v>
          </cell>
          <cell r="G324689" t="str">
            <v>356138</v>
          </cell>
        </row>
        <row r="324690">
          <cell r="F324690" t="str">
            <v>widgefy.io</v>
          </cell>
          <cell r="G324690" t="str">
            <v>356139</v>
          </cell>
        </row>
        <row r="324691">
          <cell r="F324691" t="str">
            <v>widget.co</v>
          </cell>
          <cell r="G324691" t="str">
            <v>356140</v>
          </cell>
        </row>
        <row r="324692">
          <cell r="F324692" t="str">
            <v>widiba.it</v>
          </cell>
          <cell r="G324692" t="str">
            <v>356141</v>
          </cell>
        </row>
        <row r="324693">
          <cell r="F324693" t="str">
            <v>widuid.com</v>
          </cell>
          <cell r="G324693" t="str">
            <v>356142</v>
          </cell>
        </row>
        <row r="324694">
          <cell r="F324694" t="str">
            <v>wiefling.com</v>
          </cell>
          <cell r="G324694" t="str">
            <v>356143</v>
          </cell>
        </row>
        <row r="324695">
          <cell r="F324695" t="str">
            <v>wifi.pro</v>
          </cell>
          <cell r="G324695" t="str">
            <v>356144</v>
          </cell>
        </row>
        <row r="324696">
          <cell r="F324696" t="str">
            <v>wifimagic.com</v>
          </cell>
          <cell r="G324696" t="str">
            <v>356145</v>
          </cell>
        </row>
        <row r="324697">
          <cell r="F324697" t="str">
            <v>wifispc.com</v>
          </cell>
          <cell r="G324697" t="str">
            <v>356146</v>
          </cell>
        </row>
        <row r="324698">
          <cell r="F324698" t="str">
            <v>wijng.com</v>
          </cell>
          <cell r="G324698" t="str">
            <v>356147</v>
          </cell>
        </row>
        <row r="324699">
          <cell r="F324699" t="str">
            <v>wikayamed.com</v>
          </cell>
          <cell r="G324699" t="str">
            <v>356148</v>
          </cell>
        </row>
        <row r="324700">
          <cell r="F324700" t="str">
            <v>wiki.infi.in</v>
          </cell>
          <cell r="G324700" t="str">
            <v>356149</v>
          </cell>
        </row>
        <row r="324701">
          <cell r="F324701" t="str">
            <v>wikilogians.org</v>
          </cell>
          <cell r="G324701" t="str">
            <v>356150</v>
          </cell>
        </row>
        <row r="324702">
          <cell r="F324702" t="str">
            <v>wikimapia.org</v>
          </cell>
          <cell r="G324702" t="str">
            <v>356151</v>
          </cell>
        </row>
        <row r="324703">
          <cell r="F324703" t="str">
            <v>wikimedia.org.ar</v>
          </cell>
          <cell r="G324703" t="str">
            <v>356152</v>
          </cell>
        </row>
        <row r="324704">
          <cell r="F324704" t="str">
            <v>wikimedia.org.bd</v>
          </cell>
          <cell r="G324704" t="str">
            <v>356153</v>
          </cell>
        </row>
        <row r="324705">
          <cell r="F324705" t="str">
            <v>wikinight.eu</v>
          </cell>
          <cell r="G324705" t="str">
            <v>356154</v>
          </cell>
        </row>
        <row r="324706">
          <cell r="F324706" t="str">
            <v>wikinsta.com</v>
          </cell>
          <cell r="G324706" t="str">
            <v>356155</v>
          </cell>
        </row>
        <row r="324707">
          <cell r="F324707" t="str">
            <v>wikipedia.org</v>
          </cell>
          <cell r="G324707" t="str">
            <v>356156</v>
          </cell>
        </row>
        <row r="324708">
          <cell r="F324708" t="str">
            <v>wikispaces.net</v>
          </cell>
          <cell r="G324708" t="str">
            <v>356157</v>
          </cell>
        </row>
        <row r="324709">
          <cell r="F324709" t="str">
            <v>wikomobile.com</v>
          </cell>
          <cell r="G324709" t="str">
            <v>356158</v>
          </cell>
        </row>
        <row r="324710">
          <cell r="F324710" t="str">
            <v>wildapricot.org</v>
          </cell>
          <cell r="G324710" t="str">
            <v>356159</v>
          </cell>
        </row>
        <row r="324711">
          <cell r="F324711" t="str">
            <v>wildcard.money</v>
          </cell>
          <cell r="G324711" t="str">
            <v>356160</v>
          </cell>
        </row>
        <row r="324712">
          <cell r="F324712" t="str">
            <v>wildcardprogram.com</v>
          </cell>
          <cell r="G324712" t="str">
            <v>356161</v>
          </cell>
        </row>
        <row r="324713">
          <cell r="F324713" t="str">
            <v>wildcrypto.com</v>
          </cell>
          <cell r="G324713" t="str">
            <v>356162</v>
          </cell>
        </row>
        <row r="324714">
          <cell r="F324714" t="str">
            <v>wildfireforce.com</v>
          </cell>
          <cell r="G324714" t="str">
            <v>356163</v>
          </cell>
        </row>
        <row r="324715">
          <cell r="F324715" t="str">
            <v>wiley.com</v>
          </cell>
          <cell r="G324715" t="str">
            <v>356164</v>
          </cell>
        </row>
        <row r="324716">
          <cell r="F324716" t="str">
            <v>wilife.com</v>
          </cell>
          <cell r="G324716" t="str">
            <v>356165</v>
          </cell>
        </row>
        <row r="324717">
          <cell r="F324717" t="str">
            <v>willametteconference.com</v>
          </cell>
          <cell r="G324717" t="str">
            <v>356166</v>
          </cell>
        </row>
        <row r="324718">
          <cell r="F324718" t="str">
            <v>williams.com</v>
          </cell>
          <cell r="G324718" t="str">
            <v>356167</v>
          </cell>
        </row>
        <row r="324719">
          <cell r="F324719" t="str">
            <v>williamsbm.com</v>
          </cell>
          <cell r="G324719" t="str">
            <v>356168</v>
          </cell>
        </row>
        <row r="324720">
          <cell r="F324720" t="str">
            <v>willistowerswatson.com</v>
          </cell>
          <cell r="G324720" t="str">
            <v>356169</v>
          </cell>
        </row>
        <row r="324721">
          <cell r="F324721" t="str">
            <v>willowbrookhealthcare.co.uk</v>
          </cell>
          <cell r="G324721" t="str">
            <v>356170</v>
          </cell>
        </row>
        <row r="324722">
          <cell r="F324722" t="str">
            <v>wilogo.com</v>
          </cell>
          <cell r="G324722" t="str">
            <v>356171</v>
          </cell>
        </row>
        <row r="324723">
          <cell r="F324723" t="str">
            <v>wimet.co</v>
          </cell>
          <cell r="G324723" t="str">
            <v>356172</v>
          </cell>
        </row>
        <row r="324724">
          <cell r="F324724" t="str">
            <v>winad.com</v>
          </cell>
          <cell r="G324724" t="str">
            <v>356173</v>
          </cell>
        </row>
        <row r="324725">
          <cell r="F324725" t="str">
            <v>winderpower.co.uk</v>
          </cell>
          <cell r="G324725" t="str">
            <v>356174</v>
          </cell>
        </row>
        <row r="324726">
          <cell r="F324726" t="str">
            <v>windfallonline.com</v>
          </cell>
          <cell r="G324726" t="str">
            <v>356175</v>
          </cell>
        </row>
        <row r="324727">
          <cell r="F324727" t="str">
            <v>windhund.com</v>
          </cell>
          <cell r="G324727" t="str">
            <v>356176</v>
          </cell>
        </row>
        <row r="324728">
          <cell r="F324728" t="str">
            <v>windowscentrum.sk</v>
          </cell>
          <cell r="G324728" t="str">
            <v>356177</v>
          </cell>
        </row>
        <row r="324729">
          <cell r="F324729" t="str">
            <v>windowslatest.com</v>
          </cell>
          <cell r="G324729" t="str">
            <v>356178</v>
          </cell>
        </row>
        <row r="324730">
          <cell r="F324730" t="str">
            <v>windowsphonenews.com</v>
          </cell>
          <cell r="G324730" t="str">
            <v>356179</v>
          </cell>
        </row>
        <row r="324731">
          <cell r="F324731" t="str">
            <v>windscribe.com</v>
          </cell>
          <cell r="G324731" t="str">
            <v>356180</v>
          </cell>
        </row>
        <row r="324732">
          <cell r="F324732" t="str">
            <v>windshieldrepairkits.com</v>
          </cell>
          <cell r="G324732" t="str">
            <v>356181</v>
          </cell>
        </row>
        <row r="324733">
          <cell r="F324733" t="str">
            <v>windtales.net</v>
          </cell>
          <cell r="G324733" t="str">
            <v>356182</v>
          </cell>
        </row>
        <row r="324734">
          <cell r="F324734" t="str">
            <v>winebags.com</v>
          </cell>
          <cell r="G324734" t="str">
            <v>356183</v>
          </cell>
        </row>
        <row r="324735">
          <cell r="F324735" t="str">
            <v>wineclr.com</v>
          </cell>
          <cell r="G324735" t="str">
            <v>356184</v>
          </cell>
        </row>
        <row r="324736">
          <cell r="F324736" t="str">
            <v>winefetch.com</v>
          </cell>
          <cell r="G324736" t="str">
            <v>356185</v>
          </cell>
        </row>
        <row r="324737">
          <cell r="F324737" t="str">
            <v>winelivery.com</v>
          </cell>
          <cell r="G324737" t="str">
            <v>356186</v>
          </cell>
        </row>
        <row r="324738">
          <cell r="F324738" t="str">
            <v>wineondemand.fr</v>
          </cell>
          <cell r="G324738" t="str">
            <v>356187</v>
          </cell>
        </row>
        <row r="324739">
          <cell r="F324739" t="str">
            <v>winepantsinternational.com</v>
          </cell>
          <cell r="G324739" t="str">
            <v>356188</v>
          </cell>
        </row>
        <row r="324740">
          <cell r="F324740" t="str">
            <v>winesetal.com.ng</v>
          </cell>
          <cell r="G324740" t="str">
            <v>356189</v>
          </cell>
        </row>
        <row r="324741">
          <cell r="F324741" t="str">
            <v>wingubox.com</v>
          </cell>
          <cell r="G324741" t="str">
            <v>356190</v>
          </cell>
        </row>
        <row r="324742">
          <cell r="F324742" t="str">
            <v>winguweb.org</v>
          </cell>
          <cell r="G324742" t="str">
            <v>356191</v>
          </cell>
        </row>
        <row r="324743">
          <cell r="F324743" t="str">
            <v>winniecouture.com.hk</v>
          </cell>
          <cell r="G324743" t="str">
            <v>356192</v>
          </cell>
        </row>
        <row r="324744">
          <cell r="F324744" t="str">
            <v>winnsolicitors.com</v>
          </cell>
          <cell r="G324744" t="str">
            <v>356193</v>
          </cell>
        </row>
        <row r="324745">
          <cell r="F324745" t="str">
            <v>wintual.fr</v>
          </cell>
          <cell r="G324745" t="str">
            <v>356194</v>
          </cell>
        </row>
        <row r="324746">
          <cell r="F324746" t="str">
            <v>winwinnkeeper.com</v>
          </cell>
          <cell r="G324746" t="str">
            <v>356195</v>
          </cell>
        </row>
        <row r="324747">
          <cell r="F324747" t="str">
            <v>winzogames.com</v>
          </cell>
          <cell r="G324747" t="str">
            <v>356196</v>
          </cell>
        </row>
        <row r="324748">
          <cell r="F324748" t="str">
            <v>wipbdr.com</v>
          </cell>
          <cell r="G324748" t="str">
            <v>356197</v>
          </cell>
        </row>
        <row r="324749">
          <cell r="F324749" t="str">
            <v>wirecompare.com</v>
          </cell>
          <cell r="G324749" t="str">
            <v>356198</v>
          </cell>
        </row>
        <row r="324750">
          <cell r="F324750" t="str">
            <v>wiredevent.co.uk</v>
          </cell>
          <cell r="G324750" t="str">
            <v>356199</v>
          </cell>
        </row>
        <row r="324751">
          <cell r="F324751" t="str">
            <v>wirelessapplications.com</v>
          </cell>
          <cell r="G324751" t="str">
            <v>356200</v>
          </cell>
        </row>
        <row r="324752">
          <cell r="F324752" t="str">
            <v>wirelessrerc.org</v>
          </cell>
          <cell r="G324752" t="str">
            <v>356201</v>
          </cell>
        </row>
        <row r="324753">
          <cell r="F324753" t="str">
            <v>wirsindgolf.net</v>
          </cell>
          <cell r="G324753" t="str">
            <v>356202</v>
          </cell>
        </row>
        <row r="324754">
          <cell r="F324754" t="str">
            <v>wiseed.com</v>
          </cell>
          <cell r="G324754" t="str">
            <v>356203</v>
          </cell>
        </row>
        <row r="324755">
          <cell r="F324755" t="str">
            <v>wisenetwork.com</v>
          </cell>
          <cell r="G324755" t="str">
            <v>356204</v>
          </cell>
        </row>
        <row r="324756">
          <cell r="F324756" t="str">
            <v>wisepass.co</v>
          </cell>
          <cell r="G324756" t="str">
            <v>356205</v>
          </cell>
        </row>
        <row r="324757">
          <cell r="F324757" t="str">
            <v>wisereputationmaker.com</v>
          </cell>
          <cell r="G324757" t="str">
            <v>356206</v>
          </cell>
        </row>
        <row r="324758">
          <cell r="F324758" t="str">
            <v>wiserskills.com</v>
          </cell>
          <cell r="G324758" t="str">
            <v>356207</v>
          </cell>
        </row>
        <row r="324759">
          <cell r="F324759" t="str">
            <v>wisesoil.org</v>
          </cell>
          <cell r="G324759" t="str">
            <v>356208</v>
          </cell>
        </row>
        <row r="324760">
          <cell r="F324760" t="str">
            <v>wisetrack.com</v>
          </cell>
          <cell r="G324760" t="str">
            <v>356209</v>
          </cell>
        </row>
        <row r="324761">
          <cell r="F324761" t="str">
            <v>wish.org</v>
          </cell>
          <cell r="G324761" t="str">
            <v>356210</v>
          </cell>
        </row>
        <row r="324762">
          <cell r="F324762" t="str">
            <v>wishpond.com</v>
          </cell>
          <cell r="G324762" t="str">
            <v>356211</v>
          </cell>
        </row>
        <row r="324763">
          <cell r="F324763" t="str">
            <v>wision.com</v>
          </cell>
          <cell r="G324763" t="str">
            <v>356212</v>
          </cell>
        </row>
        <row r="324764">
          <cell r="F324764" t="str">
            <v>wisper.io</v>
          </cell>
          <cell r="G324764" t="str">
            <v>356213</v>
          </cell>
        </row>
        <row r="324765">
          <cell r="F324765" t="str">
            <v>wisporg.com</v>
          </cell>
          <cell r="G324765" t="str">
            <v>356214</v>
          </cell>
        </row>
        <row r="324766">
          <cell r="F324766" t="str">
            <v>witekio.com</v>
          </cell>
          <cell r="G324766" t="str">
            <v>356215</v>
          </cell>
        </row>
        <row r="324767">
          <cell r="F324767" t="str">
            <v>withaspark.co.uk</v>
          </cell>
          <cell r="G324767" t="str">
            <v>356216</v>
          </cell>
        </row>
        <row r="324768">
          <cell r="F324768" t="str">
            <v>withdyb.com</v>
          </cell>
          <cell r="G324768" t="str">
            <v>356217</v>
          </cell>
        </row>
        <row r="324769">
          <cell r="F324769" t="str">
            <v>withme.com</v>
          </cell>
          <cell r="G324769" t="str">
            <v>356218</v>
          </cell>
        </row>
        <row r="324770">
          <cell r="F324770" t="str">
            <v>witick.io</v>
          </cell>
          <cell r="G324770" t="str">
            <v>356219</v>
          </cell>
        </row>
        <row r="324771">
          <cell r="F324771" t="str">
            <v>witspry.com</v>
          </cell>
          <cell r="G324771" t="str">
            <v>356220</v>
          </cell>
        </row>
        <row r="324772">
          <cell r="F324772" t="str">
            <v>wittin.co.uk</v>
          </cell>
          <cell r="G324772" t="str">
            <v>356221</v>
          </cell>
        </row>
        <row r="324773">
          <cell r="F324773" t="str">
            <v>wivaldy.com</v>
          </cell>
          <cell r="G324773" t="str">
            <v>356222</v>
          </cell>
        </row>
        <row r="324774">
          <cell r="F324774" t="str">
            <v>wivela.com</v>
          </cell>
          <cell r="G324774" t="str">
            <v>356223</v>
          </cell>
        </row>
        <row r="324775">
          <cell r="F324775" t="str">
            <v>wixsite.com</v>
          </cell>
          <cell r="G324775" t="str">
            <v>356224</v>
          </cell>
        </row>
        <row r="324776">
          <cell r="F324776" t="str">
            <v>wizangel.com::</v>
          </cell>
          <cell r="G324776" t="str">
            <v>356225</v>
          </cell>
        </row>
        <row r="324777">
          <cell r="F324777" t="str">
            <v>wizevo.com</v>
          </cell>
          <cell r="G324777" t="str">
            <v>356226</v>
          </cell>
        </row>
        <row r="324778">
          <cell r="F324778" t="str">
            <v>wizmantra.com</v>
          </cell>
          <cell r="G324778" t="str">
            <v>356227</v>
          </cell>
        </row>
        <row r="324779">
          <cell r="F324779" t="str">
            <v>wiztopic.com</v>
          </cell>
          <cell r="G324779" t="str">
            <v>356228</v>
          </cell>
        </row>
        <row r="324780">
          <cell r="F324780" t="str">
            <v>wizzcash.com</v>
          </cell>
          <cell r="G324780" t="str">
            <v>356229</v>
          </cell>
        </row>
        <row r="324781">
          <cell r="F324781" t="str">
            <v>wmhopyards.com</v>
          </cell>
          <cell r="G324781" t="str">
            <v>356230</v>
          </cell>
        </row>
        <row r="324782">
          <cell r="F324782" t="str">
            <v>wmis.org</v>
          </cell>
          <cell r="G324782" t="str">
            <v>356231</v>
          </cell>
        </row>
        <row r="324783">
          <cell r="F324783" t="str">
            <v>wndl.io</v>
          </cell>
          <cell r="G324783" t="str">
            <v>356232</v>
          </cell>
        </row>
        <row r="324784">
          <cell r="F324784" t="str">
            <v>wnl24.com</v>
          </cell>
          <cell r="G324784" t="str">
            <v>356233</v>
          </cell>
        </row>
        <row r="324785">
          <cell r="F324785" t="str">
            <v>wodhub.com</v>
          </cell>
          <cell r="G324785" t="str">
            <v>356234</v>
          </cell>
        </row>
        <row r="324786">
          <cell r="F324786" t="str">
            <v>wohut.com</v>
          </cell>
          <cell r="G324786" t="str">
            <v>356235</v>
          </cell>
        </row>
        <row r="324787">
          <cell r="F324787" t="str">
            <v>woises.com</v>
          </cell>
          <cell r="G324787" t="str">
            <v>356236</v>
          </cell>
        </row>
        <row r="324788">
          <cell r="F324788" t="str">
            <v>wolf-studios.com</v>
          </cell>
          <cell r="G324788" t="str">
            <v>356237</v>
          </cell>
        </row>
        <row r="324789">
          <cell r="F324789" t="str">
            <v>wollol.net</v>
          </cell>
          <cell r="G324789" t="str">
            <v>356238</v>
          </cell>
        </row>
        <row r="324790">
          <cell r="F324790" t="str">
            <v>women-unlimited.com</v>
          </cell>
          <cell r="G324790" t="str">
            <v>356239</v>
          </cell>
        </row>
        <row r="324791">
          <cell r="F324791" t="str">
            <v>womenatthefrontier.org</v>
          </cell>
          <cell r="G324791" t="str">
            <v>356240</v>
          </cell>
        </row>
        <row r="324792">
          <cell r="F324792" t="str">
            <v>womencleantechsustainability.org</v>
          </cell>
          <cell r="G324792" t="str">
            <v>356241</v>
          </cell>
        </row>
        <row r="324793">
          <cell r="F324793" t="str">
            <v>womenfortheweb.org</v>
          </cell>
          <cell r="G324793" t="str">
            <v>356242</v>
          </cell>
        </row>
        <row r="324794">
          <cell r="F324794" t="str">
            <v>womenfuturists.com</v>
          </cell>
          <cell r="G324794" t="str">
            <v>356243</v>
          </cell>
        </row>
        <row r="324795">
          <cell r="F324795" t="str">
            <v>womeninamerica.net</v>
          </cell>
          <cell r="G324795" t="str">
            <v>356244</v>
          </cell>
        </row>
        <row r="324796">
          <cell r="F324796" t="str">
            <v>womeninlistedderivatives.org</v>
          </cell>
          <cell r="G324796" t="str">
            <v>356245</v>
          </cell>
        </row>
        <row r="324797">
          <cell r="F324797" t="str">
            <v>womenintechnology.pl</v>
          </cell>
          <cell r="G324797" t="str">
            <v>356246</v>
          </cell>
        </row>
        <row r="324798">
          <cell r="F324798" t="str">
            <v>womenscarefl.com</v>
          </cell>
          <cell r="G324798" t="str">
            <v>356247</v>
          </cell>
        </row>
        <row r="324799">
          <cell r="F324799" t="str">
            <v>womenscyberjutsu.org</v>
          </cell>
          <cell r="G324799" t="str">
            <v>356248</v>
          </cell>
        </row>
        <row r="324800">
          <cell r="F324800" t="str">
            <v>womensjourneyfoundation.org</v>
          </cell>
          <cell r="G324800" t="str">
            <v>356249</v>
          </cell>
        </row>
        <row r="324801">
          <cell r="F324801" t="str">
            <v>womensprosperitynetwork.com</v>
          </cell>
          <cell r="G324801" t="str">
            <v>356250</v>
          </cell>
        </row>
        <row r="324802">
          <cell r="F324802" t="str">
            <v>womentechmakers.com</v>
          </cell>
          <cell r="G324802" t="str">
            <v>356251</v>
          </cell>
        </row>
        <row r="324803">
          <cell r="F324803" t="str">
            <v>wonderkind.de</v>
          </cell>
          <cell r="G324803" t="str">
            <v>356252</v>
          </cell>
        </row>
        <row r="324804">
          <cell r="F324804" t="str">
            <v>wondermile.com</v>
          </cell>
          <cell r="G324804" t="str">
            <v>356253</v>
          </cell>
        </row>
        <row r="324805">
          <cell r="F324805" t="str">
            <v>wonderpillars.com</v>
          </cell>
          <cell r="G324805" t="str">
            <v>356254</v>
          </cell>
        </row>
        <row r="324806">
          <cell r="F324806" t="str">
            <v>wonderteklabs.com</v>
          </cell>
          <cell r="G324806" t="str">
            <v>356255</v>
          </cell>
        </row>
        <row r="324807">
          <cell r="F324807" t="str">
            <v>wonderware.com</v>
          </cell>
          <cell r="G324807" t="str">
            <v>356256</v>
          </cell>
        </row>
        <row r="324808">
          <cell r="F324808" t="str">
            <v>woningpanda.nl</v>
          </cell>
          <cell r="G324808" t="str">
            <v>356257</v>
          </cell>
        </row>
        <row r="324809">
          <cell r="F324809" t="str">
            <v>woodandhome.co.uk</v>
          </cell>
          <cell r="G324809" t="str">
            <v>356258</v>
          </cell>
        </row>
        <row r="324810">
          <cell r="F324810" t="str">
            <v>woodlandlakeslodges.co.uk</v>
          </cell>
          <cell r="G324810" t="str">
            <v>356259</v>
          </cell>
        </row>
        <row r="324811">
          <cell r="F324811" t="str">
            <v>woodwardpartners.co.nz</v>
          </cell>
          <cell r="G324811" t="str">
            <v>356260</v>
          </cell>
        </row>
        <row r="324812">
          <cell r="F324812" t="str">
            <v>woodysfurniture.in</v>
          </cell>
          <cell r="G324812" t="str">
            <v>356261</v>
          </cell>
        </row>
        <row r="324813">
          <cell r="F324813" t="str">
            <v>woofpage.com</v>
          </cell>
          <cell r="G324813" t="str">
            <v>356262</v>
          </cell>
        </row>
        <row r="324814">
          <cell r="F324814" t="str">
            <v>woofsnwags.in</v>
          </cell>
          <cell r="G324814" t="str">
            <v>356263</v>
          </cell>
        </row>
        <row r="324815">
          <cell r="F324815" t="str">
            <v>wool.digital</v>
          </cell>
          <cell r="G324815" t="str">
            <v>356264</v>
          </cell>
        </row>
        <row r="324816">
          <cell r="F324816" t="str">
            <v>wootag.com</v>
          </cell>
          <cell r="G324816" t="str">
            <v>356265</v>
          </cell>
        </row>
        <row r="324817">
          <cell r="F324817" t="str">
            <v>woovapp.com</v>
          </cell>
          <cell r="G324817" t="str">
            <v>356266</v>
          </cell>
        </row>
        <row r="324818">
          <cell r="F324818" t="str">
            <v>woowbow.com</v>
          </cell>
          <cell r="G324818" t="str">
            <v>356267</v>
          </cell>
        </row>
        <row r="324819">
          <cell r="F324819" t="str">
            <v>wordeee.com</v>
          </cell>
          <cell r="G324819" t="str">
            <v>356268</v>
          </cell>
        </row>
        <row r="324820">
          <cell r="F324820" t="str">
            <v>workangel.com::</v>
          </cell>
          <cell r="G324820" t="str">
            <v>356269</v>
          </cell>
        </row>
        <row r="324821">
          <cell r="F324821" t="str">
            <v>workast.io</v>
          </cell>
          <cell r="G324821" t="str">
            <v>356270</v>
          </cell>
        </row>
        <row r="324822">
          <cell r="F324822" t="str">
            <v>workcentral.mn</v>
          </cell>
          <cell r="G324822" t="str">
            <v>356271</v>
          </cell>
        </row>
        <row r="324823">
          <cell r="F324823" t="str">
            <v>workclubhq.com</v>
          </cell>
          <cell r="G324823" t="str">
            <v>356272</v>
          </cell>
        </row>
        <row r="324824">
          <cell r="F324824" t="str">
            <v>workeduc.com</v>
          </cell>
          <cell r="G324824" t="str">
            <v>356273</v>
          </cell>
        </row>
        <row r="324825">
          <cell r="F324825" t="str">
            <v>workerbase.io</v>
          </cell>
          <cell r="G324825" t="str">
            <v>356274</v>
          </cell>
        </row>
        <row r="324826">
          <cell r="F324826" t="str">
            <v>workerclicks.com</v>
          </cell>
          <cell r="G324826" t="str">
            <v>356275</v>
          </cell>
        </row>
        <row r="324827">
          <cell r="F324827" t="str">
            <v>workersense.com</v>
          </cell>
          <cell r="G324827" t="str">
            <v>356276</v>
          </cell>
        </row>
        <row r="324828">
          <cell r="F324828" t="str">
            <v>workflows.com</v>
          </cell>
          <cell r="G324828" t="str">
            <v>356277</v>
          </cell>
        </row>
        <row r="324829">
          <cell r="F324829" t="str">
            <v>workfountain.com</v>
          </cell>
          <cell r="G324829" t="str">
            <v>356278</v>
          </cell>
        </row>
        <row r="324830">
          <cell r="F324830" t="str">
            <v>workgrid.com</v>
          </cell>
          <cell r="G324830" t="str">
            <v>356279</v>
          </cell>
        </row>
        <row r="324831">
          <cell r="F324831" t="str">
            <v>workingperson.com</v>
          </cell>
          <cell r="G324831" t="str">
            <v>356280</v>
          </cell>
        </row>
        <row r="324832">
          <cell r="F324832" t="str">
            <v>workingspacex.com</v>
          </cell>
          <cell r="G324832" t="str">
            <v>356281</v>
          </cell>
        </row>
        <row r="324833">
          <cell r="F324833" t="str">
            <v>workinsocialcare.com</v>
          </cell>
          <cell r="G324833" t="str">
            <v>356282</v>
          </cell>
        </row>
        <row r="324834">
          <cell r="F324834" t="str">
            <v>worklifelaw.org</v>
          </cell>
          <cell r="G324834" t="str">
            <v>356283</v>
          </cell>
        </row>
        <row r="324835">
          <cell r="F324835" t="str">
            <v>workmeter.com</v>
          </cell>
          <cell r="G324835" t="str">
            <v>356284</v>
          </cell>
        </row>
        <row r="324836">
          <cell r="F324836" t="str">
            <v>workoutanytime.com</v>
          </cell>
          <cell r="G324836" t="str">
            <v>356285</v>
          </cell>
        </row>
        <row r="324837">
          <cell r="F324837" t="str">
            <v>workpartners.com</v>
          </cell>
          <cell r="G324837" t="str">
            <v>356286</v>
          </cell>
        </row>
        <row r="324838">
          <cell r="F324838" t="str">
            <v>workrevolution.co</v>
          </cell>
          <cell r="G324838" t="str">
            <v>356287</v>
          </cell>
        </row>
        <row r="324839">
          <cell r="F324839" t="str">
            <v>works-hub.com</v>
          </cell>
          <cell r="G324839" t="str">
            <v>356288</v>
          </cell>
        </row>
        <row r="324840">
          <cell r="F324840" t="str">
            <v>workservice.pl</v>
          </cell>
          <cell r="G324840" t="str">
            <v>356289</v>
          </cell>
        </row>
        <row r="324841">
          <cell r="F324841" t="str">
            <v>workshaala.com</v>
          </cell>
          <cell r="G324841" t="str">
            <v>356290</v>
          </cell>
        </row>
        <row r="324842">
          <cell r="F324842" t="str">
            <v>worksheets.guru</v>
          </cell>
          <cell r="G324842" t="str">
            <v>356291</v>
          </cell>
        </row>
        <row r="324843">
          <cell r="F324843" t="str">
            <v>worksmobile.com</v>
          </cell>
          <cell r="G324843" t="str">
            <v>356292</v>
          </cell>
        </row>
        <row r="324844">
          <cell r="F324844" t="str">
            <v>workspacegroup.co.uk</v>
          </cell>
          <cell r="G324844" t="str">
            <v>356293</v>
          </cell>
        </row>
        <row r="324845">
          <cell r="F324845" t="str">
            <v>workstruction.com</v>
          </cell>
          <cell r="G324845" t="str">
            <v>356294</v>
          </cell>
        </row>
        <row r="324846">
          <cell r="F324846" t="str">
            <v>workyard.com</v>
          </cell>
          <cell r="G324846" t="str">
            <v>356295</v>
          </cell>
        </row>
        <row r="324847">
          <cell r="F324847" t="str">
            <v>world-insurance-companies.com</v>
          </cell>
          <cell r="G324847" t="str">
            <v>356296</v>
          </cell>
        </row>
        <row r="324848">
          <cell r="F324848" t="str">
            <v>worldaidnow.org</v>
          </cell>
          <cell r="G324848" t="str">
            <v>356297</v>
          </cell>
        </row>
        <row r="324849">
          <cell r="F324849" t="str">
            <v>worldclass.ro</v>
          </cell>
          <cell r="G324849" t="str">
            <v>356298</v>
          </cell>
        </row>
        <row r="324850">
          <cell r="F324850" t="str">
            <v>worldfaith.org</v>
          </cell>
          <cell r="G324850" t="str">
            <v>356299</v>
          </cell>
        </row>
        <row r="324851">
          <cell r="F324851" t="str">
            <v>worldfavor.com</v>
          </cell>
          <cell r="G324851" t="str">
            <v>356300</v>
          </cell>
        </row>
        <row r="324852">
          <cell r="F324852" t="str">
            <v>worldhomes.org</v>
          </cell>
          <cell r="G324852" t="str">
            <v>356301</v>
          </cell>
        </row>
        <row r="324853">
          <cell r="F324853" t="str">
            <v>worldleadershipschool.com</v>
          </cell>
          <cell r="G324853" t="str">
            <v>356302</v>
          </cell>
        </row>
        <row r="324854">
          <cell r="F324854" t="str">
            <v>worldlink-us.com</v>
          </cell>
          <cell r="G324854" t="str">
            <v>356303</v>
          </cell>
        </row>
        <row r="324855">
          <cell r="F324855" t="str">
            <v>worldsfinancialcenter.com</v>
          </cell>
          <cell r="G324855" t="str">
            <v>356304</v>
          </cell>
        </row>
        <row r="324856">
          <cell r="F324856" t="str">
            <v>worldsynergy.com</v>
          </cell>
          <cell r="G324856" t="str">
            <v>356305</v>
          </cell>
        </row>
        <row r="324857">
          <cell r="F324857" t="str">
            <v>worldventures.biz</v>
          </cell>
          <cell r="G324857" t="str">
            <v>356306</v>
          </cell>
        </row>
        <row r="324858">
          <cell r="F324858" t="str">
            <v>worldviewimpact.com</v>
          </cell>
          <cell r="G324858" t="str">
            <v>356307</v>
          </cell>
        </row>
        <row r="324859">
          <cell r="F324859" t="str">
            <v>worldwidehose.co</v>
          </cell>
          <cell r="G324859" t="str">
            <v>356308</v>
          </cell>
        </row>
        <row r="324860">
          <cell r="F324860" t="str">
            <v>worldwideics.ae</v>
          </cell>
          <cell r="G324860" t="str">
            <v>356309</v>
          </cell>
        </row>
        <row r="324861">
          <cell r="F324861" t="str">
            <v>worldwideinteractiveservices.com</v>
          </cell>
          <cell r="G324861" t="str">
            <v>356310</v>
          </cell>
        </row>
        <row r="324862">
          <cell r="F324862" t="str">
            <v>worldwidewritten.com</v>
          </cell>
          <cell r="G324862" t="str">
            <v>356311</v>
          </cell>
        </row>
        <row r="324863">
          <cell r="F324863" t="str">
            <v>worthwhileinc.com</v>
          </cell>
          <cell r="G324863" t="str">
            <v>356312</v>
          </cell>
        </row>
        <row r="324864">
          <cell r="F324864" t="str">
            <v>wovois.com</v>
          </cell>
          <cell r="G324864" t="str">
            <v>356313</v>
          </cell>
        </row>
        <row r="324865">
          <cell r="F324865" t="str">
            <v>wowaveapp.com</v>
          </cell>
          <cell r="G324865" t="str">
            <v>356314</v>
          </cell>
        </row>
        <row r="324866">
          <cell r="F324866" t="str">
            <v>wowcube.com</v>
          </cell>
          <cell r="G324866" t="str">
            <v>356315</v>
          </cell>
        </row>
        <row r="324867">
          <cell r="F324867" t="str">
            <v>wowwwz.com</v>
          </cell>
          <cell r="G324867" t="str">
            <v>356316</v>
          </cell>
        </row>
        <row r="324868">
          <cell r="F324868" t="str">
            <v>woz-u.com</v>
          </cell>
          <cell r="G324868" t="str">
            <v>356317</v>
          </cell>
        </row>
        <row r="324869">
          <cell r="F324869" t="str">
            <v>wozaijia.com</v>
          </cell>
          <cell r="G324869" t="str">
            <v>356318</v>
          </cell>
        </row>
        <row r="324870">
          <cell r="F324870" t="str">
            <v>wp-creative.com</v>
          </cell>
          <cell r="G324870" t="str">
            <v>356319</v>
          </cell>
        </row>
        <row r="324871">
          <cell r="F324871" t="str">
            <v>wp-express.de</v>
          </cell>
          <cell r="G324871" t="str">
            <v>356320</v>
          </cell>
        </row>
        <row r="324872">
          <cell r="F324872" t="str">
            <v>wp-me.com</v>
          </cell>
          <cell r="G324872" t="str">
            <v>356321</v>
          </cell>
        </row>
        <row r="324873">
          <cell r="F324873" t="str">
            <v>wp11159761.server-he.de</v>
          </cell>
          <cell r="G324873" t="str">
            <v>356322</v>
          </cell>
        </row>
        <row r="324874">
          <cell r="F324874" t="str">
            <v>wpcodingdev.com</v>
          </cell>
          <cell r="G324874" t="str">
            <v>356323</v>
          </cell>
        </row>
        <row r="324875">
          <cell r="F324875" t="str">
            <v>wpmudev.org</v>
          </cell>
          <cell r="G324875" t="str">
            <v>356324</v>
          </cell>
        </row>
        <row r="324876">
          <cell r="F324876" t="str">
            <v>wppg.com</v>
          </cell>
          <cell r="G324876" t="str">
            <v>356325</v>
          </cell>
        </row>
        <row r="324877">
          <cell r="F324877" t="str">
            <v>wraysec.com</v>
          </cell>
          <cell r="G324877" t="str">
            <v>356326</v>
          </cell>
        </row>
        <row r="324878">
          <cell r="F324878" t="str">
            <v>wrebb.com</v>
          </cell>
          <cell r="G324878" t="str">
            <v>356327</v>
          </cell>
        </row>
        <row r="324879">
          <cell r="F324879" t="str">
            <v>wrekapp.com</v>
          </cell>
          <cell r="G324879" t="str">
            <v>356328</v>
          </cell>
        </row>
        <row r="324880">
          <cell r="F324880" t="str">
            <v>wrfa.com</v>
          </cell>
          <cell r="G324880" t="str">
            <v>356329</v>
          </cell>
        </row>
        <row r="324881">
          <cell r="F324881" t="str">
            <v>wrisk.co</v>
          </cell>
          <cell r="G324881" t="str">
            <v>356330</v>
          </cell>
        </row>
        <row r="324882">
          <cell r="F324882" t="str">
            <v>writearm.co.uk</v>
          </cell>
          <cell r="G324882" t="str">
            <v>356331</v>
          </cell>
        </row>
        <row r="324883">
          <cell r="F324883" t="str">
            <v>writelab.com</v>
          </cell>
          <cell r="G324883" t="str">
            <v>356332</v>
          </cell>
        </row>
        <row r="324884">
          <cell r="F324884" t="str">
            <v>writemypaperinau.com</v>
          </cell>
          <cell r="G324884" t="str">
            <v>356333</v>
          </cell>
        </row>
        <row r="324885">
          <cell r="F324885" t="str">
            <v>writerkey.com</v>
          </cell>
          <cell r="G324885" t="str">
            <v>356334</v>
          </cell>
        </row>
        <row r="324886">
          <cell r="F324886" t="str">
            <v>writinghelp.co.uk</v>
          </cell>
          <cell r="G324886" t="str">
            <v>356335</v>
          </cell>
        </row>
        <row r="324887">
          <cell r="F324887" t="str">
            <v>writinkservices.com</v>
          </cell>
          <cell r="G324887" t="str">
            <v>356336</v>
          </cell>
        </row>
        <row r="324888">
          <cell r="F324888" t="str">
            <v>wroffy.com</v>
          </cell>
          <cell r="G324888" t="str">
            <v>356337</v>
          </cell>
        </row>
        <row r="324889">
          <cell r="F324889" t="str">
            <v>wsaa.asn.au</v>
          </cell>
          <cell r="G324889" t="str">
            <v>356338</v>
          </cell>
        </row>
        <row r="324890">
          <cell r="F324890" t="str">
            <v>wshlimited.com</v>
          </cell>
          <cell r="G324890" t="str">
            <v>356339</v>
          </cell>
        </row>
        <row r="324891">
          <cell r="F324891" t="str">
            <v>wsixmedia.com</v>
          </cell>
          <cell r="G324891" t="str">
            <v>356340</v>
          </cell>
        </row>
        <row r="324892">
          <cell r="F324892" t="str">
            <v>wsmcommunications.com</v>
          </cell>
          <cell r="G324892" t="str">
            <v>356341</v>
          </cell>
        </row>
        <row r="324893">
          <cell r="F324893" t="str">
            <v>wsum.org</v>
          </cell>
          <cell r="G324893" t="str">
            <v>356342</v>
          </cell>
        </row>
        <row r="324894">
          <cell r="F324894" t="str">
            <v>wsup.com</v>
          </cell>
          <cell r="G324894" t="str">
            <v>356343</v>
          </cell>
        </row>
        <row r="324895">
          <cell r="F324895" t="str">
            <v>wtcnoida.com</v>
          </cell>
          <cell r="G324895" t="str">
            <v>356344</v>
          </cell>
        </row>
        <row r="324896">
          <cell r="F324896" t="str">
            <v>wthinktank.org</v>
          </cell>
          <cell r="G324896" t="str">
            <v>356345</v>
          </cell>
        </row>
        <row r="324897">
          <cell r="F324897" t="str">
            <v>wti.org.in</v>
          </cell>
          <cell r="G324897" t="str">
            <v>356346</v>
          </cell>
        </row>
        <row r="324898">
          <cell r="F324898" t="str">
            <v>wuerttembergische.de</v>
          </cell>
          <cell r="G324898" t="str">
            <v>356347</v>
          </cell>
        </row>
        <row r="324899">
          <cell r="F324899" t="str">
            <v>wunder.ai</v>
          </cell>
          <cell r="G324899" t="str">
            <v>356348</v>
          </cell>
        </row>
        <row r="324900">
          <cell r="F324900" t="str">
            <v>wundertax.de</v>
          </cell>
          <cell r="G324900" t="str">
            <v>356349</v>
          </cell>
        </row>
        <row r="324901">
          <cell r="F324901" t="str">
            <v>wustl.edu</v>
          </cell>
          <cell r="G324901" t="str">
            <v>356350</v>
          </cell>
        </row>
        <row r="324902">
          <cell r="F324902" t="str">
            <v>wuxus.com</v>
          </cell>
          <cell r="G324902" t="str">
            <v>356351</v>
          </cell>
        </row>
        <row r="324903">
          <cell r="F324903" t="str">
            <v>www-ams-europe.com</v>
          </cell>
          <cell r="G324903" t="str">
            <v>356352</v>
          </cell>
        </row>
        <row r="324904">
          <cell r="F324904" t="str">
            <v>www-redi-ngo.eu</v>
          </cell>
          <cell r="G324904" t="str">
            <v>356353</v>
          </cell>
        </row>
        <row r="324905">
          <cell r="F324905" t="str">
            <v>www1.cnnic.cn</v>
          </cell>
          <cell r="G324905" t="str">
            <v>356354</v>
          </cell>
        </row>
        <row r="324906">
          <cell r="F324906" t="str">
            <v>www1.sunrise.ch</v>
          </cell>
          <cell r="G324906" t="str">
            <v>356355</v>
          </cell>
        </row>
        <row r="324907">
          <cell r="F324907" t="str">
            <v>www1.sympatico.ca</v>
          </cell>
          <cell r="G324907" t="str">
            <v>356356</v>
          </cell>
        </row>
        <row r="324908">
          <cell r="F324908" t="str">
            <v>www2.chileautos.cl</v>
          </cell>
          <cell r="G324908" t="str">
            <v>356357</v>
          </cell>
        </row>
        <row r="324909">
          <cell r="F324909" t="str">
            <v>www2.gnb.ca</v>
          </cell>
          <cell r="G324909" t="str">
            <v>356358</v>
          </cell>
        </row>
        <row r="324910">
          <cell r="F324910" t="str">
            <v>www2.topdanmark.dk</v>
          </cell>
          <cell r="G324910" t="str">
            <v>356359</v>
          </cell>
        </row>
        <row r="324911">
          <cell r="F324911" t="str">
            <v>wwwash.com</v>
          </cell>
          <cell r="G324911" t="str">
            <v>356360</v>
          </cell>
        </row>
        <row r="324912">
          <cell r="F324912" t="str">
            <v>wwweng.halcom.si</v>
          </cell>
          <cell r="G324912" t="str">
            <v>356361</v>
          </cell>
        </row>
        <row r="324913">
          <cell r="F324913" t="str">
            <v>wwwglobaloffshoreservices.org</v>
          </cell>
          <cell r="G324913" t="str">
            <v>356362</v>
          </cell>
        </row>
        <row r="324914">
          <cell r="F324914" t="str">
            <v>wwwintechcreative.com</v>
          </cell>
          <cell r="G324914" t="str">
            <v>356363</v>
          </cell>
        </row>
        <row r="324915">
          <cell r="F324915" t="str">
            <v>wwwowww.me</v>
          </cell>
          <cell r="G324915" t="str">
            <v>356364</v>
          </cell>
        </row>
        <row r="324916">
          <cell r="F324916" t="str">
            <v>wwww.en.inno-gene.eu</v>
          </cell>
          <cell r="G324916" t="str">
            <v>356365</v>
          </cell>
        </row>
        <row r="324917">
          <cell r="F324917" t="str">
            <v>wwww.polys.me</v>
          </cell>
          <cell r="G324917" t="str">
            <v>356366</v>
          </cell>
        </row>
        <row r="324918">
          <cell r="F324918" t="str">
            <v>wxnetwork.com</v>
          </cell>
          <cell r="G324918" t="str">
            <v>356367</v>
          </cell>
        </row>
        <row r="324919">
          <cell r="F324919" t="str">
            <v>wyde.com</v>
          </cell>
          <cell r="G324919" t="str">
            <v>356368</v>
          </cell>
        </row>
        <row r="324920">
          <cell r="F324920" t="str">
            <v>wymac.com.au</v>
          </cell>
          <cell r="G324920" t="str">
            <v>356369</v>
          </cell>
        </row>
        <row r="324921">
          <cell r="F324921" t="str">
            <v>wyndow.com</v>
          </cell>
          <cell r="G324921" t="str">
            <v>356370</v>
          </cell>
        </row>
        <row r="324922">
          <cell r="F324922" t="str">
            <v>wynzyn.com</v>
          </cell>
          <cell r="G324922" t="str">
            <v>356371</v>
          </cell>
        </row>
        <row r="324923">
          <cell r="F324923" t="str">
            <v>wysdom.ai</v>
          </cell>
          <cell r="G324923" t="str">
            <v>356372</v>
          </cell>
        </row>
        <row r="324924">
          <cell r="F324924" t="str">
            <v>wysilab.com</v>
          </cell>
          <cell r="G324924" t="str">
            <v>356373</v>
          </cell>
        </row>
        <row r="324925">
          <cell r="F324925" t="str">
            <v>wyssfoundation.org</v>
          </cell>
          <cell r="G324925" t="str">
            <v>356374</v>
          </cell>
        </row>
        <row r="324926">
          <cell r="F324926" t="str">
            <v>x-id.com</v>
          </cell>
          <cell r="G324926" t="str">
            <v>356375</v>
          </cell>
        </row>
        <row r="324927">
          <cell r="F324927" t="str">
            <v>x-movies21.com</v>
          </cell>
          <cell r="G324927" t="str">
            <v>356376</v>
          </cell>
        </row>
        <row r="324928">
          <cell r="F324928" t="str">
            <v>x.com</v>
          </cell>
          <cell r="G324928" t="str">
            <v>356377</v>
          </cell>
        </row>
        <row r="324929">
          <cell r="F324929" t="str">
            <v>x.company</v>
          </cell>
          <cell r="G324929" t="str">
            <v>356378</v>
          </cell>
        </row>
        <row r="324930">
          <cell r="F324930" t="str">
            <v>x0pa.com</v>
          </cell>
          <cell r="G324930" t="str">
            <v>356379</v>
          </cell>
        </row>
        <row r="324931">
          <cell r="F324931" t="str">
            <v>xa-blt.com</v>
          </cell>
          <cell r="G324931" t="str">
            <v>356380</v>
          </cell>
        </row>
        <row r="324932">
          <cell r="F324932" t="str">
            <v>xaisle.com</v>
          </cell>
          <cell r="G324932" t="str">
            <v>356381</v>
          </cell>
        </row>
        <row r="324933">
          <cell r="F324933" t="str">
            <v>xakbox.com</v>
          </cell>
          <cell r="G324933" t="str">
            <v>356382</v>
          </cell>
        </row>
        <row r="324934">
          <cell r="F324934" t="str">
            <v>xbeamer.com</v>
          </cell>
          <cell r="G324934" t="str">
            <v>356383</v>
          </cell>
        </row>
        <row r="324935">
          <cell r="F324935" t="str">
            <v>xcoobee.com</v>
          </cell>
          <cell r="G324935" t="str">
            <v>356384</v>
          </cell>
        </row>
        <row r="324936">
          <cell r="F324936" t="str">
            <v>xdin.com</v>
          </cell>
          <cell r="G324936" t="str">
            <v>356385</v>
          </cell>
        </row>
        <row r="324937">
          <cell r="F324937" t="str">
            <v>xedapthegioi.vn</v>
          </cell>
          <cell r="G324937" t="str">
            <v>356386</v>
          </cell>
        </row>
        <row r="324938">
          <cell r="F324938" t="str">
            <v>xehar.com</v>
          </cell>
          <cell r="G324938" t="str">
            <v>356387</v>
          </cell>
        </row>
        <row r="324939">
          <cell r="F324939" t="str">
            <v>xel.company</v>
          </cell>
          <cell r="G324939" t="str">
            <v>356388</v>
          </cell>
        </row>
        <row r="324940">
          <cell r="F324940" t="str">
            <v>xelaqua.com</v>
          </cell>
          <cell r="G324940" t="str">
            <v>356389</v>
          </cell>
        </row>
        <row r="324941">
          <cell r="F324941" t="str">
            <v>xelix.com</v>
          </cell>
          <cell r="G324941" t="str">
            <v>356390</v>
          </cell>
        </row>
        <row r="324942">
          <cell r="F324942" t="str">
            <v>xelleration.com</v>
          </cell>
          <cell r="G324942" t="str">
            <v>356391</v>
          </cell>
        </row>
        <row r="324943">
          <cell r="F324943" t="str">
            <v>xelorsoftware.com</v>
          </cell>
          <cell r="G324943" t="str">
            <v>356392</v>
          </cell>
        </row>
        <row r="324944">
          <cell r="F324944" t="str">
            <v>xeniapp.com</v>
          </cell>
          <cell r="G324944" t="str">
            <v>356393</v>
          </cell>
        </row>
        <row r="324945">
          <cell r="F324945" t="str">
            <v>xerafy.com</v>
          </cell>
          <cell r="G324945" t="str">
            <v>356394</v>
          </cell>
        </row>
        <row r="324946">
          <cell r="F324946" t="str">
            <v>xerium.com</v>
          </cell>
          <cell r="G324946" t="str">
            <v>356395</v>
          </cell>
        </row>
        <row r="324947">
          <cell r="F324947" t="str">
            <v>xeroshoes.com</v>
          </cell>
          <cell r="G324947" t="str">
            <v>356396</v>
          </cell>
        </row>
        <row r="324948">
          <cell r="F324948" t="str">
            <v>xfopartners.com</v>
          </cell>
          <cell r="G324948" t="str">
            <v>356397</v>
          </cell>
        </row>
        <row r="324949">
          <cell r="F324949" t="str">
            <v>xgenmedia.com</v>
          </cell>
          <cell r="G324949" t="str">
            <v>356398</v>
          </cell>
        </row>
        <row r="324950">
          <cell r="F324950" t="str">
            <v>xgimi.com</v>
          </cell>
          <cell r="G324950" t="str">
            <v>356399</v>
          </cell>
        </row>
        <row r="324951">
          <cell r="F324951" t="str">
            <v>xieno.com</v>
          </cell>
          <cell r="G324951" t="str">
            <v>356400</v>
          </cell>
        </row>
        <row r="324952">
          <cell r="F324952" t="str">
            <v>xignsys.com</v>
          </cell>
          <cell r="G324952" t="str">
            <v>356401</v>
          </cell>
        </row>
        <row r="324953">
          <cell r="F324953" t="str">
            <v>xinova.com</v>
          </cell>
          <cell r="G324953" t="str">
            <v>356402</v>
          </cell>
        </row>
        <row r="324954">
          <cell r="F324954" t="str">
            <v>xinweishangbaike.cn</v>
          </cell>
          <cell r="G324954" t="str">
            <v>356403</v>
          </cell>
        </row>
        <row r="324955">
          <cell r="F324955" t="str">
            <v>xivcapital.com</v>
          </cell>
          <cell r="G324955" t="str">
            <v>356404</v>
          </cell>
        </row>
        <row r="324956">
          <cell r="F324956" t="str">
            <v>xlgames.com</v>
          </cell>
          <cell r="G324956" t="str">
            <v>356405</v>
          </cell>
        </row>
        <row r="324957">
          <cell r="F324957" t="str">
            <v>xm.com</v>
          </cell>
          <cell r="G324957" t="str">
            <v>356406</v>
          </cell>
        </row>
        <row r="324958">
          <cell r="F324958" t="str">
            <v>xmartlabs.github.io</v>
          </cell>
          <cell r="G324958" t="str">
            <v>356407</v>
          </cell>
        </row>
        <row r="324959">
          <cell r="F324959" t="str">
            <v>xmbzr.com</v>
          </cell>
          <cell r="G324959" t="str">
            <v>356408</v>
          </cell>
        </row>
        <row r="324960">
          <cell r="F324960" t="str">
            <v>xn--snabbalnen-75a.se</v>
          </cell>
          <cell r="G324960" t="str">
            <v>356409</v>
          </cell>
        </row>
        <row r="324961">
          <cell r="F324961" t="str">
            <v>xogito.com#about-1</v>
          </cell>
          <cell r="G324961" t="str">
            <v>356410</v>
          </cell>
        </row>
        <row r="324962">
          <cell r="F324962" t="str">
            <v>xorsolutions.com</v>
          </cell>
          <cell r="G324962" t="str">
            <v>356411</v>
          </cell>
        </row>
        <row r="324963">
          <cell r="F324963" t="str">
            <v>xoyo.com</v>
          </cell>
          <cell r="G324963" t="str">
            <v>356412</v>
          </cell>
        </row>
        <row r="324964">
          <cell r="F324964" t="str">
            <v>xp-digit.com</v>
          </cell>
          <cell r="G324964" t="str">
            <v>356413</v>
          </cell>
        </row>
        <row r="324965">
          <cell r="F324965" t="str">
            <v>xpensable.com</v>
          </cell>
          <cell r="G324965" t="str">
            <v>356414</v>
          </cell>
        </row>
        <row r="324966">
          <cell r="F324966" t="str">
            <v>xperagroup.com</v>
          </cell>
          <cell r="G324966" t="str">
            <v>356415</v>
          </cell>
        </row>
        <row r="324967">
          <cell r="F324967" t="str">
            <v>xperianz.com</v>
          </cell>
          <cell r="G324967" t="str">
            <v>356416</v>
          </cell>
        </row>
        <row r="324968">
          <cell r="F324968" t="str">
            <v>xpertana.com</v>
          </cell>
          <cell r="G324968" t="str">
            <v>356417</v>
          </cell>
        </row>
        <row r="324969">
          <cell r="F324969" t="str">
            <v>xpertz.co</v>
          </cell>
          <cell r="G324969" t="str">
            <v>356418</v>
          </cell>
        </row>
        <row r="324970">
          <cell r="F324970" t="str">
            <v>xplorie.com</v>
          </cell>
          <cell r="G324970" t="str">
            <v>356419</v>
          </cell>
        </row>
        <row r="324971">
          <cell r="F324971" t="str">
            <v>xpr.ca</v>
          </cell>
          <cell r="G324971" t="str">
            <v>356420</v>
          </cell>
        </row>
        <row r="324972">
          <cell r="F324972" t="str">
            <v>xpresstap.com</v>
          </cell>
          <cell r="G324972" t="str">
            <v>356421</v>
          </cell>
        </row>
        <row r="324973">
          <cell r="F324973" t="str">
            <v>xqand.com</v>
          </cell>
          <cell r="G324973" t="str">
            <v>356422</v>
          </cell>
        </row>
        <row r="324974">
          <cell r="F324974" t="str">
            <v>xqsuperschool.org</v>
          </cell>
          <cell r="G324974" t="str">
            <v>356423</v>
          </cell>
        </row>
        <row r="324975">
          <cell r="F324975" t="str">
            <v>xrea.com</v>
          </cell>
          <cell r="G324975" t="str">
            <v>356424</v>
          </cell>
        </row>
        <row r="324976">
          <cell r="F324976" t="str">
            <v>xref.com</v>
          </cell>
          <cell r="G324976" t="str">
            <v>356425</v>
          </cell>
        </row>
        <row r="324977">
          <cell r="F324977" t="str">
            <v>xsensio.com</v>
          </cell>
          <cell r="G324977" t="str">
            <v>356426</v>
          </cell>
        </row>
        <row r="324978">
          <cell r="F324978" t="str">
            <v>xsneak.com</v>
          </cell>
          <cell r="G324978" t="str">
            <v>356427</v>
          </cell>
        </row>
        <row r="324979">
          <cell r="F324979" t="str">
            <v>xso.io</v>
          </cell>
          <cell r="G324979" t="str">
            <v>356428</v>
          </cell>
        </row>
        <row r="324980">
          <cell r="F324980" t="str">
            <v>xsocial.com</v>
          </cell>
          <cell r="G324980" t="str">
            <v>356429</v>
          </cell>
        </row>
        <row r="324981">
          <cell r="F324981" t="str">
            <v>xtaypro.com</v>
          </cell>
          <cell r="G324981" t="str">
            <v>356430</v>
          </cell>
        </row>
        <row r="324982">
          <cell r="F324982" t="str">
            <v>xtecher.com#</v>
          </cell>
          <cell r="G324982" t="str">
            <v>356431</v>
          </cell>
        </row>
        <row r="324983">
          <cell r="F324983" t="str">
            <v>xtendbarre.com</v>
          </cell>
          <cell r="G324983" t="str">
            <v>356432</v>
          </cell>
        </row>
        <row r="324984">
          <cell r="F324984" t="str">
            <v>xtensegrity.com</v>
          </cell>
          <cell r="G324984" t="str">
            <v>356433</v>
          </cell>
        </row>
        <row r="324985">
          <cell r="F324985" t="str">
            <v>xtrude.in</v>
          </cell>
          <cell r="G324985" t="str">
            <v>356434</v>
          </cell>
        </row>
        <row r="324986">
          <cell r="F324986" t="str">
            <v>xudle.com</v>
          </cell>
          <cell r="G324986" t="str">
            <v>356435</v>
          </cell>
        </row>
        <row r="324987">
          <cell r="F324987" t="str">
            <v>xugar.com.au</v>
          </cell>
          <cell r="G324987" t="str">
            <v>356436</v>
          </cell>
        </row>
        <row r="324988">
          <cell r="F324988" t="str">
            <v>xused.com</v>
          </cell>
          <cell r="G324988" t="str">
            <v>356437</v>
          </cell>
        </row>
        <row r="324989">
          <cell r="F324989" t="str">
            <v>xuzhousulongwood.com</v>
          </cell>
          <cell r="G324989" t="str">
            <v>356438</v>
          </cell>
        </row>
        <row r="324990">
          <cell r="F324990" t="str">
            <v>xvisiotech.com</v>
          </cell>
          <cell r="G324990" t="str">
            <v>356439</v>
          </cell>
        </row>
        <row r="324991">
          <cell r="F324991" t="str">
            <v>xwlabs.com</v>
          </cell>
          <cell r="G324991" t="str">
            <v>356440</v>
          </cell>
        </row>
        <row r="324992">
          <cell r="F324992" t="str">
            <v>xwordmedia.com</v>
          </cell>
          <cell r="G324992" t="str">
            <v>356441</v>
          </cell>
        </row>
        <row r="324993">
          <cell r="F324993" t="str">
            <v>xybid.com</v>
          </cell>
          <cell r="G324993" t="str">
            <v>356442</v>
          </cell>
        </row>
        <row r="324994">
          <cell r="F324994" t="str">
            <v>xylocor.com</v>
          </cell>
          <cell r="G324994" t="str">
            <v>356443</v>
          </cell>
        </row>
        <row r="324995">
          <cell r="F324995" t="str">
            <v>xynapse-asia.com</v>
          </cell>
          <cell r="G324995" t="str">
            <v>356444</v>
          </cell>
        </row>
        <row r="324996">
          <cell r="F324996" t="str">
            <v>xyonix.com</v>
          </cell>
          <cell r="G324996" t="str">
            <v>356445</v>
          </cell>
        </row>
        <row r="324997">
          <cell r="F324997" t="str">
            <v>xyre.com</v>
          </cell>
          <cell r="G324997" t="str">
            <v>356446</v>
          </cell>
        </row>
        <row r="324998">
          <cell r="F324998" t="str">
            <v>xyzprinting.com</v>
          </cell>
          <cell r="G324998" t="str">
            <v>356447</v>
          </cell>
        </row>
        <row r="324999">
          <cell r="F324999" t="str">
            <v>yaali.io</v>
          </cell>
          <cell r="G324999" t="str">
            <v>356448</v>
          </cell>
        </row>
        <row r="325000">
          <cell r="F325000" t="str">
            <v>yabonza.com</v>
          </cell>
          <cell r="G325000" t="str">
            <v>356449</v>
          </cell>
        </row>
        <row r="325001">
          <cell r="F325001" t="str">
            <v>yachtlife.com</v>
          </cell>
          <cell r="G325001" t="str">
            <v>356450</v>
          </cell>
        </row>
        <row r="325002">
          <cell r="F325002" t="str">
            <v>yachtmoney.io</v>
          </cell>
          <cell r="G325002" t="str">
            <v>356451</v>
          </cell>
        </row>
        <row r="325003">
          <cell r="F325003" t="str">
            <v>yad2.co.il</v>
          </cell>
          <cell r="G325003" t="str">
            <v>356452</v>
          </cell>
        </row>
        <row r="325004">
          <cell r="F325004" t="str">
            <v>yada.de</v>
          </cell>
          <cell r="G325004" t="str">
            <v>356453</v>
          </cell>
        </row>
        <row r="325005">
          <cell r="F325005" t="str">
            <v>yadbyaduk.com</v>
          </cell>
          <cell r="G325005" t="str">
            <v>356454</v>
          </cell>
        </row>
        <row r="325006">
          <cell r="F325006" t="str">
            <v>yaguara.co</v>
          </cell>
          <cell r="G325006" t="str">
            <v>356455</v>
          </cell>
        </row>
        <row r="325007">
          <cell r="F325007" t="str">
            <v>yakogan.com</v>
          </cell>
          <cell r="G325007" t="str">
            <v>356456</v>
          </cell>
        </row>
        <row r="325008">
          <cell r="F325008" t="str">
            <v>yakshof.com</v>
          </cell>
          <cell r="G325008" t="str">
            <v>356457</v>
          </cell>
        </row>
        <row r="325009">
          <cell r="F325009" t="str">
            <v>yalaacademy.org</v>
          </cell>
          <cell r="G325009" t="str">
            <v>356458</v>
          </cell>
        </row>
        <row r="325010">
          <cell r="F325010" t="str">
            <v>yalabot.com</v>
          </cell>
          <cell r="G325010" t="str">
            <v>356459</v>
          </cell>
        </row>
        <row r="325011">
          <cell r="F325011" t="str">
            <v>yale.edu</v>
          </cell>
          <cell r="G325011" t="str">
            <v>356460</v>
          </cell>
        </row>
        <row r="325012">
          <cell r="F325012" t="str">
            <v>yangonbakehouse.com</v>
          </cell>
          <cell r="G325012" t="str">
            <v>356461</v>
          </cell>
        </row>
        <row r="325013">
          <cell r="F325013" t="str">
            <v>yapicentral.com</v>
          </cell>
          <cell r="G325013" t="str">
            <v>356462</v>
          </cell>
        </row>
        <row r="325014">
          <cell r="F325014" t="str">
            <v>yard-agency.com</v>
          </cell>
          <cell r="G325014" t="str">
            <v>356463</v>
          </cell>
        </row>
        <row r="325015">
          <cell r="F325015" t="str">
            <v>yardbuddy.com</v>
          </cell>
          <cell r="G325015" t="str">
            <v>356464</v>
          </cell>
        </row>
        <row r="325016">
          <cell r="F325016" t="str">
            <v>yardkit.com</v>
          </cell>
          <cell r="G325016" t="str">
            <v>356465</v>
          </cell>
        </row>
        <row r="325017">
          <cell r="F325017" t="str">
            <v>yardworkboss.com</v>
          </cell>
          <cell r="G325017" t="str">
            <v>356466</v>
          </cell>
        </row>
        <row r="325018">
          <cell r="F325018" t="str">
            <v>yarn.co</v>
          </cell>
          <cell r="G325018" t="str">
            <v>356467</v>
          </cell>
        </row>
        <row r="325019">
          <cell r="F325019" t="str">
            <v>yatter.social</v>
          </cell>
          <cell r="G325019" t="str">
            <v>356468</v>
          </cell>
        </row>
        <row r="325020">
          <cell r="F325020" t="str">
            <v>yavarllc.com</v>
          </cell>
          <cell r="G325020" t="str">
            <v>356469</v>
          </cell>
        </row>
        <row r="325021">
          <cell r="F325021" t="str">
            <v>yaytrade.com</v>
          </cell>
          <cell r="G325021" t="str">
            <v>356470</v>
          </cell>
        </row>
        <row r="325022">
          <cell r="F325022" t="str">
            <v>yazsohbet.net</v>
          </cell>
          <cell r="G325022" t="str">
            <v>356471</v>
          </cell>
        </row>
        <row r="325023">
          <cell r="F325023" t="str">
            <v>ybmg.eu</v>
          </cell>
          <cell r="G325023" t="str">
            <v>356472</v>
          </cell>
        </row>
        <row r="325024">
          <cell r="F325024" t="str">
            <v>ybrandconcept.com#new-page-5</v>
          </cell>
          <cell r="G325024" t="str">
            <v>356473</v>
          </cell>
        </row>
        <row r="325025">
          <cell r="F325025" t="str">
            <v>yeahviva.com</v>
          </cell>
          <cell r="G325025" t="str">
            <v>356474</v>
          </cell>
        </row>
        <row r="325026">
          <cell r="F325026" t="str">
            <v>yeep.io</v>
          </cell>
          <cell r="G325026" t="str">
            <v>356475</v>
          </cell>
        </row>
        <row r="325027">
          <cell r="F325027" t="str">
            <v>yele.co.in</v>
          </cell>
          <cell r="G325027" t="str">
            <v>356476</v>
          </cell>
        </row>
        <row r="325028">
          <cell r="F325028" t="str">
            <v>yelloh.io</v>
          </cell>
          <cell r="G325028" t="str">
            <v>356477</v>
          </cell>
        </row>
        <row r="325029">
          <cell r="F325029" t="str">
            <v>yellowaffair.com</v>
          </cell>
          <cell r="G325029" t="str">
            <v>356478</v>
          </cell>
        </row>
        <row r="325030">
          <cell r="F325030" t="str">
            <v>yellowdiamond.in</v>
          </cell>
          <cell r="G325030" t="str">
            <v>356479</v>
          </cell>
        </row>
        <row r="325031">
          <cell r="F325031" t="str">
            <v>yemexpress.com</v>
          </cell>
          <cell r="G325031" t="str">
            <v>356480</v>
          </cell>
        </row>
        <row r="325032">
          <cell r="F325032" t="str">
            <v>yena.co.uk</v>
          </cell>
          <cell r="G325032" t="str">
            <v>356481</v>
          </cell>
        </row>
        <row r="325033">
          <cell r="F325033" t="str">
            <v>yenista.com</v>
          </cell>
          <cell r="G325033" t="str">
            <v>356482</v>
          </cell>
        </row>
        <row r="325034">
          <cell r="F325034" t="str">
            <v>yeptext.com</v>
          </cell>
          <cell r="G325034" t="str">
            <v>356483</v>
          </cell>
        </row>
        <row r="325035">
          <cell r="F325035" t="str">
            <v>yes-ethiopia.com</v>
          </cell>
          <cell r="G325035" t="str">
            <v>356484</v>
          </cell>
        </row>
        <row r="325036">
          <cell r="F325036" t="str">
            <v>yescolleges.com</v>
          </cell>
          <cell r="G325036" t="str">
            <v>356485</v>
          </cell>
        </row>
        <row r="325037">
          <cell r="F325037" t="str">
            <v>yesmontreal.ca</v>
          </cell>
          <cell r="G325037" t="str">
            <v>356486</v>
          </cell>
        </row>
        <row r="325038">
          <cell r="F325038" t="str">
            <v>yesnetwork.com</v>
          </cell>
          <cell r="G325038" t="str">
            <v>356487</v>
          </cell>
        </row>
        <row r="325039">
          <cell r="F325039" t="str">
            <v>yestart.vip</v>
          </cell>
          <cell r="G325039" t="str">
            <v>356488</v>
          </cell>
        </row>
        <row r="325040">
          <cell r="F325040" t="str">
            <v>yfood.com</v>
          </cell>
          <cell r="G325040" t="str">
            <v>356489</v>
          </cell>
        </row>
        <row r="325041">
          <cell r="F325041" t="str">
            <v>yhbuilding.com</v>
          </cell>
          <cell r="G325041" t="str">
            <v>356490</v>
          </cell>
        </row>
        <row r="325042">
          <cell r="F325042" t="str">
            <v>yhglobal.com</v>
          </cell>
          <cell r="G325042" t="str">
            <v>356491</v>
          </cell>
        </row>
        <row r="325043">
          <cell r="F325043" t="str">
            <v>yi23.net</v>
          </cell>
          <cell r="G325043" t="str">
            <v>356492</v>
          </cell>
        </row>
        <row r="325044">
          <cell r="F325044" t="str">
            <v>yidianzixun.com</v>
          </cell>
          <cell r="G325044" t="str">
            <v>356493</v>
          </cell>
        </row>
        <row r="325045">
          <cell r="F325045" t="str">
            <v>yijia.ai</v>
          </cell>
          <cell r="G325045" t="str">
            <v>356494</v>
          </cell>
        </row>
        <row r="325046">
          <cell r="F325046" t="str">
            <v>yinke.com</v>
          </cell>
          <cell r="G325046" t="str">
            <v>356495</v>
          </cell>
        </row>
        <row r="325047">
          <cell r="F325047" t="str">
            <v>yinxiang.biz</v>
          </cell>
          <cell r="G325047" t="str">
            <v>356496</v>
          </cell>
        </row>
        <row r="325048">
          <cell r="F325048" t="str">
            <v>yippiemove.com</v>
          </cell>
          <cell r="G325048" t="str">
            <v>356497</v>
          </cell>
        </row>
        <row r="325049">
          <cell r="F325049" t="str">
            <v>yixinbaoxian.com</v>
          </cell>
          <cell r="G325049" t="str">
            <v>356498</v>
          </cell>
        </row>
        <row r="325050">
          <cell r="F325050" t="str">
            <v>yjolt.org</v>
          </cell>
          <cell r="G325050" t="str">
            <v>356499</v>
          </cell>
        </row>
        <row r="325051">
          <cell r="F325051" t="str">
            <v>ylcomputing.com</v>
          </cell>
          <cell r="G325051" t="str">
            <v>356500</v>
          </cell>
        </row>
        <row r="325052">
          <cell r="F325052" t="str">
            <v>ymabs.com</v>
          </cell>
          <cell r="G325052" t="str">
            <v>356501</v>
          </cell>
        </row>
        <row r="325053">
          <cell r="F325053" t="str">
            <v>ymcaeastlondon.org.uk</v>
          </cell>
          <cell r="G325053" t="str">
            <v>356502</v>
          </cell>
        </row>
        <row r="325054">
          <cell r="F325054" t="str">
            <v>ynpn.org</v>
          </cell>
          <cell r="G325054" t="str">
            <v>356503</v>
          </cell>
        </row>
        <row r="325055">
          <cell r="F325055" t="str">
            <v>yobsn.com</v>
          </cell>
          <cell r="G325055" t="str">
            <v>356504</v>
          </cell>
        </row>
        <row r="325056">
          <cell r="F325056" t="str">
            <v>yoc.com</v>
          </cell>
          <cell r="G325056" t="str">
            <v>356505</v>
          </cell>
        </row>
        <row r="325057">
          <cell r="F325057" t="str">
            <v>yocabe.com</v>
          </cell>
          <cell r="G325057" t="str">
            <v>356506</v>
          </cell>
        </row>
        <row r="325058">
          <cell r="F325058" t="str">
            <v>yodabd.com</v>
          </cell>
          <cell r="G325058" t="str">
            <v>356507</v>
          </cell>
        </row>
        <row r="325059">
          <cell r="F325059" t="str">
            <v>yodruggist.com</v>
          </cell>
          <cell r="G325059" t="str">
            <v>356508</v>
          </cell>
        </row>
        <row r="325060">
          <cell r="F325060" t="str">
            <v>yofix.co.il</v>
          </cell>
          <cell r="G325060" t="str">
            <v>356509</v>
          </cell>
        </row>
        <row r="325061">
          <cell r="F325061" t="str">
            <v>yogacommunityfl.com</v>
          </cell>
          <cell r="G325061" t="str">
            <v>356510</v>
          </cell>
        </row>
        <row r="325062">
          <cell r="F325062" t="str">
            <v>yogaonehouston.com</v>
          </cell>
          <cell r="G325062" t="str">
            <v>356511</v>
          </cell>
        </row>
        <row r="325063">
          <cell r="F325063" t="str">
            <v>yola.vn</v>
          </cell>
          <cell r="G325063" t="str">
            <v>356512</v>
          </cell>
        </row>
        <row r="325064">
          <cell r="F325064" t="str">
            <v>yolasite.com</v>
          </cell>
          <cell r="G325064" t="str">
            <v>356513</v>
          </cell>
        </row>
        <row r="325065">
          <cell r="F325065" t="str">
            <v>yolichat.com</v>
          </cell>
          <cell r="G325065" t="str">
            <v>356514</v>
          </cell>
        </row>
        <row r="325066">
          <cell r="F325066" t="str">
            <v>yolo-insurance.com</v>
          </cell>
          <cell r="G325066" t="str">
            <v>356515</v>
          </cell>
        </row>
        <row r="325067">
          <cell r="F325067" t="str">
            <v>yolo.id</v>
          </cell>
          <cell r="G325067" t="str">
            <v>356516</v>
          </cell>
        </row>
        <row r="325068">
          <cell r="F325068" t="str">
            <v>yololiv.com</v>
          </cell>
          <cell r="G325068" t="str">
            <v>356517</v>
          </cell>
        </row>
        <row r="325069">
          <cell r="F325069" t="str">
            <v>yolopopcards.com</v>
          </cell>
          <cell r="G325069" t="str">
            <v>356518</v>
          </cell>
        </row>
        <row r="325070">
          <cell r="F325070" t="str">
            <v>yomastercard.com</v>
          </cell>
          <cell r="G325070" t="str">
            <v>356519</v>
          </cell>
        </row>
        <row r="325071">
          <cell r="F325071" t="str">
            <v>yomob.com</v>
          </cell>
          <cell r="G325071" t="str">
            <v>356520</v>
          </cell>
        </row>
        <row r="325072">
          <cell r="F325072" t="str">
            <v>yonyx.com</v>
          </cell>
          <cell r="G325072" t="str">
            <v>356521</v>
          </cell>
        </row>
        <row r="325073">
          <cell r="F325073" t="str">
            <v>yoocanfind.com</v>
          </cell>
          <cell r="G325073" t="str">
            <v>356522</v>
          </cell>
        </row>
        <row r="325074">
          <cell r="F325074" t="str">
            <v>yooco.org</v>
          </cell>
          <cell r="G325074" t="str">
            <v>356523</v>
          </cell>
        </row>
        <row r="325075">
          <cell r="F325075" t="str">
            <v>yoplan.com</v>
          </cell>
          <cell r="G325075" t="str">
            <v>356524</v>
          </cell>
        </row>
        <row r="325076">
          <cell r="F325076" t="str">
            <v>yordar.com.au</v>
          </cell>
          <cell r="G325076" t="str">
            <v>356525</v>
          </cell>
        </row>
        <row r="325077">
          <cell r="F325077" t="str">
            <v>yoresult.com</v>
          </cell>
          <cell r="G325077" t="str">
            <v>356526</v>
          </cell>
        </row>
        <row r="325078">
          <cell r="F325078" t="str">
            <v>yorkshireprovender.co.uk</v>
          </cell>
          <cell r="G325078" t="str">
            <v>356527</v>
          </cell>
        </row>
        <row r="325079">
          <cell r="F325079" t="str">
            <v>yosemitex.com</v>
          </cell>
          <cell r="G325079" t="str">
            <v>356528</v>
          </cell>
        </row>
        <row r="325080">
          <cell r="F325080" t="str">
            <v>yotel.com</v>
          </cell>
          <cell r="G325080" t="str">
            <v>356529</v>
          </cell>
        </row>
        <row r="325081">
          <cell r="F325081" t="str">
            <v>youask.pk</v>
          </cell>
          <cell r="G325081" t="str">
            <v>356530</v>
          </cell>
        </row>
        <row r="325082">
          <cell r="F325082" t="str">
            <v>youcerto.com</v>
          </cell>
          <cell r="G325082" t="str">
            <v>356531</v>
          </cell>
        </row>
        <row r="325083">
          <cell r="F325083" t="str">
            <v>youglo.io</v>
          </cell>
          <cell r="G325083" t="str">
            <v>356532</v>
          </cell>
        </row>
        <row r="325084">
          <cell r="F325084" t="str">
            <v>youhugmedia.com</v>
          </cell>
          <cell r="G325084" t="str">
            <v>356533</v>
          </cell>
        </row>
        <row r="325085">
          <cell r="F325085" t="str">
            <v>youibot.com</v>
          </cell>
          <cell r="G325085" t="str">
            <v>356534</v>
          </cell>
        </row>
        <row r="325086">
          <cell r="F325086" t="str">
            <v>youjustgo.com</v>
          </cell>
          <cell r="G325086" t="str">
            <v>356535</v>
          </cell>
        </row>
        <row r="325087">
          <cell r="F325087" t="str">
            <v>yoummday.com</v>
          </cell>
          <cell r="G325087" t="str">
            <v>356536</v>
          </cell>
        </row>
        <row r="325088">
          <cell r="F325088" t="str">
            <v>younghipfit.com</v>
          </cell>
          <cell r="G325088" t="str">
            <v>356537</v>
          </cell>
        </row>
        <row r="325089">
          <cell r="F325089" t="str">
            <v>youngslacker.com</v>
          </cell>
          <cell r="G325089" t="str">
            <v>356538</v>
          </cell>
        </row>
        <row r="325090">
          <cell r="F325090" t="str">
            <v>youngventure.nl</v>
          </cell>
          <cell r="G325090" t="str">
            <v>356539</v>
          </cell>
        </row>
        <row r="325091">
          <cell r="F325091" t="str">
            <v>youngwomenempowered.org</v>
          </cell>
          <cell r="G325091" t="str">
            <v>356540</v>
          </cell>
        </row>
        <row r="325092">
          <cell r="F325092" t="str">
            <v>youplugy.com.br</v>
          </cell>
          <cell r="G325092" t="str">
            <v>356541</v>
          </cell>
        </row>
        <row r="325093">
          <cell r="F325093" t="str">
            <v>youpoundit.com</v>
          </cell>
          <cell r="G325093" t="str">
            <v>356542</v>
          </cell>
        </row>
        <row r="325094">
          <cell r="F325094" t="str">
            <v>youramigo.com</v>
          </cell>
          <cell r="G325094" t="str">
            <v>356543</v>
          </cell>
        </row>
        <row r="325095">
          <cell r="F325095" t="str">
            <v>youreyeonly.com</v>
          </cell>
          <cell r="G325095" t="str">
            <v>356544</v>
          </cell>
        </row>
        <row r="325096">
          <cell r="F325096" t="str">
            <v>yourfittingroom.com</v>
          </cell>
          <cell r="G325096" t="str">
            <v>356545</v>
          </cell>
        </row>
        <row r="325097">
          <cell r="F325097" t="str">
            <v>yourhitman.com</v>
          </cell>
          <cell r="G325097" t="str">
            <v>356546</v>
          </cell>
        </row>
        <row r="325098">
          <cell r="F325098" t="str">
            <v>yourinfo.wiki</v>
          </cell>
          <cell r="G325098" t="str">
            <v>356547</v>
          </cell>
        </row>
        <row r="325099">
          <cell r="F325099" t="str">
            <v>yourkwagent.com</v>
          </cell>
          <cell r="G325099" t="str">
            <v>356548</v>
          </cell>
        </row>
        <row r="325100">
          <cell r="F325100" t="str">
            <v>yourkwoffice.com</v>
          </cell>
          <cell r="G325100" t="str">
            <v>356549</v>
          </cell>
        </row>
        <row r="325101">
          <cell r="F325101" t="str">
            <v>yourlifesecure.com</v>
          </cell>
          <cell r="G325101" t="str">
            <v>356550</v>
          </cell>
        </row>
        <row r="325102">
          <cell r="F325102" t="str">
            <v>yourlocal411.online</v>
          </cell>
          <cell r="G325102" t="str">
            <v>356551</v>
          </cell>
        </row>
        <row r="325103">
          <cell r="F325103" t="str">
            <v>yourmajesty.co</v>
          </cell>
          <cell r="G325103" t="str">
            <v>356552</v>
          </cell>
        </row>
        <row r="325104">
          <cell r="F325104" t="str">
            <v>yourname.space</v>
          </cell>
          <cell r="G325104" t="str">
            <v>356553</v>
          </cell>
        </row>
        <row r="325105">
          <cell r="F325105" t="str">
            <v>yourplayingcards.com</v>
          </cell>
          <cell r="G325105" t="str">
            <v>356554</v>
          </cell>
        </row>
        <row r="325106">
          <cell r="F325106" t="str">
            <v>yourpooladvisor.com</v>
          </cell>
          <cell r="G325106" t="str">
            <v>356555</v>
          </cell>
        </row>
        <row r="325107">
          <cell r="F325107" t="str">
            <v>yoursuperfoods.eu</v>
          </cell>
          <cell r="G325107" t="str">
            <v>356556</v>
          </cell>
        </row>
        <row r="325108">
          <cell r="F325108" t="str">
            <v>yourticketprovider.nl</v>
          </cell>
          <cell r="G325108" t="str">
            <v>356557</v>
          </cell>
        </row>
        <row r="325109">
          <cell r="F325109" t="str">
            <v>yousign.com</v>
          </cell>
          <cell r="G325109" t="str">
            <v>356558</v>
          </cell>
        </row>
        <row r="325110">
          <cell r="F325110" t="str">
            <v>youstar.in</v>
          </cell>
          <cell r="G325110" t="str">
            <v>356559</v>
          </cell>
        </row>
        <row r="325111">
          <cell r="F325111" t="str">
            <v>youthall.com</v>
          </cell>
          <cell r="G325111" t="str">
            <v>356560</v>
          </cell>
        </row>
        <row r="325112">
          <cell r="F325112" t="str">
            <v>youthfortechnology.org</v>
          </cell>
          <cell r="G325112" t="str">
            <v>356561</v>
          </cell>
        </row>
        <row r="325113">
          <cell r="F325113" t="str">
            <v>youthhealthparliament.com</v>
          </cell>
          <cell r="G325113" t="str">
            <v>356562</v>
          </cell>
        </row>
        <row r="325114">
          <cell r="F325114" t="str">
            <v>youthinc-usa.org</v>
          </cell>
          <cell r="G325114" t="str">
            <v>356563</v>
          </cell>
        </row>
        <row r="325115">
          <cell r="F325115" t="str">
            <v>youtopia.com</v>
          </cell>
          <cell r="G325115" t="str">
            <v>356564</v>
          </cell>
        </row>
        <row r="325116">
          <cell r="F325116" t="str">
            <v>youtrain.com</v>
          </cell>
          <cell r="G325116" t="str">
            <v>356565</v>
          </cell>
        </row>
        <row r="325117">
          <cell r="F325117" t="str">
            <v>youtransfer.io</v>
          </cell>
          <cell r="G325117" t="str">
            <v>356566</v>
          </cell>
        </row>
        <row r="325118">
          <cell r="F325118" t="str">
            <v>youtube.com::</v>
          </cell>
          <cell r="G325118" t="str">
            <v>356567</v>
          </cell>
        </row>
        <row r="325119">
          <cell r="F325119" t="str">
            <v>youtube.com::c</v>
          </cell>
          <cell r="G325119" t="str">
            <v>356568</v>
          </cell>
        </row>
        <row r="325120">
          <cell r="F325120" t="str">
            <v>youtube.com::cinemonkz</v>
          </cell>
          <cell r="G325120" t="str">
            <v>356569</v>
          </cell>
        </row>
        <row r="325121">
          <cell r="F325121" t="str">
            <v>youtube.com::mahacartoontv</v>
          </cell>
          <cell r="G325121" t="str">
            <v>356570</v>
          </cell>
        </row>
        <row r="325122">
          <cell r="F325122" t="str">
            <v>youtube.com::user</v>
          </cell>
          <cell r="G325122" t="str">
            <v>356571</v>
          </cell>
        </row>
        <row r="325123">
          <cell r="F325123" t="str">
            <v>youtube.com::vvcomphelpvv</v>
          </cell>
          <cell r="G325123" t="str">
            <v>356572</v>
          </cell>
        </row>
        <row r="325124">
          <cell r="F325124" t="str">
            <v>youtube.com::watch?v=hfchjqg3ctu</v>
          </cell>
          <cell r="G325124" t="str">
            <v>356573</v>
          </cell>
        </row>
        <row r="325125">
          <cell r="F325125" t="str">
            <v>youtube.com::watch?v=i0naklocmvk</v>
          </cell>
          <cell r="G325125" t="str">
            <v>356574</v>
          </cell>
        </row>
        <row r="325126">
          <cell r="F325126" t="str">
            <v>youtube.com::watch?v=o1z8ifgy774&amp;feature=youtu.be&amp;a</v>
          </cell>
          <cell r="G325126" t="str">
            <v>356575</v>
          </cell>
        </row>
        <row r="325127">
          <cell r="F325127" t="str">
            <v>youtube.com::watch?v=qiffmlwva4m</v>
          </cell>
          <cell r="G325127" t="str">
            <v>356576</v>
          </cell>
        </row>
        <row r="325128">
          <cell r="F325128" t="str">
            <v>youtube.com::watch?v=xhxdy7ghg0a&amp;list=plqocsj-zmqrep0nw4-cvuswz0uqbfvk2a</v>
          </cell>
          <cell r="G325128" t="str">
            <v>356577</v>
          </cell>
        </row>
        <row r="325129">
          <cell r="F325129" t="str">
            <v>youtube.com::watch?v=_mk6gcjxkmk</v>
          </cell>
          <cell r="G325129" t="str">
            <v>356578</v>
          </cell>
        </row>
        <row r="325130">
          <cell r="F325130" t="str">
            <v>youtube247.com</v>
          </cell>
          <cell r="G325130" t="str">
            <v>356579</v>
          </cell>
        </row>
        <row r="325131">
          <cell r="F325131" t="str">
            <v>youtx.com</v>
          </cell>
          <cell r="G325131" t="str">
            <v>356580</v>
          </cell>
        </row>
        <row r="325132">
          <cell r="F325132" t="str">
            <v>youxtools.com</v>
          </cell>
          <cell r="G325132" t="str">
            <v>356581</v>
          </cell>
        </row>
        <row r="325133">
          <cell r="F325133" t="str">
            <v>yozio.com</v>
          </cell>
          <cell r="G325133" t="str">
            <v>356582</v>
          </cell>
        </row>
        <row r="325134">
          <cell r="F325134" t="str">
            <v>ypenergy.org</v>
          </cell>
          <cell r="G325134" t="str">
            <v>356583</v>
          </cell>
        </row>
        <row r="325135">
          <cell r="F325135" t="str">
            <v>yr.com</v>
          </cell>
          <cell r="G325135" t="str">
            <v>356584</v>
          </cell>
        </row>
        <row r="325136">
          <cell r="F325136" t="str">
            <v>yrittajat.fi</v>
          </cell>
          <cell r="G325136" t="str">
            <v>356585</v>
          </cell>
        </row>
        <row r="325137">
          <cell r="F325137" t="str">
            <v>yt-rushui.com</v>
          </cell>
          <cell r="G325137" t="str">
            <v>356586</v>
          </cell>
        </row>
        <row r="325138">
          <cell r="F325138" t="str">
            <v>yugoe.com</v>
          </cell>
          <cell r="G325138" t="str">
            <v>356587</v>
          </cell>
        </row>
        <row r="325139">
          <cell r="F325139" t="str">
            <v>yumble.ch</v>
          </cell>
          <cell r="G325139" t="str">
            <v>356588</v>
          </cell>
        </row>
        <row r="325140">
          <cell r="F325140" t="str">
            <v>yumblekids.com</v>
          </cell>
          <cell r="G325140" t="str">
            <v>356589</v>
          </cell>
        </row>
        <row r="325141">
          <cell r="F325141" t="str">
            <v>yummiapp.com</v>
          </cell>
          <cell r="G325141" t="str">
            <v>356590</v>
          </cell>
        </row>
        <row r="325142">
          <cell r="F325142" t="str">
            <v>yummy.com</v>
          </cell>
          <cell r="G325142" t="str">
            <v>356591</v>
          </cell>
        </row>
        <row r="325143">
          <cell r="F325143" t="str">
            <v>yumvy.com</v>
          </cell>
          <cell r="G325143" t="str">
            <v>356592</v>
          </cell>
        </row>
        <row r="325144">
          <cell r="F325144" t="str">
            <v>yungoal.com</v>
          </cell>
          <cell r="G325144" t="str">
            <v>356593</v>
          </cell>
        </row>
        <row r="325145">
          <cell r="F325145" t="str">
            <v>yunquna.com</v>
          </cell>
          <cell r="G325145" t="str">
            <v>356594</v>
          </cell>
        </row>
        <row r="325146">
          <cell r="F325146" t="str">
            <v>yunxi.tv</v>
          </cell>
          <cell r="G325146" t="str">
            <v>356595</v>
          </cell>
        </row>
        <row r="325147">
          <cell r="F325147" t="str">
            <v>yunzhangfang.com</v>
          </cell>
          <cell r="G325147" t="str">
            <v>356596</v>
          </cell>
        </row>
        <row r="325148">
          <cell r="F325148" t="str">
            <v>yuvine.de</v>
          </cell>
          <cell r="G325148" t="str">
            <v>356597</v>
          </cell>
        </row>
        <row r="325149">
          <cell r="F325149" t="str">
            <v>yuzitapp.com</v>
          </cell>
          <cell r="G325149" t="str">
            <v>356598</v>
          </cell>
        </row>
        <row r="325150">
          <cell r="F325150" t="str">
            <v>ywse.org</v>
          </cell>
          <cell r="G325150" t="str">
            <v>356599</v>
          </cell>
        </row>
        <row r="325151">
          <cell r="F325151" t="str">
            <v>yxt.com</v>
          </cell>
          <cell r="G325151" t="str">
            <v>356600</v>
          </cell>
        </row>
        <row r="325152">
          <cell r="F325152" t="str">
            <v>yy960.com</v>
          </cell>
          <cell r="G325152" t="str">
            <v>356601</v>
          </cell>
        </row>
        <row r="325153">
          <cell r="F325153" t="str">
            <v>yzyyhg.com</v>
          </cell>
          <cell r="G325153" t="str">
            <v>356602</v>
          </cell>
        </row>
        <row r="325154">
          <cell r="F325154" t="str">
            <v>z-protect.com</v>
          </cell>
          <cell r="G325154" t="str">
            <v>356603</v>
          </cell>
        </row>
        <row r="325155">
          <cell r="F325155" t="str">
            <v>z3technology.com</v>
          </cell>
          <cell r="G325155" t="str">
            <v>356604</v>
          </cell>
        </row>
        <row r="325156">
          <cell r="F325156" t="str">
            <v>za.com</v>
          </cell>
          <cell r="G325156" t="str">
            <v>356605</v>
          </cell>
        </row>
        <row r="325157">
          <cell r="F325157" t="str">
            <v>za.linkedin.com::in</v>
          </cell>
          <cell r="G325157" t="str">
            <v>356606</v>
          </cell>
        </row>
        <row r="325158">
          <cell r="F325158" t="str">
            <v>za.net</v>
          </cell>
          <cell r="G325158" t="str">
            <v>356607</v>
          </cell>
        </row>
        <row r="325159">
          <cell r="F325159" t="str">
            <v>zagrosnetworks.com</v>
          </cell>
          <cell r="G325159" t="str">
            <v>356608</v>
          </cell>
        </row>
        <row r="325160">
          <cell r="F325160" t="str">
            <v>zahnarzt-helden.de</v>
          </cell>
          <cell r="G325160" t="str">
            <v>356609</v>
          </cell>
        </row>
        <row r="325161">
          <cell r="F325161" t="str">
            <v>zaih.com</v>
          </cell>
          <cell r="G325161" t="str">
            <v>356610</v>
          </cell>
        </row>
        <row r="325162">
          <cell r="F325162" t="str">
            <v>zain.com</v>
          </cell>
          <cell r="G325162" t="str">
            <v>356611</v>
          </cell>
        </row>
        <row r="325163">
          <cell r="F325163" t="str">
            <v>zalent.com</v>
          </cell>
          <cell r="G325163" t="str">
            <v>356612</v>
          </cell>
        </row>
        <row r="325164">
          <cell r="F325164" t="str">
            <v>zap2it.com</v>
          </cell>
          <cell r="G325164" t="str">
            <v>356613</v>
          </cell>
        </row>
        <row r="325165">
          <cell r="F325165" t="str">
            <v>zapas.ir</v>
          </cell>
          <cell r="G325165" t="str">
            <v>356614</v>
          </cell>
        </row>
        <row r="325166">
          <cell r="F325166" t="str">
            <v>zappingmcsaatchi.com</v>
          </cell>
          <cell r="G325166" t="str">
            <v>356615</v>
          </cell>
        </row>
        <row r="325167">
          <cell r="F325167" t="str">
            <v>zapzap.chat</v>
          </cell>
          <cell r="G325167" t="str">
            <v>356616</v>
          </cell>
        </row>
        <row r="325168">
          <cell r="F325168" t="str">
            <v>zarifausa.com</v>
          </cell>
          <cell r="G325168" t="str">
            <v>356617</v>
          </cell>
        </row>
        <row r="325169">
          <cell r="F325169" t="str">
            <v>zauber.com.pe</v>
          </cell>
          <cell r="G325169" t="str">
            <v>356618</v>
          </cell>
        </row>
        <row r="325170">
          <cell r="F325170" t="str">
            <v>zbot.cc</v>
          </cell>
          <cell r="G325170" t="str">
            <v>356619</v>
          </cell>
        </row>
        <row r="325171">
          <cell r="F325171" t="str">
            <v>zchex.com</v>
          </cell>
          <cell r="G325171" t="str">
            <v>356620</v>
          </cell>
        </row>
        <row r="325172">
          <cell r="F325172" t="str">
            <v>zdfirm.com</v>
          </cell>
          <cell r="G325172" t="str">
            <v>356621</v>
          </cell>
        </row>
        <row r="325173">
          <cell r="F325173" t="str">
            <v>zealtutor.com</v>
          </cell>
          <cell r="G325173" t="str">
            <v>356622</v>
          </cell>
        </row>
        <row r="325174">
          <cell r="F325174" t="str">
            <v>zeb.eu</v>
          </cell>
          <cell r="G325174" t="str">
            <v>356623</v>
          </cell>
        </row>
        <row r="325175">
          <cell r="F325175" t="str">
            <v>zebalabs.com</v>
          </cell>
          <cell r="G325175" t="str">
            <v>356624</v>
          </cell>
        </row>
        <row r="325176">
          <cell r="F325176" t="str">
            <v>zebrainstant.com</v>
          </cell>
          <cell r="G325176" t="str">
            <v>356625</v>
          </cell>
        </row>
        <row r="325177">
          <cell r="F325177" t="str">
            <v>zeekosoft.com</v>
          </cell>
          <cell r="G325177" t="str">
            <v>356626</v>
          </cell>
        </row>
        <row r="325178">
          <cell r="F325178" t="str">
            <v>zeema.org</v>
          </cell>
          <cell r="G325178" t="str">
            <v>356627</v>
          </cell>
        </row>
        <row r="325179">
          <cell r="F325179" t="str">
            <v>zeemart.asia</v>
          </cell>
          <cell r="G325179" t="str">
            <v>356628</v>
          </cell>
        </row>
        <row r="325180">
          <cell r="F325180" t="str">
            <v>zeeyarah.com</v>
          </cell>
          <cell r="G325180" t="str">
            <v>356629</v>
          </cell>
        </row>
        <row r="325181">
          <cell r="F325181" t="str">
            <v>zegoapp.com</v>
          </cell>
          <cell r="G325181" t="str">
            <v>356630</v>
          </cell>
        </row>
        <row r="325182">
          <cell r="F325182" t="str">
            <v>zegura.tech</v>
          </cell>
          <cell r="G325182" t="str">
            <v>356631</v>
          </cell>
        </row>
        <row r="325183">
          <cell r="F325183" t="str">
            <v>zeiss.com</v>
          </cell>
          <cell r="G325183" t="str">
            <v>356632</v>
          </cell>
        </row>
        <row r="325184">
          <cell r="F325184" t="str">
            <v>zeitguide.com</v>
          </cell>
          <cell r="G325184" t="str">
            <v>356633</v>
          </cell>
        </row>
        <row r="325185">
          <cell r="F325185" t="str">
            <v>zellepay.com</v>
          </cell>
          <cell r="G325185" t="str">
            <v>356634</v>
          </cell>
        </row>
        <row r="325186">
          <cell r="F325186" t="str">
            <v>zencity.io</v>
          </cell>
          <cell r="G325186" t="str">
            <v>356635</v>
          </cell>
        </row>
        <row r="325187">
          <cell r="F325187" t="str">
            <v>zenfulfillment.com</v>
          </cell>
          <cell r="G325187" t="str">
            <v>356636</v>
          </cell>
        </row>
        <row r="325188">
          <cell r="F325188" t="str">
            <v>zenitech.co.uk</v>
          </cell>
          <cell r="G325188" t="str">
            <v>356637</v>
          </cell>
        </row>
        <row r="325189">
          <cell r="F325189" t="str">
            <v>zenithinteriors.com</v>
          </cell>
          <cell r="G325189" t="str">
            <v>356638</v>
          </cell>
        </row>
        <row r="325190">
          <cell r="F325190" t="str">
            <v>zenithrobotics.io</v>
          </cell>
          <cell r="G325190" t="str">
            <v>356639</v>
          </cell>
        </row>
        <row r="325191">
          <cell r="F325191" t="str">
            <v>zenlok.com</v>
          </cell>
          <cell r="G325191" t="str">
            <v>356640</v>
          </cell>
        </row>
        <row r="325192">
          <cell r="F325192" t="str">
            <v>zenport.io</v>
          </cell>
          <cell r="G325192" t="str">
            <v>356641</v>
          </cell>
        </row>
        <row r="325193">
          <cell r="F325193" t="str">
            <v>zenspace.io</v>
          </cell>
          <cell r="G325193" t="str">
            <v>356642</v>
          </cell>
        </row>
        <row r="325194">
          <cell r="F325194" t="str">
            <v>zenterac.ca</v>
          </cell>
          <cell r="G325194" t="str">
            <v>356643</v>
          </cell>
        </row>
        <row r="325195">
          <cell r="F325195" t="str">
            <v>zentesi.com</v>
          </cell>
          <cell r="G325195" t="str">
            <v>356644</v>
          </cell>
        </row>
        <row r="325196">
          <cell r="F325196" t="str">
            <v>zentreasury.com</v>
          </cell>
          <cell r="G325196" t="str">
            <v>356645</v>
          </cell>
        </row>
        <row r="325197">
          <cell r="F325197" t="str">
            <v>zepper.com</v>
          </cell>
          <cell r="G325197" t="str">
            <v>356646</v>
          </cell>
        </row>
        <row r="325198">
          <cell r="F325198" t="str">
            <v>zercomsystems.com</v>
          </cell>
          <cell r="G325198" t="str">
            <v>356647</v>
          </cell>
        </row>
        <row r="325199">
          <cell r="F325199" t="str">
            <v>zero-tek.com</v>
          </cell>
          <cell r="G325199" t="str">
            <v>356648</v>
          </cell>
        </row>
        <row r="325200">
          <cell r="F325200" t="str">
            <v>zeroapp.ai</v>
          </cell>
          <cell r="G325200" t="str">
            <v>356649</v>
          </cell>
        </row>
        <row r="325201">
          <cell r="F325201" t="str">
            <v>zerocopy.be</v>
          </cell>
          <cell r="G325201" t="str">
            <v>356650</v>
          </cell>
        </row>
        <row r="325202">
          <cell r="F325202" t="str">
            <v>zerodivide.org</v>
          </cell>
          <cell r="G325202" t="str">
            <v>356651</v>
          </cell>
        </row>
        <row r="325203">
          <cell r="F325203" t="str">
            <v>zeroelement.com</v>
          </cell>
          <cell r="G325203" t="str">
            <v>356652</v>
          </cell>
        </row>
        <row r="325204">
          <cell r="F325204" t="str">
            <v>zestcash.com</v>
          </cell>
          <cell r="G325204" t="str">
            <v>356653</v>
          </cell>
        </row>
        <row r="325205">
          <cell r="F325205" t="str">
            <v>zetaris.com</v>
          </cell>
          <cell r="G325205" t="str">
            <v>356654</v>
          </cell>
        </row>
        <row r="325206">
          <cell r="F325206" t="str">
            <v>zettaspark.com</v>
          </cell>
          <cell r="G325206" t="str">
            <v>356655</v>
          </cell>
        </row>
        <row r="325207">
          <cell r="F325207" t="str">
            <v>zfin.org</v>
          </cell>
          <cell r="G325207" t="str">
            <v>356656</v>
          </cell>
        </row>
        <row r="325208">
          <cell r="F325208" t="str">
            <v>zfrontier.com</v>
          </cell>
          <cell r="G325208" t="str">
            <v>356657</v>
          </cell>
        </row>
        <row r="325209">
          <cell r="F325209" t="str">
            <v>zhaoshang100.com</v>
          </cell>
          <cell r="G325209" t="str">
            <v>356658</v>
          </cell>
        </row>
        <row r="325210">
          <cell r="F325210" t="str">
            <v>zhealthehr.com</v>
          </cell>
          <cell r="G325210" t="str">
            <v>356659</v>
          </cell>
        </row>
        <row r="325211">
          <cell r="F325211" t="str">
            <v>zhubajie.com</v>
          </cell>
          <cell r="G325211" t="str">
            <v>356660</v>
          </cell>
        </row>
        <row r="325212">
          <cell r="F325212" t="str">
            <v>zidplan.com</v>
          </cell>
          <cell r="G325212" t="str">
            <v>356661</v>
          </cell>
        </row>
        <row r="325213">
          <cell r="F325213" t="str">
            <v>zillabest.com</v>
          </cell>
          <cell r="G325213" t="str">
            <v>356662</v>
          </cell>
        </row>
        <row r="325214">
          <cell r="F325214" t="str">
            <v>zim-plant-technology.com</v>
          </cell>
          <cell r="G325214" t="str">
            <v>356663</v>
          </cell>
        </row>
        <row r="325215">
          <cell r="F325215" t="str">
            <v>zinect.com</v>
          </cell>
          <cell r="G325215" t="str">
            <v>356664</v>
          </cell>
        </row>
        <row r="325216">
          <cell r="F325216" t="str">
            <v>zing.ie</v>
          </cell>
          <cell r="G325216" t="str">
            <v>356665</v>
          </cell>
        </row>
        <row r="325217">
          <cell r="F325217" t="str">
            <v>zinglev.com</v>
          </cell>
          <cell r="G325217" t="str">
            <v>356666</v>
          </cell>
        </row>
        <row r="325218">
          <cell r="F325218" t="str">
            <v>zingplay.us</v>
          </cell>
          <cell r="G325218" t="str">
            <v>356667</v>
          </cell>
        </row>
        <row r="325219">
          <cell r="F325219" t="str">
            <v>zinovo.net</v>
          </cell>
          <cell r="G325219" t="str">
            <v>356668</v>
          </cell>
        </row>
        <row r="325220">
          <cell r="F325220" t="str">
            <v>zionsdirect.com</v>
          </cell>
          <cell r="G325220" t="str">
            <v>356669</v>
          </cell>
        </row>
        <row r="325221">
          <cell r="F325221" t="str">
            <v>zipdeeloo.com</v>
          </cell>
          <cell r="G325221" t="str">
            <v>356670</v>
          </cell>
        </row>
        <row r="325222">
          <cell r="F325222" t="str">
            <v>zippileather.com</v>
          </cell>
          <cell r="G325222" t="str">
            <v>356671</v>
          </cell>
        </row>
        <row r="325223">
          <cell r="F325223" t="str">
            <v>zippykind.com</v>
          </cell>
          <cell r="G325223" t="str">
            <v>356672</v>
          </cell>
        </row>
        <row r="325224">
          <cell r="F325224" t="str">
            <v>zircles.com</v>
          </cell>
          <cell r="G325224" t="str">
            <v>356673</v>
          </cell>
        </row>
        <row r="325225">
          <cell r="F325225" t="str">
            <v>zirity.com</v>
          </cell>
          <cell r="G325225" t="str">
            <v>356674</v>
          </cell>
        </row>
        <row r="325226">
          <cell r="F325226" t="str">
            <v>zitcom.dk</v>
          </cell>
          <cell r="G325226" t="str">
            <v>356675</v>
          </cell>
        </row>
        <row r="325227">
          <cell r="F325227" t="str">
            <v>ziwagarments.com</v>
          </cell>
          <cell r="G325227" t="str">
            <v>356676</v>
          </cell>
        </row>
        <row r="325228">
          <cell r="F325228" t="str">
            <v>zjg-huaqing.com</v>
          </cell>
          <cell r="G325228" t="str">
            <v>356677</v>
          </cell>
        </row>
        <row r="325229">
          <cell r="F325229" t="str">
            <v>zmbc.ch</v>
          </cell>
          <cell r="G325229" t="str">
            <v>356678</v>
          </cell>
        </row>
        <row r="325230">
          <cell r="F325230" t="str">
            <v>zmgruckus.com</v>
          </cell>
          <cell r="G325230" t="str">
            <v>356679</v>
          </cell>
        </row>
        <row r="325231">
          <cell r="F325231" t="str">
            <v>znabit.com</v>
          </cell>
          <cell r="G325231" t="str">
            <v>356680</v>
          </cell>
        </row>
        <row r="325232">
          <cell r="F325232" t="str">
            <v>znainfra.com</v>
          </cell>
          <cell r="G325232" t="str">
            <v>356681</v>
          </cell>
        </row>
        <row r="325233">
          <cell r="F325233" t="str">
            <v>zoarobotics.com</v>
          </cell>
          <cell r="G325233" t="str">
            <v>356682</v>
          </cell>
        </row>
        <row r="325234">
          <cell r="F325234" t="str">
            <v>zobox.xyz</v>
          </cell>
          <cell r="G325234" t="str">
            <v>356683</v>
          </cell>
        </row>
        <row r="325235">
          <cell r="F325235" t="str">
            <v>zodiaq.io</v>
          </cell>
          <cell r="G325235" t="str">
            <v>356684</v>
          </cell>
        </row>
        <row r="325236">
          <cell r="F325236" t="str">
            <v>zoggs.com</v>
          </cell>
          <cell r="G325236" t="str">
            <v>356685</v>
          </cell>
        </row>
        <row r="325237">
          <cell r="F325237" t="str">
            <v>zoiper.com</v>
          </cell>
          <cell r="G325237" t="str">
            <v>356686</v>
          </cell>
        </row>
        <row r="325238">
          <cell r="F325238" t="str">
            <v>zolenos.com</v>
          </cell>
          <cell r="G325238" t="str">
            <v>356687</v>
          </cell>
        </row>
        <row r="325239">
          <cell r="F325239" t="str">
            <v>zonar.city</v>
          </cell>
          <cell r="G325239" t="str">
            <v>356688</v>
          </cell>
        </row>
        <row r="325240">
          <cell r="F325240" t="str">
            <v>zonedigital.com</v>
          </cell>
          <cell r="G325240" t="str">
            <v>356689</v>
          </cell>
        </row>
        <row r="325241">
          <cell r="F325241" t="str">
            <v>zoomfoundation.org</v>
          </cell>
          <cell r="G325241" t="str">
            <v>356690</v>
          </cell>
        </row>
        <row r="325242">
          <cell r="F325242" t="str">
            <v>zoomiee.com</v>
          </cell>
          <cell r="G325242" t="str">
            <v>356691</v>
          </cell>
        </row>
        <row r="325243">
          <cell r="F325243" t="str">
            <v>zoomlion.com</v>
          </cell>
          <cell r="G325243" t="str">
            <v>356692</v>
          </cell>
        </row>
        <row r="325244">
          <cell r="F325244" t="str">
            <v>zoomot.com</v>
          </cell>
          <cell r="G325244" t="str">
            <v>356693</v>
          </cell>
        </row>
        <row r="325245">
          <cell r="F325245" t="str">
            <v>zoomshare.com</v>
          </cell>
          <cell r="G325245" t="str">
            <v>356694</v>
          </cell>
        </row>
        <row r="325246">
          <cell r="F325246" t="str">
            <v>zoowaa.com</v>
          </cell>
          <cell r="G325246" t="str">
            <v>356695</v>
          </cell>
        </row>
        <row r="325247">
          <cell r="F325247" t="str">
            <v>zoozler.com</v>
          </cell>
          <cell r="G325247" t="str">
            <v>356696</v>
          </cell>
        </row>
        <row r="325248">
          <cell r="F325248" t="str">
            <v>zorbabooks.com</v>
          </cell>
          <cell r="G325248" t="str">
            <v>356697</v>
          </cell>
        </row>
        <row r="325249">
          <cell r="F325249" t="str">
            <v>zorpia.club</v>
          </cell>
          <cell r="G325249" t="str">
            <v>356698</v>
          </cell>
        </row>
        <row r="325250">
          <cell r="F325250" t="str">
            <v>zortout.com</v>
          </cell>
          <cell r="G325250" t="str">
            <v>356699</v>
          </cell>
        </row>
        <row r="325251">
          <cell r="F325251" t="str">
            <v>zowasel.com</v>
          </cell>
          <cell r="G325251" t="str">
            <v>356700</v>
          </cell>
        </row>
        <row r="325252">
          <cell r="F325252" t="str">
            <v>zozuk.com</v>
          </cell>
          <cell r="G325252" t="str">
            <v>356701</v>
          </cell>
        </row>
        <row r="325253">
          <cell r="F325253" t="str">
            <v>zpmespresso.com</v>
          </cell>
          <cell r="G325253" t="str">
            <v>356702</v>
          </cell>
        </row>
        <row r="325254">
          <cell r="F325254" t="str">
            <v>zraya.com</v>
          </cell>
          <cell r="G325254" t="str">
            <v>356703</v>
          </cell>
        </row>
        <row r="325255">
          <cell r="F325255" t="str">
            <v>zreality.com</v>
          </cell>
          <cell r="G325255" t="str">
            <v>356704</v>
          </cell>
        </row>
        <row r="325256">
          <cell r="F325256" t="str">
            <v>zsfab.com</v>
          </cell>
          <cell r="G325256" t="str">
            <v>356705</v>
          </cell>
        </row>
        <row r="325257">
          <cell r="F325257" t="str">
            <v>zuche.com</v>
          </cell>
          <cell r="G325257" t="str">
            <v>356706</v>
          </cell>
        </row>
        <row r="325258">
          <cell r="F325258" t="str">
            <v>zuks.org</v>
          </cell>
          <cell r="G325258" t="str">
            <v>356707</v>
          </cell>
        </row>
        <row r="325259">
          <cell r="F325259" t="str">
            <v>zumrod.com</v>
          </cell>
          <cell r="G325259" t="str">
            <v>356708</v>
          </cell>
        </row>
        <row r="325260">
          <cell r="F325260" t="str">
            <v>zunest.com</v>
          </cell>
          <cell r="G325260" t="str">
            <v>356709</v>
          </cell>
        </row>
        <row r="325261">
          <cell r="F325261" t="str">
            <v>zuratrust.com</v>
          </cell>
          <cell r="G325261" t="str">
            <v>356710</v>
          </cell>
        </row>
        <row r="325262">
          <cell r="F325262" t="str">
            <v>zuto.com</v>
          </cell>
          <cell r="G325262" t="str">
            <v>356711</v>
          </cell>
        </row>
        <row r="325263">
          <cell r="F325263" t="str">
            <v>zuuonline.com</v>
          </cell>
          <cell r="G325263" t="str">
            <v>356712</v>
          </cell>
        </row>
        <row r="325264">
          <cell r="F325264" t="str">
            <v>zuzumi.de</v>
          </cell>
          <cell r="G325264" t="str">
            <v>356713</v>
          </cell>
        </row>
        <row r="325265">
          <cell r="F325265" t="str">
            <v>zvoo.com</v>
          </cell>
          <cell r="G325265" t="str">
            <v>356714</v>
          </cell>
        </row>
        <row r="325266">
          <cell r="F325266" t="str">
            <v>zvue.com</v>
          </cell>
          <cell r="G325266" t="str">
            <v>356715</v>
          </cell>
        </row>
        <row r="325267">
          <cell r="F325267" t="str">
            <v>zw.com</v>
          </cell>
          <cell r="G325267" t="str">
            <v>356716</v>
          </cell>
        </row>
        <row r="325268">
          <cell r="F325268" t="str">
            <v>zylight.com</v>
          </cell>
          <cell r="G325268" t="str">
            <v>356717</v>
          </cell>
        </row>
        <row r="325269">
          <cell r="F325269" t="str">
            <v>zypapp.com</v>
          </cell>
          <cell r="G325269" t="str">
            <v>356718</v>
          </cell>
        </row>
        <row r="325270">
          <cell r="F325270" t="str">
            <v>zyper.co</v>
          </cell>
          <cell r="G325270" t="str">
            <v>356719</v>
          </cell>
        </row>
        <row r="325271">
          <cell r="F325271" t="str">
            <v>zyring.com</v>
          </cell>
          <cell r="G325271" t="str">
            <v>356720</v>
          </cell>
        </row>
        <row r="325272">
          <cell r="F325272" t="str">
            <v>www.abc.com</v>
          </cell>
          <cell r="G325272" t="str">
            <v>356721</v>
          </cell>
        </row>
        <row r="325273">
          <cell r="F325273" t="str">
            <v>hitesh.com</v>
          </cell>
          <cell r="G325273" t="str">
            <v>356722</v>
          </cell>
        </row>
        <row r="325274">
          <cell r="F325274" t="str">
            <v>0rep.com</v>
          </cell>
          <cell r="G325274" t="str">
            <v>356723</v>
          </cell>
        </row>
        <row r="325275">
          <cell r="F325275" t="str">
            <v>10tech.org</v>
          </cell>
          <cell r="G325275" t="str">
            <v>356724</v>
          </cell>
        </row>
        <row r="325276">
          <cell r="F325276" t="str">
            <v>121rental.com</v>
          </cell>
          <cell r="G325276" t="str">
            <v>356725</v>
          </cell>
        </row>
        <row r="325277">
          <cell r="F325277" t="str">
            <v>123formbuilder.com</v>
          </cell>
          <cell r="G325277" t="str">
            <v>356726</v>
          </cell>
        </row>
        <row r="325278">
          <cell r="F325278" t="str">
            <v>123mijnwebsite.nl</v>
          </cell>
          <cell r="G325278" t="str">
            <v>356727</v>
          </cell>
        </row>
        <row r="325279">
          <cell r="F325279" t="str">
            <v>123qweasd.com</v>
          </cell>
          <cell r="G325279" t="str">
            <v>356728</v>
          </cell>
        </row>
        <row r="325280">
          <cell r="F325280" t="str">
            <v>123send.net</v>
          </cell>
          <cell r="G325280" t="str">
            <v>356729</v>
          </cell>
        </row>
        <row r="325281">
          <cell r="F325281" t="str">
            <v>12sigma.cn</v>
          </cell>
          <cell r="G325281" t="str">
            <v>356730</v>
          </cell>
        </row>
        <row r="325282">
          <cell r="F325282" t="str">
            <v>12thwonder.com</v>
          </cell>
          <cell r="G325282" t="str">
            <v>356731</v>
          </cell>
        </row>
        <row r="325283">
          <cell r="F325283" t="str">
            <v>1lbl.org</v>
          </cell>
          <cell r="G325283" t="str">
            <v>356732</v>
          </cell>
        </row>
        <row r="325284">
          <cell r="F325284" t="str">
            <v>1mdata.com</v>
          </cell>
          <cell r="G325284" t="str">
            <v>356733</v>
          </cell>
        </row>
        <row r="325285">
          <cell r="F325285" t="str">
            <v>1partpet.co.uk</v>
          </cell>
          <cell r="G325285" t="str">
            <v>356734</v>
          </cell>
        </row>
        <row r="325286">
          <cell r="F325286" t="str">
            <v>1salescrm.com</v>
          </cell>
          <cell r="G325286" t="str">
            <v>356735</v>
          </cell>
        </row>
        <row r="325287">
          <cell r="F325287" t="str">
            <v>1silicondrive.com</v>
          </cell>
          <cell r="G325287" t="str">
            <v>356736</v>
          </cell>
        </row>
        <row r="325288">
          <cell r="F325288" t="str">
            <v>1stcredit.com</v>
          </cell>
          <cell r="G325288" t="str">
            <v>356737</v>
          </cell>
        </row>
        <row r="325289">
          <cell r="F325289" t="str">
            <v>1stmarinerbank.com</v>
          </cell>
          <cell r="G325289" t="str">
            <v>356738</v>
          </cell>
        </row>
        <row r="325290">
          <cell r="F325290" t="str">
            <v>2007runescapegold.com</v>
          </cell>
          <cell r="G325290" t="str">
            <v>356739</v>
          </cell>
        </row>
        <row r="325291">
          <cell r="F325291" t="str">
            <v>200crowd.com</v>
          </cell>
          <cell r="G325291" t="str">
            <v>356740</v>
          </cell>
        </row>
        <row r="325292">
          <cell r="F325292" t="str">
            <v>23degree.org</v>
          </cell>
          <cell r="G325292" t="str">
            <v>356741</v>
          </cell>
        </row>
        <row r="325293">
          <cell r="F325293" t="str">
            <v>2clicksolutions.com</v>
          </cell>
          <cell r="G325293" t="str">
            <v>356742</v>
          </cell>
        </row>
        <row r="325294">
          <cell r="F325294" t="str">
            <v>2double7.co.uk</v>
          </cell>
          <cell r="G325294" t="str">
            <v>356743</v>
          </cell>
        </row>
        <row r="325295">
          <cell r="F325295" t="str">
            <v>2ndaddress.com</v>
          </cell>
          <cell r="G325295" t="str">
            <v>356744</v>
          </cell>
        </row>
        <row r="325296">
          <cell r="F325296" t="str">
            <v>2ndmortgagegta.com</v>
          </cell>
          <cell r="G325296" t="str">
            <v>356745</v>
          </cell>
        </row>
        <row r="325297">
          <cell r="F325297" t="str">
            <v>2realistic.com</v>
          </cell>
          <cell r="G325297" t="str">
            <v>356746</v>
          </cell>
        </row>
        <row r="325298">
          <cell r="F325298" t="str">
            <v>2strand.com</v>
          </cell>
          <cell r="G325298" t="str">
            <v>356747</v>
          </cell>
        </row>
        <row r="325299">
          <cell r="F325299" t="str">
            <v>2txt.de</v>
          </cell>
          <cell r="G325299" t="str">
            <v>356748</v>
          </cell>
        </row>
        <row r="325300">
          <cell r="F325300" t="str">
            <v>2xconversions.com</v>
          </cell>
          <cell r="G325300" t="str">
            <v>356749</v>
          </cell>
        </row>
        <row r="325301">
          <cell r="F325301" t="str">
            <v>30-70.net</v>
          </cell>
          <cell r="G325301" t="str">
            <v>356750</v>
          </cell>
        </row>
        <row r="325302">
          <cell r="F325302" t="str">
            <v>315i.com</v>
          </cell>
          <cell r="G325302" t="str">
            <v>356751</v>
          </cell>
        </row>
        <row r="325303">
          <cell r="F325303" t="str">
            <v>32sensesgroup.pt</v>
          </cell>
          <cell r="G325303" t="str">
            <v>356752</v>
          </cell>
        </row>
        <row r="325304">
          <cell r="F325304" t="str">
            <v>331despega.com</v>
          </cell>
          <cell r="G325304" t="str">
            <v>356753</v>
          </cell>
        </row>
        <row r="325305">
          <cell r="F325305" t="str">
            <v>360.net</v>
          </cell>
          <cell r="G325305" t="str">
            <v>356754</v>
          </cell>
        </row>
        <row r="325306">
          <cell r="F325306" t="str">
            <v>360globalnet.com</v>
          </cell>
          <cell r="G325306" t="str">
            <v>356755</v>
          </cell>
        </row>
        <row r="325307">
          <cell r="F325307" t="str">
            <v>360iresearch.com</v>
          </cell>
          <cell r="G325307" t="str">
            <v>356756</v>
          </cell>
        </row>
        <row r="325308">
          <cell r="F325308" t="str">
            <v>365datascience.com</v>
          </cell>
          <cell r="G325308" t="str">
            <v>356757</v>
          </cell>
        </row>
        <row r="325309">
          <cell r="F325309" t="str">
            <v>3dbolus.com</v>
          </cell>
          <cell r="G325309" t="str">
            <v>356758</v>
          </cell>
        </row>
        <row r="325310">
          <cell r="F325310" t="str">
            <v>3dcandies.com</v>
          </cell>
          <cell r="G325310" t="str">
            <v>356759</v>
          </cell>
        </row>
        <row r="325311">
          <cell r="F325311" t="str">
            <v>3dcurrax.com</v>
          </cell>
          <cell r="G325311" t="str">
            <v>356760</v>
          </cell>
        </row>
        <row r="325312">
          <cell r="F325312" t="str">
            <v>3dmedcare.com</v>
          </cell>
          <cell r="G325312" t="str">
            <v>356761</v>
          </cell>
        </row>
        <row r="325313">
          <cell r="F325313" t="str">
            <v>3dmorphic.com</v>
          </cell>
          <cell r="G325313" t="str">
            <v>356762</v>
          </cell>
        </row>
        <row r="325314">
          <cell r="F325314" t="str">
            <v>3dsim.com</v>
          </cell>
          <cell r="G325314" t="str">
            <v>356763</v>
          </cell>
        </row>
        <row r="325315">
          <cell r="F325315" t="str">
            <v>3dways.pt</v>
          </cell>
          <cell r="G325315" t="str">
            <v>356764</v>
          </cell>
        </row>
        <row r="325316">
          <cell r="F325316" t="str">
            <v>3kgroup.ee</v>
          </cell>
          <cell r="G325316" t="str">
            <v>356765</v>
          </cell>
        </row>
        <row r="325317">
          <cell r="F325317" t="str">
            <v>41olive.com</v>
          </cell>
          <cell r="G325317" t="str">
            <v>356766</v>
          </cell>
        </row>
        <row r="325318">
          <cell r="F325318" t="str">
            <v>495communications.com</v>
          </cell>
          <cell r="G325318" t="str">
            <v>356767</v>
          </cell>
        </row>
        <row r="325319">
          <cell r="F325319" t="str">
            <v>4dreplay.com</v>
          </cell>
          <cell r="G325319" t="str">
            <v>356768</v>
          </cell>
        </row>
        <row r="325320">
          <cell r="F325320" t="str">
            <v>4me.video</v>
          </cell>
          <cell r="G325320" t="str">
            <v>356769</v>
          </cell>
        </row>
        <row r="325321">
          <cell r="F325321" t="str">
            <v>4sightbi.com</v>
          </cell>
          <cell r="G325321" t="str">
            <v>356770</v>
          </cell>
        </row>
        <row r="325322">
          <cell r="F325322" t="str">
            <v>4tellus.com</v>
          </cell>
          <cell r="G325322" t="str">
            <v>356771</v>
          </cell>
        </row>
        <row r="325323">
          <cell r="F325323" t="str">
            <v>4thandswift.com</v>
          </cell>
          <cell r="G325323" t="str">
            <v>356772</v>
          </cell>
        </row>
        <row r="325324">
          <cell r="F325324" t="str">
            <v>50caliberrecruiting.com</v>
          </cell>
          <cell r="G325324" t="str">
            <v>356773</v>
          </cell>
        </row>
        <row r="325325">
          <cell r="F325325" t="str">
            <v>50skills.com</v>
          </cell>
          <cell r="G325325" t="str">
            <v>356774</v>
          </cell>
        </row>
        <row r="325326">
          <cell r="F325326" t="str">
            <v>55-ip.com</v>
          </cell>
          <cell r="G325326" t="str">
            <v>356775</v>
          </cell>
        </row>
        <row r="325327">
          <cell r="F325327" t="str">
            <v>5gnetworks.com.au</v>
          </cell>
          <cell r="G325327" t="str">
            <v>356776</v>
          </cell>
        </row>
        <row r="325328">
          <cell r="F325328" t="str">
            <v>5miles.com</v>
          </cell>
          <cell r="G325328" t="str">
            <v>356777</v>
          </cell>
        </row>
        <row r="325329">
          <cell r="F325329" t="str">
            <v>5thdetroit.com</v>
          </cell>
          <cell r="G325329" t="str">
            <v>356778</v>
          </cell>
        </row>
        <row r="325330">
          <cell r="F325330" t="str">
            <v>60ave.com</v>
          </cell>
          <cell r="G325330" t="str">
            <v>356779</v>
          </cell>
        </row>
        <row r="325331">
          <cell r="F325331" t="str">
            <v>643charts.com</v>
          </cell>
          <cell r="G325331" t="str">
            <v>356780</v>
          </cell>
        </row>
        <row r="325332">
          <cell r="F325332" t="str">
            <v>6figr.com</v>
          </cell>
          <cell r="G325332" t="str">
            <v>356781</v>
          </cell>
        </row>
        <row r="325333">
          <cell r="F325333" t="str">
            <v>6sigmagrp.com</v>
          </cell>
          <cell r="G325333" t="str">
            <v>356782</v>
          </cell>
        </row>
        <row r="325334">
          <cell r="F325334" t="str">
            <v>7figurecycles.net</v>
          </cell>
          <cell r="G325334" t="str">
            <v>356783</v>
          </cell>
        </row>
        <row r="325335">
          <cell r="F325335" t="str">
            <v>98fit.com</v>
          </cell>
          <cell r="G325335" t="str">
            <v>356784</v>
          </cell>
        </row>
        <row r="325336">
          <cell r="F325336" t="str">
            <v>98marketing.com</v>
          </cell>
          <cell r="G325336" t="str">
            <v>356785</v>
          </cell>
        </row>
        <row r="325337">
          <cell r="F325337" t="str">
            <v>9byhalf.com</v>
          </cell>
          <cell r="G325337" t="str">
            <v>356786</v>
          </cell>
        </row>
        <row r="325338">
          <cell r="F325338" t="str">
            <v>9fbank.com</v>
          </cell>
          <cell r="G325338" t="str">
            <v>356787</v>
          </cell>
        </row>
        <row r="325339">
          <cell r="F325339" t="str">
            <v>9thco.com</v>
          </cell>
          <cell r="G325339" t="str">
            <v>356788</v>
          </cell>
        </row>
        <row r="325340">
          <cell r="F325340" t="str">
            <v>a-care.co.jp</v>
          </cell>
          <cell r="G325340" t="str">
            <v>356789</v>
          </cell>
        </row>
        <row r="325341">
          <cell r="F325341" t="str">
            <v>a-labs.ventures</v>
          </cell>
          <cell r="G325341" t="str">
            <v>356790</v>
          </cell>
        </row>
        <row r="325342">
          <cell r="F325342" t="str">
            <v>a1lantis.com</v>
          </cell>
          <cell r="G325342" t="str">
            <v>356791</v>
          </cell>
        </row>
        <row r="325343">
          <cell r="F325343" t="str">
            <v>a2b-internet.com</v>
          </cell>
          <cell r="G325343" t="str">
            <v>356792</v>
          </cell>
        </row>
        <row r="325344">
          <cell r="F325344" t="str">
            <v>a2media.co.jp</v>
          </cell>
          <cell r="G325344" t="str">
            <v>356793</v>
          </cell>
        </row>
        <row r="325345">
          <cell r="F325345" t="str">
            <v>aa-pcbassembly.com</v>
          </cell>
          <cell r="G325345" t="str">
            <v>356794</v>
          </cell>
        </row>
        <row r="325346">
          <cell r="F325346" t="str">
            <v>aa.com</v>
          </cell>
          <cell r="G325346" t="str">
            <v>356795</v>
          </cell>
        </row>
        <row r="325347">
          <cell r="F325347" t="str">
            <v>aaa-warranty.com</v>
          </cell>
          <cell r="G325347" t="str">
            <v>356796</v>
          </cell>
        </row>
        <row r="325348">
          <cell r="F325348" t="str">
            <v>aadhaarapi.com</v>
          </cell>
          <cell r="G325348" t="str">
            <v>356797</v>
          </cell>
        </row>
        <row r="325349">
          <cell r="F325349" t="str">
            <v>aalphaindia.com</v>
          </cell>
          <cell r="G325349" t="str">
            <v>356798</v>
          </cell>
        </row>
        <row r="325350">
          <cell r="F325350" t="str">
            <v>aandb.tech</v>
          </cell>
          <cell r="G325350" t="str">
            <v>356799</v>
          </cell>
        </row>
        <row r="325351">
          <cell r="F325351" t="str">
            <v>aaxiscommerce.com</v>
          </cell>
          <cell r="G325351" t="str">
            <v>356800</v>
          </cell>
        </row>
        <row r="325352">
          <cell r="F325352" t="str">
            <v>ababyproducts.com</v>
          </cell>
          <cell r="G325352" t="str">
            <v>356801</v>
          </cell>
        </row>
        <row r="325353">
          <cell r="F325353" t="str">
            <v>abas-erp.com</v>
          </cell>
          <cell r="G325353" t="str">
            <v>356802</v>
          </cell>
        </row>
        <row r="325354">
          <cell r="F325354" t="str">
            <v>abbysbetter.com</v>
          </cell>
          <cell r="G325354" t="str">
            <v>356803</v>
          </cell>
        </row>
        <row r="325355">
          <cell r="F325355" t="str">
            <v>abikasrl.com</v>
          </cell>
          <cell r="G325355" t="str">
            <v>356804</v>
          </cell>
        </row>
        <row r="325356">
          <cell r="F325356" t="str">
            <v>abingdonflooring.co.uk</v>
          </cell>
          <cell r="G325356" t="str">
            <v>356805</v>
          </cell>
        </row>
        <row r="325357">
          <cell r="F325357" t="str">
            <v>abmecorp.info</v>
          </cell>
          <cell r="G325357" t="str">
            <v>356806</v>
          </cell>
        </row>
        <row r="325358">
          <cell r="F325358" t="str">
            <v>abnaturale.com</v>
          </cell>
          <cell r="G325358" t="str">
            <v>356807</v>
          </cell>
        </row>
        <row r="325359">
          <cell r="F325359" t="str">
            <v>aboub.com</v>
          </cell>
          <cell r="G325359" t="str">
            <v>356808</v>
          </cell>
        </row>
        <row r="325360">
          <cell r="F325360" t="str">
            <v>abrahamvalentino.com</v>
          </cell>
          <cell r="G325360" t="str">
            <v>356809</v>
          </cell>
        </row>
        <row r="325361">
          <cell r="F325361" t="str">
            <v>abrandax.com</v>
          </cell>
          <cell r="G325361" t="str">
            <v>356810</v>
          </cell>
        </row>
        <row r="325362">
          <cell r="F325362" t="str">
            <v>abtitu.com</v>
          </cell>
          <cell r="G325362" t="str">
            <v>356811</v>
          </cell>
        </row>
        <row r="325363">
          <cell r="F325363" t="str">
            <v>abvforwarding.co.uk</v>
          </cell>
          <cell r="G325363" t="str">
            <v>356812</v>
          </cell>
        </row>
        <row r="325364">
          <cell r="F325364" t="str">
            <v>abylsen.com</v>
          </cell>
          <cell r="G325364" t="str">
            <v>356813</v>
          </cell>
        </row>
        <row r="325365">
          <cell r="F325365" t="str">
            <v>acato.nl</v>
          </cell>
          <cell r="G325365" t="str">
            <v>356814</v>
          </cell>
        </row>
        <row r="325366">
          <cell r="F325366" t="str">
            <v>accelerithm.com</v>
          </cell>
          <cell r="G325366" t="str">
            <v>356815</v>
          </cell>
        </row>
        <row r="325367">
          <cell r="F325367" t="str">
            <v>accentjobs.be</v>
          </cell>
          <cell r="G325367" t="str">
            <v>356816</v>
          </cell>
        </row>
        <row r="325368">
          <cell r="F325368" t="str">
            <v>accessmarketingcompany.com</v>
          </cell>
          <cell r="G325368" t="str">
            <v>356817</v>
          </cell>
        </row>
        <row r="325369">
          <cell r="F325369" t="str">
            <v>accessorybits.co.uk</v>
          </cell>
          <cell r="G325369" t="str">
            <v>356818</v>
          </cell>
        </row>
        <row r="325370">
          <cell r="F325370" t="str">
            <v>accountinghub.io</v>
          </cell>
          <cell r="G325370" t="str">
            <v>356819</v>
          </cell>
        </row>
        <row r="325371">
          <cell r="F325371" t="str">
            <v>accountslab.com</v>
          </cell>
          <cell r="G325371" t="str">
            <v>356820</v>
          </cell>
        </row>
        <row r="325372">
          <cell r="F325372" t="str">
            <v>accrol.co.uk</v>
          </cell>
          <cell r="G325372" t="str">
            <v>356821</v>
          </cell>
        </row>
        <row r="325373">
          <cell r="F325373" t="str">
            <v>acdlabs.com</v>
          </cell>
          <cell r="G325373" t="str">
            <v>356822</v>
          </cell>
        </row>
        <row r="325374">
          <cell r="F325374" t="str">
            <v>acertys.com</v>
          </cell>
          <cell r="G325374" t="str">
            <v>356823</v>
          </cell>
        </row>
        <row r="325375">
          <cell r="F325375" t="str">
            <v>acewtrading.com</v>
          </cell>
          <cell r="G325375" t="str">
            <v>356824</v>
          </cell>
        </row>
        <row r="325376">
          <cell r="F325376" t="str">
            <v>achieveleap.com</v>
          </cell>
          <cell r="G325376" t="str">
            <v>356825</v>
          </cell>
        </row>
        <row r="325377">
          <cell r="F325377" t="str">
            <v>acmecoffeeroasting.com</v>
          </cell>
          <cell r="G325377" t="str">
            <v>356826</v>
          </cell>
        </row>
        <row r="325378">
          <cell r="F325378" t="str">
            <v>acmwillowrun.org</v>
          </cell>
          <cell r="G325378" t="str">
            <v>356827</v>
          </cell>
        </row>
        <row r="325379">
          <cell r="F325379" t="str">
            <v>aco.ai</v>
          </cell>
          <cell r="G325379" t="str">
            <v>356828</v>
          </cell>
        </row>
        <row r="325380">
          <cell r="F325380" t="str">
            <v>acordiq.com</v>
          </cell>
          <cell r="G325380" t="str">
            <v>356829</v>
          </cell>
        </row>
        <row r="325381">
          <cell r="F325381" t="str">
            <v>acornpeople.com</v>
          </cell>
          <cell r="G325381" t="str">
            <v>356830</v>
          </cell>
        </row>
        <row r="325382">
          <cell r="F325382" t="str">
            <v>acousterr.com</v>
          </cell>
          <cell r="G325382" t="str">
            <v>356831</v>
          </cell>
        </row>
        <row r="325383">
          <cell r="F325383" t="str">
            <v>acquamedspa.com</v>
          </cell>
          <cell r="G325383" t="str">
            <v>356832</v>
          </cell>
        </row>
        <row r="325384">
          <cell r="F325384" t="str">
            <v>acre.co</v>
          </cell>
          <cell r="G325384" t="str">
            <v>356833</v>
          </cell>
        </row>
        <row r="325385">
          <cell r="F325385" t="str">
            <v>acropolium.com</v>
          </cell>
          <cell r="G325385" t="str">
            <v>356834</v>
          </cell>
        </row>
        <row r="325386">
          <cell r="F325386" t="str">
            <v>acteon.com</v>
          </cell>
          <cell r="G325386" t="str">
            <v>356835</v>
          </cell>
        </row>
        <row r="325387">
          <cell r="F325387" t="str">
            <v>action-assistance.fr</v>
          </cell>
          <cell r="G325387" t="str">
            <v>356836</v>
          </cell>
        </row>
        <row r="325388">
          <cell r="F325388" t="str">
            <v>actionable.me</v>
          </cell>
          <cell r="G325388" t="str">
            <v>356837</v>
          </cell>
        </row>
        <row r="325389">
          <cell r="F325389" t="str">
            <v>actionnetwork.com</v>
          </cell>
          <cell r="G325389" t="str">
            <v>356838</v>
          </cell>
        </row>
        <row r="325390">
          <cell r="F325390" t="str">
            <v>actis.nl</v>
          </cell>
          <cell r="G325390" t="str">
            <v>356839</v>
          </cell>
        </row>
        <row r="325391">
          <cell r="F325391" t="str">
            <v>activatefitnessapp.com</v>
          </cell>
          <cell r="G325391" t="str">
            <v>356840</v>
          </cell>
        </row>
        <row r="325392">
          <cell r="F325392" t="str">
            <v>activationproductkey.com</v>
          </cell>
          <cell r="G325392" t="str">
            <v>356841</v>
          </cell>
        </row>
        <row r="325393">
          <cell r="F325393" t="str">
            <v>activelymedia.com</v>
          </cell>
          <cell r="G325393" t="str">
            <v>356842</v>
          </cell>
        </row>
        <row r="325394">
          <cell r="F325394" t="str">
            <v>activpass.com</v>
          </cell>
          <cell r="G325394" t="str">
            <v>356843</v>
          </cell>
        </row>
        <row r="325395">
          <cell r="F325395" t="str">
            <v>actreg.com</v>
          </cell>
          <cell r="G325395" t="str">
            <v>356844</v>
          </cell>
        </row>
        <row r="325396">
          <cell r="F325396" t="str">
            <v>actualys.com</v>
          </cell>
          <cell r="G325396" t="str">
            <v>356845</v>
          </cell>
        </row>
        <row r="325397">
          <cell r="F325397" t="str">
            <v>acupunctureproducts.com</v>
          </cell>
          <cell r="G325397" t="str">
            <v>356846</v>
          </cell>
        </row>
        <row r="325398">
          <cell r="F325398" t="str">
            <v>ad4energy.com</v>
          </cell>
          <cell r="G325398" t="str">
            <v>356847</v>
          </cell>
        </row>
        <row r="325399">
          <cell r="F325399" t="str">
            <v>adaptronic.de</v>
          </cell>
          <cell r="G325399" t="str">
            <v>356848</v>
          </cell>
        </row>
        <row r="325400">
          <cell r="F325400" t="str">
            <v>adbrellas.com</v>
          </cell>
          <cell r="G325400" t="str">
            <v>356849</v>
          </cell>
        </row>
        <row r="325401">
          <cell r="F325401" t="str">
            <v>adccla.org</v>
          </cell>
          <cell r="G325401" t="str">
            <v>356850</v>
          </cell>
        </row>
        <row r="325402">
          <cell r="F325402" t="str">
            <v>adda.io</v>
          </cell>
          <cell r="G325402" t="str">
            <v>356851</v>
          </cell>
        </row>
        <row r="325403">
          <cell r="F325403" t="str">
            <v>addiliate.com</v>
          </cell>
          <cell r="G325403" t="str">
            <v>356852</v>
          </cell>
        </row>
        <row r="325404">
          <cell r="F325404" t="str">
            <v>adebly.com</v>
          </cell>
          <cell r="G325404" t="str">
            <v>356853</v>
          </cell>
        </row>
        <row r="325405">
          <cell r="F325405" t="str">
            <v>adeptmind.ai</v>
          </cell>
          <cell r="G325405" t="str">
            <v>356854</v>
          </cell>
        </row>
        <row r="325406">
          <cell r="F325406" t="str">
            <v>adequatewebsolutions.com</v>
          </cell>
          <cell r="G325406" t="str">
            <v>356855</v>
          </cell>
        </row>
        <row r="325407">
          <cell r="F325407" t="str">
            <v>adi-analytics.com</v>
          </cell>
          <cell r="G325407" t="str">
            <v>356856</v>
          </cell>
        </row>
        <row r="325408">
          <cell r="F325408" t="str">
            <v>adinternational.co</v>
          </cell>
          <cell r="G325408" t="str">
            <v>356857</v>
          </cell>
        </row>
        <row r="325409">
          <cell r="F325409" t="str">
            <v>aditia-lease.com</v>
          </cell>
          <cell r="G325409" t="str">
            <v>356858</v>
          </cell>
        </row>
        <row r="325410">
          <cell r="F325410" t="str">
            <v>adlerandallan.co.uk</v>
          </cell>
          <cell r="G325410" t="str">
            <v>356859</v>
          </cell>
        </row>
        <row r="325411">
          <cell r="F325411" t="str">
            <v>admaximconsulting.com</v>
          </cell>
          <cell r="G325411" t="str">
            <v>356860</v>
          </cell>
        </row>
        <row r="325412">
          <cell r="F325412" t="str">
            <v>adoir.co.jp</v>
          </cell>
          <cell r="G325412" t="str">
            <v>356861</v>
          </cell>
        </row>
        <row r="325413">
          <cell r="F325413" t="str">
            <v>adpixo.com</v>
          </cell>
          <cell r="G325413" t="str">
            <v>356862</v>
          </cell>
        </row>
        <row r="325414">
          <cell r="F325414" t="str">
            <v>adpoket.com</v>
          </cell>
          <cell r="G325414" t="str">
            <v>356863</v>
          </cell>
        </row>
        <row r="325415">
          <cell r="F325415" t="str">
            <v>adqura.com</v>
          </cell>
          <cell r="G325415" t="str">
            <v>356864</v>
          </cell>
        </row>
        <row r="325416">
          <cell r="F325416" t="str">
            <v>adrenacard.com</v>
          </cell>
          <cell r="G325416" t="str">
            <v>356865</v>
          </cell>
        </row>
        <row r="325417">
          <cell r="F325417" t="str">
            <v>adsolvix.com</v>
          </cell>
          <cell r="G325417" t="str">
            <v>356866</v>
          </cell>
        </row>
        <row r="325418">
          <cell r="F325418" t="str">
            <v>adspace.pk</v>
          </cell>
          <cell r="G325418" t="str">
            <v>356867</v>
          </cell>
        </row>
        <row r="325419">
          <cell r="F325419" t="str">
            <v>adssist.com</v>
          </cell>
          <cell r="G325419" t="str">
            <v>356868</v>
          </cell>
        </row>
        <row r="325420">
          <cell r="F325420" t="str">
            <v>adultseo.co</v>
          </cell>
          <cell r="G325420" t="str">
            <v>356869</v>
          </cell>
        </row>
        <row r="325421">
          <cell r="F325421" t="str">
            <v>adultseoexperts.org</v>
          </cell>
          <cell r="G325421" t="str">
            <v>356870</v>
          </cell>
        </row>
        <row r="325422">
          <cell r="F325422" t="str">
            <v>adultwebmarketing.com</v>
          </cell>
          <cell r="G325422" t="str">
            <v>356871</v>
          </cell>
        </row>
        <row r="325423">
          <cell r="F325423" t="str">
            <v>advancedpokerstrategy.com</v>
          </cell>
          <cell r="G325423" t="str">
            <v>356872</v>
          </cell>
        </row>
        <row r="325424">
          <cell r="F325424" t="str">
            <v>adverifai.com</v>
          </cell>
          <cell r="G325424" t="str">
            <v>356873</v>
          </cell>
        </row>
        <row r="325425">
          <cell r="F325425" t="str">
            <v>adviceperiod.com</v>
          </cell>
          <cell r="G325425" t="str">
            <v>356874</v>
          </cell>
        </row>
        <row r="325426">
          <cell r="F325426" t="str">
            <v>advicerobo.com</v>
          </cell>
          <cell r="G325426" t="str">
            <v>356875</v>
          </cell>
        </row>
        <row r="325427">
          <cell r="F325427" t="str">
            <v>advok8.in</v>
          </cell>
          <cell r="G325427" t="str">
            <v>356876</v>
          </cell>
        </row>
        <row r="325428">
          <cell r="F325428" t="str">
            <v>aeer.ca</v>
          </cell>
          <cell r="G325428" t="str">
            <v>356877</v>
          </cell>
        </row>
        <row r="325429">
          <cell r="F325429" t="str">
            <v>aenitis.fr</v>
          </cell>
          <cell r="G325429" t="str">
            <v>356878</v>
          </cell>
        </row>
        <row r="325430">
          <cell r="F325430" t="str">
            <v>aeonlearning.net</v>
          </cell>
          <cell r="G325430" t="str">
            <v>356879</v>
          </cell>
        </row>
        <row r="325431">
          <cell r="F325431" t="str">
            <v>aerial-maritime.com</v>
          </cell>
          <cell r="G325431" t="str">
            <v>356880</v>
          </cell>
        </row>
        <row r="325432">
          <cell r="F325432" t="str">
            <v>aerialmaritime.com</v>
          </cell>
          <cell r="G325432" t="str">
            <v>356881</v>
          </cell>
        </row>
        <row r="325433">
          <cell r="F325433" t="str">
            <v>aeronyde.com</v>
          </cell>
          <cell r="G325433" t="str">
            <v>356882</v>
          </cell>
        </row>
        <row r="325434">
          <cell r="F325434" t="str">
            <v>aerospaceorbit.com</v>
          </cell>
          <cell r="G325434" t="str">
            <v>356883</v>
          </cell>
        </row>
        <row r="325435">
          <cell r="F325435" t="str">
            <v>aesonlabs.ca</v>
          </cell>
          <cell r="G325435" t="str">
            <v>356884</v>
          </cell>
        </row>
        <row r="325436">
          <cell r="F325436" t="str">
            <v>aewholesale.com</v>
          </cell>
          <cell r="G325436" t="str">
            <v>356885</v>
          </cell>
        </row>
        <row r="325437">
          <cell r="F325437" t="str">
            <v>afringa.com</v>
          </cell>
          <cell r="G325437" t="str">
            <v>356886</v>
          </cell>
        </row>
        <row r="325438">
          <cell r="F325438" t="str">
            <v>agama.tv</v>
          </cell>
          <cell r="G325438" t="str">
            <v>356887</v>
          </cell>
        </row>
        <row r="325439">
          <cell r="F325439" t="str">
            <v>agenaastro.com</v>
          </cell>
          <cell r="G325439" t="str">
            <v>356888</v>
          </cell>
        </row>
        <row r="325440">
          <cell r="F325440" t="str">
            <v>agencymatrix.com</v>
          </cell>
          <cell r="G325440" t="str">
            <v>356889</v>
          </cell>
        </row>
        <row r="325441">
          <cell r="F325441" t="str">
            <v>agentnotneeded.com</v>
          </cell>
          <cell r="G325441" t="str">
            <v>356890</v>
          </cell>
        </row>
        <row r="325442">
          <cell r="F325442" t="str">
            <v>agentprovocateur.com</v>
          </cell>
          <cell r="G325442" t="str">
            <v>356891</v>
          </cell>
        </row>
        <row r="325443">
          <cell r="F325443" t="str">
            <v>agentsdeal.com</v>
          </cell>
          <cell r="G325443" t="str">
            <v>356892</v>
          </cell>
        </row>
        <row r="325444">
          <cell r="F325444" t="str">
            <v>agileassets.com</v>
          </cell>
          <cell r="G325444" t="str">
            <v>356893</v>
          </cell>
        </row>
        <row r="325445">
          <cell r="F325445" t="str">
            <v>agileventures.io</v>
          </cell>
          <cell r="G325445" t="str">
            <v>356894</v>
          </cell>
        </row>
        <row r="325446">
          <cell r="F325446" t="str">
            <v>agilitycis.com</v>
          </cell>
          <cell r="G325446" t="str">
            <v>356895</v>
          </cell>
        </row>
        <row r="325447">
          <cell r="F325447" t="str">
            <v>agnifusion.org</v>
          </cell>
          <cell r="G325447" t="str">
            <v>356896</v>
          </cell>
        </row>
        <row r="325448">
          <cell r="F325448" t="str">
            <v>agnisys.com</v>
          </cell>
          <cell r="G325448" t="str">
            <v>356897</v>
          </cell>
        </row>
        <row r="325449">
          <cell r="F325449" t="str">
            <v>agnsrecruitment.com</v>
          </cell>
          <cell r="G325449" t="str">
            <v>356898</v>
          </cell>
        </row>
        <row r="325450">
          <cell r="F325450" t="str">
            <v>agrimedia.jp</v>
          </cell>
          <cell r="G325450" t="str">
            <v>356899</v>
          </cell>
        </row>
        <row r="325451">
          <cell r="F325451" t="str">
            <v>agritekholdings.com</v>
          </cell>
          <cell r="G325451" t="str">
            <v>356900</v>
          </cell>
        </row>
        <row r="325452">
          <cell r="F325452" t="str">
            <v>agroguia.es</v>
          </cell>
          <cell r="G325452" t="str">
            <v>356901</v>
          </cell>
        </row>
        <row r="325453">
          <cell r="F325453" t="str">
            <v>agrud.com</v>
          </cell>
          <cell r="G325453" t="str">
            <v>356902</v>
          </cell>
        </row>
        <row r="325454">
          <cell r="F325454" t="str">
            <v>agshrsolutions.com</v>
          </cell>
          <cell r="G325454" t="str">
            <v>356903</v>
          </cell>
        </row>
        <row r="325455">
          <cell r="F325455" t="str">
            <v>agsindia.com</v>
          </cell>
          <cell r="G325455" t="str">
            <v>356904</v>
          </cell>
        </row>
        <row r="325456">
          <cell r="F325456" t="str">
            <v>agtfoods.com</v>
          </cell>
          <cell r="G325456" t="str">
            <v>356905</v>
          </cell>
        </row>
        <row r="325457">
          <cell r="F325457" t="str">
            <v>ahbonbon.com</v>
          </cell>
          <cell r="G325457" t="str">
            <v>356906</v>
          </cell>
        </row>
        <row r="325458">
          <cell r="F325458" t="str">
            <v>ahum.se</v>
          </cell>
          <cell r="G325458" t="str">
            <v>356907</v>
          </cell>
        </row>
        <row r="325459">
          <cell r="F325459" t="str">
            <v>ai4things.com</v>
          </cell>
          <cell r="G325459" t="str">
            <v>356908</v>
          </cell>
        </row>
        <row r="325460">
          <cell r="F325460" t="str">
            <v>aidatech.io</v>
          </cell>
          <cell r="G325460" t="str">
            <v>356909</v>
          </cell>
        </row>
        <row r="325461">
          <cell r="F325461" t="str">
            <v>aidon.com</v>
          </cell>
          <cell r="G325461" t="str">
            <v>356910</v>
          </cell>
        </row>
        <row r="325462">
          <cell r="F325462" t="str">
            <v>aidyia.com</v>
          </cell>
          <cell r="G325462" t="str">
            <v>356911</v>
          </cell>
        </row>
        <row r="325463">
          <cell r="F325463" t="str">
            <v>aignetwork.com</v>
          </cell>
          <cell r="G325463" t="str">
            <v>356912</v>
          </cell>
        </row>
        <row r="325464">
          <cell r="F325464" t="str">
            <v>ailabs.it</v>
          </cell>
          <cell r="G325464" t="str">
            <v>356913</v>
          </cell>
        </row>
        <row r="325465">
          <cell r="F325465" t="str">
            <v>aimliot.com</v>
          </cell>
          <cell r="G325465" t="str">
            <v>356914</v>
          </cell>
        </row>
        <row r="325466">
          <cell r="F325466" t="str">
            <v>aimteck.com</v>
          </cell>
          <cell r="G325466" t="str">
            <v>356915</v>
          </cell>
        </row>
        <row r="325467">
          <cell r="F325467" t="str">
            <v>ainfin.com</v>
          </cell>
          <cell r="G325467" t="str">
            <v>356916</v>
          </cell>
        </row>
        <row r="325468">
          <cell r="F325468" t="str">
            <v>air.org</v>
          </cell>
          <cell r="G325468" t="str">
            <v>356917</v>
          </cell>
        </row>
        <row r="325469">
          <cell r="F325469" t="str">
            <v>aireserv.com</v>
          </cell>
          <cell r="G325469" t="str">
            <v>356918</v>
          </cell>
        </row>
        <row r="325470">
          <cell r="F325470" t="str">
            <v>airfreightbazaar.com</v>
          </cell>
          <cell r="G325470" t="str">
            <v>356919</v>
          </cell>
        </row>
        <row r="325471">
          <cell r="F325471" t="str">
            <v>airjetbook.com</v>
          </cell>
          <cell r="G325471" t="str">
            <v>356920</v>
          </cell>
        </row>
        <row r="325472">
          <cell r="F325472" t="str">
            <v>airlabs.com</v>
          </cell>
          <cell r="G325472" t="str">
            <v>356921</v>
          </cell>
        </row>
        <row r="325473">
          <cell r="F325473" t="str">
            <v>airmetaldetectors.com</v>
          </cell>
          <cell r="G325473" t="str">
            <v>356922</v>
          </cell>
        </row>
        <row r="325474">
          <cell r="F325474" t="str">
            <v>airnodes.com</v>
          </cell>
          <cell r="G325474" t="str">
            <v>356923</v>
          </cell>
        </row>
        <row r="325475">
          <cell r="F325475" t="str">
            <v>airtimerewards.co.uk</v>
          </cell>
          <cell r="G325475" t="str">
            <v>356924</v>
          </cell>
        </row>
        <row r="325476">
          <cell r="F325476" t="str">
            <v>airwave-networks.com</v>
          </cell>
          <cell r="G325476" t="str">
            <v>356925</v>
          </cell>
        </row>
        <row r="325477">
          <cell r="F325477" t="str">
            <v>airwheel.net</v>
          </cell>
          <cell r="G325477" t="str">
            <v>356926</v>
          </cell>
        </row>
        <row r="325478">
          <cell r="F325478" t="str">
            <v>airworks.io</v>
          </cell>
          <cell r="G325478" t="str">
            <v>356927</v>
          </cell>
        </row>
        <row r="325479">
          <cell r="F325479" t="str">
            <v>ais-nordic.com</v>
          </cell>
          <cell r="G325479" t="str">
            <v>356928</v>
          </cell>
        </row>
        <row r="325480">
          <cell r="F325480" t="str">
            <v>aispotter.com</v>
          </cell>
          <cell r="G325480" t="str">
            <v>356929</v>
          </cell>
        </row>
        <row r="325481">
          <cell r="F325481" t="str">
            <v>aitrader.us</v>
          </cell>
          <cell r="G325481" t="str">
            <v>356930</v>
          </cell>
        </row>
        <row r="325482">
          <cell r="F325482" t="str">
            <v>akglsgroup.com</v>
          </cell>
          <cell r="G325482" t="str">
            <v>356931</v>
          </cell>
        </row>
        <row r="325483">
          <cell r="F325483" t="str">
            <v>akindo-sushiro.co.jp</v>
          </cell>
          <cell r="G325483" t="str">
            <v>356932</v>
          </cell>
        </row>
        <row r="325484">
          <cell r="F325484" t="str">
            <v>akit.me</v>
          </cell>
          <cell r="G325484" t="str">
            <v>356933</v>
          </cell>
        </row>
        <row r="325485">
          <cell r="F325485" t="str">
            <v>akouos.com</v>
          </cell>
          <cell r="G325485" t="str">
            <v>356934</v>
          </cell>
        </row>
        <row r="325486">
          <cell r="F325486" t="str">
            <v>akruta.com</v>
          </cell>
          <cell r="G325486" t="str">
            <v>356935</v>
          </cell>
        </row>
        <row r="325487">
          <cell r="F325487" t="str">
            <v>aksysgames.com</v>
          </cell>
          <cell r="G325487" t="str">
            <v>356936</v>
          </cell>
        </row>
        <row r="325488">
          <cell r="F325488" t="str">
            <v>aktv8.com</v>
          </cell>
          <cell r="G325488" t="str">
            <v>356937</v>
          </cell>
        </row>
        <row r="325489">
          <cell r="F325489" t="str">
            <v>alavanco.com.br</v>
          </cell>
          <cell r="G325489" t="str">
            <v>356938</v>
          </cell>
        </row>
        <row r="325490">
          <cell r="F325490" t="str">
            <v>albertastrongmovers.ca</v>
          </cell>
          <cell r="G325490" t="str">
            <v>356939</v>
          </cell>
        </row>
        <row r="325491">
          <cell r="F325491" t="str">
            <v>albuquerqueseo.net</v>
          </cell>
          <cell r="G325491" t="str">
            <v>356940</v>
          </cell>
        </row>
        <row r="325492">
          <cell r="F325492" t="str">
            <v>aleasoft.com</v>
          </cell>
          <cell r="G325492" t="str">
            <v>356941</v>
          </cell>
        </row>
        <row r="325493">
          <cell r="F325493" t="str">
            <v>alertpestcontrol.in</v>
          </cell>
          <cell r="G325493" t="str">
            <v>356942</v>
          </cell>
        </row>
        <row r="325494">
          <cell r="F325494" t="str">
            <v>alertsense.com</v>
          </cell>
          <cell r="G325494" t="str">
            <v>356943</v>
          </cell>
        </row>
        <row r="325495">
          <cell r="F325495" t="str">
            <v>alexanderaverhoff.com</v>
          </cell>
          <cell r="G325495" t="str">
            <v>356944</v>
          </cell>
        </row>
        <row r="325496">
          <cell r="F325496" t="str">
            <v>alexandramosher.com</v>
          </cell>
          <cell r="G325496" t="str">
            <v>356945</v>
          </cell>
        </row>
        <row r="325497">
          <cell r="F325497" t="str">
            <v>algorkorea.com</v>
          </cell>
          <cell r="G325497" t="str">
            <v>356946</v>
          </cell>
        </row>
        <row r="325498">
          <cell r="F325498" t="str">
            <v>alhudood.net</v>
          </cell>
          <cell r="G325498" t="str">
            <v>356947</v>
          </cell>
        </row>
        <row r="325499">
          <cell r="F325499" t="str">
            <v>alightanalytics.com</v>
          </cell>
          <cell r="G325499" t="str">
            <v>356948</v>
          </cell>
        </row>
        <row r="325500">
          <cell r="F325500" t="str">
            <v>alilo-world.com</v>
          </cell>
          <cell r="G325500" t="str">
            <v>356949</v>
          </cell>
        </row>
        <row r="325501">
          <cell r="F325501" t="str">
            <v>allevi3d.com</v>
          </cell>
          <cell r="G325501" t="str">
            <v>356950</v>
          </cell>
        </row>
        <row r="325502">
          <cell r="F325502" t="str">
            <v>alliancedrain.com</v>
          </cell>
          <cell r="G325502" t="str">
            <v>356951</v>
          </cell>
        </row>
        <row r="325503">
          <cell r="F325503" t="str">
            <v>alliedheatingcooling.com</v>
          </cell>
          <cell r="G325503" t="str">
            <v>356952</v>
          </cell>
        </row>
        <row r="325504">
          <cell r="F325504" t="str">
            <v>alliedmotion.com</v>
          </cell>
          <cell r="G325504" t="str">
            <v>356953</v>
          </cell>
        </row>
        <row r="325505">
          <cell r="F325505" t="str">
            <v>allseasonsz.com</v>
          </cell>
          <cell r="G325505" t="str">
            <v>356954</v>
          </cell>
        </row>
        <row r="325506">
          <cell r="F325506" t="str">
            <v>allset.ca</v>
          </cell>
          <cell r="G325506" t="str">
            <v>356955</v>
          </cell>
        </row>
        <row r="325507">
          <cell r="F325507" t="str">
            <v>allsupportno.com</v>
          </cell>
          <cell r="G325507" t="str">
            <v>356956</v>
          </cell>
        </row>
        <row r="325508">
          <cell r="F325508" t="str">
            <v>allthatsmom.in</v>
          </cell>
          <cell r="G325508" t="str">
            <v>356957</v>
          </cell>
        </row>
        <row r="325509">
          <cell r="F325509" t="str">
            <v>almasuite.com</v>
          </cell>
          <cell r="G325509" t="str">
            <v>356958</v>
          </cell>
        </row>
        <row r="325510">
          <cell r="F325510" t="str">
            <v>alore.io</v>
          </cell>
          <cell r="G325510" t="str">
            <v>356959</v>
          </cell>
        </row>
        <row r="325511">
          <cell r="F325511" t="str">
            <v>alotmall.com</v>
          </cell>
          <cell r="G325511" t="str">
            <v>356960</v>
          </cell>
        </row>
        <row r="325512">
          <cell r="F325512" t="str">
            <v>alouette.fr</v>
          </cell>
          <cell r="G325512" t="str">
            <v>356961</v>
          </cell>
        </row>
        <row r="325513">
          <cell r="F325513" t="str">
            <v>alpha-plus.co.uk</v>
          </cell>
          <cell r="G325513" t="str">
            <v>356962</v>
          </cell>
        </row>
        <row r="325514">
          <cell r="F325514" t="str">
            <v>alphaclick.in</v>
          </cell>
          <cell r="G325514" t="str">
            <v>356963</v>
          </cell>
        </row>
        <row r="325515">
          <cell r="F325515" t="str">
            <v>alphagenesisinc.com</v>
          </cell>
          <cell r="G325515" t="str">
            <v>356964</v>
          </cell>
        </row>
        <row r="325516">
          <cell r="F325516" t="str">
            <v>alphaics.ai</v>
          </cell>
          <cell r="G325516" t="str">
            <v>356965</v>
          </cell>
        </row>
        <row r="325517">
          <cell r="F325517" t="str">
            <v>alphalogicinc.com</v>
          </cell>
          <cell r="G325517" t="str">
            <v>356966</v>
          </cell>
        </row>
        <row r="325518">
          <cell r="F325518" t="str">
            <v>alpinestartfoods.com</v>
          </cell>
          <cell r="G325518" t="str">
            <v>356967</v>
          </cell>
        </row>
        <row r="325519">
          <cell r="F325519" t="str">
            <v>alrayanbank.co.uk</v>
          </cell>
          <cell r="G325519" t="str">
            <v>356968</v>
          </cell>
        </row>
        <row r="325520">
          <cell r="F325520" t="str">
            <v>alseninc.com</v>
          </cell>
          <cell r="G325520" t="str">
            <v>356969</v>
          </cell>
        </row>
        <row r="325521">
          <cell r="F325521" t="str">
            <v>alstone.industries</v>
          </cell>
          <cell r="G325521" t="str">
            <v>356970</v>
          </cell>
        </row>
        <row r="325522">
          <cell r="F325522" t="str">
            <v>altagram.com</v>
          </cell>
          <cell r="G325522" t="str">
            <v>356971</v>
          </cell>
        </row>
        <row r="325523">
          <cell r="F325523" t="str">
            <v>altechinvestments.com</v>
          </cell>
          <cell r="G325523" t="str">
            <v>356972</v>
          </cell>
        </row>
        <row r="325524">
          <cell r="F325524" t="str">
            <v>altema-france.eu</v>
          </cell>
          <cell r="G325524" t="str">
            <v>356973</v>
          </cell>
        </row>
        <row r="325525">
          <cell r="F325525" t="str">
            <v>alteo-alumina.com</v>
          </cell>
          <cell r="G325525" t="str">
            <v>356974</v>
          </cell>
        </row>
        <row r="325526">
          <cell r="F325526" t="str">
            <v>alternativebehaviorstrategies.com</v>
          </cell>
          <cell r="G325526" t="str">
            <v>356975</v>
          </cell>
        </row>
        <row r="325527">
          <cell r="F325527" t="str">
            <v>altonsoft.com</v>
          </cell>
          <cell r="G325527" t="str">
            <v>356976</v>
          </cell>
        </row>
        <row r="325528">
          <cell r="F325528" t="str">
            <v>altspc.com</v>
          </cell>
          <cell r="G325528" t="str">
            <v>356977</v>
          </cell>
        </row>
        <row r="325529">
          <cell r="F325529" t="str">
            <v>altustechnology.com</v>
          </cell>
          <cell r="G325529" t="str">
            <v>356978</v>
          </cell>
        </row>
        <row r="325530">
          <cell r="F325530" t="str">
            <v>amadaseniorcare.com</v>
          </cell>
          <cell r="G325530" t="str">
            <v>356979</v>
          </cell>
        </row>
        <row r="325531">
          <cell r="F325531" t="str">
            <v>amaizng.com.mm</v>
          </cell>
          <cell r="G325531" t="str">
            <v>356980</v>
          </cell>
        </row>
        <row r="325532">
          <cell r="F325532" t="str">
            <v>amaniadvantage.com</v>
          </cell>
          <cell r="G325532" t="str">
            <v>356981</v>
          </cell>
        </row>
        <row r="325533">
          <cell r="F325533" t="str">
            <v>amareos.com</v>
          </cell>
          <cell r="G325533" t="str">
            <v>356982</v>
          </cell>
        </row>
        <row r="325534">
          <cell r="F325534" t="str">
            <v>amaryllispay.com</v>
          </cell>
          <cell r="G325534" t="str">
            <v>356983</v>
          </cell>
        </row>
        <row r="325535">
          <cell r="F325535" t="str">
            <v>amateks.lv</v>
          </cell>
          <cell r="G325535" t="str">
            <v>356984</v>
          </cell>
        </row>
        <row r="325536">
          <cell r="F325536" t="str">
            <v>amazestudio.io</v>
          </cell>
          <cell r="G325536" t="str">
            <v>356985</v>
          </cell>
        </row>
        <row r="325537">
          <cell r="F325537" t="str">
            <v>amazingcustomart.com</v>
          </cell>
          <cell r="G325537" t="str">
            <v>356986</v>
          </cell>
        </row>
        <row r="325538">
          <cell r="F325538" t="str">
            <v>amazix.com</v>
          </cell>
          <cell r="G325538" t="str">
            <v>356987</v>
          </cell>
        </row>
        <row r="325539">
          <cell r="F325539" t="str">
            <v>amazonas1974.com</v>
          </cell>
          <cell r="G325539" t="str">
            <v>356988</v>
          </cell>
        </row>
        <row r="325540">
          <cell r="F325540" t="str">
            <v>ambientenergies.com</v>
          </cell>
          <cell r="G325540" t="str">
            <v>356989</v>
          </cell>
        </row>
        <row r="325541">
          <cell r="F325541" t="str">
            <v>ambulnz.com</v>
          </cell>
          <cell r="G325541" t="str">
            <v>356990</v>
          </cell>
        </row>
        <row r="325542">
          <cell r="F325542" t="str">
            <v>amecet.in</v>
          </cell>
          <cell r="G325542" t="str">
            <v>356991</v>
          </cell>
        </row>
        <row r="325543">
          <cell r="F325543" t="str">
            <v>americancanning.com</v>
          </cell>
          <cell r="G325543" t="str">
            <v>356992</v>
          </cell>
        </row>
        <row r="325544">
          <cell r="F325544" t="str">
            <v>americancraftbeer.com</v>
          </cell>
          <cell r="G325544" t="str">
            <v>356993</v>
          </cell>
        </row>
        <row r="325545">
          <cell r="F325545" t="str">
            <v>americandrive.in.ua</v>
          </cell>
          <cell r="G325545" t="str">
            <v>356994</v>
          </cell>
        </row>
        <row r="325546">
          <cell r="F325546" t="str">
            <v>americanfinewinecompetition.org</v>
          </cell>
          <cell r="G325546" t="str">
            <v>356995</v>
          </cell>
        </row>
        <row r="325547">
          <cell r="F325547" t="str">
            <v>americanfun.com</v>
          </cell>
          <cell r="G325547" t="str">
            <v>356996</v>
          </cell>
        </row>
        <row r="325548">
          <cell r="F325548" t="str">
            <v>americanportfolios.com</v>
          </cell>
          <cell r="G325548" t="str">
            <v>356997</v>
          </cell>
        </row>
        <row r="325549">
          <cell r="F325549" t="str">
            <v>americantownsmedia.com</v>
          </cell>
          <cell r="G325549" t="str">
            <v>356998</v>
          </cell>
        </row>
        <row r="325550">
          <cell r="F325550" t="str">
            <v>ameriolaw.com</v>
          </cell>
          <cell r="G325550" t="str">
            <v>356999</v>
          </cell>
        </row>
        <row r="325551">
          <cell r="F325551" t="str">
            <v>amerycap.com</v>
          </cell>
          <cell r="G325551" t="str">
            <v>357000</v>
          </cell>
        </row>
        <row r="325552">
          <cell r="F325552" t="str">
            <v>ametroscards.com</v>
          </cell>
          <cell r="G325552" t="str">
            <v>357001</v>
          </cell>
        </row>
        <row r="325553">
          <cell r="F325553" t="str">
            <v>aminostar.cz</v>
          </cell>
          <cell r="G325553" t="str">
            <v>357002</v>
          </cell>
        </row>
        <row r="325554">
          <cell r="F325554" t="str">
            <v>amjamdesigns.com</v>
          </cell>
          <cell r="G325554" t="str">
            <v>357003</v>
          </cell>
        </row>
        <row r="325555">
          <cell r="F325555" t="str">
            <v>ammanseo.com</v>
          </cell>
          <cell r="G325555" t="str">
            <v>357004</v>
          </cell>
        </row>
        <row r="325556">
          <cell r="F325556" t="str">
            <v>ammexplastics.com</v>
          </cell>
          <cell r="G325556" t="str">
            <v>357005</v>
          </cell>
        </row>
        <row r="325557">
          <cell r="F325557" t="str">
            <v>amodit.com</v>
          </cell>
          <cell r="G325557" t="str">
            <v>357006</v>
          </cell>
        </row>
        <row r="325558">
          <cell r="F325558" t="str">
            <v>amprecover.com</v>
          </cell>
          <cell r="G325558" t="str">
            <v>357007</v>
          </cell>
        </row>
        <row r="325559">
          <cell r="F325559" t="str">
            <v>amtdirect.com</v>
          </cell>
          <cell r="G325559" t="str">
            <v>357008</v>
          </cell>
        </row>
        <row r="325560">
          <cell r="F325560" t="str">
            <v>amvia.co.uk</v>
          </cell>
          <cell r="G325560" t="str">
            <v>357009</v>
          </cell>
        </row>
        <row r="325561">
          <cell r="F325561" t="str">
            <v>amwater.com</v>
          </cell>
          <cell r="G325561" t="str">
            <v>357010</v>
          </cell>
        </row>
        <row r="325562">
          <cell r="F325562" t="str">
            <v>amylontx.com</v>
          </cell>
          <cell r="G325562" t="str">
            <v>357011</v>
          </cell>
        </row>
        <row r="325563">
          <cell r="F325563" t="str">
            <v>amz.one</v>
          </cell>
          <cell r="G325563" t="str">
            <v>357012</v>
          </cell>
        </row>
        <row r="325564">
          <cell r="F325564" t="str">
            <v>anacapfp.com</v>
          </cell>
          <cell r="G325564" t="str">
            <v>357013</v>
          </cell>
        </row>
        <row r="325565">
          <cell r="F325565" t="str">
            <v>anakom.com</v>
          </cell>
          <cell r="G325565" t="str">
            <v>357014</v>
          </cell>
        </row>
        <row r="325566">
          <cell r="F325566" t="str">
            <v>analisa.io</v>
          </cell>
          <cell r="G325566" t="str">
            <v>357015</v>
          </cell>
        </row>
        <row r="325567">
          <cell r="F325567" t="str">
            <v>analytical.info</v>
          </cell>
          <cell r="G325567" t="str">
            <v>357016</v>
          </cell>
        </row>
        <row r="325568">
          <cell r="F325568" t="str">
            <v>analytx.com</v>
          </cell>
          <cell r="G325568" t="str">
            <v>357017</v>
          </cell>
        </row>
        <row r="325569">
          <cell r="F325569" t="str">
            <v>analyzo.com</v>
          </cell>
          <cell r="G325569" t="str">
            <v>357018</v>
          </cell>
        </row>
        <row r="325570">
          <cell r="F325570" t="str">
            <v>anchordx.com</v>
          </cell>
          <cell r="G325570" t="str">
            <v>357019</v>
          </cell>
        </row>
        <row r="325571">
          <cell r="F325571" t="str">
            <v>ancileo.com</v>
          </cell>
          <cell r="G325571" t="str">
            <v>357020</v>
          </cell>
        </row>
        <row r="325572">
          <cell r="F325572" t="str">
            <v>anda.pe</v>
          </cell>
          <cell r="G325572" t="str">
            <v>357021</v>
          </cell>
        </row>
        <row r="325573">
          <cell r="F325573" t="str">
            <v>andaction.io</v>
          </cell>
          <cell r="G325573" t="str">
            <v>357022</v>
          </cell>
        </row>
        <row r="325574">
          <cell r="F325574" t="str">
            <v>andersonadvisors.com</v>
          </cell>
          <cell r="G325574" t="str">
            <v>357023</v>
          </cell>
        </row>
        <row r="325575">
          <cell r="F325575" t="str">
            <v>andevu.com</v>
          </cell>
          <cell r="G325575" t="str">
            <v>357024</v>
          </cell>
        </row>
        <row r="325576">
          <cell r="F325576" t="str">
            <v>andrewpage.com</v>
          </cell>
          <cell r="G325576" t="str">
            <v>357025</v>
          </cell>
        </row>
        <row r="325577">
          <cell r="F325577" t="str">
            <v>andrewstaxaccounting.com</v>
          </cell>
          <cell r="G325577" t="str">
            <v>357026</v>
          </cell>
        </row>
        <row r="325578">
          <cell r="F325578" t="str">
            <v>andyandevan.com</v>
          </cell>
          <cell r="G325578" t="str">
            <v>357027</v>
          </cell>
        </row>
        <row r="325579">
          <cell r="F325579" t="str">
            <v>anect.jp</v>
          </cell>
          <cell r="G325579" t="str">
            <v>357028</v>
          </cell>
        </row>
        <row r="325580">
          <cell r="F325580" t="str">
            <v>aneweratms.com</v>
          </cell>
          <cell r="G325580" t="str">
            <v>357029</v>
          </cell>
        </row>
        <row r="325581">
          <cell r="F325581" t="str">
            <v>angel-liquidity.com</v>
          </cell>
          <cell r="G325581" t="str">
            <v>357030</v>
          </cell>
        </row>
        <row r="325582">
          <cell r="F325582" t="str">
            <v>angelscareservices.co.uk</v>
          </cell>
          <cell r="G325582" t="str">
            <v>357031</v>
          </cell>
        </row>
        <row r="325583">
          <cell r="F325583" t="str">
            <v>animedica-group.de</v>
          </cell>
          <cell r="G325583" t="str">
            <v>357032</v>
          </cell>
        </row>
        <row r="325584">
          <cell r="F325584" t="str">
            <v>ankyra.io</v>
          </cell>
          <cell r="G325584" t="str">
            <v>357033</v>
          </cell>
        </row>
        <row r="325585">
          <cell r="F325585" t="str">
            <v>annabisstyle.com</v>
          </cell>
          <cell r="G325585" t="str">
            <v>357034</v>
          </cell>
        </row>
        <row r="325586">
          <cell r="F325586" t="str">
            <v>annalaya.com</v>
          </cell>
          <cell r="G325586" t="str">
            <v>357035</v>
          </cell>
        </row>
        <row r="325587">
          <cell r="F325587" t="str">
            <v>annarborlimo.net</v>
          </cell>
          <cell r="G325587" t="str">
            <v>357036</v>
          </cell>
        </row>
        <row r="325588">
          <cell r="F325588" t="str">
            <v>annavillahealth.com</v>
          </cell>
          <cell r="G325588" t="str">
            <v>357037</v>
          </cell>
        </row>
        <row r="325589">
          <cell r="F325589" t="str">
            <v>annexcloud.com</v>
          </cell>
          <cell r="G325589" t="str">
            <v>357038</v>
          </cell>
        </row>
        <row r="325590">
          <cell r="F325590" t="str">
            <v>anoccasionalchocolate.com</v>
          </cell>
          <cell r="G325590" t="str">
            <v>357039</v>
          </cell>
        </row>
        <row r="325591">
          <cell r="F325591" t="str">
            <v>anotherbrokenegg.com</v>
          </cell>
          <cell r="G325591" t="str">
            <v>357040</v>
          </cell>
        </row>
        <row r="325592">
          <cell r="F325592" t="str">
            <v>anovaevidence.com</v>
          </cell>
          <cell r="G325592" t="str">
            <v>357041</v>
          </cell>
        </row>
        <row r="325593">
          <cell r="F325593" t="str">
            <v>ansaffiliates.com</v>
          </cell>
          <cell r="G325593" t="str">
            <v>357042</v>
          </cell>
        </row>
        <row r="325594">
          <cell r="F325594" t="str">
            <v>answeriq.com</v>
          </cell>
          <cell r="G325594" t="str">
            <v>357043</v>
          </cell>
        </row>
        <row r="325595">
          <cell r="F325595" t="str">
            <v>antala.uk</v>
          </cell>
          <cell r="G325595" t="str">
            <v>357044</v>
          </cell>
        </row>
        <row r="325596">
          <cell r="F325596" t="str">
            <v>anthroware.com</v>
          </cell>
          <cell r="G325596" t="str">
            <v>357045</v>
          </cell>
        </row>
        <row r="325597">
          <cell r="F325597" t="str">
            <v>antivirussupportnumberusa.com</v>
          </cell>
          <cell r="G325597" t="str">
            <v>357046</v>
          </cell>
        </row>
        <row r="325598">
          <cell r="F325598" t="str">
            <v>antsprogrammatic.com</v>
          </cell>
          <cell r="G325598" t="str">
            <v>357047</v>
          </cell>
        </row>
        <row r="325599">
          <cell r="F325599" t="str">
            <v>anuragbhatia.in</v>
          </cell>
          <cell r="G325599" t="str">
            <v>357048</v>
          </cell>
        </row>
        <row r="325600">
          <cell r="F325600" t="str">
            <v>anyfin.com</v>
          </cell>
          <cell r="G325600" t="str">
            <v>357049</v>
          </cell>
        </row>
        <row r="325601">
          <cell r="F325601" t="str">
            <v>anytrust.cn</v>
          </cell>
          <cell r="G325601" t="str">
            <v>357050</v>
          </cell>
        </row>
        <row r="325602">
          <cell r="F325602" t="str">
            <v>aob-consulting.de</v>
          </cell>
          <cell r="G325602" t="str">
            <v>357051</v>
          </cell>
        </row>
        <row r="325603">
          <cell r="F325603" t="str">
            <v>aofawards.com</v>
          </cell>
          <cell r="G325603" t="str">
            <v>357052</v>
          </cell>
        </row>
        <row r="325604">
          <cell r="F325604" t="str">
            <v>aosmobile.com</v>
          </cell>
          <cell r="G325604" t="str">
            <v>357053</v>
          </cell>
        </row>
        <row r="325605">
          <cell r="F325605" t="str">
            <v>apachebooster.com</v>
          </cell>
          <cell r="G325605" t="str">
            <v>357054</v>
          </cell>
        </row>
        <row r="325606">
          <cell r="F325606" t="str">
            <v>aparnasystems.com</v>
          </cell>
          <cell r="G325606" t="str">
            <v>357055</v>
          </cell>
        </row>
        <row r="325607">
          <cell r="F325607" t="str">
            <v>apctg.com</v>
          </cell>
          <cell r="G325607" t="str">
            <v>357056</v>
          </cell>
        </row>
        <row r="325608">
          <cell r="F325608" t="str">
            <v>apexconsultingsolutions.com</v>
          </cell>
          <cell r="G325608" t="str">
            <v>357057</v>
          </cell>
        </row>
        <row r="325609">
          <cell r="F325609" t="str">
            <v>apexianpharma.com</v>
          </cell>
          <cell r="G325609" t="str">
            <v>357058</v>
          </cell>
        </row>
        <row r="325610">
          <cell r="F325610" t="str">
            <v>apifort.com</v>
          </cell>
          <cell r="G325610" t="str">
            <v>357059</v>
          </cell>
        </row>
        <row r="325611">
          <cell r="F325611" t="str">
            <v>apinf.com</v>
          </cell>
          <cell r="G325611" t="str">
            <v>357060</v>
          </cell>
        </row>
        <row r="325612">
          <cell r="F325612" t="str">
            <v>apixanalytics.com</v>
          </cell>
          <cell r="G325612" t="str">
            <v>357061</v>
          </cell>
        </row>
        <row r="325613">
          <cell r="F325613" t="str">
            <v>aplum.com</v>
          </cell>
          <cell r="G325613" t="str">
            <v>357062</v>
          </cell>
        </row>
        <row r="325614">
          <cell r="F325614" t="str">
            <v>aplus-metrologie.fr</v>
          </cell>
          <cell r="G325614" t="str">
            <v>357063</v>
          </cell>
        </row>
        <row r="325615">
          <cell r="F325615" t="str">
            <v>apogee.net</v>
          </cell>
          <cell r="G325615" t="str">
            <v>357064</v>
          </cell>
        </row>
        <row r="325616">
          <cell r="F325616" t="str">
            <v>apogeecrypto.com</v>
          </cell>
          <cell r="G325616" t="str">
            <v>357065</v>
          </cell>
        </row>
        <row r="325617">
          <cell r="F325617" t="str">
            <v>apollovegas.com</v>
          </cell>
          <cell r="G325617" t="str">
            <v>357066</v>
          </cell>
        </row>
        <row r="325618">
          <cell r="F325618" t="str">
            <v>apostille247.com</v>
          </cell>
          <cell r="G325618" t="str">
            <v>357067</v>
          </cell>
        </row>
        <row r="325619">
          <cell r="F325619" t="str">
            <v>apotex.com</v>
          </cell>
          <cell r="G325619" t="str">
            <v>357068</v>
          </cell>
        </row>
        <row r="325620">
          <cell r="F325620" t="str">
            <v>appbajar.com</v>
          </cell>
          <cell r="G325620" t="str">
            <v>357069</v>
          </cell>
        </row>
        <row r="325621">
          <cell r="F325621" t="str">
            <v>appbi.com</v>
          </cell>
          <cell r="G325621" t="str">
            <v>357070</v>
          </cell>
        </row>
        <row r="325622">
          <cell r="F325622" t="str">
            <v>appearme.com</v>
          </cell>
          <cell r="G325622" t="str">
            <v>357071</v>
          </cell>
        </row>
        <row r="325623">
          <cell r="F325623" t="str">
            <v>applexus.com</v>
          </cell>
          <cell r="G325623" t="str">
            <v>357072</v>
          </cell>
        </row>
        <row r="325624">
          <cell r="F325624" t="str">
            <v>applicationkings.com</v>
          </cell>
          <cell r="G325624" t="str">
            <v>357073</v>
          </cell>
        </row>
        <row r="325625">
          <cell r="F325625" t="str">
            <v>appliedfoods.com</v>
          </cell>
          <cell r="G325625" t="str">
            <v>357074</v>
          </cell>
        </row>
        <row r="325626">
          <cell r="F325626" t="str">
            <v>appliedminds.com</v>
          </cell>
          <cell r="G325626" t="str">
            <v>357075</v>
          </cell>
        </row>
        <row r="325627">
          <cell r="F325627" t="str">
            <v>appriffy.com</v>
          </cell>
          <cell r="G325627" t="str">
            <v>357076</v>
          </cell>
        </row>
        <row r="325628">
          <cell r="F325628" t="str">
            <v>approhire.com</v>
          </cell>
          <cell r="G325628" t="str">
            <v>357077</v>
          </cell>
        </row>
        <row r="325629">
          <cell r="F325629" t="str">
            <v>approvedfood.co.uk</v>
          </cell>
          <cell r="G325629" t="str">
            <v>357078</v>
          </cell>
        </row>
        <row r="325630">
          <cell r="F325630" t="str">
            <v>apptechnologies.biz</v>
          </cell>
          <cell r="G325630" t="str">
            <v>357079</v>
          </cell>
        </row>
        <row r="325631">
          <cell r="F325631" t="str">
            <v>apptica.com</v>
          </cell>
          <cell r="G325631" t="str">
            <v>357080</v>
          </cell>
        </row>
        <row r="325632">
          <cell r="F325632" t="str">
            <v>apptortoise.com</v>
          </cell>
          <cell r="G325632" t="str">
            <v>357081</v>
          </cell>
        </row>
        <row r="325633">
          <cell r="F325633" t="str">
            <v>apptout.com</v>
          </cell>
          <cell r="G325633" t="str">
            <v>357082</v>
          </cell>
        </row>
        <row r="325634">
          <cell r="F325634" t="str">
            <v>apptracktion.com</v>
          </cell>
          <cell r="G325634" t="str">
            <v>357083</v>
          </cell>
        </row>
        <row r="325635">
          <cell r="F325635" t="str">
            <v>apptunix.com</v>
          </cell>
          <cell r="G325635" t="str">
            <v>357084</v>
          </cell>
        </row>
        <row r="325636">
          <cell r="F325636" t="str">
            <v>apptutti.com</v>
          </cell>
          <cell r="G325636" t="str">
            <v>357085</v>
          </cell>
        </row>
        <row r="325637">
          <cell r="F325637" t="str">
            <v>apr2-plast.com</v>
          </cell>
          <cell r="G325637" t="str">
            <v>357086</v>
          </cell>
        </row>
        <row r="325638">
          <cell r="F325638" t="str">
            <v>aproove.com</v>
          </cell>
          <cell r="G325638" t="str">
            <v>357087</v>
          </cell>
        </row>
        <row r="325639">
          <cell r="F325639" t="str">
            <v>apsi3d.com</v>
          </cell>
          <cell r="G325639" t="str">
            <v>357088</v>
          </cell>
        </row>
        <row r="325640">
          <cell r="F325640" t="str">
            <v>aptage.com</v>
          </cell>
          <cell r="G325640" t="str">
            <v>357089</v>
          </cell>
        </row>
        <row r="325641">
          <cell r="F325641" t="str">
            <v>apurata.com</v>
          </cell>
          <cell r="G325641" t="str">
            <v>357090</v>
          </cell>
        </row>
        <row r="325642">
          <cell r="F325642" t="str">
            <v>aputime.com</v>
          </cell>
          <cell r="G325642" t="str">
            <v>357091</v>
          </cell>
        </row>
        <row r="325643">
          <cell r="F325643" t="str">
            <v>aquaesuliswatercoolers.com</v>
          </cell>
          <cell r="G325643" t="str">
            <v>357092</v>
          </cell>
        </row>
        <row r="325644">
          <cell r="F325644" t="str">
            <v>aquasium.com</v>
          </cell>
          <cell r="G325644" t="str">
            <v>357093</v>
          </cell>
        </row>
        <row r="325645">
          <cell r="F325645" t="str">
            <v>aquinovo.com</v>
          </cell>
          <cell r="G325645" t="str">
            <v>357094</v>
          </cell>
        </row>
        <row r="325646">
          <cell r="F325646" t="str">
            <v>aqwary.com</v>
          </cell>
          <cell r="G325646" t="str">
            <v>357095</v>
          </cell>
        </row>
        <row r="325647">
          <cell r="F325647" t="str">
            <v>aqxolt.com</v>
          </cell>
          <cell r="G325647" t="str">
            <v>357096</v>
          </cell>
        </row>
        <row r="325648">
          <cell r="F325648" t="str">
            <v>arabiandesertdubai.com</v>
          </cell>
          <cell r="G325648" t="str">
            <v>357097</v>
          </cell>
        </row>
        <row r="325649">
          <cell r="F325649" t="str">
            <v>arbocsv.com</v>
          </cell>
          <cell r="G325649" t="str">
            <v>357098</v>
          </cell>
        </row>
        <row r="325650">
          <cell r="F325650" t="str">
            <v>arbourpartners.com</v>
          </cell>
          <cell r="G325650" t="str">
            <v>357099</v>
          </cell>
        </row>
        <row r="325651">
          <cell r="F325651" t="str">
            <v>arboxapp.com</v>
          </cell>
          <cell r="G325651" t="str">
            <v>357100</v>
          </cell>
        </row>
        <row r="325652">
          <cell r="F325652" t="str">
            <v>arc-intl.com</v>
          </cell>
          <cell r="G325652" t="str">
            <v>357101</v>
          </cell>
        </row>
        <row r="325653">
          <cell r="F325653" t="str">
            <v>arc.cool</v>
          </cell>
          <cell r="G325653" t="str">
            <v>357102</v>
          </cell>
        </row>
        <row r="325654">
          <cell r="F325654" t="str">
            <v>arcanebear.com</v>
          </cell>
          <cell r="G325654" t="str">
            <v>357103</v>
          </cell>
        </row>
        <row r="325655">
          <cell r="F325655" t="str">
            <v>arccore.com</v>
          </cell>
          <cell r="G325655" t="str">
            <v>357104</v>
          </cell>
        </row>
        <row r="325656">
          <cell r="F325656" t="str">
            <v>arcdrilling.com</v>
          </cell>
          <cell r="G325656" t="str">
            <v>357105</v>
          </cell>
        </row>
        <row r="325657">
          <cell r="F325657" t="str">
            <v>archi-web.com</v>
          </cell>
          <cell r="G325657" t="str">
            <v>357106</v>
          </cell>
        </row>
        <row r="325658">
          <cell r="F325658" t="str">
            <v>archii.ai</v>
          </cell>
          <cell r="G325658" t="str">
            <v>357107</v>
          </cell>
        </row>
        <row r="325659">
          <cell r="F325659" t="str">
            <v>archipro.co.nz</v>
          </cell>
          <cell r="G325659" t="str">
            <v>357108</v>
          </cell>
        </row>
        <row r="325660">
          <cell r="F325660" t="str">
            <v>archyvusistemos.lt</v>
          </cell>
          <cell r="G325660" t="str">
            <v>357109</v>
          </cell>
        </row>
        <row r="325661">
          <cell r="F325661" t="str">
            <v>arcisbio.com</v>
          </cell>
          <cell r="G325661" t="str">
            <v>357110</v>
          </cell>
        </row>
        <row r="325662">
          <cell r="F325662" t="str">
            <v>arenafaktoring.com.tr</v>
          </cell>
          <cell r="G325662" t="str">
            <v>357111</v>
          </cell>
        </row>
        <row r="325663">
          <cell r="F325663" t="str">
            <v>arenal.com</v>
          </cell>
          <cell r="G325663" t="str">
            <v>357112</v>
          </cell>
        </row>
        <row r="325664">
          <cell r="F325664" t="str">
            <v>arenarts.com</v>
          </cell>
          <cell r="G325664" t="str">
            <v>357113</v>
          </cell>
        </row>
        <row r="325665">
          <cell r="F325665" t="str">
            <v>arenda.az</v>
          </cell>
          <cell r="G325665" t="str">
            <v>357114</v>
          </cell>
        </row>
        <row r="325666">
          <cell r="F325666" t="str">
            <v>arendoo.com</v>
          </cell>
          <cell r="G325666" t="str">
            <v>357115</v>
          </cell>
        </row>
        <row r="325667">
          <cell r="F325667" t="str">
            <v>areputation.co.uk</v>
          </cell>
          <cell r="G325667" t="str">
            <v>357116</v>
          </cell>
        </row>
        <row r="325668">
          <cell r="F325668" t="str">
            <v>arevadigital.in</v>
          </cell>
          <cell r="G325668" t="str">
            <v>357117</v>
          </cell>
        </row>
        <row r="325669">
          <cell r="F325669" t="str">
            <v>argc.co.uk</v>
          </cell>
          <cell r="G325669" t="str">
            <v>357118</v>
          </cell>
        </row>
        <row r="325670">
          <cell r="F325670" t="str">
            <v>arhue.com</v>
          </cell>
          <cell r="G325670" t="str">
            <v>357119</v>
          </cell>
        </row>
        <row r="325671">
          <cell r="F325671" t="str">
            <v>ariane.com</v>
          </cell>
          <cell r="G325671" t="str">
            <v>357120</v>
          </cell>
        </row>
        <row r="325672">
          <cell r="F325672" t="str">
            <v>ariatelecom.net</v>
          </cell>
          <cell r="G325672" t="str">
            <v>357121</v>
          </cell>
        </row>
        <row r="325673">
          <cell r="F325673" t="str">
            <v>aritacreative.com</v>
          </cell>
          <cell r="G325673" t="str">
            <v>357122</v>
          </cell>
        </row>
        <row r="325674">
          <cell r="F325674" t="str">
            <v>arivupro.com</v>
          </cell>
          <cell r="G325674" t="str">
            <v>357123</v>
          </cell>
        </row>
        <row r="325675">
          <cell r="F325675" t="str">
            <v>arizonastonecare.com</v>
          </cell>
          <cell r="G325675" t="str">
            <v>357124</v>
          </cell>
        </row>
        <row r="325676">
          <cell r="F325676" t="str">
            <v>arkhyatech.com</v>
          </cell>
          <cell r="G325676" t="str">
            <v>357125</v>
          </cell>
        </row>
        <row r="325677">
          <cell r="F325677" t="str">
            <v>arkservers.io</v>
          </cell>
          <cell r="G325677" t="str">
            <v>357126</v>
          </cell>
        </row>
        <row r="325678">
          <cell r="F325678" t="str">
            <v>arm-grp.fr</v>
          </cell>
          <cell r="G325678" t="str">
            <v>357127</v>
          </cell>
        </row>
        <row r="325679">
          <cell r="F325679" t="str">
            <v>armisteadinc.com</v>
          </cell>
          <cell r="G325679" t="str">
            <v>357128</v>
          </cell>
        </row>
        <row r="325680">
          <cell r="F325680" t="str">
            <v>armourbeauty.com</v>
          </cell>
          <cell r="G325680" t="str">
            <v>357129</v>
          </cell>
        </row>
        <row r="325681">
          <cell r="F325681" t="str">
            <v>armstrongenergyinc.com</v>
          </cell>
          <cell r="G325681" t="str">
            <v>357130</v>
          </cell>
        </row>
        <row r="325682">
          <cell r="F325682" t="str">
            <v>aromair.com</v>
          </cell>
          <cell r="G325682" t="str">
            <v>357131</v>
          </cell>
        </row>
        <row r="325683">
          <cell r="F325683" t="str">
            <v>aronetics.com</v>
          </cell>
          <cell r="G325683" t="str">
            <v>357132</v>
          </cell>
        </row>
        <row r="325684">
          <cell r="F325684" t="str">
            <v>arraafigrosir.com</v>
          </cell>
          <cell r="G325684" t="str">
            <v>357133</v>
          </cell>
        </row>
        <row r="325685">
          <cell r="F325685" t="str">
            <v>arrayinteractive.com</v>
          </cell>
          <cell r="G325685" t="str">
            <v>357134</v>
          </cell>
        </row>
        <row r="325686">
          <cell r="F325686" t="str">
            <v>arroe.co</v>
          </cell>
          <cell r="G325686" t="str">
            <v>357135</v>
          </cell>
        </row>
        <row r="325687">
          <cell r="F325687" t="str">
            <v>arromoney.com</v>
          </cell>
          <cell r="G325687" t="str">
            <v>357136</v>
          </cell>
        </row>
        <row r="325688">
          <cell r="F325688" t="str">
            <v>arrowheadcoin.com</v>
          </cell>
          <cell r="G325688" t="str">
            <v>357137</v>
          </cell>
        </row>
        <row r="325689">
          <cell r="F325689" t="str">
            <v>artadian.com</v>
          </cell>
          <cell r="G325689" t="str">
            <v>357138</v>
          </cell>
        </row>
        <row r="325690">
          <cell r="F325690" t="str">
            <v>artec-boxer.com</v>
          </cell>
          <cell r="G325690" t="str">
            <v>357139</v>
          </cell>
        </row>
        <row r="325691">
          <cell r="F325691" t="str">
            <v>artecdesign.ee</v>
          </cell>
          <cell r="G325691" t="str">
            <v>357140</v>
          </cell>
        </row>
        <row r="325692">
          <cell r="F325692" t="str">
            <v>artena.nl</v>
          </cell>
          <cell r="G325692" t="str">
            <v>357141</v>
          </cell>
        </row>
        <row r="325693">
          <cell r="F325693" t="str">
            <v>artepubliq.com</v>
          </cell>
          <cell r="G325693" t="str">
            <v>357142</v>
          </cell>
        </row>
        <row r="325694">
          <cell r="F325694" t="str">
            <v>arternal.com</v>
          </cell>
          <cell r="G325694" t="str">
            <v>357143</v>
          </cell>
        </row>
        <row r="325695">
          <cell r="F325695" t="str">
            <v>artia.com</v>
          </cell>
          <cell r="G325695" t="str">
            <v>357144</v>
          </cell>
        </row>
        <row r="325696">
          <cell r="F325696" t="str">
            <v>articbot.com</v>
          </cell>
          <cell r="G325696" t="str">
            <v>357145</v>
          </cell>
        </row>
        <row r="325697">
          <cell r="F325697" t="str">
            <v>articlecede.com</v>
          </cell>
          <cell r="G325697" t="str">
            <v>357146</v>
          </cell>
        </row>
        <row r="325698">
          <cell r="F325698" t="str">
            <v>artifilabs.com</v>
          </cell>
          <cell r="G325698" t="str">
            <v>357147</v>
          </cell>
        </row>
        <row r="325699">
          <cell r="F325699" t="str">
            <v>artqiyi.com</v>
          </cell>
          <cell r="G325699" t="str">
            <v>357148</v>
          </cell>
        </row>
        <row r="325700">
          <cell r="F325700" t="str">
            <v>artraja.com</v>
          </cell>
          <cell r="G325700" t="str">
            <v>357149</v>
          </cell>
        </row>
        <row r="325701">
          <cell r="F325701" t="str">
            <v>artvisor.com</v>
          </cell>
          <cell r="G325701" t="str">
            <v>357150</v>
          </cell>
        </row>
        <row r="325702">
          <cell r="F325702" t="str">
            <v>artworldforum.com</v>
          </cell>
          <cell r="G325702" t="str">
            <v>357151</v>
          </cell>
        </row>
        <row r="325703">
          <cell r="F325703" t="str">
            <v>arvolution.com</v>
          </cell>
          <cell r="G325703" t="str">
            <v>357152</v>
          </cell>
        </row>
        <row r="325704">
          <cell r="F325704" t="str">
            <v>asap.industries</v>
          </cell>
          <cell r="G325704" t="str">
            <v>357153</v>
          </cell>
        </row>
        <row r="325705">
          <cell r="F325705" t="str">
            <v>asaplace.com</v>
          </cell>
          <cell r="G325705" t="str">
            <v>357154</v>
          </cell>
        </row>
        <row r="325706">
          <cell r="F325706" t="str">
            <v>ascentocapital.com</v>
          </cell>
          <cell r="G325706" t="str">
            <v>357155</v>
          </cell>
        </row>
        <row r="325707">
          <cell r="F325707" t="str">
            <v>ascentunderwriting.com</v>
          </cell>
          <cell r="G325707" t="str">
            <v>357156</v>
          </cell>
        </row>
        <row r="325708">
          <cell r="F325708" t="str">
            <v>asecurecart.net</v>
          </cell>
          <cell r="G325708" t="str">
            <v>357157</v>
          </cell>
        </row>
        <row r="325709">
          <cell r="F325709" t="str">
            <v>asemblr.co</v>
          </cell>
          <cell r="G325709" t="str">
            <v>357158</v>
          </cell>
        </row>
        <row r="325710">
          <cell r="F325710" t="str">
            <v>asepswebtech.com</v>
          </cell>
          <cell r="G325710" t="str">
            <v>357159</v>
          </cell>
        </row>
        <row r="325711">
          <cell r="F325711" t="str">
            <v>ashb.games</v>
          </cell>
          <cell r="G325711" t="str">
            <v>357160</v>
          </cell>
        </row>
        <row r="325712">
          <cell r="F325712" t="str">
            <v>asheep.ai</v>
          </cell>
          <cell r="G325712" t="str">
            <v>357161</v>
          </cell>
        </row>
        <row r="325713">
          <cell r="F325713" t="str">
            <v>ashleyfinance.co.uk</v>
          </cell>
          <cell r="G325713" t="str">
            <v>357162</v>
          </cell>
        </row>
        <row r="325714">
          <cell r="F325714" t="str">
            <v>asianentrepreneur.org</v>
          </cell>
          <cell r="G325714" t="str">
            <v>357163</v>
          </cell>
        </row>
        <row r="325715">
          <cell r="F325715" t="str">
            <v>asiayo.com</v>
          </cell>
          <cell r="G325715" t="str">
            <v>357164</v>
          </cell>
        </row>
        <row r="325716">
          <cell r="F325716" t="str">
            <v>asintl.org</v>
          </cell>
          <cell r="G325716" t="str">
            <v>357165</v>
          </cell>
        </row>
        <row r="325717">
          <cell r="F325717" t="str">
            <v>asipay.com</v>
          </cell>
          <cell r="G325717" t="str">
            <v>357166</v>
          </cell>
        </row>
        <row r="325718">
          <cell r="F325718" t="str">
            <v>askori.com</v>
          </cell>
          <cell r="G325718" t="str">
            <v>357167</v>
          </cell>
        </row>
        <row r="325719">
          <cell r="F325719" t="str">
            <v>aspectenterprise.com</v>
          </cell>
          <cell r="G325719" t="str">
            <v>357168</v>
          </cell>
        </row>
        <row r="325720">
          <cell r="F325720" t="str">
            <v>aspencommunityliving.com</v>
          </cell>
          <cell r="G325720" t="str">
            <v>357169</v>
          </cell>
        </row>
        <row r="325721">
          <cell r="F325721" t="str">
            <v>aspiringteam.com</v>
          </cell>
          <cell r="G325721" t="str">
            <v>357170</v>
          </cell>
        </row>
        <row r="325722">
          <cell r="F325722" t="str">
            <v>assembledbrands.com</v>
          </cell>
          <cell r="G325722" t="str">
            <v>357171</v>
          </cell>
        </row>
        <row r="325723">
          <cell r="F325723" t="str">
            <v>assette.com</v>
          </cell>
          <cell r="G325723" t="str">
            <v>357172</v>
          </cell>
        </row>
        <row r="325724">
          <cell r="F325724" t="str">
            <v>assetxcoin.com</v>
          </cell>
          <cell r="G325724" t="str">
            <v>357173</v>
          </cell>
        </row>
        <row r="325725">
          <cell r="F325725" t="str">
            <v>assimilatedcommunications.co.uk</v>
          </cell>
          <cell r="G325725" t="str">
            <v>357174</v>
          </cell>
        </row>
        <row r="325726">
          <cell r="F325726" t="str">
            <v>assistent.by</v>
          </cell>
          <cell r="G325726" t="str">
            <v>357175</v>
          </cell>
        </row>
        <row r="325727">
          <cell r="F325727" t="str">
            <v>assuranceinvestigations.net</v>
          </cell>
          <cell r="G325727" t="str">
            <v>357176</v>
          </cell>
        </row>
        <row r="325728">
          <cell r="F325728" t="str">
            <v>assurantforadvisers.co.uk</v>
          </cell>
          <cell r="G325728" t="str">
            <v>357177</v>
          </cell>
        </row>
        <row r="325729">
          <cell r="F325729" t="str">
            <v>asteral.com</v>
          </cell>
          <cell r="G325729" t="str">
            <v>357178</v>
          </cell>
        </row>
        <row r="325730">
          <cell r="F325730" t="str">
            <v>astralreisenlernen.com</v>
          </cell>
          <cell r="G325730" t="str">
            <v>357179</v>
          </cell>
        </row>
        <row r="325731">
          <cell r="F325731" t="str">
            <v>asuratechnologies.com</v>
          </cell>
          <cell r="G325731" t="str">
            <v>357180</v>
          </cell>
        </row>
        <row r="325732">
          <cell r="F325732" t="str">
            <v>at-bay.com</v>
          </cell>
          <cell r="G325732" t="str">
            <v>357181</v>
          </cell>
        </row>
        <row r="325733">
          <cell r="F325733" t="str">
            <v>atachisystems.com</v>
          </cell>
          <cell r="G325733" t="str">
            <v>357182</v>
          </cell>
        </row>
        <row r="325734">
          <cell r="F325734" t="str">
            <v>atandra.in</v>
          </cell>
          <cell r="G325734" t="str">
            <v>357183</v>
          </cell>
        </row>
        <row r="325735">
          <cell r="F325735" t="str">
            <v>atcoitek.com</v>
          </cell>
          <cell r="G325735" t="str">
            <v>357184</v>
          </cell>
        </row>
        <row r="325736">
          <cell r="F325736" t="str">
            <v>athand.co.uk</v>
          </cell>
          <cell r="G325736" t="str">
            <v>357185</v>
          </cell>
        </row>
        <row r="325737">
          <cell r="F325737" t="str">
            <v>atlantim.com</v>
          </cell>
          <cell r="G325737" t="str">
            <v>357186</v>
          </cell>
        </row>
        <row r="325738">
          <cell r="F325738" t="str">
            <v>atlantistablo.com</v>
          </cell>
          <cell r="G325738" t="str">
            <v>357187</v>
          </cell>
        </row>
        <row r="325739">
          <cell r="F325739" t="str">
            <v>atlasorigin.com</v>
          </cell>
          <cell r="G325739" t="str">
            <v>357188</v>
          </cell>
        </row>
        <row r="325740">
          <cell r="F325740" t="str">
            <v>atlastechnical.us</v>
          </cell>
          <cell r="G325740" t="str">
            <v>357189</v>
          </cell>
        </row>
        <row r="325741">
          <cell r="F325741" t="str">
            <v>atmoshome.tech</v>
          </cell>
          <cell r="G325741" t="str">
            <v>357190</v>
          </cell>
        </row>
        <row r="325742">
          <cell r="F325742" t="str">
            <v>atmosphair.com</v>
          </cell>
          <cell r="G325742" t="str">
            <v>357191</v>
          </cell>
        </row>
        <row r="325743">
          <cell r="F325743" t="str">
            <v>atom42.co.uk</v>
          </cell>
          <cell r="G325743" t="str">
            <v>357192</v>
          </cell>
        </row>
        <row r="325744">
          <cell r="F325744" t="str">
            <v>atriumparts.com</v>
          </cell>
          <cell r="G325744" t="str">
            <v>357193</v>
          </cell>
        </row>
        <row r="325745">
          <cell r="F325745" t="str">
            <v>atronixengineering.com</v>
          </cell>
          <cell r="G325745" t="str">
            <v>357194</v>
          </cell>
        </row>
        <row r="325746">
          <cell r="F325746" t="str">
            <v>atticus-link.co.uk</v>
          </cell>
          <cell r="G325746" t="str">
            <v>357195</v>
          </cell>
        </row>
        <row r="325747">
          <cell r="F325747" t="str">
            <v>attorneyadamburke.com</v>
          </cell>
          <cell r="G325747" t="str">
            <v>357196</v>
          </cell>
        </row>
        <row r="325748">
          <cell r="F325748" t="str">
            <v>auassure.com</v>
          </cell>
          <cell r="G325748" t="str">
            <v>357197</v>
          </cell>
        </row>
        <row r="325749">
          <cell r="F325749" t="str">
            <v>audiorumble.org</v>
          </cell>
          <cell r="G325749" t="str">
            <v>357198</v>
          </cell>
        </row>
        <row r="325750">
          <cell r="F325750" t="str">
            <v>audros.fr</v>
          </cell>
          <cell r="G325750" t="str">
            <v>357199</v>
          </cell>
        </row>
        <row r="325751">
          <cell r="F325751" t="str">
            <v>augmentedfurniture.com</v>
          </cell>
          <cell r="G325751" t="str">
            <v>357200</v>
          </cell>
        </row>
        <row r="325752">
          <cell r="F325752" t="str">
            <v>augur.london</v>
          </cell>
          <cell r="G325752" t="str">
            <v>357201</v>
          </cell>
        </row>
        <row r="325753">
          <cell r="F325753" t="str">
            <v>auguricorp.com</v>
          </cell>
          <cell r="G325753" t="str">
            <v>357202</v>
          </cell>
        </row>
        <row r="325754">
          <cell r="F325754" t="str">
            <v>auntidas.com</v>
          </cell>
          <cell r="G325754" t="str">
            <v>357203</v>
          </cell>
        </row>
        <row r="325755">
          <cell r="F325755" t="str">
            <v>aurafy.com</v>
          </cell>
          <cell r="G325755" t="str">
            <v>357204</v>
          </cell>
        </row>
        <row r="325756">
          <cell r="F325756" t="str">
            <v>aurastaffing.com</v>
          </cell>
          <cell r="G325756" t="str">
            <v>357205</v>
          </cell>
        </row>
        <row r="325757">
          <cell r="F325757" t="str">
            <v>auroralabs.com</v>
          </cell>
          <cell r="G325757" t="str">
            <v>357206</v>
          </cell>
        </row>
        <row r="325758">
          <cell r="F325758" t="str">
            <v>aurumholdings.co.uk</v>
          </cell>
          <cell r="G325758" t="str">
            <v>357207</v>
          </cell>
        </row>
        <row r="325759">
          <cell r="F325759" t="str">
            <v>austinisd.org</v>
          </cell>
          <cell r="G325759" t="str">
            <v>357208</v>
          </cell>
        </row>
        <row r="325760">
          <cell r="F325760" t="str">
            <v>australianunityrl.com</v>
          </cell>
          <cell r="G325760" t="str">
            <v>357209</v>
          </cell>
        </row>
        <row r="325761">
          <cell r="F325761" t="str">
            <v>autenti.com</v>
          </cell>
          <cell r="G325761" t="str">
            <v>357210</v>
          </cell>
        </row>
        <row r="325762">
          <cell r="F325762" t="str">
            <v>autentico.srl</v>
          </cell>
          <cell r="G325762" t="str">
            <v>357211</v>
          </cell>
        </row>
        <row r="325763">
          <cell r="F325763" t="str">
            <v>authenticid.co</v>
          </cell>
          <cell r="G325763" t="str">
            <v>357212</v>
          </cell>
        </row>
        <row r="325764">
          <cell r="F325764" t="str">
            <v>autoapr.com</v>
          </cell>
          <cell r="G325764" t="str">
            <v>357213</v>
          </cell>
        </row>
        <row r="325765">
          <cell r="F325765" t="str">
            <v>autobatterydubai.com</v>
          </cell>
          <cell r="G325765" t="str">
            <v>357214</v>
          </cell>
        </row>
        <row r="325766">
          <cell r="F325766" t="str">
            <v>autobazar.eu</v>
          </cell>
          <cell r="G325766" t="str">
            <v>357215</v>
          </cell>
        </row>
        <row r="325767">
          <cell r="F325767" t="str">
            <v>autobole.com</v>
          </cell>
          <cell r="G325767" t="str">
            <v>357216</v>
          </cell>
        </row>
        <row r="325768">
          <cell r="F325768" t="str">
            <v>autodoc.de</v>
          </cell>
          <cell r="G325768" t="str">
            <v>357217</v>
          </cell>
        </row>
        <row r="325769">
          <cell r="F325769" t="str">
            <v>autonomic.ai</v>
          </cell>
          <cell r="G325769" t="str">
            <v>357218</v>
          </cell>
        </row>
        <row r="325770">
          <cell r="F325770" t="str">
            <v>autopistas.com</v>
          </cell>
          <cell r="G325770" t="str">
            <v>357219</v>
          </cell>
        </row>
        <row r="325771">
          <cell r="F325771" t="str">
            <v>autoshippingamerica.com</v>
          </cell>
          <cell r="G325771" t="str">
            <v>357220</v>
          </cell>
        </row>
        <row r="325772">
          <cell r="F325772" t="str">
            <v>autosmithcar.com</v>
          </cell>
          <cell r="G325772" t="str">
            <v>357221</v>
          </cell>
        </row>
        <row r="325773">
          <cell r="F325773" t="str">
            <v>avankia.com</v>
          </cell>
          <cell r="G325773" t="str">
            <v>357222</v>
          </cell>
        </row>
        <row r="325774">
          <cell r="F325774" t="str">
            <v>avanta.co.uk</v>
          </cell>
          <cell r="G325774" t="str">
            <v>357223</v>
          </cell>
        </row>
        <row r="325775">
          <cell r="F325775" t="str">
            <v>avantiswealth.com</v>
          </cell>
          <cell r="G325775" t="str">
            <v>357224</v>
          </cell>
        </row>
        <row r="325776">
          <cell r="F325776" t="str">
            <v>avanzasa.com</v>
          </cell>
          <cell r="G325776" t="str">
            <v>357225</v>
          </cell>
        </row>
        <row r="325777">
          <cell r="F325777" t="str">
            <v>avapropulsion.com</v>
          </cell>
          <cell r="G325777" t="str">
            <v>357226</v>
          </cell>
        </row>
        <row r="325778">
          <cell r="F325778" t="str">
            <v>avelabs.com</v>
          </cell>
          <cell r="G325778" t="str">
            <v>357227</v>
          </cell>
        </row>
        <row r="325779">
          <cell r="F325779" t="str">
            <v>avenirco.com</v>
          </cell>
          <cell r="G325779" t="str">
            <v>357228</v>
          </cell>
        </row>
        <row r="325780">
          <cell r="F325780" t="str">
            <v>aventureconsultancy.com</v>
          </cell>
          <cell r="G325780" t="str">
            <v>357229</v>
          </cell>
        </row>
        <row r="325781">
          <cell r="F325781" t="str">
            <v>avenue.com</v>
          </cell>
          <cell r="G325781" t="str">
            <v>357230</v>
          </cell>
        </row>
        <row r="325782">
          <cell r="F325782" t="str">
            <v>avenues.in or www.remitonline.info</v>
          </cell>
          <cell r="G325782" t="str">
            <v>357231</v>
          </cell>
        </row>
        <row r="325783">
          <cell r="F325783" t="str">
            <v>averybrewing.com</v>
          </cell>
          <cell r="G325783" t="str">
            <v>357232</v>
          </cell>
        </row>
        <row r="325784">
          <cell r="F325784" t="str">
            <v>avexiahealth.com</v>
          </cell>
          <cell r="G325784" t="str">
            <v>357233</v>
          </cell>
        </row>
        <row r="325785">
          <cell r="F325785" t="str">
            <v>aviate-solutions.com</v>
          </cell>
          <cell r="G325785" t="str">
            <v>357234</v>
          </cell>
        </row>
        <row r="325786">
          <cell r="F325786" t="str">
            <v>aviationorbit.com</v>
          </cell>
          <cell r="G325786" t="str">
            <v>357235</v>
          </cell>
        </row>
        <row r="325787">
          <cell r="F325787" t="str">
            <v>avidbeam.com</v>
          </cell>
          <cell r="G325787" t="str">
            <v>357236</v>
          </cell>
        </row>
        <row r="325788">
          <cell r="F325788" t="str">
            <v>avlsec.com</v>
          </cell>
          <cell r="G325788" t="str">
            <v>357237</v>
          </cell>
        </row>
        <row r="325789">
          <cell r="F325789" t="str">
            <v>avoltus.com</v>
          </cell>
          <cell r="G325789" t="str">
            <v>357238</v>
          </cell>
        </row>
        <row r="325790">
          <cell r="F325790" t="str">
            <v>awak.in</v>
          </cell>
          <cell r="G325790" t="str">
            <v>357239</v>
          </cell>
        </row>
        <row r="325791">
          <cell r="F325791" t="str">
            <v>awesomelendingsolutions.com.au</v>
          </cell>
          <cell r="G325791" t="str">
            <v>357240</v>
          </cell>
        </row>
        <row r="325792">
          <cell r="F325792" t="str">
            <v>awstreams.com</v>
          </cell>
          <cell r="G325792" t="str">
            <v>357241</v>
          </cell>
        </row>
        <row r="325793">
          <cell r="F325793" t="str">
            <v>awwapp.com</v>
          </cell>
          <cell r="G325793" t="str">
            <v>357242</v>
          </cell>
        </row>
        <row r="325794">
          <cell r="F325794" t="str">
            <v>axcessms.com</v>
          </cell>
          <cell r="G325794" t="str">
            <v>357243</v>
          </cell>
        </row>
        <row r="325795">
          <cell r="F325795" t="str">
            <v>axieme.com</v>
          </cell>
          <cell r="G325795" t="str">
            <v>357244</v>
          </cell>
        </row>
        <row r="325796">
          <cell r="F325796" t="str">
            <v>axissoftech.org</v>
          </cell>
          <cell r="G325796" t="str">
            <v>357245</v>
          </cell>
        </row>
        <row r="325797">
          <cell r="F325797" t="str">
            <v>axle.ai</v>
          </cell>
          <cell r="G325797" t="str">
            <v>357246</v>
          </cell>
        </row>
        <row r="325798">
          <cell r="F325798" t="str">
            <v>axon-vision.com</v>
          </cell>
          <cell r="G325798" t="str">
            <v>357247</v>
          </cell>
        </row>
        <row r="325799">
          <cell r="F325799" t="str">
            <v>axonex.com</v>
          </cell>
          <cell r="G325799" t="str">
            <v>357248</v>
          </cell>
        </row>
        <row r="325800">
          <cell r="F325800" t="str">
            <v>axoniq.io</v>
          </cell>
          <cell r="G325800" t="str">
            <v>357249</v>
          </cell>
        </row>
        <row r="325801">
          <cell r="F325801" t="str">
            <v>axxiom.com.br</v>
          </cell>
          <cell r="G325801" t="str">
            <v>357250</v>
          </cell>
        </row>
        <row r="325802">
          <cell r="F325802" t="str">
            <v>ayokadeco.com</v>
          </cell>
          <cell r="G325802" t="str">
            <v>357251</v>
          </cell>
        </row>
        <row r="325803">
          <cell r="F325803" t="str">
            <v>ayooslo.com</v>
          </cell>
          <cell r="G325803" t="str">
            <v>357252</v>
          </cell>
        </row>
        <row r="325804">
          <cell r="F325804" t="str">
            <v>ayyomarketing.com</v>
          </cell>
          <cell r="G325804" t="str">
            <v>357253</v>
          </cell>
        </row>
        <row r="325805">
          <cell r="F325805" t="str">
            <v>azeetrade.com</v>
          </cell>
          <cell r="G325805" t="str">
            <v>357254</v>
          </cell>
        </row>
        <row r="325806">
          <cell r="F325806" t="str">
            <v>azeusconvene.com</v>
          </cell>
          <cell r="G325806" t="str">
            <v>357255</v>
          </cell>
        </row>
        <row r="325807">
          <cell r="F325807" t="str">
            <v>azeze.com</v>
          </cell>
          <cell r="G325807" t="str">
            <v>357256</v>
          </cell>
        </row>
        <row r="325808">
          <cell r="F325808" t="str">
            <v>azonetechnologies.co.uk</v>
          </cell>
          <cell r="G325808" t="str">
            <v>357257</v>
          </cell>
        </row>
        <row r="325809">
          <cell r="F325809" t="str">
            <v>b39.com.au</v>
          </cell>
          <cell r="G325809" t="str">
            <v>357258</v>
          </cell>
        </row>
        <row r="325810">
          <cell r="F325810" t="str">
            <v>babios.co.uk</v>
          </cell>
          <cell r="G325810" t="str">
            <v>357259</v>
          </cell>
        </row>
        <row r="325811">
          <cell r="F325811" t="str">
            <v>baby-schreit-im-schlaf.de</v>
          </cell>
          <cell r="G325811" t="str">
            <v>357260</v>
          </cell>
        </row>
        <row r="325812">
          <cell r="F325812" t="str">
            <v>babybootcamp.com</v>
          </cell>
          <cell r="G325812" t="str">
            <v>357261</v>
          </cell>
        </row>
        <row r="325813">
          <cell r="F325813" t="str">
            <v>babykixx.com</v>
          </cell>
          <cell r="G325813" t="str">
            <v>357262</v>
          </cell>
        </row>
        <row r="325814">
          <cell r="F325814" t="str">
            <v>backtonatureusa.com</v>
          </cell>
          <cell r="G325814" t="str">
            <v>357263</v>
          </cell>
        </row>
        <row r="325815">
          <cell r="F325815" t="str">
            <v>bacving.com</v>
          </cell>
          <cell r="G325815" t="str">
            <v>357264</v>
          </cell>
        </row>
        <row r="325816">
          <cell r="F325816" t="str">
            <v>baggageservices.net</v>
          </cell>
          <cell r="G325816" t="str">
            <v>357265</v>
          </cell>
        </row>
        <row r="325817">
          <cell r="F325817" t="str">
            <v>baglionispa.com</v>
          </cell>
          <cell r="G325817" t="str">
            <v>357266</v>
          </cell>
        </row>
        <row r="325818">
          <cell r="F325818" t="str">
            <v>bahdev.biz</v>
          </cell>
          <cell r="G325818" t="str">
            <v>357267</v>
          </cell>
        </row>
        <row r="325819">
          <cell r="F325819" t="str">
            <v>balaan.co.kr</v>
          </cell>
          <cell r="G325819" t="str">
            <v>357268</v>
          </cell>
        </row>
        <row r="325820">
          <cell r="F325820" t="str">
            <v>ballastphoenix.co.uk</v>
          </cell>
          <cell r="G325820" t="str">
            <v>357269</v>
          </cell>
        </row>
        <row r="325821">
          <cell r="F325821" t="str">
            <v>balleticfoods.com</v>
          </cell>
          <cell r="G325821" t="str">
            <v>357270</v>
          </cell>
        </row>
        <row r="325822">
          <cell r="F325822" t="str">
            <v>baloo.mx</v>
          </cell>
          <cell r="G325822" t="str">
            <v>357271</v>
          </cell>
        </row>
        <row r="325823">
          <cell r="F325823" t="str">
            <v>baltflex.ee</v>
          </cell>
          <cell r="G325823" t="str">
            <v>357272</v>
          </cell>
        </row>
        <row r="325824">
          <cell r="F325824" t="str">
            <v>baltimorebattery.com</v>
          </cell>
          <cell r="G325824" t="str">
            <v>357273</v>
          </cell>
        </row>
        <row r="325825">
          <cell r="F325825" t="str">
            <v>baluwo.com</v>
          </cell>
          <cell r="G325825" t="str">
            <v>357274</v>
          </cell>
        </row>
        <row r="325826">
          <cell r="F325826" t="str">
            <v>bancalis.de</v>
          </cell>
          <cell r="G325826" t="str">
            <v>357275</v>
          </cell>
        </row>
        <row r="325827">
          <cell r="F325827" t="str">
            <v>bancaprogetto.it</v>
          </cell>
          <cell r="G325827" t="str">
            <v>357276</v>
          </cell>
        </row>
        <row r="325828">
          <cell r="F325828" t="str">
            <v>bancodeformaturas.com.br</v>
          </cell>
          <cell r="G325828" t="str">
            <v>357277</v>
          </cell>
        </row>
        <row r="325829">
          <cell r="F325829" t="str">
            <v>bang-olufsen.com</v>
          </cell>
          <cell r="G325829" t="str">
            <v>357278</v>
          </cell>
        </row>
        <row r="325830">
          <cell r="F325830" t="str">
            <v>bankruptcyexperts.com.au</v>
          </cell>
          <cell r="G325830" t="str">
            <v>357279</v>
          </cell>
        </row>
        <row r="325831">
          <cell r="F325831" t="str">
            <v>bankyogi.com</v>
          </cell>
          <cell r="G325831" t="str">
            <v>357280</v>
          </cell>
        </row>
        <row r="325832">
          <cell r="F325832" t="str">
            <v>banyansoftware.com</v>
          </cell>
          <cell r="G325832" t="str">
            <v>357281</v>
          </cell>
        </row>
        <row r="325833">
          <cell r="F325833" t="str">
            <v>bapco.org.uk</v>
          </cell>
          <cell r="G325833" t="str">
            <v>357282</v>
          </cell>
        </row>
        <row r="325834">
          <cell r="F325834" t="str">
            <v>bar-eeze.com</v>
          </cell>
          <cell r="G325834" t="str">
            <v>357283</v>
          </cell>
        </row>
        <row r="325835">
          <cell r="F325835" t="str">
            <v>baralex.com</v>
          </cell>
          <cell r="G325835" t="str">
            <v>357284</v>
          </cell>
        </row>
        <row r="325836">
          <cell r="F325836" t="str">
            <v>barbareshet.co.il</v>
          </cell>
          <cell r="G325836" t="str">
            <v>357285</v>
          </cell>
        </row>
        <row r="325837">
          <cell r="F325837" t="str">
            <v>barberofsheffield.co.uk</v>
          </cell>
          <cell r="G325837" t="str">
            <v>357286</v>
          </cell>
        </row>
        <row r="325838">
          <cell r="F325838" t="str">
            <v>barco.com</v>
          </cell>
          <cell r="G325838" t="str">
            <v>357287</v>
          </cell>
        </row>
        <row r="325839">
          <cell r="F325839" t="str">
            <v>bareperformancenutrition.com</v>
          </cell>
          <cell r="G325839" t="str">
            <v>357288</v>
          </cell>
        </row>
        <row r="325840">
          <cell r="F325840" t="str">
            <v>barnowl.co.za</v>
          </cell>
          <cell r="G325840" t="str">
            <v>357289</v>
          </cell>
        </row>
        <row r="325841">
          <cell r="F325841" t="str">
            <v>barsandbooths.com</v>
          </cell>
          <cell r="G325841" t="str">
            <v>357290</v>
          </cell>
        </row>
        <row r="325842">
          <cell r="F325842" t="str">
            <v>bartpark.com</v>
          </cell>
          <cell r="G325842" t="str">
            <v>357291</v>
          </cell>
        </row>
        <row r="325843">
          <cell r="F325843" t="str">
            <v>base4.co.uk</v>
          </cell>
          <cell r="G325843" t="str">
            <v>357292</v>
          </cell>
        </row>
        <row r="325844">
          <cell r="F325844" t="str">
            <v>basefood.co.jp</v>
          </cell>
          <cell r="G325844" t="str">
            <v>357293</v>
          </cell>
        </row>
        <row r="325845">
          <cell r="F325845" t="str">
            <v>basiliskconcrete.com</v>
          </cell>
          <cell r="G325845" t="str">
            <v>357294</v>
          </cell>
        </row>
        <row r="325846">
          <cell r="F325846" t="str">
            <v>basket.com</v>
          </cell>
          <cell r="G325846" t="str">
            <v>357295</v>
          </cell>
        </row>
        <row r="325847">
          <cell r="F325847" t="str">
            <v>baskibul.com</v>
          </cell>
          <cell r="G325847" t="str">
            <v>357296</v>
          </cell>
        </row>
        <row r="325848">
          <cell r="F325848" t="str">
            <v>basmaticuisine.co.uk</v>
          </cell>
          <cell r="G325848" t="str">
            <v>357297</v>
          </cell>
        </row>
        <row r="325849">
          <cell r="F325849" t="str">
            <v>bassaminfotech.com</v>
          </cell>
          <cell r="G325849" t="str">
            <v>357298</v>
          </cell>
        </row>
        <row r="325850">
          <cell r="F325850" t="str">
            <v>batiroc.com</v>
          </cell>
          <cell r="G325850" t="str">
            <v>357299</v>
          </cell>
        </row>
        <row r="325851">
          <cell r="F325851" t="str">
            <v>batteries911.com</v>
          </cell>
          <cell r="G325851" t="str">
            <v>357300</v>
          </cell>
        </row>
        <row r="325852">
          <cell r="F325852" t="str">
            <v>battersea.co.uk</v>
          </cell>
          <cell r="G325852" t="str">
            <v>357301</v>
          </cell>
        </row>
        <row r="325853">
          <cell r="F325853" t="str">
            <v>batterycomponents.com</v>
          </cell>
          <cell r="G325853" t="str">
            <v>357302</v>
          </cell>
        </row>
        <row r="325854">
          <cell r="F325854" t="str">
            <v>batterytech.com</v>
          </cell>
          <cell r="G325854" t="str">
            <v>357303</v>
          </cell>
        </row>
        <row r="325855">
          <cell r="F325855" t="str">
            <v>battler.me</v>
          </cell>
          <cell r="G325855" t="str">
            <v>357304</v>
          </cell>
        </row>
        <row r="325856">
          <cell r="F325856" t="str">
            <v>baum-ds.com</v>
          </cell>
          <cell r="G325856" t="str">
            <v>357305</v>
          </cell>
        </row>
        <row r="325857">
          <cell r="F325857" t="str">
            <v>bautifulbox.com</v>
          </cell>
          <cell r="G325857" t="str">
            <v>357306</v>
          </cell>
        </row>
        <row r="325858">
          <cell r="F325858" t="str">
            <v>bayerngasnorge.com</v>
          </cell>
          <cell r="G325858" t="str">
            <v>357307</v>
          </cell>
        </row>
        <row r="325859">
          <cell r="F325859" t="str">
            <v>bbbranded.com</v>
          </cell>
          <cell r="G325859" t="str">
            <v>357308</v>
          </cell>
        </row>
        <row r="325860">
          <cell r="F325860" t="str">
            <v>bccriskadvisory.com</v>
          </cell>
          <cell r="G325860" t="str">
            <v>357309</v>
          </cell>
        </row>
        <row r="325861">
          <cell r="F325861" t="str">
            <v>bdizital.com</v>
          </cell>
          <cell r="G325861" t="str">
            <v>357310</v>
          </cell>
        </row>
        <row r="325862">
          <cell r="F325862" t="str">
            <v>beadoer.io</v>
          </cell>
          <cell r="G325862" t="str">
            <v>357311</v>
          </cell>
        </row>
        <row r="325863">
          <cell r="F325863" t="str">
            <v>bearbuk.com</v>
          </cell>
          <cell r="G325863" t="str">
            <v>357312</v>
          </cell>
        </row>
        <row r="325864">
          <cell r="F325864" t="str">
            <v>beatme.io</v>
          </cell>
          <cell r="G325864" t="str">
            <v>357313</v>
          </cell>
        </row>
        <row r="325865">
          <cell r="F325865" t="str">
            <v>beaumondelandscape.com</v>
          </cell>
          <cell r="G325865" t="str">
            <v>357314</v>
          </cell>
        </row>
        <row r="325866">
          <cell r="F325866" t="str">
            <v>becksondergaard.com</v>
          </cell>
          <cell r="G325866" t="str">
            <v>357315</v>
          </cell>
        </row>
        <row r="325867">
          <cell r="F325867" t="str">
            <v>bee2b.io</v>
          </cell>
          <cell r="G325867" t="str">
            <v>357316</v>
          </cell>
        </row>
        <row r="325868">
          <cell r="F325868" t="str">
            <v>beeapp.it</v>
          </cell>
          <cell r="G325868" t="str">
            <v>357317</v>
          </cell>
        </row>
        <row r="325869">
          <cell r="F325869" t="str">
            <v>beetech.global</v>
          </cell>
          <cell r="G325869" t="str">
            <v>357318</v>
          </cell>
        </row>
        <row r="325870">
          <cell r="F325870" t="str">
            <v>befikr.in</v>
          </cell>
          <cell r="G325870" t="str">
            <v>357319</v>
          </cell>
        </row>
        <row r="325871">
          <cell r="F325871" t="str">
            <v>befine-solutions.com</v>
          </cell>
          <cell r="G325871" t="str">
            <v>357320</v>
          </cell>
        </row>
        <row r="325872">
          <cell r="F325872" t="str">
            <v>beflex.co</v>
          </cell>
          <cell r="G325872" t="str">
            <v>357321</v>
          </cell>
        </row>
        <row r="325873">
          <cell r="F325873" t="str">
            <v>befreetour.com</v>
          </cell>
          <cell r="G325873" t="str">
            <v>357322</v>
          </cell>
        </row>
        <row r="325874">
          <cell r="F325874" t="str">
            <v>beheld3d.com</v>
          </cell>
          <cell r="G325874" t="str">
            <v>357323</v>
          </cell>
        </row>
        <row r="325875">
          <cell r="F325875" t="str">
            <v>behsaweb.com</v>
          </cell>
          <cell r="G325875" t="str">
            <v>357324</v>
          </cell>
        </row>
        <row r="325876">
          <cell r="F325876" t="str">
            <v>belgoptic.be</v>
          </cell>
          <cell r="G325876" t="str">
            <v>357325</v>
          </cell>
        </row>
        <row r="325877">
          <cell r="F325877" t="str">
            <v>belizebike.com</v>
          </cell>
          <cell r="G325877" t="str">
            <v>357326</v>
          </cell>
        </row>
        <row r="325878">
          <cell r="F325878" t="str">
            <v>bellanove.com</v>
          </cell>
          <cell r="G325878" t="str">
            <v>357327</v>
          </cell>
        </row>
        <row r="325879">
          <cell r="F325879" t="str">
            <v>bellasante.com</v>
          </cell>
          <cell r="G325879" t="str">
            <v>357328</v>
          </cell>
        </row>
        <row r="325880">
          <cell r="F325880" t="str">
            <v>belleiq.com</v>
          </cell>
          <cell r="G325880" t="str">
            <v>357329</v>
          </cell>
        </row>
        <row r="325881">
          <cell r="F325881" t="str">
            <v>belymbr.com</v>
          </cell>
          <cell r="G325881" t="str">
            <v>357330</v>
          </cell>
        </row>
        <row r="325882">
          <cell r="F325882" t="str">
            <v>benchsci.com</v>
          </cell>
          <cell r="G325882" t="str">
            <v>357331</v>
          </cell>
        </row>
        <row r="325883">
          <cell r="F325883" t="str">
            <v>benestra.sk</v>
          </cell>
          <cell r="G325883" t="str">
            <v>357332</v>
          </cell>
        </row>
        <row r="325884">
          <cell r="F325884" t="str">
            <v>benitos-hat.com</v>
          </cell>
          <cell r="G325884" t="str">
            <v>357333</v>
          </cell>
        </row>
        <row r="325885">
          <cell r="F325885" t="str">
            <v>benjaminpang.com</v>
          </cell>
          <cell r="G325885" t="str">
            <v>357334</v>
          </cell>
        </row>
        <row r="325886">
          <cell r="F325886" t="str">
            <v>bentosushi.com</v>
          </cell>
          <cell r="G325886" t="str">
            <v>357335</v>
          </cell>
        </row>
        <row r="325887">
          <cell r="F325887" t="str">
            <v>beoplay.com</v>
          </cell>
          <cell r="G325887" t="str">
            <v>357336</v>
          </cell>
        </row>
        <row r="325888">
          <cell r="F325888" t="str">
            <v>beplanthire.com.au</v>
          </cell>
          <cell r="G325888" t="str">
            <v>357337</v>
          </cell>
        </row>
        <row r="325889">
          <cell r="F325889" t="str">
            <v>berkem.com</v>
          </cell>
          <cell r="G325889" t="str">
            <v>357338</v>
          </cell>
        </row>
        <row r="325890">
          <cell r="F325890" t="str">
            <v>berlys.es</v>
          </cell>
          <cell r="G325890" t="str">
            <v>357339</v>
          </cell>
        </row>
        <row r="325891">
          <cell r="F325891" t="str">
            <v>bespokebizdev.com</v>
          </cell>
          <cell r="G325891" t="str">
            <v>357340</v>
          </cell>
        </row>
        <row r="325892">
          <cell r="F325892" t="str">
            <v>bespoken.io</v>
          </cell>
          <cell r="G325892" t="str">
            <v>357341</v>
          </cell>
        </row>
        <row r="325893">
          <cell r="F325893" t="str">
            <v>bespontix.com</v>
          </cell>
          <cell r="G325893" t="str">
            <v>357342</v>
          </cell>
        </row>
        <row r="325894">
          <cell r="F325894" t="str">
            <v>bestbelgianspecialbeers.be</v>
          </cell>
          <cell r="G325894" t="str">
            <v>357343</v>
          </cell>
        </row>
        <row r="325895">
          <cell r="F325895" t="str">
            <v>bestegypttours.com</v>
          </cell>
          <cell r="G325895" t="str">
            <v>357344</v>
          </cell>
        </row>
        <row r="325896">
          <cell r="F325896" t="str">
            <v>bestfoodtrucks.com</v>
          </cell>
          <cell r="G325896" t="str">
            <v>357345</v>
          </cell>
        </row>
        <row r="325897">
          <cell r="F325897" t="str">
            <v>bestowpro.com</v>
          </cell>
          <cell r="G325897" t="str">
            <v>357346</v>
          </cell>
        </row>
        <row r="325898">
          <cell r="F325898" t="str">
            <v>bestseodelhi.com</v>
          </cell>
          <cell r="G325898" t="str">
            <v>357347</v>
          </cell>
        </row>
        <row r="325899">
          <cell r="F325899" t="str">
            <v>bestspaservice.com</v>
          </cell>
          <cell r="G325899" t="str">
            <v>357348</v>
          </cell>
        </row>
        <row r="325900">
          <cell r="F325900" t="str">
            <v>betafence.be</v>
          </cell>
          <cell r="G325900" t="str">
            <v>357349</v>
          </cell>
        </row>
        <row r="325901">
          <cell r="F325901" t="str">
            <v>betalo.com</v>
          </cell>
          <cell r="G325901" t="str">
            <v>357350</v>
          </cell>
        </row>
        <row r="325902">
          <cell r="F325902" t="str">
            <v>betatluckys.com</v>
          </cell>
          <cell r="G325902" t="str">
            <v>357351</v>
          </cell>
        </row>
        <row r="325903">
          <cell r="F325903" t="str">
            <v>betbox.ai</v>
          </cell>
          <cell r="G325903" t="str">
            <v>357352</v>
          </cell>
        </row>
        <row r="325904">
          <cell r="F325904" t="str">
            <v>betosleepcoach.com</v>
          </cell>
          <cell r="G325904" t="str">
            <v>357353</v>
          </cell>
        </row>
        <row r="325905">
          <cell r="F325905" t="str">
            <v>betr.date</v>
          </cell>
          <cell r="G325905" t="str">
            <v>357354</v>
          </cell>
        </row>
        <row r="325906">
          <cell r="F325906" t="str">
            <v>beybee.in</v>
          </cell>
          <cell r="G325906" t="str">
            <v>357355</v>
          </cell>
        </row>
        <row r="325907">
          <cell r="F325907" t="str">
            <v>beygirtahmin.com</v>
          </cell>
          <cell r="G325907" t="str">
            <v>357356</v>
          </cell>
        </row>
        <row r="325908">
          <cell r="F325908" t="str">
            <v>beyondstrategy.net</v>
          </cell>
          <cell r="G325908" t="str">
            <v>357357</v>
          </cell>
        </row>
        <row r="325909">
          <cell r="F325909" t="str">
            <v>bharti-axalife.com</v>
          </cell>
          <cell r="G325909" t="str">
            <v>357358</v>
          </cell>
        </row>
        <row r="325910">
          <cell r="F325910" t="str">
            <v>bictstudy.com/</v>
          </cell>
          <cell r="G325910" t="str">
            <v>357359</v>
          </cell>
        </row>
        <row r="325911">
          <cell r="F325911" t="str">
            <v>biesterfeld.com</v>
          </cell>
          <cell r="G325911" t="str">
            <v>357360</v>
          </cell>
        </row>
        <row r="325912">
          <cell r="F325912" t="str">
            <v>bigboysystems.com</v>
          </cell>
          <cell r="G325912" t="str">
            <v>357361</v>
          </cell>
        </row>
        <row r="325913">
          <cell r="F325913" t="str">
            <v>bigdataguys.com</v>
          </cell>
          <cell r="G325913" t="str">
            <v>357362</v>
          </cell>
        </row>
        <row r="325914">
          <cell r="F325914" t="str">
            <v>bigdomains.in</v>
          </cell>
          <cell r="G325914" t="str">
            <v>357363</v>
          </cell>
        </row>
        <row r="325915">
          <cell r="F325915" t="str">
            <v>biglever.com</v>
          </cell>
          <cell r="G325915" t="str">
            <v>357364</v>
          </cell>
        </row>
        <row r="325916">
          <cell r="F325916" t="str">
            <v>biglynx.com</v>
          </cell>
          <cell r="G325916" t="str">
            <v>357365</v>
          </cell>
        </row>
        <row r="325917">
          <cell r="F325917" t="str">
            <v>bigpropertydata.com</v>
          </cell>
          <cell r="G325917" t="str">
            <v>357366</v>
          </cell>
        </row>
        <row r="325918">
          <cell r="F325918" t="str">
            <v>bigxianbing.com</v>
          </cell>
          <cell r="G325918" t="str">
            <v>357367</v>
          </cell>
        </row>
        <row r="325919">
          <cell r="F325919" t="str">
            <v>bijouxdambre.com</v>
          </cell>
          <cell r="G325919" t="str">
            <v>357368</v>
          </cell>
        </row>
        <row r="325920">
          <cell r="F325920" t="str">
            <v>bikehutch.com</v>
          </cell>
          <cell r="G325920" t="str">
            <v>357369</v>
          </cell>
        </row>
        <row r="325921">
          <cell r="F325921" t="str">
            <v>bikinbot.com</v>
          </cell>
          <cell r="G325921" t="str">
            <v>357370</v>
          </cell>
        </row>
        <row r="325922">
          <cell r="F325922" t="str">
            <v>billionjellybloom.org</v>
          </cell>
          <cell r="G325922" t="str">
            <v>357371</v>
          </cell>
        </row>
        <row r="325923">
          <cell r="F325923" t="str">
            <v>bilua.com</v>
          </cell>
          <cell r="G325923" t="str">
            <v>357372</v>
          </cell>
        </row>
        <row r="325924">
          <cell r="F325924" t="str">
            <v>bimedia.com</v>
          </cell>
          <cell r="G325924" t="str">
            <v>357373</v>
          </cell>
        </row>
        <row r="325925">
          <cell r="F325925" t="str">
            <v>bimex.in</v>
          </cell>
          <cell r="G325925" t="str">
            <v>357374</v>
          </cell>
        </row>
        <row r="325926">
          <cell r="F325926" t="str">
            <v>binarybots.co.uk</v>
          </cell>
          <cell r="G325926" t="str">
            <v>357375</v>
          </cell>
        </row>
        <row r="325927">
          <cell r="F325927" t="str">
            <v>biobam.com</v>
          </cell>
          <cell r="G325927" t="str">
            <v>357376</v>
          </cell>
        </row>
        <row r="325928">
          <cell r="F325928" t="str">
            <v>biobusiness-eg.com</v>
          </cell>
          <cell r="G325928" t="str">
            <v>357377</v>
          </cell>
        </row>
        <row r="325929">
          <cell r="F325929" t="str">
            <v>bioclinic.fr</v>
          </cell>
          <cell r="G325929" t="str">
            <v>357378</v>
          </cell>
        </row>
        <row r="325930">
          <cell r="F325930" t="str">
            <v>bioclinlabs.com</v>
          </cell>
          <cell r="G325930" t="str">
            <v>357379</v>
          </cell>
        </row>
        <row r="325931">
          <cell r="F325931" t="str">
            <v>biocutsystems.com</v>
          </cell>
          <cell r="G325931" t="str">
            <v>357380</v>
          </cell>
        </row>
        <row r="325932">
          <cell r="F325932" t="str">
            <v>biofactorycoin.com</v>
          </cell>
          <cell r="G325932" t="str">
            <v>357381</v>
          </cell>
        </row>
        <row r="325933">
          <cell r="F325933" t="str">
            <v>biohax.tech</v>
          </cell>
          <cell r="G325933" t="str">
            <v>357382</v>
          </cell>
        </row>
        <row r="325934">
          <cell r="F325934" t="str">
            <v>bioinitium-advisory.com</v>
          </cell>
          <cell r="G325934" t="str">
            <v>357383</v>
          </cell>
        </row>
        <row r="325935">
          <cell r="F325935" t="str">
            <v>bioteq.co.uk</v>
          </cell>
          <cell r="G325935" t="str">
            <v>357384</v>
          </cell>
        </row>
        <row r="325936">
          <cell r="F325936" t="str">
            <v>bioversys.com</v>
          </cell>
          <cell r="G325936" t="str">
            <v>357385</v>
          </cell>
        </row>
        <row r="325937">
          <cell r="F325937" t="str">
            <v>biovision.ca</v>
          </cell>
          <cell r="G325937" t="str">
            <v>357386</v>
          </cell>
        </row>
        <row r="325938">
          <cell r="F325938" t="str">
            <v>birddogjet.com</v>
          </cell>
          <cell r="G325938" t="str">
            <v>357387</v>
          </cell>
        </row>
        <row r="325939">
          <cell r="F325939" t="str">
            <v>birdhouseonthegreenway.com</v>
          </cell>
          <cell r="G325939" t="str">
            <v>357388</v>
          </cell>
        </row>
        <row r="325940">
          <cell r="F325940" t="str">
            <v>birdiemartin.com</v>
          </cell>
          <cell r="G325940" t="str">
            <v>357389</v>
          </cell>
        </row>
        <row r="325941">
          <cell r="F325941" t="str">
            <v>birdygrey.com</v>
          </cell>
          <cell r="G325941" t="str">
            <v>357390</v>
          </cell>
        </row>
        <row r="325942">
          <cell r="F325942" t="str">
            <v>birthdaypartyplaner.com</v>
          </cell>
          <cell r="G325942" t="str">
            <v>357391</v>
          </cell>
        </row>
        <row r="325943">
          <cell r="F325943" t="str">
            <v>biryanibykilo.com</v>
          </cell>
          <cell r="G325943" t="str">
            <v>357392</v>
          </cell>
        </row>
        <row r="325944">
          <cell r="F325944" t="str">
            <v>bit.ai</v>
          </cell>
          <cell r="G325944" t="str">
            <v>357393</v>
          </cell>
        </row>
        <row r="325945">
          <cell r="F325945" t="str">
            <v>bit.do</v>
          </cell>
          <cell r="G325945" t="str">
            <v>357394</v>
          </cell>
        </row>
        <row r="325946">
          <cell r="F325946" t="str">
            <v>bitbank.nz</v>
          </cell>
          <cell r="G325946" t="str">
            <v>357395</v>
          </cell>
        </row>
        <row r="325947">
          <cell r="F325947" t="str">
            <v>bitboost.net</v>
          </cell>
          <cell r="G325947" t="str">
            <v>357396</v>
          </cell>
        </row>
        <row r="325948">
          <cell r="F325948" t="str">
            <v>bitcoin-house.de</v>
          </cell>
          <cell r="G325948" t="str">
            <v>357397</v>
          </cell>
        </row>
        <row r="325949">
          <cell r="F325949" t="str">
            <v>bitcoinbuysell.in</v>
          </cell>
          <cell r="G325949" t="str">
            <v>357398</v>
          </cell>
        </row>
        <row r="325950">
          <cell r="F325950" t="str">
            <v>bitcoincryptoconsulting.com</v>
          </cell>
          <cell r="G325950" t="str">
            <v>357399</v>
          </cell>
        </row>
        <row r="325951">
          <cell r="F325951" t="str">
            <v>bitcoinnewsminer.com</v>
          </cell>
          <cell r="G325951" t="str">
            <v>357400</v>
          </cell>
        </row>
        <row r="325952">
          <cell r="F325952" t="str">
            <v>bitcoins.salon</v>
          </cell>
          <cell r="G325952" t="str">
            <v>357401</v>
          </cell>
        </row>
        <row r="325953">
          <cell r="F325953" t="str">
            <v>bitcomo.com</v>
          </cell>
          <cell r="G325953" t="str">
            <v>357402</v>
          </cell>
        </row>
        <row r="325954">
          <cell r="F325954" t="str">
            <v>bitfinexindia.com</v>
          </cell>
          <cell r="G325954" t="str">
            <v>357403</v>
          </cell>
        </row>
        <row r="325955">
          <cell r="F325955" t="str">
            <v>bitmaker-software.com</v>
          </cell>
          <cell r="G325955" t="str">
            <v>357404</v>
          </cell>
        </row>
        <row r="325956">
          <cell r="F325956" t="str">
            <v>bitmalta.com</v>
          </cell>
          <cell r="G325956" t="str">
            <v>357405</v>
          </cell>
        </row>
        <row r="325957">
          <cell r="F325957" t="str">
            <v>bitpolitan.com</v>
          </cell>
          <cell r="G325957" t="str">
            <v>357406</v>
          </cell>
        </row>
        <row r="325958">
          <cell r="F325958" t="str">
            <v>bitsol.org</v>
          </cell>
          <cell r="G325958" t="str">
            <v>357407</v>
          </cell>
        </row>
        <row r="325959">
          <cell r="F325959" t="str">
            <v>bitstars.com</v>
          </cell>
          <cell r="G325959" t="str">
            <v>357408</v>
          </cell>
        </row>
        <row r="325960">
          <cell r="F325960" t="str">
            <v>bitwin.io</v>
          </cell>
          <cell r="G325960" t="str">
            <v>357409</v>
          </cell>
        </row>
        <row r="325961">
          <cell r="F325961" t="str">
            <v>bitzbillo.com</v>
          </cell>
          <cell r="G325961" t="str">
            <v>357410</v>
          </cell>
        </row>
        <row r="325962">
          <cell r="F325962" t="str">
            <v>biyomod.com.tr</v>
          </cell>
          <cell r="G325962" t="str">
            <v>357411</v>
          </cell>
        </row>
        <row r="325963">
          <cell r="F325963" t="str">
            <v>bizabank.com</v>
          </cell>
          <cell r="G325963" t="str">
            <v>357412</v>
          </cell>
        </row>
        <row r="325964">
          <cell r="F325964" t="str">
            <v>bizcool.ph</v>
          </cell>
          <cell r="G325964" t="str">
            <v>357413</v>
          </cell>
        </row>
        <row r="325965">
          <cell r="F325965" t="str">
            <v>bizcorps.net</v>
          </cell>
          <cell r="G325965" t="str">
            <v>357414</v>
          </cell>
        </row>
        <row r="325966">
          <cell r="F325966" t="str">
            <v>biztex.co.jp</v>
          </cell>
          <cell r="G325966" t="str">
            <v>357415</v>
          </cell>
        </row>
        <row r="325967">
          <cell r="F325967" t="str">
            <v>bizvane.com</v>
          </cell>
          <cell r="G325967" t="str">
            <v>357416</v>
          </cell>
        </row>
        <row r="325968">
          <cell r="F325968" t="str">
            <v>bizzield.com</v>
          </cell>
          <cell r="G325968" t="str">
            <v>357417</v>
          </cell>
        </row>
        <row r="325969">
          <cell r="F325969" t="str">
            <v>blackbellapp.com</v>
          </cell>
          <cell r="G325969" t="str">
            <v>357418</v>
          </cell>
        </row>
        <row r="325970">
          <cell r="F325970" t="str">
            <v>blacklaceskinjewelry.com</v>
          </cell>
          <cell r="G325970" t="str">
            <v>357419</v>
          </cell>
        </row>
        <row r="325971">
          <cell r="F325971" t="str">
            <v>blackletter.xyz</v>
          </cell>
          <cell r="G325971" t="str">
            <v>357420</v>
          </cell>
        </row>
        <row r="325972">
          <cell r="F325972" t="str">
            <v>blacklivesmatter.com</v>
          </cell>
          <cell r="G325972" t="str">
            <v>357421</v>
          </cell>
        </row>
        <row r="325973">
          <cell r="F325973" t="str">
            <v>blacksquaremedia.com</v>
          </cell>
          <cell r="G325973" t="str">
            <v>357422</v>
          </cell>
        </row>
        <row r="325974">
          <cell r="F325974" t="str">
            <v>blastmessenger.com</v>
          </cell>
          <cell r="G325974" t="str">
            <v>357423</v>
          </cell>
        </row>
        <row r="325975">
          <cell r="F325975" t="str">
            <v>blehx.com</v>
          </cell>
          <cell r="G325975" t="str">
            <v>357424</v>
          </cell>
        </row>
        <row r="325976">
          <cell r="F325976" t="str">
            <v>bleupage.com</v>
          </cell>
          <cell r="G325976" t="str">
            <v>357425</v>
          </cell>
        </row>
        <row r="325977">
          <cell r="F325977" t="str">
            <v>blimp.ai</v>
          </cell>
          <cell r="G325977" t="str">
            <v>357426</v>
          </cell>
        </row>
        <row r="325978">
          <cell r="F325978" t="str">
            <v>blinkapp.net</v>
          </cell>
          <cell r="G325978" t="str">
            <v>357427</v>
          </cell>
        </row>
        <row r="325979">
          <cell r="F325979" t="str">
            <v>blinktrade.com</v>
          </cell>
          <cell r="G325979" t="str">
            <v>357428</v>
          </cell>
        </row>
        <row r="325980">
          <cell r="F325980" t="str">
            <v>blinnker.com</v>
          </cell>
          <cell r="G325980" t="str">
            <v>357429</v>
          </cell>
        </row>
        <row r="325981">
          <cell r="F325981" t="str">
            <v>block-md.com</v>
          </cell>
          <cell r="G325981" t="str">
            <v>357430</v>
          </cell>
        </row>
        <row r="325982">
          <cell r="F325982" t="str">
            <v>block8.io</v>
          </cell>
          <cell r="G325982" t="str">
            <v>357431</v>
          </cell>
        </row>
        <row r="325983">
          <cell r="F325983" t="str">
            <v>blockboxapp.com</v>
          </cell>
          <cell r="G325983" t="str">
            <v>357432</v>
          </cell>
        </row>
        <row r="325984">
          <cell r="F325984" t="str">
            <v>blockfundtech.com</v>
          </cell>
          <cell r="G325984" t="str">
            <v>357433</v>
          </cell>
        </row>
        <row r="325985">
          <cell r="F325985" t="str">
            <v>blocklancer.net</v>
          </cell>
          <cell r="G325985" t="str">
            <v>357434</v>
          </cell>
        </row>
        <row r="325986">
          <cell r="F325986" t="str">
            <v>blocksquare.io</v>
          </cell>
          <cell r="G325986" t="str">
            <v>357435</v>
          </cell>
        </row>
        <row r="325987">
          <cell r="F325987" t="str">
            <v>blog.aspireapp.co</v>
          </cell>
          <cell r="G325987" t="str">
            <v>357436</v>
          </cell>
        </row>
        <row r="325988">
          <cell r="F325988" t="str">
            <v>blogspiration.com</v>
          </cell>
          <cell r="G325988" t="str">
            <v>357437</v>
          </cell>
        </row>
        <row r="325989">
          <cell r="F325989" t="str">
            <v>blogspot.com.eg</v>
          </cell>
          <cell r="G325989" t="str">
            <v>357438</v>
          </cell>
        </row>
        <row r="325990">
          <cell r="F325990" t="str">
            <v>blogsrelease.com</v>
          </cell>
          <cell r="G325990" t="str">
            <v>357439</v>
          </cell>
        </row>
        <row r="325991">
          <cell r="F325991" t="str">
            <v>bloomberg.com</v>
          </cell>
          <cell r="G325991" t="str">
            <v>357440</v>
          </cell>
        </row>
        <row r="325992">
          <cell r="F325992" t="str">
            <v>blossom-iot.com</v>
          </cell>
          <cell r="G325992" t="str">
            <v>357441</v>
          </cell>
        </row>
        <row r="325993">
          <cell r="F325993" t="str">
            <v>blu.ai</v>
          </cell>
          <cell r="G325993" t="str">
            <v>357442</v>
          </cell>
        </row>
        <row r="325994">
          <cell r="F325994" t="str">
            <v>bluco.es</v>
          </cell>
          <cell r="G325994" t="str">
            <v>357443</v>
          </cell>
        </row>
        <row r="325995">
          <cell r="F325995" t="str">
            <v>blueback-reservoir.com</v>
          </cell>
          <cell r="G325995" t="str">
            <v>357444</v>
          </cell>
        </row>
        <row r="325996">
          <cell r="F325996" t="str">
            <v>bluecoders.io</v>
          </cell>
          <cell r="G325996" t="str">
            <v>357445</v>
          </cell>
        </row>
        <row r="325997">
          <cell r="F325997" t="str">
            <v>bluedieseldata.com</v>
          </cell>
          <cell r="G325997" t="str">
            <v>357446</v>
          </cell>
        </row>
        <row r="325998">
          <cell r="F325998" t="str">
            <v>blueenergy.com.au</v>
          </cell>
          <cell r="G325998" t="str">
            <v>357447</v>
          </cell>
        </row>
        <row r="325999">
          <cell r="F325999" t="str">
            <v>bluelupin.com</v>
          </cell>
          <cell r="G325999" t="str">
            <v>357448</v>
          </cell>
        </row>
        <row r="326000">
          <cell r="F326000" t="str">
            <v>bluematch.com</v>
          </cell>
          <cell r="G326000" t="str">
            <v>357449</v>
          </cell>
        </row>
        <row r="326001">
          <cell r="F326001" t="str">
            <v>bluemaxbanner.co.uk</v>
          </cell>
          <cell r="G326001" t="str">
            <v>357450</v>
          </cell>
        </row>
        <row r="326002">
          <cell r="F326002" t="str">
            <v>blueparrotgrill.org</v>
          </cell>
          <cell r="G326002" t="str">
            <v>357451</v>
          </cell>
        </row>
        <row r="326003">
          <cell r="F326003" t="str">
            <v>blueprintpower.com</v>
          </cell>
          <cell r="G326003" t="str">
            <v>357452</v>
          </cell>
        </row>
        <row r="326004">
          <cell r="F326004" t="str">
            <v>bluesense.io</v>
          </cell>
          <cell r="G326004" t="str">
            <v>357453</v>
          </cell>
        </row>
        <row r="326005">
          <cell r="F326005" t="str">
            <v>bluestemfiber.com</v>
          </cell>
          <cell r="G326005" t="str">
            <v>357454</v>
          </cell>
        </row>
        <row r="326006">
          <cell r="F326006" t="str">
            <v>bluesummit.de</v>
          </cell>
          <cell r="G326006" t="str">
            <v>357455</v>
          </cell>
        </row>
        <row r="326007">
          <cell r="F326007" t="str">
            <v>bluewaveaudio.ca</v>
          </cell>
          <cell r="G326007" t="str">
            <v>357456</v>
          </cell>
        </row>
        <row r="326008">
          <cell r="F326008" t="str">
            <v>blumehoneywater.com</v>
          </cell>
          <cell r="G326008" t="str">
            <v>357457</v>
          </cell>
        </row>
        <row r="326009">
          <cell r="F326009" t="str">
            <v>blunetworks.nl</v>
          </cell>
          <cell r="G326009" t="str">
            <v>357458</v>
          </cell>
        </row>
        <row r="326010">
          <cell r="F326010" t="str">
            <v>blurtheline.com</v>
          </cell>
          <cell r="G326010" t="str">
            <v>357459</v>
          </cell>
        </row>
        <row r="326011">
          <cell r="F326011" t="str">
            <v>blvdomni.com</v>
          </cell>
          <cell r="G326011" t="str">
            <v>357460</v>
          </cell>
        </row>
        <row r="326012">
          <cell r="F326012" t="str">
            <v>blvrd.com</v>
          </cell>
          <cell r="G326012" t="str">
            <v>357461</v>
          </cell>
        </row>
        <row r="326013">
          <cell r="F326013" t="str">
            <v>blyss.co</v>
          </cell>
          <cell r="G326013" t="str">
            <v>357462</v>
          </cell>
        </row>
        <row r="326014">
          <cell r="F326014" t="str">
            <v>bmg-group.com</v>
          </cell>
          <cell r="G326014" t="str">
            <v>357463</v>
          </cell>
        </row>
        <row r="326015">
          <cell r="F326015" t="str">
            <v>bmtechnologies.ae</v>
          </cell>
          <cell r="G326015" t="str">
            <v>357464</v>
          </cell>
        </row>
        <row r="326016">
          <cell r="F326016" t="str">
            <v>bnbstat.com</v>
          </cell>
          <cell r="G326016" t="str">
            <v>357465</v>
          </cell>
        </row>
        <row r="326017">
          <cell r="F326017" t="str">
            <v>bns.nl</v>
          </cell>
          <cell r="G326017" t="str">
            <v>357466</v>
          </cell>
        </row>
        <row r="326018">
          <cell r="F326018" t="str">
            <v>boardableapp.com</v>
          </cell>
          <cell r="G326018" t="str">
            <v>357467</v>
          </cell>
        </row>
        <row r="326019">
          <cell r="F326019" t="str">
            <v>boardpac.co</v>
          </cell>
          <cell r="G326019" t="str">
            <v>357468</v>
          </cell>
        </row>
        <row r="326020">
          <cell r="F326020" t="str">
            <v>bodycontours.co.nz</v>
          </cell>
          <cell r="G326020" t="str">
            <v>357469</v>
          </cell>
        </row>
        <row r="326021">
          <cell r="F326021" t="str">
            <v>bodykinetix.com</v>
          </cell>
          <cell r="G326021" t="str">
            <v>357470</v>
          </cell>
        </row>
        <row r="326022">
          <cell r="F326022" t="str">
            <v>bodymadepro.com</v>
          </cell>
          <cell r="G326022" t="str">
            <v>357471</v>
          </cell>
        </row>
        <row r="326023">
          <cell r="F326023" t="str">
            <v>bokitta.com</v>
          </cell>
          <cell r="G326023" t="str">
            <v>357472</v>
          </cell>
        </row>
        <row r="326024">
          <cell r="F326024" t="str">
            <v>bolamansion.com</v>
          </cell>
          <cell r="G326024" t="str">
            <v>357473</v>
          </cell>
        </row>
        <row r="326025">
          <cell r="F326025" t="str">
            <v>boldeleganceinc.com</v>
          </cell>
          <cell r="G326025" t="str">
            <v>357474</v>
          </cell>
        </row>
        <row r="326026">
          <cell r="F326026" t="str">
            <v>boligpanda.dk</v>
          </cell>
          <cell r="G326026" t="str">
            <v>357475</v>
          </cell>
        </row>
        <row r="326027">
          <cell r="F326027" t="str">
            <v>bonbonbuddies.com</v>
          </cell>
          <cell r="G326027" t="str">
            <v>357476</v>
          </cell>
        </row>
        <row r="326028">
          <cell r="F326028" t="str">
            <v>bondejeunerfm.com</v>
          </cell>
          <cell r="G326028" t="str">
            <v>357477</v>
          </cell>
        </row>
        <row r="326029">
          <cell r="F326029" t="str">
            <v>bondvpn.com</v>
          </cell>
          <cell r="G326029" t="str">
            <v>357478</v>
          </cell>
        </row>
        <row r="326030">
          <cell r="F326030" t="str">
            <v>bongames.fi</v>
          </cell>
          <cell r="G326030" t="str">
            <v>357479</v>
          </cell>
        </row>
        <row r="326031">
          <cell r="F326031" t="str">
            <v>bonitaglobal.com</v>
          </cell>
          <cell r="G326031" t="str">
            <v>357480</v>
          </cell>
        </row>
        <row r="326032">
          <cell r="F326032" t="str">
            <v>bonniegull.com</v>
          </cell>
          <cell r="G326032" t="str">
            <v>357481</v>
          </cell>
        </row>
        <row r="326033">
          <cell r="F326033" t="str">
            <v>bonusland.co.uk</v>
          </cell>
          <cell r="G326033" t="str">
            <v>357482</v>
          </cell>
        </row>
        <row r="326034">
          <cell r="F326034" t="str">
            <v>bonzai-intranet.com</v>
          </cell>
          <cell r="G326034" t="str">
            <v>357483</v>
          </cell>
        </row>
        <row r="326035">
          <cell r="F326035" t="str">
            <v>boodmo.com</v>
          </cell>
          <cell r="G326035" t="str">
            <v>357484</v>
          </cell>
        </row>
        <row r="326036">
          <cell r="F326036" t="str">
            <v>bookbandit.com</v>
          </cell>
          <cell r="G326036" t="str">
            <v>357485</v>
          </cell>
        </row>
        <row r="326037">
          <cell r="F326037" t="str">
            <v>bookinghotel.co.in</v>
          </cell>
          <cell r="G326037" t="str">
            <v>357486</v>
          </cell>
        </row>
        <row r="326038">
          <cell r="F326038" t="str">
            <v>bookyou.com</v>
          </cell>
          <cell r="G326038" t="str">
            <v>357487</v>
          </cell>
        </row>
        <row r="326039">
          <cell r="F326039" t="str">
            <v>bookzhub.com</v>
          </cell>
          <cell r="G326039" t="str">
            <v>357488</v>
          </cell>
        </row>
        <row r="326040">
          <cell r="F326040" t="str">
            <v>boole.com.au</v>
          </cell>
          <cell r="G326040" t="str">
            <v>357489</v>
          </cell>
        </row>
        <row r="326041">
          <cell r="F326041" t="str">
            <v>boomerangnativeart.com</v>
          </cell>
          <cell r="G326041" t="str">
            <v>357490</v>
          </cell>
        </row>
        <row r="326042">
          <cell r="F326042" t="str">
            <v>booostr.co</v>
          </cell>
          <cell r="G326042" t="str">
            <v>357491</v>
          </cell>
        </row>
        <row r="326043">
          <cell r="F326043" t="str">
            <v>bootminds.com</v>
          </cell>
          <cell r="G326043" t="str">
            <v>357492</v>
          </cell>
        </row>
        <row r="326044">
          <cell r="F326044" t="str">
            <v>bossbazar.com</v>
          </cell>
          <cell r="G326044" t="str">
            <v>357493</v>
          </cell>
        </row>
        <row r="326045">
          <cell r="F326045" t="str">
            <v>bostonsoftware.com</v>
          </cell>
          <cell r="G326045" t="str">
            <v>357494</v>
          </cell>
        </row>
        <row r="326046">
          <cell r="F326046" t="str">
            <v>botbit.net</v>
          </cell>
          <cell r="G326046" t="str">
            <v>357495</v>
          </cell>
        </row>
        <row r="326047">
          <cell r="F326047" t="str">
            <v>botler.ai</v>
          </cell>
          <cell r="G326047" t="str">
            <v>357496</v>
          </cell>
        </row>
        <row r="326048">
          <cell r="F326048" t="str">
            <v>botnikonline.com</v>
          </cell>
          <cell r="G326048" t="str">
            <v>357497</v>
          </cell>
        </row>
        <row r="326049">
          <cell r="F326049" t="str">
            <v>botsplash.com</v>
          </cell>
          <cell r="G326049" t="str">
            <v>357498</v>
          </cell>
        </row>
        <row r="326050">
          <cell r="F326050" t="str">
            <v>botteganapavalley.com</v>
          </cell>
          <cell r="G326050" t="str">
            <v>357499</v>
          </cell>
        </row>
        <row r="326051">
          <cell r="F326051" t="str">
            <v>botxo.co</v>
          </cell>
          <cell r="G326051" t="str">
            <v>357500</v>
          </cell>
        </row>
        <row r="326052">
          <cell r="F326052" t="str">
            <v>boulderequityanalytics.com</v>
          </cell>
          <cell r="G326052" t="str">
            <v>357501</v>
          </cell>
        </row>
        <row r="326053">
          <cell r="F326053" t="str">
            <v>bouncebot.io</v>
          </cell>
          <cell r="G326053" t="str">
            <v>357502</v>
          </cell>
        </row>
        <row r="326054">
          <cell r="F326054" t="str">
            <v>boundlessadventure.com</v>
          </cell>
          <cell r="G326054" t="str">
            <v>357503</v>
          </cell>
        </row>
        <row r="326055">
          <cell r="F326055" t="str">
            <v>bouwatch.nl</v>
          </cell>
          <cell r="G326055" t="str">
            <v>357504</v>
          </cell>
        </row>
        <row r="326056">
          <cell r="F326056" t="str">
            <v>bowfishkids.com</v>
          </cell>
          <cell r="G326056" t="str">
            <v>357505</v>
          </cell>
        </row>
        <row r="326057">
          <cell r="F326057" t="str">
            <v>boxu.nl</v>
          </cell>
          <cell r="G326057" t="str">
            <v>357506</v>
          </cell>
        </row>
        <row r="326058">
          <cell r="F326058" t="str">
            <v>bozemanrealestate.group</v>
          </cell>
          <cell r="G326058" t="str">
            <v>357507</v>
          </cell>
        </row>
        <row r="326059">
          <cell r="F326059" t="str">
            <v>bpay.io</v>
          </cell>
          <cell r="G326059" t="str">
            <v>357508</v>
          </cell>
        </row>
        <row r="326060">
          <cell r="F326060" t="str">
            <v>bpcomedia.it</v>
          </cell>
          <cell r="G326060" t="str">
            <v>357509</v>
          </cell>
        </row>
        <row r="326061">
          <cell r="F326061" t="str">
            <v>bptre.com</v>
          </cell>
          <cell r="G326061" t="str">
            <v>357510</v>
          </cell>
        </row>
        <row r="326062">
          <cell r="F326062" t="str">
            <v>brachyon.com</v>
          </cell>
          <cell r="G326062" t="str">
            <v>357511</v>
          </cell>
        </row>
        <row r="326063">
          <cell r="F326063" t="str">
            <v>bracketroom.com</v>
          </cell>
          <cell r="G326063" t="str">
            <v>357512</v>
          </cell>
        </row>
        <row r="326064">
          <cell r="F326064" t="str">
            <v>bradfordscott.com</v>
          </cell>
          <cell r="G326064" t="str">
            <v>357513</v>
          </cell>
        </row>
        <row r="326065">
          <cell r="F326065" t="str">
            <v>bragnolabel.com</v>
          </cell>
          <cell r="G326065" t="str">
            <v>357514</v>
          </cell>
        </row>
        <row r="326066">
          <cell r="F326066" t="str">
            <v>brainprogrammers.com</v>
          </cell>
          <cell r="G326066" t="str">
            <v>357515</v>
          </cell>
        </row>
        <row r="326067">
          <cell r="F326067" t="str">
            <v>branas.se</v>
          </cell>
          <cell r="G326067" t="str">
            <v>357516</v>
          </cell>
        </row>
        <row r="326068">
          <cell r="F326068" t="str">
            <v>brand-gaming.com</v>
          </cell>
          <cell r="G326068" t="str">
            <v>357517</v>
          </cell>
        </row>
        <row r="326069">
          <cell r="F326069" t="str">
            <v>branded.co.uk</v>
          </cell>
          <cell r="G326069" t="str">
            <v>357518</v>
          </cell>
        </row>
        <row r="326070">
          <cell r="F326070" t="str">
            <v>brandquiz.io</v>
          </cell>
          <cell r="G326070" t="str">
            <v>357519</v>
          </cell>
        </row>
        <row r="326071">
          <cell r="F326071" t="str">
            <v>brandue.com</v>
          </cell>
          <cell r="G326071" t="str">
            <v>357520</v>
          </cell>
        </row>
        <row r="326072">
          <cell r="F326072" t="str">
            <v>brat.com</v>
          </cell>
          <cell r="G326072" t="str">
            <v>357521</v>
          </cell>
        </row>
        <row r="326073">
          <cell r="F326073" t="str">
            <v>bravepotions.com</v>
          </cell>
          <cell r="G326073" t="str">
            <v>357522</v>
          </cell>
        </row>
        <row r="326074">
          <cell r="F326074" t="str">
            <v>bravomob.com</v>
          </cell>
          <cell r="G326074" t="str">
            <v>357523</v>
          </cell>
        </row>
        <row r="326075">
          <cell r="F326075" t="str">
            <v>breadfast.com</v>
          </cell>
          <cell r="G326075" t="str">
            <v>357524</v>
          </cell>
        </row>
        <row r="326076">
          <cell r="F326076" t="str">
            <v>breanaliu.com.au</v>
          </cell>
          <cell r="G326076" t="str">
            <v>357525</v>
          </cell>
        </row>
        <row r="326077">
          <cell r="F326077" t="str">
            <v>brenderupgroup.com</v>
          </cell>
          <cell r="G326077" t="str">
            <v>357526</v>
          </cell>
        </row>
        <row r="326078">
          <cell r="F326078" t="str">
            <v>brianrementer.com</v>
          </cell>
          <cell r="G326078" t="str">
            <v>357527</v>
          </cell>
        </row>
        <row r="326079">
          <cell r="F326079" t="str">
            <v>brickandportal.com</v>
          </cell>
          <cell r="G326079" t="str">
            <v>357528</v>
          </cell>
        </row>
        <row r="326080">
          <cell r="F326080" t="str">
            <v>brickly.com</v>
          </cell>
          <cell r="G326080" t="str">
            <v>357529</v>
          </cell>
        </row>
        <row r="326081">
          <cell r="F326081" t="str">
            <v>bricknode.com</v>
          </cell>
          <cell r="G326081" t="str">
            <v>357530</v>
          </cell>
        </row>
        <row r="326082">
          <cell r="F326082" t="str">
            <v>brickraise.com</v>
          </cell>
          <cell r="G326082" t="str">
            <v>357531</v>
          </cell>
        </row>
        <row r="326083">
          <cell r="F326083" t="str">
            <v>brickshare.dk</v>
          </cell>
          <cell r="G326083" t="str">
            <v>357532</v>
          </cell>
        </row>
        <row r="326084">
          <cell r="F326084" t="str">
            <v>bridleinsurance.co.uk</v>
          </cell>
          <cell r="G326084" t="str">
            <v>357533</v>
          </cell>
        </row>
        <row r="326085">
          <cell r="F326085" t="str">
            <v>brieftrace.com</v>
          </cell>
          <cell r="G326085" t="str">
            <v>357534</v>
          </cell>
        </row>
        <row r="326086">
          <cell r="F326086" t="str">
            <v>brigadekitchen.com</v>
          </cell>
          <cell r="G326086" t="str">
            <v>357535</v>
          </cell>
        </row>
        <row r="326087">
          <cell r="F326087" t="str">
            <v>brightcom.se</v>
          </cell>
          <cell r="G326087" t="str">
            <v>357536</v>
          </cell>
        </row>
        <row r="326088">
          <cell r="F326088" t="str">
            <v>brighterlite.com.pk</v>
          </cell>
          <cell r="G326088" t="str">
            <v>357537</v>
          </cell>
        </row>
        <row r="326089">
          <cell r="F326089" t="str">
            <v>brightgroup.com</v>
          </cell>
          <cell r="G326089" t="str">
            <v>357538</v>
          </cell>
        </row>
        <row r="326090">
          <cell r="F326090" t="str">
            <v>brinkgroup.eu</v>
          </cell>
          <cell r="G326090" t="str">
            <v>357539</v>
          </cell>
        </row>
        <row r="326091">
          <cell r="F326091" t="str">
            <v>bristolhospice.com</v>
          </cell>
          <cell r="G326091" t="str">
            <v>357540</v>
          </cell>
        </row>
        <row r="326092">
          <cell r="F326092" t="str">
            <v>bristolvrlab.com</v>
          </cell>
          <cell r="G326092" t="str">
            <v>357541</v>
          </cell>
        </row>
        <row r="326093">
          <cell r="F326093" t="str">
            <v>brittonfinancial.co.uk</v>
          </cell>
          <cell r="G326093" t="str">
            <v>357542</v>
          </cell>
        </row>
        <row r="326094">
          <cell r="F326094" t="str">
            <v>brnbed.com</v>
          </cell>
          <cell r="G326094" t="str">
            <v>357543</v>
          </cell>
        </row>
        <row r="326095">
          <cell r="F326095" t="str">
            <v>broadbanddiscovery.com</v>
          </cell>
          <cell r="G326095" t="str">
            <v>357544</v>
          </cell>
        </row>
        <row r="326096">
          <cell r="F326096" t="str">
            <v>broadwayroulette.com</v>
          </cell>
          <cell r="G326096" t="str">
            <v>357545</v>
          </cell>
        </row>
        <row r="326097">
          <cell r="F326097" t="str">
            <v>brodcaste.com</v>
          </cell>
          <cell r="G326097" t="str">
            <v>357546</v>
          </cell>
        </row>
        <row r="326098">
          <cell r="F326098" t="str">
            <v>brokergenius.com</v>
          </cell>
          <cell r="G326098" t="str">
            <v>357547</v>
          </cell>
        </row>
        <row r="326099">
          <cell r="F326099" t="str">
            <v>bromsgrovewinding.com</v>
          </cell>
          <cell r="G326099" t="str">
            <v>357548</v>
          </cell>
        </row>
        <row r="326100">
          <cell r="F326100" t="str">
            <v>bronxcare.org</v>
          </cell>
          <cell r="G326100" t="str">
            <v>357549</v>
          </cell>
        </row>
        <row r="326101">
          <cell r="F326101" t="str">
            <v>bruceblackart.com</v>
          </cell>
          <cell r="G326101" t="str">
            <v>357550</v>
          </cell>
        </row>
        <row r="326102">
          <cell r="F326102" t="str">
            <v>bsynchro.com</v>
          </cell>
          <cell r="G326102" t="str">
            <v>357551</v>
          </cell>
        </row>
        <row r="326103">
          <cell r="F326103" t="str">
            <v>bubblefiz.com</v>
          </cell>
          <cell r="G326103" t="str">
            <v>357552</v>
          </cell>
        </row>
        <row r="326104">
          <cell r="F326104" t="str">
            <v>bubblesort.co</v>
          </cell>
          <cell r="G326104" t="str">
            <v>357553</v>
          </cell>
        </row>
        <row r="326105">
          <cell r="F326105" t="str">
            <v>bubcon.com</v>
          </cell>
          <cell r="G326105" t="str">
            <v>357554</v>
          </cell>
        </row>
        <row r="326106">
          <cell r="F326106" t="str">
            <v>buenolabs.in</v>
          </cell>
          <cell r="G326106" t="str">
            <v>357555</v>
          </cell>
        </row>
        <row r="326107">
          <cell r="F326107" t="str">
            <v>bugclick.com</v>
          </cell>
          <cell r="G326107" t="str">
            <v>357556</v>
          </cell>
        </row>
        <row r="326108">
          <cell r="F326108" t="str">
            <v>bugsdetective.com</v>
          </cell>
          <cell r="G326108" t="str">
            <v>357557</v>
          </cell>
        </row>
        <row r="326109">
          <cell r="F326109" t="str">
            <v>buildeminc.com</v>
          </cell>
          <cell r="G326109" t="str">
            <v>357558</v>
          </cell>
        </row>
        <row r="326110">
          <cell r="F326110" t="str">
            <v>builderfusion.com</v>
          </cell>
          <cell r="G326110" t="str">
            <v>357559</v>
          </cell>
        </row>
        <row r="326111">
          <cell r="F326111" t="str">
            <v>buildingblox.co</v>
          </cell>
          <cell r="G326111" t="str">
            <v>357560</v>
          </cell>
        </row>
        <row r="326112">
          <cell r="F326112" t="str">
            <v>buildmybazaar.com</v>
          </cell>
          <cell r="G326112" t="str">
            <v>357561</v>
          </cell>
        </row>
        <row r="326113">
          <cell r="F326113" t="str">
            <v>buildor.se</v>
          </cell>
          <cell r="G326113" t="str">
            <v>357562</v>
          </cell>
        </row>
        <row r="326114">
          <cell r="F326114" t="str">
            <v>buildsim.io</v>
          </cell>
          <cell r="G326114" t="str">
            <v>357563</v>
          </cell>
        </row>
        <row r="326115">
          <cell r="F326115" t="str">
            <v>buildwithrise.com</v>
          </cell>
          <cell r="G326115" t="str">
            <v>357564</v>
          </cell>
        </row>
        <row r="326116">
          <cell r="F326116" t="str">
            <v>bulletcable.com</v>
          </cell>
          <cell r="G326116" t="str">
            <v>357565</v>
          </cell>
        </row>
        <row r="326117">
          <cell r="F326117" t="str">
            <v>bullionexchanges.com</v>
          </cell>
          <cell r="G326117" t="str">
            <v>357566</v>
          </cell>
        </row>
        <row r="326118">
          <cell r="F326118" t="str">
            <v>bulq.com</v>
          </cell>
          <cell r="G326118" t="str">
            <v>357567</v>
          </cell>
        </row>
        <row r="326119">
          <cell r="F326119" t="str">
            <v>bumblebeast.co</v>
          </cell>
          <cell r="G326119" t="str">
            <v>357568</v>
          </cell>
        </row>
        <row r="326120">
          <cell r="F326120" t="str">
            <v>bundesnetzagentur.de</v>
          </cell>
          <cell r="G326120" t="str">
            <v>357569</v>
          </cell>
        </row>
        <row r="326121">
          <cell r="F326121" t="str">
            <v>bunjang.co.kr</v>
          </cell>
          <cell r="G326121" t="str">
            <v>357570</v>
          </cell>
        </row>
        <row r="326122">
          <cell r="F326122" t="str">
            <v>burg.community</v>
          </cell>
          <cell r="G326122" t="str">
            <v>357571</v>
          </cell>
        </row>
        <row r="326123">
          <cell r="F326123" t="str">
            <v>burnchurn.io</v>
          </cell>
          <cell r="G326123" t="str">
            <v>357572</v>
          </cell>
        </row>
        <row r="326124">
          <cell r="F326124" t="str">
            <v>burohq.com</v>
          </cell>
          <cell r="G326124" t="str">
            <v>357573</v>
          </cell>
        </row>
        <row r="326125">
          <cell r="F326125" t="str">
            <v>burritolabs.co</v>
          </cell>
          <cell r="G326125" t="str">
            <v>357574</v>
          </cell>
        </row>
        <row r="326126">
          <cell r="F326126" t="str">
            <v>business.pilot.ly</v>
          </cell>
          <cell r="G326126" t="str">
            <v>357575</v>
          </cell>
        </row>
        <row r="326127">
          <cell r="F326127" t="str">
            <v>business4accountant.co.uk</v>
          </cell>
          <cell r="G326127" t="str">
            <v>357576</v>
          </cell>
        </row>
        <row r="326128">
          <cell r="F326128" t="str">
            <v>businessimpactnetworks.com</v>
          </cell>
          <cell r="G326128" t="str">
            <v>357577</v>
          </cell>
        </row>
        <row r="326129">
          <cell r="F326129" t="str">
            <v>buspay.fi</v>
          </cell>
          <cell r="G326129" t="str">
            <v>357578</v>
          </cell>
        </row>
        <row r="326130">
          <cell r="F326130" t="str">
            <v>buyandship.today</v>
          </cell>
          <cell r="G326130" t="str">
            <v>357579</v>
          </cell>
        </row>
        <row r="326131">
          <cell r="F326131" t="str">
            <v>buzdanalytics.com</v>
          </cell>
          <cell r="G326131" t="str">
            <v>357580</v>
          </cell>
        </row>
        <row r="326132">
          <cell r="F326132" t="str">
            <v>buzz4agent.com</v>
          </cell>
          <cell r="G326132" t="str">
            <v>357581</v>
          </cell>
        </row>
        <row r="326133">
          <cell r="F326133" t="str">
            <v>buzz9studio.com</v>
          </cell>
          <cell r="G326133" t="str">
            <v>357582</v>
          </cell>
        </row>
        <row r="326134">
          <cell r="F326134" t="str">
            <v>buzzbehind.com</v>
          </cell>
          <cell r="G326134" t="str">
            <v>357583</v>
          </cell>
        </row>
        <row r="326135">
          <cell r="F326135" t="str">
            <v>buzzoka.com</v>
          </cell>
          <cell r="G326135" t="str">
            <v>357584</v>
          </cell>
        </row>
        <row r="326136">
          <cell r="F326136" t="str">
            <v>bva-auctions.com</v>
          </cell>
          <cell r="G326136" t="str">
            <v>357585</v>
          </cell>
        </row>
        <row r="326137">
          <cell r="F326137" t="str">
            <v>bwf-game.com</v>
          </cell>
          <cell r="G326137" t="str">
            <v>357586</v>
          </cell>
        </row>
        <row r="326138">
          <cell r="F326138" t="str">
            <v>byotrol.co.uk</v>
          </cell>
          <cell r="G326138" t="str">
            <v>357587</v>
          </cell>
        </row>
        <row r="326139">
          <cell r="F326139" t="str">
            <v>byrd.news</v>
          </cell>
          <cell r="G326139" t="str">
            <v>357588</v>
          </cell>
        </row>
        <row r="326140">
          <cell r="F326140" t="str">
            <v>bysmart.tech</v>
          </cell>
          <cell r="G326140" t="str">
            <v>357589</v>
          </cell>
        </row>
        <row r="326141">
          <cell r="F326141" t="str">
            <v>byteknightcreations.in</v>
          </cell>
          <cell r="G326141" t="str">
            <v>357590</v>
          </cell>
        </row>
        <row r="326142">
          <cell r="F326142" t="str">
            <v>byteprophecy.com</v>
          </cell>
          <cell r="G326142" t="str">
            <v>357591</v>
          </cell>
        </row>
        <row r="326143">
          <cell r="F326143" t="str">
            <v>bytesumo.com</v>
          </cell>
          <cell r="G326143" t="str">
            <v>357592</v>
          </cell>
        </row>
        <row r="326144">
          <cell r="F326144" t="str">
            <v>bythehand.org</v>
          </cell>
          <cell r="G326144" t="str">
            <v>357593</v>
          </cell>
        </row>
        <row r="326145">
          <cell r="F326145" t="str">
            <v>c-iq.com</v>
          </cell>
          <cell r="G326145" t="str">
            <v>357594</v>
          </cell>
        </row>
        <row r="326146">
          <cell r="F326146" t="str">
            <v>c2bio.com</v>
          </cell>
          <cell r="G326146" t="str">
            <v>357595</v>
          </cell>
        </row>
        <row r="326147">
          <cell r="F326147" t="str">
            <v>c3emv.com</v>
          </cell>
          <cell r="G326147" t="str">
            <v>357596</v>
          </cell>
        </row>
        <row r="326148">
          <cell r="F326148" t="str">
            <v>c4p.io</v>
          </cell>
          <cell r="G326148" t="str">
            <v>357597</v>
          </cell>
        </row>
        <row r="326149">
          <cell r="F326149" t="str">
            <v>cablesplususa.com</v>
          </cell>
          <cell r="G326149" t="str">
            <v>357598</v>
          </cell>
        </row>
        <row r="326150">
          <cell r="F326150" t="str">
            <v>cactus2e.com</v>
          </cell>
          <cell r="G326150" t="str">
            <v>357599</v>
          </cell>
        </row>
        <row r="326151">
          <cell r="F326151" t="str">
            <v>cadensimaging.com</v>
          </cell>
          <cell r="G326151" t="str">
            <v>357600</v>
          </cell>
        </row>
        <row r="326152">
          <cell r="F326152" t="str">
            <v>cadentnetwork.tv</v>
          </cell>
          <cell r="G326152" t="str">
            <v>357601</v>
          </cell>
        </row>
        <row r="326153">
          <cell r="F326153" t="str">
            <v>caffesorrentino.com</v>
          </cell>
          <cell r="G326153" t="str">
            <v>357602</v>
          </cell>
        </row>
        <row r="326154">
          <cell r="F326154" t="str">
            <v>cajotechnologies.com</v>
          </cell>
          <cell r="G326154" t="str">
            <v>357603</v>
          </cell>
        </row>
        <row r="326155">
          <cell r="F326155" t="str">
            <v>cake.tv</v>
          </cell>
          <cell r="G326155" t="str">
            <v>357604</v>
          </cell>
        </row>
        <row r="326156">
          <cell r="F326156" t="str">
            <v>cakemandi.in</v>
          </cell>
          <cell r="G326156" t="str">
            <v>357605</v>
          </cell>
        </row>
        <row r="326157">
          <cell r="F326157" t="str">
            <v>cakezone.com</v>
          </cell>
          <cell r="G326157" t="str">
            <v>357606</v>
          </cell>
        </row>
        <row r="326158">
          <cell r="F326158" t="str">
            <v>cala.co.uk</v>
          </cell>
          <cell r="G326158" t="str">
            <v>357607</v>
          </cell>
        </row>
        <row r="326159">
          <cell r="F326159" t="str">
            <v>calamp.com</v>
          </cell>
          <cell r="G326159" t="str">
            <v>357608</v>
          </cell>
        </row>
        <row r="326160">
          <cell r="F326160" t="str">
            <v>calavo.com</v>
          </cell>
          <cell r="G326160" t="str">
            <v>357609</v>
          </cell>
        </row>
        <row r="326161">
          <cell r="F326161" t="str">
            <v>calciumkiller.com</v>
          </cell>
          <cell r="G326161" t="str">
            <v>357610</v>
          </cell>
        </row>
        <row r="326162">
          <cell r="F326162" t="str">
            <v>calendar.com</v>
          </cell>
          <cell r="G326162" t="str">
            <v>357611</v>
          </cell>
        </row>
        <row r="326163">
          <cell r="F326163" t="str">
            <v>calibreapparel.com</v>
          </cell>
          <cell r="G326163" t="str">
            <v>357612</v>
          </cell>
        </row>
        <row r="326164">
          <cell r="F326164" t="str">
            <v>callback.plus</v>
          </cell>
          <cell r="G326164" t="str">
            <v>357613</v>
          </cell>
        </row>
        <row r="326165">
          <cell r="F326165" t="str">
            <v>callbacktracker.com</v>
          </cell>
          <cell r="G326165" t="str">
            <v>357614</v>
          </cell>
        </row>
        <row r="326166">
          <cell r="F326166" t="str">
            <v>callbox.com.sg</v>
          </cell>
          <cell r="G326166" t="str">
            <v>357615</v>
          </cell>
        </row>
        <row r="326167">
          <cell r="F326167" t="str">
            <v>callprint.co.uk</v>
          </cell>
          <cell r="G326167" t="str">
            <v>357616</v>
          </cell>
        </row>
        <row r="326168">
          <cell r="F326168" t="str">
            <v>callrevu.com</v>
          </cell>
          <cell r="G326168" t="str">
            <v>357617</v>
          </cell>
        </row>
        <row r="326169">
          <cell r="F326169" t="str">
            <v>calltend.com</v>
          </cell>
          <cell r="G326169" t="str">
            <v>357618</v>
          </cell>
        </row>
        <row r="326170">
          <cell r="F326170" t="str">
            <v>calscan.net</v>
          </cell>
          <cell r="G326170" t="str">
            <v>357619</v>
          </cell>
        </row>
        <row r="326171">
          <cell r="F326171" t="str">
            <v>calvertandrussell.com</v>
          </cell>
          <cell r="G326171" t="str">
            <v>357620</v>
          </cell>
        </row>
        <row r="326172">
          <cell r="F326172" t="str">
            <v>cam.ac.uk</v>
          </cell>
          <cell r="G326172" t="str">
            <v>357621</v>
          </cell>
        </row>
        <row r="326173">
          <cell r="F326173" t="str">
            <v>camaltd.com</v>
          </cell>
          <cell r="G326173" t="str">
            <v>357622</v>
          </cell>
        </row>
        <row r="326174">
          <cell r="F326174" t="str">
            <v>cambriainvestments.com</v>
          </cell>
          <cell r="G326174" t="str">
            <v>357623</v>
          </cell>
        </row>
        <row r="326175">
          <cell r="F326175" t="str">
            <v>cambridge-crops.com</v>
          </cell>
          <cell r="G326175" t="str">
            <v>357624</v>
          </cell>
        </row>
        <row r="326176">
          <cell r="F326176" t="str">
            <v>camcoil.se</v>
          </cell>
          <cell r="G326176" t="str">
            <v>357625</v>
          </cell>
        </row>
        <row r="326177">
          <cell r="F326177" t="str">
            <v>cameandcompany.co.uk</v>
          </cell>
          <cell r="G326177" t="str">
            <v>357626</v>
          </cell>
        </row>
        <row r="326178">
          <cell r="F326178" t="str">
            <v>camerai.co</v>
          </cell>
          <cell r="G326178" t="str">
            <v>357627</v>
          </cell>
        </row>
        <row r="326179">
          <cell r="F326179" t="str">
            <v>camidus.com</v>
          </cell>
          <cell r="G326179" t="str">
            <v>357628</v>
          </cell>
        </row>
        <row r="326180">
          <cell r="F326180" t="str">
            <v>camif.fr</v>
          </cell>
          <cell r="G326180" t="str">
            <v>357629</v>
          </cell>
        </row>
        <row r="326181">
          <cell r="F326181" t="str">
            <v>campadre.se</v>
          </cell>
          <cell r="G326181" t="str">
            <v>357630</v>
          </cell>
        </row>
        <row r="326182">
          <cell r="F326182" t="str">
            <v>campo-imaging.com</v>
          </cell>
          <cell r="G326182" t="str">
            <v>357631</v>
          </cell>
        </row>
        <row r="326183">
          <cell r="F326183" t="str">
            <v>campstuffs.com</v>
          </cell>
          <cell r="G326183" t="str">
            <v>357632</v>
          </cell>
        </row>
        <row r="326184">
          <cell r="F326184" t="str">
            <v>campushaat.com</v>
          </cell>
          <cell r="G326184" t="str">
            <v>357633</v>
          </cell>
        </row>
        <row r="326185">
          <cell r="F326185" t="str">
            <v>campushunt.in</v>
          </cell>
          <cell r="G326185" t="str">
            <v>357634</v>
          </cell>
        </row>
        <row r="326186">
          <cell r="F326186" t="str">
            <v>camwatch.co.uk</v>
          </cell>
          <cell r="G326186" t="str">
            <v>357635</v>
          </cell>
        </row>
        <row r="326187">
          <cell r="F326187" t="str">
            <v>canadianprofiteer.com</v>
          </cell>
          <cell r="G326187" t="str">
            <v>357636</v>
          </cell>
        </row>
        <row r="326188">
          <cell r="F326188" t="str">
            <v>cannalysislabs.com</v>
          </cell>
          <cell r="G326188" t="str">
            <v>357637</v>
          </cell>
        </row>
        <row r="326189">
          <cell r="F326189" t="str">
            <v>cannasure.com</v>
          </cell>
          <cell r="G326189" t="str">
            <v>357638</v>
          </cell>
        </row>
        <row r="326190">
          <cell r="F326190" t="str">
            <v>cannection.ca</v>
          </cell>
          <cell r="G326190" t="str">
            <v>357639</v>
          </cell>
        </row>
        <row r="326191">
          <cell r="F326191" t="str">
            <v>canner.io</v>
          </cell>
          <cell r="G326191" t="str">
            <v>357640</v>
          </cell>
        </row>
        <row r="326192">
          <cell r="F326192" t="str">
            <v>cannonsurfacecare.co.uk</v>
          </cell>
          <cell r="G326192" t="str">
            <v>357641</v>
          </cell>
        </row>
        <row r="326193">
          <cell r="F326193" t="str">
            <v>canonical.credit</v>
          </cell>
          <cell r="G326193" t="str">
            <v>357642</v>
          </cell>
        </row>
        <row r="326194">
          <cell r="F326194" t="str">
            <v>canvaspaints.com</v>
          </cell>
          <cell r="G326194" t="str">
            <v>357643</v>
          </cell>
        </row>
        <row r="326195">
          <cell r="F326195" t="str">
            <v>canyonwebsite.co.uk</v>
          </cell>
          <cell r="G326195" t="str">
            <v>357644</v>
          </cell>
        </row>
        <row r="326196">
          <cell r="F326196" t="str">
            <v>cap-cine.fr</v>
          </cell>
          <cell r="G326196" t="str">
            <v>357645</v>
          </cell>
        </row>
        <row r="326197">
          <cell r="F326197" t="str">
            <v>capcycle.de</v>
          </cell>
          <cell r="G326197" t="str">
            <v>357646</v>
          </cell>
        </row>
        <row r="326198">
          <cell r="F326198" t="str">
            <v>capitalstake.com</v>
          </cell>
          <cell r="G326198" t="str">
            <v>357647</v>
          </cell>
        </row>
        <row r="326199">
          <cell r="F326199" t="str">
            <v>capitolis.com</v>
          </cell>
          <cell r="G326199" t="str">
            <v>357648</v>
          </cell>
        </row>
        <row r="326200">
          <cell r="F326200" t="str">
            <v>caple.eu</v>
          </cell>
          <cell r="G326200" t="str">
            <v>357649</v>
          </cell>
        </row>
        <row r="326201">
          <cell r="F326201" t="str">
            <v>capsicummediaworks.com</v>
          </cell>
          <cell r="G326201" t="str">
            <v>357650</v>
          </cell>
        </row>
        <row r="326202">
          <cell r="F326202" t="str">
            <v>capstonecompaniesinc.com</v>
          </cell>
          <cell r="G326202" t="str">
            <v>357651</v>
          </cell>
        </row>
        <row r="326203">
          <cell r="F326203" t="str">
            <v>capsuitebw.com</v>
          </cell>
          <cell r="G326203" t="str">
            <v>357652</v>
          </cell>
        </row>
        <row r="326204">
          <cell r="F326204" t="str">
            <v>captureindonesia.com</v>
          </cell>
          <cell r="G326204" t="str">
            <v>357653</v>
          </cell>
        </row>
        <row r="326205">
          <cell r="F326205" t="str">
            <v>carable.com</v>
          </cell>
          <cell r="G326205" t="str">
            <v>357654</v>
          </cell>
        </row>
        <row r="326206">
          <cell r="F326206" t="str">
            <v>carbookr.com</v>
          </cell>
          <cell r="G326206" t="str">
            <v>357655</v>
          </cell>
        </row>
        <row r="326207">
          <cell r="F326207" t="str">
            <v>carburesgroup.com</v>
          </cell>
          <cell r="G326207" t="str">
            <v>357656</v>
          </cell>
        </row>
        <row r="326208">
          <cell r="F326208" t="str">
            <v>carcel.co</v>
          </cell>
          <cell r="G326208" t="str">
            <v>357657</v>
          </cell>
        </row>
        <row r="326209">
          <cell r="F326209" t="str">
            <v>cardanofoundation.org</v>
          </cell>
          <cell r="G326209" t="str">
            <v>357658</v>
          </cell>
        </row>
        <row r="326210">
          <cell r="F326210" t="str">
            <v>cardpartner.com</v>
          </cell>
          <cell r="G326210" t="str">
            <v>357659</v>
          </cell>
        </row>
        <row r="326211">
          <cell r="F326211" t="str">
            <v>care-network.co.uk</v>
          </cell>
          <cell r="G326211" t="str">
            <v>357660</v>
          </cell>
        </row>
        <row r="326212">
          <cell r="F326212" t="str">
            <v>caredynamicafrica.com.ng</v>
          </cell>
          <cell r="G326212" t="str">
            <v>357661</v>
          </cell>
        </row>
        <row r="326213">
          <cell r="F326213" t="str">
            <v>careerblock.com</v>
          </cell>
          <cell r="G326213" t="str">
            <v>357662</v>
          </cell>
        </row>
        <row r="326214">
          <cell r="F326214" t="str">
            <v>careform.com</v>
          </cell>
          <cell r="G326214" t="str">
            <v>357663</v>
          </cell>
        </row>
        <row r="326215">
          <cell r="F326215" t="str">
            <v>carelink360.com</v>
          </cell>
          <cell r="G326215" t="str">
            <v>357664</v>
          </cell>
        </row>
        <row r="326216">
          <cell r="F326216" t="str">
            <v>carezone.com.au</v>
          </cell>
          <cell r="G326216" t="str">
            <v>357665</v>
          </cell>
        </row>
        <row r="326217">
          <cell r="F326217" t="str">
            <v>caringpeopleinc.com</v>
          </cell>
          <cell r="G326217" t="str">
            <v>357666</v>
          </cell>
        </row>
        <row r="326218">
          <cell r="F326218" t="str">
            <v>carloanapproval.ca</v>
          </cell>
          <cell r="G326218" t="str">
            <v>357667</v>
          </cell>
        </row>
        <row r="326219">
          <cell r="F326219" t="str">
            <v>carmacar.com</v>
          </cell>
          <cell r="G326219" t="str">
            <v>357668</v>
          </cell>
        </row>
        <row r="326220">
          <cell r="F326220" t="str">
            <v>carmelberry.com</v>
          </cell>
          <cell r="G326220" t="str">
            <v>357669</v>
          </cell>
        </row>
        <row r="326221">
          <cell r="F326221" t="str">
            <v>carmoney.ru</v>
          </cell>
          <cell r="G326221" t="str">
            <v>357670</v>
          </cell>
        </row>
        <row r="326222">
          <cell r="F326222" t="str">
            <v>carpay-diem.com</v>
          </cell>
          <cell r="G326222" t="str">
            <v>357671</v>
          </cell>
        </row>
        <row r="326223">
          <cell r="F326223" t="str">
            <v>carpay.com</v>
          </cell>
          <cell r="G326223" t="str">
            <v>357672</v>
          </cell>
        </row>
        <row r="326224">
          <cell r="F326224" t="str">
            <v>carryonex.com</v>
          </cell>
          <cell r="G326224" t="str">
            <v>357673</v>
          </cell>
        </row>
        <row r="326225">
          <cell r="F326225" t="str">
            <v>carta.com</v>
          </cell>
          <cell r="G326225" t="str">
            <v>357674</v>
          </cell>
        </row>
        <row r="326226">
          <cell r="F326226" t="str">
            <v>cartfunnel.com</v>
          </cell>
          <cell r="G326226" t="str">
            <v>357675</v>
          </cell>
        </row>
        <row r="326227">
          <cell r="F326227" t="str">
            <v>carzillaapp.com</v>
          </cell>
          <cell r="G326227" t="str">
            <v>357676</v>
          </cell>
        </row>
        <row r="326228">
          <cell r="F326228" t="str">
            <v>casa-suarez.com</v>
          </cell>
          <cell r="G326228" t="str">
            <v>357677</v>
          </cell>
        </row>
        <row r="326229">
          <cell r="F326229" t="str">
            <v>casalinea.us</v>
          </cell>
          <cell r="G326229" t="str">
            <v>357678</v>
          </cell>
        </row>
        <row r="326230">
          <cell r="F326230" t="str">
            <v>cascadetek.com</v>
          </cell>
          <cell r="G326230" t="str">
            <v>357679</v>
          </cell>
        </row>
        <row r="326231">
          <cell r="F326231" t="str">
            <v>cascadiamanagingbrands.com</v>
          </cell>
          <cell r="G326231" t="str">
            <v>357680</v>
          </cell>
        </row>
        <row r="326232">
          <cell r="F326232" t="str">
            <v>cashgamerz.com</v>
          </cell>
          <cell r="G326232" t="str">
            <v>357681</v>
          </cell>
        </row>
        <row r="326233">
          <cell r="F326233" t="str">
            <v>cashierpoint.com</v>
          </cell>
          <cell r="G326233" t="str">
            <v>357682</v>
          </cell>
        </row>
        <row r="326234">
          <cell r="F326234" t="str">
            <v>cashme.it</v>
          </cell>
          <cell r="G326234" t="str">
            <v>357683</v>
          </cell>
        </row>
        <row r="326235">
          <cell r="F326235" t="str">
            <v>caspero.com</v>
          </cell>
          <cell r="G326235" t="str">
            <v>357684</v>
          </cell>
        </row>
        <row r="326236">
          <cell r="F326236" t="str">
            <v>cassette.design</v>
          </cell>
          <cell r="G326236" t="str">
            <v>357685</v>
          </cell>
        </row>
        <row r="326237">
          <cell r="F326237" t="str">
            <v>cassittalab.com</v>
          </cell>
          <cell r="G326237" t="str">
            <v>357686</v>
          </cell>
        </row>
        <row r="326238">
          <cell r="F326238" t="str">
            <v>castianglobal.com</v>
          </cell>
          <cell r="G326238" t="str">
            <v>357687</v>
          </cell>
        </row>
        <row r="326239">
          <cell r="F326239" t="str">
            <v>castinfluence.com</v>
          </cell>
          <cell r="G326239" t="str">
            <v>357688</v>
          </cell>
        </row>
        <row r="326240">
          <cell r="F326240" t="str">
            <v>castletrust.co.uk</v>
          </cell>
          <cell r="G326240" t="str">
            <v>357689</v>
          </cell>
        </row>
        <row r="326241">
          <cell r="F326241" t="str">
            <v>castprint.co</v>
          </cell>
          <cell r="G326241" t="str">
            <v>357690</v>
          </cell>
        </row>
        <row r="326242">
          <cell r="F326242" t="str">
            <v>casualdininggroup.com</v>
          </cell>
          <cell r="G326242" t="str">
            <v>357691</v>
          </cell>
        </row>
        <row r="326243">
          <cell r="F326243" t="str">
            <v>cataligent.com</v>
          </cell>
          <cell r="G326243" t="str">
            <v>357692</v>
          </cell>
        </row>
        <row r="326244">
          <cell r="F326244" t="str">
            <v>catalystechnology.com</v>
          </cell>
          <cell r="G326244" t="str">
            <v>357693</v>
          </cell>
        </row>
        <row r="326245">
          <cell r="F326245" t="str">
            <v>catalyticds.com</v>
          </cell>
          <cell r="G326245" t="str">
            <v>357694</v>
          </cell>
        </row>
        <row r="326246">
          <cell r="F326246" t="str">
            <v>catinf.com</v>
          </cell>
          <cell r="G326246" t="str">
            <v>357695</v>
          </cell>
        </row>
        <row r="326247">
          <cell r="F326247" t="str">
            <v>catthachanhso1.com</v>
          </cell>
          <cell r="G326247" t="str">
            <v>357696</v>
          </cell>
        </row>
        <row r="326248">
          <cell r="F326248" t="str">
            <v>cava.com</v>
          </cell>
          <cell r="G326248" t="str">
            <v>357697</v>
          </cell>
        </row>
        <row r="326249">
          <cell r="F326249" t="str">
            <v>cavanagh.co.uk</v>
          </cell>
          <cell r="G326249" t="str">
            <v>357698</v>
          </cell>
        </row>
        <row r="326250">
          <cell r="F326250" t="str">
            <v>cavium.com</v>
          </cell>
          <cell r="G326250" t="str">
            <v>357699</v>
          </cell>
        </row>
        <row r="326251">
          <cell r="F326251" t="str">
            <v>caythorpegasstorage.com</v>
          </cell>
          <cell r="G326251" t="str">
            <v>357700</v>
          </cell>
        </row>
        <row r="326252">
          <cell r="F326252" t="str">
            <v>cayuse.com</v>
          </cell>
          <cell r="G326252" t="str">
            <v>357701</v>
          </cell>
        </row>
        <row r="326253">
          <cell r="F326253" t="str">
            <v>cazamio.com</v>
          </cell>
          <cell r="G326253" t="str">
            <v>357702</v>
          </cell>
        </row>
        <row r="326254">
          <cell r="F326254" t="str">
            <v>cbdoilland.com</v>
          </cell>
          <cell r="G326254" t="str">
            <v>357703</v>
          </cell>
        </row>
        <row r="326255">
          <cell r="F326255" t="str">
            <v>cboe.com</v>
          </cell>
          <cell r="G326255" t="str">
            <v>357704</v>
          </cell>
        </row>
        <row r="326256">
          <cell r="F326256" t="str">
            <v>cbsinfosys.com</v>
          </cell>
          <cell r="G326256" t="str">
            <v>357705</v>
          </cell>
        </row>
        <row r="326257">
          <cell r="F326257" t="str">
            <v>ccaenvironmental.co.za</v>
          </cell>
          <cell r="G326257" t="str">
            <v>357706</v>
          </cell>
        </row>
        <row r="326258">
          <cell r="F326258" t="str">
            <v>ccg.financial</v>
          </cell>
          <cell r="G326258" t="str">
            <v>357707</v>
          </cell>
        </row>
        <row r="326259">
          <cell r="F326259" t="str">
            <v>ccicandy.nl</v>
          </cell>
          <cell r="G326259" t="str">
            <v>357708</v>
          </cell>
        </row>
        <row r="326260">
          <cell r="F326260" t="str">
            <v>ccldtech.com</v>
          </cell>
          <cell r="G326260" t="str">
            <v>357709</v>
          </cell>
        </row>
        <row r="326261">
          <cell r="F326261" t="str">
            <v>ccplasticparts.com</v>
          </cell>
          <cell r="G326261" t="str">
            <v>357710</v>
          </cell>
        </row>
        <row r="326262">
          <cell r="F326262" t="str">
            <v>ccservices.co</v>
          </cell>
          <cell r="G326262" t="str">
            <v>357711</v>
          </cell>
        </row>
        <row r="326263">
          <cell r="F326263" t="str">
            <v>cctybearing.com</v>
          </cell>
          <cell r="G326263" t="str">
            <v>357712</v>
          </cell>
        </row>
        <row r="326264">
          <cell r="F326264" t="str">
            <v>cdecisions.com</v>
          </cell>
          <cell r="G326264" t="str">
            <v>357713</v>
          </cell>
        </row>
        <row r="326265">
          <cell r="F326265" t="str">
            <v>cdjtechnologies.com</v>
          </cell>
          <cell r="G326265" t="str">
            <v>357714</v>
          </cell>
        </row>
        <row r="326266">
          <cell r="F326266" t="str">
            <v>cdpstudio.com</v>
          </cell>
          <cell r="G326266" t="str">
            <v>357715</v>
          </cell>
        </row>
        <row r="326267">
          <cell r="F326267" t="str">
            <v>cecence.com</v>
          </cell>
          <cell r="G326267" t="str">
            <v>357716</v>
          </cell>
        </row>
        <row r="326268">
          <cell r="F326268" t="str">
            <v>cedar.com</v>
          </cell>
          <cell r="G326268" t="str">
            <v>357717</v>
          </cell>
        </row>
        <row r="326269">
          <cell r="F326269" t="str">
            <v>cedesta.com</v>
          </cell>
          <cell r="G326269" t="str">
            <v>357718</v>
          </cell>
        </row>
        <row r="326270">
          <cell r="F326270" t="str">
            <v>ceetron.com</v>
          </cell>
          <cell r="G326270" t="str">
            <v>357719</v>
          </cell>
        </row>
        <row r="326271">
          <cell r="F326271" t="str">
            <v>cegos.com.sg</v>
          </cell>
          <cell r="G326271" t="str">
            <v>357720</v>
          </cell>
        </row>
        <row r="326272">
          <cell r="F326272" t="str">
            <v>celestekusa.com</v>
          </cell>
          <cell r="G326272" t="str">
            <v>357721</v>
          </cell>
        </row>
        <row r="326273">
          <cell r="F326273" t="str">
            <v>cellfusion.com</v>
          </cell>
          <cell r="G326273" t="str">
            <v>357722</v>
          </cell>
        </row>
        <row r="326274">
          <cell r="F326274" t="str">
            <v>cellogistics.com</v>
          </cell>
          <cell r="G326274" t="str">
            <v>357723</v>
          </cell>
        </row>
        <row r="326275">
          <cell r="F326275" t="str">
            <v>celularity.com</v>
          </cell>
          <cell r="G326275" t="str">
            <v>357724</v>
          </cell>
        </row>
        <row r="326276">
          <cell r="F326276" t="str">
            <v>cenexi.fr</v>
          </cell>
          <cell r="G326276" t="str">
            <v>357725</v>
          </cell>
        </row>
        <row r="326277">
          <cell r="F326277" t="str">
            <v>cenkos.com</v>
          </cell>
          <cell r="G326277" t="str">
            <v>357726</v>
          </cell>
        </row>
        <row r="326278">
          <cell r="F326278" t="str">
            <v>centaurgaming.net</v>
          </cell>
          <cell r="G326278" t="str">
            <v>357727</v>
          </cell>
        </row>
        <row r="326279">
          <cell r="F326279" t="str">
            <v>centra.tech</v>
          </cell>
          <cell r="G326279" t="str">
            <v>357728</v>
          </cell>
        </row>
        <row r="326280">
          <cell r="F326280" t="str">
            <v>centridentisticiprimo.it</v>
          </cell>
          <cell r="G326280" t="str">
            <v>357729</v>
          </cell>
        </row>
        <row r="326281">
          <cell r="F326281" t="str">
            <v>centurypackersmovers.in</v>
          </cell>
          <cell r="G326281" t="str">
            <v>357730</v>
          </cell>
        </row>
        <row r="326282">
          <cell r="F326282" t="str">
            <v>ceraphinmagazine.online</v>
          </cell>
          <cell r="G326282" t="str">
            <v>357731</v>
          </cell>
        </row>
        <row r="326283">
          <cell r="F326283" t="str">
            <v>cerevance.com</v>
          </cell>
          <cell r="G326283" t="str">
            <v>357732</v>
          </cell>
        </row>
        <row r="326284">
          <cell r="F326284" t="str">
            <v>certifiedclub.com</v>
          </cell>
          <cell r="G326284" t="str">
            <v>357733</v>
          </cell>
        </row>
        <row r="326285">
          <cell r="F326285" t="str">
            <v>ceva.com</v>
          </cell>
          <cell r="G326285" t="str">
            <v>357734</v>
          </cell>
        </row>
        <row r="326286">
          <cell r="F326286" t="str">
            <v>ceylonman.com</v>
          </cell>
          <cell r="G326286" t="str">
            <v>357735</v>
          </cell>
        </row>
        <row r="326287">
          <cell r="F326287" t="str">
            <v>cfdglobal.com</v>
          </cell>
          <cell r="G326287" t="str">
            <v>357736</v>
          </cell>
        </row>
        <row r="326288">
          <cell r="F326288" t="str">
            <v>cfi2.com</v>
          </cell>
          <cell r="G326288" t="str">
            <v>357737</v>
          </cell>
        </row>
        <row r="326289">
          <cell r="F326289" t="str">
            <v>ch-distribution.co.uk</v>
          </cell>
          <cell r="G326289" t="str">
            <v>357738</v>
          </cell>
        </row>
        <row r="326290">
          <cell r="F326290" t="str">
            <v>chadwickbell.com</v>
          </cell>
          <cell r="G326290" t="str">
            <v>357739</v>
          </cell>
        </row>
        <row r="326291">
          <cell r="F326291" t="str">
            <v>chainium.io</v>
          </cell>
          <cell r="G326291" t="str">
            <v>357740</v>
          </cell>
        </row>
        <row r="326292">
          <cell r="F326292" t="str">
            <v>chainthat.com</v>
          </cell>
          <cell r="G326292" t="str">
            <v>357741</v>
          </cell>
        </row>
        <row r="326293">
          <cell r="F326293" t="str">
            <v>chainthis.com</v>
          </cell>
          <cell r="G326293" t="str">
            <v>357742</v>
          </cell>
        </row>
        <row r="326294">
          <cell r="F326294" t="str">
            <v>chal-tec.com</v>
          </cell>
          <cell r="G326294" t="str">
            <v>357743</v>
          </cell>
        </row>
        <row r="326295">
          <cell r="F326295" t="str">
            <v>changedirection.io</v>
          </cell>
          <cell r="G326295" t="str">
            <v>357744</v>
          </cell>
        </row>
        <row r="326296">
          <cell r="F326296" t="str">
            <v>channelfisheries.com</v>
          </cell>
          <cell r="G326296" t="str">
            <v>357745</v>
          </cell>
        </row>
        <row r="326297">
          <cell r="F326297" t="str">
            <v>channers.com</v>
          </cell>
          <cell r="G326297" t="str">
            <v>357746</v>
          </cell>
        </row>
        <row r="326298">
          <cell r="F326298" t="str">
            <v>characterworld.com</v>
          </cell>
          <cell r="G326298" t="str">
            <v>357747</v>
          </cell>
        </row>
        <row r="326299">
          <cell r="F326299" t="str">
            <v>chardhamyatraa.in</v>
          </cell>
          <cell r="G326299" t="str">
            <v>357748</v>
          </cell>
        </row>
        <row r="326300">
          <cell r="F326300" t="str">
            <v>chargesky.com</v>
          </cell>
          <cell r="G326300" t="str">
            <v>357749</v>
          </cell>
        </row>
        <row r="326301">
          <cell r="F326301" t="str">
            <v>charlottes-closet.com</v>
          </cell>
          <cell r="G326301" t="str">
            <v>357750</v>
          </cell>
        </row>
        <row r="326302">
          <cell r="F326302" t="str">
            <v>charmingitaly.net</v>
          </cell>
          <cell r="G326302" t="str">
            <v>357751</v>
          </cell>
        </row>
        <row r="326303">
          <cell r="F326303" t="str">
            <v>charteradvisorygroup.com</v>
          </cell>
          <cell r="G326303" t="str">
            <v>357752</v>
          </cell>
        </row>
        <row r="326304">
          <cell r="F326304" t="str">
            <v>chatsngroups.com</v>
          </cell>
          <cell r="G326304" t="str">
            <v>357753</v>
          </cell>
        </row>
        <row r="326305">
          <cell r="F326305" t="str">
            <v>cheapcsgoaccounts.com</v>
          </cell>
          <cell r="G326305" t="str">
            <v>357754</v>
          </cell>
        </row>
        <row r="326306">
          <cell r="F326306" t="str">
            <v>cheche365.com</v>
          </cell>
          <cell r="G326306" t="str">
            <v>357755</v>
          </cell>
        </row>
        <row r="326307">
          <cell r="F326307" t="str">
            <v>checkatrade.com</v>
          </cell>
          <cell r="G326307" t="str">
            <v>357756</v>
          </cell>
        </row>
        <row r="326308">
          <cell r="F326308" t="str">
            <v>checkbacbusiness.com</v>
          </cell>
          <cell r="G326308" t="str">
            <v>357757</v>
          </cell>
        </row>
        <row r="326309">
          <cell r="F326309" t="str">
            <v>checkbox.ai</v>
          </cell>
          <cell r="G326309" t="str">
            <v>357758</v>
          </cell>
        </row>
        <row r="326310">
          <cell r="F326310" t="str">
            <v>checkeate.com</v>
          </cell>
          <cell r="G326310" t="str">
            <v>357759</v>
          </cell>
        </row>
        <row r="326311">
          <cell r="F326311" t="str">
            <v>checkmatemobile.com</v>
          </cell>
          <cell r="G326311" t="str">
            <v>357760</v>
          </cell>
        </row>
        <row r="326312">
          <cell r="F326312" t="str">
            <v>checkoutclip.com</v>
          </cell>
          <cell r="G326312" t="str">
            <v>357761</v>
          </cell>
        </row>
        <row r="326313">
          <cell r="F326313" t="str">
            <v>cheekyfoodevents.com</v>
          </cell>
          <cell r="G326313" t="str">
            <v>357762</v>
          </cell>
        </row>
        <row r="326314">
          <cell r="F326314" t="str">
            <v>cheesemakers.com</v>
          </cell>
          <cell r="G326314" t="str">
            <v>357763</v>
          </cell>
        </row>
        <row r="326315">
          <cell r="F326315" t="str">
            <v>cheetay.pk</v>
          </cell>
          <cell r="G326315" t="str">
            <v>357764</v>
          </cell>
        </row>
        <row r="326316">
          <cell r="F326316" t="str">
            <v>chemson.com</v>
          </cell>
          <cell r="G326316" t="str">
            <v>357765</v>
          </cell>
        </row>
        <row r="326317">
          <cell r="F326317" t="str">
            <v>chettinad.com</v>
          </cell>
          <cell r="G326317" t="str">
            <v>357766</v>
          </cell>
        </row>
        <row r="326318">
          <cell r="F326318" t="str">
            <v>chewhoo.com</v>
          </cell>
          <cell r="G326318" t="str">
            <v>357767</v>
          </cell>
        </row>
        <row r="326319">
          <cell r="F326319" t="str">
            <v>chexiang.com</v>
          </cell>
          <cell r="G326319" t="str">
            <v>357768</v>
          </cell>
        </row>
        <row r="326320">
          <cell r="F326320" t="str">
            <v>chezaubrey.com</v>
          </cell>
          <cell r="G326320" t="str">
            <v>357769</v>
          </cell>
        </row>
        <row r="326321">
          <cell r="F326321" t="str">
            <v>chia.network</v>
          </cell>
          <cell r="G326321" t="str">
            <v>357770</v>
          </cell>
        </row>
        <row r="326322">
          <cell r="F326322" t="str">
            <v>chicagorealestatelawfirm.com</v>
          </cell>
          <cell r="G326322" t="str">
            <v>357771</v>
          </cell>
        </row>
        <row r="326323">
          <cell r="F326323" t="str">
            <v>chicmetropolitan.com</v>
          </cell>
          <cell r="G326323" t="str">
            <v>357772</v>
          </cell>
        </row>
        <row r="326324">
          <cell r="F326324" t="str">
            <v>chinaexpro.ru</v>
          </cell>
          <cell r="G326324" t="str">
            <v>357773</v>
          </cell>
        </row>
        <row r="326325">
          <cell r="F326325" t="str">
            <v>chinapex.com</v>
          </cell>
          <cell r="G326325" t="str">
            <v>357774</v>
          </cell>
        </row>
        <row r="326326">
          <cell r="F326326" t="str">
            <v>chinta.money</v>
          </cell>
          <cell r="G326326" t="str">
            <v>357775</v>
          </cell>
        </row>
        <row r="326327">
          <cell r="F326327" t="str">
            <v>chipperpetfood.com</v>
          </cell>
          <cell r="G326327" t="str">
            <v>357776</v>
          </cell>
        </row>
        <row r="326328">
          <cell r="F326328" t="str">
            <v>choiceholding.com</v>
          </cell>
          <cell r="G326328" t="str">
            <v>357777</v>
          </cell>
        </row>
        <row r="326329">
          <cell r="F326329" t="str">
            <v>chompapp.com</v>
          </cell>
          <cell r="G326329" t="str">
            <v>357778</v>
          </cell>
        </row>
        <row r="326330">
          <cell r="F326330" t="str">
            <v>choosefluid.com</v>
          </cell>
          <cell r="G326330" t="str">
            <v>357779</v>
          </cell>
        </row>
        <row r="326331">
          <cell r="F326331" t="str">
            <v>chopd.co.uk</v>
          </cell>
          <cell r="G326331" t="str">
            <v>357780</v>
          </cell>
        </row>
        <row r="326332">
          <cell r="F326332" t="str">
            <v>chronovator.com</v>
          </cell>
          <cell r="G326332" t="str">
            <v>357781</v>
          </cell>
        </row>
        <row r="326333">
          <cell r="F326333" t="str">
            <v>chungcuviewdep.com</v>
          </cell>
          <cell r="G326333" t="str">
            <v>357782</v>
          </cell>
        </row>
        <row r="326334">
          <cell r="F326334" t="str">
            <v>churnapp.com</v>
          </cell>
          <cell r="G326334" t="str">
            <v>357783</v>
          </cell>
        </row>
        <row r="326335">
          <cell r="F326335" t="str">
            <v>cicek.com</v>
          </cell>
          <cell r="G326335" t="str">
            <v>357784</v>
          </cell>
        </row>
        <row r="326336">
          <cell r="F326336" t="str">
            <v>cifsp.com</v>
          </cell>
          <cell r="G326336" t="str">
            <v>357785</v>
          </cell>
        </row>
        <row r="326337">
          <cell r="F326337" t="str">
            <v>cimx.com</v>
          </cell>
          <cell r="G326337" t="str">
            <v>357786</v>
          </cell>
        </row>
        <row r="326338">
          <cell r="F326338" t="str">
            <v>cinego.co.uk</v>
          </cell>
          <cell r="G326338" t="str">
            <v>357787</v>
          </cell>
        </row>
        <row r="326339">
          <cell r="F326339" t="str">
            <v>cinrx.com</v>
          </cell>
          <cell r="G326339" t="str">
            <v>357788</v>
          </cell>
        </row>
        <row r="326340">
          <cell r="F326340" t="str">
            <v>circadia.health</v>
          </cell>
          <cell r="G326340" t="str">
            <v>357789</v>
          </cell>
        </row>
        <row r="326341">
          <cell r="F326341" t="str">
            <v>circlecity.com</v>
          </cell>
          <cell r="G326341" t="str">
            <v>357790</v>
          </cell>
        </row>
        <row r="326342">
          <cell r="F326342" t="str">
            <v>circleloop.com</v>
          </cell>
          <cell r="G326342" t="str">
            <v>357791</v>
          </cell>
        </row>
        <row r="326343">
          <cell r="F326343" t="str">
            <v>cisneroschiropractic.com</v>
          </cell>
          <cell r="G326343" t="str">
            <v>357792</v>
          </cell>
        </row>
        <row r="326344">
          <cell r="F326344" t="str">
            <v>citychocolates.com.au</v>
          </cell>
          <cell r="G326344" t="str">
            <v>357793</v>
          </cell>
        </row>
        <row r="326345">
          <cell r="F326345" t="str">
            <v>cityinformation.com</v>
          </cell>
          <cell r="G326345" t="str">
            <v>357794</v>
          </cell>
        </row>
        <row r="326346">
          <cell r="F326346" t="str">
            <v>citynaturopathic.ca</v>
          </cell>
          <cell r="G326346" t="str">
            <v>357795</v>
          </cell>
        </row>
        <row r="326347">
          <cell r="F326347" t="str">
            <v>cityterveys.fi</v>
          </cell>
          <cell r="G326347" t="str">
            <v>357796</v>
          </cell>
        </row>
        <row r="326348">
          <cell r="F326348" t="str">
            <v>cityvankw.com</v>
          </cell>
          <cell r="G326348" t="str">
            <v>357797</v>
          </cell>
        </row>
        <row r="326349">
          <cell r="F326349" t="str">
            <v>civicfeed.com</v>
          </cell>
          <cell r="G326349" t="str">
            <v>357798</v>
          </cell>
        </row>
        <row r="326350">
          <cell r="F326350" t="str">
            <v>claiminc.com</v>
          </cell>
          <cell r="G326350" t="str">
            <v>357799</v>
          </cell>
        </row>
        <row r="326351">
          <cell r="F326351" t="str">
            <v>claimservicesgroup.com</v>
          </cell>
          <cell r="G326351" t="str">
            <v>357800</v>
          </cell>
        </row>
        <row r="326352">
          <cell r="F326352" t="str">
            <v>clairhaus.com</v>
          </cell>
          <cell r="G326352" t="str">
            <v>357801</v>
          </cell>
        </row>
        <row r="326353">
          <cell r="F326353" t="str">
            <v>claresys.com</v>
          </cell>
          <cell r="G326353" t="str">
            <v>357802</v>
          </cell>
        </row>
        <row r="326354">
          <cell r="F326354" t="str">
            <v>clarityclinicalskincare.com</v>
          </cell>
          <cell r="G326354" t="str">
            <v>357803</v>
          </cell>
        </row>
        <row r="326355">
          <cell r="F326355" t="str">
            <v>classpulse.org</v>
          </cell>
          <cell r="G326355" t="str">
            <v>357804</v>
          </cell>
        </row>
        <row r="326356">
          <cell r="F326356" t="str">
            <v>classtats.com</v>
          </cell>
          <cell r="G326356" t="str">
            <v>357805</v>
          </cell>
        </row>
        <row r="326357">
          <cell r="F326357" t="str">
            <v>classyinbound.com</v>
          </cell>
          <cell r="G326357" t="str">
            <v>357806</v>
          </cell>
        </row>
        <row r="326358">
          <cell r="F326358" t="str">
            <v>claunster.com</v>
          </cell>
          <cell r="G326358" t="str">
            <v>357807</v>
          </cell>
        </row>
        <row r="326359">
          <cell r="F326359" t="str">
            <v>clavis.com.hk</v>
          </cell>
          <cell r="G326359" t="str">
            <v>357808</v>
          </cell>
        </row>
        <row r="326360">
          <cell r="F326360" t="str">
            <v>cleancio.com</v>
          </cell>
          <cell r="G326360" t="str">
            <v>357809</v>
          </cell>
        </row>
        <row r="326361">
          <cell r="F326361" t="str">
            <v>clearcar.se</v>
          </cell>
          <cell r="G326361" t="str">
            <v>357810</v>
          </cell>
        </row>
        <row r="326362">
          <cell r="F326362" t="str">
            <v>clearchoiceos.com</v>
          </cell>
          <cell r="G326362" t="str">
            <v>357811</v>
          </cell>
        </row>
        <row r="326363">
          <cell r="F326363" t="str">
            <v>clearedin.com</v>
          </cell>
          <cell r="G326363" t="str">
            <v>357812</v>
          </cell>
        </row>
        <row r="326364">
          <cell r="F326364" t="str">
            <v>clearobject.com</v>
          </cell>
          <cell r="G326364" t="str">
            <v>357813</v>
          </cell>
        </row>
        <row r="326365">
          <cell r="F326365" t="str">
            <v>clearvox.nl</v>
          </cell>
          <cell r="G326365" t="str">
            <v>357814</v>
          </cell>
        </row>
        <row r="326366">
          <cell r="F326366" t="str">
            <v>clenovio.com</v>
          </cell>
          <cell r="G326366" t="str">
            <v>357815</v>
          </cell>
        </row>
        <row r="326367">
          <cell r="F326367" t="str">
            <v>clevercanary.com</v>
          </cell>
          <cell r="G326367" t="str">
            <v>357816</v>
          </cell>
        </row>
        <row r="326368">
          <cell r="F326368" t="str">
            <v>clf.co.jp</v>
          </cell>
          <cell r="G326368" t="str">
            <v>357817</v>
          </cell>
        </row>
        <row r="326369">
          <cell r="F326369" t="str">
            <v>click2fit.com</v>
          </cell>
          <cell r="G326369" t="str">
            <v>357818</v>
          </cell>
        </row>
        <row r="326370">
          <cell r="F326370" t="str">
            <v>clickalgo.com</v>
          </cell>
          <cell r="G326370" t="str">
            <v>357819</v>
          </cell>
        </row>
        <row r="326371">
          <cell r="F326371" t="str">
            <v>clickclaims.com</v>
          </cell>
          <cell r="G326371" t="str">
            <v>357820</v>
          </cell>
        </row>
        <row r="326372">
          <cell r="F326372" t="str">
            <v>clickmaven.co.za</v>
          </cell>
          <cell r="G326372" t="str">
            <v>357821</v>
          </cell>
        </row>
        <row r="326373">
          <cell r="F326373" t="str">
            <v>clikclak.com</v>
          </cell>
          <cell r="G326373" t="str">
            <v>357822</v>
          </cell>
        </row>
        <row r="326374">
          <cell r="F326374" t="str">
            <v>cliniciannexus.com</v>
          </cell>
          <cell r="G326374" t="str">
            <v>357823</v>
          </cell>
        </row>
        <row r="326375">
          <cell r="F326375" t="str">
            <v>cliniserve.de</v>
          </cell>
          <cell r="G326375" t="str">
            <v>357824</v>
          </cell>
        </row>
        <row r="326376">
          <cell r="F326376" t="str">
            <v>clipapp.in</v>
          </cell>
          <cell r="G326376" t="str">
            <v>357825</v>
          </cell>
        </row>
        <row r="326377">
          <cell r="F326377" t="str">
            <v>clippbox.com</v>
          </cell>
          <cell r="G326377" t="str">
            <v>357826</v>
          </cell>
        </row>
        <row r="326378">
          <cell r="F326378" t="str">
            <v>clipsource.com</v>
          </cell>
          <cell r="G326378" t="str">
            <v>357827</v>
          </cell>
        </row>
        <row r="326379">
          <cell r="F326379" t="str">
            <v>cliquebrands.com</v>
          </cell>
          <cell r="G326379" t="str">
            <v>357828</v>
          </cell>
        </row>
        <row r="326380">
          <cell r="F326380" t="str">
            <v>clix.capital</v>
          </cell>
          <cell r="G326380" t="str">
            <v>357829</v>
          </cell>
        </row>
        <row r="326381">
          <cell r="F326381" t="str">
            <v>cljrealty.com</v>
          </cell>
          <cell r="G326381" t="str">
            <v>357830</v>
          </cell>
        </row>
        <row r="326382">
          <cell r="F326382" t="str">
            <v>cloetta.com</v>
          </cell>
          <cell r="G326382" t="str">
            <v>357831</v>
          </cell>
        </row>
        <row r="326383">
          <cell r="F326383" t="str">
            <v>cloohawk.com</v>
          </cell>
          <cell r="G326383" t="str">
            <v>357832</v>
          </cell>
        </row>
        <row r="326384">
          <cell r="F326384" t="str">
            <v>closapp.io</v>
          </cell>
          <cell r="G326384" t="str">
            <v>357833</v>
          </cell>
        </row>
        <row r="326385">
          <cell r="F326385" t="str">
            <v>closer.pt</v>
          </cell>
          <cell r="G326385" t="str">
            <v>357834</v>
          </cell>
        </row>
        <row r="326386">
          <cell r="F326386" t="str">
            <v>clothie.cloud</v>
          </cell>
          <cell r="G326386" t="str">
            <v>357835</v>
          </cell>
        </row>
        <row r="326387">
          <cell r="F326387" t="str">
            <v>cloud-arena.com</v>
          </cell>
          <cell r="G326387" t="str">
            <v>357836</v>
          </cell>
        </row>
        <row r="326388">
          <cell r="F326388" t="str">
            <v>cloud9vets.co.uk</v>
          </cell>
          <cell r="G326388" t="str">
            <v>357837</v>
          </cell>
        </row>
        <row r="326389">
          <cell r="F326389" t="str">
            <v>cloudbolt.io</v>
          </cell>
          <cell r="G326389" t="str">
            <v>357838</v>
          </cell>
        </row>
        <row r="326390">
          <cell r="F326390" t="str">
            <v>clouderian.io</v>
          </cell>
          <cell r="G326390" t="str">
            <v>357839</v>
          </cell>
        </row>
        <row r="326391">
          <cell r="F326391" t="str">
            <v>cloudmondo.com</v>
          </cell>
          <cell r="G326391" t="str">
            <v>357840</v>
          </cell>
        </row>
        <row r="326392">
          <cell r="F326392" t="str">
            <v>cloudpackers.com</v>
          </cell>
          <cell r="G326392" t="str">
            <v>357841</v>
          </cell>
        </row>
        <row r="326393">
          <cell r="F326393" t="str">
            <v>cloudscale365.com</v>
          </cell>
          <cell r="G326393" t="str">
            <v>357842</v>
          </cell>
        </row>
        <row r="326394">
          <cell r="F326394" t="str">
            <v>cloudsyntrix.com</v>
          </cell>
          <cell r="G326394" t="str">
            <v>357843</v>
          </cell>
        </row>
        <row r="326395">
          <cell r="F326395" t="str">
            <v>cloudwalk.cn</v>
          </cell>
          <cell r="G326395" t="str">
            <v>357844</v>
          </cell>
        </row>
        <row r="326396">
          <cell r="F326396" t="str">
            <v>cloudwifi.ca</v>
          </cell>
          <cell r="G326396" t="str">
            <v>357845</v>
          </cell>
        </row>
        <row r="326397">
          <cell r="F326397" t="str">
            <v>clubberi.com</v>
          </cell>
          <cell r="G326397" t="str">
            <v>357846</v>
          </cell>
        </row>
        <row r="326398">
          <cell r="F326398" t="str">
            <v>clubdelsole.com</v>
          </cell>
          <cell r="G326398" t="str">
            <v>357847</v>
          </cell>
        </row>
        <row r="326399">
          <cell r="F326399" t="str">
            <v>clubzz.com</v>
          </cell>
          <cell r="G326399" t="str">
            <v>357848</v>
          </cell>
        </row>
        <row r="326400">
          <cell r="F326400" t="str">
            <v>cluecommerce.com</v>
          </cell>
          <cell r="G326400" t="str">
            <v>357849</v>
          </cell>
        </row>
        <row r="326401">
          <cell r="F326401" t="str">
            <v>clusco.com</v>
          </cell>
          <cell r="G326401" t="str">
            <v>357850</v>
          </cell>
        </row>
        <row r="326402">
          <cell r="F326402" t="str">
            <v>cmed.com.bd</v>
          </cell>
          <cell r="G326402" t="str">
            <v>357851</v>
          </cell>
        </row>
        <row r="326403">
          <cell r="F326403" t="str">
            <v>cmetric.com</v>
          </cell>
          <cell r="G326403" t="str">
            <v>357852</v>
          </cell>
        </row>
        <row r="326404">
          <cell r="F326404" t="str">
            <v>cmon.com</v>
          </cell>
          <cell r="G326404" t="str">
            <v>357853</v>
          </cell>
        </row>
        <row r="326405">
          <cell r="F326405" t="str">
            <v>cmswindows.com</v>
          </cell>
          <cell r="G326405" t="str">
            <v>357854</v>
          </cell>
        </row>
        <row r="326406">
          <cell r="F326406" t="str">
            <v>coachhire.com</v>
          </cell>
          <cell r="G326406" t="str">
            <v>357855</v>
          </cell>
        </row>
        <row r="326407">
          <cell r="F326407" t="str">
            <v>coaspect.com</v>
          </cell>
          <cell r="G326407" t="str">
            <v>357856</v>
          </cell>
        </row>
        <row r="326408">
          <cell r="F326408" t="str">
            <v>cobio-tech.com</v>
          </cell>
          <cell r="G326408" t="str">
            <v>357857</v>
          </cell>
        </row>
        <row r="326409">
          <cell r="F326409" t="str">
            <v>cobotsys.com</v>
          </cell>
          <cell r="G326409" t="str">
            <v>357858</v>
          </cell>
        </row>
        <row r="326410">
          <cell r="F326410" t="str">
            <v>cocoche.com.ar</v>
          </cell>
          <cell r="G326410" t="str">
            <v>357859</v>
          </cell>
        </row>
        <row r="326411">
          <cell r="F326411" t="str">
            <v>cocodimama.co.uk</v>
          </cell>
          <cell r="G326411" t="str">
            <v>357860</v>
          </cell>
        </row>
        <row r="326412">
          <cell r="F326412" t="str">
            <v>cocomsp.com</v>
          </cell>
          <cell r="G326412" t="str">
            <v>357861</v>
          </cell>
        </row>
        <row r="326413">
          <cell r="F326413" t="str">
            <v>coconutwork.com</v>
          </cell>
          <cell r="G326413" t="str">
            <v>357862</v>
          </cell>
        </row>
        <row r="326414">
          <cell r="F326414" t="str">
            <v>cocoon-skin.com</v>
          </cell>
          <cell r="G326414" t="str">
            <v>357863</v>
          </cell>
        </row>
        <row r="326415">
          <cell r="F326415" t="str">
            <v>cocoylola.com</v>
          </cell>
          <cell r="G326415" t="str">
            <v>357864</v>
          </cell>
        </row>
        <row r="326416">
          <cell r="F326416" t="str">
            <v>coddeal.com</v>
          </cell>
          <cell r="G326416" t="str">
            <v>357865</v>
          </cell>
        </row>
        <row r="326417">
          <cell r="F326417" t="str">
            <v>codeinc.co</v>
          </cell>
          <cell r="G326417" t="str">
            <v>357866</v>
          </cell>
        </row>
        <row r="326418">
          <cell r="F326418" t="str">
            <v>codeit.us</v>
          </cell>
          <cell r="G326418" t="str">
            <v>357867</v>
          </cell>
        </row>
        <row r="326419">
          <cell r="F326419" t="str">
            <v>codemao.cn</v>
          </cell>
          <cell r="G326419" t="str">
            <v>357868</v>
          </cell>
        </row>
        <row r="326420">
          <cell r="F326420" t="str">
            <v>codeobjects.com</v>
          </cell>
          <cell r="G326420" t="str">
            <v>357869</v>
          </cell>
        </row>
        <row r="326421">
          <cell r="F326421" t="str">
            <v>codeplatoon.org</v>
          </cell>
          <cell r="G326421" t="str">
            <v>357870</v>
          </cell>
        </row>
        <row r="326422">
          <cell r="F326422" t="str">
            <v>codexon.it</v>
          </cell>
          <cell r="G326422" t="str">
            <v>357871</v>
          </cell>
        </row>
        <row r="326423">
          <cell r="F326423" t="str">
            <v>codifun.com</v>
          </cell>
          <cell r="G326423" t="str">
            <v>357872</v>
          </cell>
        </row>
        <row r="326424">
          <cell r="F326424" t="str">
            <v>coffee-fellows.com</v>
          </cell>
          <cell r="G326424" t="str">
            <v>357873</v>
          </cell>
        </row>
        <row r="326425">
          <cell r="F326425" t="str">
            <v>coffeeandicedtea.com</v>
          </cell>
          <cell r="G326425" t="str">
            <v>357874</v>
          </cell>
        </row>
        <row r="326426">
          <cell r="F326426" t="str">
            <v>coffeelifedaily.com</v>
          </cell>
          <cell r="G326426" t="str">
            <v>357875</v>
          </cell>
        </row>
        <row r="326427">
          <cell r="F326427" t="str">
            <v>coffeemakergeek.com</v>
          </cell>
          <cell r="G326427" t="str">
            <v>357876</v>
          </cell>
        </row>
        <row r="326428">
          <cell r="F326428" t="str">
            <v>coffeenation.com</v>
          </cell>
          <cell r="G326428" t="str">
            <v>357877</v>
          </cell>
        </row>
        <row r="326429">
          <cell r="F326429" t="str">
            <v>coffeerepublic.com</v>
          </cell>
          <cell r="G326429" t="str">
            <v>357878</v>
          </cell>
        </row>
        <row r="326430">
          <cell r="F326430" t="str">
            <v>cogenteducation.com</v>
          </cell>
          <cell r="G326430" t="str">
            <v>357879</v>
          </cell>
        </row>
        <row r="326431">
          <cell r="F326431" t="str">
            <v>cogiscan.com</v>
          </cell>
          <cell r="G326431" t="str">
            <v>357880</v>
          </cell>
        </row>
        <row r="326432">
          <cell r="F326432" t="str">
            <v>cogneta.ai</v>
          </cell>
          <cell r="G326432" t="str">
            <v>357881</v>
          </cell>
        </row>
        <row r="326433">
          <cell r="F326433" t="str">
            <v>cognious.com</v>
          </cell>
          <cell r="G326433" t="str">
            <v>357882</v>
          </cell>
        </row>
        <row r="326434">
          <cell r="F326434" t="str">
            <v>cognitivetoybox.com</v>
          </cell>
          <cell r="G326434" t="str">
            <v>357883</v>
          </cell>
        </row>
        <row r="326435">
          <cell r="F326435" t="str">
            <v>cognivive.com</v>
          </cell>
          <cell r="G326435" t="str">
            <v>357884</v>
          </cell>
        </row>
        <row r="326436">
          <cell r="F326436" t="str">
            <v>cognotekt.com</v>
          </cell>
          <cell r="G326436" t="str">
            <v>357885</v>
          </cell>
        </row>
        <row r="326437">
          <cell r="F326437" t="str">
            <v>cogo.ai</v>
          </cell>
          <cell r="G326437" t="str">
            <v>357886</v>
          </cell>
        </row>
        <row r="326438">
          <cell r="F326438" t="str">
            <v>coinbeagle.com</v>
          </cell>
          <cell r="G326438" t="str">
            <v>357887</v>
          </cell>
        </row>
        <row r="326439">
          <cell r="F326439" t="str">
            <v>coincircle.com</v>
          </cell>
          <cell r="G326439" t="str">
            <v>357888</v>
          </cell>
        </row>
        <row r="326440">
          <cell r="F326440" t="str">
            <v>coinest.co</v>
          </cell>
          <cell r="G326440" t="str">
            <v>357889</v>
          </cell>
        </row>
        <row r="326441">
          <cell r="F326441" t="str">
            <v>coinloan.io</v>
          </cell>
          <cell r="G326441" t="str">
            <v>357890</v>
          </cell>
        </row>
        <row r="326442">
          <cell r="F326442" t="str">
            <v>coinseed.co</v>
          </cell>
          <cell r="G326442" t="str">
            <v>357891</v>
          </cell>
        </row>
        <row r="326443">
          <cell r="F326443" t="str">
            <v>colejarman.com</v>
          </cell>
          <cell r="G326443" t="str">
            <v>357892</v>
          </cell>
        </row>
        <row r="326444">
          <cell r="F326444" t="str">
            <v>colemanhines.com</v>
          </cell>
          <cell r="G326444" t="str">
            <v>357893</v>
          </cell>
        </row>
        <row r="326445">
          <cell r="F326445" t="str">
            <v>colgincellars.com</v>
          </cell>
          <cell r="G326445" t="str">
            <v>357894</v>
          </cell>
        </row>
        <row r="326446">
          <cell r="F326446" t="str">
            <v>collaborate.biz</v>
          </cell>
          <cell r="G326446" t="str">
            <v>357895</v>
          </cell>
        </row>
        <row r="326447">
          <cell r="F326447" t="str">
            <v>collectivemedical.com</v>
          </cell>
          <cell r="G326447" t="str">
            <v>357896</v>
          </cell>
        </row>
        <row r="326448">
          <cell r="F326448" t="str">
            <v>collectivescientific.com</v>
          </cell>
          <cell r="G326448" t="str">
            <v>357897</v>
          </cell>
        </row>
        <row r="326449">
          <cell r="F326449" t="str">
            <v>collegedaily.cn</v>
          </cell>
          <cell r="G326449" t="str">
            <v>357898</v>
          </cell>
        </row>
        <row r="326450">
          <cell r="F326450" t="str">
            <v>coloradoimmigrant.org</v>
          </cell>
          <cell r="G326450" t="str">
            <v>357899</v>
          </cell>
        </row>
        <row r="326451">
          <cell r="F326451" t="str">
            <v>coloronpro.com</v>
          </cell>
          <cell r="G326451" t="str">
            <v>357900</v>
          </cell>
        </row>
        <row r="326452">
          <cell r="F326452" t="str">
            <v>columbiaus.com</v>
          </cell>
          <cell r="G326452" t="str">
            <v>357901</v>
          </cell>
        </row>
        <row r="326453">
          <cell r="F326453" t="str">
            <v>com      thetwistwrist.com</v>
          </cell>
          <cell r="G326453" t="str">
            <v>357902</v>
          </cell>
        </row>
        <row r="326454">
          <cell r="F326454" t="str">
            <v>comanzo.com</v>
          </cell>
          <cell r="G326454" t="str">
            <v>357903</v>
          </cell>
        </row>
        <row r="326455">
          <cell r="F326455" t="str">
            <v>combateamericas.com</v>
          </cell>
          <cell r="G326455" t="str">
            <v>357904</v>
          </cell>
        </row>
        <row r="326456">
          <cell r="F326456" t="str">
            <v>comboguard.com</v>
          </cell>
          <cell r="G326456" t="str">
            <v>357905</v>
          </cell>
        </row>
        <row r="326457">
          <cell r="F326457" t="str">
            <v>comfinsoftware.com</v>
          </cell>
          <cell r="G326457" t="str">
            <v>357906</v>
          </cell>
        </row>
        <row r="326458">
          <cell r="F326458" t="str">
            <v>comidor.com</v>
          </cell>
          <cell r="G326458" t="str">
            <v>357907</v>
          </cell>
        </row>
        <row r="326459">
          <cell r="F326459" t="str">
            <v>coming soon</v>
          </cell>
          <cell r="G326459" t="str">
            <v>357908</v>
          </cell>
        </row>
        <row r="326460">
          <cell r="F326460" t="str">
            <v>comino.io</v>
          </cell>
          <cell r="G326460" t="str">
            <v>357909</v>
          </cell>
        </row>
        <row r="326461">
          <cell r="F326461" t="str">
            <v>commerceblock.com</v>
          </cell>
          <cell r="G326461" t="str">
            <v>357910</v>
          </cell>
        </row>
        <row r="326462">
          <cell r="F326462" t="str">
            <v>commerceguys.com</v>
          </cell>
          <cell r="G326462" t="str">
            <v>357911</v>
          </cell>
        </row>
        <row r="326463">
          <cell r="F326463" t="str">
            <v>commercepundit.com</v>
          </cell>
          <cell r="G326463" t="str">
            <v>357912</v>
          </cell>
        </row>
        <row r="326464">
          <cell r="F326464" t="str">
            <v>commoneasy.nl</v>
          </cell>
          <cell r="G326464" t="str">
            <v>357913</v>
          </cell>
        </row>
        <row r="326465">
          <cell r="F326465" t="str">
            <v>commsgroup.com</v>
          </cell>
          <cell r="G326465" t="str">
            <v>357914</v>
          </cell>
        </row>
        <row r="326466">
          <cell r="F326466" t="str">
            <v>communitybizbank.com</v>
          </cell>
          <cell r="G326466" t="str">
            <v>357915</v>
          </cell>
        </row>
        <row r="326467">
          <cell r="F326467" t="str">
            <v>compa.as</v>
          </cell>
          <cell r="G326467" t="str">
            <v>357916</v>
          </cell>
        </row>
        <row r="326468">
          <cell r="F326468" t="str">
            <v>compassrecords.com</v>
          </cell>
          <cell r="G326468" t="str">
            <v>357917</v>
          </cell>
        </row>
        <row r="326469">
          <cell r="F326469" t="str">
            <v>compin.com</v>
          </cell>
          <cell r="G326469" t="str">
            <v>357918</v>
          </cell>
        </row>
        <row r="326470">
          <cell r="F326470" t="str">
            <v>completecm.co.uk</v>
          </cell>
          <cell r="G326470" t="str">
            <v>357919</v>
          </cell>
        </row>
        <row r="326471">
          <cell r="F326471" t="str">
            <v>compliance-wise.com</v>
          </cell>
          <cell r="G326471" t="str">
            <v>357920</v>
          </cell>
        </row>
        <row r="326472">
          <cell r="F326472" t="str">
            <v>complycloud.com</v>
          </cell>
          <cell r="G326472" t="str">
            <v>357921</v>
          </cell>
        </row>
        <row r="326473">
          <cell r="F326473" t="str">
            <v>comprehensivepainmanagementcenter.com</v>
          </cell>
          <cell r="G326473" t="str">
            <v>357922</v>
          </cell>
        </row>
        <row r="326474">
          <cell r="F326474" t="str">
            <v>comsmart.com</v>
          </cell>
          <cell r="G326474" t="str">
            <v>357923</v>
          </cell>
        </row>
        <row r="326475">
          <cell r="F326475" t="str">
            <v>comtec-group.com</v>
          </cell>
          <cell r="G326475" t="str">
            <v>357924</v>
          </cell>
        </row>
        <row r="326476">
          <cell r="F326476" t="str">
            <v>conciergestat.com</v>
          </cell>
          <cell r="G326476" t="str">
            <v>357925</v>
          </cell>
        </row>
        <row r="326477">
          <cell r="F326477" t="str">
            <v>concisegroup.com</v>
          </cell>
          <cell r="G326477" t="str">
            <v>357926</v>
          </cell>
        </row>
        <row r="326478">
          <cell r="F326478" t="str">
            <v>concordiacare.com</v>
          </cell>
          <cell r="G326478" t="str">
            <v>357927</v>
          </cell>
        </row>
        <row r="326479">
          <cell r="F326479" t="str">
            <v>conejoclothing.com</v>
          </cell>
          <cell r="G326479" t="str">
            <v>357928</v>
          </cell>
        </row>
        <row r="326480">
          <cell r="F326480" t="str">
            <v>coneuron.com</v>
          </cell>
          <cell r="G326480" t="str">
            <v>357929</v>
          </cell>
        </row>
        <row r="326481">
          <cell r="F326481" t="str">
            <v>conferencecompass.com</v>
          </cell>
          <cell r="G326481" t="str">
            <v>357930</v>
          </cell>
        </row>
        <row r="326482">
          <cell r="F326482" t="str">
            <v>confido.io</v>
          </cell>
          <cell r="G326482" t="str">
            <v>357931</v>
          </cell>
        </row>
        <row r="326483">
          <cell r="F326483" t="str">
            <v>congenialspirits.com</v>
          </cell>
          <cell r="G326483" t="str">
            <v>357932</v>
          </cell>
        </row>
        <row r="326484">
          <cell r="F326484" t="str">
            <v>conjoule.com</v>
          </cell>
          <cell r="G326484" t="str">
            <v>357933</v>
          </cell>
        </row>
        <row r="326485">
          <cell r="F326485" t="str">
            <v>connecta.space</v>
          </cell>
          <cell r="G326485" t="str">
            <v>357934</v>
          </cell>
        </row>
        <row r="326486">
          <cell r="F326486" t="str">
            <v>connectautoglass.com</v>
          </cell>
          <cell r="G326486" t="str">
            <v>357935</v>
          </cell>
        </row>
        <row r="326487">
          <cell r="F326487" t="str">
            <v>connectbright.com</v>
          </cell>
          <cell r="G326487" t="str">
            <v>357936</v>
          </cell>
        </row>
        <row r="326488">
          <cell r="F326488" t="str">
            <v>connectedh.com</v>
          </cell>
          <cell r="G326488" t="str">
            <v>357937</v>
          </cell>
        </row>
        <row r="326489">
          <cell r="F326489" t="str">
            <v>connectionpoint.com</v>
          </cell>
          <cell r="G326489" t="str">
            <v>357938</v>
          </cell>
        </row>
        <row r="326490">
          <cell r="F326490" t="str">
            <v>conquest247.com</v>
          </cell>
          <cell r="G326490" t="str">
            <v>357939</v>
          </cell>
        </row>
        <row r="326491">
          <cell r="F326491" t="str">
            <v>conscia.co.uk</v>
          </cell>
          <cell r="G326491" t="str">
            <v>357940</v>
          </cell>
        </row>
        <row r="326492">
          <cell r="F326492" t="str">
            <v>conscia.dk</v>
          </cell>
          <cell r="G326492" t="str">
            <v>357941</v>
          </cell>
        </row>
        <row r="326493">
          <cell r="F326493" t="str">
            <v>constancetherapeutics.com</v>
          </cell>
          <cell r="G326493" t="str">
            <v>357942</v>
          </cell>
        </row>
        <row r="326494">
          <cell r="F326494" t="str">
            <v>consultingkrew.com</v>
          </cell>
          <cell r="G326494" t="str">
            <v>357943</v>
          </cell>
        </row>
        <row r="326495">
          <cell r="F326495" t="str">
            <v>contextlabs.in</v>
          </cell>
          <cell r="G326495" t="str">
            <v>357944</v>
          </cell>
        </row>
        <row r="326496">
          <cell r="F326496" t="str">
            <v>contguard.com</v>
          </cell>
          <cell r="G326496" t="str">
            <v>357945</v>
          </cell>
        </row>
        <row r="326497">
          <cell r="F326497" t="str">
            <v>continentalfoods.be</v>
          </cell>
          <cell r="G326497" t="str">
            <v>357946</v>
          </cell>
        </row>
        <row r="326498">
          <cell r="F326498" t="str">
            <v>contingentcxo.com</v>
          </cell>
          <cell r="G326498" t="str">
            <v>357947</v>
          </cell>
        </row>
        <row r="326499">
          <cell r="F326499" t="str">
            <v>contractengineeringstaffing.com</v>
          </cell>
          <cell r="G326499" t="str">
            <v>357948</v>
          </cell>
        </row>
        <row r="326500">
          <cell r="F326500" t="str">
            <v>contraload.com</v>
          </cell>
          <cell r="G326500" t="str">
            <v>357949</v>
          </cell>
        </row>
        <row r="326501">
          <cell r="F326501" t="str">
            <v>convercio.com</v>
          </cell>
          <cell r="G326501" t="str">
            <v>357950</v>
          </cell>
        </row>
        <row r="326502">
          <cell r="F326502" t="str">
            <v>convergenceconsultinggroup.com</v>
          </cell>
          <cell r="G326502" t="str">
            <v>357951</v>
          </cell>
        </row>
        <row r="326503">
          <cell r="F326503" t="str">
            <v>conversationpartygame.com</v>
          </cell>
          <cell r="G326503" t="str">
            <v>357952</v>
          </cell>
        </row>
        <row r="326504">
          <cell r="F326504" t="str">
            <v>conversionmonitor.com</v>
          </cell>
          <cell r="G326504" t="str">
            <v>357953</v>
          </cell>
        </row>
        <row r="326505">
          <cell r="F326505" t="str">
            <v>convertgroup.com</v>
          </cell>
          <cell r="G326505" t="str">
            <v>357954</v>
          </cell>
        </row>
        <row r="326506">
          <cell r="F326506" t="str">
            <v>convolytics.ai</v>
          </cell>
          <cell r="G326506" t="str">
            <v>357955</v>
          </cell>
        </row>
        <row r="326507">
          <cell r="F326507" t="str">
            <v>cookies.com</v>
          </cell>
          <cell r="G326507" t="str">
            <v>357956</v>
          </cell>
        </row>
        <row r="326508">
          <cell r="F326508" t="str">
            <v>cookingfools.net</v>
          </cell>
          <cell r="G326508" t="str">
            <v>357957</v>
          </cell>
        </row>
        <row r="326509">
          <cell r="F326509" t="str">
            <v>coolgas.com</v>
          </cell>
          <cell r="G326509" t="str">
            <v>357958</v>
          </cell>
        </row>
        <row r="326510">
          <cell r="F326510" t="str">
            <v>coquelle.pro</v>
          </cell>
          <cell r="G326510" t="str">
            <v>357959</v>
          </cell>
        </row>
        <row r="326511">
          <cell r="F326511" t="str">
            <v>corahome.com</v>
          </cell>
          <cell r="G326511" t="str">
            <v>357960</v>
          </cell>
        </row>
        <row r="326512">
          <cell r="F326512" t="str">
            <v>corazonau.com</v>
          </cell>
          <cell r="G326512" t="str">
            <v>357961</v>
          </cell>
        </row>
        <row r="326513">
          <cell r="F326513" t="str">
            <v>corebalanceus.com</v>
          </cell>
          <cell r="G326513" t="str">
            <v>357962</v>
          </cell>
        </row>
        <row r="326514">
          <cell r="F326514" t="str">
            <v>corebook.io</v>
          </cell>
          <cell r="G326514" t="str">
            <v>357963</v>
          </cell>
        </row>
        <row r="326515">
          <cell r="F326515" t="str">
            <v>corfuartists.com</v>
          </cell>
          <cell r="G326515" t="str">
            <v>357964</v>
          </cell>
        </row>
        <row r="326516">
          <cell r="F326516" t="str">
            <v>coriosgroup.com</v>
          </cell>
          <cell r="G326516" t="str">
            <v>357965</v>
          </cell>
        </row>
        <row r="326517">
          <cell r="F326517" t="str">
            <v>corkscrewwineandcheese.com</v>
          </cell>
          <cell r="G326517" t="str">
            <v>357966</v>
          </cell>
        </row>
        <row r="326518">
          <cell r="F326518" t="str">
            <v>corl.io</v>
          </cell>
          <cell r="G326518" t="str">
            <v>357967</v>
          </cell>
        </row>
        <row r="326519">
          <cell r="F326519" t="str">
            <v>cornsliktv.com</v>
          </cell>
          <cell r="G326519" t="str">
            <v>357968</v>
          </cell>
        </row>
        <row r="326520">
          <cell r="F326520" t="str">
            <v>coronationim.com</v>
          </cell>
          <cell r="G326520" t="str">
            <v>357969</v>
          </cell>
        </row>
        <row r="326521">
          <cell r="F326521" t="str">
            <v>corporatejetinvestor.com</v>
          </cell>
          <cell r="G326521" t="str">
            <v>357970</v>
          </cell>
        </row>
        <row r="326522">
          <cell r="F326522" t="str">
            <v>correctbet.net</v>
          </cell>
          <cell r="G326522" t="str">
            <v>357971</v>
          </cell>
        </row>
        <row r="326523">
          <cell r="F326523" t="str">
            <v>correctcomms.com.au</v>
          </cell>
          <cell r="G326523" t="str">
            <v>357972</v>
          </cell>
        </row>
        <row r="326524">
          <cell r="F326524" t="str">
            <v>cortlandglobal.com</v>
          </cell>
          <cell r="G326524" t="str">
            <v>357973</v>
          </cell>
        </row>
        <row r="326525">
          <cell r="F326525" t="str">
            <v>corvisio.com</v>
          </cell>
          <cell r="G326525" t="str">
            <v>357974</v>
          </cell>
        </row>
        <row r="326526">
          <cell r="F326526" t="str">
            <v>cosmeticdentistsantee.com</v>
          </cell>
          <cell r="G326526" t="str">
            <v>357975</v>
          </cell>
        </row>
        <row r="326527">
          <cell r="F326527" t="str">
            <v>cosmopawlitan.ca</v>
          </cell>
          <cell r="G326527" t="str">
            <v>357976</v>
          </cell>
        </row>
        <row r="326528">
          <cell r="F326528" t="str">
            <v>cosmox.co</v>
          </cell>
          <cell r="G326528" t="str">
            <v>357977</v>
          </cell>
        </row>
        <row r="326529">
          <cell r="F326529" t="str">
            <v>cosserp.com</v>
          </cell>
          <cell r="G326529" t="str">
            <v>357978</v>
          </cell>
        </row>
        <row r="326530">
          <cell r="F326530" t="str">
            <v>cotton-way.ru</v>
          </cell>
          <cell r="G326530" t="str">
            <v>357979</v>
          </cell>
        </row>
        <row r="326531">
          <cell r="F326531" t="str">
            <v>couponjunction.com</v>
          </cell>
          <cell r="G326531" t="str">
            <v>357980</v>
          </cell>
        </row>
        <row r="326532">
          <cell r="F326532" t="str">
            <v>couponobox.com</v>
          </cell>
          <cell r="G326532" t="str">
            <v>357981</v>
          </cell>
        </row>
        <row r="326533">
          <cell r="F326533" t="str">
            <v>coupons.pk</v>
          </cell>
          <cell r="G326533" t="str">
            <v>357982</v>
          </cell>
        </row>
        <row r="326534">
          <cell r="F326534" t="str">
            <v>courtepaille.com</v>
          </cell>
          <cell r="G326534" t="str">
            <v>357983</v>
          </cell>
        </row>
        <row r="326535">
          <cell r="F326535" t="str">
            <v>covebo.nl</v>
          </cell>
          <cell r="G326535" t="str">
            <v>357984</v>
          </cell>
        </row>
        <row r="326536">
          <cell r="F326536" t="str">
            <v>coventbridge.com</v>
          </cell>
          <cell r="G326536" t="str">
            <v>357985</v>
          </cell>
        </row>
        <row r="326537">
          <cell r="F326537" t="str">
            <v>cover.com</v>
          </cell>
          <cell r="G326537" t="str">
            <v>357986</v>
          </cell>
        </row>
        <row r="326538">
          <cell r="F326538" t="str">
            <v>covergo.com</v>
          </cell>
          <cell r="G326538" t="str">
            <v>357987</v>
          </cell>
        </row>
        <row r="326539">
          <cell r="F326539" t="str">
            <v>covisian.com</v>
          </cell>
          <cell r="G326539" t="str">
            <v>357988</v>
          </cell>
        </row>
        <row r="326540">
          <cell r="F326540" t="str">
            <v>cozygames.com</v>
          </cell>
          <cell r="G326540" t="str">
            <v>357989</v>
          </cell>
        </row>
        <row r="326541">
          <cell r="F326541" t="str">
            <v>cpagoldnetwork.com</v>
          </cell>
          <cell r="G326541" t="str">
            <v>357990</v>
          </cell>
        </row>
        <row r="326542">
          <cell r="F326542" t="str">
            <v>cr7services.com</v>
          </cell>
          <cell r="G326542" t="str">
            <v>357991</v>
          </cell>
        </row>
        <row r="326543">
          <cell r="F326543" t="str">
            <v>cramstack.com</v>
          </cell>
          <cell r="G326543" t="str">
            <v>357992</v>
          </cell>
        </row>
        <row r="326544">
          <cell r="F326544" t="str">
            <v>cranberrypeak.com</v>
          </cell>
          <cell r="G326544" t="str">
            <v>357993</v>
          </cell>
        </row>
        <row r="326545">
          <cell r="F326545" t="str">
            <v>crayonlondon.com</v>
          </cell>
          <cell r="G326545" t="str">
            <v>357994</v>
          </cell>
        </row>
        <row r="326546">
          <cell r="F326546" t="str">
            <v>creamyanimation.com</v>
          </cell>
          <cell r="G326546" t="str">
            <v>357995</v>
          </cell>
        </row>
        <row r="326547">
          <cell r="F326547" t="str">
            <v>creatcomm.com</v>
          </cell>
          <cell r="G326547" t="str">
            <v>357996</v>
          </cell>
        </row>
        <row r="326548">
          <cell r="F326548" t="str">
            <v>create-4.com</v>
          </cell>
          <cell r="G326548" t="str">
            <v>357997</v>
          </cell>
        </row>
        <row r="326549">
          <cell r="F326549" t="str">
            <v>createdisruptiveretail.com</v>
          </cell>
          <cell r="G326549" t="str">
            <v>357998</v>
          </cell>
        </row>
        <row r="326550">
          <cell r="F326550" t="str">
            <v>createit.am</v>
          </cell>
          <cell r="G326550" t="str">
            <v>357999</v>
          </cell>
        </row>
        <row r="326551">
          <cell r="F326551" t="str">
            <v>creative3dtechnologies.com</v>
          </cell>
          <cell r="G326551" t="str">
            <v>358000</v>
          </cell>
        </row>
        <row r="326552">
          <cell r="F326552" t="str">
            <v>creativecadcam.in</v>
          </cell>
          <cell r="G326552" t="str">
            <v>358001</v>
          </cell>
        </row>
        <row r="326553">
          <cell r="F326553" t="str">
            <v>creativecare.org.uk</v>
          </cell>
          <cell r="G326553" t="str">
            <v>358002</v>
          </cell>
        </row>
        <row r="326554">
          <cell r="F326554" t="str">
            <v>creativenegydesign.com</v>
          </cell>
          <cell r="G326554" t="str">
            <v>358003</v>
          </cell>
        </row>
        <row r="326555">
          <cell r="F326555" t="str">
            <v>creativitee.co.uk</v>
          </cell>
          <cell r="G326555" t="str">
            <v>358004</v>
          </cell>
        </row>
        <row r="326556">
          <cell r="F326556" t="str">
            <v>creatobd.com</v>
          </cell>
          <cell r="G326556" t="str">
            <v>358005</v>
          </cell>
        </row>
        <row r="326557">
          <cell r="F326557" t="str">
            <v>creatoredgemedia.com</v>
          </cell>
          <cell r="G326557" t="str">
            <v>358006</v>
          </cell>
        </row>
        <row r="326558">
          <cell r="F326558" t="str">
            <v>credinvest.co</v>
          </cell>
          <cell r="G326558" t="str">
            <v>358007</v>
          </cell>
        </row>
        <row r="326559">
          <cell r="F326559" t="str">
            <v>credit24.com.au</v>
          </cell>
          <cell r="G326559" t="str">
            <v>358008</v>
          </cell>
        </row>
        <row r="326560">
          <cell r="F326560" t="str">
            <v>creditclear.com.au</v>
          </cell>
          <cell r="G326560" t="str">
            <v>358009</v>
          </cell>
        </row>
        <row r="326561">
          <cell r="F326561" t="str">
            <v>creditor.ai</v>
          </cell>
          <cell r="G326561" t="str">
            <v>358010</v>
          </cell>
        </row>
        <row r="326562">
          <cell r="F326562" t="str">
            <v>credittools.nl</v>
          </cell>
          <cell r="G326562" t="str">
            <v>358011</v>
          </cell>
        </row>
        <row r="326563">
          <cell r="F326563" t="str">
            <v>credophy.com</v>
          </cell>
          <cell r="G326563" t="str">
            <v>358012</v>
          </cell>
        </row>
        <row r="326564">
          <cell r="F326564" t="str">
            <v>crestpt.com</v>
          </cell>
          <cell r="G326564" t="str">
            <v>358013</v>
          </cell>
        </row>
        <row r="326565">
          <cell r="F326565" t="str">
            <v>criar.io</v>
          </cell>
          <cell r="G326565" t="str">
            <v>358014</v>
          </cell>
        </row>
        <row r="326566">
          <cell r="F326566" t="str">
            <v>cricketandabacus.com</v>
          </cell>
          <cell r="G326566" t="str">
            <v>358015</v>
          </cell>
        </row>
        <row r="326567">
          <cell r="F326567" t="str">
            <v>crickint.com</v>
          </cell>
          <cell r="G326567" t="str">
            <v>358016</v>
          </cell>
        </row>
        <row r="326568">
          <cell r="F326568" t="str">
            <v>crisiscouriers.com</v>
          </cell>
          <cell r="G326568" t="str">
            <v>358017</v>
          </cell>
        </row>
        <row r="326569">
          <cell r="F326569" t="str">
            <v>critical-pressure.com</v>
          </cell>
          <cell r="G326569" t="str">
            <v>358018</v>
          </cell>
        </row>
        <row r="326570">
          <cell r="F326570" t="str">
            <v>crodity.com</v>
          </cell>
          <cell r="G326570" t="str">
            <v>358019</v>
          </cell>
        </row>
        <row r="326571">
          <cell r="F326571" t="str">
            <v>croningroupplc.com</v>
          </cell>
          <cell r="G326571" t="str">
            <v>358020</v>
          </cell>
        </row>
        <row r="326572">
          <cell r="F326572" t="str">
            <v>croptracker.com</v>
          </cell>
          <cell r="G326572" t="str">
            <v>358021</v>
          </cell>
        </row>
        <row r="326573">
          <cell r="F326573" t="str">
            <v>crosswindpr.com</v>
          </cell>
          <cell r="G326573" t="str">
            <v>358022</v>
          </cell>
        </row>
        <row r="326574">
          <cell r="F326574" t="str">
            <v>crouse.org</v>
          </cell>
          <cell r="G326574" t="str">
            <v>358023</v>
          </cell>
        </row>
        <row r="326575">
          <cell r="F326575" t="str">
            <v>crowd-realty.com</v>
          </cell>
          <cell r="G326575" t="str">
            <v>358024</v>
          </cell>
        </row>
        <row r="326576">
          <cell r="F326576" t="str">
            <v>crowdswap.com</v>
          </cell>
          <cell r="G326576" t="str">
            <v>358025</v>
          </cell>
        </row>
        <row r="326577">
          <cell r="F326577" t="str">
            <v>crownlaboratories.com</v>
          </cell>
          <cell r="G326577" t="str">
            <v>358026</v>
          </cell>
        </row>
        <row r="326578">
          <cell r="F326578" t="str">
            <v>crushboard.co</v>
          </cell>
          <cell r="G326578" t="str">
            <v>358027</v>
          </cell>
        </row>
        <row r="326579">
          <cell r="F326579" t="str">
            <v>cruxinformatics.com</v>
          </cell>
          <cell r="G326579" t="str">
            <v>358028</v>
          </cell>
        </row>
        <row r="326580">
          <cell r="F326580" t="str">
            <v>cruzstreet.com</v>
          </cell>
          <cell r="G326580" t="str">
            <v>358029</v>
          </cell>
        </row>
        <row r="326581">
          <cell r="F326581" t="str">
            <v>crypterium.io</v>
          </cell>
          <cell r="G326581" t="str">
            <v>358030</v>
          </cell>
        </row>
        <row r="326582">
          <cell r="F326582" t="str">
            <v>cryptmint.co</v>
          </cell>
          <cell r="G326582" t="str">
            <v>358031</v>
          </cell>
        </row>
        <row r="326583">
          <cell r="F326583" t="str">
            <v>cryptobond.org</v>
          </cell>
          <cell r="G326583" t="str">
            <v>358032</v>
          </cell>
        </row>
        <row r="326584">
          <cell r="F326584" t="str">
            <v>cryptocashhub.com, http:</v>
          </cell>
          <cell r="G326584" t="str">
            <v>358033</v>
          </cell>
        </row>
        <row r="326585">
          <cell r="F326585" t="str">
            <v>cryptocribs.com</v>
          </cell>
          <cell r="G326585" t="str">
            <v>358034</v>
          </cell>
        </row>
        <row r="326586">
          <cell r="F326586" t="str">
            <v>cryptogamingservices.com</v>
          </cell>
          <cell r="G326586" t="str">
            <v>358035</v>
          </cell>
        </row>
        <row r="326587">
          <cell r="F326587" t="str">
            <v>cryptogang.agency</v>
          </cell>
          <cell r="G326587" t="str">
            <v>358036</v>
          </cell>
        </row>
        <row r="326588">
          <cell r="F326588" t="str">
            <v>cryptojobslist.com</v>
          </cell>
          <cell r="G326588" t="str">
            <v>358037</v>
          </cell>
        </row>
        <row r="326589">
          <cell r="F326589" t="str">
            <v>cryptokitties.co</v>
          </cell>
          <cell r="G326589" t="str">
            <v>358038</v>
          </cell>
        </row>
        <row r="326590">
          <cell r="F326590" t="str">
            <v>csgosmurfnation.com</v>
          </cell>
          <cell r="G326590" t="str">
            <v>358039</v>
          </cell>
        </row>
        <row r="326591">
          <cell r="F326591" t="str">
            <v>ctcexpresstools.com</v>
          </cell>
          <cell r="G326591" t="str">
            <v>358040</v>
          </cell>
        </row>
        <row r="326592">
          <cell r="F326592" t="str">
            <v>ctrac.com</v>
          </cell>
          <cell r="G326592" t="str">
            <v>358041</v>
          </cell>
        </row>
        <row r="326593">
          <cell r="F326593" t="str">
            <v>cubecontrols.it</v>
          </cell>
          <cell r="G326593" t="str">
            <v>358042</v>
          </cell>
        </row>
        <row r="326594">
          <cell r="F326594" t="str">
            <v>cubomania.studio</v>
          </cell>
          <cell r="G326594" t="str">
            <v>358043</v>
          </cell>
        </row>
        <row r="326595">
          <cell r="F326595" t="str">
            <v>cuepath.io</v>
          </cell>
          <cell r="G326595" t="str">
            <v>358044</v>
          </cell>
        </row>
        <row r="326596">
          <cell r="F326596" t="str">
            <v>cultivaipm.com</v>
          </cell>
          <cell r="G326596" t="str">
            <v>358045</v>
          </cell>
        </row>
        <row r="326597">
          <cell r="F326597" t="str">
            <v>cumul.io</v>
          </cell>
          <cell r="G326597" t="str">
            <v>358046</v>
          </cell>
        </row>
        <row r="326598">
          <cell r="F326598" t="str">
            <v>cupays.com</v>
          </cell>
          <cell r="G326598" t="str">
            <v>358047</v>
          </cell>
        </row>
        <row r="326599">
          <cell r="F326599" t="str">
            <v>cura.healthcare</v>
          </cell>
          <cell r="G326599" t="str">
            <v>358048</v>
          </cell>
        </row>
        <row r="326600">
          <cell r="F326600" t="str">
            <v>curafied.com</v>
          </cell>
          <cell r="G326600" t="str">
            <v>358049</v>
          </cell>
        </row>
        <row r="326601">
          <cell r="F326601" t="str">
            <v>curecode.jp</v>
          </cell>
          <cell r="G326601" t="str">
            <v>358050</v>
          </cell>
        </row>
        <row r="326602">
          <cell r="F326602" t="str">
            <v>curemelanoma.org</v>
          </cell>
          <cell r="G326602" t="str">
            <v>358051</v>
          </cell>
        </row>
        <row r="326603">
          <cell r="F326603" t="str">
            <v>curio.onl</v>
          </cell>
          <cell r="G326603" t="str">
            <v>358052</v>
          </cell>
        </row>
        <row r="326604">
          <cell r="F326604" t="str">
            <v>current.si</v>
          </cell>
          <cell r="G326604" t="str">
            <v>358053</v>
          </cell>
        </row>
        <row r="326605">
          <cell r="F326605" t="str">
            <v>cursorcontrols.com</v>
          </cell>
          <cell r="G326605" t="str">
            <v>358054</v>
          </cell>
        </row>
        <row r="326606">
          <cell r="F326606" t="str">
            <v>curv.ai</v>
          </cell>
          <cell r="G326606" t="str">
            <v>358055</v>
          </cell>
        </row>
        <row r="326607">
          <cell r="F326607" t="str">
            <v>curvesandcarvings.com</v>
          </cell>
          <cell r="G326607" t="str">
            <v>358056</v>
          </cell>
        </row>
        <row r="326608">
          <cell r="F326608" t="str">
            <v>cushmanwakefield.com</v>
          </cell>
          <cell r="G326608" t="str">
            <v>358057</v>
          </cell>
        </row>
        <row r="326609">
          <cell r="F326609" t="str">
            <v>custify.com</v>
          </cell>
          <cell r="G326609" t="str">
            <v>358058</v>
          </cell>
        </row>
        <row r="326610">
          <cell r="F326610" t="str">
            <v>cuttingedgebullets.com</v>
          </cell>
          <cell r="G326610" t="str">
            <v>358059</v>
          </cell>
        </row>
        <row r="326611">
          <cell r="F326611" t="str">
            <v>cuttings.es</v>
          </cell>
          <cell r="G326611" t="str">
            <v>358060</v>
          </cell>
        </row>
        <row r="326612">
          <cell r="F326612" t="str">
            <v>cuttypowers.com</v>
          </cell>
          <cell r="G326612" t="str">
            <v>358061</v>
          </cell>
        </row>
        <row r="326613">
          <cell r="F326613" t="str">
            <v>cvsukltd.co.uk</v>
          </cell>
          <cell r="G326613" t="str">
            <v>358062</v>
          </cell>
        </row>
        <row r="326614">
          <cell r="F326614" t="str">
            <v>cvtugu.com</v>
          </cell>
          <cell r="G326614" t="str">
            <v>358063</v>
          </cell>
        </row>
        <row r="326615">
          <cell r="F326615" t="str">
            <v>cwelimited.com</v>
          </cell>
          <cell r="G326615" t="str">
            <v>358064</v>
          </cell>
        </row>
        <row r="326616">
          <cell r="F326616" t="str">
            <v>cybercontract.eu</v>
          </cell>
          <cell r="G326616" t="str">
            <v>358065</v>
          </cell>
        </row>
        <row r="326617">
          <cell r="F326617" t="str">
            <v>cybernb.ca</v>
          </cell>
          <cell r="G326617" t="str">
            <v>358066</v>
          </cell>
        </row>
        <row r="326618">
          <cell r="F326618" t="str">
            <v>cybersecuritydegrees.com</v>
          </cell>
          <cell r="G326618" t="str">
            <v>358067</v>
          </cell>
        </row>
        <row r="326619">
          <cell r="F326619" t="str">
            <v>cyberworx.in</v>
          </cell>
          <cell r="G326619" t="str">
            <v>358068</v>
          </cell>
        </row>
        <row r="326620">
          <cell r="F326620" t="str">
            <v>cyclosystems.com</v>
          </cell>
          <cell r="G326620" t="str">
            <v>358069</v>
          </cell>
        </row>
        <row r="326621">
          <cell r="F326621" t="str">
            <v>cyd.tech</v>
          </cell>
          <cell r="G326621" t="str">
            <v>358070</v>
          </cell>
        </row>
        <row r="326622">
          <cell r="F326622" t="str">
            <v>cygna.net</v>
          </cell>
          <cell r="G326622" t="str">
            <v>358071</v>
          </cell>
        </row>
        <row r="326623">
          <cell r="F326623" t="str">
            <v>cygnusbio.com</v>
          </cell>
          <cell r="G326623" t="str">
            <v>358072</v>
          </cell>
        </row>
        <row r="326624">
          <cell r="F326624" t="str">
            <v>cynja.com</v>
          </cell>
          <cell r="G326624" t="str">
            <v>358073</v>
          </cell>
        </row>
        <row r="326625">
          <cell r="F326625" t="str">
            <v>cynosureinc.com</v>
          </cell>
          <cell r="G326625" t="str">
            <v>358074</v>
          </cell>
        </row>
        <row r="326626">
          <cell r="F326626" t="str">
            <v>cytrone.com</v>
          </cell>
          <cell r="G326626" t="str">
            <v>358075</v>
          </cell>
        </row>
        <row r="326627">
          <cell r="F326627" t="str">
            <v>d7v.fr</v>
          </cell>
          <cell r="G326627" t="str">
            <v>358076</v>
          </cell>
        </row>
        <row r="326628">
          <cell r="F326628" t="str">
            <v>dadi.cloud</v>
          </cell>
          <cell r="G326628" t="str">
            <v>358077</v>
          </cell>
        </row>
        <row r="326629">
          <cell r="F326629" t="str">
            <v>dado.house</v>
          </cell>
          <cell r="G326629" t="str">
            <v>358078</v>
          </cell>
        </row>
        <row r="326630">
          <cell r="F326630" t="str">
            <v>dadrionline.com</v>
          </cell>
          <cell r="G326630" t="str">
            <v>358079</v>
          </cell>
        </row>
        <row r="326631">
          <cell r="F326631" t="str">
            <v>daedalushowell.com</v>
          </cell>
          <cell r="G326631" t="str">
            <v>358080</v>
          </cell>
        </row>
        <row r="326632">
          <cell r="F326632" t="str">
            <v>dailybrandgroup.com</v>
          </cell>
          <cell r="G326632" t="str">
            <v>358081</v>
          </cell>
        </row>
        <row r="326633">
          <cell r="F326633" t="str">
            <v>dailychildcarereport.com</v>
          </cell>
          <cell r="G326633" t="str">
            <v>358082</v>
          </cell>
        </row>
        <row r="326634">
          <cell r="F326634" t="str">
            <v>dailymalawi.com</v>
          </cell>
          <cell r="G326634" t="str">
            <v>358083</v>
          </cell>
        </row>
        <row r="326635">
          <cell r="F326635" t="str">
            <v>daivai.com</v>
          </cell>
          <cell r="G326635" t="str">
            <v>358084</v>
          </cell>
        </row>
        <row r="326636">
          <cell r="F326636" t="str">
            <v>dakka-partners.com</v>
          </cell>
          <cell r="G326636" t="str">
            <v>358085</v>
          </cell>
        </row>
        <row r="326637">
          <cell r="F326637" t="str">
            <v>dana-petroleum.com</v>
          </cell>
          <cell r="G326637" t="str">
            <v>358086</v>
          </cell>
        </row>
        <row r="326638">
          <cell r="F326638" t="str">
            <v>dancenex.com</v>
          </cell>
          <cell r="G326638" t="str">
            <v>358087</v>
          </cell>
        </row>
        <row r="326639">
          <cell r="F326639" t="str">
            <v>danielplan.com</v>
          </cell>
          <cell r="G326639" t="str">
            <v>358088</v>
          </cell>
        </row>
        <row r="326640">
          <cell r="F326640" t="str">
            <v>danmagigroup.com</v>
          </cell>
          <cell r="G326640" t="str">
            <v>358089</v>
          </cell>
        </row>
        <row r="326641">
          <cell r="F326641" t="str">
            <v>danofficeit.com</v>
          </cell>
          <cell r="G326641" t="str">
            <v>358090</v>
          </cell>
        </row>
        <row r="326642">
          <cell r="F326642" t="str">
            <v>danzep.com</v>
          </cell>
          <cell r="G326642" t="str">
            <v>358091</v>
          </cell>
        </row>
        <row r="326643">
          <cell r="F326643" t="str">
            <v>dao.casino</v>
          </cell>
          <cell r="G326643" t="str">
            <v>358092</v>
          </cell>
        </row>
        <row r="326644">
          <cell r="F326644" t="str">
            <v>darksonar.com</v>
          </cell>
          <cell r="G326644" t="str">
            <v>358093</v>
          </cell>
        </row>
        <row r="326645">
          <cell r="F326645" t="str">
            <v>dartdata.com</v>
          </cell>
          <cell r="G326645" t="str">
            <v>358094</v>
          </cell>
        </row>
        <row r="326646">
          <cell r="F326646" t="str">
            <v>dashl.se</v>
          </cell>
          <cell r="G326646" t="str">
            <v>358095</v>
          </cell>
        </row>
        <row r="326647">
          <cell r="F326647" t="str">
            <v>dasphotoart.com</v>
          </cell>
          <cell r="G326647" t="str">
            <v>358096</v>
          </cell>
        </row>
        <row r="326648">
          <cell r="F326648" t="str">
            <v>datadiscoveries.com</v>
          </cell>
          <cell r="G326648" t="str">
            <v>358097</v>
          </cell>
        </row>
        <row r="326649">
          <cell r="F326649" t="str">
            <v>datalaab.com</v>
          </cell>
          <cell r="G326649" t="str">
            <v>358098</v>
          </cell>
        </row>
        <row r="326650">
          <cell r="F326650" t="str">
            <v>datalawonline.co.uk</v>
          </cell>
          <cell r="G326650" t="str">
            <v>358099</v>
          </cell>
        </row>
        <row r="326651">
          <cell r="F326651" t="str">
            <v>datamasters.com.br</v>
          </cell>
          <cell r="G326651" t="str">
            <v>358100</v>
          </cell>
        </row>
        <row r="326652">
          <cell r="F326652" t="str">
            <v>datascience.ch</v>
          </cell>
          <cell r="G326652" t="str">
            <v>358101</v>
          </cell>
        </row>
        <row r="326653">
          <cell r="F326653" t="str">
            <v>datasmoothie.com</v>
          </cell>
          <cell r="G326653" t="str">
            <v>358102</v>
          </cell>
        </row>
        <row r="326654">
          <cell r="F326654" t="str">
            <v>datatemplate.com</v>
          </cell>
          <cell r="G326654" t="str">
            <v>358103</v>
          </cell>
        </row>
        <row r="326655">
          <cell r="F326655" t="str">
            <v>datatransition.de</v>
          </cell>
          <cell r="G326655" t="str">
            <v>358104</v>
          </cell>
        </row>
        <row r="326656">
          <cell r="F326656" t="str">
            <v>datavare.com</v>
          </cell>
          <cell r="G326656" t="str">
            <v>358105</v>
          </cell>
        </row>
        <row r="326657">
          <cell r="F326657" t="str">
            <v>datingsitesforrichmen.com</v>
          </cell>
          <cell r="G326657" t="str">
            <v>358106</v>
          </cell>
        </row>
        <row r="326658">
          <cell r="F326658" t="str">
            <v>davidsonjewels.com</v>
          </cell>
          <cell r="G326658" t="str">
            <v>358107</v>
          </cell>
        </row>
        <row r="326659">
          <cell r="F326659" t="str">
            <v>davonnetworks.com</v>
          </cell>
          <cell r="G326659" t="str">
            <v>358108</v>
          </cell>
        </row>
        <row r="326660">
          <cell r="F326660" t="str">
            <v>dayblink.com</v>
          </cell>
          <cell r="G326660" t="str">
            <v>358109</v>
          </cell>
        </row>
        <row r="326661">
          <cell r="F326661" t="str">
            <v>dbamanufacturing.com</v>
          </cell>
          <cell r="G326661" t="str">
            <v>358110</v>
          </cell>
        </row>
        <row r="326662">
          <cell r="F326662" t="str">
            <v>dbrain.io</v>
          </cell>
          <cell r="G326662" t="str">
            <v>358111</v>
          </cell>
        </row>
        <row r="326663">
          <cell r="F326663" t="str">
            <v>dbs.nl</v>
          </cell>
          <cell r="G326663" t="str">
            <v>358112</v>
          </cell>
        </row>
        <row r="326664">
          <cell r="F326664" t="str">
            <v>dcdr.io</v>
          </cell>
          <cell r="G326664" t="str">
            <v>358113</v>
          </cell>
        </row>
        <row r="326665">
          <cell r="F326665" t="str">
            <v>ddbcol.com.co</v>
          </cell>
          <cell r="G326665" t="str">
            <v>358114</v>
          </cell>
        </row>
        <row r="326666">
          <cell r="F326666" t="str">
            <v>ddmbrands.com</v>
          </cell>
          <cell r="G326666" t="str">
            <v>358115</v>
          </cell>
        </row>
        <row r="326667">
          <cell r="F326667" t="str">
            <v>dds-detectivesolution.com</v>
          </cell>
          <cell r="G326667" t="str">
            <v>358116</v>
          </cell>
        </row>
        <row r="326668">
          <cell r="F326668" t="str">
            <v>de.friendsfactory.de</v>
          </cell>
          <cell r="G326668" t="str">
            <v>358117</v>
          </cell>
        </row>
        <row r="326669">
          <cell r="F326669" t="str">
            <v>dealfaint.com</v>
          </cell>
          <cell r="G326669" t="str">
            <v>358118</v>
          </cell>
        </row>
        <row r="326670">
          <cell r="F326670" t="str">
            <v>dealhopp.in</v>
          </cell>
          <cell r="G326670" t="str">
            <v>358119</v>
          </cell>
        </row>
        <row r="326671">
          <cell r="F326671" t="str">
            <v>dealsights.com</v>
          </cell>
          <cell r="G326671" t="str">
            <v>358120</v>
          </cell>
        </row>
        <row r="326672">
          <cell r="F326672" t="str">
            <v>dealsshutter.com</v>
          </cell>
          <cell r="G326672" t="str">
            <v>358121</v>
          </cell>
        </row>
        <row r="326673">
          <cell r="F326673" t="str">
            <v>debtnirvana.com</v>
          </cell>
          <cell r="G326673" t="str">
            <v>358122</v>
          </cell>
        </row>
        <row r="326674">
          <cell r="F326674" t="str">
            <v>decacer.com</v>
          </cell>
          <cell r="G326674" t="str">
            <v>358123</v>
          </cell>
        </row>
        <row r="326675">
          <cell r="F326675" t="str">
            <v>deciphertax.co.uk</v>
          </cell>
          <cell r="G326675" t="str">
            <v>358124</v>
          </cell>
        </row>
        <row r="326676">
          <cell r="F326676" t="str">
            <v>deciphex.com</v>
          </cell>
          <cell r="G326676" t="str">
            <v>358125</v>
          </cell>
        </row>
        <row r="326677">
          <cell r="F326677" t="str">
            <v>decodechess.com</v>
          </cell>
          <cell r="G326677" t="str">
            <v>358126</v>
          </cell>
        </row>
        <row r="326678">
          <cell r="F326678" t="str">
            <v>dedaa.com.mm</v>
          </cell>
          <cell r="G326678" t="str">
            <v>358127</v>
          </cell>
        </row>
        <row r="326679">
          <cell r="F326679" t="str">
            <v>dedicatedhosting4u.com</v>
          </cell>
          <cell r="G326679" t="str">
            <v>358128</v>
          </cell>
        </row>
        <row r="326680">
          <cell r="F326680" t="str">
            <v>deepblu.com</v>
          </cell>
          <cell r="G326680" t="str">
            <v>358129</v>
          </cell>
        </row>
        <row r="326681">
          <cell r="F326681" t="str">
            <v>deepkapha.ai</v>
          </cell>
          <cell r="G326681" t="str">
            <v>358130</v>
          </cell>
        </row>
        <row r="326682">
          <cell r="F326682" t="str">
            <v>deepscienceventures.com</v>
          </cell>
          <cell r="G326682" t="str">
            <v>358131</v>
          </cell>
        </row>
        <row r="326683">
          <cell r="F326683" t="str">
            <v>deepwell.no</v>
          </cell>
          <cell r="G326683" t="str">
            <v>358132</v>
          </cell>
        </row>
        <row r="326684">
          <cell r="F326684" t="str">
            <v>deepwise.com</v>
          </cell>
          <cell r="G326684" t="str">
            <v>358133</v>
          </cell>
        </row>
        <row r="326685">
          <cell r="F326685" t="str">
            <v>defi-group.com</v>
          </cell>
          <cell r="G326685" t="str">
            <v>358134</v>
          </cell>
        </row>
        <row r="326686">
          <cell r="F326686" t="str">
            <v>dekopay.com</v>
          </cell>
          <cell r="G326686" t="str">
            <v>358135</v>
          </cell>
        </row>
        <row r="326687">
          <cell r="F326687" t="str">
            <v>dekoruma.com</v>
          </cell>
          <cell r="G326687" t="str">
            <v>358136</v>
          </cell>
        </row>
        <row r="326688">
          <cell r="F326688" t="str">
            <v>delfinite.com</v>
          </cell>
          <cell r="G326688" t="str">
            <v>358137</v>
          </cell>
        </row>
        <row r="326689">
          <cell r="F326689" t="str">
            <v>delidatax.net</v>
          </cell>
          <cell r="G326689" t="str">
            <v>358138</v>
          </cell>
        </row>
        <row r="326690">
          <cell r="F326690" t="str">
            <v>delightcare.co.uk</v>
          </cell>
          <cell r="G326690" t="str">
            <v>358139</v>
          </cell>
        </row>
        <row r="326691">
          <cell r="F326691" t="str">
            <v>deloz.io</v>
          </cell>
          <cell r="G326691" t="str">
            <v>358140</v>
          </cell>
        </row>
        <row r="326692">
          <cell r="F326692" t="str">
            <v>delphicdiagnostics.com</v>
          </cell>
          <cell r="G326692" t="str">
            <v>358141</v>
          </cell>
        </row>
        <row r="326693">
          <cell r="F326693" t="str">
            <v>demetrixbio.com</v>
          </cell>
          <cell r="G326693" t="str">
            <v>358142</v>
          </cell>
        </row>
        <row r="326694">
          <cell r="F326694" t="str">
            <v>demolin.fr</v>
          </cell>
          <cell r="G326694" t="str">
            <v>358143</v>
          </cell>
        </row>
        <row r="326695">
          <cell r="F326695" t="str">
            <v>demsa-immobilien.de</v>
          </cell>
          <cell r="G326695" t="str">
            <v>358144</v>
          </cell>
        </row>
        <row r="326696">
          <cell r="F326696" t="str">
            <v>dendama.co.jp</v>
          </cell>
          <cell r="G326696" t="str">
            <v>358145</v>
          </cell>
        </row>
        <row r="326697">
          <cell r="F326697" t="str">
            <v>dennisuniform.com</v>
          </cell>
          <cell r="G326697" t="str">
            <v>358146</v>
          </cell>
        </row>
        <row r="326698">
          <cell r="F326698" t="str">
            <v>dentalchek.com</v>
          </cell>
          <cell r="G326698" t="str">
            <v>358147</v>
          </cell>
        </row>
        <row r="326699">
          <cell r="F326699" t="str">
            <v>denti.ai</v>
          </cell>
          <cell r="G326699" t="str">
            <v>358148</v>
          </cell>
        </row>
        <row r="326700">
          <cell r="F326700" t="str">
            <v>depaulajewelers.com</v>
          </cell>
          <cell r="G326700" t="str">
            <v>358149</v>
          </cell>
        </row>
        <row r="326701">
          <cell r="F326701" t="str">
            <v>deployseo.com</v>
          </cell>
          <cell r="G326701" t="str">
            <v>358150</v>
          </cell>
        </row>
        <row r="326702">
          <cell r="F326702" t="str">
            <v>depo.lv</v>
          </cell>
          <cell r="G326702" t="str">
            <v>358151</v>
          </cell>
        </row>
        <row r="326703">
          <cell r="F326703" t="str">
            <v>derling.ee</v>
          </cell>
          <cell r="G326703" t="str">
            <v>358152</v>
          </cell>
        </row>
        <row r="326704">
          <cell r="F326704" t="str">
            <v>dermaflash.com</v>
          </cell>
          <cell r="G326704" t="str">
            <v>358153</v>
          </cell>
        </row>
        <row r="326705">
          <cell r="F326705" t="str">
            <v>dermpro.com</v>
          </cell>
          <cell r="G326705" t="str">
            <v>358154</v>
          </cell>
        </row>
        <row r="326706">
          <cell r="F326706" t="str">
            <v>descrow.com</v>
          </cell>
          <cell r="G326706" t="str">
            <v>358155</v>
          </cell>
        </row>
        <row r="326707">
          <cell r="F326707" t="str">
            <v>desert-trips-morocco.com</v>
          </cell>
          <cell r="G326707" t="str">
            <v>358156</v>
          </cell>
        </row>
        <row r="326708">
          <cell r="F326708" t="str">
            <v>desieat.com</v>
          </cell>
          <cell r="G326708" t="str">
            <v>358157</v>
          </cell>
        </row>
        <row r="326709">
          <cell r="F326709" t="str">
            <v>designbysevan.com</v>
          </cell>
          <cell r="G326709" t="str">
            <v>358158</v>
          </cell>
        </row>
        <row r="326710">
          <cell r="F326710" t="str">
            <v>designedincolour.com</v>
          </cell>
          <cell r="G326710" t="str">
            <v>358159</v>
          </cell>
        </row>
        <row r="326711">
          <cell r="F326711" t="str">
            <v>designmyspace.in</v>
          </cell>
          <cell r="G326711" t="str">
            <v>358160</v>
          </cell>
        </row>
        <row r="326712">
          <cell r="F326712" t="str">
            <v>designub.com</v>
          </cell>
          <cell r="G326712" t="str">
            <v>358161</v>
          </cell>
        </row>
        <row r="326713">
          <cell r="F326713" t="str">
            <v>deskforce.com</v>
          </cell>
          <cell r="G326713" t="str">
            <v>358162</v>
          </cell>
        </row>
        <row r="326714">
          <cell r="F326714" t="str">
            <v>destaplan.com</v>
          </cell>
          <cell r="G326714" t="str">
            <v>358163</v>
          </cell>
        </row>
        <row r="326715">
          <cell r="F326715" t="str">
            <v>destinationtrip.com</v>
          </cell>
          <cell r="G326715" t="str">
            <v>358164</v>
          </cell>
        </row>
        <row r="326716">
          <cell r="F326716" t="str">
            <v>destinology.co.uk</v>
          </cell>
          <cell r="G326716" t="str">
            <v>358165</v>
          </cell>
        </row>
        <row r="326717">
          <cell r="F326717" t="str">
            <v>destiny.be</v>
          </cell>
          <cell r="G326717" t="str">
            <v>358166</v>
          </cell>
        </row>
        <row r="326718">
          <cell r="F326718" t="str">
            <v>detoxkitchen.co.uk</v>
          </cell>
          <cell r="G326718" t="str">
            <v>358167</v>
          </cell>
        </row>
        <row r="326719">
          <cell r="F326719" t="str">
            <v>dev-id.fr</v>
          </cell>
          <cell r="G326719" t="str">
            <v>358168</v>
          </cell>
        </row>
        <row r="326720">
          <cell r="F326720" t="str">
            <v>devacademy.it</v>
          </cell>
          <cell r="G326720" t="str">
            <v>358169</v>
          </cell>
        </row>
        <row r="326721">
          <cell r="F326721" t="str">
            <v>developingexperts.com</v>
          </cell>
          <cell r="G326721" t="str">
            <v>358170</v>
          </cell>
        </row>
        <row r="326722">
          <cell r="F326722" t="str">
            <v>devsy.com</v>
          </cell>
          <cell r="G326722" t="str">
            <v>358171</v>
          </cell>
        </row>
        <row r="326723">
          <cell r="F326723" t="str">
            <v>devworms.com</v>
          </cell>
          <cell r="G326723" t="str">
            <v>358172</v>
          </cell>
        </row>
        <row r="326724">
          <cell r="F326724" t="str">
            <v>diamondorthopedic.com</v>
          </cell>
          <cell r="G326724" t="str">
            <v>358173</v>
          </cell>
        </row>
        <row r="326725">
          <cell r="F326725" t="str">
            <v>dianomic.com</v>
          </cell>
          <cell r="G326725" t="str">
            <v>358174</v>
          </cell>
        </row>
        <row r="326726">
          <cell r="F326726" t="str">
            <v>dickner.ca</v>
          </cell>
          <cell r="G326726" t="str">
            <v>358175</v>
          </cell>
        </row>
        <row r="326727">
          <cell r="F326727" t="str">
            <v>diddli.pe</v>
          </cell>
          <cell r="G326727" t="str">
            <v>358176</v>
          </cell>
        </row>
        <row r="326728">
          <cell r="F326728" t="str">
            <v>die-online-katzenschule.de</v>
          </cell>
          <cell r="G326728" t="str">
            <v>358177</v>
          </cell>
        </row>
        <row r="326729">
          <cell r="F326729" t="str">
            <v>dierre.eu</v>
          </cell>
          <cell r="G326729" t="str">
            <v>358178</v>
          </cell>
        </row>
        <row r="326730">
          <cell r="F326730" t="str">
            <v>different.com.au</v>
          </cell>
          <cell r="G326730" t="str">
            <v>358179</v>
          </cell>
        </row>
        <row r="326731">
          <cell r="F326731" t="str">
            <v>digibeo.com</v>
          </cell>
          <cell r="G326731" t="str">
            <v>358180</v>
          </cell>
        </row>
        <row r="326732">
          <cell r="F326732" t="str">
            <v>digicorehealth.com</v>
          </cell>
          <cell r="G326732" t="str">
            <v>358181</v>
          </cell>
        </row>
        <row r="326733">
          <cell r="F326733" t="str">
            <v>digihindiclub.com</v>
          </cell>
          <cell r="G326733" t="str">
            <v>358182</v>
          </cell>
        </row>
        <row r="326734">
          <cell r="F326734" t="str">
            <v>diginc.ca</v>
          </cell>
          <cell r="G326734" t="str">
            <v>358183</v>
          </cell>
        </row>
        <row r="326735">
          <cell r="F326735" t="str">
            <v>digipulse.io</v>
          </cell>
          <cell r="G326735" t="str">
            <v>358184</v>
          </cell>
        </row>
        <row r="326736">
          <cell r="F326736" t="str">
            <v>digipurk.ee</v>
          </cell>
          <cell r="G326736" t="str">
            <v>358185</v>
          </cell>
        </row>
        <row r="326737">
          <cell r="F326737" t="str">
            <v>digit3ch.com</v>
          </cell>
          <cell r="G326737" t="str">
            <v>358186</v>
          </cell>
        </row>
        <row r="326738">
          <cell r="F326738" t="str">
            <v>digitalcontrols.org</v>
          </cell>
          <cell r="G326738" t="str">
            <v>358187</v>
          </cell>
        </row>
        <row r="326739">
          <cell r="F326739" t="str">
            <v>digitalcounsels.com</v>
          </cell>
          <cell r="G326739" t="str">
            <v>358188</v>
          </cell>
        </row>
        <row r="326740">
          <cell r="F326740" t="str">
            <v>digitalmkb.nl</v>
          </cell>
          <cell r="G326740" t="str">
            <v>358189</v>
          </cell>
        </row>
        <row r="326741">
          <cell r="F326741" t="str">
            <v>digitalmobilemarketingservices.com</v>
          </cell>
          <cell r="G326741" t="str">
            <v>358190</v>
          </cell>
        </row>
        <row r="326742">
          <cell r="F326742" t="str">
            <v>digitalnest.in</v>
          </cell>
          <cell r="G326742" t="str">
            <v>358191</v>
          </cell>
        </row>
        <row r="326743">
          <cell r="F326743" t="str">
            <v>digitalpharmacist.com</v>
          </cell>
          <cell r="G326743" t="str">
            <v>358192</v>
          </cell>
        </row>
        <row r="326744">
          <cell r="F326744" t="str">
            <v>digitalsurgeonsinc.com</v>
          </cell>
          <cell r="G326744" t="str">
            <v>358193</v>
          </cell>
        </row>
        <row r="326745">
          <cell r="F326745" t="str">
            <v>digitalvertex.com</v>
          </cell>
          <cell r="G326745" t="str">
            <v>358194</v>
          </cell>
        </row>
        <row r="326746">
          <cell r="F326746" t="str">
            <v>digitalvillagegroup.com</v>
          </cell>
          <cell r="G326746" t="str">
            <v>358195</v>
          </cell>
        </row>
        <row r="326747">
          <cell r="F326747" t="str">
            <v>digitalworker.in</v>
          </cell>
          <cell r="G326747" t="str">
            <v>358196</v>
          </cell>
        </row>
        <row r="326748">
          <cell r="F326748" t="str">
            <v>digmamedical.com</v>
          </cell>
          <cell r="G326748" t="str">
            <v>358197</v>
          </cell>
        </row>
        <row r="326749">
          <cell r="F326749" t="str">
            <v>dilsambhaljazara.com</v>
          </cell>
          <cell r="G326749" t="str">
            <v>358198</v>
          </cell>
        </row>
        <row r="326750">
          <cell r="F326750" t="str">
            <v>dimensions-vr.com</v>
          </cell>
          <cell r="G326750" t="str">
            <v>358199</v>
          </cell>
        </row>
        <row r="326751">
          <cell r="F326751" t="str">
            <v>dine.dating</v>
          </cell>
          <cell r="G326751" t="str">
            <v>358200</v>
          </cell>
        </row>
        <row r="326752">
          <cell r="F326752" t="str">
            <v>dineanddrinks.com</v>
          </cell>
          <cell r="G326752" t="str">
            <v>358201</v>
          </cell>
        </row>
        <row r="326753">
          <cell r="F326753" t="str">
            <v>dinegigs.com</v>
          </cell>
          <cell r="G326753" t="str">
            <v>358202</v>
          </cell>
        </row>
        <row r="326754">
          <cell r="F326754" t="str">
            <v>dinenm.com</v>
          </cell>
          <cell r="G326754" t="str">
            <v>358203</v>
          </cell>
        </row>
        <row r="326755">
          <cell r="F326755" t="str">
            <v>diot-it.com</v>
          </cell>
          <cell r="G326755" t="str">
            <v>358204</v>
          </cell>
        </row>
        <row r="326756">
          <cell r="F326756" t="str">
            <v>directaffiliate.com</v>
          </cell>
          <cell r="G326756" t="str">
            <v>358205</v>
          </cell>
        </row>
        <row r="326757">
          <cell r="F326757" t="str">
            <v>directhealthdelivery.com</v>
          </cell>
          <cell r="G326757" t="str">
            <v>358206</v>
          </cell>
        </row>
        <row r="326758">
          <cell r="F326758" t="str">
            <v>directhotels.com</v>
          </cell>
          <cell r="G326758" t="str">
            <v>358207</v>
          </cell>
        </row>
        <row r="326759">
          <cell r="F326759" t="str">
            <v>directo.ee</v>
          </cell>
          <cell r="G326759" t="str">
            <v>358208</v>
          </cell>
        </row>
        <row r="326760">
          <cell r="F326760" t="str">
            <v>directorpoint.com</v>
          </cell>
          <cell r="G326760" t="str">
            <v>358209</v>
          </cell>
        </row>
        <row r="326761">
          <cell r="F326761" t="str">
            <v>directpay.io</v>
          </cell>
          <cell r="G326761" t="str">
            <v>358210</v>
          </cell>
        </row>
        <row r="326762">
          <cell r="F326762" t="str">
            <v>dirtybirdrecords.com</v>
          </cell>
          <cell r="G326762" t="str">
            <v>358211</v>
          </cell>
        </row>
        <row r="326763">
          <cell r="F326763" t="str">
            <v>discngine.com</v>
          </cell>
          <cell r="G326763" t="str">
            <v>358212</v>
          </cell>
        </row>
        <row r="326764">
          <cell r="F326764" t="str">
            <v>discoveredflights.com</v>
          </cell>
          <cell r="G326764" t="str">
            <v>358213</v>
          </cell>
        </row>
        <row r="326765">
          <cell r="F326765" t="str">
            <v>dision.co</v>
          </cell>
          <cell r="G326765" t="str">
            <v>358214</v>
          </cell>
        </row>
        <row r="326766">
          <cell r="F326766" t="str">
            <v>dispatchcoffee.ca</v>
          </cell>
          <cell r="G326766" t="str">
            <v>358215</v>
          </cell>
        </row>
        <row r="326767">
          <cell r="F326767" t="str">
            <v>displate.com</v>
          </cell>
          <cell r="G326767" t="str">
            <v>358216</v>
          </cell>
        </row>
        <row r="326768">
          <cell r="F326768" t="str">
            <v>distanceeducation360.com</v>
          </cell>
          <cell r="G326768" t="str">
            <v>358217</v>
          </cell>
        </row>
        <row r="326769">
          <cell r="F326769" t="str">
            <v>divadentalclinics.com</v>
          </cell>
          <cell r="G326769" t="str">
            <v>358218</v>
          </cell>
        </row>
        <row r="326770">
          <cell r="F326770" t="str">
            <v>dividino.nl</v>
          </cell>
          <cell r="G326770" t="str">
            <v>358219</v>
          </cell>
        </row>
        <row r="326771">
          <cell r="F326771" t="str">
            <v>djcdecolletage.com</v>
          </cell>
          <cell r="G326771" t="str">
            <v>358220</v>
          </cell>
        </row>
        <row r="326772">
          <cell r="F326772" t="str">
            <v>dk-foods.dk</v>
          </cell>
          <cell r="G326772" t="str">
            <v>358221</v>
          </cell>
        </row>
        <row r="326773">
          <cell r="F326773" t="str">
            <v>dl-technik.com</v>
          </cell>
          <cell r="G326773" t="str">
            <v>358222</v>
          </cell>
        </row>
        <row r="326774">
          <cell r="F326774" t="str">
            <v>dlt10index.com</v>
          </cell>
          <cell r="G326774" t="str">
            <v>358223</v>
          </cell>
        </row>
        <row r="326775">
          <cell r="F326775" t="str">
            <v>dmk.de</v>
          </cell>
          <cell r="G326775" t="str">
            <v>358224</v>
          </cell>
        </row>
        <row r="326776">
          <cell r="F326776" t="str">
            <v>dmlt.com</v>
          </cell>
          <cell r="G326776" t="str">
            <v>358225</v>
          </cell>
        </row>
        <row r="326777">
          <cell r="F326777" t="str">
            <v>dnabrandsinc.com</v>
          </cell>
          <cell r="G326777" t="str">
            <v>358226</v>
          </cell>
        </row>
        <row r="326778">
          <cell r="F326778" t="str">
            <v>dnamobilegroup.com</v>
          </cell>
          <cell r="G326778" t="str">
            <v>358227</v>
          </cell>
        </row>
        <row r="326779">
          <cell r="F326779" t="str">
            <v>dnscheckertool.com</v>
          </cell>
          <cell r="G326779" t="str">
            <v>358228</v>
          </cell>
        </row>
        <row r="326780">
          <cell r="F326780" t="str">
            <v>dobrenok.com</v>
          </cell>
          <cell r="G326780" t="str">
            <v>358229</v>
          </cell>
        </row>
        <row r="326781">
          <cell r="F326781" t="str">
            <v>dobuise.com</v>
          </cell>
          <cell r="G326781" t="str">
            <v>358230</v>
          </cell>
        </row>
        <row r="326782">
          <cell r="F326782" t="str">
            <v>docademia.com</v>
          </cell>
          <cell r="G326782" t="str">
            <v>358231</v>
          </cell>
        </row>
        <row r="326783">
          <cell r="F326783" t="str">
            <v>docdispo.ma</v>
          </cell>
          <cell r="G326783" t="str">
            <v>358232</v>
          </cell>
        </row>
        <row r="326784">
          <cell r="F326784" t="str">
            <v>doconline.com</v>
          </cell>
          <cell r="G326784" t="str">
            <v>358233</v>
          </cell>
        </row>
        <row r="326785">
          <cell r="F326785" t="str">
            <v>docout.es</v>
          </cell>
          <cell r="G326785" t="str">
            <v>358234</v>
          </cell>
        </row>
        <row r="326786">
          <cell r="F326786" t="str">
            <v>docthreads.com</v>
          </cell>
          <cell r="G326786" t="str">
            <v>358235</v>
          </cell>
        </row>
        <row r="326787">
          <cell r="F326787" t="str">
            <v>doctoriduniya.com</v>
          </cell>
          <cell r="G326787" t="str">
            <v>358236</v>
          </cell>
        </row>
        <row r="326788">
          <cell r="F326788" t="str">
            <v>documentaryvine.com</v>
          </cell>
          <cell r="G326788" t="str">
            <v>358237</v>
          </cell>
        </row>
        <row r="326789">
          <cell r="F326789" t="str">
            <v>documo.com</v>
          </cell>
          <cell r="G326789" t="str">
            <v>358238</v>
          </cell>
        </row>
        <row r="326790">
          <cell r="F326790" t="str">
            <v>dogalicious.com</v>
          </cell>
          <cell r="G326790" t="str">
            <v>358239</v>
          </cell>
        </row>
        <row r="326791">
          <cell r="F326791" t="str">
            <v>dogglabel.com</v>
          </cell>
          <cell r="G326791" t="str">
            <v>358240</v>
          </cell>
        </row>
        <row r="326792">
          <cell r="F326792" t="str">
            <v>doguroo.com</v>
          </cell>
          <cell r="G326792" t="str">
            <v>358241</v>
          </cell>
        </row>
        <row r="326793">
          <cell r="F326793" t="str">
            <v>doktor-huus.ch</v>
          </cell>
          <cell r="G326793" t="str">
            <v>358242</v>
          </cell>
        </row>
        <row r="326794">
          <cell r="F326794" t="str">
            <v>domaincracy.com</v>
          </cell>
          <cell r="G326794" t="str">
            <v>358243</v>
          </cell>
        </row>
        <row r="326795">
          <cell r="F326795" t="str">
            <v>domaonline.com</v>
          </cell>
          <cell r="G326795" t="str">
            <v>358244</v>
          </cell>
        </row>
        <row r="326796">
          <cell r="F326796" t="str">
            <v>dominionconsulting.com</v>
          </cell>
          <cell r="G326796" t="str">
            <v>358245</v>
          </cell>
        </row>
        <row r="326797">
          <cell r="F326797" t="str">
            <v>dominionvoting.com</v>
          </cell>
          <cell r="G326797" t="str">
            <v>358246</v>
          </cell>
        </row>
        <row r="326798">
          <cell r="F326798" t="str">
            <v>donahueschriber.com</v>
          </cell>
          <cell r="G326798" t="str">
            <v>358247</v>
          </cell>
        </row>
        <row r="326799">
          <cell r="F326799" t="str">
            <v>done.pro</v>
          </cell>
          <cell r="G326799" t="str">
            <v>358248</v>
          </cell>
        </row>
        <row r="326800">
          <cell r="F326800" t="str">
            <v>donipangestu.com</v>
          </cell>
          <cell r="G326800" t="str">
            <v>358249</v>
          </cell>
        </row>
        <row r="326801">
          <cell r="F326801" t="str">
            <v>donkcontest.com</v>
          </cell>
          <cell r="G326801" t="str">
            <v>358250</v>
          </cell>
        </row>
        <row r="326802">
          <cell r="F326802" t="str">
            <v>donotpay.com</v>
          </cell>
          <cell r="G326802" t="str">
            <v>358251</v>
          </cell>
        </row>
        <row r="326803">
          <cell r="F326803" t="str">
            <v>doohpress.com</v>
          </cell>
          <cell r="G326803" t="str">
            <v>358252</v>
          </cell>
        </row>
        <row r="326804">
          <cell r="F326804" t="str">
            <v>doonglecorp.com</v>
          </cell>
          <cell r="G326804" t="str">
            <v>358253</v>
          </cell>
        </row>
        <row r="326805">
          <cell r="F326805" t="str">
            <v>doopla.mx</v>
          </cell>
          <cell r="G326805" t="str">
            <v>358254</v>
          </cell>
        </row>
        <row r="326806">
          <cell r="F326806" t="str">
            <v>doorbellbarbers.com</v>
          </cell>
          <cell r="G326806" t="str">
            <v>358255</v>
          </cell>
        </row>
        <row r="326807">
          <cell r="F326807" t="str">
            <v>doot.one</v>
          </cell>
          <cell r="G326807" t="str">
            <v>358256</v>
          </cell>
        </row>
        <row r="326808">
          <cell r="F326808" t="str">
            <v>dopefreshfit.com</v>
          </cell>
          <cell r="G326808" t="str">
            <v>358257</v>
          </cell>
        </row>
        <row r="326809">
          <cell r="F326809" t="str">
            <v>dorjeemomo.com</v>
          </cell>
          <cell r="G326809" t="str">
            <v>358258</v>
          </cell>
        </row>
        <row r="326810">
          <cell r="F326810" t="str">
            <v>doroprive.com</v>
          </cell>
          <cell r="G326810" t="str">
            <v>358259</v>
          </cell>
        </row>
        <row r="326811">
          <cell r="F326811" t="str">
            <v>dotmatics.com</v>
          </cell>
          <cell r="G326811" t="str">
            <v>358260</v>
          </cell>
        </row>
        <row r="326812">
          <cell r="F326812" t="str">
            <v>dotnettricks.com</v>
          </cell>
          <cell r="G326812" t="str">
            <v>358261</v>
          </cell>
        </row>
        <row r="326813">
          <cell r="F326813" t="str">
            <v>dotphoton.com</v>
          </cell>
          <cell r="G326813" t="str">
            <v>358262</v>
          </cell>
        </row>
        <row r="326814">
          <cell r="F326814" t="str">
            <v>douteil.de</v>
          </cell>
          <cell r="G326814" t="str">
            <v>358263</v>
          </cell>
        </row>
        <row r="326815">
          <cell r="F326815" t="str">
            <v>downloadcherry.com</v>
          </cell>
          <cell r="G326815" t="str">
            <v>358264</v>
          </cell>
        </row>
        <row r="326816">
          <cell r="F326816" t="str">
            <v>downtownmaid.com</v>
          </cell>
          <cell r="G326816" t="str">
            <v>358265</v>
          </cell>
        </row>
        <row r="326817">
          <cell r="F326817" t="str">
            <v>dpamicrophones.com</v>
          </cell>
          <cell r="G326817" t="str">
            <v>358266</v>
          </cell>
        </row>
        <row r="326818">
          <cell r="F326818" t="str">
            <v>dpo-consulting.fr</v>
          </cell>
          <cell r="G326818" t="str">
            <v>358267</v>
          </cell>
        </row>
        <row r="326819">
          <cell r="F326819" t="str">
            <v>dpraleigh.com</v>
          </cell>
          <cell r="G326819" t="str">
            <v>358268</v>
          </cell>
        </row>
        <row r="326820">
          <cell r="F326820" t="str">
            <v>dragandbot.com</v>
          </cell>
          <cell r="G326820" t="str">
            <v>358269</v>
          </cell>
        </row>
        <row r="326821">
          <cell r="F326821" t="str">
            <v>dragonchain.com</v>
          </cell>
          <cell r="G326821" t="str">
            <v>358270</v>
          </cell>
        </row>
        <row r="326822">
          <cell r="F326822" t="str">
            <v>draindoctor.co.uk</v>
          </cell>
          <cell r="G326822" t="str">
            <v>358271</v>
          </cell>
        </row>
        <row r="326823">
          <cell r="F326823" t="str">
            <v>drakeandfarrell.nl</v>
          </cell>
          <cell r="G326823" t="str">
            <v>358272</v>
          </cell>
        </row>
        <row r="326824">
          <cell r="F326824" t="str">
            <v>drawbridgehealth.com</v>
          </cell>
          <cell r="G326824" t="str">
            <v>358273</v>
          </cell>
        </row>
        <row r="326825">
          <cell r="F326825" t="str">
            <v>drdoro.com</v>
          </cell>
          <cell r="G326825" t="str">
            <v>358274</v>
          </cell>
        </row>
        <row r="326826">
          <cell r="F326826" t="str">
            <v>dream.hu</v>
          </cell>
          <cell r="G326826" t="str">
            <v>358275</v>
          </cell>
        </row>
        <row r="326827">
          <cell r="F326827" t="str">
            <v>dreamlight.tech</v>
          </cell>
          <cell r="G326827" t="str">
            <v>358276</v>
          </cell>
        </row>
        <row r="326828">
          <cell r="F326828" t="str">
            <v>dreamtower.co.id</v>
          </cell>
          <cell r="G326828" t="str">
            <v>358277</v>
          </cell>
        </row>
        <row r="326829">
          <cell r="F326829" t="str">
            <v>dreamvu.com</v>
          </cell>
          <cell r="G326829" t="str">
            <v>358278</v>
          </cell>
        </row>
        <row r="326830">
          <cell r="F326830" t="str">
            <v>dreamywood.com.au</v>
          </cell>
          <cell r="G326830" t="str">
            <v>358279</v>
          </cell>
        </row>
        <row r="326831">
          <cell r="F326831" t="str">
            <v>drfive.com</v>
          </cell>
          <cell r="G326831" t="str">
            <v>358280</v>
          </cell>
        </row>
        <row r="326832">
          <cell r="F326832" t="str">
            <v>driftcompany.co.uk</v>
          </cell>
          <cell r="G326832" t="str">
            <v>358281</v>
          </cell>
        </row>
        <row r="326833">
          <cell r="F326833" t="str">
            <v>drillthedeal.com</v>
          </cell>
          <cell r="G326833" t="str">
            <v>358282</v>
          </cell>
        </row>
        <row r="326834">
          <cell r="F326834" t="str">
            <v>drink-mana.com</v>
          </cell>
          <cell r="G326834" t="str">
            <v>358283</v>
          </cell>
        </row>
        <row r="326835">
          <cell r="F326835" t="str">
            <v>drinkthesunshine.com</v>
          </cell>
          <cell r="G326835" t="str">
            <v>358284</v>
          </cell>
        </row>
        <row r="326836">
          <cell r="F326836" t="str">
            <v>driveamber.com</v>
          </cell>
          <cell r="G326836" t="str">
            <v>358285</v>
          </cell>
        </row>
        <row r="326837">
          <cell r="F326837" t="str">
            <v>drobotron.com</v>
          </cell>
          <cell r="G326837" t="str">
            <v>358286</v>
          </cell>
        </row>
        <row r="326838">
          <cell r="F326838" t="str">
            <v>droginformation.nu</v>
          </cell>
          <cell r="G326838" t="str">
            <v>358287</v>
          </cell>
        </row>
        <row r="326839">
          <cell r="F326839" t="str">
            <v>droneaviator.com</v>
          </cell>
          <cell r="G326839" t="str">
            <v>358288</v>
          </cell>
        </row>
        <row r="326840">
          <cell r="F326840" t="str">
            <v>dronepilot-app.com</v>
          </cell>
          <cell r="G326840" t="str">
            <v>358289</v>
          </cell>
        </row>
        <row r="326841">
          <cell r="F326841" t="str">
            <v>dropit.shop</v>
          </cell>
          <cell r="G326841" t="str">
            <v>358290</v>
          </cell>
        </row>
        <row r="326842">
          <cell r="F326842" t="str">
            <v>drova.io</v>
          </cell>
          <cell r="G326842" t="str">
            <v>358291</v>
          </cell>
        </row>
        <row r="326843">
          <cell r="F326843" t="str">
            <v>drozien.com</v>
          </cell>
          <cell r="G326843" t="str">
            <v>358292</v>
          </cell>
        </row>
        <row r="326844">
          <cell r="F326844" t="str">
            <v>drpatelsdiet.com</v>
          </cell>
          <cell r="G326844" t="str">
            <v>358293</v>
          </cell>
        </row>
        <row r="326845">
          <cell r="F326845" t="str">
            <v>drugtreatmentfinders.com</v>
          </cell>
          <cell r="G326845" t="str">
            <v>358294</v>
          </cell>
        </row>
        <row r="326846">
          <cell r="F326846" t="str">
            <v>drum-cussac.com</v>
          </cell>
          <cell r="G326846" t="str">
            <v>358295</v>
          </cell>
        </row>
        <row r="326847">
          <cell r="F326847" t="str">
            <v>drust.com</v>
          </cell>
          <cell r="G326847" t="str">
            <v>358296</v>
          </cell>
        </row>
        <row r="326848">
          <cell r="F326848" t="str">
            <v>dryhootch.org</v>
          </cell>
          <cell r="G326848" t="str">
            <v>358297</v>
          </cell>
        </row>
        <row r="326849">
          <cell r="F326849" t="str">
            <v>drypet.com</v>
          </cell>
          <cell r="G326849" t="str">
            <v>358298</v>
          </cell>
        </row>
        <row r="326850">
          <cell r="F326850" t="str">
            <v>dryvapes.com</v>
          </cell>
          <cell r="G326850" t="str">
            <v>358299</v>
          </cell>
        </row>
        <row r="326851">
          <cell r="F326851" t="str">
            <v>dsicmmgroup.com</v>
          </cell>
          <cell r="G326851" t="str">
            <v>358300</v>
          </cell>
        </row>
        <row r="326852">
          <cell r="F326852" t="str">
            <v>dti.team</v>
          </cell>
          <cell r="G326852" t="str">
            <v>358301</v>
          </cell>
        </row>
        <row r="326853">
          <cell r="F326853" t="str">
            <v>dtisoft.com</v>
          </cell>
          <cell r="G326853" t="str">
            <v>358302</v>
          </cell>
        </row>
        <row r="326854">
          <cell r="F326854" t="str">
            <v>dtsgis.com</v>
          </cell>
          <cell r="G326854" t="str">
            <v>358303</v>
          </cell>
        </row>
        <row r="326855">
          <cell r="F326855" t="str">
            <v>dtxbscallcenter.com</v>
          </cell>
          <cell r="G326855" t="str">
            <v>358304</v>
          </cell>
        </row>
        <row r="326856">
          <cell r="F326856" t="str">
            <v>dubai-fastleather.com</v>
          </cell>
          <cell r="G326856" t="str">
            <v>358305</v>
          </cell>
        </row>
        <row r="326857">
          <cell r="F326857" t="str">
            <v>dubnsub.com</v>
          </cell>
          <cell r="G326857" t="str">
            <v>358306</v>
          </cell>
        </row>
        <row r="326858">
          <cell r="F326858" t="str">
            <v>dubrovnikoldtownrestaurant.com</v>
          </cell>
          <cell r="G326858" t="str">
            <v>358307</v>
          </cell>
        </row>
        <row r="326859">
          <cell r="F326859" t="str">
            <v>dubseo.co.in</v>
          </cell>
          <cell r="G326859" t="str">
            <v>358308</v>
          </cell>
        </row>
        <row r="326860">
          <cell r="F326860" t="str">
            <v>duel.tech</v>
          </cell>
          <cell r="G326860" t="str">
            <v>358309</v>
          </cell>
        </row>
        <row r="326861">
          <cell r="F326861" t="str">
            <v>duffelhq.com</v>
          </cell>
          <cell r="G326861" t="str">
            <v>358310</v>
          </cell>
        </row>
        <row r="326862">
          <cell r="F326862" t="str">
            <v>duhocchd.edu.vn</v>
          </cell>
          <cell r="G326862" t="str">
            <v>358311</v>
          </cell>
        </row>
        <row r="326863">
          <cell r="F326863" t="str">
            <v>dukesoflondon.com</v>
          </cell>
          <cell r="G326863" t="str">
            <v>358312</v>
          </cell>
        </row>
        <row r="326864">
          <cell r="F326864" t="str">
            <v>dulwichdentalclinic.co.uk</v>
          </cell>
          <cell r="G326864" t="str">
            <v>358313</v>
          </cell>
        </row>
        <row r="326865">
          <cell r="F326865" t="str">
            <v>dupageroe.org</v>
          </cell>
          <cell r="G326865" t="str">
            <v>358314</v>
          </cell>
        </row>
        <row r="326866">
          <cell r="F326866" t="str">
            <v>duralex-peintures.com</v>
          </cell>
          <cell r="G326866" t="str">
            <v>358315</v>
          </cell>
        </row>
        <row r="326867">
          <cell r="F326867" t="str">
            <v>dustech.co.in</v>
          </cell>
          <cell r="G326867" t="str">
            <v>358316</v>
          </cell>
        </row>
        <row r="326868">
          <cell r="F326868" t="str">
            <v>dustinhome.se</v>
          </cell>
          <cell r="G326868" t="str">
            <v>358317</v>
          </cell>
        </row>
        <row r="326869">
          <cell r="F326869" t="str">
            <v>dvl-customs.be</v>
          </cell>
          <cell r="G326869" t="str">
            <v>358318</v>
          </cell>
        </row>
        <row r="326870">
          <cell r="F326870" t="str">
            <v>dxruptive.com</v>
          </cell>
          <cell r="G326870" t="str">
            <v>358319</v>
          </cell>
        </row>
        <row r="326871">
          <cell r="F326871" t="str">
            <v>dxsdiagnostics.com</v>
          </cell>
          <cell r="G326871" t="str">
            <v>358320</v>
          </cell>
        </row>
        <row r="326872">
          <cell r="F326872" t="str">
            <v>dygitech.com</v>
          </cell>
          <cell r="G326872" t="str">
            <v>358321</v>
          </cell>
        </row>
        <row r="326873">
          <cell r="F326873" t="str">
            <v>dymatrix.de</v>
          </cell>
          <cell r="G326873" t="str">
            <v>358322</v>
          </cell>
        </row>
        <row r="326874">
          <cell r="F326874" t="str">
            <v>dynamicfertility.com</v>
          </cell>
          <cell r="G326874" t="str">
            <v>358323</v>
          </cell>
        </row>
        <row r="326875">
          <cell r="F326875" t="str">
            <v>dynamiclogic.com</v>
          </cell>
          <cell r="G326875" t="str">
            <v>358324</v>
          </cell>
        </row>
        <row r="326876">
          <cell r="F326876" t="str">
            <v>dynastrom.com</v>
          </cell>
          <cell r="G326876" t="str">
            <v>358325</v>
          </cell>
        </row>
        <row r="326877">
          <cell r="F326877" t="str">
            <v>dyne.org</v>
          </cell>
          <cell r="G326877" t="str">
            <v>358326</v>
          </cell>
        </row>
        <row r="326878">
          <cell r="F326878" t="str">
            <v>dynoequipment.com</v>
          </cell>
          <cell r="G326878" t="str">
            <v>358327</v>
          </cell>
        </row>
        <row r="326879">
          <cell r="F326879" t="str">
            <v>dzhphillips.com</v>
          </cell>
          <cell r="G326879" t="str">
            <v>358328</v>
          </cell>
        </row>
        <row r="326880">
          <cell r="F326880" t="str">
            <v>dzine.be</v>
          </cell>
          <cell r="G326880" t="str">
            <v>358329</v>
          </cell>
        </row>
        <row r="326881">
          <cell r="F326881" t="str">
            <v>e-know.net</v>
          </cell>
          <cell r="G326881" t="str">
            <v>358330</v>
          </cell>
        </row>
        <row r="326882">
          <cell r="F326882" t="str">
            <v>e-spatial.co.nz</v>
          </cell>
          <cell r="G326882" t="str">
            <v>358331</v>
          </cell>
        </row>
        <row r="326883">
          <cell r="F326883" t="str">
            <v>e-startupindia.com</v>
          </cell>
          <cell r="G326883" t="str">
            <v>358332</v>
          </cell>
        </row>
        <row r="326884">
          <cell r="F326884" t="str">
            <v>e-stet.com</v>
          </cell>
          <cell r="G326884" t="str">
            <v>358333</v>
          </cell>
        </row>
        <row r="326885">
          <cell r="F326885" t="str">
            <v>eagerly.nl</v>
          </cell>
          <cell r="G326885" t="str">
            <v>358334</v>
          </cell>
        </row>
        <row r="326886">
          <cell r="F326886" t="str">
            <v>eagleeyetrek.com</v>
          </cell>
          <cell r="G326886" t="str">
            <v>358335</v>
          </cell>
        </row>
        <row r="326887">
          <cell r="F326887" t="str">
            <v>eagleflexible.com</v>
          </cell>
          <cell r="G326887" t="str">
            <v>358336</v>
          </cell>
        </row>
        <row r="326888">
          <cell r="F326888" t="str">
            <v>earn.com</v>
          </cell>
          <cell r="G326888" t="str">
            <v>358337</v>
          </cell>
        </row>
        <row r="326889">
          <cell r="F326889" t="str">
            <v>earnin.com</v>
          </cell>
          <cell r="G326889" t="str">
            <v>358338</v>
          </cell>
        </row>
        <row r="326890">
          <cell r="F326890" t="str">
            <v>eastafricarecoveryexperts.com</v>
          </cell>
          <cell r="G326890" t="str">
            <v>358339</v>
          </cell>
        </row>
        <row r="326891">
          <cell r="F326891" t="str">
            <v>eaststreetsocial.com</v>
          </cell>
          <cell r="G326891" t="str">
            <v>358340</v>
          </cell>
        </row>
        <row r="326892">
          <cell r="F326892" t="str">
            <v>easyleaving.com</v>
          </cell>
          <cell r="G326892" t="str">
            <v>358341</v>
          </cell>
        </row>
        <row r="326893">
          <cell r="F326893" t="str">
            <v>easynirman.com</v>
          </cell>
          <cell r="G326893" t="str">
            <v>358342</v>
          </cell>
        </row>
        <row r="326894">
          <cell r="F326894" t="str">
            <v>easyrain.it</v>
          </cell>
          <cell r="G326894" t="str">
            <v>358343</v>
          </cell>
        </row>
        <row r="326895">
          <cell r="F326895" t="str">
            <v>easytrax.com.bd</v>
          </cell>
          <cell r="G326895" t="str">
            <v>358344</v>
          </cell>
        </row>
        <row r="326896">
          <cell r="F326896" t="str">
            <v>eat2save.co.uk</v>
          </cell>
          <cell r="G326896" t="str">
            <v>358345</v>
          </cell>
        </row>
        <row r="326897">
          <cell r="F326897" t="str">
            <v>eateasy.ae</v>
          </cell>
          <cell r="G326897" t="str">
            <v>358346</v>
          </cell>
        </row>
        <row r="326898">
          <cell r="F326898" t="str">
            <v>eazyworks.com</v>
          </cell>
          <cell r="G326898" t="str">
            <v>358347</v>
          </cell>
        </row>
        <row r="326899">
          <cell r="F326899" t="str">
            <v>ebbpass.com</v>
          </cell>
          <cell r="G326899" t="str">
            <v>358348</v>
          </cell>
        </row>
        <row r="326900">
          <cell r="F326900" t="str">
            <v>eboutic.ch</v>
          </cell>
          <cell r="G326900" t="str">
            <v>358349</v>
          </cell>
        </row>
        <row r="326901">
          <cell r="F326901" t="str">
            <v>ebrokerhouse.com</v>
          </cell>
          <cell r="G326901" t="str">
            <v>358350</v>
          </cell>
        </row>
        <row r="326902">
          <cell r="F326902" t="str">
            <v>ebspensions.co.uk</v>
          </cell>
          <cell r="G326902" t="str">
            <v>358351</v>
          </cell>
        </row>
        <row r="326903">
          <cell r="F326903" t="str">
            <v>ebusines.com.bd</v>
          </cell>
          <cell r="G326903" t="str">
            <v>358352</v>
          </cell>
        </row>
        <row r="326904">
          <cell r="F326904" t="str">
            <v>ecbilla.com</v>
          </cell>
          <cell r="G326904" t="str">
            <v>358353</v>
          </cell>
        </row>
        <row r="326905">
          <cell r="F326905" t="str">
            <v>eccetrav.com</v>
          </cell>
          <cell r="G326905" t="str">
            <v>358354</v>
          </cell>
        </row>
        <row r="326906">
          <cell r="F326906" t="str">
            <v>eccolomedia.com</v>
          </cell>
          <cell r="G326906" t="str">
            <v>358355</v>
          </cell>
        </row>
        <row r="326907">
          <cell r="F326907" t="str">
            <v>echoltd.com</v>
          </cell>
          <cell r="G326907" t="str">
            <v>358356</v>
          </cell>
        </row>
        <row r="326908">
          <cell r="F326908" t="str">
            <v>echomany.com</v>
          </cell>
          <cell r="G326908" t="str">
            <v>358357</v>
          </cell>
        </row>
        <row r="326909">
          <cell r="F326909" t="str">
            <v>ecivis.com</v>
          </cell>
          <cell r="G326909" t="str">
            <v>358358</v>
          </cell>
        </row>
        <row r="326910">
          <cell r="F326910" t="str">
            <v>eclipse.io</v>
          </cell>
          <cell r="G326910" t="str">
            <v>358359</v>
          </cell>
        </row>
        <row r="326911">
          <cell r="F326911" t="str">
            <v>ecobaltia.lv</v>
          </cell>
          <cell r="G326911" t="str">
            <v>358360</v>
          </cell>
        </row>
        <row r="326912">
          <cell r="F326912" t="str">
            <v>ecolovewines.com</v>
          </cell>
          <cell r="G326912" t="str">
            <v>358361</v>
          </cell>
        </row>
        <row r="326913">
          <cell r="F326913" t="str">
            <v>ecommerce24.in</v>
          </cell>
          <cell r="G326913" t="str">
            <v>358362</v>
          </cell>
        </row>
        <row r="326914">
          <cell r="F326914" t="str">
            <v>ecoservicepartners.com</v>
          </cell>
          <cell r="G326914" t="str">
            <v>358363</v>
          </cell>
        </row>
        <row r="326915">
          <cell r="F326915" t="str">
            <v>ecoture.com.au</v>
          </cell>
          <cell r="G326915" t="str">
            <v>358364</v>
          </cell>
        </row>
        <row r="326916">
          <cell r="F326916" t="str">
            <v>ecovi.io</v>
          </cell>
          <cell r="G326916" t="str">
            <v>358365</v>
          </cell>
        </row>
        <row r="326917">
          <cell r="F326917" t="str">
            <v>edanalytics.org</v>
          </cell>
          <cell r="G326917" t="str">
            <v>358366</v>
          </cell>
        </row>
        <row r="326918">
          <cell r="F326918" t="str">
            <v>edgarsmartconcierge.com</v>
          </cell>
          <cell r="G326918" t="str">
            <v>358367</v>
          </cell>
        </row>
        <row r="326919">
          <cell r="F326919" t="str">
            <v>edgepi.com</v>
          </cell>
          <cell r="G326919" t="str">
            <v>358368</v>
          </cell>
        </row>
        <row r="326920">
          <cell r="F326920" t="str">
            <v>edgesecure.co</v>
          </cell>
          <cell r="G326920" t="str">
            <v>358369</v>
          </cell>
        </row>
        <row r="326921">
          <cell r="F326921" t="str">
            <v>edgetel.co.uk</v>
          </cell>
          <cell r="G326921" t="str">
            <v>358370</v>
          </cell>
        </row>
        <row r="326922">
          <cell r="F326922" t="str">
            <v>edgite.com</v>
          </cell>
          <cell r="G326922" t="str">
            <v>358371</v>
          </cell>
        </row>
        <row r="326923">
          <cell r="F326923" t="str">
            <v>edie-parker.com</v>
          </cell>
          <cell r="G326923" t="str">
            <v>358372</v>
          </cell>
        </row>
        <row r="326924">
          <cell r="F326924" t="str">
            <v>edigitalservices.in</v>
          </cell>
          <cell r="G326924" t="str">
            <v>358373</v>
          </cell>
        </row>
        <row r="326925">
          <cell r="F326925" t="str">
            <v>edocorganizer.com</v>
          </cell>
          <cell r="G326925" t="str">
            <v>358374</v>
          </cell>
        </row>
        <row r="326926">
          <cell r="F326926" t="str">
            <v>edoctorweb.com</v>
          </cell>
          <cell r="G326926" t="str">
            <v>358375</v>
          </cell>
        </row>
        <row r="326927">
          <cell r="F326927" t="str">
            <v>edocumentresources.com</v>
          </cell>
          <cell r="G326927" t="str">
            <v>358376</v>
          </cell>
        </row>
        <row r="326928">
          <cell r="F326928" t="str">
            <v>educadium.com</v>
          </cell>
          <cell r="G326928" t="str">
            <v>358377</v>
          </cell>
        </row>
        <row r="326929">
          <cell r="F326929" t="str">
            <v>educatrium.com</v>
          </cell>
          <cell r="G326929" t="str">
            <v>358378</v>
          </cell>
        </row>
        <row r="326930">
          <cell r="F326930" t="str">
            <v>edumaat.com</v>
          </cell>
          <cell r="G326930" t="str">
            <v>358379</v>
          </cell>
        </row>
        <row r="326931">
          <cell r="F326931" t="str">
            <v>eezybee.com</v>
          </cell>
          <cell r="G326931" t="str">
            <v>358380</v>
          </cell>
        </row>
        <row r="326932">
          <cell r="F326932" t="str">
            <v>efficioconsulting.com</v>
          </cell>
          <cell r="G326932" t="str">
            <v>358381</v>
          </cell>
        </row>
        <row r="326933">
          <cell r="F326933" t="str">
            <v>effulgent.co</v>
          </cell>
          <cell r="G326933" t="str">
            <v>358382</v>
          </cell>
        </row>
        <row r="326934">
          <cell r="F326934" t="str">
            <v>eforms.com</v>
          </cell>
          <cell r="G326934" t="str">
            <v>358383</v>
          </cell>
        </row>
        <row r="326935">
          <cell r="F326935" t="str">
            <v>eftanalytics.com</v>
          </cell>
          <cell r="G326935" t="str">
            <v>358384</v>
          </cell>
        </row>
        <row r="326936">
          <cell r="F326936" t="str">
            <v>egdon-resources.com</v>
          </cell>
          <cell r="G326936" t="str">
            <v>358385</v>
          </cell>
        </row>
        <row r="326937">
          <cell r="F326937" t="str">
            <v>eggbox.lv</v>
          </cell>
          <cell r="G326937" t="str">
            <v>358386</v>
          </cell>
        </row>
        <row r="326938">
          <cell r="F326938" t="str">
            <v>egypttours.co</v>
          </cell>
          <cell r="G326938" t="str">
            <v>358387</v>
          </cell>
        </row>
        <row r="326939">
          <cell r="F326939" t="str">
            <v>eiamsconsulting.com</v>
          </cell>
          <cell r="G326939" t="str">
            <v>358388</v>
          </cell>
        </row>
        <row r="326940">
          <cell r="F326940" t="str">
            <v>einpresswire.com</v>
          </cell>
          <cell r="G326940" t="str">
            <v>358389</v>
          </cell>
        </row>
        <row r="326941">
          <cell r="F326941" t="str">
            <v>eiodiagnostics.com</v>
          </cell>
          <cell r="G326941" t="str">
            <v>358390</v>
          </cell>
        </row>
        <row r="326942">
          <cell r="F326942" t="str">
            <v>eisoptics.com</v>
          </cell>
          <cell r="G326942" t="str">
            <v>358391</v>
          </cell>
        </row>
        <row r="326943">
          <cell r="F326943" t="str">
            <v>eko.pl</v>
          </cell>
          <cell r="G326943" t="str">
            <v>358392</v>
          </cell>
        </row>
        <row r="326944">
          <cell r="F326944" t="str">
            <v>elapseit.com</v>
          </cell>
          <cell r="G326944" t="str">
            <v>358393</v>
          </cell>
        </row>
        <row r="326945">
          <cell r="F326945" t="str">
            <v>eldapoint.co.uk</v>
          </cell>
          <cell r="G326945" t="str">
            <v>358394</v>
          </cell>
        </row>
        <row r="326946">
          <cell r="F326946" t="str">
            <v>elderaid.in</v>
          </cell>
          <cell r="G326946" t="str">
            <v>358395</v>
          </cell>
        </row>
        <row r="326947">
          <cell r="F326947" t="str">
            <v>electricitybilling.com</v>
          </cell>
          <cell r="G326947" t="str">
            <v>358396</v>
          </cell>
        </row>
        <row r="326948">
          <cell r="F326948" t="str">
            <v>electroneum.com</v>
          </cell>
          <cell r="G326948" t="str">
            <v>358397</v>
          </cell>
        </row>
        <row r="326949">
          <cell r="F326949" t="str">
            <v>electronicparking.se</v>
          </cell>
          <cell r="G326949" t="str">
            <v>358398</v>
          </cell>
        </row>
        <row r="326950">
          <cell r="F326950" t="str">
            <v>elementum3d.com</v>
          </cell>
          <cell r="G326950" t="str">
            <v>358399</v>
          </cell>
        </row>
        <row r="326951">
          <cell r="F326951" t="str">
            <v>elenets.com</v>
          </cell>
          <cell r="G326951" t="str">
            <v>358400</v>
          </cell>
        </row>
        <row r="326952">
          <cell r="F326952" t="str">
            <v>elenion.com</v>
          </cell>
          <cell r="G326952" t="str">
            <v>358401</v>
          </cell>
        </row>
        <row r="326953">
          <cell r="F326953" t="str">
            <v>eleosrobotics.com</v>
          </cell>
          <cell r="G326953" t="str">
            <v>358402</v>
          </cell>
        </row>
        <row r="326954">
          <cell r="F326954" t="str">
            <v>elester-pkp.com.pl</v>
          </cell>
          <cell r="G326954" t="str">
            <v>358403</v>
          </cell>
        </row>
        <row r="326955">
          <cell r="F326955" t="str">
            <v>elevatepoint.com</v>
          </cell>
          <cell r="G326955" t="str">
            <v>358404</v>
          </cell>
        </row>
        <row r="326956">
          <cell r="F326956" t="str">
            <v>elevationb2b.com</v>
          </cell>
          <cell r="G326956" t="str">
            <v>358405</v>
          </cell>
        </row>
        <row r="326957">
          <cell r="F326957" t="str">
            <v>elevationinterior.com</v>
          </cell>
          <cell r="G326957" t="str">
            <v>358406</v>
          </cell>
        </row>
        <row r="326958">
          <cell r="F326958" t="str">
            <v>elevenparis.com</v>
          </cell>
          <cell r="G326958" t="str">
            <v>358407</v>
          </cell>
        </row>
        <row r="326959">
          <cell r="F326959" t="str">
            <v>elgood.fi</v>
          </cell>
          <cell r="G326959" t="str">
            <v>358408</v>
          </cell>
        </row>
        <row r="326960">
          <cell r="F326960" t="str">
            <v>elguji.com</v>
          </cell>
          <cell r="G326960" t="str">
            <v>358409</v>
          </cell>
        </row>
        <row r="326961">
          <cell r="F326961" t="str">
            <v>eliantocsp.com</v>
          </cell>
          <cell r="G326961" t="str">
            <v>358410</v>
          </cell>
        </row>
        <row r="326962">
          <cell r="F326962" t="str">
            <v>elimination-network.com</v>
          </cell>
          <cell r="G326962" t="str">
            <v>358411</v>
          </cell>
        </row>
        <row r="326963">
          <cell r="F326963" t="str">
            <v>elis.com</v>
          </cell>
          <cell r="G326963" t="str">
            <v>358412</v>
          </cell>
        </row>
        <row r="326964">
          <cell r="F326964" t="str">
            <v>eliteance.com</v>
          </cell>
          <cell r="G326964" t="str">
            <v>358413</v>
          </cell>
        </row>
        <row r="326965">
          <cell r="F326965" t="str">
            <v>elitesixcontracting.com</v>
          </cell>
          <cell r="G326965" t="str">
            <v>358414</v>
          </cell>
        </row>
        <row r="326966">
          <cell r="F326966" t="str">
            <v>elkproducts.com</v>
          </cell>
          <cell r="G326966" t="str">
            <v>358415</v>
          </cell>
        </row>
        <row r="326967">
          <cell r="F326967" t="str">
            <v>elkrem.io</v>
          </cell>
          <cell r="G326967" t="str">
            <v>358416</v>
          </cell>
        </row>
        <row r="326968">
          <cell r="F326968" t="str">
            <v>elmstonesystems.co.uk</v>
          </cell>
          <cell r="G326968" t="str">
            <v>358417</v>
          </cell>
        </row>
        <row r="326969">
          <cell r="F326969" t="str">
            <v>elocal.com</v>
          </cell>
          <cell r="G326969" t="str">
            <v>358418</v>
          </cell>
        </row>
        <row r="326970">
          <cell r="F326970" t="str">
            <v>elowashers.com</v>
          </cell>
          <cell r="G326970" t="str">
            <v>358419</v>
          </cell>
        </row>
        <row r="326971">
          <cell r="F326971" t="str">
            <v>elucigene.com</v>
          </cell>
          <cell r="G326971" t="str">
            <v>358420</v>
          </cell>
        </row>
        <row r="326972">
          <cell r="F326972" t="str">
            <v>elutiontechnologies.com</v>
          </cell>
          <cell r="G326972" t="str">
            <v>358421</v>
          </cell>
        </row>
        <row r="326973">
          <cell r="F326973" t="str">
            <v>emailcustomercarenumber.com</v>
          </cell>
          <cell r="G326973" t="str">
            <v>358422</v>
          </cell>
        </row>
        <row r="326974">
          <cell r="F326974" t="str">
            <v>embedsocial.com</v>
          </cell>
          <cell r="G326974" t="str">
            <v>358423</v>
          </cell>
        </row>
        <row r="326975">
          <cell r="F326975" t="str">
            <v>embody.ai</v>
          </cell>
          <cell r="G326975" t="str">
            <v>358424</v>
          </cell>
        </row>
        <row r="326976">
          <cell r="F326976" t="str">
            <v>emedia.com</v>
          </cell>
          <cell r="G326976" t="str">
            <v>358425</v>
          </cell>
        </row>
        <row r="326977">
          <cell r="F326977" t="str">
            <v>emergencebioincubator.com</v>
          </cell>
          <cell r="G326977" t="str">
            <v>358426</v>
          </cell>
        </row>
        <row r="326978">
          <cell r="F326978" t="str">
            <v>emfordglobal.com</v>
          </cell>
          <cell r="G326978" t="str">
            <v>358427</v>
          </cell>
        </row>
        <row r="326979">
          <cell r="F326979" t="str">
            <v>emlaksistemi.com</v>
          </cell>
          <cell r="G326979" t="str">
            <v>358428</v>
          </cell>
        </row>
        <row r="326980">
          <cell r="F326980" t="str">
            <v>emojics.com</v>
          </cell>
          <cell r="G326980" t="str">
            <v>358429</v>
          </cell>
        </row>
        <row r="326981">
          <cell r="F326981" t="str">
            <v>empf.org</v>
          </cell>
          <cell r="G326981" t="str">
            <v>358430</v>
          </cell>
        </row>
        <row r="326982">
          <cell r="F326982" t="str">
            <v>empirichealth.com</v>
          </cell>
          <cell r="G326982" t="str">
            <v>358431</v>
          </cell>
        </row>
        <row r="326983">
          <cell r="F326983" t="str">
            <v>emplacegroup.com</v>
          </cell>
          <cell r="G326983" t="str">
            <v>358432</v>
          </cell>
        </row>
        <row r="326984">
          <cell r="F326984" t="str">
            <v>employmentnewsin.com</v>
          </cell>
          <cell r="G326984" t="str">
            <v>358433</v>
          </cell>
        </row>
        <row r="326985">
          <cell r="F326985" t="str">
            <v>empoweredstaffing.com</v>
          </cell>
          <cell r="G326985" t="str">
            <v>358434</v>
          </cell>
        </row>
        <row r="326986">
          <cell r="F326986" t="str">
            <v>emptychair.com</v>
          </cell>
          <cell r="G326986" t="str">
            <v>358435</v>
          </cell>
        </row>
        <row r="326987">
          <cell r="F326987" t="str">
            <v>emyg-aquaculture.com</v>
          </cell>
          <cell r="G326987" t="str">
            <v>358436</v>
          </cell>
        </row>
        <row r="326988">
          <cell r="F326988" t="str">
            <v>en.caracal.life</v>
          </cell>
          <cell r="G326988" t="str">
            <v>358437</v>
          </cell>
        </row>
        <row r="326989">
          <cell r="F326989" t="str">
            <v>en.netsprint.eu</v>
          </cell>
          <cell r="G326989" t="str">
            <v>358438</v>
          </cell>
        </row>
        <row r="326990">
          <cell r="F326990" t="str">
            <v>en.realisti.co</v>
          </cell>
          <cell r="G326990" t="str">
            <v>358439</v>
          </cell>
        </row>
        <row r="326991">
          <cell r="F326991" t="str">
            <v>en.smartfish.no</v>
          </cell>
          <cell r="G326991" t="str">
            <v>358440</v>
          </cell>
        </row>
        <row r="326992">
          <cell r="F326992" t="str">
            <v>en.tiendanimal.es</v>
          </cell>
          <cell r="G326992" t="str">
            <v>358441</v>
          </cell>
        </row>
        <row r="326993">
          <cell r="F326993" t="str">
            <v>encounter.health</v>
          </cell>
          <cell r="G326993" t="str">
            <v>358442</v>
          </cell>
        </row>
        <row r="326994">
          <cell r="F326994" t="str">
            <v>endeavormarketingconcepts.com</v>
          </cell>
          <cell r="G326994" t="str">
            <v>358443</v>
          </cell>
        </row>
        <row r="326995">
          <cell r="F326995" t="str">
            <v>endocontrol-medical.com</v>
          </cell>
          <cell r="G326995" t="str">
            <v>358444</v>
          </cell>
        </row>
        <row r="326996">
          <cell r="F326996" t="str">
            <v>endtest.io</v>
          </cell>
          <cell r="G326996" t="str">
            <v>358445</v>
          </cell>
        </row>
        <row r="326997">
          <cell r="F326997" t="str">
            <v>endy.com</v>
          </cell>
          <cell r="G326997" t="str">
            <v>358446</v>
          </cell>
        </row>
        <row r="326998">
          <cell r="F326998" t="str">
            <v>eneida.io</v>
          </cell>
          <cell r="G326998" t="str">
            <v>358447</v>
          </cell>
        </row>
        <row r="326999">
          <cell r="F326999" t="str">
            <v>energeticsynergy.com</v>
          </cell>
          <cell r="G326999" t="str">
            <v>358448</v>
          </cell>
        </row>
        <row r="327000">
          <cell r="F327000" t="str">
            <v>energiakeskus.ee</v>
          </cell>
          <cell r="G327000" t="str">
            <v>358449</v>
          </cell>
        </row>
        <row r="327001">
          <cell r="F327001" t="str">
            <v>energy21.cz</v>
          </cell>
          <cell r="G327001" t="str">
            <v>358450</v>
          </cell>
        </row>
        <row r="327002">
          <cell r="F327002" t="str">
            <v>energyai.com</v>
          </cell>
          <cell r="G327002" t="str">
            <v>358451</v>
          </cell>
        </row>
        <row r="327003">
          <cell r="F327003" t="str">
            <v>energywatchdog.com</v>
          </cell>
          <cell r="G327003" t="str">
            <v>358452</v>
          </cell>
        </row>
        <row r="327004">
          <cell r="F327004" t="str">
            <v>enerya.com.tr</v>
          </cell>
          <cell r="G327004" t="str">
            <v>358453</v>
          </cell>
        </row>
        <row r="327005">
          <cell r="F327005" t="str">
            <v>engenie.co.uk</v>
          </cell>
          <cell r="G327005" t="str">
            <v>358454</v>
          </cell>
        </row>
        <row r="327006">
          <cell r="F327006" t="str">
            <v>engineeringplastic.cn</v>
          </cell>
          <cell r="G327006" t="str">
            <v>358455</v>
          </cell>
        </row>
        <row r="327007">
          <cell r="F327007" t="str">
            <v>enginegroup.co.uk</v>
          </cell>
          <cell r="G327007" t="str">
            <v>358456</v>
          </cell>
        </row>
        <row r="327008">
          <cell r="F327008" t="str">
            <v>engmercury.com</v>
          </cell>
          <cell r="G327008" t="str">
            <v>358457</v>
          </cell>
        </row>
        <row r="327009">
          <cell r="F327009" t="str">
            <v>enjibebe.com</v>
          </cell>
          <cell r="G327009" t="str">
            <v>358458</v>
          </cell>
        </row>
        <row r="327010">
          <cell r="F327010" t="str">
            <v>enjoius.com</v>
          </cell>
          <cell r="G327010" t="str">
            <v>358459</v>
          </cell>
        </row>
        <row r="327011">
          <cell r="F327011" t="str">
            <v>enleaf.com</v>
          </cell>
          <cell r="G327011" t="str">
            <v>358460</v>
          </cell>
        </row>
        <row r="327012">
          <cell r="F327012" t="str">
            <v>enleofen.com</v>
          </cell>
          <cell r="G327012" t="str">
            <v>358461</v>
          </cell>
        </row>
        <row r="327013">
          <cell r="F327013" t="str">
            <v>enovarobotics.eu</v>
          </cell>
          <cell r="G327013" t="str">
            <v>358462</v>
          </cell>
        </row>
        <row r="327014">
          <cell r="F327014" t="str">
            <v>enplus.ru</v>
          </cell>
          <cell r="G327014" t="str">
            <v>358463</v>
          </cell>
        </row>
        <row r="327015">
          <cell r="F327015" t="str">
            <v>enpulsion.com</v>
          </cell>
          <cell r="G327015" t="str">
            <v>358464</v>
          </cell>
        </row>
        <row r="327016">
          <cell r="F327016" t="str">
            <v>enqlare.com</v>
          </cell>
          <cell r="G327016" t="str">
            <v>358465</v>
          </cell>
        </row>
        <row r="327017">
          <cell r="F327017" t="str">
            <v>enrichconsulting.com</v>
          </cell>
          <cell r="G327017" t="str">
            <v>358466</v>
          </cell>
        </row>
        <row r="327018">
          <cell r="F327018" t="str">
            <v>enrico.nl</v>
          </cell>
          <cell r="G327018" t="str">
            <v>358467</v>
          </cell>
        </row>
        <row r="327019">
          <cell r="F327019" t="str">
            <v>enservegroup.com</v>
          </cell>
          <cell r="G327019" t="str">
            <v>358468</v>
          </cell>
        </row>
        <row r="327020">
          <cell r="F327020" t="str">
            <v>enterprisealumni.com</v>
          </cell>
          <cell r="G327020" t="str">
            <v>358469</v>
          </cell>
        </row>
        <row r="327021">
          <cell r="F327021" t="str">
            <v>enterpriseapplications.com</v>
          </cell>
          <cell r="G327021" t="str">
            <v>358470</v>
          </cell>
        </row>
        <row r="327022">
          <cell r="F327022" t="str">
            <v>enterprisecarclub.co.uk</v>
          </cell>
          <cell r="G327022" t="str">
            <v>358471</v>
          </cell>
        </row>
        <row r="327023">
          <cell r="F327023" t="str">
            <v>enterprisefinance.co.uk</v>
          </cell>
          <cell r="G327023" t="str">
            <v>358472</v>
          </cell>
        </row>
        <row r="327024">
          <cell r="F327024" t="str">
            <v>entertainment-surge.com</v>
          </cell>
          <cell r="G327024" t="str">
            <v>358473</v>
          </cell>
        </row>
        <row r="327025">
          <cell r="F327025" t="str">
            <v>entregui.com.br</v>
          </cell>
          <cell r="G327025" t="str">
            <v>358474</v>
          </cell>
        </row>
        <row r="327026">
          <cell r="F327026" t="str">
            <v>entrenaste.com</v>
          </cell>
          <cell r="G327026" t="str">
            <v>358475</v>
          </cell>
        </row>
        <row r="327027">
          <cell r="F327027" t="str">
            <v>envibat.se</v>
          </cell>
          <cell r="G327027" t="str">
            <v>358476</v>
          </cell>
        </row>
        <row r="327028">
          <cell r="F327028" t="str">
            <v>envidaninternational.com</v>
          </cell>
          <cell r="G327028" t="str">
            <v>358477</v>
          </cell>
        </row>
        <row r="327029">
          <cell r="F327029" t="str">
            <v>envirogengroup.com</v>
          </cell>
          <cell r="G327029" t="str">
            <v>358478</v>
          </cell>
        </row>
        <row r="327030">
          <cell r="F327030" t="str">
            <v>enviromena.com</v>
          </cell>
          <cell r="G327030" t="str">
            <v>358479</v>
          </cell>
        </row>
        <row r="327031">
          <cell r="F327031" t="str">
            <v>environmentalratingagency.com</v>
          </cell>
          <cell r="G327031" t="str">
            <v>358480</v>
          </cell>
        </row>
        <row r="327032">
          <cell r="F327032" t="str">
            <v>envision.ai</v>
          </cell>
          <cell r="G327032" t="str">
            <v>358481</v>
          </cell>
        </row>
        <row r="327033">
          <cell r="F327033" t="str">
            <v>envoinow.com</v>
          </cell>
          <cell r="G327033" t="str">
            <v>358482</v>
          </cell>
        </row>
        <row r="327034">
          <cell r="F327034" t="str">
            <v>envoyai.com</v>
          </cell>
          <cell r="G327034" t="str">
            <v>358483</v>
          </cell>
        </row>
        <row r="327035">
          <cell r="F327035" t="str">
            <v>envoyworld.com</v>
          </cell>
          <cell r="G327035" t="str">
            <v>358484</v>
          </cell>
        </row>
        <row r="327036">
          <cell r="F327036" t="str">
            <v>envzone.com</v>
          </cell>
          <cell r="G327036" t="str">
            <v>358485</v>
          </cell>
        </row>
        <row r="327037">
          <cell r="F327037" t="str">
            <v>eoflow.com</v>
          </cell>
          <cell r="G327037" t="str">
            <v>358486</v>
          </cell>
        </row>
        <row r="327038">
          <cell r="F327038" t="str">
            <v>eoption.com</v>
          </cell>
          <cell r="G327038" t="str">
            <v>358487</v>
          </cell>
        </row>
        <row r="327039">
          <cell r="F327039" t="str">
            <v>epicknpack.com</v>
          </cell>
          <cell r="G327039" t="str">
            <v>358488</v>
          </cell>
        </row>
        <row r="327040">
          <cell r="F327040" t="str">
            <v>epicsoftwaredev.com</v>
          </cell>
          <cell r="G327040" t="str">
            <v>358489</v>
          </cell>
        </row>
        <row r="327041">
          <cell r="F327041" t="str">
            <v>epnomad.github.io</v>
          </cell>
          <cell r="G327041" t="str">
            <v>358490</v>
          </cell>
        </row>
        <row r="327042">
          <cell r="F327042" t="str">
            <v>eposchinese.co.uk</v>
          </cell>
          <cell r="G327042" t="str">
            <v>358491</v>
          </cell>
        </row>
        <row r="327043">
          <cell r="F327043" t="str">
            <v>eprimerentals.com</v>
          </cell>
          <cell r="G327043" t="str">
            <v>358492</v>
          </cell>
        </row>
        <row r="327044">
          <cell r="F327044" t="str">
            <v>epsfamily.com</v>
          </cell>
          <cell r="G327044" t="str">
            <v>358493</v>
          </cell>
        </row>
        <row r="327045">
          <cell r="F327045" t="str">
            <v>equestrianmarket.com</v>
          </cell>
          <cell r="G327045" t="str">
            <v>358494</v>
          </cell>
        </row>
        <row r="327046">
          <cell r="F327046" t="str">
            <v>equibitgroup.com</v>
          </cell>
          <cell r="G327046" t="str">
            <v>358495</v>
          </cell>
        </row>
        <row r="327047">
          <cell r="F327047" t="str">
            <v>equicraftltd.co.uk</v>
          </cell>
          <cell r="G327047" t="str">
            <v>358496</v>
          </cell>
        </row>
        <row r="327048">
          <cell r="F327048" t="str">
            <v>equillian.com</v>
          </cell>
          <cell r="G327048" t="str">
            <v>358497</v>
          </cell>
        </row>
        <row r="327049">
          <cell r="F327049" t="str">
            <v>equinoa.com</v>
          </cell>
          <cell r="G327049" t="str">
            <v>358498</v>
          </cell>
        </row>
        <row r="327050">
          <cell r="F327050" t="str">
            <v>erekites.com</v>
          </cell>
          <cell r="G327050" t="str">
            <v>358499</v>
          </cell>
        </row>
        <row r="327051">
          <cell r="F327051" t="str">
            <v>erget-group.com</v>
          </cell>
          <cell r="G327051" t="str">
            <v>358500</v>
          </cell>
        </row>
        <row r="327052">
          <cell r="F327052" t="str">
            <v>eriedatasys.com</v>
          </cell>
          <cell r="G327052" t="str">
            <v>358501</v>
          </cell>
        </row>
        <row r="327053">
          <cell r="F327053" t="str">
            <v>erossplayla.com</v>
          </cell>
          <cell r="G327053" t="str">
            <v>358502</v>
          </cell>
        </row>
        <row r="327054">
          <cell r="F327054" t="str">
            <v>esafety.gov.au</v>
          </cell>
          <cell r="G327054" t="str">
            <v>358503</v>
          </cell>
        </row>
        <row r="327055">
          <cell r="F327055" t="str">
            <v>escapex.com</v>
          </cell>
          <cell r="G327055" t="str">
            <v>358504</v>
          </cell>
        </row>
        <row r="327056">
          <cell r="F327056" t="str">
            <v>esellex.com</v>
          </cell>
          <cell r="G327056" t="str">
            <v>358505</v>
          </cell>
        </row>
        <row r="327057">
          <cell r="F327057" t="str">
            <v>esferasoft.com</v>
          </cell>
          <cell r="G327057" t="str">
            <v>358506</v>
          </cell>
        </row>
        <row r="327058">
          <cell r="F327058" t="str">
            <v>eshare.io</v>
          </cell>
          <cell r="G327058" t="str">
            <v>358507</v>
          </cell>
        </row>
        <row r="327059">
          <cell r="F327059" t="str">
            <v>eshgro.com</v>
          </cell>
          <cell r="G327059" t="str">
            <v>358508</v>
          </cell>
        </row>
        <row r="327060">
          <cell r="F327060" t="str">
            <v>esigngenie.com</v>
          </cell>
          <cell r="G327060" t="str">
            <v>358509</v>
          </cell>
        </row>
        <row r="327061">
          <cell r="F327061" t="str">
            <v>esparkinfo.com</v>
          </cell>
          <cell r="G327061" t="str">
            <v>358510</v>
          </cell>
        </row>
        <row r="327062">
          <cell r="F327062" t="str">
            <v>esports.com</v>
          </cell>
          <cell r="G327062" t="str">
            <v>358511</v>
          </cell>
        </row>
        <row r="327063">
          <cell r="F327063" t="str">
            <v>esportsranks.com</v>
          </cell>
          <cell r="G327063" t="str">
            <v>358512</v>
          </cell>
        </row>
        <row r="327064">
          <cell r="F327064" t="str">
            <v>esputnik.com</v>
          </cell>
          <cell r="G327064" t="str">
            <v>358513</v>
          </cell>
        </row>
        <row r="327065">
          <cell r="F327065" t="str">
            <v>essayusa.com</v>
          </cell>
          <cell r="G327065" t="str">
            <v>358514</v>
          </cell>
        </row>
        <row r="327066">
          <cell r="F327066" t="str">
            <v>esscom.se</v>
          </cell>
          <cell r="G327066" t="str">
            <v>358515</v>
          </cell>
        </row>
        <row r="327067">
          <cell r="F327067" t="str">
            <v>essentiagroup.com</v>
          </cell>
          <cell r="G327067" t="str">
            <v>358516</v>
          </cell>
        </row>
        <row r="327068">
          <cell r="F327068" t="str">
            <v>essentiallygroup.com</v>
          </cell>
          <cell r="G327068" t="str">
            <v>358517</v>
          </cell>
        </row>
        <row r="327069">
          <cell r="F327069" t="str">
            <v>estated.com</v>
          </cell>
          <cell r="G327069" t="str">
            <v>358518</v>
          </cell>
        </row>
        <row r="327070">
          <cell r="F327070" t="str">
            <v>estimeo.com</v>
          </cell>
          <cell r="G327070" t="str">
            <v>358519</v>
          </cell>
        </row>
        <row r="327071">
          <cell r="F327071" t="str">
            <v>estone-tech.com</v>
          </cell>
          <cell r="G327071" t="str">
            <v>358520</v>
          </cell>
        </row>
        <row r="327072">
          <cell r="F327072" t="str">
            <v>estoxconnect.com</v>
          </cell>
          <cell r="G327072" t="str">
            <v>358521</v>
          </cell>
        </row>
        <row r="327073">
          <cell r="F327073" t="str">
            <v>esusu.today</v>
          </cell>
          <cell r="G327073" t="str">
            <v>358522</v>
          </cell>
        </row>
        <row r="327074">
          <cell r="F327074" t="str">
            <v>etcvenues.co.uk</v>
          </cell>
          <cell r="G327074" t="str">
            <v>358523</v>
          </cell>
        </row>
        <row r="327075">
          <cell r="F327075" t="str">
            <v>etechys.com</v>
          </cell>
          <cell r="G327075" t="str">
            <v>358524</v>
          </cell>
        </row>
        <row r="327076">
          <cell r="F327076" t="str">
            <v>etherbit.io</v>
          </cell>
          <cell r="G327076" t="str">
            <v>358525</v>
          </cell>
        </row>
        <row r="327077">
          <cell r="F327077" t="str">
            <v>ethicalprofiling.com</v>
          </cell>
          <cell r="G327077" t="str">
            <v>358526</v>
          </cell>
        </row>
        <row r="327078">
          <cell r="F327078" t="str">
            <v>ethicareadvisors.com</v>
          </cell>
          <cell r="G327078" t="str">
            <v>358527</v>
          </cell>
        </row>
        <row r="327079">
          <cell r="F327079" t="str">
            <v>ethoswell.com</v>
          </cell>
          <cell r="G327079" t="str">
            <v>358528</v>
          </cell>
        </row>
        <row r="327080">
          <cell r="F327080" t="str">
            <v>ethventures.io</v>
          </cell>
          <cell r="G327080" t="str">
            <v>358529</v>
          </cell>
        </row>
        <row r="327081">
          <cell r="F327081" t="str">
            <v>etrinity.eu</v>
          </cell>
          <cell r="G327081" t="str">
            <v>358530</v>
          </cell>
        </row>
        <row r="327082">
          <cell r="F327082" t="str">
            <v>eurail.com</v>
          </cell>
          <cell r="G327082" t="str">
            <v>358531</v>
          </cell>
        </row>
        <row r="327083">
          <cell r="F327083" t="str">
            <v>euretos.com</v>
          </cell>
          <cell r="G327083" t="str">
            <v>358532</v>
          </cell>
        </row>
        <row r="327084">
          <cell r="F327084" t="str">
            <v>eurocash.pl</v>
          </cell>
          <cell r="G327084" t="str">
            <v>358533</v>
          </cell>
        </row>
        <row r="327085">
          <cell r="F327085" t="str">
            <v>eurogarages.com</v>
          </cell>
          <cell r="G327085" t="str">
            <v>358534</v>
          </cell>
        </row>
        <row r="327086">
          <cell r="F327086" t="str">
            <v>europeanclaimscentre.com</v>
          </cell>
          <cell r="G327086" t="str">
            <v>358535</v>
          </cell>
        </row>
        <row r="327087">
          <cell r="F327087" t="str">
            <v>europepost.eu</v>
          </cell>
          <cell r="G327087" t="str">
            <v>358536</v>
          </cell>
        </row>
        <row r="327088">
          <cell r="F327088" t="str">
            <v>eurotechnocom.com</v>
          </cell>
          <cell r="G327088" t="str">
            <v>358537</v>
          </cell>
        </row>
        <row r="327089">
          <cell r="F327089" t="str">
            <v>eurowrap.com</v>
          </cell>
          <cell r="G327089" t="str">
            <v>358538</v>
          </cell>
        </row>
        <row r="327090">
          <cell r="F327090" t="str">
            <v>eusoh.com</v>
          </cell>
          <cell r="G327090" t="str">
            <v>358539</v>
          </cell>
        </row>
        <row r="327091">
          <cell r="F327091" t="str">
            <v>eva.xyz</v>
          </cell>
          <cell r="G327091" t="str">
            <v>358540</v>
          </cell>
        </row>
        <row r="327092">
          <cell r="F327092" t="str">
            <v>evareium.io</v>
          </cell>
          <cell r="G327092" t="str">
            <v>358541</v>
          </cell>
        </row>
        <row r="327093">
          <cell r="F327093" t="str">
            <v>evenground.com.au</v>
          </cell>
          <cell r="G327093" t="str">
            <v>358542</v>
          </cell>
        </row>
        <row r="327094">
          <cell r="F327094" t="str">
            <v>evenlite.com</v>
          </cell>
          <cell r="G327094" t="str">
            <v>358543</v>
          </cell>
        </row>
        <row r="327095">
          <cell r="F327095" t="str">
            <v>event2.io</v>
          </cell>
          <cell r="G327095" t="str">
            <v>358544</v>
          </cell>
        </row>
        <row r="327096">
          <cell r="F327096" t="str">
            <v>everconnect.biz</v>
          </cell>
          <cell r="G327096" t="str">
            <v>358545</v>
          </cell>
        </row>
        <row r="327097">
          <cell r="F327097" t="str">
            <v>everduit.com</v>
          </cell>
          <cell r="G327097" t="str">
            <v>358546</v>
          </cell>
        </row>
        <row r="327098">
          <cell r="F327098" t="str">
            <v>everestmarketinggroup.org</v>
          </cell>
          <cell r="G327098" t="str">
            <v>358547</v>
          </cell>
        </row>
        <row r="327099">
          <cell r="F327099" t="str">
            <v>everestventures.co.za</v>
          </cell>
          <cell r="G327099" t="str">
            <v>358548</v>
          </cell>
        </row>
        <row r="327100">
          <cell r="F327100" t="str">
            <v>everlastingwardrobe.com</v>
          </cell>
          <cell r="G327100" t="str">
            <v>358549</v>
          </cell>
        </row>
        <row r="327101">
          <cell r="F327101" t="str">
            <v>evermine.com</v>
          </cell>
          <cell r="G327101" t="str">
            <v>358550</v>
          </cell>
        </row>
        <row r="327102">
          <cell r="F327102" t="str">
            <v>eversourcewealthadvisors.com</v>
          </cell>
          <cell r="G327102" t="str">
            <v>358551</v>
          </cell>
        </row>
        <row r="327103">
          <cell r="F327103" t="str">
            <v>everythingdid.com</v>
          </cell>
          <cell r="G327103" t="str">
            <v>358552</v>
          </cell>
        </row>
        <row r="327104">
          <cell r="F327104" t="str">
            <v>evoerp.com</v>
          </cell>
          <cell r="G327104" t="str">
            <v>358553</v>
          </cell>
        </row>
        <row r="327105">
          <cell r="F327105" t="str">
            <v>evolo-isp.com</v>
          </cell>
          <cell r="G327105" t="str">
            <v>358554</v>
          </cell>
        </row>
        <row r="327106">
          <cell r="F327106" t="str">
            <v>evolutionbottles.com</v>
          </cell>
          <cell r="G327106" t="str">
            <v>358555</v>
          </cell>
        </row>
        <row r="327107">
          <cell r="F327107" t="str">
            <v>evsmetal.com</v>
          </cell>
          <cell r="G327107" t="str">
            <v>358556</v>
          </cell>
        </row>
        <row r="327108">
          <cell r="F327108" t="str">
            <v>ewazte.com</v>
          </cell>
          <cell r="G327108" t="str">
            <v>358557</v>
          </cell>
        </row>
        <row r="327109">
          <cell r="F327109" t="str">
            <v>eworkorders.com</v>
          </cell>
          <cell r="G327109" t="str">
            <v>358558</v>
          </cell>
        </row>
        <row r="327110">
          <cell r="F327110" t="str">
            <v>examcraze.com</v>
          </cell>
          <cell r="G327110" t="str">
            <v>358559</v>
          </cell>
        </row>
        <row r="327111">
          <cell r="F327111" t="str">
            <v>excelsecu.com.cn</v>
          </cell>
          <cell r="G327111" t="str">
            <v>358560</v>
          </cell>
        </row>
        <row r="327112">
          <cell r="F327112" t="str">
            <v>exchain.mx</v>
          </cell>
          <cell r="G327112" t="str">
            <v>358561</v>
          </cell>
        </row>
        <row r="327113">
          <cell r="F327113" t="str">
            <v>executive-airlines.com</v>
          </cell>
          <cell r="G327113" t="str">
            <v>358562</v>
          </cell>
        </row>
        <row r="327114">
          <cell r="F327114" t="str">
            <v>execwearusa.com</v>
          </cell>
          <cell r="G327114" t="str">
            <v>358563</v>
          </cell>
        </row>
        <row r="327115">
          <cell r="F327115" t="str">
            <v>exigentcapital.com</v>
          </cell>
          <cell r="G327115" t="str">
            <v>358564</v>
          </cell>
        </row>
        <row r="327116">
          <cell r="F327116" t="str">
            <v>exitaccelerator.ch</v>
          </cell>
          <cell r="G327116" t="str">
            <v>358565</v>
          </cell>
        </row>
        <row r="327117">
          <cell r="F327117" t="str">
            <v>exodushub.com</v>
          </cell>
          <cell r="G327117" t="str">
            <v>358566</v>
          </cell>
        </row>
        <row r="327118">
          <cell r="F327118" t="str">
            <v>exonomie.com</v>
          </cell>
          <cell r="G327118" t="str">
            <v>358567</v>
          </cell>
        </row>
        <row r="327119">
          <cell r="F327119" t="str">
            <v>exosun.net</v>
          </cell>
          <cell r="G327119" t="str">
            <v>358568</v>
          </cell>
        </row>
        <row r="327120">
          <cell r="F327120" t="str">
            <v>expan.do</v>
          </cell>
          <cell r="G327120" t="str">
            <v>358569</v>
          </cell>
        </row>
        <row r="327121">
          <cell r="F327121" t="str">
            <v>expediensolutions.com</v>
          </cell>
          <cell r="G327121" t="str">
            <v>358570</v>
          </cell>
        </row>
        <row r="327122">
          <cell r="F327122" t="str">
            <v>expresssealcoating.com</v>
          </cell>
          <cell r="G327122" t="str">
            <v>358571</v>
          </cell>
        </row>
        <row r="327123">
          <cell r="F327123" t="str">
            <v>expresstechnology.com</v>
          </cell>
          <cell r="G327123" t="str">
            <v>358572</v>
          </cell>
        </row>
        <row r="327124">
          <cell r="F327124" t="str">
            <v>exsto.com</v>
          </cell>
          <cell r="G327124" t="str">
            <v>358573</v>
          </cell>
        </row>
        <row r="327125">
          <cell r="F327125" t="str">
            <v>extek.no</v>
          </cell>
          <cell r="G327125" t="str">
            <v>358574</v>
          </cell>
        </row>
        <row r="327126">
          <cell r="F327126" t="str">
            <v>extrem16.de</v>
          </cell>
          <cell r="G327126" t="str">
            <v>358575</v>
          </cell>
        </row>
        <row r="327127">
          <cell r="F327127" t="str">
            <v>exxeta.com</v>
          </cell>
          <cell r="G327127" t="str">
            <v>358576</v>
          </cell>
        </row>
        <row r="327128">
          <cell r="F327128" t="str">
            <v>exym.com</v>
          </cell>
          <cell r="G327128" t="str">
            <v>358577</v>
          </cell>
        </row>
        <row r="327129">
          <cell r="F327129" t="str">
            <v>eyeco-eyeco.com</v>
          </cell>
          <cell r="G327129" t="str">
            <v>358578</v>
          </cell>
        </row>
        <row r="327130">
          <cell r="F327130" t="str">
            <v>eyedaptic.com</v>
          </cell>
          <cell r="G327130" t="str">
            <v>358579</v>
          </cell>
        </row>
        <row r="327131">
          <cell r="F327131" t="str">
            <v>eyelit.com</v>
          </cell>
          <cell r="G327131" t="str">
            <v>358580</v>
          </cell>
        </row>
        <row r="327132">
          <cell r="F327132" t="str">
            <v>eyerne.com</v>
          </cell>
          <cell r="G327132" t="str">
            <v>358581</v>
          </cell>
        </row>
        <row r="327133">
          <cell r="F327133" t="str">
            <v>eyevis.de</v>
          </cell>
          <cell r="G327133" t="str">
            <v>358582</v>
          </cell>
        </row>
        <row r="327134">
          <cell r="F327134" t="str">
            <v>eygert.com</v>
          </cell>
          <cell r="G327134" t="str">
            <v>358583</v>
          </cell>
        </row>
        <row r="327135">
          <cell r="F327135" t="str">
            <v>eylpartners.com</v>
          </cell>
          <cell r="G327135" t="str">
            <v>358584</v>
          </cell>
        </row>
        <row r="327136">
          <cell r="F327136" t="str">
            <v>eyrus.com</v>
          </cell>
          <cell r="G327136" t="str">
            <v>358585</v>
          </cell>
        </row>
        <row r="327137">
          <cell r="F327137" t="str">
            <v>eze.tech</v>
          </cell>
          <cell r="G327137" t="str">
            <v>358586</v>
          </cell>
        </row>
        <row r="327138">
          <cell r="F327138" t="str">
            <v>ezpilot.me</v>
          </cell>
          <cell r="G327138" t="str">
            <v>358587</v>
          </cell>
        </row>
        <row r="327139">
          <cell r="F327139" t="str">
            <v>ezrabox.com</v>
          </cell>
          <cell r="G327139" t="str">
            <v>358588</v>
          </cell>
        </row>
        <row r="327140">
          <cell r="F327140" t="str">
            <v>ezzystay.com</v>
          </cell>
          <cell r="G327140" t="str">
            <v>358589</v>
          </cell>
        </row>
        <row r="327141">
          <cell r="F327141" t="str">
            <v>faberconnect.com</v>
          </cell>
          <cell r="G327141" t="str">
            <v>358590</v>
          </cell>
        </row>
        <row r="327142">
          <cell r="F327142" t="str">
            <v>faberpersoneel.nl</v>
          </cell>
          <cell r="G327142" t="str">
            <v>358591</v>
          </cell>
        </row>
        <row r="327143">
          <cell r="F327143" t="str">
            <v>fabryc.org</v>
          </cell>
          <cell r="G327143" t="str">
            <v>358592</v>
          </cell>
        </row>
        <row r="327144">
          <cell r="F327144" t="str">
            <v>facebook.com::alinparkshop</v>
          </cell>
          <cell r="G327144" t="str">
            <v>358593</v>
          </cell>
        </row>
        <row r="327145">
          <cell r="F327145" t="str">
            <v>facebook.com::aznetsmmtrends</v>
          </cell>
          <cell r="G327145" t="str">
            <v>358594</v>
          </cell>
        </row>
        <row r="327146">
          <cell r="F327146" t="str">
            <v>facebook.com::finderbeacon</v>
          </cell>
          <cell r="G327146" t="str">
            <v>358595</v>
          </cell>
        </row>
        <row r="327147">
          <cell r="F327147" t="str">
            <v>facilitate-uk.com</v>
          </cell>
          <cell r="G327147" t="str">
            <v>358596</v>
          </cell>
        </row>
        <row r="327148">
          <cell r="F327148" t="str">
            <v>fact-finder.com</v>
          </cell>
          <cell r="G327148" t="str">
            <v>358597</v>
          </cell>
        </row>
        <row r="327149">
          <cell r="F327149" t="str">
            <v>facturedo.com</v>
          </cell>
          <cell r="G327149" t="str">
            <v>358598</v>
          </cell>
        </row>
        <row r="327150">
          <cell r="F327150" t="str">
            <v>fairmonttech.com</v>
          </cell>
          <cell r="G327150" t="str">
            <v>358599</v>
          </cell>
        </row>
        <row r="327151">
          <cell r="F327151" t="str">
            <v>falco-networks.com</v>
          </cell>
          <cell r="G327151" t="str">
            <v>358600</v>
          </cell>
        </row>
        <row r="327152">
          <cell r="F327152" t="str">
            <v>falconswayuniversity.education</v>
          </cell>
          <cell r="G327152" t="str">
            <v>358601</v>
          </cell>
        </row>
        <row r="327153">
          <cell r="F327153" t="str">
            <v>familyengagementlab.org</v>
          </cell>
          <cell r="G327153" t="str">
            <v>358602</v>
          </cell>
        </row>
        <row r="327154">
          <cell r="F327154" t="str">
            <v>fanalyze.com</v>
          </cell>
          <cell r="G327154" t="str">
            <v>358603</v>
          </cell>
        </row>
        <row r="327155">
          <cell r="F327155" t="str">
            <v>fancyedu.com</v>
          </cell>
          <cell r="G327155" t="str">
            <v>358604</v>
          </cell>
        </row>
        <row r="327156">
          <cell r="F327156" t="str">
            <v>fanmade.com, www.coveroo.com (legacy site)</v>
          </cell>
          <cell r="G327156" t="str">
            <v>358605</v>
          </cell>
        </row>
        <row r="327157">
          <cell r="F327157" t="str">
            <v>fano.ai</v>
          </cell>
          <cell r="G327157" t="str">
            <v>358606</v>
          </cell>
        </row>
        <row r="327158">
          <cell r="F327158" t="str">
            <v>faradayinc.com</v>
          </cell>
          <cell r="G327158" t="str">
            <v>358607</v>
          </cell>
        </row>
        <row r="327159">
          <cell r="F327159" t="str">
            <v>farfalleart.com</v>
          </cell>
          <cell r="G327159" t="str">
            <v>358608</v>
          </cell>
        </row>
        <row r="327160">
          <cell r="F327160" t="str">
            <v>farmbnb.com</v>
          </cell>
          <cell r="G327160" t="str">
            <v>358609</v>
          </cell>
        </row>
        <row r="327161">
          <cell r="F327161" t="str">
            <v>farmcrowdy.com</v>
          </cell>
          <cell r="G327161" t="str">
            <v>358610</v>
          </cell>
        </row>
        <row r="327162">
          <cell r="F327162" t="str">
            <v>farmlink.in</v>
          </cell>
          <cell r="G327162" t="str">
            <v>358611</v>
          </cell>
        </row>
        <row r="327163">
          <cell r="F327163" t="str">
            <v>farmstand.co.uk</v>
          </cell>
          <cell r="G327163" t="str">
            <v>358612</v>
          </cell>
        </row>
        <row r="327164">
          <cell r="F327164" t="str">
            <v>farmstar.in</v>
          </cell>
          <cell r="G327164" t="str">
            <v>358613</v>
          </cell>
        </row>
        <row r="327165">
          <cell r="F327165" t="str">
            <v>faroairporttransfers.me</v>
          </cell>
          <cell r="G327165" t="str">
            <v>358614</v>
          </cell>
        </row>
        <row r="327166">
          <cell r="F327166" t="str">
            <v>fashion.net</v>
          </cell>
          <cell r="G327166" t="str">
            <v>358615</v>
          </cell>
        </row>
        <row r="327167">
          <cell r="F327167" t="str">
            <v>fashionbay.org</v>
          </cell>
          <cell r="G327167" t="str">
            <v>358616</v>
          </cell>
        </row>
        <row r="327168">
          <cell r="F327168" t="str">
            <v>fashionchain.org</v>
          </cell>
          <cell r="G327168" t="str">
            <v>358617</v>
          </cell>
        </row>
        <row r="327169">
          <cell r="F327169" t="str">
            <v>fashionfitr.com</v>
          </cell>
          <cell r="G327169" t="str">
            <v>358618</v>
          </cell>
        </row>
        <row r="327170">
          <cell r="F327170" t="str">
            <v>fast-soft.com</v>
          </cell>
          <cell r="G327170" t="str">
            <v>358619</v>
          </cell>
        </row>
        <row r="327171">
          <cell r="F327171" t="str">
            <v>fast.co.uk</v>
          </cell>
          <cell r="G327171" t="str">
            <v>358620</v>
          </cell>
        </row>
        <row r="327172">
          <cell r="F327172" t="str">
            <v>fastcharge.com</v>
          </cell>
          <cell r="G327172" t="str">
            <v>358621</v>
          </cell>
        </row>
        <row r="327173">
          <cell r="F327173" t="str">
            <v>fastcreditinquiryremoval.com</v>
          </cell>
          <cell r="G327173" t="str">
            <v>358622</v>
          </cell>
        </row>
        <row r="327174">
          <cell r="F327174" t="str">
            <v>fastla.org</v>
          </cell>
          <cell r="G327174" t="str">
            <v>358623</v>
          </cell>
        </row>
        <row r="327175">
          <cell r="F327175" t="str">
            <v>fatherandsons.fr</v>
          </cell>
          <cell r="G327175" t="str">
            <v>358624</v>
          </cell>
        </row>
        <row r="327176">
          <cell r="F327176" t="str">
            <v>fayr.com</v>
          </cell>
          <cell r="G327176" t="str">
            <v>358625</v>
          </cell>
        </row>
        <row r="327177">
          <cell r="F327177" t="str">
            <v>fbhpartners.com</v>
          </cell>
          <cell r="G327177" t="str">
            <v>358626</v>
          </cell>
        </row>
        <row r="327178">
          <cell r="F327178" t="str">
            <v>fccincinnati.com</v>
          </cell>
          <cell r="G327178" t="str">
            <v>358627</v>
          </cell>
        </row>
        <row r="327179">
          <cell r="F327179" t="str">
            <v>fcst.com.cn</v>
          </cell>
          <cell r="G327179" t="str">
            <v>358628</v>
          </cell>
        </row>
        <row r="327180">
          <cell r="F327180" t="str">
            <v>fdas.org</v>
          </cell>
          <cell r="G327180" t="str">
            <v>358629</v>
          </cell>
        </row>
        <row r="327181">
          <cell r="F327181" t="str">
            <v>feasthq.com</v>
          </cell>
          <cell r="G327181" t="str">
            <v>358630</v>
          </cell>
        </row>
        <row r="327182">
          <cell r="F327182" t="str">
            <v>feed-dynamix.de</v>
          </cell>
          <cell r="G327182" t="str">
            <v>358631</v>
          </cell>
        </row>
        <row r="327183">
          <cell r="F327183" t="str">
            <v>feedmypockets.com</v>
          </cell>
          <cell r="G327183" t="str">
            <v>358632</v>
          </cell>
        </row>
        <row r="327184">
          <cell r="F327184" t="str">
            <v>fendahl.com</v>
          </cell>
          <cell r="G327184" t="str">
            <v>358633</v>
          </cell>
        </row>
        <row r="327185">
          <cell r="F327185" t="str">
            <v>ferroelectric-memory.com</v>
          </cell>
          <cell r="G327185" t="str">
            <v>358634</v>
          </cell>
        </row>
        <row r="327186">
          <cell r="F327186" t="str">
            <v>ferroli.co.uk</v>
          </cell>
          <cell r="G327186" t="str">
            <v>358635</v>
          </cell>
        </row>
        <row r="327187">
          <cell r="F327187" t="str">
            <v>festivitydesigns.com</v>
          </cell>
          <cell r="G327187" t="str">
            <v>358636</v>
          </cell>
        </row>
        <row r="327188">
          <cell r="F327188" t="str">
            <v>fetchme.sg</v>
          </cell>
          <cell r="G327188" t="str">
            <v>358637</v>
          </cell>
        </row>
        <row r="327189">
          <cell r="F327189" t="str">
            <v>fforward.me</v>
          </cell>
          <cell r="G327189" t="str">
            <v>358638</v>
          </cell>
        </row>
        <row r="327190">
          <cell r="F327190" t="str">
            <v>ffx.co.uk</v>
          </cell>
          <cell r="G327190" t="str">
            <v>358639</v>
          </cell>
        </row>
        <row r="327191">
          <cell r="F327191" t="str">
            <v>fhchealthsystems.com</v>
          </cell>
          <cell r="G327191" t="str">
            <v>358640</v>
          </cell>
        </row>
        <row r="327192">
          <cell r="F327192" t="str">
            <v>fhl.co.uk</v>
          </cell>
          <cell r="G327192" t="str">
            <v>358641</v>
          </cell>
        </row>
        <row r="327193">
          <cell r="F327193" t="str">
            <v>fiasgo.com</v>
          </cell>
          <cell r="G327193" t="str">
            <v>358642</v>
          </cell>
        </row>
        <row r="327194">
          <cell r="F327194" t="str">
            <v>fieldandflower.co.uk</v>
          </cell>
          <cell r="G327194" t="str">
            <v>358643</v>
          </cell>
        </row>
        <row r="327195">
          <cell r="F327195" t="str">
            <v>fieldlogix.com</v>
          </cell>
          <cell r="G327195" t="str">
            <v>358644</v>
          </cell>
        </row>
        <row r="327196">
          <cell r="F327196" t="str">
            <v>fieldroast.com</v>
          </cell>
          <cell r="G327196" t="str">
            <v>358645</v>
          </cell>
        </row>
        <row r="327197">
          <cell r="F327197" t="str">
            <v>fifium.com</v>
          </cell>
          <cell r="G327197" t="str">
            <v>358646</v>
          </cell>
        </row>
        <row r="327198">
          <cell r="F327198" t="str">
            <v>figliuloandpartners.com</v>
          </cell>
          <cell r="G327198" t="str">
            <v>358647</v>
          </cell>
        </row>
        <row r="327199">
          <cell r="F327199" t="str">
            <v>fignotes.com</v>
          </cell>
          <cell r="G327199" t="str">
            <v>358648</v>
          </cell>
        </row>
        <row r="327200">
          <cell r="F327200" t="str">
            <v>fiind.com</v>
          </cell>
          <cell r="G327200" t="str">
            <v>358649</v>
          </cell>
        </row>
        <row r="327201">
          <cell r="F327201" t="str">
            <v>filespin.io</v>
          </cell>
          <cell r="G327201" t="str">
            <v>358650</v>
          </cell>
        </row>
        <row r="327202">
          <cell r="F327202" t="str">
            <v>filevine.com</v>
          </cell>
          <cell r="G327202" t="str">
            <v>358651</v>
          </cell>
        </row>
        <row r="327203">
          <cell r="F327203" t="str">
            <v>fillupmedia.fr</v>
          </cell>
          <cell r="G327203" t="str">
            <v>358652</v>
          </cell>
        </row>
        <row r="327204">
          <cell r="F327204" t="str">
            <v>filmywala.com/</v>
          </cell>
          <cell r="G327204" t="str">
            <v>358653</v>
          </cell>
        </row>
        <row r="327205">
          <cell r="F327205" t="str">
            <v>filrouge.com</v>
          </cell>
          <cell r="G327205" t="str">
            <v>358654</v>
          </cell>
        </row>
        <row r="327206">
          <cell r="F327206" t="str">
            <v>finacus.co.in</v>
          </cell>
          <cell r="G327206" t="str">
            <v>358655</v>
          </cell>
        </row>
        <row r="327207">
          <cell r="F327207" t="str">
            <v>finalbuilder.com</v>
          </cell>
          <cell r="G327207" t="str">
            <v>358656</v>
          </cell>
        </row>
        <row r="327208">
          <cell r="F327208" t="str">
            <v>finalist.io</v>
          </cell>
          <cell r="G327208" t="str">
            <v>358657</v>
          </cell>
        </row>
        <row r="327209">
          <cell r="F327209" t="str">
            <v>finanure.com</v>
          </cell>
          <cell r="G327209" t="str">
            <v>358658</v>
          </cell>
        </row>
        <row r="327210">
          <cell r="F327210" t="str">
            <v>finanzen-goup.com</v>
          </cell>
          <cell r="G327210" t="str">
            <v>358659</v>
          </cell>
        </row>
        <row r="327211">
          <cell r="F327211" t="str">
            <v>finanzguru.de</v>
          </cell>
          <cell r="G327211" t="str">
            <v>358660</v>
          </cell>
        </row>
        <row r="327212">
          <cell r="F327212" t="str">
            <v>finaxygroup.com</v>
          </cell>
          <cell r="G327212" t="str">
            <v>358661</v>
          </cell>
        </row>
        <row r="327213">
          <cell r="F327213" t="str">
            <v>finchat.tech</v>
          </cell>
          <cell r="G327213" t="str">
            <v>358662</v>
          </cell>
        </row>
        <row r="327214">
          <cell r="F327214" t="str">
            <v>findmovers.in</v>
          </cell>
          <cell r="G327214" t="str">
            <v>358663</v>
          </cell>
        </row>
        <row r="327215">
          <cell r="F327215" t="str">
            <v>findmyadventure.pk</v>
          </cell>
          <cell r="G327215" t="str">
            <v>358664</v>
          </cell>
        </row>
        <row r="327216">
          <cell r="F327216" t="str">
            <v>findmyguides.com</v>
          </cell>
          <cell r="G327216" t="str">
            <v>358665</v>
          </cell>
        </row>
        <row r="327217">
          <cell r="F327217" t="str">
            <v>findoc.ca</v>
          </cell>
          <cell r="G327217" t="str">
            <v>358666</v>
          </cell>
        </row>
        <row r="327218">
          <cell r="F327218" t="str">
            <v>findsugardaddy.com.au</v>
          </cell>
          <cell r="G327218" t="str">
            <v>358667</v>
          </cell>
        </row>
        <row r="327219">
          <cell r="F327219" t="str">
            <v>findukpeople.com</v>
          </cell>
          <cell r="G327219" t="str">
            <v>358668</v>
          </cell>
        </row>
        <row r="327220">
          <cell r="F327220" t="str">
            <v>findyourcontext.education</v>
          </cell>
          <cell r="G327220" t="str">
            <v>358669</v>
          </cell>
        </row>
        <row r="327221">
          <cell r="F327221" t="str">
            <v>finmt.com</v>
          </cell>
          <cell r="G327221" t="str">
            <v>358670</v>
          </cell>
        </row>
        <row r="327222">
          <cell r="F327222" t="str">
            <v>finpay.net</v>
          </cell>
          <cell r="G327222" t="str">
            <v>358671</v>
          </cell>
        </row>
        <row r="327223">
          <cell r="F327223" t="str">
            <v>finsa.it</v>
          </cell>
          <cell r="G327223" t="str">
            <v>358672</v>
          </cell>
        </row>
        <row r="327224">
          <cell r="F327224" t="str">
            <v>finscience.com</v>
          </cell>
          <cell r="G327224" t="str">
            <v>358673</v>
          </cell>
        </row>
        <row r="327225">
          <cell r="F327225" t="str">
            <v>finsightsolutions.com</v>
          </cell>
          <cell r="G327225" t="str">
            <v>358674</v>
          </cell>
        </row>
        <row r="327226">
          <cell r="F327226" t="str">
            <v>fintechsol.com</v>
          </cell>
          <cell r="G327226" t="str">
            <v>358675</v>
          </cell>
        </row>
        <row r="327227">
          <cell r="F327227" t="str">
            <v>fintego.de</v>
          </cell>
          <cell r="G327227" t="str">
            <v>358676</v>
          </cell>
        </row>
        <row r="327228">
          <cell r="F327228" t="str">
            <v>finverity.com</v>
          </cell>
          <cell r="G327228" t="str">
            <v>358677</v>
          </cell>
        </row>
        <row r="327229">
          <cell r="F327229" t="str">
            <v>finys.com</v>
          </cell>
          <cell r="G327229" t="str">
            <v>358678</v>
          </cell>
        </row>
        <row r="327230">
          <cell r="F327230" t="str">
            <v>firestonediamonds.com</v>
          </cell>
          <cell r="G327230" t="str">
            <v>358679</v>
          </cell>
        </row>
        <row r="327231">
          <cell r="F327231" t="str">
            <v>firmafx.com</v>
          </cell>
          <cell r="G327231" t="str">
            <v>358680</v>
          </cell>
        </row>
        <row r="327232">
          <cell r="F327232" t="str">
            <v>firsatarabalar.com</v>
          </cell>
          <cell r="G327232" t="str">
            <v>358681</v>
          </cell>
        </row>
        <row r="327233">
          <cell r="F327233" t="str">
            <v>firstchoice.org.uk</v>
          </cell>
          <cell r="G327233" t="str">
            <v>358682</v>
          </cell>
        </row>
        <row r="327234">
          <cell r="F327234" t="str">
            <v>firstlibertyloans.com</v>
          </cell>
          <cell r="G327234" t="str">
            <v>358683</v>
          </cell>
        </row>
        <row r="327235">
          <cell r="F327235" t="str">
            <v>firstsentry.com</v>
          </cell>
          <cell r="G327235" t="str">
            <v>358684</v>
          </cell>
        </row>
        <row r="327236">
          <cell r="F327236" t="str">
            <v>fishyfilaments.com</v>
          </cell>
          <cell r="G327236" t="str">
            <v>358685</v>
          </cell>
        </row>
        <row r="327237">
          <cell r="F327237" t="str">
            <v>fitbe.co</v>
          </cell>
          <cell r="G327237" t="str">
            <v>358686</v>
          </cell>
        </row>
        <row r="327238">
          <cell r="F327238" t="str">
            <v>fitbeauty365.com</v>
          </cell>
          <cell r="G327238" t="str">
            <v>358687</v>
          </cell>
        </row>
        <row r="327239">
          <cell r="F327239" t="str">
            <v>fitchain.io</v>
          </cell>
          <cell r="G327239" t="str">
            <v>358688</v>
          </cell>
        </row>
        <row r="327240">
          <cell r="F327240" t="str">
            <v>fitcorp.com.mx</v>
          </cell>
          <cell r="G327240" t="str">
            <v>358689</v>
          </cell>
        </row>
        <row r="327241">
          <cell r="F327241" t="str">
            <v>fitlogic.com</v>
          </cell>
          <cell r="G327241" t="str">
            <v>358690</v>
          </cell>
        </row>
        <row r="327242">
          <cell r="F327242" t="str">
            <v>fitnessboutique.fr</v>
          </cell>
          <cell r="G327242" t="str">
            <v>358691</v>
          </cell>
        </row>
        <row r="327243">
          <cell r="F327243" t="str">
            <v>fitnessdepotdirect.com</v>
          </cell>
          <cell r="G327243" t="str">
            <v>358692</v>
          </cell>
        </row>
        <row r="327244">
          <cell r="F327244" t="str">
            <v>fitoo.fr</v>
          </cell>
          <cell r="G327244" t="str">
            <v>358693</v>
          </cell>
        </row>
        <row r="327245">
          <cell r="F327245" t="str">
            <v>fitt.com</v>
          </cell>
          <cell r="G327245" t="str">
            <v>358694</v>
          </cell>
        </row>
        <row r="327246">
          <cell r="F327246" t="str">
            <v>fittanyworld.com</v>
          </cell>
          <cell r="G327246" t="str">
            <v>358695</v>
          </cell>
        </row>
        <row r="327247">
          <cell r="F327247" t="str">
            <v>fituapp.com</v>
          </cell>
          <cell r="G327247" t="str">
            <v>358696</v>
          </cell>
        </row>
        <row r="327248">
          <cell r="F327248" t="str">
            <v>fitwel.com.mx</v>
          </cell>
          <cell r="G327248" t="str">
            <v>358697</v>
          </cell>
        </row>
        <row r="327249">
          <cell r="F327249" t="str">
            <v>fivecedarsgroup.com</v>
          </cell>
          <cell r="G327249" t="str">
            <v>358698</v>
          </cell>
        </row>
        <row r="327250">
          <cell r="F327250" t="str">
            <v>fixmywifiext.net</v>
          </cell>
          <cell r="G327250" t="str">
            <v>358699</v>
          </cell>
        </row>
        <row r="327251">
          <cell r="F327251" t="str">
            <v>fixrate.no</v>
          </cell>
          <cell r="G327251" t="str">
            <v>358700</v>
          </cell>
        </row>
        <row r="327252">
          <cell r="F327252" t="str">
            <v>flaberry.com</v>
          </cell>
          <cell r="G327252" t="str">
            <v>358701</v>
          </cell>
        </row>
        <row r="327253">
          <cell r="F327253" t="str">
            <v>flam-studio.com</v>
          </cell>
          <cell r="G327253" t="str">
            <v>358702</v>
          </cell>
        </row>
        <row r="327254">
          <cell r="F327254" t="str">
            <v>flamelink.io</v>
          </cell>
          <cell r="G327254" t="str">
            <v>358703</v>
          </cell>
        </row>
        <row r="327255">
          <cell r="F327255" t="str">
            <v>flapto.com</v>
          </cell>
          <cell r="G327255" t="str">
            <v>358704</v>
          </cell>
        </row>
        <row r="327256">
          <cell r="F327256" t="str">
            <v>flare-global.com</v>
          </cell>
          <cell r="G327256" t="str">
            <v>358705</v>
          </cell>
        </row>
        <row r="327257">
          <cell r="F327257" t="str">
            <v>flarescope.com</v>
          </cell>
          <cell r="G327257" t="str">
            <v>358706</v>
          </cell>
        </row>
        <row r="327258">
          <cell r="F327258" t="str">
            <v>flawlessss.com</v>
          </cell>
          <cell r="G327258" t="str">
            <v>358707</v>
          </cell>
        </row>
        <row r="327259">
          <cell r="F327259" t="str">
            <v>fleat.net</v>
          </cell>
          <cell r="G327259" t="str">
            <v>358708</v>
          </cell>
        </row>
        <row r="327260">
          <cell r="F327260" t="str">
            <v>fleekbook.com</v>
          </cell>
          <cell r="G327260" t="str">
            <v>358709</v>
          </cell>
        </row>
        <row r="327261">
          <cell r="F327261" t="str">
            <v>fleetops.ai</v>
          </cell>
          <cell r="G327261" t="str">
            <v>358710</v>
          </cell>
        </row>
        <row r="327262">
          <cell r="F327262" t="str">
            <v>fleetpro-psm.com</v>
          </cell>
          <cell r="G327262" t="str">
            <v>358711</v>
          </cell>
        </row>
        <row r="327263">
          <cell r="F327263" t="str">
            <v>fletchershipping.com</v>
          </cell>
          <cell r="G327263" t="str">
            <v>358712</v>
          </cell>
        </row>
        <row r="327264">
          <cell r="F327264" t="str">
            <v>flexas.nl</v>
          </cell>
          <cell r="G327264" t="str">
            <v>358713</v>
          </cell>
        </row>
        <row r="327265">
          <cell r="F327265" t="str">
            <v>flexpayment.de</v>
          </cell>
          <cell r="G327265" t="str">
            <v>358714</v>
          </cell>
        </row>
        <row r="327266">
          <cell r="F327266" t="str">
            <v>flexsolsolutions.com</v>
          </cell>
          <cell r="G327266" t="str">
            <v>358715</v>
          </cell>
        </row>
        <row r="327267">
          <cell r="F327267" t="str">
            <v>flexy.com</v>
          </cell>
          <cell r="G327267" t="str">
            <v>358716</v>
          </cell>
        </row>
        <row r="327268">
          <cell r="F327268" t="str">
            <v>fleyver.com</v>
          </cell>
          <cell r="G327268" t="str">
            <v>358717</v>
          </cell>
        </row>
        <row r="327269">
          <cell r="F327269" t="str">
            <v>flightdocs.com</v>
          </cell>
          <cell r="G327269" t="str">
            <v>358718</v>
          </cell>
        </row>
        <row r="327270">
          <cell r="F327270" t="str">
            <v>flightstostockholm.co.uk</v>
          </cell>
          <cell r="G327270" t="str">
            <v>358719</v>
          </cell>
        </row>
        <row r="327271">
          <cell r="F327271" t="str">
            <v>flimbo.io</v>
          </cell>
          <cell r="G327271" t="str">
            <v>358720</v>
          </cell>
        </row>
        <row r="327272">
          <cell r="F327272" t="str">
            <v>fling.asia</v>
          </cell>
          <cell r="G327272" t="str">
            <v>358721</v>
          </cell>
        </row>
        <row r="327273">
          <cell r="F327273" t="str">
            <v>flippar.com</v>
          </cell>
          <cell r="G327273" t="str">
            <v>358722</v>
          </cell>
        </row>
        <row r="327274">
          <cell r="F327274" t="str">
            <v>flokk.com</v>
          </cell>
          <cell r="G327274" t="str">
            <v>358723</v>
          </cell>
        </row>
        <row r="327275">
          <cell r="F327275" t="str">
            <v>flolight.com</v>
          </cell>
          <cell r="G327275" t="str">
            <v>358724</v>
          </cell>
        </row>
        <row r="327276">
          <cell r="F327276" t="str">
            <v>floodrestorepros.com</v>
          </cell>
          <cell r="G327276" t="str">
            <v>358725</v>
          </cell>
        </row>
        <row r="327277">
          <cell r="F327277" t="str">
            <v>floraliving.com</v>
          </cell>
          <cell r="G327277" t="str">
            <v>358726</v>
          </cell>
        </row>
        <row r="327278">
          <cell r="F327278" t="str">
            <v>floranti.com</v>
          </cell>
          <cell r="G327278" t="str">
            <v>358727</v>
          </cell>
        </row>
        <row r="327279">
          <cell r="F327279" t="str">
            <v>florentineopera.org</v>
          </cell>
          <cell r="G327279" t="str">
            <v>358728</v>
          </cell>
        </row>
        <row r="327280">
          <cell r="F327280" t="str">
            <v>floridadreamrents.com</v>
          </cell>
          <cell r="G327280" t="str">
            <v>358729</v>
          </cell>
        </row>
        <row r="327281">
          <cell r="F327281" t="str">
            <v>floridanegligencelawyer.com</v>
          </cell>
          <cell r="G327281" t="str">
            <v>358730</v>
          </cell>
        </row>
        <row r="327282">
          <cell r="F327282" t="str">
            <v>floridiancommunitybank.com</v>
          </cell>
          <cell r="G327282" t="str">
            <v>358731</v>
          </cell>
        </row>
        <row r="327283">
          <cell r="F327283" t="str">
            <v>flowtracker.net</v>
          </cell>
          <cell r="G327283" t="str">
            <v>358732</v>
          </cell>
        </row>
        <row r="327284">
          <cell r="F327284" t="str">
            <v>flowx.uk</v>
          </cell>
          <cell r="G327284" t="str">
            <v>358733</v>
          </cell>
        </row>
        <row r="327285">
          <cell r="F327285" t="str">
            <v>fluentmoney.co.uk</v>
          </cell>
          <cell r="G327285" t="str">
            <v>358734</v>
          </cell>
        </row>
        <row r="327286">
          <cell r="F327286" t="str">
            <v>fluxgroup.com</v>
          </cell>
          <cell r="G327286" t="str">
            <v>358735</v>
          </cell>
        </row>
        <row r="327287">
          <cell r="F327287" t="str">
            <v>fluxus-prefab.com</v>
          </cell>
          <cell r="G327287" t="str">
            <v>358736</v>
          </cell>
        </row>
        <row r="327288">
          <cell r="F327288" t="str">
            <v>flybondi.com</v>
          </cell>
          <cell r="G327288" t="str">
            <v>358737</v>
          </cell>
        </row>
        <row r="327289">
          <cell r="F327289" t="str">
            <v>flyingvgroup.com</v>
          </cell>
          <cell r="G327289" t="str">
            <v>358738</v>
          </cell>
        </row>
        <row r="327290">
          <cell r="F327290" t="str">
            <v>flymedianetwork.com</v>
          </cell>
          <cell r="G327290" t="str">
            <v>358739</v>
          </cell>
        </row>
        <row r="327291">
          <cell r="F327291" t="str">
            <v>flypers.co</v>
          </cell>
          <cell r="G327291" t="str">
            <v>358740</v>
          </cell>
        </row>
        <row r="327292">
          <cell r="F327292" t="str">
            <v>flyskyhi.com</v>
          </cell>
          <cell r="G327292" t="str">
            <v>358741</v>
          </cell>
        </row>
        <row r="327293">
          <cell r="F327293" t="str">
            <v>flytestudios.com</v>
          </cell>
          <cell r="G327293" t="str">
            <v>358742</v>
          </cell>
        </row>
        <row r="327294">
          <cell r="F327294" t="str">
            <v>fobo.life</v>
          </cell>
          <cell r="G327294" t="str">
            <v>358743</v>
          </cell>
        </row>
        <row r="327295">
          <cell r="F327295" t="str">
            <v>focal-point.com</v>
          </cell>
          <cell r="G327295" t="str">
            <v>358744</v>
          </cell>
        </row>
        <row r="327296">
          <cell r="F327296" t="str">
            <v>focuspharmaceuticals.co.uk</v>
          </cell>
          <cell r="G327296" t="str">
            <v>358745</v>
          </cell>
        </row>
        <row r="327297">
          <cell r="F327297" t="str">
            <v>foedisch.de</v>
          </cell>
          <cell r="G327297" t="str">
            <v>358746</v>
          </cell>
        </row>
        <row r="327298">
          <cell r="F327298" t="str">
            <v>foenix.io</v>
          </cell>
          <cell r="G327298" t="str">
            <v>358747</v>
          </cell>
        </row>
        <row r="327299">
          <cell r="F327299" t="str">
            <v>foldfab.com</v>
          </cell>
          <cell r="G327299" t="str">
            <v>358748</v>
          </cell>
        </row>
        <row r="327300">
          <cell r="F327300" t="str">
            <v>folium.cloud</v>
          </cell>
          <cell r="G327300" t="str">
            <v>358749</v>
          </cell>
        </row>
        <row r="327301">
          <cell r="F327301" t="str">
            <v>foodfitness.net</v>
          </cell>
          <cell r="G327301" t="str">
            <v>358750</v>
          </cell>
        </row>
        <row r="327302">
          <cell r="F327302" t="str">
            <v>foodfromfriends.co</v>
          </cell>
          <cell r="G327302" t="str">
            <v>358751</v>
          </cell>
        </row>
        <row r="327303">
          <cell r="F327303" t="str">
            <v>footbagshop.com</v>
          </cell>
          <cell r="G327303" t="str">
            <v>358752</v>
          </cell>
        </row>
        <row r="327304">
          <cell r="F327304" t="str">
            <v>footballventures.com</v>
          </cell>
          <cell r="G327304" t="str">
            <v>358753</v>
          </cell>
        </row>
        <row r="327305">
          <cell r="F327305" t="str">
            <v>foraform.no</v>
          </cell>
          <cell r="G327305" t="str">
            <v>358754</v>
          </cell>
        </row>
        <row r="327306">
          <cell r="F327306" t="str">
            <v>forbole.com</v>
          </cell>
          <cell r="G327306" t="str">
            <v>358755</v>
          </cell>
        </row>
        <row r="327307">
          <cell r="F327307" t="str">
            <v>forcam.com</v>
          </cell>
          <cell r="G327307" t="str">
            <v>358756</v>
          </cell>
        </row>
        <row r="327308">
          <cell r="F327308" t="str">
            <v>forestholidays.co.uk</v>
          </cell>
          <cell r="G327308" t="str">
            <v>358757</v>
          </cell>
        </row>
        <row r="327309">
          <cell r="F327309" t="str">
            <v>foreverlabs.com</v>
          </cell>
          <cell r="G327309" t="str">
            <v>358758</v>
          </cell>
        </row>
        <row r="327310">
          <cell r="F327310" t="str">
            <v>forgefx.com</v>
          </cell>
          <cell r="G327310" t="str">
            <v>358759</v>
          </cell>
        </row>
        <row r="327311">
          <cell r="F327311" t="str">
            <v>forgital.com</v>
          </cell>
          <cell r="G327311" t="str">
            <v>358760</v>
          </cell>
        </row>
        <row r="327312">
          <cell r="F327312" t="str">
            <v>forhims.com</v>
          </cell>
          <cell r="G327312" t="str">
            <v>358761</v>
          </cell>
        </row>
        <row r="327313">
          <cell r="F327313" t="str">
            <v>foringstore.com</v>
          </cell>
          <cell r="G327313" t="str">
            <v>358762</v>
          </cell>
        </row>
        <row r="327314">
          <cell r="F327314" t="str">
            <v>forlikeminds.com</v>
          </cell>
          <cell r="G327314" t="str">
            <v>358763</v>
          </cell>
        </row>
        <row r="327315">
          <cell r="F327315" t="str">
            <v>forma-pro.com</v>
          </cell>
          <cell r="G327315" t="str">
            <v>358764</v>
          </cell>
        </row>
        <row r="327316">
          <cell r="F327316" t="str">
            <v>formulapower.com</v>
          </cell>
          <cell r="G327316" t="str">
            <v>358765</v>
          </cell>
        </row>
        <row r="327317">
          <cell r="F327317" t="str">
            <v>forseepower.fr</v>
          </cell>
          <cell r="G327317" t="str">
            <v>358766</v>
          </cell>
        </row>
        <row r="327318">
          <cell r="F327318" t="str">
            <v>fortay.ai</v>
          </cell>
          <cell r="G327318" t="str">
            <v>358767</v>
          </cell>
        </row>
        <row r="327319">
          <cell r="F327319" t="str">
            <v>fortuna.ai</v>
          </cell>
          <cell r="G327319" t="str">
            <v>358768</v>
          </cell>
        </row>
        <row r="327320">
          <cell r="F327320" t="str">
            <v>fortunafix.com</v>
          </cell>
          <cell r="G327320" t="str">
            <v>358769</v>
          </cell>
        </row>
        <row r="327321">
          <cell r="F327321" t="str">
            <v>forum-expat-management.com</v>
          </cell>
          <cell r="G327321" t="str">
            <v>358770</v>
          </cell>
        </row>
        <row r="327322">
          <cell r="F327322" t="str">
            <v>forwardwater.com</v>
          </cell>
          <cell r="G327322" t="str">
            <v>358771</v>
          </cell>
        </row>
        <row r="327323">
          <cell r="F327323" t="str">
            <v>fossilwater.com</v>
          </cell>
          <cell r="G327323" t="str">
            <v>358772</v>
          </cell>
        </row>
        <row r="327324">
          <cell r="F327324" t="str">
            <v>foundocean.com</v>
          </cell>
          <cell r="G327324" t="str">
            <v>358773</v>
          </cell>
        </row>
        <row r="327325">
          <cell r="F327325" t="str">
            <v>foundry.com</v>
          </cell>
          <cell r="G327325" t="str">
            <v>358774</v>
          </cell>
        </row>
        <row r="327326">
          <cell r="F327326" t="str">
            <v>fountain.money</v>
          </cell>
          <cell r="G327326" t="str">
            <v>358775</v>
          </cell>
        </row>
        <row r="327327">
          <cell r="F327327" t="str">
            <v>fourthandwit.com</v>
          </cell>
          <cell r="G327327" t="str">
            <v>358776</v>
          </cell>
        </row>
        <row r="327328">
          <cell r="F327328" t="str">
            <v>foviance.com</v>
          </cell>
          <cell r="G327328" t="str">
            <v>358777</v>
          </cell>
        </row>
        <row r="327329">
          <cell r="F327329" t="str">
            <v>fractory.co</v>
          </cell>
          <cell r="G327329" t="str">
            <v>358778</v>
          </cell>
        </row>
        <row r="327330">
          <cell r="F327330" t="str">
            <v>fragrantoffering.com</v>
          </cell>
          <cell r="G327330" t="str">
            <v>358779</v>
          </cell>
        </row>
        <row r="327331">
          <cell r="F327331" t="str">
            <v>framecrafterseyewear.com</v>
          </cell>
          <cell r="G327331" t="str">
            <v>358780</v>
          </cell>
        </row>
        <row r="327332">
          <cell r="F327332" t="str">
            <v>framer.com</v>
          </cell>
          <cell r="G327332" t="str">
            <v>358781</v>
          </cell>
        </row>
        <row r="327333">
          <cell r="F327333" t="str">
            <v>francehostels.fr</v>
          </cell>
          <cell r="G327333" t="str">
            <v>358782</v>
          </cell>
        </row>
        <row r="327334">
          <cell r="F327334" t="str">
            <v>franchisemarketingsystems.com</v>
          </cell>
          <cell r="G327334" t="str">
            <v>358783</v>
          </cell>
        </row>
        <row r="327335">
          <cell r="F327335" t="str">
            <v>frankod.com</v>
          </cell>
          <cell r="G327335" t="str">
            <v>358784</v>
          </cell>
        </row>
        <row r="327336">
          <cell r="F327336" t="str">
            <v>fraudmarc.com</v>
          </cell>
          <cell r="G327336" t="str">
            <v>358785</v>
          </cell>
        </row>
        <row r="327337">
          <cell r="F327337" t="str">
            <v>fredrealestate.com</v>
          </cell>
          <cell r="G327337" t="str">
            <v>358786</v>
          </cell>
        </row>
        <row r="327338">
          <cell r="F327338" t="str">
            <v>freedrop.co</v>
          </cell>
          <cell r="G327338" t="str">
            <v>358787</v>
          </cell>
        </row>
        <row r="327339">
          <cell r="F327339" t="str">
            <v>freemarketent.com</v>
          </cell>
          <cell r="G327339" t="str">
            <v>358788</v>
          </cell>
        </row>
        <row r="327340">
          <cell r="F327340" t="str">
            <v>freightalia.com</v>
          </cell>
          <cell r="G327340" t="str">
            <v>358789</v>
          </cell>
        </row>
        <row r="327341">
          <cell r="F327341" t="str">
            <v>frenchbroadchocolates.com</v>
          </cell>
          <cell r="G327341" t="str">
            <v>358790</v>
          </cell>
        </row>
        <row r="327342">
          <cell r="F327342" t="str">
            <v>fridaylabs.net</v>
          </cell>
          <cell r="G327342" t="str">
            <v>358791</v>
          </cell>
        </row>
        <row r="327343">
          <cell r="F327343" t="str">
            <v>friendlyagentbot.com</v>
          </cell>
          <cell r="G327343" t="str">
            <v>358792</v>
          </cell>
        </row>
        <row r="327344">
          <cell r="F327344" t="str">
            <v>fronteraland.com</v>
          </cell>
          <cell r="G327344" t="str">
            <v>358793</v>
          </cell>
        </row>
        <row r="327345">
          <cell r="F327345" t="str">
            <v>frontier-group.co.uk</v>
          </cell>
          <cell r="G327345" t="str">
            <v>358794</v>
          </cell>
        </row>
        <row r="327346">
          <cell r="F327346" t="str">
            <v>frontm.com</v>
          </cell>
          <cell r="G327346" t="str">
            <v>358795</v>
          </cell>
        </row>
        <row r="327347">
          <cell r="F327347" t="str">
            <v>frontsquare.com</v>
          </cell>
          <cell r="G327347" t="str">
            <v>358796</v>
          </cell>
        </row>
        <row r="327348">
          <cell r="F327348" t="str">
            <v>frontwise.com</v>
          </cell>
          <cell r="G327348" t="str">
            <v>358797</v>
          </cell>
        </row>
        <row r="327349">
          <cell r="F327349" t="str">
            <v>frostfires.com</v>
          </cell>
          <cell r="G327349" t="str">
            <v>358798</v>
          </cell>
        </row>
        <row r="327350">
          <cell r="F327350" t="str">
            <v>fruitiking.com</v>
          </cell>
          <cell r="G327350" t="str">
            <v>358799</v>
          </cell>
        </row>
        <row r="327351">
          <cell r="F327351" t="str">
            <v>fruitshare.com</v>
          </cell>
          <cell r="G327351" t="str">
            <v>358800</v>
          </cell>
        </row>
        <row r="327352">
          <cell r="F327352" t="str">
            <v>frutsmith.com</v>
          </cell>
          <cell r="G327352" t="str">
            <v>358801</v>
          </cell>
        </row>
        <row r="327353">
          <cell r="F327353" t="str">
            <v>frzzl.com</v>
          </cell>
          <cell r="G327353" t="str">
            <v>358802</v>
          </cell>
        </row>
        <row r="327354">
          <cell r="F327354" t="str">
            <v>fshoutlet.com</v>
          </cell>
          <cell r="G327354" t="str">
            <v>358803</v>
          </cell>
        </row>
        <row r="327355">
          <cell r="F327355" t="str">
            <v>fsm.it</v>
          </cell>
          <cell r="G327355" t="str">
            <v>358804</v>
          </cell>
        </row>
        <row r="327356">
          <cell r="F327356" t="str">
            <v>ftserussell.com</v>
          </cell>
          <cell r="G327356" t="str">
            <v>358805</v>
          </cell>
        </row>
        <row r="327357">
          <cell r="F327357" t="str">
            <v>fuelquotes.com</v>
          </cell>
          <cell r="G327357" t="str">
            <v>358806</v>
          </cell>
        </row>
        <row r="327358">
          <cell r="F327358" t="str">
            <v>fulfilleddynamics.com</v>
          </cell>
          <cell r="G327358" t="str">
            <v>358807</v>
          </cell>
        </row>
        <row r="327359">
          <cell r="F327359" t="str">
            <v>fullertonhealth.com</v>
          </cell>
          <cell r="G327359" t="str">
            <v>358808</v>
          </cell>
        </row>
        <row r="327360">
          <cell r="F327360" t="str">
            <v>fullgreen.com</v>
          </cell>
          <cell r="G327360" t="str">
            <v>358809</v>
          </cell>
        </row>
        <row r="327361">
          <cell r="F327361" t="str">
            <v>fundaura.com</v>
          </cell>
          <cell r="G327361" t="str">
            <v>358810</v>
          </cell>
        </row>
        <row r="327362">
          <cell r="F327362" t="str">
            <v>fundcru.com</v>
          </cell>
          <cell r="G327362" t="str">
            <v>358811</v>
          </cell>
        </row>
        <row r="327363">
          <cell r="F327363" t="str">
            <v>fundingnav.com</v>
          </cell>
          <cell r="G327363" t="str">
            <v>358812</v>
          </cell>
        </row>
        <row r="327364">
          <cell r="F327364" t="str">
            <v>fundraise.com</v>
          </cell>
          <cell r="G327364" t="str">
            <v>358813</v>
          </cell>
        </row>
        <row r="327365">
          <cell r="F327365" t="str">
            <v>fundraiseup.com</v>
          </cell>
          <cell r="G327365" t="str">
            <v>358814</v>
          </cell>
        </row>
        <row r="327366">
          <cell r="F327366" t="str">
            <v>funfuru.com</v>
          </cell>
          <cell r="G327366" t="str">
            <v>358815</v>
          </cell>
        </row>
        <row r="327367">
          <cell r="F327367" t="str">
            <v>furnituremagik.com</v>
          </cell>
          <cell r="G327367" t="str">
            <v>358816</v>
          </cell>
        </row>
        <row r="327368">
          <cell r="F327368" t="str">
            <v>furtherinsights.com</v>
          </cell>
          <cell r="G327368" t="str">
            <v>358817</v>
          </cell>
        </row>
        <row r="327369">
          <cell r="F327369" t="str">
            <v>fusion.works</v>
          </cell>
          <cell r="G327369" t="str">
            <v>358818</v>
          </cell>
        </row>
        <row r="327370">
          <cell r="F327370" t="str">
            <v>fusionimplants.com</v>
          </cell>
          <cell r="G327370" t="str">
            <v>358819</v>
          </cell>
        </row>
        <row r="327371">
          <cell r="F327371" t="str">
            <v>fusionpowerbandz.com</v>
          </cell>
          <cell r="G327371" t="str">
            <v>358820</v>
          </cell>
        </row>
        <row r="327372">
          <cell r="F327372" t="str">
            <v>fustany.com</v>
          </cell>
          <cell r="G327372" t="str">
            <v>358821</v>
          </cell>
        </row>
        <row r="327373">
          <cell r="F327373" t="str">
            <v>futbolconnect.com</v>
          </cell>
          <cell r="G327373" t="str">
            <v>358822</v>
          </cell>
        </row>
        <row r="327374">
          <cell r="F327374" t="str">
            <v>futuremagazine.io</v>
          </cell>
          <cell r="G327374" t="str">
            <v>358823</v>
          </cell>
        </row>
        <row r="327375">
          <cell r="F327375" t="str">
            <v>futurtech.com</v>
          </cell>
          <cell r="G327375" t="str">
            <v>358824</v>
          </cell>
        </row>
        <row r="327376">
          <cell r="F327376" t="str">
            <v>fvcbank.com</v>
          </cell>
          <cell r="G327376" t="str">
            <v>358825</v>
          </cell>
        </row>
        <row r="327377">
          <cell r="F327377" t="str">
            <v>fysical.com</v>
          </cell>
          <cell r="G327377" t="str">
            <v>358826</v>
          </cell>
        </row>
        <row r="327378">
          <cell r="F327378" t="str">
            <v>fytokem.com</v>
          </cell>
          <cell r="G327378" t="str">
            <v>358827</v>
          </cell>
        </row>
        <row r="327379">
          <cell r="F327379" t="str">
            <v>fzautomotive.com</v>
          </cell>
          <cell r="G327379" t="str">
            <v>358828</v>
          </cell>
        </row>
        <row r="327380">
          <cell r="F327380" t="str">
            <v>gabrielchem.com</v>
          </cell>
          <cell r="G327380" t="str">
            <v>358829</v>
          </cell>
        </row>
        <row r="327381">
          <cell r="F327381" t="str">
            <v>gadgetgaliyara.com</v>
          </cell>
          <cell r="G327381" t="str">
            <v>358830</v>
          </cell>
        </row>
        <row r="327382">
          <cell r="F327382" t="str">
            <v>gadgets4life.in</v>
          </cell>
          <cell r="G327382" t="str">
            <v>358831</v>
          </cell>
        </row>
        <row r="327383">
          <cell r="F327383" t="str">
            <v>gadgetshop360.com</v>
          </cell>
          <cell r="G327383" t="str">
            <v>358832</v>
          </cell>
        </row>
        <row r="327384">
          <cell r="F327384" t="str">
            <v>gaffos.com</v>
          </cell>
          <cell r="G327384" t="str">
            <v>358833</v>
          </cell>
        </row>
        <row r="327385">
          <cell r="F327385" t="str">
            <v>galacelestia.com</v>
          </cell>
          <cell r="G327385" t="str">
            <v>358834</v>
          </cell>
        </row>
        <row r="327386">
          <cell r="F327386" t="str">
            <v>galaglory.com</v>
          </cell>
          <cell r="G327386" t="str">
            <v>358835</v>
          </cell>
        </row>
        <row r="327387">
          <cell r="F327387" t="str">
            <v>galarea.com</v>
          </cell>
          <cell r="G327387" t="str">
            <v>358836</v>
          </cell>
        </row>
        <row r="327388">
          <cell r="F327388" t="str">
            <v>gametakes.com</v>
          </cell>
          <cell r="G327388" t="str">
            <v>358837</v>
          </cell>
        </row>
        <row r="327389">
          <cell r="F327389" t="str">
            <v>gamiphy.co</v>
          </cell>
          <cell r="G327389" t="str">
            <v>358838</v>
          </cell>
        </row>
        <row r="327390">
          <cell r="F327390" t="str">
            <v>gammadata.com</v>
          </cell>
          <cell r="G327390" t="str">
            <v>358839</v>
          </cell>
        </row>
        <row r="327391">
          <cell r="F327391" t="str">
            <v>gardenbargains.com</v>
          </cell>
          <cell r="G327391" t="str">
            <v>358840</v>
          </cell>
        </row>
        <row r="327392">
          <cell r="F327392" t="str">
            <v>garofaloux.com</v>
          </cell>
          <cell r="G327392" t="str">
            <v>358841</v>
          </cell>
        </row>
        <row r="327393">
          <cell r="F327393" t="str">
            <v>gatcoin.io</v>
          </cell>
          <cell r="G327393" t="str">
            <v>358842</v>
          </cell>
        </row>
        <row r="327394">
          <cell r="F327394" t="str">
            <v>gatherdata.co</v>
          </cell>
          <cell r="G327394" t="str">
            <v>358843</v>
          </cell>
        </row>
        <row r="327395">
          <cell r="F327395" t="str">
            <v>gatitaa.com</v>
          </cell>
          <cell r="G327395" t="str">
            <v>358844</v>
          </cell>
        </row>
        <row r="327396">
          <cell r="F327396" t="str">
            <v>gaus.live</v>
          </cell>
          <cell r="G327396" t="str">
            <v>358845</v>
          </cell>
        </row>
        <row r="327397">
          <cell r="F327397" t="str">
            <v>gayatrisoft.co</v>
          </cell>
          <cell r="G327397" t="str">
            <v>358846</v>
          </cell>
        </row>
        <row r="327398">
          <cell r="F327398" t="str">
            <v>gayet.net</v>
          </cell>
          <cell r="G327398" t="str">
            <v>358847</v>
          </cell>
        </row>
        <row r="327399">
          <cell r="F327399" t="str">
            <v>gaz-europeen.com</v>
          </cell>
          <cell r="G327399" t="str">
            <v>358848</v>
          </cell>
        </row>
        <row r="327400">
          <cell r="F327400" t="str">
            <v>gazprom-mt.com</v>
          </cell>
          <cell r="G327400" t="str">
            <v>358849</v>
          </cell>
        </row>
        <row r="327401">
          <cell r="F327401" t="str">
            <v>gbgc.com</v>
          </cell>
          <cell r="G327401" t="str">
            <v>358850</v>
          </cell>
        </row>
        <row r="327402">
          <cell r="F327402" t="str">
            <v>gbsciences.com</v>
          </cell>
          <cell r="G327402" t="str">
            <v>358851</v>
          </cell>
        </row>
        <row r="327403">
          <cell r="F327403" t="str">
            <v>gcfy.ie</v>
          </cell>
          <cell r="G327403" t="str">
            <v>358852</v>
          </cell>
        </row>
        <row r="327404">
          <cell r="F327404" t="str">
            <v>gcr.oorg</v>
          </cell>
          <cell r="G327404" t="str">
            <v>358853</v>
          </cell>
        </row>
        <row r="327405">
          <cell r="F327405" t="str">
            <v>gcsbv.nl</v>
          </cell>
          <cell r="G327405" t="str">
            <v>358854</v>
          </cell>
        </row>
        <row r="327406">
          <cell r="F327406" t="str">
            <v>gdweblab.com</v>
          </cell>
          <cell r="G327406" t="str">
            <v>358855</v>
          </cell>
        </row>
        <row r="327407">
          <cell r="F327407" t="str">
            <v>geeksoncall.com</v>
          </cell>
          <cell r="G327407" t="str">
            <v>358856</v>
          </cell>
        </row>
        <row r="327408">
          <cell r="F327408" t="str">
            <v>geekzgamez.com</v>
          </cell>
          <cell r="G327408" t="str">
            <v>358857</v>
          </cell>
        </row>
        <row r="327409">
          <cell r="F327409" t="str">
            <v>geltbox.com</v>
          </cell>
          <cell r="G327409" t="str">
            <v>358858</v>
          </cell>
        </row>
        <row r="327410">
          <cell r="F327410" t="str">
            <v>gemflora.com</v>
          </cell>
          <cell r="G327410" t="str">
            <v>358859</v>
          </cell>
        </row>
        <row r="327411">
          <cell r="F327411" t="str">
            <v>gemnasium.com</v>
          </cell>
          <cell r="G327411" t="str">
            <v>358860</v>
          </cell>
        </row>
        <row r="327412">
          <cell r="F327412" t="str">
            <v>genalpha.com</v>
          </cell>
          <cell r="G327412" t="str">
            <v>358861</v>
          </cell>
        </row>
        <row r="327413">
          <cell r="F327413" t="str">
            <v>genbio.com.mx</v>
          </cell>
          <cell r="G327413" t="str">
            <v>358862</v>
          </cell>
        </row>
        <row r="327414">
          <cell r="F327414" t="str">
            <v>genesys.net</v>
          </cell>
          <cell r="G327414" t="str">
            <v>358863</v>
          </cell>
        </row>
        <row r="327415">
          <cell r="F327415" t="str">
            <v>geniecare.com</v>
          </cell>
          <cell r="G327415" t="str">
            <v>358864</v>
          </cell>
        </row>
        <row r="327416">
          <cell r="F327416" t="str">
            <v>genieclean.co.uk</v>
          </cell>
          <cell r="G327416" t="str">
            <v>358865</v>
          </cell>
        </row>
        <row r="327417">
          <cell r="F327417" t="str">
            <v>geniussports.com</v>
          </cell>
          <cell r="G327417" t="str">
            <v>358866</v>
          </cell>
        </row>
        <row r="327418">
          <cell r="F327418" t="str">
            <v>genmega.com</v>
          </cell>
          <cell r="G327418" t="str">
            <v>358867</v>
          </cell>
        </row>
        <row r="327419">
          <cell r="F327419" t="str">
            <v>genmotion.co</v>
          </cell>
          <cell r="G327419" t="str">
            <v>358868</v>
          </cell>
        </row>
        <row r="327420">
          <cell r="F327420" t="str">
            <v>genneve.com</v>
          </cell>
          <cell r="G327420" t="str">
            <v>358869</v>
          </cell>
        </row>
        <row r="327421">
          <cell r="F327421" t="str">
            <v>genomaxxfitness.com</v>
          </cell>
          <cell r="G327421" t="str">
            <v>358870</v>
          </cell>
        </row>
        <row r="327422">
          <cell r="F327422" t="str">
            <v>genomicarebio.com</v>
          </cell>
          <cell r="G327422" t="str">
            <v>358871</v>
          </cell>
        </row>
        <row r="327423">
          <cell r="F327423" t="str">
            <v>genysisgroup.com</v>
          </cell>
          <cell r="G327423" t="str">
            <v>358872</v>
          </cell>
        </row>
        <row r="327424">
          <cell r="F327424" t="str">
            <v>geo-en.de</v>
          </cell>
          <cell r="G327424" t="str">
            <v>358873</v>
          </cell>
        </row>
        <row r="327425">
          <cell r="F327425" t="str">
            <v>geogenieapp.com</v>
          </cell>
          <cell r="G327425" t="str">
            <v>358874</v>
          </cell>
        </row>
        <row r="327426">
          <cell r="F327426" t="str">
            <v>geolance.tech</v>
          </cell>
          <cell r="G327426" t="str">
            <v>358875</v>
          </cell>
        </row>
        <row r="327427">
          <cell r="F327427" t="str">
            <v>geonx.com</v>
          </cell>
          <cell r="G327427" t="str">
            <v>358876</v>
          </cell>
        </row>
        <row r="327428">
          <cell r="F327428" t="str">
            <v>geospark.co</v>
          </cell>
          <cell r="G327428" t="str">
            <v>358877</v>
          </cell>
        </row>
        <row r="327429">
          <cell r="F327429" t="str">
            <v>geotargetingwp.com</v>
          </cell>
          <cell r="G327429" t="str">
            <v>358878</v>
          </cell>
        </row>
        <row r="327430">
          <cell r="F327430" t="str">
            <v>geriatricosdelprincipado.es</v>
          </cell>
          <cell r="G327430" t="str">
            <v>358879</v>
          </cell>
        </row>
        <row r="327431">
          <cell r="F327431" t="str">
            <v>geriatros.es</v>
          </cell>
          <cell r="G327431" t="str">
            <v>358880</v>
          </cell>
        </row>
        <row r="327432">
          <cell r="F327432" t="str">
            <v>gesol.es</v>
          </cell>
          <cell r="G327432" t="str">
            <v>358881</v>
          </cell>
        </row>
        <row r="327433">
          <cell r="F327433" t="str">
            <v>gestalt-robotics.com</v>
          </cell>
          <cell r="G327433" t="str">
            <v>358882</v>
          </cell>
        </row>
        <row r="327434">
          <cell r="F327434" t="str">
            <v>getaccountable.eu</v>
          </cell>
          <cell r="G327434" t="str">
            <v>358883</v>
          </cell>
        </row>
        <row r="327435">
          <cell r="F327435" t="str">
            <v>getautotitleloans.com</v>
          </cell>
          <cell r="G327435" t="str">
            <v>358884</v>
          </cell>
        </row>
        <row r="327436">
          <cell r="F327436" t="str">
            <v>getblys.com.au</v>
          </cell>
          <cell r="G327436" t="str">
            <v>358885</v>
          </cell>
        </row>
        <row r="327437">
          <cell r="F327437" t="str">
            <v>getboxlock.com</v>
          </cell>
          <cell r="G327437" t="str">
            <v>358886</v>
          </cell>
        </row>
        <row r="327438">
          <cell r="F327438" t="str">
            <v>getbuilt.com</v>
          </cell>
          <cell r="G327438" t="str">
            <v>358887</v>
          </cell>
        </row>
        <row r="327439">
          <cell r="F327439" t="str">
            <v>getcapsule.io</v>
          </cell>
          <cell r="G327439" t="str">
            <v>358888</v>
          </cell>
        </row>
        <row r="327440">
          <cell r="F327440" t="str">
            <v>getchange.com</v>
          </cell>
          <cell r="G327440" t="str">
            <v>358889</v>
          </cell>
        </row>
        <row r="327441">
          <cell r="F327441" t="str">
            <v>getchowbase.com</v>
          </cell>
          <cell r="G327441" t="str">
            <v>358890</v>
          </cell>
        </row>
        <row r="327442">
          <cell r="F327442" t="str">
            <v>getdabbl.com</v>
          </cell>
          <cell r="G327442" t="str">
            <v>358891</v>
          </cell>
        </row>
        <row r="327443">
          <cell r="F327443" t="str">
            <v>getdeclared.com</v>
          </cell>
          <cell r="G327443" t="str">
            <v>358892</v>
          </cell>
        </row>
        <row r="327444">
          <cell r="F327444" t="str">
            <v>getemmy.com</v>
          </cell>
          <cell r="G327444" t="str">
            <v>358893</v>
          </cell>
        </row>
        <row r="327445">
          <cell r="F327445" t="str">
            <v>getfeather.org</v>
          </cell>
          <cell r="G327445" t="str">
            <v>358894</v>
          </cell>
        </row>
        <row r="327446">
          <cell r="F327446" t="str">
            <v>getfolyo.com</v>
          </cell>
          <cell r="G327446" t="str">
            <v>358895</v>
          </cell>
        </row>
        <row r="327447">
          <cell r="F327447" t="str">
            <v>getfuse.it</v>
          </cell>
          <cell r="G327447" t="str">
            <v>358896</v>
          </cell>
        </row>
        <row r="327448">
          <cell r="F327448" t="str">
            <v>gethappie.me</v>
          </cell>
          <cell r="G327448" t="str">
            <v>358897</v>
          </cell>
        </row>
        <row r="327449">
          <cell r="F327449" t="str">
            <v>gethoncho.com</v>
          </cell>
          <cell r="G327449" t="str">
            <v>358898</v>
          </cell>
        </row>
        <row r="327450">
          <cell r="F327450" t="str">
            <v>getibot.com</v>
          </cell>
          <cell r="G327450" t="str">
            <v>358899</v>
          </cell>
        </row>
        <row r="327451">
          <cell r="F327451" t="str">
            <v>geticv.com</v>
          </cell>
          <cell r="G327451" t="str">
            <v>358900</v>
          </cell>
        </row>
        <row r="327452">
          <cell r="F327452" t="str">
            <v>getjobfit.com</v>
          </cell>
          <cell r="G327452" t="str">
            <v>358901</v>
          </cell>
        </row>
        <row r="327453">
          <cell r="F327453" t="str">
            <v>getjugl.com</v>
          </cell>
          <cell r="G327453" t="str">
            <v>358902</v>
          </cell>
        </row>
        <row r="327454">
          <cell r="F327454" t="str">
            <v>getkin.io</v>
          </cell>
          <cell r="G327454" t="str">
            <v>358903</v>
          </cell>
        </row>
        <row r="327455">
          <cell r="F327455" t="str">
            <v>getlasting.com</v>
          </cell>
          <cell r="G327455" t="str">
            <v>358904</v>
          </cell>
        </row>
        <row r="327456">
          <cell r="F327456" t="str">
            <v>getlove.co</v>
          </cell>
          <cell r="G327456" t="str">
            <v>358905</v>
          </cell>
        </row>
        <row r="327457">
          <cell r="F327457" t="str">
            <v>getlucro.com</v>
          </cell>
          <cell r="G327457" t="str">
            <v>358906</v>
          </cell>
        </row>
        <row r="327458">
          <cell r="F327458" t="str">
            <v>getmeins.com</v>
          </cell>
          <cell r="G327458" t="str">
            <v>358907</v>
          </cell>
        </row>
        <row r="327459">
          <cell r="F327459" t="str">
            <v>getprivacyshield.net</v>
          </cell>
          <cell r="G327459" t="str">
            <v>358908</v>
          </cell>
        </row>
        <row r="327460">
          <cell r="F327460" t="str">
            <v>getrapportal.com</v>
          </cell>
          <cell r="G327460" t="str">
            <v>358909</v>
          </cell>
        </row>
        <row r="327461">
          <cell r="F327461" t="str">
            <v>getrocket.com</v>
          </cell>
          <cell r="G327461" t="str">
            <v>358910</v>
          </cell>
        </row>
        <row r="327462">
          <cell r="F327462" t="str">
            <v>getronics.com</v>
          </cell>
          <cell r="G327462" t="str">
            <v>358911</v>
          </cell>
        </row>
        <row r="327463">
          <cell r="F327463" t="str">
            <v>getrouterapp.com</v>
          </cell>
          <cell r="G327463" t="str">
            <v>358912</v>
          </cell>
        </row>
        <row r="327464">
          <cell r="F327464" t="str">
            <v>getscoutapp.com</v>
          </cell>
          <cell r="G327464" t="str">
            <v>358913</v>
          </cell>
        </row>
        <row r="327465">
          <cell r="F327465" t="str">
            <v>getsteven.com</v>
          </cell>
          <cell r="G327465" t="str">
            <v>358914</v>
          </cell>
        </row>
        <row r="327466">
          <cell r="F327466" t="str">
            <v>getstrama.com</v>
          </cell>
          <cell r="G327466" t="str">
            <v>358915</v>
          </cell>
        </row>
        <row r="327467">
          <cell r="F327467" t="str">
            <v>getunstuck.com</v>
          </cell>
          <cell r="G327467" t="str">
            <v>358916</v>
          </cell>
        </row>
        <row r="327468">
          <cell r="F327468" t="str">
            <v>getvim.com</v>
          </cell>
          <cell r="G327468" t="str">
            <v>358917</v>
          </cell>
        </row>
        <row r="327469">
          <cell r="F327469" t="str">
            <v>getwildfire.com</v>
          </cell>
          <cell r="G327469" t="str">
            <v>358918</v>
          </cell>
        </row>
        <row r="327470">
          <cell r="F327470" t="str">
            <v>getyeti.co</v>
          </cell>
          <cell r="G327470" t="str">
            <v>358919</v>
          </cell>
        </row>
        <row r="327471">
          <cell r="F327471" t="str">
            <v>getzirui.com</v>
          </cell>
          <cell r="G327471" t="str">
            <v>358920</v>
          </cell>
        </row>
        <row r="327472">
          <cell r="F327472" t="str">
            <v>ghostdraft.com</v>
          </cell>
          <cell r="G327472" t="str">
            <v>358921</v>
          </cell>
        </row>
        <row r="327473">
          <cell r="F327473" t="str">
            <v>gideonsdomain.com</v>
          </cell>
          <cell r="G327473" t="str">
            <v>358922</v>
          </cell>
        </row>
        <row r="327474">
          <cell r="F327474" t="str">
            <v>gifto.co</v>
          </cell>
          <cell r="G327474" t="str">
            <v>358923</v>
          </cell>
        </row>
        <row r="327475">
          <cell r="F327475" t="str">
            <v>gigsnet.com</v>
          </cell>
          <cell r="G327475" t="str">
            <v>358924</v>
          </cell>
        </row>
        <row r="327476">
          <cell r="F327476" t="str">
            <v>gincore.net</v>
          </cell>
          <cell r="G327476" t="str">
            <v>358925</v>
          </cell>
        </row>
        <row r="327477">
          <cell r="F327477" t="str">
            <v>gingerguide.com</v>
          </cell>
          <cell r="G327477" t="str">
            <v>358926</v>
          </cell>
        </row>
        <row r="327478">
          <cell r="F327478" t="str">
            <v>gitential.com</v>
          </cell>
          <cell r="G327478" t="str">
            <v>358927</v>
          </cell>
        </row>
        <row r="327479">
          <cell r="F327479" t="str">
            <v>giveid.org</v>
          </cell>
          <cell r="G327479" t="str">
            <v>358928</v>
          </cell>
        </row>
        <row r="327480">
          <cell r="F327480" t="str">
            <v>givlyapp.com</v>
          </cell>
          <cell r="G327480" t="str">
            <v>358929</v>
          </cell>
        </row>
        <row r="327481">
          <cell r="F327481" t="str">
            <v>giztix.com</v>
          </cell>
          <cell r="G327481" t="str">
            <v>358930</v>
          </cell>
        </row>
        <row r="327482">
          <cell r="F327482" t="str">
            <v>gkml.co.uk</v>
          </cell>
          <cell r="G327482" t="str">
            <v>358931</v>
          </cell>
        </row>
        <row r="327483">
          <cell r="F327483" t="str">
            <v>gladius.io</v>
          </cell>
          <cell r="G327483" t="str">
            <v>358932</v>
          </cell>
        </row>
        <row r="327484">
          <cell r="F327484" t="str">
            <v>glaserwine.com</v>
          </cell>
          <cell r="G327484" t="str">
            <v>358933</v>
          </cell>
        </row>
        <row r="327485">
          <cell r="F327485" t="str">
            <v>glassdigital.net</v>
          </cell>
          <cell r="G327485" t="str">
            <v>358934</v>
          </cell>
        </row>
        <row r="327486">
          <cell r="F327486" t="str">
            <v>glendaleheightstaxi.website</v>
          </cell>
          <cell r="G327486" t="str">
            <v>358935</v>
          </cell>
        </row>
        <row r="327487">
          <cell r="F327487" t="str">
            <v>glionova.com</v>
          </cell>
          <cell r="G327487" t="str">
            <v>358936</v>
          </cell>
        </row>
        <row r="327488">
          <cell r="F327488" t="str">
            <v>globacap.com</v>
          </cell>
          <cell r="G327488" t="str">
            <v>358937</v>
          </cell>
        </row>
        <row r="327489">
          <cell r="F327489" t="str">
            <v>global-group.de</v>
          </cell>
          <cell r="G327489" t="str">
            <v>358938</v>
          </cell>
        </row>
        <row r="327490">
          <cell r="F327490" t="str">
            <v>global-hive.com</v>
          </cell>
          <cell r="G327490" t="str">
            <v>358939</v>
          </cell>
        </row>
        <row r="327491">
          <cell r="F327491" t="str">
            <v>globalab.club</v>
          </cell>
          <cell r="G327491" t="str">
            <v>358940</v>
          </cell>
        </row>
        <row r="327492">
          <cell r="F327492" t="str">
            <v>globalcustomizedwater.com</v>
          </cell>
          <cell r="G327492" t="str">
            <v>358941</v>
          </cell>
        </row>
        <row r="327493">
          <cell r="F327493" t="str">
            <v>globalr.com</v>
          </cell>
          <cell r="G327493" t="str">
            <v>358942</v>
          </cell>
        </row>
        <row r="327494">
          <cell r="F327494" t="str">
            <v>globalstepgames.com</v>
          </cell>
          <cell r="G327494" t="str">
            <v>358943</v>
          </cell>
        </row>
        <row r="327495">
          <cell r="F327495" t="str">
            <v>globaticherbs.com</v>
          </cell>
          <cell r="G327495" t="str">
            <v>358944</v>
          </cell>
        </row>
        <row r="327496">
          <cell r="F327496" t="str">
            <v>glosspod.com</v>
          </cell>
          <cell r="G327496" t="str">
            <v>358945</v>
          </cell>
        </row>
        <row r="327497">
          <cell r="F327497" t="str">
            <v>glutendetective.com</v>
          </cell>
          <cell r="G327497" t="str">
            <v>358946</v>
          </cell>
        </row>
        <row r="327498">
          <cell r="F327498" t="str">
            <v>glwcasia.com</v>
          </cell>
          <cell r="G327498" t="str">
            <v>358947</v>
          </cell>
        </row>
        <row r="327499">
          <cell r="F327499" t="str">
            <v>glycardial.com</v>
          </cell>
          <cell r="G327499" t="str">
            <v>358948</v>
          </cell>
        </row>
        <row r="327500">
          <cell r="F327500" t="str">
            <v>gmnwebsolutions.com</v>
          </cell>
          <cell r="G327500" t="str">
            <v>358949</v>
          </cell>
        </row>
        <row r="327501">
          <cell r="F327501" t="str">
            <v>gnefinance.com</v>
          </cell>
          <cell r="G327501" t="str">
            <v>358950</v>
          </cell>
        </row>
        <row r="327502">
          <cell r="F327502" t="str">
            <v>gnv.it</v>
          </cell>
          <cell r="G327502" t="str">
            <v>358951</v>
          </cell>
        </row>
        <row r="327503">
          <cell r="F327503" t="str">
            <v>go2market.in</v>
          </cell>
          <cell r="G327503" t="str">
            <v>358952</v>
          </cell>
        </row>
        <row r="327504">
          <cell r="F327504" t="str">
            <v>gobasco.com</v>
          </cell>
          <cell r="G327504" t="str">
            <v>358953</v>
          </cell>
        </row>
        <row r="327505">
          <cell r="F327505" t="str">
            <v>goboxgo.com</v>
          </cell>
          <cell r="G327505" t="str">
            <v>358954</v>
          </cell>
        </row>
        <row r="327506">
          <cell r="F327506" t="str">
            <v>gocaju.com</v>
          </cell>
          <cell r="G327506" t="str">
            <v>358955</v>
          </cell>
        </row>
        <row r="327507">
          <cell r="F327507" t="str">
            <v>gocater.fr</v>
          </cell>
          <cell r="G327507" t="str">
            <v>358956</v>
          </cell>
        </row>
        <row r="327508">
          <cell r="F327508" t="str">
            <v>gocco.com</v>
          </cell>
          <cell r="G327508" t="str">
            <v>358957</v>
          </cell>
        </row>
        <row r="327509">
          <cell r="F327509" t="str">
            <v>goconnectit.nl</v>
          </cell>
          <cell r="G327509" t="str">
            <v>358958</v>
          </cell>
        </row>
        <row r="327510">
          <cell r="F327510" t="str">
            <v>godhelpu.com</v>
          </cell>
          <cell r="G327510" t="str">
            <v>358959</v>
          </cell>
        </row>
        <row r="327511">
          <cell r="F327511" t="str">
            <v>godirectmarketing.co.uk</v>
          </cell>
          <cell r="G327511" t="str">
            <v>358960</v>
          </cell>
        </row>
        <row r="327512">
          <cell r="F327512" t="str">
            <v>godox.com</v>
          </cell>
          <cell r="G327512" t="str">
            <v>358961</v>
          </cell>
        </row>
        <row r="327513">
          <cell r="F327513" t="str">
            <v>godrejnest150.com</v>
          </cell>
          <cell r="G327513" t="str">
            <v>358962</v>
          </cell>
        </row>
        <row r="327514">
          <cell r="F327514" t="str">
            <v>godrejnestsnoida.co.in</v>
          </cell>
          <cell r="G327514" t="str">
            <v>358963</v>
          </cell>
        </row>
        <row r="327515">
          <cell r="F327515" t="str">
            <v>godrejpropertieslifeplus.in</v>
          </cell>
          <cell r="G327515" t="str">
            <v>358964</v>
          </cell>
        </row>
        <row r="327516">
          <cell r="F327516" t="str">
            <v>godrejthenest.in</v>
          </cell>
          <cell r="G327516" t="str">
            <v>358965</v>
          </cell>
        </row>
        <row r="327517">
          <cell r="F327517" t="str">
            <v>godrejvistathane.com</v>
          </cell>
          <cell r="G327517" t="str">
            <v>358966</v>
          </cell>
        </row>
        <row r="327518">
          <cell r="F327518" t="str">
            <v>goertz.de</v>
          </cell>
          <cell r="G327518" t="str">
            <v>358967</v>
          </cell>
        </row>
        <row r="327519">
          <cell r="F327519" t="str">
            <v>gofangoo.com</v>
          </cell>
          <cell r="G327519" t="str">
            <v>358968</v>
          </cell>
        </row>
        <row r="327520">
          <cell r="F327520" t="str">
            <v>goinsales.com</v>
          </cell>
          <cell r="G327520" t="str">
            <v>358969</v>
          </cell>
        </row>
        <row r="327521">
          <cell r="F327521" t="str">
            <v>goinstago.com</v>
          </cell>
          <cell r="G327521" t="str">
            <v>358970</v>
          </cell>
        </row>
        <row r="327522">
          <cell r="F327522" t="str">
            <v>goinvest.xyz</v>
          </cell>
          <cell r="G327522" t="str">
            <v>358971</v>
          </cell>
        </row>
        <row r="327523">
          <cell r="F327523" t="str">
            <v>gojive.in</v>
          </cell>
          <cell r="G327523" t="str">
            <v>358972</v>
          </cell>
        </row>
        <row r="327524">
          <cell r="F327524" t="str">
            <v>goldcanyon.com</v>
          </cell>
          <cell r="G327524" t="str">
            <v>358973</v>
          </cell>
        </row>
        <row r="327525">
          <cell r="F327525" t="str">
            <v>golfbirdie.ie</v>
          </cell>
          <cell r="G327525" t="str">
            <v>358974</v>
          </cell>
        </row>
        <row r="327526">
          <cell r="F327526" t="str">
            <v>golfboost.com</v>
          </cell>
          <cell r="G327526" t="str">
            <v>358975</v>
          </cell>
        </row>
        <row r="327527">
          <cell r="F327527" t="str">
            <v>golfilter.org</v>
          </cell>
          <cell r="G327527" t="str">
            <v>358976</v>
          </cell>
        </row>
        <row r="327528">
          <cell r="F327528" t="str">
            <v>gonettle.com</v>
          </cell>
          <cell r="G327528" t="str">
            <v>358977</v>
          </cell>
        </row>
        <row r="327529">
          <cell r="F327529" t="str">
            <v>goo.gl/bjpfvg</v>
          </cell>
          <cell r="G327529" t="str">
            <v>358978</v>
          </cell>
        </row>
        <row r="327530">
          <cell r="F327530" t="str">
            <v>goodandfairclothing.com</v>
          </cell>
          <cell r="G327530" t="str">
            <v>358979</v>
          </cell>
        </row>
        <row r="327531">
          <cell r="F327531" t="str">
            <v>goodbox.com</v>
          </cell>
          <cell r="G327531" t="str">
            <v>358980</v>
          </cell>
        </row>
        <row r="327532">
          <cell r="F327532" t="str">
            <v>goodfishgroup.com</v>
          </cell>
          <cell r="G327532" t="str">
            <v>358981</v>
          </cell>
        </row>
        <row r="327533">
          <cell r="F327533" t="str">
            <v>goodfoodservices.com</v>
          </cell>
          <cell r="G327533" t="str">
            <v>358982</v>
          </cell>
        </row>
        <row r="327534">
          <cell r="F327534" t="str">
            <v>goodformgroup.co.uk</v>
          </cell>
          <cell r="G327534" t="str">
            <v>358983</v>
          </cell>
        </row>
        <row r="327535">
          <cell r="F327535" t="str">
            <v>goodtechnologycollective.com</v>
          </cell>
          <cell r="G327535" t="str">
            <v>358984</v>
          </cell>
        </row>
        <row r="327536">
          <cell r="F327536" t="str">
            <v>goonhilly.org</v>
          </cell>
          <cell r="G327536" t="str">
            <v>358985</v>
          </cell>
        </row>
        <row r="327537">
          <cell r="F327537" t="str">
            <v>goose-creative.com</v>
          </cell>
          <cell r="G327537" t="str">
            <v>358986</v>
          </cell>
        </row>
        <row r="327538">
          <cell r="F327538" t="str">
            <v>gopetting.com</v>
          </cell>
          <cell r="G327538" t="str">
            <v>358987</v>
          </cell>
        </row>
        <row r="327539">
          <cell r="F327539" t="str">
            <v>goproquality.com</v>
          </cell>
          <cell r="G327539" t="str">
            <v>358988</v>
          </cell>
        </row>
        <row r="327540">
          <cell r="F327540" t="str">
            <v>goradar.com</v>
          </cell>
          <cell r="G327540" t="str">
            <v>358989</v>
          </cell>
        </row>
        <row r="327541">
          <cell r="F327541" t="str">
            <v>gorendezvous.com</v>
          </cell>
          <cell r="G327541" t="str">
            <v>358990</v>
          </cell>
        </row>
        <row r="327542">
          <cell r="F327542" t="str">
            <v>gorrion.io</v>
          </cell>
          <cell r="G327542" t="str">
            <v>358991</v>
          </cell>
        </row>
        <row r="327543">
          <cell r="F327543" t="str">
            <v>goshopping.dk</v>
          </cell>
          <cell r="G327543" t="str">
            <v>358992</v>
          </cell>
        </row>
        <row r="327544">
          <cell r="F327544" t="str">
            <v>gosmalltalk.com</v>
          </cell>
          <cell r="G327544" t="str">
            <v>358993</v>
          </cell>
        </row>
        <row r="327545">
          <cell r="F327545" t="str">
            <v>gosocket.net</v>
          </cell>
          <cell r="G327545" t="str">
            <v>358994</v>
          </cell>
        </row>
        <row r="327546">
          <cell r="F327546" t="str">
            <v>gotgapp.com</v>
          </cell>
          <cell r="G327546" t="str">
            <v>358995</v>
          </cell>
        </row>
        <row r="327547">
          <cell r="F327547" t="str">
            <v>gothdress.com</v>
          </cell>
          <cell r="G327547" t="str">
            <v>358996</v>
          </cell>
        </row>
        <row r="327548">
          <cell r="F327548" t="str">
            <v>gotnpayments.com</v>
          </cell>
          <cell r="G327548" t="str">
            <v>358997</v>
          </cell>
        </row>
        <row r="327549">
          <cell r="F327549" t="str">
            <v>gotorex.com</v>
          </cell>
          <cell r="G327549" t="str">
            <v>358998</v>
          </cell>
        </row>
        <row r="327550">
          <cell r="F327550" t="str">
            <v>govalay.com</v>
          </cell>
          <cell r="G327550" t="str">
            <v>358999</v>
          </cell>
        </row>
        <row r="327551">
          <cell r="F327551" t="str">
            <v>govblocks.io</v>
          </cell>
          <cell r="G327551" t="str">
            <v>359000</v>
          </cell>
        </row>
        <row r="327552">
          <cell r="F327552" t="str">
            <v>governance.com</v>
          </cell>
          <cell r="G327552" t="str">
            <v>359001</v>
          </cell>
        </row>
        <row r="327553">
          <cell r="F327553" t="str">
            <v>govimana.com</v>
          </cell>
          <cell r="G327553" t="str">
            <v>359002</v>
          </cell>
        </row>
        <row r="327554">
          <cell r="F327554" t="str">
            <v>goworkabroad.net</v>
          </cell>
          <cell r="G327554" t="str">
            <v>359003</v>
          </cell>
        </row>
        <row r="327555">
          <cell r="F327555" t="str">
            <v>gpstechsolutions.com</v>
          </cell>
          <cell r="G327555" t="str">
            <v>359004</v>
          </cell>
        </row>
        <row r="327556">
          <cell r="F327556" t="str">
            <v>grabloyalty.com</v>
          </cell>
          <cell r="G327556" t="str">
            <v>359005</v>
          </cell>
        </row>
        <row r="327557">
          <cell r="F327557" t="str">
            <v>grabway.com</v>
          </cell>
          <cell r="G327557" t="str">
            <v>359006</v>
          </cell>
        </row>
        <row r="327558">
          <cell r="F327558" t="str">
            <v>gracecole.co.uk</v>
          </cell>
          <cell r="G327558" t="str">
            <v>359007</v>
          </cell>
        </row>
        <row r="327559">
          <cell r="F327559" t="str">
            <v>gradatim.co.in</v>
          </cell>
          <cell r="G327559" t="str">
            <v>359008</v>
          </cell>
        </row>
        <row r="327560">
          <cell r="F327560" t="str">
            <v>graincapitals.com</v>
          </cell>
          <cell r="G327560" t="str">
            <v>359009</v>
          </cell>
        </row>
        <row r="327561">
          <cell r="F327561" t="str">
            <v>gramgrowth.co</v>
          </cell>
          <cell r="G327561" t="str">
            <v>359010</v>
          </cell>
        </row>
        <row r="327562">
          <cell r="F327562" t="str">
            <v>grammetrics.com</v>
          </cell>
          <cell r="G327562" t="str">
            <v>359011</v>
          </cell>
        </row>
        <row r="327563">
          <cell r="F327563" t="str">
            <v>grampics.com</v>
          </cell>
          <cell r="G327563" t="str">
            <v>359012</v>
          </cell>
        </row>
        <row r="327564">
          <cell r="F327564" t="str">
            <v>gramrank.com</v>
          </cell>
          <cell r="G327564" t="str">
            <v>359013</v>
          </cell>
        </row>
        <row r="327565">
          <cell r="F327565" t="str">
            <v>gramsearching.com</v>
          </cell>
          <cell r="G327565" t="str">
            <v>359014</v>
          </cell>
        </row>
        <row r="327566">
          <cell r="F327566" t="str">
            <v>gramwiki.com</v>
          </cell>
          <cell r="G327566" t="str">
            <v>359015</v>
          </cell>
        </row>
        <row r="327567">
          <cell r="F327567" t="str">
            <v>grandcanyonac.com</v>
          </cell>
          <cell r="G327567" t="str">
            <v>359016</v>
          </cell>
        </row>
        <row r="327568">
          <cell r="F327568" t="str">
            <v>grandir.com</v>
          </cell>
          <cell r="G327568" t="str">
            <v>359017</v>
          </cell>
        </row>
        <row r="327569">
          <cell r="F327569" t="str">
            <v>granviaonline.com</v>
          </cell>
          <cell r="G327569" t="str">
            <v>359018</v>
          </cell>
        </row>
        <row r="327570">
          <cell r="F327570" t="str">
            <v>grapevite.com</v>
          </cell>
          <cell r="G327570" t="str">
            <v>359019</v>
          </cell>
        </row>
        <row r="327571">
          <cell r="F327571" t="str">
            <v>graphitegtc.com</v>
          </cell>
          <cell r="G327571" t="str">
            <v>359020</v>
          </cell>
        </row>
        <row r="327572">
          <cell r="F327572" t="str">
            <v>grasp-content.com</v>
          </cell>
          <cell r="G327572" t="str">
            <v>359021</v>
          </cell>
        </row>
        <row r="327573">
          <cell r="F327573" t="str">
            <v>graspskills.com</v>
          </cell>
          <cell r="G327573" t="str">
            <v>359022</v>
          </cell>
        </row>
        <row r="327574">
          <cell r="F327574" t="str">
            <v>gravete.com</v>
          </cell>
          <cell r="G327574" t="str">
            <v>359023</v>
          </cell>
        </row>
        <row r="327575">
          <cell r="F327575" t="str">
            <v>gravityblankets.com</v>
          </cell>
          <cell r="G327575" t="str">
            <v>359024</v>
          </cell>
        </row>
        <row r="327576">
          <cell r="F327576" t="str">
            <v>gravwell.io</v>
          </cell>
          <cell r="G327576" t="str">
            <v>359025</v>
          </cell>
        </row>
        <row r="327577">
          <cell r="F327577" t="str">
            <v>greatwesternbuildings.com</v>
          </cell>
          <cell r="G327577" t="str">
            <v>359026</v>
          </cell>
        </row>
        <row r="327578">
          <cell r="F327578" t="str">
            <v>greecs.com</v>
          </cell>
          <cell r="G327578" t="str">
            <v>359027</v>
          </cell>
        </row>
        <row r="327579">
          <cell r="F327579" t="str">
            <v>greenback.com</v>
          </cell>
          <cell r="G327579" t="str">
            <v>359028</v>
          </cell>
        </row>
        <row r="327580">
          <cell r="F327580" t="str">
            <v>greenbeandelivery.com</v>
          </cell>
          <cell r="G327580" t="str">
            <v>359029</v>
          </cell>
        </row>
        <row r="327581">
          <cell r="F327581" t="str">
            <v>greencompliance.com</v>
          </cell>
          <cell r="G327581" t="str">
            <v>359030</v>
          </cell>
        </row>
        <row r="327582">
          <cell r="F327582" t="str">
            <v>greenintelli.com</v>
          </cell>
          <cell r="G327582" t="str">
            <v>359031</v>
          </cell>
        </row>
        <row r="327583">
          <cell r="F327583" t="str">
            <v>greenmattersinc.com</v>
          </cell>
          <cell r="G327583" t="str">
            <v>359032</v>
          </cell>
        </row>
        <row r="327584">
          <cell r="F327584" t="str">
            <v>greenmountaindigital.com</v>
          </cell>
          <cell r="G327584" t="str">
            <v>359033</v>
          </cell>
        </row>
        <row r="327585">
          <cell r="F327585" t="str">
            <v>greensocialbench.com</v>
          </cell>
          <cell r="G327585" t="str">
            <v>359034</v>
          </cell>
        </row>
        <row r="327586">
          <cell r="F327586" t="str">
            <v>greenteam-group.com</v>
          </cell>
          <cell r="G327586" t="str">
            <v>359035</v>
          </cell>
        </row>
        <row r="327587">
          <cell r="F327587" t="str">
            <v>greetbnb.com</v>
          </cell>
          <cell r="G327587" t="str">
            <v>359036</v>
          </cell>
        </row>
        <row r="327588">
          <cell r="F327588" t="str">
            <v>gremlin.com</v>
          </cell>
          <cell r="G327588" t="str">
            <v>359037</v>
          </cell>
        </row>
        <row r="327589">
          <cell r="F327589" t="str">
            <v>gresb.com</v>
          </cell>
          <cell r="G327589" t="str">
            <v>359038</v>
          </cell>
        </row>
        <row r="327590">
          <cell r="F327590" t="str">
            <v>griloprotein.com.au</v>
          </cell>
          <cell r="G327590" t="str">
            <v>359039</v>
          </cell>
        </row>
        <row r="327591">
          <cell r="F327591" t="str">
            <v>grime-stoppers.info</v>
          </cell>
          <cell r="G327591" t="str">
            <v>359040</v>
          </cell>
        </row>
        <row r="327592">
          <cell r="F327592" t="str">
            <v>groundeffects.org</v>
          </cell>
          <cell r="G327592" t="str">
            <v>359041</v>
          </cell>
        </row>
        <row r="327593">
          <cell r="F327593" t="str">
            <v>groupeer.fr</v>
          </cell>
          <cell r="G327593" t="str">
            <v>359042</v>
          </cell>
        </row>
        <row r="327594">
          <cell r="F327594" t="str">
            <v>groupepgs.com</v>
          </cell>
          <cell r="G327594" t="str">
            <v>359043</v>
          </cell>
        </row>
        <row r="327595">
          <cell r="F327595" t="str">
            <v>grouper.ie</v>
          </cell>
          <cell r="G327595" t="str">
            <v>359044</v>
          </cell>
        </row>
        <row r="327596">
          <cell r="F327596" t="str">
            <v>growinlondon.com</v>
          </cell>
          <cell r="G327596" t="str">
            <v>359045</v>
          </cell>
        </row>
        <row r="327597">
          <cell r="F327597" t="str">
            <v>growlerusa.com</v>
          </cell>
          <cell r="G327597" t="str">
            <v>359046</v>
          </cell>
        </row>
        <row r="327598">
          <cell r="F327598" t="str">
            <v>growthzone.com</v>
          </cell>
          <cell r="G327598" t="str">
            <v>359047</v>
          </cell>
        </row>
        <row r="327599">
          <cell r="F327599" t="str">
            <v>grsoftsolution.com</v>
          </cell>
          <cell r="G327599" t="str">
            <v>359048</v>
          </cell>
        </row>
        <row r="327600">
          <cell r="F327600" t="str">
            <v>grundium.com</v>
          </cell>
          <cell r="G327600" t="str">
            <v>359049</v>
          </cell>
        </row>
        <row r="327601">
          <cell r="F327601" t="str">
            <v>grupokonecta.com</v>
          </cell>
          <cell r="G327601" t="str">
            <v>359050</v>
          </cell>
        </row>
        <row r="327602">
          <cell r="F327602" t="str">
            <v>gruppoespresso.it</v>
          </cell>
          <cell r="G327602" t="str">
            <v>359051</v>
          </cell>
        </row>
        <row r="327603">
          <cell r="F327603" t="str">
            <v>gruppomisto.com</v>
          </cell>
          <cell r="G327603" t="str">
            <v>359052</v>
          </cell>
        </row>
        <row r="327604">
          <cell r="F327604" t="str">
            <v>grøwthmedia.com</v>
          </cell>
          <cell r="G327604" t="str">
            <v>359053</v>
          </cell>
        </row>
        <row r="327605">
          <cell r="F327605" t="str">
            <v>gsgsport.com</v>
          </cell>
          <cell r="G327605" t="str">
            <v>359054</v>
          </cell>
        </row>
        <row r="327606">
          <cell r="F327606" t="str">
            <v>gspcgas.co.in</v>
          </cell>
          <cell r="G327606" t="str">
            <v>359055</v>
          </cell>
        </row>
        <row r="327607">
          <cell r="F327607" t="str">
            <v>gssenvironmental.com</v>
          </cell>
          <cell r="G327607" t="str">
            <v>359056</v>
          </cell>
        </row>
        <row r="327608">
          <cell r="F327608" t="str">
            <v>gstechcouncil.org</v>
          </cell>
          <cell r="G327608" t="str">
            <v>359057</v>
          </cell>
        </row>
        <row r="327609">
          <cell r="F327609" t="str">
            <v>gtapartybus.ca</v>
          </cell>
          <cell r="G327609" t="str">
            <v>359058</v>
          </cell>
        </row>
        <row r="327610">
          <cell r="F327610" t="str">
            <v>gubbies.com</v>
          </cell>
          <cell r="G327610" t="str">
            <v>359059</v>
          </cell>
        </row>
        <row r="327611">
          <cell r="F327611" t="str">
            <v>gulsoftnetwork.com</v>
          </cell>
          <cell r="G327611" t="str">
            <v>359060</v>
          </cell>
        </row>
        <row r="327612">
          <cell r="F327612" t="str">
            <v>gustomsc.com</v>
          </cell>
          <cell r="G327612" t="str">
            <v>359061</v>
          </cell>
        </row>
        <row r="327613">
          <cell r="F327613" t="str">
            <v>gusture.com</v>
          </cell>
          <cell r="G327613" t="str">
            <v>359062</v>
          </cell>
        </row>
        <row r="327614">
          <cell r="F327614" t="str">
            <v>guts.com</v>
          </cell>
          <cell r="G327614" t="str">
            <v>359063</v>
          </cell>
        </row>
        <row r="327615">
          <cell r="F327615" t="str">
            <v>guts.tickets</v>
          </cell>
          <cell r="G327615" t="str">
            <v>359064</v>
          </cell>
        </row>
        <row r="327616">
          <cell r="F327616" t="str">
            <v>gvadvisory.it</v>
          </cell>
          <cell r="G327616" t="str">
            <v>359065</v>
          </cell>
        </row>
        <row r="327617">
          <cell r="F327617" t="str">
            <v>gx2technology.com</v>
          </cell>
          <cell r="G327617" t="str">
            <v>359066</v>
          </cell>
        </row>
        <row r="327618">
          <cell r="F327618" t="str">
            <v>gyana.co.uk</v>
          </cell>
          <cell r="G327618" t="str">
            <v>359067</v>
          </cell>
        </row>
        <row r="327619">
          <cell r="F327619" t="str">
            <v>gymamigo.com</v>
          </cell>
          <cell r="G327619" t="str">
            <v>359068</v>
          </cell>
        </row>
        <row r="327620">
          <cell r="F327620" t="str">
            <v>gymfarm.co</v>
          </cell>
          <cell r="G327620" t="str">
            <v>359069</v>
          </cell>
        </row>
        <row r="327621">
          <cell r="F327621" t="str">
            <v>gzero.ca</v>
          </cell>
          <cell r="G327621" t="str">
            <v>359070</v>
          </cell>
        </row>
        <row r="327622">
          <cell r="F327622" t="str">
            <v>h-c-s-group.com</v>
          </cell>
          <cell r="G327622" t="str">
            <v>359071</v>
          </cell>
        </row>
        <row r="327623">
          <cell r="F327623" t="str">
            <v>h.cash</v>
          </cell>
          <cell r="G327623" t="str">
            <v>359072</v>
          </cell>
        </row>
        <row r="327624">
          <cell r="F327624" t="str">
            <v>h3dgamma.com</v>
          </cell>
          <cell r="G327624" t="str">
            <v>359073</v>
          </cell>
        </row>
        <row r="327625">
          <cell r="F327625" t="str">
            <v>haefencapital.com</v>
          </cell>
          <cell r="G327625" t="str">
            <v>359074</v>
          </cell>
        </row>
        <row r="327626">
          <cell r="F327626" t="str">
            <v>haho.co.id</v>
          </cell>
          <cell r="G327626" t="str">
            <v>359075</v>
          </cell>
        </row>
        <row r="327627">
          <cell r="F327627" t="str">
            <v>hailios.com</v>
          </cell>
          <cell r="G327627" t="str">
            <v>359076</v>
          </cell>
        </row>
        <row r="327628">
          <cell r="F327628" t="str">
            <v>halaplay.com</v>
          </cell>
          <cell r="G327628" t="str">
            <v>359077</v>
          </cell>
        </row>
        <row r="327629">
          <cell r="F327629" t="str">
            <v>halcyontek.com</v>
          </cell>
          <cell r="G327629" t="str">
            <v>359078</v>
          </cell>
        </row>
        <row r="327630">
          <cell r="F327630" t="str">
            <v>halfbrain.co</v>
          </cell>
          <cell r="G327630" t="str">
            <v>359079</v>
          </cell>
        </row>
        <row r="327631">
          <cell r="F327631" t="str">
            <v>halifaxestate.com</v>
          </cell>
          <cell r="G327631" t="str">
            <v>359080</v>
          </cell>
        </row>
        <row r="327632">
          <cell r="F327632" t="str">
            <v>hallhang.com</v>
          </cell>
          <cell r="G327632" t="str">
            <v>359081</v>
          </cell>
        </row>
        <row r="327633">
          <cell r="F327633" t="str">
            <v>haloacara.com</v>
          </cell>
          <cell r="G327633" t="str">
            <v>359082</v>
          </cell>
        </row>
        <row r="327634">
          <cell r="F327634" t="str">
            <v>halove.com</v>
          </cell>
          <cell r="G327634" t="str">
            <v>359083</v>
          </cell>
        </row>
        <row r="327635">
          <cell r="F327635" t="str">
            <v>hamilton.com.pl</v>
          </cell>
          <cell r="G327635" t="str">
            <v>359084</v>
          </cell>
        </row>
        <row r="327636">
          <cell r="F327636" t="str">
            <v>hanovercomms.com</v>
          </cell>
          <cell r="G327636" t="str">
            <v>359085</v>
          </cell>
        </row>
        <row r="327637">
          <cell r="F327637" t="str">
            <v>hanweck.com</v>
          </cell>
          <cell r="G327637" t="str">
            <v>359086</v>
          </cell>
        </row>
        <row r="327638">
          <cell r="F327638" t="str">
            <v>hanza.com</v>
          </cell>
          <cell r="G327638" t="str">
            <v>359087</v>
          </cell>
        </row>
        <row r="327639">
          <cell r="F327639" t="str">
            <v>haohandata.com</v>
          </cell>
          <cell r="G327639" t="str">
            <v>359088</v>
          </cell>
        </row>
        <row r="327640">
          <cell r="F327640" t="str">
            <v>haotianhk.com</v>
          </cell>
          <cell r="G327640" t="str">
            <v>359089</v>
          </cell>
        </row>
        <row r="327641">
          <cell r="F327641" t="str">
            <v>happierwork.com</v>
          </cell>
          <cell r="G327641" t="str">
            <v>359090</v>
          </cell>
        </row>
        <row r="327642">
          <cell r="F327642" t="str">
            <v>happygrowl.com</v>
          </cell>
          <cell r="G327642" t="str">
            <v>359091</v>
          </cell>
        </row>
        <row r="327643">
          <cell r="F327643" t="str">
            <v>happymoney.com</v>
          </cell>
          <cell r="G327643" t="str">
            <v>359092</v>
          </cell>
        </row>
        <row r="327644">
          <cell r="F327644" t="str">
            <v>happypathway.com</v>
          </cell>
          <cell r="G327644" t="str">
            <v>359093</v>
          </cell>
        </row>
        <row r="327645">
          <cell r="F327645" t="str">
            <v>happywork.ai</v>
          </cell>
          <cell r="G327645" t="str">
            <v>359094</v>
          </cell>
        </row>
        <row r="327646">
          <cell r="F327646" t="str">
            <v>haptx.com</v>
          </cell>
          <cell r="G327646" t="str">
            <v>359095</v>
          </cell>
        </row>
        <row r="327647">
          <cell r="F327647" t="str">
            <v>harborplan.com</v>
          </cell>
          <cell r="G327647" t="str">
            <v>359096</v>
          </cell>
        </row>
        <row r="327648">
          <cell r="F327648" t="str">
            <v>hardera.co</v>
          </cell>
          <cell r="G327648" t="str">
            <v>359097</v>
          </cell>
        </row>
        <row r="327649">
          <cell r="F327649" t="str">
            <v>hardwaremassive.com</v>
          </cell>
          <cell r="G327649" t="str">
            <v>359098</v>
          </cell>
        </row>
        <row r="327650">
          <cell r="F327650" t="str">
            <v>hardyards.com</v>
          </cell>
          <cell r="G327650" t="str">
            <v>359099</v>
          </cell>
        </row>
        <row r="327651">
          <cell r="F327651" t="str">
            <v>harperreid.com</v>
          </cell>
          <cell r="G327651" t="str">
            <v>359100</v>
          </cell>
        </row>
        <row r="327652">
          <cell r="F327652" t="str">
            <v>harriersys.com</v>
          </cell>
          <cell r="G327652" t="str">
            <v>359101</v>
          </cell>
        </row>
        <row r="327653">
          <cell r="F327653" t="str">
            <v>harringtonbrooks.co.uk</v>
          </cell>
          <cell r="G327653" t="str">
            <v>359102</v>
          </cell>
        </row>
        <row r="327654">
          <cell r="F327654" t="str">
            <v>harvestmichigan.com</v>
          </cell>
          <cell r="G327654" t="str">
            <v>359103</v>
          </cell>
        </row>
        <row r="327655">
          <cell r="F327655" t="str">
            <v>harvestsupplement.com</v>
          </cell>
          <cell r="G327655" t="str">
            <v>359104</v>
          </cell>
        </row>
        <row r="327656">
          <cell r="F327656" t="str">
            <v>hasbeens.com</v>
          </cell>
          <cell r="G327656" t="str">
            <v>359105</v>
          </cell>
        </row>
        <row r="327657">
          <cell r="F327657" t="str">
            <v>hashlucy.com</v>
          </cell>
          <cell r="G327657" t="str">
            <v>359106</v>
          </cell>
        </row>
        <row r="327658">
          <cell r="F327658" t="str">
            <v>hasotech.com</v>
          </cell>
          <cell r="G327658" t="str">
            <v>359107</v>
          </cell>
        </row>
        <row r="327659">
          <cell r="F327659" t="str">
            <v>hastl.com</v>
          </cell>
          <cell r="G327659" t="str">
            <v>359108</v>
          </cell>
        </row>
        <row r="327660">
          <cell r="F327660" t="str">
            <v>hatchlings.com</v>
          </cell>
          <cell r="G327660" t="str">
            <v>359109</v>
          </cell>
        </row>
        <row r="327661">
          <cell r="F327661" t="str">
            <v>haulhub.com</v>
          </cell>
          <cell r="G327661" t="str">
            <v>359110</v>
          </cell>
        </row>
        <row r="327662">
          <cell r="F327662" t="str">
            <v>hausvonm.com</v>
          </cell>
          <cell r="G327662" t="str">
            <v>359111</v>
          </cell>
        </row>
        <row r="327663">
          <cell r="F327663" t="str">
            <v>hauzd.com</v>
          </cell>
          <cell r="G327663" t="str">
            <v>359112</v>
          </cell>
        </row>
        <row r="327664">
          <cell r="F327664" t="str">
            <v>haven.am</v>
          </cell>
          <cell r="G327664" t="str">
            <v>359113</v>
          </cell>
        </row>
        <row r="327665">
          <cell r="F327665" t="str">
            <v>hawthornestrategy.com</v>
          </cell>
          <cell r="G327665" t="str">
            <v>359114</v>
          </cell>
        </row>
        <row r="327666">
          <cell r="F327666" t="str">
            <v>haystack-dryers.com</v>
          </cell>
          <cell r="G327666" t="str">
            <v>359115</v>
          </cell>
        </row>
        <row r="327667">
          <cell r="F327667" t="str">
            <v>hbcu.vc</v>
          </cell>
          <cell r="G327667" t="str">
            <v>359116</v>
          </cell>
        </row>
        <row r="327668">
          <cell r="F327668" t="str">
            <v>hcaudit.com</v>
          </cell>
          <cell r="G327668" t="str">
            <v>359117</v>
          </cell>
        </row>
        <row r="327669">
          <cell r="F327669" t="str">
            <v>hcu.education</v>
          </cell>
          <cell r="G327669" t="str">
            <v>359118</v>
          </cell>
        </row>
        <row r="327670">
          <cell r="F327670" t="str">
            <v>headertool.com</v>
          </cell>
          <cell r="G327670" t="str">
            <v>359119</v>
          </cell>
        </row>
        <row r="327671">
          <cell r="F327671" t="str">
            <v>healingthroughmovement.com</v>
          </cell>
          <cell r="G327671" t="str">
            <v>359120</v>
          </cell>
        </row>
        <row r="327672">
          <cell r="F327672" t="str">
            <v>health-hub.com</v>
          </cell>
          <cell r="G327672" t="str">
            <v>359121</v>
          </cell>
        </row>
        <row r="327673">
          <cell r="F327673" t="str">
            <v>healthhere.com</v>
          </cell>
          <cell r="G327673" t="str">
            <v>359122</v>
          </cell>
        </row>
        <row r="327674">
          <cell r="F327674" t="str">
            <v>healthwizz.com</v>
          </cell>
          <cell r="G327674" t="str">
            <v>359123</v>
          </cell>
        </row>
        <row r="327675">
          <cell r="F327675" t="str">
            <v>healthytail.org</v>
          </cell>
          <cell r="G327675" t="str">
            <v>359124</v>
          </cell>
        </row>
        <row r="327676">
          <cell r="F327676" t="str">
            <v>hedhofis.com</v>
          </cell>
          <cell r="G327676" t="str">
            <v>359125</v>
          </cell>
        </row>
        <row r="327677">
          <cell r="F327677" t="str">
            <v>heismestudio.com</v>
          </cell>
          <cell r="G327677" t="str">
            <v>359126</v>
          </cell>
        </row>
        <row r="327678">
          <cell r="F327678" t="str">
            <v>heiwaheaven.com</v>
          </cell>
          <cell r="G327678" t="str">
            <v>359127</v>
          </cell>
        </row>
        <row r="327679">
          <cell r="F327679" t="str">
            <v>heliceo.com</v>
          </cell>
          <cell r="G327679" t="str">
            <v>359128</v>
          </cell>
        </row>
        <row r="327680">
          <cell r="F327680" t="str">
            <v>helivr.com</v>
          </cell>
          <cell r="G327680" t="str">
            <v>359129</v>
          </cell>
        </row>
        <row r="327681">
          <cell r="F327681" t="str">
            <v>hello-peanut.com</v>
          </cell>
          <cell r="G327681" t="str">
            <v>359130</v>
          </cell>
        </row>
        <row r="327682">
          <cell r="F327682" t="str">
            <v>hello2hosting.com</v>
          </cell>
          <cell r="G327682" t="str">
            <v>359131</v>
          </cell>
        </row>
        <row r="327683">
          <cell r="F327683" t="str">
            <v>helloamigurumi.com</v>
          </cell>
          <cell r="G327683" t="str">
            <v>359132</v>
          </cell>
        </row>
        <row r="327684">
          <cell r="F327684" t="str">
            <v>hellobike.com</v>
          </cell>
          <cell r="G327684" t="str">
            <v>359133</v>
          </cell>
        </row>
        <row r="327685">
          <cell r="F327685" t="str">
            <v>hellopingpong.com</v>
          </cell>
          <cell r="G327685" t="str">
            <v>359134</v>
          </cell>
        </row>
        <row r="327686">
          <cell r="F327686" t="str">
            <v>hellopremo.com</v>
          </cell>
          <cell r="G327686" t="str">
            <v>359135</v>
          </cell>
        </row>
        <row r="327687">
          <cell r="F327687" t="str">
            <v>helpathome.org.uk</v>
          </cell>
          <cell r="G327687" t="str">
            <v>359136</v>
          </cell>
        </row>
        <row r="327688">
          <cell r="F327688" t="str">
            <v>helpcheck.de</v>
          </cell>
          <cell r="G327688" t="str">
            <v>359137</v>
          </cell>
        </row>
        <row r="327689">
          <cell r="F327689" t="str">
            <v>helpify.lv</v>
          </cell>
          <cell r="G327689" t="str">
            <v>359138</v>
          </cell>
        </row>
        <row r="327690">
          <cell r="F327690" t="str">
            <v>hemenkiralik.com</v>
          </cell>
          <cell r="G327690" t="str">
            <v>359139</v>
          </cell>
        </row>
        <row r="327691">
          <cell r="F327691" t="str">
            <v>hemper.co</v>
          </cell>
          <cell r="G327691" t="str">
            <v>359140</v>
          </cell>
        </row>
        <row r="327692">
          <cell r="F327692" t="str">
            <v>henryhowardfinance.co.uk</v>
          </cell>
          <cell r="G327692" t="str">
            <v>359141</v>
          </cell>
        </row>
        <row r="327693">
          <cell r="F327693" t="str">
            <v>herbsciences.in</v>
          </cell>
          <cell r="G327693" t="str">
            <v>359142</v>
          </cell>
        </row>
        <row r="327694">
          <cell r="F327694" t="str">
            <v>heresay.co</v>
          </cell>
          <cell r="G327694" t="str">
            <v>359143</v>
          </cell>
        </row>
        <row r="327695">
          <cell r="F327695" t="str">
            <v>herohub.io</v>
          </cell>
          <cell r="G327695" t="str">
            <v>359144</v>
          </cell>
        </row>
        <row r="327696">
          <cell r="F327696" t="str">
            <v>herozebra.com</v>
          </cell>
          <cell r="G327696" t="str">
            <v>359145</v>
          </cell>
        </row>
        <row r="327697">
          <cell r="F327697" t="str">
            <v>hertzwell.com</v>
          </cell>
          <cell r="G327697" t="str">
            <v>359146</v>
          </cell>
        </row>
        <row r="327698">
          <cell r="F327698" t="str">
            <v>hesinternational.eu</v>
          </cell>
          <cell r="G327698" t="str">
            <v>359147</v>
          </cell>
        </row>
        <row r="327699">
          <cell r="F327699" t="str">
            <v>hevodata.com</v>
          </cell>
          <cell r="G327699" t="str">
            <v>359148</v>
          </cell>
        </row>
        <row r="327700">
          <cell r="F327700" t="str">
            <v>heybud.co</v>
          </cell>
          <cell r="G327700" t="str">
            <v>359149</v>
          </cell>
        </row>
        <row r="327701">
          <cell r="F327701" t="str">
            <v>heycody.io</v>
          </cell>
          <cell r="G327701" t="str">
            <v>359150</v>
          </cell>
        </row>
        <row r="327702">
          <cell r="F327702" t="str">
            <v>heykoko.net</v>
          </cell>
          <cell r="G327702" t="str">
            <v>359151</v>
          </cell>
        </row>
        <row r="327703">
          <cell r="F327703" t="str">
            <v>hfhcare.co.uk</v>
          </cell>
          <cell r="G327703" t="str">
            <v>359152</v>
          </cell>
        </row>
        <row r="327704">
          <cell r="F327704" t="str">
            <v>hi-in.com</v>
          </cell>
          <cell r="G327704" t="str">
            <v>359153</v>
          </cell>
        </row>
        <row r="327705">
          <cell r="F327705" t="str">
            <v>hiber.global</v>
          </cell>
          <cell r="G327705" t="str">
            <v>359154</v>
          </cell>
        </row>
        <row r="327706">
          <cell r="F327706" t="str">
            <v>high5test.com</v>
          </cell>
          <cell r="G327706" t="str">
            <v>359155</v>
          </cell>
        </row>
        <row r="327707">
          <cell r="F327707" t="str">
            <v>highplainshome.com</v>
          </cell>
          <cell r="G327707" t="str">
            <v>359156</v>
          </cell>
        </row>
        <row r="327708">
          <cell r="F327708" t="str">
            <v>highriselegalfunding.com</v>
          </cell>
          <cell r="G327708" t="str">
            <v>359157</v>
          </cell>
        </row>
        <row r="327709">
          <cell r="F327709" t="str">
            <v>highspark.co</v>
          </cell>
          <cell r="G327709" t="str">
            <v>359158</v>
          </cell>
        </row>
        <row r="327710">
          <cell r="F327710" t="str">
            <v>hightower.video</v>
          </cell>
          <cell r="G327710" t="str">
            <v>359159</v>
          </cell>
        </row>
        <row r="327711">
          <cell r="F327711" t="str">
            <v>hii.chat</v>
          </cell>
          <cell r="G327711" t="str">
            <v>359160</v>
          </cell>
        </row>
        <row r="327712">
          <cell r="F327712" t="str">
            <v>himoment.com</v>
          </cell>
          <cell r="G327712" t="str">
            <v>359161</v>
          </cell>
        </row>
        <row r="327713">
          <cell r="F327713" t="str">
            <v>hipfirevr.com</v>
          </cell>
          <cell r="G327713" t="str">
            <v>359162</v>
          </cell>
        </row>
        <row r="327714">
          <cell r="F327714" t="str">
            <v>hiretowork.com</v>
          </cell>
          <cell r="G327714" t="str">
            <v>359163</v>
          </cell>
        </row>
        <row r="327715">
          <cell r="F327715" t="str">
            <v>hiride.bike</v>
          </cell>
          <cell r="G327715" t="str">
            <v>359164</v>
          </cell>
        </row>
        <row r="327716">
          <cell r="F327716" t="str">
            <v>hisshosushi.com</v>
          </cell>
          <cell r="G327716" t="str">
            <v>359165</v>
          </cell>
        </row>
        <row r="327717">
          <cell r="F327717" t="str">
            <v>histructures.com</v>
          </cell>
          <cell r="G327717" t="str">
            <v>359166</v>
          </cell>
        </row>
        <row r="327718">
          <cell r="F327718" t="str">
            <v>hitkey.ai</v>
          </cell>
          <cell r="G327718" t="str">
            <v>359167</v>
          </cell>
        </row>
        <row r="327719">
          <cell r="F327719" t="str">
            <v>hivenetwork.online</v>
          </cell>
          <cell r="G327719" t="str">
            <v>359168</v>
          </cell>
        </row>
        <row r="327720">
          <cell r="F327720" t="str">
            <v>hizup.uk</v>
          </cell>
          <cell r="G327720" t="str">
            <v>359169</v>
          </cell>
        </row>
        <row r="327721">
          <cell r="F327721" t="str">
            <v>hlcg.com.cn</v>
          </cell>
          <cell r="G327721" t="str">
            <v>359170</v>
          </cell>
        </row>
        <row r="327722">
          <cell r="F327722" t="str">
            <v>hmi.com.sg</v>
          </cell>
          <cell r="G327722" t="str">
            <v>359171</v>
          </cell>
        </row>
        <row r="327723">
          <cell r="F327723" t="str">
            <v>hmlet.com</v>
          </cell>
          <cell r="G327723" t="str">
            <v>359172</v>
          </cell>
        </row>
        <row r="327724">
          <cell r="F327724" t="str">
            <v>hmsworldwide.com</v>
          </cell>
          <cell r="G327724" t="str">
            <v>359173</v>
          </cell>
        </row>
        <row r="327725">
          <cell r="F327725" t="str">
            <v>hoganandmitchell.co.uk</v>
          </cell>
          <cell r="G327725" t="str">
            <v>359174</v>
          </cell>
        </row>
        <row r="327726">
          <cell r="F327726" t="str">
            <v>holaemi.com</v>
          </cell>
          <cell r="G327726" t="str">
            <v>359175</v>
          </cell>
        </row>
        <row r="327727">
          <cell r="F327727" t="str">
            <v>holaluka.com</v>
          </cell>
          <cell r="G327727" t="str">
            <v>359176</v>
          </cell>
        </row>
        <row r="327728">
          <cell r="F327728" t="str">
            <v>holidaycheckgroup.com</v>
          </cell>
          <cell r="G327728" t="str">
            <v>359177</v>
          </cell>
        </row>
        <row r="327729">
          <cell r="F327729" t="str">
            <v>holidaystonepal.com</v>
          </cell>
          <cell r="G327729" t="str">
            <v>359178</v>
          </cell>
        </row>
        <row r="327730">
          <cell r="F327730" t="str">
            <v>holistichub.uk</v>
          </cell>
          <cell r="G327730" t="str">
            <v>359179</v>
          </cell>
        </row>
        <row r="327731">
          <cell r="F327731" t="str">
            <v>hologram.us</v>
          </cell>
          <cell r="G327731" t="str">
            <v>359180</v>
          </cell>
        </row>
        <row r="327732">
          <cell r="F327732" t="str">
            <v>hololatikom.com</v>
          </cell>
          <cell r="G327732" t="str">
            <v>359181</v>
          </cell>
        </row>
        <row r="327733">
          <cell r="F327733" t="str">
            <v>holoview-lab.com</v>
          </cell>
          <cell r="G327733" t="str">
            <v>359182</v>
          </cell>
        </row>
        <row r="327734">
          <cell r="F327734" t="str">
            <v>homeal.com.hk</v>
          </cell>
          <cell r="G327734" t="str">
            <v>359183</v>
          </cell>
        </row>
        <row r="327735">
          <cell r="F327735" t="str">
            <v>homebyhome.com</v>
          </cell>
          <cell r="G327735" t="str">
            <v>359184</v>
          </cell>
        </row>
        <row r="327736">
          <cell r="F327736" t="str">
            <v>homecomforts-south.co.uk</v>
          </cell>
          <cell r="G327736" t="str">
            <v>359185</v>
          </cell>
        </row>
        <row r="327737">
          <cell r="F327737" t="str">
            <v>homehealtsystems.ca</v>
          </cell>
          <cell r="G327737" t="str">
            <v>359186</v>
          </cell>
        </row>
        <row r="327738">
          <cell r="F327738" t="str">
            <v>homerun.delivery</v>
          </cell>
          <cell r="G327738" t="str">
            <v>359187</v>
          </cell>
        </row>
        <row r="327739">
          <cell r="F327739" t="str">
            <v>hondadepokmobil.com</v>
          </cell>
          <cell r="G327739" t="str">
            <v>359188</v>
          </cell>
        </row>
        <row r="327740">
          <cell r="F327740" t="str">
            <v>honeymoonbug.com</v>
          </cell>
          <cell r="G327740" t="str">
            <v>359189</v>
          </cell>
        </row>
        <row r="327741">
          <cell r="F327741" t="str">
            <v>hoofstep.com</v>
          </cell>
          <cell r="G327741" t="str">
            <v>359190</v>
          </cell>
        </row>
        <row r="327742">
          <cell r="F327742" t="str">
            <v>hoppstudios.com</v>
          </cell>
          <cell r="G327742" t="str">
            <v>359191</v>
          </cell>
        </row>
        <row r="327743">
          <cell r="F327743" t="str">
            <v>hopscotchinteractive.com</v>
          </cell>
          <cell r="G327743" t="str">
            <v>359192</v>
          </cell>
        </row>
        <row r="327744">
          <cell r="F327744" t="str">
            <v>hoqu.io</v>
          </cell>
          <cell r="G327744" t="str">
            <v>359193</v>
          </cell>
        </row>
        <row r="327745">
          <cell r="F327745" t="str">
            <v>horizoninsurancesoftware.com</v>
          </cell>
          <cell r="G327745" t="str">
            <v>359194</v>
          </cell>
        </row>
        <row r="327746">
          <cell r="F327746" t="str">
            <v>horizonundripune.com</v>
          </cell>
          <cell r="G327746" t="str">
            <v>359195</v>
          </cell>
        </row>
        <row r="327747">
          <cell r="F327747" t="str">
            <v>hospedia.com</v>
          </cell>
          <cell r="G327747" t="str">
            <v>359196</v>
          </cell>
        </row>
        <row r="327748">
          <cell r="F327748" t="str">
            <v>host.co.in</v>
          </cell>
          <cell r="G327748" t="str">
            <v>359197</v>
          </cell>
        </row>
        <row r="327749">
          <cell r="F327749" t="str">
            <v>host2.co.uk</v>
          </cell>
          <cell r="G327749" t="str">
            <v>359198</v>
          </cell>
        </row>
        <row r="327750">
          <cell r="F327750" t="str">
            <v>hostabee.github.io</v>
          </cell>
          <cell r="G327750" t="str">
            <v>359199</v>
          </cell>
        </row>
        <row r="327751">
          <cell r="F327751" t="str">
            <v>hostedpbx.com.au</v>
          </cell>
          <cell r="G327751" t="str">
            <v>359200</v>
          </cell>
        </row>
        <row r="327752">
          <cell r="F327752" t="str">
            <v>hostmaker.com</v>
          </cell>
          <cell r="G327752" t="str">
            <v>359201</v>
          </cell>
        </row>
        <row r="327753">
          <cell r="F327753" t="str">
            <v>hostnet.nl</v>
          </cell>
          <cell r="G327753" t="str">
            <v>359202</v>
          </cell>
        </row>
        <row r="327754">
          <cell r="F327754" t="str">
            <v>hostnordic.dk</v>
          </cell>
          <cell r="G327754" t="str">
            <v>359203</v>
          </cell>
        </row>
        <row r="327755">
          <cell r="F327755" t="str">
            <v>hotelbeddingdeals.com</v>
          </cell>
          <cell r="G327755" t="str">
            <v>359204</v>
          </cell>
        </row>
        <row r="327756">
          <cell r="F327756" t="str">
            <v>hotelcare.co.uk</v>
          </cell>
          <cell r="G327756" t="str">
            <v>359205</v>
          </cell>
        </row>
        <row r="327757">
          <cell r="F327757" t="str">
            <v>hotshostel.com</v>
          </cell>
          <cell r="G327757" t="str">
            <v>359206</v>
          </cell>
        </row>
        <row r="327758">
          <cell r="F327758" t="str">
            <v>hottubhirebirmingham.co.uk</v>
          </cell>
          <cell r="G327758" t="str">
            <v>359207</v>
          </cell>
        </row>
        <row r="327759">
          <cell r="F327759" t="str">
            <v>houseparty.fun</v>
          </cell>
          <cell r="G327759" t="str">
            <v>359208</v>
          </cell>
        </row>
        <row r="327760">
          <cell r="F327760" t="str">
            <v>howtogetridofforeheadwrinkles.com</v>
          </cell>
          <cell r="G327760" t="str">
            <v>359209</v>
          </cell>
        </row>
        <row r="327761">
          <cell r="F327761" t="str">
            <v>howtohelps.com</v>
          </cell>
          <cell r="G327761" t="str">
            <v>359210</v>
          </cell>
        </row>
        <row r="327762">
          <cell r="F327762" t="str">
            <v>howtotoken.com</v>
          </cell>
          <cell r="G327762" t="str">
            <v>359211</v>
          </cell>
        </row>
        <row r="327763">
          <cell r="F327763" t="str">
            <v>howtousmle.com</v>
          </cell>
          <cell r="G327763" t="str">
            <v>359212</v>
          </cell>
        </row>
        <row r="327764">
          <cell r="F327764" t="str">
            <v>hpcsa.co.za</v>
          </cell>
          <cell r="G327764" t="str">
            <v>359213</v>
          </cell>
        </row>
        <row r="327765">
          <cell r="F327765" t="str">
            <v>hrknowledge.com</v>
          </cell>
          <cell r="G327765" t="str">
            <v>359214</v>
          </cell>
        </row>
        <row r="327766">
          <cell r="F327766" t="str">
            <v>hrsolutions-uk.com</v>
          </cell>
          <cell r="G327766" t="str">
            <v>359215</v>
          </cell>
        </row>
        <row r="327767">
          <cell r="F327767" t="str">
            <v>hse24.com</v>
          </cell>
          <cell r="G327767" t="str">
            <v>359216</v>
          </cell>
        </row>
        <row r="327768">
          <cell r="F327768" t="str">
            <v>hts-sierpc.pl</v>
          </cell>
          <cell r="G327768" t="str">
            <v>359217</v>
          </cell>
        </row>
        <row r="327769">
          <cell r="F327769" t="str">
            <v>http:/ingwerliebe.de</v>
          </cell>
          <cell r="G327769" t="str">
            <v>359218</v>
          </cell>
        </row>
        <row r="327770">
          <cell r="F327770" t="str">
            <v>huashenghaoche.com</v>
          </cell>
          <cell r="G327770" t="str">
            <v>359219</v>
          </cell>
        </row>
        <row r="327771">
          <cell r="F327771" t="str">
            <v>hubert.ai</v>
          </cell>
          <cell r="G327771" t="str">
            <v>359220</v>
          </cell>
        </row>
        <row r="327772">
          <cell r="F327772" t="str">
            <v>huddled.tech</v>
          </cell>
          <cell r="G327772" t="str">
            <v>359221</v>
          </cell>
        </row>
        <row r="327773">
          <cell r="F327773" t="str">
            <v>huel.com</v>
          </cell>
          <cell r="G327773" t="str">
            <v>359222</v>
          </cell>
        </row>
        <row r="327774">
          <cell r="F327774" t="str">
            <v>hueymagoos.com</v>
          </cell>
          <cell r="G327774" t="str">
            <v>359223</v>
          </cell>
        </row>
        <row r="327775">
          <cell r="F327775" t="str">
            <v>hugapet.de</v>
          </cell>
          <cell r="G327775" t="str">
            <v>359224</v>
          </cell>
        </row>
        <row r="327776">
          <cell r="F327776" t="str">
            <v>hugspetproducts.com</v>
          </cell>
          <cell r="G327776" t="str">
            <v>359225</v>
          </cell>
        </row>
        <row r="327777">
          <cell r="F327777" t="str">
            <v>huibaoche.com</v>
          </cell>
          <cell r="G327777" t="str">
            <v>359226</v>
          </cell>
        </row>
        <row r="327778">
          <cell r="F327778" t="str">
            <v>huldt-lillevik.no</v>
          </cell>
          <cell r="G327778" t="str">
            <v>359227</v>
          </cell>
        </row>
        <row r="327779">
          <cell r="F327779" t="str">
            <v>humanae.xyz</v>
          </cell>
          <cell r="G327779" t="str">
            <v>359228</v>
          </cell>
        </row>
        <row r="327780">
          <cell r="F327780" t="str">
            <v>humanified.org</v>
          </cell>
          <cell r="G327780" t="str">
            <v>359229</v>
          </cell>
        </row>
        <row r="327781">
          <cell r="F327781" t="str">
            <v>humanital.com</v>
          </cell>
          <cell r="G327781" t="str">
            <v>359230</v>
          </cell>
        </row>
        <row r="327782">
          <cell r="F327782" t="str">
            <v>humaniza.com</v>
          </cell>
          <cell r="G327782" t="str">
            <v>359231</v>
          </cell>
        </row>
        <row r="327783">
          <cell r="F327783" t="str">
            <v>humann.com</v>
          </cell>
          <cell r="G327783" t="str">
            <v>359232</v>
          </cell>
        </row>
        <row r="327784">
          <cell r="F327784" t="str">
            <v>humanshub.com</v>
          </cell>
          <cell r="G327784" t="str">
            <v>359233</v>
          </cell>
        </row>
        <row r="327785">
          <cell r="F327785" t="str">
            <v>humnutrition.com</v>
          </cell>
          <cell r="G327785" t="str">
            <v>359234</v>
          </cell>
        </row>
        <row r="327786">
          <cell r="F327786" t="str">
            <v>hungamatv.com</v>
          </cell>
          <cell r="G327786" t="str">
            <v>359235</v>
          </cell>
        </row>
        <row r="327787">
          <cell r="F327787" t="str">
            <v>hungryfoal.com</v>
          </cell>
          <cell r="G327787" t="str">
            <v>359236</v>
          </cell>
        </row>
        <row r="327788">
          <cell r="F327788" t="str">
            <v>hungryinc.com</v>
          </cell>
          <cell r="G327788" t="str">
            <v>359237</v>
          </cell>
        </row>
        <row r="327789">
          <cell r="F327789" t="str">
            <v>hungrytripper.com</v>
          </cell>
          <cell r="G327789" t="str">
            <v>359238</v>
          </cell>
        </row>
        <row r="327790">
          <cell r="F327790" t="str">
            <v>hurraystay.com</v>
          </cell>
          <cell r="G327790" t="str">
            <v>359239</v>
          </cell>
        </row>
        <row r="327791">
          <cell r="F327791" t="str">
            <v>huubster.com</v>
          </cell>
          <cell r="G327791" t="str">
            <v>359240</v>
          </cell>
        </row>
        <row r="327792">
          <cell r="F327792" t="str">
            <v>huufe.com</v>
          </cell>
          <cell r="G327792" t="str">
            <v>359241</v>
          </cell>
        </row>
        <row r="327793">
          <cell r="F327793" t="str">
            <v>hybridinteraction.com</v>
          </cell>
          <cell r="G327793" t="str">
            <v>359242</v>
          </cell>
        </row>
        <row r="327794">
          <cell r="F327794" t="str">
            <v>hydroiq.co.ke</v>
          </cell>
          <cell r="G327794" t="str">
            <v>359243</v>
          </cell>
        </row>
        <row r="327795">
          <cell r="F327795" t="str">
            <v>hypehash.com</v>
          </cell>
          <cell r="G327795" t="str">
            <v>359244</v>
          </cell>
        </row>
        <row r="327796">
          <cell r="F327796" t="str">
            <v>hypercharge.io</v>
          </cell>
          <cell r="G327796" t="str">
            <v>359245</v>
          </cell>
        </row>
        <row r="327797">
          <cell r="F327797" t="str">
            <v>hyperflybrand.com</v>
          </cell>
          <cell r="G327797" t="str">
            <v>359246</v>
          </cell>
        </row>
        <row r="327798">
          <cell r="F327798" t="str">
            <v>hyperlane.co</v>
          </cell>
          <cell r="G327798" t="str">
            <v>359247</v>
          </cell>
        </row>
        <row r="327799">
          <cell r="F327799" t="str">
            <v>hyperloop-one.com</v>
          </cell>
          <cell r="G327799" t="str">
            <v>359248</v>
          </cell>
        </row>
        <row r="327800">
          <cell r="F327800" t="str">
            <v>hyperthesis.co</v>
          </cell>
          <cell r="G327800" t="str">
            <v>359249</v>
          </cell>
        </row>
        <row r="327801">
          <cell r="F327801" t="str">
            <v>i-run.fr</v>
          </cell>
          <cell r="G327801" t="str">
            <v>359250</v>
          </cell>
        </row>
        <row r="327802">
          <cell r="F327802" t="str">
            <v>i-ten.fr</v>
          </cell>
          <cell r="G327802" t="str">
            <v>359251</v>
          </cell>
        </row>
        <row r="327803">
          <cell r="F327803" t="str">
            <v>i4tradies.com.au</v>
          </cell>
          <cell r="G327803" t="str">
            <v>359252</v>
          </cell>
        </row>
        <row r="327804">
          <cell r="F327804" t="str">
            <v>iaac.org.uk</v>
          </cell>
          <cell r="G327804" t="str">
            <v>359253</v>
          </cell>
        </row>
        <row r="327805">
          <cell r="F327805" t="str">
            <v>iame.io</v>
          </cell>
          <cell r="G327805" t="str">
            <v>359254</v>
          </cell>
        </row>
        <row r="327806">
          <cell r="F327806" t="str">
            <v>iammm.co</v>
          </cell>
          <cell r="G327806" t="str">
            <v>359255</v>
          </cell>
        </row>
        <row r="327807">
          <cell r="F327807" t="str">
            <v>ibcmediasystems.com</v>
          </cell>
          <cell r="G327807" t="str">
            <v>359256</v>
          </cell>
        </row>
        <row r="327808">
          <cell r="F327808" t="str">
            <v>iberwind.pt</v>
          </cell>
          <cell r="G327808" t="str">
            <v>359257</v>
          </cell>
        </row>
        <row r="327809">
          <cell r="F327809" t="str">
            <v>ibomstore.com</v>
          </cell>
          <cell r="G327809" t="str">
            <v>359258</v>
          </cell>
        </row>
        <row r="327810">
          <cell r="F327810" t="str">
            <v>ibqsystems.com</v>
          </cell>
          <cell r="G327810" t="str">
            <v>359259</v>
          </cell>
        </row>
        <row r="327811">
          <cell r="F327811" t="str">
            <v>ibrandox.sg</v>
          </cell>
          <cell r="G327811" t="str">
            <v>359260</v>
          </cell>
        </row>
        <row r="327812">
          <cell r="F327812" t="str">
            <v>icape-group.com</v>
          </cell>
          <cell r="G327812" t="str">
            <v>359261</v>
          </cell>
        </row>
        <row r="327813">
          <cell r="F327813" t="str">
            <v>iccmcares.co.uk</v>
          </cell>
          <cell r="G327813" t="str">
            <v>359262</v>
          </cell>
        </row>
        <row r="327814">
          <cell r="F327814" t="str">
            <v>iccpropertymanagement.com</v>
          </cell>
          <cell r="G327814" t="str">
            <v>359263</v>
          </cell>
        </row>
        <row r="327815">
          <cell r="F327815" t="str">
            <v>icebreaker.com</v>
          </cell>
          <cell r="G327815" t="str">
            <v>359264</v>
          </cell>
        </row>
        <row r="327816">
          <cell r="F327816" t="str">
            <v>ico.badgeforce.io</v>
          </cell>
          <cell r="G327816" t="str">
            <v>359265</v>
          </cell>
        </row>
        <row r="327817">
          <cell r="F327817" t="str">
            <v>icomalta.com</v>
          </cell>
          <cell r="G327817" t="str">
            <v>359266</v>
          </cell>
        </row>
        <row r="327818">
          <cell r="F327818" t="str">
            <v>iconsportsmarketing.com</v>
          </cell>
          <cell r="G327818" t="str">
            <v>359267</v>
          </cell>
        </row>
        <row r="327819">
          <cell r="F327819" t="str">
            <v>icsesp.org</v>
          </cell>
          <cell r="G327819" t="str">
            <v>359268</v>
          </cell>
        </row>
        <row r="327820">
          <cell r="F327820" t="str">
            <v>ict.ie</v>
          </cell>
          <cell r="G327820" t="str">
            <v>359269</v>
          </cell>
        </row>
        <row r="327821">
          <cell r="F327821" t="str">
            <v>ictable.com</v>
          </cell>
          <cell r="G327821" t="str">
            <v>359270</v>
          </cell>
        </row>
        <row r="327822">
          <cell r="F327822" t="str">
            <v>ictreverse.com</v>
          </cell>
          <cell r="G327822" t="str">
            <v>359271</v>
          </cell>
        </row>
        <row r="327823">
          <cell r="F327823" t="str">
            <v>icx4.com</v>
          </cell>
          <cell r="G327823" t="str">
            <v>359272</v>
          </cell>
        </row>
        <row r="327824">
          <cell r="F327824" t="str">
            <v>idatase.de</v>
          </cell>
          <cell r="G327824" t="str">
            <v>359273</v>
          </cell>
        </row>
        <row r="327825">
          <cell r="F327825" t="str">
            <v>ideable.co</v>
          </cell>
          <cell r="G327825" t="str">
            <v>359274</v>
          </cell>
        </row>
        <row r="327826">
          <cell r="F327826" t="str">
            <v>ideametrics.co.in</v>
          </cell>
          <cell r="G327826" t="str">
            <v>359275</v>
          </cell>
        </row>
        <row r="327827">
          <cell r="F327827" t="str">
            <v>ideapublicschools.org</v>
          </cell>
          <cell r="G327827" t="str">
            <v>359276</v>
          </cell>
        </row>
        <row r="327828">
          <cell r="F327828" t="str">
            <v>ideaspies.com</v>
          </cell>
          <cell r="G327828" t="str">
            <v>359277</v>
          </cell>
        </row>
        <row r="327829">
          <cell r="F327829" t="str">
            <v>idelivr.ai</v>
          </cell>
          <cell r="G327829" t="str">
            <v>359278</v>
          </cell>
        </row>
        <row r="327830">
          <cell r="F327830" t="str">
            <v>identifile.co.uk</v>
          </cell>
          <cell r="G327830" t="str">
            <v>359279</v>
          </cell>
        </row>
        <row r="327831">
          <cell r="F327831" t="str">
            <v>identity.online</v>
          </cell>
          <cell r="G327831" t="str">
            <v>359280</v>
          </cell>
        </row>
        <row r="327832">
          <cell r="F327832" t="str">
            <v>ideovate.io</v>
          </cell>
          <cell r="G327832" t="str">
            <v>359281</v>
          </cell>
        </row>
        <row r="327833">
          <cell r="F327833" t="str">
            <v>ideuzo.com</v>
          </cell>
          <cell r="G327833" t="str">
            <v>359282</v>
          </cell>
        </row>
        <row r="327834">
          <cell r="F327834" t="str">
            <v>idexcel.com</v>
          </cell>
          <cell r="G327834" t="str">
            <v>359283</v>
          </cell>
        </row>
        <row r="327835">
          <cell r="F327835" t="str">
            <v>idospa.com</v>
          </cell>
          <cell r="G327835" t="str">
            <v>359284</v>
          </cell>
        </row>
        <row r="327836">
          <cell r="F327836" t="str">
            <v>iebc.co</v>
          </cell>
          <cell r="G327836" t="str">
            <v>359285</v>
          </cell>
        </row>
        <row r="327837">
          <cell r="F327837" t="str">
            <v>ifigourmet.com</v>
          </cell>
          <cell r="G327837" t="str">
            <v>359286</v>
          </cell>
        </row>
        <row r="327838">
          <cell r="F327838" t="str">
            <v>iflies.co.uk</v>
          </cell>
          <cell r="G327838" t="str">
            <v>359287</v>
          </cell>
        </row>
        <row r="327839">
          <cell r="F327839" t="str">
            <v>igamingasia.com</v>
          </cell>
          <cell r="G327839" t="str">
            <v>359288</v>
          </cell>
        </row>
        <row r="327840">
          <cell r="F327840" t="str">
            <v>igne.nl</v>
          </cell>
          <cell r="G327840" t="str">
            <v>359289</v>
          </cell>
        </row>
        <row r="327841">
          <cell r="F327841" t="str">
            <v>igoliveapp.us</v>
          </cell>
          <cell r="G327841" t="str">
            <v>359290</v>
          </cell>
        </row>
        <row r="327842">
          <cell r="F327842" t="str">
            <v>igrow.solutions</v>
          </cell>
          <cell r="G327842" t="str">
            <v>359291</v>
          </cell>
        </row>
        <row r="327843">
          <cell r="F327843" t="str">
            <v>igs.co.uk</v>
          </cell>
          <cell r="G327843" t="str">
            <v>359292</v>
          </cell>
        </row>
        <row r="327844">
          <cell r="F327844" t="str">
            <v>ikarus.ai</v>
          </cell>
          <cell r="G327844" t="str">
            <v>359293</v>
          </cell>
        </row>
        <row r="327845">
          <cell r="F327845" t="str">
            <v>ikinaki.com</v>
          </cell>
          <cell r="G327845" t="str">
            <v>359294</v>
          </cell>
        </row>
        <row r="327846">
          <cell r="F327846" t="str">
            <v>iklanetindo.com</v>
          </cell>
          <cell r="G327846" t="str">
            <v>359295</v>
          </cell>
        </row>
        <row r="327847">
          <cell r="F327847" t="str">
            <v>ikonmarket.com</v>
          </cell>
          <cell r="G327847" t="str">
            <v>359296</v>
          </cell>
        </row>
        <row r="327848">
          <cell r="F327848" t="str">
            <v>ilanshang.com</v>
          </cell>
          <cell r="G327848" t="str">
            <v>359297</v>
          </cell>
        </row>
        <row r="327849">
          <cell r="F327849" t="str">
            <v>ilcaffeitaliano.com</v>
          </cell>
          <cell r="G327849" t="str">
            <v>359298</v>
          </cell>
        </row>
        <row r="327850">
          <cell r="F327850" t="str">
            <v>iledmenus.com</v>
          </cell>
          <cell r="G327850" t="str">
            <v>359299</v>
          </cell>
        </row>
        <row r="327851">
          <cell r="F327851" t="str">
            <v>ilike.tv</v>
          </cell>
          <cell r="G327851" t="str">
            <v>359300</v>
          </cell>
        </row>
        <row r="327852">
          <cell r="F327852" t="str">
            <v>illusioimaging.com</v>
          </cell>
          <cell r="G327852" t="str">
            <v>359301</v>
          </cell>
        </row>
        <row r="327853">
          <cell r="F327853" t="str">
            <v>ilumhealthsolutions.com</v>
          </cell>
          <cell r="G327853" t="str">
            <v>359302</v>
          </cell>
        </row>
        <row r="327854">
          <cell r="F327854" t="str">
            <v>iluvlamp.us</v>
          </cell>
          <cell r="G327854" t="str">
            <v>359303</v>
          </cell>
        </row>
        <row r="327855">
          <cell r="F327855" t="str">
            <v>imageworksdisplay.com</v>
          </cell>
          <cell r="G327855" t="str">
            <v>359304</v>
          </cell>
        </row>
        <row r="327856">
          <cell r="F327856" t="str">
            <v>imagination.wtf</v>
          </cell>
          <cell r="G327856" t="str">
            <v>359305</v>
          </cell>
        </row>
        <row r="327857">
          <cell r="F327857" t="str">
            <v>imaginato.com</v>
          </cell>
          <cell r="G327857" t="str">
            <v>359306</v>
          </cell>
        </row>
        <row r="327858">
          <cell r="F327858" t="str">
            <v>imaginetricks.com.</v>
          </cell>
          <cell r="G327858" t="str">
            <v>359307</v>
          </cell>
        </row>
        <row r="327859">
          <cell r="F327859" t="str">
            <v>imajion.com</v>
          </cell>
          <cell r="G327859" t="str">
            <v>359308</v>
          </cell>
        </row>
        <row r="327860">
          <cell r="F327860" t="str">
            <v>imh2b.com</v>
          </cell>
          <cell r="G327860" t="str">
            <v>359309</v>
          </cell>
        </row>
        <row r="327861">
          <cell r="F327861" t="str">
            <v>immerse.io</v>
          </cell>
          <cell r="G327861" t="str">
            <v>359310</v>
          </cell>
        </row>
        <row r="327862">
          <cell r="F327862" t="str">
            <v>immersiveworlds.com</v>
          </cell>
          <cell r="G327862" t="str">
            <v>359311</v>
          </cell>
        </row>
        <row r="327863">
          <cell r="F327863" t="str">
            <v>immo-neo.com/it</v>
          </cell>
          <cell r="G327863" t="str">
            <v>359312</v>
          </cell>
        </row>
        <row r="327864">
          <cell r="F327864" t="str">
            <v>immotiongroup.com</v>
          </cell>
          <cell r="G327864" t="str">
            <v>359313</v>
          </cell>
        </row>
        <row r="327865">
          <cell r="F327865" t="str">
            <v>immunochina.com</v>
          </cell>
          <cell r="G327865" t="str">
            <v>359314</v>
          </cell>
        </row>
        <row r="327866">
          <cell r="F327866" t="str">
            <v>immunovia.com</v>
          </cell>
          <cell r="G327866" t="str">
            <v>359315</v>
          </cell>
        </row>
        <row r="327867">
          <cell r="F327867" t="str">
            <v>imortgage2u.com</v>
          </cell>
          <cell r="G327867" t="str">
            <v>359316</v>
          </cell>
        </row>
        <row r="327868">
          <cell r="F327868" t="str">
            <v>impacore.com</v>
          </cell>
          <cell r="G327868" t="str">
            <v>359317</v>
          </cell>
        </row>
        <row r="327869">
          <cell r="F327869" t="str">
            <v>impactholdings.net</v>
          </cell>
          <cell r="G327869" t="str">
            <v>359318</v>
          </cell>
        </row>
        <row r="327870">
          <cell r="F327870" t="str">
            <v>impacthubsb.com</v>
          </cell>
          <cell r="G327870" t="str">
            <v>359319</v>
          </cell>
        </row>
        <row r="327871">
          <cell r="F327871" t="str">
            <v>impetusautomotive.com</v>
          </cell>
          <cell r="G327871" t="str">
            <v>359320</v>
          </cell>
        </row>
        <row r="327872">
          <cell r="F327872" t="str">
            <v>imprecisionsystems.com</v>
          </cell>
          <cell r="G327872" t="str">
            <v>359321</v>
          </cell>
        </row>
        <row r="327873">
          <cell r="F327873" t="str">
            <v>impreg.dk</v>
          </cell>
          <cell r="G327873" t="str">
            <v>359322</v>
          </cell>
        </row>
        <row r="327874">
          <cell r="F327874" t="str">
            <v>improwised.com</v>
          </cell>
          <cell r="G327874" t="str">
            <v>359323</v>
          </cell>
        </row>
        <row r="327875">
          <cell r="F327875" t="str">
            <v>imtastic.com</v>
          </cell>
          <cell r="G327875" t="str">
            <v>359324</v>
          </cell>
        </row>
        <row r="327876">
          <cell r="F327876" t="str">
            <v>imtech.co.uk</v>
          </cell>
          <cell r="G327876" t="str">
            <v>359325</v>
          </cell>
        </row>
        <row r="327877">
          <cell r="F327877" t="str">
            <v>inagrab.com</v>
          </cell>
          <cell r="G327877" t="str">
            <v>359326</v>
          </cell>
        </row>
        <row r="327878">
          <cell r="F327878" t="str">
            <v>inbestme.com</v>
          </cell>
          <cell r="G327878" t="str">
            <v>359327</v>
          </cell>
        </row>
        <row r="327879">
          <cell r="F327879" t="str">
            <v>incarbite.com</v>
          </cell>
          <cell r="G327879" t="str">
            <v>359328</v>
          </cell>
        </row>
        <row r="327880">
          <cell r="F327880" t="str">
            <v>incation.kr</v>
          </cell>
          <cell r="G327880" t="str">
            <v>359329</v>
          </cell>
        </row>
        <row r="327881">
          <cell r="F327881" t="str">
            <v>inception-group.eu</v>
          </cell>
          <cell r="G327881" t="str">
            <v>359330</v>
          </cell>
        </row>
        <row r="327882">
          <cell r="F327882" t="str">
            <v>include.ai</v>
          </cell>
          <cell r="G327882" t="str">
            <v>359331</v>
          </cell>
        </row>
        <row r="327883">
          <cell r="F327883" t="str">
            <v>includeos.org</v>
          </cell>
          <cell r="G327883" t="str">
            <v>359332</v>
          </cell>
        </row>
        <row r="327884">
          <cell r="F327884" t="str">
            <v>inclusioncare.com</v>
          </cell>
          <cell r="G327884" t="str">
            <v>359333</v>
          </cell>
        </row>
        <row r="327885">
          <cell r="F327885" t="str">
            <v>income-tax.co.uk</v>
          </cell>
          <cell r="G327885" t="str">
            <v>359334</v>
          </cell>
        </row>
        <row r="327886">
          <cell r="F327886" t="str">
            <v>independentoilandgas.com</v>
          </cell>
          <cell r="G327886" t="str">
            <v>359335</v>
          </cell>
        </row>
        <row r="327887">
          <cell r="F327887" t="str">
            <v>india-data-entry-services.com</v>
          </cell>
          <cell r="G327887" t="str">
            <v>359336</v>
          </cell>
        </row>
        <row r="327888">
          <cell r="F327888" t="str">
            <v>indialaw.in</v>
          </cell>
          <cell r="G327888" t="str">
            <v>359337</v>
          </cell>
        </row>
        <row r="327889">
          <cell r="F327889" t="str">
            <v>indianheadcaa.org</v>
          </cell>
          <cell r="G327889" t="str">
            <v>359338</v>
          </cell>
        </row>
        <row r="327890">
          <cell r="F327890" t="str">
            <v>indianjobs4u.in</v>
          </cell>
          <cell r="G327890" t="str">
            <v>359339</v>
          </cell>
        </row>
        <row r="327891">
          <cell r="F327891" t="str">
            <v>indiasayingnamaste.com</v>
          </cell>
          <cell r="G327891" t="str">
            <v>359340</v>
          </cell>
        </row>
        <row r="327892">
          <cell r="F327892" t="str">
            <v>indicia.com</v>
          </cell>
          <cell r="G327892" t="str">
            <v>359341</v>
          </cell>
        </row>
        <row r="327893">
          <cell r="F327893" t="str">
            <v>indidesk.tech</v>
          </cell>
          <cell r="G327893" t="str">
            <v>359342</v>
          </cell>
        </row>
        <row r="327894">
          <cell r="F327894" t="str">
            <v>indigo.amsterdam</v>
          </cell>
          <cell r="G327894" t="str">
            <v>359343</v>
          </cell>
        </row>
        <row r="327895">
          <cell r="F327895" t="str">
            <v>indonesiaflight.id</v>
          </cell>
          <cell r="G327895" t="str">
            <v>359344</v>
          </cell>
        </row>
        <row r="327896">
          <cell r="F327896" t="str">
            <v>industrialcolor.com</v>
          </cell>
          <cell r="G327896" t="str">
            <v>359345</v>
          </cell>
        </row>
        <row r="327897">
          <cell r="F327897" t="str">
            <v>industrymedia.tv</v>
          </cell>
          <cell r="G327897" t="str">
            <v>359346</v>
          </cell>
        </row>
        <row r="327898">
          <cell r="F327898" t="str">
            <v>industrysmarts.com</v>
          </cell>
          <cell r="G327898" t="str">
            <v>359347</v>
          </cell>
        </row>
        <row r="327899">
          <cell r="F327899" t="str">
            <v>inerd.co.cc</v>
          </cell>
          <cell r="G327899" t="str">
            <v>359348</v>
          </cell>
        </row>
        <row r="327900">
          <cell r="F327900" t="str">
            <v>inexhibit.com</v>
          </cell>
          <cell r="G327900" t="str">
            <v>359349</v>
          </cell>
        </row>
        <row r="327901">
          <cell r="F327901" t="str">
            <v>inferasolz.com</v>
          </cell>
          <cell r="G327901" t="str">
            <v>359350</v>
          </cell>
        </row>
        <row r="327902">
          <cell r="F327902" t="str">
            <v>infibrain.com</v>
          </cell>
          <cell r="G327902" t="str">
            <v>359351</v>
          </cell>
        </row>
        <row r="327903">
          <cell r="F327903" t="str">
            <v>infinitycare.org</v>
          </cell>
          <cell r="G327903" t="str">
            <v>359352</v>
          </cell>
        </row>
        <row r="327904">
          <cell r="F327904" t="str">
            <v>infintrixglobal.com</v>
          </cell>
          <cell r="G327904" t="str">
            <v>359353</v>
          </cell>
        </row>
        <row r="327905">
          <cell r="F327905" t="str">
            <v>infiore.net</v>
          </cell>
          <cell r="G327905" t="str">
            <v>359354</v>
          </cell>
        </row>
        <row r="327906">
          <cell r="F327906" t="str">
            <v>influasia.com</v>
          </cell>
          <cell r="G327906" t="str">
            <v>359355</v>
          </cell>
        </row>
        <row r="327907">
          <cell r="F327907" t="str">
            <v>infonautics.com</v>
          </cell>
          <cell r="G327907" t="str">
            <v>359356</v>
          </cell>
        </row>
        <row r="327908">
          <cell r="F327908" t="str">
            <v>infusionexpress.com</v>
          </cell>
          <cell r="G327908" t="str">
            <v>359357</v>
          </cell>
        </row>
        <row r="327909">
          <cell r="F327909" t="str">
            <v>ingeneo.com.co</v>
          </cell>
          <cell r="G327909" t="str">
            <v>359358</v>
          </cell>
        </row>
        <row r="327910">
          <cell r="F327910" t="str">
            <v>ingresos.in</v>
          </cell>
          <cell r="G327910" t="str">
            <v>359359</v>
          </cell>
        </row>
        <row r="327911">
          <cell r="F327911" t="str">
            <v>inhive.group</v>
          </cell>
          <cell r="G327911" t="str">
            <v>359360</v>
          </cell>
        </row>
        <row r="327912">
          <cell r="F327912" t="str">
            <v>inkxe.com</v>
          </cell>
          <cell r="G327912" t="str">
            <v>359361</v>
          </cell>
        </row>
        <row r="327913">
          <cell r="F327913" t="str">
            <v>inmolead.com</v>
          </cell>
          <cell r="G327913" t="str">
            <v>359362</v>
          </cell>
        </row>
        <row r="327914">
          <cell r="F327914" t="str">
            <v>inmotionglobal.com</v>
          </cell>
          <cell r="G327914" t="str">
            <v>359363</v>
          </cell>
        </row>
        <row r="327915">
          <cell r="F327915" t="str">
            <v>inncee.com</v>
          </cell>
          <cell r="G327915" t="str">
            <v>359364</v>
          </cell>
        </row>
        <row r="327916">
          <cell r="F327916" t="str">
            <v>innospace.com.cn</v>
          </cell>
          <cell r="G327916" t="str">
            <v>359365</v>
          </cell>
        </row>
        <row r="327917">
          <cell r="F327917" t="str">
            <v>innov8tia.com</v>
          </cell>
          <cell r="G327917" t="str">
            <v>359366</v>
          </cell>
        </row>
        <row r="327918">
          <cell r="F327918" t="str">
            <v>innovaphone.com</v>
          </cell>
          <cell r="G327918" t="str">
            <v>359367</v>
          </cell>
        </row>
        <row r="327919">
          <cell r="F327919" t="str">
            <v>innovasiveinc.com</v>
          </cell>
          <cell r="G327919" t="str">
            <v>359368</v>
          </cell>
        </row>
        <row r="327920">
          <cell r="F327920" t="str">
            <v>innovatecircle.com</v>
          </cell>
          <cell r="G327920" t="str">
            <v>359369</v>
          </cell>
        </row>
        <row r="327921">
          <cell r="F327921" t="str">
            <v>innovationcloud.com</v>
          </cell>
          <cell r="G327921" t="str">
            <v>359370</v>
          </cell>
        </row>
        <row r="327922">
          <cell r="F327922" t="str">
            <v>innvationlab.com</v>
          </cell>
          <cell r="G327922" t="str">
            <v>359371</v>
          </cell>
        </row>
        <row r="327923">
          <cell r="F327923" t="str">
            <v>innvoy.com</v>
          </cell>
          <cell r="G327923" t="str">
            <v>359372</v>
          </cell>
        </row>
        <row r="327924">
          <cell r="F327924" t="str">
            <v>inoven.ai</v>
          </cell>
          <cell r="G327924" t="str">
            <v>359373</v>
          </cell>
        </row>
        <row r="327925">
          <cell r="F327925" t="str">
            <v>inozyme.com</v>
          </cell>
          <cell r="G327925" t="str">
            <v>359374</v>
          </cell>
        </row>
        <row r="327926">
          <cell r="F327926" t="str">
            <v>inpact.com</v>
          </cell>
          <cell r="G327926" t="str">
            <v>359375</v>
          </cell>
        </row>
        <row r="327927">
          <cell r="F327927" t="str">
            <v>inprovagroup.com</v>
          </cell>
          <cell r="G327927" t="str">
            <v>359376</v>
          </cell>
        </row>
        <row r="327928">
          <cell r="F327928" t="str">
            <v>insas.org</v>
          </cell>
          <cell r="G327928" t="str">
            <v>359377</v>
          </cell>
        </row>
        <row r="327929">
          <cell r="F327929" t="str">
            <v>insfero.com</v>
          </cell>
          <cell r="G327929" t="str">
            <v>359378</v>
          </cell>
        </row>
        <row r="327930">
          <cell r="F327930" t="str">
            <v>insightful.mobi</v>
          </cell>
          <cell r="G327930" t="str">
            <v>359379</v>
          </cell>
        </row>
        <row r="327931">
          <cell r="F327931" t="str">
            <v>insightinhealth.com</v>
          </cell>
          <cell r="G327931" t="str">
            <v>359380</v>
          </cell>
        </row>
        <row r="327932">
          <cell r="F327932" t="str">
            <v>insightsensor.com</v>
          </cell>
          <cell r="G327932" t="str">
            <v>359381</v>
          </cell>
        </row>
        <row r="327933">
          <cell r="F327933" t="str">
            <v>insite-it.net</v>
          </cell>
          <cell r="G327933" t="str">
            <v>359382</v>
          </cell>
        </row>
        <row r="327934">
          <cell r="F327934" t="str">
            <v>inspirally.com</v>
          </cell>
          <cell r="G327934" t="str">
            <v>359383</v>
          </cell>
        </row>
        <row r="327935">
          <cell r="F327935" t="str">
            <v>inspiresport.com</v>
          </cell>
          <cell r="G327935" t="str">
            <v>359384</v>
          </cell>
        </row>
        <row r="327936">
          <cell r="F327936" t="str">
            <v>instaagro.com</v>
          </cell>
          <cell r="G327936" t="str">
            <v>359385</v>
          </cell>
        </row>
        <row r="327937">
          <cell r="F327937" t="str">
            <v>instalod.io</v>
          </cell>
          <cell r="G327937" t="str">
            <v>359386</v>
          </cell>
        </row>
        <row r="327938">
          <cell r="F327938" t="str">
            <v>instant.co</v>
          </cell>
          <cell r="G327938" t="str">
            <v>359387</v>
          </cell>
        </row>
        <row r="327939">
          <cell r="F327939" t="str">
            <v>instel.fr</v>
          </cell>
          <cell r="G327939" t="str">
            <v>359388</v>
          </cell>
        </row>
        <row r="327940">
          <cell r="F327940" t="str">
            <v>instinctinnovations.com</v>
          </cell>
          <cell r="G327940" t="str">
            <v>359389</v>
          </cell>
        </row>
        <row r="327941">
          <cell r="F327941" t="str">
            <v>instituteshub.com</v>
          </cell>
          <cell r="G327941" t="str">
            <v>359390</v>
          </cell>
        </row>
        <row r="327942">
          <cell r="F327942" t="str">
            <v>insurancelifeterms.com</v>
          </cell>
          <cell r="G327942" t="str">
            <v>359391</v>
          </cell>
        </row>
        <row r="327943">
          <cell r="F327943" t="str">
            <v>insurancemarket.gr</v>
          </cell>
          <cell r="G327943" t="str">
            <v>359392</v>
          </cell>
        </row>
        <row r="327944">
          <cell r="F327944" t="str">
            <v>insurancesystems.com</v>
          </cell>
          <cell r="G327944" t="str">
            <v>359393</v>
          </cell>
        </row>
        <row r="327945">
          <cell r="F327945" t="str">
            <v>insurecert.com</v>
          </cell>
          <cell r="G327945" t="str">
            <v>359394</v>
          </cell>
        </row>
        <row r="327946">
          <cell r="F327946" t="str">
            <v>insurent.com</v>
          </cell>
          <cell r="G327946" t="str">
            <v>359395</v>
          </cell>
        </row>
        <row r="327947">
          <cell r="F327947" t="str">
            <v>insurevite.com</v>
          </cell>
          <cell r="G327947" t="str">
            <v>359396</v>
          </cell>
        </row>
        <row r="327948">
          <cell r="F327948" t="str">
            <v>insurtechgateway.com</v>
          </cell>
          <cell r="G327948" t="str">
            <v>359397</v>
          </cell>
        </row>
        <row r="327949">
          <cell r="F327949" t="str">
            <v>intagliotraining.in</v>
          </cell>
          <cell r="G327949" t="str">
            <v>359398</v>
          </cell>
        </row>
        <row r="327950">
          <cell r="F327950" t="str">
            <v>intbpm.com</v>
          </cell>
          <cell r="G327950" t="str">
            <v>359399</v>
          </cell>
        </row>
        <row r="327951">
          <cell r="F327951" t="str">
            <v>intcas.com</v>
          </cell>
          <cell r="G327951" t="str">
            <v>359400</v>
          </cell>
        </row>
        <row r="327952">
          <cell r="F327952" t="str">
            <v>integratedportfoliosolutions.com.au</v>
          </cell>
          <cell r="G327952" t="str">
            <v>359401</v>
          </cell>
        </row>
        <row r="327953">
          <cell r="F327953" t="str">
            <v>integratedroadways.com</v>
          </cell>
          <cell r="G327953" t="str">
            <v>359402</v>
          </cell>
        </row>
        <row r="327954">
          <cell r="F327954" t="str">
            <v>integritytrek.com</v>
          </cell>
          <cell r="G327954" t="str">
            <v>359403</v>
          </cell>
        </row>
        <row r="327955">
          <cell r="F327955" t="str">
            <v>intelflows.com</v>
          </cell>
          <cell r="G327955" t="str">
            <v>359404</v>
          </cell>
        </row>
        <row r="327956">
          <cell r="F327956" t="str">
            <v>intelladapt.com</v>
          </cell>
          <cell r="G327956" t="str">
            <v>359405</v>
          </cell>
        </row>
        <row r="327957">
          <cell r="F327957" t="str">
            <v>intellectusstatistics.com</v>
          </cell>
          <cell r="G327957" t="str">
            <v>359406</v>
          </cell>
        </row>
        <row r="327958">
          <cell r="F327958" t="str">
            <v>intelliblock.net</v>
          </cell>
          <cell r="G327958" t="str">
            <v>359407</v>
          </cell>
        </row>
        <row r="327959">
          <cell r="F327959" t="str">
            <v>intellidigest.com</v>
          </cell>
          <cell r="G327959" t="str">
            <v>359408</v>
          </cell>
        </row>
        <row r="327960">
          <cell r="F327960" t="str">
            <v>intelligenes.com</v>
          </cell>
          <cell r="G327960" t="str">
            <v>359409</v>
          </cell>
        </row>
        <row r="327961">
          <cell r="F327961" t="str">
            <v>intelligent-appliance.com</v>
          </cell>
          <cell r="G327961" t="str">
            <v>359410</v>
          </cell>
        </row>
        <row r="327962">
          <cell r="F327962" t="str">
            <v>intellihr.com.au</v>
          </cell>
          <cell r="G327962" t="str">
            <v>359411</v>
          </cell>
        </row>
        <row r="327963">
          <cell r="F327963" t="str">
            <v>inter-polation.com</v>
          </cell>
          <cell r="G327963" t="str">
            <v>359412</v>
          </cell>
        </row>
        <row r="327964">
          <cell r="F327964" t="str">
            <v>interactanalysis.com</v>
          </cell>
          <cell r="G327964" t="str">
            <v>359413</v>
          </cell>
        </row>
        <row r="327965">
          <cell r="F327965" t="str">
            <v>intercaststaffing.com</v>
          </cell>
          <cell r="G327965" t="str">
            <v>359414</v>
          </cell>
        </row>
        <row r="327966">
          <cell r="F327966" t="str">
            <v>interlem.it</v>
          </cell>
          <cell r="G327966" t="str">
            <v>359415</v>
          </cell>
        </row>
        <row r="327967">
          <cell r="F327967" t="str">
            <v>intermodalics.eu</v>
          </cell>
          <cell r="G327967" t="str">
            <v>359416</v>
          </cell>
        </row>
        <row r="327968">
          <cell r="F327968" t="str">
            <v>internest.fr</v>
          </cell>
          <cell r="G327968" t="str">
            <v>359417</v>
          </cell>
        </row>
        <row r="327969">
          <cell r="F327969" t="str">
            <v>internetofelephants.com</v>
          </cell>
          <cell r="G327969" t="str">
            <v>359418</v>
          </cell>
        </row>
        <row r="327970">
          <cell r="F327970" t="str">
            <v>internetwealthholdings.com</v>
          </cell>
          <cell r="G327970" t="str">
            <v>359419</v>
          </cell>
        </row>
        <row r="327971">
          <cell r="F327971" t="str">
            <v>interracialdatingsites.net</v>
          </cell>
          <cell r="G327971" t="str">
            <v>359420</v>
          </cell>
        </row>
        <row r="327972">
          <cell r="F327972" t="str">
            <v>intersection.com</v>
          </cell>
          <cell r="G327972" t="str">
            <v>359421</v>
          </cell>
        </row>
        <row r="327973">
          <cell r="F327973" t="str">
            <v>intervisualcorp.com</v>
          </cell>
          <cell r="G327973" t="str">
            <v>359422</v>
          </cell>
        </row>
        <row r="327974">
          <cell r="F327974" t="str">
            <v>inteza.biz</v>
          </cell>
          <cell r="G327974" t="str">
            <v>359423</v>
          </cell>
        </row>
        <row r="327975">
          <cell r="F327975" t="str">
            <v>intive.com</v>
          </cell>
          <cell r="G327975" t="str">
            <v>359424</v>
          </cell>
        </row>
        <row r="327976">
          <cell r="F327976" t="str">
            <v>intourist.ru</v>
          </cell>
          <cell r="G327976" t="str">
            <v>359425</v>
          </cell>
        </row>
        <row r="327977">
          <cell r="F327977" t="str">
            <v>introdus.dk</v>
          </cell>
          <cell r="G327977" t="str">
            <v>359426</v>
          </cell>
        </row>
        <row r="327978">
          <cell r="F327978" t="str">
            <v>intuitionaleworks.com</v>
          </cell>
          <cell r="G327978" t="str">
            <v>359427</v>
          </cell>
        </row>
        <row r="327979">
          <cell r="F327979" t="str">
            <v>intuitive-x.com</v>
          </cell>
          <cell r="G327979" t="str">
            <v>359428</v>
          </cell>
        </row>
        <row r="327980">
          <cell r="F327980" t="str">
            <v>intuitivesystems.com</v>
          </cell>
          <cell r="G327980" t="str">
            <v>359429</v>
          </cell>
        </row>
        <row r="327981">
          <cell r="F327981" t="str">
            <v>inventingheron.com</v>
          </cell>
          <cell r="G327981" t="str">
            <v>359430</v>
          </cell>
        </row>
        <row r="327982">
          <cell r="F327982" t="str">
            <v>inversius.com</v>
          </cell>
          <cell r="G327982" t="str">
            <v>359431</v>
          </cell>
        </row>
        <row r="327983">
          <cell r="F327983" t="str">
            <v>investabit.com</v>
          </cell>
          <cell r="G327983" t="str">
            <v>359432</v>
          </cell>
        </row>
        <row r="327984">
          <cell r="F327984" t="str">
            <v>investround.com</v>
          </cell>
          <cell r="G327984" t="str">
            <v>359433</v>
          </cell>
        </row>
        <row r="327985">
          <cell r="F327985" t="str">
            <v>invi.world</v>
          </cell>
          <cell r="G327985" t="str">
            <v>359434</v>
          </cell>
        </row>
        <row r="327986">
          <cell r="F327986" t="str">
            <v>invictusagtech.com.au</v>
          </cell>
          <cell r="G327986" t="str">
            <v>359435</v>
          </cell>
        </row>
        <row r="327987">
          <cell r="F327987" t="str">
            <v>invoqmarketing.com</v>
          </cell>
          <cell r="G327987" t="str">
            <v>359436</v>
          </cell>
        </row>
        <row r="327988">
          <cell r="F327988" t="str">
            <v>inzsure.com</v>
          </cell>
          <cell r="G327988" t="str">
            <v>359437</v>
          </cell>
        </row>
        <row r="327989">
          <cell r="F327989" t="str">
            <v>ion.co</v>
          </cell>
          <cell r="G327989" t="str">
            <v>359438</v>
          </cell>
        </row>
        <row r="327990">
          <cell r="F327990" t="str">
            <v>ionboardtech.com</v>
          </cell>
          <cell r="G327990" t="str">
            <v>359439</v>
          </cell>
        </row>
        <row r="327991">
          <cell r="F327991" t="str">
            <v>ipadrentaldubai.com</v>
          </cell>
          <cell r="G327991" t="str">
            <v>359440</v>
          </cell>
        </row>
        <row r="327992">
          <cell r="F327992" t="str">
            <v>ipaylinks.com</v>
          </cell>
          <cell r="G327992" t="str">
            <v>359441</v>
          </cell>
        </row>
        <row r="327993">
          <cell r="F327993" t="str">
            <v>ipcom.be</v>
          </cell>
          <cell r="G327993" t="str">
            <v>359442</v>
          </cell>
        </row>
        <row r="327994">
          <cell r="F327994" t="str">
            <v>iponycar.com</v>
          </cell>
          <cell r="G327994" t="str">
            <v>359443</v>
          </cell>
        </row>
        <row r="327995">
          <cell r="F327995" t="str">
            <v>ipowerup.com</v>
          </cell>
          <cell r="G327995" t="str">
            <v>359444</v>
          </cell>
        </row>
        <row r="327996">
          <cell r="F327996" t="str">
            <v>ipsspecials.com</v>
          </cell>
          <cell r="G327996" t="str">
            <v>359445</v>
          </cell>
        </row>
        <row r="327997">
          <cell r="F327997" t="str">
            <v>ipublishcentral.com</v>
          </cell>
          <cell r="G327997" t="str">
            <v>359446</v>
          </cell>
        </row>
        <row r="327998">
          <cell r="F327998" t="str">
            <v>ipulpdigital.com</v>
          </cell>
          <cell r="G327998" t="str">
            <v>359447</v>
          </cell>
        </row>
        <row r="327999">
          <cell r="F327999" t="str">
            <v>ipvisioninc.com</v>
          </cell>
          <cell r="G327999" t="str">
            <v>359448</v>
          </cell>
        </row>
        <row r="328000">
          <cell r="F328000" t="str">
            <v>iqst.in</v>
          </cell>
          <cell r="G328000" t="str">
            <v>359449</v>
          </cell>
        </row>
        <row r="328001">
          <cell r="F328001" t="str">
            <v>iqusystems.de</v>
          </cell>
          <cell r="G328001" t="str">
            <v>359450</v>
          </cell>
        </row>
        <row r="328002">
          <cell r="F328002" t="str">
            <v>irejuvenation.com</v>
          </cell>
          <cell r="G328002" t="str">
            <v>359451</v>
          </cell>
        </row>
        <row r="328003">
          <cell r="F328003" t="str">
            <v>iridiumdynamics.com</v>
          </cell>
          <cell r="G328003" t="str">
            <v>359452</v>
          </cell>
        </row>
        <row r="328004">
          <cell r="F328004" t="str">
            <v>irisplatform.io</v>
          </cell>
          <cell r="G328004" t="str">
            <v>359453</v>
          </cell>
        </row>
        <row r="328005">
          <cell r="F328005" t="str">
            <v>isamigrations.com</v>
          </cell>
          <cell r="G328005" t="str">
            <v>359454</v>
          </cell>
        </row>
        <row r="328006">
          <cell r="F328006" t="str">
            <v>isaratech.com</v>
          </cell>
          <cell r="G328006" t="str">
            <v>359455</v>
          </cell>
        </row>
        <row r="328007">
          <cell r="F328007" t="str">
            <v>isddesign.com</v>
          </cell>
          <cell r="G328007" t="str">
            <v>359456</v>
          </cell>
        </row>
        <row r="328008">
          <cell r="F328008" t="str">
            <v>isee.ai</v>
          </cell>
          <cell r="G328008" t="str">
            <v>359457</v>
          </cell>
        </row>
        <row r="328009">
          <cell r="F328009" t="str">
            <v>isegurosdesalud.com</v>
          </cell>
          <cell r="G328009" t="str">
            <v>359458</v>
          </cell>
        </row>
        <row r="328010">
          <cell r="F328010" t="str">
            <v>iskconic.com</v>
          </cell>
          <cell r="G328010" t="str">
            <v>359459</v>
          </cell>
        </row>
        <row r="328011">
          <cell r="F328011" t="str">
            <v>isl.co</v>
          </cell>
          <cell r="G328011" t="str">
            <v>359460</v>
          </cell>
        </row>
        <row r="328012">
          <cell r="F328012" t="str">
            <v>isoqualitas.com</v>
          </cell>
          <cell r="G328012" t="str">
            <v>359461</v>
          </cell>
        </row>
        <row r="328013">
          <cell r="F328013" t="str">
            <v>isotip.fr</v>
          </cell>
          <cell r="G328013" t="str">
            <v>359462</v>
          </cell>
        </row>
        <row r="328014">
          <cell r="F328014" t="str">
            <v>isystain.com</v>
          </cell>
          <cell r="G328014" t="str">
            <v>359463</v>
          </cell>
        </row>
        <row r="328015">
          <cell r="F328015" t="str">
            <v>itgen.hu</v>
          </cell>
          <cell r="G328015" t="str">
            <v>359464</v>
          </cell>
        </row>
        <row r="328016">
          <cell r="F328016" t="str">
            <v>itgweb.com</v>
          </cell>
          <cell r="G328016" t="str">
            <v>359465</v>
          </cell>
        </row>
        <row r="328017">
          <cell r="F328017" t="str">
            <v>iticapital.com</v>
          </cell>
          <cell r="G328017" t="str">
            <v>359466</v>
          </cell>
        </row>
        <row r="328018">
          <cell r="F328018" t="str">
            <v>itilite.com</v>
          </cell>
          <cell r="G328018" t="str">
            <v>359467</v>
          </cell>
        </row>
        <row r="328019">
          <cell r="F328019" t="str">
            <v>itm.no</v>
          </cell>
          <cell r="G328019" t="str">
            <v>359468</v>
          </cell>
        </row>
        <row r="328020">
          <cell r="F328020" t="str">
            <v>itrendholding.com</v>
          </cell>
          <cell r="G328020" t="str">
            <v>359469</v>
          </cell>
        </row>
        <row r="328021">
          <cell r="F328021" t="str">
            <v>itsonamap.com</v>
          </cell>
          <cell r="G328021" t="str">
            <v>359470</v>
          </cell>
        </row>
        <row r="328022">
          <cell r="F328022" t="str">
            <v>itunes.apple.com/ru/app/beautilit/id1161083746?l=en&amp;mt=8</v>
          </cell>
          <cell r="G328022" t="str">
            <v>359471</v>
          </cell>
        </row>
        <row r="328023">
          <cell r="F328023" t="str">
            <v>itworksforbusiness.co.uk</v>
          </cell>
          <cell r="G328023" t="str">
            <v>359472</v>
          </cell>
        </row>
        <row r="328024">
          <cell r="F328024" t="str">
            <v>ivaldi.io</v>
          </cell>
          <cell r="G328024" t="str">
            <v>359473</v>
          </cell>
        </row>
        <row r="328025">
          <cell r="F328025" t="str">
            <v>ivymobility.com</v>
          </cell>
          <cell r="G328025" t="str">
            <v>359474</v>
          </cell>
        </row>
        <row r="328026">
          <cell r="F328026" t="str">
            <v>ivyties.com</v>
          </cell>
          <cell r="G328026" t="str">
            <v>359475</v>
          </cell>
        </row>
        <row r="328027">
          <cell r="F328027" t="str">
            <v>iwearspinoza.com</v>
          </cell>
          <cell r="G328027" t="str">
            <v>359476</v>
          </cell>
        </row>
        <row r="328028">
          <cell r="F328028" t="str">
            <v>iworkremotly.com</v>
          </cell>
          <cell r="G328028" t="str">
            <v>359477</v>
          </cell>
        </row>
        <row r="328029">
          <cell r="F328029" t="str">
            <v>ixup.com</v>
          </cell>
          <cell r="G328029" t="str">
            <v>359478</v>
          </cell>
        </row>
        <row r="328030">
          <cell r="F328030" t="str">
            <v>jaakson.ee</v>
          </cell>
          <cell r="G328030" t="str">
            <v>359479</v>
          </cell>
        </row>
        <row r="328031">
          <cell r="F328031" t="str">
            <v>jackery.com</v>
          </cell>
          <cell r="G328031" t="str">
            <v>359480</v>
          </cell>
        </row>
        <row r="328032">
          <cell r="F328032" t="str">
            <v>jacknovackprinting.com</v>
          </cell>
          <cell r="G328032" t="str">
            <v>359481</v>
          </cell>
        </row>
        <row r="328033">
          <cell r="F328033" t="str">
            <v>jacksonvilleseo.me</v>
          </cell>
          <cell r="G328033" t="str">
            <v>359482</v>
          </cell>
        </row>
        <row r="328034">
          <cell r="F328034" t="str">
            <v>jadaman.com</v>
          </cell>
          <cell r="G328034" t="str">
            <v>359483</v>
          </cell>
        </row>
        <row r="328035">
          <cell r="F328035" t="str">
            <v>jamzone.nl</v>
          </cell>
          <cell r="G328035" t="str">
            <v>359484</v>
          </cell>
        </row>
        <row r="328036">
          <cell r="F328036" t="str">
            <v>janusrt.com</v>
          </cell>
          <cell r="G328036" t="str">
            <v>359485</v>
          </cell>
        </row>
        <row r="328037">
          <cell r="F328037" t="str">
            <v>janz-it.de</v>
          </cell>
          <cell r="G328037" t="str">
            <v>359486</v>
          </cell>
        </row>
        <row r="328038">
          <cell r="F328038" t="str">
            <v>javabkoo.com</v>
          </cell>
          <cell r="G328038" t="str">
            <v>359487</v>
          </cell>
        </row>
        <row r="328039">
          <cell r="F328039" t="str">
            <v>javatechworld.com</v>
          </cell>
          <cell r="G328039" t="str">
            <v>359488</v>
          </cell>
        </row>
        <row r="328040">
          <cell r="F328040" t="str">
            <v>javelo.io</v>
          </cell>
          <cell r="G328040" t="str">
            <v>359489</v>
          </cell>
        </row>
        <row r="328041">
          <cell r="F328041" t="str">
            <v>jawanashop.com</v>
          </cell>
          <cell r="G328041" t="str">
            <v>359490</v>
          </cell>
        </row>
        <row r="328042">
          <cell r="F328042" t="str">
            <v>jawstec.com</v>
          </cell>
          <cell r="G328042" t="str">
            <v>359491</v>
          </cell>
        </row>
        <row r="328043">
          <cell r="F328043" t="str">
            <v>jawstrow.com/</v>
          </cell>
          <cell r="G328043" t="str">
            <v>359492</v>
          </cell>
        </row>
        <row r="328044">
          <cell r="F328044" t="str">
            <v>jayadevafertilitycenter.com</v>
          </cell>
          <cell r="G328044" t="str">
            <v>359493</v>
          </cell>
        </row>
        <row r="328045">
          <cell r="F328045" t="str">
            <v>jcminvestmentsllc.com</v>
          </cell>
          <cell r="G328045" t="str">
            <v>359494</v>
          </cell>
        </row>
        <row r="328046">
          <cell r="F328046" t="str">
            <v>jdsoft.in</v>
          </cell>
          <cell r="G328046" t="str">
            <v>359495</v>
          </cell>
        </row>
        <row r="328047">
          <cell r="F328047" t="str">
            <v>jedatechnologies.net</v>
          </cell>
          <cell r="G328047" t="str">
            <v>359496</v>
          </cell>
        </row>
        <row r="328048">
          <cell r="F328048" t="str">
            <v>jedinb.ca</v>
          </cell>
          <cell r="G328048" t="str">
            <v>359497</v>
          </cell>
        </row>
        <row r="328049">
          <cell r="F328049" t="str">
            <v>jeeliz.com</v>
          </cell>
          <cell r="G328049" t="str">
            <v>359498</v>
          </cell>
        </row>
        <row r="328050">
          <cell r="F328050" t="str">
            <v>jeffersons.com</v>
          </cell>
          <cell r="G328050" t="str">
            <v>359499</v>
          </cell>
        </row>
        <row r="328051">
          <cell r="F328051" t="str">
            <v>jehu.co.uk</v>
          </cell>
          <cell r="G328051" t="str">
            <v>359500</v>
          </cell>
        </row>
        <row r="328052">
          <cell r="F328052" t="str">
            <v>jelliesapp.com</v>
          </cell>
          <cell r="G328052" t="str">
            <v>359501</v>
          </cell>
        </row>
        <row r="328053">
          <cell r="F328053" t="str">
            <v>jellyfish.net</v>
          </cell>
          <cell r="G328053" t="str">
            <v>359502</v>
          </cell>
        </row>
        <row r="328054">
          <cell r="F328054" t="str">
            <v>jendev.com</v>
          </cell>
          <cell r="G328054" t="str">
            <v>359503</v>
          </cell>
        </row>
        <row r="328055">
          <cell r="F328055" t="str">
            <v>jessewilsonpro.com</v>
          </cell>
          <cell r="G328055" t="str">
            <v>359504</v>
          </cell>
        </row>
        <row r="328056">
          <cell r="F328056" t="str">
            <v>jeswork.com</v>
          </cell>
          <cell r="G328056" t="str">
            <v>359505</v>
          </cell>
        </row>
        <row r="328057">
          <cell r="F328057" t="str">
            <v>jetcommerce.io</v>
          </cell>
          <cell r="G328057" t="str">
            <v>359506</v>
          </cell>
        </row>
        <row r="328058">
          <cell r="F328058" t="str">
            <v>jeunessephilippines.com</v>
          </cell>
          <cell r="G328058" t="str">
            <v>359507</v>
          </cell>
        </row>
        <row r="328059">
          <cell r="F328059" t="str">
            <v>jewelsbytalia.com</v>
          </cell>
          <cell r="G328059" t="str">
            <v>359508</v>
          </cell>
        </row>
        <row r="328060">
          <cell r="F328060" t="str">
            <v>jewelsgalaxywholesale.com</v>
          </cell>
          <cell r="G328060" t="str">
            <v>359509</v>
          </cell>
        </row>
        <row r="328061">
          <cell r="F328061" t="str">
            <v>jimmyjoy.com</v>
          </cell>
          <cell r="G328061" t="str">
            <v>359510</v>
          </cell>
        </row>
        <row r="328062">
          <cell r="F328062" t="str">
            <v>jincor.com</v>
          </cell>
          <cell r="G328062" t="str">
            <v>359511</v>
          </cell>
        </row>
        <row r="328063">
          <cell r="F328063" t="str">
            <v>jini.guru</v>
          </cell>
          <cell r="G328063" t="str">
            <v>359512</v>
          </cell>
        </row>
        <row r="328064">
          <cell r="F328064" t="str">
            <v>jinlong-electronics.com</v>
          </cell>
          <cell r="G328064" t="str">
            <v>359513</v>
          </cell>
        </row>
        <row r="328065">
          <cell r="F328065" t="str">
            <v>jintravel.com</v>
          </cell>
          <cell r="G328065" t="str">
            <v>359514</v>
          </cell>
        </row>
        <row r="328066">
          <cell r="F328066" t="str">
            <v>jllipt.com</v>
          </cell>
          <cell r="G328066" t="str">
            <v>359515</v>
          </cell>
        </row>
        <row r="328067">
          <cell r="F328067" t="str">
            <v>jmadas.com</v>
          </cell>
          <cell r="G328067" t="str">
            <v>359516</v>
          </cell>
        </row>
        <row r="328068">
          <cell r="F328068" t="str">
            <v>jmecinc.com</v>
          </cell>
          <cell r="G328068" t="str">
            <v>359517</v>
          </cell>
        </row>
        <row r="328069">
          <cell r="F328069" t="str">
            <v>jmmj.software</v>
          </cell>
          <cell r="G328069" t="str">
            <v>359518</v>
          </cell>
        </row>
        <row r="328070">
          <cell r="F328070" t="str">
            <v>jobseekrs.co.uk</v>
          </cell>
          <cell r="G328070" t="str">
            <v>359519</v>
          </cell>
        </row>
        <row r="328071">
          <cell r="F328071" t="str">
            <v>jobsmarkt.com</v>
          </cell>
          <cell r="G328071" t="str">
            <v>359520</v>
          </cell>
        </row>
        <row r="328072">
          <cell r="F328072" t="str">
            <v>jobtrippin.com</v>
          </cell>
          <cell r="G328072" t="str">
            <v>359521</v>
          </cell>
        </row>
        <row r="328073">
          <cell r="F328073" t="str">
            <v>jobvine.com</v>
          </cell>
          <cell r="G328073" t="str">
            <v>359522</v>
          </cell>
        </row>
        <row r="328074">
          <cell r="F328074" t="str">
            <v>joeycrowd.com</v>
          </cell>
          <cell r="G328074" t="str">
            <v>359523</v>
          </cell>
        </row>
        <row r="328075">
          <cell r="F328075" t="str">
            <v>johnhenrygroup.co.uk</v>
          </cell>
          <cell r="G328075" t="str">
            <v>359524</v>
          </cell>
        </row>
        <row r="328076">
          <cell r="F328076" t="str">
            <v>johnlukedesign.com</v>
          </cell>
          <cell r="G328076" t="str">
            <v>359525</v>
          </cell>
        </row>
        <row r="328077">
          <cell r="F328077" t="str">
            <v>join.edmit.me</v>
          </cell>
          <cell r="G328077" t="str">
            <v>359526</v>
          </cell>
        </row>
        <row r="328078">
          <cell r="F328078" t="str">
            <v>joinhypernet.com</v>
          </cell>
          <cell r="G328078" t="str">
            <v>359527</v>
          </cell>
        </row>
        <row r="328079">
          <cell r="F328079" t="str">
            <v>joinopus.com</v>
          </cell>
          <cell r="G328079" t="str">
            <v>359528</v>
          </cell>
        </row>
        <row r="328080">
          <cell r="F328080" t="str">
            <v>jokermenu.com</v>
          </cell>
          <cell r="G328080" t="str">
            <v>359529</v>
          </cell>
        </row>
        <row r="328081">
          <cell r="F328081" t="str">
            <v>joluud.com</v>
          </cell>
          <cell r="G328081" t="str">
            <v>359530</v>
          </cell>
        </row>
        <row r="328082">
          <cell r="F328082" t="str">
            <v>jonathanloiselle.com</v>
          </cell>
          <cell r="G328082" t="str">
            <v>359531</v>
          </cell>
        </row>
        <row r="328083">
          <cell r="F328083" t="str">
            <v>jonnyonit.com</v>
          </cell>
          <cell r="G328083" t="str">
            <v>359532</v>
          </cell>
        </row>
        <row r="328084">
          <cell r="F328084" t="str">
            <v>joonaak.com</v>
          </cell>
          <cell r="G328084" t="str">
            <v>359533</v>
          </cell>
        </row>
        <row r="328085">
          <cell r="F328085" t="str">
            <v>jorgekfurniture.com</v>
          </cell>
          <cell r="G328085" t="str">
            <v>359534</v>
          </cell>
        </row>
        <row r="328086">
          <cell r="F328086" t="str">
            <v>journalong.com</v>
          </cell>
          <cell r="G328086" t="str">
            <v>359535</v>
          </cell>
        </row>
        <row r="328087">
          <cell r="F328087" t="str">
            <v>jphomesforsale.com</v>
          </cell>
          <cell r="G328087" t="str">
            <v>359536</v>
          </cell>
        </row>
        <row r="328088">
          <cell r="F328088" t="str">
            <v>jposting.co.jp</v>
          </cell>
          <cell r="G328088" t="str">
            <v>359537</v>
          </cell>
        </row>
        <row r="328089">
          <cell r="F328089" t="str">
            <v>jpsteknik.com</v>
          </cell>
          <cell r="G328089" t="str">
            <v>359538</v>
          </cell>
        </row>
        <row r="328090">
          <cell r="F328090" t="str">
            <v>jrop.com</v>
          </cell>
          <cell r="G328090" t="str">
            <v>359539</v>
          </cell>
        </row>
        <row r="328091">
          <cell r="F328091" t="str">
            <v>jschnepperlaw.com</v>
          </cell>
          <cell r="G328091" t="str">
            <v>359540</v>
          </cell>
        </row>
        <row r="328092">
          <cell r="F328092" t="str">
            <v>jsec.de</v>
          </cell>
          <cell r="G328092" t="str">
            <v>359541</v>
          </cell>
        </row>
        <row r="328093">
          <cell r="F328093" t="str">
            <v>jtdesign.agency</v>
          </cell>
          <cell r="G328093" t="str">
            <v>359542</v>
          </cell>
        </row>
        <row r="328094">
          <cell r="F328094" t="str">
            <v>juabill.com</v>
          </cell>
          <cell r="G328094" t="str">
            <v>359543</v>
          </cell>
        </row>
        <row r="328095">
          <cell r="F328095" t="str">
            <v>judocapital.com.au</v>
          </cell>
          <cell r="G328095" t="str">
            <v>359544</v>
          </cell>
        </row>
        <row r="328096">
          <cell r="F328096" t="str">
            <v>juiceacademy.co.uk</v>
          </cell>
          <cell r="G328096" t="str">
            <v>359545</v>
          </cell>
        </row>
        <row r="328097">
          <cell r="F328097" t="str">
            <v>juicebazar.com</v>
          </cell>
          <cell r="G328097" t="str">
            <v>359546</v>
          </cell>
        </row>
        <row r="328098">
          <cell r="F328098" t="str">
            <v>juju.com</v>
          </cell>
          <cell r="G328098" t="str">
            <v>359547</v>
          </cell>
        </row>
        <row r="328099">
          <cell r="F328099" t="str">
            <v>julhiet-sterwen.com</v>
          </cell>
          <cell r="G328099" t="str">
            <v>359548</v>
          </cell>
        </row>
        <row r="328100">
          <cell r="F328100" t="str">
            <v>junction.lk</v>
          </cell>
          <cell r="G328100" t="str">
            <v>359549</v>
          </cell>
        </row>
        <row r="328101">
          <cell r="F328101" t="str">
            <v>jungleondemand.com</v>
          </cell>
          <cell r="G328101" t="str">
            <v>359550</v>
          </cell>
        </row>
        <row r="328102">
          <cell r="F328102" t="str">
            <v>juniperunmanned.com</v>
          </cell>
          <cell r="G328102" t="str">
            <v>359551</v>
          </cell>
        </row>
        <row r="328103">
          <cell r="F328103" t="str">
            <v>junkcars-chicago.com</v>
          </cell>
          <cell r="G328103" t="str">
            <v>359552</v>
          </cell>
        </row>
        <row r="328104">
          <cell r="F328104" t="str">
            <v>juriblox.nl</v>
          </cell>
          <cell r="G328104" t="str">
            <v>359553</v>
          </cell>
        </row>
        <row r="328105">
          <cell r="F328105" t="str">
            <v>justbeagle.com</v>
          </cell>
          <cell r="G328105" t="str">
            <v>359554</v>
          </cell>
        </row>
        <row r="328106">
          <cell r="F328106" t="str">
            <v>justcode.com</v>
          </cell>
          <cell r="G328106" t="str">
            <v>359555</v>
          </cell>
        </row>
        <row r="328107">
          <cell r="F328107" t="str">
            <v>justdelegate.co</v>
          </cell>
          <cell r="G328107" t="str">
            <v>359556</v>
          </cell>
        </row>
        <row r="328108">
          <cell r="F328108" t="str">
            <v>justenjoy.pt</v>
          </cell>
          <cell r="G328108" t="str">
            <v>359557</v>
          </cell>
        </row>
        <row r="328109">
          <cell r="F328109" t="str">
            <v>justgolive.net</v>
          </cell>
          <cell r="G328109" t="str">
            <v>359558</v>
          </cell>
        </row>
        <row r="328110">
          <cell r="F328110" t="str">
            <v>justmop.com</v>
          </cell>
          <cell r="G328110" t="str">
            <v>359559</v>
          </cell>
        </row>
        <row r="328111">
          <cell r="F328111" t="str">
            <v>justwater.com</v>
          </cell>
          <cell r="G328111" t="str">
            <v>359560</v>
          </cell>
        </row>
        <row r="328112">
          <cell r="F328112" t="str">
            <v>k-feat.com</v>
          </cell>
          <cell r="G328112" t="str">
            <v>359561</v>
          </cell>
        </row>
        <row r="328113">
          <cell r="F328113" t="str">
            <v>k2digital.com</v>
          </cell>
          <cell r="G328113" t="str">
            <v>359562</v>
          </cell>
        </row>
        <row r="328114">
          <cell r="F328114" t="str">
            <v>kaaenaat.com</v>
          </cell>
          <cell r="G328114" t="str">
            <v>359563</v>
          </cell>
        </row>
        <row r="328115">
          <cell r="F328115" t="str">
            <v>kaboom.org</v>
          </cell>
          <cell r="G328115" t="str">
            <v>359564</v>
          </cell>
        </row>
        <row r="328116">
          <cell r="F328116" t="str">
            <v>kahaniya.com</v>
          </cell>
          <cell r="G328116" t="str">
            <v>359565</v>
          </cell>
        </row>
        <row r="328117">
          <cell r="F328117" t="str">
            <v>kaiheikeji.com</v>
          </cell>
          <cell r="G328117" t="str">
            <v>359566</v>
          </cell>
        </row>
        <row r="328118">
          <cell r="F328118" t="str">
            <v>kaishendigital.com</v>
          </cell>
          <cell r="G328118" t="str">
            <v>359567</v>
          </cell>
        </row>
        <row r="328119">
          <cell r="F328119" t="str">
            <v>kaitlyn.co.in</v>
          </cell>
          <cell r="G328119" t="str">
            <v>359568</v>
          </cell>
        </row>
        <row r="328120">
          <cell r="F328120" t="str">
            <v>kajallondon.com</v>
          </cell>
          <cell r="G328120" t="str">
            <v>359569</v>
          </cell>
        </row>
        <row r="328121">
          <cell r="F328121" t="str">
            <v>kamilahwillacy.com</v>
          </cell>
          <cell r="G328121" t="str">
            <v>359570</v>
          </cell>
        </row>
        <row r="328122">
          <cell r="F328122" t="str">
            <v>kamloopsintegratedwellness.ca</v>
          </cell>
          <cell r="G328122" t="str">
            <v>359571</v>
          </cell>
        </row>
        <row r="328123">
          <cell r="F328123" t="str">
            <v>kangaroot.net</v>
          </cell>
          <cell r="G328123" t="str">
            <v>359572</v>
          </cell>
        </row>
        <row r="328124">
          <cell r="F328124" t="str">
            <v>kantwert.de</v>
          </cell>
          <cell r="G328124" t="str">
            <v>359573</v>
          </cell>
        </row>
        <row r="328125">
          <cell r="F328125" t="str">
            <v>karbalad.com</v>
          </cell>
          <cell r="G328125" t="str">
            <v>359574</v>
          </cell>
        </row>
        <row r="328126">
          <cell r="F328126" t="str">
            <v>karkall.com</v>
          </cell>
          <cell r="G328126" t="str">
            <v>359575</v>
          </cell>
        </row>
        <row r="328127">
          <cell r="F328127" t="str">
            <v>kartcastle.com</v>
          </cell>
          <cell r="G328127" t="str">
            <v>359576</v>
          </cell>
        </row>
        <row r="328128">
          <cell r="F328128" t="str">
            <v>karunasarawak.com</v>
          </cell>
          <cell r="G328128" t="str">
            <v>359577</v>
          </cell>
        </row>
        <row r="328129">
          <cell r="F328129" t="str">
            <v>kasten.io</v>
          </cell>
          <cell r="G328129" t="str">
            <v>359578</v>
          </cell>
        </row>
        <row r="328130">
          <cell r="F328130" t="str">
            <v>katt.co</v>
          </cell>
          <cell r="G328130" t="str">
            <v>359579</v>
          </cell>
        </row>
        <row r="328131">
          <cell r="F328131" t="str">
            <v>kaugers.com</v>
          </cell>
          <cell r="G328131" t="str">
            <v>359580</v>
          </cell>
        </row>
        <row r="328132">
          <cell r="F328132" t="str">
            <v>kavanagh.co.uk</v>
          </cell>
          <cell r="G328132" t="str">
            <v>359581</v>
          </cell>
        </row>
        <row r="328133">
          <cell r="F328133" t="str">
            <v>kavodlending.com</v>
          </cell>
          <cell r="G328133" t="str">
            <v>359582</v>
          </cell>
        </row>
        <row r="328134">
          <cell r="F328134" t="str">
            <v>kbcsony.co.in</v>
          </cell>
          <cell r="G328134" t="str">
            <v>359583</v>
          </cell>
        </row>
        <row r="328135">
          <cell r="F328135" t="str">
            <v>kdc-companies.com</v>
          </cell>
          <cell r="G328135" t="str">
            <v>359584</v>
          </cell>
        </row>
        <row r="328136">
          <cell r="F328136" t="str">
            <v>kdllab.ru</v>
          </cell>
          <cell r="G328136" t="str">
            <v>359585</v>
          </cell>
        </row>
        <row r="328137">
          <cell r="F328137" t="str">
            <v>kedacom.com</v>
          </cell>
          <cell r="G328137" t="str">
            <v>359586</v>
          </cell>
        </row>
        <row r="328138">
          <cell r="F328138" t="str">
            <v>kedlestongroup.com</v>
          </cell>
          <cell r="G328138" t="str">
            <v>359587</v>
          </cell>
        </row>
        <row r="328139">
          <cell r="F328139" t="str">
            <v>keenlean.com</v>
          </cell>
          <cell r="G328139" t="str">
            <v>359588</v>
          </cell>
        </row>
        <row r="328140">
          <cell r="F328140" t="str">
            <v>keentodesign.com.au</v>
          </cell>
          <cell r="G328140" t="str">
            <v>359589</v>
          </cell>
        </row>
        <row r="328141">
          <cell r="F328141" t="str">
            <v>keepflow.io</v>
          </cell>
          <cell r="G328141" t="str">
            <v>359590</v>
          </cell>
        </row>
        <row r="328142">
          <cell r="F328142" t="str">
            <v>keesafetygroup.com</v>
          </cell>
          <cell r="G328142" t="str">
            <v>359591</v>
          </cell>
        </row>
        <row r="328143">
          <cell r="F328143" t="str">
            <v>kefirek.pl</v>
          </cell>
          <cell r="G328143" t="str">
            <v>359592</v>
          </cell>
        </row>
        <row r="328144">
          <cell r="F328144" t="str">
            <v>kenlo-group.com</v>
          </cell>
          <cell r="G328144" t="str">
            <v>359593</v>
          </cell>
        </row>
        <row r="328145">
          <cell r="F328145" t="str">
            <v>kennet-leasing.co.uk</v>
          </cell>
          <cell r="G328145" t="str">
            <v>359594</v>
          </cell>
        </row>
        <row r="328146">
          <cell r="F328146" t="str">
            <v>kentsaglikgrubu.com</v>
          </cell>
          <cell r="G328146" t="str">
            <v>359595</v>
          </cell>
        </row>
        <row r="328147">
          <cell r="F328147" t="str">
            <v>keocyt.com</v>
          </cell>
          <cell r="G328147" t="str">
            <v>359596</v>
          </cell>
        </row>
        <row r="328148">
          <cell r="F328148" t="str">
            <v>kerboo.com</v>
          </cell>
          <cell r="G328148" t="str">
            <v>359597</v>
          </cell>
        </row>
        <row r="328149">
          <cell r="F328149" t="str">
            <v>ketos.co</v>
          </cell>
          <cell r="G328149" t="str">
            <v>359598</v>
          </cell>
        </row>
        <row r="328150">
          <cell r="F328150" t="str">
            <v>ketquaz.com</v>
          </cell>
          <cell r="G328150" t="str">
            <v>359599</v>
          </cell>
        </row>
        <row r="328151">
          <cell r="F328151" t="str">
            <v>kewgreen.co.uk</v>
          </cell>
          <cell r="G328151" t="str">
            <v>359600</v>
          </cell>
        </row>
        <row r="328152">
          <cell r="F328152" t="str">
            <v>keycollectorcomics.com</v>
          </cell>
          <cell r="G328152" t="str">
            <v>359601</v>
          </cell>
        </row>
        <row r="328153">
          <cell r="F328153" t="str">
            <v>keytechplm.com</v>
          </cell>
          <cell r="G328153" t="str">
            <v>359602</v>
          </cell>
        </row>
        <row r="328154">
          <cell r="F328154" t="str">
            <v>kfzteile24.de</v>
          </cell>
          <cell r="G328154" t="str">
            <v>359603</v>
          </cell>
        </row>
        <row r="328155">
          <cell r="F328155" t="str">
            <v>kgwlogistics.com</v>
          </cell>
          <cell r="G328155" t="str">
            <v>359604</v>
          </cell>
        </row>
        <row r="328156">
          <cell r="F328156" t="str">
            <v>khadims.com</v>
          </cell>
          <cell r="G328156" t="str">
            <v>359605</v>
          </cell>
        </row>
        <row r="328157">
          <cell r="F328157" t="str">
            <v>khidkiapp.com</v>
          </cell>
          <cell r="G328157" t="str">
            <v>359606</v>
          </cell>
        </row>
        <row r="328158">
          <cell r="F328158" t="str">
            <v>khosannhua.com</v>
          </cell>
          <cell r="G328158" t="str">
            <v>359607</v>
          </cell>
        </row>
        <row r="328159">
          <cell r="F328159" t="str">
            <v>khowardmortgageteam.com</v>
          </cell>
          <cell r="G328159" t="str">
            <v>359608</v>
          </cell>
        </row>
        <row r="328160">
          <cell r="F328160" t="str">
            <v>ki-wi.cz</v>
          </cell>
          <cell r="G328160" t="str">
            <v>359609</v>
          </cell>
        </row>
        <row r="328161">
          <cell r="F328161" t="str">
            <v>kickhealth.co</v>
          </cell>
          <cell r="G328161" t="str">
            <v>359610</v>
          </cell>
        </row>
        <row r="328162">
          <cell r="F328162" t="str">
            <v>kidly.co.uk</v>
          </cell>
          <cell r="G328162" t="str">
            <v>359611</v>
          </cell>
        </row>
        <row r="328163">
          <cell r="F328163" t="str">
            <v>kidrobot.com</v>
          </cell>
          <cell r="G328163" t="str">
            <v>359612</v>
          </cell>
        </row>
        <row r="328164">
          <cell r="F328164" t="str">
            <v>kifanga.com</v>
          </cell>
          <cell r="G328164" t="str">
            <v>359613</v>
          </cell>
        </row>
        <row r="328165">
          <cell r="F328165" t="str">
            <v>kiho.fi</v>
          </cell>
          <cell r="G328165" t="str">
            <v>359614</v>
          </cell>
        </row>
        <row r="328166">
          <cell r="F328166" t="str">
            <v>kiinaturals.com</v>
          </cell>
          <cell r="G328166" t="str">
            <v>359615</v>
          </cell>
        </row>
        <row r="328167">
          <cell r="F328167" t="str">
            <v>kilicdeniz.com.tr</v>
          </cell>
          <cell r="G328167" t="str">
            <v>359616</v>
          </cell>
        </row>
        <row r="328168">
          <cell r="F328168" t="str">
            <v>killercontentwriters.com</v>
          </cell>
          <cell r="G328168" t="str">
            <v>359617</v>
          </cell>
        </row>
        <row r="328169">
          <cell r="F328169" t="str">
            <v>kilroyblockchain.com</v>
          </cell>
          <cell r="G328169" t="str">
            <v>359618</v>
          </cell>
        </row>
        <row r="328170">
          <cell r="F328170" t="str">
            <v>kimlic.com</v>
          </cell>
          <cell r="G328170" t="str">
            <v>359619</v>
          </cell>
        </row>
        <row r="328171">
          <cell r="F328171" t="str">
            <v>kimshospitals.com</v>
          </cell>
          <cell r="G328171" t="str">
            <v>359620</v>
          </cell>
        </row>
        <row r="328172">
          <cell r="F328172" t="str">
            <v>kinant.com</v>
          </cell>
          <cell r="G328172" t="str">
            <v>359621</v>
          </cell>
        </row>
        <row r="328173">
          <cell r="F328173" t="str">
            <v>kinequantum.com</v>
          </cell>
          <cell r="G328173" t="str">
            <v>359622</v>
          </cell>
        </row>
        <row r="328174">
          <cell r="F328174" t="str">
            <v>kingmailer.co</v>
          </cell>
          <cell r="G328174" t="str">
            <v>359623</v>
          </cell>
        </row>
        <row r="328175">
          <cell r="F328175" t="str">
            <v>kinseyallen.com</v>
          </cell>
          <cell r="G328175" t="str">
            <v>359624</v>
          </cell>
        </row>
        <row r="328176">
          <cell r="F328176" t="str">
            <v>kioskix.com</v>
          </cell>
          <cell r="G328176" t="str">
            <v>359625</v>
          </cell>
        </row>
        <row r="328177">
          <cell r="F328177" t="str">
            <v>kiragazetesi.com</v>
          </cell>
          <cell r="G328177" t="str">
            <v>359626</v>
          </cell>
        </row>
        <row r="328178">
          <cell r="F328178" t="str">
            <v>kirkbi.com</v>
          </cell>
          <cell r="G328178" t="str">
            <v>359627</v>
          </cell>
        </row>
        <row r="328179">
          <cell r="F328179" t="str">
            <v>kitau.ru</v>
          </cell>
          <cell r="G328179" t="str">
            <v>359628</v>
          </cell>
        </row>
        <row r="328180">
          <cell r="F328180" t="str">
            <v>kitchenwizard.ie</v>
          </cell>
          <cell r="G328180" t="str">
            <v>359629</v>
          </cell>
        </row>
        <row r="328181">
          <cell r="F328181" t="str">
            <v>kitchhike.com</v>
          </cell>
          <cell r="G328181" t="str">
            <v>359630</v>
          </cell>
        </row>
        <row r="328182">
          <cell r="F328182" t="str">
            <v>kitex.tech</v>
          </cell>
          <cell r="G328182" t="str">
            <v>359631</v>
          </cell>
        </row>
        <row r="328183">
          <cell r="F328183" t="str">
            <v>kittelfjall.com</v>
          </cell>
          <cell r="G328183" t="str">
            <v>359632</v>
          </cell>
        </row>
        <row r="328184">
          <cell r="F328184" t="str">
            <v>kiuas.us</v>
          </cell>
          <cell r="G328184" t="str">
            <v>359633</v>
          </cell>
        </row>
        <row r="328185">
          <cell r="F328185" t="str">
            <v>kix-sports.com</v>
          </cell>
          <cell r="G328185" t="str">
            <v>359634</v>
          </cell>
        </row>
        <row r="328186">
          <cell r="F328186" t="str">
            <v>kktash.com</v>
          </cell>
          <cell r="G328186" t="str">
            <v>359635</v>
          </cell>
        </row>
        <row r="328187">
          <cell r="F328187" t="str">
            <v>klikpakar.com</v>
          </cell>
          <cell r="G328187" t="str">
            <v>359636</v>
          </cell>
        </row>
        <row r="328188">
          <cell r="F328188" t="str">
            <v>kloudymail.com</v>
          </cell>
          <cell r="G328188" t="str">
            <v>359637</v>
          </cell>
        </row>
        <row r="328189">
          <cell r="F328189" t="str">
            <v>kmicro.com</v>
          </cell>
          <cell r="G328189" t="str">
            <v>359638</v>
          </cell>
        </row>
        <row r="328190">
          <cell r="F328190" t="str">
            <v>kmspicowindows10.com</v>
          </cell>
          <cell r="G328190" t="str">
            <v>359639</v>
          </cell>
        </row>
        <row r="328191">
          <cell r="F328191" t="str">
            <v>knawat.com</v>
          </cell>
          <cell r="G328191" t="str">
            <v>359640</v>
          </cell>
        </row>
        <row r="328192">
          <cell r="F328192" t="str">
            <v>kneron.com</v>
          </cell>
          <cell r="G328192" t="str">
            <v>359641</v>
          </cell>
        </row>
        <row r="328193">
          <cell r="F328193" t="str">
            <v>knights-solicitors.co.uk</v>
          </cell>
          <cell r="G328193" t="str">
            <v>359642</v>
          </cell>
        </row>
        <row r="328194">
          <cell r="F328194" t="str">
            <v>knock.com</v>
          </cell>
          <cell r="G328194" t="str">
            <v>359643</v>
          </cell>
        </row>
        <row r="328195">
          <cell r="F328195" t="str">
            <v>knowize.com</v>
          </cell>
          <cell r="G328195" t="str">
            <v>359644</v>
          </cell>
        </row>
        <row r="328196">
          <cell r="F328196" t="str">
            <v>knowledgeshop.co.cc</v>
          </cell>
          <cell r="G328196" t="str">
            <v>359645</v>
          </cell>
        </row>
        <row r="328197">
          <cell r="F328197" t="str">
            <v>knowmore.live</v>
          </cell>
          <cell r="G328197" t="str">
            <v>359646</v>
          </cell>
        </row>
        <row r="328198">
          <cell r="F328198" t="str">
            <v>knoxforexea.com</v>
          </cell>
          <cell r="G328198" t="str">
            <v>359647</v>
          </cell>
        </row>
        <row r="328199">
          <cell r="F328199" t="str">
            <v>koddos.net</v>
          </cell>
          <cell r="G328199" t="str">
            <v>359648</v>
          </cell>
        </row>
        <row r="328200">
          <cell r="F328200" t="str">
            <v>kodit.io</v>
          </cell>
          <cell r="G328200" t="str">
            <v>359649</v>
          </cell>
        </row>
        <row r="328201">
          <cell r="F328201" t="str">
            <v>kognition.net</v>
          </cell>
          <cell r="G328201" t="str">
            <v>359650</v>
          </cell>
        </row>
        <row r="328202">
          <cell r="F328202" t="str">
            <v>koku.io</v>
          </cell>
          <cell r="G328202" t="str">
            <v>359651</v>
          </cell>
        </row>
        <row r="328203">
          <cell r="F328203" t="str">
            <v>kolachi.net</v>
          </cell>
          <cell r="G328203" t="str">
            <v>359652</v>
          </cell>
        </row>
        <row r="328204">
          <cell r="F328204" t="str">
            <v>kolors.ae</v>
          </cell>
          <cell r="G328204" t="str">
            <v>359653</v>
          </cell>
        </row>
        <row r="328205">
          <cell r="F328205" t="str">
            <v>koltepatil24ksereno.com</v>
          </cell>
          <cell r="G328205" t="str">
            <v>359654</v>
          </cell>
        </row>
        <row r="328206">
          <cell r="F328206" t="str">
            <v>koltepatilstargaze.com</v>
          </cell>
          <cell r="G328206" t="str">
            <v>359655</v>
          </cell>
        </row>
        <row r="328207">
          <cell r="F328207" t="str">
            <v>komfort.pl</v>
          </cell>
          <cell r="G328207" t="str">
            <v>359656</v>
          </cell>
        </row>
        <row r="328208">
          <cell r="F328208" t="str">
            <v>kompaswork.ru</v>
          </cell>
          <cell r="G328208" t="str">
            <v>359657</v>
          </cell>
        </row>
        <row r="328209">
          <cell r="F328209" t="str">
            <v>konadeep.com</v>
          </cell>
          <cell r="G328209" t="str">
            <v>359658</v>
          </cell>
        </row>
        <row r="328210">
          <cell r="F328210" t="str">
            <v>koofydev.com</v>
          </cell>
          <cell r="G328210" t="str">
            <v>359659</v>
          </cell>
        </row>
        <row r="328211">
          <cell r="F328211" t="str">
            <v>koopid.io</v>
          </cell>
          <cell r="G328211" t="str">
            <v>359660</v>
          </cell>
        </row>
        <row r="328212">
          <cell r="F328212" t="str">
            <v>koppertcress.com</v>
          </cell>
          <cell r="G328212" t="str">
            <v>359661</v>
          </cell>
        </row>
        <row r="328213">
          <cell r="F328213" t="str">
            <v>kountryspecialties.com</v>
          </cell>
          <cell r="G328213" t="str">
            <v>359662</v>
          </cell>
        </row>
        <row r="328214">
          <cell r="F328214" t="str">
            <v>koutiftherapeutics.com</v>
          </cell>
          <cell r="G328214" t="str">
            <v>359663</v>
          </cell>
        </row>
        <row r="328215">
          <cell r="F328215" t="str">
            <v>kraftafrica.com</v>
          </cell>
          <cell r="G328215" t="str">
            <v>359664</v>
          </cell>
        </row>
        <row r="328216">
          <cell r="F328216" t="str">
            <v>kratikal.com</v>
          </cell>
          <cell r="G328216" t="str">
            <v>359665</v>
          </cell>
        </row>
        <row r="328217">
          <cell r="F328217" t="str">
            <v>krediskorla.com</v>
          </cell>
          <cell r="G328217" t="str">
            <v>359666</v>
          </cell>
        </row>
        <row r="328218">
          <cell r="F328218" t="str">
            <v>kreitzerlaw.com</v>
          </cell>
          <cell r="G328218" t="str">
            <v>359667</v>
          </cell>
        </row>
        <row r="328219">
          <cell r="F328219" t="str">
            <v>krishihub.com</v>
          </cell>
          <cell r="G328219" t="str">
            <v>359668</v>
          </cell>
        </row>
        <row r="328220">
          <cell r="F328220" t="str">
            <v>krurealty.com</v>
          </cell>
          <cell r="G328220" t="str">
            <v>359669</v>
          </cell>
        </row>
        <row r="328221">
          <cell r="F328221" t="str">
            <v>kryptomoney.com</v>
          </cell>
          <cell r="G328221" t="str">
            <v>359670</v>
          </cell>
        </row>
        <row r="328222">
          <cell r="F328222" t="str">
            <v>kuehls.com</v>
          </cell>
          <cell r="G328222" t="str">
            <v>359671</v>
          </cell>
        </row>
        <row r="328223">
          <cell r="F328223" t="str">
            <v>kuka.com</v>
          </cell>
          <cell r="G328223" t="str">
            <v>359672</v>
          </cell>
        </row>
        <row r="328224">
          <cell r="F328224" t="str">
            <v>kumicontemporary.com</v>
          </cell>
          <cell r="G328224" t="str">
            <v>359673</v>
          </cell>
        </row>
        <row r="328225">
          <cell r="F328225" t="str">
            <v>kunert.de</v>
          </cell>
          <cell r="G328225" t="str">
            <v>359674</v>
          </cell>
        </row>
        <row r="328226">
          <cell r="F328226" t="str">
            <v>kunlunjue.com</v>
          </cell>
          <cell r="G328226" t="str">
            <v>359675</v>
          </cell>
        </row>
        <row r="328227">
          <cell r="F328227" t="str">
            <v>kusumj.com</v>
          </cell>
          <cell r="G328227" t="str">
            <v>359676</v>
          </cell>
        </row>
        <row r="328228">
          <cell r="F328228" t="str">
            <v>kwancapital.com</v>
          </cell>
          <cell r="G328228" t="str">
            <v>359677</v>
          </cell>
        </row>
        <row r="328229">
          <cell r="F328229" t="str">
            <v>kyump.com</v>
          </cell>
          <cell r="G328229" t="str">
            <v>359678</v>
          </cell>
        </row>
        <row r="328230">
          <cell r="F328230" t="str">
            <v>kywrd.com</v>
          </cell>
          <cell r="G328230" t="str">
            <v>359679</v>
          </cell>
        </row>
        <row r="328231">
          <cell r="F328231" t="str">
            <v>l2p.co</v>
          </cell>
          <cell r="G328231" t="str">
            <v>359680</v>
          </cell>
        </row>
        <row r="328232">
          <cell r="F328232" t="str">
            <v>la-maison-bleue.fr</v>
          </cell>
          <cell r="G328232" t="str">
            <v>359681</v>
          </cell>
        </row>
        <row r="328233">
          <cell r="F328233" t="str">
            <v>labbyinc.com</v>
          </cell>
          <cell r="G328233" t="str">
            <v>359682</v>
          </cell>
        </row>
        <row r="328234">
          <cell r="F328234" t="str">
            <v>labelsneak.com</v>
          </cell>
          <cell r="G328234" t="str">
            <v>359683</v>
          </cell>
        </row>
        <row r="328235">
          <cell r="F328235" t="str">
            <v>lablynx.com</v>
          </cell>
          <cell r="G328235" t="str">
            <v>359684</v>
          </cell>
        </row>
        <row r="328236">
          <cell r="F328236" t="str">
            <v>laboralisto.com</v>
          </cell>
          <cell r="G328236" t="str">
            <v>359685</v>
          </cell>
        </row>
        <row r="328237">
          <cell r="F328237" t="str">
            <v>lachestyles.com</v>
          </cell>
          <cell r="G328237" t="str">
            <v>359686</v>
          </cell>
        </row>
        <row r="328238">
          <cell r="F328238" t="str">
            <v>ladytechnologies.com</v>
          </cell>
          <cell r="G328238" t="str">
            <v>359687</v>
          </cell>
        </row>
        <row r="328239">
          <cell r="F328239" t="str">
            <v>lafeemaraboutee.fr</v>
          </cell>
          <cell r="G328239" t="str">
            <v>359688</v>
          </cell>
        </row>
        <row r="328240">
          <cell r="F328240" t="str">
            <v>laidlawinteriorsgroup.com</v>
          </cell>
          <cell r="G328240" t="str">
            <v>359689</v>
          </cell>
        </row>
        <row r="328241">
          <cell r="F328241" t="str">
            <v>laines.london</v>
          </cell>
          <cell r="G328241" t="str">
            <v>359690</v>
          </cell>
        </row>
        <row r="328242">
          <cell r="F328242" t="str">
            <v>lakesdistillery.com</v>
          </cell>
          <cell r="G328242" t="str">
            <v>359691</v>
          </cell>
        </row>
        <row r="328243">
          <cell r="F328243" t="str">
            <v>lakicasino.com</v>
          </cell>
          <cell r="G328243" t="str">
            <v>359692</v>
          </cell>
        </row>
        <row r="328244">
          <cell r="F328244" t="str">
            <v>lamarka.com</v>
          </cell>
          <cell r="G328244" t="str">
            <v>359693</v>
          </cell>
        </row>
        <row r="328245">
          <cell r="F328245" t="str">
            <v>lamdadev.com</v>
          </cell>
          <cell r="G328245" t="str">
            <v>359694</v>
          </cell>
        </row>
        <row r="328246">
          <cell r="F328246" t="str">
            <v>lancastr.com</v>
          </cell>
          <cell r="G328246" t="str">
            <v>359695</v>
          </cell>
        </row>
        <row r="328247">
          <cell r="F328247" t="str">
            <v>lancom-systems.com</v>
          </cell>
          <cell r="G328247" t="str">
            <v>359696</v>
          </cell>
        </row>
        <row r="328248">
          <cell r="F328248" t="str">
            <v>lancr.eu</v>
          </cell>
          <cell r="G328248" t="str">
            <v>359697</v>
          </cell>
        </row>
        <row r="328249">
          <cell r="F328249" t="str">
            <v>landmarkrei.com</v>
          </cell>
          <cell r="G328249" t="str">
            <v>359698</v>
          </cell>
        </row>
        <row r="328250">
          <cell r="F328250" t="str">
            <v>langate.com</v>
          </cell>
          <cell r="G328250" t="str">
            <v>359699</v>
          </cell>
        </row>
        <row r="328251">
          <cell r="F328251" t="str">
            <v>languageinsight.com</v>
          </cell>
          <cell r="G328251" t="str">
            <v>359700</v>
          </cell>
        </row>
        <row r="328252">
          <cell r="F328252" t="str">
            <v>lapartdereve.fr</v>
          </cell>
          <cell r="G328252" t="str">
            <v>359701</v>
          </cell>
        </row>
        <row r="328253">
          <cell r="F328253" t="str">
            <v>laserdepth.com</v>
          </cell>
          <cell r="G328253" t="str">
            <v>359702</v>
          </cell>
        </row>
        <row r="328254">
          <cell r="F328254" t="str">
            <v>lashjoy.com</v>
          </cell>
          <cell r="G328254" t="str">
            <v>359703</v>
          </cell>
        </row>
        <row r="328255">
          <cell r="F328255" t="str">
            <v>latestblog.org</v>
          </cell>
          <cell r="G328255" t="str">
            <v>359704</v>
          </cell>
        </row>
        <row r="328256">
          <cell r="F328256" t="str">
            <v>latextsavings.com</v>
          </cell>
          <cell r="G328256" t="str">
            <v>359705</v>
          </cell>
        </row>
        <row r="328257">
          <cell r="F328257" t="str">
            <v>lattehost.com</v>
          </cell>
          <cell r="G328257" t="str">
            <v>359706</v>
          </cell>
        </row>
        <row r="328258">
          <cell r="F328258" t="str">
            <v>latticelabs.com</v>
          </cell>
          <cell r="G328258" t="str">
            <v>359707</v>
          </cell>
        </row>
        <row r="328259">
          <cell r="F328259" t="str">
            <v>laughingstock.ca</v>
          </cell>
          <cell r="G328259" t="str">
            <v>359708</v>
          </cell>
        </row>
        <row r="328260">
          <cell r="F328260" t="str">
            <v>launching soon</v>
          </cell>
          <cell r="G328260" t="str">
            <v>359709</v>
          </cell>
        </row>
        <row r="328261">
          <cell r="F328261" t="str">
            <v>laurentdoll.com</v>
          </cell>
          <cell r="G328261" t="str">
            <v>359710</v>
          </cell>
        </row>
        <row r="328262">
          <cell r="F328262" t="str">
            <v>lavidalaboral.com</v>
          </cell>
          <cell r="G328262" t="str">
            <v>359711</v>
          </cell>
        </row>
        <row r="328263">
          <cell r="F328263" t="str">
            <v>lavion.com</v>
          </cell>
          <cell r="G328263" t="str">
            <v>359712</v>
          </cell>
        </row>
        <row r="328264">
          <cell r="F328264" t="str">
            <v>lawreportgroup.com</v>
          </cell>
          <cell r="G328264" t="str">
            <v>359713</v>
          </cell>
        </row>
        <row r="328265">
          <cell r="F328265" t="str">
            <v>lazyjar.com</v>
          </cell>
          <cell r="G328265" t="str">
            <v>359714</v>
          </cell>
        </row>
        <row r="328266">
          <cell r="F328266" t="str">
            <v>lcrsystem.com</v>
          </cell>
          <cell r="G328266" t="str">
            <v>359715</v>
          </cell>
        </row>
        <row r="328267">
          <cell r="F328267" t="str">
            <v>ldgr.capital</v>
          </cell>
          <cell r="G328267" t="str">
            <v>359716</v>
          </cell>
        </row>
        <row r="328268">
          <cell r="F328268" t="str">
            <v>leadcheetah.com</v>
          </cell>
          <cell r="G328268" t="str">
            <v>359717</v>
          </cell>
        </row>
        <row r="328269">
          <cell r="F328269" t="str">
            <v>leadercf.com</v>
          </cell>
          <cell r="G328269" t="str">
            <v>359718</v>
          </cell>
        </row>
        <row r="328270">
          <cell r="F328270" t="str">
            <v>leaderlync.com</v>
          </cell>
          <cell r="G328270" t="str">
            <v>359719</v>
          </cell>
        </row>
        <row r="328271">
          <cell r="F328271" t="str">
            <v>leadershipcentre.in</v>
          </cell>
          <cell r="G328271" t="str">
            <v>359720</v>
          </cell>
        </row>
        <row r="328272">
          <cell r="F328272" t="str">
            <v>leadgenerator.io</v>
          </cell>
          <cell r="G328272" t="str">
            <v>359721</v>
          </cell>
        </row>
        <row r="328273">
          <cell r="F328273" t="str">
            <v>leadmarketingagency.com</v>
          </cell>
          <cell r="G328273" t="str">
            <v>359722</v>
          </cell>
        </row>
        <row r="328274">
          <cell r="F328274" t="str">
            <v>leamigo.com</v>
          </cell>
          <cell r="G328274" t="str">
            <v>359723</v>
          </cell>
        </row>
        <row r="328275">
          <cell r="F328275" t="str">
            <v>leapmotor.com</v>
          </cell>
          <cell r="G328275" t="str">
            <v>359724</v>
          </cell>
        </row>
        <row r="328276">
          <cell r="F328276" t="str">
            <v>learndirect.com</v>
          </cell>
          <cell r="G328276" t="str">
            <v>359725</v>
          </cell>
        </row>
        <row r="328277">
          <cell r="F328277" t="str">
            <v>leathergiftitems.com</v>
          </cell>
          <cell r="G328277" t="str">
            <v>359726</v>
          </cell>
        </row>
        <row r="328278">
          <cell r="F328278" t="str">
            <v>leedsskincare.co.uk</v>
          </cell>
          <cell r="G328278" t="str">
            <v>359727</v>
          </cell>
        </row>
        <row r="328279">
          <cell r="F328279" t="str">
            <v>leetlab.io</v>
          </cell>
          <cell r="G328279" t="str">
            <v>359728</v>
          </cell>
        </row>
        <row r="328280">
          <cell r="F328280" t="str">
            <v>legacypension.com</v>
          </cell>
          <cell r="G328280" t="str">
            <v>359729</v>
          </cell>
        </row>
        <row r="328281">
          <cell r="F328281" t="str">
            <v>legalin.co.id</v>
          </cell>
          <cell r="G328281" t="str">
            <v>359730</v>
          </cell>
        </row>
        <row r="328282">
          <cell r="F328282" t="str">
            <v>legallais.com</v>
          </cell>
          <cell r="G328282" t="str">
            <v>359731</v>
          </cell>
        </row>
        <row r="328283">
          <cell r="F328283" t="str">
            <v>legemdary.com</v>
          </cell>
          <cell r="G328283" t="str">
            <v>359732</v>
          </cell>
        </row>
        <row r="328284">
          <cell r="F328284" t="str">
            <v>lemgarcialaw.com</v>
          </cell>
          <cell r="G328284" t="str">
            <v>359733</v>
          </cell>
        </row>
        <row r="328285">
          <cell r="F328285" t="str">
            <v>lemobs.com.br</v>
          </cell>
          <cell r="G328285" t="str">
            <v>359734</v>
          </cell>
        </row>
        <row r="328286">
          <cell r="F328286" t="str">
            <v>lemonunit.com</v>
          </cell>
          <cell r="G328286" t="str">
            <v>359735</v>
          </cell>
        </row>
        <row r="328287">
          <cell r="F328287" t="str">
            <v>lensrentals.com</v>
          </cell>
          <cell r="G328287" t="str">
            <v>359736</v>
          </cell>
        </row>
        <row r="328288">
          <cell r="F328288" t="str">
            <v>lentner.com</v>
          </cell>
          <cell r="G328288" t="str">
            <v>359737</v>
          </cell>
        </row>
        <row r="328289">
          <cell r="F328289" t="str">
            <v>leonardo-hotels.com</v>
          </cell>
          <cell r="G328289" t="str">
            <v>359738</v>
          </cell>
        </row>
        <row r="328290">
          <cell r="F328290" t="str">
            <v>lesalon.com</v>
          </cell>
          <cell r="G328290" t="str">
            <v>359739</v>
          </cell>
        </row>
        <row r="328291">
          <cell r="F328291" t="str">
            <v>lethouse.co</v>
          </cell>
          <cell r="G328291" t="str">
            <v>359740</v>
          </cell>
        </row>
        <row r="328292">
          <cell r="F328292" t="str">
            <v>levee.ml</v>
          </cell>
          <cell r="G328292" t="str">
            <v>359741</v>
          </cell>
        </row>
        <row r="328293">
          <cell r="F328293" t="str">
            <v>leveluprpo.com</v>
          </cell>
          <cell r="G328293" t="str">
            <v>359742</v>
          </cell>
        </row>
        <row r="328294">
          <cell r="F328294" t="str">
            <v>leveragetech.com.au</v>
          </cell>
          <cell r="G328294" t="str">
            <v>359743</v>
          </cell>
        </row>
        <row r="328295">
          <cell r="F328295" t="str">
            <v>levetop.com</v>
          </cell>
          <cell r="G328295" t="str">
            <v>359744</v>
          </cell>
        </row>
        <row r="328296">
          <cell r="F328296" t="str">
            <v>lexset.ai</v>
          </cell>
          <cell r="G328296" t="str">
            <v>359745</v>
          </cell>
        </row>
        <row r="328297">
          <cell r="F328297" t="str">
            <v>lexum.cz</v>
          </cell>
          <cell r="G328297" t="str">
            <v>359746</v>
          </cell>
        </row>
        <row r="328298">
          <cell r="F328298" t="str">
            <v>lexum.pl</v>
          </cell>
          <cell r="G328298" t="str">
            <v>359747</v>
          </cell>
        </row>
        <row r="328299">
          <cell r="F328299" t="str">
            <v>lfslogistics.com.au</v>
          </cell>
          <cell r="G328299" t="str">
            <v>359748</v>
          </cell>
        </row>
        <row r="328300">
          <cell r="F328300" t="str">
            <v>lgr.biz</v>
          </cell>
          <cell r="G328300" t="str">
            <v>359749</v>
          </cell>
        </row>
        <row r="328301">
          <cell r="F328301" t="str">
            <v>lhabibliotheque.com</v>
          </cell>
          <cell r="G328301" t="str">
            <v>359750</v>
          </cell>
        </row>
        <row r="328302">
          <cell r="F328302" t="str">
            <v>lhpes.com</v>
          </cell>
          <cell r="G328302" t="str">
            <v>359751</v>
          </cell>
        </row>
        <row r="328303">
          <cell r="F328303" t="str">
            <v>liberatedfoods.com</v>
          </cell>
          <cell r="G328303" t="str">
            <v>359752</v>
          </cell>
        </row>
        <row r="328304">
          <cell r="F328304" t="str">
            <v>liberfinancegroup.com</v>
          </cell>
          <cell r="G328304" t="str">
            <v>359753</v>
          </cell>
        </row>
        <row r="328305">
          <cell r="F328305" t="str">
            <v>licenseit.net</v>
          </cell>
          <cell r="G328305" t="str">
            <v>359754</v>
          </cell>
        </row>
        <row r="328306">
          <cell r="F328306" t="str">
            <v>licuick.com</v>
          </cell>
          <cell r="G328306" t="str">
            <v>359755</v>
          </cell>
        </row>
        <row r="328307">
          <cell r="F328307" t="str">
            <v>lieluobo.com</v>
          </cell>
          <cell r="G328307" t="str">
            <v>359756</v>
          </cell>
        </row>
        <row r="328308">
          <cell r="F328308" t="str">
            <v>lifefy.com</v>
          </cell>
          <cell r="G328308" t="str">
            <v>359757</v>
          </cell>
        </row>
        <row r="328309">
          <cell r="F328309" t="str">
            <v>lifelink.com</v>
          </cell>
          <cell r="G328309" t="str">
            <v>359758</v>
          </cell>
        </row>
        <row r="328310">
          <cell r="F328310" t="str">
            <v>lifely.cc</v>
          </cell>
          <cell r="G328310" t="str">
            <v>359759</v>
          </cell>
        </row>
        <row r="328311">
          <cell r="F328311" t="str">
            <v>lifesaver-app.com</v>
          </cell>
          <cell r="G328311" t="str">
            <v>359760</v>
          </cell>
        </row>
        <row r="328312">
          <cell r="F328312" t="str">
            <v>lifestance.com</v>
          </cell>
          <cell r="G328312" t="str">
            <v>359761</v>
          </cell>
        </row>
        <row r="328313">
          <cell r="F328313" t="str">
            <v>lifetrackmed.com</v>
          </cell>
          <cell r="G328313" t="str">
            <v>359762</v>
          </cell>
        </row>
        <row r="328314">
          <cell r="F328314" t="str">
            <v>liftians.com</v>
          </cell>
          <cell r="G328314" t="str">
            <v>359763</v>
          </cell>
        </row>
        <row r="328315">
          <cell r="F328315" t="str">
            <v>liftsuggest.com</v>
          </cell>
          <cell r="G328315" t="str">
            <v>359764</v>
          </cell>
        </row>
        <row r="328316">
          <cell r="F328316" t="str">
            <v>lig.ai</v>
          </cell>
          <cell r="G328316" t="str">
            <v>359765</v>
          </cell>
        </row>
        <row r="328317">
          <cell r="F328317" t="str">
            <v>ligabis.co</v>
          </cell>
          <cell r="G328317" t="str">
            <v>359766</v>
          </cell>
        </row>
        <row r="328318">
          <cell r="F328318" t="str">
            <v>lightly.tech</v>
          </cell>
          <cell r="G328318" t="str">
            <v>359767</v>
          </cell>
        </row>
        <row r="328319">
          <cell r="F328319" t="str">
            <v>lihomeownersvc.com</v>
          </cell>
          <cell r="G328319" t="str">
            <v>359768</v>
          </cell>
        </row>
        <row r="328320">
          <cell r="F328320" t="str">
            <v>likemeal.com</v>
          </cell>
          <cell r="G328320" t="str">
            <v>359769</v>
          </cell>
        </row>
        <row r="328321">
          <cell r="F328321" t="str">
            <v>lilial.fr</v>
          </cell>
          <cell r="G328321" t="str">
            <v>359770</v>
          </cell>
        </row>
        <row r="328322">
          <cell r="F328322" t="str">
            <v>lillebakk.com</v>
          </cell>
          <cell r="G328322" t="str">
            <v>359771</v>
          </cell>
        </row>
        <row r="328323">
          <cell r="F328323" t="str">
            <v>lillyworks.com</v>
          </cell>
          <cell r="G328323" t="str">
            <v>359772</v>
          </cell>
        </row>
        <row r="328324">
          <cell r="F328324" t="str">
            <v>lilykamper.com</v>
          </cell>
          <cell r="G328324" t="str">
            <v>359773</v>
          </cell>
        </row>
        <row r="328325">
          <cell r="F328325" t="str">
            <v>limehousesoftware.co.uk</v>
          </cell>
          <cell r="G328325" t="str">
            <v>359774</v>
          </cell>
        </row>
        <row r="328326">
          <cell r="F328326" t="str">
            <v>limotaxi.co.kr</v>
          </cell>
          <cell r="G328326" t="str">
            <v>359775</v>
          </cell>
        </row>
        <row r="328327">
          <cell r="F328327" t="str">
            <v>lincolnandlexi.com</v>
          </cell>
          <cell r="G328327" t="str">
            <v>359776</v>
          </cell>
        </row>
        <row r="328328">
          <cell r="F328328" t="str">
            <v>lindera.de</v>
          </cell>
          <cell r="G328328" t="str">
            <v>359777</v>
          </cell>
        </row>
        <row r="328329">
          <cell r="F328329" t="str">
            <v>lindowlabs.digital</v>
          </cell>
          <cell r="G328329" t="str">
            <v>359778</v>
          </cell>
        </row>
        <row r="328330">
          <cell r="F328330" t="str">
            <v>linearinvestment.com</v>
          </cell>
          <cell r="G328330" t="str">
            <v>359779</v>
          </cell>
        </row>
        <row r="328331">
          <cell r="F328331" t="str">
            <v>linearscope.com</v>
          </cell>
          <cell r="G328331" t="str">
            <v>359780</v>
          </cell>
        </row>
        <row r="328332">
          <cell r="F328332" t="str">
            <v>lineas.net</v>
          </cell>
          <cell r="G328332" t="str">
            <v>359781</v>
          </cell>
        </row>
        <row r="328333">
          <cell r="F328333" t="str">
            <v>linguainfo.com</v>
          </cell>
          <cell r="G328333" t="str">
            <v>359782</v>
          </cell>
        </row>
        <row r="328334">
          <cell r="F328334" t="str">
            <v>linkcheetah.com</v>
          </cell>
          <cell r="G328334" t="str">
            <v>359783</v>
          </cell>
        </row>
        <row r="328335">
          <cell r="F328335" t="str">
            <v>linte.com</v>
          </cell>
          <cell r="G328335" t="str">
            <v>359784</v>
          </cell>
        </row>
        <row r="328336">
          <cell r="F328336" t="str">
            <v>lipslabs.com</v>
          </cell>
          <cell r="G328336" t="str">
            <v>359785</v>
          </cell>
        </row>
        <row r="328337">
          <cell r="F328337" t="str">
            <v>liquidfiles.com</v>
          </cell>
          <cell r="G328337" t="str">
            <v>359786</v>
          </cell>
        </row>
        <row r="328338">
          <cell r="F328338" t="str">
            <v>liquiditybook.com</v>
          </cell>
          <cell r="G328338" t="str">
            <v>359787</v>
          </cell>
        </row>
        <row r="328339">
          <cell r="F328339" t="str">
            <v>liquidlogic.co.uk</v>
          </cell>
          <cell r="G328339" t="str">
            <v>359788</v>
          </cell>
        </row>
        <row r="328340">
          <cell r="F328340" t="str">
            <v>liquidlypro.com</v>
          </cell>
          <cell r="G328340" t="str">
            <v>359789</v>
          </cell>
        </row>
        <row r="328341">
          <cell r="F328341" t="str">
            <v>liquidmarketsgroup.com</v>
          </cell>
          <cell r="G328341" t="str">
            <v>359790</v>
          </cell>
        </row>
        <row r="328342">
          <cell r="F328342" t="str">
            <v>liquidrubber.ca</v>
          </cell>
          <cell r="G328342" t="str">
            <v>359791</v>
          </cell>
        </row>
        <row r="328343">
          <cell r="F328343" t="str">
            <v>liquidsky.com</v>
          </cell>
          <cell r="G328343" t="str">
            <v>359792</v>
          </cell>
        </row>
        <row r="328344">
          <cell r="F328344" t="str">
            <v>liquidweb.it</v>
          </cell>
          <cell r="G328344" t="str">
            <v>359793</v>
          </cell>
        </row>
        <row r="328345">
          <cell r="F328345" t="str">
            <v>liquorfind.com</v>
          </cell>
          <cell r="G328345" t="str">
            <v>359794</v>
          </cell>
        </row>
        <row r="328346">
          <cell r="F328346" t="str">
            <v>lirhot.com</v>
          </cell>
          <cell r="G328346" t="str">
            <v>359795</v>
          </cell>
        </row>
        <row r="328347">
          <cell r="F328347" t="str">
            <v>lirio.co</v>
          </cell>
          <cell r="G328347" t="str">
            <v>359796</v>
          </cell>
        </row>
        <row r="328348">
          <cell r="F328348" t="str">
            <v>listalegal.com</v>
          </cell>
          <cell r="G328348" t="str">
            <v>359797</v>
          </cell>
        </row>
        <row r="328349">
          <cell r="F328349" t="str">
            <v>listenonrepeat.com</v>
          </cell>
          <cell r="G328349" t="str">
            <v>359798</v>
          </cell>
        </row>
        <row r="328350">
          <cell r="F328350" t="str">
            <v>liteleather.com</v>
          </cell>
          <cell r="G328350" t="str">
            <v>359799</v>
          </cell>
        </row>
        <row r="328351">
          <cell r="F328351" t="str">
            <v>litium.com</v>
          </cell>
          <cell r="G328351" t="str">
            <v>359800</v>
          </cell>
        </row>
        <row r="328352">
          <cell r="F328352" t="str">
            <v>littlehandslittlefeet.org</v>
          </cell>
          <cell r="G328352" t="str">
            <v>359801</v>
          </cell>
        </row>
        <row r="328353">
          <cell r="F328353" t="str">
            <v>littleleaves.com</v>
          </cell>
          <cell r="G328353" t="str">
            <v>359802</v>
          </cell>
        </row>
        <row r="328354">
          <cell r="F328354" t="str">
            <v>littlepartners.com</v>
          </cell>
          <cell r="G328354" t="str">
            <v>359803</v>
          </cell>
        </row>
        <row r="328355">
          <cell r="F328355" t="str">
            <v>livaestheticsmedspa.com</v>
          </cell>
          <cell r="G328355" t="str">
            <v>359804</v>
          </cell>
        </row>
        <row r="328356">
          <cell r="F328356" t="str">
            <v>livegoapp.com</v>
          </cell>
          <cell r="G328356" t="str">
            <v>359805</v>
          </cell>
        </row>
        <row r="328357">
          <cell r="F328357" t="str">
            <v>livereachmedia.com</v>
          </cell>
          <cell r="G328357" t="str">
            <v>359806</v>
          </cell>
        </row>
        <row r="328358">
          <cell r="F328358" t="str">
            <v>liverpooldubai.com</v>
          </cell>
          <cell r="G328358" t="str">
            <v>359807</v>
          </cell>
        </row>
        <row r="328359">
          <cell r="F328359" t="str">
            <v>livetourlab.com</v>
          </cell>
          <cell r="G328359" t="str">
            <v>359808</v>
          </cell>
        </row>
        <row r="328360">
          <cell r="F328360" t="str">
            <v>livetrakway.com</v>
          </cell>
          <cell r="G328360" t="str">
            <v>359809</v>
          </cell>
        </row>
        <row r="328361">
          <cell r="F328361" t="str">
            <v>livible.com</v>
          </cell>
          <cell r="G328361" t="str">
            <v>359810</v>
          </cell>
        </row>
        <row r="328362">
          <cell r="F328362" t="str">
            <v>lizziescreations.com</v>
          </cell>
          <cell r="G328362" t="str">
            <v>359811</v>
          </cell>
        </row>
        <row r="328363">
          <cell r="F328363" t="str">
            <v>ljkushner.com</v>
          </cell>
          <cell r="G328363" t="str">
            <v>359812</v>
          </cell>
        </row>
        <row r="328364">
          <cell r="F328364" t="str">
            <v>llorenteycuenca.com</v>
          </cell>
          <cell r="G328364" t="str">
            <v>359813</v>
          </cell>
        </row>
        <row r="328365">
          <cell r="F328365" t="str">
            <v>lm2s.fr</v>
          </cell>
          <cell r="G328365" t="str">
            <v>359814</v>
          </cell>
        </row>
        <row r="328366">
          <cell r="F328366" t="str">
            <v>lmf.at</v>
          </cell>
          <cell r="G328366" t="str">
            <v>359815</v>
          </cell>
        </row>
        <row r="328367">
          <cell r="F328367" t="str">
            <v>ln2x.com</v>
          </cell>
          <cell r="G328367" t="str">
            <v>359816</v>
          </cell>
        </row>
        <row r="328368">
          <cell r="F328368" t="str">
            <v>loanpalace.uk</v>
          </cell>
          <cell r="G328368" t="str">
            <v>359817</v>
          </cell>
        </row>
        <row r="328369">
          <cell r="F328369" t="str">
            <v>loantest.com.au</v>
          </cell>
          <cell r="G328369" t="str">
            <v>359818</v>
          </cell>
        </row>
        <row r="328370">
          <cell r="F328370" t="str">
            <v>loboleasing.com</v>
          </cell>
          <cell r="G328370" t="str">
            <v>359819</v>
          </cell>
        </row>
        <row r="328371">
          <cell r="F328371" t="str">
            <v>locais2.com</v>
          </cell>
          <cell r="G328371" t="str">
            <v>359820</v>
          </cell>
        </row>
        <row r="328372">
          <cell r="F328372" t="str">
            <v>local.express</v>
          </cell>
          <cell r="G328372" t="str">
            <v>359821</v>
          </cell>
        </row>
        <row r="328373">
          <cell r="F328373" t="str">
            <v>localadvisor.org</v>
          </cell>
          <cell r="G328373" t="str">
            <v>359822</v>
          </cell>
        </row>
        <row r="328374">
          <cell r="F328374" t="str">
            <v>localdatabiz.com</v>
          </cell>
          <cell r="G328374" t="str">
            <v>359823</v>
          </cell>
        </row>
        <row r="328375">
          <cell r="F328375" t="str">
            <v>localexperts.co.uk</v>
          </cell>
          <cell r="G328375" t="str">
            <v>359824</v>
          </cell>
        </row>
        <row r="328376">
          <cell r="F328376" t="str">
            <v>localheroes.com</v>
          </cell>
          <cell r="G328376" t="str">
            <v>359825</v>
          </cell>
        </row>
        <row r="328377">
          <cell r="F328377" t="str">
            <v>localproxies.com</v>
          </cell>
          <cell r="G328377" t="str">
            <v>359826</v>
          </cell>
        </row>
        <row r="328378">
          <cell r="F328378" t="str">
            <v>localrates.co.uk</v>
          </cell>
          <cell r="G328378" t="str">
            <v>359827</v>
          </cell>
        </row>
        <row r="328379">
          <cell r="F328379" t="str">
            <v>locatemyppi.com</v>
          </cell>
          <cell r="G328379" t="str">
            <v>359828</v>
          </cell>
        </row>
        <row r="328380">
          <cell r="F328380" t="str">
            <v>lockedhome.co.uk</v>
          </cell>
          <cell r="G328380" t="str">
            <v>359829</v>
          </cell>
        </row>
        <row r="328381">
          <cell r="F328381" t="str">
            <v>locksmithbaltimorearea.com</v>
          </cell>
          <cell r="G328381" t="str">
            <v>359830</v>
          </cell>
        </row>
        <row r="328382">
          <cell r="F328382" t="str">
            <v>loftorbital.com</v>
          </cell>
          <cell r="G328382" t="str">
            <v>359831</v>
          </cell>
        </row>
        <row r="328383">
          <cell r="F328383" t="str">
            <v>logcabinrustics.com</v>
          </cell>
          <cell r="G328383" t="str">
            <v>359832</v>
          </cell>
        </row>
        <row r="328384">
          <cell r="F328384" t="str">
            <v>logicom-europe.co.uk</v>
          </cell>
          <cell r="G328384" t="str">
            <v>359833</v>
          </cell>
        </row>
        <row r="328385">
          <cell r="F328385" t="str">
            <v>logix.aero</v>
          </cell>
          <cell r="G328385" t="str">
            <v>359834</v>
          </cell>
        </row>
        <row r="328386">
          <cell r="F328386" t="str">
            <v>logixcitycenter.com</v>
          </cell>
          <cell r="G328386" t="str">
            <v>359835</v>
          </cell>
        </row>
        <row r="328387">
          <cell r="F328387" t="str">
            <v>logobrands.com</v>
          </cell>
          <cell r="G328387" t="str">
            <v>359836</v>
          </cell>
        </row>
        <row r="328388">
          <cell r="F328388" t="str">
            <v>logodesignvalley.com</v>
          </cell>
          <cell r="G328388" t="str">
            <v>359837</v>
          </cell>
        </row>
        <row r="328389">
          <cell r="F328389" t="str">
            <v>logyc.co</v>
          </cell>
          <cell r="G328389" t="str">
            <v>359838</v>
          </cell>
        </row>
        <row r="328390">
          <cell r="F328390" t="str">
            <v>lokalphoto.com</v>
          </cell>
          <cell r="G328390" t="str">
            <v>359839</v>
          </cell>
        </row>
        <row r="328391">
          <cell r="F328391" t="str">
            <v>loke.com.au</v>
          </cell>
          <cell r="G328391" t="str">
            <v>359840</v>
          </cell>
        </row>
        <row r="328392">
          <cell r="F328392" t="str">
            <v>lolaflora.com.au</v>
          </cell>
          <cell r="G328392" t="str">
            <v>359841</v>
          </cell>
        </row>
        <row r="328393">
          <cell r="F328393" t="str">
            <v>lolaflora.com.mx</v>
          </cell>
          <cell r="G328393" t="str">
            <v>359842</v>
          </cell>
        </row>
        <row r="328394">
          <cell r="F328394" t="str">
            <v>lolaflora.es</v>
          </cell>
          <cell r="G328394" t="str">
            <v>359843</v>
          </cell>
        </row>
        <row r="328395">
          <cell r="F328395" t="str">
            <v>lolaflora.fr</v>
          </cell>
          <cell r="G328395" t="str">
            <v>359844</v>
          </cell>
        </row>
        <row r="328396">
          <cell r="F328396" t="str">
            <v>lolaflora.it</v>
          </cell>
          <cell r="G328396" t="str">
            <v>359845</v>
          </cell>
        </row>
        <row r="328397">
          <cell r="F328397" t="str">
            <v>lolomap.com</v>
          </cell>
          <cell r="G328397" t="str">
            <v>359846</v>
          </cell>
        </row>
        <row r="328398">
          <cell r="F328398" t="str">
            <v>loomi.ai</v>
          </cell>
          <cell r="G328398" t="str">
            <v>359847</v>
          </cell>
        </row>
        <row r="328399">
          <cell r="F328399" t="str">
            <v>loomni.com</v>
          </cell>
          <cell r="G328399" t="str">
            <v>359848</v>
          </cell>
        </row>
        <row r="328400">
          <cell r="F328400" t="str">
            <v>loomx.io</v>
          </cell>
          <cell r="G328400" t="str">
            <v>359849</v>
          </cell>
        </row>
        <row r="328401">
          <cell r="F328401" t="str">
            <v>looping-group.com</v>
          </cell>
          <cell r="G328401" t="str">
            <v>359850</v>
          </cell>
        </row>
        <row r="328402">
          <cell r="F328402" t="str">
            <v>lootcakes.com</v>
          </cell>
          <cell r="G328402" t="str">
            <v>359851</v>
          </cell>
        </row>
        <row r="328403">
          <cell r="F328403" t="str">
            <v>lose2agirl.com</v>
          </cell>
          <cell r="G328403" t="str">
            <v>359852</v>
          </cell>
        </row>
        <row r="328404">
          <cell r="F328404" t="str">
            <v>losvalores.info</v>
          </cell>
          <cell r="G328404" t="str">
            <v>359853</v>
          </cell>
        </row>
        <row r="328405">
          <cell r="F328405" t="str">
            <v>lotd.com</v>
          </cell>
          <cell r="G328405" t="str">
            <v>359854</v>
          </cell>
        </row>
        <row r="328406">
          <cell r="F328406" t="str">
            <v>lotspotinc.com</v>
          </cell>
          <cell r="G328406" t="str">
            <v>359855</v>
          </cell>
        </row>
        <row r="328407">
          <cell r="F328407" t="str">
            <v>lottosocial.co.uk/</v>
          </cell>
          <cell r="G328407" t="str">
            <v>359856</v>
          </cell>
        </row>
        <row r="328408">
          <cell r="F328408" t="str">
            <v>lotus.sh</v>
          </cell>
          <cell r="G328408" t="str">
            <v>359857</v>
          </cell>
        </row>
        <row r="328409">
          <cell r="F328409" t="str">
            <v>lotushypnotherapy.ca</v>
          </cell>
          <cell r="G328409" t="str">
            <v>359858</v>
          </cell>
        </row>
        <row r="328410">
          <cell r="F328410" t="str">
            <v>lovedwealth.com</v>
          </cell>
          <cell r="G328410" t="str">
            <v>359859</v>
          </cell>
        </row>
        <row r="328411">
          <cell r="F328411" t="str">
            <v>lovesports.com</v>
          </cell>
          <cell r="G328411" t="str">
            <v>359860</v>
          </cell>
        </row>
        <row r="328412">
          <cell r="F328412" t="str">
            <v>lovetantricmassagelondon.co.uk</v>
          </cell>
          <cell r="G328412" t="str">
            <v>359861</v>
          </cell>
        </row>
        <row r="328413">
          <cell r="F328413" t="str">
            <v>loveweddingcarhire.co.uk</v>
          </cell>
          <cell r="G328413" t="str">
            <v>359862</v>
          </cell>
        </row>
        <row r="328414">
          <cell r="F328414" t="str">
            <v>loxam.com</v>
          </cell>
          <cell r="G328414" t="str">
            <v>359863</v>
          </cell>
        </row>
        <row r="328415">
          <cell r="F328415" t="str">
            <v>lsupenhaii.com</v>
          </cell>
          <cell r="G328415" t="str">
            <v>359864</v>
          </cell>
        </row>
        <row r="328416">
          <cell r="F328416" t="str">
            <v>luatsunhadat.net</v>
          </cell>
          <cell r="G328416" t="str">
            <v>359865</v>
          </cell>
        </row>
        <row r="328417">
          <cell r="F328417" t="str">
            <v>lucentitsolutions.com</v>
          </cell>
          <cell r="G328417" t="str">
            <v>359866</v>
          </cell>
        </row>
        <row r="328418">
          <cell r="F328418" t="str">
            <v>lucidtravel.us</v>
          </cell>
          <cell r="G328418" t="str">
            <v>359867</v>
          </cell>
        </row>
        <row r="328419">
          <cell r="F328419" t="str">
            <v>lululittle.me</v>
          </cell>
          <cell r="G328419" t="str">
            <v>359868</v>
          </cell>
        </row>
        <row r="328420">
          <cell r="F328420" t="str">
            <v>lumberscout.com</v>
          </cell>
          <cell r="G328420" t="str">
            <v>359869</v>
          </cell>
        </row>
        <row r="328421">
          <cell r="F328421" t="str">
            <v>lumeova.com</v>
          </cell>
          <cell r="G328421" t="str">
            <v>359870</v>
          </cell>
        </row>
        <row r="328422">
          <cell r="F328422" t="str">
            <v>lumidiet.com</v>
          </cell>
          <cell r="G328422" t="str">
            <v>359871</v>
          </cell>
        </row>
        <row r="328423">
          <cell r="F328423" t="str">
            <v>luminanetworks.com</v>
          </cell>
          <cell r="G328423" t="str">
            <v>359872</v>
          </cell>
        </row>
        <row r="328424">
          <cell r="F328424" t="str">
            <v>luminitco.com</v>
          </cell>
          <cell r="G328424" t="str">
            <v>359873</v>
          </cell>
        </row>
        <row r="328425">
          <cell r="F328425" t="str">
            <v>luminouseshop.com</v>
          </cell>
          <cell r="G328425" t="str">
            <v>359874</v>
          </cell>
        </row>
        <row r="328426">
          <cell r="F328426" t="str">
            <v>lumpysdiner.com</v>
          </cell>
          <cell r="G328426" t="str">
            <v>359875</v>
          </cell>
        </row>
        <row r="328427">
          <cell r="F328427" t="str">
            <v>lunchboxyum.com</v>
          </cell>
          <cell r="G328427" t="str">
            <v>359876</v>
          </cell>
        </row>
        <row r="328428">
          <cell r="F328428" t="str">
            <v>lunewave.com</v>
          </cell>
          <cell r="G328428" t="str">
            <v>359877</v>
          </cell>
        </row>
        <row r="328429">
          <cell r="F328429" t="str">
            <v>lutemedia.com</v>
          </cell>
          <cell r="G328429" t="str">
            <v>359878</v>
          </cell>
        </row>
        <row r="328430">
          <cell r="F328430" t="str">
            <v>lutreviasingapore.com</v>
          </cell>
          <cell r="G328430" t="str">
            <v>359879</v>
          </cell>
        </row>
        <row r="328431">
          <cell r="F328431" t="str">
            <v>luxbright.com</v>
          </cell>
          <cell r="G328431" t="str">
            <v>359880</v>
          </cell>
        </row>
        <row r="328432">
          <cell r="F328432" t="str">
            <v>luxefinalyzer.com</v>
          </cell>
          <cell r="G328432" t="str">
            <v>359881</v>
          </cell>
        </row>
        <row r="328433">
          <cell r="F328433" t="str">
            <v>luxology.com</v>
          </cell>
          <cell r="G328433" t="str">
            <v>359882</v>
          </cell>
        </row>
        <row r="328434">
          <cell r="F328434" t="str">
            <v>lydis.nl</v>
          </cell>
          <cell r="G328434" t="str">
            <v>359883</v>
          </cell>
        </row>
        <row r="328435">
          <cell r="F328435" t="str">
            <v>lyfx.co</v>
          </cell>
          <cell r="G328435" t="str">
            <v>359884</v>
          </cell>
        </row>
        <row r="328436">
          <cell r="F328436" t="str">
            <v>lynkco.com</v>
          </cell>
          <cell r="G328436" t="str">
            <v>359885</v>
          </cell>
        </row>
        <row r="328437">
          <cell r="F328437" t="str">
            <v>lyricstune.in</v>
          </cell>
          <cell r="G328437" t="str">
            <v>359886</v>
          </cell>
        </row>
        <row r="328438">
          <cell r="F328438" t="str">
            <v>m-banco.com momo..global</v>
          </cell>
          <cell r="G328438" t="str">
            <v>359887</v>
          </cell>
        </row>
        <row r="328439">
          <cell r="F328439" t="str">
            <v>m.tripstore.kr</v>
          </cell>
          <cell r="G328439" t="str">
            <v>359888</v>
          </cell>
        </row>
        <row r="328440">
          <cell r="F328440" t="str">
            <v>m2crowd.net</v>
          </cell>
          <cell r="G328440" t="str">
            <v>359889</v>
          </cell>
        </row>
        <row r="328441">
          <cell r="F328441" t="str">
            <v>ma3agency.com</v>
          </cell>
          <cell r="G328441" t="str">
            <v>359890</v>
          </cell>
        </row>
        <row r="328442">
          <cell r="F328442" t="str">
            <v>maaind.com</v>
          </cell>
          <cell r="G328442" t="str">
            <v>359891</v>
          </cell>
        </row>
        <row r="328443">
          <cell r="F328443" t="str">
            <v>maanwines.com</v>
          </cell>
          <cell r="G328443" t="str">
            <v>359892</v>
          </cell>
        </row>
        <row r="328444">
          <cell r="F328444" t="str">
            <v>maatpharma.com</v>
          </cell>
          <cell r="G328444" t="str">
            <v>359893</v>
          </cell>
        </row>
        <row r="328445">
          <cell r="F328445" t="str">
            <v>mac-solutions.net</v>
          </cell>
          <cell r="G328445" t="str">
            <v>359894</v>
          </cell>
        </row>
        <row r="328446">
          <cell r="F328446" t="str">
            <v>mackevision.com</v>
          </cell>
          <cell r="G328446" t="str">
            <v>359895</v>
          </cell>
        </row>
        <row r="328447">
          <cell r="F328447" t="str">
            <v>macroart.co.uk</v>
          </cell>
          <cell r="G328447" t="str">
            <v>359896</v>
          </cell>
        </row>
        <row r="328448">
          <cell r="F328448" t="str">
            <v>madaketco.com</v>
          </cell>
          <cell r="G328448" t="str">
            <v>359897</v>
          </cell>
        </row>
        <row r="328449">
          <cell r="F328449" t="str">
            <v>madeinhackney.org</v>
          </cell>
          <cell r="G328449" t="str">
            <v>359898</v>
          </cell>
        </row>
        <row r="328450">
          <cell r="F328450" t="str">
            <v>madhuban61.com</v>
          </cell>
          <cell r="G328450" t="str">
            <v>359899</v>
          </cell>
        </row>
        <row r="328451">
          <cell r="F328451" t="str">
            <v>madisonpos.com</v>
          </cell>
          <cell r="G328451" t="str">
            <v>359900</v>
          </cell>
        </row>
        <row r="328452">
          <cell r="F328452" t="str">
            <v>madlabindustries.com</v>
          </cell>
          <cell r="G328452" t="str">
            <v>359901</v>
          </cell>
        </row>
        <row r="328453">
          <cell r="F328453" t="str">
            <v>madyourself.io</v>
          </cell>
          <cell r="G328453" t="str">
            <v>359902</v>
          </cell>
        </row>
        <row r="328454">
          <cell r="F328454" t="str">
            <v>maesa.com</v>
          </cell>
          <cell r="G328454" t="str">
            <v>359903</v>
          </cell>
        </row>
        <row r="328455">
          <cell r="F328455" t="str">
            <v>magaero.com</v>
          </cell>
          <cell r="G328455" t="str">
            <v>359904</v>
          </cell>
        </row>
        <row r="328456">
          <cell r="F328456" t="str">
            <v>magcomp.se</v>
          </cell>
          <cell r="G328456" t="str">
            <v>359905</v>
          </cell>
        </row>
        <row r="328457">
          <cell r="F328457" t="str">
            <v>magentoshopify.com/</v>
          </cell>
          <cell r="G328457" t="str">
            <v>359906</v>
          </cell>
        </row>
        <row r="328458">
          <cell r="F328458" t="str">
            <v>magicai.io</v>
          </cell>
          <cell r="G328458" t="str">
            <v>359907</v>
          </cell>
        </row>
        <row r="328459">
          <cell r="F328459" t="str">
            <v>magicandcompany.com</v>
          </cell>
          <cell r="G328459" t="str">
            <v>359908</v>
          </cell>
        </row>
        <row r="328460">
          <cell r="F328460" t="str">
            <v>magiccart.hk</v>
          </cell>
          <cell r="G328460" t="str">
            <v>359909</v>
          </cell>
        </row>
        <row r="328461">
          <cell r="F328461" t="str">
            <v>magichoth.com</v>
          </cell>
          <cell r="G328461" t="str">
            <v>359910</v>
          </cell>
        </row>
        <row r="328462">
          <cell r="F328462" t="str">
            <v>maguireandfish.com</v>
          </cell>
          <cell r="G328462" t="str">
            <v>359911</v>
          </cell>
        </row>
        <row r="328463">
          <cell r="F328463" t="str">
            <v>mahalobanking.com</v>
          </cell>
          <cell r="G328463" t="str">
            <v>359912</v>
          </cell>
        </row>
        <row r="328464">
          <cell r="F328464" t="str">
            <v>mahcard.com</v>
          </cell>
          <cell r="G328464" t="str">
            <v>359913</v>
          </cell>
        </row>
        <row r="328465">
          <cell r="F328465" t="str">
            <v>mailoutad.com</v>
          </cell>
          <cell r="G328465" t="str">
            <v>359914</v>
          </cell>
        </row>
        <row r="328466">
          <cell r="F328466" t="str">
            <v>maisonetjardin-cmi.com</v>
          </cell>
          <cell r="G328466" t="str">
            <v>359915</v>
          </cell>
        </row>
        <row r="328467">
          <cell r="F328467" t="str">
            <v>maitaidating.com</v>
          </cell>
          <cell r="G328467" t="str">
            <v>359916</v>
          </cell>
        </row>
        <row r="328468">
          <cell r="F328468" t="str">
            <v>makefastdesign.com</v>
          </cell>
          <cell r="G328468" t="str">
            <v>359917</v>
          </cell>
        </row>
        <row r="328469">
          <cell r="F328469" t="str">
            <v>makeupformelaningirls.com</v>
          </cell>
          <cell r="G328469" t="str">
            <v>359918</v>
          </cell>
        </row>
        <row r="328470">
          <cell r="F328470" t="str">
            <v>makewithora.com</v>
          </cell>
          <cell r="G328470" t="str">
            <v>359919</v>
          </cell>
        </row>
        <row r="328471">
          <cell r="F328471" t="str">
            <v>maktoinc.com</v>
          </cell>
          <cell r="G328471" t="str">
            <v>359920</v>
          </cell>
        </row>
        <row r="328472">
          <cell r="F328472" t="str">
            <v>malaebapp.com</v>
          </cell>
          <cell r="G328472" t="str">
            <v>359921</v>
          </cell>
        </row>
        <row r="328473">
          <cell r="F328473" t="str">
            <v>malarsprinkler.se</v>
          </cell>
          <cell r="G328473" t="str">
            <v>359922</v>
          </cell>
        </row>
        <row r="328474">
          <cell r="F328474" t="str">
            <v>malesupplement.ca</v>
          </cell>
          <cell r="G328474" t="str">
            <v>359923</v>
          </cell>
        </row>
        <row r="328475">
          <cell r="F328475" t="str">
            <v>maliki.pl</v>
          </cell>
          <cell r="G328475" t="str">
            <v>359924</v>
          </cell>
        </row>
        <row r="328476">
          <cell r="F328476" t="str">
            <v>mamafood.org</v>
          </cell>
          <cell r="G328476" t="str">
            <v>359925</v>
          </cell>
        </row>
        <row r="328477">
          <cell r="F328477" t="str">
            <v>mamain.fr</v>
          </cell>
          <cell r="G328477" t="str">
            <v>359926</v>
          </cell>
        </row>
        <row r="328478">
          <cell r="F328478" t="str">
            <v>manacinema.com</v>
          </cell>
          <cell r="G328478" t="str">
            <v>359927</v>
          </cell>
        </row>
        <row r="328479">
          <cell r="F328479" t="str">
            <v>mandao.com.pa</v>
          </cell>
          <cell r="G328479" t="str">
            <v>359928</v>
          </cell>
        </row>
        <row r="328480">
          <cell r="F328480" t="str">
            <v>mandofin.com</v>
          </cell>
          <cell r="G328480" t="str">
            <v>359929</v>
          </cell>
        </row>
        <row r="328481">
          <cell r="F328481" t="str">
            <v>mannatsoftware.com</v>
          </cell>
          <cell r="G328481" t="str">
            <v>359930</v>
          </cell>
        </row>
        <row r="328482">
          <cell r="F328482" t="str">
            <v>mantisenergy.co</v>
          </cell>
          <cell r="G328482" t="str">
            <v>359931</v>
          </cell>
        </row>
        <row r="328483">
          <cell r="F328483" t="str">
            <v>manu.co</v>
          </cell>
          <cell r="G328483" t="str">
            <v>359932</v>
          </cell>
        </row>
        <row r="328484">
          <cell r="F328484" t="str">
            <v>manubia.pl</v>
          </cell>
          <cell r="G328484" t="str">
            <v>359933</v>
          </cell>
        </row>
        <row r="328485">
          <cell r="F328485" t="str">
            <v>manzanitakids.com</v>
          </cell>
          <cell r="G328485" t="str">
            <v>359934</v>
          </cell>
        </row>
        <row r="328486">
          <cell r="F328486" t="str">
            <v>manzil.ca</v>
          </cell>
          <cell r="G328486" t="str">
            <v>359935</v>
          </cell>
        </row>
        <row r="328487">
          <cell r="F328487" t="str">
            <v>maple.ai</v>
          </cell>
          <cell r="G328487" t="str">
            <v>359936</v>
          </cell>
        </row>
        <row r="328488">
          <cell r="F328488" t="str">
            <v>mapleboxdolls.com</v>
          </cell>
          <cell r="G328488" t="str">
            <v>359937</v>
          </cell>
        </row>
        <row r="328489">
          <cell r="F328489" t="str">
            <v>marana.in</v>
          </cell>
          <cell r="G328489" t="str">
            <v>359938</v>
          </cell>
        </row>
        <row r="328490">
          <cell r="F328490" t="str">
            <v>marcoinjurylaw.com</v>
          </cell>
          <cell r="G328490" t="str">
            <v>359939</v>
          </cell>
        </row>
        <row r="328491">
          <cell r="F328491" t="str">
            <v>mariaempanada.com</v>
          </cell>
          <cell r="G328491" t="str">
            <v>359940</v>
          </cell>
        </row>
        <row r="328492">
          <cell r="F328492" t="str">
            <v>mariasadak.com</v>
          </cell>
          <cell r="G328492" t="str">
            <v>359941</v>
          </cell>
        </row>
        <row r="328493">
          <cell r="F328493" t="str">
            <v>marinalife.com</v>
          </cell>
          <cell r="G328493" t="str">
            <v>359942</v>
          </cell>
        </row>
        <row r="328494">
          <cell r="F328494" t="str">
            <v>marinebioprocessing.com</v>
          </cell>
          <cell r="G328494" t="str">
            <v>359943</v>
          </cell>
        </row>
        <row r="328495">
          <cell r="F328495" t="str">
            <v>market-dna.co</v>
          </cell>
          <cell r="G328495" t="str">
            <v>359944</v>
          </cell>
        </row>
        <row r="328496">
          <cell r="F328496" t="str">
            <v>market-music.com</v>
          </cell>
          <cell r="G328496" t="str">
            <v>359945</v>
          </cell>
        </row>
        <row r="328497">
          <cell r="F328497" t="str">
            <v>marketingadventure.co.in</v>
          </cell>
          <cell r="G328497" t="str">
            <v>359946</v>
          </cell>
        </row>
        <row r="328498">
          <cell r="F328498" t="str">
            <v>marlboroughpartners.com</v>
          </cell>
          <cell r="G328498" t="str">
            <v>359947</v>
          </cell>
        </row>
        <row r="328499">
          <cell r="F328499" t="str">
            <v>marqmetrix.com</v>
          </cell>
          <cell r="G328499" t="str">
            <v>359948</v>
          </cell>
        </row>
        <row r="328500">
          <cell r="F328500" t="str">
            <v>marshallzoing.com</v>
          </cell>
          <cell r="G328500" t="str">
            <v>359949</v>
          </cell>
        </row>
        <row r="328501">
          <cell r="F328501" t="str">
            <v>martinezproduceandseafood.com</v>
          </cell>
          <cell r="G328501" t="str">
            <v>359950</v>
          </cell>
        </row>
        <row r="328502">
          <cell r="F328502" t="str">
            <v>marugroup.net</v>
          </cell>
          <cell r="G328502" t="str">
            <v>359951</v>
          </cell>
        </row>
        <row r="328503">
          <cell r="F328503" t="str">
            <v>marval.it</v>
          </cell>
          <cell r="G328503" t="str">
            <v>359952</v>
          </cell>
        </row>
        <row r="328504">
          <cell r="F328504" t="str">
            <v>masonpay.io</v>
          </cell>
          <cell r="G328504" t="str">
            <v>359953</v>
          </cell>
        </row>
        <row r="328505">
          <cell r="F328505" t="str">
            <v>massageboss.com</v>
          </cell>
          <cell r="G328505" t="str">
            <v>359954</v>
          </cell>
        </row>
        <row r="328506">
          <cell r="F328506" t="str">
            <v>massrecruitment.com.au</v>
          </cell>
          <cell r="G328506" t="str">
            <v>359955</v>
          </cell>
        </row>
        <row r="328507">
          <cell r="F328507" t="str">
            <v>match-it.com</v>
          </cell>
          <cell r="G328507" t="str">
            <v>359956</v>
          </cell>
        </row>
        <row r="328508">
          <cell r="F328508" t="str">
            <v>matchbase.org</v>
          </cell>
          <cell r="G328508" t="str">
            <v>359957</v>
          </cell>
        </row>
        <row r="328509">
          <cell r="F328509" t="str">
            <v>matchdayfantasy.com</v>
          </cell>
          <cell r="G328509" t="str">
            <v>359958</v>
          </cell>
        </row>
        <row r="328510">
          <cell r="F328510" t="str">
            <v>materiel-velo.com</v>
          </cell>
          <cell r="G328510" t="str">
            <v>359959</v>
          </cell>
        </row>
        <row r="328511">
          <cell r="F328511" t="str">
            <v>mauffrey.com</v>
          </cell>
          <cell r="G328511" t="str">
            <v>359960</v>
          </cell>
        </row>
        <row r="328512">
          <cell r="F328512" t="str">
            <v>mavupharma.com</v>
          </cell>
          <cell r="G328512" t="str">
            <v>359961</v>
          </cell>
        </row>
        <row r="328513">
          <cell r="F328513" t="str">
            <v>mawilearning.com</v>
          </cell>
          <cell r="G328513" t="str">
            <v>359962</v>
          </cell>
        </row>
        <row r="328514">
          <cell r="F328514" t="str">
            <v>max-inf.com.cn</v>
          </cell>
          <cell r="G328514" t="str">
            <v>359963</v>
          </cell>
        </row>
        <row r="328515">
          <cell r="F328515" t="str">
            <v>maxbpooutsourcing.com</v>
          </cell>
          <cell r="G328515" t="str">
            <v>359964</v>
          </cell>
        </row>
        <row r="328516">
          <cell r="F328516" t="str">
            <v>maxgrip.com</v>
          </cell>
          <cell r="G328516" t="str">
            <v>359965</v>
          </cell>
        </row>
        <row r="328517">
          <cell r="F328517" t="str">
            <v>maxkelsen.com</v>
          </cell>
          <cell r="G328517" t="str">
            <v>359966</v>
          </cell>
        </row>
        <row r="328518">
          <cell r="F328518" t="str">
            <v>mazarine.com</v>
          </cell>
          <cell r="G328518" t="str">
            <v>359967</v>
          </cell>
        </row>
        <row r="328519">
          <cell r="F328519" t="str">
            <v>mazekul.com</v>
          </cell>
          <cell r="G328519" t="str">
            <v>359968</v>
          </cell>
        </row>
        <row r="328520">
          <cell r="F328520" t="str">
            <v>mbconnectline.com</v>
          </cell>
          <cell r="G328520" t="str">
            <v>359969</v>
          </cell>
        </row>
        <row r="328521">
          <cell r="F328521" t="str">
            <v>mblsms.com</v>
          </cell>
          <cell r="G328521" t="str">
            <v>359970</v>
          </cell>
        </row>
        <row r="328522">
          <cell r="F328522" t="str">
            <v>mcash.com</v>
          </cell>
          <cell r="G328522" t="str">
            <v>359971</v>
          </cell>
        </row>
        <row r="328523">
          <cell r="F328523" t="str">
            <v>mcepublicrelations.com</v>
          </cell>
          <cell r="G328523" t="str">
            <v>359972</v>
          </cell>
        </row>
        <row r="328524">
          <cell r="F328524" t="str">
            <v>mckleincompany.com</v>
          </cell>
          <cell r="G328524" t="str">
            <v>359973</v>
          </cell>
        </row>
        <row r="328525">
          <cell r="F328525" t="str">
            <v>mcomgroup.com</v>
          </cell>
          <cell r="G328525" t="str">
            <v>359974</v>
          </cell>
        </row>
        <row r="328526">
          <cell r="F328526" t="str">
            <v>mconomy.nl</v>
          </cell>
          <cell r="G328526" t="str">
            <v>359975</v>
          </cell>
        </row>
        <row r="328527">
          <cell r="F328527" t="str">
            <v>mdbcorporate.com</v>
          </cell>
          <cell r="G328527" t="str">
            <v>359976</v>
          </cell>
        </row>
        <row r="328528">
          <cell r="F328528" t="str">
            <v>mdwise.org</v>
          </cell>
          <cell r="G328528" t="str">
            <v>359977</v>
          </cell>
        </row>
        <row r="328529">
          <cell r="F328529" t="str">
            <v>measure.com</v>
          </cell>
          <cell r="G328529" t="str">
            <v>359978</v>
          </cell>
        </row>
        <row r="328530">
          <cell r="F328530" t="str">
            <v>mechanic.guide</v>
          </cell>
          <cell r="G328530" t="str">
            <v>359979</v>
          </cell>
        </row>
        <row r="328531">
          <cell r="F328531" t="str">
            <v>mecsoft.com</v>
          </cell>
          <cell r="G328531" t="str">
            <v>359980</v>
          </cell>
        </row>
        <row r="328532">
          <cell r="F328532" t="str">
            <v>med-legal.pl</v>
          </cell>
          <cell r="G328532" t="str">
            <v>359981</v>
          </cell>
        </row>
        <row r="328533">
          <cell r="F328533" t="str">
            <v>medadoc.com</v>
          </cell>
          <cell r="G328533" t="str">
            <v>359982</v>
          </cell>
        </row>
        <row r="328534">
          <cell r="F328534" t="str">
            <v>medeortherapeutics.com</v>
          </cell>
          <cell r="G328534" t="str">
            <v>359983</v>
          </cell>
        </row>
        <row r="328535">
          <cell r="F328535" t="str">
            <v>medgo.fr</v>
          </cell>
          <cell r="G328535" t="str">
            <v>359984</v>
          </cell>
        </row>
        <row r="328536">
          <cell r="F328536" t="str">
            <v>medgroup.fi</v>
          </cell>
          <cell r="G328536" t="str">
            <v>359985</v>
          </cell>
        </row>
        <row r="328537">
          <cell r="F328537" t="str">
            <v>medhhahosting.com</v>
          </cell>
          <cell r="G328537" t="str">
            <v>359986</v>
          </cell>
        </row>
        <row r="328538">
          <cell r="F328538" t="str">
            <v>media-int.net</v>
          </cell>
          <cell r="G328538" t="str">
            <v>359987</v>
          </cell>
        </row>
        <row r="328539">
          <cell r="F328539" t="str">
            <v>mediafortress.com.au</v>
          </cell>
          <cell r="G328539" t="str">
            <v>359988</v>
          </cell>
        </row>
        <row r="328540">
          <cell r="F328540" t="str">
            <v>medialon.com</v>
          </cell>
          <cell r="G328540" t="str">
            <v>359989</v>
          </cell>
        </row>
        <row r="328541">
          <cell r="F328541" t="str">
            <v>mediascience.fr</v>
          </cell>
          <cell r="G328541" t="str">
            <v>359990</v>
          </cell>
        </row>
        <row r="328542">
          <cell r="F328542" t="str">
            <v>mediasoundholdings.com</v>
          </cell>
          <cell r="G328542" t="str">
            <v>359991</v>
          </cell>
        </row>
        <row r="328543">
          <cell r="F328543" t="str">
            <v>mediatopia.nl</v>
          </cell>
          <cell r="G328543" t="str">
            <v>359992</v>
          </cell>
        </row>
        <row r="328544">
          <cell r="F328544" t="str">
            <v>medicalchain.com</v>
          </cell>
          <cell r="G328544" t="str">
            <v>359993</v>
          </cell>
        </row>
        <row r="328545">
          <cell r="F328545" t="str">
            <v>medicaldermatologyspecialists.com</v>
          </cell>
          <cell r="G328545" t="str">
            <v>359994</v>
          </cell>
        </row>
        <row r="328546">
          <cell r="F328546" t="str">
            <v>medicallrxid.com</v>
          </cell>
          <cell r="G328546" t="str">
            <v>359995</v>
          </cell>
        </row>
        <row r="328547">
          <cell r="F328547" t="str">
            <v>medicalpark.com.tr</v>
          </cell>
          <cell r="G328547" t="str">
            <v>359996</v>
          </cell>
        </row>
        <row r="328548">
          <cell r="F328548" t="str">
            <v>medicarepathfinder.com</v>
          </cell>
          <cell r="G328548" t="str">
            <v>359997</v>
          </cell>
        </row>
        <row r="328549">
          <cell r="F328549" t="str">
            <v>medigate.io</v>
          </cell>
          <cell r="G328549" t="str">
            <v>359998</v>
          </cell>
        </row>
        <row r="328550">
          <cell r="F328550" t="str">
            <v>medigold-health.com</v>
          </cell>
          <cell r="G328550" t="str">
            <v>359999</v>
          </cell>
        </row>
        <row r="328551">
          <cell r="F328551" t="str">
            <v>medshapeweightloss.com</v>
          </cell>
          <cell r="G328551" t="str">
            <v>360000</v>
          </cell>
        </row>
        <row r="328552">
          <cell r="F328552" t="str">
            <v>medsonway.com</v>
          </cell>
          <cell r="G328552" t="str">
            <v>360001</v>
          </cell>
        </row>
        <row r="328553">
          <cell r="F328553" t="str">
            <v>medtime.eu</v>
          </cell>
          <cell r="G328553" t="str">
            <v>360002</v>
          </cell>
        </row>
        <row r="328554">
          <cell r="F328554" t="str">
            <v>medvisit.org</v>
          </cell>
          <cell r="G328554" t="str">
            <v>360003</v>
          </cell>
        </row>
        <row r="328555">
          <cell r="F328555" t="str">
            <v>meeba-app.com</v>
          </cell>
          <cell r="G328555" t="str">
            <v>360004</v>
          </cell>
        </row>
        <row r="328556">
          <cell r="F328556" t="str">
            <v>meetanshi.com</v>
          </cell>
          <cell r="G328556" t="str">
            <v>360005</v>
          </cell>
        </row>
        <row r="328557">
          <cell r="F328557" t="str">
            <v>meeting-bot.com</v>
          </cell>
          <cell r="G328557" t="str">
            <v>360006</v>
          </cell>
        </row>
        <row r="328558">
          <cell r="F328558" t="str">
            <v>meetingsphere.com</v>
          </cell>
          <cell r="G328558" t="str">
            <v>360007</v>
          </cell>
        </row>
        <row r="328559">
          <cell r="F328559" t="str">
            <v>meetle.me</v>
          </cell>
          <cell r="G328559" t="str">
            <v>360008</v>
          </cell>
        </row>
        <row r="328560">
          <cell r="F328560" t="str">
            <v>megaflood.com.br</v>
          </cell>
          <cell r="G328560" t="str">
            <v>360009</v>
          </cell>
        </row>
        <row r="328561">
          <cell r="F328561" t="str">
            <v>megafoodsa.com</v>
          </cell>
          <cell r="G328561" t="str">
            <v>360010</v>
          </cell>
        </row>
        <row r="328562">
          <cell r="F328562" t="str">
            <v>megamonit.com</v>
          </cell>
          <cell r="G328562" t="str">
            <v>360011</v>
          </cell>
        </row>
        <row r="328563">
          <cell r="F328563" t="str">
            <v>mehlizmovies.is</v>
          </cell>
          <cell r="G328563" t="str">
            <v>360012</v>
          </cell>
        </row>
        <row r="328564">
          <cell r="F328564" t="str">
            <v>mein-bauernhof.de</v>
          </cell>
          <cell r="G328564" t="str">
            <v>360013</v>
          </cell>
        </row>
        <row r="328565">
          <cell r="F328565" t="str">
            <v>melazeta.com</v>
          </cell>
          <cell r="G328565" t="str">
            <v>360014</v>
          </cell>
        </row>
        <row r="328566">
          <cell r="F328566" t="str">
            <v>meleap.com</v>
          </cell>
          <cell r="G328566" t="str">
            <v>360015</v>
          </cell>
        </row>
        <row r="328567">
          <cell r="F328567" t="str">
            <v>melroyconsulting.com</v>
          </cell>
          <cell r="G328567" t="str">
            <v>360016</v>
          </cell>
        </row>
        <row r="328568">
          <cell r="F328568" t="str">
            <v>meltorganic.com</v>
          </cell>
          <cell r="G328568" t="str">
            <v>360017</v>
          </cell>
        </row>
        <row r="328569">
          <cell r="F328569" t="str">
            <v>membertoto.com</v>
          </cell>
          <cell r="G328569" t="str">
            <v>360018</v>
          </cell>
        </row>
        <row r="328570">
          <cell r="F328570" t="str">
            <v>memezero.com</v>
          </cell>
          <cell r="G328570" t="str">
            <v>360019</v>
          </cell>
        </row>
        <row r="328571">
          <cell r="F328571" t="str">
            <v>memorres.com</v>
          </cell>
          <cell r="G328571" t="str">
            <v>360020</v>
          </cell>
        </row>
        <row r="328572">
          <cell r="F328572" t="str">
            <v>memory.net</v>
          </cell>
          <cell r="G328572" t="str">
            <v>360021</v>
          </cell>
        </row>
        <row r="328573">
          <cell r="F328573" t="str">
            <v>memorypalace.com</v>
          </cell>
          <cell r="G328573" t="str">
            <v>360022</v>
          </cell>
        </row>
        <row r="328574">
          <cell r="F328574" t="str">
            <v>menlogroup.net</v>
          </cell>
          <cell r="G328574" t="str">
            <v>360023</v>
          </cell>
        </row>
        <row r="328575">
          <cell r="F328575" t="str">
            <v>mentavio.com</v>
          </cell>
          <cell r="G328575" t="str">
            <v>360024</v>
          </cell>
        </row>
        <row r="328576">
          <cell r="F328576" t="str">
            <v>mentem.eu</v>
          </cell>
          <cell r="G328576" t="str">
            <v>360025</v>
          </cell>
        </row>
        <row r="328577">
          <cell r="F328577" t="str">
            <v>merakiconsultinggroup.com</v>
          </cell>
          <cell r="G328577" t="str">
            <v>360026</v>
          </cell>
        </row>
        <row r="328578">
          <cell r="F328578" t="str">
            <v>merakinfoway.com</v>
          </cell>
          <cell r="G328578" t="str">
            <v>360027</v>
          </cell>
        </row>
        <row r="328579">
          <cell r="F328579" t="str">
            <v>mercareon.com</v>
          </cell>
          <cell r="G328579" t="str">
            <v>360028</v>
          </cell>
        </row>
        <row r="328580">
          <cell r="F328580" t="str">
            <v>merchantsnap.com</v>
          </cell>
          <cell r="G328580" t="str">
            <v>360029</v>
          </cell>
        </row>
        <row r="328581">
          <cell r="F328581" t="str">
            <v>merigo.co</v>
          </cell>
          <cell r="G328581" t="str">
            <v>360030</v>
          </cell>
        </row>
        <row r="328582">
          <cell r="F328582" t="str">
            <v>merit-soft.com</v>
          </cell>
          <cell r="G328582" t="str">
            <v>360031</v>
          </cell>
        </row>
        <row r="328583">
          <cell r="F328583" t="str">
            <v>meritmeter.com</v>
          </cell>
          <cell r="G328583" t="str">
            <v>360032</v>
          </cell>
        </row>
        <row r="328584">
          <cell r="F328584" t="str">
            <v>merkuriddg.com</v>
          </cell>
          <cell r="G328584" t="str">
            <v>360033</v>
          </cell>
        </row>
        <row r="328585">
          <cell r="F328585" t="str">
            <v>merlynshowering.com</v>
          </cell>
          <cell r="G328585" t="str">
            <v>360034</v>
          </cell>
        </row>
        <row r="328586">
          <cell r="F328586" t="str">
            <v>mesdepanneurs.fr</v>
          </cell>
          <cell r="G328586" t="str">
            <v>360035</v>
          </cell>
        </row>
        <row r="328587">
          <cell r="F328587" t="str">
            <v>meshplusplus.com</v>
          </cell>
          <cell r="G328587" t="str">
            <v>360036</v>
          </cell>
        </row>
        <row r="328588">
          <cell r="F328588" t="str">
            <v>mesibo.com</v>
          </cell>
          <cell r="G328588" t="str">
            <v>360037</v>
          </cell>
        </row>
        <row r="328589">
          <cell r="F328589" t="str">
            <v>mesoscribe.com</v>
          </cell>
          <cell r="G328589" t="str">
            <v>360038</v>
          </cell>
        </row>
        <row r="328590">
          <cell r="F328590" t="str">
            <v>messoa.com</v>
          </cell>
          <cell r="G328590" t="str">
            <v>360039</v>
          </cell>
        </row>
        <row r="328591">
          <cell r="F328591" t="str">
            <v>metalmembranes.com</v>
          </cell>
          <cell r="G328591" t="str">
            <v>360040</v>
          </cell>
        </row>
        <row r="328592">
          <cell r="F328592" t="str">
            <v>metaoutdoor.com</v>
          </cell>
          <cell r="G328592" t="str">
            <v>360041</v>
          </cell>
        </row>
        <row r="328593">
          <cell r="F328593" t="str">
            <v>metconsultancy.com</v>
          </cell>
          <cell r="G328593" t="str">
            <v>360042</v>
          </cell>
        </row>
        <row r="328594">
          <cell r="F328594" t="str">
            <v>metegrity.com</v>
          </cell>
          <cell r="G328594" t="str">
            <v>360043</v>
          </cell>
        </row>
        <row r="328595">
          <cell r="F328595" t="str">
            <v>meteoric.com.au</v>
          </cell>
          <cell r="G328595" t="str">
            <v>360044</v>
          </cell>
        </row>
        <row r="328596">
          <cell r="F328596" t="str">
            <v>methaneo.com</v>
          </cell>
          <cell r="G328596" t="str">
            <v>360045</v>
          </cell>
        </row>
        <row r="328597">
          <cell r="F328597" t="str">
            <v>meticulosity.com</v>
          </cell>
          <cell r="G328597" t="str">
            <v>360046</v>
          </cell>
        </row>
        <row r="328598">
          <cell r="F328598" t="str">
            <v>meticulous.in</v>
          </cell>
          <cell r="G328598" t="str">
            <v>360047</v>
          </cell>
        </row>
        <row r="328599">
          <cell r="F328599" t="str">
            <v>metrix.ai</v>
          </cell>
          <cell r="G328599" t="str">
            <v>360048</v>
          </cell>
        </row>
        <row r="328600">
          <cell r="F328600" t="str">
            <v>metropolitanbankny.com</v>
          </cell>
          <cell r="G328600" t="str">
            <v>360049</v>
          </cell>
        </row>
        <row r="328601">
          <cell r="F328601" t="str">
            <v>metrumacoustics.com</v>
          </cell>
          <cell r="G328601" t="str">
            <v>360050</v>
          </cell>
        </row>
        <row r="328602">
          <cell r="F328602" t="str">
            <v>mexicodataonline.com</v>
          </cell>
          <cell r="G328602" t="str">
            <v>360051</v>
          </cell>
        </row>
        <row r="328603">
          <cell r="F328603" t="str">
            <v>mezzolabs.com</v>
          </cell>
          <cell r="G328603" t="str">
            <v>360052</v>
          </cell>
        </row>
        <row r="328604">
          <cell r="F328604" t="str">
            <v>mffire.com</v>
          </cell>
          <cell r="G328604" t="str">
            <v>360053</v>
          </cell>
        </row>
        <row r="328605">
          <cell r="F328605" t="str">
            <v>mibs.com.br</v>
          </cell>
          <cell r="G328605" t="str">
            <v>360054</v>
          </cell>
        </row>
        <row r="328606">
          <cell r="F328606" t="str">
            <v>micahealth.com</v>
          </cell>
          <cell r="G328606" t="str">
            <v>360055</v>
          </cell>
        </row>
        <row r="328607">
          <cell r="F328607" t="str">
            <v>micai.ai</v>
          </cell>
          <cell r="G328607" t="str">
            <v>360056</v>
          </cell>
        </row>
        <row r="328608">
          <cell r="F328608" t="str">
            <v>microbiosensor.co.uk</v>
          </cell>
          <cell r="G328608" t="str">
            <v>360057</v>
          </cell>
        </row>
        <row r="328609">
          <cell r="F328609" t="str">
            <v>microflown-avisa.com</v>
          </cell>
          <cell r="G328609" t="str">
            <v>360058</v>
          </cell>
        </row>
        <row r="328610">
          <cell r="F328610" t="str">
            <v>microkickboard.com</v>
          </cell>
          <cell r="G328610" t="str">
            <v>360059</v>
          </cell>
        </row>
        <row r="328611">
          <cell r="F328611" t="str">
            <v>microndental.com</v>
          </cell>
          <cell r="G328611" t="str">
            <v>360060</v>
          </cell>
        </row>
        <row r="328612">
          <cell r="F328612" t="str">
            <v>microstockr.com</v>
          </cell>
          <cell r="G328612" t="str">
            <v>360061</v>
          </cell>
        </row>
        <row r="328613">
          <cell r="F328613" t="str">
            <v>middlespot.com</v>
          </cell>
          <cell r="G328613" t="str">
            <v>360062</v>
          </cell>
        </row>
        <row r="328614">
          <cell r="F328614" t="str">
            <v>midiacode.com</v>
          </cell>
          <cell r="G328614" t="str">
            <v>360063</v>
          </cell>
        </row>
        <row r="328615">
          <cell r="F328615" t="str">
            <v>miedge.biz</v>
          </cell>
          <cell r="G328615" t="str">
            <v>360064</v>
          </cell>
        </row>
        <row r="328616">
          <cell r="F328616" t="str">
            <v>mightydisplay.com</v>
          </cell>
          <cell r="G328616" t="str">
            <v>360065</v>
          </cell>
        </row>
        <row r="328617">
          <cell r="F328617" t="str">
            <v>mightysocial.tech</v>
          </cell>
          <cell r="G328617" t="str">
            <v>360066</v>
          </cell>
        </row>
        <row r="328618">
          <cell r="F328618" t="str">
            <v>mightytravels.com</v>
          </cell>
          <cell r="G328618" t="str">
            <v>360067</v>
          </cell>
        </row>
        <row r="328619">
          <cell r="F328619" t="str">
            <v>miignon.com</v>
          </cell>
          <cell r="G328619" t="str">
            <v>360068</v>
          </cell>
        </row>
        <row r="328620">
          <cell r="F328620" t="str">
            <v>mijiitsolutions.com</v>
          </cell>
          <cell r="G328620" t="str">
            <v>360069</v>
          </cell>
        </row>
        <row r="328621">
          <cell r="F328621" t="str">
            <v>mikensmith.com</v>
          </cell>
          <cell r="G328621" t="str">
            <v>360070</v>
          </cell>
        </row>
        <row r="328622">
          <cell r="F328622" t="str">
            <v>mikeshothoney.com</v>
          </cell>
          <cell r="G328622" t="str">
            <v>360071</v>
          </cell>
        </row>
        <row r="328623">
          <cell r="F328623" t="str">
            <v>mikeyork.com</v>
          </cell>
          <cell r="G328623" t="str">
            <v>360072</v>
          </cell>
        </row>
        <row r="328624">
          <cell r="F328624" t="str">
            <v>mikfs.com</v>
          </cell>
          <cell r="G328624" t="str">
            <v>360073</v>
          </cell>
        </row>
        <row r="328625">
          <cell r="F328625" t="str">
            <v>mikogo.com</v>
          </cell>
          <cell r="G328625" t="str">
            <v>360074</v>
          </cell>
        </row>
        <row r="328626">
          <cell r="F328626" t="str">
            <v>millefiorimilano.com</v>
          </cell>
          <cell r="G328626" t="str">
            <v>360075</v>
          </cell>
        </row>
        <row r="328627">
          <cell r="F328627" t="str">
            <v>millenniumtechnology.co.nz</v>
          </cell>
          <cell r="G328627" t="str">
            <v>360076</v>
          </cell>
        </row>
        <row r="328628">
          <cell r="F328628" t="str">
            <v>millerharris.com</v>
          </cell>
          <cell r="G328628" t="str">
            <v>360077</v>
          </cell>
        </row>
        <row r="328629">
          <cell r="F328629" t="str">
            <v>millionairematch.com</v>
          </cell>
          <cell r="G328629" t="str">
            <v>360078</v>
          </cell>
        </row>
        <row r="328630">
          <cell r="F328630" t="str">
            <v>millionairescore.com</v>
          </cell>
          <cell r="G328630" t="str">
            <v>360079</v>
          </cell>
        </row>
        <row r="328631">
          <cell r="F328631" t="str">
            <v>millmounthealthcare.com</v>
          </cell>
          <cell r="G328631" t="str">
            <v>360080</v>
          </cell>
        </row>
        <row r="328632">
          <cell r="F328632" t="str">
            <v>milu-property.com</v>
          </cell>
          <cell r="G328632" t="str">
            <v>360081</v>
          </cell>
        </row>
        <row r="328633">
          <cell r="F328633" t="str">
            <v>mindbodyhealthy.org</v>
          </cell>
          <cell r="G328633" t="str">
            <v>360082</v>
          </cell>
        </row>
        <row r="328634">
          <cell r="F328634" t="str">
            <v>minded.co.nz</v>
          </cell>
          <cell r="G328634" t="str">
            <v>360083</v>
          </cell>
        </row>
        <row r="328635">
          <cell r="F328635" t="str">
            <v>mindit.no</v>
          </cell>
          <cell r="G328635" t="str">
            <v>360084</v>
          </cell>
        </row>
        <row r="328636">
          <cell r="F328636" t="str">
            <v>mindmoose.co.uk</v>
          </cell>
          <cell r="G328636" t="str">
            <v>360085</v>
          </cell>
        </row>
        <row r="328637">
          <cell r="F328637" t="str">
            <v>minemat.co</v>
          </cell>
          <cell r="G328637" t="str">
            <v>360086</v>
          </cell>
        </row>
        <row r="328638">
          <cell r="F328638" t="str">
            <v>minervalending.co.uk</v>
          </cell>
          <cell r="G328638" t="str">
            <v>360087</v>
          </cell>
        </row>
        <row r="328639">
          <cell r="F328639" t="str">
            <v>minhviethr.com</v>
          </cell>
          <cell r="G328639" t="str">
            <v>360088</v>
          </cell>
        </row>
        <row r="328640">
          <cell r="F328640" t="str">
            <v>minicam.co.uk</v>
          </cell>
          <cell r="G328640" t="str">
            <v>360089</v>
          </cell>
        </row>
        <row r="328641">
          <cell r="F328641" t="str">
            <v>minimax-viking.com</v>
          </cell>
          <cell r="G328641" t="str">
            <v>360090</v>
          </cell>
        </row>
        <row r="328642">
          <cell r="F328642" t="str">
            <v>minmaxnutrition.com</v>
          </cell>
          <cell r="G328642" t="str">
            <v>360091</v>
          </cell>
        </row>
        <row r="328643">
          <cell r="F328643" t="str">
            <v>mintfit.com</v>
          </cell>
          <cell r="G328643" t="str">
            <v>360092</v>
          </cell>
        </row>
        <row r="328644">
          <cell r="F328644" t="str">
            <v>mintwoodhome.com</v>
          </cell>
          <cell r="G328644" t="str">
            <v>360093</v>
          </cell>
        </row>
        <row r="328645">
          <cell r="F328645" t="str">
            <v>minveo.de</v>
          </cell>
          <cell r="G328645" t="str">
            <v>360094</v>
          </cell>
        </row>
        <row r="328646">
          <cell r="F328646" t="str">
            <v>miraitranslate.com</v>
          </cell>
          <cell r="G328646" t="str">
            <v>360095</v>
          </cell>
        </row>
        <row r="328647">
          <cell r="F328647" t="str">
            <v>miranapa.com</v>
          </cell>
          <cell r="G328647" t="str">
            <v>360096</v>
          </cell>
        </row>
        <row r="328648">
          <cell r="F328648" t="str">
            <v>mirtechgames.com</v>
          </cell>
          <cell r="G328648" t="str">
            <v>360097</v>
          </cell>
        </row>
        <row r="328649">
          <cell r="F328649" t="str">
            <v>missingwire.com</v>
          </cell>
          <cell r="G328649" t="str">
            <v>360098</v>
          </cell>
        </row>
        <row r="328650">
          <cell r="F328650" t="str">
            <v>missionlabs.ai</v>
          </cell>
          <cell r="G328650" t="str">
            <v>360099</v>
          </cell>
        </row>
        <row r="328651">
          <cell r="F328651" t="str">
            <v>misslamobilenotary.com</v>
          </cell>
          <cell r="G328651" t="str">
            <v>360100</v>
          </cell>
        </row>
        <row r="328652">
          <cell r="F328652" t="str">
            <v>mitchellconsulting.co.uk</v>
          </cell>
          <cell r="G328652" t="str">
            <v>360101</v>
          </cell>
        </row>
        <row r="328653">
          <cell r="F328653" t="str">
            <v>miuros.com</v>
          </cell>
          <cell r="G328653" t="str">
            <v>360102</v>
          </cell>
        </row>
        <row r="328654">
          <cell r="F328654" t="str">
            <v>mivineuro.com</v>
          </cell>
          <cell r="G328654" t="str">
            <v>360103</v>
          </cell>
        </row>
        <row r="328655">
          <cell r="F328655" t="str">
            <v>mktest.com</v>
          </cell>
          <cell r="G328655" t="str">
            <v>360104</v>
          </cell>
        </row>
        <row r="328656">
          <cell r="F328656" t="str">
            <v>mkzary.pl</v>
          </cell>
          <cell r="G328656" t="str">
            <v>360105</v>
          </cell>
        </row>
        <row r="328657">
          <cell r="F328657" t="str">
            <v>mlcsolutions.co.za</v>
          </cell>
          <cell r="G328657" t="str">
            <v>360106</v>
          </cell>
        </row>
        <row r="328658">
          <cell r="F328658" t="str">
            <v>mld-fence.com</v>
          </cell>
          <cell r="G328658" t="str">
            <v>360107</v>
          </cell>
        </row>
        <row r="328659">
          <cell r="F328659" t="str">
            <v>mlsoffers.com</v>
          </cell>
          <cell r="G328659" t="str">
            <v>360108</v>
          </cell>
        </row>
        <row r="328660">
          <cell r="F328660" t="str">
            <v>mmcuav.com</v>
          </cell>
          <cell r="G328660" t="str">
            <v>360109</v>
          </cell>
        </row>
        <row r="328661">
          <cell r="F328661" t="str">
            <v>mmedia.co.in</v>
          </cell>
          <cell r="G328661" t="str">
            <v>360110</v>
          </cell>
        </row>
        <row r="328662">
          <cell r="F328662" t="str">
            <v>mmo-gs.com</v>
          </cell>
          <cell r="G328662" t="str">
            <v>360111</v>
          </cell>
        </row>
        <row r="328663">
          <cell r="F328663" t="str">
            <v>mobibills.com</v>
          </cell>
          <cell r="G328663" t="str">
            <v>360112</v>
          </cell>
        </row>
        <row r="328664">
          <cell r="F328664" t="str">
            <v>mobiclix.io</v>
          </cell>
          <cell r="G328664" t="str">
            <v>360113</v>
          </cell>
        </row>
        <row r="328665">
          <cell r="F328665" t="str">
            <v>mobihires.com</v>
          </cell>
          <cell r="G328665" t="str">
            <v>360114</v>
          </cell>
        </row>
        <row r="328666">
          <cell r="F328666" t="str">
            <v>mobihunter.co</v>
          </cell>
          <cell r="G328666" t="str">
            <v>360115</v>
          </cell>
        </row>
        <row r="328667">
          <cell r="F328667" t="str">
            <v>mobileuniversal.com</v>
          </cell>
          <cell r="G328667" t="str">
            <v>360116</v>
          </cell>
        </row>
        <row r="328668">
          <cell r="F328668" t="str">
            <v>mobilis.me</v>
          </cell>
          <cell r="G328668" t="str">
            <v>360117</v>
          </cell>
        </row>
        <row r="328669">
          <cell r="F328669" t="str">
            <v>mobilise.com</v>
          </cell>
          <cell r="G328669" t="str">
            <v>360118</v>
          </cell>
        </row>
        <row r="328670">
          <cell r="F328670" t="str">
            <v>mobilityworks.eu</v>
          </cell>
          <cell r="G328670" t="str">
            <v>360119</v>
          </cell>
        </row>
        <row r="328671">
          <cell r="F328671" t="str">
            <v>mobiliz.com.tr</v>
          </cell>
          <cell r="G328671" t="str">
            <v>360120</v>
          </cell>
        </row>
        <row r="328672">
          <cell r="F328672" t="str">
            <v>mobiointeractive.com</v>
          </cell>
          <cell r="G328672" t="str">
            <v>360121</v>
          </cell>
        </row>
        <row r="328673">
          <cell r="F328673" t="str">
            <v>mobiventures.com</v>
          </cell>
          <cell r="G328673" t="str">
            <v>360122</v>
          </cell>
        </row>
        <row r="328674">
          <cell r="F328674" t="str">
            <v>mobiware.pt</v>
          </cell>
          <cell r="G328674" t="str">
            <v>360123</v>
          </cell>
        </row>
        <row r="328675">
          <cell r="F328675" t="str">
            <v>mobox.biz</v>
          </cell>
          <cell r="G328675" t="str">
            <v>360124</v>
          </cell>
        </row>
        <row r="328676">
          <cell r="F328676" t="str">
            <v>mobsentech.com</v>
          </cell>
          <cell r="G328676" t="str">
            <v>360125</v>
          </cell>
        </row>
        <row r="328677">
          <cell r="F328677" t="str">
            <v>mobycy.com</v>
          </cell>
          <cell r="G328677" t="str">
            <v>360126</v>
          </cell>
        </row>
        <row r="328678">
          <cell r="F328678" t="str">
            <v>moca.vn</v>
          </cell>
          <cell r="G328678" t="str">
            <v>360127</v>
          </cell>
        </row>
        <row r="328679">
          <cell r="F328679" t="str">
            <v>mockplus.com/?r=grace</v>
          </cell>
          <cell r="G328679" t="str">
            <v>360128</v>
          </cell>
        </row>
        <row r="328680">
          <cell r="F328680" t="str">
            <v>modalku.co.id</v>
          </cell>
          <cell r="G328680" t="str">
            <v>360129</v>
          </cell>
        </row>
        <row r="328681">
          <cell r="F328681" t="str">
            <v>modernadventure.com</v>
          </cell>
          <cell r="G328681" t="str">
            <v>360130</v>
          </cell>
        </row>
        <row r="328682">
          <cell r="F328682" t="str">
            <v>moderncastle.com</v>
          </cell>
          <cell r="G328682" t="str">
            <v>360131</v>
          </cell>
        </row>
        <row r="328683">
          <cell r="F328683" t="str">
            <v>moderncto.io</v>
          </cell>
          <cell r="G328683" t="str">
            <v>360132</v>
          </cell>
        </row>
        <row r="328684">
          <cell r="F328684" t="str">
            <v>modernsmilesdentalcare.com</v>
          </cell>
          <cell r="G328684" t="str">
            <v>360133</v>
          </cell>
        </row>
        <row r="328685">
          <cell r="F328685" t="str">
            <v>modularsfc.com</v>
          </cell>
          <cell r="G328685" t="str">
            <v>360134</v>
          </cell>
        </row>
        <row r="328686">
          <cell r="F328686" t="str">
            <v>moeco.io</v>
          </cell>
          <cell r="G328686" t="str">
            <v>360135</v>
          </cell>
        </row>
        <row r="328687">
          <cell r="F328687" t="str">
            <v>moj-eracun.hr</v>
          </cell>
          <cell r="G328687" t="str">
            <v>360136</v>
          </cell>
        </row>
        <row r="328688">
          <cell r="F328688" t="str">
            <v>mojo-fertility.com</v>
          </cell>
          <cell r="G328688" t="str">
            <v>360137</v>
          </cell>
        </row>
        <row r="328689">
          <cell r="F328689" t="str">
            <v>mojo.exchange</v>
          </cell>
          <cell r="G328689" t="str">
            <v>360138</v>
          </cell>
        </row>
        <row r="328690">
          <cell r="F328690" t="str">
            <v>mojovida.fr</v>
          </cell>
          <cell r="G328690" t="str">
            <v>360139</v>
          </cell>
        </row>
        <row r="328691">
          <cell r="F328691" t="str">
            <v>mokucollective.com</v>
          </cell>
          <cell r="G328691" t="str">
            <v>360140</v>
          </cell>
        </row>
        <row r="328692">
          <cell r="F328692" t="str">
            <v>mom-sitter.com</v>
          </cell>
          <cell r="G328692" t="str">
            <v>360141</v>
          </cell>
        </row>
        <row r="328693">
          <cell r="F328693" t="str">
            <v>momala.org</v>
          </cell>
          <cell r="G328693" t="str">
            <v>360142</v>
          </cell>
        </row>
        <row r="328694">
          <cell r="F328694" t="str">
            <v>momek.no</v>
          </cell>
          <cell r="G328694" t="str">
            <v>360143</v>
          </cell>
        </row>
        <row r="328695">
          <cell r="F328695" t="str">
            <v>moment.team</v>
          </cell>
          <cell r="G328695" t="str">
            <v>360144</v>
          </cell>
        </row>
        <row r="328696">
          <cell r="F328696" t="str">
            <v>monbus.es</v>
          </cell>
          <cell r="G328696" t="str">
            <v>360145</v>
          </cell>
        </row>
        <row r="328697">
          <cell r="F328697" t="str">
            <v>monday.com</v>
          </cell>
          <cell r="G328697" t="str">
            <v>360146</v>
          </cell>
        </row>
        <row r="328698">
          <cell r="F328698" t="str">
            <v>mondegomedia.com</v>
          </cell>
          <cell r="G328698" t="str">
            <v>360147</v>
          </cell>
        </row>
        <row r="328699">
          <cell r="F328699" t="str">
            <v>mondialpetdistribution.com</v>
          </cell>
          <cell r="G328699" t="str">
            <v>360148</v>
          </cell>
        </row>
        <row r="328700">
          <cell r="F328700" t="str">
            <v>monery-app.com</v>
          </cell>
          <cell r="G328700" t="str">
            <v>360149</v>
          </cell>
        </row>
        <row r="328701">
          <cell r="F328701" t="str">
            <v>money-media.com</v>
          </cell>
          <cell r="G328701" t="str">
            <v>360150</v>
          </cell>
        </row>
        <row r="328702">
          <cell r="F328702" t="str">
            <v>moneybrain.ai</v>
          </cell>
          <cell r="G328702" t="str">
            <v>360151</v>
          </cell>
        </row>
        <row r="328703">
          <cell r="F328703" t="str">
            <v>moneyfilter.de</v>
          </cell>
          <cell r="G328703" t="str">
            <v>360152</v>
          </cell>
        </row>
        <row r="328704">
          <cell r="F328704" t="str">
            <v>moneyhealthcheck.co.uk</v>
          </cell>
          <cell r="G328704" t="str">
            <v>360153</v>
          </cell>
        </row>
        <row r="328705">
          <cell r="F328705" t="str">
            <v>moneymakingway.com</v>
          </cell>
          <cell r="G328705" t="str">
            <v>360154</v>
          </cell>
        </row>
        <row r="328706">
          <cell r="F328706" t="str">
            <v>moneyou.nl</v>
          </cell>
          <cell r="G328706" t="str">
            <v>360155</v>
          </cell>
        </row>
        <row r="328707">
          <cell r="F328707" t="str">
            <v>monna.si</v>
          </cell>
          <cell r="G328707" t="str">
            <v>360156</v>
          </cell>
        </row>
        <row r="328708">
          <cell r="F328708" t="str">
            <v>monodrive.io</v>
          </cell>
          <cell r="G328708" t="str">
            <v>360157</v>
          </cell>
        </row>
        <row r="328709">
          <cell r="F328709" t="str">
            <v>monolox.com</v>
          </cell>
          <cell r="G328709" t="str">
            <v>360158</v>
          </cell>
        </row>
        <row r="328710">
          <cell r="F328710" t="str">
            <v>monthly.online</v>
          </cell>
          <cell r="G328710" t="str">
            <v>360159</v>
          </cell>
        </row>
        <row r="328711">
          <cell r="F328711" t="str">
            <v>montrealseocompany.ca</v>
          </cell>
          <cell r="G328711" t="str">
            <v>360160</v>
          </cell>
        </row>
        <row r="328712">
          <cell r="F328712" t="str">
            <v>monuma.fr</v>
          </cell>
          <cell r="G328712" t="str">
            <v>360161</v>
          </cell>
        </row>
        <row r="328713">
          <cell r="F328713" t="str">
            <v>mooments.com</v>
          </cell>
          <cell r="G328713" t="str">
            <v>360162</v>
          </cell>
        </row>
        <row r="328714">
          <cell r="F328714" t="str">
            <v>moonlightforviolet.com</v>
          </cell>
          <cell r="G328714" t="str">
            <v>360163</v>
          </cell>
        </row>
        <row r="328715">
          <cell r="F328715" t="str">
            <v>mooovme.com</v>
          </cell>
          <cell r="G328715" t="str">
            <v>360164</v>
          </cell>
        </row>
        <row r="328716">
          <cell r="F328716" t="str">
            <v>morakot.it</v>
          </cell>
          <cell r="G328716" t="str">
            <v>360165</v>
          </cell>
        </row>
        <row r="328717">
          <cell r="F328717" t="str">
            <v>morango.net</v>
          </cell>
          <cell r="G328717" t="str">
            <v>360166</v>
          </cell>
        </row>
        <row r="328718">
          <cell r="F328718" t="str">
            <v>morgana.se</v>
          </cell>
          <cell r="G328718" t="str">
            <v>360167</v>
          </cell>
        </row>
        <row r="328719">
          <cell r="F328719" t="str">
            <v>morgancosmetics.com</v>
          </cell>
          <cell r="G328719" t="str">
            <v>360168</v>
          </cell>
        </row>
        <row r="328720">
          <cell r="F328720" t="str">
            <v>morpheos.eu</v>
          </cell>
          <cell r="G328720" t="str">
            <v>360169</v>
          </cell>
        </row>
        <row r="328721">
          <cell r="F328721" t="str">
            <v>morressier.com</v>
          </cell>
          <cell r="G328721" t="str">
            <v>360170</v>
          </cell>
        </row>
        <row r="328722">
          <cell r="F328722" t="str">
            <v>mosslimited.com</v>
          </cell>
          <cell r="G328722" t="str">
            <v>360171</v>
          </cell>
        </row>
        <row r="328723">
          <cell r="F328723" t="str">
            <v>motiapp.com</v>
          </cell>
          <cell r="G328723" t="str">
            <v>360172</v>
          </cell>
        </row>
        <row r="328724">
          <cell r="F328724" t="str">
            <v>motifmarche.com</v>
          </cell>
          <cell r="G328724" t="str">
            <v>360173</v>
          </cell>
        </row>
        <row r="328725">
          <cell r="F328725" t="str">
            <v>motionauto.io</v>
          </cell>
          <cell r="G328725" t="str">
            <v>360174</v>
          </cell>
        </row>
        <row r="328726">
          <cell r="F328726" t="str">
            <v>motionwerk.com</v>
          </cell>
          <cell r="G328726" t="str">
            <v>360175</v>
          </cell>
        </row>
        <row r="328727">
          <cell r="F328727" t="str">
            <v>motorheadsshops.com</v>
          </cell>
          <cell r="G328727" t="str">
            <v>360176</v>
          </cell>
        </row>
        <row r="328728">
          <cell r="F328728" t="str">
            <v>mountainwest-consulting.com</v>
          </cell>
          <cell r="G328728" t="str">
            <v>360177</v>
          </cell>
        </row>
        <row r="328729">
          <cell r="F328729" t="str">
            <v>mountlytics.com</v>
          </cell>
          <cell r="G328729" t="str">
            <v>360178</v>
          </cell>
        </row>
        <row r="328730">
          <cell r="F328730" t="str">
            <v>mousai.io</v>
          </cell>
          <cell r="G328730" t="str">
            <v>360179</v>
          </cell>
        </row>
        <row r="328731">
          <cell r="F328731" t="str">
            <v>moustacherepublic.com</v>
          </cell>
          <cell r="G328731" t="str">
            <v>360180</v>
          </cell>
        </row>
        <row r="328732">
          <cell r="F328732" t="str">
            <v>moveoactivate.com</v>
          </cell>
          <cell r="G328732" t="str">
            <v>360181</v>
          </cell>
        </row>
        <row r="328733">
          <cell r="F328733" t="str">
            <v>moverspackersdirectories.com</v>
          </cell>
          <cell r="G328733" t="str">
            <v>360182</v>
          </cell>
        </row>
        <row r="328734">
          <cell r="F328734" t="str">
            <v>movingupconsultancy.in</v>
          </cell>
          <cell r="G328734" t="str">
            <v>360183</v>
          </cell>
        </row>
        <row r="328735">
          <cell r="F328735" t="str">
            <v>moxytech.net</v>
          </cell>
          <cell r="G328735" t="str">
            <v>360184</v>
          </cell>
        </row>
        <row r="328736">
          <cell r="F328736" t="str">
            <v>moyunsec.com</v>
          </cell>
          <cell r="G328736" t="str">
            <v>360185</v>
          </cell>
        </row>
        <row r="328737">
          <cell r="F328737" t="str">
            <v>mozaik.live</v>
          </cell>
          <cell r="G328737" t="str">
            <v>360186</v>
          </cell>
        </row>
        <row r="328738">
          <cell r="F328738" t="str">
            <v>mpago.com</v>
          </cell>
          <cell r="G328738" t="str">
            <v>360187</v>
          </cell>
        </row>
        <row r="328739">
          <cell r="F328739" t="str">
            <v>mpartner.ee</v>
          </cell>
          <cell r="G328739" t="str">
            <v>360188</v>
          </cell>
        </row>
        <row r="328740">
          <cell r="F328740" t="str">
            <v>mpequipment.com</v>
          </cell>
          <cell r="G328740" t="str">
            <v>360189</v>
          </cell>
        </row>
        <row r="328741">
          <cell r="F328741" t="str">
            <v>mplace.kz</v>
          </cell>
          <cell r="G328741" t="str">
            <v>360190</v>
          </cell>
        </row>
        <row r="328742">
          <cell r="F328742" t="str">
            <v>mpowerjobz.com</v>
          </cell>
          <cell r="G328742" t="str">
            <v>360191</v>
          </cell>
        </row>
        <row r="328743">
          <cell r="F328743" t="str">
            <v>mrbitcoin.se</v>
          </cell>
          <cell r="G328743" t="str">
            <v>360192</v>
          </cell>
        </row>
        <row r="328744">
          <cell r="F328744" t="str">
            <v>mrbutton.in</v>
          </cell>
          <cell r="G328744" t="str">
            <v>360193</v>
          </cell>
        </row>
        <row r="328745">
          <cell r="F328745" t="str">
            <v>mrekpa.com</v>
          </cell>
          <cell r="G328745" t="str">
            <v>360194</v>
          </cell>
        </row>
        <row r="328746">
          <cell r="F328746" t="str">
            <v>mrgreenafrica.com</v>
          </cell>
          <cell r="G328746" t="str">
            <v>360195</v>
          </cell>
        </row>
        <row r="328747">
          <cell r="F328747" t="str">
            <v>mrholmesbakehouse.com</v>
          </cell>
          <cell r="G328747" t="str">
            <v>360196</v>
          </cell>
        </row>
        <row r="328748">
          <cell r="F328748" t="str">
            <v>mrinq.com</v>
          </cell>
          <cell r="G328748" t="str">
            <v>360197</v>
          </cell>
        </row>
        <row r="328749">
          <cell r="F328749" t="str">
            <v>mrpcomunicacion.co.cc</v>
          </cell>
          <cell r="G328749" t="str">
            <v>360198</v>
          </cell>
        </row>
        <row r="328750">
          <cell r="F328750" t="str">
            <v>mruconsulting.com.au</v>
          </cell>
          <cell r="G328750" t="str">
            <v>360199</v>
          </cell>
        </row>
        <row r="328751">
          <cell r="F328751" t="str">
            <v>msei.in</v>
          </cell>
          <cell r="G328751" t="str">
            <v>360200</v>
          </cell>
        </row>
        <row r="328752">
          <cell r="F328752" t="str">
            <v>msqpartners.com</v>
          </cell>
          <cell r="G328752" t="str">
            <v>360201</v>
          </cell>
        </row>
        <row r="328753">
          <cell r="F328753" t="str">
            <v>mtdata.com.au</v>
          </cell>
          <cell r="G328753" t="str">
            <v>360202</v>
          </cell>
        </row>
        <row r="328754">
          <cell r="F328754" t="str">
            <v>mtour.pro</v>
          </cell>
          <cell r="G328754" t="str">
            <v>360203</v>
          </cell>
        </row>
        <row r="328755">
          <cell r="F328755" t="str">
            <v>muacaomeoden.com</v>
          </cell>
          <cell r="G328755" t="str">
            <v>360204</v>
          </cell>
        </row>
        <row r="328756">
          <cell r="F328756" t="str">
            <v>mubarah.ae</v>
          </cell>
          <cell r="G328756" t="str">
            <v>360205</v>
          </cell>
        </row>
        <row r="328757">
          <cell r="F328757" t="str">
            <v>mudzic.com</v>
          </cell>
          <cell r="G328757" t="str">
            <v>360206</v>
          </cell>
        </row>
        <row r="328758">
          <cell r="F328758" t="str">
            <v>mugstudio.tech</v>
          </cell>
          <cell r="G328758" t="str">
            <v>360207</v>
          </cell>
        </row>
        <row r="328759">
          <cell r="F328759" t="str">
            <v>multiact.net</v>
          </cell>
          <cell r="G328759" t="str">
            <v>360208</v>
          </cell>
        </row>
        <row r="328760">
          <cell r="F328760" t="str">
            <v>multidea.com</v>
          </cell>
          <cell r="G328760" t="str">
            <v>360209</v>
          </cell>
        </row>
        <row r="328761">
          <cell r="F328761" t="str">
            <v>multiflexmarine.com</v>
          </cell>
          <cell r="G328761" t="str">
            <v>360210</v>
          </cell>
        </row>
        <row r="328762">
          <cell r="F328762" t="str">
            <v>multimerdata.com</v>
          </cell>
          <cell r="G328762" t="str">
            <v>360211</v>
          </cell>
        </row>
        <row r="328763">
          <cell r="F328763" t="str">
            <v>mumuki.io</v>
          </cell>
          <cell r="G328763" t="str">
            <v>360212</v>
          </cell>
        </row>
        <row r="328764">
          <cell r="F328764" t="str">
            <v>munecorp.com</v>
          </cell>
          <cell r="G328764" t="str">
            <v>360213</v>
          </cell>
        </row>
        <row r="328765">
          <cell r="F328765" t="str">
            <v>mupsshoes.com</v>
          </cell>
          <cell r="G328765" t="str">
            <v>360214</v>
          </cell>
        </row>
        <row r="328766">
          <cell r="F328766" t="str">
            <v>murraymetals.com</v>
          </cell>
          <cell r="G328766" t="str">
            <v>360215</v>
          </cell>
        </row>
        <row r="328767">
          <cell r="F328767" t="str">
            <v>mursla.com</v>
          </cell>
          <cell r="G328767" t="str">
            <v>360216</v>
          </cell>
        </row>
        <row r="328768">
          <cell r="F328768" t="str">
            <v>muscleplusfacts.org</v>
          </cell>
          <cell r="G328768" t="str">
            <v>360217</v>
          </cell>
        </row>
        <row r="328769">
          <cell r="F328769" t="str">
            <v>musegelato.com</v>
          </cell>
          <cell r="G328769" t="str">
            <v>360218</v>
          </cell>
        </row>
        <row r="328770">
          <cell r="F328770" t="str">
            <v>musicyonic.com</v>
          </cell>
          <cell r="G328770" t="str">
            <v>360219</v>
          </cell>
        </row>
        <row r="328771">
          <cell r="F328771" t="str">
            <v>musifai.com</v>
          </cell>
          <cell r="G328771" t="str">
            <v>360220</v>
          </cell>
        </row>
        <row r="328772">
          <cell r="F328772" t="str">
            <v>muster.ng</v>
          </cell>
          <cell r="G328772" t="str">
            <v>360221</v>
          </cell>
        </row>
        <row r="328773">
          <cell r="F328773" t="str">
            <v>mutual.life</v>
          </cell>
          <cell r="G328773" t="str">
            <v>360222</v>
          </cell>
        </row>
        <row r="328774">
          <cell r="F328774" t="str">
            <v>mutuapark.es</v>
          </cell>
          <cell r="G328774" t="str">
            <v>360223</v>
          </cell>
        </row>
        <row r="328775">
          <cell r="F328775" t="str">
            <v>mvrglobal.co.uk</v>
          </cell>
          <cell r="G328775" t="str">
            <v>360224</v>
          </cell>
        </row>
        <row r="328776">
          <cell r="F328776" t="str">
            <v>mvs.pl</v>
          </cell>
          <cell r="G328776" t="str">
            <v>360225</v>
          </cell>
        </row>
        <row r="328777">
          <cell r="F328777" t="str">
            <v>my-mooc.com</v>
          </cell>
          <cell r="G328777" t="str">
            <v>360226</v>
          </cell>
        </row>
        <row r="328778">
          <cell r="F328778" t="str">
            <v>my-validactor.com</v>
          </cell>
          <cell r="G328778" t="str">
            <v>360227</v>
          </cell>
        </row>
        <row r="328779">
          <cell r="F328779" t="str">
            <v>mycofoods.co.uk</v>
          </cell>
          <cell r="G328779" t="str">
            <v>360228</v>
          </cell>
        </row>
        <row r="328780">
          <cell r="F328780" t="str">
            <v>mycollegebuddy.in</v>
          </cell>
          <cell r="G328780" t="str">
            <v>360229</v>
          </cell>
        </row>
        <row r="328781">
          <cell r="F328781" t="str">
            <v>mycompanyworks.com</v>
          </cell>
          <cell r="G328781" t="str">
            <v>360230</v>
          </cell>
        </row>
        <row r="328782">
          <cell r="F328782" t="str">
            <v>myctrl.co</v>
          </cell>
          <cell r="G328782" t="str">
            <v>360231</v>
          </cell>
        </row>
        <row r="328783">
          <cell r="F328783" t="str">
            <v>mydivein.com</v>
          </cell>
          <cell r="G328783" t="str">
            <v>360232</v>
          </cell>
        </row>
        <row r="328784">
          <cell r="F328784" t="str">
            <v>mydreamplus.com</v>
          </cell>
          <cell r="G328784" t="str">
            <v>360233</v>
          </cell>
        </row>
        <row r="328785">
          <cell r="F328785" t="str">
            <v>myersandmyersrealestate.com</v>
          </cell>
          <cell r="G328785" t="str">
            <v>360234</v>
          </cell>
        </row>
        <row r="328786">
          <cell r="F328786" t="str">
            <v>myethersports.com</v>
          </cell>
          <cell r="G328786" t="str">
            <v>360235</v>
          </cell>
        </row>
        <row r="328787">
          <cell r="F328787" t="str">
            <v>myfeelix.de</v>
          </cell>
          <cell r="G328787" t="str">
            <v>360236</v>
          </cell>
        </row>
        <row r="328788">
          <cell r="F328788" t="str">
            <v>mygreathost.com</v>
          </cell>
          <cell r="G328788" t="str">
            <v>360237</v>
          </cell>
        </row>
        <row r="328789">
          <cell r="F328789" t="str">
            <v>mygreenepc.com</v>
          </cell>
          <cell r="G328789" t="str">
            <v>360238</v>
          </cell>
        </row>
        <row r="328790">
          <cell r="F328790" t="str">
            <v>mygreenstarenergy.com</v>
          </cell>
          <cell r="G328790" t="str">
            <v>360239</v>
          </cell>
        </row>
        <row r="328791">
          <cell r="F328791" t="str">
            <v>myhouse.ph</v>
          </cell>
          <cell r="G328791" t="str">
            <v>360240</v>
          </cell>
        </row>
        <row r="328792">
          <cell r="F328792" t="str">
            <v>myicover.com</v>
          </cell>
          <cell r="G328792" t="str">
            <v>360241</v>
          </cell>
        </row>
        <row r="328793">
          <cell r="F328793" t="str">
            <v>myindustry.ir</v>
          </cell>
          <cell r="G328793" t="str">
            <v>360242</v>
          </cell>
        </row>
        <row r="328794">
          <cell r="F328794" t="str">
            <v>mylittlepiccolo.com</v>
          </cell>
          <cell r="G328794" t="str">
            <v>360243</v>
          </cell>
        </row>
        <row r="328795">
          <cell r="F328795" t="str">
            <v>mylnk.in</v>
          </cell>
          <cell r="G328795" t="str">
            <v>360244</v>
          </cell>
        </row>
        <row r="328796">
          <cell r="F328796" t="str">
            <v>myloan.se</v>
          </cell>
          <cell r="G328796" t="str">
            <v>360245</v>
          </cell>
        </row>
        <row r="328797">
          <cell r="F328797" t="str">
            <v>mylocker.net</v>
          </cell>
          <cell r="G328797" t="str">
            <v>360246</v>
          </cell>
        </row>
        <row r="328798">
          <cell r="F328798" t="str">
            <v>mymechanic.me</v>
          </cell>
          <cell r="G328798" t="str">
            <v>360247</v>
          </cell>
        </row>
        <row r="328799">
          <cell r="F328799" t="str">
            <v>mymidgard.com</v>
          </cell>
          <cell r="G328799" t="str">
            <v>360248</v>
          </cell>
        </row>
        <row r="328800">
          <cell r="F328800" t="str">
            <v>mynakliyat.com.tr</v>
          </cell>
          <cell r="G328800" t="str">
            <v>360249</v>
          </cell>
        </row>
        <row r="328801">
          <cell r="F328801" t="str">
            <v>mynugrun.com</v>
          </cell>
          <cell r="G328801" t="str">
            <v>360250</v>
          </cell>
        </row>
        <row r="328802">
          <cell r="F328802" t="str">
            <v>myoffer.cn</v>
          </cell>
          <cell r="G328802" t="str">
            <v>360251</v>
          </cell>
        </row>
        <row r="328803">
          <cell r="F328803" t="str">
            <v>mypersonalsomm.com</v>
          </cell>
          <cell r="G328803" t="str">
            <v>360252</v>
          </cell>
        </row>
        <row r="328804">
          <cell r="F328804" t="str">
            <v>mypos.com</v>
          </cell>
          <cell r="G328804" t="str">
            <v>360253</v>
          </cell>
        </row>
        <row r="328805">
          <cell r="F328805" t="str">
            <v>mypureremy.com</v>
          </cell>
          <cell r="G328805" t="str">
            <v>360254</v>
          </cell>
        </row>
        <row r="328806">
          <cell r="F328806" t="str">
            <v>myramirrors.com</v>
          </cell>
          <cell r="G328806" t="str">
            <v>360255</v>
          </cell>
        </row>
        <row r="328807">
          <cell r="F328807" t="str">
            <v>myrepublic.net</v>
          </cell>
          <cell r="G328807" t="str">
            <v>360256</v>
          </cell>
        </row>
        <row r="328808">
          <cell r="F328808" t="str">
            <v>myresiliencecode.com</v>
          </cell>
          <cell r="G328808" t="str">
            <v>360257</v>
          </cell>
        </row>
        <row r="328809">
          <cell r="F328809" t="str">
            <v>myroome.com</v>
          </cell>
          <cell r="G328809" t="str">
            <v>360258</v>
          </cell>
        </row>
        <row r="328810">
          <cell r="F328810" t="str">
            <v>mysetu.com</v>
          </cell>
          <cell r="G328810" t="str">
            <v>360259</v>
          </cell>
        </row>
        <row r="328811">
          <cell r="F328811" t="str">
            <v>myshikshak.com</v>
          </cell>
          <cell r="G328811" t="str">
            <v>360260</v>
          </cell>
        </row>
        <row r="328812">
          <cell r="F328812" t="str">
            <v>mysmartbunch.com</v>
          </cell>
          <cell r="G328812" t="str">
            <v>360261</v>
          </cell>
        </row>
        <row r="328813">
          <cell r="F328813" t="str">
            <v>mysocialcloset.com</v>
          </cell>
          <cell r="G328813" t="str">
            <v>360262</v>
          </cell>
        </row>
        <row r="328814">
          <cell r="F328814" t="str">
            <v>mytexasweddingplanner.com</v>
          </cell>
          <cell r="G328814" t="str">
            <v>360263</v>
          </cell>
        </row>
        <row r="328815">
          <cell r="F328815" t="str">
            <v>mytoch.com</v>
          </cell>
          <cell r="G328815" t="str">
            <v>360264</v>
          </cell>
        </row>
        <row r="328816">
          <cell r="F328816" t="str">
            <v>myvyllage.com</v>
          </cell>
          <cell r="G328816" t="str">
            <v>360265</v>
          </cell>
        </row>
        <row r="328817">
          <cell r="F328817" t="str">
            <v>n-sea.com</v>
          </cell>
          <cell r="G328817" t="str">
            <v>360266</v>
          </cell>
        </row>
        <row r="328818">
          <cell r="F328818" t="str">
            <v>n/a (in stealth mode)</v>
          </cell>
          <cell r="G328818" t="str">
            <v>360267</v>
          </cell>
        </row>
        <row r="328819">
          <cell r="F328819" t="str">
            <v>n2315.com</v>
          </cell>
          <cell r="G328819" t="str">
            <v>360268</v>
          </cell>
        </row>
        <row r="328820">
          <cell r="F328820" t="str">
            <v>n3k.de</v>
          </cell>
          <cell r="G328820" t="str">
            <v>360269</v>
          </cell>
        </row>
        <row r="328821">
          <cell r="F328821" t="str">
            <v>nabtahealth.com</v>
          </cell>
          <cell r="G328821" t="str">
            <v>360270</v>
          </cell>
        </row>
        <row r="328822">
          <cell r="F328822" t="str">
            <v>nadyoga.org</v>
          </cell>
          <cell r="G328822" t="str">
            <v>360271</v>
          </cell>
        </row>
        <row r="328823">
          <cell r="F328823" t="str">
            <v>nagashare.com</v>
          </cell>
          <cell r="G328823" t="str">
            <v>360272</v>
          </cell>
        </row>
        <row r="328824">
          <cell r="F328824" t="str">
            <v>naijafootballers.com</v>
          </cell>
          <cell r="G328824" t="str">
            <v>360273</v>
          </cell>
        </row>
        <row r="328825">
          <cell r="F328825" t="str">
            <v>naijaknowhow.com.ng</v>
          </cell>
          <cell r="G328825" t="str">
            <v>360274</v>
          </cell>
        </row>
        <row r="328826">
          <cell r="F328826" t="str">
            <v>nain.jp</v>
          </cell>
          <cell r="G328826" t="str">
            <v>360275</v>
          </cell>
        </row>
        <row r="328827">
          <cell r="F328827" t="str">
            <v>namastree.in</v>
          </cell>
          <cell r="G328827" t="str">
            <v>360276</v>
          </cell>
        </row>
        <row r="328828">
          <cell r="F328828" t="str">
            <v>nanna.ai</v>
          </cell>
          <cell r="G328828" t="str">
            <v>360277</v>
          </cell>
        </row>
        <row r="328829">
          <cell r="F328829" t="str">
            <v>nanoarchsoftware.com</v>
          </cell>
          <cell r="G328829" t="str">
            <v>360278</v>
          </cell>
        </row>
        <row r="328830">
          <cell r="F328830" t="str">
            <v>nanocnet.com</v>
          </cell>
          <cell r="G328830" t="str">
            <v>360279</v>
          </cell>
        </row>
        <row r="328831">
          <cell r="F328831" t="str">
            <v>nanospeed.co.uk</v>
          </cell>
          <cell r="G328831" t="str">
            <v>360280</v>
          </cell>
        </row>
        <row r="328832">
          <cell r="F328832" t="str">
            <v>nanospherehealth.com</v>
          </cell>
          <cell r="G328832" t="str">
            <v>360281</v>
          </cell>
        </row>
        <row r="328833">
          <cell r="F328833" t="str">
            <v>nanotempertech.com</v>
          </cell>
          <cell r="G328833" t="str">
            <v>360282</v>
          </cell>
        </row>
        <row r="328834">
          <cell r="F328834" t="str">
            <v>nashcomelectrical.com.au</v>
          </cell>
          <cell r="G328834" t="str">
            <v>360283</v>
          </cell>
        </row>
        <row r="328835">
          <cell r="F328835" t="str">
            <v>nassolutions.in</v>
          </cell>
          <cell r="G328835" t="str">
            <v>360284</v>
          </cell>
        </row>
        <row r="328836">
          <cell r="F328836" t="str">
            <v>natapura.biz</v>
          </cell>
          <cell r="G328836" t="str">
            <v>360285</v>
          </cell>
        </row>
        <row r="328837">
          <cell r="F328837" t="str">
            <v>national-accident-helpline.co.uk</v>
          </cell>
          <cell r="G328837" t="str">
            <v>360286</v>
          </cell>
        </row>
        <row r="328838">
          <cell r="F328838" t="str">
            <v>national-advisor.ae</v>
          </cell>
          <cell r="G328838" t="str">
            <v>360287</v>
          </cell>
        </row>
        <row r="328839">
          <cell r="F328839" t="str">
            <v>nationpay.io</v>
          </cell>
          <cell r="G328839" t="str">
            <v>360288</v>
          </cell>
        </row>
        <row r="328840">
          <cell r="F328840" t="str">
            <v>nationsplay.org</v>
          </cell>
          <cell r="G328840" t="str">
            <v>360289</v>
          </cell>
        </row>
        <row r="328841">
          <cell r="F328841" t="str">
            <v>native.io</v>
          </cell>
          <cell r="G328841" t="str">
            <v>360290</v>
          </cell>
        </row>
        <row r="328842">
          <cell r="F328842" t="str">
            <v>natraflex.com</v>
          </cell>
          <cell r="G328842" t="str">
            <v>360291</v>
          </cell>
        </row>
        <row r="328843">
          <cell r="F328843" t="str">
            <v>natsav.com</v>
          </cell>
          <cell r="G328843" t="str">
            <v>360292</v>
          </cell>
        </row>
        <row r="328844">
          <cell r="F328844" t="str">
            <v>naturalbathnbody.com</v>
          </cell>
          <cell r="G328844" t="str">
            <v>360293</v>
          </cell>
        </row>
        <row r="328845">
          <cell r="F328845" t="str">
            <v>naturalshields.com</v>
          </cell>
          <cell r="G328845" t="str">
            <v>360294</v>
          </cell>
        </row>
        <row r="328846">
          <cell r="F328846" t="str">
            <v>naturesbasin.com</v>
          </cell>
          <cell r="G328846" t="str">
            <v>360295</v>
          </cell>
        </row>
        <row r="328847">
          <cell r="F328847" t="str">
            <v>nautilytics.com</v>
          </cell>
          <cell r="G328847" t="str">
            <v>360296</v>
          </cell>
        </row>
        <row r="328848">
          <cell r="F328848" t="str">
            <v>navican.com</v>
          </cell>
          <cell r="G328848" t="str">
            <v>360297</v>
          </cell>
        </row>
        <row r="328849">
          <cell r="F328849" t="str">
            <v>navotek.com</v>
          </cell>
          <cell r="G328849" t="str">
            <v>360298</v>
          </cell>
        </row>
        <row r="328850">
          <cell r="F328850" t="str">
            <v>ncardia.com</v>
          </cell>
          <cell r="G328850" t="str">
            <v>360299</v>
          </cell>
        </row>
        <row r="328851">
          <cell r="F328851" t="str">
            <v>ndsr.co.uk</v>
          </cell>
          <cell r="G328851" t="str">
            <v>360300</v>
          </cell>
        </row>
        <row r="328852">
          <cell r="F328852" t="str">
            <v>neargroup.me</v>
          </cell>
          <cell r="G328852" t="str">
            <v>360301</v>
          </cell>
        </row>
        <row r="328853">
          <cell r="F328853" t="str">
            <v>needzly.com</v>
          </cell>
          <cell r="G328853" t="str">
            <v>360302</v>
          </cell>
        </row>
        <row r="328854">
          <cell r="F328854" t="str">
            <v>neftex.com</v>
          </cell>
          <cell r="G328854" t="str">
            <v>360303</v>
          </cell>
        </row>
        <row r="328855">
          <cell r="F328855" t="str">
            <v>neighbourly.co.nz</v>
          </cell>
          <cell r="G328855" t="str">
            <v>360304</v>
          </cell>
        </row>
        <row r="328856">
          <cell r="F328856" t="str">
            <v>nelsoncontractingllc.com</v>
          </cell>
          <cell r="G328856" t="str">
            <v>360305</v>
          </cell>
        </row>
        <row r="328857">
          <cell r="F328857" t="str">
            <v>nemocnica.com</v>
          </cell>
          <cell r="G328857" t="str">
            <v>360306</v>
          </cell>
        </row>
        <row r="328858">
          <cell r="F328858" t="str">
            <v>nena.no</v>
          </cell>
          <cell r="G328858" t="str">
            <v>360307</v>
          </cell>
        </row>
        <row r="328859">
          <cell r="F328859" t="str">
            <v>neoen.com</v>
          </cell>
          <cell r="G328859" t="str">
            <v>360308</v>
          </cell>
        </row>
        <row r="328860">
          <cell r="F328860" t="str">
            <v>neolitics.com</v>
          </cell>
          <cell r="G328860" t="str">
            <v>360309</v>
          </cell>
        </row>
        <row r="328861">
          <cell r="F328861" t="str">
            <v>neolo.com</v>
          </cell>
          <cell r="G328861" t="str">
            <v>360310</v>
          </cell>
        </row>
        <row r="328862">
          <cell r="F328862" t="str">
            <v>neonichestrategies.com</v>
          </cell>
          <cell r="G328862" t="str">
            <v>360311</v>
          </cell>
        </row>
        <row r="328863">
          <cell r="F328863" t="str">
            <v>neophore.com/</v>
          </cell>
          <cell r="G328863" t="str">
            <v>360312</v>
          </cell>
        </row>
        <row r="328864">
          <cell r="F328864" t="str">
            <v>neosen.se</v>
          </cell>
          <cell r="G328864" t="str">
            <v>360313</v>
          </cell>
        </row>
        <row r="328865">
          <cell r="F328865" t="str">
            <v>nestim.com</v>
          </cell>
          <cell r="G328865" t="str">
            <v>360314</v>
          </cell>
        </row>
        <row r="328866">
          <cell r="F328866" t="str">
            <v>net-recruit.co.uk</v>
          </cell>
          <cell r="G328866" t="str">
            <v>360315</v>
          </cell>
        </row>
        <row r="328867">
          <cell r="F328867" t="str">
            <v>netifi.com</v>
          </cell>
          <cell r="G328867" t="str">
            <v>360316</v>
          </cell>
        </row>
        <row r="328868">
          <cell r="F328868" t="str">
            <v>netlawman.co.uk</v>
          </cell>
          <cell r="G328868" t="str">
            <v>360317</v>
          </cell>
        </row>
        <row r="328869">
          <cell r="F328869" t="str">
            <v>netmetric-solutions.com</v>
          </cell>
          <cell r="G328869" t="str">
            <v>360318</v>
          </cell>
        </row>
        <row r="328870">
          <cell r="F328870" t="str">
            <v>netonomy.com</v>
          </cell>
          <cell r="G328870" t="str">
            <v>360319</v>
          </cell>
        </row>
        <row r="328871">
          <cell r="F328871" t="str">
            <v>netop.io</v>
          </cell>
          <cell r="G328871" t="str">
            <v>360320</v>
          </cell>
        </row>
        <row r="328872">
          <cell r="F328872" t="str">
            <v>netpak.com</v>
          </cell>
          <cell r="G328872" t="str">
            <v>360321</v>
          </cell>
        </row>
        <row r="328873">
          <cell r="F328873" t="str">
            <v>netpay.com</v>
          </cell>
          <cell r="G328873" t="str">
            <v>360322</v>
          </cell>
        </row>
        <row r="328874">
          <cell r="F328874" t="str">
            <v>netprice.co.jp</v>
          </cell>
          <cell r="G328874" t="str">
            <v>360323</v>
          </cell>
        </row>
        <row r="328875">
          <cell r="F328875" t="str">
            <v>netrank.co.uk</v>
          </cell>
          <cell r="G328875" t="str">
            <v>360324</v>
          </cell>
        </row>
        <row r="328876">
          <cell r="F328876" t="str">
            <v>netsaar.com</v>
          </cell>
          <cell r="G328876" t="str">
            <v>360325</v>
          </cell>
        </row>
        <row r="328877">
          <cell r="F328877" t="str">
            <v>netsso.com</v>
          </cell>
          <cell r="G328877" t="str">
            <v>360326</v>
          </cell>
        </row>
        <row r="328878">
          <cell r="F328878" t="str">
            <v>netvisor.fi</v>
          </cell>
          <cell r="G328878" t="str">
            <v>360327</v>
          </cell>
        </row>
        <row r="328879">
          <cell r="F328879" t="str">
            <v>networkersguru.com</v>
          </cell>
          <cell r="G328879" t="str">
            <v>360328</v>
          </cell>
        </row>
        <row r="328880">
          <cell r="F328880" t="str">
            <v>networkgroupholdings.co.uk</v>
          </cell>
          <cell r="G328880" t="str">
            <v>360329</v>
          </cell>
        </row>
        <row r="328881">
          <cell r="F328881" t="str">
            <v>neuroconsan.com</v>
          </cell>
          <cell r="G328881" t="str">
            <v>360330</v>
          </cell>
        </row>
        <row r="328882">
          <cell r="F328882" t="str">
            <v>neuromobilemarketing.com</v>
          </cell>
          <cell r="G328882" t="str">
            <v>360331</v>
          </cell>
        </row>
        <row r="328883">
          <cell r="F328883" t="str">
            <v>neuron.sg</v>
          </cell>
          <cell r="G328883" t="str">
            <v>360332</v>
          </cell>
        </row>
        <row r="328884">
          <cell r="F328884" t="str">
            <v>neurorxpharma.com</v>
          </cell>
          <cell r="G328884" t="str">
            <v>360333</v>
          </cell>
        </row>
        <row r="328885">
          <cell r="F328885" t="str">
            <v>neurum.ai</v>
          </cell>
          <cell r="G328885" t="str">
            <v>360334</v>
          </cell>
        </row>
        <row r="328886">
          <cell r="F328886" t="str">
            <v>nevprobusinesssolutions.com</v>
          </cell>
          <cell r="G328886" t="str">
            <v>360335</v>
          </cell>
        </row>
        <row r="328887">
          <cell r="F328887" t="str">
            <v>new10.com</v>
          </cell>
          <cell r="G328887" t="str">
            <v>360336</v>
          </cell>
        </row>
        <row r="328888">
          <cell r="F328888" t="str">
            <v>newappsagency.com</v>
          </cell>
          <cell r="G328888" t="str">
            <v>360337</v>
          </cell>
        </row>
        <row r="328889">
          <cell r="F328889" t="str">
            <v>newartacademy.com</v>
          </cell>
          <cell r="G328889" t="str">
            <v>360338</v>
          </cell>
        </row>
        <row r="328890">
          <cell r="F328890" t="str">
            <v>newascent.space</v>
          </cell>
          <cell r="G328890" t="str">
            <v>360339</v>
          </cell>
        </row>
        <row r="328891">
          <cell r="F328891" t="str">
            <v>newee.fr</v>
          </cell>
          <cell r="G328891" t="str">
            <v>360340</v>
          </cell>
        </row>
        <row r="328892">
          <cell r="F328892" t="str">
            <v>newenglandservicecompany.com</v>
          </cell>
          <cell r="G328892" t="str">
            <v>360341</v>
          </cell>
        </row>
        <row r="328893">
          <cell r="F328893" t="str">
            <v>newfoodstrategies.com</v>
          </cell>
          <cell r="G328893" t="str">
            <v>360342</v>
          </cell>
        </row>
        <row r="328894">
          <cell r="F328894" t="str">
            <v>newfusion.be</v>
          </cell>
          <cell r="G328894" t="str">
            <v>360343</v>
          </cell>
        </row>
        <row r="328895">
          <cell r="F328895" t="str">
            <v>newgroundsfood.com</v>
          </cell>
          <cell r="G328895" t="str">
            <v>360344</v>
          </cell>
        </row>
        <row r="328896">
          <cell r="F328896" t="str">
            <v>newhorizonbiotech.com</v>
          </cell>
          <cell r="G328896" t="str">
            <v>360345</v>
          </cell>
        </row>
        <row r="328897">
          <cell r="F328897" t="str">
            <v>newlogic.com</v>
          </cell>
          <cell r="G328897" t="str">
            <v>360346</v>
          </cell>
        </row>
        <row r="328898">
          <cell r="F328898" t="str">
            <v>newoak.com</v>
          </cell>
          <cell r="G328898" t="str">
            <v>360347</v>
          </cell>
        </row>
        <row r="328899">
          <cell r="F328899" t="str">
            <v>news1130.com</v>
          </cell>
          <cell r="G328899" t="str">
            <v>360348</v>
          </cell>
        </row>
        <row r="328900">
          <cell r="F328900" t="str">
            <v>newstrike.ca</v>
          </cell>
          <cell r="G328900" t="str">
            <v>360349</v>
          </cell>
        </row>
        <row r="328901">
          <cell r="F328901" t="str">
            <v>newstyleinteriors.com</v>
          </cell>
          <cell r="G328901" t="str">
            <v>360350</v>
          </cell>
        </row>
        <row r="328902">
          <cell r="F328902" t="str">
            <v>newzealandholidaypackage.com</v>
          </cell>
          <cell r="G328902" t="str">
            <v>360351</v>
          </cell>
        </row>
        <row r="328903">
          <cell r="F328903" t="str">
            <v>nexlevelit.com</v>
          </cell>
          <cell r="G328903" t="str">
            <v>360352</v>
          </cell>
        </row>
        <row r="328904">
          <cell r="F328904" t="str">
            <v>next-financing.com</v>
          </cell>
          <cell r="G328904" t="str">
            <v>360353</v>
          </cell>
        </row>
        <row r="328905">
          <cell r="F328905" t="str">
            <v>nextbiggadgets.com</v>
          </cell>
          <cell r="G328905" t="str">
            <v>360354</v>
          </cell>
        </row>
        <row r="328906">
          <cell r="F328906" t="str">
            <v>nextblock.co</v>
          </cell>
          <cell r="G328906" t="str">
            <v>360355</v>
          </cell>
        </row>
        <row r="328907">
          <cell r="F328907" t="str">
            <v>nextdigitalsolutions.com</v>
          </cell>
          <cell r="G328907" t="str">
            <v>360356</v>
          </cell>
        </row>
        <row r="328908">
          <cell r="F328908" t="str">
            <v>nextgenbootcamp.com</v>
          </cell>
          <cell r="G328908" t="str">
            <v>360357</v>
          </cell>
        </row>
        <row r="328909">
          <cell r="F328909" t="str">
            <v>nextgendistributors.com</v>
          </cell>
          <cell r="G328909" t="str">
            <v>360358</v>
          </cell>
        </row>
        <row r="328910">
          <cell r="F328910" t="str">
            <v>nextlab.co</v>
          </cell>
          <cell r="G328910" t="str">
            <v>360359</v>
          </cell>
        </row>
        <row r="328911">
          <cell r="F328911" t="str">
            <v>nextmonet.fr</v>
          </cell>
          <cell r="G328911" t="str">
            <v>360360</v>
          </cell>
        </row>
        <row r="328912">
          <cell r="F328912" t="str">
            <v>nextreality.tv</v>
          </cell>
          <cell r="G328912" t="str">
            <v>360361</v>
          </cell>
        </row>
        <row r="328913">
          <cell r="F328913" t="str">
            <v>nextrevcommerce.com</v>
          </cell>
          <cell r="G328913" t="str">
            <v>360362</v>
          </cell>
        </row>
        <row r="328914">
          <cell r="F328914" t="str">
            <v>nezz.io</v>
          </cell>
          <cell r="G328914" t="str">
            <v>360363</v>
          </cell>
        </row>
        <row r="328915">
          <cell r="F328915" t="str">
            <v>nfold.ai</v>
          </cell>
          <cell r="G328915" t="str">
            <v>360364</v>
          </cell>
        </row>
        <row r="328916">
          <cell r="F328916" t="str">
            <v>nfusz.com</v>
          </cell>
          <cell r="G328916" t="str">
            <v>360365</v>
          </cell>
        </row>
        <row r="328917">
          <cell r="F328917" t="str">
            <v>ngcompliance.com</v>
          </cell>
          <cell r="G328917" t="str">
            <v>360366</v>
          </cell>
        </row>
        <row r="328918">
          <cell r="F328918" t="str">
            <v>ngsdataanalysis.com</v>
          </cell>
          <cell r="G328918" t="str">
            <v>360367</v>
          </cell>
        </row>
        <row r="328919">
          <cell r="F328919" t="str">
            <v>nhadeptd.com</v>
          </cell>
          <cell r="G328919" t="str">
            <v>360368</v>
          </cell>
        </row>
        <row r="328920">
          <cell r="F328920" t="str">
            <v>nibss-plc.com.ng</v>
          </cell>
          <cell r="G328920" t="str">
            <v>360369</v>
          </cell>
        </row>
        <row r="328921">
          <cell r="F328921" t="str">
            <v>niiconsulting.com</v>
          </cell>
          <cell r="G328921" t="str">
            <v>360370</v>
          </cell>
        </row>
        <row r="328922">
          <cell r="F328922" t="str">
            <v>nikahnya.com</v>
          </cell>
          <cell r="G328922" t="str">
            <v>360371</v>
          </cell>
        </row>
        <row r="328923">
          <cell r="F328923" t="str">
            <v>nikolapower.com</v>
          </cell>
          <cell r="G328923" t="str">
            <v>360372</v>
          </cell>
        </row>
        <row r="328924">
          <cell r="F328924" t="str">
            <v>nimblerx.com</v>
          </cell>
          <cell r="G328924" t="str">
            <v>360373</v>
          </cell>
        </row>
        <row r="328925">
          <cell r="F328925" t="str">
            <v>nimi.ai</v>
          </cell>
          <cell r="G328925" t="str">
            <v>360374</v>
          </cell>
        </row>
        <row r="328926">
          <cell r="F328926" t="str">
            <v>nioji.com</v>
          </cell>
          <cell r="G328926" t="str">
            <v>360375</v>
          </cell>
        </row>
        <row r="328927">
          <cell r="F328927" t="str">
            <v>nirvaana.link</v>
          </cell>
          <cell r="G328927" t="str">
            <v>360376</v>
          </cell>
        </row>
        <row r="328928">
          <cell r="F328928" t="str">
            <v>niswongerfoundation.org</v>
          </cell>
          <cell r="G328928" t="str">
            <v>360377</v>
          </cell>
        </row>
        <row r="328929">
          <cell r="F328929" t="str">
            <v>nivohub.com</v>
          </cell>
          <cell r="G328929" t="str">
            <v>360378</v>
          </cell>
        </row>
        <row r="328930">
          <cell r="F328930" t="str">
            <v>nixap.com</v>
          </cell>
          <cell r="G328930" t="str">
            <v>360379</v>
          </cell>
        </row>
        <row r="328931">
          <cell r="F328931" t="str">
            <v>nl-dc.com</v>
          </cell>
          <cell r="G328931" t="str">
            <v>360380</v>
          </cell>
        </row>
        <row r="328932">
          <cell r="F328932" t="str">
            <v>nlnvp.nl</v>
          </cell>
          <cell r="G328932" t="str">
            <v>360381</v>
          </cell>
        </row>
        <row r="328933">
          <cell r="F328933" t="str">
            <v>no-new-folk.com</v>
          </cell>
          <cell r="G328933" t="str">
            <v>360382</v>
          </cell>
        </row>
        <row r="328934">
          <cell r="F328934" t="str">
            <v>nobleexpress.co.uk</v>
          </cell>
          <cell r="G328934" t="str">
            <v>360383</v>
          </cell>
        </row>
        <row r="328935">
          <cell r="F328935" t="str">
            <v>nobollel.com</v>
          </cell>
          <cell r="G328935" t="str">
            <v>360384</v>
          </cell>
        </row>
        <row r="328936">
          <cell r="F328936" t="str">
            <v>nodejsagency.com</v>
          </cell>
          <cell r="G328936" t="str">
            <v>360385</v>
          </cell>
        </row>
        <row r="328937">
          <cell r="F328937" t="str">
            <v>nodmag.com</v>
          </cell>
          <cell r="G328937" t="str">
            <v>360386</v>
          </cell>
        </row>
        <row r="328938">
          <cell r="F328938" t="str">
            <v>noinformation.com</v>
          </cell>
          <cell r="G328938" t="str">
            <v>360387</v>
          </cell>
        </row>
        <row r="328939">
          <cell r="F328939" t="str">
            <v>nolwenture.com</v>
          </cell>
          <cell r="G328939" t="str">
            <v>360388</v>
          </cell>
        </row>
        <row r="328940">
          <cell r="F328940" t="str">
            <v>nommi.net</v>
          </cell>
          <cell r="G328940" t="str">
            <v>360389</v>
          </cell>
        </row>
        <row r="328941">
          <cell r="F328941" t="str">
            <v>nomorehours.com</v>
          </cell>
          <cell r="G328941" t="str">
            <v>360390</v>
          </cell>
        </row>
        <row r="328942">
          <cell r="F328942" t="str">
            <v>nonfiction.design</v>
          </cell>
          <cell r="G328942" t="str">
            <v>360391</v>
          </cell>
        </row>
        <row r="328943">
          <cell r="F328943" t="str">
            <v>nonstopsigns.com</v>
          </cell>
          <cell r="G328943" t="str">
            <v>360392</v>
          </cell>
        </row>
        <row r="328944">
          <cell r="F328944" t="str">
            <v>noox-app.com</v>
          </cell>
          <cell r="G328944" t="str">
            <v>360393</v>
          </cell>
        </row>
        <row r="328945">
          <cell r="F328945" t="str">
            <v>nordaxgroup.com/en/contact/</v>
          </cell>
          <cell r="G328945" t="str">
            <v>360394</v>
          </cell>
        </row>
        <row r="328946">
          <cell r="F328946" t="str">
            <v>nordchain.com</v>
          </cell>
          <cell r="G328946" t="str">
            <v>360395</v>
          </cell>
        </row>
        <row r="328947">
          <cell r="F328947" t="str">
            <v>nordeon.com</v>
          </cell>
          <cell r="G328947" t="str">
            <v>360396</v>
          </cell>
        </row>
        <row r="328948">
          <cell r="F328948" t="str">
            <v>nordomatic.se</v>
          </cell>
          <cell r="G328948" t="str">
            <v>360397</v>
          </cell>
        </row>
        <row r="328949">
          <cell r="F328949" t="str">
            <v>normalyte.com</v>
          </cell>
          <cell r="G328949" t="str">
            <v>360398</v>
          </cell>
        </row>
        <row r="328950">
          <cell r="F328950" t="str">
            <v>northalstedsmiles.com</v>
          </cell>
          <cell r="G328950" t="str">
            <v>360399</v>
          </cell>
        </row>
        <row r="328951">
          <cell r="F328951" t="str">
            <v>northcalliens.com</v>
          </cell>
          <cell r="G328951" t="str">
            <v>360400</v>
          </cell>
        </row>
        <row r="328952">
          <cell r="F328952" t="str">
            <v>northone.io</v>
          </cell>
          <cell r="G328952" t="str">
            <v>360401</v>
          </cell>
        </row>
        <row r="328953">
          <cell r="F328953" t="str">
            <v>northwesternmarketingconcepts.com</v>
          </cell>
          <cell r="G328953" t="str">
            <v>360402</v>
          </cell>
        </row>
        <row r="328954">
          <cell r="F328954" t="str">
            <v>northwoodpaper.com</v>
          </cell>
          <cell r="G328954" t="str">
            <v>360403</v>
          </cell>
        </row>
        <row r="328955">
          <cell r="F328955" t="str">
            <v>noso.co</v>
          </cell>
          <cell r="G328955" t="str">
            <v>360404</v>
          </cell>
        </row>
        <row r="328956">
          <cell r="F328956" t="str">
            <v>nostromo.energy</v>
          </cell>
          <cell r="G328956" t="str">
            <v>360405</v>
          </cell>
        </row>
        <row r="328957">
          <cell r="F328957" t="str">
            <v>nostromo.nl</v>
          </cell>
          <cell r="G328957" t="str">
            <v>360406</v>
          </cell>
        </row>
        <row r="328958">
          <cell r="F328958" t="str">
            <v>notexplore.com</v>
          </cell>
          <cell r="G328958" t="str">
            <v>360407</v>
          </cell>
        </row>
        <row r="328959">
          <cell r="F328959" t="str">
            <v>nova-products.com</v>
          </cell>
          <cell r="G328959" t="str">
            <v>360408</v>
          </cell>
        </row>
        <row r="328960">
          <cell r="F328960" t="str">
            <v>novaleaphealth.com</v>
          </cell>
          <cell r="G328960" t="str">
            <v>360409</v>
          </cell>
        </row>
        <row r="328961">
          <cell r="F328961" t="str">
            <v>novaliq.com</v>
          </cell>
          <cell r="G328961" t="str">
            <v>360410</v>
          </cell>
        </row>
        <row r="328962">
          <cell r="F328962" t="str">
            <v>novars.jp</v>
          </cell>
          <cell r="G328962" t="str">
            <v>360411</v>
          </cell>
        </row>
        <row r="328963">
          <cell r="F328963" t="str">
            <v>novatoresols.com</v>
          </cell>
          <cell r="G328963" t="str">
            <v>360412</v>
          </cell>
        </row>
        <row r="328964">
          <cell r="F328964" t="str">
            <v>novawatt.fr</v>
          </cell>
          <cell r="G328964" t="str">
            <v>360413</v>
          </cell>
        </row>
        <row r="328965">
          <cell r="F328965" t="str">
            <v>novi.ie</v>
          </cell>
          <cell r="G328965" t="str">
            <v>360414</v>
          </cell>
        </row>
        <row r="328966">
          <cell r="F328966" t="str">
            <v>novusbars.com</v>
          </cell>
          <cell r="G328966" t="str">
            <v>360415</v>
          </cell>
        </row>
        <row r="328967">
          <cell r="F328967" t="str">
            <v>nowigence.com</v>
          </cell>
          <cell r="G328967" t="str">
            <v>360416</v>
          </cell>
        </row>
        <row r="328968">
          <cell r="F328968" t="str">
            <v>npnwa.net</v>
          </cell>
          <cell r="G328968" t="str">
            <v>360417</v>
          </cell>
        </row>
        <row r="328969">
          <cell r="F328969" t="str">
            <v>nrginc.com</v>
          </cell>
          <cell r="G328969" t="str">
            <v>360418</v>
          </cell>
        </row>
        <row r="328970">
          <cell r="F328970" t="str">
            <v>nrhosting.com</v>
          </cell>
          <cell r="G328970" t="str">
            <v>360419</v>
          </cell>
        </row>
        <row r="328971">
          <cell r="F328971" t="str">
            <v>nrstor.com</v>
          </cell>
          <cell r="G328971" t="str">
            <v>360420</v>
          </cell>
        </row>
        <row r="328972">
          <cell r="F328972" t="str">
            <v>nsecure.nl</v>
          </cell>
          <cell r="G328972" t="str">
            <v>360421</v>
          </cell>
        </row>
        <row r="328973">
          <cell r="F328973" t="str">
            <v>nt150.com</v>
          </cell>
          <cell r="G328973" t="str">
            <v>360422</v>
          </cell>
        </row>
        <row r="328974">
          <cell r="F328974" t="str">
            <v>ntcseoservices.co.uk</v>
          </cell>
          <cell r="G328974" t="str">
            <v>360423</v>
          </cell>
        </row>
        <row r="328975">
          <cell r="F328975" t="str">
            <v>nuawoman.com</v>
          </cell>
          <cell r="G328975" t="str">
            <v>360424</v>
          </cell>
        </row>
        <row r="328976">
          <cell r="F328976" t="str">
            <v>nucognitive.com</v>
          </cell>
          <cell r="G328976" t="str">
            <v>360425</v>
          </cell>
        </row>
        <row r="328977">
          <cell r="F328977" t="str">
            <v>nufoot.com</v>
          </cell>
          <cell r="G328977" t="str">
            <v>360426</v>
          </cell>
        </row>
        <row r="328978">
          <cell r="F328978" t="str">
            <v>nuid.io</v>
          </cell>
          <cell r="G328978" t="str">
            <v>360427</v>
          </cell>
        </row>
        <row r="328979">
          <cell r="F328979" t="str">
            <v>numacollection.com</v>
          </cell>
          <cell r="G328979" t="str">
            <v>360428</v>
          </cell>
        </row>
        <row r="328980">
          <cell r="F328980" t="str">
            <v>numericanswers.ca</v>
          </cell>
          <cell r="G328980" t="str">
            <v>360429</v>
          </cell>
        </row>
        <row r="328981">
          <cell r="F328981" t="str">
            <v>nuranwireless.com</v>
          </cell>
          <cell r="G328981" t="str">
            <v>360430</v>
          </cell>
        </row>
        <row r="328982">
          <cell r="F328982" t="str">
            <v>nusantarainfrastructure.com</v>
          </cell>
          <cell r="G328982" t="str">
            <v>360431</v>
          </cell>
        </row>
        <row r="328983">
          <cell r="F328983" t="str">
            <v>nutricafes.pt</v>
          </cell>
          <cell r="G328983" t="str">
            <v>360432</v>
          </cell>
        </row>
        <row r="328984">
          <cell r="F328984" t="str">
            <v>nuunlife.com</v>
          </cell>
          <cell r="G328984" t="str">
            <v>360433</v>
          </cell>
        </row>
        <row r="328985">
          <cell r="F328985" t="str">
            <v>nuvepro.com</v>
          </cell>
          <cell r="G328985" t="str">
            <v>360434</v>
          </cell>
        </row>
        <row r="328986">
          <cell r="F328986" t="str">
            <v>nverpix.com</v>
          </cell>
          <cell r="G328986" t="str">
            <v>360435</v>
          </cell>
        </row>
        <row r="328987">
          <cell r="F328987" t="str">
            <v>nwc-group.co.uk</v>
          </cell>
          <cell r="G328987" t="str">
            <v>360436</v>
          </cell>
        </row>
        <row r="328988">
          <cell r="F328988" t="str">
            <v>nwfirecontrol.com</v>
          </cell>
          <cell r="G328988" t="str">
            <v>360437</v>
          </cell>
        </row>
        <row r="328989">
          <cell r="F328989" t="str">
            <v>nyblecraft.com</v>
          </cell>
          <cell r="G328989" t="str">
            <v>360438</v>
          </cell>
        </row>
        <row r="328990">
          <cell r="F328990" t="str">
            <v>nymcard.com</v>
          </cell>
          <cell r="G328990" t="str">
            <v>360439</v>
          </cell>
        </row>
        <row r="328991">
          <cell r="F328991" t="str">
            <v>obaroo.com</v>
          </cell>
          <cell r="G328991" t="str">
            <v>360440</v>
          </cell>
        </row>
        <row r="328992">
          <cell r="F328992" t="str">
            <v>obhnordica.com</v>
          </cell>
          <cell r="G328992" t="str">
            <v>360441</v>
          </cell>
        </row>
        <row r="328993">
          <cell r="F328993" t="str">
            <v>obotics.net</v>
          </cell>
          <cell r="G328993" t="str">
            <v>360442</v>
          </cell>
        </row>
        <row r="328994">
          <cell r="F328994" t="str">
            <v>ocho.co.nz</v>
          </cell>
          <cell r="G328994" t="str">
            <v>360443</v>
          </cell>
        </row>
        <row r="328995">
          <cell r="F328995" t="str">
            <v>octoboard.com</v>
          </cell>
          <cell r="G328995" t="str">
            <v>360444</v>
          </cell>
        </row>
        <row r="328996">
          <cell r="F328996" t="str">
            <v>oculusinc.com</v>
          </cell>
          <cell r="G328996" t="str">
            <v>360445</v>
          </cell>
        </row>
        <row r="328997">
          <cell r="F328997" t="str">
            <v>ocyan.com</v>
          </cell>
          <cell r="G328997" t="str">
            <v>360446</v>
          </cell>
        </row>
        <row r="328998">
          <cell r="F328998" t="str">
            <v>odditt.com</v>
          </cell>
          <cell r="G328998" t="str">
            <v>360447</v>
          </cell>
        </row>
        <row r="328999">
          <cell r="F328999" t="str">
            <v>oddslot.com</v>
          </cell>
          <cell r="G328999" t="str">
            <v>360448</v>
          </cell>
        </row>
        <row r="329000">
          <cell r="F329000" t="str">
            <v>odeeva.com</v>
          </cell>
          <cell r="G329000" t="str">
            <v>360449</v>
          </cell>
        </row>
        <row r="329001">
          <cell r="F329001" t="str">
            <v>odianyun.com</v>
          </cell>
          <cell r="G329001" t="str">
            <v>360450</v>
          </cell>
        </row>
        <row r="329002">
          <cell r="F329002" t="str">
            <v>odos-imaging.com</v>
          </cell>
          <cell r="G329002" t="str">
            <v>360451</v>
          </cell>
        </row>
        <row r="329003">
          <cell r="F329003" t="str">
            <v>oeegoo.com</v>
          </cell>
          <cell r="G329003" t="str">
            <v>360452</v>
          </cell>
        </row>
        <row r="329004">
          <cell r="F329004" t="str">
            <v>oegoffshore.com</v>
          </cell>
          <cell r="G329004" t="str">
            <v>360453</v>
          </cell>
        </row>
        <row r="329005">
          <cell r="F329005" t="str">
            <v>oemkiosks.com</v>
          </cell>
          <cell r="G329005" t="str">
            <v>360454</v>
          </cell>
        </row>
        <row r="329006">
          <cell r="F329006" t="str">
            <v>offerbook.co</v>
          </cell>
          <cell r="G329006" t="str">
            <v>360455</v>
          </cell>
        </row>
        <row r="329007">
          <cell r="F329007" t="str">
            <v>officekithr.com</v>
          </cell>
          <cell r="G329007" t="str">
            <v>360456</v>
          </cell>
        </row>
        <row r="329008">
          <cell r="F329008" t="str">
            <v>officemanagement.se</v>
          </cell>
          <cell r="G329008" t="str">
            <v>360457</v>
          </cell>
        </row>
        <row r="329009">
          <cell r="F329009" t="str">
            <v>officialwilliambaekeland.com</v>
          </cell>
          <cell r="G329009" t="str">
            <v>360458</v>
          </cell>
        </row>
        <row r="329010">
          <cell r="F329010" t="str">
            <v>officina.cc</v>
          </cell>
          <cell r="G329010" t="str">
            <v>360459</v>
          </cell>
        </row>
        <row r="329011">
          <cell r="F329011" t="str">
            <v>offworld.ai</v>
          </cell>
          <cell r="G329011" t="str">
            <v>360460</v>
          </cell>
        </row>
        <row r="329012">
          <cell r="F329012" t="str">
            <v>ofreeapp.com</v>
          </cell>
          <cell r="G329012" t="str">
            <v>360461</v>
          </cell>
        </row>
        <row r="329013">
          <cell r="F329013" t="str">
            <v>oglen.ca</v>
          </cell>
          <cell r="G329013" t="str">
            <v>360462</v>
          </cell>
        </row>
        <row r="329014">
          <cell r="F329014" t="str">
            <v>ohha.com.vn</v>
          </cell>
          <cell r="G329014" t="str">
            <v>360463</v>
          </cell>
        </row>
        <row r="329015">
          <cell r="F329015" t="str">
            <v>ohmashoes.com</v>
          </cell>
          <cell r="G329015" t="str">
            <v>360464</v>
          </cell>
        </row>
        <row r="329016">
          <cell r="F329016" t="str">
            <v>ojerpharma.com</v>
          </cell>
          <cell r="G329016" t="str">
            <v>360465</v>
          </cell>
        </row>
        <row r="329017">
          <cell r="F329017" t="str">
            <v>oldorchardinn.com</v>
          </cell>
          <cell r="G329017" t="str">
            <v>360466</v>
          </cell>
        </row>
        <row r="329018">
          <cell r="F329018" t="str">
            <v>olvin.com</v>
          </cell>
          <cell r="G329018" t="str">
            <v>360467</v>
          </cell>
        </row>
        <row r="329019">
          <cell r="F329019" t="str">
            <v>omegacube.com</v>
          </cell>
          <cell r="G329019" t="str">
            <v>360468</v>
          </cell>
        </row>
        <row r="329020">
          <cell r="F329020" t="str">
            <v>omelas.co</v>
          </cell>
          <cell r="G329020" t="str">
            <v>360469</v>
          </cell>
        </row>
        <row r="329021">
          <cell r="F329021" t="str">
            <v>ominfotec.com</v>
          </cell>
          <cell r="G329021" t="str">
            <v>360470</v>
          </cell>
        </row>
        <row r="329022">
          <cell r="F329022" t="str">
            <v>omkar.com</v>
          </cell>
          <cell r="G329022" t="str">
            <v>360471</v>
          </cell>
        </row>
        <row r="329023">
          <cell r="F329023" t="str">
            <v>omkaraventures.com</v>
          </cell>
          <cell r="G329023" t="str">
            <v>360472</v>
          </cell>
        </row>
        <row r="329024">
          <cell r="F329024" t="str">
            <v>omkarmajaswadi.co.in</v>
          </cell>
          <cell r="G329024" t="str">
            <v>360473</v>
          </cell>
        </row>
        <row r="329025">
          <cell r="F329025" t="str">
            <v>omniex.io</v>
          </cell>
          <cell r="G329025" t="str">
            <v>360474</v>
          </cell>
        </row>
        <row r="329026">
          <cell r="F329026" t="str">
            <v>omniix.com</v>
          </cell>
          <cell r="G329026" t="str">
            <v>360475</v>
          </cell>
        </row>
        <row r="329027">
          <cell r="F329027" t="str">
            <v>omnisend.com</v>
          </cell>
          <cell r="G329027" t="str">
            <v>360476</v>
          </cell>
        </row>
        <row r="329028">
          <cell r="F329028" t="str">
            <v>omnisinc.co</v>
          </cell>
          <cell r="G329028" t="str">
            <v>360477</v>
          </cell>
        </row>
        <row r="329029">
          <cell r="F329029" t="str">
            <v>omniyat.com</v>
          </cell>
          <cell r="G329029" t="str">
            <v>360478</v>
          </cell>
        </row>
        <row r="329030">
          <cell r="F329030" t="str">
            <v>omshivaloka.com</v>
          </cell>
          <cell r="G329030" t="str">
            <v>360479</v>
          </cell>
        </row>
        <row r="329031">
          <cell r="F329031" t="str">
            <v>onairshopping.es</v>
          </cell>
          <cell r="G329031" t="str">
            <v>360480</v>
          </cell>
        </row>
        <row r="329032">
          <cell r="F329032" t="str">
            <v>onboardmobility.com</v>
          </cell>
          <cell r="G329032" t="str">
            <v>360481</v>
          </cell>
        </row>
        <row r="329033">
          <cell r="F329033" t="str">
            <v>ondesoft.com</v>
          </cell>
          <cell r="G329033" t="str">
            <v>360482</v>
          </cell>
        </row>
        <row r="329034">
          <cell r="F329034" t="str">
            <v>oneapporegon.com</v>
          </cell>
          <cell r="G329034" t="str">
            <v>360483</v>
          </cell>
        </row>
        <row r="329035">
          <cell r="F329035" t="str">
            <v>onecentral.nl</v>
          </cell>
          <cell r="G329035" t="str">
            <v>360484</v>
          </cell>
        </row>
        <row r="329036">
          <cell r="F329036" t="str">
            <v>oneclickcustomerservice.com</v>
          </cell>
          <cell r="G329036" t="str">
            <v>360485</v>
          </cell>
        </row>
        <row r="329037">
          <cell r="F329037" t="str">
            <v>onekin.co</v>
          </cell>
          <cell r="G329037" t="str">
            <v>360486</v>
          </cell>
        </row>
        <row r="329038">
          <cell r="F329038" t="str">
            <v>onelife-biofilmfree.com</v>
          </cell>
          <cell r="G329038" t="str">
            <v>360487</v>
          </cell>
        </row>
        <row r="329039">
          <cell r="F329039" t="str">
            <v>onepeloton.com</v>
          </cell>
          <cell r="G329039" t="str">
            <v>360488</v>
          </cell>
        </row>
        <row r="329040">
          <cell r="F329040" t="str">
            <v>onespin.com</v>
          </cell>
          <cell r="G329040" t="str">
            <v>360489</v>
          </cell>
        </row>
        <row r="329041">
          <cell r="F329041" t="str">
            <v>onetag.net</v>
          </cell>
          <cell r="G329041" t="str">
            <v>360490</v>
          </cell>
        </row>
        <row r="329042">
          <cell r="F329042" t="str">
            <v>onextrapixel.com</v>
          </cell>
          <cell r="G329042" t="str">
            <v>360491</v>
          </cell>
        </row>
        <row r="329043">
          <cell r="F329043" t="str">
            <v>onfulldisplay.com</v>
          </cell>
          <cell r="G329043" t="str">
            <v>360492</v>
          </cell>
        </row>
        <row r="329044">
          <cell r="F329044" t="str">
            <v>ongrad.com</v>
          </cell>
          <cell r="G329044" t="str">
            <v>360493</v>
          </cell>
        </row>
        <row r="329045">
          <cell r="F329045" t="str">
            <v>onibi.fr</v>
          </cell>
          <cell r="G329045" t="str">
            <v>360494</v>
          </cell>
        </row>
        <row r="329046">
          <cell r="F329046" t="str">
            <v>onile.com.br</v>
          </cell>
          <cell r="G329046" t="str">
            <v>360495</v>
          </cell>
        </row>
        <row r="329047">
          <cell r="F329047" t="str">
            <v>online-pajak.com</v>
          </cell>
          <cell r="G329047" t="str">
            <v>360496</v>
          </cell>
        </row>
        <row r="329048">
          <cell r="F329048" t="str">
            <v>online-reviews.io</v>
          </cell>
          <cell r="G329048" t="str">
            <v>360497</v>
          </cell>
        </row>
        <row r="329049">
          <cell r="F329049" t="str">
            <v>onlineanswers.co.cc</v>
          </cell>
          <cell r="G329049" t="str">
            <v>360498</v>
          </cell>
        </row>
        <row r="329050">
          <cell r="F329050" t="str">
            <v>onlinebooksstore.in</v>
          </cell>
          <cell r="G329050" t="str">
            <v>360499</v>
          </cell>
        </row>
        <row r="329051">
          <cell r="F329051" t="str">
            <v>onlinegamblingbitcoin.com</v>
          </cell>
          <cell r="G329051" t="str">
            <v>360500</v>
          </cell>
        </row>
        <row r="329052">
          <cell r="F329052" t="str">
            <v>onlineindianevisa.com</v>
          </cell>
          <cell r="G329052" t="str">
            <v>360501</v>
          </cell>
        </row>
        <row r="329053">
          <cell r="F329053" t="str">
            <v>onnowdigital.com</v>
          </cell>
          <cell r="G329053" t="str">
            <v>360502</v>
          </cell>
        </row>
        <row r="329054">
          <cell r="F329054" t="str">
            <v>ontimeblog.com</v>
          </cell>
          <cell r="G329054" t="str">
            <v>360503</v>
          </cell>
        </row>
        <row r="329055">
          <cell r="F329055" t="str">
            <v>oogway.in</v>
          </cell>
          <cell r="G329055" t="str">
            <v>360504</v>
          </cell>
        </row>
        <row r="329056">
          <cell r="F329056" t="str">
            <v>oomble.com</v>
          </cell>
          <cell r="G329056" t="str">
            <v>360505</v>
          </cell>
        </row>
        <row r="329057">
          <cell r="F329057" t="str">
            <v>oomipood.ee</v>
          </cell>
          <cell r="G329057" t="str">
            <v>360506</v>
          </cell>
        </row>
        <row r="329058">
          <cell r="F329058" t="str">
            <v>opcentral.net</v>
          </cell>
          <cell r="G329058" t="str">
            <v>360507</v>
          </cell>
        </row>
        <row r="329059">
          <cell r="F329059" t="str">
            <v>openairlines.com</v>
          </cell>
          <cell r="G329059" t="str">
            <v>360508</v>
          </cell>
        </row>
        <row r="329060">
          <cell r="F329060" t="str">
            <v>openapp.co</v>
          </cell>
          <cell r="G329060" t="str">
            <v>360509</v>
          </cell>
        </row>
        <row r="329061">
          <cell r="F329061" t="str">
            <v>opencompany.online</v>
          </cell>
          <cell r="G329061" t="str">
            <v>360510</v>
          </cell>
        </row>
        <row r="329062">
          <cell r="F329062" t="str">
            <v>opengraphtags.com</v>
          </cell>
          <cell r="G329062" t="str">
            <v>360511</v>
          </cell>
        </row>
        <row r="329063">
          <cell r="F329063" t="str">
            <v>openreel.com</v>
          </cell>
          <cell r="G329063" t="str">
            <v>360512</v>
          </cell>
        </row>
        <row r="329064">
          <cell r="F329064" t="str">
            <v>openrefactory.com</v>
          </cell>
          <cell r="G329064" t="str">
            <v>360513</v>
          </cell>
        </row>
        <row r="329065">
          <cell r="F329065" t="str">
            <v>opgenmedia.com</v>
          </cell>
          <cell r="G329065" t="str">
            <v>360514</v>
          </cell>
        </row>
        <row r="329066">
          <cell r="F329066" t="str">
            <v>oplgroup.com</v>
          </cell>
          <cell r="G329066" t="str">
            <v>360515</v>
          </cell>
        </row>
        <row r="329067">
          <cell r="F329067" t="str">
            <v>ops-core.com</v>
          </cell>
          <cell r="G329067" t="str">
            <v>360516</v>
          </cell>
        </row>
        <row r="329068">
          <cell r="F329068" t="str">
            <v>opscalendar.com</v>
          </cell>
          <cell r="G329068" t="str">
            <v>360517</v>
          </cell>
        </row>
        <row r="329069">
          <cell r="F329069" t="str">
            <v>opskins.com</v>
          </cell>
          <cell r="G329069" t="str">
            <v>360518</v>
          </cell>
        </row>
        <row r="329070">
          <cell r="F329070" t="str">
            <v>opteamix.com</v>
          </cell>
          <cell r="G329070" t="str">
            <v>360519</v>
          </cell>
        </row>
        <row r="329071">
          <cell r="F329071" t="str">
            <v>optegra.com</v>
          </cell>
          <cell r="G329071" t="str">
            <v>360520</v>
          </cell>
        </row>
        <row r="329072">
          <cell r="F329072" t="str">
            <v>opti.se</v>
          </cell>
          <cell r="G329072" t="str">
            <v>360521</v>
          </cell>
        </row>
        <row r="329073">
          <cell r="F329073" t="str">
            <v>opticaldiscount.com</v>
          </cell>
          <cell r="G329073" t="str">
            <v>360522</v>
          </cell>
        </row>
        <row r="329074">
          <cell r="F329074" t="str">
            <v>opticalillusionmuseum.com</v>
          </cell>
          <cell r="G329074" t="str">
            <v>360523</v>
          </cell>
        </row>
        <row r="329075">
          <cell r="F329075" t="str">
            <v>optimaitalia.com</v>
          </cell>
          <cell r="G329075" t="str">
            <v>360524</v>
          </cell>
        </row>
        <row r="329076">
          <cell r="F329076" t="str">
            <v>optimatech.net</v>
          </cell>
          <cell r="G329076" t="str">
            <v>360525</v>
          </cell>
        </row>
        <row r="329077">
          <cell r="F329077" t="str">
            <v>optimetriks.com</v>
          </cell>
          <cell r="G329077" t="str">
            <v>360526</v>
          </cell>
        </row>
        <row r="329078">
          <cell r="F329078" t="str">
            <v>optimhouse.co.uk</v>
          </cell>
          <cell r="G329078" t="str">
            <v>360527</v>
          </cell>
        </row>
        <row r="329079">
          <cell r="F329079" t="str">
            <v>optimozit.com</v>
          </cell>
          <cell r="G329079" t="str">
            <v>360528</v>
          </cell>
        </row>
        <row r="329080">
          <cell r="F329080" t="str">
            <v>optimumbrew.com</v>
          </cell>
          <cell r="G329080" t="str">
            <v>360529</v>
          </cell>
        </row>
        <row r="329081">
          <cell r="F329081" t="str">
            <v>orangeparachute.com</v>
          </cell>
          <cell r="G329081" t="str">
            <v>360530</v>
          </cell>
        </row>
        <row r="329082">
          <cell r="F329082" t="str">
            <v>orbitinformatics.com</v>
          </cell>
          <cell r="G329082" t="str">
            <v>360531</v>
          </cell>
        </row>
        <row r="329083">
          <cell r="F329083" t="str">
            <v>orbweb.com</v>
          </cell>
          <cell r="G329083" t="str">
            <v>360532</v>
          </cell>
        </row>
        <row r="329084">
          <cell r="F329084" t="str">
            <v>orchidgroup.co.uk</v>
          </cell>
          <cell r="G329084" t="str">
            <v>360533</v>
          </cell>
        </row>
        <row r="329085">
          <cell r="F329085" t="str">
            <v>ordercube.de</v>
          </cell>
          <cell r="G329085" t="str">
            <v>360534</v>
          </cell>
        </row>
        <row r="329086">
          <cell r="F329086" t="str">
            <v>orderup.today</v>
          </cell>
          <cell r="G329086" t="str">
            <v>360535</v>
          </cell>
        </row>
        <row r="329087">
          <cell r="F329087" t="str">
            <v>orentcriminallaw.com</v>
          </cell>
          <cell r="G329087" t="str">
            <v>360536</v>
          </cell>
        </row>
        <row r="329088">
          <cell r="F329088" t="str">
            <v>organic-babyfood.de</v>
          </cell>
          <cell r="G329088" t="str">
            <v>360537</v>
          </cell>
        </row>
        <row r="329089">
          <cell r="F329089" t="str">
            <v>ori-jeans.com</v>
          </cell>
          <cell r="G329089" t="str">
            <v>360538</v>
          </cell>
        </row>
        <row r="329090">
          <cell r="F329090" t="str">
            <v>origin-digital.com</v>
          </cell>
          <cell r="G329090" t="str">
            <v>360539</v>
          </cell>
        </row>
        <row r="329091">
          <cell r="F329091" t="str">
            <v>originalfm.com</v>
          </cell>
          <cell r="G329091" t="str">
            <v>360540</v>
          </cell>
        </row>
        <row r="329092">
          <cell r="F329092" t="str">
            <v>originbankonline.com</v>
          </cell>
          <cell r="G329092" t="str">
            <v>360541</v>
          </cell>
        </row>
        <row r="329093">
          <cell r="F329093" t="str">
            <v>originprotocol.com</v>
          </cell>
          <cell r="G329093" t="str">
            <v>360542</v>
          </cell>
        </row>
        <row r="329094">
          <cell r="F329094" t="str">
            <v>origoexploration.com</v>
          </cell>
          <cell r="G329094" t="str">
            <v>360543</v>
          </cell>
        </row>
        <row r="329095">
          <cell r="F329095" t="str">
            <v>orionmodern.com</v>
          </cell>
          <cell r="G329095" t="str">
            <v>360544</v>
          </cell>
        </row>
        <row r="329096">
          <cell r="F329096" t="str">
            <v>oritlabs.com</v>
          </cell>
          <cell r="G329096" t="str">
            <v>360545</v>
          </cell>
        </row>
        <row r="329097">
          <cell r="F329097" t="str">
            <v>orlandogranitestop.com</v>
          </cell>
          <cell r="G329097" t="str">
            <v>360546</v>
          </cell>
        </row>
        <row r="329098">
          <cell r="F329098" t="str">
            <v>oryxnashville.com</v>
          </cell>
          <cell r="G329098" t="str">
            <v>360547</v>
          </cell>
        </row>
        <row r="329099">
          <cell r="F329099" t="str">
            <v>osago.tech</v>
          </cell>
          <cell r="G329099" t="str">
            <v>360548</v>
          </cell>
        </row>
        <row r="329100">
          <cell r="F329100" t="str">
            <v>osc.org</v>
          </cell>
          <cell r="G329100" t="str">
            <v>360549</v>
          </cell>
        </row>
        <row r="329101">
          <cell r="F329101" t="str">
            <v>osiris.kr</v>
          </cell>
          <cell r="G329101" t="str">
            <v>360550</v>
          </cell>
        </row>
        <row r="329102">
          <cell r="F329102" t="str">
            <v>osmarketing.eu</v>
          </cell>
          <cell r="G329102" t="str">
            <v>360551</v>
          </cell>
        </row>
        <row r="329103">
          <cell r="F329103" t="str">
            <v>osorm.com</v>
          </cell>
          <cell r="G329103" t="str">
            <v>360552</v>
          </cell>
        </row>
        <row r="329104">
          <cell r="F329104" t="str">
            <v>osthus.com</v>
          </cell>
          <cell r="G329104" t="str">
            <v>360553</v>
          </cell>
        </row>
        <row r="329105">
          <cell r="F329105" t="str">
            <v>osuonomio.com</v>
          </cell>
          <cell r="G329105" t="str">
            <v>360554</v>
          </cell>
        </row>
        <row r="329106">
          <cell r="F329106" t="str">
            <v>otakoyi.com</v>
          </cell>
          <cell r="G329106" t="str">
            <v>360555</v>
          </cell>
        </row>
        <row r="329107">
          <cell r="F329107" t="str">
            <v>otcapital.com</v>
          </cell>
          <cell r="G329107" t="str">
            <v>360556</v>
          </cell>
        </row>
        <row r="329108">
          <cell r="F329108" t="str">
            <v>otcrit.org</v>
          </cell>
          <cell r="G329108" t="str">
            <v>360557</v>
          </cell>
        </row>
        <row r="329109">
          <cell r="F329109" t="str">
            <v>otj247.com</v>
          </cell>
          <cell r="G329109" t="str">
            <v>360558</v>
          </cell>
        </row>
        <row r="329110">
          <cell r="F329110" t="str">
            <v>oto.ai</v>
          </cell>
          <cell r="G329110" t="str">
            <v>360559</v>
          </cell>
        </row>
        <row r="329111">
          <cell r="F329111" t="str">
            <v>otocor.com</v>
          </cell>
          <cell r="G329111" t="str">
            <v>360560</v>
          </cell>
        </row>
        <row r="329112">
          <cell r="F329112" t="str">
            <v>otomotifo.com</v>
          </cell>
          <cell r="G329112" t="str">
            <v>360561</v>
          </cell>
        </row>
        <row r="329113">
          <cell r="F329113" t="str">
            <v>ottaaproject.com</v>
          </cell>
          <cell r="G329113" t="str">
            <v>360562</v>
          </cell>
        </row>
        <row r="329114">
          <cell r="F329114" t="str">
            <v>ourides.com</v>
          </cell>
          <cell r="G329114" t="str">
            <v>360563</v>
          </cell>
        </row>
        <row r="329115">
          <cell r="F329115" t="str">
            <v>ourxplor.com</v>
          </cell>
          <cell r="G329115" t="str">
            <v>360564</v>
          </cell>
        </row>
        <row r="329116">
          <cell r="F329116" t="str">
            <v>outboundworks.com</v>
          </cell>
          <cell r="G329116" t="str">
            <v>360565</v>
          </cell>
        </row>
        <row r="329117">
          <cell r="F329117" t="str">
            <v>outcomesfirstgroup.co.uk</v>
          </cell>
          <cell r="G329117" t="str">
            <v>360566</v>
          </cell>
        </row>
        <row r="329118">
          <cell r="F329118" t="str">
            <v>outfitkart.com</v>
          </cell>
          <cell r="G329118" t="str">
            <v>360567</v>
          </cell>
        </row>
        <row r="329119">
          <cell r="F329119" t="str">
            <v>outheretravel.ca</v>
          </cell>
          <cell r="G329119" t="str">
            <v>360568</v>
          </cell>
        </row>
        <row r="329120">
          <cell r="F329120" t="str">
            <v>outsourcebookkeepingfirm.com</v>
          </cell>
          <cell r="G329120" t="str">
            <v>360569</v>
          </cell>
        </row>
        <row r="329121">
          <cell r="F329121" t="str">
            <v>ovao.com</v>
          </cell>
          <cell r="G329121" t="str">
            <v>360570</v>
          </cell>
        </row>
        <row r="329122">
          <cell r="F329122" t="str">
            <v>overtis.com</v>
          </cell>
          <cell r="G329122" t="str">
            <v>360571</v>
          </cell>
        </row>
        <row r="329123">
          <cell r="F329123" t="str">
            <v>ovhenergy.com</v>
          </cell>
          <cell r="G329123" t="str">
            <v>360572</v>
          </cell>
        </row>
        <row r="329124">
          <cell r="F329124" t="str">
            <v>oweme.co.uk</v>
          </cell>
          <cell r="G329124" t="str">
            <v>360573</v>
          </cell>
        </row>
        <row r="329125">
          <cell r="F329125" t="str">
            <v>owlcyberdefense.com</v>
          </cell>
          <cell r="G329125" t="str">
            <v>360574</v>
          </cell>
        </row>
        <row r="329126">
          <cell r="F329126" t="str">
            <v>oxfordmedicals.com</v>
          </cell>
          <cell r="G329126" t="str">
            <v>360575</v>
          </cell>
        </row>
        <row r="329127">
          <cell r="F329127" t="str">
            <v>oxonux.com</v>
          </cell>
          <cell r="G329127" t="str">
            <v>360576</v>
          </cell>
        </row>
        <row r="329128">
          <cell r="F329128" t="str">
            <v>oxston.com</v>
          </cell>
          <cell r="G329128" t="str">
            <v>360577</v>
          </cell>
        </row>
        <row r="329129">
          <cell r="F329129" t="str">
            <v>oxyfa.net</v>
          </cell>
          <cell r="G329129" t="str">
            <v>360578</v>
          </cell>
        </row>
        <row r="329130">
          <cell r="F329130" t="str">
            <v>oysterpetroleum.com</v>
          </cell>
          <cell r="G329130" t="str">
            <v>360579</v>
          </cell>
        </row>
        <row r="329131">
          <cell r="F329131" t="str">
            <v>oysterpointrx.com</v>
          </cell>
          <cell r="G329131" t="str">
            <v>360580</v>
          </cell>
        </row>
        <row r="329132">
          <cell r="F329132" t="str">
            <v>p2nr.com</v>
          </cell>
          <cell r="G329132" t="str">
            <v>360581</v>
          </cell>
        </row>
        <row r="329133">
          <cell r="F329133" t="str">
            <v>paddleboarddirect.com</v>
          </cell>
          <cell r="G329133" t="str">
            <v>360582</v>
          </cell>
        </row>
        <row r="329134">
          <cell r="F329134" t="str">
            <v>paddlehr.com</v>
          </cell>
          <cell r="G329134" t="str">
            <v>360583</v>
          </cell>
        </row>
        <row r="329135">
          <cell r="F329135" t="str">
            <v>padscouts.com</v>
          </cell>
          <cell r="G329135" t="str">
            <v>360584</v>
          </cell>
        </row>
        <row r="329136">
          <cell r="F329136" t="str">
            <v>paficifhealthexim.com</v>
          </cell>
          <cell r="G329136" t="str">
            <v>360585</v>
          </cell>
        </row>
        <row r="329137">
          <cell r="F329137" t="str">
            <v>pagani.com</v>
          </cell>
          <cell r="G329137" t="str">
            <v>360586</v>
          </cell>
        </row>
        <row r="329138">
          <cell r="F329138" t="str">
            <v>pahlawanpulsa.com</v>
          </cell>
          <cell r="G329138" t="str">
            <v>360587</v>
          </cell>
        </row>
        <row r="329139">
          <cell r="F329139" t="str">
            <v>paintaeon.art</v>
          </cell>
          <cell r="G329139" t="str">
            <v>360588</v>
          </cell>
        </row>
        <row r="329140">
          <cell r="F329140" t="str">
            <v>pairanything.com</v>
          </cell>
          <cell r="G329140" t="str">
            <v>360589</v>
          </cell>
        </row>
        <row r="329141">
          <cell r="F329141" t="str">
            <v>pairtradefinder.com</v>
          </cell>
          <cell r="G329141" t="str">
            <v>360590</v>
          </cell>
        </row>
        <row r="329142">
          <cell r="F329142" t="str">
            <v>paladingroup.co.uk</v>
          </cell>
          <cell r="G329142" t="str">
            <v>360591</v>
          </cell>
        </row>
        <row r="329143">
          <cell r="F329143" t="str">
            <v>palcleaning.ca</v>
          </cell>
          <cell r="G329143" t="str">
            <v>360592</v>
          </cell>
        </row>
        <row r="329144">
          <cell r="F329144" t="str">
            <v>palletforce.com</v>
          </cell>
          <cell r="G329144" t="str">
            <v>360593</v>
          </cell>
        </row>
        <row r="329145">
          <cell r="F329145" t="str">
            <v>pamanetwork.com</v>
          </cell>
          <cell r="G329145" t="str">
            <v>360594</v>
          </cell>
        </row>
        <row r="329146">
          <cell r="F329146" t="str">
            <v>panachecraze.com</v>
          </cell>
          <cell r="G329146" t="str">
            <v>360595</v>
          </cell>
        </row>
        <row r="329147">
          <cell r="F329147" t="str">
            <v>pancasikha.com</v>
          </cell>
          <cell r="G329147" t="str">
            <v>360596</v>
          </cell>
        </row>
        <row r="329148">
          <cell r="F329148" t="str">
            <v>pandasilk.com</v>
          </cell>
          <cell r="G329148" t="str">
            <v>360597</v>
          </cell>
        </row>
        <row r="329149">
          <cell r="F329149" t="str">
            <v>pandu-equator.com</v>
          </cell>
          <cell r="G329149" t="str">
            <v>360598</v>
          </cell>
        </row>
        <row r="329150">
          <cell r="F329150" t="str">
            <v>pangeamoneytransfer.com</v>
          </cell>
          <cell r="G329150" t="str">
            <v>360599</v>
          </cell>
        </row>
        <row r="329151">
          <cell r="F329151" t="str">
            <v>papabobsanimalhouse.com</v>
          </cell>
          <cell r="G329151" t="str">
            <v>360600</v>
          </cell>
        </row>
        <row r="329152">
          <cell r="F329152" t="str">
            <v>paperchase.co.uk</v>
          </cell>
          <cell r="G329152" t="str">
            <v>360601</v>
          </cell>
        </row>
        <row r="329153">
          <cell r="F329153" t="str">
            <v>papercrowd.com</v>
          </cell>
          <cell r="G329153" t="str">
            <v>360602</v>
          </cell>
        </row>
        <row r="329154">
          <cell r="F329154" t="str">
            <v>paperprojects.co.uk</v>
          </cell>
          <cell r="G329154" t="str">
            <v>360603</v>
          </cell>
        </row>
        <row r="329155">
          <cell r="F329155" t="str">
            <v>papersave.com</v>
          </cell>
          <cell r="G329155" t="str">
            <v>360604</v>
          </cell>
        </row>
        <row r="329156">
          <cell r="F329156" t="str">
            <v>papuaz.net</v>
          </cell>
          <cell r="G329156" t="str">
            <v>360605</v>
          </cell>
        </row>
        <row r="329157">
          <cell r="F329157" t="str">
            <v>paradiseslimmingspachdmohali.in</v>
          </cell>
          <cell r="G329157" t="str">
            <v>360606</v>
          </cell>
        </row>
        <row r="329158">
          <cell r="F329158" t="str">
            <v>paradoxbeauty.co</v>
          </cell>
          <cell r="G329158" t="str">
            <v>360607</v>
          </cell>
        </row>
        <row r="329159">
          <cell r="F329159" t="str">
            <v>paragontelecoms.com</v>
          </cell>
          <cell r="G329159" t="str">
            <v>360608</v>
          </cell>
        </row>
        <row r="329160">
          <cell r="F329160" t="str">
            <v>parakeet.is</v>
          </cell>
          <cell r="G329160" t="str">
            <v>360609</v>
          </cell>
        </row>
        <row r="329161">
          <cell r="F329161" t="str">
            <v>parallaksis.com</v>
          </cell>
          <cell r="G329161" t="str">
            <v>360610</v>
          </cell>
        </row>
        <row r="329162">
          <cell r="F329162" t="str">
            <v>parasolesocks.com</v>
          </cell>
          <cell r="G329162" t="str">
            <v>360611</v>
          </cell>
        </row>
        <row r="329163">
          <cell r="F329163" t="str">
            <v>parcel22.com</v>
          </cell>
          <cell r="G329163" t="str">
            <v>360612</v>
          </cell>
        </row>
        <row r="329164">
          <cell r="F329164" t="str">
            <v>parcelmonkey.co.uk</v>
          </cell>
          <cell r="G329164" t="str">
            <v>360613</v>
          </cell>
        </row>
        <row r="329165">
          <cell r="F329165" t="str">
            <v>parentingathome.com</v>
          </cell>
          <cell r="G329165" t="str">
            <v>360614</v>
          </cell>
        </row>
        <row r="329166">
          <cell r="F329166" t="str">
            <v>paretocrm.com</v>
          </cell>
          <cell r="G329166" t="str">
            <v>360615</v>
          </cell>
        </row>
        <row r="329167">
          <cell r="F329167" t="str">
            <v>parishinsurance.co.uk</v>
          </cell>
          <cell r="G329167" t="str">
            <v>360616</v>
          </cell>
        </row>
        <row r="329168">
          <cell r="F329168" t="str">
            <v>parivoluntourism.com</v>
          </cell>
          <cell r="G329168" t="str">
            <v>360617</v>
          </cell>
        </row>
        <row r="329169">
          <cell r="F329169" t="str">
            <v>parkdgroup.com</v>
          </cell>
          <cell r="G329169" t="str">
            <v>360618</v>
          </cell>
        </row>
        <row r="329170">
          <cell r="F329170" t="str">
            <v>parkia.es</v>
          </cell>
          <cell r="G329170" t="str">
            <v>360619</v>
          </cell>
        </row>
        <row r="329171">
          <cell r="F329171" t="str">
            <v>parky.tech</v>
          </cell>
          <cell r="G329171" t="str">
            <v>360620</v>
          </cell>
        </row>
        <row r="329172">
          <cell r="F329172" t="str">
            <v>parsec.co.za</v>
          </cell>
          <cell r="G329172" t="str">
            <v>360621</v>
          </cell>
        </row>
        <row r="329173">
          <cell r="F329173" t="str">
            <v>partelo.com</v>
          </cell>
          <cell r="G329173" t="str">
            <v>360622</v>
          </cell>
        </row>
        <row r="329174">
          <cell r="F329174" t="str">
            <v>partner-msk.pro</v>
          </cell>
          <cell r="G329174" t="str">
            <v>360623</v>
          </cell>
        </row>
        <row r="329175">
          <cell r="F329175" t="str">
            <v>partnerhorsepower.com</v>
          </cell>
          <cell r="G329175" t="str">
            <v>360624</v>
          </cell>
        </row>
        <row r="329176">
          <cell r="F329176" t="str">
            <v>partskeeper.com</v>
          </cell>
          <cell r="G329176" t="str">
            <v>360625</v>
          </cell>
        </row>
        <row r="329177">
          <cell r="F329177" t="str">
            <v>partyfiesta.com</v>
          </cell>
          <cell r="G329177" t="str">
            <v>360626</v>
          </cell>
        </row>
        <row r="329178">
          <cell r="F329178" t="str">
            <v>passeli.fi</v>
          </cell>
          <cell r="G329178" t="str">
            <v>360627</v>
          </cell>
        </row>
        <row r="329179">
          <cell r="F329179" t="str">
            <v>passionatetech.com</v>
          </cell>
          <cell r="G329179" t="str">
            <v>360628</v>
          </cell>
        </row>
        <row r="329180">
          <cell r="F329180" t="str">
            <v>passiondistribution.com</v>
          </cell>
          <cell r="G329180" t="str">
            <v>360629</v>
          </cell>
        </row>
        <row r="329181">
          <cell r="F329181" t="str">
            <v>passionflix.com</v>
          </cell>
          <cell r="G329181" t="str">
            <v>360630</v>
          </cell>
        </row>
        <row r="329182">
          <cell r="F329182" t="str">
            <v>patentimages.com</v>
          </cell>
          <cell r="G329182" t="str">
            <v>360631</v>
          </cell>
        </row>
        <row r="329183">
          <cell r="F329183" t="str">
            <v>patentone.in</v>
          </cell>
          <cell r="G329183" t="str">
            <v>360632</v>
          </cell>
        </row>
        <row r="329184">
          <cell r="F329184" t="str">
            <v>pathvelocity.com</v>
          </cell>
          <cell r="G329184" t="str">
            <v>360633</v>
          </cell>
        </row>
        <row r="329185">
          <cell r="F329185" t="str">
            <v>patronim.com</v>
          </cell>
          <cell r="G329185" t="str">
            <v>360634</v>
          </cell>
        </row>
        <row r="329186">
          <cell r="F329186" t="str">
            <v>patronusbusinessdevelopment.com</v>
          </cell>
          <cell r="G329186" t="str">
            <v>360635</v>
          </cell>
        </row>
        <row r="329187">
          <cell r="F329187" t="str">
            <v>paty.rocks</v>
          </cell>
          <cell r="G329187" t="str">
            <v>360636</v>
          </cell>
        </row>
        <row r="329188">
          <cell r="F329188" t="str">
            <v>pavegroup.de</v>
          </cell>
          <cell r="G329188" t="str">
            <v>360637</v>
          </cell>
        </row>
        <row r="329189">
          <cell r="F329189" t="str">
            <v>pawpack.com</v>
          </cell>
          <cell r="G329189" t="str">
            <v>360638</v>
          </cell>
        </row>
        <row r="329190">
          <cell r="F329190" t="str">
            <v>paws.com</v>
          </cell>
          <cell r="G329190" t="str">
            <v>360639</v>
          </cell>
        </row>
        <row r="329191">
          <cell r="F329191" t="str">
            <v>pay361.com</v>
          </cell>
          <cell r="G329191" t="str">
            <v>360640</v>
          </cell>
        </row>
        <row r="329192">
          <cell r="F329192" t="str">
            <v>paybypago.com</v>
          </cell>
          <cell r="G329192" t="str">
            <v>360641</v>
          </cell>
        </row>
        <row r="329193">
          <cell r="F329193" t="str">
            <v>paydayloansca.com</v>
          </cell>
          <cell r="G329193" t="str">
            <v>360642</v>
          </cell>
        </row>
        <row r="329194">
          <cell r="F329194" t="str">
            <v>paygreen.io</v>
          </cell>
          <cell r="G329194" t="str">
            <v>360643</v>
          </cell>
        </row>
        <row r="329195">
          <cell r="F329195" t="str">
            <v>paylogic.com</v>
          </cell>
          <cell r="G329195" t="str">
            <v>360644</v>
          </cell>
        </row>
        <row r="329196">
          <cell r="F329196" t="str">
            <v>payqwick.com</v>
          </cell>
          <cell r="G329196" t="str">
            <v>360645</v>
          </cell>
        </row>
        <row r="329197">
          <cell r="F329197" t="str">
            <v>payvil.com</v>
          </cell>
          <cell r="G329197" t="str">
            <v>360646</v>
          </cell>
        </row>
        <row r="329198">
          <cell r="F329198" t="str">
            <v>pbellsng.com</v>
          </cell>
          <cell r="G329198" t="str">
            <v>360647</v>
          </cell>
        </row>
        <row r="329199">
          <cell r="F329199" t="str">
            <v>pccwebworld.com</v>
          </cell>
          <cell r="G329199" t="str">
            <v>360648</v>
          </cell>
        </row>
        <row r="329200">
          <cell r="F329200" t="str">
            <v>pclaptopdownloads.com</v>
          </cell>
          <cell r="G329200" t="str">
            <v>360649</v>
          </cell>
        </row>
        <row r="329201">
          <cell r="F329201" t="str">
            <v>peakmachinery.com</v>
          </cell>
          <cell r="G329201" t="str">
            <v>360650</v>
          </cell>
        </row>
        <row r="329202">
          <cell r="F329202" t="str">
            <v>pearvideo.com</v>
          </cell>
          <cell r="G329202" t="str">
            <v>360651</v>
          </cell>
        </row>
        <row r="329203">
          <cell r="F329203" t="str">
            <v>peddler.com</v>
          </cell>
          <cell r="G329203" t="str">
            <v>360652</v>
          </cell>
        </row>
        <row r="329204">
          <cell r="F329204" t="str">
            <v>peekaboonursery.info</v>
          </cell>
          <cell r="G329204" t="str">
            <v>360653</v>
          </cell>
        </row>
        <row r="329205">
          <cell r="F329205" t="str">
            <v>peer1.com</v>
          </cell>
          <cell r="G329205" t="str">
            <v>360654</v>
          </cell>
        </row>
        <row r="329206">
          <cell r="F329206" t="str">
            <v>peerbudsilab.com</v>
          </cell>
          <cell r="G329206" t="str">
            <v>360655</v>
          </cell>
        </row>
        <row r="329207">
          <cell r="F329207" t="str">
            <v>peercover.co.nz</v>
          </cell>
          <cell r="G329207" t="str">
            <v>360656</v>
          </cell>
        </row>
        <row r="329208">
          <cell r="F329208" t="str">
            <v>peero.co</v>
          </cell>
          <cell r="G329208" t="str">
            <v>360657</v>
          </cell>
        </row>
        <row r="329209">
          <cell r="F329209" t="str">
            <v>pegadroid.com</v>
          </cell>
          <cell r="G329209" t="str">
            <v>360658</v>
          </cell>
        </row>
        <row r="329210">
          <cell r="F329210" t="str">
            <v>pehart.ro</v>
          </cell>
          <cell r="G329210" t="str">
            <v>360659</v>
          </cell>
        </row>
        <row r="329211">
          <cell r="F329211" t="str">
            <v>pej.se</v>
          </cell>
          <cell r="G329211" t="str">
            <v>360660</v>
          </cell>
        </row>
        <row r="329212">
          <cell r="F329212" t="str">
            <v>pekku.com</v>
          </cell>
          <cell r="G329212" t="str">
            <v>360661</v>
          </cell>
        </row>
        <row r="329213">
          <cell r="F329213" t="str">
            <v>pelotea.com</v>
          </cell>
          <cell r="G329213" t="str">
            <v>360662</v>
          </cell>
        </row>
        <row r="329214">
          <cell r="F329214" t="str">
            <v>pembertonam.com</v>
          </cell>
          <cell r="G329214" t="str">
            <v>360663</v>
          </cell>
        </row>
        <row r="329215">
          <cell r="F329215" t="str">
            <v>pennyapp.com</v>
          </cell>
          <cell r="G329215" t="str">
            <v>360664</v>
          </cell>
        </row>
        <row r="329216">
          <cell r="F329216" t="str">
            <v>pentationanalytics.com</v>
          </cell>
          <cell r="G329216" t="str">
            <v>360665</v>
          </cell>
        </row>
        <row r="329217">
          <cell r="F329217" t="str">
            <v>peoedge.com</v>
          </cell>
          <cell r="G329217" t="str">
            <v>360666</v>
          </cell>
        </row>
        <row r="329218">
          <cell r="F329218" t="str">
            <v>peptonicmedical.se</v>
          </cell>
          <cell r="G329218" t="str">
            <v>360667</v>
          </cell>
        </row>
        <row r="329219">
          <cell r="F329219" t="str">
            <v>perceiv.ai</v>
          </cell>
          <cell r="G329219" t="str">
            <v>360668</v>
          </cell>
        </row>
        <row r="329220">
          <cell r="F329220" t="str">
            <v>perceiveinc.com</v>
          </cell>
          <cell r="G329220" t="str">
            <v>360669</v>
          </cell>
        </row>
        <row r="329221">
          <cell r="F329221" t="str">
            <v>perceptigen.com</v>
          </cell>
          <cell r="G329221" t="str">
            <v>360670</v>
          </cell>
        </row>
        <row r="329222">
          <cell r="F329222" t="str">
            <v>peredetemps.com</v>
          </cell>
          <cell r="G329222" t="str">
            <v>360671</v>
          </cell>
        </row>
        <row r="329223">
          <cell r="F329223" t="str">
            <v>peregrinetreks.com</v>
          </cell>
          <cell r="G329223" t="str">
            <v>360672</v>
          </cell>
        </row>
        <row r="329224">
          <cell r="F329224" t="str">
            <v>perfectconcretecare.com.au</v>
          </cell>
          <cell r="G329224" t="str">
            <v>360673</v>
          </cell>
        </row>
        <row r="329225">
          <cell r="F329225" t="str">
            <v>perfecthire.com.au</v>
          </cell>
          <cell r="G329225" t="str">
            <v>360674</v>
          </cell>
        </row>
        <row r="329226">
          <cell r="F329226" t="str">
            <v>perfectstrangersofnyc.com</v>
          </cell>
          <cell r="G329226" t="str">
            <v>360675</v>
          </cell>
        </row>
        <row r="329227">
          <cell r="F329227" t="str">
            <v>perfitly.com</v>
          </cell>
          <cell r="G329227" t="str">
            <v>360676</v>
          </cell>
        </row>
        <row r="329228">
          <cell r="F329228" t="str">
            <v>performancepartnersinc.net</v>
          </cell>
          <cell r="G329228" t="str">
            <v>360677</v>
          </cell>
        </row>
        <row r="329229">
          <cell r="F329229" t="str">
            <v>periscopeideas.com</v>
          </cell>
          <cell r="G329229" t="str">
            <v>360678</v>
          </cell>
        </row>
        <row r="329230">
          <cell r="F329230" t="str">
            <v>persokey.com</v>
          </cell>
          <cell r="G329230" t="str">
            <v>360679</v>
          </cell>
        </row>
        <row r="329231">
          <cell r="F329231" t="str">
            <v>persona.tech</v>
          </cell>
          <cell r="G329231" t="str">
            <v>360680</v>
          </cell>
        </row>
        <row r="329232">
          <cell r="F329232" t="str">
            <v>perspectico.com</v>
          </cell>
          <cell r="G329232" t="str">
            <v>360681</v>
          </cell>
        </row>
        <row r="329233">
          <cell r="F329233" t="str">
            <v>pertempsnetwork.com</v>
          </cell>
          <cell r="G329233" t="str">
            <v>360682</v>
          </cell>
        </row>
        <row r="329234">
          <cell r="F329234" t="str">
            <v>perx.no</v>
          </cell>
          <cell r="G329234" t="str">
            <v>360683</v>
          </cell>
        </row>
        <row r="329235">
          <cell r="F329235" t="str">
            <v>peterrowley.co.uk</v>
          </cell>
          <cell r="G329235" t="str">
            <v>360684</v>
          </cell>
        </row>
        <row r="329236">
          <cell r="F329236" t="str">
            <v>petersen.org</v>
          </cell>
          <cell r="G329236" t="str">
            <v>360685</v>
          </cell>
        </row>
        <row r="329237">
          <cell r="F329237" t="str">
            <v>petid.global</v>
          </cell>
          <cell r="G329237" t="str">
            <v>360686</v>
          </cell>
        </row>
        <row r="329238">
          <cell r="F329238" t="str">
            <v>petriage.com</v>
          </cell>
          <cell r="G329238" t="str">
            <v>360687</v>
          </cell>
        </row>
        <row r="329239">
          <cell r="F329239" t="str">
            <v>petrics.com</v>
          </cell>
          <cell r="G329239" t="str">
            <v>360688</v>
          </cell>
        </row>
        <row r="329240">
          <cell r="F329240" t="str">
            <v>peytonandbyrne.co.uk</v>
          </cell>
          <cell r="G329240" t="str">
            <v>360689</v>
          </cell>
        </row>
        <row r="329241">
          <cell r="F329241" t="str">
            <v>pfeifer-gmbh.de</v>
          </cell>
          <cell r="G329241" t="str">
            <v>360690</v>
          </cell>
        </row>
        <row r="329242">
          <cell r="F329242" t="str">
            <v>pferdeliebe.eu</v>
          </cell>
          <cell r="G329242" t="str">
            <v>360691</v>
          </cell>
        </row>
        <row r="329243">
          <cell r="F329243" t="str">
            <v>pfgl.co.uk</v>
          </cell>
          <cell r="G329243" t="str">
            <v>360692</v>
          </cell>
        </row>
        <row r="329244">
          <cell r="F329244" t="str">
            <v>phact.nl</v>
          </cell>
          <cell r="G329244" t="str">
            <v>360693</v>
          </cell>
        </row>
        <row r="329245">
          <cell r="F329245" t="str">
            <v>pharmafreak.com</v>
          </cell>
          <cell r="G329245" t="str">
            <v>360694</v>
          </cell>
        </row>
        <row r="329246">
          <cell r="F329246" t="str">
            <v>pharmagraphicdesign.com</v>
          </cell>
          <cell r="G329246" t="str">
            <v>360695</v>
          </cell>
        </row>
        <row r="329247">
          <cell r="F329247" t="str">
            <v>pharmamedicworld.com</v>
          </cell>
          <cell r="G329247" t="str">
            <v>360696</v>
          </cell>
        </row>
        <row r="329248">
          <cell r="F329248" t="str">
            <v>pharmaterials.co.uk</v>
          </cell>
          <cell r="G329248" t="str">
            <v>360697</v>
          </cell>
        </row>
        <row r="329249">
          <cell r="F329249" t="str">
            <v>phasegenomics.com</v>
          </cell>
          <cell r="G329249" t="str">
            <v>360698</v>
          </cell>
        </row>
        <row r="329250">
          <cell r="F329250" t="str">
            <v>phd-supplements.com</v>
          </cell>
          <cell r="G329250" t="str">
            <v>360699</v>
          </cell>
        </row>
        <row r="329251">
          <cell r="F329251" t="str">
            <v>phiequity.com</v>
          </cell>
          <cell r="G329251" t="str">
            <v>360700</v>
          </cell>
        </row>
        <row r="329252">
          <cell r="F329252" t="str">
            <v>phocafe.co.uk</v>
          </cell>
          <cell r="G329252" t="str">
            <v>360701</v>
          </cell>
        </row>
        <row r="329253">
          <cell r="F329253" t="str">
            <v>phoenixbv.com</v>
          </cell>
          <cell r="G329253" t="str">
            <v>360702</v>
          </cell>
        </row>
        <row r="329254">
          <cell r="F329254" t="str">
            <v>phoenixlearningcare.co.uk</v>
          </cell>
          <cell r="G329254" t="str">
            <v>360703</v>
          </cell>
        </row>
        <row r="329255">
          <cell r="F329255" t="str">
            <v>phoneverge.in</v>
          </cell>
          <cell r="G329255" t="str">
            <v>360704</v>
          </cell>
        </row>
        <row r="329256">
          <cell r="F329256" t="str">
            <v>photonic.vision</v>
          </cell>
          <cell r="G329256" t="str">
            <v>360705</v>
          </cell>
        </row>
        <row r="329257">
          <cell r="F329257" t="str">
            <v>phy.net</v>
          </cell>
          <cell r="G329257" t="str">
            <v>360706</v>
          </cell>
        </row>
        <row r="329258">
          <cell r="F329258" t="str">
            <v>phytoponics.com</v>
          </cell>
          <cell r="G329258" t="str">
            <v>360707</v>
          </cell>
        </row>
        <row r="329259">
          <cell r="F329259" t="str">
            <v>pi-ag.com</v>
          </cell>
          <cell r="G329259" t="str">
            <v>360708</v>
          </cell>
        </row>
        <row r="329260">
          <cell r="F329260" t="str">
            <v>pia.me</v>
          </cell>
          <cell r="G329260" t="str">
            <v>360709</v>
          </cell>
        </row>
        <row r="329261">
          <cell r="F329261" t="str">
            <v>pic-20.com</v>
          </cell>
          <cell r="G329261" t="str">
            <v>360710</v>
          </cell>
        </row>
        <row r="329262">
          <cell r="F329262" t="str">
            <v>pickmyholiday.com</v>
          </cell>
          <cell r="G329262" t="str">
            <v>360711</v>
          </cell>
        </row>
        <row r="329263">
          <cell r="F329263" t="str">
            <v>picksaas.com</v>
          </cell>
          <cell r="G329263" t="str">
            <v>360712</v>
          </cell>
        </row>
        <row r="329264">
          <cell r="F329264" t="str">
            <v>pickupmyjunkcar.com</v>
          </cell>
          <cell r="G329264" t="str">
            <v>360713</v>
          </cell>
        </row>
        <row r="329265">
          <cell r="F329265" t="str">
            <v>picturio.com</v>
          </cell>
          <cell r="G329265" t="str">
            <v>360714</v>
          </cell>
        </row>
        <row r="329266">
          <cell r="F329266" t="str">
            <v>picubed.io</v>
          </cell>
          <cell r="G329266" t="str">
            <v>360715</v>
          </cell>
        </row>
        <row r="329267">
          <cell r="F329267" t="str">
            <v>pilotlightfood.com</v>
          </cell>
          <cell r="G329267" t="str">
            <v>360716</v>
          </cell>
        </row>
        <row r="329268">
          <cell r="F329268" t="str">
            <v>pinbellcom.co.uk</v>
          </cell>
          <cell r="G329268" t="str">
            <v>360717</v>
          </cell>
        </row>
        <row r="329269">
          <cell r="F329269" t="str">
            <v>pindigitalmedia.com</v>
          </cell>
          <cell r="G329269" t="str">
            <v>360718</v>
          </cell>
        </row>
        <row r="329270">
          <cell r="F329270" t="str">
            <v>pineleafstudio.com</v>
          </cell>
          <cell r="G329270" t="str">
            <v>360719</v>
          </cell>
        </row>
        <row r="329271">
          <cell r="F329271" t="str">
            <v>pingsite.org</v>
          </cell>
          <cell r="G329271" t="str">
            <v>360720</v>
          </cell>
        </row>
        <row r="329272">
          <cell r="F329272" t="str">
            <v>pinkbutterflyaprons.com</v>
          </cell>
          <cell r="G329272" t="str">
            <v>360721</v>
          </cell>
        </row>
        <row r="329273">
          <cell r="F329273" t="str">
            <v>pinklotustech.com</v>
          </cell>
          <cell r="G329273" t="str">
            <v>360722</v>
          </cell>
        </row>
        <row r="329274">
          <cell r="F329274" t="str">
            <v>pinktank.ae</v>
          </cell>
          <cell r="G329274" t="str">
            <v>360723</v>
          </cell>
        </row>
        <row r="329275">
          <cell r="F329275" t="str">
            <v>pinkzebrahome.com</v>
          </cell>
          <cell r="G329275" t="str">
            <v>360724</v>
          </cell>
        </row>
        <row r="329276">
          <cell r="F329276" t="str">
            <v>pinotspalette.com</v>
          </cell>
          <cell r="G329276" t="str">
            <v>360725</v>
          </cell>
        </row>
        <row r="329277">
          <cell r="F329277" t="str">
            <v>pinoyjobs.ph</v>
          </cell>
          <cell r="G329277" t="str">
            <v>360726</v>
          </cell>
        </row>
        <row r="329278">
          <cell r="F329278" t="str">
            <v>pinpianyi.com</v>
          </cell>
          <cell r="G329278" t="str">
            <v>360727</v>
          </cell>
        </row>
        <row r="329279">
          <cell r="F329279" t="str">
            <v>pinprofile.com</v>
          </cell>
          <cell r="G329279" t="str">
            <v>360728</v>
          </cell>
        </row>
        <row r="329280">
          <cell r="F329280" t="str">
            <v>pipeep.com</v>
          </cell>
          <cell r="G329280" t="str">
            <v>360729</v>
          </cell>
        </row>
        <row r="329281">
          <cell r="F329281" t="str">
            <v>pipelineequity.co</v>
          </cell>
          <cell r="G329281" t="str">
            <v>360730</v>
          </cell>
        </row>
        <row r="329282">
          <cell r="F329282" t="str">
            <v>pipplet.com</v>
          </cell>
          <cell r="G329282" t="str">
            <v>360731</v>
          </cell>
        </row>
        <row r="329283">
          <cell r="F329283" t="str">
            <v>piratelife.com.au</v>
          </cell>
          <cell r="G329283" t="str">
            <v>360732</v>
          </cell>
        </row>
        <row r="329284">
          <cell r="F329284" t="str">
            <v>pirscapital.com</v>
          </cell>
          <cell r="G329284" t="str">
            <v>360733</v>
          </cell>
        </row>
        <row r="329285">
          <cell r="F329285" t="str">
            <v>pitchspot.co</v>
          </cell>
          <cell r="G329285" t="str">
            <v>360734</v>
          </cell>
        </row>
        <row r="329286">
          <cell r="F329286" t="str">
            <v>pivotfintech.com</v>
          </cell>
          <cell r="G329286" t="str">
            <v>360735</v>
          </cell>
        </row>
        <row r="329287">
          <cell r="F329287" t="str">
            <v>pixapp.com</v>
          </cell>
          <cell r="G329287" t="str">
            <v>360736</v>
          </cell>
        </row>
        <row r="329288">
          <cell r="F329288" t="str">
            <v>pixelanalytics.in</v>
          </cell>
          <cell r="G329288" t="str">
            <v>360737</v>
          </cell>
        </row>
        <row r="329289">
          <cell r="F329289" t="str">
            <v>pixelsgaming.com</v>
          </cell>
          <cell r="G329289" t="str">
            <v>360738</v>
          </cell>
        </row>
        <row r="329290">
          <cell r="F329290" t="str">
            <v>pkpenergetyka.pl</v>
          </cell>
          <cell r="G329290" t="str">
            <v>360739</v>
          </cell>
        </row>
        <row r="329291">
          <cell r="F329291" t="str">
            <v>placedesleads.com</v>
          </cell>
          <cell r="G329291" t="str">
            <v>360740</v>
          </cell>
        </row>
        <row r="329292">
          <cell r="F329292" t="str">
            <v>plagiarismchecker.tools</v>
          </cell>
          <cell r="G329292" t="str">
            <v>360741</v>
          </cell>
        </row>
        <row r="329293">
          <cell r="F329293" t="str">
            <v>plagscan.com</v>
          </cell>
          <cell r="G329293" t="str">
            <v>360742</v>
          </cell>
        </row>
        <row r="329294">
          <cell r="F329294" t="str">
            <v>planeman.com</v>
          </cell>
          <cell r="G329294" t="str">
            <v>360743</v>
          </cell>
        </row>
        <row r="329295">
          <cell r="F329295" t="str">
            <v>planetgranite.com</v>
          </cell>
          <cell r="G329295" t="str">
            <v>360744</v>
          </cell>
        </row>
        <row r="329296">
          <cell r="F329296" t="str">
            <v>planetsport.es</v>
          </cell>
          <cell r="G329296" t="str">
            <v>360745</v>
          </cell>
        </row>
        <row r="329297">
          <cell r="F329297" t="str">
            <v>planna.in</v>
          </cell>
          <cell r="G329297" t="str">
            <v>360746</v>
          </cell>
        </row>
        <row r="329298">
          <cell r="F329298" t="str">
            <v>plantapp.io</v>
          </cell>
          <cell r="G329298" t="str">
            <v>360747</v>
          </cell>
        </row>
        <row r="329299">
          <cell r="F329299" t="str">
            <v>plantecholdings.co.uk</v>
          </cell>
          <cell r="G329299" t="str">
            <v>360748</v>
          </cell>
        </row>
        <row r="329300">
          <cell r="F329300" t="str">
            <v>planyourstartups.com</v>
          </cell>
          <cell r="G329300" t="str">
            <v>360749</v>
          </cell>
        </row>
        <row r="329301">
          <cell r="F329301" t="str">
            <v>plasticsglobe.com</v>
          </cell>
          <cell r="G329301" t="str">
            <v>360750</v>
          </cell>
        </row>
        <row r="329302">
          <cell r="F329302" t="str">
            <v>plasticsinsight.com</v>
          </cell>
          <cell r="G329302" t="str">
            <v>360751</v>
          </cell>
        </row>
        <row r="329303">
          <cell r="F329303" t="str">
            <v>platinumderm.com</v>
          </cell>
          <cell r="G329303" t="str">
            <v>360752</v>
          </cell>
        </row>
        <row r="329304">
          <cell r="F329304" t="str">
            <v>plaxonic.com</v>
          </cell>
          <cell r="G329304" t="str">
            <v>360753</v>
          </cell>
        </row>
        <row r="329305">
          <cell r="F329305" t="str">
            <v>playbonker.com</v>
          </cell>
          <cell r="G329305" t="str">
            <v>360754</v>
          </cell>
        </row>
        <row r="329306">
          <cell r="F329306" t="str">
            <v>playbookdeck.com</v>
          </cell>
          <cell r="G329306" t="str">
            <v>360755</v>
          </cell>
        </row>
        <row r="329307">
          <cell r="F329307" t="str">
            <v>playerify.com</v>
          </cell>
          <cell r="G329307" t="str">
            <v>360756</v>
          </cell>
        </row>
        <row r="329308">
          <cell r="F329308" t="str">
            <v>playos.io</v>
          </cell>
          <cell r="G329308" t="str">
            <v>360757</v>
          </cell>
        </row>
        <row r="329309">
          <cell r="F329309" t="str">
            <v>playroom.no</v>
          </cell>
          <cell r="G329309" t="str">
            <v>360758</v>
          </cell>
        </row>
        <row r="329310">
          <cell r="F329310" t="str">
            <v>playsparkler.com</v>
          </cell>
          <cell r="G329310" t="str">
            <v>360759</v>
          </cell>
        </row>
        <row r="329311">
          <cell r="F329311" t="str">
            <v>pleasefund.us</v>
          </cell>
          <cell r="G329311" t="str">
            <v>360760</v>
          </cell>
        </row>
        <row r="329312">
          <cell r="F329312" t="str">
            <v>pleora.com</v>
          </cell>
          <cell r="G329312" t="str">
            <v>360761</v>
          </cell>
        </row>
        <row r="329313">
          <cell r="F329313" t="str">
            <v>plexalgroup.com</v>
          </cell>
          <cell r="G329313" t="str">
            <v>360762</v>
          </cell>
        </row>
        <row r="329314">
          <cell r="F329314" t="str">
            <v>plexcorps.com</v>
          </cell>
          <cell r="G329314" t="str">
            <v>360763</v>
          </cell>
        </row>
        <row r="329315">
          <cell r="F329315" t="str">
            <v>plikko.com</v>
          </cell>
          <cell r="G329315" t="str">
            <v>360764</v>
          </cell>
        </row>
        <row r="329316">
          <cell r="F329316" t="str">
            <v>plipag.com.br</v>
          </cell>
          <cell r="G329316" t="str">
            <v>360765</v>
          </cell>
        </row>
        <row r="329317">
          <cell r="F329317" t="str">
            <v>pllane.com</v>
          </cell>
          <cell r="G329317" t="str">
            <v>360766</v>
          </cell>
        </row>
        <row r="329318">
          <cell r="F329318" t="str">
            <v>plmico.com</v>
          </cell>
          <cell r="G329318" t="str">
            <v>360767</v>
          </cell>
        </row>
        <row r="329319">
          <cell r="F329319" t="str">
            <v>plone.com</v>
          </cell>
          <cell r="G329319" t="str">
            <v>360768</v>
          </cell>
        </row>
        <row r="329320">
          <cell r="F329320" t="str">
            <v>plugtalent.com</v>
          </cell>
          <cell r="G329320" t="str">
            <v>360769</v>
          </cell>
        </row>
        <row r="329321">
          <cell r="F329321" t="str">
            <v>plumbingandheatingnation.co.uk</v>
          </cell>
          <cell r="G329321" t="str">
            <v>360770</v>
          </cell>
        </row>
        <row r="329322">
          <cell r="F329322" t="str">
            <v>plumrelish.com</v>
          </cell>
          <cell r="G329322" t="str">
            <v>360771</v>
          </cell>
        </row>
        <row r="329323">
          <cell r="F329323" t="str">
            <v>pluribus-one.it</v>
          </cell>
          <cell r="G329323" t="str">
            <v>360772</v>
          </cell>
        </row>
        <row r="329324">
          <cell r="F329324" t="str">
            <v>pngaming.com</v>
          </cell>
          <cell r="G329324" t="str">
            <v>360773</v>
          </cell>
        </row>
        <row r="329325">
          <cell r="F329325" t="str">
            <v>pocos.nl</v>
          </cell>
          <cell r="G329325" t="str">
            <v>360774</v>
          </cell>
        </row>
        <row r="329326">
          <cell r="F329326" t="str">
            <v>podelight.com</v>
          </cell>
          <cell r="G329326" t="str">
            <v>360775</v>
          </cell>
        </row>
        <row r="329327">
          <cell r="F329327" t="str">
            <v>polarbear.partners</v>
          </cell>
          <cell r="G329327" t="str">
            <v>360776</v>
          </cell>
        </row>
        <row r="329328">
          <cell r="F329328" t="str">
            <v>polarisukltd.org</v>
          </cell>
          <cell r="G329328" t="str">
            <v>360777</v>
          </cell>
        </row>
        <row r="329329">
          <cell r="F329329" t="str">
            <v>polgar-tree-service-removal-llc.business.site/</v>
          </cell>
          <cell r="G329329" t="str">
            <v>360778</v>
          </cell>
        </row>
        <row r="329330">
          <cell r="F329330" t="str">
            <v>polus-global.com</v>
          </cell>
          <cell r="G329330" t="str">
            <v>360779</v>
          </cell>
        </row>
        <row r="329331">
          <cell r="F329331" t="str">
            <v>poly.ai</v>
          </cell>
          <cell r="G329331" t="str">
            <v>360780</v>
          </cell>
        </row>
        <row r="329332">
          <cell r="F329332" t="str">
            <v>polyexpert.fr</v>
          </cell>
          <cell r="G329332" t="str">
            <v>360781</v>
          </cell>
        </row>
        <row r="329333">
          <cell r="F329333" t="str">
            <v>polylogical.net</v>
          </cell>
          <cell r="G329333" t="str">
            <v>360782</v>
          </cell>
        </row>
        <row r="329334">
          <cell r="F329334" t="str">
            <v>polymath.network</v>
          </cell>
          <cell r="G329334" t="str">
            <v>360783</v>
          </cell>
        </row>
        <row r="329335">
          <cell r="F329335" t="str">
            <v>ponderapp.co</v>
          </cell>
          <cell r="G329335" t="str">
            <v>360784</v>
          </cell>
        </row>
        <row r="329336">
          <cell r="F329336" t="str">
            <v>pontmeyer.nl</v>
          </cell>
          <cell r="G329336" t="str">
            <v>360785</v>
          </cell>
        </row>
        <row r="329337">
          <cell r="F329337" t="str">
            <v>poolandpatiodepot.com</v>
          </cell>
          <cell r="G329337" t="str">
            <v>360786</v>
          </cell>
        </row>
        <row r="329338">
          <cell r="F329338" t="str">
            <v>poorishaadi.com</v>
          </cell>
          <cell r="G329338" t="str">
            <v>360787</v>
          </cell>
        </row>
        <row r="329339">
          <cell r="F329339" t="str">
            <v>popart.com</v>
          </cell>
          <cell r="G329339" t="str">
            <v>360788</v>
          </cell>
        </row>
        <row r="329340">
          <cell r="F329340" t="str">
            <v>popey.co</v>
          </cell>
          <cell r="G329340" t="str">
            <v>360789</v>
          </cell>
        </row>
        <row r="329341">
          <cell r="F329341" t="str">
            <v>popingym.com</v>
          </cell>
          <cell r="G329341" t="str">
            <v>360790</v>
          </cell>
        </row>
        <row r="329342">
          <cell r="F329342" t="str">
            <v>pops.co</v>
          </cell>
          <cell r="G329342" t="str">
            <v>360791</v>
          </cell>
        </row>
        <row r="329343">
          <cell r="F329343" t="str">
            <v>porn.com</v>
          </cell>
          <cell r="G329343" t="str">
            <v>360792</v>
          </cell>
        </row>
        <row r="329344">
          <cell r="F329344" t="str">
            <v>portableweighbridge.com</v>
          </cell>
          <cell r="G329344" t="str">
            <v>360793</v>
          </cell>
        </row>
        <row r="329345">
          <cell r="F329345" t="str">
            <v>portaventuraworld.com</v>
          </cell>
          <cell r="G329345" t="str">
            <v>360794</v>
          </cell>
        </row>
        <row r="329346">
          <cell r="F329346" t="str">
            <v>portico.ai</v>
          </cell>
          <cell r="G329346" t="str">
            <v>360795</v>
          </cell>
        </row>
        <row r="329347">
          <cell r="F329347" t="str">
            <v>positron.ir</v>
          </cell>
          <cell r="G329347" t="str">
            <v>360796</v>
          </cell>
        </row>
        <row r="329348">
          <cell r="F329348" t="str">
            <v>posterxxl.de</v>
          </cell>
          <cell r="G329348" t="str">
            <v>360797</v>
          </cell>
        </row>
        <row r="329349">
          <cell r="F329349" t="str">
            <v>posveloce.com</v>
          </cell>
          <cell r="G329349" t="str">
            <v>360798</v>
          </cell>
        </row>
        <row r="329350">
          <cell r="F329350" t="str">
            <v>pow-cow.com</v>
          </cell>
          <cell r="G329350" t="str">
            <v>360799</v>
          </cell>
        </row>
        <row r="329351">
          <cell r="F329351" t="str">
            <v>powerballtech.com</v>
          </cell>
          <cell r="G329351" t="str">
            <v>360800</v>
          </cell>
        </row>
        <row r="329352">
          <cell r="F329352" t="str">
            <v>powerful.co</v>
          </cell>
          <cell r="G329352" t="str">
            <v>360801</v>
          </cell>
        </row>
        <row r="329353">
          <cell r="F329353" t="str">
            <v>powersetter.com</v>
          </cell>
          <cell r="G329353" t="str">
            <v>360802</v>
          </cell>
        </row>
        <row r="329354">
          <cell r="F329354" t="str">
            <v>powerstar.com</v>
          </cell>
          <cell r="G329354" t="str">
            <v>360803</v>
          </cell>
        </row>
        <row r="329355">
          <cell r="F329355" t="str">
            <v>pozyczkiwuk.eu</v>
          </cell>
          <cell r="G329355" t="str">
            <v>360804</v>
          </cell>
        </row>
        <row r="329356">
          <cell r="F329356" t="str">
            <v>ppreciateinc.com</v>
          </cell>
          <cell r="G329356" t="str">
            <v>360805</v>
          </cell>
        </row>
        <row r="329357">
          <cell r="F329357" t="str">
            <v>ppsequipment.co.uk</v>
          </cell>
          <cell r="G329357" t="str">
            <v>360806</v>
          </cell>
        </row>
        <row r="329358">
          <cell r="F329358" t="str">
            <v>pradocartonboard.com</v>
          </cell>
          <cell r="G329358" t="str">
            <v>360807</v>
          </cell>
        </row>
        <row r="329359">
          <cell r="F329359" t="str">
            <v>praesepeplc.com</v>
          </cell>
          <cell r="G329359" t="str">
            <v>360808</v>
          </cell>
        </row>
        <row r="329360">
          <cell r="F329360" t="str">
            <v>praxedo.com</v>
          </cell>
          <cell r="G329360" t="str">
            <v>360809</v>
          </cell>
        </row>
        <row r="329361">
          <cell r="F329361" t="str">
            <v>precily.com</v>
          </cell>
          <cell r="G329361" t="str">
            <v>360810</v>
          </cell>
        </row>
        <row r="329362">
          <cell r="F329362" t="str">
            <v>precision-ptf.com</v>
          </cell>
          <cell r="G329362" t="str">
            <v>360811</v>
          </cell>
        </row>
        <row r="329363">
          <cell r="F329363" t="str">
            <v>precisionbusinessinsights.com</v>
          </cell>
          <cell r="G329363" t="str">
            <v>360812</v>
          </cell>
        </row>
        <row r="329364">
          <cell r="F329364" t="str">
            <v>precisiumgroupe.com</v>
          </cell>
          <cell r="G329364" t="str">
            <v>360813</v>
          </cell>
        </row>
        <row r="329365">
          <cell r="F329365" t="str">
            <v>predictiveideology.com</v>
          </cell>
          <cell r="G329365" t="str">
            <v>360814</v>
          </cell>
        </row>
        <row r="329366">
          <cell r="F329366" t="str">
            <v>predictys.fr</v>
          </cell>
          <cell r="G329366" t="str">
            <v>360815</v>
          </cell>
        </row>
        <row r="329367">
          <cell r="F329367" t="str">
            <v>prediktor.no</v>
          </cell>
          <cell r="G329367" t="str">
            <v>360816</v>
          </cell>
        </row>
        <row r="329368">
          <cell r="F329368" t="str">
            <v>preferredjewelersinternational.com</v>
          </cell>
          <cell r="G329368" t="str">
            <v>360817</v>
          </cell>
        </row>
        <row r="329369">
          <cell r="F329369" t="str">
            <v>premdor.co.uk</v>
          </cell>
          <cell r="G329369" t="str">
            <v>360818</v>
          </cell>
        </row>
        <row r="329370">
          <cell r="F329370" t="str">
            <v>premierehit.com</v>
          </cell>
          <cell r="G329370" t="str">
            <v>360819</v>
          </cell>
        </row>
        <row r="329371">
          <cell r="F329371" t="str">
            <v>premierhomeservices.co.uk</v>
          </cell>
          <cell r="G329371" t="str">
            <v>360820</v>
          </cell>
        </row>
        <row r="329372">
          <cell r="F329372" t="str">
            <v>premierit.com</v>
          </cell>
          <cell r="G329372" t="str">
            <v>360821</v>
          </cell>
        </row>
        <row r="329373">
          <cell r="F329373" t="str">
            <v>prenax.com</v>
          </cell>
          <cell r="G329373" t="str">
            <v>360822</v>
          </cell>
        </row>
        <row r="329374">
          <cell r="F329374" t="str">
            <v>prepared-mind.com</v>
          </cell>
          <cell r="G329374" t="str">
            <v>360823</v>
          </cell>
        </row>
        <row r="329375">
          <cell r="F329375" t="str">
            <v>press-london.com</v>
          </cell>
          <cell r="G329375" t="str">
            <v>360824</v>
          </cell>
        </row>
        <row r="329376">
          <cell r="F329376" t="str">
            <v>press.land</v>
          </cell>
          <cell r="G329376" t="str">
            <v>360825</v>
          </cell>
        </row>
        <row r="329377">
          <cell r="F329377" t="str">
            <v>pressednews.com</v>
          </cell>
          <cell r="G329377" t="str">
            <v>360826</v>
          </cell>
        </row>
        <row r="329378">
          <cell r="F329378" t="str">
            <v>prestigeelysian.in</v>
          </cell>
          <cell r="G329378" t="str">
            <v>360827</v>
          </cell>
        </row>
        <row r="329379">
          <cell r="F329379" t="str">
            <v>prestigeservicesgroup.co.uk</v>
          </cell>
          <cell r="G329379" t="str">
            <v>360828</v>
          </cell>
        </row>
        <row r="329380">
          <cell r="F329380" t="str">
            <v>preventech.com.my</v>
          </cell>
          <cell r="G329380" t="str">
            <v>360829</v>
          </cell>
        </row>
        <row r="329381">
          <cell r="F329381" t="str">
            <v>preventigo.com</v>
          </cell>
          <cell r="G329381" t="str">
            <v>360830</v>
          </cell>
        </row>
        <row r="329382">
          <cell r="F329382" t="str">
            <v>previnex.com</v>
          </cell>
          <cell r="G329382" t="str">
            <v>360831</v>
          </cell>
        </row>
        <row r="329383">
          <cell r="F329383" t="str">
            <v>priceexperts.co.uk</v>
          </cell>
          <cell r="G329383" t="str">
            <v>360832</v>
          </cell>
        </row>
        <row r="329384">
          <cell r="F329384" t="str">
            <v>pricepong.com</v>
          </cell>
          <cell r="G329384" t="str">
            <v>360833</v>
          </cell>
        </row>
        <row r="329385">
          <cell r="F329385" t="str">
            <v>prima-corp.com</v>
          </cell>
          <cell r="G329385" t="str">
            <v>360834</v>
          </cell>
        </row>
        <row r="329386">
          <cell r="F329386" t="str">
            <v>prime-ex.com</v>
          </cell>
          <cell r="G329386" t="str">
            <v>360835</v>
          </cell>
        </row>
        <row r="329387">
          <cell r="F329387" t="str">
            <v>primephonic.com</v>
          </cell>
          <cell r="G329387" t="str">
            <v>360836</v>
          </cell>
        </row>
        <row r="329388">
          <cell r="F329388" t="str">
            <v>primetag.com</v>
          </cell>
          <cell r="G329388" t="str">
            <v>360837</v>
          </cell>
        </row>
        <row r="329389">
          <cell r="F329389" t="str">
            <v>primetimebusinesssolutionsinc.com</v>
          </cell>
          <cell r="G329389" t="str">
            <v>360838</v>
          </cell>
        </row>
        <row r="329390">
          <cell r="F329390" t="str">
            <v>primevago.com</v>
          </cell>
          <cell r="G329390" t="str">
            <v>360839</v>
          </cell>
        </row>
        <row r="329391">
          <cell r="F329391" t="str">
            <v>primrose.co.uk</v>
          </cell>
          <cell r="G329391" t="str">
            <v>360840</v>
          </cell>
        </row>
        <row r="329392">
          <cell r="F329392" t="str">
            <v>prinnovo.com</v>
          </cell>
          <cell r="G329392" t="str">
            <v>360841</v>
          </cell>
        </row>
        <row r="329393">
          <cell r="F329393" t="str">
            <v>printstory.co</v>
          </cell>
          <cell r="G329393" t="str">
            <v>360842</v>
          </cell>
        </row>
        <row r="329394">
          <cell r="F329394" t="str">
            <v>priorite.fi</v>
          </cell>
          <cell r="G329394" t="str">
            <v>360843</v>
          </cell>
        </row>
        <row r="329395">
          <cell r="F329395" t="str">
            <v>prism.in</v>
          </cell>
          <cell r="G329395" t="str">
            <v>360844</v>
          </cell>
        </row>
        <row r="329396">
          <cell r="F329396" t="str">
            <v>privatcoins.com</v>
          </cell>
          <cell r="G329396" t="str">
            <v>360845</v>
          </cell>
        </row>
        <row r="329397">
          <cell r="F329397" t="str">
            <v>privycircle.com</v>
          </cell>
          <cell r="G329397" t="str">
            <v>360846</v>
          </cell>
        </row>
        <row r="329398">
          <cell r="F329398" t="str">
            <v>prixz.com</v>
          </cell>
          <cell r="G329398" t="str">
            <v>360847</v>
          </cell>
        </row>
        <row r="329399">
          <cell r="F329399" t="str">
            <v>pro-translation.com</v>
          </cell>
          <cell r="G329399" t="str">
            <v>360848</v>
          </cell>
        </row>
        <row r="329400">
          <cell r="F329400" t="str">
            <v>probeauticinstitut.com</v>
          </cell>
          <cell r="G329400" t="str">
            <v>360849</v>
          </cell>
        </row>
        <row r="329401">
          <cell r="F329401" t="str">
            <v>procareportal.com</v>
          </cell>
          <cell r="G329401" t="str">
            <v>360850</v>
          </cell>
        </row>
        <row r="329402">
          <cell r="F329402" t="str">
            <v>procom.dk</v>
          </cell>
          <cell r="G329402" t="str">
            <v>360851</v>
          </cell>
        </row>
        <row r="329403">
          <cell r="F329403" t="str">
            <v>prodealcenter.fr</v>
          </cell>
          <cell r="G329403" t="str">
            <v>360852</v>
          </cell>
        </row>
        <row r="329404">
          <cell r="F329404" t="str">
            <v>prodlytic.com</v>
          </cell>
          <cell r="G329404" t="str">
            <v>360853</v>
          </cell>
        </row>
        <row r="329405">
          <cell r="F329405" t="str">
            <v>proeconomica.com</v>
          </cell>
          <cell r="G329405" t="str">
            <v>360854</v>
          </cell>
        </row>
        <row r="329406">
          <cell r="F329406" t="str">
            <v>profilemiamire.com</v>
          </cell>
          <cell r="G329406" t="str">
            <v>360855</v>
          </cell>
        </row>
        <row r="329407">
          <cell r="F329407" t="str">
            <v>projectapplication.com</v>
          </cell>
          <cell r="G329407" t="str">
            <v>360856</v>
          </cell>
        </row>
        <row r="329408">
          <cell r="F329408" t="str">
            <v>projectatlas.com</v>
          </cell>
          <cell r="G329408" t="str">
            <v>360857</v>
          </cell>
        </row>
        <row r="329409">
          <cell r="F329409" t="str">
            <v>projectcreedpapers.com</v>
          </cell>
          <cell r="G329409" t="str">
            <v>360858</v>
          </cell>
        </row>
        <row r="329410">
          <cell r="F329410" t="str">
            <v>projectdina.com</v>
          </cell>
          <cell r="G329410" t="str">
            <v>360859</v>
          </cell>
        </row>
        <row r="329411">
          <cell r="F329411" t="str">
            <v>projectfinance.io</v>
          </cell>
          <cell r="G329411" t="str">
            <v>360860</v>
          </cell>
        </row>
        <row r="329412">
          <cell r="F329412" t="str">
            <v>projectiondesign.com</v>
          </cell>
          <cell r="G329412" t="str">
            <v>360861</v>
          </cell>
        </row>
        <row r="329413">
          <cell r="F329413" t="str">
            <v>prolender.com</v>
          </cell>
          <cell r="G329413" t="str">
            <v>360862</v>
          </cell>
        </row>
        <row r="329414">
          <cell r="F329414" t="str">
            <v>prolimb.net</v>
          </cell>
          <cell r="G329414" t="str">
            <v>360863</v>
          </cell>
        </row>
        <row r="329415">
          <cell r="F329415" t="str">
            <v>proloen.dk</v>
          </cell>
          <cell r="G329415" t="str">
            <v>360864</v>
          </cell>
        </row>
        <row r="329416">
          <cell r="F329416" t="str">
            <v>prometheus-ax.io</v>
          </cell>
          <cell r="G329416" t="str">
            <v>360865</v>
          </cell>
        </row>
        <row r="329417">
          <cell r="F329417" t="str">
            <v>pronet.com.tr</v>
          </cell>
          <cell r="G329417" t="str">
            <v>360866</v>
          </cell>
        </row>
        <row r="329418">
          <cell r="F329418" t="str">
            <v>proozy.com</v>
          </cell>
          <cell r="G329418" t="str">
            <v>360867</v>
          </cell>
        </row>
        <row r="329419">
          <cell r="F329419" t="str">
            <v>propars.net</v>
          </cell>
          <cell r="G329419" t="str">
            <v>360868</v>
          </cell>
        </row>
        <row r="329420">
          <cell r="F329420" t="str">
            <v>propertyfox.co.za</v>
          </cell>
          <cell r="G329420" t="str">
            <v>360869</v>
          </cell>
        </row>
        <row r="329421">
          <cell r="F329421" t="str">
            <v>propertymind.de</v>
          </cell>
          <cell r="G329421" t="str">
            <v>360870</v>
          </cell>
        </row>
        <row r="329422">
          <cell r="F329422" t="str">
            <v>propertyqube.com</v>
          </cell>
          <cell r="G329422" t="str">
            <v>360871</v>
          </cell>
        </row>
        <row r="329423">
          <cell r="F329423" t="str">
            <v>propipesupplies.com.au</v>
          </cell>
          <cell r="G329423" t="str">
            <v>360872</v>
          </cell>
        </row>
        <row r="329424">
          <cell r="F329424" t="str">
            <v>proplanr.com</v>
          </cell>
          <cell r="G329424" t="str">
            <v>360873</v>
          </cell>
        </row>
        <row r="329425">
          <cell r="F329425" t="str">
            <v>prosehair.com</v>
          </cell>
          <cell r="G329425" t="str">
            <v>360874</v>
          </cell>
        </row>
        <row r="329426">
          <cell r="F329426" t="str">
            <v>prostir.one</v>
          </cell>
          <cell r="G329426" t="str">
            <v>360875</v>
          </cell>
        </row>
        <row r="329427">
          <cell r="F329427" t="str">
            <v>proteologics.com</v>
          </cell>
          <cell r="G329427" t="str">
            <v>360876</v>
          </cell>
        </row>
        <row r="329428">
          <cell r="F329428" t="str">
            <v>protokinetix.com</v>
          </cell>
          <cell r="G329428" t="str">
            <v>360877</v>
          </cell>
        </row>
        <row r="329429">
          <cell r="F329429" t="str">
            <v>protosoftware.co.uk</v>
          </cell>
          <cell r="G329429" t="str">
            <v>360878</v>
          </cell>
        </row>
        <row r="329430">
          <cell r="F329430" t="str">
            <v>prototype.berlin</v>
          </cell>
          <cell r="G329430" t="str">
            <v>360879</v>
          </cell>
        </row>
        <row r="329431">
          <cell r="F329431" t="str">
            <v>protrashco.com</v>
          </cell>
          <cell r="G329431" t="str">
            <v>360880</v>
          </cell>
        </row>
        <row r="329432">
          <cell r="F329432" t="str">
            <v>provalens.com</v>
          </cell>
          <cell r="G329432" t="str">
            <v>360881</v>
          </cell>
        </row>
        <row r="329433">
          <cell r="F329433" t="str">
            <v>provelis.com</v>
          </cell>
          <cell r="G329433" t="str">
            <v>360882</v>
          </cell>
        </row>
        <row r="329434">
          <cell r="F329434" t="str">
            <v>provey.com.au</v>
          </cell>
          <cell r="G329434" t="str">
            <v>360883</v>
          </cell>
        </row>
        <row r="329435">
          <cell r="F329435" t="str">
            <v>province-electric.com</v>
          </cell>
          <cell r="G329435" t="str">
            <v>360884</v>
          </cell>
        </row>
        <row r="329436">
          <cell r="F329436" t="str">
            <v>prowebce.com</v>
          </cell>
          <cell r="G329436" t="str">
            <v>360885</v>
          </cell>
        </row>
        <row r="329437">
          <cell r="F329437" t="str">
            <v>proximie.com</v>
          </cell>
          <cell r="G329437" t="str">
            <v>360886</v>
          </cell>
        </row>
        <row r="329438">
          <cell r="F329438" t="str">
            <v>prune.co.in</v>
          </cell>
          <cell r="G329438" t="str">
            <v>360887</v>
          </cell>
        </row>
        <row r="329439">
          <cell r="F329439" t="str">
            <v>psg-holding.eu</v>
          </cell>
          <cell r="G329439" t="str">
            <v>360888</v>
          </cell>
        </row>
        <row r="329440">
          <cell r="F329440" t="str">
            <v>psierp.com</v>
          </cell>
          <cell r="G329440" t="str">
            <v>360889</v>
          </cell>
        </row>
        <row r="329441">
          <cell r="F329441" t="str">
            <v>psyt.co.uk</v>
          </cell>
          <cell r="G329441" t="str">
            <v>360890</v>
          </cell>
        </row>
        <row r="329442">
          <cell r="F329442" t="str">
            <v>ptc.as</v>
          </cell>
          <cell r="G329442" t="str">
            <v>360891</v>
          </cell>
        </row>
        <row r="329443">
          <cell r="F329443" t="str">
            <v>pti-nps.com</v>
          </cell>
          <cell r="G329443" t="str">
            <v>360892</v>
          </cell>
        </row>
        <row r="329444">
          <cell r="F329444" t="str">
            <v>public.chat</v>
          </cell>
          <cell r="G329444" t="str">
            <v>360893</v>
          </cell>
        </row>
        <row r="329445">
          <cell r="F329445" t="str">
            <v>publiccloud.ie</v>
          </cell>
          <cell r="G329445" t="str">
            <v>360894</v>
          </cell>
        </row>
        <row r="329446">
          <cell r="F329446" t="str">
            <v>publimobi.com</v>
          </cell>
          <cell r="G329446" t="str">
            <v>360895</v>
          </cell>
        </row>
        <row r="329447">
          <cell r="F329447" t="str">
            <v>pubstream.com</v>
          </cell>
          <cell r="G329447" t="str">
            <v>360896</v>
          </cell>
        </row>
        <row r="329448">
          <cell r="F329448" t="str">
            <v>pucho.co</v>
          </cell>
          <cell r="G329448" t="str">
            <v>360897</v>
          </cell>
        </row>
        <row r="329449">
          <cell r="F329449" t="str">
            <v>puerlla.com</v>
          </cell>
          <cell r="G329449" t="str">
            <v>360898</v>
          </cell>
        </row>
        <row r="329450">
          <cell r="F329450" t="str">
            <v>pulppaerpack.com</v>
          </cell>
          <cell r="G329450" t="str">
            <v>360899</v>
          </cell>
        </row>
        <row r="329451">
          <cell r="F329451" t="str">
            <v>pulsedive.com</v>
          </cell>
          <cell r="G329451" t="str">
            <v>360900</v>
          </cell>
        </row>
        <row r="329452">
          <cell r="F329452" t="str">
            <v>pulselabs.ai</v>
          </cell>
          <cell r="G329452" t="str">
            <v>360901</v>
          </cell>
        </row>
        <row r="329453">
          <cell r="F329453" t="str">
            <v>punchpizza.com</v>
          </cell>
          <cell r="G329453" t="str">
            <v>360902</v>
          </cell>
        </row>
        <row r="329454">
          <cell r="F329454" t="str">
            <v>purchasebutton.com</v>
          </cell>
          <cell r="G329454" t="str">
            <v>360903</v>
          </cell>
        </row>
        <row r="329455">
          <cell r="F329455" t="str">
            <v>purechocolate.lv</v>
          </cell>
          <cell r="G329455" t="str">
            <v>360904</v>
          </cell>
        </row>
        <row r="329456">
          <cell r="F329456" t="str">
            <v>purefacts.com</v>
          </cell>
          <cell r="G329456" t="str">
            <v>360905</v>
          </cell>
        </row>
        <row r="329457">
          <cell r="F329457" t="str">
            <v>puresine.io</v>
          </cell>
          <cell r="G329457" t="str">
            <v>360906</v>
          </cell>
        </row>
        <row r="329458">
          <cell r="F329458" t="str">
            <v>purlucid.com</v>
          </cell>
          <cell r="G329458" t="str">
            <v>360907</v>
          </cell>
        </row>
        <row r="329459">
          <cell r="F329459" t="str">
            <v>purplecowonline.com</v>
          </cell>
          <cell r="G329459" t="str">
            <v>360908</v>
          </cell>
        </row>
        <row r="329460">
          <cell r="F329460" t="str">
            <v>purplelily.ca</v>
          </cell>
          <cell r="G329460" t="str">
            <v>360909</v>
          </cell>
        </row>
        <row r="329461">
          <cell r="F329461" t="str">
            <v>purplemind.io</v>
          </cell>
          <cell r="G329461" t="str">
            <v>360910</v>
          </cell>
        </row>
        <row r="329462">
          <cell r="F329462" t="str">
            <v>purposefly.com</v>
          </cell>
          <cell r="G329462" t="str">
            <v>360911</v>
          </cell>
        </row>
        <row r="329463">
          <cell r="F329463" t="str">
            <v>pursepower.com</v>
          </cell>
          <cell r="G329463" t="str">
            <v>360912</v>
          </cell>
        </row>
        <row r="329464">
          <cell r="F329464" t="str">
            <v>pushrcdn.com</v>
          </cell>
          <cell r="G329464" t="str">
            <v>360913</v>
          </cell>
        </row>
        <row r="329465">
          <cell r="F329465" t="str">
            <v>puttmee.com</v>
          </cell>
          <cell r="G329465" t="str">
            <v>360914</v>
          </cell>
        </row>
        <row r="329466">
          <cell r="F329466" t="str">
            <v>pvplive.com</v>
          </cell>
          <cell r="G329466" t="str">
            <v>360915</v>
          </cell>
        </row>
        <row r="329467">
          <cell r="F329467" t="str">
            <v>pvstream.com</v>
          </cell>
          <cell r="G329467" t="str">
            <v>360916</v>
          </cell>
        </row>
        <row r="329468">
          <cell r="F329468" t="str">
            <v>pyramidinternational.com</v>
          </cell>
          <cell r="G329468" t="str">
            <v>360917</v>
          </cell>
        </row>
        <row r="329469">
          <cell r="F329469" t="str">
            <v>q5infotech.com</v>
          </cell>
          <cell r="G329469" t="str">
            <v>360918</v>
          </cell>
        </row>
        <row r="329470">
          <cell r="F329470" t="str">
            <v>qadex.com</v>
          </cell>
          <cell r="G329470" t="str">
            <v>360919</v>
          </cell>
        </row>
        <row r="329471">
          <cell r="F329471" t="str">
            <v>qaleido.com</v>
          </cell>
          <cell r="G329471" t="str">
            <v>360920</v>
          </cell>
        </row>
        <row r="329472">
          <cell r="F329472" t="str">
            <v>qarapartners.com</v>
          </cell>
          <cell r="G329472" t="str">
            <v>360921</v>
          </cell>
        </row>
        <row r="329473">
          <cell r="F329473" t="str">
            <v>qarva.com</v>
          </cell>
          <cell r="G329473" t="str">
            <v>360922</v>
          </cell>
        </row>
        <row r="329474">
          <cell r="F329474" t="str">
            <v>qatarlyst.com</v>
          </cell>
          <cell r="G329474" t="str">
            <v>360923</v>
          </cell>
        </row>
        <row r="329475">
          <cell r="F329475" t="str">
            <v>qbuildsoftware.com</v>
          </cell>
          <cell r="G329475" t="str">
            <v>360924</v>
          </cell>
        </row>
        <row r="329476">
          <cell r="F329476" t="str">
            <v>qdos.com.au</v>
          </cell>
          <cell r="G329476" t="str">
            <v>360925</v>
          </cell>
        </row>
        <row r="329477">
          <cell r="F329477" t="str">
            <v>qente.se</v>
          </cell>
          <cell r="G329477" t="str">
            <v>360926</v>
          </cell>
        </row>
        <row r="329478">
          <cell r="F329478" t="str">
            <v>qimingpian.com</v>
          </cell>
          <cell r="G329478" t="str">
            <v>360927</v>
          </cell>
        </row>
        <row r="329479">
          <cell r="F329479" t="str">
            <v>qmo.io</v>
          </cell>
          <cell r="G329479" t="str">
            <v>360928</v>
          </cell>
        </row>
        <row r="329480">
          <cell r="F329480" t="str">
            <v>qokka.ai</v>
          </cell>
          <cell r="G329480" t="str">
            <v>360929</v>
          </cell>
        </row>
        <row r="329481">
          <cell r="F329481" t="str">
            <v>qpc.com</v>
          </cell>
          <cell r="G329481" t="str">
            <v>360930</v>
          </cell>
        </row>
        <row r="329482">
          <cell r="F329482" t="str">
            <v>qpercom.com</v>
          </cell>
          <cell r="G329482" t="str">
            <v>360931</v>
          </cell>
        </row>
        <row r="329483">
          <cell r="F329483" t="str">
            <v>qplum.co</v>
          </cell>
          <cell r="G329483" t="str">
            <v>360932</v>
          </cell>
        </row>
        <row r="329484">
          <cell r="F329484" t="str">
            <v>qruue.com</v>
          </cell>
          <cell r="G329484" t="str">
            <v>360933</v>
          </cell>
        </row>
        <row r="329485">
          <cell r="F329485" t="str">
            <v>qtime.lt</v>
          </cell>
          <cell r="G329485" t="str">
            <v>360934</v>
          </cell>
        </row>
        <row r="329486">
          <cell r="F329486" t="str">
            <v>quadrantnetworks.com</v>
          </cell>
          <cell r="G329486" t="str">
            <v>360935</v>
          </cell>
        </row>
        <row r="329487">
          <cell r="F329487" t="str">
            <v>quadronservices.co.uk</v>
          </cell>
          <cell r="G329487" t="str">
            <v>360936</v>
          </cell>
        </row>
        <row r="329488">
          <cell r="F329488" t="str">
            <v>qualepyme.com</v>
          </cell>
          <cell r="G329488" t="str">
            <v>360937</v>
          </cell>
        </row>
        <row r="329489">
          <cell r="F329489" t="str">
            <v>qualitycareserviceslimited.co.uk</v>
          </cell>
          <cell r="G329489" t="str">
            <v>360938</v>
          </cell>
        </row>
        <row r="329490">
          <cell r="F329490" t="str">
            <v>quandco.com</v>
          </cell>
          <cell r="G329490" t="str">
            <v>360939</v>
          </cell>
        </row>
        <row r="329491">
          <cell r="F329491" t="str">
            <v>quantib.com</v>
          </cell>
          <cell r="G329491" t="str">
            <v>360940</v>
          </cell>
        </row>
        <row r="329492">
          <cell r="F329492" t="str">
            <v>quantifytechnology.com</v>
          </cell>
          <cell r="G329492" t="str">
            <v>360941</v>
          </cell>
        </row>
        <row r="329493">
          <cell r="F329493" t="str">
            <v>quantiletechnologies.com</v>
          </cell>
          <cell r="G329493" t="str">
            <v>360942</v>
          </cell>
        </row>
        <row r="329494">
          <cell r="F329494" t="str">
            <v>quantondata.com</v>
          </cell>
          <cell r="G329494" t="str">
            <v>360943</v>
          </cell>
        </row>
        <row r="329495">
          <cell r="F329495" t="str">
            <v>quantumwi.com</v>
          </cell>
          <cell r="G329495" t="str">
            <v>360944</v>
          </cell>
        </row>
        <row r="329496">
          <cell r="F329496" t="str">
            <v>quartsoft.com</v>
          </cell>
          <cell r="G329496" t="str">
            <v>360945</v>
          </cell>
        </row>
        <row r="329497">
          <cell r="F329497" t="str">
            <v>quasol.de</v>
          </cell>
          <cell r="G329497" t="str">
            <v>360946</v>
          </cell>
        </row>
        <row r="329498">
          <cell r="F329498" t="str">
            <v>qubikdigital.com</v>
          </cell>
          <cell r="G329498" t="str">
            <v>360947</v>
          </cell>
        </row>
        <row r="329499">
          <cell r="F329499" t="str">
            <v>quesignifica.club</v>
          </cell>
          <cell r="G329499" t="str">
            <v>360948</v>
          </cell>
        </row>
        <row r="329500">
          <cell r="F329500" t="str">
            <v>quieton.com</v>
          </cell>
          <cell r="G329500" t="str">
            <v>360949</v>
          </cell>
        </row>
        <row r="329501">
          <cell r="F329501" t="str">
            <v>quinlanandassociates.com</v>
          </cell>
          <cell r="G329501" t="str">
            <v>360950</v>
          </cell>
        </row>
        <row r="329502">
          <cell r="F329502" t="str">
            <v>quinntessential.com.au</v>
          </cell>
          <cell r="G329502" t="str">
            <v>360951</v>
          </cell>
        </row>
        <row r="329503">
          <cell r="F329503" t="str">
            <v>quivexchange.com</v>
          </cell>
          <cell r="G329503" t="str">
            <v>360952</v>
          </cell>
        </row>
        <row r="329504">
          <cell r="F329504" t="str">
            <v>quomation.com</v>
          </cell>
          <cell r="G329504" t="str">
            <v>360953</v>
          </cell>
        </row>
        <row r="329505">
          <cell r="F329505" t="str">
            <v>quorumconsulting.com</v>
          </cell>
          <cell r="G329505" t="str">
            <v>360954</v>
          </cell>
        </row>
        <row r="329506">
          <cell r="F329506" t="str">
            <v>quotescosmos.com</v>
          </cell>
          <cell r="G329506" t="str">
            <v>360955</v>
          </cell>
        </row>
        <row r="329507">
          <cell r="F329507" t="str">
            <v>qura.biz</v>
          </cell>
          <cell r="G329507" t="str">
            <v>360956</v>
          </cell>
        </row>
        <row r="329508">
          <cell r="F329508" t="str">
            <v>qvalia.com</v>
          </cell>
          <cell r="G329508" t="str">
            <v>360957</v>
          </cell>
        </row>
        <row r="329509">
          <cell r="F329509" t="str">
            <v>qvis.mobi</v>
          </cell>
          <cell r="G329509" t="str">
            <v>360958</v>
          </cell>
        </row>
        <row r="329510">
          <cell r="F329510" t="str">
            <v>qwerty.software</v>
          </cell>
          <cell r="G329510" t="str">
            <v>360959</v>
          </cell>
        </row>
        <row r="329511">
          <cell r="F329511" t="str">
            <v>qwillapp.com</v>
          </cell>
          <cell r="G329511" t="str">
            <v>360960</v>
          </cell>
        </row>
        <row r="329512">
          <cell r="F329512" t="str">
            <v>qyotta.de</v>
          </cell>
          <cell r="G329512" t="str">
            <v>360961</v>
          </cell>
        </row>
        <row r="329513">
          <cell r="F329513" t="str">
            <v>rac.co.uk</v>
          </cell>
          <cell r="G329513" t="str">
            <v>360962</v>
          </cell>
        </row>
        <row r="329514">
          <cell r="F329514" t="str">
            <v>raccoongang.com</v>
          </cell>
          <cell r="G329514" t="str">
            <v>360963</v>
          </cell>
        </row>
        <row r="329515">
          <cell r="F329515" t="str">
            <v>raccortubi.com</v>
          </cell>
          <cell r="G329515" t="str">
            <v>360964</v>
          </cell>
        </row>
        <row r="329516">
          <cell r="F329516" t="str">
            <v>racehard.com</v>
          </cell>
          <cell r="G329516" t="str">
            <v>360965</v>
          </cell>
        </row>
        <row r="329517">
          <cell r="F329517" t="str">
            <v>radiantpowercorp.com</v>
          </cell>
          <cell r="G329517" t="str">
            <v>360966</v>
          </cell>
        </row>
        <row r="329518">
          <cell r="F329518" t="str">
            <v>radient360.com</v>
          </cell>
          <cell r="G329518" t="str">
            <v>360967</v>
          </cell>
        </row>
        <row r="329519">
          <cell r="F329519" t="str">
            <v>radix.com.au</v>
          </cell>
          <cell r="G329519" t="str">
            <v>360968</v>
          </cell>
        </row>
        <row r="329520">
          <cell r="F329520" t="str">
            <v>radonova.no</v>
          </cell>
          <cell r="G329520" t="str">
            <v>360969</v>
          </cell>
        </row>
        <row r="329521">
          <cell r="F329521" t="str">
            <v>raftup.com</v>
          </cell>
          <cell r="G329521" t="str">
            <v>360970</v>
          </cell>
        </row>
        <row r="329522">
          <cell r="F329522" t="str">
            <v>ragtrades.ai</v>
          </cell>
          <cell r="G329522" t="str">
            <v>360971</v>
          </cell>
        </row>
        <row r="329523">
          <cell r="F329523" t="str">
            <v>rahulconsultant.com</v>
          </cell>
          <cell r="G329523" t="str">
            <v>360972</v>
          </cell>
        </row>
        <row r="329524">
          <cell r="F329524" t="str">
            <v>rahuldigital.org</v>
          </cell>
          <cell r="G329524" t="str">
            <v>360973</v>
          </cell>
        </row>
        <row r="329525">
          <cell r="F329525" t="str">
            <v>railpool.eu</v>
          </cell>
          <cell r="G329525" t="str">
            <v>360974</v>
          </cell>
        </row>
        <row r="329526">
          <cell r="F329526" t="str">
            <v>rainbowmountainperu.net</v>
          </cell>
          <cell r="G329526" t="str">
            <v>360975</v>
          </cell>
        </row>
        <row r="329527">
          <cell r="F329527" t="str">
            <v>rairesources.com</v>
          </cell>
          <cell r="G329527" t="str">
            <v>360976</v>
          </cell>
        </row>
        <row r="329528">
          <cell r="F329528" t="str">
            <v>raisethemoney.com</v>
          </cell>
          <cell r="G329528" t="str">
            <v>360977</v>
          </cell>
        </row>
        <row r="329529">
          <cell r="F329529" t="str">
            <v>rajapindah.com</v>
          </cell>
          <cell r="G329529" t="str">
            <v>360978</v>
          </cell>
        </row>
        <row r="329530">
          <cell r="F329530" t="str">
            <v>rajdhonota.com</v>
          </cell>
          <cell r="G329530" t="str">
            <v>360979</v>
          </cell>
        </row>
        <row r="329531">
          <cell r="F329531" t="str">
            <v>ramed.com</v>
          </cell>
          <cell r="G329531" t="str">
            <v>360980</v>
          </cell>
        </row>
        <row r="329532">
          <cell r="F329532" t="str">
            <v>ramseyindustries.com</v>
          </cell>
          <cell r="G329532" t="str">
            <v>360981</v>
          </cell>
        </row>
        <row r="329533">
          <cell r="F329533" t="str">
            <v>randtronics.com</v>
          </cell>
          <cell r="G329533" t="str">
            <v>360982</v>
          </cell>
        </row>
        <row r="329534">
          <cell r="F329534" t="str">
            <v>ranenetwork.com</v>
          </cell>
          <cell r="G329534" t="str">
            <v>360983</v>
          </cell>
        </row>
        <row r="329535">
          <cell r="F329535" t="str">
            <v>rangerhealth.com</v>
          </cell>
          <cell r="G329535" t="str">
            <v>360984</v>
          </cell>
        </row>
        <row r="329536">
          <cell r="F329536" t="str">
            <v>raniericommunications.com</v>
          </cell>
          <cell r="G329536" t="str">
            <v>360985</v>
          </cell>
        </row>
        <row r="329537">
          <cell r="F329537" t="str">
            <v>rankfull.com</v>
          </cell>
          <cell r="G329537" t="str">
            <v>360986</v>
          </cell>
        </row>
        <row r="329538">
          <cell r="F329538" t="str">
            <v>rankkk.com</v>
          </cell>
          <cell r="G329538" t="str">
            <v>360987</v>
          </cell>
        </row>
        <row r="329539">
          <cell r="F329539" t="str">
            <v>rankranger.com</v>
          </cell>
          <cell r="G329539" t="str">
            <v>360988</v>
          </cell>
        </row>
        <row r="329540">
          <cell r="F329540" t="str">
            <v>raphael-michel.com</v>
          </cell>
          <cell r="G329540" t="str">
            <v>360989</v>
          </cell>
        </row>
        <row r="329541">
          <cell r="F329541" t="str">
            <v>raphaelhealthcare.org.uk</v>
          </cell>
          <cell r="G329541" t="str">
            <v>360990</v>
          </cell>
        </row>
        <row r="329542">
          <cell r="F329542" t="str">
            <v>rapidhost.co.uk</v>
          </cell>
          <cell r="G329542" t="str">
            <v>360991</v>
          </cell>
        </row>
        <row r="329543">
          <cell r="F329543" t="str">
            <v>raptorblaster.com</v>
          </cell>
          <cell r="G329543" t="str">
            <v>360992</v>
          </cell>
        </row>
        <row r="329544">
          <cell r="F329544" t="str">
            <v>rationalfx.com</v>
          </cell>
          <cell r="G329544" t="str">
            <v>360993</v>
          </cell>
        </row>
        <row r="329545">
          <cell r="F329545" t="str">
            <v>rawatgirlscollege.org</v>
          </cell>
          <cell r="G329545" t="str">
            <v>360994</v>
          </cell>
        </row>
        <row r="329546">
          <cell r="F329546" t="str">
            <v>rawnandpallowphotography.com.au</v>
          </cell>
          <cell r="G329546" t="str">
            <v>360995</v>
          </cell>
        </row>
        <row r="329547">
          <cell r="F329547" t="str">
            <v>rawspiritfragrances.com</v>
          </cell>
          <cell r="G329547" t="str">
            <v>360996</v>
          </cell>
        </row>
        <row r="329548">
          <cell r="F329548" t="str">
            <v>raybaby.us</v>
          </cell>
          <cell r="G329548" t="str">
            <v>360997</v>
          </cell>
        </row>
        <row r="329549">
          <cell r="F329549" t="str">
            <v>rayconglobal.com</v>
          </cell>
          <cell r="G329549" t="str">
            <v>360998</v>
          </cell>
        </row>
        <row r="329550">
          <cell r="F329550" t="str">
            <v>raycreations.net</v>
          </cell>
          <cell r="G329550" t="str">
            <v>360999</v>
          </cell>
        </row>
        <row r="329551">
          <cell r="F329551" t="str">
            <v>rayvve.com</v>
          </cell>
          <cell r="G329551" t="str">
            <v>361000</v>
          </cell>
        </row>
        <row r="329552">
          <cell r="F329552" t="str">
            <v>rblock.co</v>
          </cell>
          <cell r="G329552" t="str">
            <v>361001</v>
          </cell>
        </row>
        <row r="329553">
          <cell r="F329553" t="str">
            <v>rbpi.no</v>
          </cell>
          <cell r="G329553" t="str">
            <v>361002</v>
          </cell>
        </row>
        <row r="329554">
          <cell r="F329554" t="str">
            <v>rd-technoton.com</v>
          </cell>
          <cell r="G329554" t="str">
            <v>361003</v>
          </cell>
        </row>
        <row r="329555">
          <cell r="F329555" t="str">
            <v>reabold.com</v>
          </cell>
          <cell r="G329555" t="str">
            <v>361004</v>
          </cell>
        </row>
        <row r="329556">
          <cell r="F329556" t="str">
            <v>reachcentrum.eu</v>
          </cell>
          <cell r="G329556" t="str">
            <v>361005</v>
          </cell>
        </row>
        <row r="329557">
          <cell r="F329557" t="str">
            <v>reactive.io</v>
          </cell>
          <cell r="G329557" t="str">
            <v>361006</v>
          </cell>
        </row>
        <row r="329558">
          <cell r="F329558" t="str">
            <v>reactivlab.com</v>
          </cell>
          <cell r="G329558" t="str">
            <v>361007</v>
          </cell>
        </row>
        <row r="329559">
          <cell r="F329559" t="str">
            <v>read2me.online</v>
          </cell>
          <cell r="G329559" t="str">
            <v>361008</v>
          </cell>
        </row>
        <row r="329560">
          <cell r="F329560" t="str">
            <v>readlax.com</v>
          </cell>
          <cell r="G329560" t="str">
            <v>361009</v>
          </cell>
        </row>
        <row r="329561">
          <cell r="F329561" t="str">
            <v>reality-zero-one.com</v>
          </cell>
          <cell r="G329561" t="str">
            <v>361010</v>
          </cell>
        </row>
        <row r="329562">
          <cell r="F329562" t="str">
            <v>realsupplementsreviews.com</v>
          </cell>
          <cell r="G329562" t="str">
            <v>361011</v>
          </cell>
        </row>
        <row r="329563">
          <cell r="F329563" t="str">
            <v>realtybutler.co</v>
          </cell>
          <cell r="G329563" t="str">
            <v>361012</v>
          </cell>
        </row>
        <row r="329564">
          <cell r="F329564" t="str">
            <v>reasoningmind.org</v>
          </cell>
          <cell r="G329564" t="str">
            <v>361013</v>
          </cell>
        </row>
        <row r="329565">
          <cell r="F329565" t="str">
            <v>rebel.camp</v>
          </cell>
          <cell r="G329565" t="str">
            <v>361014</v>
          </cell>
        </row>
        <row r="329566">
          <cell r="F329566" t="str">
            <v>rebellion.co.uk</v>
          </cell>
          <cell r="G329566" t="str">
            <v>361015</v>
          </cell>
        </row>
        <row r="329567">
          <cell r="F329567" t="str">
            <v>rebmark.co.uk</v>
          </cell>
          <cell r="G329567" t="str">
            <v>361016</v>
          </cell>
        </row>
        <row r="329568">
          <cell r="F329568" t="str">
            <v>recfinder360.co</v>
          </cell>
          <cell r="G329568" t="str">
            <v>361017</v>
          </cell>
        </row>
        <row r="329569">
          <cell r="F329569" t="str">
            <v>recodereprints.com</v>
          </cell>
          <cell r="G329569" t="str">
            <v>361018</v>
          </cell>
        </row>
        <row r="329570">
          <cell r="F329570" t="str">
            <v>reconerp.com</v>
          </cell>
          <cell r="G329570" t="str">
            <v>361019</v>
          </cell>
        </row>
        <row r="329571">
          <cell r="F329571" t="str">
            <v>reconomy.com</v>
          </cell>
          <cell r="G329571" t="str">
            <v>361020</v>
          </cell>
        </row>
        <row r="329572">
          <cell r="F329572" t="str">
            <v>red-ocean.com</v>
          </cell>
          <cell r="G329572" t="str">
            <v>361021</v>
          </cell>
        </row>
        <row r="329573">
          <cell r="F329573" t="str">
            <v>redcloudks.com</v>
          </cell>
          <cell r="G329573" t="str">
            <v>361022</v>
          </cell>
        </row>
        <row r="329574">
          <cell r="F329574" t="str">
            <v>redcloudtechnology.com</v>
          </cell>
          <cell r="G329574" t="str">
            <v>361023</v>
          </cell>
        </row>
        <row r="329575">
          <cell r="F329575" t="str">
            <v>redcoruna.com</v>
          </cell>
          <cell r="G329575" t="str">
            <v>361024</v>
          </cell>
        </row>
        <row r="329576">
          <cell r="F329576" t="str">
            <v>redcros.com</v>
          </cell>
          <cell r="G329576" t="str">
            <v>361025</v>
          </cell>
        </row>
        <row r="329577">
          <cell r="F329577" t="str">
            <v>reddotdrone.com</v>
          </cell>
          <cell r="G329577" t="str">
            <v>361026</v>
          </cell>
        </row>
        <row r="329578">
          <cell r="F329578" t="str">
            <v>redeal.ca</v>
          </cell>
          <cell r="G329578" t="str">
            <v>361027</v>
          </cell>
        </row>
        <row r="329579">
          <cell r="F329579" t="str">
            <v>redemption.cloud</v>
          </cell>
          <cell r="G329579" t="str">
            <v>361028</v>
          </cell>
        </row>
        <row r="329580">
          <cell r="F329580" t="str">
            <v>redirect-check.com</v>
          </cell>
          <cell r="G329580" t="str">
            <v>361029</v>
          </cell>
        </row>
        <row r="329581">
          <cell r="F329581" t="str">
            <v>redpointglobal.com</v>
          </cell>
          <cell r="G329581" t="str">
            <v>361030</v>
          </cell>
        </row>
        <row r="329582">
          <cell r="F329582" t="str">
            <v>redriverbank.net</v>
          </cell>
          <cell r="G329582" t="str">
            <v>361031</v>
          </cell>
        </row>
        <row r="329583">
          <cell r="F329583" t="str">
            <v>redstonetelecom.ca</v>
          </cell>
          <cell r="G329583" t="str">
            <v>361032</v>
          </cell>
        </row>
        <row r="329584">
          <cell r="F329584" t="str">
            <v>redtray.co.uk</v>
          </cell>
          <cell r="G329584" t="str">
            <v>361033</v>
          </cell>
        </row>
        <row r="329585">
          <cell r="F329585" t="str">
            <v>redzebraltd.com</v>
          </cell>
          <cell r="G329585" t="str">
            <v>361034</v>
          </cell>
        </row>
        <row r="329586">
          <cell r="F329586" t="str">
            <v>refactr.it</v>
          </cell>
          <cell r="G329586" t="str">
            <v>361035</v>
          </cell>
        </row>
        <row r="329587">
          <cell r="F329587" t="str">
            <v>refcome.com</v>
          </cell>
          <cell r="G329587" t="str">
            <v>361036</v>
          </cell>
        </row>
        <row r="329588">
          <cell r="F329588" t="str">
            <v>refirmlabs.com</v>
          </cell>
          <cell r="G329588" t="str">
            <v>361037</v>
          </cell>
        </row>
        <row r="329589">
          <cell r="F329589" t="str">
            <v>reflexioninteractive.com</v>
          </cell>
          <cell r="G329589" t="str">
            <v>361038</v>
          </cell>
        </row>
        <row r="329590">
          <cell r="F329590" t="str">
            <v>refollium.in</v>
          </cell>
          <cell r="G329590" t="str">
            <v>361039</v>
          </cell>
        </row>
        <row r="329591">
          <cell r="F329591" t="str">
            <v>registermymusic.com</v>
          </cell>
          <cell r="G329591" t="str">
            <v>361040</v>
          </cell>
        </row>
        <row r="329592">
          <cell r="F329592" t="str">
            <v>registrydirect.com.au</v>
          </cell>
          <cell r="G329592" t="str">
            <v>361041</v>
          </cell>
        </row>
        <row r="329593">
          <cell r="F329593" t="str">
            <v>regreencorp.com</v>
          </cell>
          <cell r="G329593" t="str">
            <v>361042</v>
          </cell>
        </row>
        <row r="329594">
          <cell r="F329594" t="str">
            <v>regular.li</v>
          </cell>
          <cell r="G329594" t="str">
            <v>361043</v>
          </cell>
        </row>
        <row r="329595">
          <cell r="F329595" t="str">
            <v>regulus.com</v>
          </cell>
          <cell r="G329595" t="str">
            <v>361044</v>
          </cell>
        </row>
        <row r="329596">
          <cell r="F329596" t="str">
            <v>rehabglove.com</v>
          </cell>
          <cell r="G329596" t="str">
            <v>361045</v>
          </cell>
        </row>
        <row r="329597">
          <cell r="F329597" t="str">
            <v>rehydratenowusa.com</v>
          </cell>
          <cell r="G329597" t="str">
            <v>361046</v>
          </cell>
        </row>
        <row r="329598">
          <cell r="F329598" t="str">
            <v>reimbursify.com</v>
          </cell>
          <cell r="G329598" t="str">
            <v>361047</v>
          </cell>
        </row>
        <row r="329599">
          <cell r="F329599" t="str">
            <v>reklame.it</v>
          </cell>
          <cell r="G329599" t="str">
            <v>361048</v>
          </cell>
        </row>
        <row r="329600">
          <cell r="F329600" t="str">
            <v>relativeinsight.com</v>
          </cell>
          <cell r="G329600" t="str">
            <v>361049</v>
          </cell>
        </row>
        <row r="329601">
          <cell r="F329601" t="str">
            <v>releaseorder.com</v>
          </cell>
          <cell r="G329601" t="str">
            <v>361050</v>
          </cell>
        </row>
        <row r="329602">
          <cell r="F329602" t="str">
            <v>relevance.com</v>
          </cell>
          <cell r="G329602" t="str">
            <v>361051</v>
          </cell>
        </row>
        <row r="329603">
          <cell r="F329603" t="str">
            <v>reliaabledollarscolonyplots.com</v>
          </cell>
          <cell r="G329603" t="str">
            <v>361052</v>
          </cell>
        </row>
        <row r="329604">
          <cell r="F329604" t="str">
            <v>reloaddepot.com</v>
          </cell>
          <cell r="G329604" t="str">
            <v>361053</v>
          </cell>
        </row>
        <row r="329605">
          <cell r="F329605" t="str">
            <v>remedymedical.com</v>
          </cell>
          <cell r="G329605" t="str">
            <v>361054</v>
          </cell>
        </row>
        <row r="329606">
          <cell r="F329606" t="str">
            <v>remine.com</v>
          </cell>
          <cell r="G329606" t="str">
            <v>361055</v>
          </cell>
        </row>
        <row r="329607">
          <cell r="F329607" t="str">
            <v>remotexccess.com</v>
          </cell>
          <cell r="G329607" t="str">
            <v>361056</v>
          </cell>
        </row>
        <row r="329608">
          <cell r="F329608" t="str">
            <v>renetx.com</v>
          </cell>
          <cell r="G329608" t="str">
            <v>361057</v>
          </cell>
        </row>
        <row r="329609">
          <cell r="F329609" t="str">
            <v>renianalytics.com</v>
          </cell>
          <cell r="G329609" t="str">
            <v>361058</v>
          </cell>
        </row>
        <row r="329610">
          <cell r="F329610" t="str">
            <v>reniso.com</v>
          </cell>
          <cell r="G329610" t="str">
            <v>361059</v>
          </cell>
        </row>
        <row r="329611">
          <cell r="F329611" t="str">
            <v>renovationman.com</v>
          </cell>
          <cell r="G329611" t="str">
            <v>361060</v>
          </cell>
        </row>
        <row r="329612">
          <cell r="F329612" t="str">
            <v>renrenaijia.com</v>
          </cell>
          <cell r="G329612" t="str">
            <v>361061</v>
          </cell>
        </row>
        <row r="329613">
          <cell r="F329613" t="str">
            <v>rent24.com</v>
          </cell>
          <cell r="G329613" t="str">
            <v>361062</v>
          </cell>
        </row>
        <row r="329614">
          <cell r="F329614" t="str">
            <v>rentaware.co.uk</v>
          </cell>
          <cell r="G329614" t="str">
            <v>361063</v>
          </cell>
        </row>
        <row r="329615">
          <cell r="F329615" t="str">
            <v>rentbabycareproducts.com</v>
          </cell>
          <cell r="G329615" t="str">
            <v>361064</v>
          </cell>
        </row>
        <row r="329616">
          <cell r="F329616" t="str">
            <v>renthonor.com</v>
          </cell>
          <cell r="G329616" t="str">
            <v>361065</v>
          </cell>
        </row>
        <row r="329617">
          <cell r="F329617" t="str">
            <v>rentnow.bike</v>
          </cell>
          <cell r="G329617" t="str">
            <v>361066</v>
          </cell>
        </row>
        <row r="329618">
          <cell r="F329618" t="str">
            <v>reontek.com</v>
          </cell>
          <cell r="G329618" t="str">
            <v>361067</v>
          </cell>
        </row>
        <row r="329619">
          <cell r="F329619" t="str">
            <v>replika.ai</v>
          </cell>
          <cell r="G329619" t="str">
            <v>361068</v>
          </cell>
        </row>
        <row r="329620">
          <cell r="F329620" t="str">
            <v>repools.com</v>
          </cell>
          <cell r="G329620" t="str">
            <v>361069</v>
          </cell>
        </row>
        <row r="329621">
          <cell r="F329621" t="str">
            <v>reportsweb.com</v>
          </cell>
          <cell r="G329621" t="str">
            <v>361070</v>
          </cell>
        </row>
        <row r="329622">
          <cell r="F329622" t="str">
            <v>republic.co.uk</v>
          </cell>
          <cell r="G329622" t="str">
            <v>361071</v>
          </cell>
        </row>
        <row r="329623">
          <cell r="F329623" t="str">
            <v>resatec.nl</v>
          </cell>
          <cell r="G329623" t="str">
            <v>361072</v>
          </cell>
        </row>
        <row r="329624">
          <cell r="F329624" t="str">
            <v>reserv.guru</v>
          </cell>
          <cell r="G329624" t="str">
            <v>361073</v>
          </cell>
        </row>
        <row r="329625">
          <cell r="F329625" t="str">
            <v>resolutets.com</v>
          </cell>
          <cell r="G329625" t="str">
            <v>361074</v>
          </cell>
        </row>
        <row r="329626">
          <cell r="F329626" t="str">
            <v>resolution.co.uk</v>
          </cell>
          <cell r="G329626" t="str">
            <v>361075</v>
          </cell>
        </row>
        <row r="329627">
          <cell r="F329627" t="str">
            <v>restorbio.com</v>
          </cell>
          <cell r="G329627" t="str">
            <v>361076</v>
          </cell>
        </row>
        <row r="329628">
          <cell r="F329628" t="str">
            <v>restore.energy</v>
          </cell>
          <cell r="G329628" t="str">
            <v>361077</v>
          </cell>
        </row>
        <row r="329629">
          <cell r="F329629" t="str">
            <v>resultsgeneration.com</v>
          </cell>
          <cell r="G329629" t="str">
            <v>361078</v>
          </cell>
        </row>
        <row r="329630">
          <cell r="F329630" t="str">
            <v>resurgencebehavioralhealth.com</v>
          </cell>
          <cell r="G329630" t="str">
            <v>361079</v>
          </cell>
        </row>
        <row r="329631">
          <cell r="F329631" t="str">
            <v>retailfurnishing.com</v>
          </cell>
          <cell r="G329631" t="str">
            <v>361080</v>
          </cell>
        </row>
        <row r="329632">
          <cell r="F329632" t="str">
            <v>retalent.io</v>
          </cell>
          <cell r="G329632" t="str">
            <v>361081</v>
          </cell>
        </row>
        <row r="329633">
          <cell r="F329633" t="str">
            <v>retroshirtz.com</v>
          </cell>
          <cell r="G329633" t="str">
            <v>361082</v>
          </cell>
        </row>
        <row r="329634">
          <cell r="F329634" t="str">
            <v>returngenius.com</v>
          </cell>
          <cell r="G329634" t="str">
            <v>361083</v>
          </cell>
        </row>
        <row r="329635">
          <cell r="F329635" t="str">
            <v>rev-sec.com</v>
          </cell>
          <cell r="G329635" t="str">
            <v>361084</v>
          </cell>
        </row>
        <row r="329636">
          <cell r="F329636" t="str">
            <v>revel-health.com</v>
          </cell>
          <cell r="G329636" t="str">
            <v>361085</v>
          </cell>
        </row>
        <row r="329637">
          <cell r="F329637" t="str">
            <v>revemarketing.com</v>
          </cell>
          <cell r="G329637" t="str">
            <v>361086</v>
          </cell>
        </row>
        <row r="329638">
          <cell r="F329638" t="str">
            <v>review.cleaning</v>
          </cell>
          <cell r="G329638" t="str">
            <v>361087</v>
          </cell>
        </row>
        <row r="329639">
          <cell r="F329639" t="str">
            <v>reviews.by</v>
          </cell>
          <cell r="G329639" t="str">
            <v>361088</v>
          </cell>
        </row>
        <row r="329640">
          <cell r="F329640" t="str">
            <v>revintsolutions.com</v>
          </cell>
          <cell r="G329640" t="str">
            <v>361089</v>
          </cell>
        </row>
        <row r="329641">
          <cell r="F329641" t="str">
            <v>revitalizechargingsolutions.com</v>
          </cell>
          <cell r="G329641" t="str">
            <v>361090</v>
          </cell>
        </row>
        <row r="329642">
          <cell r="F329642" t="str">
            <v>reviveskincare.com</v>
          </cell>
          <cell r="G329642" t="str">
            <v>361091</v>
          </cell>
        </row>
        <row r="329643">
          <cell r="F329643" t="str">
            <v>revoilution.it</v>
          </cell>
          <cell r="G329643" t="str">
            <v>361092</v>
          </cell>
        </row>
        <row r="329644">
          <cell r="F329644" t="str">
            <v>revolutiondance.com</v>
          </cell>
          <cell r="G329644" t="str">
            <v>361093</v>
          </cell>
        </row>
        <row r="329645">
          <cell r="F329645" t="str">
            <v>revos.de</v>
          </cell>
          <cell r="G329645" t="str">
            <v>361094</v>
          </cell>
        </row>
        <row r="329646">
          <cell r="F329646" t="str">
            <v>rhinorank.io</v>
          </cell>
          <cell r="G329646" t="str">
            <v>361095</v>
          </cell>
        </row>
        <row r="329647">
          <cell r="F329647" t="str">
            <v>riadatabase.com</v>
          </cell>
          <cell r="G329647" t="str">
            <v>361096</v>
          </cell>
        </row>
        <row r="329648">
          <cell r="F329648" t="str">
            <v>riahealth.com</v>
          </cell>
          <cell r="G329648" t="str">
            <v>361097</v>
          </cell>
        </row>
        <row r="329649">
          <cell r="F329649" t="str">
            <v>ribencun.com</v>
          </cell>
          <cell r="G329649" t="str">
            <v>361098</v>
          </cell>
        </row>
        <row r="329650">
          <cell r="F329650" t="str">
            <v>ribometrix.com</v>
          </cell>
          <cell r="G329650" t="str">
            <v>361099</v>
          </cell>
        </row>
        <row r="329651">
          <cell r="F329651" t="str">
            <v>ricci-coffee.com</v>
          </cell>
          <cell r="G329651" t="str">
            <v>361100</v>
          </cell>
        </row>
        <row r="329652">
          <cell r="F329652" t="str">
            <v>richieinvest.com</v>
          </cell>
          <cell r="G329652" t="str">
            <v>361101</v>
          </cell>
        </row>
        <row r="329653">
          <cell r="F329653" t="str">
            <v>ricochetb2b.com</v>
          </cell>
          <cell r="G329653" t="str">
            <v>361102</v>
          </cell>
        </row>
        <row r="329654">
          <cell r="F329654" t="str">
            <v>riddleandbloom.com</v>
          </cell>
          <cell r="G329654" t="str">
            <v>361103</v>
          </cell>
        </row>
        <row r="329655">
          <cell r="F329655" t="str">
            <v>ridervalley.com</v>
          </cell>
          <cell r="G329655" t="str">
            <v>361104</v>
          </cell>
        </row>
        <row r="329656">
          <cell r="F329656" t="str">
            <v>riekescontainer.com</v>
          </cell>
          <cell r="G329656" t="str">
            <v>361105</v>
          </cell>
        </row>
        <row r="329657">
          <cell r="F329657" t="str">
            <v>riftestate.com</v>
          </cell>
          <cell r="G329657" t="str">
            <v>361106</v>
          </cell>
        </row>
        <row r="329658">
          <cell r="F329658" t="str">
            <v>rigelksecurity.com</v>
          </cell>
          <cell r="G329658" t="str">
            <v>361107</v>
          </cell>
        </row>
        <row r="329659">
          <cell r="F329659" t="str">
            <v>rightbynaturemarket.com</v>
          </cell>
          <cell r="G329659" t="str">
            <v>361108</v>
          </cell>
        </row>
        <row r="329660">
          <cell r="F329660" t="str">
            <v>rightwayhealthcare.com</v>
          </cell>
          <cell r="G329660" t="str">
            <v>361109</v>
          </cell>
        </row>
        <row r="329661">
          <cell r="F329661" t="str">
            <v>rikmanveertravels.com</v>
          </cell>
          <cell r="G329661" t="str">
            <v>361110</v>
          </cell>
        </row>
        <row r="329662">
          <cell r="F329662" t="str">
            <v>rinagroup.org</v>
          </cell>
          <cell r="G329662" t="str">
            <v>361111</v>
          </cell>
        </row>
        <row r="329663">
          <cell r="F329663" t="str">
            <v>ringovergroup.com</v>
          </cell>
          <cell r="G329663" t="str">
            <v>361112</v>
          </cell>
        </row>
        <row r="329664">
          <cell r="F329664" t="str">
            <v>rippleeffects.com</v>
          </cell>
          <cell r="G329664" t="str">
            <v>361113</v>
          </cell>
        </row>
        <row r="329665">
          <cell r="F329665" t="str">
            <v>riptidemusic.com</v>
          </cell>
          <cell r="G329665" t="str">
            <v>361114</v>
          </cell>
        </row>
        <row r="329666">
          <cell r="F329666" t="str">
            <v>riseatlantic.com</v>
          </cell>
          <cell r="G329666" t="str">
            <v>361115</v>
          </cell>
        </row>
        <row r="329667">
          <cell r="F329667" t="str">
            <v>riskeye.com</v>
          </cell>
          <cell r="G329667" t="str">
            <v>361116</v>
          </cell>
        </row>
        <row r="329668">
          <cell r="F329668" t="str">
            <v>riskplussolutions.com</v>
          </cell>
          <cell r="G329668" t="str">
            <v>361117</v>
          </cell>
        </row>
        <row r="329669">
          <cell r="F329669" t="str">
            <v>ritewaytowingnyc.com</v>
          </cell>
          <cell r="G329669" t="str">
            <v>361118</v>
          </cell>
        </row>
        <row r="329670">
          <cell r="F329670" t="str">
            <v>rivr.uk</v>
          </cell>
          <cell r="G329670" t="str">
            <v>361119</v>
          </cell>
        </row>
        <row r="329671">
          <cell r="F329671" t="str">
            <v>rmdstudio.com</v>
          </cell>
          <cell r="G329671" t="str">
            <v>361120</v>
          </cell>
        </row>
        <row r="329672">
          <cell r="F329672" t="str">
            <v>rmsint.com</v>
          </cell>
          <cell r="G329672" t="str">
            <v>361121</v>
          </cell>
        </row>
        <row r="329673">
          <cell r="F329673" t="str">
            <v>robeau.tech</v>
          </cell>
          <cell r="G329673" t="str">
            <v>361122</v>
          </cell>
        </row>
        <row r="329674">
          <cell r="F329674" t="str">
            <v>robertburkeassociates.com</v>
          </cell>
          <cell r="G329674" t="str">
            <v>361123</v>
          </cell>
        </row>
        <row r="329675">
          <cell r="F329675" t="str">
            <v>robertsjackson.co.uk</v>
          </cell>
          <cell r="G329675" t="str">
            <v>361124</v>
          </cell>
        </row>
        <row r="329676">
          <cell r="F329676" t="str">
            <v>robinautopilot.com</v>
          </cell>
          <cell r="G329676" t="str">
            <v>361125</v>
          </cell>
        </row>
        <row r="329677">
          <cell r="F329677" t="str">
            <v>robo-done.com</v>
          </cell>
          <cell r="G329677" t="str">
            <v>361126</v>
          </cell>
        </row>
        <row r="329678">
          <cell r="F329678" t="str">
            <v>robotany.ag</v>
          </cell>
          <cell r="G329678" t="str">
            <v>361127</v>
          </cell>
        </row>
        <row r="329679">
          <cell r="F329679" t="str">
            <v>roboticsx.com</v>
          </cell>
          <cell r="G329679" t="str">
            <v>361128</v>
          </cell>
        </row>
        <row r="329680">
          <cell r="F329680" t="str">
            <v>rockford-it.co.uk</v>
          </cell>
          <cell r="G329680" t="str">
            <v>361129</v>
          </cell>
        </row>
        <row r="329681">
          <cell r="F329681" t="str">
            <v>rockinsurance.com</v>
          </cell>
          <cell r="G329681" t="str">
            <v>361130</v>
          </cell>
        </row>
        <row r="329682">
          <cell r="F329682" t="str">
            <v>rockmyworldmedia.com</v>
          </cell>
          <cell r="G329682" t="str">
            <v>361131</v>
          </cell>
        </row>
        <row r="329683">
          <cell r="F329683" t="str">
            <v>rockportval.com</v>
          </cell>
          <cell r="G329683" t="str">
            <v>361132</v>
          </cell>
        </row>
        <row r="329684">
          <cell r="F329684" t="str">
            <v>roex.com</v>
          </cell>
          <cell r="G329684" t="str">
            <v>361133</v>
          </cell>
        </row>
        <row r="329685">
          <cell r="F329685" t="str">
            <v>rokae.com</v>
          </cell>
          <cell r="G329685" t="str">
            <v>361134</v>
          </cell>
        </row>
        <row r="329686">
          <cell r="F329686" t="str">
            <v>rolemodelmentors.com</v>
          </cell>
          <cell r="G329686" t="str">
            <v>361135</v>
          </cell>
        </row>
        <row r="329687">
          <cell r="F329687" t="str">
            <v>rollick.io</v>
          </cell>
          <cell r="G329687" t="str">
            <v>361136</v>
          </cell>
        </row>
        <row r="329688">
          <cell r="F329688" t="str">
            <v>roma-trading.com</v>
          </cell>
          <cell r="G329688" t="str">
            <v>361137</v>
          </cell>
        </row>
        <row r="329689">
          <cell r="F329689" t="str">
            <v>roobykon.com</v>
          </cell>
          <cell r="G329689" t="str">
            <v>361138</v>
          </cell>
        </row>
        <row r="329690">
          <cell r="F329690" t="str">
            <v>roofingchamp.com</v>
          </cell>
          <cell r="G329690" t="str">
            <v>361139</v>
          </cell>
        </row>
        <row r="329691">
          <cell r="F329691" t="str">
            <v>roopor.io</v>
          </cell>
          <cell r="G329691" t="str">
            <v>361140</v>
          </cell>
        </row>
        <row r="329692">
          <cell r="F329692" t="str">
            <v>rootdatacenter.com</v>
          </cell>
          <cell r="G329692" t="str">
            <v>361141</v>
          </cell>
        </row>
        <row r="329693">
          <cell r="F329693" t="str">
            <v>roots.ai</v>
          </cell>
          <cell r="G329693" t="str">
            <v>361142</v>
          </cell>
        </row>
        <row r="329694">
          <cell r="F329694" t="str">
            <v>rootsdigitalmedia.com.sg</v>
          </cell>
          <cell r="G329694" t="str">
            <v>361143</v>
          </cell>
        </row>
        <row r="329695">
          <cell r="F329695" t="str">
            <v>rootsecured.com</v>
          </cell>
          <cell r="G329695" t="str">
            <v>361144</v>
          </cell>
        </row>
        <row r="329696">
          <cell r="F329696" t="str">
            <v>roovillage.com</v>
          </cell>
          <cell r="G329696" t="str">
            <v>361145</v>
          </cell>
        </row>
        <row r="329697">
          <cell r="F329697" t="str">
            <v>rosewill.com</v>
          </cell>
          <cell r="G329697" t="str">
            <v>361146</v>
          </cell>
        </row>
        <row r="329698">
          <cell r="F329698" t="str">
            <v>rotorbike.com</v>
          </cell>
          <cell r="G329698" t="str">
            <v>361147</v>
          </cell>
        </row>
        <row r="329699">
          <cell r="F329699" t="str">
            <v>roundandbold.com</v>
          </cell>
          <cell r="G329699" t="str">
            <v>361148</v>
          </cell>
        </row>
        <row r="329700">
          <cell r="F329700" t="str">
            <v>routit.nl</v>
          </cell>
          <cell r="G329700" t="str">
            <v>361149</v>
          </cell>
        </row>
        <row r="329701">
          <cell r="F329701" t="str">
            <v>rovingwork.com.au</v>
          </cell>
          <cell r="G329701" t="str">
            <v>361150</v>
          </cell>
        </row>
        <row r="329702">
          <cell r="F329702" t="str">
            <v>rowingblazers.com</v>
          </cell>
          <cell r="G329702" t="str">
            <v>361151</v>
          </cell>
        </row>
        <row r="329703">
          <cell r="F329703" t="str">
            <v>royaldaytourudaipur.in</v>
          </cell>
          <cell r="G329703" t="str">
            <v>361152</v>
          </cell>
        </row>
        <row r="329704">
          <cell r="F329704" t="str">
            <v>royalmassagesingapore.com</v>
          </cell>
          <cell r="G329704" t="str">
            <v>361153</v>
          </cell>
        </row>
        <row r="329705">
          <cell r="F329705" t="str">
            <v>rp-pet.com</v>
          </cell>
          <cell r="G329705" t="str">
            <v>361154</v>
          </cell>
        </row>
        <row r="329706">
          <cell r="F329706" t="str">
            <v>rs-online.com</v>
          </cell>
          <cell r="G329706" t="str">
            <v>361155</v>
          </cell>
        </row>
        <row r="329707">
          <cell r="F329707" t="str">
            <v>rsiconcepts.com</v>
          </cell>
          <cell r="G329707" t="str">
            <v>361156</v>
          </cell>
        </row>
        <row r="329708">
          <cell r="F329708" t="str">
            <v>rtvmobile.co.uk</v>
          </cell>
          <cell r="G329708" t="str">
            <v>361157</v>
          </cell>
        </row>
        <row r="329709">
          <cell r="F329709" t="str">
            <v>rubix.one</v>
          </cell>
          <cell r="G329709" t="str">
            <v>361158</v>
          </cell>
        </row>
        <row r="329710">
          <cell r="F329710" t="str">
            <v>rublix.io</v>
          </cell>
          <cell r="G329710" t="str">
            <v>361159</v>
          </cell>
        </row>
        <row r="329711">
          <cell r="F329711" t="str">
            <v>ruckersvillegallery.com</v>
          </cell>
          <cell r="G329711" t="str">
            <v>361160</v>
          </cell>
        </row>
        <row r="329712">
          <cell r="F329712" t="str">
            <v>ruetgers-group.com</v>
          </cell>
          <cell r="G329712" t="str">
            <v>361161</v>
          </cell>
        </row>
        <row r="329713">
          <cell r="F329713" t="str">
            <v>rummypassion.com</v>
          </cell>
          <cell r="G329713" t="str">
            <v>361162</v>
          </cell>
        </row>
        <row r="329714">
          <cell r="F329714" t="str">
            <v>runcatalyst.com</v>
          </cell>
          <cell r="G329714" t="str">
            <v>361163</v>
          </cell>
        </row>
        <row r="329715">
          <cell r="F329715" t="str">
            <v>runnersband.com</v>
          </cell>
          <cell r="G329715" t="str">
            <v>361164</v>
          </cell>
        </row>
        <row r="329716">
          <cell r="F329716" t="str">
            <v>runningtrack-flooring.com</v>
          </cell>
          <cell r="G329716" t="str">
            <v>361165</v>
          </cell>
        </row>
        <row r="329717">
          <cell r="F329717" t="str">
            <v>runsociety.com</v>
          </cell>
          <cell r="G329717" t="str">
            <v>361166</v>
          </cell>
        </row>
        <row r="329718">
          <cell r="F329718" t="str">
            <v>runyourgym.com</v>
          </cell>
          <cell r="G329718" t="str">
            <v>361167</v>
          </cell>
        </row>
        <row r="329719">
          <cell r="F329719" t="str">
            <v>russoutdoor.ru</v>
          </cell>
          <cell r="G329719" t="str">
            <v>361168</v>
          </cell>
        </row>
        <row r="329720">
          <cell r="F329720" t="str">
            <v>ruston-wheb.com</v>
          </cell>
          <cell r="G329720" t="str">
            <v>361169</v>
          </cell>
        </row>
        <row r="329721">
          <cell r="F329721" t="str">
            <v>rwit.io</v>
          </cell>
          <cell r="G329721" t="str">
            <v>361170</v>
          </cell>
        </row>
        <row r="329722">
          <cell r="F329722" t="str">
            <v>rxsystems.co.uk</v>
          </cell>
          <cell r="G329722" t="str">
            <v>361171</v>
          </cell>
        </row>
        <row r="329723">
          <cell r="F329723" t="str">
            <v>rylo.com</v>
          </cell>
          <cell r="G329723" t="str">
            <v>361172</v>
          </cell>
        </row>
        <row r="329724">
          <cell r="F329724" t="str">
            <v>sa.nl</v>
          </cell>
          <cell r="G329724" t="str">
            <v>361173</v>
          </cell>
        </row>
        <row r="329725">
          <cell r="F329725" t="str">
            <v>saasfinancialconsulting.com</v>
          </cell>
          <cell r="G329725" t="str">
            <v>361174</v>
          </cell>
        </row>
        <row r="329726">
          <cell r="F329726" t="str">
            <v>sabermeals.com</v>
          </cell>
          <cell r="G329726" t="str">
            <v>361175</v>
          </cell>
        </row>
        <row r="329727">
          <cell r="F329727" t="str">
            <v>sachsinsurancebrokers.com</v>
          </cell>
          <cell r="G329727" t="str">
            <v>361176</v>
          </cell>
        </row>
        <row r="329728">
          <cell r="F329728" t="str">
            <v>safeagsystems.com</v>
          </cell>
          <cell r="G329728" t="str">
            <v>361177</v>
          </cell>
        </row>
        <row r="329729">
          <cell r="F329729" t="str">
            <v>safelyopen.com</v>
          </cell>
          <cell r="G329729" t="str">
            <v>361178</v>
          </cell>
        </row>
        <row r="329730">
          <cell r="F329730" t="str">
            <v>safetydesign.no</v>
          </cell>
          <cell r="G329730" t="str">
            <v>361179</v>
          </cell>
        </row>
        <row r="329731">
          <cell r="F329731" t="str">
            <v>safetyn.aero</v>
          </cell>
          <cell r="G329731" t="str">
            <v>361180</v>
          </cell>
        </row>
        <row r="329732">
          <cell r="F329732" t="str">
            <v>safetytechnology.co.uk</v>
          </cell>
          <cell r="G329732" t="str">
            <v>361181</v>
          </cell>
        </row>
        <row r="329733">
          <cell r="F329733" t="str">
            <v>safetytek.ca</v>
          </cell>
          <cell r="G329733" t="str">
            <v>361182</v>
          </cell>
        </row>
        <row r="329734">
          <cell r="F329734" t="str">
            <v>saffaassociates.com</v>
          </cell>
          <cell r="G329734" t="str">
            <v>361183</v>
          </cell>
        </row>
        <row r="329735">
          <cell r="F329735" t="str">
            <v>safkanhealth.com</v>
          </cell>
          <cell r="G329735" t="str">
            <v>361184</v>
          </cell>
        </row>
        <row r="329736">
          <cell r="F329736" t="str">
            <v>safricom.co.za</v>
          </cell>
          <cell r="G329736" t="str">
            <v>361185</v>
          </cell>
        </row>
        <row r="329737">
          <cell r="F329737" t="str">
            <v>saftlaunch.com</v>
          </cell>
          <cell r="G329737" t="str">
            <v>361186</v>
          </cell>
        </row>
        <row r="329738">
          <cell r="F329738" t="str">
            <v>sagarmathatech.com</v>
          </cell>
          <cell r="G329738" t="str">
            <v>361187</v>
          </cell>
        </row>
        <row r="329739">
          <cell r="F329739" t="str">
            <v>sageholdings.com</v>
          </cell>
          <cell r="G329739" t="str">
            <v>361188</v>
          </cell>
        </row>
        <row r="329740">
          <cell r="F329740" t="str">
            <v>saginfotech.com</v>
          </cell>
          <cell r="G329740" t="str">
            <v>361189</v>
          </cell>
        </row>
        <row r="329741">
          <cell r="F329741" t="str">
            <v>sailplay.com</v>
          </cell>
          <cell r="G329741" t="str">
            <v>361190</v>
          </cell>
        </row>
        <row r="329742">
          <cell r="F329742" t="str">
            <v>sailside.com</v>
          </cell>
          <cell r="G329742" t="str">
            <v>361191</v>
          </cell>
        </row>
        <row r="329743">
          <cell r="F329743" t="str">
            <v>salescrunch.com</v>
          </cell>
          <cell r="G329743" t="str">
            <v>361192</v>
          </cell>
        </row>
        <row r="329744">
          <cell r="F329744" t="str">
            <v>salesdoor.co</v>
          </cell>
          <cell r="G329744" t="str">
            <v>361193</v>
          </cell>
        </row>
        <row r="329745">
          <cell r="F329745" t="str">
            <v>saleshero.ai</v>
          </cell>
          <cell r="G329745" t="str">
            <v>361194</v>
          </cell>
        </row>
        <row r="329746">
          <cell r="F329746" t="str">
            <v>salubriousjuiceandmore.com</v>
          </cell>
          <cell r="G329746" t="str">
            <v>361195</v>
          </cell>
        </row>
        <row r="329747">
          <cell r="F329747" t="str">
            <v>samba.ai</v>
          </cell>
          <cell r="G329747" t="str">
            <v>361196</v>
          </cell>
        </row>
        <row r="329748">
          <cell r="F329748" t="str">
            <v>samcontrollers.com</v>
          </cell>
          <cell r="G329748" t="str">
            <v>361197</v>
          </cell>
        </row>
        <row r="329749">
          <cell r="F329749" t="str">
            <v>samesky.com</v>
          </cell>
          <cell r="G329749" t="str">
            <v>361198</v>
          </cell>
        </row>
        <row r="329750">
          <cell r="F329750" t="str">
            <v>samimai.com</v>
          </cell>
          <cell r="G329750" t="str">
            <v>361199</v>
          </cell>
        </row>
        <row r="329751">
          <cell r="F329751" t="str">
            <v>sampleminded.com</v>
          </cell>
          <cell r="G329751" t="str">
            <v>361200</v>
          </cell>
        </row>
        <row r="329752">
          <cell r="F329752" t="str">
            <v>sampol.com</v>
          </cell>
          <cell r="G329752" t="str">
            <v>361201</v>
          </cell>
        </row>
        <row r="329753">
          <cell r="F329753" t="str">
            <v>samport.com</v>
          </cell>
          <cell r="G329753" t="str">
            <v>361202</v>
          </cell>
        </row>
        <row r="329754">
          <cell r="F329754" t="str">
            <v>samradios.com</v>
          </cell>
          <cell r="G329754" t="str">
            <v>361203</v>
          </cell>
        </row>
        <row r="329755">
          <cell r="F329755" t="str">
            <v>samsungrelumino.com</v>
          </cell>
          <cell r="G329755" t="str">
            <v>361204</v>
          </cell>
        </row>
        <row r="329756">
          <cell r="F329756" t="str">
            <v>sandbackens.se</v>
          </cell>
          <cell r="G329756" t="str">
            <v>361205</v>
          </cell>
        </row>
        <row r="329757">
          <cell r="F329757" t="str">
            <v>sandboxplatform.com</v>
          </cell>
          <cell r="G329757" t="str">
            <v>361206</v>
          </cell>
        </row>
        <row r="329758">
          <cell r="F329758" t="str">
            <v>sansacgroup.com</v>
          </cell>
          <cell r="G329758" t="str">
            <v>361207</v>
          </cell>
        </row>
        <row r="329759">
          <cell r="F329759" t="str">
            <v>santafe-seo.com</v>
          </cell>
          <cell r="G329759" t="str">
            <v>361208</v>
          </cell>
        </row>
        <row r="329760">
          <cell r="F329760" t="str">
            <v>santafenmgaragedoors.com</v>
          </cell>
          <cell r="G329760" t="str">
            <v>361209</v>
          </cell>
        </row>
        <row r="329761">
          <cell r="F329761" t="str">
            <v>santens.ru</v>
          </cell>
          <cell r="G329761" t="str">
            <v>361210</v>
          </cell>
        </row>
        <row r="329762">
          <cell r="F329762" t="str">
            <v>sapiens.com</v>
          </cell>
          <cell r="G329762" t="str">
            <v>361211</v>
          </cell>
        </row>
        <row r="329763">
          <cell r="F329763" t="str">
            <v>saratoga-energy.com</v>
          </cell>
          <cell r="G329763" t="str">
            <v>361212</v>
          </cell>
        </row>
        <row r="329764">
          <cell r="F329764" t="str">
            <v>sargedelphi.com</v>
          </cell>
          <cell r="G329764" t="str">
            <v>361213</v>
          </cell>
        </row>
        <row r="329765">
          <cell r="F329765" t="str">
            <v>sarmedia.in</v>
          </cell>
          <cell r="G329765" t="str">
            <v>361214</v>
          </cell>
        </row>
        <row r="329766">
          <cell r="F329766" t="str">
            <v>satechglobal.com</v>
          </cell>
          <cell r="G329766" t="str">
            <v>361215</v>
          </cell>
        </row>
        <row r="329767">
          <cell r="F329767" t="str">
            <v>sausalitos.de</v>
          </cell>
          <cell r="G329767" t="str">
            <v>361216</v>
          </cell>
        </row>
        <row r="329768">
          <cell r="F329768" t="str">
            <v>save.life</v>
          </cell>
          <cell r="G329768" t="str">
            <v>361217</v>
          </cell>
        </row>
        <row r="329769">
          <cell r="F329769" t="str">
            <v>saveourlovedones.com</v>
          </cell>
          <cell r="G329769" t="str">
            <v>361218</v>
          </cell>
        </row>
        <row r="329770">
          <cell r="F329770" t="str">
            <v>savvii.com</v>
          </cell>
          <cell r="G329770" t="str">
            <v>361219</v>
          </cell>
        </row>
        <row r="329771">
          <cell r="F329771" t="str">
            <v>sbdagroup.com</v>
          </cell>
          <cell r="G329771" t="str">
            <v>361220</v>
          </cell>
        </row>
        <row r="329772">
          <cell r="F329772" t="str">
            <v>sblsol.com</v>
          </cell>
          <cell r="G329772" t="str">
            <v>361221</v>
          </cell>
        </row>
        <row r="329773">
          <cell r="F329773" t="str">
            <v>sbyke.com</v>
          </cell>
          <cell r="G329773" t="str">
            <v>361222</v>
          </cell>
        </row>
        <row r="329774">
          <cell r="F329774" t="str">
            <v>scalableb2b.com</v>
          </cell>
          <cell r="G329774" t="str">
            <v>361223</v>
          </cell>
        </row>
        <row r="329775">
          <cell r="F329775" t="str">
            <v>scalablockchain.com</v>
          </cell>
          <cell r="G329775" t="str">
            <v>361224</v>
          </cell>
        </row>
        <row r="329776">
          <cell r="F329776" t="str">
            <v>scalpmed.com</v>
          </cell>
          <cell r="G329776" t="str">
            <v>361225</v>
          </cell>
        </row>
        <row r="329777">
          <cell r="F329777" t="str">
            <v>scalys.com</v>
          </cell>
          <cell r="G329777" t="str">
            <v>361226</v>
          </cell>
        </row>
        <row r="329778">
          <cell r="F329778" t="str">
            <v>scanbur.com</v>
          </cell>
          <cell r="G329778" t="str">
            <v>361227</v>
          </cell>
        </row>
        <row r="329779">
          <cell r="F329779" t="str">
            <v>scandza.no</v>
          </cell>
          <cell r="G329779" t="str">
            <v>361228</v>
          </cell>
        </row>
        <row r="329780">
          <cell r="F329780" t="str">
            <v>scentscape.co</v>
          </cell>
          <cell r="G329780" t="str">
            <v>361229</v>
          </cell>
        </row>
        <row r="329781">
          <cell r="F329781" t="str">
            <v>sceptreleisureplc.co.uk</v>
          </cell>
          <cell r="G329781" t="str">
            <v>361230</v>
          </cell>
        </row>
        <row r="329782">
          <cell r="F329782" t="str">
            <v>schaufler.de</v>
          </cell>
          <cell r="G329782" t="str">
            <v>361231</v>
          </cell>
        </row>
        <row r="329783">
          <cell r="F329783" t="str">
            <v>schedullo.com</v>
          </cell>
          <cell r="G329783" t="str">
            <v>361232</v>
          </cell>
        </row>
        <row r="329784">
          <cell r="F329784" t="str">
            <v>schlote-gruppe.com</v>
          </cell>
          <cell r="G329784" t="str">
            <v>361233</v>
          </cell>
        </row>
        <row r="329785">
          <cell r="F329785" t="str">
            <v>schoolvoice.com</v>
          </cell>
          <cell r="G329785" t="str">
            <v>361234</v>
          </cell>
        </row>
        <row r="329786">
          <cell r="F329786" t="str">
            <v>scifluent.com</v>
          </cell>
          <cell r="G329786" t="str">
            <v>361235</v>
          </cell>
        </row>
        <row r="329787">
          <cell r="F329787" t="str">
            <v>scipio.bio</v>
          </cell>
          <cell r="G329787" t="str">
            <v>361236</v>
          </cell>
        </row>
        <row r="329788">
          <cell r="F329788" t="str">
            <v>scisurvey.com</v>
          </cell>
          <cell r="G329788" t="str">
            <v>361237</v>
          </cell>
        </row>
        <row r="329789">
          <cell r="F329789" t="str">
            <v>scopehosts.com</v>
          </cell>
          <cell r="G329789" t="str">
            <v>361238</v>
          </cell>
        </row>
        <row r="329790">
          <cell r="F329790" t="str">
            <v>scorumcoins.com</v>
          </cell>
          <cell r="G329790" t="str">
            <v>361239</v>
          </cell>
        </row>
        <row r="329791">
          <cell r="F329791" t="str">
            <v>scoutedby.com</v>
          </cell>
          <cell r="G329791" t="str">
            <v>361240</v>
          </cell>
        </row>
        <row r="329792">
          <cell r="F329792" t="str">
            <v>scpharmaceuticals.com</v>
          </cell>
          <cell r="G329792" t="str">
            <v>361241</v>
          </cell>
        </row>
        <row r="329793">
          <cell r="F329793" t="str">
            <v>scrapingexpert.com</v>
          </cell>
          <cell r="G329793" t="str">
            <v>361242</v>
          </cell>
        </row>
        <row r="329794">
          <cell r="F329794" t="str">
            <v>screenshopit.com</v>
          </cell>
          <cell r="G329794" t="str">
            <v>361243</v>
          </cell>
        </row>
        <row r="329795">
          <cell r="F329795" t="str">
            <v>screw-bar.com</v>
          </cell>
          <cell r="G329795" t="str">
            <v>361244</v>
          </cell>
        </row>
        <row r="329796">
          <cell r="F329796" t="str">
            <v>scribbling.media</v>
          </cell>
          <cell r="G329796" t="str">
            <v>361245</v>
          </cell>
        </row>
        <row r="329797">
          <cell r="F329797" t="str">
            <v>scrumstart.net</v>
          </cell>
          <cell r="G329797" t="str">
            <v>361246</v>
          </cell>
        </row>
        <row r="329798">
          <cell r="F329798" t="str">
            <v>scs-lp.com</v>
          </cell>
          <cell r="G329798" t="str">
            <v>361247</v>
          </cell>
        </row>
        <row r="329799">
          <cell r="F329799" t="str">
            <v>sdcgroup.nl</v>
          </cell>
          <cell r="G329799" t="str">
            <v>361248</v>
          </cell>
        </row>
        <row r="329800">
          <cell r="F329800" t="str">
            <v>sdipresence.com</v>
          </cell>
          <cell r="G329800" t="str">
            <v>361249</v>
          </cell>
        </row>
        <row r="329801">
          <cell r="F329801" t="str">
            <v>seaburytfx.com</v>
          </cell>
          <cell r="G329801" t="str">
            <v>361250</v>
          </cell>
        </row>
        <row r="329802">
          <cell r="F329802" t="str">
            <v>seaconntechnologies.com</v>
          </cell>
          <cell r="G329802" t="str">
            <v>361251</v>
          </cell>
        </row>
        <row r="329803">
          <cell r="F329803" t="str">
            <v>seaquestaquariums.com</v>
          </cell>
          <cell r="G329803" t="str">
            <v>361252</v>
          </cell>
        </row>
        <row r="329804">
          <cell r="F329804" t="str">
            <v>searchenginepilot.com</v>
          </cell>
          <cell r="G329804" t="str">
            <v>361253</v>
          </cell>
        </row>
        <row r="329805">
          <cell r="F329805" t="str">
            <v>searchengineways.com</v>
          </cell>
          <cell r="G329805" t="str">
            <v>361254</v>
          </cell>
        </row>
        <row r="329806">
          <cell r="F329806" t="str">
            <v>searchi.ae</v>
          </cell>
          <cell r="G329806" t="str">
            <v>361255</v>
          </cell>
        </row>
        <row r="329807">
          <cell r="F329807" t="str">
            <v>seattlestrong.coffee</v>
          </cell>
          <cell r="G329807" t="str">
            <v>361256</v>
          </cell>
        </row>
        <row r="329808">
          <cell r="F329808" t="str">
            <v>seaverhorse.com</v>
          </cell>
          <cell r="G329808" t="str">
            <v>361257</v>
          </cell>
        </row>
        <row r="329809">
          <cell r="F329809" t="str">
            <v>secforce.com</v>
          </cell>
          <cell r="G329809" t="str">
            <v>361258</v>
          </cell>
        </row>
        <row r="329810">
          <cell r="F329810" t="str">
            <v>second2.com</v>
          </cell>
          <cell r="G329810" t="str">
            <v>361259</v>
          </cell>
        </row>
        <row r="329811">
          <cell r="F329811" t="str">
            <v>secondheartinc.com</v>
          </cell>
          <cell r="G329811" t="str">
            <v>361260</v>
          </cell>
        </row>
        <row r="329812">
          <cell r="F329812" t="str">
            <v>secosgroup.com.au</v>
          </cell>
          <cell r="G329812" t="str">
            <v>361261</v>
          </cell>
        </row>
        <row r="329813">
          <cell r="F329813" t="str">
            <v>secretdepolichinelle.com</v>
          </cell>
          <cell r="G329813" t="str">
            <v>361262</v>
          </cell>
        </row>
        <row r="329814">
          <cell r="F329814" t="str">
            <v>secure7.com</v>
          </cell>
          <cell r="G329814" t="str">
            <v>361263</v>
          </cell>
        </row>
        <row r="329815">
          <cell r="F329815" t="str">
            <v>securechannels.com</v>
          </cell>
          <cell r="G329815" t="str">
            <v>361264</v>
          </cell>
        </row>
        <row r="329816">
          <cell r="F329816" t="str">
            <v>securicomglobal.co.uk</v>
          </cell>
          <cell r="G329816" t="str">
            <v>361265</v>
          </cell>
        </row>
        <row r="329817">
          <cell r="F329817" t="str">
            <v>security-warehouse.com</v>
          </cell>
          <cell r="G329817" t="str">
            <v>361266</v>
          </cell>
        </row>
        <row r="329818">
          <cell r="F329818" t="str">
            <v>securityconsultingalliance.com</v>
          </cell>
          <cell r="G329818" t="str">
            <v>361267</v>
          </cell>
        </row>
        <row r="329819">
          <cell r="F329819" t="str">
            <v>sedaru.com</v>
          </cell>
          <cell r="G329819" t="str">
            <v>361268</v>
          </cell>
        </row>
        <row r="329820">
          <cell r="F329820" t="str">
            <v>sednagenome.com</v>
          </cell>
          <cell r="G329820" t="str">
            <v>361269</v>
          </cell>
        </row>
        <row r="329821">
          <cell r="F329821" t="str">
            <v>seedsheets.com</v>
          </cell>
          <cell r="G329821" t="str">
            <v>361270</v>
          </cell>
        </row>
        <row r="329822">
          <cell r="F329822" t="str">
            <v>seehubble.com</v>
          </cell>
          <cell r="G329822" t="str">
            <v>361271</v>
          </cell>
        </row>
        <row r="329823">
          <cell r="F329823" t="str">
            <v>seekar.me</v>
          </cell>
          <cell r="G329823" t="str">
            <v>361272</v>
          </cell>
        </row>
        <row r="329824">
          <cell r="F329824" t="str">
            <v>seelocal.co.uk</v>
          </cell>
          <cell r="G329824" t="str">
            <v>361273</v>
          </cell>
        </row>
        <row r="329825">
          <cell r="F329825" t="str">
            <v>seemmo.com</v>
          </cell>
          <cell r="G329825" t="str">
            <v>361274</v>
          </cell>
        </row>
        <row r="329826">
          <cell r="F329826" t="str">
            <v>seetheseen.com</v>
          </cell>
          <cell r="G329826" t="str">
            <v>361275</v>
          </cell>
        </row>
        <row r="329827">
          <cell r="F329827" t="str">
            <v>seeva.tech</v>
          </cell>
          <cell r="G329827" t="str">
            <v>361276</v>
          </cell>
        </row>
        <row r="329828">
          <cell r="F329828" t="str">
            <v>segmentinteractive.com</v>
          </cell>
          <cell r="G329828" t="str">
            <v>361277</v>
          </cell>
        </row>
        <row r="329829">
          <cell r="F329829" t="str">
            <v>segoviaip.com</v>
          </cell>
          <cell r="G329829" t="str">
            <v>361278</v>
          </cell>
        </row>
        <row r="329830">
          <cell r="F329830" t="str">
            <v>segurosarca.com</v>
          </cell>
          <cell r="G329830" t="str">
            <v>361279</v>
          </cell>
        </row>
        <row r="329831">
          <cell r="F329831" t="str">
            <v>sekawantravelindo.com</v>
          </cell>
          <cell r="G329831" t="str">
            <v>361280</v>
          </cell>
        </row>
        <row r="329832">
          <cell r="F329832" t="str">
            <v>selectitaly.com.br</v>
          </cell>
          <cell r="G329832" t="str">
            <v>361281</v>
          </cell>
        </row>
        <row r="329833">
          <cell r="F329833" t="str">
            <v>selfkey.org</v>
          </cell>
          <cell r="G329833" t="str">
            <v>361282</v>
          </cell>
        </row>
        <row r="329834">
          <cell r="F329834" t="str">
            <v>sellanyhome.com</v>
          </cell>
          <cell r="G329834" t="str">
            <v>361283</v>
          </cell>
        </row>
        <row r="329835">
          <cell r="F329835" t="str">
            <v>sellawayapp.com</v>
          </cell>
          <cell r="G329835" t="str">
            <v>361284</v>
          </cell>
        </row>
        <row r="329836">
          <cell r="F329836" t="str">
            <v>sellerindia.com</v>
          </cell>
          <cell r="G329836" t="str">
            <v>361285</v>
          </cell>
        </row>
        <row r="329837">
          <cell r="F329837" t="str">
            <v>sellfie.com</v>
          </cell>
          <cell r="G329837" t="str">
            <v>361286</v>
          </cell>
        </row>
        <row r="329838">
          <cell r="F329838" t="str">
            <v>sellphone24.com</v>
          </cell>
          <cell r="G329838" t="str">
            <v>361287</v>
          </cell>
        </row>
        <row r="329839">
          <cell r="F329839" t="str">
            <v>sellswipe.com</v>
          </cell>
          <cell r="G329839" t="str">
            <v>361288</v>
          </cell>
        </row>
        <row r="329840">
          <cell r="F329840" t="str">
            <v>selpro.fr</v>
          </cell>
          <cell r="G329840" t="str">
            <v>361289</v>
          </cell>
        </row>
        <row r="329841">
          <cell r="F329841" t="str">
            <v>semanter.com</v>
          </cell>
          <cell r="G329841" t="str">
            <v>361290</v>
          </cell>
        </row>
        <row r="329842">
          <cell r="F329842" t="str">
            <v>semantica-labs.com</v>
          </cell>
          <cell r="G329842" t="str">
            <v>361291</v>
          </cell>
        </row>
        <row r="329843">
          <cell r="F329843" t="str">
            <v>semptian.com</v>
          </cell>
          <cell r="G329843" t="str">
            <v>361292</v>
          </cell>
        </row>
        <row r="329844">
          <cell r="F329844" t="str">
            <v>senegence.com</v>
          </cell>
          <cell r="G329844" t="str">
            <v>361293</v>
          </cell>
        </row>
        <row r="329845">
          <cell r="F329845" t="str">
            <v>senioradom.com</v>
          </cell>
          <cell r="G329845" t="str">
            <v>361294</v>
          </cell>
        </row>
        <row r="329846">
          <cell r="F329846" t="str">
            <v>sennotech.com</v>
          </cell>
          <cell r="G329846" t="str">
            <v>361295</v>
          </cell>
        </row>
        <row r="329847">
          <cell r="F329847" t="str">
            <v>sensera.com</v>
          </cell>
          <cell r="G329847" t="str">
            <v>361296</v>
          </cell>
        </row>
        <row r="329848">
          <cell r="F329848" t="str">
            <v>sensoramalab.com</v>
          </cell>
          <cell r="G329848" t="str">
            <v>361297</v>
          </cell>
        </row>
        <row r="329849">
          <cell r="F329849" t="str">
            <v>sensualbaskets.com</v>
          </cell>
          <cell r="G329849" t="str">
            <v>361298</v>
          </cell>
        </row>
        <row r="329850">
          <cell r="F329850" t="str">
            <v>sensurity.com</v>
          </cell>
          <cell r="G329850" t="str">
            <v>361299</v>
          </cell>
        </row>
        <row r="329851">
          <cell r="F329851" t="str">
            <v>senteursdorient.com</v>
          </cell>
          <cell r="G329851" t="str">
            <v>361300</v>
          </cell>
        </row>
        <row r="329852">
          <cell r="F329852" t="str">
            <v>sentinel.nz</v>
          </cell>
          <cell r="G329852" t="str">
            <v>361301</v>
          </cell>
        </row>
        <row r="329853">
          <cell r="F329853" t="str">
            <v>seocraft.in</v>
          </cell>
          <cell r="G329853" t="str">
            <v>361302</v>
          </cell>
        </row>
        <row r="329854">
          <cell r="F329854" t="str">
            <v>seocybernetics.com</v>
          </cell>
          <cell r="G329854" t="str">
            <v>361303</v>
          </cell>
        </row>
        <row r="329855">
          <cell r="F329855" t="str">
            <v>seoexpertgoldcoast.com.au</v>
          </cell>
          <cell r="G329855" t="str">
            <v>361304</v>
          </cell>
        </row>
        <row r="329856">
          <cell r="F329856" t="str">
            <v>seopickle.com</v>
          </cell>
          <cell r="G329856" t="str">
            <v>361305</v>
          </cell>
        </row>
        <row r="329857">
          <cell r="F329857" t="str">
            <v>seota.com</v>
          </cell>
          <cell r="G329857" t="str">
            <v>361306</v>
          </cell>
        </row>
        <row r="329858">
          <cell r="F329858" t="str">
            <v>seqonce.com</v>
          </cell>
          <cell r="G329858" t="str">
            <v>361307</v>
          </cell>
        </row>
        <row r="329859">
          <cell r="F329859" t="str">
            <v>sequenceadvisers.co.uk</v>
          </cell>
          <cell r="G329859" t="str">
            <v>361308</v>
          </cell>
        </row>
        <row r="329860">
          <cell r="F329860" t="str">
            <v>serafim-tech.com</v>
          </cell>
          <cell r="G329860" t="str">
            <v>361309</v>
          </cell>
        </row>
        <row r="329861">
          <cell r="F329861" t="str">
            <v>serena-os.com</v>
          </cell>
          <cell r="G329861" t="str">
            <v>361310</v>
          </cell>
        </row>
        <row r="329862">
          <cell r="F329862" t="str">
            <v>seriesbang.org</v>
          </cell>
          <cell r="G329862" t="str">
            <v>361311</v>
          </cell>
        </row>
        <row r="329863">
          <cell r="F329863" t="str">
            <v>serious-vr.com</v>
          </cell>
          <cell r="G329863" t="str">
            <v>361312</v>
          </cell>
        </row>
        <row r="329864">
          <cell r="F329864" t="str">
            <v>serpcat.com</v>
          </cell>
          <cell r="G329864" t="str">
            <v>361313</v>
          </cell>
        </row>
        <row r="329865">
          <cell r="F329865" t="str">
            <v>serphaus.com</v>
          </cell>
          <cell r="G329865" t="str">
            <v>361314</v>
          </cell>
        </row>
        <row r="329866">
          <cell r="F329866" t="str">
            <v>serpinstitute.org</v>
          </cell>
          <cell r="G329866" t="str">
            <v>361315</v>
          </cell>
        </row>
        <row r="329867">
          <cell r="F329867" t="str">
            <v>sertalink.com</v>
          </cell>
          <cell r="G329867" t="str">
            <v>361316</v>
          </cell>
        </row>
        <row r="329868">
          <cell r="F329868" t="str">
            <v>sertec.co.uk</v>
          </cell>
          <cell r="G329868" t="str">
            <v>361317</v>
          </cell>
        </row>
        <row r="329869">
          <cell r="F329869" t="str">
            <v>servieapp.com</v>
          </cell>
          <cell r="G329869" t="str">
            <v>361318</v>
          </cell>
        </row>
        <row r="329870">
          <cell r="F329870" t="str">
            <v>servostabilizerindia.com</v>
          </cell>
          <cell r="G329870" t="str">
            <v>361319</v>
          </cell>
        </row>
        <row r="329871">
          <cell r="F329871" t="str">
            <v>sesepei.com</v>
          </cell>
          <cell r="G329871" t="str">
            <v>361320</v>
          </cell>
        </row>
        <row r="329872">
          <cell r="F329872" t="str">
            <v>sesrfid.com</v>
          </cell>
          <cell r="G329872" t="str">
            <v>361321</v>
          </cell>
        </row>
        <row r="329873">
          <cell r="F329873" t="str">
            <v>set-logic.com</v>
          </cell>
          <cell r="G329873" t="str">
            <v>361322</v>
          </cell>
        </row>
        <row r="329874">
          <cell r="F329874" t="str">
            <v>setmeuprenters.com</v>
          </cell>
          <cell r="G329874" t="str">
            <v>361323</v>
          </cell>
        </row>
        <row r="329875">
          <cell r="F329875" t="str">
            <v>sevenbee.co.uk</v>
          </cell>
          <cell r="G329875" t="str">
            <v>361324</v>
          </cell>
        </row>
        <row r="329876">
          <cell r="F329876" t="str">
            <v>sevensundays.com</v>
          </cell>
          <cell r="G329876" t="str">
            <v>361325</v>
          </cell>
        </row>
        <row r="329877">
          <cell r="F329877" t="str">
            <v>severa.visma.fi</v>
          </cell>
          <cell r="G329877" t="str">
            <v>361326</v>
          </cell>
        </row>
        <row r="329878">
          <cell r="F329878" t="str">
            <v>severex.io</v>
          </cell>
          <cell r="G329878" t="str">
            <v>361327</v>
          </cell>
        </row>
        <row r="329879">
          <cell r="F329879" t="str">
            <v>sewervue.com</v>
          </cell>
          <cell r="G329879" t="str">
            <v>361328</v>
          </cell>
        </row>
        <row r="329880">
          <cell r="F329880" t="str">
            <v>sfbc.edu</v>
          </cell>
          <cell r="G329880" t="str">
            <v>361329</v>
          </cell>
        </row>
        <row r="329881">
          <cell r="F329881" t="str">
            <v>sffgi.com</v>
          </cell>
          <cell r="G329881" t="str">
            <v>361330</v>
          </cell>
        </row>
        <row r="329882">
          <cell r="F329882" t="str">
            <v>sfg.fr</v>
          </cell>
          <cell r="G329882" t="str">
            <v>361331</v>
          </cell>
        </row>
        <row r="329883">
          <cell r="F329883" t="str">
            <v>sfgroup.com</v>
          </cell>
          <cell r="G329883" t="str">
            <v>361332</v>
          </cell>
        </row>
        <row r="329884">
          <cell r="F329884" t="str">
            <v>sfmeurope.com</v>
          </cell>
          <cell r="G329884" t="str">
            <v>361333</v>
          </cell>
        </row>
        <row r="329885">
          <cell r="F329885" t="str">
            <v>sfsalt.com</v>
          </cell>
          <cell r="G329885" t="str">
            <v>361334</v>
          </cell>
        </row>
        <row r="329886">
          <cell r="F329886" t="str">
            <v>sgiaviation.com</v>
          </cell>
          <cell r="G329886" t="str">
            <v>361335</v>
          </cell>
        </row>
        <row r="329887">
          <cell r="F329887" t="str">
            <v>sgxsensortech.com</v>
          </cell>
          <cell r="G329887" t="str">
            <v>361336</v>
          </cell>
        </row>
        <row r="329888">
          <cell r="F329888" t="str">
            <v>shaadikarbefikar.com</v>
          </cell>
          <cell r="G329888" t="str">
            <v>361337</v>
          </cell>
        </row>
        <row r="329889">
          <cell r="F329889" t="str">
            <v>shalby.org</v>
          </cell>
          <cell r="G329889" t="str">
            <v>361338</v>
          </cell>
        </row>
        <row r="329890">
          <cell r="F329890" t="str">
            <v>shapl.com</v>
          </cell>
          <cell r="G329890" t="str">
            <v>361339</v>
          </cell>
        </row>
        <row r="329891">
          <cell r="F329891" t="str">
            <v>sharesoc.org</v>
          </cell>
          <cell r="G329891" t="str">
            <v>361340</v>
          </cell>
        </row>
        <row r="329892">
          <cell r="F329892" t="str">
            <v>sharplesgrant.com</v>
          </cell>
          <cell r="G329892" t="str">
            <v>361341</v>
          </cell>
        </row>
        <row r="329893">
          <cell r="F329893" t="str">
            <v>sheetalwestpark.in</v>
          </cell>
          <cell r="G329893" t="str">
            <v>361342</v>
          </cell>
        </row>
        <row r="329894">
          <cell r="F329894" t="str">
            <v>shelfalytics.com</v>
          </cell>
          <cell r="G329894" t="str">
            <v>361343</v>
          </cell>
        </row>
        <row r="329895">
          <cell r="F329895" t="str">
            <v>shellpointllc.com</v>
          </cell>
          <cell r="G329895" t="str">
            <v>361344</v>
          </cell>
        </row>
        <row r="329896">
          <cell r="F329896" t="str">
            <v>shels.ua</v>
          </cell>
          <cell r="G329896" t="str">
            <v>361345</v>
          </cell>
        </row>
        <row r="329897">
          <cell r="F329897" t="str">
            <v>shepherd.fm</v>
          </cell>
          <cell r="G329897" t="str">
            <v>361346</v>
          </cell>
        </row>
        <row r="329898">
          <cell r="F329898" t="str">
            <v>sheriasoft.com</v>
          </cell>
          <cell r="G329898" t="str">
            <v>361347</v>
          </cell>
        </row>
        <row r="329899">
          <cell r="F329899" t="str">
            <v>sherpani.com</v>
          </cell>
          <cell r="G329899" t="str">
            <v>361348</v>
          </cell>
        </row>
        <row r="329900">
          <cell r="F329900" t="str">
            <v>shesoftware.com</v>
          </cell>
          <cell r="G329900" t="str">
            <v>361349</v>
          </cell>
        </row>
        <row r="329901">
          <cell r="F329901" t="str">
            <v>shibuiknits.com</v>
          </cell>
          <cell r="G329901" t="str">
            <v>361350</v>
          </cell>
        </row>
        <row r="329902">
          <cell r="F329902" t="str">
            <v>shifendaojia.com</v>
          </cell>
          <cell r="G329902" t="str">
            <v>361351</v>
          </cell>
        </row>
        <row r="329903">
          <cell r="F329903" t="str">
            <v>shimbilabs.com</v>
          </cell>
          <cell r="G329903" t="str">
            <v>361352</v>
          </cell>
        </row>
        <row r="329904">
          <cell r="F329904" t="str">
            <v>shimmercat.business</v>
          </cell>
          <cell r="G329904" t="str">
            <v>361353</v>
          </cell>
        </row>
        <row r="329905">
          <cell r="F329905" t="str">
            <v>shimtechgroup.com</v>
          </cell>
          <cell r="G329905" t="str">
            <v>361354</v>
          </cell>
        </row>
        <row r="329906">
          <cell r="F329906" t="str">
            <v>shinflick.com</v>
          </cell>
          <cell r="G329906" t="str">
            <v>361355</v>
          </cell>
        </row>
        <row r="329907">
          <cell r="F329907" t="str">
            <v>shiorasolutions.com</v>
          </cell>
          <cell r="G329907" t="str">
            <v>361356</v>
          </cell>
        </row>
        <row r="329908">
          <cell r="F329908" t="str">
            <v>shipchain.io</v>
          </cell>
          <cell r="G329908" t="str">
            <v>361357</v>
          </cell>
        </row>
        <row r="329909">
          <cell r="F329909" t="str">
            <v>shiperd.com</v>
          </cell>
          <cell r="G329909" t="str">
            <v>361358</v>
          </cell>
        </row>
        <row r="329910">
          <cell r="F329910" t="str">
            <v>shoe-shop.com</v>
          </cell>
          <cell r="G329910" t="str">
            <v>361359</v>
          </cell>
        </row>
        <row r="329911">
          <cell r="F329911" t="str">
            <v>shopannmarie.com</v>
          </cell>
          <cell r="G329911" t="str">
            <v>361360</v>
          </cell>
        </row>
        <row r="329912">
          <cell r="F329912" t="str">
            <v>shopclients.com</v>
          </cell>
          <cell r="G329912" t="str">
            <v>361361</v>
          </cell>
        </row>
        <row r="329913">
          <cell r="F329913" t="str">
            <v>shopdashapp.com</v>
          </cell>
          <cell r="G329913" t="str">
            <v>361362</v>
          </cell>
        </row>
        <row r="329914">
          <cell r="F329914" t="str">
            <v>shopee.co.id</v>
          </cell>
          <cell r="G329914" t="str">
            <v>361363</v>
          </cell>
        </row>
        <row r="329915">
          <cell r="F329915" t="str">
            <v>shopertapp.com</v>
          </cell>
          <cell r="G329915" t="str">
            <v>361364</v>
          </cell>
        </row>
        <row r="329916">
          <cell r="F329916" t="str">
            <v>shopfaer.com</v>
          </cell>
          <cell r="G329916" t="str">
            <v>361365</v>
          </cell>
        </row>
        <row r="329917">
          <cell r="F329917" t="str">
            <v>shopin.com</v>
          </cell>
          <cell r="G329917" t="str">
            <v>361366</v>
          </cell>
        </row>
        <row r="329918">
          <cell r="F329918" t="str">
            <v>shopium.ua</v>
          </cell>
          <cell r="G329918" t="str">
            <v>361367</v>
          </cell>
        </row>
        <row r="329919">
          <cell r="F329919" t="str">
            <v>shoplook.io</v>
          </cell>
          <cell r="G329919" t="str">
            <v>361368</v>
          </cell>
        </row>
        <row r="329920">
          <cell r="F329920" t="str">
            <v>shopone.com</v>
          </cell>
          <cell r="G329920" t="str">
            <v>361369</v>
          </cell>
        </row>
        <row r="329921">
          <cell r="F329921" t="str">
            <v>shoppingpost.in</v>
          </cell>
          <cell r="G329921" t="str">
            <v>361370</v>
          </cell>
        </row>
        <row r="329922">
          <cell r="F329922" t="str">
            <v>shopstrap.com</v>
          </cell>
          <cell r="G329922" t="str">
            <v>361371</v>
          </cell>
        </row>
        <row r="329923">
          <cell r="F329923" t="str">
            <v>shopturn.com</v>
          </cell>
          <cell r="G329923" t="str">
            <v>361372</v>
          </cell>
        </row>
        <row r="329924">
          <cell r="F329924" t="str">
            <v>shorterbettermeetings.com</v>
          </cell>
          <cell r="G329924" t="str">
            <v>361373</v>
          </cell>
        </row>
        <row r="329925">
          <cell r="F329925" t="str">
            <v>shotzr.com</v>
          </cell>
          <cell r="G329925" t="str">
            <v>361374</v>
          </cell>
        </row>
        <row r="329926">
          <cell r="F329926" t="str">
            <v>showbizroundup.com</v>
          </cell>
          <cell r="G329926" t="str">
            <v>361375</v>
          </cell>
        </row>
        <row r="329927">
          <cell r="F329927" t="str">
            <v>showefy.com</v>
          </cell>
          <cell r="G329927" t="str">
            <v>361376</v>
          </cell>
        </row>
        <row r="329928">
          <cell r="F329928" t="str">
            <v>shredding.info</v>
          </cell>
          <cell r="G329928" t="str">
            <v>361377</v>
          </cell>
        </row>
        <row r="329929">
          <cell r="F329929" t="str">
            <v>shufffplus.com</v>
          </cell>
          <cell r="G329929" t="str">
            <v>361378</v>
          </cell>
        </row>
        <row r="329930">
          <cell r="F329930" t="str">
            <v>shujaadelivery.co.ke</v>
          </cell>
          <cell r="G329930" t="str">
            <v>361379</v>
          </cell>
        </row>
        <row r="329931">
          <cell r="F329931" t="str">
            <v>shuttershare.io</v>
          </cell>
          <cell r="G329931" t="str">
            <v>361380</v>
          </cell>
        </row>
        <row r="329932">
          <cell r="F329932" t="str">
            <v>shuttleplanet.com</v>
          </cell>
          <cell r="G329932" t="str">
            <v>361381</v>
          </cell>
        </row>
        <row r="329933">
          <cell r="F329933" t="str">
            <v>siaras.com</v>
          </cell>
          <cell r="G329933" t="str">
            <v>361382</v>
          </cell>
        </row>
        <row r="329934">
          <cell r="F329934" t="str">
            <v>siddhayogapeeth.com</v>
          </cell>
          <cell r="G329934" t="str">
            <v>361383</v>
          </cell>
        </row>
        <row r="329935">
          <cell r="F329935" t="str">
            <v>siennainterlink.com.br</v>
          </cell>
          <cell r="G329935" t="str">
            <v>361384</v>
          </cell>
        </row>
        <row r="329936">
          <cell r="F329936" t="str">
            <v>siftmd.com</v>
          </cell>
          <cell r="G329936" t="str">
            <v>361385</v>
          </cell>
        </row>
        <row r="329937">
          <cell r="F329937" t="str">
            <v>sightcommerce.com</v>
          </cell>
          <cell r="G329937" t="str">
            <v>361386</v>
          </cell>
        </row>
        <row r="329938">
          <cell r="F329938" t="str">
            <v>sigmaphi.fr</v>
          </cell>
          <cell r="G329938" t="str">
            <v>361387</v>
          </cell>
        </row>
        <row r="329939">
          <cell r="F329939" t="str">
            <v>signalbrands.com</v>
          </cell>
          <cell r="G329939" t="str">
            <v>361388</v>
          </cell>
        </row>
        <row r="329940">
          <cell r="F329940" t="str">
            <v>signupto.com</v>
          </cell>
          <cell r="G329940" t="str">
            <v>361389</v>
          </cell>
        </row>
        <row r="329941">
          <cell r="F329941" t="str">
            <v>sijiedu.com</v>
          </cell>
          <cell r="G329941" t="str">
            <v>361390</v>
          </cell>
        </row>
        <row r="329942">
          <cell r="F329942" t="str">
            <v>sikad.id</v>
          </cell>
          <cell r="G329942" t="str">
            <v>361391</v>
          </cell>
        </row>
        <row r="329943">
          <cell r="F329943" t="str">
            <v>silentair.co.uk</v>
          </cell>
          <cell r="G329943" t="str">
            <v>361392</v>
          </cell>
        </row>
        <row r="329944">
          <cell r="F329944" t="str">
            <v>silk-tech.com</v>
          </cell>
          <cell r="G329944" t="str">
            <v>361393</v>
          </cell>
        </row>
        <row r="329945">
          <cell r="F329945" t="str">
            <v>silossteakhouse.com</v>
          </cell>
          <cell r="G329945" t="str">
            <v>361394</v>
          </cell>
        </row>
        <row r="329946">
          <cell r="F329946" t="str">
            <v>silta.fi</v>
          </cell>
          <cell r="G329946" t="str">
            <v>361395</v>
          </cell>
        </row>
        <row r="329947">
          <cell r="F329947" t="str">
            <v>silverblaze.com</v>
          </cell>
          <cell r="G329947" t="str">
            <v>361396</v>
          </cell>
        </row>
        <row r="329948">
          <cell r="F329948" t="str">
            <v>silvercreekog.com</v>
          </cell>
          <cell r="G329948" t="str">
            <v>361397</v>
          </cell>
        </row>
        <row r="329949">
          <cell r="F329949" t="str">
            <v>silvr.com.au</v>
          </cell>
          <cell r="G329949" t="str">
            <v>361398</v>
          </cell>
        </row>
        <row r="329950">
          <cell r="F329950" t="str">
            <v>simcre.com</v>
          </cell>
          <cell r="G329950" t="str">
            <v>361399</v>
          </cell>
        </row>
        <row r="329951">
          <cell r="F329951" t="str">
            <v>simount.com</v>
          </cell>
          <cell r="G329951" t="str">
            <v>361400</v>
          </cell>
        </row>
        <row r="329952">
          <cell r="F329952" t="str">
            <v>simpatica.group</v>
          </cell>
          <cell r="G329952" t="str">
            <v>361401</v>
          </cell>
        </row>
        <row r="329953">
          <cell r="F329953" t="str">
            <v>simplafyi.com</v>
          </cell>
          <cell r="G329953" t="str">
            <v>361402</v>
          </cell>
        </row>
        <row r="329954">
          <cell r="F329954" t="str">
            <v>simple-task.com</v>
          </cell>
          <cell r="G329954" t="str">
            <v>361403</v>
          </cell>
        </row>
        <row r="329955">
          <cell r="F329955" t="str">
            <v>simplesense.io</v>
          </cell>
          <cell r="G329955" t="str">
            <v>361404</v>
          </cell>
        </row>
        <row r="329956">
          <cell r="F329956" t="str">
            <v>simplesurance.com</v>
          </cell>
          <cell r="G329956" t="str">
            <v>361405</v>
          </cell>
        </row>
        <row r="329957">
          <cell r="F329957" t="str">
            <v>simpliv.com</v>
          </cell>
          <cell r="G329957" t="str">
            <v>361406</v>
          </cell>
        </row>
        <row r="329958">
          <cell r="F329958" t="str">
            <v>simplon.com</v>
          </cell>
          <cell r="G329958" t="str">
            <v>361407</v>
          </cell>
        </row>
        <row r="329959">
          <cell r="F329959" t="str">
            <v>simplybiz.co.uk</v>
          </cell>
          <cell r="G329959" t="str">
            <v>361408</v>
          </cell>
        </row>
        <row r="329960">
          <cell r="F329960" t="str">
            <v>simplybraces.in</v>
          </cell>
          <cell r="G329960" t="str">
            <v>361409</v>
          </cell>
        </row>
        <row r="329961">
          <cell r="F329961" t="str">
            <v>simplycolorlab.com</v>
          </cell>
          <cell r="G329961" t="str">
            <v>361410</v>
          </cell>
        </row>
        <row r="329962">
          <cell r="F329962" t="str">
            <v>simtechdev.com</v>
          </cell>
          <cell r="G329962" t="str">
            <v>361411</v>
          </cell>
        </row>
        <row r="329963">
          <cell r="F329963" t="str">
            <v>singleandmature.com</v>
          </cell>
          <cell r="G329963" t="str">
            <v>361412</v>
          </cell>
        </row>
        <row r="329964">
          <cell r="F329964" t="str">
            <v>singularitynet.io</v>
          </cell>
          <cell r="G329964" t="str">
            <v>361413</v>
          </cell>
        </row>
        <row r="329965">
          <cell r="F329965" t="str">
            <v>sinistar.ca</v>
          </cell>
          <cell r="G329965" t="str">
            <v>361414</v>
          </cell>
        </row>
        <row r="329966">
          <cell r="F329966" t="str">
            <v>siodemka.com</v>
          </cell>
          <cell r="G329966" t="str">
            <v>361415</v>
          </cell>
        </row>
        <row r="329967">
          <cell r="F329967" t="str">
            <v>sipcitydc.com</v>
          </cell>
          <cell r="G329967" t="str">
            <v>361416</v>
          </cell>
        </row>
        <row r="329968">
          <cell r="F329968" t="str">
            <v>sipiar.com</v>
          </cell>
          <cell r="G329968" t="str">
            <v>361417</v>
          </cell>
        </row>
        <row r="329969">
          <cell r="F329969" t="str">
            <v>siquanaohanoi.com</v>
          </cell>
          <cell r="G329969" t="str">
            <v>361418</v>
          </cell>
        </row>
        <row r="329970">
          <cell r="F329970" t="str">
            <v>sircle.ca</v>
          </cell>
          <cell r="G329970" t="str">
            <v>361419</v>
          </cell>
        </row>
        <row r="329971">
          <cell r="F329971" t="str">
            <v>sit.edu.sg</v>
          </cell>
          <cell r="G329971" t="str">
            <v>361420</v>
          </cell>
        </row>
        <row r="329972">
          <cell r="F329972" t="str">
            <v>sitback.com.au</v>
          </cell>
          <cell r="G329972" t="str">
            <v>361421</v>
          </cell>
        </row>
        <row r="329973">
          <cell r="F329973" t="str">
            <v>sitevision.se</v>
          </cell>
          <cell r="G329973" t="str">
            <v>361422</v>
          </cell>
        </row>
        <row r="329974">
          <cell r="F329974" t="str">
            <v>sitzbergercpas.com</v>
          </cell>
          <cell r="G329974" t="str">
            <v>361423</v>
          </cell>
        </row>
        <row r="329975">
          <cell r="F329975" t="str">
            <v>sixfold.com</v>
          </cell>
          <cell r="G329975" t="str">
            <v>361424</v>
          </cell>
        </row>
        <row r="329976">
          <cell r="F329976" t="str">
            <v>sixmodels.co.uk</v>
          </cell>
          <cell r="G329976" t="str">
            <v>361425</v>
          </cell>
        </row>
        <row r="329977">
          <cell r="F329977" t="str">
            <v>sizer.me</v>
          </cell>
          <cell r="G329977" t="str">
            <v>361426</v>
          </cell>
        </row>
        <row r="329978">
          <cell r="F329978" t="str">
            <v>skaffold.com</v>
          </cell>
          <cell r="G329978" t="str">
            <v>361427</v>
          </cell>
        </row>
        <row r="329979">
          <cell r="F329979" t="str">
            <v>skartmotorcycles.com</v>
          </cell>
          <cell r="G329979" t="str">
            <v>361428</v>
          </cell>
        </row>
        <row r="329980">
          <cell r="F329980" t="str">
            <v>skavnger.com</v>
          </cell>
          <cell r="G329980" t="str">
            <v>361429</v>
          </cell>
        </row>
        <row r="329981">
          <cell r="F329981" t="str">
            <v>skiffor.com</v>
          </cell>
          <cell r="G329981" t="str">
            <v>361430</v>
          </cell>
        </row>
        <row r="329982">
          <cell r="F329982" t="str">
            <v>skilledinc.com</v>
          </cell>
          <cell r="G329982" t="str">
            <v>361431</v>
          </cell>
        </row>
        <row r="329983">
          <cell r="F329983" t="str">
            <v>skillhire.com</v>
          </cell>
          <cell r="G329983" t="str">
            <v>361432</v>
          </cell>
        </row>
        <row r="329984">
          <cell r="F329984" t="str">
            <v>skookum-films.com</v>
          </cell>
          <cell r="G329984" t="str">
            <v>361433</v>
          </cell>
        </row>
        <row r="329985">
          <cell r="F329985" t="str">
            <v>skwarts.com</v>
          </cell>
          <cell r="G329985" t="str">
            <v>361434</v>
          </cell>
        </row>
        <row r="329986">
          <cell r="F329986" t="str">
            <v>skybit.asia</v>
          </cell>
          <cell r="G329986" t="str">
            <v>361435</v>
          </cell>
        </row>
        <row r="329987">
          <cell r="F329987" t="str">
            <v>skydex.com</v>
          </cell>
          <cell r="G329987" t="str">
            <v>361436</v>
          </cell>
        </row>
        <row r="329988">
          <cell r="F329988" t="str">
            <v>skyhost.ae</v>
          </cell>
          <cell r="G329988" t="str">
            <v>361437</v>
          </cell>
        </row>
        <row r="329989">
          <cell r="F329989" t="str">
            <v>skyindustrialservices.com</v>
          </cell>
          <cell r="G329989" t="str">
            <v>361438</v>
          </cell>
        </row>
        <row r="329990">
          <cell r="F329990" t="str">
            <v>skyisongbirds.com</v>
          </cell>
          <cell r="G329990" t="str">
            <v>361439</v>
          </cell>
        </row>
        <row r="329991">
          <cell r="F329991" t="str">
            <v>skylarkmansions.com</v>
          </cell>
          <cell r="G329991" t="str">
            <v>361440</v>
          </cell>
        </row>
        <row r="329992">
          <cell r="F329992" t="str">
            <v>skypetechnicalsupport.com</v>
          </cell>
          <cell r="G329992" t="str">
            <v>361441</v>
          </cell>
        </row>
        <row r="329993">
          <cell r="F329993" t="str">
            <v>skypointindia.com</v>
          </cell>
          <cell r="G329993" t="str">
            <v>361442</v>
          </cell>
        </row>
        <row r="329994">
          <cell r="F329994" t="str">
            <v>skyrocketventures.com</v>
          </cell>
          <cell r="G329994" t="str">
            <v>361443</v>
          </cell>
        </row>
        <row r="329995">
          <cell r="F329995" t="str">
            <v>skyspoc.com</v>
          </cell>
          <cell r="G329995" t="str">
            <v>361444</v>
          </cell>
        </row>
        <row r="329996">
          <cell r="F329996" t="str">
            <v>skytographerz.com</v>
          </cell>
          <cell r="G329996" t="str">
            <v>361445</v>
          </cell>
        </row>
        <row r="329997">
          <cell r="F329997" t="str">
            <v>skyvaletluggage.com</v>
          </cell>
          <cell r="G329997" t="str">
            <v>361446</v>
          </cell>
        </row>
        <row r="329998">
          <cell r="F329998" t="str">
            <v>slascone.com</v>
          </cell>
          <cell r="G329998" t="str">
            <v>361447</v>
          </cell>
        </row>
        <row r="329999">
          <cell r="F329999" t="str">
            <v>slashdigit.com</v>
          </cell>
          <cell r="G329999" t="str">
            <v>361448</v>
          </cell>
        </row>
        <row r="330000">
          <cell r="F330000" t="str">
            <v>slatandpepper.blogspot.in</v>
          </cell>
          <cell r="G330000" t="str">
            <v>361449</v>
          </cell>
        </row>
        <row r="330001">
          <cell r="F330001" t="str">
            <v>slblocalmarketing.com</v>
          </cell>
          <cell r="G330001" t="str">
            <v>361450</v>
          </cell>
        </row>
        <row r="330002">
          <cell r="F330002" t="str">
            <v>sleekshop.io</v>
          </cell>
          <cell r="G330002" t="str">
            <v>361451</v>
          </cell>
        </row>
        <row r="330003">
          <cell r="F330003" t="str">
            <v>sleepcastle.com</v>
          </cell>
          <cell r="G330003" t="str">
            <v>361452</v>
          </cell>
        </row>
        <row r="330004">
          <cell r="F330004" t="str">
            <v>sleepsonno.com</v>
          </cell>
          <cell r="G330004" t="str">
            <v>361453</v>
          </cell>
        </row>
        <row r="330005">
          <cell r="F330005" t="str">
            <v>sloveniabusiness.it</v>
          </cell>
          <cell r="G330005" t="str">
            <v>361454</v>
          </cell>
        </row>
        <row r="330006">
          <cell r="F330006" t="str">
            <v>smart-cot.com</v>
          </cell>
          <cell r="G330006" t="str">
            <v>361455</v>
          </cell>
        </row>
        <row r="330007">
          <cell r="F330007" t="str">
            <v>smart-radiology.com</v>
          </cell>
          <cell r="G330007" t="str">
            <v>361456</v>
          </cell>
        </row>
        <row r="330008">
          <cell r="F330008" t="str">
            <v>smartcalling.co.uk</v>
          </cell>
          <cell r="G330008" t="str">
            <v>361457</v>
          </cell>
        </row>
        <row r="330009">
          <cell r="F330009" t="str">
            <v>smartcontractsolutions.com</v>
          </cell>
          <cell r="G330009" t="str">
            <v>361458</v>
          </cell>
        </row>
        <row r="330010">
          <cell r="F330010" t="str">
            <v>smartcontractthailand.com</v>
          </cell>
          <cell r="G330010" t="str">
            <v>361459</v>
          </cell>
        </row>
        <row r="330011">
          <cell r="F330011" t="str">
            <v>smartereye.com</v>
          </cell>
          <cell r="G330011" t="str">
            <v>361460</v>
          </cell>
        </row>
        <row r="330012">
          <cell r="F330012" t="str">
            <v>smartfoodlab.com</v>
          </cell>
          <cell r="G330012" t="str">
            <v>361461</v>
          </cell>
        </row>
        <row r="330013">
          <cell r="F330013" t="str">
            <v>smartgeeklock.com</v>
          </cell>
          <cell r="G330013" t="str">
            <v>361462</v>
          </cell>
        </row>
        <row r="330014">
          <cell r="F330014" t="str">
            <v>smarthomesmaker.com</v>
          </cell>
          <cell r="G330014" t="str">
            <v>361463</v>
          </cell>
        </row>
        <row r="330015">
          <cell r="F330015" t="str">
            <v>smarthop.cz</v>
          </cell>
          <cell r="G330015" t="str">
            <v>361464</v>
          </cell>
        </row>
        <row r="330016">
          <cell r="F330016" t="str">
            <v>smartifi.io</v>
          </cell>
          <cell r="G330016" t="str">
            <v>361465</v>
          </cell>
        </row>
        <row r="330017">
          <cell r="F330017" t="str">
            <v>smartmeasurement.com</v>
          </cell>
          <cell r="G330017" t="str">
            <v>361466</v>
          </cell>
        </row>
        <row r="330018">
          <cell r="F330018" t="str">
            <v>smartmei.com.br</v>
          </cell>
          <cell r="G330018" t="str">
            <v>361467</v>
          </cell>
        </row>
        <row r="330019">
          <cell r="F330019" t="str">
            <v>smartmesh.io</v>
          </cell>
          <cell r="G330019" t="str">
            <v>361468</v>
          </cell>
        </row>
        <row r="330020">
          <cell r="F330020" t="str">
            <v>smartr365.com</v>
          </cell>
          <cell r="G330020" t="str">
            <v>361469</v>
          </cell>
        </row>
        <row r="330021">
          <cell r="F330021" t="str">
            <v>smartscreen.tech</v>
          </cell>
          <cell r="G330021" t="str">
            <v>361470</v>
          </cell>
        </row>
        <row r="330022">
          <cell r="F330022" t="str">
            <v>smartscripts.com</v>
          </cell>
          <cell r="G330022" t="str">
            <v>361471</v>
          </cell>
        </row>
        <row r="330023">
          <cell r="F330023" t="str">
            <v>smartservice.com</v>
          </cell>
          <cell r="G330023" t="str">
            <v>361472</v>
          </cell>
        </row>
        <row r="330024">
          <cell r="F330024" t="str">
            <v>smartshelf.com</v>
          </cell>
          <cell r="G330024" t="str">
            <v>361473</v>
          </cell>
        </row>
        <row r="330025">
          <cell r="F330025" t="str">
            <v>smartstocks.com</v>
          </cell>
          <cell r="G330025" t="str">
            <v>361474</v>
          </cell>
        </row>
        <row r="330026">
          <cell r="F330026" t="str">
            <v>smartwashr.com</v>
          </cell>
          <cell r="G330026" t="str">
            <v>361475</v>
          </cell>
        </row>
        <row r="330027">
          <cell r="F330027" t="str">
            <v>smashicons.com</v>
          </cell>
          <cell r="G330027" t="str">
            <v>361476</v>
          </cell>
        </row>
        <row r="330028">
          <cell r="F330028" t="str">
            <v>smatsocial.com</v>
          </cell>
          <cell r="G330028" t="str">
            <v>361477</v>
          </cell>
        </row>
        <row r="330029">
          <cell r="F330029" t="str">
            <v>smglobal.com</v>
          </cell>
          <cell r="G330029" t="str">
            <v>361478</v>
          </cell>
        </row>
        <row r="330030">
          <cell r="F330030" t="str">
            <v>smi.tv</v>
          </cell>
          <cell r="G330030" t="str">
            <v>361479</v>
          </cell>
        </row>
        <row r="330031">
          <cell r="F330031" t="str">
            <v>smobapp.com</v>
          </cell>
          <cell r="G330031" t="str">
            <v>361480</v>
          </cell>
        </row>
        <row r="330032">
          <cell r="F330032" t="str">
            <v>smoothcommerce.tech</v>
          </cell>
          <cell r="G330032" t="str">
            <v>361481</v>
          </cell>
        </row>
        <row r="330033">
          <cell r="F330033" t="str">
            <v>smooveya.com</v>
          </cell>
          <cell r="G330033" t="str">
            <v>361482</v>
          </cell>
        </row>
        <row r="330034">
          <cell r="F330034" t="str">
            <v>snabglobaldevelopment.com</v>
          </cell>
          <cell r="G330034" t="str">
            <v>361483</v>
          </cell>
        </row>
        <row r="330035">
          <cell r="F330035" t="str">
            <v>snap-and-go.com</v>
          </cell>
          <cell r="G330035" t="str">
            <v>361484</v>
          </cell>
        </row>
        <row r="330036">
          <cell r="F330036" t="str">
            <v>snapbuysa.com</v>
          </cell>
          <cell r="G330036" t="str">
            <v>361485</v>
          </cell>
        </row>
        <row r="330037">
          <cell r="F330037" t="str">
            <v>snapstics.com</v>
          </cell>
          <cell r="G330037" t="str">
            <v>361486</v>
          </cell>
        </row>
        <row r="330038">
          <cell r="F330038" t="str">
            <v>snaptech.ai</v>
          </cell>
          <cell r="G330038" t="str">
            <v>361487</v>
          </cell>
        </row>
        <row r="330039">
          <cell r="F330039" t="str">
            <v>snau.es</v>
          </cell>
          <cell r="G330039" t="str">
            <v>361488</v>
          </cell>
        </row>
        <row r="330040">
          <cell r="F330040" t="str">
            <v>sneezemag.com</v>
          </cell>
          <cell r="G330040" t="str">
            <v>361489</v>
          </cell>
        </row>
        <row r="330041">
          <cell r="F330041" t="str">
            <v>snimbus.com</v>
          </cell>
          <cell r="G330041" t="str">
            <v>361490</v>
          </cell>
        </row>
        <row r="330042">
          <cell r="F330042" t="str">
            <v>sobrietyresources.org</v>
          </cell>
          <cell r="G330042" t="str">
            <v>361491</v>
          </cell>
        </row>
        <row r="330043">
          <cell r="F330043" t="str">
            <v>sobrodomains.com</v>
          </cell>
          <cell r="G330043" t="str">
            <v>361492</v>
          </cell>
        </row>
        <row r="330044">
          <cell r="F330044" t="str">
            <v>social-mimi.com</v>
          </cell>
          <cell r="G330044" t="str">
            <v>361493</v>
          </cell>
        </row>
        <row r="330045">
          <cell r="F330045" t="str">
            <v>socialaxle.com</v>
          </cell>
          <cell r="G330045" t="str">
            <v>361494</v>
          </cell>
        </row>
        <row r="330046">
          <cell r="F330046" t="str">
            <v>socialboards.com</v>
          </cell>
          <cell r="G330046" t="str">
            <v>361495</v>
          </cell>
        </row>
        <row r="330047">
          <cell r="F330047" t="str">
            <v>socialconstructfirm.com</v>
          </cell>
          <cell r="G330047" t="str">
            <v>361496</v>
          </cell>
        </row>
        <row r="330048">
          <cell r="F330048" t="str">
            <v>socialhp.com</v>
          </cell>
          <cell r="G330048" t="str">
            <v>361497</v>
          </cell>
        </row>
        <row r="330049">
          <cell r="F330049" t="str">
            <v>sociallyflipped.com</v>
          </cell>
          <cell r="G330049" t="str">
            <v>361498</v>
          </cell>
        </row>
        <row r="330050">
          <cell r="F330050" t="str">
            <v>socialshops.com</v>
          </cell>
          <cell r="G330050" t="str">
            <v>361499</v>
          </cell>
        </row>
        <row r="330051">
          <cell r="F330051" t="str">
            <v>soconnect.io</v>
          </cell>
          <cell r="G330051" t="str">
            <v>361500</v>
          </cell>
        </row>
        <row r="330052">
          <cell r="F330052" t="str">
            <v>soft4booking.com</v>
          </cell>
          <cell r="G330052" t="str">
            <v>361501</v>
          </cell>
        </row>
        <row r="330053">
          <cell r="F330053" t="str">
            <v>softectechnologies.com</v>
          </cell>
          <cell r="G330053" t="str">
            <v>361502</v>
          </cell>
        </row>
        <row r="330054">
          <cell r="F330054" t="str">
            <v>softexpert.com</v>
          </cell>
          <cell r="G330054" t="str">
            <v>361503</v>
          </cell>
        </row>
        <row r="330055">
          <cell r="F330055" t="str">
            <v>softomate.com</v>
          </cell>
          <cell r="G330055" t="str">
            <v>361504</v>
          </cell>
        </row>
        <row r="330056">
          <cell r="F330056" t="str">
            <v>softspace.io</v>
          </cell>
          <cell r="G330056" t="str">
            <v>361505</v>
          </cell>
        </row>
        <row r="330057">
          <cell r="F330057" t="str">
            <v>softyjobs.com</v>
          </cell>
          <cell r="G330057" t="str">
            <v>361506</v>
          </cell>
        </row>
        <row r="330058">
          <cell r="F330058" t="str">
            <v>sogema.com</v>
          </cell>
          <cell r="G330058" t="str">
            <v>361507</v>
          </cell>
        </row>
        <row r="330059">
          <cell r="F330059" t="str">
            <v>sohbet.pw</v>
          </cell>
          <cell r="G330059" t="str">
            <v>361508</v>
          </cell>
        </row>
        <row r="330060">
          <cell r="F330060" t="str">
            <v>sohbet.site</v>
          </cell>
          <cell r="G330060" t="str">
            <v>361509</v>
          </cell>
        </row>
        <row r="330061">
          <cell r="F330061" t="str">
            <v>sohorugcleaners.us</v>
          </cell>
          <cell r="G330061" t="str">
            <v>361510</v>
          </cell>
        </row>
        <row r="330062">
          <cell r="F330062" t="str">
            <v>soigneur.net</v>
          </cell>
          <cell r="G330062" t="str">
            <v>361511</v>
          </cell>
        </row>
        <row r="330063">
          <cell r="F330063" t="str">
            <v>sol-ra.com</v>
          </cell>
          <cell r="G330063" t="str">
            <v>361512</v>
          </cell>
        </row>
        <row r="330064">
          <cell r="F330064" t="str">
            <v>solapoint.com</v>
          </cell>
          <cell r="G330064" t="str">
            <v>361513</v>
          </cell>
        </row>
        <row r="330065">
          <cell r="F330065" t="str">
            <v>solar-staff.com</v>
          </cell>
          <cell r="G330065" t="str">
            <v>361514</v>
          </cell>
        </row>
        <row r="330066">
          <cell r="F330066" t="str">
            <v>solaradvisor.org</v>
          </cell>
          <cell r="G330066" t="str">
            <v>361515</v>
          </cell>
        </row>
        <row r="330067">
          <cell r="F330067" t="str">
            <v>solariot.xyz</v>
          </cell>
          <cell r="G330067" t="str">
            <v>361516</v>
          </cell>
        </row>
        <row r="330068">
          <cell r="F330068" t="str">
            <v>solarmaxtech.com</v>
          </cell>
          <cell r="G330068" t="str">
            <v>361517</v>
          </cell>
        </row>
        <row r="330069">
          <cell r="F330069" t="str">
            <v>solatihealth.com</v>
          </cell>
          <cell r="G330069" t="str">
            <v>361518</v>
          </cell>
        </row>
        <row r="330070">
          <cell r="F330070" t="str">
            <v>soleburyspeech.com</v>
          </cell>
          <cell r="G330070" t="str">
            <v>361519</v>
          </cell>
        </row>
        <row r="330071">
          <cell r="F330071" t="str">
            <v>solesearchinglobal.com</v>
          </cell>
          <cell r="G330071" t="str">
            <v>361520</v>
          </cell>
        </row>
        <row r="330072">
          <cell r="F330072" t="str">
            <v>solidshops.com</v>
          </cell>
          <cell r="G330072" t="str">
            <v>361521</v>
          </cell>
        </row>
        <row r="330073">
          <cell r="F330073" t="str">
            <v>solocal.travel</v>
          </cell>
          <cell r="G330073" t="str">
            <v>361522</v>
          </cell>
        </row>
        <row r="330074">
          <cell r="F330074" t="str">
            <v>solofruit.com</v>
          </cell>
          <cell r="G330074" t="str">
            <v>361523</v>
          </cell>
        </row>
        <row r="330075">
          <cell r="F330075" t="str">
            <v>solusikonstruksi.com</v>
          </cell>
          <cell r="G330075" t="str">
            <v>361524</v>
          </cell>
        </row>
        <row r="330076">
          <cell r="F330076" t="str">
            <v>solven.la</v>
          </cell>
          <cell r="G330076" t="str">
            <v>361525</v>
          </cell>
        </row>
        <row r="330077">
          <cell r="F330077" t="str">
            <v>solwisetelephony.co.uk</v>
          </cell>
          <cell r="G330077" t="str">
            <v>361526</v>
          </cell>
        </row>
        <row r="330078">
          <cell r="F330078" t="str">
            <v>solytic.com</v>
          </cell>
          <cell r="G330078" t="str">
            <v>361527</v>
          </cell>
        </row>
        <row r="330079">
          <cell r="F330079" t="str">
            <v>somatocherry.com</v>
          </cell>
          <cell r="G330079" t="str">
            <v>361528</v>
          </cell>
        </row>
        <row r="330080">
          <cell r="F330080" t="str">
            <v>sonemo.es</v>
          </cell>
          <cell r="G330080" t="str">
            <v>361529</v>
          </cell>
        </row>
        <row r="330081">
          <cell r="F330081" t="str">
            <v>soosanint.com</v>
          </cell>
          <cell r="G330081" t="str">
            <v>361530</v>
          </cell>
        </row>
        <row r="330082">
          <cell r="F330082" t="str">
            <v>soramitsu.co.jp</v>
          </cell>
          <cell r="G330082" t="str">
            <v>361531</v>
          </cell>
        </row>
        <row r="330083">
          <cell r="F330083" t="str">
            <v>sortera.se</v>
          </cell>
          <cell r="G330083" t="str">
            <v>361532</v>
          </cell>
        </row>
        <row r="330084">
          <cell r="F330084" t="str">
            <v>sosplus.pt</v>
          </cell>
          <cell r="G330084" t="str">
            <v>361533</v>
          </cell>
        </row>
        <row r="330085">
          <cell r="F330085" t="str">
            <v>soulgitgames.com</v>
          </cell>
          <cell r="G330085" t="str">
            <v>361534</v>
          </cell>
        </row>
        <row r="330086">
          <cell r="F330086" t="str">
            <v>soundingboardinc.com</v>
          </cell>
          <cell r="G330086" t="str">
            <v>361535</v>
          </cell>
        </row>
        <row r="330087">
          <cell r="F330087" t="str">
            <v>soundnetwork.co.uk</v>
          </cell>
          <cell r="G330087" t="str">
            <v>361536</v>
          </cell>
        </row>
        <row r="330088">
          <cell r="F330088" t="str">
            <v>sourcematch.team</v>
          </cell>
          <cell r="G330088" t="str">
            <v>361537</v>
          </cell>
        </row>
        <row r="330089">
          <cell r="F330089" t="str">
            <v>sourceress.com</v>
          </cell>
          <cell r="G330089" t="str">
            <v>361538</v>
          </cell>
        </row>
        <row r="330090">
          <cell r="F330090" t="str">
            <v>sourcingbot.com</v>
          </cell>
          <cell r="G330090" t="str">
            <v>361539</v>
          </cell>
        </row>
        <row r="330091">
          <cell r="F330091" t="str">
            <v>southeastexpansions.com</v>
          </cell>
          <cell r="G330091" t="str">
            <v>361540</v>
          </cell>
        </row>
        <row r="330092">
          <cell r="F330092" t="str">
            <v>southernstardish.com</v>
          </cell>
          <cell r="G330092" t="str">
            <v>361541</v>
          </cell>
        </row>
        <row r="330093">
          <cell r="F330093" t="str">
            <v>southmatrixbatonrouge.com</v>
          </cell>
          <cell r="G330093" t="str">
            <v>361542</v>
          </cell>
        </row>
        <row r="330094">
          <cell r="F330094" t="str">
            <v>sowalabs.com</v>
          </cell>
          <cell r="G330094" t="str">
            <v>361543</v>
          </cell>
        </row>
        <row r="330095">
          <cell r="F330095" t="str">
            <v>soyguapo.com</v>
          </cell>
          <cell r="G330095" t="str">
            <v>361544</v>
          </cell>
        </row>
        <row r="330096">
          <cell r="F330096" t="str">
            <v>spacebnb.co.uk</v>
          </cell>
          <cell r="G330096" t="str">
            <v>361545</v>
          </cell>
        </row>
        <row r="330097">
          <cell r="F330097" t="str">
            <v>spaceresources.public.lu</v>
          </cell>
          <cell r="G330097" t="str">
            <v>361546</v>
          </cell>
        </row>
        <row r="330098">
          <cell r="F330098" t="str">
            <v>spacerighteurope.com</v>
          </cell>
          <cell r="G330098" t="str">
            <v>361547</v>
          </cell>
        </row>
        <row r="330099">
          <cell r="F330099" t="str">
            <v>spareworkspace.com.au</v>
          </cell>
          <cell r="G330099" t="str">
            <v>361548</v>
          </cell>
        </row>
        <row r="330100">
          <cell r="F330100" t="str">
            <v>sparkapp.com.au</v>
          </cell>
          <cell r="G330100" t="str">
            <v>361549</v>
          </cell>
        </row>
        <row r="330101">
          <cell r="F330101" t="str">
            <v>sparkmicro.com</v>
          </cell>
          <cell r="G330101" t="str">
            <v>361550</v>
          </cell>
        </row>
        <row r="330102">
          <cell r="F330102" t="str">
            <v>sparkresponse.com</v>
          </cell>
          <cell r="G330102" t="str">
            <v>361551</v>
          </cell>
        </row>
        <row r="330103">
          <cell r="F330103" t="str">
            <v>sparkyandhollywood.com</v>
          </cell>
          <cell r="G330103" t="str">
            <v>361552</v>
          </cell>
        </row>
        <row r="330104">
          <cell r="F330104" t="str">
            <v>sparlan.se</v>
          </cell>
          <cell r="G330104" t="str">
            <v>361553</v>
          </cell>
        </row>
        <row r="330105">
          <cell r="F330105" t="str">
            <v>sparrowsgroup.com</v>
          </cell>
          <cell r="G330105" t="str">
            <v>361554</v>
          </cell>
        </row>
        <row r="330106">
          <cell r="F330106" t="str">
            <v>spartancoast.com</v>
          </cell>
          <cell r="G330106" t="str">
            <v>361555</v>
          </cell>
        </row>
        <row r="330107">
          <cell r="F330107" t="str">
            <v>spatial.is</v>
          </cell>
          <cell r="G330107" t="str">
            <v>361556</v>
          </cell>
        </row>
        <row r="330108">
          <cell r="F330108" t="str">
            <v>speakerboxpr.com</v>
          </cell>
          <cell r="G330108" t="str">
            <v>361557</v>
          </cell>
        </row>
        <row r="330109">
          <cell r="F330109" t="str">
            <v>specbee.com</v>
          </cell>
          <cell r="G330109" t="str">
            <v>361558</v>
          </cell>
        </row>
        <row r="330110">
          <cell r="F330110" t="str">
            <v>specialistjourneys.com</v>
          </cell>
          <cell r="G330110" t="str">
            <v>361559</v>
          </cell>
        </row>
        <row r="330111">
          <cell r="F330111" t="str">
            <v>specialwifi.com</v>
          </cell>
          <cell r="G330111" t="str">
            <v>361560</v>
          </cell>
        </row>
        <row r="330112">
          <cell r="F330112" t="str">
            <v>specifierreview.com</v>
          </cell>
          <cell r="G330112" t="str">
            <v>361561</v>
          </cell>
        </row>
        <row r="330113">
          <cell r="F330113" t="str">
            <v>specinv.com</v>
          </cell>
          <cell r="G330113" t="str">
            <v>361562</v>
          </cell>
        </row>
        <row r="330114">
          <cell r="F330114" t="str">
            <v>spectramd.com</v>
          </cell>
          <cell r="G330114" t="str">
            <v>361563</v>
          </cell>
        </row>
        <row r="330115">
          <cell r="F330115" t="str">
            <v>spectro.in</v>
          </cell>
          <cell r="G330115" t="str">
            <v>361564</v>
          </cell>
        </row>
        <row r="330116">
          <cell r="F330116" t="str">
            <v>speedledger.se</v>
          </cell>
          <cell r="G330116" t="str">
            <v>361565</v>
          </cell>
        </row>
        <row r="330117">
          <cell r="F330117" t="str">
            <v>speedprocanada.com</v>
          </cell>
          <cell r="G330117" t="str">
            <v>361566</v>
          </cell>
        </row>
        <row r="330118">
          <cell r="F330118" t="str">
            <v>spellbeeinternational.com</v>
          </cell>
          <cell r="G330118" t="str">
            <v>361567</v>
          </cell>
        </row>
        <row r="330119">
          <cell r="F330119" t="str">
            <v>spericorn.com</v>
          </cell>
          <cell r="G330119" t="str">
            <v>361568</v>
          </cell>
        </row>
        <row r="330120">
          <cell r="F330120" t="str">
            <v>sphereplay.com</v>
          </cell>
          <cell r="G330120" t="str">
            <v>361569</v>
          </cell>
        </row>
        <row r="330121">
          <cell r="F330121" t="str">
            <v>spicespoint.in</v>
          </cell>
          <cell r="G330121" t="str">
            <v>361570</v>
          </cell>
        </row>
        <row r="330122">
          <cell r="F330122" t="str">
            <v>spiebatignolles.fr</v>
          </cell>
          <cell r="G330122" t="str">
            <v>361571</v>
          </cell>
        </row>
        <row r="330123">
          <cell r="F330123" t="str">
            <v>spig-int.com</v>
          </cell>
          <cell r="G330123" t="str">
            <v>361572</v>
          </cell>
        </row>
        <row r="330124">
          <cell r="F330124" t="str">
            <v>spin-works.com</v>
          </cell>
          <cell r="G330124" t="str">
            <v>361573</v>
          </cell>
        </row>
        <row r="330125">
          <cell r="F330125" t="str">
            <v>spinogenix.com</v>
          </cell>
          <cell r="G330125" t="str">
            <v>361574</v>
          </cell>
        </row>
        <row r="330126">
          <cell r="F330126" t="str">
            <v>spira4u.com</v>
          </cell>
          <cell r="G330126" t="str">
            <v>361575</v>
          </cell>
        </row>
        <row r="330127">
          <cell r="F330127" t="str">
            <v>spiralite.co.uk</v>
          </cell>
          <cell r="G330127" t="str">
            <v>361576</v>
          </cell>
        </row>
        <row r="330128">
          <cell r="F330128" t="str">
            <v>spire.is</v>
          </cell>
          <cell r="G330128" t="str">
            <v>361577</v>
          </cell>
        </row>
        <row r="330129">
          <cell r="F330129" t="str">
            <v>spireenergy.com</v>
          </cell>
          <cell r="G330129" t="str">
            <v>361578</v>
          </cell>
        </row>
        <row r="330130">
          <cell r="F330130" t="str">
            <v>spirithoops.com</v>
          </cell>
          <cell r="G330130" t="str">
            <v>361579</v>
          </cell>
        </row>
        <row r="330131">
          <cell r="F330131" t="str">
            <v>spiritualpeople.com</v>
          </cell>
          <cell r="G330131" t="str">
            <v>361580</v>
          </cell>
        </row>
        <row r="330132">
          <cell r="F330132" t="str">
            <v>sponpay.com</v>
          </cell>
          <cell r="G330132" t="str">
            <v>361581</v>
          </cell>
        </row>
        <row r="330133">
          <cell r="F330133" t="str">
            <v>sponsormysociety.co.uk</v>
          </cell>
          <cell r="G330133" t="str">
            <v>361582</v>
          </cell>
        </row>
        <row r="330134">
          <cell r="F330134" t="str">
            <v>sponsorunited.com</v>
          </cell>
          <cell r="G330134" t="str">
            <v>361583</v>
          </cell>
        </row>
        <row r="330135">
          <cell r="F330135" t="str">
            <v>sportsaction.com</v>
          </cell>
          <cell r="G330135" t="str">
            <v>361584</v>
          </cell>
        </row>
        <row r="330136">
          <cell r="F330136" t="str">
            <v>sportsarnews.com</v>
          </cell>
          <cell r="G330136" t="str">
            <v>361585</v>
          </cell>
        </row>
        <row r="330137">
          <cell r="F330137" t="str">
            <v>sportsinteriors.com</v>
          </cell>
          <cell r="G330137" t="str">
            <v>361586</v>
          </cell>
        </row>
        <row r="330138">
          <cell r="F330138" t="str">
            <v>sportsthread.com</v>
          </cell>
          <cell r="G330138" t="str">
            <v>361587</v>
          </cell>
        </row>
        <row r="330139">
          <cell r="F330139" t="str">
            <v>spotar.io</v>
          </cell>
          <cell r="G330139" t="str">
            <v>361588</v>
          </cell>
        </row>
        <row r="330140">
          <cell r="F330140" t="str">
            <v>spotlite.io</v>
          </cell>
          <cell r="G330140" t="str">
            <v>361589</v>
          </cell>
        </row>
        <row r="330141">
          <cell r="F330141" t="str">
            <v>spotmi.online</v>
          </cell>
          <cell r="G330141" t="str">
            <v>361590</v>
          </cell>
        </row>
        <row r="330142">
          <cell r="F330142" t="str">
            <v>spratlanta.com</v>
          </cell>
          <cell r="G330142" t="str">
            <v>361591</v>
          </cell>
        </row>
        <row r="330143">
          <cell r="F330143" t="str">
            <v>spread.co.jp</v>
          </cell>
          <cell r="G330143" t="str">
            <v>361592</v>
          </cell>
        </row>
        <row r="330144">
          <cell r="F330144" t="str">
            <v>spreadnetworks.com</v>
          </cell>
          <cell r="G330144" t="str">
            <v>361593</v>
          </cell>
        </row>
        <row r="330145">
          <cell r="F330145" t="str">
            <v>sprincom.se</v>
          </cell>
          <cell r="G330145" t="str">
            <v>361594</v>
          </cell>
        </row>
        <row r="330146">
          <cell r="F330146" t="str">
            <v>spring-fg.com</v>
          </cell>
          <cell r="G330146" t="str">
            <v>361595</v>
          </cell>
        </row>
        <row r="330147">
          <cell r="F330147" t="str">
            <v>spring-lighting.com</v>
          </cell>
          <cell r="G330147" t="str">
            <v>361596</v>
          </cell>
        </row>
        <row r="330148">
          <cell r="F330148" t="str">
            <v>springworksfarm.com</v>
          </cell>
          <cell r="G330148" t="str">
            <v>361597</v>
          </cell>
        </row>
        <row r="330149">
          <cell r="F330149" t="str">
            <v>sprinthomes.in</v>
          </cell>
          <cell r="G330149" t="str">
            <v>361598</v>
          </cell>
        </row>
        <row r="330150">
          <cell r="F330150" t="str">
            <v>sproutcontent.com</v>
          </cell>
          <cell r="G330150" t="str">
            <v>361599</v>
          </cell>
        </row>
        <row r="330151">
          <cell r="F330151" t="str">
            <v>sproutingabusiness.com</v>
          </cell>
          <cell r="G330151" t="str">
            <v>361600</v>
          </cell>
        </row>
        <row r="330152">
          <cell r="F330152" t="str">
            <v>spycardssort.com</v>
          </cell>
          <cell r="G330152" t="str">
            <v>361601</v>
          </cell>
        </row>
        <row r="330153">
          <cell r="F330153" t="str">
            <v>spydermix.org</v>
          </cell>
          <cell r="G330153" t="str">
            <v>361602</v>
          </cell>
        </row>
        <row r="330154">
          <cell r="F330154" t="str">
            <v>spysort.in</v>
          </cell>
          <cell r="G330154" t="str">
            <v>361603</v>
          </cell>
        </row>
        <row r="330155">
          <cell r="F330155" t="str">
            <v>sqlify.io</v>
          </cell>
          <cell r="G330155" t="str">
            <v>361604</v>
          </cell>
        </row>
        <row r="330156">
          <cell r="F330156" t="str">
            <v>squadx.io</v>
          </cell>
          <cell r="G330156" t="str">
            <v>361605</v>
          </cell>
        </row>
        <row r="330157">
          <cell r="F330157" t="str">
            <v>square4s.com</v>
          </cell>
          <cell r="G330157" t="str">
            <v>361606</v>
          </cell>
        </row>
        <row r="330158">
          <cell r="F330158" t="str">
            <v>squashedpixel.co.uk</v>
          </cell>
          <cell r="G330158" t="str">
            <v>361607</v>
          </cell>
        </row>
        <row r="330159">
          <cell r="F330159" t="str">
            <v>srinimf.com</v>
          </cell>
          <cell r="G330159" t="str">
            <v>361608</v>
          </cell>
        </row>
        <row r="330160">
          <cell r="F330160" t="str">
            <v>srothcode.tech</v>
          </cell>
          <cell r="G330160" t="str">
            <v>361609</v>
          </cell>
        </row>
        <row r="330161">
          <cell r="F330161" t="str">
            <v>srsdistribution.com</v>
          </cell>
          <cell r="G330161" t="str">
            <v>361610</v>
          </cell>
        </row>
        <row r="330162">
          <cell r="F330162" t="str">
            <v>srwindowglass.com</v>
          </cell>
          <cell r="G330162" t="str">
            <v>361611</v>
          </cell>
        </row>
        <row r="330163">
          <cell r="F330163" t="str">
            <v>ss-cmms.com</v>
          </cell>
          <cell r="G330163" t="str">
            <v>361612</v>
          </cell>
        </row>
        <row r="330164">
          <cell r="F330164" t="str">
            <v>sscje.com</v>
          </cell>
          <cell r="G330164" t="str">
            <v>361613</v>
          </cell>
        </row>
        <row r="330165">
          <cell r="F330165" t="str">
            <v>ssi.dk</v>
          </cell>
          <cell r="G330165" t="str">
            <v>361614</v>
          </cell>
        </row>
        <row r="330166">
          <cell r="F330166" t="str">
            <v>ssminfotech.com</v>
          </cell>
          <cell r="G330166" t="str">
            <v>361615</v>
          </cell>
        </row>
        <row r="330167">
          <cell r="F330167" t="str">
            <v>sstm-eg.com</v>
          </cell>
          <cell r="G330167" t="str">
            <v>361616</v>
          </cell>
        </row>
        <row r="330168">
          <cell r="F330168" t="str">
            <v>sstm2.com</v>
          </cell>
          <cell r="G330168" t="str">
            <v>361617</v>
          </cell>
        </row>
        <row r="330169">
          <cell r="F330169" t="str">
            <v>stackbills.com</v>
          </cell>
          <cell r="G330169" t="str">
            <v>361618</v>
          </cell>
        </row>
        <row r="330170">
          <cell r="F330170" t="str">
            <v>stackfuel.com</v>
          </cell>
          <cell r="G330170" t="str">
            <v>361619</v>
          </cell>
        </row>
        <row r="330171">
          <cell r="F330171" t="str">
            <v>stadyumcrm.com</v>
          </cell>
          <cell r="G330171" t="str">
            <v>361620</v>
          </cell>
        </row>
        <row r="330172">
          <cell r="F330172" t="str">
            <v>staicoffdesigncompany.com</v>
          </cell>
          <cell r="G330172" t="str">
            <v>361621</v>
          </cell>
        </row>
        <row r="330173">
          <cell r="F330173" t="str">
            <v>stairglideny.com</v>
          </cell>
          <cell r="G330173" t="str">
            <v>361622</v>
          </cell>
        </row>
        <row r="330174">
          <cell r="F330174" t="str">
            <v>stanzaliving.com</v>
          </cell>
          <cell r="G330174" t="str">
            <v>361623</v>
          </cell>
        </row>
        <row r="330175">
          <cell r="F330175" t="str">
            <v>staritconsulting.com</v>
          </cell>
          <cell r="G330175" t="str">
            <v>361624</v>
          </cell>
        </row>
        <row r="330176">
          <cell r="F330176" t="str">
            <v>starkmobility.com</v>
          </cell>
          <cell r="G330176" t="str">
            <v>361625</v>
          </cell>
        </row>
        <row r="330177">
          <cell r="F330177" t="str">
            <v>starmarkvacationhomes.com</v>
          </cell>
          <cell r="G330177" t="str">
            <v>361626</v>
          </cell>
        </row>
        <row r="330178">
          <cell r="F330178" t="str">
            <v>starmerx.com</v>
          </cell>
          <cell r="G330178" t="str">
            <v>361627</v>
          </cell>
        </row>
        <row r="330179">
          <cell r="F330179" t="str">
            <v>starofdavidarms.com</v>
          </cell>
          <cell r="G330179" t="str">
            <v>361628</v>
          </cell>
        </row>
        <row r="330180">
          <cell r="F330180" t="str">
            <v>starpixelclippingpoint.com</v>
          </cell>
          <cell r="G330180" t="str">
            <v>361629</v>
          </cell>
        </row>
        <row r="330181">
          <cell r="F330181" t="str">
            <v>starsgroup.com</v>
          </cell>
          <cell r="G330181" t="str">
            <v>361630</v>
          </cell>
        </row>
        <row r="330182">
          <cell r="F330182" t="str">
            <v>start.ticketco.events</v>
          </cell>
          <cell r="G330182" t="str">
            <v>361631</v>
          </cell>
        </row>
        <row r="330183">
          <cell r="F330183" t="str">
            <v>startitupnyc.com</v>
          </cell>
          <cell r="G330183" t="str">
            <v>361632</v>
          </cell>
        </row>
        <row r="330184">
          <cell r="F330184" t="str">
            <v>startupaus.org</v>
          </cell>
          <cell r="G330184" t="str">
            <v>361633</v>
          </cell>
        </row>
        <row r="330185">
          <cell r="F330185" t="str">
            <v>startupgrind.ch</v>
          </cell>
          <cell r="G330185" t="str">
            <v>361634</v>
          </cell>
        </row>
        <row r="330186">
          <cell r="F330186" t="str">
            <v>startuphawk.com</v>
          </cell>
          <cell r="G330186" t="str">
            <v>361635</v>
          </cell>
        </row>
        <row r="330187">
          <cell r="F330187" t="str">
            <v>startuplabs.com.br</v>
          </cell>
          <cell r="G330187" t="str">
            <v>361636</v>
          </cell>
        </row>
        <row r="330188">
          <cell r="F330188" t="str">
            <v>startupregistry.hk</v>
          </cell>
          <cell r="G330188" t="str">
            <v>361637</v>
          </cell>
        </row>
        <row r="330189">
          <cell r="F330189" t="str">
            <v>startuptoken.com</v>
          </cell>
          <cell r="G330189" t="str">
            <v>361638</v>
          </cell>
        </row>
        <row r="330190">
          <cell r="F330190" t="str">
            <v>starwings.io</v>
          </cell>
          <cell r="G330190" t="str">
            <v>361639</v>
          </cell>
        </row>
        <row r="330191">
          <cell r="F330191" t="str">
            <v>statestreetwineryredlands.com</v>
          </cell>
          <cell r="G330191" t="str">
            <v>361640</v>
          </cell>
        </row>
        <row r="330192">
          <cell r="F330192" t="str">
            <v>statii.co.uk</v>
          </cell>
          <cell r="G330192" t="str">
            <v>361641</v>
          </cell>
        </row>
        <row r="330193">
          <cell r="F330193" t="str">
            <v>stationorange.ca</v>
          </cell>
          <cell r="G330193" t="str">
            <v>361642</v>
          </cell>
        </row>
        <row r="330194">
          <cell r="F330194" t="str">
            <v>statusidentity.com</v>
          </cell>
          <cell r="G330194" t="str">
            <v>361643</v>
          </cell>
        </row>
        <row r="330195">
          <cell r="F330195" t="str">
            <v>statusmoney.com</v>
          </cell>
          <cell r="G330195" t="str">
            <v>361644</v>
          </cell>
        </row>
        <row r="330196">
          <cell r="F330196" t="str">
            <v>stay-clothes.com</v>
          </cell>
          <cell r="G330196" t="str">
            <v>361645</v>
          </cell>
        </row>
        <row r="330197">
          <cell r="F330197" t="str">
            <v>stbfoods.co.cc</v>
          </cell>
          <cell r="G330197" t="str">
            <v>361646</v>
          </cell>
        </row>
        <row r="330198">
          <cell r="F330198" t="str">
            <v>steamchain.io</v>
          </cell>
          <cell r="G330198" t="str">
            <v>361647</v>
          </cell>
        </row>
        <row r="330199">
          <cell r="F330199" t="str">
            <v>stefanjugovic.com</v>
          </cell>
          <cell r="G330199" t="str">
            <v>361648</v>
          </cell>
        </row>
        <row r="330200">
          <cell r="F330200" t="str">
            <v>stellar-diamonds.com</v>
          </cell>
          <cell r="G330200" t="str">
            <v>361649</v>
          </cell>
        </row>
        <row r="330201">
          <cell r="F330201" t="str">
            <v>step-ph.com</v>
          </cell>
          <cell r="G330201" t="str">
            <v>361650</v>
          </cell>
        </row>
        <row r="330202">
          <cell r="F330202" t="str">
            <v>sterilismedical.com</v>
          </cell>
          <cell r="G330202" t="str">
            <v>361651</v>
          </cell>
        </row>
        <row r="330203">
          <cell r="F330203" t="str">
            <v>sterlinghomecare.com</v>
          </cell>
          <cell r="G330203" t="str">
            <v>361652</v>
          </cell>
        </row>
        <row r="330204">
          <cell r="F330204" t="str">
            <v>sterlingsolns.com</v>
          </cell>
          <cell r="G330204" t="str">
            <v>361653</v>
          </cell>
        </row>
        <row r="330205">
          <cell r="F330205" t="str">
            <v>sterrx.com</v>
          </cell>
          <cell r="G330205" t="str">
            <v>361654</v>
          </cell>
        </row>
        <row r="330206">
          <cell r="F330206" t="str">
            <v>steuererklaerung.de</v>
          </cell>
          <cell r="G330206" t="str">
            <v>361655</v>
          </cell>
        </row>
        <row r="330207">
          <cell r="F330207" t="str">
            <v>sthint.com</v>
          </cell>
          <cell r="G330207" t="str">
            <v>361656</v>
          </cell>
        </row>
        <row r="330208">
          <cell r="F330208" t="str">
            <v>stickearn.com</v>
          </cell>
          <cell r="G330208" t="str">
            <v>361657</v>
          </cell>
        </row>
        <row r="330209">
          <cell r="F330209" t="str">
            <v>stickeroid.com</v>
          </cell>
          <cell r="G330209" t="str">
            <v>361658</v>
          </cell>
        </row>
        <row r="330210">
          <cell r="F330210" t="str">
            <v>stiikiiglassware.com</v>
          </cell>
          <cell r="G330210" t="str">
            <v>361659</v>
          </cell>
        </row>
        <row r="330211">
          <cell r="F330211" t="str">
            <v>stillcloud.co</v>
          </cell>
          <cell r="G330211" t="str">
            <v>361660</v>
          </cell>
        </row>
        <row r="330212">
          <cell r="F330212" t="str">
            <v>stoneenergy.com</v>
          </cell>
          <cell r="G330212" t="str">
            <v>361661</v>
          </cell>
        </row>
        <row r="330213">
          <cell r="F330213" t="str">
            <v>stonehengedigital.com</v>
          </cell>
          <cell r="G330213" t="str">
            <v>361662</v>
          </cell>
        </row>
        <row r="330214">
          <cell r="F330214" t="str">
            <v>stonehousewater.com</v>
          </cell>
          <cell r="G330214" t="str">
            <v>361663</v>
          </cell>
        </row>
        <row r="330215">
          <cell r="F330215" t="str">
            <v>stoqo.com</v>
          </cell>
          <cell r="G330215" t="str">
            <v>361664</v>
          </cell>
        </row>
        <row r="330216">
          <cell r="F330216" t="str">
            <v>storehouseteacompany.com</v>
          </cell>
          <cell r="G330216" t="str">
            <v>361665</v>
          </cell>
        </row>
        <row r="330217">
          <cell r="F330217" t="str">
            <v>storestartup.com</v>
          </cell>
          <cell r="G330217" t="str">
            <v>361666</v>
          </cell>
        </row>
        <row r="330218">
          <cell r="F330218" t="str">
            <v>storiesonboard.com</v>
          </cell>
          <cell r="G330218" t="str">
            <v>361667</v>
          </cell>
        </row>
        <row r="330219">
          <cell r="F330219" t="str">
            <v>storilabs.com</v>
          </cell>
          <cell r="G330219" t="str">
            <v>361668</v>
          </cell>
        </row>
        <row r="330220">
          <cell r="F330220" t="str">
            <v>stormlit.com</v>
          </cell>
          <cell r="G330220" t="str">
            <v>361669</v>
          </cell>
        </row>
        <row r="330221">
          <cell r="F330221" t="str">
            <v>storyandheart.com</v>
          </cell>
          <cell r="G330221" t="str">
            <v>361670</v>
          </cell>
        </row>
        <row r="330222">
          <cell r="F330222" t="str">
            <v>storybooklabs.io</v>
          </cell>
          <cell r="G330222" t="str">
            <v>361671</v>
          </cell>
        </row>
        <row r="330223">
          <cell r="F330223" t="str">
            <v>stoutweb.com</v>
          </cell>
          <cell r="G330223" t="str">
            <v>361672</v>
          </cell>
        </row>
        <row r="330224">
          <cell r="F330224" t="str">
            <v>strada.co.uk</v>
          </cell>
          <cell r="G330224" t="str">
            <v>361673</v>
          </cell>
        </row>
        <row r="330225">
          <cell r="F330225" t="str">
            <v>straightdefined.org</v>
          </cell>
          <cell r="G330225" t="str">
            <v>361674</v>
          </cell>
        </row>
        <row r="330226">
          <cell r="F330226" t="str">
            <v>strangequest.com</v>
          </cell>
          <cell r="G330226" t="str">
            <v>361675</v>
          </cell>
        </row>
        <row r="330227">
          <cell r="F330227" t="str">
            <v>streamedup.com</v>
          </cell>
          <cell r="G330227" t="str">
            <v>361676</v>
          </cell>
        </row>
        <row r="330228">
          <cell r="F330228" t="str">
            <v>streetbashapp.com</v>
          </cell>
          <cell r="G330228" t="str">
            <v>361677</v>
          </cell>
        </row>
        <row r="330229">
          <cell r="F330229" t="str">
            <v>streetwire.net</v>
          </cell>
          <cell r="G330229" t="str">
            <v>361678</v>
          </cell>
        </row>
        <row r="330230">
          <cell r="F330230" t="str">
            <v>strencom.net</v>
          </cell>
          <cell r="G330230" t="str">
            <v>361679</v>
          </cell>
        </row>
        <row r="330231">
          <cell r="F330231" t="str">
            <v>strongboxdata.com</v>
          </cell>
          <cell r="G330231" t="str">
            <v>361680</v>
          </cell>
        </row>
        <row r="330232">
          <cell r="F330232" t="str">
            <v>strongpoint.io</v>
          </cell>
          <cell r="G330232" t="str">
            <v>361681</v>
          </cell>
        </row>
        <row r="330233">
          <cell r="F330233" t="str">
            <v>stronymt.pl</v>
          </cell>
          <cell r="G330233" t="str">
            <v>361682</v>
          </cell>
        </row>
        <row r="330234">
          <cell r="F330234" t="str">
            <v>stsglobal.com</v>
          </cell>
          <cell r="G330234" t="str">
            <v>361683</v>
          </cell>
        </row>
        <row r="330235">
          <cell r="F330235" t="str">
            <v>stssoftware.com</v>
          </cell>
          <cell r="G330235" t="str">
            <v>361684</v>
          </cell>
        </row>
        <row r="330236">
          <cell r="F330236" t="str">
            <v>studilmu.com</v>
          </cell>
          <cell r="G330236" t="str">
            <v>361685</v>
          </cell>
        </row>
        <row r="330237">
          <cell r="F330237" t="str">
            <v>study101.com</v>
          </cell>
          <cell r="G330237" t="str">
            <v>361686</v>
          </cell>
        </row>
        <row r="330238">
          <cell r="F330238" t="str">
            <v>stupid.chat</v>
          </cell>
          <cell r="G330238" t="str">
            <v>361687</v>
          </cell>
        </row>
        <row r="330239">
          <cell r="F330239" t="str">
            <v>sturb.com</v>
          </cell>
          <cell r="G330239" t="str">
            <v>361688</v>
          </cell>
        </row>
        <row r="330240">
          <cell r="F330240" t="str">
            <v>stylehub.com</v>
          </cell>
          <cell r="G330240" t="str">
            <v>361689</v>
          </cell>
        </row>
        <row r="330241">
          <cell r="F330241" t="str">
            <v>suamaytinhahihi.com</v>
          </cell>
          <cell r="G330241" t="str">
            <v>361690</v>
          </cell>
        </row>
        <row r="330242">
          <cell r="F330242" t="str">
            <v>sublimegroup.io</v>
          </cell>
          <cell r="G330242" t="str">
            <v>361691</v>
          </cell>
        </row>
        <row r="330243">
          <cell r="F330243" t="str">
            <v>successamp.com</v>
          </cell>
          <cell r="G330243" t="str">
            <v>361692</v>
          </cell>
        </row>
        <row r="330244">
          <cell r="F330244" t="str">
            <v>sucoso.com</v>
          </cell>
          <cell r="G330244" t="str">
            <v>361693</v>
          </cell>
        </row>
        <row r="330245">
          <cell r="F330245" t="str">
            <v>sufoorworkholding.com</v>
          </cell>
          <cell r="G330245" t="str">
            <v>361694</v>
          </cell>
        </row>
        <row r="330246">
          <cell r="F330246" t="str">
            <v>suisseforme.com</v>
          </cell>
          <cell r="G330246" t="str">
            <v>361695</v>
          </cell>
        </row>
        <row r="330247">
          <cell r="F330247" t="str">
            <v>sujimotonig.com</v>
          </cell>
          <cell r="G330247" t="str">
            <v>361696</v>
          </cell>
        </row>
        <row r="330248">
          <cell r="F330248" t="str">
            <v>sukoona.com</v>
          </cell>
          <cell r="G330248" t="str">
            <v>361697</v>
          </cell>
        </row>
        <row r="330249">
          <cell r="F330249" t="str">
            <v>sumeruentiger.com</v>
          </cell>
          <cell r="G330249" t="str">
            <v>361698</v>
          </cell>
        </row>
        <row r="330250">
          <cell r="F330250" t="str">
            <v>summitfs.net</v>
          </cell>
          <cell r="G330250" t="str">
            <v>361699</v>
          </cell>
        </row>
        <row r="330251">
          <cell r="F330251" t="str">
            <v>summitiop.com</v>
          </cell>
          <cell r="G330251" t="str">
            <v>361700</v>
          </cell>
        </row>
        <row r="330252">
          <cell r="F330252" t="str">
            <v>sunnatech.com</v>
          </cell>
          <cell r="G330252" t="str">
            <v>361701</v>
          </cell>
        </row>
        <row r="330253">
          <cell r="F330253" t="str">
            <v>sunpartnertechnologies.com</v>
          </cell>
          <cell r="G330253" t="str">
            <v>361702</v>
          </cell>
        </row>
        <row r="330254">
          <cell r="F330254" t="str">
            <v>sunshineretirementliving.com</v>
          </cell>
          <cell r="G330254" t="str">
            <v>361703</v>
          </cell>
        </row>
        <row r="330255">
          <cell r="F330255" t="str">
            <v>supergeniusstudio.com</v>
          </cell>
          <cell r="G330255" t="str">
            <v>361704</v>
          </cell>
        </row>
        <row r="330256">
          <cell r="F330256" t="str">
            <v>supermachine.com</v>
          </cell>
          <cell r="G330256" t="str">
            <v>361705</v>
          </cell>
        </row>
        <row r="330257">
          <cell r="F330257" t="str">
            <v>supermaxpr.com</v>
          </cell>
          <cell r="G330257" t="str">
            <v>361706</v>
          </cell>
        </row>
        <row r="330258">
          <cell r="F330258" t="str">
            <v>supersavermama.co.uk</v>
          </cell>
          <cell r="G330258" t="str">
            <v>361707</v>
          </cell>
        </row>
        <row r="330259">
          <cell r="F330259" t="str">
            <v>superselfiestick1000.com</v>
          </cell>
          <cell r="G330259" t="str">
            <v>361708</v>
          </cell>
        </row>
        <row r="330260">
          <cell r="F330260" t="str">
            <v>supertreat.net</v>
          </cell>
          <cell r="G330260" t="str">
            <v>361709</v>
          </cell>
        </row>
        <row r="330261">
          <cell r="F330261" t="str">
            <v>superup.me</v>
          </cell>
          <cell r="G330261" t="str">
            <v>361710</v>
          </cell>
        </row>
        <row r="330262">
          <cell r="F330262" t="str">
            <v>supervisual.com</v>
          </cell>
          <cell r="G330262" t="str">
            <v>361711</v>
          </cell>
        </row>
        <row r="330263">
          <cell r="F330263" t="str">
            <v>superworldapp.com</v>
          </cell>
          <cell r="G330263" t="str">
            <v>361712</v>
          </cell>
        </row>
        <row r="330264">
          <cell r="F330264" t="str">
            <v>supline.com</v>
          </cell>
          <cell r="G330264" t="str">
            <v>361713</v>
          </cell>
        </row>
        <row r="330265">
          <cell r="F330265" t="str">
            <v>supper.london</v>
          </cell>
          <cell r="G330265" t="str">
            <v>361714</v>
          </cell>
        </row>
        <row r="330266">
          <cell r="F330266" t="str">
            <v>supplet.com</v>
          </cell>
          <cell r="G330266" t="str">
            <v>361715</v>
          </cell>
        </row>
        <row r="330267">
          <cell r="F330267" t="str">
            <v>supplier.io</v>
          </cell>
          <cell r="G330267" t="str">
            <v>361716</v>
          </cell>
        </row>
        <row r="330268">
          <cell r="F330268" t="str">
            <v>supplychainwizard.com</v>
          </cell>
          <cell r="G330268" t="str">
            <v>361717</v>
          </cell>
        </row>
        <row r="330269">
          <cell r="F330269" t="str">
            <v>supportuw.org</v>
          </cell>
          <cell r="G330269" t="str">
            <v>361718</v>
          </cell>
        </row>
        <row r="330270">
          <cell r="F330270" t="str">
            <v>surepay.nl</v>
          </cell>
          <cell r="G330270" t="str">
            <v>361719</v>
          </cell>
        </row>
        <row r="330271">
          <cell r="F330271" t="str">
            <v>sustainableminds.com</v>
          </cell>
          <cell r="G330271" t="str">
            <v>361720</v>
          </cell>
        </row>
        <row r="330272">
          <cell r="F330272" t="str">
            <v>svt.de</v>
          </cell>
          <cell r="G330272" t="str">
            <v>361721</v>
          </cell>
        </row>
        <row r="330273">
          <cell r="F330273" t="str">
            <v>swankblog.com</v>
          </cell>
          <cell r="G330273" t="str">
            <v>361722</v>
          </cell>
        </row>
        <row r="330274">
          <cell r="F330274" t="str">
            <v>swatchdeckapp.com</v>
          </cell>
          <cell r="G330274" t="str">
            <v>361723</v>
          </cell>
        </row>
        <row r="330275">
          <cell r="F330275" t="str">
            <v>sweagle.com</v>
          </cell>
          <cell r="G330275" t="str">
            <v>361724</v>
          </cell>
        </row>
        <row r="330276">
          <cell r="F330276" t="str">
            <v>sweaterweatherco.com</v>
          </cell>
          <cell r="G330276" t="str">
            <v>361725</v>
          </cell>
        </row>
        <row r="330277">
          <cell r="F330277" t="str">
            <v>sweatfree.co</v>
          </cell>
          <cell r="G330277" t="str">
            <v>361726</v>
          </cell>
        </row>
        <row r="330278">
          <cell r="F330278" t="str">
            <v>swellenergy.com</v>
          </cell>
          <cell r="G330278" t="str">
            <v>361727</v>
          </cell>
        </row>
        <row r="330279">
          <cell r="F330279" t="str">
            <v>swertresresultz.com</v>
          </cell>
          <cell r="G330279" t="str">
            <v>361728</v>
          </cell>
        </row>
        <row r="330280">
          <cell r="F330280" t="str">
            <v>swiftmind.com</v>
          </cell>
          <cell r="G330280" t="str">
            <v>361729</v>
          </cell>
        </row>
        <row r="330281">
          <cell r="F330281" t="str">
            <v>swiftr.se</v>
          </cell>
          <cell r="G330281" t="str">
            <v>361730</v>
          </cell>
        </row>
        <row r="330282">
          <cell r="F330282" t="str">
            <v>swimava.com</v>
          </cell>
          <cell r="G330282" t="str">
            <v>361731</v>
          </cell>
        </row>
        <row r="330283">
          <cell r="F330283" t="str">
            <v>swisscx.com</v>
          </cell>
          <cell r="G330283" t="str">
            <v>361732</v>
          </cell>
        </row>
        <row r="330284">
          <cell r="F330284" t="str">
            <v>switch2local.com</v>
          </cell>
          <cell r="G330284" t="str">
            <v>361733</v>
          </cell>
        </row>
        <row r="330285">
          <cell r="F330285" t="str">
            <v>swng.me</v>
          </cell>
          <cell r="G330285" t="str">
            <v>361734</v>
          </cell>
        </row>
        <row r="330286">
          <cell r="F330286" t="str">
            <v>sycamoreaviation.co.uk</v>
          </cell>
          <cell r="G330286" t="str">
            <v>361735</v>
          </cell>
        </row>
        <row r="330287">
          <cell r="F330287" t="str">
            <v>symbiant.co.uk</v>
          </cell>
          <cell r="G330287" t="str">
            <v>361736</v>
          </cell>
        </row>
        <row r="330288">
          <cell r="F330288" t="str">
            <v>symbologyclothing.com</v>
          </cell>
          <cell r="G330288" t="str">
            <v>361737</v>
          </cell>
        </row>
        <row r="330289">
          <cell r="F330289" t="str">
            <v>symcel.se</v>
          </cell>
          <cell r="G330289" t="str">
            <v>361738</v>
          </cell>
        </row>
        <row r="330290">
          <cell r="F330290" t="str">
            <v>synconset.com</v>
          </cell>
          <cell r="G330290" t="str">
            <v>361739</v>
          </cell>
        </row>
        <row r="330291">
          <cell r="F330291" t="str">
            <v>syncordisconsulting.com</v>
          </cell>
          <cell r="G330291" t="str">
            <v>361740</v>
          </cell>
        </row>
        <row r="330292">
          <cell r="F330292" t="str">
            <v>synergylms.co.uk</v>
          </cell>
          <cell r="G330292" t="str">
            <v>361741</v>
          </cell>
        </row>
        <row r="330293">
          <cell r="F330293" t="str">
            <v>synergytop.com</v>
          </cell>
          <cell r="G330293" t="str">
            <v>361742</v>
          </cell>
        </row>
        <row r="330294">
          <cell r="F330294" t="str">
            <v>synetrix.co.uk</v>
          </cell>
          <cell r="G330294" t="str">
            <v>361743</v>
          </cell>
        </row>
        <row r="330295">
          <cell r="F330295" t="str">
            <v>synlawn.com</v>
          </cell>
          <cell r="G330295" t="str">
            <v>361744</v>
          </cell>
        </row>
        <row r="330296">
          <cell r="F330296" t="str">
            <v>synswap.com/</v>
          </cell>
          <cell r="G330296" t="str">
            <v>361745</v>
          </cell>
        </row>
        <row r="330297">
          <cell r="F330297" t="str">
            <v>synthesia.io</v>
          </cell>
          <cell r="G330297" t="str">
            <v>361746</v>
          </cell>
        </row>
        <row r="330298">
          <cell r="F330298" t="str">
            <v>synvaccine.com</v>
          </cell>
          <cell r="G330298" t="str">
            <v>361747</v>
          </cell>
        </row>
        <row r="330299">
          <cell r="F330299" t="str">
            <v>sysgroup.com</v>
          </cell>
          <cell r="G330299" t="str">
            <v>361748</v>
          </cell>
        </row>
        <row r="330300">
          <cell r="F330300" t="str">
            <v>systron.net</v>
          </cell>
          <cell r="G330300" t="str">
            <v>361749</v>
          </cell>
        </row>
        <row r="330301">
          <cell r="F330301" t="str">
            <v>t-hearth.com</v>
          </cell>
          <cell r="G330301" t="str">
            <v>361750</v>
          </cell>
        </row>
        <row r="330302">
          <cell r="F330302" t="str">
            <v>t-scape.com</v>
          </cell>
          <cell r="G330302" t="str">
            <v>361751</v>
          </cell>
        </row>
        <row r="330303">
          <cell r="F330303" t="str">
            <v>t-systems.hu</v>
          </cell>
          <cell r="G330303" t="str">
            <v>361752</v>
          </cell>
        </row>
        <row r="330304">
          <cell r="F330304" t="str">
            <v>t8ex.com</v>
          </cell>
          <cell r="G330304" t="str">
            <v>361753</v>
          </cell>
        </row>
        <row r="330305">
          <cell r="F330305" t="str">
            <v>tab-ticketbroker.de</v>
          </cell>
          <cell r="G330305" t="str">
            <v>361754</v>
          </cell>
        </row>
        <row r="330306">
          <cell r="F330306" t="str">
            <v>tabbya.com</v>
          </cell>
          <cell r="G330306" t="str">
            <v>361755</v>
          </cell>
        </row>
        <row r="330307">
          <cell r="F330307" t="str">
            <v>table.delivery</v>
          </cell>
          <cell r="G330307" t="str">
            <v>361756</v>
          </cell>
        </row>
        <row r="330308">
          <cell r="F330308" t="str">
            <v>tabmo.io</v>
          </cell>
          <cell r="G330308" t="str">
            <v>361757</v>
          </cell>
        </row>
        <row r="330309">
          <cell r="F330309" t="str">
            <v>tacs-uk.com</v>
          </cell>
          <cell r="G330309" t="str">
            <v>361758</v>
          </cell>
        </row>
        <row r="330310">
          <cell r="F330310" t="str">
            <v>tailgateguys.com</v>
          </cell>
          <cell r="G330310" t="str">
            <v>361759</v>
          </cell>
        </row>
        <row r="330311">
          <cell r="F330311" t="str">
            <v>tailor-m.com</v>
          </cell>
          <cell r="G330311" t="str">
            <v>361760</v>
          </cell>
        </row>
        <row r="330312">
          <cell r="F330312" t="str">
            <v>tailortab.com</v>
          </cell>
          <cell r="G330312" t="str">
            <v>361761</v>
          </cell>
        </row>
        <row r="330313">
          <cell r="F330313" t="str">
            <v>taipakconverting.com</v>
          </cell>
          <cell r="G330313" t="str">
            <v>361762</v>
          </cell>
        </row>
        <row r="330314">
          <cell r="F330314" t="str">
            <v>takeoff.com</v>
          </cell>
          <cell r="G330314" t="str">
            <v>361763</v>
          </cell>
        </row>
        <row r="330315">
          <cell r="F330315" t="str">
            <v>takeoffaerial.ca</v>
          </cell>
          <cell r="G330315" t="str">
            <v>361764</v>
          </cell>
        </row>
        <row r="330316">
          <cell r="F330316" t="str">
            <v>takethehighpath.com</v>
          </cell>
          <cell r="G330316" t="str">
            <v>361765</v>
          </cell>
        </row>
        <row r="330317">
          <cell r="F330317" t="str">
            <v>taklimakan.io</v>
          </cell>
          <cell r="G330317" t="str">
            <v>361766</v>
          </cell>
        </row>
        <row r="330318">
          <cell r="F330318" t="str">
            <v>talentpeople.net</v>
          </cell>
          <cell r="G330318" t="str">
            <v>361767</v>
          </cell>
        </row>
        <row r="330319">
          <cell r="F330319" t="str">
            <v>talenya.com</v>
          </cell>
          <cell r="G330319" t="str">
            <v>361768</v>
          </cell>
        </row>
        <row r="330320">
          <cell r="F330320" t="str">
            <v>talhatraining.com</v>
          </cell>
          <cell r="G330320" t="str">
            <v>361769</v>
          </cell>
        </row>
        <row r="330321">
          <cell r="F330321" t="str">
            <v>talkifly.com</v>
          </cell>
          <cell r="G330321" t="str">
            <v>361770</v>
          </cell>
        </row>
        <row r="330322">
          <cell r="F330322" t="str">
            <v>talktalkgolf.com</v>
          </cell>
          <cell r="G330322" t="str">
            <v>361771</v>
          </cell>
        </row>
        <row r="330323">
          <cell r="F330323" t="str">
            <v>taluspay.com</v>
          </cell>
          <cell r="G330323" t="str">
            <v>361772</v>
          </cell>
        </row>
        <row r="330324">
          <cell r="F330324" t="str">
            <v>tamarecordlabel.com</v>
          </cell>
          <cell r="G330324" t="str">
            <v>361773</v>
          </cell>
        </row>
        <row r="330325">
          <cell r="F330325" t="str">
            <v>tambipsychmd.com</v>
          </cell>
          <cell r="G330325" t="str">
            <v>361774</v>
          </cell>
        </row>
        <row r="330326">
          <cell r="F330326" t="str">
            <v>tameflow.com</v>
          </cell>
          <cell r="G330326" t="str">
            <v>361775</v>
          </cell>
        </row>
        <row r="330327">
          <cell r="F330327" t="str">
            <v>tamilfunda.com</v>
          </cell>
          <cell r="G330327" t="str">
            <v>361776</v>
          </cell>
        </row>
        <row r="330328">
          <cell r="F330328" t="str">
            <v>tanda.today</v>
          </cell>
          <cell r="G330328" t="str">
            <v>361777</v>
          </cell>
        </row>
        <row r="330329">
          <cell r="F330329" t="str">
            <v>tangerinepr.com</v>
          </cell>
          <cell r="G330329" t="str">
            <v>361778</v>
          </cell>
        </row>
        <row r="330330">
          <cell r="F330330" t="str">
            <v>tangotech.co.in</v>
          </cell>
          <cell r="G330330" t="str">
            <v>361779</v>
          </cell>
        </row>
        <row r="330331">
          <cell r="F330331" t="str">
            <v>tanoshiinc.com</v>
          </cell>
          <cell r="G330331" t="str">
            <v>361780</v>
          </cell>
        </row>
        <row r="330332">
          <cell r="F330332" t="str">
            <v>tantiv4.com</v>
          </cell>
          <cell r="G330332" t="str">
            <v>361781</v>
          </cell>
        </row>
        <row r="330333">
          <cell r="F330333" t="str">
            <v>tarheelbasementsystems.com</v>
          </cell>
          <cell r="G330333" t="str">
            <v>361782</v>
          </cell>
        </row>
        <row r="330334">
          <cell r="F330334" t="str">
            <v>tarteelequran.com</v>
          </cell>
          <cell r="G330334" t="str">
            <v>361783</v>
          </cell>
        </row>
        <row r="330335">
          <cell r="F330335" t="str">
            <v>tashion.in</v>
          </cell>
          <cell r="G330335" t="str">
            <v>361784</v>
          </cell>
        </row>
        <row r="330336">
          <cell r="F330336" t="str">
            <v>tasteminty.com</v>
          </cell>
          <cell r="G330336" t="str">
            <v>361785</v>
          </cell>
        </row>
        <row r="330337">
          <cell r="F330337" t="str">
            <v>tatankastone.com</v>
          </cell>
          <cell r="G330337" t="str">
            <v>361786</v>
          </cell>
        </row>
        <row r="330338">
          <cell r="F330338" t="str">
            <v>tavieadherence.com</v>
          </cell>
          <cell r="G330338" t="str">
            <v>361787</v>
          </cell>
        </row>
        <row r="330339">
          <cell r="F330339" t="str">
            <v>tawa.net</v>
          </cell>
          <cell r="G330339" t="str">
            <v>361788</v>
          </cell>
        </row>
        <row r="330340">
          <cell r="F330340" t="str">
            <v>taxnexus.net</v>
          </cell>
          <cell r="G330340" t="str">
            <v>361789</v>
          </cell>
        </row>
        <row r="330341">
          <cell r="F330341" t="str">
            <v>tbfocus.com</v>
          </cell>
          <cell r="G330341" t="str">
            <v>361790</v>
          </cell>
        </row>
        <row r="330342">
          <cell r="F330342" t="str">
            <v>tctechnology.com</v>
          </cell>
          <cell r="G330342" t="str">
            <v>361791</v>
          </cell>
        </row>
        <row r="330343">
          <cell r="F330343" t="str">
            <v>tdy.pl</v>
          </cell>
          <cell r="G330343" t="str">
            <v>361792</v>
          </cell>
        </row>
        <row r="330344">
          <cell r="F330344" t="str">
            <v>teachmepad.com</v>
          </cell>
          <cell r="G330344" t="str">
            <v>361793</v>
          </cell>
        </row>
        <row r="330345">
          <cell r="F330345" t="str">
            <v>teamfundup.com</v>
          </cell>
          <cell r="G330345" t="str">
            <v>361794</v>
          </cell>
        </row>
        <row r="330346">
          <cell r="F330346" t="str">
            <v>teamfusion.io</v>
          </cell>
          <cell r="G330346" t="str">
            <v>361795</v>
          </cell>
        </row>
        <row r="330347">
          <cell r="F330347" t="str">
            <v>teamonkglobal.com</v>
          </cell>
          <cell r="G330347" t="str">
            <v>361796</v>
          </cell>
        </row>
        <row r="330348">
          <cell r="F330348" t="str">
            <v>tearfilm.com</v>
          </cell>
          <cell r="G330348" t="str">
            <v>361797</v>
          </cell>
        </row>
        <row r="330349">
          <cell r="F330349" t="str">
            <v>teatimetasties.com</v>
          </cell>
          <cell r="G330349" t="str">
            <v>361798</v>
          </cell>
        </row>
        <row r="330350">
          <cell r="F330350" t="str">
            <v>tech-trust.org</v>
          </cell>
          <cell r="G330350" t="str">
            <v>361799</v>
          </cell>
        </row>
        <row r="330351">
          <cell r="F330351" t="str">
            <v>tech2resources.com</v>
          </cell>
          <cell r="G330351" t="str">
            <v>361800</v>
          </cell>
        </row>
        <row r="330352">
          <cell r="F330352" t="str">
            <v>techacks.co</v>
          </cell>
          <cell r="G330352" t="str">
            <v>361801</v>
          </cell>
        </row>
        <row r="330353">
          <cell r="F330353" t="str">
            <v>techblend.com</v>
          </cell>
          <cell r="G330353" t="str">
            <v>361802</v>
          </cell>
        </row>
        <row r="330354">
          <cell r="F330354" t="str">
            <v>techhuber.com</v>
          </cell>
          <cell r="G330354" t="str">
            <v>361803</v>
          </cell>
        </row>
        <row r="330355">
          <cell r="F330355" t="str">
            <v>techincity.com</v>
          </cell>
          <cell r="G330355" t="str">
            <v>361804</v>
          </cell>
        </row>
        <row r="330356">
          <cell r="F330356" t="str">
            <v>techitalialab.com</v>
          </cell>
          <cell r="G330356" t="str">
            <v>361805</v>
          </cell>
        </row>
        <row r="330357">
          <cell r="F330357" t="str">
            <v>techmediaguide.com</v>
          </cell>
          <cell r="G330357" t="str">
            <v>361806</v>
          </cell>
        </row>
        <row r="330358">
          <cell r="F330358" t="str">
            <v>technetro.com</v>
          </cell>
          <cell r="G330358" t="str">
            <v>361807</v>
          </cell>
        </row>
        <row r="330359">
          <cell r="F330359" t="str">
            <v>technoaiti.com</v>
          </cell>
          <cell r="G330359" t="str">
            <v>361808</v>
          </cell>
        </row>
        <row r="330360">
          <cell r="F330360" t="str">
            <v>techscholar.in</v>
          </cell>
          <cell r="G330360" t="str">
            <v>361809</v>
          </cell>
        </row>
        <row r="330361">
          <cell r="F330361" t="str">
            <v>techsparkle.com</v>
          </cell>
          <cell r="G330361" t="str">
            <v>361810</v>
          </cell>
        </row>
        <row r="330362">
          <cell r="F330362" t="str">
            <v>techspruceitsolutions.com</v>
          </cell>
          <cell r="G330362" t="str">
            <v>361811</v>
          </cell>
        </row>
        <row r="330363">
          <cell r="F330363" t="str">
            <v>techuniverses.com</v>
          </cell>
          <cell r="G330363" t="str">
            <v>361812</v>
          </cell>
        </row>
        <row r="330364">
          <cell r="F330364" t="str">
            <v>techwan.ch</v>
          </cell>
          <cell r="G330364" t="str">
            <v>361813</v>
          </cell>
        </row>
        <row r="330365">
          <cell r="F330365" t="str">
            <v>techysupport.co</v>
          </cell>
          <cell r="G330365" t="str">
            <v>361814</v>
          </cell>
        </row>
        <row r="330366">
          <cell r="F330366" t="str">
            <v>techzuma.com</v>
          </cell>
          <cell r="G330366" t="str">
            <v>361815</v>
          </cell>
        </row>
        <row r="330367">
          <cell r="F330367" t="str">
            <v>teckinfo.com</v>
          </cell>
          <cell r="G330367" t="str">
            <v>361816</v>
          </cell>
        </row>
        <row r="330368">
          <cell r="F330368" t="str">
            <v>tecnisiacad.in</v>
          </cell>
          <cell r="G330368" t="str">
            <v>361817</v>
          </cell>
        </row>
        <row r="330369">
          <cell r="F330369" t="str">
            <v>tectopjersey.com</v>
          </cell>
          <cell r="G330369" t="str">
            <v>361818</v>
          </cell>
        </row>
        <row r="330370">
          <cell r="F330370" t="str">
            <v>teecom.com</v>
          </cell>
          <cell r="G330370" t="str">
            <v>361819</v>
          </cell>
        </row>
        <row r="330371">
          <cell r="F330371" t="str">
            <v>tehmgbud.com.ua</v>
          </cell>
          <cell r="G330371" t="str">
            <v>361820</v>
          </cell>
        </row>
        <row r="330372">
          <cell r="F330372" t="str">
            <v>tehnikarent.ee</v>
          </cell>
          <cell r="G330372" t="str">
            <v>361821</v>
          </cell>
        </row>
        <row r="330373">
          <cell r="F330373" t="str">
            <v>tehnoturg.com</v>
          </cell>
          <cell r="G330373" t="str">
            <v>361822</v>
          </cell>
        </row>
        <row r="330374">
          <cell r="F330374" t="str">
            <v>tekion.com</v>
          </cell>
          <cell r="G330374" t="str">
            <v>361823</v>
          </cell>
        </row>
        <row r="330375">
          <cell r="F330375" t="str">
            <v>tekturkey.com</v>
          </cell>
          <cell r="G330375" t="str">
            <v>361824</v>
          </cell>
        </row>
        <row r="330376">
          <cell r="F330376" t="str">
            <v>tekwill.md</v>
          </cell>
          <cell r="G330376" t="str">
            <v>361825</v>
          </cell>
        </row>
        <row r="330377">
          <cell r="F330377" t="str">
            <v>telador.nl</v>
          </cell>
          <cell r="G330377" t="str">
            <v>361826</v>
          </cell>
        </row>
        <row r="330378">
          <cell r="F330378" t="str">
            <v>teldio.com</v>
          </cell>
          <cell r="G330378" t="str">
            <v>361827</v>
          </cell>
        </row>
        <row r="330379">
          <cell r="F330379" t="str">
            <v>telecomrecycle.com</v>
          </cell>
          <cell r="G330379" t="str">
            <v>361828</v>
          </cell>
        </row>
        <row r="330380">
          <cell r="F330380" t="str">
            <v>telemmj.com</v>
          </cell>
          <cell r="G330380" t="str">
            <v>361829</v>
          </cell>
        </row>
        <row r="330381">
          <cell r="F330381" t="str">
            <v>teleresurs.se</v>
          </cell>
          <cell r="G330381" t="str">
            <v>361830</v>
          </cell>
        </row>
        <row r="330382">
          <cell r="F330382" t="str">
            <v>telness.se</v>
          </cell>
          <cell r="G330382" t="str">
            <v>361831</v>
          </cell>
        </row>
        <row r="330383">
          <cell r="F330383" t="str">
            <v>temanjalan.com</v>
          </cell>
          <cell r="G330383" t="str">
            <v>361832</v>
          </cell>
        </row>
        <row r="330384">
          <cell r="F330384" t="str">
            <v>temedica.com</v>
          </cell>
          <cell r="G330384" t="str">
            <v>361833</v>
          </cell>
        </row>
        <row r="330385">
          <cell r="F330385" t="str">
            <v>tenebrislab.com</v>
          </cell>
          <cell r="G330385" t="str">
            <v>361834</v>
          </cell>
        </row>
        <row r="330386">
          <cell r="F330386" t="str">
            <v>tengu.in</v>
          </cell>
          <cell r="G330386" t="str">
            <v>361835</v>
          </cell>
        </row>
        <row r="330387">
          <cell r="F330387" t="str">
            <v>tenon-group.com</v>
          </cell>
          <cell r="G330387" t="str">
            <v>361836</v>
          </cell>
        </row>
        <row r="330388">
          <cell r="F330388" t="str">
            <v>teomed.ch</v>
          </cell>
          <cell r="G330388" t="str">
            <v>361837</v>
          </cell>
        </row>
        <row r="330389">
          <cell r="F330389" t="str">
            <v>teqqa.com</v>
          </cell>
          <cell r="G330389" t="str">
            <v>361838</v>
          </cell>
        </row>
        <row r="330390">
          <cell r="F330390" t="str">
            <v>terach.com</v>
          </cell>
          <cell r="G330390" t="str">
            <v>361839</v>
          </cell>
        </row>
        <row r="330391">
          <cell r="F330391" t="str">
            <v>terapede.com</v>
          </cell>
          <cell r="G330391" t="str">
            <v>361840</v>
          </cell>
        </row>
        <row r="330392">
          <cell r="F330392" t="str">
            <v>terminus.consulting</v>
          </cell>
          <cell r="G330392" t="str">
            <v>361841</v>
          </cell>
        </row>
        <row r="330393">
          <cell r="F330393" t="str">
            <v>terrascend.com</v>
          </cell>
          <cell r="G330393" t="str">
            <v>361842</v>
          </cell>
        </row>
        <row r="330394">
          <cell r="F330394" t="str">
            <v>terrebrown.com</v>
          </cell>
          <cell r="G330394" t="str">
            <v>361843</v>
          </cell>
        </row>
        <row r="330395">
          <cell r="F330395" t="str">
            <v>terrenelabs.com</v>
          </cell>
          <cell r="G330395" t="str">
            <v>361844</v>
          </cell>
        </row>
        <row r="330396">
          <cell r="F330396" t="str">
            <v>testoultrareview.in</v>
          </cell>
          <cell r="G330396" t="str">
            <v>361845</v>
          </cell>
        </row>
        <row r="330397">
          <cell r="F330397" t="str">
            <v>testwebspeed.com</v>
          </cell>
          <cell r="G330397" t="str">
            <v>361846</v>
          </cell>
        </row>
        <row r="330398">
          <cell r="F330398" t="str">
            <v>tetontx.com</v>
          </cell>
          <cell r="G330398" t="str">
            <v>361847</v>
          </cell>
        </row>
        <row r="330399">
          <cell r="F330399" t="str">
            <v>texasbrandbank.com</v>
          </cell>
          <cell r="G330399" t="str">
            <v>361848</v>
          </cell>
        </row>
        <row r="330400">
          <cell r="F330400" t="str">
            <v>texascoders.com</v>
          </cell>
          <cell r="G330400" t="str">
            <v>361849</v>
          </cell>
        </row>
        <row r="330401">
          <cell r="F330401" t="str">
            <v>thailandlotteryy.co</v>
          </cell>
          <cell r="G330401" t="str">
            <v>361850</v>
          </cell>
        </row>
        <row r="330402">
          <cell r="F330402" t="str">
            <v>thalia-da.com</v>
          </cell>
          <cell r="G330402" t="str">
            <v>361851</v>
          </cell>
        </row>
        <row r="330403">
          <cell r="F330403" t="str">
            <v>thammydelta.com</v>
          </cell>
          <cell r="G330403" t="str">
            <v>361852</v>
          </cell>
        </row>
        <row r="330404">
          <cell r="F330404" t="str">
            <v>thankq.co.uk</v>
          </cell>
          <cell r="G330404" t="str">
            <v>361853</v>
          </cell>
        </row>
        <row r="330405">
          <cell r="F330405" t="str">
            <v>thasos.com</v>
          </cell>
          <cell r="G330405" t="str">
            <v>361854</v>
          </cell>
        </row>
        <row r="330406">
          <cell r="F330406" t="str">
            <v>thatflowershop.co</v>
          </cell>
          <cell r="G330406" t="str">
            <v>361855</v>
          </cell>
        </row>
        <row r="330407">
          <cell r="F330407" t="str">
            <v>the-insurance-surgery.co.uk</v>
          </cell>
          <cell r="G330407" t="str">
            <v>361856</v>
          </cell>
        </row>
        <row r="330408">
          <cell r="F330408" t="str">
            <v>theartefact.com</v>
          </cell>
          <cell r="G330408" t="str">
            <v>361857</v>
          </cell>
        </row>
        <row r="330409">
          <cell r="F330409" t="str">
            <v>theassetguardian.com</v>
          </cell>
          <cell r="G330409" t="str">
            <v>361858</v>
          </cell>
        </row>
        <row r="330410">
          <cell r="F330410" t="str">
            <v>thebankofnapa.com</v>
          </cell>
          <cell r="G330410" t="str">
            <v>361859</v>
          </cell>
        </row>
        <row r="330411">
          <cell r="F330411" t="str">
            <v>thebarcorner.com</v>
          </cell>
          <cell r="G330411" t="str">
            <v>361860</v>
          </cell>
        </row>
        <row r="330412">
          <cell r="F330412" t="str">
            <v>thebernaysgroup.com</v>
          </cell>
          <cell r="G330412" t="str">
            <v>361861</v>
          </cell>
        </row>
        <row r="330413">
          <cell r="F330413" t="str">
            <v>thebiosense.com</v>
          </cell>
          <cell r="G330413" t="str">
            <v>361862</v>
          </cell>
        </row>
        <row r="330414">
          <cell r="F330414" t="str">
            <v>thebirdnests.com</v>
          </cell>
          <cell r="G330414" t="str">
            <v>361863</v>
          </cell>
        </row>
        <row r="330415">
          <cell r="F330415" t="str">
            <v>theblackfriday.website</v>
          </cell>
          <cell r="G330415" t="str">
            <v>361864</v>
          </cell>
        </row>
        <row r="330416">
          <cell r="F330416" t="str">
            <v>theboardroomak.com</v>
          </cell>
          <cell r="G330416" t="str">
            <v>361865</v>
          </cell>
        </row>
        <row r="330417">
          <cell r="F330417" t="str">
            <v>thebodbox.com</v>
          </cell>
          <cell r="G330417" t="str">
            <v>361866</v>
          </cell>
        </row>
        <row r="330418">
          <cell r="F330418" t="str">
            <v>theboutiquesociety.com</v>
          </cell>
          <cell r="G330418" t="str">
            <v>361867</v>
          </cell>
        </row>
        <row r="330419">
          <cell r="F330419" t="str">
            <v>thebrotherhood.cz</v>
          </cell>
          <cell r="G330419" t="str">
            <v>361868</v>
          </cell>
        </row>
        <row r="330420">
          <cell r="F330420" t="str">
            <v>thebumperbot.com</v>
          </cell>
          <cell r="G330420" t="str">
            <v>361869</v>
          </cell>
        </row>
        <row r="330421">
          <cell r="F330421" t="str">
            <v>thecaredivision.co.uk</v>
          </cell>
          <cell r="G330421" t="str">
            <v>361870</v>
          </cell>
        </row>
        <row r="330422">
          <cell r="F330422" t="str">
            <v>thecdi.org.za</v>
          </cell>
          <cell r="G330422" t="str">
            <v>361871</v>
          </cell>
        </row>
        <row r="330423">
          <cell r="F330423" t="str">
            <v>thecleaninggurus.co.uk</v>
          </cell>
          <cell r="G330423" t="str">
            <v>361872</v>
          </cell>
        </row>
        <row r="330424">
          <cell r="F330424" t="str">
            <v>theclinician.com</v>
          </cell>
          <cell r="G330424" t="str">
            <v>361873</v>
          </cell>
        </row>
        <row r="330425">
          <cell r="F330425" t="str">
            <v>thecoachcrew.com</v>
          </cell>
          <cell r="G330425" t="str">
            <v>361874</v>
          </cell>
        </row>
        <row r="330426">
          <cell r="F330426" t="str">
            <v>thecomfybuddy.com</v>
          </cell>
          <cell r="G330426" t="str">
            <v>361875</v>
          </cell>
        </row>
        <row r="330427">
          <cell r="F330427" t="str">
            <v>thecornerlondon.com</v>
          </cell>
          <cell r="G330427" t="str">
            <v>361876</v>
          </cell>
        </row>
        <row r="330428">
          <cell r="F330428" t="str">
            <v>thecronosgroup.com</v>
          </cell>
          <cell r="G330428" t="str">
            <v>361877</v>
          </cell>
        </row>
        <row r="330429">
          <cell r="F330429" t="str">
            <v>thedigitalpanda.com</v>
          </cell>
          <cell r="G330429" t="str">
            <v>361878</v>
          </cell>
        </row>
        <row r="330430">
          <cell r="F330430" t="str">
            <v>theengineering.company</v>
          </cell>
          <cell r="G330430" t="str">
            <v>361879</v>
          </cell>
        </row>
        <row r="330431">
          <cell r="F330431" t="str">
            <v>theevolynx.com</v>
          </cell>
          <cell r="G330431" t="str">
            <v>361880</v>
          </cell>
        </row>
        <row r="330432">
          <cell r="F330432" t="str">
            <v>thefashory.com</v>
          </cell>
          <cell r="G330432" t="str">
            <v>361881</v>
          </cell>
        </row>
        <row r="330433">
          <cell r="F330433" t="str">
            <v>thefolklore.us</v>
          </cell>
          <cell r="G330433" t="str">
            <v>361882</v>
          </cell>
        </row>
        <row r="330434">
          <cell r="F330434" t="str">
            <v>thefounderscafe.com</v>
          </cell>
          <cell r="G330434" t="str">
            <v>361883</v>
          </cell>
        </row>
        <row r="330435">
          <cell r="F330435" t="str">
            <v>thegageteam.com</v>
          </cell>
          <cell r="G330435" t="str">
            <v>361884</v>
          </cell>
        </row>
        <row r="330436">
          <cell r="F330436" t="str">
            <v>thego2people.com.au</v>
          </cell>
          <cell r="G330436" t="str">
            <v>361885</v>
          </cell>
        </row>
        <row r="330437">
          <cell r="F330437" t="str">
            <v>thegtigroup.com</v>
          </cell>
          <cell r="G330437" t="str">
            <v>361886</v>
          </cell>
        </row>
        <row r="330438">
          <cell r="F330438" t="str">
            <v>theharbingerchina.com</v>
          </cell>
          <cell r="G330438" t="str">
            <v>361887</v>
          </cell>
        </row>
        <row r="330439">
          <cell r="F330439" t="str">
            <v>thehonestbison.com</v>
          </cell>
          <cell r="G330439" t="str">
            <v>361888</v>
          </cell>
        </row>
        <row r="330440">
          <cell r="F330440" t="str">
            <v>thehtmlcoder.com</v>
          </cell>
          <cell r="G330440" t="str">
            <v>361889</v>
          </cell>
        </row>
        <row r="330441">
          <cell r="F330441" t="str">
            <v>theinternx.com</v>
          </cell>
          <cell r="G330441" t="str">
            <v>361890</v>
          </cell>
        </row>
        <row r="330442">
          <cell r="F330442" t="str">
            <v>theleadmarket.net</v>
          </cell>
          <cell r="G330442" t="str">
            <v>361891</v>
          </cell>
        </row>
        <row r="330443">
          <cell r="F330443" t="str">
            <v>thelittlemarketbunch.com.au</v>
          </cell>
          <cell r="G330443" t="str">
            <v>361892</v>
          </cell>
        </row>
        <row r="330444">
          <cell r="F330444" t="str">
            <v>theloupe.info</v>
          </cell>
          <cell r="G330444" t="str">
            <v>361893</v>
          </cell>
        </row>
        <row r="330445">
          <cell r="F330445" t="str">
            <v>themarathonshop.com.my</v>
          </cell>
          <cell r="G330445" t="str">
            <v>361894</v>
          </cell>
        </row>
        <row r="330446">
          <cell r="F330446" t="str">
            <v>themeforest.net</v>
          </cell>
          <cell r="G330446" t="str">
            <v>361895</v>
          </cell>
        </row>
        <row r="330447">
          <cell r="F330447" t="str">
            <v>themithaas.com</v>
          </cell>
          <cell r="G330447" t="str">
            <v>361896</v>
          </cell>
        </row>
        <row r="330448">
          <cell r="F330448" t="str">
            <v>themokoapp.com</v>
          </cell>
          <cell r="G330448" t="str">
            <v>361897</v>
          </cell>
        </row>
        <row r="330449">
          <cell r="F330449" t="str">
            <v>themssgroup.co.uk</v>
          </cell>
          <cell r="G330449" t="str">
            <v>361898</v>
          </cell>
        </row>
        <row r="330450">
          <cell r="F330450" t="str">
            <v>themusclereview.com</v>
          </cell>
          <cell r="G330450" t="str">
            <v>361899</v>
          </cell>
        </row>
        <row r="330451">
          <cell r="F330451" t="str">
            <v>themusicsite.com</v>
          </cell>
          <cell r="G330451" t="str">
            <v>361900</v>
          </cell>
        </row>
        <row r="330452">
          <cell r="F330452" t="str">
            <v>thenaturaldrinks.co</v>
          </cell>
          <cell r="G330452" t="str">
            <v>361901</v>
          </cell>
        </row>
        <row r="330453">
          <cell r="F330453" t="str">
            <v>thenextmusicgeneration.com</v>
          </cell>
          <cell r="G330453" t="str">
            <v>361902</v>
          </cell>
        </row>
        <row r="330454">
          <cell r="F330454" t="str">
            <v>thenuancegroup.com</v>
          </cell>
          <cell r="G330454" t="str">
            <v>361903</v>
          </cell>
        </row>
        <row r="330455">
          <cell r="F330455" t="str">
            <v>theoriginalflame.com</v>
          </cell>
          <cell r="G330455" t="str">
            <v>361904</v>
          </cell>
        </row>
        <row r="330456">
          <cell r="F330456" t="str">
            <v>theorionkenya.com</v>
          </cell>
          <cell r="G330456" t="str">
            <v>361905</v>
          </cell>
        </row>
        <row r="330457">
          <cell r="F330457" t="str">
            <v>theoutplay.com</v>
          </cell>
          <cell r="G330457" t="str">
            <v>361906</v>
          </cell>
        </row>
        <row r="330458">
          <cell r="F330458" t="str">
            <v>thepapertiger.com</v>
          </cell>
          <cell r="G330458" t="str">
            <v>361907</v>
          </cell>
        </row>
        <row r="330459">
          <cell r="F330459" t="str">
            <v>theperfectv.com</v>
          </cell>
          <cell r="G330459" t="str">
            <v>361908</v>
          </cell>
        </row>
        <row r="330460">
          <cell r="F330460" t="str">
            <v>theproteinworks.com</v>
          </cell>
          <cell r="G330460" t="str">
            <v>361909</v>
          </cell>
        </row>
        <row r="330461">
          <cell r="F330461" t="str">
            <v>thepublishershouse.com</v>
          </cell>
          <cell r="G330461" t="str">
            <v>361910</v>
          </cell>
        </row>
        <row r="330462">
          <cell r="F330462" t="str">
            <v>thepwgroup.co.uk</v>
          </cell>
          <cell r="G330462" t="str">
            <v>361911</v>
          </cell>
        </row>
        <row r="330463">
          <cell r="F330463" t="str">
            <v>thereefergroup.com</v>
          </cell>
          <cell r="G330463" t="str">
            <v>361912</v>
          </cell>
        </row>
        <row r="330464">
          <cell r="F330464" t="str">
            <v>therivergroup.co.uk</v>
          </cell>
          <cell r="G330464" t="str">
            <v>361913</v>
          </cell>
        </row>
        <row r="330465">
          <cell r="F330465" t="str">
            <v>theriveter.co</v>
          </cell>
          <cell r="G330465" t="str">
            <v>361914</v>
          </cell>
        </row>
        <row r="330466">
          <cell r="F330466" t="str">
            <v>thermoworks.com</v>
          </cell>
          <cell r="G330466" t="str">
            <v>361915</v>
          </cell>
        </row>
        <row r="330467">
          <cell r="F330467" t="str">
            <v>thesafetytag.com</v>
          </cell>
          <cell r="G330467" t="str">
            <v>361916</v>
          </cell>
        </row>
        <row r="330468">
          <cell r="F330468" t="str">
            <v>thescalelabs.com</v>
          </cell>
          <cell r="G330468" t="str">
            <v>361917</v>
          </cell>
        </row>
        <row r="330469">
          <cell r="F330469" t="str">
            <v>thesociallender.it</v>
          </cell>
          <cell r="G330469" t="str">
            <v>361918</v>
          </cell>
        </row>
        <row r="330470">
          <cell r="F330470" t="str">
            <v>thespoon.co</v>
          </cell>
          <cell r="G330470" t="str">
            <v>361919</v>
          </cell>
        </row>
        <row r="330471">
          <cell r="F330471" t="str">
            <v>thestol.com</v>
          </cell>
          <cell r="G330471" t="str">
            <v>361920</v>
          </cell>
        </row>
        <row r="330472">
          <cell r="F330472" t="str">
            <v>thetechtribune.com</v>
          </cell>
          <cell r="G330472" t="str">
            <v>361921</v>
          </cell>
        </row>
        <row r="330473">
          <cell r="F330473" t="str">
            <v>thetonightapp.com</v>
          </cell>
          <cell r="G330473" t="str">
            <v>361922</v>
          </cell>
        </row>
        <row r="330474">
          <cell r="F330474" t="str">
            <v>thetravelingcupcake.com</v>
          </cell>
          <cell r="G330474" t="str">
            <v>361923</v>
          </cell>
        </row>
        <row r="330475">
          <cell r="F330475" t="str">
            <v>theupgroup.com</v>
          </cell>
          <cell r="G330475" t="str">
            <v>361924</v>
          </cell>
        </row>
        <row r="330476">
          <cell r="F330476" t="str">
            <v>thevirtualgurus.com</v>
          </cell>
          <cell r="G330476" t="str">
            <v>361925</v>
          </cell>
        </row>
        <row r="330477">
          <cell r="F330477" t="str">
            <v>thewanderfulme.com</v>
          </cell>
          <cell r="G330477" t="str">
            <v>361926</v>
          </cell>
        </row>
        <row r="330478">
          <cell r="F330478" t="str">
            <v>thewavetalk.com</v>
          </cell>
          <cell r="G330478" t="str">
            <v>361927</v>
          </cell>
        </row>
        <row r="330479">
          <cell r="F330479" t="str">
            <v>thewilbertgroup.com</v>
          </cell>
          <cell r="G330479" t="str">
            <v>361928</v>
          </cell>
        </row>
        <row r="330480">
          <cell r="F330480" t="str">
            <v>thinkahoy.com</v>
          </cell>
          <cell r="G330480" t="str">
            <v>361929</v>
          </cell>
        </row>
        <row r="330481">
          <cell r="F330481" t="str">
            <v>thinkdev.de</v>
          </cell>
          <cell r="G330481" t="str">
            <v>361930</v>
          </cell>
        </row>
        <row r="330482">
          <cell r="F330482" t="str">
            <v>thinkeen.com</v>
          </cell>
          <cell r="G330482" t="str">
            <v>361931</v>
          </cell>
        </row>
        <row r="330483">
          <cell r="F330483" t="str">
            <v>thinkery.me</v>
          </cell>
          <cell r="G330483" t="str">
            <v>361932</v>
          </cell>
        </row>
        <row r="330484">
          <cell r="F330484" t="str">
            <v>thinkheyday.com</v>
          </cell>
          <cell r="G330484" t="str">
            <v>361933</v>
          </cell>
        </row>
        <row r="330485">
          <cell r="F330485" t="str">
            <v>thinlinejewelry.com</v>
          </cell>
          <cell r="G330485" t="str">
            <v>361934</v>
          </cell>
        </row>
        <row r="330486">
          <cell r="F330486" t="str">
            <v>thirdeyedata.io</v>
          </cell>
          <cell r="G330486" t="str">
            <v>361935</v>
          </cell>
        </row>
        <row r="330487">
          <cell r="F330487" t="str">
            <v>thirdeyegen.com</v>
          </cell>
          <cell r="G330487" t="str">
            <v>361936</v>
          </cell>
        </row>
        <row r="330488">
          <cell r="F330488" t="str">
            <v>thirdeyesolutions.com</v>
          </cell>
          <cell r="G330488" t="str">
            <v>361937</v>
          </cell>
        </row>
        <row r="330489">
          <cell r="F330489" t="str">
            <v>thirtysixclub.com</v>
          </cell>
          <cell r="G330489" t="str">
            <v>361938</v>
          </cell>
        </row>
        <row r="330490">
          <cell r="F330490" t="str">
            <v>thishelps.org</v>
          </cell>
          <cell r="G330490" t="str">
            <v>361939</v>
          </cell>
        </row>
        <row r="330491">
          <cell r="F330491" t="str">
            <v>thisispei.com</v>
          </cell>
          <cell r="G330491" t="str">
            <v>361940</v>
          </cell>
        </row>
        <row r="330492">
          <cell r="F330492" t="str">
            <v>thisistrigger.com</v>
          </cell>
          <cell r="G330492" t="str">
            <v>361941</v>
          </cell>
        </row>
        <row r="330493">
          <cell r="F330493" t="str">
            <v>thornbridgesawmills.co.uk</v>
          </cell>
          <cell r="G330493" t="str">
            <v>361942</v>
          </cell>
        </row>
        <row r="330494">
          <cell r="F330494" t="str">
            <v>thoughtbranch.com</v>
          </cell>
          <cell r="G330494" t="str">
            <v>361943</v>
          </cell>
        </row>
        <row r="330495">
          <cell r="F330495" t="str">
            <v>thoughtshift.co.uk</v>
          </cell>
          <cell r="G330495" t="str">
            <v>361944</v>
          </cell>
        </row>
        <row r="330496">
          <cell r="F330496" t="str">
            <v>threemainproducts.com</v>
          </cell>
          <cell r="G330496" t="str">
            <v>361945</v>
          </cell>
        </row>
        <row r="330497">
          <cell r="F330497" t="str">
            <v>thursdayboots.com</v>
          </cell>
          <cell r="G330497" t="str">
            <v>361946</v>
          </cell>
        </row>
        <row r="330498">
          <cell r="F330498" t="str">
            <v>tieroneconsulting.org</v>
          </cell>
          <cell r="G330498" t="str">
            <v>361947</v>
          </cell>
        </row>
        <row r="330499">
          <cell r="F330499" t="str">
            <v>tigatu.com</v>
          </cell>
          <cell r="G330499" t="str">
            <v>361948</v>
          </cell>
        </row>
        <row r="330500">
          <cell r="F330500" t="str">
            <v>tigertime.io</v>
          </cell>
          <cell r="G330500" t="str">
            <v>361949</v>
          </cell>
        </row>
        <row r="330501">
          <cell r="F330501" t="str">
            <v>tignis.com</v>
          </cell>
          <cell r="G330501" t="str">
            <v>361950</v>
          </cell>
        </row>
        <row r="330502">
          <cell r="F330502" t="str">
            <v>tileco.co.uk</v>
          </cell>
          <cell r="G330502" t="str">
            <v>361951</v>
          </cell>
        </row>
        <row r="330503">
          <cell r="F330503" t="str">
            <v>tillpayments.com</v>
          </cell>
          <cell r="G330503" t="str">
            <v>361952</v>
          </cell>
        </row>
        <row r="330504">
          <cell r="F330504" t="str">
            <v>tilostherapeutics.com</v>
          </cell>
          <cell r="G330504" t="str">
            <v>361953</v>
          </cell>
        </row>
        <row r="330505">
          <cell r="F330505" t="str">
            <v>tiltshft.com</v>
          </cell>
          <cell r="G330505" t="str">
            <v>361954</v>
          </cell>
        </row>
        <row r="330506">
          <cell r="F330506" t="str">
            <v>tinasolution.com</v>
          </cell>
          <cell r="G330506" t="str">
            <v>361955</v>
          </cell>
        </row>
        <row r="330507">
          <cell r="F330507" t="str">
            <v>tinc.works</v>
          </cell>
          <cell r="G330507" t="str">
            <v>361956</v>
          </cell>
        </row>
        <row r="330508">
          <cell r="F330508" t="str">
            <v>tink.bz</v>
          </cell>
          <cell r="G330508" t="str">
            <v>361957</v>
          </cell>
        </row>
        <row r="330509">
          <cell r="F330509" t="str">
            <v>tinkabit.com</v>
          </cell>
          <cell r="G330509" t="str">
            <v>361958</v>
          </cell>
        </row>
        <row r="330510">
          <cell r="F330510" t="str">
            <v>tinkuy.shop</v>
          </cell>
          <cell r="G330510" t="str">
            <v>361959</v>
          </cell>
        </row>
        <row r="330511">
          <cell r="F330511" t="str">
            <v>tinyapp.biz</v>
          </cell>
          <cell r="G330511" t="str">
            <v>361960</v>
          </cell>
        </row>
        <row r="330512">
          <cell r="F330512" t="str">
            <v>tinyreminder.com</v>
          </cell>
          <cell r="G330512" t="str">
            <v>361961</v>
          </cell>
        </row>
        <row r="330513">
          <cell r="F330513" t="str">
            <v>tipbx.com</v>
          </cell>
          <cell r="G330513" t="str">
            <v>361962</v>
          </cell>
        </row>
        <row r="330514">
          <cell r="F330514" t="str">
            <v>tipigo.com</v>
          </cell>
          <cell r="G330514" t="str">
            <v>361963</v>
          </cell>
        </row>
        <row r="330515">
          <cell r="F330515" t="str">
            <v>tiptopcar.ru</v>
          </cell>
          <cell r="G330515" t="str">
            <v>361964</v>
          </cell>
        </row>
        <row r="330516">
          <cell r="F330516" t="str">
            <v>titanelectro.com</v>
          </cell>
          <cell r="G330516" t="str">
            <v>361965</v>
          </cell>
        </row>
        <row r="330517">
          <cell r="F330517" t="str">
            <v>titaniumclicks.com</v>
          </cell>
          <cell r="G330517" t="str">
            <v>361966</v>
          </cell>
        </row>
        <row r="330518">
          <cell r="F330518" t="str">
            <v>titanlists.com</v>
          </cell>
          <cell r="G330518" t="str">
            <v>361967</v>
          </cell>
        </row>
        <row r="330519">
          <cell r="F330519" t="str">
            <v>titanmf.com</v>
          </cell>
          <cell r="G330519" t="str">
            <v>361968</v>
          </cell>
        </row>
        <row r="330520">
          <cell r="F330520" t="str">
            <v>tixbag.com</v>
          </cell>
          <cell r="G330520" t="str">
            <v>361969</v>
          </cell>
        </row>
        <row r="330521">
          <cell r="F330521" t="str">
            <v>tlgcommerce.com</v>
          </cell>
          <cell r="G330521" t="str">
            <v>361970</v>
          </cell>
        </row>
        <row r="330522">
          <cell r="F330522" t="str">
            <v>tmac.com</v>
          </cell>
          <cell r="G330522" t="str">
            <v>361971</v>
          </cell>
        </row>
        <row r="330523">
          <cell r="F330523" t="str">
            <v>tmeng.cn</v>
          </cell>
          <cell r="G330523" t="str">
            <v>361972</v>
          </cell>
        </row>
        <row r="330524">
          <cell r="F330524" t="str">
            <v>tmentors.com</v>
          </cell>
          <cell r="G330524" t="str">
            <v>361973</v>
          </cell>
        </row>
        <row r="330525">
          <cell r="F330525" t="str">
            <v>tmshealthsolutions.com</v>
          </cell>
          <cell r="G330525" t="str">
            <v>361974</v>
          </cell>
        </row>
        <row r="330526">
          <cell r="F330526" t="str">
            <v>tnminvestments.com</v>
          </cell>
          <cell r="G330526" t="str">
            <v>361975</v>
          </cell>
        </row>
        <row r="330527">
          <cell r="F330527" t="str">
            <v>tnwc.nl</v>
          </cell>
          <cell r="G330527" t="str">
            <v>361976</v>
          </cell>
        </row>
        <row r="330528">
          <cell r="F330528" t="str">
            <v>tnx.co.nz</v>
          </cell>
          <cell r="G330528" t="str">
            <v>361977</v>
          </cell>
        </row>
        <row r="330529">
          <cell r="F330529" t="str">
            <v>tobypro.com</v>
          </cell>
          <cell r="G330529" t="str">
            <v>361978</v>
          </cell>
        </row>
        <row r="330530">
          <cell r="F330530" t="str">
            <v>toilettes-mps.com</v>
          </cell>
          <cell r="G330530" t="str">
            <v>361979</v>
          </cell>
        </row>
        <row r="330531">
          <cell r="F330531" t="str">
            <v>tokenbox.io</v>
          </cell>
          <cell r="G330531" t="str">
            <v>361980</v>
          </cell>
        </row>
        <row r="330532">
          <cell r="F330532" t="str">
            <v>tokenmarket.net</v>
          </cell>
          <cell r="G330532" t="str">
            <v>361981</v>
          </cell>
        </row>
        <row r="330533">
          <cell r="F330533" t="str">
            <v>tokens.net</v>
          </cell>
          <cell r="G330533" t="str">
            <v>361982</v>
          </cell>
        </row>
        <row r="330534">
          <cell r="F330534" t="str">
            <v>tolaroid.com</v>
          </cell>
          <cell r="G330534" t="str">
            <v>361983</v>
          </cell>
        </row>
        <row r="330535">
          <cell r="F330535" t="str">
            <v>tomamor.com</v>
          </cell>
          <cell r="G330535" t="str">
            <v>361984</v>
          </cell>
        </row>
        <row r="330536">
          <cell r="F330536" t="str">
            <v>tommys-cafe.com</v>
          </cell>
          <cell r="G330536" t="str">
            <v>361985</v>
          </cell>
        </row>
        <row r="330537">
          <cell r="F330537" t="str">
            <v>toniclc.com</v>
          </cell>
          <cell r="G330537" t="str">
            <v>361986</v>
          </cell>
        </row>
        <row r="330538">
          <cell r="F330538" t="str">
            <v>tonucci.com</v>
          </cell>
          <cell r="G330538" t="str">
            <v>361987</v>
          </cell>
        </row>
        <row r="330539">
          <cell r="F330539" t="str">
            <v>toolboxcreative.in</v>
          </cell>
          <cell r="G330539" t="str">
            <v>361988</v>
          </cell>
        </row>
        <row r="330540">
          <cell r="F330540" t="str">
            <v>toolslanka.lk</v>
          </cell>
          <cell r="G330540" t="str">
            <v>361989</v>
          </cell>
        </row>
        <row r="330541">
          <cell r="F330541" t="str">
            <v>tooople.com</v>
          </cell>
          <cell r="G330541" t="str">
            <v>361990</v>
          </cell>
        </row>
        <row r="330542">
          <cell r="F330542" t="str">
            <v>topappgo.com</v>
          </cell>
          <cell r="G330542" t="str">
            <v>361991</v>
          </cell>
        </row>
        <row r="330543">
          <cell r="F330543" t="str">
            <v>topassignmentservice.com</v>
          </cell>
          <cell r="G330543" t="str">
            <v>361992</v>
          </cell>
        </row>
        <row r="330544">
          <cell r="F330544" t="str">
            <v>topcarpetcarenyc.com</v>
          </cell>
          <cell r="G330544" t="str">
            <v>361993</v>
          </cell>
        </row>
        <row r="330545">
          <cell r="F330545" t="str">
            <v>topdoctors.com</v>
          </cell>
          <cell r="G330545" t="str">
            <v>361994</v>
          </cell>
        </row>
        <row r="330546">
          <cell r="F330546" t="str">
            <v>topdoghealth.com</v>
          </cell>
          <cell r="G330546" t="str">
            <v>361995</v>
          </cell>
        </row>
        <row r="330547">
          <cell r="F330547" t="str">
            <v>topfived.com</v>
          </cell>
          <cell r="G330547" t="str">
            <v>361996</v>
          </cell>
        </row>
        <row r="330548">
          <cell r="F330548" t="str">
            <v>topgamescenter.com</v>
          </cell>
          <cell r="G330548" t="str">
            <v>361997</v>
          </cell>
        </row>
        <row r="330549">
          <cell r="F330549" t="str">
            <v>topivert.com</v>
          </cell>
          <cell r="G330549" t="str">
            <v>361998</v>
          </cell>
        </row>
        <row r="330550">
          <cell r="F330550" t="str">
            <v>topliga.ru</v>
          </cell>
          <cell r="G330550" t="str">
            <v>361999</v>
          </cell>
        </row>
        <row r="330551">
          <cell r="F330551" t="str">
            <v>topline-consulting.com.cn</v>
          </cell>
          <cell r="G330551" t="str">
            <v>362000</v>
          </cell>
        </row>
        <row r="330552">
          <cell r="F330552" t="str">
            <v>topmarquesports.com</v>
          </cell>
          <cell r="G330552" t="str">
            <v>362001</v>
          </cell>
        </row>
        <row r="330553">
          <cell r="F330553" t="str">
            <v>topmedicon.com</v>
          </cell>
          <cell r="G330553" t="str">
            <v>362002</v>
          </cell>
        </row>
        <row r="330554">
          <cell r="F330554" t="str">
            <v>toppettech.com</v>
          </cell>
          <cell r="G330554" t="str">
            <v>362003</v>
          </cell>
        </row>
        <row r="330555">
          <cell r="F330555" t="str">
            <v>topshop.com</v>
          </cell>
          <cell r="G330555" t="str">
            <v>362004</v>
          </cell>
        </row>
        <row r="330556">
          <cell r="F330556" t="str">
            <v>toptof.com</v>
          </cell>
          <cell r="G330556" t="str">
            <v>362005</v>
          </cell>
        </row>
        <row r="330557">
          <cell r="F330557" t="str">
            <v>topvoucherscode.co.uk</v>
          </cell>
          <cell r="G330557" t="str">
            <v>362006</v>
          </cell>
        </row>
        <row r="330558">
          <cell r="F330558" t="str">
            <v>topya.com</v>
          </cell>
          <cell r="G330558" t="str">
            <v>362007</v>
          </cell>
        </row>
        <row r="330559">
          <cell r="F330559" t="str">
            <v>tortillasmexicanrestaurant.com</v>
          </cell>
          <cell r="G330559" t="str">
            <v>362008</v>
          </cell>
        </row>
        <row r="330560">
          <cell r="F330560" t="str">
            <v>toshiba.com</v>
          </cell>
          <cell r="G330560" t="str">
            <v>362009</v>
          </cell>
        </row>
        <row r="330561">
          <cell r="F330561" t="str">
            <v>totalautomationgroup.com</v>
          </cell>
          <cell r="G330561" t="str">
            <v>362010</v>
          </cell>
        </row>
        <row r="330562">
          <cell r="F330562" t="str">
            <v>totalbalance.io</v>
          </cell>
          <cell r="G330562" t="str">
            <v>362011</v>
          </cell>
        </row>
        <row r="330563">
          <cell r="F330563" t="str">
            <v>totallybored.co</v>
          </cell>
          <cell r="G330563" t="str">
            <v>362012</v>
          </cell>
        </row>
        <row r="330564">
          <cell r="F330564" t="str">
            <v>totogen-y.com</v>
          </cell>
          <cell r="G330564" t="str">
            <v>362013</v>
          </cell>
        </row>
        <row r="330565">
          <cell r="F330565" t="str">
            <v>touchmarknb.com</v>
          </cell>
          <cell r="G330565" t="str">
            <v>362014</v>
          </cell>
        </row>
        <row r="330566">
          <cell r="F330566" t="str">
            <v>touchymassage.com</v>
          </cell>
          <cell r="G330566" t="str">
            <v>362015</v>
          </cell>
        </row>
        <row r="330567">
          <cell r="F330567" t="str">
            <v>touhula.fi</v>
          </cell>
          <cell r="G330567" t="str">
            <v>362016</v>
          </cell>
        </row>
        <row r="330568">
          <cell r="F330568" t="str">
            <v>tourismsouq.com</v>
          </cell>
          <cell r="G330568" t="str">
            <v>362017</v>
          </cell>
        </row>
        <row r="330569">
          <cell r="F330569" t="str">
            <v>tourwithme.com</v>
          </cell>
          <cell r="G330569" t="str">
            <v>362018</v>
          </cell>
        </row>
        <row r="330570">
          <cell r="F330570" t="str">
            <v>tower-tag.com</v>
          </cell>
          <cell r="G330570" t="str">
            <v>362019</v>
          </cell>
        </row>
        <row r="330571">
          <cell r="F330571" t="str">
            <v>townsendcorporation.com</v>
          </cell>
          <cell r="G330571" t="str">
            <v>362020</v>
          </cell>
        </row>
        <row r="330572">
          <cell r="F330572" t="str">
            <v>towry.com</v>
          </cell>
          <cell r="G330572" t="str">
            <v>362021</v>
          </cell>
        </row>
        <row r="330573">
          <cell r="F330573" t="str">
            <v>toyotamobilityfoundation.org</v>
          </cell>
          <cell r="G330573" t="str">
            <v>362022</v>
          </cell>
        </row>
        <row r="330574">
          <cell r="F330574" t="str">
            <v>tp-spa.it</v>
          </cell>
          <cell r="G330574" t="str">
            <v>362023</v>
          </cell>
        </row>
        <row r="330575">
          <cell r="F330575" t="str">
            <v>tpastream.com</v>
          </cell>
          <cell r="G330575" t="str">
            <v>362024</v>
          </cell>
        </row>
        <row r="330576">
          <cell r="F330576" t="str">
            <v>tpgpos.com</v>
          </cell>
          <cell r="G330576" t="str">
            <v>362025</v>
          </cell>
        </row>
        <row r="330577">
          <cell r="F330577" t="str">
            <v>tptgroup.co.nz</v>
          </cell>
          <cell r="G330577" t="str">
            <v>362026</v>
          </cell>
        </row>
        <row r="330578">
          <cell r="F330578" t="str">
            <v>tracenumberr.co</v>
          </cell>
          <cell r="G330578" t="str">
            <v>362027</v>
          </cell>
        </row>
        <row r="330579">
          <cell r="F330579" t="str">
            <v>traceone.com</v>
          </cell>
          <cell r="G330579" t="str">
            <v>362028</v>
          </cell>
        </row>
        <row r="330580">
          <cell r="F330580" t="str">
            <v>tracepad.co.uk</v>
          </cell>
          <cell r="G330580" t="str">
            <v>362029</v>
          </cell>
        </row>
        <row r="330581">
          <cell r="F330581" t="str">
            <v>trackworldtechnologies.com</v>
          </cell>
          <cell r="G330581" t="str">
            <v>362030</v>
          </cell>
        </row>
        <row r="330582">
          <cell r="F330582" t="str">
            <v>tractable.ai</v>
          </cell>
          <cell r="G330582" t="str">
            <v>362031</v>
          </cell>
        </row>
        <row r="330583">
          <cell r="F330583" t="str">
            <v>tradee.com</v>
          </cell>
          <cell r="G330583" t="str">
            <v>362032</v>
          </cell>
        </row>
        <row r="330584">
          <cell r="F330584" t="str">
            <v>tradehummingbird.com</v>
          </cell>
          <cell r="G330584" t="str">
            <v>362033</v>
          </cell>
        </row>
        <row r="330585">
          <cell r="F330585" t="str">
            <v>tradejinni.com</v>
          </cell>
          <cell r="G330585" t="str">
            <v>362034</v>
          </cell>
        </row>
        <row r="330586">
          <cell r="F330586" t="str">
            <v>trademarkangel.com::</v>
          </cell>
          <cell r="G330586" t="str">
            <v>362035</v>
          </cell>
        </row>
        <row r="330587">
          <cell r="F330587" t="str">
            <v>tradequorum.com</v>
          </cell>
          <cell r="G330587" t="str">
            <v>362036</v>
          </cell>
        </row>
        <row r="330588">
          <cell r="F330588" t="str">
            <v>trangotravel.com</v>
          </cell>
          <cell r="G330588" t="str">
            <v>362037</v>
          </cell>
        </row>
        <row r="330589">
          <cell r="F330589" t="str">
            <v>trans-logo-tech.de</v>
          </cell>
          <cell r="G330589" t="str">
            <v>362038</v>
          </cell>
        </row>
        <row r="330590">
          <cell r="F330590" t="str">
            <v>transferx.co.uk</v>
          </cell>
          <cell r="G330590" t="str">
            <v>362039</v>
          </cell>
        </row>
        <row r="330591">
          <cell r="F330591" t="str">
            <v>transhomepackers.com</v>
          </cell>
          <cell r="G330591" t="str">
            <v>362040</v>
          </cell>
        </row>
        <row r="330592">
          <cell r="F330592" t="str">
            <v>translationindublin.com</v>
          </cell>
          <cell r="G330592" t="str">
            <v>362041</v>
          </cell>
        </row>
        <row r="330593">
          <cell r="F330593" t="str">
            <v>translationinottawa.com</v>
          </cell>
          <cell r="G330593" t="str">
            <v>362042</v>
          </cell>
        </row>
        <row r="330594">
          <cell r="F330594" t="str">
            <v>translationinsingapore.com</v>
          </cell>
          <cell r="G330594" t="str">
            <v>362043</v>
          </cell>
        </row>
        <row r="330595">
          <cell r="F330595" t="str">
            <v>translationnyc.com</v>
          </cell>
          <cell r="G330595" t="str">
            <v>362044</v>
          </cell>
        </row>
        <row r="330596">
          <cell r="F330596" t="str">
            <v>transmissionthree.com</v>
          </cell>
          <cell r="G330596" t="str">
            <v>362045</v>
          </cell>
        </row>
        <row r="330597">
          <cell r="F330597" t="str">
            <v>trapfi.com</v>
          </cell>
          <cell r="G330597" t="str">
            <v>362046</v>
          </cell>
        </row>
        <row r="330598">
          <cell r="F330598" t="str">
            <v>travechat.com</v>
          </cell>
          <cell r="G330598" t="str">
            <v>362047</v>
          </cell>
        </row>
        <row r="330599">
          <cell r="F330599" t="str">
            <v>travelchain.io</v>
          </cell>
          <cell r="G330599" t="str">
            <v>362048</v>
          </cell>
        </row>
        <row r="330600">
          <cell r="F330600" t="str">
            <v>travelchapter.com</v>
          </cell>
          <cell r="G330600" t="str">
            <v>362049</v>
          </cell>
        </row>
        <row r="330601">
          <cell r="F330601" t="str">
            <v>travelcompute.com</v>
          </cell>
          <cell r="G330601" t="str">
            <v>362050</v>
          </cell>
        </row>
        <row r="330602">
          <cell r="F330602" t="str">
            <v>traveldeck.co</v>
          </cell>
          <cell r="G330602" t="str">
            <v>362051</v>
          </cell>
        </row>
        <row r="330603">
          <cell r="F330603" t="str">
            <v>travelnest.com</v>
          </cell>
          <cell r="G330603" t="str">
            <v>362052</v>
          </cell>
        </row>
        <row r="330604">
          <cell r="F330604" t="str">
            <v>travelwideflightsuk.co.uk</v>
          </cell>
          <cell r="G330604" t="str">
            <v>362053</v>
          </cell>
        </row>
        <row r="330605">
          <cell r="F330605" t="str">
            <v>traxmre.com</v>
          </cell>
          <cell r="G330605" t="str">
            <v>362054</v>
          </cell>
        </row>
        <row r="330606">
          <cell r="F330606" t="str">
            <v>treezor.com</v>
          </cell>
          <cell r="G330606" t="str">
            <v>362055</v>
          </cell>
        </row>
        <row r="330607">
          <cell r="F330607" t="str">
            <v>tremend.com</v>
          </cell>
          <cell r="G330607" t="str">
            <v>362056</v>
          </cell>
        </row>
        <row r="330608">
          <cell r="F330608" t="str">
            <v>trendexpress.jp</v>
          </cell>
          <cell r="G330608" t="str">
            <v>362057</v>
          </cell>
        </row>
        <row r="330609">
          <cell r="F330609" t="str">
            <v>trendvault.com</v>
          </cell>
          <cell r="G330609" t="str">
            <v>362058</v>
          </cell>
        </row>
        <row r="330610">
          <cell r="F330610" t="str">
            <v>trevifin.com</v>
          </cell>
          <cell r="G330610" t="str">
            <v>362059</v>
          </cell>
        </row>
        <row r="330611">
          <cell r="F330611" t="str">
            <v>trexlerfarm.com</v>
          </cell>
          <cell r="G330611" t="str">
            <v>362060</v>
          </cell>
        </row>
        <row r="330612">
          <cell r="F330612" t="str">
            <v>triage.com</v>
          </cell>
          <cell r="G330612" t="str">
            <v>362061</v>
          </cell>
        </row>
        <row r="330613">
          <cell r="F330613" t="str">
            <v>triarc.me</v>
          </cell>
          <cell r="G330613" t="str">
            <v>362062</v>
          </cell>
        </row>
        <row r="330614">
          <cell r="F330614" t="str">
            <v>triasys.us</v>
          </cell>
          <cell r="G330614" t="str">
            <v>362063</v>
          </cell>
        </row>
        <row r="330615">
          <cell r="F330615" t="str">
            <v>tribes.world</v>
          </cell>
          <cell r="G330615" t="str">
            <v>362064</v>
          </cell>
        </row>
        <row r="330616">
          <cell r="F330616" t="str">
            <v>tribevr.io</v>
          </cell>
          <cell r="G330616" t="str">
            <v>362065</v>
          </cell>
        </row>
        <row r="330617">
          <cell r="F330617" t="str">
            <v>tricis.co.uk</v>
          </cell>
          <cell r="G330617" t="str">
            <v>362066</v>
          </cell>
        </row>
        <row r="330618">
          <cell r="F330618" t="str">
            <v>trickychat.com</v>
          </cell>
          <cell r="G330618" t="str">
            <v>362067</v>
          </cell>
        </row>
        <row r="330619">
          <cell r="F330619" t="str">
            <v>tricornpartners.com</v>
          </cell>
          <cell r="G330619" t="str">
            <v>362068</v>
          </cell>
        </row>
        <row r="330620">
          <cell r="F330620" t="str">
            <v>trigami.com</v>
          </cell>
          <cell r="G330620" t="str">
            <v>362069</v>
          </cell>
        </row>
        <row r="330621">
          <cell r="F330621" t="str">
            <v>trineomics.com</v>
          </cell>
          <cell r="G330621" t="str">
            <v>362070</v>
          </cell>
        </row>
        <row r="330622">
          <cell r="F330622" t="str">
            <v>trinisys.com</v>
          </cell>
          <cell r="G330622" t="str">
            <v>362071</v>
          </cell>
        </row>
        <row r="330623">
          <cell r="F330623" t="str">
            <v>trinitas.swiss</v>
          </cell>
          <cell r="G330623" t="str">
            <v>362072</v>
          </cell>
        </row>
        <row r="330624">
          <cell r="F330624" t="str">
            <v>trinity-app.com</v>
          </cell>
          <cell r="G330624" t="str">
            <v>362073</v>
          </cell>
        </row>
        <row r="330625">
          <cell r="F330625" t="str">
            <v>trioncube.com</v>
          </cell>
          <cell r="G330625" t="str">
            <v>362074</v>
          </cell>
        </row>
        <row r="330626">
          <cell r="F330626" t="str">
            <v>triplealpha.io</v>
          </cell>
          <cell r="G330626" t="str">
            <v>362075</v>
          </cell>
        </row>
        <row r="330627">
          <cell r="F330627" t="str">
            <v>tripmedic.com</v>
          </cell>
          <cell r="G330627" t="str">
            <v>362076</v>
          </cell>
        </row>
        <row r="330628">
          <cell r="F330628" t="str">
            <v>triposse.com</v>
          </cell>
          <cell r="G330628" t="str">
            <v>362077</v>
          </cell>
        </row>
        <row r="330629">
          <cell r="F330629" t="str">
            <v>tripouter.com</v>
          </cell>
          <cell r="G330629" t="str">
            <v>362078</v>
          </cell>
        </row>
        <row r="330630">
          <cell r="F330630" t="str">
            <v>tristar-group.co</v>
          </cell>
          <cell r="G330630" t="str">
            <v>362079</v>
          </cell>
        </row>
        <row r="330631">
          <cell r="F330631" t="str">
            <v>triunfei.com</v>
          </cell>
          <cell r="G330631" t="str">
            <v>362080</v>
          </cell>
        </row>
        <row r="330632">
          <cell r="F330632" t="str">
            <v>trixsystems.com</v>
          </cell>
          <cell r="G330632" t="str">
            <v>362081</v>
          </cell>
        </row>
        <row r="330633">
          <cell r="F330633" t="str">
            <v>trolex.com</v>
          </cell>
          <cell r="G330633" t="str">
            <v>362082</v>
          </cell>
        </row>
        <row r="330634">
          <cell r="F330634" t="str">
            <v>trolysis.com</v>
          </cell>
          <cell r="G330634" t="str">
            <v>362083</v>
          </cell>
        </row>
        <row r="330635">
          <cell r="F330635" t="str">
            <v>trooinbound.com</v>
          </cell>
          <cell r="G330635" t="str">
            <v>362084</v>
          </cell>
        </row>
        <row r="330636">
          <cell r="F330636" t="str">
            <v>troop.stream</v>
          </cell>
          <cell r="G330636" t="str">
            <v>362085</v>
          </cell>
        </row>
        <row r="330637">
          <cell r="F330637" t="str">
            <v>trophyinvesting.com</v>
          </cell>
          <cell r="G330637" t="str">
            <v>362086</v>
          </cell>
        </row>
        <row r="330638">
          <cell r="F330638" t="str">
            <v>tropos.io</v>
          </cell>
          <cell r="G330638" t="str">
            <v>362087</v>
          </cell>
        </row>
        <row r="330639">
          <cell r="F330639" t="str">
            <v>tropostech.com</v>
          </cell>
          <cell r="G330639" t="str">
            <v>362088</v>
          </cell>
        </row>
        <row r="330640">
          <cell r="F330640" t="str">
            <v>trovatrip.com</v>
          </cell>
          <cell r="G330640" t="str">
            <v>362089</v>
          </cell>
        </row>
        <row r="330641">
          <cell r="F330641" t="str">
            <v>truckaccessplus.com</v>
          </cell>
          <cell r="G330641" t="str">
            <v>362090</v>
          </cell>
        </row>
        <row r="330642">
          <cell r="F330642" t="str">
            <v>true-jerky.com</v>
          </cell>
          <cell r="G330642" t="str">
            <v>362091</v>
          </cell>
        </row>
        <row r="330643">
          <cell r="F330643" t="str">
            <v>truedentaldiscounts.com</v>
          </cell>
          <cell r="G330643" t="str">
            <v>362092</v>
          </cell>
        </row>
        <row r="330644">
          <cell r="F330644" t="str">
            <v>trueerp.com</v>
          </cell>
          <cell r="G330644" t="str">
            <v>362093</v>
          </cell>
        </row>
        <row r="330645">
          <cell r="F330645" t="str">
            <v>truefoodkitchen.com</v>
          </cell>
          <cell r="G330645" t="str">
            <v>362094</v>
          </cell>
        </row>
        <row r="330646">
          <cell r="F330646" t="str">
            <v>truehue.co</v>
          </cell>
          <cell r="G330646" t="str">
            <v>362095</v>
          </cell>
        </row>
        <row r="330647">
          <cell r="F330647" t="str">
            <v>truezero.com</v>
          </cell>
          <cell r="G330647" t="str">
            <v>362096</v>
          </cell>
        </row>
        <row r="330648">
          <cell r="F330648" t="str">
            <v>trunk.digital</v>
          </cell>
          <cell r="G330648" t="str">
            <v>362097</v>
          </cell>
        </row>
        <row r="330649">
          <cell r="F330649" t="str">
            <v>trusfort.com</v>
          </cell>
          <cell r="G330649" t="str">
            <v>362098</v>
          </cell>
        </row>
        <row r="330650">
          <cell r="F330650" t="str">
            <v>trustable.ai</v>
          </cell>
          <cell r="G330650" t="str">
            <v>362099</v>
          </cell>
        </row>
        <row r="330651">
          <cell r="F330651" t="str">
            <v>trustexchange.com</v>
          </cell>
          <cell r="G330651" t="str">
            <v>362100</v>
          </cell>
        </row>
        <row r="330652">
          <cell r="F330652" t="str">
            <v>trustis.com</v>
          </cell>
          <cell r="G330652" t="str">
            <v>362101</v>
          </cell>
        </row>
        <row r="330653">
          <cell r="F330653" t="str">
            <v>truvius.com</v>
          </cell>
          <cell r="G330653" t="str">
            <v>362102</v>
          </cell>
        </row>
        <row r="330654">
          <cell r="F330654" t="str">
            <v>trybridging.co.uk</v>
          </cell>
          <cell r="G330654" t="str">
            <v>362103</v>
          </cell>
        </row>
        <row r="330655">
          <cell r="F330655" t="str">
            <v>trychemistry.com</v>
          </cell>
          <cell r="G330655" t="str">
            <v>362104</v>
          </cell>
        </row>
        <row r="330656">
          <cell r="F330656" t="str">
            <v>tryduit.com</v>
          </cell>
          <cell r="G330656" t="str">
            <v>362105</v>
          </cell>
        </row>
        <row r="330657">
          <cell r="F330657" t="str">
            <v>tryflexchef.com</v>
          </cell>
          <cell r="G330657" t="str">
            <v>362106</v>
          </cell>
        </row>
        <row r="330658">
          <cell r="F330658" t="str">
            <v>trymattress.net</v>
          </cell>
          <cell r="G330658" t="str">
            <v>362107</v>
          </cell>
        </row>
        <row r="330659">
          <cell r="F330659" t="str">
            <v>trymolly.com</v>
          </cell>
          <cell r="G330659" t="str">
            <v>362108</v>
          </cell>
        </row>
        <row r="330660">
          <cell r="F330660" t="str">
            <v>tryskillo.com</v>
          </cell>
          <cell r="G330660" t="str">
            <v>362109</v>
          </cell>
        </row>
        <row r="330661">
          <cell r="F330661" t="str">
            <v>tsamanagement.com.au</v>
          </cell>
          <cell r="G330661" t="str">
            <v>362110</v>
          </cell>
        </row>
        <row r="330662">
          <cell r="F330662" t="str">
            <v>tsgn.com.my</v>
          </cell>
          <cell r="G330662" t="str">
            <v>362111</v>
          </cell>
        </row>
        <row r="330663">
          <cell r="F330663" t="str">
            <v>tshealtd.co.uk</v>
          </cell>
          <cell r="G330663" t="str">
            <v>362112</v>
          </cell>
        </row>
        <row r="330664">
          <cell r="F330664" t="str">
            <v>tsunamiarvr.com</v>
          </cell>
          <cell r="G330664" t="str">
            <v>362113</v>
          </cell>
        </row>
        <row r="330665">
          <cell r="F330665" t="str">
            <v>ttmhealthcare.ie</v>
          </cell>
          <cell r="G330665" t="str">
            <v>362114</v>
          </cell>
        </row>
        <row r="330666">
          <cell r="F330666" t="str">
            <v>tucanourbano.com</v>
          </cell>
          <cell r="G330666" t="str">
            <v>362115</v>
          </cell>
        </row>
        <row r="330667">
          <cell r="F330667" t="str">
            <v>tuggl.co</v>
          </cell>
          <cell r="G330667" t="str">
            <v>362116</v>
          </cell>
        </row>
        <row r="330668">
          <cell r="F330668" t="str">
            <v>tulumba.com</v>
          </cell>
          <cell r="G330668" t="str">
            <v>362117</v>
          </cell>
        </row>
        <row r="330669">
          <cell r="F330669" t="str">
            <v>tuottuot.com</v>
          </cell>
          <cell r="G330669" t="str">
            <v>362118</v>
          </cell>
        </row>
        <row r="330670">
          <cell r="F330670" t="str">
            <v>turbinelabs.com</v>
          </cell>
          <cell r="G330670" t="str">
            <v>362119</v>
          </cell>
        </row>
        <row r="330671">
          <cell r="F330671" t="str">
            <v>turnerimagingsys.com</v>
          </cell>
          <cell r="G330671" t="str">
            <v>362120</v>
          </cell>
        </row>
        <row r="330672">
          <cell r="F330672" t="str">
            <v>turtlebay.co.uk</v>
          </cell>
          <cell r="G330672" t="str">
            <v>362121</v>
          </cell>
        </row>
        <row r="330673">
          <cell r="F330673" t="str">
            <v>tuscanventures.com</v>
          </cell>
          <cell r="G330673" t="str">
            <v>362122</v>
          </cell>
        </row>
        <row r="330674">
          <cell r="F330674" t="str">
            <v>tuscheteam.de</v>
          </cell>
          <cell r="G330674" t="str">
            <v>362123</v>
          </cell>
        </row>
        <row r="330675">
          <cell r="F330675" t="str">
            <v>tusktherapeutics.com</v>
          </cell>
          <cell r="G330675" t="str">
            <v>362124</v>
          </cell>
        </row>
        <row r="330676">
          <cell r="F330676" t="str">
            <v>tuthowto.com</v>
          </cell>
          <cell r="G330676" t="str">
            <v>362125</v>
          </cell>
        </row>
        <row r="330677">
          <cell r="F330677" t="str">
            <v>tuusulanpeltikeskus.fi</v>
          </cell>
          <cell r="G330677" t="str">
            <v>362126</v>
          </cell>
        </row>
        <row r="330678">
          <cell r="F330678" t="str">
            <v>tuyatech.com</v>
          </cell>
          <cell r="G330678" t="str">
            <v>362127</v>
          </cell>
        </row>
        <row r="330679">
          <cell r="F330679" t="str">
            <v>twelvefifty.com</v>
          </cell>
          <cell r="G330679" t="str">
            <v>362128</v>
          </cell>
        </row>
        <row r="330680">
          <cell r="F330680" t="str">
            <v>twiggsy.com</v>
          </cell>
          <cell r="G330680" t="str">
            <v>362129</v>
          </cell>
        </row>
        <row r="330681">
          <cell r="F330681" t="str">
            <v>twignature.com</v>
          </cell>
          <cell r="G330681" t="str">
            <v>362130</v>
          </cell>
        </row>
        <row r="330682">
          <cell r="F330682" t="str">
            <v>twiik.me</v>
          </cell>
          <cell r="G330682" t="str">
            <v>362131</v>
          </cell>
        </row>
        <row r="330683">
          <cell r="F330683" t="str">
            <v>twitter.com::geniussolutions</v>
          </cell>
          <cell r="G330683" t="str">
            <v>362132</v>
          </cell>
        </row>
        <row r="330684">
          <cell r="F330684" t="str">
            <v>twitter.com::getmonini</v>
          </cell>
          <cell r="G330684" t="str">
            <v>362133</v>
          </cell>
        </row>
        <row r="330685">
          <cell r="F330685" t="str">
            <v>twitter.com::locationgenius?lang=en</v>
          </cell>
          <cell r="G330685" t="str">
            <v>362134</v>
          </cell>
        </row>
        <row r="330686">
          <cell r="F330686" t="str">
            <v>twitter.com::shawndassieespe</v>
          </cell>
          <cell r="G330686" t="str">
            <v>362135</v>
          </cell>
        </row>
        <row r="330687">
          <cell r="F330687" t="str">
            <v>two-pi.com</v>
          </cell>
          <cell r="G330687" t="str">
            <v>362136</v>
          </cell>
        </row>
        <row r="330688">
          <cell r="F330688" t="str">
            <v>twsc.com.tw</v>
          </cell>
          <cell r="G330688" t="str">
            <v>362137</v>
          </cell>
        </row>
        <row r="330689">
          <cell r="F330689" t="str">
            <v>txmplant.co.uk</v>
          </cell>
          <cell r="G330689" t="str">
            <v>362138</v>
          </cell>
        </row>
        <row r="330690">
          <cell r="F330690" t="str">
            <v>tydors.com</v>
          </cell>
          <cell r="G330690" t="str">
            <v>362139</v>
          </cell>
        </row>
        <row r="330691">
          <cell r="F330691" t="str">
            <v>u2guide.com</v>
          </cell>
          <cell r="G330691" t="str">
            <v>362140</v>
          </cell>
        </row>
        <row r="330692">
          <cell r="F330692" t="str">
            <v>uaetranslator.com</v>
          </cell>
          <cell r="G330692" t="str">
            <v>362141</v>
          </cell>
        </row>
        <row r="330693">
          <cell r="F330693" t="str">
            <v>uavos.com</v>
          </cell>
          <cell r="G330693" t="str">
            <v>362142</v>
          </cell>
        </row>
        <row r="330694">
          <cell r="F330694" t="str">
            <v>ubercleanhouse.com.au</v>
          </cell>
          <cell r="G330694" t="str">
            <v>362143</v>
          </cell>
        </row>
        <row r="330695">
          <cell r="F330695" t="str">
            <v>ubis.es</v>
          </cell>
          <cell r="G330695" t="str">
            <v>362144</v>
          </cell>
        </row>
        <row r="330696">
          <cell r="F330696" t="str">
            <v>ubiweb.it</v>
          </cell>
          <cell r="G330696" t="str">
            <v>362145</v>
          </cell>
        </row>
        <row r="330697">
          <cell r="F330697" t="str">
            <v>ubsports.com</v>
          </cell>
          <cell r="G330697" t="str">
            <v>362146</v>
          </cell>
        </row>
        <row r="330698">
          <cell r="F330698" t="str">
            <v>uchange2.com</v>
          </cell>
          <cell r="G330698" t="str">
            <v>362147</v>
          </cell>
        </row>
        <row r="330699">
          <cell r="F330699" t="str">
            <v>uclogiq.com</v>
          </cell>
          <cell r="G330699" t="str">
            <v>362148</v>
          </cell>
        </row>
        <row r="330700">
          <cell r="F330700" t="str">
            <v>ucreate.it</v>
          </cell>
          <cell r="G330700" t="str">
            <v>362149</v>
          </cell>
        </row>
        <row r="330701">
          <cell r="F330701" t="str">
            <v>udmc.co</v>
          </cell>
          <cell r="G330701" t="str">
            <v>362150</v>
          </cell>
        </row>
        <row r="330702">
          <cell r="F330702" t="str">
            <v>ufi.co.uk</v>
          </cell>
          <cell r="G330702" t="str">
            <v>362151</v>
          </cell>
        </row>
        <row r="330703">
          <cell r="F330703" t="str">
            <v>uhealthcheck.com</v>
          </cell>
          <cell r="G330703" t="str">
            <v>362152</v>
          </cell>
        </row>
        <row r="330704">
          <cell r="F330704" t="str">
            <v>uiba.co</v>
          </cell>
          <cell r="G330704" t="str">
            <v>362153</v>
          </cell>
        </row>
        <row r="330705">
          <cell r="F330705" t="str">
            <v>uksegboards.co.uk</v>
          </cell>
          <cell r="G330705" t="str">
            <v>362154</v>
          </cell>
        </row>
        <row r="330706">
          <cell r="F330706" t="str">
            <v>ulbegroup.com</v>
          </cell>
          <cell r="G330706" t="str">
            <v>362155</v>
          </cell>
        </row>
        <row r="330707">
          <cell r="F330707" t="str">
            <v>ulta.io</v>
          </cell>
          <cell r="G330707" t="str">
            <v>362156</v>
          </cell>
        </row>
        <row r="330708">
          <cell r="F330708" t="str">
            <v>ultavivegarcinia.es</v>
          </cell>
          <cell r="G330708" t="str">
            <v>362157</v>
          </cell>
        </row>
        <row r="330709">
          <cell r="F330709" t="str">
            <v>ultimatesecurity.co.uk</v>
          </cell>
          <cell r="G330709" t="str">
            <v>362158</v>
          </cell>
        </row>
        <row r="330710">
          <cell r="F330710" t="str">
            <v>ultraankle.com</v>
          </cell>
          <cell r="G330710" t="str">
            <v>362159</v>
          </cell>
        </row>
        <row r="330711">
          <cell r="F330711" t="str">
            <v>ultromics.com</v>
          </cell>
          <cell r="G330711" t="str">
            <v>362160</v>
          </cell>
        </row>
        <row r="330712">
          <cell r="F330712" t="str">
            <v>unacademy.com</v>
          </cell>
          <cell r="G330712" t="str">
            <v>362161</v>
          </cell>
        </row>
        <row r="330713">
          <cell r="F330713" t="str">
            <v>under.construction</v>
          </cell>
          <cell r="G330713" t="str">
            <v>362162</v>
          </cell>
        </row>
        <row r="330714">
          <cell r="F330714" t="str">
            <v>underscope.krezco.rs</v>
          </cell>
          <cell r="G330714" t="str">
            <v>362163</v>
          </cell>
        </row>
        <row r="330715">
          <cell r="F330715" t="str">
            <v>underworldfootball.com</v>
          </cell>
          <cell r="G330715" t="str">
            <v>362164</v>
          </cell>
        </row>
        <row r="330716">
          <cell r="F330716" t="str">
            <v>unichrone.com</v>
          </cell>
          <cell r="G330716" t="str">
            <v>362165</v>
          </cell>
        </row>
        <row r="330717">
          <cell r="F330717" t="str">
            <v>unicorn.ng</v>
          </cell>
          <cell r="G330717" t="str">
            <v>362166</v>
          </cell>
        </row>
        <row r="330718">
          <cell r="F330718" t="str">
            <v>unicornswipe.com</v>
          </cell>
          <cell r="G330718" t="str">
            <v>362167</v>
          </cell>
        </row>
        <row r="330719">
          <cell r="F330719" t="str">
            <v>unidutch.com</v>
          </cell>
          <cell r="G330719" t="str">
            <v>362168</v>
          </cell>
        </row>
        <row r="330720">
          <cell r="F330720" t="str">
            <v>unifa-e.com</v>
          </cell>
          <cell r="G330720" t="str">
            <v>362169</v>
          </cell>
        </row>
        <row r="330721">
          <cell r="F330721" t="str">
            <v>unifeeder.com</v>
          </cell>
          <cell r="G330721" t="str">
            <v>362170</v>
          </cell>
        </row>
        <row r="330722">
          <cell r="F330722" t="str">
            <v>unified display, inc.</v>
          </cell>
          <cell r="G330722" t="str">
            <v>362171</v>
          </cell>
        </row>
        <row r="330723">
          <cell r="F330723" t="str">
            <v>unionbankph.com</v>
          </cell>
          <cell r="G330723" t="str">
            <v>362172</v>
          </cell>
        </row>
        <row r="330724">
          <cell r="F330724" t="str">
            <v>unipy.technology</v>
          </cell>
          <cell r="G330724" t="str">
            <v>362173</v>
          </cell>
        </row>
        <row r="330725">
          <cell r="F330725" t="str">
            <v>unisoftonline.com</v>
          </cell>
          <cell r="G330725" t="str">
            <v>362174</v>
          </cell>
        </row>
        <row r="330726">
          <cell r="F330726" t="str">
            <v>unisynvoting.com</v>
          </cell>
          <cell r="G330726" t="str">
            <v>362175</v>
          </cell>
        </row>
        <row r="330727">
          <cell r="F330727" t="str">
            <v>unitedmasters.com</v>
          </cell>
          <cell r="G330727" t="str">
            <v>362176</v>
          </cell>
        </row>
        <row r="330728">
          <cell r="F330728" t="str">
            <v>unitedwardrobe.com</v>
          </cell>
          <cell r="G330728" t="str">
            <v>362177</v>
          </cell>
        </row>
        <row r="330729">
          <cell r="F330729" t="str">
            <v>unitedwaymassbay.org</v>
          </cell>
          <cell r="G330729" t="str">
            <v>362178</v>
          </cell>
        </row>
        <row r="330730">
          <cell r="F330730" t="str">
            <v>unknow</v>
          </cell>
          <cell r="G330730" t="str">
            <v>362179</v>
          </cell>
        </row>
        <row r="330731">
          <cell r="F330731" t="str">
            <v>unl.edu</v>
          </cell>
          <cell r="G330731" t="str">
            <v>362180</v>
          </cell>
        </row>
        <row r="330732">
          <cell r="F330732" t="str">
            <v>unlockholidays.com</v>
          </cell>
          <cell r="G330732" t="str">
            <v>362181</v>
          </cell>
        </row>
        <row r="330733">
          <cell r="F330733" t="str">
            <v>unolawebdesign.com</v>
          </cell>
          <cell r="G330733" t="str">
            <v>362182</v>
          </cell>
        </row>
        <row r="330734">
          <cell r="F330734" t="str">
            <v>unopay.in</v>
          </cell>
          <cell r="G330734" t="str">
            <v>362183</v>
          </cell>
        </row>
        <row r="330735">
          <cell r="F330735" t="str">
            <v>unrd.co</v>
          </cell>
          <cell r="G330735" t="str">
            <v>362184</v>
          </cell>
        </row>
        <row r="330736">
          <cell r="F330736" t="str">
            <v>unspeakabletreasures.com</v>
          </cell>
          <cell r="G330736" t="str">
            <v>362185</v>
          </cell>
        </row>
        <row r="330737">
          <cell r="F330737" t="str">
            <v>uos.pl</v>
          </cell>
          <cell r="G330737" t="str">
            <v>362186</v>
          </cell>
        </row>
        <row r="330738">
          <cell r="F330738" t="str">
            <v>up-aeronatics.com</v>
          </cell>
          <cell r="G330738" t="str">
            <v>362187</v>
          </cell>
        </row>
        <row r="330739">
          <cell r="F330739" t="str">
            <v>upactive.com</v>
          </cell>
          <cell r="G330739" t="str">
            <v>362188</v>
          </cell>
        </row>
        <row r="330740">
          <cell r="F330740" t="str">
            <v>upayogee.com</v>
          </cell>
          <cell r="G330740" t="str">
            <v>362189</v>
          </cell>
        </row>
        <row r="330741">
          <cell r="F330741" t="str">
            <v>upcycleandcompany.com</v>
          </cell>
          <cell r="G330741" t="str">
            <v>362190</v>
          </cell>
        </row>
        <row r="330742">
          <cell r="F330742" t="str">
            <v>upfund.io</v>
          </cell>
          <cell r="G330742" t="str">
            <v>362191</v>
          </cell>
        </row>
        <row r="330743">
          <cell r="F330743" t="str">
            <v>upgs.com</v>
          </cell>
          <cell r="G330743" t="str">
            <v>362192</v>
          </cell>
        </row>
        <row r="330744">
          <cell r="F330744" t="str">
            <v>upinteractiva.com</v>
          </cell>
          <cell r="G330744" t="str">
            <v>362193</v>
          </cell>
        </row>
        <row r="330745">
          <cell r="F330745" t="str">
            <v>uplaunch.com</v>
          </cell>
          <cell r="G330745" t="str">
            <v>362194</v>
          </cell>
        </row>
        <row r="330746">
          <cell r="F330746" t="str">
            <v>uprop.co</v>
          </cell>
          <cell r="G330746" t="str">
            <v>362195</v>
          </cell>
        </row>
        <row r="330747">
          <cell r="F330747" t="str">
            <v>upshift-app.com</v>
          </cell>
          <cell r="G330747" t="str">
            <v>362196</v>
          </cell>
        </row>
        <row r="330748">
          <cell r="F330748" t="str">
            <v>upstablish.com</v>
          </cell>
          <cell r="G330748" t="str">
            <v>362197</v>
          </cell>
        </row>
        <row r="330749">
          <cell r="F330749" t="str">
            <v>upstack.co</v>
          </cell>
          <cell r="G330749" t="str">
            <v>362198</v>
          </cell>
        </row>
        <row r="330750">
          <cell r="F330750" t="str">
            <v>uptec.up.pt</v>
          </cell>
          <cell r="G330750" t="str">
            <v>362199</v>
          </cell>
        </row>
        <row r="330751">
          <cell r="F330751" t="str">
            <v>uracil.in</v>
          </cell>
          <cell r="G330751" t="str">
            <v>362200</v>
          </cell>
        </row>
        <row r="330752">
          <cell r="F330752" t="str">
            <v>uranustravel.com</v>
          </cell>
          <cell r="G330752" t="str">
            <v>362201</v>
          </cell>
        </row>
        <row r="330753">
          <cell r="F330753" t="str">
            <v>urbanhawk.space</v>
          </cell>
          <cell r="G330753" t="str">
            <v>362202</v>
          </cell>
        </row>
        <row r="330754">
          <cell r="F330754" t="str">
            <v>urbannetwork.co.uk</v>
          </cell>
          <cell r="G330754" t="str">
            <v>362203</v>
          </cell>
        </row>
        <row r="330755">
          <cell r="F330755" t="str">
            <v>urbantrans.com</v>
          </cell>
          <cell r="G330755" t="str">
            <v>362204</v>
          </cell>
        </row>
        <row r="330756">
          <cell r="F330756" t="str">
            <v>urbngenius.com</v>
          </cell>
          <cell r="G330756" t="str">
            <v>362205</v>
          </cell>
        </row>
        <row r="330757">
          <cell r="F330757" t="str">
            <v>ursa.com</v>
          </cell>
          <cell r="G330757" t="str">
            <v>362206</v>
          </cell>
        </row>
        <row r="330758">
          <cell r="F330758" t="str">
            <v>usbepower.com</v>
          </cell>
          <cell r="G330758" t="str">
            <v>362207</v>
          </cell>
        </row>
        <row r="330759">
          <cell r="F330759" t="str">
            <v>uschinacleantech.org</v>
          </cell>
          <cell r="G330759" t="str">
            <v>362208</v>
          </cell>
        </row>
        <row r="330760">
          <cell r="F330760" t="str">
            <v>uscobaltinc.com</v>
          </cell>
          <cell r="G330760" t="str">
            <v>362209</v>
          </cell>
        </row>
        <row r="330761">
          <cell r="F330761" t="str">
            <v>uscout.com</v>
          </cell>
          <cell r="G330761" t="str">
            <v>362210</v>
          </cell>
        </row>
        <row r="330762">
          <cell r="F330762" t="str">
            <v>usedby.com</v>
          </cell>
          <cell r="G330762" t="str">
            <v>362211</v>
          </cell>
        </row>
        <row r="330763">
          <cell r="F330763" t="str">
            <v>usfloorsllc.com</v>
          </cell>
          <cell r="G330763" t="str">
            <v>362212</v>
          </cell>
        </row>
        <row r="330764">
          <cell r="F330764" t="str">
            <v>usioenergy.com</v>
          </cell>
          <cell r="G330764" t="str">
            <v>362213</v>
          </cell>
        </row>
        <row r="330765">
          <cell r="F330765" t="str">
            <v>uskeyservice.com</v>
          </cell>
          <cell r="G330765" t="str">
            <v>362214</v>
          </cell>
        </row>
        <row r="330766">
          <cell r="F330766" t="str">
            <v>usl2hartford.com</v>
          </cell>
          <cell r="G330766" t="str">
            <v>362215</v>
          </cell>
        </row>
        <row r="330767">
          <cell r="F330767" t="str">
            <v>utopicus.es</v>
          </cell>
          <cell r="G330767" t="str">
            <v>362216</v>
          </cell>
        </row>
        <row r="330768">
          <cell r="F330768" t="str">
            <v>uts-ltd.com</v>
          </cell>
          <cell r="G330768" t="str">
            <v>362217</v>
          </cell>
        </row>
        <row r="330769">
          <cell r="F330769" t="str">
            <v>uuptick.com</v>
          </cell>
          <cell r="G330769" t="str">
            <v>362218</v>
          </cell>
        </row>
        <row r="330770">
          <cell r="F330770" t="str">
            <v>uvdata.dk</v>
          </cell>
          <cell r="G330770" t="str">
            <v>362219</v>
          </cell>
        </row>
        <row r="330771">
          <cell r="F330771" t="str">
            <v>uzurv.com</v>
          </cell>
          <cell r="G330771" t="str">
            <v>362220</v>
          </cell>
        </row>
        <row r="330772">
          <cell r="F330772" t="str">
            <v>v-comply.com</v>
          </cell>
          <cell r="G330772" t="str">
            <v>362221</v>
          </cell>
        </row>
        <row r="330773">
          <cell r="F330773" t="str">
            <v>v3cg.com</v>
          </cell>
          <cell r="G330773" t="str">
            <v>362222</v>
          </cell>
        </row>
        <row r="330774">
          <cell r="F330774" t="str">
            <v>vacationfund.io</v>
          </cell>
          <cell r="G330774" t="str">
            <v>362223</v>
          </cell>
        </row>
        <row r="330775">
          <cell r="F330775" t="str">
            <v>vacationinnovations.com</v>
          </cell>
          <cell r="G330775" t="str">
            <v>362224</v>
          </cell>
        </row>
        <row r="330776">
          <cell r="F330776" t="str">
            <v>vagupu.com</v>
          </cell>
          <cell r="G330776" t="str">
            <v>362225</v>
          </cell>
        </row>
        <row r="330777">
          <cell r="F330777" t="str">
            <v>vaizle.com</v>
          </cell>
          <cell r="G330777" t="str">
            <v>362226</v>
          </cell>
        </row>
        <row r="330778">
          <cell r="F330778" t="str">
            <v>vakati.com</v>
          </cell>
          <cell r="G330778" t="str">
            <v>362227</v>
          </cell>
        </row>
        <row r="330779">
          <cell r="F330779" t="str">
            <v>valentino.com</v>
          </cell>
          <cell r="G330779" t="str">
            <v>362228</v>
          </cell>
        </row>
        <row r="330780">
          <cell r="F330780" t="str">
            <v>valetfix.com</v>
          </cell>
          <cell r="G330780" t="str">
            <v>362229</v>
          </cell>
        </row>
        <row r="330781">
          <cell r="F330781" t="str">
            <v>valiant-petroleum.com</v>
          </cell>
          <cell r="G330781" t="str">
            <v>362230</v>
          </cell>
        </row>
        <row r="330782">
          <cell r="F330782" t="str">
            <v>validis.com</v>
          </cell>
          <cell r="G330782" t="str">
            <v>362231</v>
          </cell>
        </row>
        <row r="330783">
          <cell r="F330783" t="str">
            <v>valocity.com</v>
          </cell>
          <cell r="G330783" t="str">
            <v>362232</v>
          </cell>
        </row>
        <row r="330784">
          <cell r="F330784" t="str">
            <v>valosun.com</v>
          </cell>
          <cell r="G330784" t="str">
            <v>362233</v>
          </cell>
        </row>
        <row r="330785">
          <cell r="F330785" t="str">
            <v>vandemoortele.com</v>
          </cell>
          <cell r="G330785" t="str">
            <v>362234</v>
          </cell>
        </row>
        <row r="330786">
          <cell r="F330786" t="str">
            <v>vanguardhs.com</v>
          </cell>
          <cell r="G330786" t="str">
            <v>362235</v>
          </cell>
        </row>
        <row r="330787">
          <cell r="F330787" t="str">
            <v>vantagefinance.co.uk</v>
          </cell>
          <cell r="G330787" t="str">
            <v>362236</v>
          </cell>
        </row>
        <row r="330788">
          <cell r="F330788" t="str">
            <v>vapedudes.com</v>
          </cell>
          <cell r="G330788" t="str">
            <v>362237</v>
          </cell>
        </row>
        <row r="330789">
          <cell r="F330789" t="str">
            <v>vapingheroteam.com</v>
          </cell>
          <cell r="G330789" t="str">
            <v>362238</v>
          </cell>
        </row>
        <row r="330790">
          <cell r="F330790" t="str">
            <v>vaporauthority.com</v>
          </cell>
          <cell r="G330790" t="str">
            <v>362239</v>
          </cell>
        </row>
        <row r="330791">
          <cell r="F330791" t="str">
            <v>varoenergy.com</v>
          </cell>
          <cell r="G330791" t="str">
            <v>362240</v>
          </cell>
        </row>
        <row r="330792">
          <cell r="F330792" t="str">
            <v>vaseven.com</v>
          </cell>
          <cell r="G330792" t="str">
            <v>362241</v>
          </cell>
        </row>
        <row r="330793">
          <cell r="F330793" t="str">
            <v>vast.ngo</v>
          </cell>
          <cell r="G330793" t="str">
            <v>362242</v>
          </cell>
        </row>
        <row r="330794">
          <cell r="F330794" t="str">
            <v>vaster.com</v>
          </cell>
          <cell r="G330794" t="str">
            <v>362243</v>
          </cell>
        </row>
        <row r="330795">
          <cell r="F330795" t="str">
            <v>vathys.ai</v>
          </cell>
          <cell r="G330795" t="str">
            <v>362244</v>
          </cell>
        </row>
        <row r="330796">
          <cell r="F330796" t="str">
            <v>vaticlabs.com</v>
          </cell>
          <cell r="G330796" t="str">
            <v>362245</v>
          </cell>
        </row>
        <row r="330797">
          <cell r="F330797" t="str">
            <v>vatvalve.com</v>
          </cell>
          <cell r="G330797" t="str">
            <v>362246</v>
          </cell>
        </row>
        <row r="330798">
          <cell r="F330798" t="str">
            <v>vaxxinova.com</v>
          </cell>
          <cell r="G330798" t="str">
            <v>362247</v>
          </cell>
        </row>
        <row r="330799">
          <cell r="F330799" t="str">
            <v>vdevs.in</v>
          </cell>
          <cell r="G330799" t="str">
            <v>362248</v>
          </cell>
        </row>
        <row r="330800">
          <cell r="F330800" t="str">
            <v>veeshop.com.cn</v>
          </cell>
          <cell r="G330800" t="str">
            <v>362249</v>
          </cell>
        </row>
        <row r="330801">
          <cell r="F330801" t="str">
            <v>vehiclerentalservices.co.uk</v>
          </cell>
          <cell r="G330801" t="str">
            <v>362250</v>
          </cell>
        </row>
        <row r="330802">
          <cell r="F330802" t="str">
            <v>veiligebuurt.nl</v>
          </cell>
          <cell r="G330802" t="str">
            <v>362251</v>
          </cell>
        </row>
        <row r="330803">
          <cell r="F330803" t="str">
            <v>velair.com</v>
          </cell>
          <cell r="G330803" t="str">
            <v>362252</v>
          </cell>
        </row>
        <row r="330804">
          <cell r="F330804" t="str">
            <v>veldhuizencheese.com</v>
          </cell>
          <cell r="G330804" t="str">
            <v>362253</v>
          </cell>
        </row>
        <row r="330805">
          <cell r="F330805" t="str">
            <v>velocitygroup.co.za</v>
          </cell>
          <cell r="G330805" t="str">
            <v>362254</v>
          </cell>
        </row>
        <row r="330806">
          <cell r="F330806" t="str">
            <v>velvetech.com</v>
          </cell>
          <cell r="G330806" t="str">
            <v>362255</v>
          </cell>
        </row>
        <row r="330807">
          <cell r="F330807" t="str">
            <v>velveteyewear.com</v>
          </cell>
          <cell r="G330807" t="str">
            <v>362256</v>
          </cell>
        </row>
        <row r="330808">
          <cell r="F330808" t="str">
            <v>vendekin.com</v>
          </cell>
          <cell r="G330808" t="str">
            <v>362257</v>
          </cell>
        </row>
        <row r="330809">
          <cell r="F330809" t="str">
            <v>venonamedia.com</v>
          </cell>
          <cell r="G330809" t="str">
            <v>362258</v>
          </cell>
        </row>
        <row r="330810">
          <cell r="F330810" t="str">
            <v>venturait.com</v>
          </cell>
          <cell r="G330810" t="str">
            <v>362259</v>
          </cell>
        </row>
        <row r="330811">
          <cell r="F330811" t="str">
            <v>venuehook.com</v>
          </cell>
          <cell r="G330811" t="str">
            <v>362260</v>
          </cell>
        </row>
        <row r="330812">
          <cell r="F330812" t="str">
            <v>venusdetective.com</v>
          </cell>
          <cell r="G330812" t="str">
            <v>362261</v>
          </cell>
        </row>
        <row r="330813">
          <cell r="F330813" t="str">
            <v>veraelektromekanik.com</v>
          </cell>
          <cell r="G330813" t="str">
            <v>362262</v>
          </cell>
        </row>
        <row r="330814">
          <cell r="F330814" t="str">
            <v>veralytics.com</v>
          </cell>
          <cell r="G330814" t="str">
            <v>362263</v>
          </cell>
        </row>
        <row r="330815">
          <cell r="F330815" t="str">
            <v>verdenergy.co.uk</v>
          </cell>
          <cell r="G330815" t="str">
            <v>362264</v>
          </cell>
        </row>
        <row r="330816">
          <cell r="F330816" t="str">
            <v>verelse.com</v>
          </cell>
          <cell r="G330816" t="str">
            <v>362265</v>
          </cell>
        </row>
        <row r="330817">
          <cell r="F330817" t="str">
            <v>vericents.com</v>
          </cell>
          <cell r="G330817" t="str">
            <v>362266</v>
          </cell>
        </row>
        <row r="330818">
          <cell r="F330818" t="str">
            <v>verific.com</v>
          </cell>
          <cell r="G330818" t="str">
            <v>362267</v>
          </cell>
        </row>
        <row r="330819">
          <cell r="F330819" t="str">
            <v>veritransllc.com</v>
          </cell>
          <cell r="G330819" t="str">
            <v>362268</v>
          </cell>
        </row>
        <row r="330820">
          <cell r="F330820" t="str">
            <v>verizit.com</v>
          </cell>
          <cell r="G330820" t="str">
            <v>362269</v>
          </cell>
        </row>
        <row r="330821">
          <cell r="F330821" t="str">
            <v>verobeachdigitalmarketing.com</v>
          </cell>
          <cell r="G330821" t="str">
            <v>362270</v>
          </cell>
        </row>
        <row r="330822">
          <cell r="F330822" t="str">
            <v>versa-ai.com</v>
          </cell>
          <cell r="G330822" t="str">
            <v>362271</v>
          </cell>
        </row>
        <row r="330823">
          <cell r="F330823" t="str">
            <v>versacommerce.de</v>
          </cell>
          <cell r="G330823" t="str">
            <v>362272</v>
          </cell>
        </row>
        <row r="330824">
          <cell r="F330824" t="str">
            <v>versatilemobitech.com</v>
          </cell>
          <cell r="G330824" t="str">
            <v>362273</v>
          </cell>
        </row>
        <row r="330825">
          <cell r="F330825" t="str">
            <v>vertalsol.com</v>
          </cell>
          <cell r="G330825" t="str">
            <v>362274</v>
          </cell>
        </row>
        <row r="330826">
          <cell r="F330826" t="str">
            <v>vertisys.co.uk</v>
          </cell>
          <cell r="G330826" t="str">
            <v>362275</v>
          </cell>
        </row>
        <row r="330827">
          <cell r="F330827" t="str">
            <v>vertixo.com</v>
          </cell>
          <cell r="G330827" t="str">
            <v>362276</v>
          </cell>
        </row>
        <row r="330828">
          <cell r="F330828" t="str">
            <v>vertualabs.com</v>
          </cell>
          <cell r="G330828" t="str">
            <v>362277</v>
          </cell>
        </row>
        <row r="330829">
          <cell r="F330829" t="str">
            <v>ves.io</v>
          </cell>
          <cell r="G330829" t="str">
            <v>362278</v>
          </cell>
        </row>
        <row r="330830">
          <cell r="F330830" t="str">
            <v>vestamodular.com</v>
          </cell>
          <cell r="G330830" t="str">
            <v>362279</v>
          </cell>
        </row>
        <row r="330831">
          <cell r="F330831" t="str">
            <v>vestin.io</v>
          </cell>
          <cell r="G330831" t="str">
            <v>362280</v>
          </cell>
        </row>
        <row r="330832">
          <cell r="F330832" t="str">
            <v>vetzoo.se</v>
          </cell>
          <cell r="G330832" t="str">
            <v>362281</v>
          </cell>
        </row>
        <row r="330833">
          <cell r="F330833" t="str">
            <v>vevida.com</v>
          </cell>
          <cell r="G330833" t="str">
            <v>362282</v>
          </cell>
        </row>
        <row r="330834">
          <cell r="F330834" t="str">
            <v>vezam.com</v>
          </cell>
          <cell r="G330834" t="str">
            <v>362283</v>
          </cell>
        </row>
        <row r="330835">
          <cell r="F330835" t="str">
            <v>viaacceptance.com</v>
          </cell>
          <cell r="G330835" t="str">
            <v>362284</v>
          </cell>
        </row>
        <row r="330836">
          <cell r="F330836" t="str">
            <v>viabuild.be</v>
          </cell>
          <cell r="G330836" t="str">
            <v>362285</v>
          </cell>
        </row>
        <row r="330837">
          <cell r="F330837" t="str">
            <v>viafin.fi</v>
          </cell>
          <cell r="G330837" t="str">
            <v>362286</v>
          </cell>
        </row>
        <row r="330838">
          <cell r="F330838" t="str">
            <v>viafolio.com</v>
          </cell>
          <cell r="G330838" t="str">
            <v>362287</v>
          </cell>
        </row>
        <row r="330839">
          <cell r="F330839" t="str">
            <v>viagrareviews.com</v>
          </cell>
          <cell r="G330839" t="str">
            <v>362288</v>
          </cell>
        </row>
        <row r="330840">
          <cell r="F330840" t="str">
            <v>viar.live</v>
          </cell>
          <cell r="G330840" t="str">
            <v>362289</v>
          </cell>
        </row>
        <row r="330841">
          <cell r="F330841" t="str">
            <v>vibewire.com.au</v>
          </cell>
          <cell r="G330841" t="str">
            <v>362290</v>
          </cell>
        </row>
        <row r="330842">
          <cell r="F330842" t="str">
            <v>vicinitymanufacturing.com</v>
          </cell>
          <cell r="G330842" t="str">
            <v>362291</v>
          </cell>
        </row>
        <row r="330843">
          <cell r="F330843" t="str">
            <v>vicrecyclers.com.au</v>
          </cell>
          <cell r="G330843" t="str">
            <v>362292</v>
          </cell>
        </row>
        <row r="330844">
          <cell r="F330844" t="str">
            <v>victoriaplc.com</v>
          </cell>
          <cell r="G330844" t="str">
            <v>362293</v>
          </cell>
        </row>
        <row r="330845">
          <cell r="F330845" t="str">
            <v>videobeaker.com</v>
          </cell>
          <cell r="G330845" t="str">
            <v>362294</v>
          </cell>
        </row>
        <row r="330846">
          <cell r="F330846" t="str">
            <v>videoexpertsgroup.com</v>
          </cell>
          <cell r="G330846" t="str">
            <v>362295</v>
          </cell>
        </row>
        <row r="330847">
          <cell r="F330847" t="str">
            <v>vignal-systems.com</v>
          </cell>
          <cell r="G330847" t="str">
            <v>362296</v>
          </cell>
        </row>
        <row r="330848">
          <cell r="F330848" t="str">
            <v>vikingassistance.com</v>
          </cell>
          <cell r="G330848" t="str">
            <v>362297</v>
          </cell>
        </row>
        <row r="330849">
          <cell r="F330849" t="str">
            <v>vikingmotors.ee</v>
          </cell>
          <cell r="G330849" t="str">
            <v>362298</v>
          </cell>
        </row>
        <row r="330850">
          <cell r="F330850" t="str">
            <v>vikus.com</v>
          </cell>
          <cell r="G330850" t="str">
            <v>362299</v>
          </cell>
        </row>
        <row r="330851">
          <cell r="F330851" t="str">
            <v>vinoshipper.com</v>
          </cell>
          <cell r="G330851" t="str">
            <v>362300</v>
          </cell>
        </row>
        <row r="330852">
          <cell r="F330852" t="str">
            <v>vinsense.net</v>
          </cell>
          <cell r="G330852" t="str">
            <v>362301</v>
          </cell>
        </row>
        <row r="330853">
          <cell r="F330853" t="str">
            <v>vipatient.net</v>
          </cell>
          <cell r="G330853" t="str">
            <v>362302</v>
          </cell>
        </row>
        <row r="330854">
          <cell r="F330854" t="str">
            <v>viralamplifier.mx</v>
          </cell>
          <cell r="G330854" t="str">
            <v>362303</v>
          </cell>
        </row>
        <row r="330855">
          <cell r="F330855" t="str">
            <v>virgosvs.com</v>
          </cell>
          <cell r="G330855" t="str">
            <v>362304</v>
          </cell>
        </row>
        <row r="330856">
          <cell r="F330856" t="str">
            <v>virinchihospitals.com</v>
          </cell>
          <cell r="G330856" t="str">
            <v>362305</v>
          </cell>
        </row>
        <row r="330857">
          <cell r="F330857" t="str">
            <v>virtalus.com</v>
          </cell>
          <cell r="G330857" t="str">
            <v>362306</v>
          </cell>
        </row>
        <row r="330858">
          <cell r="F330858" t="str">
            <v>virtual-career-fair.com</v>
          </cell>
          <cell r="G330858" t="str">
            <v>362307</v>
          </cell>
        </row>
        <row r="330859">
          <cell r="F330859" t="str">
            <v>virtualcardsapp.com</v>
          </cell>
          <cell r="G330859" t="str">
            <v>362308</v>
          </cell>
        </row>
        <row r="330860">
          <cell r="F330860" t="str">
            <v>virtualmga.com</v>
          </cell>
          <cell r="G330860" t="str">
            <v>362309</v>
          </cell>
        </row>
        <row r="330861">
          <cell r="F330861" t="str">
            <v>virtualscreenz.com</v>
          </cell>
          <cell r="G330861" t="str">
            <v>362310</v>
          </cell>
        </row>
        <row r="330862">
          <cell r="F330862" t="str">
            <v>visio-green.com</v>
          </cell>
          <cell r="G330862" t="str">
            <v>362311</v>
          </cell>
        </row>
        <row r="330863">
          <cell r="F330863" t="str">
            <v>vision-athletics.com</v>
          </cell>
          <cell r="G330863" t="str">
            <v>362312</v>
          </cell>
        </row>
        <row r="330864">
          <cell r="F330864" t="str">
            <v>visionautonomy.com</v>
          </cell>
          <cell r="G330864" t="str">
            <v>362313</v>
          </cell>
        </row>
        <row r="330865">
          <cell r="F330865" t="str">
            <v>visiotechsolution.com</v>
          </cell>
          <cell r="G330865" t="str">
            <v>362314</v>
          </cell>
        </row>
        <row r="330866">
          <cell r="F330866" t="str">
            <v>visitorqueue.com</v>
          </cell>
          <cell r="G330866" t="str">
            <v>362315</v>
          </cell>
        </row>
        <row r="330867">
          <cell r="F330867" t="str">
            <v>visitpay.com</v>
          </cell>
          <cell r="G330867" t="str">
            <v>362316</v>
          </cell>
        </row>
        <row r="330868">
          <cell r="F330868" t="str">
            <v>visla.co</v>
          </cell>
          <cell r="G330868" t="str">
            <v>362317</v>
          </cell>
        </row>
        <row r="330869">
          <cell r="F330869" t="str">
            <v>vistohub.com</v>
          </cell>
          <cell r="G330869" t="str">
            <v>362318</v>
          </cell>
        </row>
        <row r="330870">
          <cell r="F330870" t="str">
            <v>visualart.com</v>
          </cell>
          <cell r="G330870" t="str">
            <v>362319</v>
          </cell>
        </row>
        <row r="330871">
          <cell r="F330871" t="str">
            <v>visualbirds.com</v>
          </cell>
          <cell r="G330871" t="str">
            <v>362320</v>
          </cell>
        </row>
        <row r="330872">
          <cell r="F330872" t="str">
            <v>visualestate.com</v>
          </cell>
          <cell r="G330872" t="str">
            <v>362321</v>
          </cell>
        </row>
        <row r="330873">
          <cell r="F330873" t="str">
            <v>visualook.com</v>
          </cell>
          <cell r="G330873" t="str">
            <v>362322</v>
          </cell>
        </row>
        <row r="330874">
          <cell r="F330874" t="str">
            <v>visualvault.com</v>
          </cell>
          <cell r="G330874" t="str">
            <v>362323</v>
          </cell>
        </row>
        <row r="330875">
          <cell r="F330875" t="str">
            <v>vital-spb.ru</v>
          </cell>
          <cell r="G330875" t="str">
            <v>362324</v>
          </cell>
        </row>
        <row r="330876">
          <cell r="F330876" t="str">
            <v>vitaliberata.co.uk</v>
          </cell>
          <cell r="G330876" t="str">
            <v>362325</v>
          </cell>
        </row>
        <row r="330877">
          <cell r="F330877" t="str">
            <v>vitally.io</v>
          </cell>
          <cell r="G330877" t="str">
            <v>362326</v>
          </cell>
        </row>
        <row r="330878">
          <cell r="F330878" t="str">
            <v>vitalproteins.com</v>
          </cell>
          <cell r="G330878" t="str">
            <v>362327</v>
          </cell>
        </row>
        <row r="330879">
          <cell r="F330879" t="str">
            <v>vitamita.com</v>
          </cell>
          <cell r="G330879" t="str">
            <v>362328</v>
          </cell>
        </row>
        <row r="330880">
          <cell r="F330880" t="str">
            <v>viumore.com</v>
          </cell>
          <cell r="G330880" t="str">
            <v>362329</v>
          </cell>
        </row>
        <row r="330881">
          <cell r="F330881" t="str">
            <v>vivatechnology.com</v>
          </cell>
          <cell r="G330881" t="str">
            <v>362330</v>
          </cell>
        </row>
        <row r="330882">
          <cell r="F330882" t="str">
            <v>vivewellness.com</v>
          </cell>
          <cell r="G330882" t="str">
            <v>362331</v>
          </cell>
        </row>
        <row r="330883">
          <cell r="F330883" t="str">
            <v>viviacademy.com</v>
          </cell>
          <cell r="G330883" t="str">
            <v>362332</v>
          </cell>
        </row>
        <row r="330884">
          <cell r="F330884" t="str">
            <v>vivifihd.com</v>
          </cell>
          <cell r="G330884" t="str">
            <v>362333</v>
          </cell>
        </row>
        <row r="330885">
          <cell r="F330885" t="str">
            <v>viviplan.com</v>
          </cell>
          <cell r="G330885" t="str">
            <v>362334</v>
          </cell>
        </row>
        <row r="330886">
          <cell r="F330886" t="str">
            <v>vivonio.com</v>
          </cell>
          <cell r="G330886" t="str">
            <v>362335</v>
          </cell>
        </row>
        <row r="330887">
          <cell r="F330887" t="str">
            <v>vivosensmedical.com</v>
          </cell>
          <cell r="G330887" t="str">
            <v>362336</v>
          </cell>
        </row>
        <row r="330888">
          <cell r="F330888" t="str">
            <v>vizam.az</v>
          </cell>
          <cell r="G330888" t="str">
            <v>362337</v>
          </cell>
        </row>
        <row r="330889">
          <cell r="F330889" t="str">
            <v>vizologi.com</v>
          </cell>
          <cell r="G330889" t="str">
            <v>362338</v>
          </cell>
        </row>
        <row r="330890">
          <cell r="F330890" t="str">
            <v>vnatures.net</v>
          </cell>
          <cell r="G330890" t="str">
            <v>362339</v>
          </cell>
        </row>
        <row r="330891">
          <cell r="F330891" t="str">
            <v>vohtec.de</v>
          </cell>
          <cell r="G330891" t="str">
            <v>362340</v>
          </cell>
        </row>
        <row r="330892">
          <cell r="F330892" t="str">
            <v>voiceglance.com</v>
          </cell>
          <cell r="G330892" t="str">
            <v>362341</v>
          </cell>
        </row>
        <row r="330893">
          <cell r="F330893" t="str">
            <v>voicemetrics.io</v>
          </cell>
          <cell r="G330893" t="str">
            <v>362342</v>
          </cell>
        </row>
        <row r="330894">
          <cell r="F330894" t="str">
            <v>voiceofhealth.com.au</v>
          </cell>
          <cell r="G330894" t="str">
            <v>362343</v>
          </cell>
        </row>
        <row r="330895">
          <cell r="F330895" t="str">
            <v>voiceworks.com</v>
          </cell>
          <cell r="G330895" t="str">
            <v>362344</v>
          </cell>
        </row>
        <row r="330896">
          <cell r="F330896" t="str">
            <v>voketab.com</v>
          </cell>
          <cell r="G330896" t="str">
            <v>362345</v>
          </cell>
        </row>
        <row r="330897">
          <cell r="F330897" t="str">
            <v>volobeauty.com</v>
          </cell>
          <cell r="G330897" t="str">
            <v>362346</v>
          </cell>
        </row>
        <row r="330898">
          <cell r="F330898" t="str">
            <v>volterman.com</v>
          </cell>
          <cell r="G330898" t="str">
            <v>362347</v>
          </cell>
        </row>
        <row r="330899">
          <cell r="F330899" t="str">
            <v>vooban.com</v>
          </cell>
          <cell r="G330899" t="str">
            <v>362348</v>
          </cell>
        </row>
        <row r="330900">
          <cell r="F330900" t="str">
            <v>voqeoit.com</v>
          </cell>
          <cell r="G330900" t="str">
            <v>362349</v>
          </cell>
        </row>
        <row r="330901">
          <cell r="F330901" t="str">
            <v>votechain.co</v>
          </cell>
          <cell r="G330901" t="str">
            <v>362350</v>
          </cell>
        </row>
        <row r="330902">
          <cell r="F330902" t="str">
            <v>votofelforcefinland.com</v>
          </cell>
          <cell r="G330902" t="str">
            <v>362351</v>
          </cell>
        </row>
        <row r="330903">
          <cell r="F330903" t="str">
            <v>voyagecare.com</v>
          </cell>
          <cell r="G330903" t="str">
            <v>362352</v>
          </cell>
        </row>
        <row r="330904">
          <cell r="F330904" t="str">
            <v>voycer.com</v>
          </cell>
          <cell r="G330904" t="str">
            <v>362353</v>
          </cell>
        </row>
        <row r="330905">
          <cell r="F330905" t="str">
            <v>vplan.nl</v>
          </cell>
          <cell r="G330905" t="str">
            <v>362354</v>
          </cell>
        </row>
        <row r="330906">
          <cell r="F330906" t="str">
            <v>vrscomputers.com</v>
          </cell>
          <cell r="G330906" t="str">
            <v>362355</v>
          </cell>
        </row>
        <row r="330907">
          <cell r="F330907" t="str">
            <v>vrteek.com</v>
          </cell>
          <cell r="G330907" t="str">
            <v>362356</v>
          </cell>
        </row>
        <row r="330908">
          <cell r="F330908" t="str">
            <v>vrtu.org</v>
          </cell>
          <cell r="G330908" t="str">
            <v>362357</v>
          </cell>
        </row>
        <row r="330909">
          <cell r="F330909" t="str">
            <v>vrtventures.com</v>
          </cell>
          <cell r="G330909" t="str">
            <v>362358</v>
          </cell>
        </row>
        <row r="330910">
          <cell r="F330910" t="str">
            <v>vrworldnyc.com</v>
          </cell>
          <cell r="G330910" t="str">
            <v>362359</v>
          </cell>
        </row>
        <row r="330911">
          <cell r="F330911" t="str">
            <v>vsg.co.uk</v>
          </cell>
          <cell r="G330911" t="str">
            <v>362360</v>
          </cell>
        </row>
        <row r="330912">
          <cell r="F330912" t="str">
            <v>vsmediajewelry.com</v>
          </cell>
          <cell r="G330912" t="str">
            <v>362361</v>
          </cell>
        </row>
        <row r="330913">
          <cell r="F330913" t="str">
            <v>vtpbhagyasthantalegaon.com</v>
          </cell>
          <cell r="G330913" t="str">
            <v>362362</v>
          </cell>
        </row>
        <row r="330914">
          <cell r="F330914" t="str">
            <v>vulcain-metal.fr</v>
          </cell>
          <cell r="G330914" t="str">
            <v>362363</v>
          </cell>
        </row>
        <row r="330915">
          <cell r="F330915" t="str">
            <v>vultus.se</v>
          </cell>
          <cell r="G330915" t="str">
            <v>362364</v>
          </cell>
        </row>
        <row r="330916">
          <cell r="F330916" t="str">
            <v>vulure.com</v>
          </cell>
          <cell r="G330916" t="str">
            <v>362365</v>
          </cell>
        </row>
        <row r="330917">
          <cell r="F330917" t="str">
            <v>vvip.com</v>
          </cell>
          <cell r="G330917" t="str">
            <v>362366</v>
          </cell>
        </row>
        <row r="330918">
          <cell r="F330918" t="str">
            <v>vvtokens.com</v>
          </cell>
          <cell r="G330918" t="str">
            <v>362367</v>
          </cell>
        </row>
        <row r="330919">
          <cell r="F330919" t="str">
            <v>vygo.com.au</v>
          </cell>
          <cell r="G330919" t="str">
            <v>362368</v>
          </cell>
        </row>
        <row r="330920">
          <cell r="F330920" t="str">
            <v>vyneproducts.com</v>
          </cell>
          <cell r="G330920" t="str">
            <v>362369</v>
          </cell>
        </row>
        <row r="330921">
          <cell r="F330921" t="str">
            <v>vyprclients.com</v>
          </cell>
          <cell r="G330921" t="str">
            <v>362370</v>
          </cell>
        </row>
        <row r="330922">
          <cell r="F330922" t="str">
            <v>vyral.network</v>
          </cell>
          <cell r="G330922" t="str">
            <v>362371</v>
          </cell>
        </row>
        <row r="330923">
          <cell r="F330923" t="str">
            <v>w3lcome.com</v>
          </cell>
          <cell r="G330923" t="str">
            <v>362372</v>
          </cell>
        </row>
        <row r="330924">
          <cell r="F330924" t="str">
            <v>wa.edu.au</v>
          </cell>
          <cell r="G330924" t="str">
            <v>362373</v>
          </cell>
        </row>
        <row r="330925">
          <cell r="F330925" t="str">
            <v>wadenkanestudios.com</v>
          </cell>
          <cell r="G330925" t="str">
            <v>362374</v>
          </cell>
        </row>
        <row r="330926">
          <cell r="F330926" t="str">
            <v>wag.de</v>
          </cell>
          <cell r="G330926" t="str">
            <v>362375</v>
          </cell>
        </row>
        <row r="330927">
          <cell r="F330927" t="str">
            <v>wahegurucabs.com</v>
          </cell>
          <cell r="G330927" t="str">
            <v>362376</v>
          </cell>
        </row>
        <row r="330928">
          <cell r="F330928" t="str">
            <v>wajop.com</v>
          </cell>
          <cell r="G330928" t="str">
            <v>362377</v>
          </cell>
        </row>
        <row r="330929">
          <cell r="F330929" t="str">
            <v>walinns.com</v>
          </cell>
          <cell r="G330929" t="str">
            <v>362378</v>
          </cell>
        </row>
        <row r="330930">
          <cell r="F330930" t="str">
            <v>walkersurgicalcenter.com</v>
          </cell>
          <cell r="G330930" t="str">
            <v>362379</v>
          </cell>
        </row>
        <row r="330931">
          <cell r="F330931" t="str">
            <v>wallofclocks.com</v>
          </cell>
          <cell r="G330931" t="str">
            <v>362380</v>
          </cell>
        </row>
        <row r="330932">
          <cell r="F330932" t="str">
            <v>wallsasia.com</v>
          </cell>
          <cell r="G330932" t="str">
            <v>362381</v>
          </cell>
        </row>
        <row r="330933">
          <cell r="F330933" t="str">
            <v>wanderher.co</v>
          </cell>
          <cell r="G330933" t="str">
            <v>362382</v>
          </cell>
        </row>
        <row r="330934">
          <cell r="F330934" t="str">
            <v>warrantydirect.co.uk</v>
          </cell>
          <cell r="G330934" t="str">
            <v>362383</v>
          </cell>
        </row>
        <row r="330935">
          <cell r="F330935" t="str">
            <v>waspbarcode.co.uk</v>
          </cell>
          <cell r="G330935" t="str">
            <v>362384</v>
          </cell>
        </row>
        <row r="330936">
          <cell r="F330936" t="str">
            <v>waster.com.au</v>
          </cell>
          <cell r="G330936" t="str">
            <v>362385</v>
          </cell>
        </row>
        <row r="330937">
          <cell r="F330937" t="str">
            <v>waterstrider.org</v>
          </cell>
          <cell r="G330937" t="str">
            <v>362386</v>
          </cell>
        </row>
        <row r="330938">
          <cell r="F330938" t="str">
            <v>wattsense.com</v>
          </cell>
          <cell r="G330938" t="str">
            <v>362387</v>
          </cell>
        </row>
        <row r="330939">
          <cell r="F330939" t="str">
            <v>wave-access.com</v>
          </cell>
          <cell r="G330939" t="str">
            <v>362388</v>
          </cell>
        </row>
        <row r="330940">
          <cell r="F330940" t="str">
            <v>wavefrontsoftware.com</v>
          </cell>
          <cell r="G330940" t="str">
            <v>362389</v>
          </cell>
        </row>
        <row r="330941">
          <cell r="F330941" t="str">
            <v>wavve.ca</v>
          </cell>
          <cell r="G330941" t="str">
            <v>362390</v>
          </cell>
        </row>
        <row r="330942">
          <cell r="F330942" t="str">
            <v>waxtoken.com</v>
          </cell>
          <cell r="G330942" t="str">
            <v>362391</v>
          </cell>
        </row>
        <row r="330943">
          <cell r="F330943" t="str">
            <v>way2fit.in</v>
          </cell>
          <cell r="G330943" t="str">
            <v>362392</v>
          </cell>
        </row>
        <row r="330944">
          <cell r="F330944" t="str">
            <v>waymakerwomen.com</v>
          </cell>
          <cell r="G330944" t="str">
            <v>362393</v>
          </cell>
        </row>
        <row r="330945">
          <cell r="F330945" t="str">
            <v>wazivision.com</v>
          </cell>
          <cell r="G330945" t="str">
            <v>362394</v>
          </cell>
        </row>
        <row r="330946">
          <cell r="F330946" t="str">
            <v>wcloc.fr</v>
          </cell>
          <cell r="G330946" t="str">
            <v>362395</v>
          </cell>
        </row>
        <row r="330947">
          <cell r="F330947" t="str">
            <v>we-are.solutions</v>
          </cell>
          <cell r="G330947" t="str">
            <v>362396</v>
          </cell>
        </row>
        <row r="330948">
          <cell r="F330948" t="str">
            <v>we7.com</v>
          </cell>
          <cell r="G330948" t="str">
            <v>362397</v>
          </cell>
        </row>
        <row r="330949">
          <cell r="F330949" t="str">
            <v>weareingenium.com</v>
          </cell>
          <cell r="G330949" t="str">
            <v>362398</v>
          </cell>
        </row>
        <row r="330950">
          <cell r="F330950" t="str">
            <v>wearephlo.com</v>
          </cell>
          <cell r="G330950" t="str">
            <v>362399</v>
          </cell>
        </row>
        <row r="330951">
          <cell r="F330951" t="str">
            <v>wearesunday.com</v>
          </cell>
          <cell r="G330951" t="str">
            <v>362400</v>
          </cell>
        </row>
        <row r="330952">
          <cell r="F330952" t="str">
            <v>wearherstyle.in</v>
          </cell>
          <cell r="G330952" t="str">
            <v>362401</v>
          </cell>
        </row>
        <row r="330953">
          <cell r="F330953" t="str">
            <v>weave.eu</v>
          </cell>
          <cell r="G330953" t="str">
            <v>362402</v>
          </cell>
        </row>
        <row r="330954">
          <cell r="F330954" t="str">
            <v>web2lead.ro</v>
          </cell>
          <cell r="G330954" t="str">
            <v>362403</v>
          </cell>
        </row>
        <row r="330955">
          <cell r="F330955" t="str">
            <v>webabstract.io</v>
          </cell>
          <cell r="G330955" t="str">
            <v>362404</v>
          </cell>
        </row>
        <row r="330956">
          <cell r="F330956" t="str">
            <v>webassembler.net</v>
          </cell>
          <cell r="G330956" t="str">
            <v>362405</v>
          </cell>
        </row>
        <row r="330957">
          <cell r="F330957" t="str">
            <v>webbycentral.com</v>
          </cell>
          <cell r="G330957" t="str">
            <v>362406</v>
          </cell>
        </row>
        <row r="330958">
          <cell r="F330958" t="str">
            <v>webcraft.ie</v>
          </cell>
          <cell r="G330958" t="str">
            <v>362407</v>
          </cell>
        </row>
        <row r="330959">
          <cell r="F330959" t="str">
            <v>webdeal.no</v>
          </cell>
          <cell r="G330959" t="str">
            <v>362408</v>
          </cell>
        </row>
        <row r="330960">
          <cell r="F330960" t="str">
            <v>webeeky.com</v>
          </cell>
          <cell r="G330960" t="str">
            <v>362409</v>
          </cell>
        </row>
        <row r="330961">
          <cell r="F330961" t="str">
            <v>webempath.net</v>
          </cell>
          <cell r="G330961" t="str">
            <v>362410</v>
          </cell>
        </row>
        <row r="330962">
          <cell r="F330962" t="str">
            <v>webgeneric.com</v>
          </cell>
          <cell r="G330962" t="str">
            <v>362411</v>
          </cell>
        </row>
        <row r="330963">
          <cell r="F330963" t="str">
            <v>webholic.com.br</v>
          </cell>
          <cell r="G330963" t="str">
            <v>362412</v>
          </cell>
        </row>
        <row r="330964">
          <cell r="F330964" t="str">
            <v>webid-solutions.de</v>
          </cell>
          <cell r="G330964" t="str">
            <v>362413</v>
          </cell>
        </row>
        <row r="330965">
          <cell r="F330965" t="str">
            <v>webiom.ir</v>
          </cell>
          <cell r="G330965" t="str">
            <v>362414</v>
          </cell>
        </row>
        <row r="330966">
          <cell r="F330966" t="str">
            <v>webjoint.com</v>
          </cell>
          <cell r="G330966" t="str">
            <v>362415</v>
          </cell>
        </row>
        <row r="330967">
          <cell r="F330967" t="str">
            <v>webmasterbarcelona.com</v>
          </cell>
          <cell r="G330967" t="str">
            <v>362416</v>
          </cell>
        </row>
        <row r="330968">
          <cell r="F330968" t="str">
            <v>webmerge.me</v>
          </cell>
          <cell r="G330968" t="str">
            <v>362417</v>
          </cell>
        </row>
        <row r="330969">
          <cell r="F330969" t="str">
            <v>webmicroscope.com</v>
          </cell>
          <cell r="G330969" t="str">
            <v>362418</v>
          </cell>
        </row>
        <row r="330970">
          <cell r="F330970" t="str">
            <v>webratna.com</v>
          </cell>
          <cell r="G330970" t="str">
            <v>362419</v>
          </cell>
        </row>
        <row r="330971">
          <cell r="F330971" t="str">
            <v>webrife.com</v>
          </cell>
          <cell r="G330971" t="str">
            <v>362420</v>
          </cell>
        </row>
        <row r="330972">
          <cell r="F330972" t="str">
            <v>websiteanalysistool.com</v>
          </cell>
          <cell r="G330972" t="str">
            <v>362421</v>
          </cell>
        </row>
        <row r="330973">
          <cell r="F330973" t="str">
            <v>websitebuilderkolkata.com</v>
          </cell>
          <cell r="G330973" t="str">
            <v>362422</v>
          </cell>
        </row>
        <row r="330974">
          <cell r="F330974" t="str">
            <v>webstoreku.com</v>
          </cell>
          <cell r="G330974" t="str">
            <v>362423</v>
          </cell>
        </row>
        <row r="330975">
          <cell r="F330975" t="str">
            <v>webtegrity.com</v>
          </cell>
          <cell r="G330975" t="str">
            <v>362424</v>
          </cell>
        </row>
        <row r="330976">
          <cell r="F330976" t="str">
            <v>webtoro.com</v>
          </cell>
          <cell r="G330976" t="str">
            <v>362425</v>
          </cell>
        </row>
        <row r="330977">
          <cell r="F330977" t="str">
            <v>webure.com</v>
          </cell>
          <cell r="G330977" t="str">
            <v>362426</v>
          </cell>
        </row>
        <row r="330978">
          <cell r="F330978" t="str">
            <v>wee-sale.com</v>
          </cell>
          <cell r="G330978" t="str">
            <v>362427</v>
          </cell>
        </row>
        <row r="330979">
          <cell r="F330979" t="str">
            <v>weebsworld.com</v>
          </cell>
          <cell r="G330979" t="str">
            <v>362428</v>
          </cell>
        </row>
        <row r="330980">
          <cell r="F330980" t="str">
            <v>weedguide.com</v>
          </cell>
          <cell r="G330980" t="str">
            <v>362429</v>
          </cell>
        </row>
        <row r="330981">
          <cell r="F330981" t="str">
            <v>wefifo.com</v>
          </cell>
          <cell r="G330981" t="str">
            <v>362430</v>
          </cell>
        </row>
        <row r="330982">
          <cell r="F330982" t="str">
            <v>wega-it.com</v>
          </cell>
          <cell r="G330982" t="str">
            <v>362431</v>
          </cell>
        </row>
        <row r="330983">
          <cell r="F330983" t="str">
            <v>welearn.com.co</v>
          </cell>
          <cell r="G330983" t="str">
            <v>362432</v>
          </cell>
        </row>
        <row r="330984">
          <cell r="F330984" t="str">
            <v>welendus.com</v>
          </cell>
          <cell r="G330984" t="str">
            <v>362433</v>
          </cell>
        </row>
        <row r="330985">
          <cell r="F330985" t="str">
            <v>wellics.com</v>
          </cell>
          <cell r="G330985" t="str">
            <v>362434</v>
          </cell>
        </row>
        <row r="330986">
          <cell r="F330986" t="str">
            <v>wellnet.it</v>
          </cell>
          <cell r="G330986" t="str">
            <v>362435</v>
          </cell>
        </row>
        <row r="330987">
          <cell r="F330987" t="str">
            <v>wellparko.com</v>
          </cell>
          <cell r="G330987" t="str">
            <v>362436</v>
          </cell>
        </row>
        <row r="330988">
          <cell r="F330988" t="str">
            <v>welltonic.co.uk</v>
          </cell>
          <cell r="G330988" t="str">
            <v>362437</v>
          </cell>
        </row>
        <row r="330989">
          <cell r="F330989" t="str">
            <v>wemockup.com</v>
          </cell>
          <cell r="G330989" t="str">
            <v>362438</v>
          </cell>
        </row>
        <row r="330990">
          <cell r="F330990" t="str">
            <v>wento.eu</v>
          </cell>
          <cell r="G330990" t="str">
            <v>362439</v>
          </cell>
        </row>
        <row r="330991">
          <cell r="F330991" t="str">
            <v>wepredict.co.uk</v>
          </cell>
          <cell r="G330991" t="str">
            <v>362440</v>
          </cell>
        </row>
        <row r="330992">
          <cell r="F330992" t="str">
            <v>werindia.com</v>
          </cell>
          <cell r="G330992" t="str">
            <v>362441</v>
          </cell>
        </row>
        <row r="330993">
          <cell r="F330993" t="str">
            <v>wesave.fr</v>
          </cell>
          <cell r="G330993" t="str">
            <v>362442</v>
          </cell>
        </row>
        <row r="330994">
          <cell r="F330994" t="str">
            <v>weseedo.nl</v>
          </cell>
          <cell r="G330994" t="str">
            <v>362443</v>
          </cell>
        </row>
        <row r="330995">
          <cell r="F330995" t="str">
            <v>westlondon.com</v>
          </cell>
          <cell r="G330995" t="str">
            <v>362444</v>
          </cell>
        </row>
        <row r="330996">
          <cell r="F330996" t="str">
            <v>wexhealthinc.com</v>
          </cell>
          <cell r="G330996" t="str">
            <v>362445</v>
          </cell>
        </row>
        <row r="330997">
          <cell r="F330997" t="str">
            <v>wezhuiyi.com</v>
          </cell>
          <cell r="G330997" t="str">
            <v>362446</v>
          </cell>
        </row>
        <row r="330998">
          <cell r="F330998" t="str">
            <v>whatchu.com</v>
          </cell>
          <cell r="G330998" t="str">
            <v>362447</v>
          </cell>
        </row>
        <row r="330999">
          <cell r="F330999" t="str">
            <v>whatnotwoodcraft.co.uk</v>
          </cell>
          <cell r="G330999" t="str">
            <v>362448</v>
          </cell>
        </row>
        <row r="331000">
          <cell r="F331000" t="str">
            <v>wheelair.co.uk</v>
          </cell>
          <cell r="G331000" t="str">
            <v>362449</v>
          </cell>
        </row>
        <row r="331001">
          <cell r="F331001" t="str">
            <v>wheeli.us</v>
          </cell>
          <cell r="G331001" t="str">
            <v>362450</v>
          </cell>
        </row>
        <row r="331002">
          <cell r="F331002" t="str">
            <v>wheelsnyc.org</v>
          </cell>
          <cell r="G331002" t="str">
            <v>362451</v>
          </cell>
        </row>
        <row r="331003">
          <cell r="F331003" t="str">
            <v>whet.media</v>
          </cell>
          <cell r="G331003" t="str">
            <v>362452</v>
          </cell>
        </row>
        <row r="331004">
          <cell r="F331004" t="str">
            <v>whimsical.co</v>
          </cell>
          <cell r="G331004" t="str">
            <v>362453</v>
          </cell>
        </row>
        <row r="331005">
          <cell r="F331005" t="str">
            <v>whispermob.com</v>
          </cell>
          <cell r="G331005" t="str">
            <v>362454</v>
          </cell>
        </row>
        <row r="331006">
          <cell r="F331006" t="str">
            <v>white.car</v>
          </cell>
          <cell r="G331006" t="str">
            <v>362455</v>
          </cell>
        </row>
        <row r="331007">
          <cell r="F331007" t="str">
            <v>whitegold.com.au</v>
          </cell>
          <cell r="G331007" t="str">
            <v>362456</v>
          </cell>
        </row>
        <row r="331008">
          <cell r="F331008" t="str">
            <v>whizzgo.com</v>
          </cell>
          <cell r="G331008" t="str">
            <v>362457</v>
          </cell>
        </row>
        <row r="331009">
          <cell r="F331009" t="str">
            <v>whizzky.net</v>
          </cell>
          <cell r="G331009" t="str">
            <v>362458</v>
          </cell>
        </row>
        <row r="331010">
          <cell r="F331010" t="str">
            <v>wholesale-dress.net</v>
          </cell>
          <cell r="G331010" t="str">
            <v>362459</v>
          </cell>
        </row>
        <row r="331011">
          <cell r="F331011" t="str">
            <v>wi-5.com</v>
          </cell>
          <cell r="G331011" t="str">
            <v>362460</v>
          </cell>
        </row>
        <row r="331012">
          <cell r="F331012" t="str">
            <v>wiarframe.com</v>
          </cell>
          <cell r="G331012" t="str">
            <v>362461</v>
          </cell>
        </row>
        <row r="331013">
          <cell r="F331013" t="str">
            <v>widriglaw.com</v>
          </cell>
          <cell r="G331013" t="str">
            <v>362462</v>
          </cell>
        </row>
        <row r="331014">
          <cell r="F331014" t="str">
            <v>wikipediaservices.com/</v>
          </cell>
          <cell r="G331014" t="str">
            <v>362463</v>
          </cell>
        </row>
        <row r="331015">
          <cell r="F331015" t="str">
            <v>wildcard-co.com</v>
          </cell>
          <cell r="G331015" t="str">
            <v>362464</v>
          </cell>
        </row>
        <row r="331016">
          <cell r="F331016" t="str">
            <v>wildcard-gruppe.de</v>
          </cell>
          <cell r="G331016" t="str">
            <v>362465</v>
          </cell>
        </row>
        <row r="331017">
          <cell r="F331017" t="str">
            <v>wildcardbrewery.co.uk</v>
          </cell>
          <cell r="G331017" t="str">
            <v>362466</v>
          </cell>
        </row>
        <row r="331018">
          <cell r="F331018" t="str">
            <v>wildhorsepass.com</v>
          </cell>
          <cell r="G331018" t="str">
            <v>362467</v>
          </cell>
        </row>
        <row r="331019">
          <cell r="F331019" t="str">
            <v>wildlaw.ca</v>
          </cell>
          <cell r="G331019" t="str">
            <v>362468</v>
          </cell>
        </row>
        <row r="331020">
          <cell r="F331020" t="str">
            <v>willo.com</v>
          </cell>
          <cell r="G331020" t="str">
            <v>362469</v>
          </cell>
        </row>
        <row r="331021">
          <cell r="F331021" t="str">
            <v>windfish.cn</v>
          </cell>
          <cell r="G331021" t="str">
            <v>362470</v>
          </cell>
        </row>
        <row r="331022">
          <cell r="F331022" t="str">
            <v>windowssupportplus.com</v>
          </cell>
          <cell r="G331022" t="str">
            <v>362471</v>
          </cell>
        </row>
        <row r="331023">
          <cell r="F331023" t="str">
            <v>windrose.de</v>
          </cell>
          <cell r="G331023" t="str">
            <v>362472</v>
          </cell>
        </row>
        <row r="331024">
          <cell r="F331024" t="str">
            <v>windshieldexperts.com</v>
          </cell>
          <cell r="G331024" t="str">
            <v>362473</v>
          </cell>
        </row>
        <row r="331025">
          <cell r="F331025" t="str">
            <v>windsor.ai</v>
          </cell>
          <cell r="G331025" t="str">
            <v>362474</v>
          </cell>
        </row>
        <row r="331026">
          <cell r="F331026" t="str">
            <v>winmate.com</v>
          </cell>
          <cell r="G331026" t="str">
            <v>362475</v>
          </cell>
        </row>
        <row r="331027">
          <cell r="F331027" t="str">
            <v>winstrike.gg</v>
          </cell>
          <cell r="G331027" t="str">
            <v>362476</v>
          </cell>
        </row>
        <row r="331028">
          <cell r="F331028" t="str">
            <v>wintermusicfestival.org</v>
          </cell>
          <cell r="G331028" t="str">
            <v>362477</v>
          </cell>
        </row>
        <row r="331029">
          <cell r="F331029" t="str">
            <v>wireline.io</v>
          </cell>
          <cell r="G331029" t="str">
            <v>362478</v>
          </cell>
        </row>
        <row r="331030">
          <cell r="F331030" t="str">
            <v>wirewheel.io</v>
          </cell>
          <cell r="G331030" t="str">
            <v>362479</v>
          </cell>
        </row>
        <row r="331031">
          <cell r="F331031" t="str">
            <v>wirkaufens.de</v>
          </cell>
          <cell r="G331031" t="str">
            <v>362480</v>
          </cell>
        </row>
        <row r="331032">
          <cell r="F331032" t="str">
            <v>wisegroup.fi</v>
          </cell>
          <cell r="G331032" t="str">
            <v>362481</v>
          </cell>
        </row>
        <row r="331033">
          <cell r="F331033" t="str">
            <v>wishmeluck.com</v>
          </cell>
          <cell r="G331033" t="str">
            <v>362482</v>
          </cell>
        </row>
        <row r="331034">
          <cell r="F331034" t="str">
            <v>witcircle.com</v>
          </cell>
          <cell r="G331034" t="str">
            <v>362483</v>
          </cell>
        </row>
        <row r="331035">
          <cell r="F331035" t="str">
            <v>withcomb.com</v>
          </cell>
          <cell r="G331035" t="str">
            <v>362484</v>
          </cell>
        </row>
        <row r="331036">
          <cell r="F331036" t="str">
            <v>within30.com</v>
          </cell>
          <cell r="G331036" t="str">
            <v>362485</v>
          </cell>
        </row>
        <row r="331037">
          <cell r="F331037" t="str">
            <v>witkowskilaw.com</v>
          </cell>
          <cell r="G331037" t="str">
            <v>362486</v>
          </cell>
        </row>
        <row r="331038">
          <cell r="F331038" t="str">
            <v>wittkieffer.com</v>
          </cell>
          <cell r="G331038" t="str">
            <v>362487</v>
          </cell>
        </row>
        <row r="331039">
          <cell r="F331039" t="str">
            <v>wiveteranschamber.org</v>
          </cell>
          <cell r="G331039" t="str">
            <v>362488</v>
          </cell>
        </row>
        <row r="331040">
          <cell r="F331040" t="str">
            <v>wizdish.com</v>
          </cell>
          <cell r="G331040" t="str">
            <v>362489</v>
          </cell>
        </row>
        <row r="331041">
          <cell r="F331041" t="str">
            <v>wizedemy.com</v>
          </cell>
          <cell r="G331041" t="str">
            <v>362490</v>
          </cell>
        </row>
        <row r="331042">
          <cell r="F331042" t="str">
            <v>wizpace.com</v>
          </cell>
          <cell r="G331042" t="str">
            <v>362491</v>
          </cell>
        </row>
        <row r="331043">
          <cell r="F331043" t="str">
            <v>wizpar.co.uk</v>
          </cell>
          <cell r="G331043" t="str">
            <v>362492</v>
          </cell>
        </row>
        <row r="331044">
          <cell r="F331044" t="str">
            <v>wollstratech.com</v>
          </cell>
          <cell r="G331044" t="str">
            <v>362493</v>
          </cell>
        </row>
        <row r="331045">
          <cell r="F331045" t="str">
            <v>wonderpromos.in</v>
          </cell>
          <cell r="G331045" t="str">
            <v>362494</v>
          </cell>
        </row>
        <row r="331046">
          <cell r="F331046" t="str">
            <v>wondersland.in</v>
          </cell>
          <cell r="G331046" t="str">
            <v>362495</v>
          </cell>
        </row>
        <row r="331047">
          <cell r="F331047" t="str">
            <v>woocontent.com</v>
          </cell>
          <cell r="G331047" t="str">
            <v>362496</v>
          </cell>
        </row>
        <row r="331048">
          <cell r="F331048" t="str">
            <v>woox.tech</v>
          </cell>
          <cell r="G331048" t="str">
            <v>362497</v>
          </cell>
        </row>
        <row r="331049">
          <cell r="F331049" t="str">
            <v>wordify.com</v>
          </cell>
          <cell r="G331049" t="str">
            <v>362498</v>
          </cell>
        </row>
        <row r="331050">
          <cell r="F331050" t="str">
            <v>wordlift.io</v>
          </cell>
          <cell r="G331050" t="str">
            <v>362499</v>
          </cell>
        </row>
        <row r="331051">
          <cell r="F331051" t="str">
            <v>wordpressexperts.com.au</v>
          </cell>
          <cell r="G331051" t="str">
            <v>362500</v>
          </cell>
        </row>
        <row r="331052">
          <cell r="F331052" t="str">
            <v>worka.io</v>
          </cell>
          <cell r="G331052" t="str">
            <v>362501</v>
          </cell>
        </row>
        <row r="331053">
          <cell r="F331053" t="str">
            <v>workatopen.com</v>
          </cell>
          <cell r="G331053" t="str">
            <v>362502</v>
          </cell>
        </row>
        <row r="331054">
          <cell r="F331054" t="str">
            <v>workforce50.com</v>
          </cell>
          <cell r="G331054" t="str">
            <v>362503</v>
          </cell>
        </row>
        <row r="331055">
          <cell r="F331055" t="str">
            <v>workhub.pt</v>
          </cell>
          <cell r="G331055" t="str">
            <v>362504</v>
          </cell>
        </row>
        <row r="331056">
          <cell r="F331056" t="str">
            <v>workingminds.es</v>
          </cell>
          <cell r="G331056" t="str">
            <v>362505</v>
          </cell>
        </row>
        <row r="331057">
          <cell r="F331057" t="str">
            <v>workx.nl</v>
          </cell>
          <cell r="G331057" t="str">
            <v>362506</v>
          </cell>
        </row>
        <row r="331058">
          <cell r="F331058" t="str">
            <v>worlddealer.net</v>
          </cell>
          <cell r="G331058" t="str">
            <v>362507</v>
          </cell>
        </row>
        <row r="331059">
          <cell r="F331059" t="str">
            <v>worldfertilityservices.com</v>
          </cell>
          <cell r="G331059" t="str">
            <v>362508</v>
          </cell>
        </row>
        <row r="331060">
          <cell r="F331060" t="str">
            <v>worldgemjewelry.com</v>
          </cell>
          <cell r="G331060" t="str">
            <v>362509</v>
          </cell>
        </row>
        <row r="331061">
          <cell r="F331061" t="str">
            <v>worldluxuryhome.com</v>
          </cell>
          <cell r="G331061" t="str">
            <v>362510</v>
          </cell>
        </row>
        <row r="331062">
          <cell r="F331062" t="str">
            <v>worldofmobileapps.co</v>
          </cell>
          <cell r="G331062" t="str">
            <v>362511</v>
          </cell>
        </row>
        <row r="331063">
          <cell r="F331063" t="str">
            <v>worldstrides.com</v>
          </cell>
          <cell r="G331063" t="str">
            <v>362512</v>
          </cell>
        </row>
        <row r="331064">
          <cell r="F331064" t="str">
            <v>worldwidebeveragegroup.com</v>
          </cell>
          <cell r="G331064" t="str">
            <v>362513</v>
          </cell>
        </row>
        <row r="331065">
          <cell r="F331065" t="str">
            <v>wowego.com</v>
          </cell>
          <cell r="G331065" t="str">
            <v>362514</v>
          </cell>
        </row>
        <row r="331066">
          <cell r="F331066" t="str">
            <v>wowfactormedia.ca</v>
          </cell>
          <cell r="G331066" t="str">
            <v>362515</v>
          </cell>
        </row>
        <row r="331067">
          <cell r="F331067" t="str">
            <v>wowshopping.com.au</v>
          </cell>
          <cell r="G331067" t="str">
            <v>362516</v>
          </cell>
        </row>
        <row r="331068">
          <cell r="F331068" t="str">
            <v>woyafrica.com</v>
          </cell>
          <cell r="G331068" t="str">
            <v>362517</v>
          </cell>
        </row>
        <row r="331069">
          <cell r="F331069" t="str">
            <v>wphelpdesk.nl</v>
          </cell>
          <cell r="G331069" t="str">
            <v>362518</v>
          </cell>
        </row>
        <row r="331070">
          <cell r="F331070" t="str">
            <v>wpone.co</v>
          </cell>
          <cell r="G331070" t="str">
            <v>362519</v>
          </cell>
        </row>
        <row r="331071">
          <cell r="F331071" t="str">
            <v>wpthemesindia.in</v>
          </cell>
          <cell r="G331071" t="str">
            <v>362520</v>
          </cell>
        </row>
        <row r="331072">
          <cell r="F331072" t="str">
            <v>wqscc.com</v>
          </cell>
          <cell r="G331072" t="str">
            <v>362521</v>
          </cell>
        </row>
        <row r="331073">
          <cell r="F331073" t="str">
            <v>wrnch.ai</v>
          </cell>
          <cell r="G331073" t="str">
            <v>362522</v>
          </cell>
        </row>
        <row r="331074">
          <cell r="F331074" t="str">
            <v>wrsoluciones.es</v>
          </cell>
          <cell r="G331074" t="str">
            <v>362523</v>
          </cell>
        </row>
        <row r="331075">
          <cell r="F331075" t="str">
            <v>wsg.net</v>
          </cell>
          <cell r="G331075" t="str">
            <v>362524</v>
          </cell>
        </row>
        <row r="331076">
          <cell r="F331076" t="str">
            <v>wsninsight.com</v>
          </cell>
          <cell r="G331076" t="str">
            <v>362525</v>
          </cell>
        </row>
        <row r="331077">
          <cell r="F331077" t="str">
            <v>wst-willmann.de</v>
          </cell>
          <cell r="G331077" t="str">
            <v>362526</v>
          </cell>
        </row>
        <row r="331078">
          <cell r="F331078" t="str">
            <v>wthomecare.co.uk</v>
          </cell>
          <cell r="G331078" t="str">
            <v>362527</v>
          </cell>
        </row>
        <row r="331079">
          <cell r="F331079" t="str">
            <v>wunsystems.com</v>
          </cell>
          <cell r="G331079" t="str">
            <v>362528</v>
          </cell>
        </row>
        <row r="331080">
          <cell r="F331080" t="str">
            <v>ww.urgent-curier.ro</v>
          </cell>
          <cell r="G331080" t="str">
            <v>362529</v>
          </cell>
        </row>
        <row r="331081">
          <cell r="F331081" t="str">
            <v>www,agoranext.org</v>
          </cell>
          <cell r="G331081" t="str">
            <v>362530</v>
          </cell>
        </row>
        <row r="331082">
          <cell r="F331082" t="str">
            <v>wwwsetupofficecom.com</v>
          </cell>
          <cell r="G331082" t="str">
            <v>362531</v>
          </cell>
        </row>
        <row r="331083">
          <cell r="F331083" t="str">
            <v>wyndeham.co.uk</v>
          </cell>
          <cell r="G331083" t="str">
            <v>362532</v>
          </cell>
        </row>
        <row r="331084">
          <cell r="F331084" t="str">
            <v>wynott.com</v>
          </cell>
          <cell r="G331084" t="str">
            <v>362533</v>
          </cell>
        </row>
        <row r="331085">
          <cell r="F331085" t="str">
            <v>wynyardaca.com</v>
          </cell>
          <cell r="G331085" t="str">
            <v>362534</v>
          </cell>
        </row>
        <row r="331086">
          <cell r="F331086" t="str">
            <v>x2com.nl</v>
          </cell>
          <cell r="G331086" t="str">
            <v>362535</v>
          </cell>
        </row>
        <row r="331087">
          <cell r="F331087" t="str">
            <v>x3digital.com</v>
          </cell>
          <cell r="G331087" t="str">
            <v>362536</v>
          </cell>
        </row>
        <row r="331088">
          <cell r="F331088" t="str">
            <v>xagent.com</v>
          </cell>
          <cell r="G331088" t="str">
            <v>362537</v>
          </cell>
        </row>
        <row r="331089">
          <cell r="F331089" t="str">
            <v>xanit.es</v>
          </cell>
          <cell r="G331089" t="str">
            <v>362538</v>
          </cell>
        </row>
        <row r="331090">
          <cell r="F331090" t="str">
            <v>xaphir.com</v>
          </cell>
          <cell r="G331090" t="str">
            <v>362539</v>
          </cell>
        </row>
        <row r="331091">
          <cell r="F331091" t="str">
            <v>xcabu.com</v>
          </cell>
          <cell r="G331091" t="str">
            <v>362540</v>
          </cell>
        </row>
        <row r="331092">
          <cell r="F331092" t="str">
            <v>xcentric.com</v>
          </cell>
          <cell r="G331092" t="str">
            <v>362541</v>
          </cell>
        </row>
        <row r="331093">
          <cell r="F331093" t="str">
            <v>xcognitive.com</v>
          </cell>
          <cell r="G331093" t="str">
            <v>362542</v>
          </cell>
        </row>
        <row r="331094">
          <cell r="F331094" t="str">
            <v>xdagency.com</v>
          </cell>
          <cell r="G331094" t="str">
            <v>362543</v>
          </cell>
        </row>
        <row r="331095">
          <cell r="F331095" t="str">
            <v>xello.world</v>
          </cell>
          <cell r="G331095" t="str">
            <v>362544</v>
          </cell>
        </row>
        <row r="331096">
          <cell r="F331096" t="str">
            <v>xenodata-lab.com</v>
          </cell>
          <cell r="G331096" t="str">
            <v>362545</v>
          </cell>
        </row>
        <row r="331097">
          <cell r="F331097" t="str">
            <v>xintela.se</v>
          </cell>
          <cell r="G331097" t="str">
            <v>362546</v>
          </cell>
        </row>
        <row r="331098">
          <cell r="F331098" t="str">
            <v>xlvren.com</v>
          </cell>
          <cell r="G331098" t="str">
            <v>362547</v>
          </cell>
        </row>
        <row r="331099">
          <cell r="F331099" t="str">
            <v>xmandata.com</v>
          </cell>
          <cell r="G331099" t="str">
            <v>362548</v>
          </cell>
        </row>
        <row r="331100">
          <cell r="F331100" t="str">
            <v>xmebank.com</v>
          </cell>
          <cell r="G331100" t="str">
            <v>362549</v>
          </cell>
        </row>
        <row r="331101">
          <cell r="F331101" t="str">
            <v>xmedia.in</v>
          </cell>
          <cell r="G331101" t="str">
            <v>362550</v>
          </cell>
        </row>
        <row r="331102">
          <cell r="F331102" t="str">
            <v>xmetryx.com</v>
          </cell>
          <cell r="G331102" t="str">
            <v>362551</v>
          </cell>
        </row>
        <row r="331103">
          <cell r="F331103" t="str">
            <v>xn--vlabs-servis-raunalnikov-f5c.si</v>
          </cell>
          <cell r="G331103" t="str">
            <v>362552</v>
          </cell>
        </row>
        <row r="331104">
          <cell r="F331104" t="str">
            <v>xndo.net</v>
          </cell>
          <cell r="G331104" t="str">
            <v>362553</v>
          </cell>
        </row>
        <row r="331105">
          <cell r="F331105" t="str">
            <v>xolphin.com</v>
          </cell>
          <cell r="G331105" t="str">
            <v>362554</v>
          </cell>
        </row>
        <row r="331106">
          <cell r="F331106" t="str">
            <v>xoobies.com</v>
          </cell>
          <cell r="G331106" t="str">
            <v>362555</v>
          </cell>
        </row>
        <row r="331107">
          <cell r="F331107" t="str">
            <v>xpertyme.com</v>
          </cell>
          <cell r="G331107" t="str">
            <v>362556</v>
          </cell>
        </row>
        <row r="331108">
          <cell r="F331108" t="str">
            <v>xpower.be</v>
          </cell>
          <cell r="G331108" t="str">
            <v>362557</v>
          </cell>
        </row>
        <row r="331109">
          <cell r="F331109" t="str">
            <v>xtaq.com/index.asp</v>
          </cell>
          <cell r="G331109" t="str">
            <v>362558</v>
          </cell>
        </row>
        <row r="331110">
          <cell r="F331110" t="str">
            <v>xterraplanet.com</v>
          </cell>
          <cell r="G331110" t="str">
            <v>362559</v>
          </cell>
        </row>
        <row r="331111">
          <cell r="F331111" t="str">
            <v>xtractnow.com</v>
          </cell>
          <cell r="G331111" t="str">
            <v>362560</v>
          </cell>
        </row>
        <row r="331112">
          <cell r="F331112" t="str">
            <v>xxl.no</v>
          </cell>
          <cell r="G331112" t="str">
            <v>362561</v>
          </cell>
        </row>
        <row r="331113">
          <cell r="F331113" t="str">
            <v>xyfir.com</v>
          </cell>
          <cell r="G331113" t="str">
            <v>362562</v>
          </cell>
        </row>
        <row r="331114">
          <cell r="F331114" t="str">
            <v>y3ni.com</v>
          </cell>
          <cell r="G331114" t="str">
            <v>362563</v>
          </cell>
        </row>
        <row r="331115">
          <cell r="F331115" t="str">
            <v>yahoomailsupportphonenumber.com</v>
          </cell>
          <cell r="G331115" t="str">
            <v>362564</v>
          </cell>
        </row>
        <row r="331116">
          <cell r="F331116" t="str">
            <v>yahoosupporthelp.com</v>
          </cell>
          <cell r="G331116" t="str">
            <v>362565</v>
          </cell>
        </row>
        <row r="331117">
          <cell r="F331117" t="str">
            <v>yakoe.com</v>
          </cell>
          <cell r="G331117" t="str">
            <v>362566</v>
          </cell>
        </row>
        <row r="331118">
          <cell r="F331118" t="str">
            <v>yamo.ch</v>
          </cell>
          <cell r="G331118" t="str">
            <v>362567</v>
          </cell>
        </row>
        <row r="331119">
          <cell r="F331119" t="str">
            <v>yarravalleysnackfoods.com</v>
          </cell>
          <cell r="G331119" t="str">
            <v>362568</v>
          </cell>
        </row>
        <row r="331120">
          <cell r="F331120" t="str">
            <v>yawvr.com</v>
          </cell>
          <cell r="G331120" t="str">
            <v>362569</v>
          </cell>
        </row>
        <row r="331121">
          <cell r="F331121" t="str">
            <v>ybsoft.kr</v>
          </cell>
          <cell r="G331121" t="str">
            <v>362570</v>
          </cell>
        </row>
        <row r="331122">
          <cell r="F331122" t="str">
            <v>yellowposts.com</v>
          </cell>
          <cell r="G331122" t="str">
            <v>362571</v>
          </cell>
        </row>
        <row r="331123">
          <cell r="F331123" t="str">
            <v>yellowrosedistilling.com</v>
          </cell>
          <cell r="G331123" t="str">
            <v>362572</v>
          </cell>
        </row>
        <row r="331124">
          <cell r="F331124" t="str">
            <v>yerbamate.no</v>
          </cell>
          <cell r="G331124" t="str">
            <v>362573</v>
          </cell>
        </row>
        <row r="331125">
          <cell r="F331125" t="str">
            <v>yespainter.com</v>
          </cell>
          <cell r="G331125" t="str">
            <v>362574</v>
          </cell>
        </row>
        <row r="331126">
          <cell r="F331126" t="str">
            <v>yestelecom.nl</v>
          </cell>
          <cell r="G331126" t="str">
            <v>362575</v>
          </cell>
        </row>
        <row r="331127">
          <cell r="F331127" t="str">
            <v>yhoccotruyensaigon.com</v>
          </cell>
          <cell r="G331127" t="str">
            <v>362576</v>
          </cell>
        </row>
        <row r="331128">
          <cell r="F331128" t="str">
            <v>yield-finder.com</v>
          </cell>
          <cell r="G331128" t="str">
            <v>362577</v>
          </cell>
        </row>
        <row r="331129">
          <cell r="F331129" t="str">
            <v>yieldigo.com</v>
          </cell>
          <cell r="G331129" t="str">
            <v>362578</v>
          </cell>
        </row>
        <row r="331130">
          <cell r="F331130" t="str">
            <v>yingme.co</v>
          </cell>
          <cell r="G331130" t="str">
            <v>362579</v>
          </cell>
        </row>
        <row r="331131">
          <cell r="F331131" t="str">
            <v>yipandbeep.com</v>
          </cell>
          <cell r="G331131" t="str">
            <v>362580</v>
          </cell>
        </row>
        <row r="331132">
          <cell r="F331132" t="str">
            <v>ylhspectrum.com</v>
          </cell>
          <cell r="G331132" t="str">
            <v>362581</v>
          </cell>
        </row>
        <row r="331133">
          <cell r="F331133" t="str">
            <v>yoctol.com</v>
          </cell>
          <cell r="G331133" t="str">
            <v>362582</v>
          </cell>
        </row>
        <row r="331134">
          <cell r="F331134" t="str">
            <v>yodel.co.uk</v>
          </cell>
          <cell r="G331134" t="str">
            <v>362583</v>
          </cell>
        </row>
        <row r="331135">
          <cell r="F331135" t="str">
            <v>yodelmobile.com</v>
          </cell>
          <cell r="G331135" t="str">
            <v>362584</v>
          </cell>
        </row>
        <row r="331136">
          <cell r="F331136" t="str">
            <v>yoints.com</v>
          </cell>
          <cell r="G331136" t="str">
            <v>362585</v>
          </cell>
        </row>
        <row r="331137">
          <cell r="F331137" t="str">
            <v>yoinvito.uy</v>
          </cell>
          <cell r="G331137" t="str">
            <v>362586</v>
          </cell>
        </row>
        <row r="331138">
          <cell r="F331138" t="str">
            <v>yomastrategic.com</v>
          </cell>
          <cell r="G331138" t="str">
            <v>362587</v>
          </cell>
        </row>
        <row r="331139">
          <cell r="F331139" t="str">
            <v>yombu.com</v>
          </cell>
          <cell r="G331139" t="str">
            <v>362588</v>
          </cell>
        </row>
        <row r="331140">
          <cell r="F331140" t="str">
            <v>yoobe.me</v>
          </cell>
          <cell r="G331140" t="str">
            <v>362589</v>
          </cell>
        </row>
        <row r="331141">
          <cell r="F331141" t="str">
            <v>yorewell.com</v>
          </cell>
          <cell r="G331141" t="str">
            <v>362590</v>
          </cell>
        </row>
        <row r="331142">
          <cell r="F331142" t="str">
            <v>yorkcocoaworks.com</v>
          </cell>
          <cell r="G331142" t="str">
            <v>362591</v>
          </cell>
        </row>
        <row r="331143">
          <cell r="F331143" t="str">
            <v>youbiquo.eu</v>
          </cell>
          <cell r="G331143" t="str">
            <v>362592</v>
          </cell>
        </row>
        <row r="331144">
          <cell r="F331144" t="str">
            <v>younility.com</v>
          </cell>
          <cell r="G331144" t="str">
            <v>362593</v>
          </cell>
        </row>
        <row r="331145">
          <cell r="F331145" t="str">
            <v>yourbathroomteam.com.au</v>
          </cell>
          <cell r="G331145" t="str">
            <v>362594</v>
          </cell>
        </row>
        <row r="331146">
          <cell r="F331146" t="str">
            <v>yoursoundexpert.com</v>
          </cell>
          <cell r="G331146" t="str">
            <v>362595</v>
          </cell>
        </row>
        <row r="331147">
          <cell r="F331147" t="str">
            <v>yourthunderbuddy.com</v>
          </cell>
          <cell r="G331147" t="str">
            <v>362596</v>
          </cell>
        </row>
        <row r="331148">
          <cell r="F331148" t="str">
            <v>youtube.com::playlist?list=plsifeedgyy2v5zfiqsam4hth-j5ayzkt3</v>
          </cell>
          <cell r="G331148" t="str">
            <v>362597</v>
          </cell>
        </row>
        <row r="331149">
          <cell r="F331149" t="str">
            <v>youtube.com::watch?v=-gskbdpfhui</v>
          </cell>
          <cell r="G331149" t="str">
            <v>362598</v>
          </cell>
        </row>
        <row r="331150">
          <cell r="F331150" t="str">
            <v>youtvafrica.com</v>
          </cell>
          <cell r="G331150" t="str">
            <v>362599</v>
          </cell>
        </row>
        <row r="331151">
          <cell r="F331151" t="str">
            <v>yunjichina.com.cn</v>
          </cell>
          <cell r="G331151" t="str">
            <v>362600</v>
          </cell>
        </row>
        <row r="331152">
          <cell r="F331152" t="str">
            <v>yunusandyouth.com</v>
          </cell>
          <cell r="G331152" t="str">
            <v>362601</v>
          </cell>
        </row>
        <row r="331153">
          <cell r="F331153" t="str">
            <v>yurtdisindaokumak.com</v>
          </cell>
          <cell r="G331153" t="str">
            <v>362602</v>
          </cell>
        </row>
        <row r="331154">
          <cell r="F331154" t="str">
            <v>zadig-et-voltaire.com</v>
          </cell>
          <cell r="G331154" t="str">
            <v>362603</v>
          </cell>
        </row>
        <row r="331155">
          <cell r="F331155" t="str">
            <v>zakasfood.in</v>
          </cell>
          <cell r="G331155" t="str">
            <v>362604</v>
          </cell>
        </row>
        <row r="331156">
          <cell r="F331156" t="str">
            <v>zap.org</v>
          </cell>
          <cell r="G331156" t="str">
            <v>362605</v>
          </cell>
        </row>
        <row r="331157">
          <cell r="F331157" t="str">
            <v>zappbuddy.com</v>
          </cell>
          <cell r="G331157" t="str">
            <v>362606</v>
          </cell>
        </row>
        <row r="331158">
          <cell r="F331158" t="str">
            <v>zappotvinc.com</v>
          </cell>
          <cell r="G331158" t="str">
            <v>362607</v>
          </cell>
        </row>
        <row r="331159">
          <cell r="F331159" t="str">
            <v>zapzapmath.com</v>
          </cell>
          <cell r="G331159" t="str">
            <v>362608</v>
          </cell>
        </row>
        <row r="331160">
          <cell r="F331160" t="str">
            <v>zarijaipur.com</v>
          </cell>
          <cell r="G331160" t="str">
            <v>362609</v>
          </cell>
        </row>
        <row r="331161">
          <cell r="F331161" t="str">
            <v>zasmalta.com</v>
          </cell>
          <cell r="G331161" t="str">
            <v>362610</v>
          </cell>
        </row>
        <row r="331162">
          <cell r="F331162" t="str">
            <v>zcleaners.com</v>
          </cell>
          <cell r="G331162" t="str">
            <v>362611</v>
          </cell>
        </row>
        <row r="331163">
          <cell r="F331163" t="str">
            <v>zedpack.com</v>
          </cell>
          <cell r="G331163" t="str">
            <v>362612</v>
          </cell>
        </row>
        <row r="331164">
          <cell r="F331164" t="str">
            <v>zeeko.ie</v>
          </cell>
          <cell r="G331164" t="str">
            <v>362613</v>
          </cell>
        </row>
        <row r="331165">
          <cell r="F331165" t="str">
            <v>zeew.eu</v>
          </cell>
          <cell r="G331165" t="str">
            <v>362614</v>
          </cell>
        </row>
        <row r="331166">
          <cell r="F331166" t="str">
            <v>zego.com</v>
          </cell>
          <cell r="G331166" t="str">
            <v>362615</v>
          </cell>
        </row>
        <row r="331167">
          <cell r="F331167" t="str">
            <v>zego.io</v>
          </cell>
          <cell r="G331167" t="str">
            <v>362616</v>
          </cell>
        </row>
        <row r="331168">
          <cell r="F331168" t="str">
            <v>zegona.com</v>
          </cell>
          <cell r="G331168" t="str">
            <v>362617</v>
          </cell>
        </row>
        <row r="331169">
          <cell r="F331169" t="str">
            <v>zekikpo.com</v>
          </cell>
          <cell r="G331169" t="str">
            <v>362618</v>
          </cell>
        </row>
        <row r="331170">
          <cell r="F331170" t="str">
            <v>zeleros.com</v>
          </cell>
          <cell r="G331170" t="str">
            <v>362619</v>
          </cell>
        </row>
        <row r="331171">
          <cell r="F331171" t="str">
            <v>zellbios.com</v>
          </cell>
          <cell r="G331171" t="str">
            <v>362620</v>
          </cell>
        </row>
        <row r="331172">
          <cell r="F331172" t="str">
            <v>zenc.io</v>
          </cell>
          <cell r="G331172" t="str">
            <v>362621</v>
          </cell>
        </row>
        <row r="331173">
          <cell r="F331173" t="str">
            <v>zendera.no</v>
          </cell>
          <cell r="G331173" t="str">
            <v>362622</v>
          </cell>
        </row>
        <row r="331174">
          <cell r="F331174" t="str">
            <v>zenplace.com</v>
          </cell>
          <cell r="G331174" t="str">
            <v>362623</v>
          </cell>
        </row>
        <row r="331175">
          <cell r="F331175" t="str">
            <v>zensunus.com</v>
          </cell>
          <cell r="G331175" t="str">
            <v>362624</v>
          </cell>
        </row>
        <row r="331176">
          <cell r="F331176" t="str">
            <v>zephvr.co</v>
          </cell>
          <cell r="G331176" t="str">
            <v>362625</v>
          </cell>
        </row>
        <row r="331177">
          <cell r="F331177" t="str">
            <v>zeroqode.com</v>
          </cell>
          <cell r="G331177" t="str">
            <v>362626</v>
          </cell>
        </row>
        <row r="331178">
          <cell r="F331178" t="str">
            <v>zerowasteadvocacy.com</v>
          </cell>
          <cell r="G331178" t="str">
            <v>362627</v>
          </cell>
        </row>
        <row r="331179">
          <cell r="F331179" t="str">
            <v>zetasafe.com</v>
          </cell>
          <cell r="G331179" t="str">
            <v>362628</v>
          </cell>
        </row>
        <row r="331180">
          <cell r="F331180" t="str">
            <v>zetaservices.co.uk</v>
          </cell>
          <cell r="G331180" t="str">
            <v>362629</v>
          </cell>
        </row>
        <row r="331181">
          <cell r="F331181" t="str">
            <v>zettafox.com</v>
          </cell>
          <cell r="G331181" t="str">
            <v>362630</v>
          </cell>
        </row>
        <row r="331182">
          <cell r="F331182" t="str">
            <v>zeus.exchange</v>
          </cell>
          <cell r="G331182" t="str">
            <v>362631</v>
          </cell>
        </row>
        <row r="331183">
          <cell r="F331183" t="str">
            <v>zhaoliangji.com</v>
          </cell>
          <cell r="G331183" t="str">
            <v>362632</v>
          </cell>
        </row>
        <row r="331184">
          <cell r="F331184" t="str">
            <v>zhhealthcare.com</v>
          </cell>
          <cell r="G331184" t="str">
            <v>362633</v>
          </cell>
        </row>
        <row r="331185">
          <cell r="F331185" t="str">
            <v>zhidingk.com</v>
          </cell>
          <cell r="G331185" t="str">
            <v>362634</v>
          </cell>
        </row>
        <row r="331186">
          <cell r="F331186" t="str">
            <v>zhongyincashmere.com</v>
          </cell>
          <cell r="G331186" t="str">
            <v>362635</v>
          </cell>
        </row>
        <row r="331187">
          <cell r="F331187" t="str">
            <v>ziener.com</v>
          </cell>
          <cell r="G331187" t="str">
            <v>362636</v>
          </cell>
        </row>
        <row r="331188">
          <cell r="F331188" t="str">
            <v>zigpay.com.br</v>
          </cell>
          <cell r="G331188" t="str">
            <v>362637</v>
          </cell>
        </row>
        <row r="331189">
          <cell r="F331189" t="str">
            <v>ziiiro.com</v>
          </cell>
          <cell r="G331189" t="str">
            <v>362638</v>
          </cell>
        </row>
        <row r="331190">
          <cell r="F331190" t="str">
            <v>ziktalk.com</v>
          </cell>
          <cell r="G331190" t="str">
            <v>362639</v>
          </cell>
        </row>
        <row r="331191">
          <cell r="F331191" t="str">
            <v>zilliqa.com</v>
          </cell>
          <cell r="G331191" t="str">
            <v>362640</v>
          </cell>
        </row>
        <row r="331192">
          <cell r="F331192" t="str">
            <v>zingfit.com</v>
          </cell>
          <cell r="G331192" t="str">
            <v>362641</v>
          </cell>
        </row>
        <row r="331193">
          <cell r="F331193" t="str">
            <v>zipfitness.com</v>
          </cell>
          <cell r="G331193" t="str">
            <v>362642</v>
          </cell>
        </row>
        <row r="331194">
          <cell r="F331194" t="str">
            <v>zistcorporation.com</v>
          </cell>
          <cell r="G331194" t="str">
            <v>362643</v>
          </cell>
        </row>
        <row r="331195">
          <cell r="F331195" t="str">
            <v>ziv.es</v>
          </cell>
          <cell r="G331195" t="str">
            <v>362644</v>
          </cell>
        </row>
        <row r="331196">
          <cell r="F331196" t="str">
            <v>zkteco.com</v>
          </cell>
          <cell r="G331196" t="str">
            <v>362645</v>
          </cell>
        </row>
        <row r="331197">
          <cell r="F331197" t="str">
            <v>zlotewyprzedaze.pl</v>
          </cell>
          <cell r="G331197" t="str">
            <v>362646</v>
          </cell>
        </row>
        <row r="331198">
          <cell r="F331198" t="str">
            <v>zmacsafety.com</v>
          </cell>
          <cell r="G331198" t="str">
            <v>362647</v>
          </cell>
        </row>
        <row r="331199">
          <cell r="F331199" t="str">
            <v>zolar.de</v>
          </cell>
          <cell r="G331199" t="str">
            <v>362648</v>
          </cell>
        </row>
        <row r="331200">
          <cell r="F331200" t="str">
            <v>zonadigital.pt</v>
          </cell>
          <cell r="G331200" t="str">
            <v>362649</v>
          </cell>
        </row>
        <row r="331201">
          <cell r="F331201" t="str">
            <v>zone.ee</v>
          </cell>
          <cell r="G331201" t="str">
            <v>362650</v>
          </cell>
        </row>
        <row r="331202">
          <cell r="F331202" t="str">
            <v>zonga.fm</v>
          </cell>
          <cell r="G331202" t="str">
            <v>362651</v>
          </cell>
        </row>
        <row r="331203">
          <cell r="F331203" t="str">
            <v>zoobio.de</v>
          </cell>
          <cell r="G331203" t="str">
            <v>362652</v>
          </cell>
        </row>
        <row r="331204">
          <cell r="F331204" t="str">
            <v>zoomfresh.de</v>
          </cell>
          <cell r="G331204" t="str">
            <v>362653</v>
          </cell>
        </row>
        <row r="331205">
          <cell r="F331205" t="str">
            <v>zoppitty.com</v>
          </cell>
          <cell r="G331205" t="str">
            <v>362654</v>
          </cell>
        </row>
        <row r="331206">
          <cell r="F331206" t="str">
            <v>zoylo.com</v>
          </cell>
          <cell r="G331206" t="str">
            <v>362655</v>
          </cell>
        </row>
        <row r="331207">
          <cell r="F331207" t="str">
            <v>zrew-transformatory.pl</v>
          </cell>
          <cell r="G331207" t="str">
            <v>362656</v>
          </cell>
        </row>
        <row r="331208">
          <cell r="F331208" t="str">
            <v>ztractor.com</v>
          </cell>
          <cell r="G331208" t="str">
            <v>362657</v>
          </cell>
        </row>
        <row r="331209">
          <cell r="F331209" t="str">
            <v>zumminer.com</v>
          </cell>
          <cell r="G331209" t="str">
            <v>362658</v>
          </cell>
        </row>
        <row r="331210">
          <cell r="F331210" t="str">
            <v>zwell.ca</v>
          </cell>
          <cell r="G331210" t="str">
            <v>362659</v>
          </cell>
        </row>
        <row r="331211">
          <cell r="F331211" t="str">
            <v>zydness.com</v>
          </cell>
          <cell r="G331211" t="str">
            <v>362660</v>
          </cell>
        </row>
        <row r="331212">
          <cell r="F331212" t="str">
            <v>zyl.ai</v>
          </cell>
          <cell r="G331212" t="str">
            <v>362661</v>
          </cell>
        </row>
        <row r="331213">
          <cell r="F331213" t="str">
            <v>zymphonies.com</v>
          </cell>
          <cell r="G331213" t="str">
            <v>362662</v>
          </cell>
        </row>
        <row r="331214">
          <cell r="F331214" t="str">
            <v>zyncmusic.com</v>
          </cell>
          <cell r="G331214" t="str">
            <v>362663</v>
          </cell>
        </row>
      </sheetData>
    </sheetDataSet>
  </externalBook>
</externalLink>
</file>

<file path=xl/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_rels/sheet3.xml.rels><?xml version="1.0" encoding="UTF-8" standalone="yes"?>
<Relationships xmlns="http://schemas.openxmlformats.org/package/2006/relationships"><Relationship Id="rId1" Type="http://schemas.openxmlformats.org/officeDocument/2006/relationships/printerSettings" Target="../printerSettings/printerSettings1.bin"/></Relationships>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sheetPr filterMode="1" enableFormatConditionsCalculation="0"/>
  <dimension ref="A1:N1048546"/>
  <sheetViews>
    <sheetView tabSelected="1" workbookViewId="0">
      <selection activeCell="J7" sqref="J7:J365"/>
    </sheetView>
  </sheetViews>
  <sheetFormatPr baseColWidth="10" defaultColWidth="15.83203125" defaultRowHeight="15" x14ac:dyDescent="0.2"/>
  <cols>
    <col min="8" max="8" width="19.33203125" bestFit="1" customWidth="1"/>
    <col min="9" max="10" width="19.33203125" customWidth="1"/>
  </cols>
  <sheetData>
    <row r="1" spans="1:14" x14ac:dyDescent="0.2">
      <c r="A1" t="s">
        <v>1461</v>
      </c>
      <c r="B1" t="s">
        <v>1462</v>
      </c>
      <c r="C1" t="s">
        <v>1460</v>
      </c>
      <c r="D1" t="s">
        <v>1463</v>
      </c>
      <c r="E1" t="s">
        <v>1464</v>
      </c>
      <c r="F1" t="s">
        <v>1465</v>
      </c>
      <c r="G1" t="s">
        <v>1466</v>
      </c>
      <c r="H1" t="s">
        <v>2095</v>
      </c>
      <c r="I1" t="s">
        <v>2096</v>
      </c>
      <c r="J1" t="s">
        <v>2097</v>
      </c>
      <c r="K1" t="s">
        <v>2093</v>
      </c>
      <c r="L1" t="s">
        <v>1467</v>
      </c>
      <c r="M1" t="s">
        <v>405</v>
      </c>
      <c r="N1" t="s">
        <v>1468</v>
      </c>
    </row>
    <row r="2" spans="1:14" hidden="1" x14ac:dyDescent="0.2">
      <c r="A2" t="s">
        <v>406</v>
      </c>
      <c r="B2" t="s">
        <v>407</v>
      </c>
      <c r="C2" t="s">
        <v>1713</v>
      </c>
      <c r="D2" t="s">
        <v>403</v>
      </c>
      <c r="E2" t="s">
        <v>401</v>
      </c>
      <c r="F2" t="s">
        <v>408</v>
      </c>
      <c r="G2" t="s">
        <v>409</v>
      </c>
      <c r="H2" t="s">
        <v>409</v>
      </c>
      <c r="I2" t="s">
        <v>2092</v>
      </c>
      <c r="J2" t="str">
        <f>H2</f>
        <v>Term loans</v>
      </c>
      <c r="K2" t="s">
        <v>1714</v>
      </c>
      <c r="L2" t="s">
        <v>1469</v>
      </c>
      <c r="M2" t="s">
        <v>410</v>
      </c>
      <c r="N2" t="s">
        <v>411</v>
      </c>
    </row>
    <row r="3" spans="1:14" hidden="1" x14ac:dyDescent="0.2">
      <c r="A3" t="s">
        <v>249</v>
      </c>
      <c r="B3" t="s">
        <v>412</v>
      </c>
      <c r="C3" t="s">
        <v>1715</v>
      </c>
      <c r="D3" t="s">
        <v>403</v>
      </c>
      <c r="E3" t="s">
        <v>401</v>
      </c>
      <c r="F3" t="s">
        <v>397</v>
      </c>
      <c r="G3">
        <v>0</v>
      </c>
      <c r="H3" t="s">
        <v>397</v>
      </c>
      <c r="I3" t="s">
        <v>2092</v>
      </c>
      <c r="J3" t="str">
        <f t="shared" ref="J3:J6" si="0">H3</f>
        <v>Lead generation platform</v>
      </c>
      <c r="K3" t="s">
        <v>1716</v>
      </c>
      <c r="L3" t="s">
        <v>1470</v>
      </c>
      <c r="M3" t="s">
        <v>250</v>
      </c>
      <c r="N3" t="s">
        <v>413</v>
      </c>
    </row>
    <row r="4" spans="1:14" hidden="1" x14ac:dyDescent="0.2">
      <c r="A4" t="s">
        <v>259</v>
      </c>
      <c r="B4" t="s">
        <v>414</v>
      </c>
      <c r="C4" t="s">
        <v>1717</v>
      </c>
      <c r="D4" t="s">
        <v>403</v>
      </c>
      <c r="E4" t="s">
        <v>401</v>
      </c>
      <c r="F4" t="s">
        <v>415</v>
      </c>
      <c r="G4" t="s">
        <v>416</v>
      </c>
      <c r="H4" t="s">
        <v>416</v>
      </c>
      <c r="I4" t="s">
        <v>2092</v>
      </c>
      <c r="J4" t="str">
        <f t="shared" si="0"/>
        <v xml:space="preserve">Purchase Financing </v>
      </c>
      <c r="K4" t="s">
        <v>1718</v>
      </c>
      <c r="L4" t="s">
        <v>1471</v>
      </c>
      <c r="M4" t="s">
        <v>260</v>
      </c>
      <c r="N4" t="s">
        <v>417</v>
      </c>
    </row>
    <row r="5" spans="1:14" hidden="1" x14ac:dyDescent="0.2">
      <c r="A5" t="s">
        <v>257</v>
      </c>
      <c r="B5" t="s">
        <v>418</v>
      </c>
      <c r="C5" t="s">
        <v>1719</v>
      </c>
      <c r="D5" t="s">
        <v>403</v>
      </c>
      <c r="E5" t="s">
        <v>401</v>
      </c>
      <c r="F5" t="s">
        <v>408</v>
      </c>
      <c r="G5" t="s">
        <v>419</v>
      </c>
      <c r="H5" t="s">
        <v>419</v>
      </c>
      <c r="I5" t="s">
        <v>2092</v>
      </c>
      <c r="J5" t="str">
        <f t="shared" si="0"/>
        <v xml:space="preserve">Working Capital </v>
      </c>
      <c r="K5" t="s">
        <v>1720</v>
      </c>
      <c r="L5" t="s">
        <v>1472</v>
      </c>
      <c r="M5" t="s">
        <v>258</v>
      </c>
      <c r="N5" t="s">
        <v>420</v>
      </c>
    </row>
    <row r="6" spans="1:14" hidden="1" x14ac:dyDescent="0.2">
      <c r="A6" t="s">
        <v>421</v>
      </c>
      <c r="B6" t="s">
        <v>422</v>
      </c>
      <c r="C6" t="s">
        <v>1721</v>
      </c>
      <c r="D6" t="s">
        <v>403</v>
      </c>
      <c r="E6" t="s">
        <v>401</v>
      </c>
      <c r="F6" t="s">
        <v>415</v>
      </c>
      <c r="G6" t="s">
        <v>416</v>
      </c>
      <c r="H6" t="s">
        <v>416</v>
      </c>
      <c r="I6" t="s">
        <v>2092</v>
      </c>
      <c r="J6" t="str">
        <f t="shared" si="0"/>
        <v xml:space="preserve">Purchase Financing </v>
      </c>
      <c r="K6" t="s">
        <v>1718</v>
      </c>
      <c r="L6" t="s">
        <v>1473</v>
      </c>
      <c r="M6" t="s">
        <v>423</v>
      </c>
      <c r="N6" t="s">
        <v>424</v>
      </c>
    </row>
    <row r="7" spans="1:14" x14ac:dyDescent="0.2">
      <c r="A7" t="s">
        <v>425</v>
      </c>
      <c r="B7" t="s">
        <v>426</v>
      </c>
      <c r="C7" t="s">
        <v>1722</v>
      </c>
      <c r="D7" t="s">
        <v>403</v>
      </c>
      <c r="E7" t="s">
        <v>401</v>
      </c>
      <c r="F7" t="s">
        <v>415</v>
      </c>
      <c r="G7" t="s">
        <v>427</v>
      </c>
      <c r="H7" t="s">
        <v>2092</v>
      </c>
      <c r="I7" t="s">
        <v>427</v>
      </c>
      <c r="J7" t="str">
        <f>I7</f>
        <v xml:space="preserve">Auto Loans </v>
      </c>
      <c r="K7" t="s">
        <v>1723</v>
      </c>
      <c r="L7" t="s">
        <v>1474</v>
      </c>
      <c r="M7" t="s">
        <v>428</v>
      </c>
      <c r="N7" t="s">
        <v>429</v>
      </c>
    </row>
    <row r="8" spans="1:14" x14ac:dyDescent="0.2">
      <c r="A8" t="s">
        <v>311</v>
      </c>
      <c r="B8" t="s">
        <v>430</v>
      </c>
      <c r="C8" t="s">
        <v>1724</v>
      </c>
      <c r="D8" t="s">
        <v>403</v>
      </c>
      <c r="E8" t="s">
        <v>401</v>
      </c>
      <c r="F8" t="s">
        <v>431</v>
      </c>
      <c r="G8">
        <v>0</v>
      </c>
      <c r="H8" t="s">
        <v>2092</v>
      </c>
      <c r="I8" t="s">
        <v>431</v>
      </c>
      <c r="J8" t="str">
        <f t="shared" ref="J8:J9" si="1">I8</f>
        <v>White label Platform</v>
      </c>
      <c r="K8" t="s">
        <v>1725</v>
      </c>
      <c r="L8" t="s">
        <v>1475</v>
      </c>
      <c r="M8" t="s">
        <v>312</v>
      </c>
      <c r="N8" t="s">
        <v>313</v>
      </c>
    </row>
    <row r="9" spans="1:14" x14ac:dyDescent="0.2">
      <c r="A9" t="s">
        <v>281</v>
      </c>
      <c r="B9" t="s">
        <v>432</v>
      </c>
      <c r="C9" t="s">
        <v>1726</v>
      </c>
      <c r="D9" t="s">
        <v>403</v>
      </c>
      <c r="E9" t="s">
        <v>401</v>
      </c>
      <c r="F9" t="s">
        <v>415</v>
      </c>
      <c r="G9" t="s">
        <v>402</v>
      </c>
      <c r="H9" t="s">
        <v>2092</v>
      </c>
      <c r="I9" t="s">
        <v>402</v>
      </c>
      <c r="J9" t="str">
        <f t="shared" si="1"/>
        <v>Mortgages</v>
      </c>
      <c r="K9" t="s">
        <v>1727</v>
      </c>
      <c r="L9" t="s">
        <v>1476</v>
      </c>
      <c r="M9" t="s">
        <v>282</v>
      </c>
      <c r="N9" t="s">
        <v>433</v>
      </c>
    </row>
    <row r="10" spans="1:14" hidden="1" x14ac:dyDescent="0.2">
      <c r="A10" t="s">
        <v>74</v>
      </c>
      <c r="B10" t="s">
        <v>434</v>
      </c>
      <c r="C10" t="s">
        <v>1728</v>
      </c>
      <c r="D10" t="s">
        <v>403</v>
      </c>
      <c r="E10" t="s">
        <v>401</v>
      </c>
      <c r="F10" t="s">
        <v>408</v>
      </c>
      <c r="G10" t="s">
        <v>409</v>
      </c>
      <c r="H10" t="s">
        <v>409</v>
      </c>
      <c r="I10" t="s">
        <v>2092</v>
      </c>
      <c r="J10" t="str">
        <f t="shared" ref="J10:J12" si="2">H10</f>
        <v>Term loans</v>
      </c>
      <c r="K10" t="s">
        <v>1714</v>
      </c>
      <c r="L10" t="s">
        <v>1477</v>
      </c>
      <c r="M10" t="s">
        <v>75</v>
      </c>
      <c r="N10" t="s">
        <v>435</v>
      </c>
    </row>
    <row r="11" spans="1:14" hidden="1" x14ac:dyDescent="0.2">
      <c r="A11" t="s">
        <v>156</v>
      </c>
      <c r="B11" t="s">
        <v>436</v>
      </c>
      <c r="C11" t="s">
        <v>1729</v>
      </c>
      <c r="D11" t="s">
        <v>403</v>
      </c>
      <c r="E11" t="s">
        <v>401</v>
      </c>
      <c r="F11" t="s">
        <v>408</v>
      </c>
      <c r="G11" t="s">
        <v>419</v>
      </c>
      <c r="H11" t="s">
        <v>419</v>
      </c>
      <c r="I11" t="s">
        <v>2092</v>
      </c>
      <c r="J11" t="str">
        <f t="shared" si="2"/>
        <v xml:space="preserve">Working Capital </v>
      </c>
      <c r="K11" t="s">
        <v>1720</v>
      </c>
      <c r="L11" t="s">
        <v>437</v>
      </c>
      <c r="M11" t="s">
        <v>157</v>
      </c>
      <c r="N11" t="s">
        <v>438</v>
      </c>
    </row>
    <row r="12" spans="1:14" hidden="1" x14ac:dyDescent="0.2">
      <c r="A12" t="s">
        <v>73</v>
      </c>
      <c r="B12" t="s">
        <v>439</v>
      </c>
      <c r="C12" t="s">
        <v>1730</v>
      </c>
      <c r="D12" t="s">
        <v>403</v>
      </c>
      <c r="E12" t="s">
        <v>401</v>
      </c>
      <c r="F12" t="s">
        <v>415</v>
      </c>
      <c r="G12" t="s">
        <v>440</v>
      </c>
      <c r="H12" t="s">
        <v>440</v>
      </c>
      <c r="I12" t="s">
        <v>2092</v>
      </c>
      <c r="J12" t="str">
        <f t="shared" si="2"/>
        <v>Personal loans</v>
      </c>
      <c r="K12" t="s">
        <v>1731</v>
      </c>
      <c r="L12" t="s">
        <v>442</v>
      </c>
      <c r="M12" t="s">
        <v>441</v>
      </c>
      <c r="N12" t="s">
        <v>443</v>
      </c>
    </row>
    <row r="13" spans="1:14" x14ac:dyDescent="0.2">
      <c r="A13" t="s">
        <v>37</v>
      </c>
      <c r="B13" t="s">
        <v>444</v>
      </c>
      <c r="C13" t="s">
        <v>1732</v>
      </c>
      <c r="D13" t="s">
        <v>403</v>
      </c>
      <c r="E13" t="s">
        <v>401</v>
      </c>
      <c r="F13" t="s">
        <v>398</v>
      </c>
      <c r="G13">
        <v>0</v>
      </c>
      <c r="H13" t="s">
        <v>2092</v>
      </c>
      <c r="I13" t="s">
        <v>398</v>
      </c>
      <c r="J13" t="str">
        <f>I13</f>
        <v>Loan management platform</v>
      </c>
      <c r="K13" t="s">
        <v>1733</v>
      </c>
      <c r="L13" t="s">
        <v>445</v>
      </c>
      <c r="M13" t="s">
        <v>38</v>
      </c>
      <c r="N13" t="s">
        <v>39</v>
      </c>
    </row>
    <row r="14" spans="1:14" hidden="1" x14ac:dyDescent="0.2">
      <c r="A14" t="s">
        <v>446</v>
      </c>
      <c r="B14" t="s">
        <v>447</v>
      </c>
      <c r="C14" t="s">
        <v>1734</v>
      </c>
      <c r="D14" t="s">
        <v>403</v>
      </c>
      <c r="E14" t="s">
        <v>401</v>
      </c>
      <c r="F14" t="s">
        <v>408</v>
      </c>
      <c r="G14" t="s">
        <v>409</v>
      </c>
      <c r="H14" t="s">
        <v>409</v>
      </c>
      <c r="I14" t="s">
        <v>2092</v>
      </c>
      <c r="J14" t="str">
        <f t="shared" ref="J14:J16" si="3">H14</f>
        <v>Term loans</v>
      </c>
      <c r="K14" t="s">
        <v>1714</v>
      </c>
      <c r="L14" t="s">
        <v>437</v>
      </c>
      <c r="M14" t="s">
        <v>448</v>
      </c>
      <c r="N14" t="s">
        <v>449</v>
      </c>
    </row>
    <row r="15" spans="1:14" hidden="1" x14ac:dyDescent="0.2">
      <c r="A15" t="s">
        <v>450</v>
      </c>
      <c r="B15" t="s">
        <v>451</v>
      </c>
      <c r="C15" t="s">
        <v>1735</v>
      </c>
      <c r="D15" t="s">
        <v>403</v>
      </c>
      <c r="E15" t="s">
        <v>401</v>
      </c>
      <c r="F15" t="s">
        <v>415</v>
      </c>
      <c r="G15" t="s">
        <v>440</v>
      </c>
      <c r="H15" t="s">
        <v>440</v>
      </c>
      <c r="I15" t="s">
        <v>2092</v>
      </c>
      <c r="J15" t="str">
        <f t="shared" si="3"/>
        <v>Personal loans</v>
      </c>
      <c r="K15" t="s">
        <v>1731</v>
      </c>
      <c r="L15" t="s">
        <v>437</v>
      </c>
      <c r="M15" t="s">
        <v>452</v>
      </c>
      <c r="N15" t="s">
        <v>453</v>
      </c>
    </row>
    <row r="16" spans="1:14" hidden="1" x14ac:dyDescent="0.2">
      <c r="A16" t="s">
        <v>454</v>
      </c>
      <c r="B16" t="s">
        <v>455</v>
      </c>
      <c r="C16" t="s">
        <v>1736</v>
      </c>
      <c r="D16" t="s">
        <v>403</v>
      </c>
      <c r="E16" t="s">
        <v>401</v>
      </c>
      <c r="F16" t="s">
        <v>408</v>
      </c>
      <c r="G16" t="s">
        <v>409</v>
      </c>
      <c r="H16" t="s">
        <v>409</v>
      </c>
      <c r="I16" t="s">
        <v>2092</v>
      </c>
      <c r="J16" t="str">
        <f t="shared" si="3"/>
        <v>Term loans</v>
      </c>
      <c r="K16" t="s">
        <v>1714</v>
      </c>
      <c r="L16" t="s">
        <v>1478</v>
      </c>
      <c r="M16" t="s">
        <v>456</v>
      </c>
      <c r="N16" t="s">
        <v>457</v>
      </c>
    </row>
    <row r="17" spans="1:14" x14ac:dyDescent="0.2">
      <c r="A17" t="s">
        <v>458</v>
      </c>
      <c r="B17" t="s">
        <v>459</v>
      </c>
      <c r="C17" t="s">
        <v>1737</v>
      </c>
      <c r="D17" t="s">
        <v>403</v>
      </c>
      <c r="E17" t="s">
        <v>401</v>
      </c>
      <c r="F17" t="s">
        <v>460</v>
      </c>
      <c r="G17">
        <v>0</v>
      </c>
      <c r="H17" t="s">
        <v>2092</v>
      </c>
      <c r="I17" t="s">
        <v>460</v>
      </c>
      <c r="J17" t="str">
        <f>I17</f>
        <v>Credit rating platforms</v>
      </c>
      <c r="K17" t="s">
        <v>1738</v>
      </c>
      <c r="L17" t="s">
        <v>1479</v>
      </c>
      <c r="M17" t="s">
        <v>461</v>
      </c>
      <c r="N17" t="s">
        <v>462</v>
      </c>
    </row>
    <row r="18" spans="1:14" hidden="1" x14ac:dyDescent="0.2">
      <c r="A18" t="s">
        <v>463</v>
      </c>
      <c r="B18" t="s">
        <v>464</v>
      </c>
      <c r="C18" t="s">
        <v>1739</v>
      </c>
      <c r="D18" t="s">
        <v>403</v>
      </c>
      <c r="E18" t="s">
        <v>401</v>
      </c>
      <c r="F18" t="s">
        <v>397</v>
      </c>
      <c r="G18">
        <v>0</v>
      </c>
      <c r="H18" t="s">
        <v>397</v>
      </c>
      <c r="I18" t="s">
        <v>2092</v>
      </c>
      <c r="J18" t="str">
        <f t="shared" ref="J18:J23" si="4">H18</f>
        <v>Lead generation platform</v>
      </c>
      <c r="K18" t="s">
        <v>1716</v>
      </c>
      <c r="L18" t="s">
        <v>437</v>
      </c>
      <c r="M18" t="s">
        <v>465</v>
      </c>
      <c r="N18" t="s">
        <v>466</v>
      </c>
    </row>
    <row r="19" spans="1:14" hidden="1" x14ac:dyDescent="0.2">
      <c r="A19" t="s">
        <v>168</v>
      </c>
      <c r="B19" t="s">
        <v>467</v>
      </c>
      <c r="C19" t="s">
        <v>1740</v>
      </c>
      <c r="D19" t="s">
        <v>403</v>
      </c>
      <c r="E19" t="s">
        <v>401</v>
      </c>
      <c r="F19" t="s">
        <v>415</v>
      </c>
      <c r="G19" t="s">
        <v>440</v>
      </c>
      <c r="H19" t="s">
        <v>440</v>
      </c>
      <c r="I19" t="s">
        <v>2092</v>
      </c>
      <c r="J19" t="str">
        <f t="shared" si="4"/>
        <v>Personal loans</v>
      </c>
      <c r="K19" t="s">
        <v>1731</v>
      </c>
      <c r="L19" t="s">
        <v>1480</v>
      </c>
      <c r="M19" t="s">
        <v>169</v>
      </c>
      <c r="N19" t="s">
        <v>170</v>
      </c>
    </row>
    <row r="20" spans="1:14" hidden="1" x14ac:dyDescent="0.2">
      <c r="A20" t="s">
        <v>468</v>
      </c>
      <c r="B20" t="s">
        <v>469</v>
      </c>
      <c r="C20" t="s">
        <v>1741</v>
      </c>
      <c r="D20" t="s">
        <v>403</v>
      </c>
      <c r="E20" t="s">
        <v>401</v>
      </c>
      <c r="F20" t="s">
        <v>408</v>
      </c>
      <c r="G20" t="s">
        <v>409</v>
      </c>
      <c r="H20" t="s">
        <v>409</v>
      </c>
      <c r="I20" t="s">
        <v>2092</v>
      </c>
      <c r="J20" t="str">
        <f t="shared" si="4"/>
        <v>Term loans</v>
      </c>
      <c r="K20" t="s">
        <v>1714</v>
      </c>
      <c r="L20" t="s">
        <v>1481</v>
      </c>
      <c r="M20" t="s">
        <v>470</v>
      </c>
      <c r="N20" t="s">
        <v>471</v>
      </c>
    </row>
    <row r="21" spans="1:14" hidden="1" x14ac:dyDescent="0.2">
      <c r="A21" t="s">
        <v>220</v>
      </c>
      <c r="B21" t="s">
        <v>472</v>
      </c>
      <c r="C21" t="s">
        <v>1742</v>
      </c>
      <c r="D21" t="s">
        <v>403</v>
      </c>
      <c r="E21" t="s">
        <v>401</v>
      </c>
      <c r="F21" t="s">
        <v>415</v>
      </c>
      <c r="G21" t="s">
        <v>440</v>
      </c>
      <c r="H21" t="s">
        <v>440</v>
      </c>
      <c r="I21" t="s">
        <v>2092</v>
      </c>
      <c r="J21" t="str">
        <f t="shared" si="4"/>
        <v>Personal loans</v>
      </c>
      <c r="K21" t="s">
        <v>1731</v>
      </c>
      <c r="L21" t="s">
        <v>1482</v>
      </c>
      <c r="M21" t="s">
        <v>221</v>
      </c>
      <c r="N21" t="s">
        <v>222</v>
      </c>
    </row>
    <row r="22" spans="1:14" hidden="1" x14ac:dyDescent="0.2">
      <c r="A22" t="s">
        <v>344</v>
      </c>
      <c r="B22" t="s">
        <v>473</v>
      </c>
      <c r="C22" t="s">
        <v>1743</v>
      </c>
      <c r="D22" t="s">
        <v>403</v>
      </c>
      <c r="E22" t="s">
        <v>401</v>
      </c>
      <c r="F22" t="s">
        <v>408</v>
      </c>
      <c r="G22" t="s">
        <v>409</v>
      </c>
      <c r="H22" t="s">
        <v>409</v>
      </c>
      <c r="I22" t="s">
        <v>2092</v>
      </c>
      <c r="J22" t="str">
        <f t="shared" si="4"/>
        <v>Term loans</v>
      </c>
      <c r="K22" t="s">
        <v>1714</v>
      </c>
      <c r="L22" t="s">
        <v>1483</v>
      </c>
      <c r="M22" t="s">
        <v>256</v>
      </c>
      <c r="N22" t="s">
        <v>474</v>
      </c>
    </row>
    <row r="23" spans="1:14" hidden="1" x14ac:dyDescent="0.2">
      <c r="A23" t="s">
        <v>475</v>
      </c>
      <c r="B23" t="s">
        <v>476</v>
      </c>
      <c r="C23" t="s">
        <v>1744</v>
      </c>
      <c r="D23" t="s">
        <v>403</v>
      </c>
      <c r="E23" t="s">
        <v>401</v>
      </c>
      <c r="F23" t="s">
        <v>408</v>
      </c>
      <c r="G23" t="s">
        <v>409</v>
      </c>
      <c r="H23" t="s">
        <v>409</v>
      </c>
      <c r="I23" t="s">
        <v>2092</v>
      </c>
      <c r="J23" t="str">
        <f t="shared" si="4"/>
        <v>Term loans</v>
      </c>
      <c r="K23" t="s">
        <v>1714</v>
      </c>
      <c r="L23" t="s">
        <v>1484</v>
      </c>
      <c r="M23" t="s">
        <v>477</v>
      </c>
      <c r="N23" t="s">
        <v>478</v>
      </c>
    </row>
    <row r="24" spans="1:14" x14ac:dyDescent="0.2">
      <c r="A24" t="s">
        <v>479</v>
      </c>
      <c r="B24" t="s">
        <v>480</v>
      </c>
      <c r="C24" t="s">
        <v>1745</v>
      </c>
      <c r="D24" t="s">
        <v>403</v>
      </c>
      <c r="E24" t="s">
        <v>401</v>
      </c>
      <c r="F24" t="s">
        <v>431</v>
      </c>
      <c r="G24">
        <v>0</v>
      </c>
      <c r="H24" t="s">
        <v>2092</v>
      </c>
      <c r="I24" t="s">
        <v>431</v>
      </c>
      <c r="J24" t="str">
        <f>I24</f>
        <v>White label Platform</v>
      </c>
      <c r="K24" t="s">
        <v>1725</v>
      </c>
      <c r="L24" t="s">
        <v>1485</v>
      </c>
      <c r="M24" t="s">
        <v>481</v>
      </c>
      <c r="N24" t="s">
        <v>482</v>
      </c>
    </row>
    <row r="25" spans="1:14" hidden="1" x14ac:dyDescent="0.2">
      <c r="A25" t="s">
        <v>483</v>
      </c>
      <c r="B25" t="s">
        <v>484</v>
      </c>
      <c r="C25" t="s">
        <v>1746</v>
      </c>
      <c r="D25" t="s">
        <v>403</v>
      </c>
      <c r="E25" t="s">
        <v>401</v>
      </c>
      <c r="F25" t="s">
        <v>415</v>
      </c>
      <c r="G25" t="s">
        <v>416</v>
      </c>
      <c r="H25" t="s">
        <v>416</v>
      </c>
      <c r="I25" t="s">
        <v>2092</v>
      </c>
      <c r="J25" t="str">
        <f t="shared" ref="J25:J26" si="5">H25</f>
        <v xml:space="preserve">Purchase Financing </v>
      </c>
      <c r="K25" t="s">
        <v>1718</v>
      </c>
      <c r="L25" t="s">
        <v>1486</v>
      </c>
      <c r="M25" t="s">
        <v>485</v>
      </c>
      <c r="N25" t="s">
        <v>486</v>
      </c>
    </row>
    <row r="26" spans="1:14" hidden="1" x14ac:dyDescent="0.2">
      <c r="A26" t="s">
        <v>487</v>
      </c>
      <c r="B26" t="s">
        <v>488</v>
      </c>
      <c r="C26" t="s">
        <v>1747</v>
      </c>
      <c r="D26" t="s">
        <v>403</v>
      </c>
      <c r="E26" t="s">
        <v>401</v>
      </c>
      <c r="F26" t="s">
        <v>415</v>
      </c>
      <c r="G26" t="s">
        <v>416</v>
      </c>
      <c r="H26" t="s">
        <v>416</v>
      </c>
      <c r="I26" t="s">
        <v>2092</v>
      </c>
      <c r="J26" t="str">
        <f t="shared" si="5"/>
        <v xml:space="preserve">Purchase Financing </v>
      </c>
      <c r="K26" t="s">
        <v>1718</v>
      </c>
      <c r="L26" t="s">
        <v>1487</v>
      </c>
      <c r="M26" t="s">
        <v>489</v>
      </c>
      <c r="N26" t="s">
        <v>490</v>
      </c>
    </row>
    <row r="27" spans="1:14" x14ac:dyDescent="0.2">
      <c r="A27" t="s">
        <v>314</v>
      </c>
      <c r="B27" t="s">
        <v>491</v>
      </c>
      <c r="C27" t="s">
        <v>1748</v>
      </c>
      <c r="D27" t="s">
        <v>403</v>
      </c>
      <c r="E27" t="s">
        <v>401</v>
      </c>
      <c r="F27" t="s">
        <v>415</v>
      </c>
      <c r="G27" t="s">
        <v>492</v>
      </c>
      <c r="H27" t="s">
        <v>2092</v>
      </c>
      <c r="I27" t="s">
        <v>492</v>
      </c>
      <c r="J27" t="str">
        <f>I27</f>
        <v xml:space="preserve">Education Loans </v>
      </c>
      <c r="K27" t="s">
        <v>1749</v>
      </c>
      <c r="L27" t="s">
        <v>1488</v>
      </c>
      <c r="M27" t="s">
        <v>315</v>
      </c>
      <c r="N27" t="s">
        <v>493</v>
      </c>
    </row>
    <row r="28" spans="1:14" hidden="1" x14ac:dyDescent="0.2">
      <c r="A28" t="s">
        <v>494</v>
      </c>
      <c r="B28" t="s">
        <v>495</v>
      </c>
      <c r="C28" t="s">
        <v>1750</v>
      </c>
      <c r="D28" t="s">
        <v>403</v>
      </c>
      <c r="E28" t="s">
        <v>401</v>
      </c>
      <c r="F28" t="s">
        <v>408</v>
      </c>
      <c r="G28" t="s">
        <v>409</v>
      </c>
      <c r="H28" t="s">
        <v>409</v>
      </c>
      <c r="I28" t="s">
        <v>2092</v>
      </c>
      <c r="J28" t="str">
        <f>H28</f>
        <v>Term loans</v>
      </c>
      <c r="K28" t="s">
        <v>1714</v>
      </c>
      <c r="L28" t="s">
        <v>1489</v>
      </c>
      <c r="M28" t="s">
        <v>496</v>
      </c>
      <c r="N28" t="s">
        <v>497</v>
      </c>
    </row>
    <row r="29" spans="1:14" x14ac:dyDescent="0.2">
      <c r="A29" t="s">
        <v>285</v>
      </c>
      <c r="B29" t="s">
        <v>498</v>
      </c>
      <c r="C29" t="s">
        <v>1751</v>
      </c>
      <c r="D29" t="s">
        <v>403</v>
      </c>
      <c r="E29" t="s">
        <v>401</v>
      </c>
      <c r="F29" t="s">
        <v>415</v>
      </c>
      <c r="G29" t="s">
        <v>499</v>
      </c>
      <c r="H29" t="s">
        <v>2092</v>
      </c>
      <c r="I29" t="s">
        <v>499</v>
      </c>
      <c r="J29" t="str">
        <f>I29</f>
        <v xml:space="preserve">Micro Finance </v>
      </c>
      <c r="K29" t="s">
        <v>1752</v>
      </c>
      <c r="L29" t="s">
        <v>1490</v>
      </c>
      <c r="M29" t="s">
        <v>286</v>
      </c>
      <c r="N29" t="s">
        <v>287</v>
      </c>
    </row>
    <row r="30" spans="1:14" hidden="1" x14ac:dyDescent="0.2">
      <c r="A30" t="s">
        <v>118</v>
      </c>
      <c r="B30" t="s">
        <v>500</v>
      </c>
      <c r="C30" t="s">
        <v>1753</v>
      </c>
      <c r="D30" t="s">
        <v>403</v>
      </c>
      <c r="E30" t="s">
        <v>401</v>
      </c>
      <c r="F30" t="s">
        <v>408</v>
      </c>
      <c r="G30" t="s">
        <v>409</v>
      </c>
      <c r="H30" t="s">
        <v>409</v>
      </c>
      <c r="I30" t="s">
        <v>2092</v>
      </c>
      <c r="J30" t="str">
        <f>H30</f>
        <v>Term loans</v>
      </c>
      <c r="K30" t="s">
        <v>1714</v>
      </c>
      <c r="L30" t="s">
        <v>1491</v>
      </c>
      <c r="M30" t="s">
        <v>119</v>
      </c>
      <c r="N30" t="s">
        <v>120</v>
      </c>
    </row>
    <row r="31" spans="1:14" x14ac:dyDescent="0.2">
      <c r="A31" t="s">
        <v>317</v>
      </c>
      <c r="B31" t="s">
        <v>501</v>
      </c>
      <c r="C31" t="s">
        <v>1754</v>
      </c>
      <c r="D31" t="s">
        <v>403</v>
      </c>
      <c r="E31" t="s">
        <v>401</v>
      </c>
      <c r="F31" t="s">
        <v>415</v>
      </c>
      <c r="G31" t="s">
        <v>499</v>
      </c>
      <c r="H31" t="s">
        <v>2092</v>
      </c>
      <c r="I31" t="s">
        <v>499</v>
      </c>
      <c r="J31" t="str">
        <f>I31</f>
        <v xml:space="preserve">Micro Finance </v>
      </c>
      <c r="K31" t="s">
        <v>1752</v>
      </c>
      <c r="L31" t="s">
        <v>1492</v>
      </c>
      <c r="M31" t="s">
        <v>318</v>
      </c>
      <c r="N31" t="s">
        <v>502</v>
      </c>
    </row>
    <row r="32" spans="1:14" hidden="1" x14ac:dyDescent="0.2">
      <c r="A32" t="s">
        <v>226</v>
      </c>
      <c r="B32" t="s">
        <v>503</v>
      </c>
      <c r="C32" t="s">
        <v>1755</v>
      </c>
      <c r="D32" t="s">
        <v>403</v>
      </c>
      <c r="E32" t="s">
        <v>504</v>
      </c>
      <c r="F32" t="s">
        <v>408</v>
      </c>
      <c r="G32" t="s">
        <v>409</v>
      </c>
      <c r="H32" t="s">
        <v>409</v>
      </c>
      <c r="I32" t="s">
        <v>2092</v>
      </c>
      <c r="J32" t="str">
        <f t="shared" ref="J32:J33" si="6">H32</f>
        <v>Term loans</v>
      </c>
      <c r="K32" t="s">
        <v>1756</v>
      </c>
      <c r="L32" t="s">
        <v>1493</v>
      </c>
      <c r="M32" t="s">
        <v>227</v>
      </c>
      <c r="N32" t="s">
        <v>505</v>
      </c>
    </row>
    <row r="33" spans="1:14" hidden="1" x14ac:dyDescent="0.2">
      <c r="A33" t="s">
        <v>506</v>
      </c>
      <c r="B33" t="s">
        <v>507</v>
      </c>
      <c r="C33" t="s">
        <v>1757</v>
      </c>
      <c r="D33" t="s">
        <v>403</v>
      </c>
      <c r="E33" t="s">
        <v>401</v>
      </c>
      <c r="F33" t="s">
        <v>415</v>
      </c>
      <c r="G33" t="s">
        <v>440</v>
      </c>
      <c r="H33" t="s">
        <v>440</v>
      </c>
      <c r="I33" t="s">
        <v>2092</v>
      </c>
      <c r="J33" t="str">
        <f t="shared" si="6"/>
        <v>Personal loans</v>
      </c>
      <c r="K33" t="s">
        <v>1731</v>
      </c>
      <c r="L33" t="s">
        <v>437</v>
      </c>
      <c r="M33" t="s">
        <v>508</v>
      </c>
      <c r="N33" t="s">
        <v>509</v>
      </c>
    </row>
    <row r="34" spans="1:14" x14ac:dyDescent="0.2">
      <c r="A34" t="s">
        <v>510</v>
      </c>
      <c r="B34" t="s">
        <v>511</v>
      </c>
      <c r="C34" t="s">
        <v>1758</v>
      </c>
      <c r="D34" t="s">
        <v>403</v>
      </c>
      <c r="E34" t="s">
        <v>401</v>
      </c>
      <c r="F34" t="s">
        <v>415</v>
      </c>
      <c r="G34" t="s">
        <v>402</v>
      </c>
      <c r="H34" t="s">
        <v>2092</v>
      </c>
      <c r="I34" t="s">
        <v>402</v>
      </c>
      <c r="J34" t="str">
        <f>I34</f>
        <v>Mortgages</v>
      </c>
      <c r="K34" t="s">
        <v>1727</v>
      </c>
      <c r="L34" t="s">
        <v>1494</v>
      </c>
      <c r="M34" t="s">
        <v>512</v>
      </c>
      <c r="N34" t="s">
        <v>513</v>
      </c>
    </row>
    <row r="35" spans="1:14" hidden="1" x14ac:dyDescent="0.2">
      <c r="A35" t="s">
        <v>113</v>
      </c>
      <c r="B35" t="s">
        <v>514</v>
      </c>
      <c r="C35" t="s">
        <v>1759</v>
      </c>
      <c r="D35" t="s">
        <v>403</v>
      </c>
      <c r="E35" t="s">
        <v>401</v>
      </c>
      <c r="F35" t="s">
        <v>408</v>
      </c>
      <c r="G35" t="s">
        <v>409</v>
      </c>
      <c r="H35" t="s">
        <v>409</v>
      </c>
      <c r="I35" t="s">
        <v>2092</v>
      </c>
      <c r="J35" t="str">
        <f t="shared" ref="J35:J39" si="7">H35</f>
        <v>Term loans</v>
      </c>
      <c r="K35" t="s">
        <v>1714</v>
      </c>
      <c r="L35" t="s">
        <v>1477</v>
      </c>
      <c r="M35" t="s">
        <v>114</v>
      </c>
      <c r="N35" t="s">
        <v>115</v>
      </c>
    </row>
    <row r="36" spans="1:14" hidden="1" x14ac:dyDescent="0.2">
      <c r="A36" t="s">
        <v>268</v>
      </c>
      <c r="B36" t="s">
        <v>515</v>
      </c>
      <c r="C36" t="s">
        <v>1760</v>
      </c>
      <c r="D36" t="s">
        <v>403</v>
      </c>
      <c r="E36" t="s">
        <v>516</v>
      </c>
      <c r="F36">
        <v>0</v>
      </c>
      <c r="G36">
        <v>0</v>
      </c>
      <c r="H36">
        <v>0</v>
      </c>
      <c r="I36" t="s">
        <v>2092</v>
      </c>
      <c r="J36">
        <f t="shared" si="7"/>
        <v>0</v>
      </c>
      <c r="K36" t="s">
        <v>1761</v>
      </c>
      <c r="L36" t="s">
        <v>517</v>
      </c>
      <c r="M36" t="s">
        <v>269</v>
      </c>
      <c r="N36" t="s">
        <v>270</v>
      </c>
    </row>
    <row r="37" spans="1:14" hidden="1" x14ac:dyDescent="0.2">
      <c r="A37" t="s">
        <v>518</v>
      </c>
      <c r="B37" t="s">
        <v>519</v>
      </c>
      <c r="C37" t="s">
        <v>1762</v>
      </c>
      <c r="D37" t="s">
        <v>403</v>
      </c>
      <c r="E37" t="s">
        <v>401</v>
      </c>
      <c r="F37" t="s">
        <v>415</v>
      </c>
      <c r="G37" t="s">
        <v>440</v>
      </c>
      <c r="H37" t="s">
        <v>440</v>
      </c>
      <c r="I37" t="s">
        <v>2092</v>
      </c>
      <c r="J37" t="str">
        <f t="shared" si="7"/>
        <v>Personal loans</v>
      </c>
      <c r="K37" t="s">
        <v>1731</v>
      </c>
      <c r="L37" t="s">
        <v>517</v>
      </c>
      <c r="M37" t="s">
        <v>520</v>
      </c>
      <c r="N37" t="s">
        <v>521</v>
      </c>
    </row>
    <row r="38" spans="1:14" hidden="1" x14ac:dyDescent="0.2">
      <c r="A38" t="s">
        <v>241</v>
      </c>
      <c r="B38" t="s">
        <v>522</v>
      </c>
      <c r="C38" t="s">
        <v>1763</v>
      </c>
      <c r="D38" t="s">
        <v>403</v>
      </c>
      <c r="E38" t="s">
        <v>504</v>
      </c>
      <c r="F38" t="s">
        <v>408</v>
      </c>
      <c r="G38" t="s">
        <v>409</v>
      </c>
      <c r="H38" t="s">
        <v>409</v>
      </c>
      <c r="I38" t="s">
        <v>2092</v>
      </c>
      <c r="J38" t="str">
        <f t="shared" si="7"/>
        <v>Term loans</v>
      </c>
      <c r="K38" t="s">
        <v>1756</v>
      </c>
      <c r="L38" t="s">
        <v>1495</v>
      </c>
      <c r="M38" t="s">
        <v>242</v>
      </c>
      <c r="N38" t="s">
        <v>243</v>
      </c>
    </row>
    <row r="39" spans="1:14" hidden="1" x14ac:dyDescent="0.2">
      <c r="A39" t="s">
        <v>523</v>
      </c>
      <c r="B39" t="s">
        <v>524</v>
      </c>
      <c r="C39" t="s">
        <v>1764</v>
      </c>
      <c r="D39" t="s">
        <v>403</v>
      </c>
      <c r="E39" t="s">
        <v>401</v>
      </c>
      <c r="F39" t="s">
        <v>408</v>
      </c>
      <c r="G39" t="s">
        <v>409</v>
      </c>
      <c r="H39" t="s">
        <v>409</v>
      </c>
      <c r="I39" t="s">
        <v>2092</v>
      </c>
      <c r="J39" t="str">
        <f t="shared" si="7"/>
        <v>Term loans</v>
      </c>
      <c r="K39" t="s">
        <v>1714</v>
      </c>
      <c r="L39" t="s">
        <v>1478</v>
      </c>
      <c r="M39" t="s">
        <v>525</v>
      </c>
      <c r="N39" t="s">
        <v>526</v>
      </c>
    </row>
    <row r="40" spans="1:14" x14ac:dyDescent="0.2">
      <c r="A40" t="s">
        <v>527</v>
      </c>
      <c r="B40" t="s">
        <v>528</v>
      </c>
      <c r="C40" t="s">
        <v>1765</v>
      </c>
      <c r="D40" t="s">
        <v>403</v>
      </c>
      <c r="E40" t="s">
        <v>401</v>
      </c>
      <c r="F40" t="s">
        <v>415</v>
      </c>
      <c r="G40" t="s">
        <v>402</v>
      </c>
      <c r="H40" t="s">
        <v>2092</v>
      </c>
      <c r="I40" t="s">
        <v>402</v>
      </c>
      <c r="J40" t="str">
        <f>I40</f>
        <v>Mortgages</v>
      </c>
      <c r="K40" t="s">
        <v>1727</v>
      </c>
      <c r="L40" t="s">
        <v>1496</v>
      </c>
      <c r="M40" t="s">
        <v>529</v>
      </c>
      <c r="N40" t="s">
        <v>530</v>
      </c>
    </row>
    <row r="41" spans="1:14" hidden="1" x14ac:dyDescent="0.2">
      <c r="A41" t="s">
        <v>4</v>
      </c>
      <c r="B41" t="s">
        <v>531</v>
      </c>
      <c r="C41" t="s">
        <v>1766</v>
      </c>
      <c r="D41" t="s">
        <v>403</v>
      </c>
      <c r="E41" t="s">
        <v>401</v>
      </c>
      <c r="F41" t="s">
        <v>397</v>
      </c>
      <c r="G41">
        <v>0</v>
      </c>
      <c r="H41" t="s">
        <v>397</v>
      </c>
      <c r="I41" t="s">
        <v>2092</v>
      </c>
      <c r="J41" t="str">
        <f t="shared" ref="J41:J63" si="8">H41</f>
        <v>Lead generation platform</v>
      </c>
      <c r="K41" t="s">
        <v>1716</v>
      </c>
      <c r="L41" t="s">
        <v>532</v>
      </c>
      <c r="M41" t="s">
        <v>5</v>
      </c>
      <c r="N41" t="s">
        <v>533</v>
      </c>
    </row>
    <row r="42" spans="1:14" hidden="1" x14ac:dyDescent="0.2">
      <c r="A42" t="s">
        <v>534</v>
      </c>
      <c r="B42" t="s">
        <v>535</v>
      </c>
      <c r="C42" t="s">
        <v>1767</v>
      </c>
      <c r="D42" t="s">
        <v>403</v>
      </c>
      <c r="E42" t="s">
        <v>401</v>
      </c>
      <c r="F42" t="s">
        <v>408</v>
      </c>
      <c r="G42" t="s">
        <v>409</v>
      </c>
      <c r="H42" t="s">
        <v>409</v>
      </c>
      <c r="I42" t="s">
        <v>2092</v>
      </c>
      <c r="J42" t="str">
        <f t="shared" si="8"/>
        <v>Term loans</v>
      </c>
      <c r="K42" t="s">
        <v>1714</v>
      </c>
      <c r="L42" t="s">
        <v>1497</v>
      </c>
      <c r="M42" t="s">
        <v>536</v>
      </c>
      <c r="N42" t="s">
        <v>537</v>
      </c>
    </row>
    <row r="43" spans="1:14" hidden="1" x14ac:dyDescent="0.2">
      <c r="A43" t="s">
        <v>538</v>
      </c>
      <c r="B43" t="s">
        <v>539</v>
      </c>
      <c r="C43" t="s">
        <v>1768</v>
      </c>
      <c r="D43" t="s">
        <v>403</v>
      </c>
      <c r="E43" t="s">
        <v>504</v>
      </c>
      <c r="F43" t="s">
        <v>408</v>
      </c>
      <c r="G43" t="s">
        <v>419</v>
      </c>
      <c r="H43" t="s">
        <v>419</v>
      </c>
      <c r="I43" t="s">
        <v>2092</v>
      </c>
      <c r="J43" t="str">
        <f t="shared" si="8"/>
        <v xml:space="preserve">Working Capital </v>
      </c>
      <c r="K43" t="s">
        <v>1769</v>
      </c>
      <c r="L43" t="s">
        <v>1498</v>
      </c>
      <c r="M43" t="s">
        <v>540</v>
      </c>
      <c r="N43" t="e">
        <v>#N/A</v>
      </c>
    </row>
    <row r="44" spans="1:14" x14ac:dyDescent="0.2">
      <c r="A44" t="s">
        <v>541</v>
      </c>
      <c r="B44" t="s">
        <v>542</v>
      </c>
      <c r="C44" t="s">
        <v>1770</v>
      </c>
      <c r="D44" t="s">
        <v>403</v>
      </c>
      <c r="E44" t="s">
        <v>401</v>
      </c>
      <c r="F44" t="s">
        <v>415</v>
      </c>
      <c r="G44" t="s">
        <v>492</v>
      </c>
      <c r="H44" t="s">
        <v>2092</v>
      </c>
      <c r="I44" t="s">
        <v>492</v>
      </c>
      <c r="J44" t="str">
        <f>I44</f>
        <v xml:space="preserve">Education Loans </v>
      </c>
      <c r="K44" t="s">
        <v>1749</v>
      </c>
      <c r="L44" t="s">
        <v>1499</v>
      </c>
      <c r="M44" t="s">
        <v>543</v>
      </c>
      <c r="N44" t="s">
        <v>544</v>
      </c>
    </row>
    <row r="45" spans="1:14" hidden="1" x14ac:dyDescent="0.2">
      <c r="A45" t="s">
        <v>545</v>
      </c>
      <c r="B45" t="s">
        <v>546</v>
      </c>
      <c r="C45" t="s">
        <v>1771</v>
      </c>
      <c r="D45" t="s">
        <v>403</v>
      </c>
      <c r="E45" t="s">
        <v>401</v>
      </c>
      <c r="F45" t="s">
        <v>415</v>
      </c>
      <c r="G45" t="s">
        <v>416</v>
      </c>
      <c r="H45" t="s">
        <v>416</v>
      </c>
      <c r="I45" t="s">
        <v>2092</v>
      </c>
      <c r="J45" t="str">
        <f t="shared" si="8"/>
        <v xml:space="preserve">Purchase Financing </v>
      </c>
      <c r="K45" t="s">
        <v>1718</v>
      </c>
      <c r="L45" t="s">
        <v>1500</v>
      </c>
      <c r="M45" t="s">
        <v>547</v>
      </c>
      <c r="N45" t="s">
        <v>548</v>
      </c>
    </row>
    <row r="46" spans="1:14" hidden="1" x14ac:dyDescent="0.2">
      <c r="A46" t="s">
        <v>549</v>
      </c>
      <c r="B46" t="s">
        <v>550</v>
      </c>
      <c r="C46" t="s">
        <v>1772</v>
      </c>
      <c r="D46" t="s">
        <v>403</v>
      </c>
      <c r="E46" t="s">
        <v>401</v>
      </c>
      <c r="F46" t="s">
        <v>408</v>
      </c>
      <c r="G46" t="s">
        <v>409</v>
      </c>
      <c r="H46" t="s">
        <v>409</v>
      </c>
      <c r="I46" t="s">
        <v>2092</v>
      </c>
      <c r="J46" t="str">
        <f t="shared" si="8"/>
        <v>Term loans</v>
      </c>
      <c r="K46" t="s">
        <v>1714</v>
      </c>
      <c r="L46" t="s">
        <v>1501</v>
      </c>
      <c r="M46" t="s">
        <v>551</v>
      </c>
      <c r="N46" t="s">
        <v>552</v>
      </c>
    </row>
    <row r="47" spans="1:14" x14ac:dyDescent="0.2">
      <c r="A47" t="s">
        <v>553</v>
      </c>
      <c r="B47" t="s">
        <v>554</v>
      </c>
      <c r="C47" t="s">
        <v>1773</v>
      </c>
      <c r="D47" t="s">
        <v>403</v>
      </c>
      <c r="E47" t="s">
        <v>401</v>
      </c>
      <c r="F47" t="s">
        <v>460</v>
      </c>
      <c r="G47">
        <v>0</v>
      </c>
      <c r="H47" t="s">
        <v>2092</v>
      </c>
      <c r="I47" t="s">
        <v>460</v>
      </c>
      <c r="J47" t="str">
        <f>I47</f>
        <v>Credit rating platforms</v>
      </c>
      <c r="K47" t="s">
        <v>1738</v>
      </c>
      <c r="L47" t="s">
        <v>1502</v>
      </c>
      <c r="M47" t="s">
        <v>555</v>
      </c>
      <c r="N47" t="s">
        <v>556</v>
      </c>
    </row>
    <row r="48" spans="1:14" hidden="1" x14ac:dyDescent="0.2">
      <c r="A48" t="s">
        <v>134</v>
      </c>
      <c r="B48" t="s">
        <v>557</v>
      </c>
      <c r="C48" t="s">
        <v>1774</v>
      </c>
      <c r="D48" t="s">
        <v>403</v>
      </c>
      <c r="E48" t="s">
        <v>401</v>
      </c>
      <c r="F48" t="s">
        <v>408</v>
      </c>
      <c r="G48" t="s">
        <v>419</v>
      </c>
      <c r="H48" t="s">
        <v>419</v>
      </c>
      <c r="I48" t="s">
        <v>2092</v>
      </c>
      <c r="J48" t="str">
        <f t="shared" si="8"/>
        <v xml:space="preserve">Working Capital </v>
      </c>
      <c r="K48" t="s">
        <v>1720</v>
      </c>
      <c r="L48" t="s">
        <v>1503</v>
      </c>
      <c r="M48" t="s">
        <v>135</v>
      </c>
      <c r="N48" t="s">
        <v>558</v>
      </c>
    </row>
    <row r="49" spans="1:14" hidden="1" x14ac:dyDescent="0.2">
      <c r="A49" t="s">
        <v>210</v>
      </c>
      <c r="B49" t="s">
        <v>559</v>
      </c>
      <c r="C49" t="s">
        <v>1775</v>
      </c>
      <c r="D49" t="s">
        <v>403</v>
      </c>
      <c r="E49" t="s">
        <v>401</v>
      </c>
      <c r="F49" t="s">
        <v>415</v>
      </c>
      <c r="G49" t="s">
        <v>440</v>
      </c>
      <c r="H49" t="s">
        <v>440</v>
      </c>
      <c r="I49" t="s">
        <v>2092</v>
      </c>
      <c r="J49" t="str">
        <f t="shared" si="8"/>
        <v>Personal loans</v>
      </c>
      <c r="K49" t="s">
        <v>1731</v>
      </c>
      <c r="L49" t="s">
        <v>1504</v>
      </c>
      <c r="M49" t="s">
        <v>211</v>
      </c>
      <c r="N49" t="s">
        <v>560</v>
      </c>
    </row>
    <row r="50" spans="1:14" hidden="1" x14ac:dyDescent="0.2">
      <c r="A50" t="s">
        <v>271</v>
      </c>
      <c r="B50" t="s">
        <v>561</v>
      </c>
      <c r="C50" t="s">
        <v>1776</v>
      </c>
      <c r="D50" t="s">
        <v>403</v>
      </c>
      <c r="E50" t="s">
        <v>504</v>
      </c>
      <c r="F50" t="s">
        <v>408</v>
      </c>
      <c r="G50" t="s">
        <v>409</v>
      </c>
      <c r="H50" t="s">
        <v>409</v>
      </c>
      <c r="I50" t="s">
        <v>2092</v>
      </c>
      <c r="J50" t="str">
        <f t="shared" si="8"/>
        <v>Term loans</v>
      </c>
      <c r="K50" t="s">
        <v>1756</v>
      </c>
      <c r="L50" t="s">
        <v>1505</v>
      </c>
      <c r="M50" t="s">
        <v>272</v>
      </c>
      <c r="N50" t="s">
        <v>562</v>
      </c>
    </row>
    <row r="51" spans="1:14" x14ac:dyDescent="0.2">
      <c r="A51" t="s">
        <v>563</v>
      </c>
      <c r="B51" t="s">
        <v>564</v>
      </c>
      <c r="C51" t="s">
        <v>1777</v>
      </c>
      <c r="D51" t="s">
        <v>403</v>
      </c>
      <c r="E51" t="s">
        <v>401</v>
      </c>
      <c r="F51" t="s">
        <v>415</v>
      </c>
      <c r="G51" t="s">
        <v>492</v>
      </c>
      <c r="H51" t="s">
        <v>2092</v>
      </c>
      <c r="I51" t="s">
        <v>492</v>
      </c>
      <c r="J51" t="str">
        <f>I51</f>
        <v xml:space="preserve">Education Loans </v>
      </c>
      <c r="K51" t="s">
        <v>1749</v>
      </c>
      <c r="L51" t="s">
        <v>1506</v>
      </c>
      <c r="M51" t="s">
        <v>565</v>
      </c>
      <c r="N51" t="s">
        <v>566</v>
      </c>
    </row>
    <row r="52" spans="1:14" hidden="1" x14ac:dyDescent="0.2">
      <c r="A52" t="s">
        <v>567</v>
      </c>
      <c r="B52" t="s">
        <v>568</v>
      </c>
      <c r="C52" t="s">
        <v>1778</v>
      </c>
      <c r="D52" t="s">
        <v>403</v>
      </c>
      <c r="E52" t="s">
        <v>401</v>
      </c>
      <c r="F52" t="s">
        <v>408</v>
      </c>
      <c r="G52" t="s">
        <v>419</v>
      </c>
      <c r="H52" t="s">
        <v>419</v>
      </c>
      <c r="I52" t="s">
        <v>2092</v>
      </c>
      <c r="J52" t="str">
        <f t="shared" si="8"/>
        <v xml:space="preserve">Working Capital </v>
      </c>
      <c r="K52" t="s">
        <v>1720</v>
      </c>
      <c r="L52" t="s">
        <v>1507</v>
      </c>
      <c r="M52" t="s">
        <v>569</v>
      </c>
      <c r="N52" t="s">
        <v>570</v>
      </c>
    </row>
    <row r="53" spans="1:14" hidden="1" x14ac:dyDescent="0.2">
      <c r="A53" t="s">
        <v>99</v>
      </c>
      <c r="B53" t="s">
        <v>571</v>
      </c>
      <c r="C53" t="s">
        <v>1779</v>
      </c>
      <c r="D53" t="s">
        <v>403</v>
      </c>
      <c r="E53" t="s">
        <v>504</v>
      </c>
      <c r="F53" t="s">
        <v>415</v>
      </c>
      <c r="G53" t="s">
        <v>440</v>
      </c>
      <c r="H53" t="s">
        <v>440</v>
      </c>
      <c r="I53" t="s">
        <v>2092</v>
      </c>
      <c r="J53" t="str">
        <f t="shared" si="8"/>
        <v>Personal loans</v>
      </c>
      <c r="K53" t="s">
        <v>1780</v>
      </c>
      <c r="L53" t="s">
        <v>1508</v>
      </c>
      <c r="M53" t="s">
        <v>100</v>
      </c>
      <c r="N53" t="s">
        <v>101</v>
      </c>
    </row>
    <row r="54" spans="1:14" hidden="1" x14ac:dyDescent="0.2">
      <c r="A54" t="s">
        <v>261</v>
      </c>
      <c r="B54" t="s">
        <v>572</v>
      </c>
      <c r="C54" t="s">
        <v>1781</v>
      </c>
      <c r="D54" t="s">
        <v>403</v>
      </c>
      <c r="E54" t="s">
        <v>401</v>
      </c>
      <c r="F54" t="s">
        <v>397</v>
      </c>
      <c r="G54">
        <v>0</v>
      </c>
      <c r="H54" t="s">
        <v>397</v>
      </c>
      <c r="I54" t="s">
        <v>2092</v>
      </c>
      <c r="J54" t="str">
        <f t="shared" si="8"/>
        <v>Lead generation platform</v>
      </c>
      <c r="K54" t="s">
        <v>1716</v>
      </c>
      <c r="L54" t="s">
        <v>1509</v>
      </c>
      <c r="M54" t="s">
        <v>262</v>
      </c>
      <c r="N54" t="s">
        <v>573</v>
      </c>
    </row>
    <row r="55" spans="1:14" hidden="1" x14ac:dyDescent="0.2">
      <c r="A55" t="s">
        <v>574</v>
      </c>
      <c r="B55" t="s">
        <v>575</v>
      </c>
      <c r="C55" t="s">
        <v>1782</v>
      </c>
      <c r="D55" t="s">
        <v>403</v>
      </c>
      <c r="E55" t="s">
        <v>401</v>
      </c>
      <c r="F55" t="s">
        <v>408</v>
      </c>
      <c r="G55" t="s">
        <v>409</v>
      </c>
      <c r="H55" t="s">
        <v>409</v>
      </c>
      <c r="I55" t="s">
        <v>2092</v>
      </c>
      <c r="J55" t="str">
        <f t="shared" si="8"/>
        <v>Term loans</v>
      </c>
      <c r="K55" t="s">
        <v>1714</v>
      </c>
      <c r="L55" t="s">
        <v>1510</v>
      </c>
      <c r="M55" t="s">
        <v>576</v>
      </c>
      <c r="N55" t="s">
        <v>577</v>
      </c>
    </row>
    <row r="56" spans="1:14" hidden="1" x14ac:dyDescent="0.2">
      <c r="A56" t="s">
        <v>578</v>
      </c>
      <c r="B56" t="s">
        <v>579</v>
      </c>
      <c r="C56" t="s">
        <v>1783</v>
      </c>
      <c r="D56" t="s">
        <v>403</v>
      </c>
      <c r="E56" t="s">
        <v>516</v>
      </c>
      <c r="F56">
        <v>0</v>
      </c>
      <c r="G56">
        <v>0</v>
      </c>
      <c r="H56">
        <v>0</v>
      </c>
      <c r="I56" t="s">
        <v>2092</v>
      </c>
      <c r="J56">
        <f t="shared" si="8"/>
        <v>0</v>
      </c>
      <c r="K56" t="s">
        <v>1761</v>
      </c>
      <c r="L56" t="s">
        <v>1511</v>
      </c>
      <c r="M56" t="s">
        <v>580</v>
      </c>
      <c r="N56" t="s">
        <v>581</v>
      </c>
    </row>
    <row r="57" spans="1:14" hidden="1" x14ac:dyDescent="0.2">
      <c r="A57" t="s">
        <v>582</v>
      </c>
      <c r="B57" t="s">
        <v>583</v>
      </c>
      <c r="C57" t="s">
        <v>1784</v>
      </c>
      <c r="D57" t="s">
        <v>403</v>
      </c>
      <c r="E57" t="s">
        <v>504</v>
      </c>
      <c r="F57" t="s">
        <v>415</v>
      </c>
      <c r="G57" t="s">
        <v>440</v>
      </c>
      <c r="H57" t="s">
        <v>440</v>
      </c>
      <c r="I57" t="s">
        <v>2092</v>
      </c>
      <c r="J57" t="str">
        <f t="shared" si="8"/>
        <v>Personal loans</v>
      </c>
      <c r="K57" t="s">
        <v>1780</v>
      </c>
      <c r="M57" t="s">
        <v>584</v>
      </c>
      <c r="N57" t="e">
        <v>#N/A</v>
      </c>
    </row>
    <row r="58" spans="1:14" hidden="1" x14ac:dyDescent="0.2">
      <c r="A58" t="s">
        <v>247</v>
      </c>
      <c r="B58" t="s">
        <v>585</v>
      </c>
      <c r="C58" t="s">
        <v>1785</v>
      </c>
      <c r="D58" t="s">
        <v>403</v>
      </c>
      <c r="E58" t="s">
        <v>504</v>
      </c>
      <c r="F58" t="s">
        <v>415</v>
      </c>
      <c r="G58" t="s">
        <v>416</v>
      </c>
      <c r="H58" t="s">
        <v>416</v>
      </c>
      <c r="I58" t="s">
        <v>2092</v>
      </c>
      <c r="J58" t="str">
        <f t="shared" si="8"/>
        <v xml:space="preserve">Purchase Financing </v>
      </c>
      <c r="K58" t="s">
        <v>1786</v>
      </c>
      <c r="L58" t="s">
        <v>1512</v>
      </c>
      <c r="M58" t="s">
        <v>247</v>
      </c>
      <c r="N58" t="s">
        <v>248</v>
      </c>
    </row>
    <row r="59" spans="1:14" hidden="1" x14ac:dyDescent="0.2">
      <c r="A59" t="s">
        <v>173</v>
      </c>
      <c r="B59" t="s">
        <v>586</v>
      </c>
      <c r="C59" t="s">
        <v>1787</v>
      </c>
      <c r="D59" t="s">
        <v>403</v>
      </c>
      <c r="E59" t="s">
        <v>401</v>
      </c>
      <c r="F59" t="s">
        <v>415</v>
      </c>
      <c r="G59" t="s">
        <v>440</v>
      </c>
      <c r="H59" t="s">
        <v>440</v>
      </c>
      <c r="I59" t="s">
        <v>2092</v>
      </c>
      <c r="J59" t="str">
        <f t="shared" si="8"/>
        <v>Personal loans</v>
      </c>
      <c r="K59" t="s">
        <v>1731</v>
      </c>
      <c r="L59" t="s">
        <v>1513</v>
      </c>
      <c r="M59" t="s">
        <v>174</v>
      </c>
      <c r="N59" t="s">
        <v>175</v>
      </c>
    </row>
    <row r="60" spans="1:14" hidden="1" x14ac:dyDescent="0.2">
      <c r="A60" t="s">
        <v>587</v>
      </c>
      <c r="B60" t="s">
        <v>588</v>
      </c>
      <c r="C60" t="s">
        <v>1788</v>
      </c>
      <c r="D60" t="s">
        <v>403</v>
      </c>
      <c r="E60" t="s">
        <v>401</v>
      </c>
      <c r="F60" t="s">
        <v>408</v>
      </c>
      <c r="G60" t="s">
        <v>419</v>
      </c>
      <c r="H60" t="s">
        <v>419</v>
      </c>
      <c r="I60" t="s">
        <v>2092</v>
      </c>
      <c r="J60" t="str">
        <f t="shared" si="8"/>
        <v xml:space="preserve">Working Capital </v>
      </c>
      <c r="K60" t="s">
        <v>1720</v>
      </c>
      <c r="L60" t="s">
        <v>1514</v>
      </c>
      <c r="M60" t="s">
        <v>589</v>
      </c>
      <c r="N60" t="s">
        <v>590</v>
      </c>
    </row>
    <row r="61" spans="1:14" hidden="1" x14ac:dyDescent="0.2">
      <c r="A61" t="s">
        <v>303</v>
      </c>
      <c r="B61" t="s">
        <v>591</v>
      </c>
      <c r="C61" t="s">
        <v>1789</v>
      </c>
      <c r="D61" t="s">
        <v>403</v>
      </c>
      <c r="E61" t="s">
        <v>401</v>
      </c>
      <c r="F61" t="s">
        <v>415</v>
      </c>
      <c r="G61" t="s">
        <v>440</v>
      </c>
      <c r="H61" t="s">
        <v>440</v>
      </c>
      <c r="I61" t="s">
        <v>2092</v>
      </c>
      <c r="J61" t="str">
        <f t="shared" si="8"/>
        <v>Personal loans</v>
      </c>
      <c r="K61" t="s">
        <v>1731</v>
      </c>
      <c r="L61" t="s">
        <v>1515</v>
      </c>
      <c r="M61" t="s">
        <v>304</v>
      </c>
      <c r="N61" t="s">
        <v>592</v>
      </c>
    </row>
    <row r="62" spans="1:14" hidden="1" x14ac:dyDescent="0.2">
      <c r="A62" t="s">
        <v>0</v>
      </c>
      <c r="B62" t="s">
        <v>593</v>
      </c>
      <c r="C62" t="s">
        <v>1790</v>
      </c>
      <c r="D62" t="s">
        <v>403</v>
      </c>
      <c r="E62" t="s">
        <v>401</v>
      </c>
      <c r="F62" t="s">
        <v>415</v>
      </c>
      <c r="G62" t="s">
        <v>440</v>
      </c>
      <c r="H62" t="s">
        <v>440</v>
      </c>
      <c r="I62" t="s">
        <v>2092</v>
      </c>
      <c r="J62" t="str">
        <f t="shared" si="8"/>
        <v>Personal loans</v>
      </c>
      <c r="K62" t="s">
        <v>1731</v>
      </c>
      <c r="L62" t="s">
        <v>1516</v>
      </c>
      <c r="M62" t="s">
        <v>1</v>
      </c>
      <c r="N62" t="s">
        <v>594</v>
      </c>
    </row>
    <row r="63" spans="1:14" hidden="1" x14ac:dyDescent="0.2">
      <c r="A63" t="s">
        <v>185</v>
      </c>
      <c r="B63" t="s">
        <v>595</v>
      </c>
      <c r="C63" t="s">
        <v>1791</v>
      </c>
      <c r="D63" t="s">
        <v>403</v>
      </c>
      <c r="E63" t="s">
        <v>401</v>
      </c>
      <c r="F63" t="s">
        <v>397</v>
      </c>
      <c r="G63">
        <v>0</v>
      </c>
      <c r="H63" t="s">
        <v>397</v>
      </c>
      <c r="I63" t="s">
        <v>2092</v>
      </c>
      <c r="J63" t="str">
        <f t="shared" si="8"/>
        <v>Lead generation platform</v>
      </c>
      <c r="K63" t="s">
        <v>1716</v>
      </c>
      <c r="L63" t="s">
        <v>1517</v>
      </c>
      <c r="M63" t="s">
        <v>186</v>
      </c>
      <c r="N63" t="s">
        <v>596</v>
      </c>
    </row>
    <row r="64" spans="1:14" x14ac:dyDescent="0.2">
      <c r="A64" t="s">
        <v>239</v>
      </c>
      <c r="B64" t="s">
        <v>597</v>
      </c>
      <c r="C64" t="s">
        <v>1792</v>
      </c>
      <c r="D64" t="s">
        <v>403</v>
      </c>
      <c r="E64" t="s">
        <v>401</v>
      </c>
      <c r="F64" t="s">
        <v>415</v>
      </c>
      <c r="G64" t="s">
        <v>402</v>
      </c>
      <c r="H64" t="s">
        <v>2092</v>
      </c>
      <c r="I64" t="s">
        <v>402</v>
      </c>
      <c r="J64" t="str">
        <f t="shared" ref="J64:J65" si="9">I64</f>
        <v>Mortgages</v>
      </c>
      <c r="K64" t="s">
        <v>1727</v>
      </c>
      <c r="L64" t="s">
        <v>1518</v>
      </c>
      <c r="M64" t="s">
        <v>240</v>
      </c>
      <c r="N64" t="s">
        <v>598</v>
      </c>
    </row>
    <row r="65" spans="1:14" x14ac:dyDescent="0.2">
      <c r="A65" t="s">
        <v>599</v>
      </c>
      <c r="B65" t="s">
        <v>600</v>
      </c>
      <c r="C65" t="s">
        <v>1793</v>
      </c>
      <c r="D65" t="s">
        <v>403</v>
      </c>
      <c r="E65" t="s">
        <v>401</v>
      </c>
      <c r="F65" t="s">
        <v>415</v>
      </c>
      <c r="G65" t="s">
        <v>492</v>
      </c>
      <c r="H65" t="s">
        <v>2092</v>
      </c>
      <c r="I65" t="s">
        <v>492</v>
      </c>
      <c r="J65" t="str">
        <f t="shared" si="9"/>
        <v xml:space="preserve">Education Loans </v>
      </c>
      <c r="K65" t="s">
        <v>1749</v>
      </c>
      <c r="L65" t="s">
        <v>1519</v>
      </c>
      <c r="M65" t="s">
        <v>601</v>
      </c>
      <c r="N65" t="s">
        <v>602</v>
      </c>
    </row>
    <row r="66" spans="1:14" hidden="1" x14ac:dyDescent="0.2">
      <c r="A66" t="s">
        <v>603</v>
      </c>
      <c r="B66" t="s">
        <v>604</v>
      </c>
      <c r="C66" t="s">
        <v>1794</v>
      </c>
      <c r="D66" t="s">
        <v>403</v>
      </c>
      <c r="E66" t="s">
        <v>401</v>
      </c>
      <c r="F66" t="s">
        <v>397</v>
      </c>
      <c r="G66">
        <v>0</v>
      </c>
      <c r="H66" t="s">
        <v>397</v>
      </c>
      <c r="I66" t="s">
        <v>2092</v>
      </c>
      <c r="J66" t="str">
        <f t="shared" ref="J66:J68" si="10">H66</f>
        <v>Lead generation platform</v>
      </c>
      <c r="K66" t="s">
        <v>1716</v>
      </c>
      <c r="L66" t="s">
        <v>517</v>
      </c>
      <c r="M66" t="s">
        <v>605</v>
      </c>
      <c r="N66" t="s">
        <v>606</v>
      </c>
    </row>
    <row r="67" spans="1:14" hidden="1" x14ac:dyDescent="0.2">
      <c r="A67" t="s">
        <v>607</v>
      </c>
      <c r="B67" t="s">
        <v>607</v>
      </c>
      <c r="C67" t="s">
        <v>1795</v>
      </c>
      <c r="D67" t="s">
        <v>403</v>
      </c>
      <c r="E67" t="s">
        <v>504</v>
      </c>
      <c r="F67" t="s">
        <v>408</v>
      </c>
      <c r="G67" t="s">
        <v>409</v>
      </c>
      <c r="H67" t="s">
        <v>409</v>
      </c>
      <c r="I67" t="s">
        <v>2092</v>
      </c>
      <c r="J67" t="str">
        <f t="shared" si="10"/>
        <v>Term loans</v>
      </c>
      <c r="K67" t="s">
        <v>1756</v>
      </c>
      <c r="L67" t="s">
        <v>1520</v>
      </c>
      <c r="M67" t="s">
        <v>608</v>
      </c>
      <c r="N67" t="s">
        <v>609</v>
      </c>
    </row>
    <row r="68" spans="1:14" hidden="1" x14ac:dyDescent="0.2">
      <c r="A68" t="s">
        <v>610</v>
      </c>
      <c r="B68" t="s">
        <v>611</v>
      </c>
      <c r="C68" t="s">
        <v>1796</v>
      </c>
      <c r="D68" t="s">
        <v>403</v>
      </c>
      <c r="E68" t="s">
        <v>401</v>
      </c>
      <c r="F68" t="s">
        <v>408</v>
      </c>
      <c r="G68" t="s">
        <v>409</v>
      </c>
      <c r="H68" t="s">
        <v>409</v>
      </c>
      <c r="I68" t="s">
        <v>2092</v>
      </c>
      <c r="J68" t="str">
        <f t="shared" si="10"/>
        <v>Term loans</v>
      </c>
      <c r="K68" t="s">
        <v>1714</v>
      </c>
      <c r="L68" t="s">
        <v>1521</v>
      </c>
      <c r="M68" t="s">
        <v>612</v>
      </c>
      <c r="N68" t="s">
        <v>613</v>
      </c>
    </row>
    <row r="69" spans="1:14" x14ac:dyDescent="0.2">
      <c r="A69" t="s">
        <v>614</v>
      </c>
      <c r="B69" t="s">
        <v>615</v>
      </c>
      <c r="C69" t="s">
        <v>1797</v>
      </c>
      <c r="D69" t="s">
        <v>403</v>
      </c>
      <c r="E69" t="s">
        <v>401</v>
      </c>
      <c r="F69" t="s">
        <v>460</v>
      </c>
      <c r="G69">
        <v>0</v>
      </c>
      <c r="H69" t="s">
        <v>2092</v>
      </c>
      <c r="I69" t="s">
        <v>460</v>
      </c>
      <c r="J69" t="str">
        <f>I69</f>
        <v>Credit rating platforms</v>
      </c>
      <c r="K69" t="s">
        <v>1738</v>
      </c>
      <c r="L69" t="s">
        <v>1522</v>
      </c>
      <c r="M69" t="s">
        <v>616</v>
      </c>
      <c r="N69" t="s">
        <v>617</v>
      </c>
    </row>
    <row r="70" spans="1:14" hidden="1" x14ac:dyDescent="0.2">
      <c r="A70" t="s">
        <v>265</v>
      </c>
      <c r="B70" t="s">
        <v>618</v>
      </c>
      <c r="C70" t="s">
        <v>1798</v>
      </c>
      <c r="D70" t="s">
        <v>403</v>
      </c>
      <c r="E70" t="s">
        <v>401</v>
      </c>
      <c r="F70" t="s">
        <v>408</v>
      </c>
      <c r="G70" t="s">
        <v>419</v>
      </c>
      <c r="H70" t="s">
        <v>419</v>
      </c>
      <c r="I70" t="s">
        <v>2092</v>
      </c>
      <c r="J70" t="str">
        <f t="shared" ref="J70:J77" si="11">H70</f>
        <v xml:space="preserve">Working Capital </v>
      </c>
      <c r="K70" t="s">
        <v>1720</v>
      </c>
      <c r="L70" t="s">
        <v>1523</v>
      </c>
      <c r="M70" t="s">
        <v>266</v>
      </c>
      <c r="N70" t="s">
        <v>619</v>
      </c>
    </row>
    <row r="71" spans="1:14" hidden="1" x14ac:dyDescent="0.2">
      <c r="A71" t="s">
        <v>620</v>
      </c>
      <c r="B71" t="s">
        <v>621</v>
      </c>
      <c r="C71" t="s">
        <v>1799</v>
      </c>
      <c r="D71" t="s">
        <v>403</v>
      </c>
      <c r="E71" t="s">
        <v>504</v>
      </c>
      <c r="F71" t="s">
        <v>408</v>
      </c>
      <c r="G71" t="s">
        <v>409</v>
      </c>
      <c r="H71" t="s">
        <v>409</v>
      </c>
      <c r="I71" t="s">
        <v>2092</v>
      </c>
      <c r="J71" t="str">
        <f t="shared" si="11"/>
        <v>Term loans</v>
      </c>
      <c r="K71" t="s">
        <v>1756</v>
      </c>
      <c r="L71" t="s">
        <v>1524</v>
      </c>
      <c r="M71" t="s">
        <v>622</v>
      </c>
      <c r="N71" t="s">
        <v>623</v>
      </c>
    </row>
    <row r="72" spans="1:14" hidden="1" x14ac:dyDescent="0.2">
      <c r="A72" t="s">
        <v>624</v>
      </c>
      <c r="B72" t="s">
        <v>625</v>
      </c>
      <c r="C72" t="s">
        <v>1800</v>
      </c>
      <c r="D72" t="s">
        <v>403</v>
      </c>
      <c r="E72" t="s">
        <v>401</v>
      </c>
      <c r="F72" t="s">
        <v>408</v>
      </c>
      <c r="G72" t="s">
        <v>409</v>
      </c>
      <c r="H72" t="s">
        <v>409</v>
      </c>
      <c r="I72" t="s">
        <v>2092</v>
      </c>
      <c r="J72" t="str">
        <f t="shared" si="11"/>
        <v>Term loans</v>
      </c>
      <c r="K72" t="s">
        <v>1714</v>
      </c>
      <c r="L72" t="s">
        <v>1525</v>
      </c>
      <c r="M72" t="s">
        <v>626</v>
      </c>
      <c r="N72" t="s">
        <v>627</v>
      </c>
    </row>
    <row r="73" spans="1:14" hidden="1" x14ac:dyDescent="0.2">
      <c r="A73" t="s">
        <v>217</v>
      </c>
      <c r="B73" t="s">
        <v>628</v>
      </c>
      <c r="C73" t="s">
        <v>1801</v>
      </c>
      <c r="D73" t="s">
        <v>403</v>
      </c>
      <c r="E73" t="s">
        <v>401</v>
      </c>
      <c r="F73" t="s">
        <v>408</v>
      </c>
      <c r="G73" t="s">
        <v>409</v>
      </c>
      <c r="H73" t="s">
        <v>409</v>
      </c>
      <c r="I73" t="s">
        <v>2092</v>
      </c>
      <c r="J73" t="str">
        <f t="shared" si="11"/>
        <v>Term loans</v>
      </c>
      <c r="K73" t="s">
        <v>1714</v>
      </c>
      <c r="L73" t="s">
        <v>1526</v>
      </c>
      <c r="M73" t="s">
        <v>218</v>
      </c>
      <c r="N73" t="s">
        <v>219</v>
      </c>
    </row>
    <row r="74" spans="1:14" hidden="1" x14ac:dyDescent="0.2">
      <c r="A74" t="s">
        <v>629</v>
      </c>
      <c r="B74" t="s">
        <v>630</v>
      </c>
      <c r="C74" t="s">
        <v>1802</v>
      </c>
      <c r="D74" t="s">
        <v>403</v>
      </c>
      <c r="E74" t="s">
        <v>504</v>
      </c>
      <c r="F74" t="s">
        <v>408</v>
      </c>
      <c r="G74" t="s">
        <v>409</v>
      </c>
      <c r="H74" t="s">
        <v>409</v>
      </c>
      <c r="I74" t="s">
        <v>2092</v>
      </c>
      <c r="J74" t="str">
        <f t="shared" si="11"/>
        <v>Term loans</v>
      </c>
      <c r="K74" t="s">
        <v>1756</v>
      </c>
      <c r="L74" t="s">
        <v>1489</v>
      </c>
      <c r="M74" t="s">
        <v>631</v>
      </c>
      <c r="N74" t="s">
        <v>632</v>
      </c>
    </row>
    <row r="75" spans="1:14" hidden="1" x14ac:dyDescent="0.2">
      <c r="A75" t="s">
        <v>8</v>
      </c>
      <c r="B75" t="s">
        <v>633</v>
      </c>
      <c r="C75" t="s">
        <v>1803</v>
      </c>
      <c r="D75" t="s">
        <v>403</v>
      </c>
      <c r="E75" t="s">
        <v>401</v>
      </c>
      <c r="F75" t="s">
        <v>415</v>
      </c>
      <c r="G75" t="s">
        <v>440</v>
      </c>
      <c r="H75" t="s">
        <v>440</v>
      </c>
      <c r="I75" t="s">
        <v>2092</v>
      </c>
      <c r="J75" t="str">
        <f t="shared" si="11"/>
        <v>Personal loans</v>
      </c>
      <c r="K75" t="s">
        <v>1731</v>
      </c>
      <c r="L75" t="s">
        <v>1527</v>
      </c>
      <c r="M75" t="s">
        <v>9</v>
      </c>
      <c r="N75" t="s">
        <v>10</v>
      </c>
    </row>
    <row r="76" spans="1:14" hidden="1" x14ac:dyDescent="0.2">
      <c r="A76" t="s">
        <v>309</v>
      </c>
      <c r="B76" t="s">
        <v>634</v>
      </c>
      <c r="C76" t="s">
        <v>1804</v>
      </c>
      <c r="D76" t="s">
        <v>403</v>
      </c>
      <c r="E76" t="s">
        <v>401</v>
      </c>
      <c r="F76" t="s">
        <v>415</v>
      </c>
      <c r="G76" t="s">
        <v>416</v>
      </c>
      <c r="H76" t="s">
        <v>416</v>
      </c>
      <c r="I76" t="s">
        <v>2092</v>
      </c>
      <c r="J76" t="str">
        <f t="shared" si="11"/>
        <v xml:space="preserve">Purchase Financing </v>
      </c>
      <c r="K76" t="s">
        <v>1718</v>
      </c>
      <c r="L76" t="s">
        <v>1493</v>
      </c>
      <c r="M76" t="s">
        <v>310</v>
      </c>
      <c r="N76" t="s">
        <v>635</v>
      </c>
    </row>
    <row r="77" spans="1:14" hidden="1" x14ac:dyDescent="0.2">
      <c r="A77" t="s">
        <v>636</v>
      </c>
      <c r="B77" t="s">
        <v>637</v>
      </c>
      <c r="C77" t="s">
        <v>1805</v>
      </c>
      <c r="D77" t="s">
        <v>403</v>
      </c>
      <c r="E77" t="s">
        <v>401</v>
      </c>
      <c r="F77" t="s">
        <v>408</v>
      </c>
      <c r="G77" t="s">
        <v>409</v>
      </c>
      <c r="H77" t="s">
        <v>409</v>
      </c>
      <c r="I77" t="s">
        <v>2092</v>
      </c>
      <c r="J77" t="str">
        <f t="shared" si="11"/>
        <v>Term loans</v>
      </c>
      <c r="K77" t="s">
        <v>1714</v>
      </c>
      <c r="L77" t="s">
        <v>1528</v>
      </c>
      <c r="M77" t="s">
        <v>638</v>
      </c>
      <c r="N77" t="s">
        <v>639</v>
      </c>
    </row>
    <row r="78" spans="1:14" x14ac:dyDescent="0.2">
      <c r="A78" t="s">
        <v>640</v>
      </c>
      <c r="B78" t="s">
        <v>641</v>
      </c>
      <c r="C78" t="s">
        <v>1806</v>
      </c>
      <c r="D78" t="s">
        <v>403</v>
      </c>
      <c r="E78" t="s">
        <v>401</v>
      </c>
      <c r="F78" t="s">
        <v>415</v>
      </c>
      <c r="G78" t="s">
        <v>499</v>
      </c>
      <c r="H78" t="s">
        <v>2092</v>
      </c>
      <c r="I78" t="s">
        <v>499</v>
      </c>
      <c r="J78" t="str">
        <f>I78</f>
        <v xml:space="preserve">Micro Finance </v>
      </c>
      <c r="K78" t="s">
        <v>1752</v>
      </c>
      <c r="L78" t="s">
        <v>1529</v>
      </c>
      <c r="M78" t="s">
        <v>642</v>
      </c>
      <c r="N78" t="s">
        <v>643</v>
      </c>
    </row>
    <row r="79" spans="1:14" hidden="1" x14ac:dyDescent="0.2">
      <c r="A79" t="s">
        <v>644</v>
      </c>
      <c r="B79" t="s">
        <v>645</v>
      </c>
      <c r="C79" t="s">
        <v>1807</v>
      </c>
      <c r="D79" t="s">
        <v>403</v>
      </c>
      <c r="E79" t="s">
        <v>401</v>
      </c>
      <c r="F79" t="s">
        <v>415</v>
      </c>
      <c r="G79" t="s">
        <v>440</v>
      </c>
      <c r="H79" t="s">
        <v>440</v>
      </c>
      <c r="I79" t="s">
        <v>2092</v>
      </c>
      <c r="J79" t="str">
        <f t="shared" ref="J79:J90" si="12">H79</f>
        <v>Personal loans</v>
      </c>
      <c r="K79" t="s">
        <v>1731</v>
      </c>
      <c r="L79" t="s">
        <v>1530</v>
      </c>
      <c r="M79" t="s">
        <v>646</v>
      </c>
      <c r="N79" t="s">
        <v>647</v>
      </c>
    </row>
    <row r="80" spans="1:14" hidden="1" x14ac:dyDescent="0.2">
      <c r="A80" t="s">
        <v>84</v>
      </c>
      <c r="B80" t="s">
        <v>648</v>
      </c>
      <c r="C80" t="s">
        <v>1808</v>
      </c>
      <c r="D80" t="s">
        <v>403</v>
      </c>
      <c r="E80" t="s">
        <v>401</v>
      </c>
      <c r="F80" t="s">
        <v>408</v>
      </c>
      <c r="G80" t="s">
        <v>409</v>
      </c>
      <c r="H80" t="s">
        <v>409</v>
      </c>
      <c r="I80" t="s">
        <v>2092</v>
      </c>
      <c r="J80" t="str">
        <f t="shared" si="12"/>
        <v>Term loans</v>
      </c>
      <c r="K80" t="s">
        <v>1714</v>
      </c>
      <c r="L80" t="s">
        <v>1531</v>
      </c>
      <c r="M80" t="s">
        <v>85</v>
      </c>
      <c r="N80" t="s">
        <v>649</v>
      </c>
    </row>
    <row r="81" spans="1:14" hidden="1" x14ac:dyDescent="0.2">
      <c r="A81" t="s">
        <v>111</v>
      </c>
      <c r="B81" t="s">
        <v>650</v>
      </c>
      <c r="C81" t="s">
        <v>1809</v>
      </c>
      <c r="D81" t="s">
        <v>403</v>
      </c>
      <c r="E81" t="s">
        <v>401</v>
      </c>
      <c r="F81" t="s">
        <v>415</v>
      </c>
      <c r="G81" t="s">
        <v>440</v>
      </c>
      <c r="H81" t="s">
        <v>440</v>
      </c>
      <c r="I81" t="s">
        <v>2092</v>
      </c>
      <c r="J81" t="str">
        <f t="shared" si="12"/>
        <v>Personal loans</v>
      </c>
      <c r="K81" t="s">
        <v>1731</v>
      </c>
      <c r="L81" t="s">
        <v>1532</v>
      </c>
      <c r="M81" t="s">
        <v>112</v>
      </c>
      <c r="N81" t="s">
        <v>651</v>
      </c>
    </row>
    <row r="82" spans="1:14" hidden="1" x14ac:dyDescent="0.2">
      <c r="A82" t="s">
        <v>652</v>
      </c>
      <c r="B82" t="s">
        <v>653</v>
      </c>
      <c r="C82" t="s">
        <v>1810</v>
      </c>
      <c r="D82" t="s">
        <v>403</v>
      </c>
      <c r="E82" t="s">
        <v>401</v>
      </c>
      <c r="F82" t="s">
        <v>415</v>
      </c>
      <c r="G82" t="s">
        <v>440</v>
      </c>
      <c r="H82" t="s">
        <v>440</v>
      </c>
      <c r="I82" t="s">
        <v>2092</v>
      </c>
      <c r="J82" t="str">
        <f t="shared" si="12"/>
        <v>Personal loans</v>
      </c>
      <c r="K82" t="s">
        <v>1731</v>
      </c>
      <c r="L82" t="s">
        <v>1533</v>
      </c>
      <c r="M82" t="s">
        <v>124</v>
      </c>
      <c r="N82" t="s">
        <v>125</v>
      </c>
    </row>
    <row r="83" spans="1:14" hidden="1" x14ac:dyDescent="0.2">
      <c r="A83" t="s">
        <v>654</v>
      </c>
      <c r="B83" t="s">
        <v>655</v>
      </c>
      <c r="C83" t="s">
        <v>1811</v>
      </c>
      <c r="D83" t="s">
        <v>403</v>
      </c>
      <c r="E83" t="s">
        <v>401</v>
      </c>
      <c r="F83" t="s">
        <v>408</v>
      </c>
      <c r="G83" t="s">
        <v>419</v>
      </c>
      <c r="H83" t="s">
        <v>419</v>
      </c>
      <c r="I83" t="s">
        <v>2092</v>
      </c>
      <c r="J83" t="str">
        <f t="shared" si="12"/>
        <v xml:space="preserve">Working Capital </v>
      </c>
      <c r="K83" t="s">
        <v>1720</v>
      </c>
      <c r="L83" t="s">
        <v>1504</v>
      </c>
      <c r="M83" t="s">
        <v>297</v>
      </c>
      <c r="N83" t="s">
        <v>656</v>
      </c>
    </row>
    <row r="84" spans="1:14" hidden="1" x14ac:dyDescent="0.2">
      <c r="A84" t="s">
        <v>657</v>
      </c>
      <c r="B84" t="s">
        <v>658</v>
      </c>
      <c r="C84" t="s">
        <v>1812</v>
      </c>
      <c r="D84" t="s">
        <v>403</v>
      </c>
      <c r="E84" t="s">
        <v>401</v>
      </c>
      <c r="F84" t="s">
        <v>408</v>
      </c>
      <c r="G84" t="s">
        <v>409</v>
      </c>
      <c r="H84" t="s">
        <v>409</v>
      </c>
      <c r="I84" t="s">
        <v>2092</v>
      </c>
      <c r="J84" t="str">
        <f t="shared" si="12"/>
        <v>Term loans</v>
      </c>
      <c r="K84" t="s">
        <v>1714</v>
      </c>
      <c r="L84" t="s">
        <v>1534</v>
      </c>
      <c r="M84" t="s">
        <v>659</v>
      </c>
      <c r="N84" t="s">
        <v>660</v>
      </c>
    </row>
    <row r="85" spans="1:14" hidden="1" x14ac:dyDescent="0.2">
      <c r="A85" t="s">
        <v>163</v>
      </c>
      <c r="B85" t="s">
        <v>661</v>
      </c>
      <c r="C85" t="s">
        <v>1813</v>
      </c>
      <c r="D85" t="s">
        <v>403</v>
      </c>
      <c r="E85" t="s">
        <v>401</v>
      </c>
      <c r="F85" t="s">
        <v>415</v>
      </c>
      <c r="G85" t="s">
        <v>440</v>
      </c>
      <c r="H85" t="s">
        <v>440</v>
      </c>
      <c r="I85" t="s">
        <v>2092</v>
      </c>
      <c r="J85" t="str">
        <f t="shared" si="12"/>
        <v>Personal loans</v>
      </c>
      <c r="K85" t="s">
        <v>1731</v>
      </c>
      <c r="L85" t="s">
        <v>1535</v>
      </c>
      <c r="M85" t="s">
        <v>164</v>
      </c>
      <c r="N85" t="s">
        <v>662</v>
      </c>
    </row>
    <row r="86" spans="1:14" hidden="1" x14ac:dyDescent="0.2">
      <c r="A86" t="s">
        <v>92</v>
      </c>
      <c r="B86" t="s">
        <v>663</v>
      </c>
      <c r="C86" t="s">
        <v>1814</v>
      </c>
      <c r="D86" t="s">
        <v>403</v>
      </c>
      <c r="E86" t="s">
        <v>401</v>
      </c>
      <c r="F86" t="s">
        <v>415</v>
      </c>
      <c r="G86" t="s">
        <v>440</v>
      </c>
      <c r="H86" t="s">
        <v>440</v>
      </c>
      <c r="I86" t="s">
        <v>2092</v>
      </c>
      <c r="J86" t="str">
        <f t="shared" si="12"/>
        <v>Personal loans</v>
      </c>
      <c r="K86" t="s">
        <v>1731</v>
      </c>
      <c r="L86" t="s">
        <v>1536</v>
      </c>
      <c r="M86" t="s">
        <v>93</v>
      </c>
      <c r="N86" t="s">
        <v>94</v>
      </c>
    </row>
    <row r="87" spans="1:14" hidden="1" x14ac:dyDescent="0.2">
      <c r="A87" t="s">
        <v>176</v>
      </c>
      <c r="B87" t="s">
        <v>664</v>
      </c>
      <c r="C87" t="s">
        <v>1815</v>
      </c>
      <c r="D87" t="s">
        <v>403</v>
      </c>
      <c r="E87" t="s">
        <v>401</v>
      </c>
      <c r="F87" t="s">
        <v>408</v>
      </c>
      <c r="G87" t="s">
        <v>409</v>
      </c>
      <c r="H87" t="s">
        <v>409</v>
      </c>
      <c r="I87" t="s">
        <v>2092</v>
      </c>
      <c r="J87" t="str">
        <f t="shared" si="12"/>
        <v>Term loans</v>
      </c>
      <c r="K87" t="s">
        <v>1714</v>
      </c>
      <c r="L87" t="s">
        <v>1537</v>
      </c>
      <c r="M87" t="s">
        <v>177</v>
      </c>
      <c r="N87" t="s">
        <v>178</v>
      </c>
    </row>
    <row r="88" spans="1:14" hidden="1" x14ac:dyDescent="0.2">
      <c r="A88" t="s">
        <v>665</v>
      </c>
      <c r="B88" t="s">
        <v>666</v>
      </c>
      <c r="C88" t="s">
        <v>1816</v>
      </c>
      <c r="D88" t="s">
        <v>403</v>
      </c>
      <c r="E88" t="s">
        <v>401</v>
      </c>
      <c r="F88" t="s">
        <v>408</v>
      </c>
      <c r="G88" t="s">
        <v>409</v>
      </c>
      <c r="H88" t="s">
        <v>409</v>
      </c>
      <c r="I88" t="s">
        <v>2092</v>
      </c>
      <c r="J88" t="str">
        <f t="shared" si="12"/>
        <v>Term loans</v>
      </c>
      <c r="K88" t="s">
        <v>1714</v>
      </c>
      <c r="L88" t="s">
        <v>1538</v>
      </c>
      <c r="M88" t="s">
        <v>667</v>
      </c>
      <c r="N88" t="s">
        <v>668</v>
      </c>
    </row>
    <row r="89" spans="1:14" hidden="1" x14ac:dyDescent="0.2">
      <c r="A89" t="s">
        <v>669</v>
      </c>
      <c r="B89" t="s">
        <v>670</v>
      </c>
      <c r="C89" t="s">
        <v>1817</v>
      </c>
      <c r="D89" t="s">
        <v>403</v>
      </c>
      <c r="E89" t="s">
        <v>401</v>
      </c>
      <c r="F89" t="s">
        <v>397</v>
      </c>
      <c r="G89">
        <v>0</v>
      </c>
      <c r="H89" t="s">
        <v>397</v>
      </c>
      <c r="I89" t="s">
        <v>2092</v>
      </c>
      <c r="J89" t="str">
        <f t="shared" si="12"/>
        <v>Lead generation platform</v>
      </c>
      <c r="K89" t="s">
        <v>1716</v>
      </c>
      <c r="L89" t="s">
        <v>1496</v>
      </c>
      <c r="M89" t="s">
        <v>671</v>
      </c>
      <c r="N89" t="s">
        <v>672</v>
      </c>
    </row>
    <row r="90" spans="1:14" hidden="1" x14ac:dyDescent="0.2">
      <c r="A90" t="s">
        <v>673</v>
      </c>
      <c r="B90" t="s">
        <v>674</v>
      </c>
      <c r="C90" t="s">
        <v>1818</v>
      </c>
      <c r="D90" t="s">
        <v>403</v>
      </c>
      <c r="E90" t="s">
        <v>401</v>
      </c>
      <c r="F90" t="s">
        <v>408</v>
      </c>
      <c r="G90" t="s">
        <v>419</v>
      </c>
      <c r="H90" t="s">
        <v>419</v>
      </c>
      <c r="I90" t="s">
        <v>2092</v>
      </c>
      <c r="J90" t="str">
        <f t="shared" si="12"/>
        <v xml:space="preserve">Working Capital </v>
      </c>
      <c r="K90" t="s">
        <v>1720</v>
      </c>
      <c r="L90" t="s">
        <v>1503</v>
      </c>
      <c r="M90" t="s">
        <v>675</v>
      </c>
      <c r="N90" t="s">
        <v>676</v>
      </c>
    </row>
    <row r="91" spans="1:14" x14ac:dyDescent="0.2">
      <c r="A91" t="s">
        <v>677</v>
      </c>
      <c r="B91" t="s">
        <v>678</v>
      </c>
      <c r="C91" t="s">
        <v>1819</v>
      </c>
      <c r="D91" t="s">
        <v>403</v>
      </c>
      <c r="E91" t="s">
        <v>401</v>
      </c>
      <c r="F91" t="s">
        <v>415</v>
      </c>
      <c r="G91" t="s">
        <v>402</v>
      </c>
      <c r="H91" t="s">
        <v>2092</v>
      </c>
      <c r="I91" t="s">
        <v>402</v>
      </c>
      <c r="J91" t="str">
        <f>I91</f>
        <v>Mortgages</v>
      </c>
      <c r="K91" t="s">
        <v>1727</v>
      </c>
      <c r="L91" t="s">
        <v>437</v>
      </c>
      <c r="M91" t="s">
        <v>679</v>
      </c>
      <c r="N91" t="s">
        <v>680</v>
      </c>
    </row>
    <row r="92" spans="1:14" hidden="1" x14ac:dyDescent="0.2">
      <c r="A92" t="s">
        <v>187</v>
      </c>
      <c r="B92" t="s">
        <v>681</v>
      </c>
      <c r="C92" t="s">
        <v>1820</v>
      </c>
      <c r="D92" t="s">
        <v>403</v>
      </c>
      <c r="E92" t="s">
        <v>401</v>
      </c>
      <c r="F92" t="s">
        <v>397</v>
      </c>
      <c r="G92">
        <v>0</v>
      </c>
      <c r="H92" t="s">
        <v>397</v>
      </c>
      <c r="I92" t="s">
        <v>2092</v>
      </c>
      <c r="J92" t="str">
        <f t="shared" ref="J92:J137" si="13">H92</f>
        <v>Lead generation platform</v>
      </c>
      <c r="K92" t="s">
        <v>1716</v>
      </c>
      <c r="L92" t="s">
        <v>1539</v>
      </c>
      <c r="M92" t="s">
        <v>188</v>
      </c>
      <c r="N92" t="s">
        <v>682</v>
      </c>
    </row>
    <row r="93" spans="1:14" hidden="1" x14ac:dyDescent="0.2">
      <c r="A93" t="s">
        <v>683</v>
      </c>
      <c r="B93" t="s">
        <v>684</v>
      </c>
      <c r="C93" t="s">
        <v>1821</v>
      </c>
      <c r="D93" t="s">
        <v>403</v>
      </c>
      <c r="E93" t="s">
        <v>401</v>
      </c>
      <c r="F93" t="s">
        <v>415</v>
      </c>
      <c r="G93" t="s">
        <v>440</v>
      </c>
      <c r="H93" t="s">
        <v>440</v>
      </c>
      <c r="I93" t="s">
        <v>2092</v>
      </c>
      <c r="J93" t="str">
        <f t="shared" si="13"/>
        <v>Personal loans</v>
      </c>
      <c r="K93" t="s">
        <v>1731</v>
      </c>
      <c r="L93" t="s">
        <v>1540</v>
      </c>
      <c r="M93" t="s">
        <v>685</v>
      </c>
      <c r="N93" t="s">
        <v>686</v>
      </c>
    </row>
    <row r="94" spans="1:14" x14ac:dyDescent="0.2">
      <c r="A94" t="s">
        <v>41</v>
      </c>
      <c r="B94" t="s">
        <v>687</v>
      </c>
      <c r="C94" t="s">
        <v>1822</v>
      </c>
      <c r="D94" t="s">
        <v>403</v>
      </c>
      <c r="E94" t="s">
        <v>401</v>
      </c>
      <c r="F94" t="s">
        <v>415</v>
      </c>
      <c r="G94" t="s">
        <v>427</v>
      </c>
      <c r="H94" t="s">
        <v>2092</v>
      </c>
      <c r="I94" t="s">
        <v>427</v>
      </c>
      <c r="J94" t="str">
        <f>I94</f>
        <v xml:space="preserve">Auto Loans </v>
      </c>
      <c r="K94" t="s">
        <v>1723</v>
      </c>
      <c r="L94" t="s">
        <v>1541</v>
      </c>
      <c r="M94" t="s">
        <v>42</v>
      </c>
      <c r="N94" t="s">
        <v>43</v>
      </c>
    </row>
    <row r="95" spans="1:14" hidden="1" x14ac:dyDescent="0.2">
      <c r="A95" t="s">
        <v>251</v>
      </c>
      <c r="B95" t="s">
        <v>688</v>
      </c>
      <c r="C95" t="s">
        <v>1823</v>
      </c>
      <c r="D95" t="s">
        <v>403</v>
      </c>
      <c r="E95" t="s">
        <v>401</v>
      </c>
      <c r="F95" t="s">
        <v>415</v>
      </c>
      <c r="G95" t="s">
        <v>440</v>
      </c>
      <c r="H95" t="s">
        <v>440</v>
      </c>
      <c r="I95" t="s">
        <v>2092</v>
      </c>
      <c r="J95" t="str">
        <f t="shared" si="13"/>
        <v>Personal loans</v>
      </c>
      <c r="K95" t="s">
        <v>1731</v>
      </c>
      <c r="L95" t="s">
        <v>1542</v>
      </c>
      <c r="M95" t="s">
        <v>252</v>
      </c>
      <c r="N95" t="s">
        <v>253</v>
      </c>
    </row>
    <row r="96" spans="1:14" hidden="1" x14ac:dyDescent="0.2">
      <c r="A96" t="s">
        <v>54</v>
      </c>
      <c r="B96" t="s">
        <v>689</v>
      </c>
      <c r="C96" t="s">
        <v>1824</v>
      </c>
      <c r="D96" t="s">
        <v>403</v>
      </c>
      <c r="E96" t="s">
        <v>504</v>
      </c>
      <c r="F96" t="s">
        <v>408</v>
      </c>
      <c r="G96" t="s">
        <v>419</v>
      </c>
      <c r="H96" t="s">
        <v>419</v>
      </c>
      <c r="I96" t="s">
        <v>2092</v>
      </c>
      <c r="J96" t="str">
        <f t="shared" si="13"/>
        <v xml:space="preserve">Working Capital </v>
      </c>
      <c r="K96" t="s">
        <v>1769</v>
      </c>
      <c r="L96" t="s">
        <v>1543</v>
      </c>
      <c r="M96" t="s">
        <v>55</v>
      </c>
      <c r="N96" t="s">
        <v>56</v>
      </c>
    </row>
    <row r="97" spans="1:14" hidden="1" x14ac:dyDescent="0.2">
      <c r="A97" t="s">
        <v>153</v>
      </c>
      <c r="B97" t="s">
        <v>690</v>
      </c>
      <c r="C97" t="s">
        <v>1825</v>
      </c>
      <c r="D97" t="s">
        <v>403</v>
      </c>
      <c r="E97" t="s">
        <v>401</v>
      </c>
      <c r="F97" t="s">
        <v>415</v>
      </c>
      <c r="G97" t="s">
        <v>440</v>
      </c>
      <c r="H97" t="s">
        <v>440</v>
      </c>
      <c r="I97" t="s">
        <v>2092</v>
      </c>
      <c r="J97" t="str">
        <f t="shared" si="13"/>
        <v>Personal loans</v>
      </c>
      <c r="K97" t="s">
        <v>1731</v>
      </c>
      <c r="L97" t="s">
        <v>1544</v>
      </c>
      <c r="M97" t="s">
        <v>691</v>
      </c>
      <c r="N97" t="s">
        <v>692</v>
      </c>
    </row>
    <row r="98" spans="1:14" hidden="1" x14ac:dyDescent="0.2">
      <c r="A98" t="s">
        <v>275</v>
      </c>
      <c r="B98" t="s">
        <v>693</v>
      </c>
      <c r="C98" t="s">
        <v>1826</v>
      </c>
      <c r="D98" t="s">
        <v>403</v>
      </c>
      <c r="E98" t="s">
        <v>401</v>
      </c>
      <c r="F98" t="s">
        <v>408</v>
      </c>
      <c r="G98" t="s">
        <v>419</v>
      </c>
      <c r="H98" t="s">
        <v>419</v>
      </c>
      <c r="I98" t="s">
        <v>2092</v>
      </c>
      <c r="J98" t="str">
        <f t="shared" si="13"/>
        <v xml:space="preserve">Working Capital </v>
      </c>
      <c r="K98" t="s">
        <v>1720</v>
      </c>
      <c r="L98" t="s">
        <v>1477</v>
      </c>
      <c r="M98" t="s">
        <v>276</v>
      </c>
      <c r="N98" t="s">
        <v>694</v>
      </c>
    </row>
    <row r="99" spans="1:14" hidden="1" x14ac:dyDescent="0.2">
      <c r="A99" t="s">
        <v>203</v>
      </c>
      <c r="B99" t="s">
        <v>695</v>
      </c>
      <c r="C99" t="s">
        <v>1827</v>
      </c>
      <c r="D99" t="s">
        <v>403</v>
      </c>
      <c r="E99" t="s">
        <v>401</v>
      </c>
      <c r="F99" t="s">
        <v>415</v>
      </c>
      <c r="G99" t="s">
        <v>440</v>
      </c>
      <c r="H99" t="s">
        <v>440</v>
      </c>
      <c r="I99" t="s">
        <v>2092</v>
      </c>
      <c r="J99" t="str">
        <f t="shared" si="13"/>
        <v>Personal loans</v>
      </c>
      <c r="K99" t="s">
        <v>1731</v>
      </c>
      <c r="L99" t="s">
        <v>1545</v>
      </c>
      <c r="M99" t="s">
        <v>204</v>
      </c>
      <c r="N99" t="s">
        <v>696</v>
      </c>
    </row>
    <row r="100" spans="1:14" x14ac:dyDescent="0.2">
      <c r="A100" t="s">
        <v>236</v>
      </c>
      <c r="B100" t="s">
        <v>697</v>
      </c>
      <c r="C100" t="s">
        <v>1828</v>
      </c>
      <c r="D100" t="s">
        <v>403</v>
      </c>
      <c r="E100" t="s">
        <v>401</v>
      </c>
      <c r="F100" t="s">
        <v>415</v>
      </c>
      <c r="G100" t="s">
        <v>492</v>
      </c>
      <c r="H100" t="s">
        <v>2092</v>
      </c>
      <c r="I100" t="s">
        <v>492</v>
      </c>
      <c r="J100" t="str">
        <f>I100</f>
        <v xml:space="preserve">Education Loans </v>
      </c>
      <c r="K100" t="s">
        <v>1749</v>
      </c>
      <c r="L100" t="s">
        <v>1546</v>
      </c>
      <c r="M100" t="s">
        <v>237</v>
      </c>
      <c r="N100" t="s">
        <v>238</v>
      </c>
    </row>
    <row r="101" spans="1:14" hidden="1" x14ac:dyDescent="0.2">
      <c r="A101" t="s">
        <v>47</v>
      </c>
      <c r="B101" t="s">
        <v>698</v>
      </c>
      <c r="C101" t="s">
        <v>1829</v>
      </c>
      <c r="D101" t="s">
        <v>403</v>
      </c>
      <c r="E101" t="s">
        <v>401</v>
      </c>
      <c r="F101" t="s">
        <v>408</v>
      </c>
      <c r="G101" t="s">
        <v>419</v>
      </c>
      <c r="H101" t="s">
        <v>419</v>
      </c>
      <c r="I101" t="s">
        <v>2092</v>
      </c>
      <c r="J101" t="str">
        <f t="shared" si="13"/>
        <v xml:space="preserve">Working Capital </v>
      </c>
      <c r="K101" t="s">
        <v>1720</v>
      </c>
      <c r="L101" t="s">
        <v>1547</v>
      </c>
      <c r="M101" t="s">
        <v>48</v>
      </c>
      <c r="N101" t="s">
        <v>699</v>
      </c>
    </row>
    <row r="102" spans="1:14" x14ac:dyDescent="0.2">
      <c r="A102" t="s">
        <v>273</v>
      </c>
      <c r="B102" t="s">
        <v>700</v>
      </c>
      <c r="C102" t="s">
        <v>1830</v>
      </c>
      <c r="D102" t="s">
        <v>403</v>
      </c>
      <c r="E102" t="s">
        <v>401</v>
      </c>
      <c r="F102" t="s">
        <v>460</v>
      </c>
      <c r="G102">
        <v>0</v>
      </c>
      <c r="H102" t="s">
        <v>2092</v>
      </c>
      <c r="I102" t="s">
        <v>460</v>
      </c>
      <c r="J102" t="str">
        <f>I102</f>
        <v>Credit rating platforms</v>
      </c>
      <c r="K102" t="s">
        <v>1738</v>
      </c>
      <c r="L102" t="s">
        <v>1493</v>
      </c>
      <c r="M102" t="s">
        <v>274</v>
      </c>
      <c r="N102" t="s">
        <v>701</v>
      </c>
    </row>
    <row r="103" spans="1:14" hidden="1" x14ac:dyDescent="0.2">
      <c r="A103" t="s">
        <v>81</v>
      </c>
      <c r="B103" t="s">
        <v>702</v>
      </c>
      <c r="C103" t="s">
        <v>1831</v>
      </c>
      <c r="D103" t="s">
        <v>403</v>
      </c>
      <c r="E103" t="s">
        <v>401</v>
      </c>
      <c r="F103" t="s">
        <v>397</v>
      </c>
      <c r="G103">
        <v>0</v>
      </c>
      <c r="H103" t="s">
        <v>397</v>
      </c>
      <c r="I103" t="s">
        <v>2092</v>
      </c>
      <c r="J103" t="str">
        <f t="shared" si="13"/>
        <v>Lead generation platform</v>
      </c>
      <c r="K103" t="s">
        <v>1716</v>
      </c>
      <c r="L103" t="s">
        <v>1503</v>
      </c>
      <c r="M103" t="s">
        <v>82</v>
      </c>
      <c r="N103" t="s">
        <v>83</v>
      </c>
    </row>
    <row r="104" spans="1:14" hidden="1" x14ac:dyDescent="0.2">
      <c r="A104" t="s">
        <v>97</v>
      </c>
      <c r="B104" t="s">
        <v>703</v>
      </c>
      <c r="C104" t="s">
        <v>1832</v>
      </c>
      <c r="D104" t="s">
        <v>403</v>
      </c>
      <c r="E104" t="s">
        <v>401</v>
      </c>
      <c r="F104" t="s">
        <v>415</v>
      </c>
      <c r="G104" t="s">
        <v>440</v>
      </c>
      <c r="H104" t="s">
        <v>440</v>
      </c>
      <c r="I104" t="s">
        <v>2092</v>
      </c>
      <c r="J104" t="str">
        <f t="shared" si="13"/>
        <v>Personal loans</v>
      </c>
      <c r="K104" t="s">
        <v>1731</v>
      </c>
      <c r="L104" t="s">
        <v>1548</v>
      </c>
      <c r="M104" t="s">
        <v>98</v>
      </c>
      <c r="N104" t="s">
        <v>704</v>
      </c>
    </row>
    <row r="105" spans="1:14" hidden="1" x14ac:dyDescent="0.2">
      <c r="A105" t="s">
        <v>705</v>
      </c>
      <c r="B105" t="s">
        <v>706</v>
      </c>
      <c r="C105" t="s">
        <v>1833</v>
      </c>
      <c r="D105" t="s">
        <v>403</v>
      </c>
      <c r="E105" t="s">
        <v>401</v>
      </c>
      <c r="F105" t="s">
        <v>397</v>
      </c>
      <c r="G105">
        <v>0</v>
      </c>
      <c r="H105" t="s">
        <v>397</v>
      </c>
      <c r="I105" t="s">
        <v>2092</v>
      </c>
      <c r="J105" t="str">
        <f t="shared" si="13"/>
        <v>Lead generation platform</v>
      </c>
      <c r="K105" t="s">
        <v>1716</v>
      </c>
      <c r="L105" t="s">
        <v>1549</v>
      </c>
      <c r="M105" t="s">
        <v>72</v>
      </c>
      <c r="N105" t="s">
        <v>707</v>
      </c>
    </row>
    <row r="106" spans="1:14" x14ac:dyDescent="0.2">
      <c r="A106" t="s">
        <v>198</v>
      </c>
      <c r="B106" t="s">
        <v>708</v>
      </c>
      <c r="C106" t="s">
        <v>1834</v>
      </c>
      <c r="D106" t="s">
        <v>403</v>
      </c>
      <c r="E106" t="s">
        <v>401</v>
      </c>
      <c r="F106" t="s">
        <v>415</v>
      </c>
      <c r="G106" t="s">
        <v>402</v>
      </c>
      <c r="H106" t="s">
        <v>2092</v>
      </c>
      <c r="I106" t="s">
        <v>402</v>
      </c>
      <c r="J106" t="str">
        <f>I106</f>
        <v>Mortgages</v>
      </c>
      <c r="K106" t="s">
        <v>1727</v>
      </c>
      <c r="L106" t="s">
        <v>1550</v>
      </c>
      <c r="M106" t="s">
        <v>709</v>
      </c>
      <c r="N106" t="s">
        <v>710</v>
      </c>
    </row>
    <row r="107" spans="1:14" hidden="1" x14ac:dyDescent="0.2">
      <c r="A107" t="s">
        <v>711</v>
      </c>
      <c r="B107" t="s">
        <v>712</v>
      </c>
      <c r="C107" t="s">
        <v>1835</v>
      </c>
      <c r="D107" t="s">
        <v>403</v>
      </c>
      <c r="E107" t="s">
        <v>401</v>
      </c>
      <c r="F107" t="s">
        <v>415</v>
      </c>
      <c r="G107" t="s">
        <v>440</v>
      </c>
      <c r="H107" t="s">
        <v>440</v>
      </c>
      <c r="I107" t="s">
        <v>2092</v>
      </c>
      <c r="J107" t="str">
        <f t="shared" si="13"/>
        <v>Personal loans</v>
      </c>
      <c r="K107" t="s">
        <v>1731</v>
      </c>
      <c r="L107" t="s">
        <v>1551</v>
      </c>
      <c r="M107" t="s">
        <v>713</v>
      </c>
      <c r="N107" t="s">
        <v>714</v>
      </c>
    </row>
    <row r="108" spans="1:14" hidden="1" x14ac:dyDescent="0.2">
      <c r="A108" t="s">
        <v>715</v>
      </c>
      <c r="B108" t="s">
        <v>716</v>
      </c>
      <c r="C108" t="s">
        <v>1836</v>
      </c>
      <c r="D108" t="s">
        <v>403</v>
      </c>
      <c r="E108" t="s">
        <v>401</v>
      </c>
      <c r="F108" t="s">
        <v>408</v>
      </c>
      <c r="G108" t="s">
        <v>419</v>
      </c>
      <c r="H108" t="s">
        <v>419</v>
      </c>
      <c r="I108" t="s">
        <v>2092</v>
      </c>
      <c r="J108" t="str">
        <f t="shared" si="13"/>
        <v xml:space="preserve">Working Capital </v>
      </c>
      <c r="K108" t="s">
        <v>1720</v>
      </c>
      <c r="L108" t="s">
        <v>532</v>
      </c>
      <c r="M108" t="s">
        <v>717</v>
      </c>
      <c r="N108" t="e">
        <v>#N/A</v>
      </c>
    </row>
    <row r="109" spans="1:14" hidden="1" x14ac:dyDescent="0.2">
      <c r="A109" t="s">
        <v>116</v>
      </c>
      <c r="B109" t="s">
        <v>718</v>
      </c>
      <c r="C109" t="s">
        <v>1837</v>
      </c>
      <c r="D109" t="s">
        <v>403</v>
      </c>
      <c r="E109" t="s">
        <v>401</v>
      </c>
      <c r="F109" t="s">
        <v>408</v>
      </c>
      <c r="G109" t="s">
        <v>419</v>
      </c>
      <c r="H109" t="s">
        <v>419</v>
      </c>
      <c r="I109" t="s">
        <v>2092</v>
      </c>
      <c r="J109" t="str">
        <f t="shared" si="13"/>
        <v xml:space="preserve">Working Capital </v>
      </c>
      <c r="K109" t="s">
        <v>1720</v>
      </c>
      <c r="L109" t="s">
        <v>1552</v>
      </c>
      <c r="M109" t="s">
        <v>117</v>
      </c>
      <c r="N109" t="s">
        <v>719</v>
      </c>
    </row>
    <row r="110" spans="1:14" hidden="1" x14ac:dyDescent="0.2">
      <c r="A110" t="s">
        <v>298</v>
      </c>
      <c r="B110" t="s">
        <v>720</v>
      </c>
      <c r="C110" t="s">
        <v>1838</v>
      </c>
      <c r="D110" t="s">
        <v>403</v>
      </c>
      <c r="E110" t="s">
        <v>401</v>
      </c>
      <c r="F110" t="s">
        <v>408</v>
      </c>
      <c r="G110" t="s">
        <v>419</v>
      </c>
      <c r="H110" t="s">
        <v>419</v>
      </c>
      <c r="I110" t="s">
        <v>2092</v>
      </c>
      <c r="J110" t="str">
        <f t="shared" si="13"/>
        <v xml:space="preserve">Working Capital </v>
      </c>
      <c r="K110" t="s">
        <v>1720</v>
      </c>
      <c r="L110" t="s">
        <v>1501</v>
      </c>
      <c r="M110" t="s">
        <v>299</v>
      </c>
      <c r="N110" t="s">
        <v>721</v>
      </c>
    </row>
    <row r="111" spans="1:14" hidden="1" x14ac:dyDescent="0.2">
      <c r="A111" t="s">
        <v>722</v>
      </c>
      <c r="B111" t="s">
        <v>723</v>
      </c>
      <c r="C111" t="s">
        <v>1839</v>
      </c>
      <c r="D111" t="s">
        <v>403</v>
      </c>
      <c r="E111" t="s">
        <v>516</v>
      </c>
      <c r="F111">
        <v>0</v>
      </c>
      <c r="G111">
        <v>0</v>
      </c>
      <c r="H111">
        <v>0</v>
      </c>
      <c r="I111" t="s">
        <v>2092</v>
      </c>
      <c r="J111">
        <f t="shared" si="13"/>
        <v>0</v>
      </c>
      <c r="K111" t="s">
        <v>1761</v>
      </c>
      <c r="L111" t="s">
        <v>1553</v>
      </c>
      <c r="M111" t="s">
        <v>724</v>
      </c>
      <c r="N111" t="s">
        <v>725</v>
      </c>
    </row>
    <row r="112" spans="1:14" hidden="1" x14ac:dyDescent="0.2">
      <c r="A112" t="s">
        <v>726</v>
      </c>
      <c r="B112" t="s">
        <v>727</v>
      </c>
      <c r="C112" t="s">
        <v>1840</v>
      </c>
      <c r="D112" t="s">
        <v>403</v>
      </c>
      <c r="E112" t="s">
        <v>401</v>
      </c>
      <c r="F112" t="s">
        <v>408</v>
      </c>
      <c r="G112" t="s">
        <v>409</v>
      </c>
      <c r="H112" t="s">
        <v>409</v>
      </c>
      <c r="I112" t="s">
        <v>2092</v>
      </c>
      <c r="J112" t="str">
        <f t="shared" si="13"/>
        <v>Term loans</v>
      </c>
      <c r="K112" t="s">
        <v>1714</v>
      </c>
      <c r="L112" t="s">
        <v>1554</v>
      </c>
      <c r="M112" t="s">
        <v>728</v>
      </c>
      <c r="N112" t="e">
        <v>#N/A</v>
      </c>
    </row>
    <row r="113" spans="1:14" x14ac:dyDescent="0.2">
      <c r="A113" t="s">
        <v>95</v>
      </c>
      <c r="B113" t="s">
        <v>729</v>
      </c>
      <c r="C113" t="s">
        <v>1841</v>
      </c>
      <c r="D113" t="s">
        <v>403</v>
      </c>
      <c r="E113" t="s">
        <v>401</v>
      </c>
      <c r="F113" t="s">
        <v>460</v>
      </c>
      <c r="G113">
        <v>0</v>
      </c>
      <c r="H113" t="s">
        <v>2092</v>
      </c>
      <c r="I113" t="s">
        <v>460</v>
      </c>
      <c r="J113" t="str">
        <f>I113</f>
        <v>Credit rating platforms</v>
      </c>
      <c r="K113" t="s">
        <v>1738</v>
      </c>
      <c r="L113" t="s">
        <v>1555</v>
      </c>
      <c r="M113" t="s">
        <v>96</v>
      </c>
      <c r="N113" t="s">
        <v>730</v>
      </c>
    </row>
    <row r="114" spans="1:14" hidden="1" x14ac:dyDescent="0.2">
      <c r="A114" t="s">
        <v>143</v>
      </c>
      <c r="B114" t="s">
        <v>731</v>
      </c>
      <c r="C114" t="s">
        <v>1842</v>
      </c>
      <c r="D114" t="s">
        <v>403</v>
      </c>
      <c r="E114" t="s">
        <v>504</v>
      </c>
      <c r="F114" t="s">
        <v>415</v>
      </c>
      <c r="G114" t="s">
        <v>419</v>
      </c>
      <c r="H114" t="s">
        <v>419</v>
      </c>
      <c r="I114" t="s">
        <v>2092</v>
      </c>
      <c r="J114" t="str">
        <f t="shared" si="13"/>
        <v xml:space="preserve">Working Capital </v>
      </c>
      <c r="K114" t="s">
        <v>1843</v>
      </c>
      <c r="L114" t="s">
        <v>1556</v>
      </c>
      <c r="M114" t="s">
        <v>144</v>
      </c>
      <c r="N114" t="s">
        <v>732</v>
      </c>
    </row>
    <row r="115" spans="1:14" hidden="1" x14ac:dyDescent="0.2">
      <c r="A115" t="s">
        <v>87</v>
      </c>
      <c r="B115" t="s">
        <v>733</v>
      </c>
      <c r="C115" t="s">
        <v>1844</v>
      </c>
      <c r="D115" t="s">
        <v>403</v>
      </c>
      <c r="E115" t="s">
        <v>401</v>
      </c>
      <c r="F115" t="s">
        <v>415</v>
      </c>
      <c r="G115" t="s">
        <v>440</v>
      </c>
      <c r="H115" t="s">
        <v>440</v>
      </c>
      <c r="I115" t="s">
        <v>2092</v>
      </c>
      <c r="J115" t="str">
        <f t="shared" si="13"/>
        <v>Personal loans</v>
      </c>
      <c r="K115" t="s">
        <v>1731</v>
      </c>
      <c r="L115" t="s">
        <v>1557</v>
      </c>
      <c r="M115" t="s">
        <v>88</v>
      </c>
      <c r="N115" t="s">
        <v>89</v>
      </c>
    </row>
    <row r="116" spans="1:14" hidden="1" x14ac:dyDescent="0.2">
      <c r="A116" t="s">
        <v>307</v>
      </c>
      <c r="B116" t="s">
        <v>734</v>
      </c>
      <c r="C116" t="s">
        <v>1845</v>
      </c>
      <c r="D116" t="s">
        <v>403</v>
      </c>
      <c r="E116" t="s">
        <v>401</v>
      </c>
      <c r="F116" t="s">
        <v>397</v>
      </c>
      <c r="G116">
        <v>0</v>
      </c>
      <c r="H116" t="s">
        <v>397</v>
      </c>
      <c r="I116" t="s">
        <v>2092</v>
      </c>
      <c r="J116" t="str">
        <f t="shared" si="13"/>
        <v>Lead generation platform</v>
      </c>
      <c r="K116" t="s">
        <v>1716</v>
      </c>
      <c r="L116" t="s">
        <v>1493</v>
      </c>
      <c r="M116" t="s">
        <v>308</v>
      </c>
      <c r="N116" t="s">
        <v>735</v>
      </c>
    </row>
    <row r="117" spans="1:14" hidden="1" x14ac:dyDescent="0.2">
      <c r="A117" t="s">
        <v>736</v>
      </c>
      <c r="B117" t="s">
        <v>737</v>
      </c>
      <c r="C117" t="s">
        <v>1846</v>
      </c>
      <c r="D117" t="s">
        <v>403</v>
      </c>
      <c r="E117" t="s">
        <v>504</v>
      </c>
      <c r="F117" t="s">
        <v>415</v>
      </c>
      <c r="G117" t="s">
        <v>419</v>
      </c>
      <c r="H117" t="s">
        <v>419</v>
      </c>
      <c r="I117" t="s">
        <v>2092</v>
      </c>
      <c r="J117" t="str">
        <f t="shared" si="13"/>
        <v xml:space="preserve">Working Capital </v>
      </c>
      <c r="K117" t="s">
        <v>1843</v>
      </c>
      <c r="L117" t="s">
        <v>1558</v>
      </c>
      <c r="M117" t="s">
        <v>738</v>
      </c>
      <c r="N117" t="e">
        <v>#N/A</v>
      </c>
    </row>
    <row r="118" spans="1:14" x14ac:dyDescent="0.2">
      <c r="A118" t="s">
        <v>44</v>
      </c>
      <c r="B118" t="s">
        <v>739</v>
      </c>
      <c r="C118" t="s">
        <v>1847</v>
      </c>
      <c r="D118" t="s">
        <v>403</v>
      </c>
      <c r="E118" t="s">
        <v>401</v>
      </c>
      <c r="F118" t="s">
        <v>415</v>
      </c>
      <c r="G118" t="s">
        <v>492</v>
      </c>
      <c r="H118" t="s">
        <v>2092</v>
      </c>
      <c r="I118" t="s">
        <v>492</v>
      </c>
      <c r="J118" t="str">
        <f>I118</f>
        <v xml:space="preserve">Education Loans </v>
      </c>
      <c r="K118" t="s">
        <v>1749</v>
      </c>
      <c r="L118" t="s">
        <v>1559</v>
      </c>
      <c r="M118" t="s">
        <v>740</v>
      </c>
      <c r="N118" t="s">
        <v>741</v>
      </c>
    </row>
    <row r="119" spans="1:14" hidden="1" x14ac:dyDescent="0.2">
      <c r="A119" t="s">
        <v>742</v>
      </c>
      <c r="B119" t="s">
        <v>743</v>
      </c>
      <c r="C119" t="s">
        <v>1848</v>
      </c>
      <c r="D119" t="s">
        <v>403</v>
      </c>
      <c r="E119" t="s">
        <v>401</v>
      </c>
      <c r="F119" t="s">
        <v>397</v>
      </c>
      <c r="G119">
        <v>0</v>
      </c>
      <c r="H119" t="s">
        <v>397</v>
      </c>
      <c r="I119" t="s">
        <v>2092</v>
      </c>
      <c r="J119" t="str">
        <f t="shared" si="13"/>
        <v>Lead generation platform</v>
      </c>
      <c r="K119" t="s">
        <v>1716</v>
      </c>
      <c r="L119" t="s">
        <v>1560</v>
      </c>
      <c r="M119" t="s">
        <v>744</v>
      </c>
      <c r="N119" t="s">
        <v>745</v>
      </c>
    </row>
    <row r="120" spans="1:14" hidden="1" x14ac:dyDescent="0.2">
      <c r="A120" t="s">
        <v>746</v>
      </c>
      <c r="B120" t="s">
        <v>747</v>
      </c>
      <c r="C120" t="s">
        <v>1849</v>
      </c>
      <c r="D120" t="s">
        <v>403</v>
      </c>
      <c r="E120" t="s">
        <v>401</v>
      </c>
      <c r="F120" t="s">
        <v>415</v>
      </c>
      <c r="G120" t="s">
        <v>416</v>
      </c>
      <c r="H120" t="s">
        <v>416</v>
      </c>
      <c r="I120" t="s">
        <v>2092</v>
      </c>
      <c r="J120" t="str">
        <f t="shared" si="13"/>
        <v xml:space="preserve">Purchase Financing </v>
      </c>
      <c r="K120" t="s">
        <v>1718</v>
      </c>
      <c r="L120" t="s">
        <v>1561</v>
      </c>
      <c r="M120" t="s">
        <v>748</v>
      </c>
      <c r="N120" t="s">
        <v>749</v>
      </c>
    </row>
    <row r="121" spans="1:14" hidden="1" x14ac:dyDescent="0.2">
      <c r="A121" t="s">
        <v>340</v>
      </c>
      <c r="B121" t="s">
        <v>750</v>
      </c>
      <c r="C121" t="s">
        <v>1850</v>
      </c>
      <c r="D121" t="s">
        <v>403</v>
      </c>
      <c r="E121" t="s">
        <v>504</v>
      </c>
      <c r="F121" t="s">
        <v>415</v>
      </c>
      <c r="G121" t="s">
        <v>440</v>
      </c>
      <c r="H121" t="s">
        <v>440</v>
      </c>
      <c r="I121" t="s">
        <v>2092</v>
      </c>
      <c r="J121" t="str">
        <f t="shared" si="13"/>
        <v>Personal loans</v>
      </c>
      <c r="K121" t="s">
        <v>1780</v>
      </c>
      <c r="L121" t="s">
        <v>1562</v>
      </c>
      <c r="M121" t="s">
        <v>341</v>
      </c>
      <c r="N121" t="s">
        <v>342</v>
      </c>
    </row>
    <row r="122" spans="1:14" hidden="1" x14ac:dyDescent="0.2">
      <c r="A122" t="s">
        <v>751</v>
      </c>
      <c r="B122" t="s">
        <v>752</v>
      </c>
      <c r="C122" t="s">
        <v>1851</v>
      </c>
      <c r="D122" t="s">
        <v>403</v>
      </c>
      <c r="E122" t="s">
        <v>401</v>
      </c>
      <c r="F122" t="s">
        <v>397</v>
      </c>
      <c r="G122">
        <v>0</v>
      </c>
      <c r="H122" t="s">
        <v>397</v>
      </c>
      <c r="I122" t="s">
        <v>2092</v>
      </c>
      <c r="J122" t="str">
        <f t="shared" si="13"/>
        <v>Lead generation platform</v>
      </c>
      <c r="K122" t="s">
        <v>1716</v>
      </c>
      <c r="L122" t="s">
        <v>1563</v>
      </c>
      <c r="M122" t="s">
        <v>753</v>
      </c>
      <c r="N122" t="s">
        <v>754</v>
      </c>
    </row>
    <row r="123" spans="1:14" hidden="1" x14ac:dyDescent="0.2">
      <c r="A123" t="s">
        <v>26</v>
      </c>
      <c r="B123" t="s">
        <v>755</v>
      </c>
      <c r="C123" t="s">
        <v>1852</v>
      </c>
      <c r="D123" t="s">
        <v>403</v>
      </c>
      <c r="E123" t="s">
        <v>401</v>
      </c>
      <c r="F123" t="s">
        <v>408</v>
      </c>
      <c r="G123" t="s">
        <v>409</v>
      </c>
      <c r="H123" t="s">
        <v>409</v>
      </c>
      <c r="I123" t="s">
        <v>2092</v>
      </c>
      <c r="J123" t="str">
        <f t="shared" si="13"/>
        <v>Term loans</v>
      </c>
      <c r="K123" t="s">
        <v>1714</v>
      </c>
      <c r="L123" t="s">
        <v>1564</v>
      </c>
      <c r="M123" t="s">
        <v>27</v>
      </c>
      <c r="N123" t="s">
        <v>28</v>
      </c>
    </row>
    <row r="124" spans="1:14" hidden="1" x14ac:dyDescent="0.2">
      <c r="A124" t="s">
        <v>756</v>
      </c>
      <c r="B124" t="s">
        <v>757</v>
      </c>
      <c r="C124" t="s">
        <v>1853</v>
      </c>
      <c r="D124" t="s">
        <v>403</v>
      </c>
      <c r="E124" t="s">
        <v>401</v>
      </c>
      <c r="F124" t="s">
        <v>415</v>
      </c>
      <c r="G124">
        <v>0</v>
      </c>
      <c r="H124">
        <v>0</v>
      </c>
      <c r="I124" t="s">
        <v>2092</v>
      </c>
      <c r="J124">
        <f t="shared" si="13"/>
        <v>0</v>
      </c>
      <c r="K124" t="s">
        <v>1854</v>
      </c>
      <c r="L124" t="s">
        <v>1565</v>
      </c>
      <c r="M124" t="s">
        <v>19</v>
      </c>
      <c r="N124" t="s">
        <v>758</v>
      </c>
    </row>
    <row r="125" spans="1:14" hidden="1" x14ac:dyDescent="0.2">
      <c r="A125" t="s">
        <v>343</v>
      </c>
      <c r="B125" t="s">
        <v>759</v>
      </c>
      <c r="C125" t="s">
        <v>1855</v>
      </c>
      <c r="D125" t="s">
        <v>403</v>
      </c>
      <c r="E125" t="s">
        <v>401</v>
      </c>
      <c r="F125" t="s">
        <v>415</v>
      </c>
      <c r="G125" t="s">
        <v>416</v>
      </c>
      <c r="H125" t="s">
        <v>416</v>
      </c>
      <c r="I125" t="s">
        <v>2092</v>
      </c>
      <c r="J125" t="str">
        <f t="shared" si="13"/>
        <v xml:space="preserve">Purchase Financing </v>
      </c>
      <c r="K125" t="s">
        <v>1718</v>
      </c>
      <c r="L125" t="s">
        <v>532</v>
      </c>
      <c r="M125" t="s">
        <v>760</v>
      </c>
      <c r="N125" t="s">
        <v>761</v>
      </c>
    </row>
    <row r="126" spans="1:14" x14ac:dyDescent="0.2">
      <c r="A126" t="s">
        <v>128</v>
      </c>
      <c r="B126" t="s">
        <v>762</v>
      </c>
      <c r="C126" t="s">
        <v>1856</v>
      </c>
      <c r="D126" t="s">
        <v>403</v>
      </c>
      <c r="E126" t="s">
        <v>401</v>
      </c>
      <c r="F126" t="s">
        <v>415</v>
      </c>
      <c r="G126" t="s">
        <v>492</v>
      </c>
      <c r="H126" t="s">
        <v>2092</v>
      </c>
      <c r="I126" t="s">
        <v>492</v>
      </c>
      <c r="J126" t="str">
        <f>I126</f>
        <v xml:space="preserve">Education Loans </v>
      </c>
      <c r="K126" t="s">
        <v>1749</v>
      </c>
      <c r="L126" t="s">
        <v>1566</v>
      </c>
      <c r="M126" t="s">
        <v>129</v>
      </c>
      <c r="N126" t="s">
        <v>763</v>
      </c>
    </row>
    <row r="127" spans="1:14" hidden="1" x14ac:dyDescent="0.2">
      <c r="A127" t="s">
        <v>377</v>
      </c>
      <c r="B127" t="s">
        <v>764</v>
      </c>
      <c r="C127" t="s">
        <v>1857</v>
      </c>
      <c r="D127" t="s">
        <v>403</v>
      </c>
      <c r="E127" t="s">
        <v>401</v>
      </c>
      <c r="F127" t="s">
        <v>415</v>
      </c>
      <c r="G127" t="s">
        <v>440</v>
      </c>
      <c r="H127" t="s">
        <v>440</v>
      </c>
      <c r="I127" t="s">
        <v>2092</v>
      </c>
      <c r="J127" t="str">
        <f t="shared" si="13"/>
        <v>Personal loans</v>
      </c>
      <c r="K127" t="s">
        <v>1731</v>
      </c>
      <c r="L127" t="s">
        <v>1493</v>
      </c>
      <c r="M127" t="s">
        <v>378</v>
      </c>
      <c r="N127" t="s">
        <v>765</v>
      </c>
    </row>
    <row r="128" spans="1:14" hidden="1" x14ac:dyDescent="0.2">
      <c r="A128" t="s">
        <v>212</v>
      </c>
      <c r="B128" t="s">
        <v>766</v>
      </c>
      <c r="C128" t="s">
        <v>1858</v>
      </c>
      <c r="D128" t="s">
        <v>403</v>
      </c>
      <c r="E128" t="s">
        <v>401</v>
      </c>
      <c r="F128" t="s">
        <v>408</v>
      </c>
      <c r="G128" t="s">
        <v>419</v>
      </c>
      <c r="H128" t="s">
        <v>419</v>
      </c>
      <c r="I128" t="s">
        <v>2092</v>
      </c>
      <c r="J128" t="str">
        <f t="shared" si="13"/>
        <v xml:space="preserve">Working Capital </v>
      </c>
      <c r="K128" t="s">
        <v>1720</v>
      </c>
      <c r="L128" t="s">
        <v>517</v>
      </c>
      <c r="M128" t="s">
        <v>213</v>
      </c>
      <c r="N128" t="s">
        <v>213</v>
      </c>
    </row>
    <row r="129" spans="1:14" hidden="1" x14ac:dyDescent="0.2">
      <c r="A129" t="s">
        <v>767</v>
      </c>
      <c r="B129" t="s">
        <v>768</v>
      </c>
      <c r="C129" t="s">
        <v>1859</v>
      </c>
      <c r="D129" t="s">
        <v>403</v>
      </c>
      <c r="E129" t="s">
        <v>504</v>
      </c>
      <c r="F129" t="s">
        <v>415</v>
      </c>
      <c r="G129" t="s">
        <v>440</v>
      </c>
      <c r="H129" t="s">
        <v>440</v>
      </c>
      <c r="I129" t="s">
        <v>2092</v>
      </c>
      <c r="J129" t="str">
        <f t="shared" si="13"/>
        <v>Personal loans</v>
      </c>
      <c r="K129" t="s">
        <v>1780</v>
      </c>
      <c r="L129" t="s">
        <v>517</v>
      </c>
      <c r="M129" t="s">
        <v>769</v>
      </c>
      <c r="N129" t="s">
        <v>770</v>
      </c>
    </row>
    <row r="130" spans="1:14" hidden="1" x14ac:dyDescent="0.2">
      <c r="A130" t="s">
        <v>771</v>
      </c>
      <c r="B130" t="s">
        <v>772</v>
      </c>
      <c r="C130" t="s">
        <v>1860</v>
      </c>
      <c r="D130" t="s">
        <v>403</v>
      </c>
      <c r="E130" t="s">
        <v>401</v>
      </c>
      <c r="F130" t="s">
        <v>415</v>
      </c>
      <c r="G130" t="s">
        <v>440</v>
      </c>
      <c r="H130" t="s">
        <v>440</v>
      </c>
      <c r="I130" t="s">
        <v>2092</v>
      </c>
      <c r="J130" t="str">
        <f t="shared" si="13"/>
        <v>Personal loans</v>
      </c>
      <c r="K130" t="s">
        <v>1731</v>
      </c>
      <c r="L130" t="s">
        <v>437</v>
      </c>
      <c r="M130" t="s">
        <v>773</v>
      </c>
      <c r="N130" t="s">
        <v>774</v>
      </c>
    </row>
    <row r="131" spans="1:14" hidden="1" x14ac:dyDescent="0.2">
      <c r="A131" t="s">
        <v>775</v>
      </c>
      <c r="B131" t="s">
        <v>776</v>
      </c>
      <c r="C131" t="s">
        <v>1861</v>
      </c>
      <c r="D131" t="s">
        <v>403</v>
      </c>
      <c r="E131" t="s">
        <v>401</v>
      </c>
      <c r="F131" t="s">
        <v>397</v>
      </c>
      <c r="G131">
        <v>0</v>
      </c>
      <c r="H131" t="s">
        <v>397</v>
      </c>
      <c r="I131" t="s">
        <v>2092</v>
      </c>
      <c r="J131" t="str">
        <f t="shared" si="13"/>
        <v>Lead generation platform</v>
      </c>
      <c r="K131" t="s">
        <v>1716</v>
      </c>
      <c r="L131" t="s">
        <v>1501</v>
      </c>
      <c r="M131" t="s">
        <v>777</v>
      </c>
      <c r="N131" t="e">
        <v>#N/A</v>
      </c>
    </row>
    <row r="132" spans="1:14" hidden="1" x14ac:dyDescent="0.2">
      <c r="A132" t="s">
        <v>778</v>
      </c>
      <c r="B132" t="s">
        <v>779</v>
      </c>
      <c r="C132" t="s">
        <v>1862</v>
      </c>
      <c r="D132" t="s">
        <v>403</v>
      </c>
      <c r="E132" t="s">
        <v>401</v>
      </c>
      <c r="F132" t="s">
        <v>415</v>
      </c>
      <c r="G132" t="s">
        <v>416</v>
      </c>
      <c r="H132" t="s">
        <v>416</v>
      </c>
      <c r="I132" t="s">
        <v>2092</v>
      </c>
      <c r="J132" t="str">
        <f t="shared" si="13"/>
        <v xml:space="preserve">Purchase Financing </v>
      </c>
      <c r="K132" t="s">
        <v>1718</v>
      </c>
      <c r="L132" t="s">
        <v>781</v>
      </c>
      <c r="M132" t="s">
        <v>780</v>
      </c>
      <c r="N132" t="s">
        <v>782</v>
      </c>
    </row>
    <row r="133" spans="1:14" x14ac:dyDescent="0.2">
      <c r="A133" t="s">
        <v>783</v>
      </c>
      <c r="B133" t="s">
        <v>784</v>
      </c>
      <c r="C133" t="s">
        <v>1863</v>
      </c>
      <c r="D133" t="s">
        <v>403</v>
      </c>
      <c r="E133" t="s">
        <v>401</v>
      </c>
      <c r="F133" t="s">
        <v>415</v>
      </c>
      <c r="G133" t="s">
        <v>402</v>
      </c>
      <c r="H133" t="s">
        <v>2092</v>
      </c>
      <c r="I133" t="s">
        <v>402</v>
      </c>
      <c r="J133" t="str">
        <f>I133</f>
        <v>Mortgages</v>
      </c>
      <c r="K133" t="s">
        <v>1727</v>
      </c>
      <c r="L133" t="s">
        <v>1567</v>
      </c>
      <c r="M133" t="s">
        <v>785</v>
      </c>
      <c r="N133" t="s">
        <v>786</v>
      </c>
    </row>
    <row r="134" spans="1:14" hidden="1" x14ac:dyDescent="0.2">
      <c r="A134" t="s">
        <v>109</v>
      </c>
      <c r="B134" t="s">
        <v>787</v>
      </c>
      <c r="C134" t="s">
        <v>1864</v>
      </c>
      <c r="D134" t="s">
        <v>403</v>
      </c>
      <c r="E134" t="s">
        <v>401</v>
      </c>
      <c r="F134" t="s">
        <v>415</v>
      </c>
      <c r="G134" t="s">
        <v>440</v>
      </c>
      <c r="H134" t="s">
        <v>440</v>
      </c>
      <c r="I134" t="s">
        <v>2092</v>
      </c>
      <c r="J134" t="str">
        <f t="shared" si="13"/>
        <v>Personal loans</v>
      </c>
      <c r="K134" t="s">
        <v>1731</v>
      </c>
      <c r="L134" t="s">
        <v>1568</v>
      </c>
      <c r="M134" t="s">
        <v>110</v>
      </c>
      <c r="N134" t="s">
        <v>788</v>
      </c>
    </row>
    <row r="135" spans="1:14" hidden="1" x14ac:dyDescent="0.2">
      <c r="A135" t="s">
        <v>305</v>
      </c>
      <c r="B135" t="s">
        <v>789</v>
      </c>
      <c r="C135" t="s">
        <v>1865</v>
      </c>
      <c r="D135" t="s">
        <v>403</v>
      </c>
      <c r="E135" t="s">
        <v>401</v>
      </c>
      <c r="F135" t="s">
        <v>415</v>
      </c>
      <c r="G135" t="s">
        <v>440</v>
      </c>
      <c r="H135" t="s">
        <v>440</v>
      </c>
      <c r="I135" t="s">
        <v>2092</v>
      </c>
      <c r="J135" t="str">
        <f t="shared" si="13"/>
        <v>Personal loans</v>
      </c>
      <c r="K135" t="s">
        <v>1731</v>
      </c>
      <c r="L135" t="s">
        <v>1569</v>
      </c>
      <c r="M135" t="s">
        <v>306</v>
      </c>
      <c r="N135" t="s">
        <v>790</v>
      </c>
    </row>
    <row r="136" spans="1:14" x14ac:dyDescent="0.2">
      <c r="A136" t="s">
        <v>31</v>
      </c>
      <c r="B136" t="s">
        <v>791</v>
      </c>
      <c r="C136" t="s">
        <v>1866</v>
      </c>
      <c r="D136" t="s">
        <v>403</v>
      </c>
      <c r="E136" t="s">
        <v>401</v>
      </c>
      <c r="F136" t="s">
        <v>460</v>
      </c>
      <c r="G136">
        <v>0</v>
      </c>
      <c r="H136" t="s">
        <v>2092</v>
      </c>
      <c r="I136" t="s">
        <v>460</v>
      </c>
      <c r="J136" t="str">
        <f>I136</f>
        <v>Credit rating platforms</v>
      </c>
      <c r="K136" t="s">
        <v>1738</v>
      </c>
      <c r="L136" t="s">
        <v>1570</v>
      </c>
      <c r="M136" t="s">
        <v>32</v>
      </c>
      <c r="N136" t="s">
        <v>33</v>
      </c>
    </row>
    <row r="137" spans="1:14" hidden="1" x14ac:dyDescent="0.2">
      <c r="A137" t="s">
        <v>792</v>
      </c>
      <c r="B137" t="s">
        <v>793</v>
      </c>
      <c r="C137" t="s">
        <v>1867</v>
      </c>
      <c r="D137" t="s">
        <v>403</v>
      </c>
      <c r="E137" t="s">
        <v>401</v>
      </c>
      <c r="F137" t="s">
        <v>415</v>
      </c>
      <c r="G137" t="s">
        <v>416</v>
      </c>
      <c r="H137" t="s">
        <v>416</v>
      </c>
      <c r="I137" t="s">
        <v>2092</v>
      </c>
      <c r="J137" t="str">
        <f t="shared" si="13"/>
        <v xml:space="preserve">Purchase Financing </v>
      </c>
      <c r="K137" t="s">
        <v>1718</v>
      </c>
      <c r="L137" t="s">
        <v>1571</v>
      </c>
      <c r="M137" t="s">
        <v>794</v>
      </c>
      <c r="N137" t="s">
        <v>795</v>
      </c>
    </row>
    <row r="138" spans="1:14" x14ac:dyDescent="0.2">
      <c r="A138" t="s">
        <v>796</v>
      </c>
      <c r="B138" t="s">
        <v>797</v>
      </c>
      <c r="C138" t="s">
        <v>1868</v>
      </c>
      <c r="D138" t="s">
        <v>403</v>
      </c>
      <c r="E138" t="s">
        <v>401</v>
      </c>
      <c r="F138" t="s">
        <v>415</v>
      </c>
      <c r="G138" t="s">
        <v>499</v>
      </c>
      <c r="H138" t="s">
        <v>2092</v>
      </c>
      <c r="I138" t="s">
        <v>499</v>
      </c>
      <c r="J138" t="str">
        <f t="shared" ref="J138:J139" si="14">I138</f>
        <v xml:space="preserve">Micro Finance </v>
      </c>
      <c r="K138" t="s">
        <v>1752</v>
      </c>
      <c r="L138" t="s">
        <v>1572</v>
      </c>
      <c r="M138" t="s">
        <v>798</v>
      </c>
      <c r="N138" t="s">
        <v>799</v>
      </c>
    </row>
    <row r="139" spans="1:14" x14ac:dyDescent="0.2">
      <c r="A139" t="s">
        <v>800</v>
      </c>
      <c r="B139" t="s">
        <v>801</v>
      </c>
      <c r="C139" t="s">
        <v>1869</v>
      </c>
      <c r="D139" t="s">
        <v>403</v>
      </c>
      <c r="E139" t="s">
        <v>401</v>
      </c>
      <c r="F139" t="s">
        <v>415</v>
      </c>
      <c r="G139" t="s">
        <v>492</v>
      </c>
      <c r="H139" t="s">
        <v>2092</v>
      </c>
      <c r="I139" t="s">
        <v>492</v>
      </c>
      <c r="J139" t="str">
        <f t="shared" si="14"/>
        <v xml:space="preserve">Education Loans </v>
      </c>
      <c r="K139" t="s">
        <v>1749</v>
      </c>
      <c r="L139" t="s">
        <v>1573</v>
      </c>
      <c r="M139" t="s">
        <v>802</v>
      </c>
      <c r="N139" t="s">
        <v>803</v>
      </c>
    </row>
    <row r="140" spans="1:14" hidden="1" x14ac:dyDescent="0.2">
      <c r="A140" t="s">
        <v>804</v>
      </c>
      <c r="B140" t="s">
        <v>805</v>
      </c>
      <c r="C140" t="s">
        <v>1870</v>
      </c>
      <c r="D140" t="s">
        <v>403</v>
      </c>
      <c r="E140" t="s">
        <v>401</v>
      </c>
      <c r="F140" t="s">
        <v>397</v>
      </c>
      <c r="G140">
        <v>0</v>
      </c>
      <c r="H140" t="s">
        <v>397</v>
      </c>
      <c r="I140" t="s">
        <v>2092</v>
      </c>
      <c r="J140" t="str">
        <f t="shared" ref="J140" si="15">H140</f>
        <v>Lead generation platform</v>
      </c>
      <c r="K140" t="s">
        <v>1716</v>
      </c>
      <c r="L140" t="s">
        <v>517</v>
      </c>
      <c r="M140" t="s">
        <v>806</v>
      </c>
      <c r="N140" t="s">
        <v>807</v>
      </c>
    </row>
    <row r="141" spans="1:14" x14ac:dyDescent="0.2">
      <c r="A141" t="s">
        <v>13</v>
      </c>
      <c r="B141" t="s">
        <v>808</v>
      </c>
      <c r="C141" t="s">
        <v>1871</v>
      </c>
      <c r="D141" t="s">
        <v>403</v>
      </c>
      <c r="E141" t="s">
        <v>401</v>
      </c>
      <c r="F141" t="s">
        <v>460</v>
      </c>
      <c r="G141">
        <v>0</v>
      </c>
      <c r="H141" t="s">
        <v>2092</v>
      </c>
      <c r="I141" t="s">
        <v>460</v>
      </c>
      <c r="J141" t="str">
        <f t="shared" ref="J141:J142" si="16">I141</f>
        <v>Credit rating platforms</v>
      </c>
      <c r="K141" t="s">
        <v>1738</v>
      </c>
      <c r="L141" t="s">
        <v>1574</v>
      </c>
      <c r="M141" t="s">
        <v>14</v>
      </c>
      <c r="N141" t="s">
        <v>15</v>
      </c>
    </row>
    <row r="142" spans="1:14" x14ac:dyDescent="0.2">
      <c r="A142" t="s">
        <v>809</v>
      </c>
      <c r="B142" t="s">
        <v>810</v>
      </c>
      <c r="C142" t="s">
        <v>1872</v>
      </c>
      <c r="D142" t="s">
        <v>403</v>
      </c>
      <c r="E142" t="s">
        <v>401</v>
      </c>
      <c r="F142" t="s">
        <v>415</v>
      </c>
      <c r="G142" t="s">
        <v>492</v>
      </c>
      <c r="H142" t="s">
        <v>2092</v>
      </c>
      <c r="I142" t="s">
        <v>492</v>
      </c>
      <c r="J142" t="str">
        <f t="shared" si="16"/>
        <v xml:space="preserve">Education Loans </v>
      </c>
      <c r="K142" t="s">
        <v>1749</v>
      </c>
      <c r="L142" t="s">
        <v>1501</v>
      </c>
      <c r="M142" t="s">
        <v>811</v>
      </c>
      <c r="N142" t="e">
        <v>#N/A</v>
      </c>
    </row>
    <row r="143" spans="1:14" hidden="1" x14ac:dyDescent="0.2">
      <c r="A143" t="s">
        <v>49</v>
      </c>
      <c r="B143" t="s">
        <v>812</v>
      </c>
      <c r="C143" t="s">
        <v>1873</v>
      </c>
      <c r="D143" t="s">
        <v>403</v>
      </c>
      <c r="E143" t="s">
        <v>504</v>
      </c>
      <c r="F143" t="s">
        <v>415</v>
      </c>
      <c r="G143" t="s">
        <v>416</v>
      </c>
      <c r="H143" t="s">
        <v>416</v>
      </c>
      <c r="I143" t="s">
        <v>2092</v>
      </c>
      <c r="J143" t="str">
        <f t="shared" ref="J143" si="17">H143</f>
        <v xml:space="preserve">Purchase Financing </v>
      </c>
      <c r="K143" t="s">
        <v>1786</v>
      </c>
      <c r="L143" t="s">
        <v>1575</v>
      </c>
      <c r="M143" t="s">
        <v>813</v>
      </c>
      <c r="N143" t="s">
        <v>814</v>
      </c>
    </row>
    <row r="144" spans="1:14" x14ac:dyDescent="0.2">
      <c r="A144" t="s">
        <v>126</v>
      </c>
      <c r="B144" t="s">
        <v>815</v>
      </c>
      <c r="C144" t="s">
        <v>1874</v>
      </c>
      <c r="D144" t="s">
        <v>403</v>
      </c>
      <c r="E144" t="s">
        <v>401</v>
      </c>
      <c r="F144" t="s">
        <v>415</v>
      </c>
      <c r="G144" t="s">
        <v>492</v>
      </c>
      <c r="H144" t="s">
        <v>2092</v>
      </c>
      <c r="I144" t="s">
        <v>492</v>
      </c>
      <c r="J144" t="str">
        <f>I144</f>
        <v xml:space="preserve">Education Loans </v>
      </c>
      <c r="K144" t="s">
        <v>1749</v>
      </c>
      <c r="L144" t="s">
        <v>1576</v>
      </c>
      <c r="M144" t="s">
        <v>127</v>
      </c>
      <c r="N144" t="s">
        <v>816</v>
      </c>
    </row>
    <row r="145" spans="1:14" hidden="1" x14ac:dyDescent="0.2">
      <c r="A145" t="s">
        <v>106</v>
      </c>
      <c r="B145" t="s">
        <v>817</v>
      </c>
      <c r="C145" t="s">
        <v>1875</v>
      </c>
      <c r="D145" t="s">
        <v>403</v>
      </c>
      <c r="E145" t="s">
        <v>401</v>
      </c>
      <c r="F145" t="s">
        <v>415</v>
      </c>
      <c r="G145" t="s">
        <v>440</v>
      </c>
      <c r="H145" t="s">
        <v>440</v>
      </c>
      <c r="I145" t="s">
        <v>2092</v>
      </c>
      <c r="J145" t="str">
        <f t="shared" ref="J145:J146" si="18">H145</f>
        <v>Personal loans</v>
      </c>
      <c r="K145" t="s">
        <v>1731</v>
      </c>
      <c r="L145" t="s">
        <v>1577</v>
      </c>
      <c r="M145" t="s">
        <v>107</v>
      </c>
      <c r="N145" t="s">
        <v>108</v>
      </c>
    </row>
    <row r="146" spans="1:14" hidden="1" x14ac:dyDescent="0.2">
      <c r="A146" t="s">
        <v>818</v>
      </c>
      <c r="B146" t="s">
        <v>819</v>
      </c>
      <c r="C146" t="s">
        <v>1876</v>
      </c>
      <c r="D146" t="s">
        <v>403</v>
      </c>
      <c r="E146" t="s">
        <v>504</v>
      </c>
      <c r="F146" t="s">
        <v>408</v>
      </c>
      <c r="G146" t="s">
        <v>409</v>
      </c>
      <c r="H146" t="s">
        <v>409</v>
      </c>
      <c r="I146" t="s">
        <v>2092</v>
      </c>
      <c r="J146" t="str">
        <f t="shared" si="18"/>
        <v>Term loans</v>
      </c>
      <c r="K146" t="s">
        <v>1756</v>
      </c>
      <c r="L146" t="s">
        <v>1578</v>
      </c>
      <c r="M146" t="s">
        <v>820</v>
      </c>
      <c r="N146" t="s">
        <v>821</v>
      </c>
    </row>
    <row r="147" spans="1:14" x14ac:dyDescent="0.2">
      <c r="A147" t="s">
        <v>234</v>
      </c>
      <c r="B147" t="s">
        <v>822</v>
      </c>
      <c r="C147" t="s">
        <v>1877</v>
      </c>
      <c r="D147" t="s">
        <v>403</v>
      </c>
      <c r="E147" t="s">
        <v>401</v>
      </c>
      <c r="F147" t="s">
        <v>415</v>
      </c>
      <c r="G147" t="s">
        <v>402</v>
      </c>
      <c r="H147" t="s">
        <v>2092</v>
      </c>
      <c r="I147" t="s">
        <v>402</v>
      </c>
      <c r="J147" t="str">
        <f>I147</f>
        <v>Mortgages</v>
      </c>
      <c r="K147" t="s">
        <v>1727</v>
      </c>
      <c r="L147" t="s">
        <v>1579</v>
      </c>
      <c r="M147" t="s">
        <v>235</v>
      </c>
      <c r="N147" t="s">
        <v>823</v>
      </c>
    </row>
    <row r="148" spans="1:14" hidden="1" x14ac:dyDescent="0.2">
      <c r="A148" t="s">
        <v>824</v>
      </c>
      <c r="B148" t="s">
        <v>825</v>
      </c>
      <c r="C148" t="s">
        <v>1878</v>
      </c>
      <c r="D148" t="s">
        <v>403</v>
      </c>
      <c r="E148" t="s">
        <v>401</v>
      </c>
      <c r="F148" t="s">
        <v>408</v>
      </c>
      <c r="G148" t="s">
        <v>419</v>
      </c>
      <c r="H148" t="s">
        <v>419</v>
      </c>
      <c r="I148" t="s">
        <v>2092</v>
      </c>
      <c r="J148" t="str">
        <f t="shared" ref="J148:J158" si="19">H148</f>
        <v xml:space="preserve">Working Capital </v>
      </c>
      <c r="K148" t="s">
        <v>1720</v>
      </c>
      <c r="L148" t="s">
        <v>1580</v>
      </c>
      <c r="M148" t="s">
        <v>826</v>
      </c>
      <c r="N148" t="s">
        <v>827</v>
      </c>
    </row>
    <row r="149" spans="1:14" hidden="1" x14ac:dyDescent="0.2">
      <c r="A149" t="s">
        <v>828</v>
      </c>
      <c r="B149" t="s">
        <v>829</v>
      </c>
      <c r="C149" t="s">
        <v>1879</v>
      </c>
      <c r="D149" t="s">
        <v>403</v>
      </c>
      <c r="E149" t="s">
        <v>516</v>
      </c>
      <c r="F149">
        <v>0</v>
      </c>
      <c r="G149">
        <v>0</v>
      </c>
      <c r="H149">
        <v>0</v>
      </c>
      <c r="I149" t="s">
        <v>2092</v>
      </c>
      <c r="J149">
        <f t="shared" si="19"/>
        <v>0</v>
      </c>
      <c r="K149" t="s">
        <v>1761</v>
      </c>
      <c r="L149" t="s">
        <v>1581</v>
      </c>
      <c r="M149" t="s">
        <v>830</v>
      </c>
      <c r="N149" t="s">
        <v>831</v>
      </c>
    </row>
    <row r="150" spans="1:14" hidden="1" x14ac:dyDescent="0.2">
      <c r="A150" t="s">
        <v>832</v>
      </c>
      <c r="B150" t="s">
        <v>833</v>
      </c>
      <c r="C150" t="s">
        <v>1880</v>
      </c>
      <c r="D150" t="s">
        <v>403</v>
      </c>
      <c r="E150" t="s">
        <v>401</v>
      </c>
      <c r="F150" t="s">
        <v>408</v>
      </c>
      <c r="G150" t="s">
        <v>409</v>
      </c>
      <c r="H150" t="s">
        <v>409</v>
      </c>
      <c r="I150" t="s">
        <v>2092</v>
      </c>
      <c r="J150" t="str">
        <f t="shared" si="19"/>
        <v>Term loans</v>
      </c>
      <c r="K150" t="s">
        <v>1714</v>
      </c>
      <c r="L150" t="s">
        <v>1582</v>
      </c>
      <c r="M150" t="s">
        <v>834</v>
      </c>
      <c r="N150" t="s">
        <v>835</v>
      </c>
    </row>
    <row r="151" spans="1:14" hidden="1" x14ac:dyDescent="0.2">
      <c r="A151" t="s">
        <v>836</v>
      </c>
      <c r="B151" t="s">
        <v>837</v>
      </c>
      <c r="C151" t="s">
        <v>1881</v>
      </c>
      <c r="D151" t="s">
        <v>403</v>
      </c>
      <c r="E151" t="s">
        <v>401</v>
      </c>
      <c r="F151" t="s">
        <v>415</v>
      </c>
      <c r="G151" t="s">
        <v>440</v>
      </c>
      <c r="H151" t="s">
        <v>440</v>
      </c>
      <c r="I151" t="s">
        <v>2092</v>
      </c>
      <c r="J151" t="str">
        <f t="shared" si="19"/>
        <v>Personal loans</v>
      </c>
      <c r="K151" t="s">
        <v>1731</v>
      </c>
      <c r="L151" t="s">
        <v>1583</v>
      </c>
      <c r="M151" t="s">
        <v>838</v>
      </c>
      <c r="N151" t="s">
        <v>839</v>
      </c>
    </row>
    <row r="152" spans="1:14" hidden="1" x14ac:dyDescent="0.2">
      <c r="A152" t="s">
        <v>840</v>
      </c>
      <c r="B152" t="s">
        <v>841</v>
      </c>
      <c r="C152" t="s">
        <v>1882</v>
      </c>
      <c r="D152" t="s">
        <v>403</v>
      </c>
      <c r="E152" t="s">
        <v>401</v>
      </c>
      <c r="F152" t="s">
        <v>415</v>
      </c>
      <c r="G152" t="s">
        <v>440</v>
      </c>
      <c r="H152" t="s">
        <v>440</v>
      </c>
      <c r="I152" t="s">
        <v>2092</v>
      </c>
      <c r="J152" t="str">
        <f t="shared" si="19"/>
        <v>Personal loans</v>
      </c>
      <c r="K152" t="s">
        <v>1731</v>
      </c>
      <c r="L152" t="s">
        <v>1584</v>
      </c>
      <c r="M152" t="s">
        <v>842</v>
      </c>
      <c r="N152" t="s">
        <v>843</v>
      </c>
    </row>
    <row r="153" spans="1:14" hidden="1" x14ac:dyDescent="0.2">
      <c r="A153" t="s">
        <v>52</v>
      </c>
      <c r="B153" t="s">
        <v>844</v>
      </c>
      <c r="C153" t="s">
        <v>1883</v>
      </c>
      <c r="D153" t="s">
        <v>403</v>
      </c>
      <c r="E153" t="s">
        <v>401</v>
      </c>
      <c r="F153" t="s">
        <v>408</v>
      </c>
      <c r="G153" t="s">
        <v>409</v>
      </c>
      <c r="H153" t="s">
        <v>409</v>
      </c>
      <c r="I153" t="s">
        <v>2092</v>
      </c>
      <c r="J153" t="str">
        <f t="shared" si="19"/>
        <v>Term loans</v>
      </c>
      <c r="K153" t="s">
        <v>1714</v>
      </c>
      <c r="L153" t="s">
        <v>1585</v>
      </c>
      <c r="M153" t="s">
        <v>53</v>
      </c>
      <c r="N153" t="s">
        <v>845</v>
      </c>
    </row>
    <row r="154" spans="1:14" hidden="1" x14ac:dyDescent="0.2">
      <c r="A154" t="s">
        <v>846</v>
      </c>
      <c r="B154" t="s">
        <v>847</v>
      </c>
      <c r="C154" t="s">
        <v>1884</v>
      </c>
      <c r="D154" t="s">
        <v>403</v>
      </c>
      <c r="E154" t="s">
        <v>401</v>
      </c>
      <c r="F154" t="s">
        <v>408</v>
      </c>
      <c r="G154" t="s">
        <v>409</v>
      </c>
      <c r="H154" t="s">
        <v>409</v>
      </c>
      <c r="I154" t="s">
        <v>2092</v>
      </c>
      <c r="J154" t="str">
        <f t="shared" si="19"/>
        <v>Term loans</v>
      </c>
      <c r="K154" t="s">
        <v>1714</v>
      </c>
      <c r="L154" t="s">
        <v>1586</v>
      </c>
      <c r="M154" t="s">
        <v>848</v>
      </c>
      <c r="N154" t="s">
        <v>849</v>
      </c>
    </row>
    <row r="155" spans="1:14" hidden="1" x14ac:dyDescent="0.2">
      <c r="A155" t="s">
        <v>850</v>
      </c>
      <c r="B155" t="s">
        <v>851</v>
      </c>
      <c r="C155" t="s">
        <v>1885</v>
      </c>
      <c r="D155" t="s">
        <v>403</v>
      </c>
      <c r="E155" t="s">
        <v>401</v>
      </c>
      <c r="F155" t="s">
        <v>415</v>
      </c>
      <c r="G155" t="s">
        <v>440</v>
      </c>
      <c r="H155" t="s">
        <v>440</v>
      </c>
      <c r="I155" t="s">
        <v>2092</v>
      </c>
      <c r="J155" t="str">
        <f t="shared" si="19"/>
        <v>Personal loans</v>
      </c>
      <c r="K155" t="s">
        <v>1731</v>
      </c>
      <c r="L155" t="s">
        <v>1587</v>
      </c>
      <c r="M155" t="s">
        <v>852</v>
      </c>
      <c r="N155" t="s">
        <v>853</v>
      </c>
    </row>
    <row r="156" spans="1:14" hidden="1" x14ac:dyDescent="0.2">
      <c r="A156" t="s">
        <v>854</v>
      </c>
      <c r="B156" t="s">
        <v>855</v>
      </c>
      <c r="C156" t="s">
        <v>1886</v>
      </c>
      <c r="D156" t="s">
        <v>403</v>
      </c>
      <c r="E156" t="s">
        <v>401</v>
      </c>
      <c r="F156" t="s">
        <v>415</v>
      </c>
      <c r="G156" t="s">
        <v>440</v>
      </c>
      <c r="H156" t="s">
        <v>440</v>
      </c>
      <c r="I156" t="s">
        <v>2092</v>
      </c>
      <c r="J156" t="str">
        <f t="shared" si="19"/>
        <v>Personal loans</v>
      </c>
      <c r="K156" t="s">
        <v>1731</v>
      </c>
      <c r="L156" t="s">
        <v>1580</v>
      </c>
      <c r="M156" t="s">
        <v>856</v>
      </c>
      <c r="N156" t="s">
        <v>857</v>
      </c>
    </row>
    <row r="157" spans="1:14" hidden="1" x14ac:dyDescent="0.2">
      <c r="A157" t="s">
        <v>140</v>
      </c>
      <c r="B157" t="s">
        <v>858</v>
      </c>
      <c r="C157" t="s">
        <v>1887</v>
      </c>
      <c r="D157" t="s">
        <v>403</v>
      </c>
      <c r="E157" t="s">
        <v>504</v>
      </c>
      <c r="F157" t="s">
        <v>415</v>
      </c>
      <c r="G157" t="s">
        <v>440</v>
      </c>
      <c r="H157" t="s">
        <v>440</v>
      </c>
      <c r="I157" t="s">
        <v>2092</v>
      </c>
      <c r="J157" t="str">
        <f t="shared" si="19"/>
        <v>Personal loans</v>
      </c>
      <c r="K157" t="s">
        <v>1780</v>
      </c>
      <c r="L157" t="s">
        <v>1588</v>
      </c>
      <c r="M157" t="s">
        <v>141</v>
      </c>
      <c r="N157" t="s">
        <v>142</v>
      </c>
    </row>
    <row r="158" spans="1:14" hidden="1" x14ac:dyDescent="0.2">
      <c r="A158" t="s">
        <v>277</v>
      </c>
      <c r="B158" t="s">
        <v>859</v>
      </c>
      <c r="C158" t="s">
        <v>1888</v>
      </c>
      <c r="D158" t="s">
        <v>403</v>
      </c>
      <c r="E158" t="s">
        <v>401</v>
      </c>
      <c r="F158" t="s">
        <v>408</v>
      </c>
      <c r="G158" t="s">
        <v>419</v>
      </c>
      <c r="H158" t="s">
        <v>419</v>
      </c>
      <c r="I158" t="s">
        <v>2092</v>
      </c>
      <c r="J158" t="str">
        <f t="shared" si="19"/>
        <v xml:space="preserve">Working Capital </v>
      </c>
      <c r="K158" t="s">
        <v>1720</v>
      </c>
      <c r="L158" t="s">
        <v>1589</v>
      </c>
      <c r="M158" t="s">
        <v>278</v>
      </c>
      <c r="N158" t="s">
        <v>860</v>
      </c>
    </row>
    <row r="159" spans="1:14" x14ac:dyDescent="0.2">
      <c r="A159" t="s">
        <v>34</v>
      </c>
      <c r="B159" t="s">
        <v>861</v>
      </c>
      <c r="C159" t="s">
        <v>1889</v>
      </c>
      <c r="D159" t="s">
        <v>403</v>
      </c>
      <c r="E159" t="s">
        <v>401</v>
      </c>
      <c r="F159" t="s">
        <v>460</v>
      </c>
      <c r="G159">
        <v>0</v>
      </c>
      <c r="H159" t="s">
        <v>2092</v>
      </c>
      <c r="I159" t="s">
        <v>460</v>
      </c>
      <c r="J159" t="str">
        <f>I159</f>
        <v>Credit rating platforms</v>
      </c>
      <c r="K159" t="s">
        <v>1738</v>
      </c>
      <c r="L159" t="s">
        <v>1590</v>
      </c>
      <c r="M159" t="s">
        <v>35</v>
      </c>
      <c r="N159" t="s">
        <v>36</v>
      </c>
    </row>
    <row r="160" spans="1:14" hidden="1" x14ac:dyDescent="0.2">
      <c r="A160" t="s">
        <v>45</v>
      </c>
      <c r="B160" t="s">
        <v>45</v>
      </c>
      <c r="C160" t="s">
        <v>1890</v>
      </c>
      <c r="D160" t="s">
        <v>403</v>
      </c>
      <c r="E160" t="s">
        <v>401</v>
      </c>
      <c r="F160" t="s">
        <v>415</v>
      </c>
      <c r="G160" t="s">
        <v>416</v>
      </c>
      <c r="H160" t="s">
        <v>416</v>
      </c>
      <c r="I160" t="s">
        <v>2092</v>
      </c>
      <c r="J160" t="str">
        <f t="shared" ref="J160:J161" si="20">H160</f>
        <v xml:space="preserve">Purchase Financing </v>
      </c>
      <c r="K160" t="s">
        <v>1718</v>
      </c>
      <c r="L160" t="s">
        <v>1591</v>
      </c>
      <c r="M160" t="s">
        <v>46</v>
      </c>
      <c r="N160" t="s">
        <v>862</v>
      </c>
    </row>
    <row r="161" spans="1:14" hidden="1" x14ac:dyDescent="0.2">
      <c r="A161" t="s">
        <v>151</v>
      </c>
      <c r="B161" t="s">
        <v>863</v>
      </c>
      <c r="C161" t="s">
        <v>1891</v>
      </c>
      <c r="D161" t="s">
        <v>403</v>
      </c>
      <c r="E161" t="s">
        <v>401</v>
      </c>
      <c r="F161" t="s">
        <v>415</v>
      </c>
      <c r="G161" t="s">
        <v>440</v>
      </c>
      <c r="H161" t="s">
        <v>440</v>
      </c>
      <c r="I161" t="s">
        <v>2092</v>
      </c>
      <c r="J161" t="str">
        <f t="shared" si="20"/>
        <v>Personal loans</v>
      </c>
      <c r="K161" t="s">
        <v>1731</v>
      </c>
      <c r="L161" t="s">
        <v>1592</v>
      </c>
      <c r="M161" t="s">
        <v>152</v>
      </c>
      <c r="N161" t="s">
        <v>152</v>
      </c>
    </row>
    <row r="162" spans="1:14" x14ac:dyDescent="0.2">
      <c r="A162" t="s">
        <v>228</v>
      </c>
      <c r="B162" t="s">
        <v>864</v>
      </c>
      <c r="C162" t="s">
        <v>1892</v>
      </c>
      <c r="D162" t="s">
        <v>403</v>
      </c>
      <c r="E162" t="s">
        <v>401</v>
      </c>
      <c r="F162" t="s">
        <v>460</v>
      </c>
      <c r="G162">
        <v>0</v>
      </c>
      <c r="H162" t="s">
        <v>2092</v>
      </c>
      <c r="I162" t="s">
        <v>460</v>
      </c>
      <c r="J162" t="str">
        <f>I162</f>
        <v>Credit rating platforms</v>
      </c>
      <c r="K162" t="s">
        <v>1738</v>
      </c>
      <c r="L162" t="s">
        <v>1593</v>
      </c>
      <c r="M162" t="s">
        <v>229</v>
      </c>
      <c r="N162" t="s">
        <v>865</v>
      </c>
    </row>
    <row r="163" spans="1:14" hidden="1" x14ac:dyDescent="0.2">
      <c r="A163" t="s">
        <v>866</v>
      </c>
      <c r="B163" t="s">
        <v>867</v>
      </c>
      <c r="C163" t="s">
        <v>1893</v>
      </c>
      <c r="D163" t="s">
        <v>403</v>
      </c>
      <c r="E163" t="s">
        <v>401</v>
      </c>
      <c r="F163" t="s">
        <v>415</v>
      </c>
      <c r="G163" t="s">
        <v>416</v>
      </c>
      <c r="H163" t="s">
        <v>416</v>
      </c>
      <c r="I163" t="s">
        <v>2092</v>
      </c>
      <c r="J163" t="str">
        <f t="shared" ref="J163:J166" si="21">H163</f>
        <v xml:space="preserve">Purchase Financing </v>
      </c>
      <c r="K163" t="s">
        <v>1718</v>
      </c>
      <c r="L163" t="s">
        <v>1594</v>
      </c>
      <c r="M163" t="s">
        <v>868</v>
      </c>
      <c r="N163" t="s">
        <v>869</v>
      </c>
    </row>
    <row r="164" spans="1:14" hidden="1" x14ac:dyDescent="0.2">
      <c r="A164" t="s">
        <v>870</v>
      </c>
      <c r="B164" t="s">
        <v>871</v>
      </c>
      <c r="C164" t="s">
        <v>1894</v>
      </c>
      <c r="D164" t="s">
        <v>403</v>
      </c>
      <c r="E164" t="s">
        <v>504</v>
      </c>
      <c r="F164" t="s">
        <v>415</v>
      </c>
      <c r="G164" t="s">
        <v>416</v>
      </c>
      <c r="H164" t="s">
        <v>416</v>
      </c>
      <c r="I164" t="s">
        <v>2092</v>
      </c>
      <c r="J164" t="str">
        <f t="shared" si="21"/>
        <v xml:space="preserve">Purchase Financing </v>
      </c>
      <c r="K164" t="s">
        <v>1786</v>
      </c>
      <c r="L164" t="s">
        <v>1595</v>
      </c>
      <c r="M164" t="s">
        <v>872</v>
      </c>
      <c r="N164" t="s">
        <v>873</v>
      </c>
    </row>
    <row r="165" spans="1:14" hidden="1" x14ac:dyDescent="0.2">
      <c r="A165" t="s">
        <v>874</v>
      </c>
      <c r="B165" t="s">
        <v>875</v>
      </c>
      <c r="C165" t="s">
        <v>1895</v>
      </c>
      <c r="D165" t="s">
        <v>403</v>
      </c>
      <c r="E165" t="s">
        <v>401</v>
      </c>
      <c r="F165" t="s">
        <v>415</v>
      </c>
      <c r="G165" t="s">
        <v>440</v>
      </c>
      <c r="H165" t="s">
        <v>440</v>
      </c>
      <c r="I165" t="s">
        <v>2092</v>
      </c>
      <c r="J165" t="str">
        <f t="shared" si="21"/>
        <v>Personal loans</v>
      </c>
      <c r="K165" t="s">
        <v>1731</v>
      </c>
      <c r="L165" t="s">
        <v>1596</v>
      </c>
      <c r="M165" t="s">
        <v>876</v>
      </c>
      <c r="N165" t="s">
        <v>877</v>
      </c>
    </row>
    <row r="166" spans="1:14" hidden="1" x14ac:dyDescent="0.2">
      <c r="A166" t="s">
        <v>878</v>
      </c>
      <c r="B166" t="s">
        <v>879</v>
      </c>
      <c r="C166" t="s">
        <v>1896</v>
      </c>
      <c r="D166" t="s">
        <v>403</v>
      </c>
      <c r="E166" t="s">
        <v>401</v>
      </c>
      <c r="F166" t="s">
        <v>408</v>
      </c>
      <c r="G166" t="s">
        <v>419</v>
      </c>
      <c r="H166" t="s">
        <v>419</v>
      </c>
      <c r="I166" t="s">
        <v>2092</v>
      </c>
      <c r="J166" t="str">
        <f t="shared" si="21"/>
        <v xml:space="preserve">Working Capital </v>
      </c>
      <c r="K166" t="s">
        <v>1720</v>
      </c>
      <c r="L166" t="s">
        <v>1597</v>
      </c>
      <c r="M166" t="s">
        <v>880</v>
      </c>
      <c r="N166" t="s">
        <v>881</v>
      </c>
    </row>
    <row r="167" spans="1:14" x14ac:dyDescent="0.2">
      <c r="A167" t="s">
        <v>136</v>
      </c>
      <c r="B167" t="s">
        <v>882</v>
      </c>
      <c r="C167" t="s">
        <v>1897</v>
      </c>
      <c r="D167" t="s">
        <v>403</v>
      </c>
      <c r="E167" t="s">
        <v>401</v>
      </c>
      <c r="F167" t="s">
        <v>460</v>
      </c>
      <c r="G167">
        <v>0</v>
      </c>
      <c r="H167" t="s">
        <v>2092</v>
      </c>
      <c r="I167" t="s">
        <v>460</v>
      </c>
      <c r="J167" t="str">
        <f>I167</f>
        <v>Credit rating platforms</v>
      </c>
      <c r="K167" t="s">
        <v>1738</v>
      </c>
      <c r="L167" t="s">
        <v>1598</v>
      </c>
      <c r="M167" t="s">
        <v>883</v>
      </c>
      <c r="N167" t="s">
        <v>884</v>
      </c>
    </row>
    <row r="168" spans="1:14" hidden="1" x14ac:dyDescent="0.2">
      <c r="A168" t="s">
        <v>263</v>
      </c>
      <c r="B168" t="s">
        <v>885</v>
      </c>
      <c r="C168" t="s">
        <v>1898</v>
      </c>
      <c r="D168" t="s">
        <v>403</v>
      </c>
      <c r="E168" t="s">
        <v>401</v>
      </c>
      <c r="F168" t="s">
        <v>397</v>
      </c>
      <c r="G168">
        <v>0</v>
      </c>
      <c r="H168" t="s">
        <v>397</v>
      </c>
      <c r="I168" t="s">
        <v>2092</v>
      </c>
      <c r="J168" t="str">
        <f t="shared" ref="J168:J172" si="22">H168</f>
        <v>Lead generation platform</v>
      </c>
      <c r="K168" t="s">
        <v>1716</v>
      </c>
      <c r="L168" t="s">
        <v>1599</v>
      </c>
      <c r="M168" t="s">
        <v>264</v>
      </c>
      <c r="N168" t="s">
        <v>886</v>
      </c>
    </row>
    <row r="169" spans="1:14" hidden="1" x14ac:dyDescent="0.2">
      <c r="A169" t="s">
        <v>132</v>
      </c>
      <c r="B169" t="s">
        <v>887</v>
      </c>
      <c r="C169" t="s">
        <v>1899</v>
      </c>
      <c r="D169" t="s">
        <v>403</v>
      </c>
      <c r="E169" t="s">
        <v>401</v>
      </c>
      <c r="F169" t="s">
        <v>415</v>
      </c>
      <c r="G169" t="s">
        <v>440</v>
      </c>
      <c r="H169" t="s">
        <v>440</v>
      </c>
      <c r="I169" t="s">
        <v>2092</v>
      </c>
      <c r="J169" t="str">
        <f t="shared" si="22"/>
        <v>Personal loans</v>
      </c>
      <c r="K169" t="s">
        <v>1731</v>
      </c>
      <c r="L169" t="s">
        <v>1600</v>
      </c>
      <c r="M169" t="s">
        <v>133</v>
      </c>
      <c r="N169" t="s">
        <v>888</v>
      </c>
    </row>
    <row r="170" spans="1:14" hidden="1" x14ac:dyDescent="0.2">
      <c r="A170" t="s">
        <v>889</v>
      </c>
      <c r="B170" t="s">
        <v>890</v>
      </c>
      <c r="C170" t="s">
        <v>1900</v>
      </c>
      <c r="D170" t="s">
        <v>403</v>
      </c>
      <c r="E170" t="s">
        <v>401</v>
      </c>
      <c r="F170" t="s">
        <v>408</v>
      </c>
      <c r="G170" t="s">
        <v>419</v>
      </c>
      <c r="H170" t="s">
        <v>419</v>
      </c>
      <c r="I170" t="s">
        <v>2092</v>
      </c>
      <c r="J170" t="str">
        <f t="shared" si="22"/>
        <v xml:space="preserve">Working Capital </v>
      </c>
      <c r="K170" t="s">
        <v>1720</v>
      </c>
      <c r="L170" t="s">
        <v>1601</v>
      </c>
      <c r="M170" t="s">
        <v>891</v>
      </c>
      <c r="N170" t="s">
        <v>892</v>
      </c>
    </row>
    <row r="171" spans="1:14" hidden="1" x14ac:dyDescent="0.2">
      <c r="A171" t="s">
        <v>893</v>
      </c>
      <c r="B171" t="s">
        <v>894</v>
      </c>
      <c r="C171" t="s">
        <v>1901</v>
      </c>
      <c r="D171" t="s">
        <v>403</v>
      </c>
      <c r="E171" t="s">
        <v>401</v>
      </c>
      <c r="F171" t="s">
        <v>415</v>
      </c>
      <c r="G171" t="s">
        <v>416</v>
      </c>
      <c r="H171" t="s">
        <v>416</v>
      </c>
      <c r="I171" t="s">
        <v>2092</v>
      </c>
      <c r="J171" t="str">
        <f t="shared" si="22"/>
        <v xml:space="preserve">Purchase Financing </v>
      </c>
      <c r="K171" t="s">
        <v>1718</v>
      </c>
      <c r="L171" t="s">
        <v>1594</v>
      </c>
      <c r="M171" t="s">
        <v>895</v>
      </c>
      <c r="N171" t="s">
        <v>895</v>
      </c>
    </row>
    <row r="172" spans="1:14" hidden="1" x14ac:dyDescent="0.2">
      <c r="A172" t="s">
        <v>896</v>
      </c>
      <c r="B172" t="s">
        <v>897</v>
      </c>
      <c r="C172" t="s">
        <v>1902</v>
      </c>
      <c r="D172" t="s">
        <v>403</v>
      </c>
      <c r="E172" t="s">
        <v>401</v>
      </c>
      <c r="F172" t="s">
        <v>415</v>
      </c>
      <c r="G172" t="s">
        <v>416</v>
      </c>
      <c r="H172" t="s">
        <v>416</v>
      </c>
      <c r="I172" t="s">
        <v>2092</v>
      </c>
      <c r="J172" t="str">
        <f t="shared" si="22"/>
        <v xml:space="preserve">Purchase Financing </v>
      </c>
      <c r="K172" t="s">
        <v>1718</v>
      </c>
      <c r="L172" t="s">
        <v>1602</v>
      </c>
      <c r="M172" t="s">
        <v>898</v>
      </c>
      <c r="N172" t="s">
        <v>899</v>
      </c>
    </row>
    <row r="173" spans="1:14" x14ac:dyDescent="0.2">
      <c r="A173" t="s">
        <v>191</v>
      </c>
      <c r="B173" t="s">
        <v>900</v>
      </c>
      <c r="C173" t="s">
        <v>1903</v>
      </c>
      <c r="D173" t="s">
        <v>403</v>
      </c>
      <c r="E173" t="s">
        <v>401</v>
      </c>
      <c r="F173" t="s">
        <v>415</v>
      </c>
      <c r="G173" t="s">
        <v>492</v>
      </c>
      <c r="H173" t="s">
        <v>2092</v>
      </c>
      <c r="I173" t="s">
        <v>492</v>
      </c>
      <c r="J173" t="str">
        <f t="shared" ref="J173:J176" si="23">I173</f>
        <v xml:space="preserve">Education Loans </v>
      </c>
      <c r="K173" t="s">
        <v>1749</v>
      </c>
      <c r="L173" t="s">
        <v>1603</v>
      </c>
      <c r="M173" t="s">
        <v>192</v>
      </c>
      <c r="N173" t="s">
        <v>901</v>
      </c>
    </row>
    <row r="174" spans="1:14" x14ac:dyDescent="0.2">
      <c r="A174" t="s">
        <v>189</v>
      </c>
      <c r="B174" t="s">
        <v>902</v>
      </c>
      <c r="C174" t="s">
        <v>1904</v>
      </c>
      <c r="D174" t="s">
        <v>403</v>
      </c>
      <c r="E174" t="s">
        <v>401</v>
      </c>
      <c r="F174" t="s">
        <v>415</v>
      </c>
      <c r="G174" t="s">
        <v>492</v>
      </c>
      <c r="H174" t="s">
        <v>2092</v>
      </c>
      <c r="I174" t="s">
        <v>492</v>
      </c>
      <c r="J174" t="str">
        <f t="shared" si="23"/>
        <v xml:space="preserve">Education Loans </v>
      </c>
      <c r="K174" t="s">
        <v>1749</v>
      </c>
      <c r="L174" t="s">
        <v>1604</v>
      </c>
      <c r="M174" t="s">
        <v>190</v>
      </c>
      <c r="N174" t="s">
        <v>903</v>
      </c>
    </row>
    <row r="175" spans="1:14" x14ac:dyDescent="0.2">
      <c r="A175" t="s">
        <v>904</v>
      </c>
      <c r="B175" t="s">
        <v>905</v>
      </c>
      <c r="C175" t="s">
        <v>1905</v>
      </c>
      <c r="D175" t="s">
        <v>403</v>
      </c>
      <c r="E175" t="s">
        <v>401</v>
      </c>
      <c r="F175" t="s">
        <v>460</v>
      </c>
      <c r="G175">
        <v>0</v>
      </c>
      <c r="H175" t="s">
        <v>2092</v>
      </c>
      <c r="I175" t="s">
        <v>460</v>
      </c>
      <c r="J175" t="str">
        <f t="shared" si="23"/>
        <v>Credit rating platforms</v>
      </c>
      <c r="K175" t="s">
        <v>1738</v>
      </c>
      <c r="L175" t="s">
        <v>1605</v>
      </c>
      <c r="M175" t="s">
        <v>906</v>
      </c>
      <c r="N175" t="s">
        <v>907</v>
      </c>
    </row>
    <row r="176" spans="1:14" x14ac:dyDescent="0.2">
      <c r="A176" t="s">
        <v>165</v>
      </c>
      <c r="B176" t="s">
        <v>908</v>
      </c>
      <c r="C176" t="s">
        <v>1906</v>
      </c>
      <c r="D176" t="s">
        <v>403</v>
      </c>
      <c r="E176" t="s">
        <v>401</v>
      </c>
      <c r="F176" t="s">
        <v>415</v>
      </c>
      <c r="G176" t="s">
        <v>492</v>
      </c>
      <c r="H176" t="s">
        <v>2092</v>
      </c>
      <c r="I176" t="s">
        <v>492</v>
      </c>
      <c r="J176" t="str">
        <f t="shared" si="23"/>
        <v xml:space="preserve">Education Loans </v>
      </c>
      <c r="K176" t="s">
        <v>1749</v>
      </c>
      <c r="L176" t="s">
        <v>1606</v>
      </c>
      <c r="M176" t="s">
        <v>166</v>
      </c>
      <c r="N176" t="s">
        <v>167</v>
      </c>
    </row>
    <row r="177" spans="1:14" hidden="1" x14ac:dyDescent="0.2">
      <c r="A177" t="s">
        <v>909</v>
      </c>
      <c r="B177" t="s">
        <v>910</v>
      </c>
      <c r="C177" t="s">
        <v>1907</v>
      </c>
      <c r="D177" t="s">
        <v>403</v>
      </c>
      <c r="E177" t="s">
        <v>401</v>
      </c>
      <c r="F177" t="s">
        <v>397</v>
      </c>
      <c r="G177">
        <v>0</v>
      </c>
      <c r="H177" t="s">
        <v>397</v>
      </c>
      <c r="I177" t="s">
        <v>2092</v>
      </c>
      <c r="J177" t="str">
        <f t="shared" ref="J177:J181" si="24">H177</f>
        <v>Lead generation platform</v>
      </c>
      <c r="K177" t="s">
        <v>1716</v>
      </c>
      <c r="L177" t="s">
        <v>517</v>
      </c>
      <c r="M177" t="s">
        <v>911</v>
      </c>
      <c r="N177" t="s">
        <v>912</v>
      </c>
    </row>
    <row r="178" spans="1:14" hidden="1" x14ac:dyDescent="0.2">
      <c r="A178" t="s">
        <v>913</v>
      </c>
      <c r="B178" t="s">
        <v>914</v>
      </c>
      <c r="C178" t="s">
        <v>1908</v>
      </c>
      <c r="D178" t="s">
        <v>403</v>
      </c>
      <c r="E178" t="s">
        <v>401</v>
      </c>
      <c r="F178" t="s">
        <v>397</v>
      </c>
      <c r="G178">
        <v>0</v>
      </c>
      <c r="H178" t="s">
        <v>397</v>
      </c>
      <c r="I178" t="s">
        <v>2092</v>
      </c>
      <c r="J178" t="str">
        <f t="shared" si="24"/>
        <v>Lead generation platform</v>
      </c>
      <c r="K178" t="s">
        <v>1716</v>
      </c>
      <c r="M178" t="s">
        <v>915</v>
      </c>
      <c r="N178" t="e">
        <v>#N/A</v>
      </c>
    </row>
    <row r="179" spans="1:14" hidden="1" x14ac:dyDescent="0.2">
      <c r="A179" t="s">
        <v>90</v>
      </c>
      <c r="B179" t="s">
        <v>916</v>
      </c>
      <c r="C179" t="s">
        <v>1909</v>
      </c>
      <c r="D179" t="s">
        <v>403</v>
      </c>
      <c r="E179" t="s">
        <v>401</v>
      </c>
      <c r="F179" t="s">
        <v>408</v>
      </c>
      <c r="G179" t="s">
        <v>409</v>
      </c>
      <c r="H179" t="s">
        <v>409</v>
      </c>
      <c r="I179" t="s">
        <v>2092</v>
      </c>
      <c r="J179" t="str">
        <f t="shared" si="24"/>
        <v>Term loans</v>
      </c>
      <c r="K179" t="s">
        <v>1714</v>
      </c>
      <c r="L179" t="s">
        <v>1607</v>
      </c>
      <c r="M179" t="s">
        <v>91</v>
      </c>
      <c r="N179" t="s">
        <v>917</v>
      </c>
    </row>
    <row r="180" spans="1:14" hidden="1" x14ac:dyDescent="0.2">
      <c r="A180" t="s">
        <v>918</v>
      </c>
      <c r="B180" t="s">
        <v>919</v>
      </c>
      <c r="C180" t="s">
        <v>1910</v>
      </c>
      <c r="D180" t="s">
        <v>403</v>
      </c>
      <c r="E180" t="s">
        <v>401</v>
      </c>
      <c r="F180" t="s">
        <v>415</v>
      </c>
      <c r="G180" t="s">
        <v>440</v>
      </c>
      <c r="H180" t="s">
        <v>440</v>
      </c>
      <c r="I180" t="s">
        <v>2092</v>
      </c>
      <c r="J180" t="str">
        <f t="shared" si="24"/>
        <v>Personal loans</v>
      </c>
      <c r="K180" t="s">
        <v>1731</v>
      </c>
      <c r="L180" t="s">
        <v>1608</v>
      </c>
      <c r="M180" t="s">
        <v>179</v>
      </c>
      <c r="N180" t="s">
        <v>920</v>
      </c>
    </row>
    <row r="181" spans="1:14" hidden="1" x14ac:dyDescent="0.2">
      <c r="A181" t="s">
        <v>183</v>
      </c>
      <c r="B181" t="s">
        <v>921</v>
      </c>
      <c r="C181" t="s">
        <v>1911</v>
      </c>
      <c r="D181" t="s">
        <v>403</v>
      </c>
      <c r="E181" t="s">
        <v>401</v>
      </c>
      <c r="F181" t="s">
        <v>415</v>
      </c>
      <c r="G181" t="s">
        <v>440</v>
      </c>
      <c r="H181" t="s">
        <v>440</v>
      </c>
      <c r="I181" t="s">
        <v>2092</v>
      </c>
      <c r="J181" t="str">
        <f t="shared" si="24"/>
        <v>Personal loans</v>
      </c>
      <c r="K181" t="s">
        <v>1731</v>
      </c>
      <c r="L181" t="s">
        <v>517</v>
      </c>
      <c r="M181" t="s">
        <v>184</v>
      </c>
      <c r="N181" t="s">
        <v>922</v>
      </c>
    </row>
    <row r="182" spans="1:14" x14ac:dyDescent="0.2">
      <c r="A182" t="s">
        <v>20</v>
      </c>
      <c r="B182" t="s">
        <v>923</v>
      </c>
      <c r="C182" t="s">
        <v>1912</v>
      </c>
      <c r="D182" t="s">
        <v>403</v>
      </c>
      <c r="E182" t="s">
        <v>401</v>
      </c>
      <c r="F182" t="s">
        <v>415</v>
      </c>
      <c r="G182" t="s">
        <v>402</v>
      </c>
      <c r="H182" t="s">
        <v>2092</v>
      </c>
      <c r="I182" t="s">
        <v>402</v>
      </c>
      <c r="J182" t="str">
        <f t="shared" ref="J182:J183" si="25">I182</f>
        <v>Mortgages</v>
      </c>
      <c r="K182" t="s">
        <v>1727</v>
      </c>
      <c r="L182" t="s">
        <v>1609</v>
      </c>
      <c r="M182" t="s">
        <v>21</v>
      </c>
      <c r="N182" t="s">
        <v>22</v>
      </c>
    </row>
    <row r="183" spans="1:14" x14ac:dyDescent="0.2">
      <c r="A183" t="s">
        <v>208</v>
      </c>
      <c r="B183" t="s">
        <v>924</v>
      </c>
      <c r="C183" t="s">
        <v>1913</v>
      </c>
      <c r="D183" t="s">
        <v>403</v>
      </c>
      <c r="E183" t="s">
        <v>401</v>
      </c>
      <c r="F183" t="s">
        <v>415</v>
      </c>
      <c r="G183" t="s">
        <v>402</v>
      </c>
      <c r="H183" t="s">
        <v>2092</v>
      </c>
      <c r="I183" t="s">
        <v>402</v>
      </c>
      <c r="J183" t="str">
        <f t="shared" si="25"/>
        <v>Mortgages</v>
      </c>
      <c r="K183" t="s">
        <v>1727</v>
      </c>
      <c r="L183" t="s">
        <v>1610</v>
      </c>
      <c r="M183" t="s">
        <v>209</v>
      </c>
      <c r="N183" t="s">
        <v>925</v>
      </c>
    </row>
    <row r="184" spans="1:14" hidden="1" x14ac:dyDescent="0.2">
      <c r="A184" t="s">
        <v>926</v>
      </c>
      <c r="B184" t="s">
        <v>927</v>
      </c>
      <c r="C184" t="s">
        <v>1914</v>
      </c>
      <c r="D184" t="s">
        <v>403</v>
      </c>
      <c r="E184" t="s">
        <v>401</v>
      </c>
      <c r="F184" t="s">
        <v>415</v>
      </c>
      <c r="G184" t="s">
        <v>416</v>
      </c>
      <c r="H184" t="s">
        <v>416</v>
      </c>
      <c r="I184" t="s">
        <v>2092</v>
      </c>
      <c r="J184" t="str">
        <f t="shared" ref="J184:J186" si="26">H184</f>
        <v xml:space="preserve">Purchase Financing </v>
      </c>
      <c r="K184" t="s">
        <v>1718</v>
      </c>
      <c r="L184" t="s">
        <v>1611</v>
      </c>
      <c r="M184" t="s">
        <v>928</v>
      </c>
      <c r="N184" t="s">
        <v>929</v>
      </c>
    </row>
    <row r="185" spans="1:14" hidden="1" x14ac:dyDescent="0.2">
      <c r="A185" t="s">
        <v>50</v>
      </c>
      <c r="B185" t="s">
        <v>930</v>
      </c>
      <c r="C185" t="s">
        <v>1915</v>
      </c>
      <c r="D185" t="s">
        <v>403</v>
      </c>
      <c r="E185" t="s">
        <v>401</v>
      </c>
      <c r="F185" t="s">
        <v>408</v>
      </c>
      <c r="G185" t="s">
        <v>409</v>
      </c>
      <c r="H185" t="s">
        <v>409</v>
      </c>
      <c r="I185" t="s">
        <v>2092</v>
      </c>
      <c r="J185" t="str">
        <f t="shared" si="26"/>
        <v>Term loans</v>
      </c>
      <c r="K185" t="s">
        <v>1714</v>
      </c>
      <c r="L185" t="s">
        <v>1599</v>
      </c>
      <c r="M185" t="s">
        <v>51</v>
      </c>
      <c r="N185" t="s">
        <v>931</v>
      </c>
    </row>
    <row r="186" spans="1:14" hidden="1" x14ac:dyDescent="0.2">
      <c r="A186" t="s">
        <v>196</v>
      </c>
      <c r="B186" t="s">
        <v>932</v>
      </c>
      <c r="C186" t="s">
        <v>1916</v>
      </c>
      <c r="D186" t="s">
        <v>403</v>
      </c>
      <c r="E186" t="s">
        <v>401</v>
      </c>
      <c r="F186" t="s">
        <v>415</v>
      </c>
      <c r="G186">
        <v>0</v>
      </c>
      <c r="H186">
        <v>0</v>
      </c>
      <c r="I186" t="s">
        <v>2092</v>
      </c>
      <c r="J186">
        <f t="shared" si="26"/>
        <v>0</v>
      </c>
      <c r="K186" t="s">
        <v>1854</v>
      </c>
      <c r="L186" t="s">
        <v>517</v>
      </c>
      <c r="M186" t="s">
        <v>197</v>
      </c>
      <c r="N186" t="s">
        <v>933</v>
      </c>
    </row>
    <row r="187" spans="1:14" x14ac:dyDescent="0.2">
      <c r="A187" t="s">
        <v>64</v>
      </c>
      <c r="B187" t="s">
        <v>934</v>
      </c>
      <c r="C187" t="s">
        <v>1917</v>
      </c>
      <c r="D187" t="s">
        <v>403</v>
      </c>
      <c r="E187" t="s">
        <v>401</v>
      </c>
      <c r="F187" t="s">
        <v>415</v>
      </c>
      <c r="G187" t="s">
        <v>402</v>
      </c>
      <c r="H187" t="s">
        <v>2092</v>
      </c>
      <c r="I187" t="s">
        <v>402</v>
      </c>
      <c r="J187" t="str">
        <f>I187</f>
        <v>Mortgages</v>
      </c>
      <c r="K187" t="s">
        <v>1727</v>
      </c>
      <c r="L187" t="s">
        <v>1612</v>
      </c>
      <c r="M187" t="s">
        <v>65</v>
      </c>
      <c r="N187" t="s">
        <v>66</v>
      </c>
    </row>
    <row r="188" spans="1:14" hidden="1" x14ac:dyDescent="0.2">
      <c r="A188" t="s">
        <v>123</v>
      </c>
      <c r="B188" t="s">
        <v>653</v>
      </c>
      <c r="C188" t="s">
        <v>1810</v>
      </c>
      <c r="D188" t="s">
        <v>403</v>
      </c>
      <c r="E188" t="s">
        <v>401</v>
      </c>
      <c r="F188" t="s">
        <v>415</v>
      </c>
      <c r="G188" t="s">
        <v>440</v>
      </c>
      <c r="H188" t="s">
        <v>440</v>
      </c>
      <c r="I188" t="s">
        <v>2092</v>
      </c>
      <c r="J188" t="str">
        <f t="shared" ref="J188:J191" si="27">H188</f>
        <v>Personal loans</v>
      </c>
      <c r="K188" t="s">
        <v>1731</v>
      </c>
      <c r="L188" t="s">
        <v>1613</v>
      </c>
      <c r="M188" t="s">
        <v>935</v>
      </c>
      <c r="N188" t="s">
        <v>936</v>
      </c>
    </row>
    <row r="189" spans="1:14" hidden="1" x14ac:dyDescent="0.2">
      <c r="A189" t="s">
        <v>145</v>
      </c>
      <c r="B189" t="s">
        <v>937</v>
      </c>
      <c r="C189" t="s">
        <v>1918</v>
      </c>
      <c r="D189" t="s">
        <v>403</v>
      </c>
      <c r="E189" t="s">
        <v>504</v>
      </c>
      <c r="F189" t="s">
        <v>415</v>
      </c>
      <c r="G189" t="s">
        <v>440</v>
      </c>
      <c r="H189" t="s">
        <v>440</v>
      </c>
      <c r="I189" t="s">
        <v>2092</v>
      </c>
      <c r="J189" t="str">
        <f t="shared" si="27"/>
        <v>Personal loans</v>
      </c>
      <c r="K189" t="s">
        <v>1780</v>
      </c>
      <c r="L189" t="s">
        <v>1475</v>
      </c>
      <c r="M189" t="s">
        <v>146</v>
      </c>
      <c r="N189" t="s">
        <v>938</v>
      </c>
    </row>
    <row r="190" spans="1:14" hidden="1" x14ac:dyDescent="0.2">
      <c r="A190" t="s">
        <v>279</v>
      </c>
      <c r="B190" t="s">
        <v>939</v>
      </c>
      <c r="C190" t="s">
        <v>1919</v>
      </c>
      <c r="D190" t="s">
        <v>403</v>
      </c>
      <c r="E190" t="s">
        <v>401</v>
      </c>
      <c r="F190" t="s">
        <v>415</v>
      </c>
      <c r="G190" t="s">
        <v>416</v>
      </c>
      <c r="H190" t="s">
        <v>416</v>
      </c>
      <c r="I190" t="s">
        <v>2092</v>
      </c>
      <c r="J190" t="str">
        <f t="shared" si="27"/>
        <v xml:space="preserve">Purchase Financing </v>
      </c>
      <c r="K190" t="s">
        <v>1718</v>
      </c>
      <c r="L190" t="s">
        <v>1614</v>
      </c>
      <c r="M190" t="s">
        <v>280</v>
      </c>
      <c r="N190" t="s">
        <v>940</v>
      </c>
    </row>
    <row r="191" spans="1:14" hidden="1" x14ac:dyDescent="0.2">
      <c r="A191" t="s">
        <v>941</v>
      </c>
      <c r="B191" t="s">
        <v>942</v>
      </c>
      <c r="C191" t="s">
        <v>1920</v>
      </c>
      <c r="D191" t="s">
        <v>403</v>
      </c>
      <c r="E191" t="s">
        <v>401</v>
      </c>
      <c r="F191" t="s">
        <v>408</v>
      </c>
      <c r="G191" t="s">
        <v>419</v>
      </c>
      <c r="H191" t="s">
        <v>419</v>
      </c>
      <c r="I191" t="s">
        <v>2092</v>
      </c>
      <c r="J191" t="str">
        <f t="shared" si="27"/>
        <v xml:space="preserve">Working Capital </v>
      </c>
      <c r="K191" t="s">
        <v>1720</v>
      </c>
      <c r="L191" t="s">
        <v>1615</v>
      </c>
      <c r="M191" t="s">
        <v>943</v>
      </c>
      <c r="N191" t="s">
        <v>944</v>
      </c>
    </row>
    <row r="192" spans="1:14" x14ac:dyDescent="0.2">
      <c r="A192" t="s">
        <v>945</v>
      </c>
      <c r="B192" t="s">
        <v>946</v>
      </c>
      <c r="C192" t="s">
        <v>1921</v>
      </c>
      <c r="D192" t="s">
        <v>403</v>
      </c>
      <c r="E192" t="s">
        <v>401</v>
      </c>
      <c r="F192" t="s">
        <v>398</v>
      </c>
      <c r="G192">
        <v>0</v>
      </c>
      <c r="H192" t="s">
        <v>2092</v>
      </c>
      <c r="I192" t="s">
        <v>398</v>
      </c>
      <c r="J192" t="str">
        <f>I192</f>
        <v>Loan management platform</v>
      </c>
      <c r="K192" t="s">
        <v>1733</v>
      </c>
      <c r="L192" t="s">
        <v>517</v>
      </c>
      <c r="M192" t="s">
        <v>947</v>
      </c>
      <c r="N192" t="s">
        <v>948</v>
      </c>
    </row>
    <row r="193" spans="1:14" hidden="1" x14ac:dyDescent="0.2">
      <c r="A193" t="s">
        <v>254</v>
      </c>
      <c r="B193" t="s">
        <v>949</v>
      </c>
      <c r="C193" t="s">
        <v>1922</v>
      </c>
      <c r="D193" t="s">
        <v>403</v>
      </c>
      <c r="E193" t="s">
        <v>401</v>
      </c>
      <c r="F193" t="s">
        <v>397</v>
      </c>
      <c r="G193">
        <v>0</v>
      </c>
      <c r="H193" t="s">
        <v>397</v>
      </c>
      <c r="I193" t="s">
        <v>2092</v>
      </c>
      <c r="J193" t="str">
        <f t="shared" ref="J193:J195" si="28">H193</f>
        <v>Lead generation platform</v>
      </c>
      <c r="K193" t="s">
        <v>1716</v>
      </c>
      <c r="L193" t="s">
        <v>1616</v>
      </c>
      <c r="M193" t="s">
        <v>255</v>
      </c>
      <c r="N193" t="s">
        <v>950</v>
      </c>
    </row>
    <row r="194" spans="1:14" hidden="1" x14ac:dyDescent="0.2">
      <c r="A194" t="s">
        <v>951</v>
      </c>
      <c r="B194" t="s">
        <v>952</v>
      </c>
      <c r="C194" t="s">
        <v>1923</v>
      </c>
      <c r="D194" t="s">
        <v>403</v>
      </c>
      <c r="E194" t="s">
        <v>504</v>
      </c>
      <c r="F194" t="s">
        <v>408</v>
      </c>
      <c r="G194" t="s">
        <v>409</v>
      </c>
      <c r="H194" t="s">
        <v>409</v>
      </c>
      <c r="I194" t="s">
        <v>2092</v>
      </c>
      <c r="J194" t="str">
        <f t="shared" si="28"/>
        <v>Term loans</v>
      </c>
      <c r="K194" t="s">
        <v>1756</v>
      </c>
      <c r="L194" t="s">
        <v>1617</v>
      </c>
      <c r="M194" t="s">
        <v>953</v>
      </c>
      <c r="N194" t="s">
        <v>954</v>
      </c>
    </row>
    <row r="195" spans="1:14" hidden="1" x14ac:dyDescent="0.2">
      <c r="A195" t="s">
        <v>955</v>
      </c>
      <c r="B195" t="s">
        <v>956</v>
      </c>
      <c r="C195" t="s">
        <v>1924</v>
      </c>
      <c r="D195" t="s">
        <v>403</v>
      </c>
      <c r="E195" t="s">
        <v>401</v>
      </c>
      <c r="F195" t="s">
        <v>415</v>
      </c>
      <c r="G195" t="s">
        <v>440</v>
      </c>
      <c r="H195" t="s">
        <v>440</v>
      </c>
      <c r="I195" t="s">
        <v>2092</v>
      </c>
      <c r="J195" t="str">
        <f t="shared" si="28"/>
        <v>Personal loans</v>
      </c>
      <c r="K195" t="s">
        <v>1731</v>
      </c>
      <c r="L195" t="s">
        <v>958</v>
      </c>
      <c r="M195" t="s">
        <v>957</v>
      </c>
      <c r="N195" t="s">
        <v>959</v>
      </c>
    </row>
    <row r="196" spans="1:14" x14ac:dyDescent="0.2">
      <c r="A196" t="s">
        <v>960</v>
      </c>
      <c r="B196" t="s">
        <v>961</v>
      </c>
      <c r="C196" t="s">
        <v>1925</v>
      </c>
      <c r="D196" t="s">
        <v>403</v>
      </c>
      <c r="E196" t="s">
        <v>401</v>
      </c>
      <c r="F196" t="s">
        <v>415</v>
      </c>
      <c r="G196" t="s">
        <v>402</v>
      </c>
      <c r="H196" t="s">
        <v>2092</v>
      </c>
      <c r="I196" t="s">
        <v>402</v>
      </c>
      <c r="J196" t="str">
        <f>I196</f>
        <v>Mortgages</v>
      </c>
      <c r="K196" t="s">
        <v>1727</v>
      </c>
      <c r="L196" t="s">
        <v>1618</v>
      </c>
      <c r="M196" t="s">
        <v>962</v>
      </c>
      <c r="N196" t="s">
        <v>963</v>
      </c>
    </row>
    <row r="197" spans="1:14" hidden="1" x14ac:dyDescent="0.2">
      <c r="A197" t="s">
        <v>6</v>
      </c>
      <c r="B197" t="s">
        <v>964</v>
      </c>
      <c r="C197" t="s">
        <v>1926</v>
      </c>
      <c r="D197" t="s">
        <v>403</v>
      </c>
      <c r="E197" t="s">
        <v>401</v>
      </c>
      <c r="F197" t="s">
        <v>415</v>
      </c>
      <c r="G197" t="s">
        <v>416</v>
      </c>
      <c r="H197" t="s">
        <v>416</v>
      </c>
      <c r="I197" t="s">
        <v>2092</v>
      </c>
      <c r="J197" t="str">
        <f t="shared" ref="J197:J198" si="29">H197</f>
        <v xml:space="preserve">Purchase Financing </v>
      </c>
      <c r="K197" t="s">
        <v>1718</v>
      </c>
      <c r="L197" t="s">
        <v>1543</v>
      </c>
      <c r="M197" t="s">
        <v>965</v>
      </c>
      <c r="N197" t="s">
        <v>7</v>
      </c>
    </row>
    <row r="198" spans="1:14" hidden="1" x14ac:dyDescent="0.2">
      <c r="A198" t="s">
        <v>966</v>
      </c>
      <c r="B198" t="s">
        <v>967</v>
      </c>
      <c r="C198" t="s">
        <v>1927</v>
      </c>
      <c r="D198" t="s">
        <v>403</v>
      </c>
      <c r="E198" t="s">
        <v>401</v>
      </c>
      <c r="F198" t="s">
        <v>415</v>
      </c>
      <c r="G198" t="s">
        <v>440</v>
      </c>
      <c r="H198" t="s">
        <v>440</v>
      </c>
      <c r="I198" t="s">
        <v>2092</v>
      </c>
      <c r="J198" t="str">
        <f t="shared" si="29"/>
        <v>Personal loans</v>
      </c>
      <c r="K198" t="s">
        <v>1731</v>
      </c>
      <c r="L198" t="s">
        <v>1619</v>
      </c>
      <c r="M198" t="s">
        <v>968</v>
      </c>
      <c r="N198" t="s">
        <v>969</v>
      </c>
    </row>
    <row r="199" spans="1:14" x14ac:dyDescent="0.2">
      <c r="A199" t="s">
        <v>970</v>
      </c>
      <c r="B199" t="s">
        <v>971</v>
      </c>
      <c r="C199" t="s">
        <v>1928</v>
      </c>
      <c r="D199" t="s">
        <v>403</v>
      </c>
      <c r="E199" t="s">
        <v>401</v>
      </c>
      <c r="F199" t="s">
        <v>415</v>
      </c>
      <c r="G199" t="s">
        <v>427</v>
      </c>
      <c r="H199" t="s">
        <v>2092</v>
      </c>
      <c r="I199" t="s">
        <v>427</v>
      </c>
      <c r="J199" t="str">
        <f>I199</f>
        <v xml:space="preserve">Auto Loans </v>
      </c>
      <c r="K199" t="s">
        <v>1723</v>
      </c>
      <c r="L199" t="s">
        <v>517</v>
      </c>
      <c r="M199" t="s">
        <v>972</v>
      </c>
      <c r="N199" t="s">
        <v>973</v>
      </c>
    </row>
    <row r="200" spans="1:14" hidden="1" x14ac:dyDescent="0.2">
      <c r="A200" t="s">
        <v>69</v>
      </c>
      <c r="B200" t="s">
        <v>974</v>
      </c>
      <c r="C200" t="s">
        <v>1929</v>
      </c>
      <c r="D200" t="s">
        <v>403</v>
      </c>
      <c r="E200" t="s">
        <v>401</v>
      </c>
      <c r="F200" t="s">
        <v>408</v>
      </c>
      <c r="G200" t="s">
        <v>419</v>
      </c>
      <c r="H200" t="s">
        <v>419</v>
      </c>
      <c r="I200" t="s">
        <v>2092</v>
      </c>
      <c r="J200" t="str">
        <f t="shared" ref="J200:J204" si="30">H200</f>
        <v xml:space="preserve">Working Capital </v>
      </c>
      <c r="K200" t="s">
        <v>1720</v>
      </c>
      <c r="L200" t="s">
        <v>1620</v>
      </c>
      <c r="M200" t="s">
        <v>70</v>
      </c>
      <c r="N200" t="s">
        <v>71</v>
      </c>
    </row>
    <row r="201" spans="1:14" hidden="1" x14ac:dyDescent="0.2">
      <c r="A201" t="s">
        <v>291</v>
      </c>
      <c r="B201" t="s">
        <v>975</v>
      </c>
      <c r="C201" t="s">
        <v>1930</v>
      </c>
      <c r="D201" t="s">
        <v>403</v>
      </c>
      <c r="E201" t="s">
        <v>401</v>
      </c>
      <c r="F201" t="s">
        <v>408</v>
      </c>
      <c r="G201" t="s">
        <v>409</v>
      </c>
      <c r="H201" t="s">
        <v>409</v>
      </c>
      <c r="I201" t="s">
        <v>2092</v>
      </c>
      <c r="J201" t="str">
        <f t="shared" si="30"/>
        <v>Term loans</v>
      </c>
      <c r="K201" t="s">
        <v>1714</v>
      </c>
      <c r="L201" t="s">
        <v>1564</v>
      </c>
      <c r="M201" t="s">
        <v>292</v>
      </c>
      <c r="N201" t="s">
        <v>293</v>
      </c>
    </row>
    <row r="202" spans="1:14" hidden="1" x14ac:dyDescent="0.2">
      <c r="A202" t="s">
        <v>267</v>
      </c>
      <c r="B202" t="s">
        <v>976</v>
      </c>
      <c r="C202" t="s">
        <v>1931</v>
      </c>
      <c r="D202" t="s">
        <v>403</v>
      </c>
      <c r="E202" t="s">
        <v>504</v>
      </c>
      <c r="F202" t="s">
        <v>415</v>
      </c>
      <c r="G202" t="s">
        <v>440</v>
      </c>
      <c r="H202" t="s">
        <v>440</v>
      </c>
      <c r="I202" t="s">
        <v>2092</v>
      </c>
      <c r="J202" t="str">
        <f t="shared" si="30"/>
        <v>Personal loans</v>
      </c>
      <c r="K202" t="s">
        <v>1780</v>
      </c>
      <c r="L202" t="s">
        <v>1621</v>
      </c>
      <c r="M202" t="s">
        <v>977</v>
      </c>
      <c r="N202" t="s">
        <v>978</v>
      </c>
    </row>
    <row r="203" spans="1:14" hidden="1" x14ac:dyDescent="0.2">
      <c r="A203" t="s">
        <v>104</v>
      </c>
      <c r="B203" t="s">
        <v>979</v>
      </c>
      <c r="C203" t="s">
        <v>1932</v>
      </c>
      <c r="D203" t="s">
        <v>403</v>
      </c>
      <c r="E203" t="s">
        <v>401</v>
      </c>
      <c r="F203" t="s">
        <v>408</v>
      </c>
      <c r="G203" t="s">
        <v>419</v>
      </c>
      <c r="H203" t="s">
        <v>419</v>
      </c>
      <c r="I203" t="s">
        <v>2092</v>
      </c>
      <c r="J203" t="str">
        <f t="shared" si="30"/>
        <v xml:space="preserve">Working Capital </v>
      </c>
      <c r="K203" t="s">
        <v>1720</v>
      </c>
      <c r="L203" t="s">
        <v>1478</v>
      </c>
      <c r="M203" t="s">
        <v>105</v>
      </c>
      <c r="N203" t="s">
        <v>980</v>
      </c>
    </row>
    <row r="204" spans="1:14" hidden="1" x14ac:dyDescent="0.2">
      <c r="A204" t="s">
        <v>205</v>
      </c>
      <c r="B204" t="s">
        <v>981</v>
      </c>
      <c r="C204" t="s">
        <v>1933</v>
      </c>
      <c r="D204" t="s">
        <v>403</v>
      </c>
      <c r="E204" t="s">
        <v>401</v>
      </c>
      <c r="F204" t="s">
        <v>408</v>
      </c>
      <c r="G204" t="s">
        <v>409</v>
      </c>
      <c r="H204" t="s">
        <v>409</v>
      </c>
      <c r="I204" t="s">
        <v>2092</v>
      </c>
      <c r="J204" t="str">
        <f t="shared" si="30"/>
        <v>Term loans</v>
      </c>
      <c r="K204" t="s">
        <v>1714</v>
      </c>
      <c r="L204" t="s">
        <v>1517</v>
      </c>
      <c r="M204" t="s">
        <v>206</v>
      </c>
      <c r="N204" t="s">
        <v>207</v>
      </c>
    </row>
    <row r="205" spans="1:14" x14ac:dyDescent="0.2">
      <c r="A205" t="s">
        <v>982</v>
      </c>
      <c r="B205" t="s">
        <v>983</v>
      </c>
      <c r="C205" t="s">
        <v>1934</v>
      </c>
      <c r="D205" t="s">
        <v>403</v>
      </c>
      <c r="E205" t="s">
        <v>401</v>
      </c>
      <c r="F205" t="s">
        <v>415</v>
      </c>
      <c r="G205" t="s">
        <v>402</v>
      </c>
      <c r="H205" t="s">
        <v>2092</v>
      </c>
      <c r="I205" t="s">
        <v>402</v>
      </c>
      <c r="J205" t="str">
        <f>I205</f>
        <v>Mortgages</v>
      </c>
      <c r="K205" t="s">
        <v>1727</v>
      </c>
      <c r="L205" t="s">
        <v>1622</v>
      </c>
      <c r="M205" t="s">
        <v>984</v>
      </c>
      <c r="N205" t="s">
        <v>985</v>
      </c>
    </row>
    <row r="206" spans="1:14" hidden="1" x14ac:dyDescent="0.2">
      <c r="A206" t="s">
        <v>986</v>
      </c>
      <c r="B206" t="s">
        <v>987</v>
      </c>
      <c r="C206" t="s">
        <v>1935</v>
      </c>
      <c r="D206" t="s">
        <v>403</v>
      </c>
      <c r="E206" t="s">
        <v>401</v>
      </c>
      <c r="F206" t="s">
        <v>408</v>
      </c>
      <c r="G206" t="s">
        <v>419</v>
      </c>
      <c r="H206" t="s">
        <v>419</v>
      </c>
      <c r="I206" t="s">
        <v>2092</v>
      </c>
      <c r="J206" t="str">
        <f t="shared" ref="J206:J208" si="31">H206</f>
        <v xml:space="preserve">Working Capital </v>
      </c>
      <c r="K206" t="s">
        <v>1720</v>
      </c>
      <c r="L206" t="s">
        <v>517</v>
      </c>
      <c r="M206" t="s">
        <v>988</v>
      </c>
      <c r="N206" t="s">
        <v>989</v>
      </c>
    </row>
    <row r="207" spans="1:14" hidden="1" x14ac:dyDescent="0.2">
      <c r="A207" t="s">
        <v>990</v>
      </c>
      <c r="B207" t="s">
        <v>991</v>
      </c>
      <c r="C207" t="s">
        <v>1936</v>
      </c>
      <c r="D207" t="s">
        <v>403</v>
      </c>
      <c r="E207" t="s">
        <v>504</v>
      </c>
      <c r="F207" t="s">
        <v>408</v>
      </c>
      <c r="G207" t="s">
        <v>419</v>
      </c>
      <c r="H207" t="s">
        <v>419</v>
      </c>
      <c r="I207" t="s">
        <v>2092</v>
      </c>
      <c r="J207" t="str">
        <f t="shared" si="31"/>
        <v xml:space="preserve">Working Capital </v>
      </c>
      <c r="K207" t="s">
        <v>1769</v>
      </c>
      <c r="L207" t="s">
        <v>1477</v>
      </c>
      <c r="M207" t="s">
        <v>992</v>
      </c>
      <c r="N207" t="s">
        <v>993</v>
      </c>
    </row>
    <row r="208" spans="1:14" hidden="1" x14ac:dyDescent="0.2">
      <c r="A208" t="s">
        <v>994</v>
      </c>
      <c r="B208" t="s">
        <v>995</v>
      </c>
      <c r="C208" t="s">
        <v>1937</v>
      </c>
      <c r="D208" t="s">
        <v>403</v>
      </c>
      <c r="E208" t="s">
        <v>401</v>
      </c>
      <c r="F208" t="s">
        <v>408</v>
      </c>
      <c r="G208" t="s">
        <v>409</v>
      </c>
      <c r="H208" t="s">
        <v>409</v>
      </c>
      <c r="I208" t="s">
        <v>2092</v>
      </c>
      <c r="J208" t="str">
        <f t="shared" si="31"/>
        <v>Term loans</v>
      </c>
      <c r="K208" t="s">
        <v>1714</v>
      </c>
      <c r="L208" t="s">
        <v>1623</v>
      </c>
      <c r="M208" t="s">
        <v>996</v>
      </c>
      <c r="N208" t="s">
        <v>997</v>
      </c>
    </row>
    <row r="209" spans="1:14" x14ac:dyDescent="0.2">
      <c r="A209" t="s">
        <v>379</v>
      </c>
      <c r="B209" t="s">
        <v>998</v>
      </c>
      <c r="C209" t="s">
        <v>1938</v>
      </c>
      <c r="D209" t="s">
        <v>403</v>
      </c>
      <c r="E209" t="s">
        <v>504</v>
      </c>
      <c r="F209" t="s">
        <v>460</v>
      </c>
      <c r="G209">
        <v>0</v>
      </c>
      <c r="H209" t="s">
        <v>2092</v>
      </c>
      <c r="I209" t="s">
        <v>460</v>
      </c>
      <c r="J209" t="str">
        <f t="shared" ref="J209:J210" si="32">I209</f>
        <v>Credit rating platforms</v>
      </c>
      <c r="K209" t="s">
        <v>1939</v>
      </c>
      <c r="L209" t="s">
        <v>1624</v>
      </c>
      <c r="M209" t="s">
        <v>380</v>
      </c>
      <c r="N209" t="s">
        <v>381</v>
      </c>
    </row>
    <row r="210" spans="1:14" x14ac:dyDescent="0.2">
      <c r="A210" t="s">
        <v>999</v>
      </c>
      <c r="B210" t="s">
        <v>1000</v>
      </c>
      <c r="C210" t="s">
        <v>1940</v>
      </c>
      <c r="D210" t="s">
        <v>403</v>
      </c>
      <c r="E210" t="s">
        <v>504</v>
      </c>
      <c r="F210" t="s">
        <v>460</v>
      </c>
      <c r="G210">
        <v>0</v>
      </c>
      <c r="H210" t="s">
        <v>2092</v>
      </c>
      <c r="I210" t="s">
        <v>460</v>
      </c>
      <c r="J210" t="str">
        <f t="shared" si="32"/>
        <v>Credit rating platforms</v>
      </c>
      <c r="K210" t="s">
        <v>1939</v>
      </c>
      <c r="L210" t="s">
        <v>1625</v>
      </c>
      <c r="M210" t="s">
        <v>1001</v>
      </c>
      <c r="N210" t="e">
        <v>#N/A</v>
      </c>
    </row>
    <row r="211" spans="1:14" hidden="1" x14ac:dyDescent="0.2">
      <c r="A211" t="s">
        <v>61</v>
      </c>
      <c r="B211" t="s">
        <v>1002</v>
      </c>
      <c r="C211" t="s">
        <v>1941</v>
      </c>
      <c r="D211" t="s">
        <v>403</v>
      </c>
      <c r="E211" t="s">
        <v>401</v>
      </c>
      <c r="F211" t="s">
        <v>415</v>
      </c>
      <c r="G211" t="s">
        <v>440</v>
      </c>
      <c r="H211" t="s">
        <v>440</v>
      </c>
      <c r="I211" t="s">
        <v>2092</v>
      </c>
      <c r="J211" t="str">
        <f t="shared" ref="J211:J224" si="33">H211</f>
        <v>Personal loans</v>
      </c>
      <c r="K211" t="s">
        <v>1731</v>
      </c>
      <c r="L211" t="s">
        <v>1503</v>
      </c>
      <c r="M211" t="s">
        <v>62</v>
      </c>
      <c r="N211" t="s">
        <v>63</v>
      </c>
    </row>
    <row r="212" spans="1:14" hidden="1" x14ac:dyDescent="0.2">
      <c r="A212" t="s">
        <v>102</v>
      </c>
      <c r="B212" t="s">
        <v>1003</v>
      </c>
      <c r="C212" t="s">
        <v>1942</v>
      </c>
      <c r="D212" t="s">
        <v>403</v>
      </c>
      <c r="E212" t="s">
        <v>401</v>
      </c>
      <c r="F212" t="s">
        <v>415</v>
      </c>
      <c r="G212" t="s">
        <v>440</v>
      </c>
      <c r="H212" t="s">
        <v>440</v>
      </c>
      <c r="I212" t="s">
        <v>2092</v>
      </c>
      <c r="J212" t="str">
        <f t="shared" si="33"/>
        <v>Personal loans</v>
      </c>
      <c r="K212" t="s">
        <v>1731</v>
      </c>
      <c r="L212" t="s">
        <v>1626</v>
      </c>
      <c r="M212" t="s">
        <v>103</v>
      </c>
      <c r="N212" t="s">
        <v>1004</v>
      </c>
    </row>
    <row r="213" spans="1:14" hidden="1" x14ac:dyDescent="0.2">
      <c r="A213" t="s">
        <v>147</v>
      </c>
      <c r="B213" t="s">
        <v>1005</v>
      </c>
      <c r="C213" t="s">
        <v>1943</v>
      </c>
      <c r="D213" t="s">
        <v>403</v>
      </c>
      <c r="E213" t="s">
        <v>401</v>
      </c>
      <c r="F213" t="s">
        <v>415</v>
      </c>
      <c r="G213" t="s">
        <v>416</v>
      </c>
      <c r="H213" t="s">
        <v>416</v>
      </c>
      <c r="I213" t="s">
        <v>2092</v>
      </c>
      <c r="J213" t="str">
        <f t="shared" si="33"/>
        <v xml:space="preserve">Purchase Financing </v>
      </c>
      <c r="K213" t="s">
        <v>1718</v>
      </c>
      <c r="L213" t="s">
        <v>1627</v>
      </c>
      <c r="M213" t="s">
        <v>148</v>
      </c>
      <c r="N213" t="s">
        <v>1006</v>
      </c>
    </row>
    <row r="214" spans="1:14" hidden="1" x14ac:dyDescent="0.2">
      <c r="A214" t="s">
        <v>180</v>
      </c>
      <c r="B214" t="s">
        <v>1007</v>
      </c>
      <c r="C214" t="s">
        <v>1944</v>
      </c>
      <c r="D214" t="s">
        <v>403</v>
      </c>
      <c r="E214" t="s">
        <v>401</v>
      </c>
      <c r="F214" t="s">
        <v>415</v>
      </c>
      <c r="G214" t="s">
        <v>440</v>
      </c>
      <c r="H214" t="s">
        <v>440</v>
      </c>
      <c r="I214" t="s">
        <v>2092</v>
      </c>
      <c r="J214" t="str">
        <f t="shared" si="33"/>
        <v>Personal loans</v>
      </c>
      <c r="K214" t="s">
        <v>1731</v>
      </c>
      <c r="L214" t="s">
        <v>1628</v>
      </c>
      <c r="M214" t="s">
        <v>181</v>
      </c>
      <c r="N214" t="s">
        <v>182</v>
      </c>
    </row>
    <row r="215" spans="1:14" hidden="1" x14ac:dyDescent="0.2">
      <c r="A215" t="s">
        <v>301</v>
      </c>
      <c r="B215" t="s">
        <v>1008</v>
      </c>
      <c r="C215" t="s">
        <v>1945</v>
      </c>
      <c r="D215" t="s">
        <v>403</v>
      </c>
      <c r="E215" t="s">
        <v>401</v>
      </c>
      <c r="F215" t="s">
        <v>408</v>
      </c>
      <c r="G215" t="s">
        <v>409</v>
      </c>
      <c r="H215" t="s">
        <v>409</v>
      </c>
      <c r="I215" t="s">
        <v>2092</v>
      </c>
      <c r="J215" t="str">
        <f t="shared" si="33"/>
        <v>Term loans</v>
      </c>
      <c r="K215" t="s">
        <v>1714</v>
      </c>
      <c r="L215" t="s">
        <v>1629</v>
      </c>
      <c r="M215" t="s">
        <v>302</v>
      </c>
      <c r="N215" t="s">
        <v>1009</v>
      </c>
    </row>
    <row r="216" spans="1:14" hidden="1" x14ac:dyDescent="0.2">
      <c r="A216" t="s">
        <v>231</v>
      </c>
      <c r="B216" t="s">
        <v>1010</v>
      </c>
      <c r="C216" t="s">
        <v>1946</v>
      </c>
      <c r="D216" t="s">
        <v>403</v>
      </c>
      <c r="E216" t="s">
        <v>401</v>
      </c>
      <c r="F216" t="s">
        <v>415</v>
      </c>
      <c r="G216" t="s">
        <v>440</v>
      </c>
      <c r="H216" t="s">
        <v>440</v>
      </c>
      <c r="I216" t="s">
        <v>2092</v>
      </c>
      <c r="J216" t="str">
        <f t="shared" si="33"/>
        <v>Personal loans</v>
      </c>
      <c r="K216" t="s">
        <v>1731</v>
      </c>
      <c r="L216" t="s">
        <v>517</v>
      </c>
      <c r="M216" t="s">
        <v>232</v>
      </c>
      <c r="N216" t="s">
        <v>233</v>
      </c>
    </row>
    <row r="217" spans="1:14" hidden="1" x14ac:dyDescent="0.2">
      <c r="A217" t="s">
        <v>1011</v>
      </c>
      <c r="B217" t="s">
        <v>1012</v>
      </c>
      <c r="C217" t="s">
        <v>1947</v>
      </c>
      <c r="D217" t="s">
        <v>403</v>
      </c>
      <c r="E217" t="s">
        <v>401</v>
      </c>
      <c r="F217" t="s">
        <v>408</v>
      </c>
      <c r="G217" t="s">
        <v>409</v>
      </c>
      <c r="H217" t="s">
        <v>409</v>
      </c>
      <c r="I217" t="s">
        <v>2092</v>
      </c>
      <c r="J217" t="str">
        <f t="shared" si="33"/>
        <v>Term loans</v>
      </c>
      <c r="K217" t="s">
        <v>1714</v>
      </c>
      <c r="L217" t="s">
        <v>1630</v>
      </c>
      <c r="M217" t="s">
        <v>1013</v>
      </c>
      <c r="N217" t="s">
        <v>1014</v>
      </c>
    </row>
    <row r="218" spans="1:14" hidden="1" x14ac:dyDescent="0.2">
      <c r="A218" t="s">
        <v>1015</v>
      </c>
      <c r="B218" t="s">
        <v>1016</v>
      </c>
      <c r="C218" t="s">
        <v>1948</v>
      </c>
      <c r="D218" t="s">
        <v>403</v>
      </c>
      <c r="E218" t="s">
        <v>401</v>
      </c>
      <c r="F218" t="s">
        <v>415</v>
      </c>
      <c r="G218" t="s">
        <v>440</v>
      </c>
      <c r="H218" t="s">
        <v>440</v>
      </c>
      <c r="I218" t="s">
        <v>2092</v>
      </c>
      <c r="J218" t="str">
        <f t="shared" si="33"/>
        <v>Personal loans</v>
      </c>
      <c r="K218" t="s">
        <v>1731</v>
      </c>
      <c r="L218" t="s">
        <v>1631</v>
      </c>
      <c r="M218" t="s">
        <v>1017</v>
      </c>
      <c r="N218" t="s">
        <v>1018</v>
      </c>
    </row>
    <row r="219" spans="1:14" hidden="1" x14ac:dyDescent="0.2">
      <c r="A219" t="s">
        <v>1019</v>
      </c>
      <c r="B219" t="s">
        <v>1020</v>
      </c>
      <c r="C219" t="s">
        <v>1949</v>
      </c>
      <c r="D219" t="s">
        <v>403</v>
      </c>
      <c r="E219" t="s">
        <v>401</v>
      </c>
      <c r="F219" t="s">
        <v>408</v>
      </c>
      <c r="G219" t="s">
        <v>409</v>
      </c>
      <c r="H219" t="s">
        <v>409</v>
      </c>
      <c r="I219" t="s">
        <v>2092</v>
      </c>
      <c r="J219" t="str">
        <f t="shared" si="33"/>
        <v>Term loans</v>
      </c>
      <c r="K219" t="s">
        <v>1714</v>
      </c>
      <c r="L219" t="s">
        <v>1632</v>
      </c>
      <c r="M219" t="s">
        <v>1021</v>
      </c>
      <c r="N219" t="s">
        <v>1022</v>
      </c>
    </row>
    <row r="220" spans="1:14" hidden="1" x14ac:dyDescent="0.2">
      <c r="A220" t="s">
        <v>1023</v>
      </c>
      <c r="B220" t="s">
        <v>1024</v>
      </c>
      <c r="C220" t="s">
        <v>1950</v>
      </c>
      <c r="D220" t="s">
        <v>403</v>
      </c>
      <c r="E220" t="s">
        <v>401</v>
      </c>
      <c r="F220" t="s">
        <v>408</v>
      </c>
      <c r="G220" t="s">
        <v>419</v>
      </c>
      <c r="H220" t="s">
        <v>419</v>
      </c>
      <c r="I220" t="s">
        <v>2092</v>
      </c>
      <c r="J220" t="str">
        <f t="shared" si="33"/>
        <v xml:space="preserve">Working Capital </v>
      </c>
      <c r="K220" t="s">
        <v>1720</v>
      </c>
      <c r="L220" t="s">
        <v>1633</v>
      </c>
      <c r="M220" t="s">
        <v>1025</v>
      </c>
      <c r="N220" t="s">
        <v>1025</v>
      </c>
    </row>
    <row r="221" spans="1:14" hidden="1" x14ac:dyDescent="0.2">
      <c r="A221" t="s">
        <v>57</v>
      </c>
      <c r="B221" t="s">
        <v>1026</v>
      </c>
      <c r="C221" t="s">
        <v>1951</v>
      </c>
      <c r="D221" t="s">
        <v>403</v>
      </c>
      <c r="E221" t="s">
        <v>401</v>
      </c>
      <c r="F221" t="s">
        <v>397</v>
      </c>
      <c r="G221">
        <v>0</v>
      </c>
      <c r="H221" t="s">
        <v>397</v>
      </c>
      <c r="I221" t="s">
        <v>2092</v>
      </c>
      <c r="J221" t="str">
        <f t="shared" si="33"/>
        <v>Lead generation platform</v>
      </c>
      <c r="K221" t="s">
        <v>1716</v>
      </c>
      <c r="L221" t="s">
        <v>1626</v>
      </c>
      <c r="M221" t="s">
        <v>58</v>
      </c>
      <c r="N221" t="s">
        <v>1027</v>
      </c>
    </row>
    <row r="222" spans="1:14" hidden="1" x14ac:dyDescent="0.2">
      <c r="A222" t="s">
        <v>1028</v>
      </c>
      <c r="B222" t="s">
        <v>1029</v>
      </c>
      <c r="C222" t="s">
        <v>1952</v>
      </c>
      <c r="D222" t="s">
        <v>403</v>
      </c>
      <c r="E222" t="s">
        <v>401</v>
      </c>
      <c r="F222" t="s">
        <v>397</v>
      </c>
      <c r="G222">
        <v>0</v>
      </c>
      <c r="H222" t="s">
        <v>397</v>
      </c>
      <c r="I222" t="s">
        <v>2092</v>
      </c>
      <c r="J222" t="str">
        <f t="shared" si="33"/>
        <v>Lead generation platform</v>
      </c>
      <c r="K222" t="s">
        <v>1716</v>
      </c>
      <c r="L222" t="s">
        <v>1634</v>
      </c>
      <c r="M222" t="s">
        <v>1030</v>
      </c>
      <c r="N222" t="s">
        <v>1031</v>
      </c>
    </row>
    <row r="223" spans="1:14" hidden="1" x14ac:dyDescent="0.2">
      <c r="A223" t="s">
        <v>199</v>
      </c>
      <c r="B223" t="s">
        <v>1032</v>
      </c>
      <c r="C223" t="s">
        <v>1953</v>
      </c>
      <c r="D223" t="s">
        <v>403</v>
      </c>
      <c r="E223" t="s">
        <v>401</v>
      </c>
      <c r="F223" t="s">
        <v>415</v>
      </c>
      <c r="G223" t="s">
        <v>440</v>
      </c>
      <c r="H223" t="s">
        <v>440</v>
      </c>
      <c r="I223" t="s">
        <v>2092</v>
      </c>
      <c r="J223" t="str">
        <f t="shared" si="33"/>
        <v>Personal loans</v>
      </c>
      <c r="K223" t="s">
        <v>1731</v>
      </c>
      <c r="L223" t="s">
        <v>1635</v>
      </c>
      <c r="M223" t="s">
        <v>200</v>
      </c>
      <c r="N223" t="s">
        <v>1033</v>
      </c>
    </row>
    <row r="224" spans="1:14" hidden="1" x14ac:dyDescent="0.2">
      <c r="A224" t="s">
        <v>223</v>
      </c>
      <c r="B224" t="s">
        <v>1034</v>
      </c>
      <c r="C224" t="s">
        <v>1954</v>
      </c>
      <c r="D224" t="s">
        <v>403</v>
      </c>
      <c r="E224" t="s">
        <v>401</v>
      </c>
      <c r="F224" t="s">
        <v>408</v>
      </c>
      <c r="G224" t="s">
        <v>419</v>
      </c>
      <c r="H224" t="s">
        <v>419</v>
      </c>
      <c r="I224" t="s">
        <v>2092</v>
      </c>
      <c r="J224" t="str">
        <f t="shared" si="33"/>
        <v xml:space="preserve">Working Capital </v>
      </c>
      <c r="K224" t="s">
        <v>1720</v>
      </c>
      <c r="L224" t="s">
        <v>1636</v>
      </c>
      <c r="M224" t="s">
        <v>224</v>
      </c>
      <c r="N224" t="s">
        <v>225</v>
      </c>
    </row>
    <row r="225" spans="1:14" x14ac:dyDescent="0.2">
      <c r="A225" t="s">
        <v>1035</v>
      </c>
      <c r="B225" t="s">
        <v>1036</v>
      </c>
      <c r="C225" t="s">
        <v>1955</v>
      </c>
      <c r="D225" t="s">
        <v>403</v>
      </c>
      <c r="E225" t="s">
        <v>401</v>
      </c>
      <c r="F225" t="s">
        <v>415</v>
      </c>
      <c r="G225" t="s">
        <v>402</v>
      </c>
      <c r="H225" t="s">
        <v>2092</v>
      </c>
      <c r="I225" t="s">
        <v>402</v>
      </c>
      <c r="J225" t="str">
        <f>I225</f>
        <v>Mortgages</v>
      </c>
      <c r="K225" t="s">
        <v>1727</v>
      </c>
      <c r="L225" t="s">
        <v>1637</v>
      </c>
      <c r="M225" t="s">
        <v>1037</v>
      </c>
      <c r="N225" t="s">
        <v>1038</v>
      </c>
    </row>
    <row r="226" spans="1:14" hidden="1" x14ac:dyDescent="0.2">
      <c r="A226" t="s">
        <v>1039</v>
      </c>
      <c r="B226" t="s">
        <v>1040</v>
      </c>
      <c r="C226" t="s">
        <v>1956</v>
      </c>
      <c r="D226" t="s">
        <v>403</v>
      </c>
      <c r="E226" t="s">
        <v>401</v>
      </c>
      <c r="F226" t="s">
        <v>415</v>
      </c>
      <c r="G226" t="s">
        <v>440</v>
      </c>
      <c r="H226" t="s">
        <v>440</v>
      </c>
      <c r="I226" t="s">
        <v>2092</v>
      </c>
      <c r="J226" t="str">
        <f t="shared" ref="J226:J232" si="34">H226</f>
        <v>Personal loans</v>
      </c>
      <c r="K226" t="s">
        <v>1731</v>
      </c>
      <c r="L226" t="s">
        <v>1638</v>
      </c>
      <c r="M226" t="s">
        <v>1041</v>
      </c>
      <c r="N226" t="s">
        <v>1042</v>
      </c>
    </row>
    <row r="227" spans="1:14" hidden="1" x14ac:dyDescent="0.2">
      <c r="A227" t="s">
        <v>1043</v>
      </c>
      <c r="B227" t="s">
        <v>1044</v>
      </c>
      <c r="C227" t="s">
        <v>1957</v>
      </c>
      <c r="D227" t="s">
        <v>403</v>
      </c>
      <c r="E227" t="s">
        <v>401</v>
      </c>
      <c r="F227" t="s">
        <v>415</v>
      </c>
      <c r="G227" t="s">
        <v>416</v>
      </c>
      <c r="H227" t="s">
        <v>416</v>
      </c>
      <c r="I227" t="s">
        <v>2092</v>
      </c>
      <c r="J227" t="str">
        <f t="shared" si="34"/>
        <v xml:space="preserve">Purchase Financing </v>
      </c>
      <c r="K227" t="s">
        <v>1718</v>
      </c>
      <c r="L227" t="s">
        <v>1639</v>
      </c>
      <c r="M227" t="s">
        <v>1045</v>
      </c>
      <c r="N227" t="s">
        <v>1046</v>
      </c>
    </row>
    <row r="228" spans="1:14" hidden="1" x14ac:dyDescent="0.2">
      <c r="A228" t="s">
        <v>1047</v>
      </c>
      <c r="B228" t="s">
        <v>1048</v>
      </c>
      <c r="C228" t="s">
        <v>1958</v>
      </c>
      <c r="D228" t="s">
        <v>403</v>
      </c>
      <c r="E228" t="s">
        <v>401</v>
      </c>
      <c r="F228" t="s">
        <v>415</v>
      </c>
      <c r="G228" t="s">
        <v>440</v>
      </c>
      <c r="H228" t="s">
        <v>440</v>
      </c>
      <c r="I228" t="s">
        <v>2092</v>
      </c>
      <c r="J228" t="str">
        <f t="shared" si="34"/>
        <v>Personal loans</v>
      </c>
      <c r="K228" t="s">
        <v>1731</v>
      </c>
      <c r="L228" t="s">
        <v>1640</v>
      </c>
      <c r="M228" t="s">
        <v>1049</v>
      </c>
      <c r="N228" t="s">
        <v>1050</v>
      </c>
    </row>
    <row r="229" spans="1:14" hidden="1" x14ac:dyDescent="0.2">
      <c r="A229" t="s">
        <v>1051</v>
      </c>
      <c r="B229" t="s">
        <v>1052</v>
      </c>
      <c r="C229" t="s">
        <v>1959</v>
      </c>
      <c r="D229" t="s">
        <v>403</v>
      </c>
      <c r="E229" t="s">
        <v>401</v>
      </c>
      <c r="F229" t="s">
        <v>408</v>
      </c>
      <c r="G229" t="s">
        <v>419</v>
      </c>
      <c r="H229" t="s">
        <v>419</v>
      </c>
      <c r="I229" t="s">
        <v>2092</v>
      </c>
      <c r="J229" t="str">
        <f t="shared" si="34"/>
        <v xml:space="preserve">Working Capital </v>
      </c>
      <c r="K229" t="s">
        <v>1720</v>
      </c>
      <c r="L229" t="s">
        <v>1641</v>
      </c>
      <c r="M229" t="s">
        <v>1053</v>
      </c>
      <c r="N229" t="s">
        <v>1054</v>
      </c>
    </row>
    <row r="230" spans="1:14" hidden="1" x14ac:dyDescent="0.2">
      <c r="A230" t="s">
        <v>1055</v>
      </c>
      <c r="B230" t="s">
        <v>1056</v>
      </c>
      <c r="C230" t="s">
        <v>1960</v>
      </c>
      <c r="D230" t="s">
        <v>403</v>
      </c>
      <c r="E230" t="s">
        <v>504</v>
      </c>
      <c r="F230" t="s">
        <v>415</v>
      </c>
      <c r="G230" t="s">
        <v>440</v>
      </c>
      <c r="H230" t="s">
        <v>440</v>
      </c>
      <c r="I230" t="s">
        <v>2092</v>
      </c>
      <c r="J230" t="str">
        <f t="shared" si="34"/>
        <v>Personal loans</v>
      </c>
      <c r="K230" t="s">
        <v>1780</v>
      </c>
      <c r="L230" t="s">
        <v>1642</v>
      </c>
      <c r="M230" t="s">
        <v>1057</v>
      </c>
      <c r="N230" t="e">
        <v>#N/A</v>
      </c>
    </row>
    <row r="231" spans="1:14" hidden="1" x14ac:dyDescent="0.2">
      <c r="A231" t="s">
        <v>356</v>
      </c>
      <c r="B231" t="s">
        <v>1058</v>
      </c>
      <c r="C231" t="s">
        <v>1961</v>
      </c>
      <c r="D231" t="s">
        <v>403</v>
      </c>
      <c r="E231" t="s">
        <v>401</v>
      </c>
      <c r="F231" t="s">
        <v>408</v>
      </c>
      <c r="G231" t="s">
        <v>419</v>
      </c>
      <c r="H231" t="s">
        <v>419</v>
      </c>
      <c r="I231" t="s">
        <v>2092</v>
      </c>
      <c r="J231" t="str">
        <f t="shared" si="34"/>
        <v xml:space="preserve">Working Capital </v>
      </c>
      <c r="K231" t="s">
        <v>1720</v>
      </c>
      <c r="L231" t="s">
        <v>1643</v>
      </c>
      <c r="M231" t="s">
        <v>357</v>
      </c>
      <c r="N231" t="s">
        <v>1059</v>
      </c>
    </row>
    <row r="232" spans="1:14" hidden="1" x14ac:dyDescent="0.2">
      <c r="A232" t="s">
        <v>1060</v>
      </c>
      <c r="B232" t="s">
        <v>1061</v>
      </c>
      <c r="C232" t="s">
        <v>1962</v>
      </c>
      <c r="D232" t="s">
        <v>403</v>
      </c>
      <c r="E232" t="s">
        <v>401</v>
      </c>
      <c r="F232" t="s">
        <v>415</v>
      </c>
      <c r="G232" t="s">
        <v>416</v>
      </c>
      <c r="H232" t="s">
        <v>416</v>
      </c>
      <c r="I232" t="s">
        <v>2092</v>
      </c>
      <c r="J232" t="str">
        <f t="shared" si="34"/>
        <v xml:space="preserve">Purchase Financing </v>
      </c>
      <c r="K232" t="s">
        <v>1718</v>
      </c>
      <c r="L232" t="s">
        <v>1644</v>
      </c>
      <c r="M232" t="s">
        <v>1062</v>
      </c>
      <c r="N232" t="s">
        <v>1063</v>
      </c>
    </row>
    <row r="233" spans="1:14" x14ac:dyDescent="0.2">
      <c r="A233" t="s">
        <v>171</v>
      </c>
      <c r="B233" t="s">
        <v>1064</v>
      </c>
      <c r="C233" t="s">
        <v>1963</v>
      </c>
      <c r="D233" t="s">
        <v>403</v>
      </c>
      <c r="E233" t="s">
        <v>401</v>
      </c>
      <c r="F233" t="s">
        <v>415</v>
      </c>
      <c r="G233" t="s">
        <v>492</v>
      </c>
      <c r="H233" t="s">
        <v>2092</v>
      </c>
      <c r="I233" t="s">
        <v>492</v>
      </c>
      <c r="J233" t="str">
        <f>I233</f>
        <v xml:space="preserve">Education Loans </v>
      </c>
      <c r="K233" t="s">
        <v>1749</v>
      </c>
      <c r="L233" t="s">
        <v>1645</v>
      </c>
      <c r="M233" t="s">
        <v>172</v>
      </c>
      <c r="N233" t="s">
        <v>1065</v>
      </c>
    </row>
    <row r="234" spans="1:14" hidden="1" x14ac:dyDescent="0.2">
      <c r="A234" t="s">
        <v>1066</v>
      </c>
      <c r="B234" t="s">
        <v>1067</v>
      </c>
      <c r="C234" t="s">
        <v>1964</v>
      </c>
      <c r="D234" t="s">
        <v>403</v>
      </c>
      <c r="E234" t="s">
        <v>401</v>
      </c>
      <c r="F234" t="s">
        <v>415</v>
      </c>
      <c r="G234" t="s">
        <v>416</v>
      </c>
      <c r="H234" t="s">
        <v>416</v>
      </c>
      <c r="I234" t="s">
        <v>2092</v>
      </c>
      <c r="J234" t="str">
        <f t="shared" ref="J234:J237" si="35">H234</f>
        <v xml:space="preserve">Purchase Financing </v>
      </c>
      <c r="K234" t="s">
        <v>1718</v>
      </c>
      <c r="L234" t="s">
        <v>517</v>
      </c>
      <c r="M234" t="s">
        <v>1068</v>
      </c>
      <c r="N234" t="s">
        <v>1069</v>
      </c>
    </row>
    <row r="235" spans="1:14" hidden="1" x14ac:dyDescent="0.2">
      <c r="A235" t="s">
        <v>158</v>
      </c>
      <c r="B235" t="s">
        <v>1070</v>
      </c>
      <c r="C235" t="s">
        <v>1965</v>
      </c>
      <c r="D235" t="s">
        <v>403</v>
      </c>
      <c r="E235" t="s">
        <v>401</v>
      </c>
      <c r="F235" t="s">
        <v>415</v>
      </c>
      <c r="G235" t="s">
        <v>440</v>
      </c>
      <c r="H235" t="s">
        <v>440</v>
      </c>
      <c r="I235" t="s">
        <v>2092</v>
      </c>
      <c r="J235" t="str">
        <f t="shared" si="35"/>
        <v>Personal loans</v>
      </c>
      <c r="K235" t="s">
        <v>1731</v>
      </c>
      <c r="L235" t="s">
        <v>517</v>
      </c>
      <c r="M235" t="s">
        <v>159</v>
      </c>
      <c r="N235" t="s">
        <v>1071</v>
      </c>
    </row>
    <row r="236" spans="1:14" hidden="1" x14ac:dyDescent="0.2">
      <c r="A236" t="s">
        <v>1072</v>
      </c>
      <c r="B236" t="s">
        <v>1073</v>
      </c>
      <c r="C236" t="s">
        <v>1966</v>
      </c>
      <c r="D236" t="s">
        <v>403</v>
      </c>
      <c r="E236" t="s">
        <v>401</v>
      </c>
      <c r="F236" t="s">
        <v>408</v>
      </c>
      <c r="G236" t="s">
        <v>409</v>
      </c>
      <c r="H236" t="s">
        <v>409</v>
      </c>
      <c r="I236" t="s">
        <v>2092</v>
      </c>
      <c r="J236" t="str">
        <f t="shared" si="35"/>
        <v>Term loans</v>
      </c>
      <c r="K236" t="s">
        <v>1714</v>
      </c>
      <c r="L236" t="s">
        <v>517</v>
      </c>
      <c r="M236" t="s">
        <v>1074</v>
      </c>
      <c r="N236" t="s">
        <v>1075</v>
      </c>
    </row>
    <row r="237" spans="1:14" hidden="1" x14ac:dyDescent="0.2">
      <c r="A237" t="s">
        <v>1076</v>
      </c>
      <c r="B237" t="s">
        <v>1077</v>
      </c>
      <c r="C237" t="s">
        <v>1967</v>
      </c>
      <c r="D237" t="s">
        <v>403</v>
      </c>
      <c r="E237" t="s">
        <v>401</v>
      </c>
      <c r="F237" t="s">
        <v>408</v>
      </c>
      <c r="G237" t="s">
        <v>409</v>
      </c>
      <c r="H237" t="s">
        <v>409</v>
      </c>
      <c r="I237" t="s">
        <v>2092</v>
      </c>
      <c r="J237" t="str">
        <f t="shared" si="35"/>
        <v>Term loans</v>
      </c>
      <c r="K237" t="s">
        <v>1714</v>
      </c>
      <c r="L237" t="s">
        <v>1646</v>
      </c>
      <c r="M237" t="s">
        <v>1078</v>
      </c>
      <c r="N237" t="s">
        <v>1079</v>
      </c>
    </row>
    <row r="238" spans="1:14" x14ac:dyDescent="0.2">
      <c r="A238" t="s">
        <v>154</v>
      </c>
      <c r="B238" t="s">
        <v>1080</v>
      </c>
      <c r="C238" t="s">
        <v>1968</v>
      </c>
      <c r="D238" t="s">
        <v>403</v>
      </c>
      <c r="E238" t="s">
        <v>401</v>
      </c>
      <c r="F238" t="s">
        <v>415</v>
      </c>
      <c r="G238" t="s">
        <v>402</v>
      </c>
      <c r="H238" t="s">
        <v>2092</v>
      </c>
      <c r="I238" t="s">
        <v>402</v>
      </c>
      <c r="J238" t="str">
        <f>I238</f>
        <v>Mortgages</v>
      </c>
      <c r="K238" t="s">
        <v>1727</v>
      </c>
      <c r="L238" t="s">
        <v>1647</v>
      </c>
      <c r="M238" t="s">
        <v>155</v>
      </c>
      <c r="N238" t="s">
        <v>1081</v>
      </c>
    </row>
    <row r="239" spans="1:14" hidden="1" x14ac:dyDescent="0.2">
      <c r="A239" t="s">
        <v>193</v>
      </c>
      <c r="B239" t="s">
        <v>1082</v>
      </c>
      <c r="C239" t="s">
        <v>1969</v>
      </c>
      <c r="D239" t="s">
        <v>403</v>
      </c>
      <c r="E239" t="s">
        <v>401</v>
      </c>
      <c r="F239" t="s">
        <v>415</v>
      </c>
      <c r="G239" t="s">
        <v>440</v>
      </c>
      <c r="H239" t="s">
        <v>440</v>
      </c>
      <c r="I239" t="s">
        <v>2092</v>
      </c>
      <c r="J239" t="str">
        <f t="shared" ref="J239:J240" si="36">H239</f>
        <v>Personal loans</v>
      </c>
      <c r="K239" t="s">
        <v>1731</v>
      </c>
      <c r="L239" t="s">
        <v>1648</v>
      </c>
      <c r="M239" t="s">
        <v>194</v>
      </c>
      <c r="N239" t="s">
        <v>195</v>
      </c>
    </row>
    <row r="240" spans="1:14" hidden="1" x14ac:dyDescent="0.2">
      <c r="A240" t="s">
        <v>11</v>
      </c>
      <c r="B240" t="s">
        <v>1083</v>
      </c>
      <c r="C240" t="s">
        <v>1970</v>
      </c>
      <c r="D240" t="s">
        <v>403</v>
      </c>
      <c r="E240" t="s">
        <v>401</v>
      </c>
      <c r="F240" t="s">
        <v>408</v>
      </c>
      <c r="G240" t="s">
        <v>409</v>
      </c>
      <c r="H240" t="s">
        <v>409</v>
      </c>
      <c r="I240" t="s">
        <v>2092</v>
      </c>
      <c r="J240" t="str">
        <f t="shared" si="36"/>
        <v>Term loans</v>
      </c>
      <c r="K240" t="s">
        <v>1714</v>
      </c>
      <c r="L240" t="s">
        <v>1599</v>
      </c>
      <c r="M240" t="s">
        <v>12</v>
      </c>
      <c r="N240" t="s">
        <v>1084</v>
      </c>
    </row>
    <row r="241" spans="1:14" x14ac:dyDescent="0.2">
      <c r="A241" t="s">
        <v>130</v>
      </c>
      <c r="B241" t="s">
        <v>1085</v>
      </c>
      <c r="C241" t="s">
        <v>1971</v>
      </c>
      <c r="D241" t="s">
        <v>403</v>
      </c>
      <c r="E241" t="s">
        <v>401</v>
      </c>
      <c r="F241" t="s">
        <v>460</v>
      </c>
      <c r="G241">
        <v>0</v>
      </c>
      <c r="H241" t="s">
        <v>2092</v>
      </c>
      <c r="I241" t="s">
        <v>460</v>
      </c>
      <c r="J241" t="str">
        <f t="shared" ref="J241:J242" si="37">I241</f>
        <v>Credit rating platforms</v>
      </c>
      <c r="K241" t="s">
        <v>1738</v>
      </c>
      <c r="L241" t="s">
        <v>1649</v>
      </c>
      <c r="M241" t="s">
        <v>131</v>
      </c>
      <c r="N241" t="s">
        <v>1086</v>
      </c>
    </row>
    <row r="242" spans="1:14" x14ac:dyDescent="0.2">
      <c r="A242" t="s">
        <v>1087</v>
      </c>
      <c r="B242" t="s">
        <v>1088</v>
      </c>
      <c r="C242" t="s">
        <v>1972</v>
      </c>
      <c r="D242" t="s">
        <v>403</v>
      </c>
      <c r="E242" t="s">
        <v>401</v>
      </c>
      <c r="F242" t="s">
        <v>415</v>
      </c>
      <c r="G242" t="s">
        <v>492</v>
      </c>
      <c r="H242" t="s">
        <v>2092</v>
      </c>
      <c r="I242" t="s">
        <v>492</v>
      </c>
      <c r="J242" t="str">
        <f t="shared" si="37"/>
        <v xml:space="preserve">Education Loans </v>
      </c>
      <c r="K242" t="s">
        <v>1749</v>
      </c>
      <c r="L242" t="s">
        <v>1650</v>
      </c>
      <c r="M242" t="s">
        <v>1089</v>
      </c>
      <c r="N242" t="s">
        <v>1090</v>
      </c>
    </row>
    <row r="243" spans="1:14" hidden="1" x14ac:dyDescent="0.2">
      <c r="A243" t="s">
        <v>2</v>
      </c>
      <c r="B243" t="s">
        <v>1091</v>
      </c>
      <c r="C243" t="s">
        <v>1973</v>
      </c>
      <c r="D243" t="s">
        <v>403</v>
      </c>
      <c r="E243" t="s">
        <v>401</v>
      </c>
      <c r="F243" t="s">
        <v>408</v>
      </c>
      <c r="G243" t="s">
        <v>409</v>
      </c>
      <c r="H243" t="s">
        <v>409</v>
      </c>
      <c r="I243" t="s">
        <v>2092</v>
      </c>
      <c r="J243" t="str">
        <f t="shared" ref="J243:J244" si="38">H243</f>
        <v>Term loans</v>
      </c>
      <c r="K243" t="s">
        <v>1714</v>
      </c>
      <c r="L243" t="s">
        <v>1651</v>
      </c>
      <c r="M243" t="s">
        <v>3</v>
      </c>
      <c r="N243" t="s">
        <v>1092</v>
      </c>
    </row>
    <row r="244" spans="1:14" hidden="1" x14ac:dyDescent="0.2">
      <c r="A244" t="s">
        <v>1093</v>
      </c>
      <c r="B244" t="s">
        <v>1094</v>
      </c>
      <c r="C244" t="s">
        <v>1974</v>
      </c>
      <c r="D244" t="s">
        <v>403</v>
      </c>
      <c r="E244" t="s">
        <v>401</v>
      </c>
      <c r="F244" t="s">
        <v>408</v>
      </c>
      <c r="G244" t="s">
        <v>419</v>
      </c>
      <c r="H244" t="s">
        <v>419</v>
      </c>
      <c r="I244" t="s">
        <v>2092</v>
      </c>
      <c r="J244" t="str">
        <f t="shared" si="38"/>
        <v xml:space="preserve">Working Capital </v>
      </c>
      <c r="K244" t="s">
        <v>1720</v>
      </c>
      <c r="L244" t="s">
        <v>1652</v>
      </c>
      <c r="M244" t="s">
        <v>1095</v>
      </c>
      <c r="N244" t="s">
        <v>1096</v>
      </c>
    </row>
    <row r="245" spans="1:14" x14ac:dyDescent="0.2">
      <c r="A245" t="s">
        <v>29</v>
      </c>
      <c r="B245" t="s">
        <v>1097</v>
      </c>
      <c r="C245" t="s">
        <v>1975</v>
      </c>
      <c r="D245" t="s">
        <v>403</v>
      </c>
      <c r="E245" t="s">
        <v>401</v>
      </c>
      <c r="F245" t="s">
        <v>460</v>
      </c>
      <c r="G245">
        <v>0</v>
      </c>
      <c r="H245" t="s">
        <v>2092</v>
      </c>
      <c r="I245" t="s">
        <v>460</v>
      </c>
      <c r="J245" t="str">
        <f>I245</f>
        <v>Credit rating platforms</v>
      </c>
      <c r="K245" t="s">
        <v>1738</v>
      </c>
      <c r="L245" t="s">
        <v>1503</v>
      </c>
      <c r="M245" t="s">
        <v>30</v>
      </c>
      <c r="N245" t="s">
        <v>1098</v>
      </c>
    </row>
    <row r="246" spans="1:14" hidden="1" x14ac:dyDescent="0.2">
      <c r="A246" t="s">
        <v>121</v>
      </c>
      <c r="B246" t="s">
        <v>1099</v>
      </c>
      <c r="C246" t="s">
        <v>1976</v>
      </c>
      <c r="D246" t="s">
        <v>403</v>
      </c>
      <c r="E246" t="s">
        <v>401</v>
      </c>
      <c r="F246" t="s">
        <v>415</v>
      </c>
      <c r="G246" t="s">
        <v>416</v>
      </c>
      <c r="H246" t="s">
        <v>416</v>
      </c>
      <c r="I246" t="s">
        <v>2092</v>
      </c>
      <c r="J246" t="str">
        <f t="shared" ref="J246" si="39">H246</f>
        <v xml:space="preserve">Purchase Financing </v>
      </c>
      <c r="K246" t="s">
        <v>1718</v>
      </c>
      <c r="L246" t="s">
        <v>1653</v>
      </c>
      <c r="M246" t="s">
        <v>122</v>
      </c>
      <c r="N246" t="s">
        <v>1100</v>
      </c>
    </row>
    <row r="247" spans="1:14" x14ac:dyDescent="0.2">
      <c r="A247" t="s">
        <v>1101</v>
      </c>
      <c r="B247" t="s">
        <v>1102</v>
      </c>
      <c r="C247" t="s">
        <v>1977</v>
      </c>
      <c r="D247" t="s">
        <v>403</v>
      </c>
      <c r="E247" t="s">
        <v>401</v>
      </c>
      <c r="F247" t="s">
        <v>415</v>
      </c>
      <c r="G247" t="s">
        <v>402</v>
      </c>
      <c r="H247" t="s">
        <v>2092</v>
      </c>
      <c r="I247" t="s">
        <v>402</v>
      </c>
      <c r="J247" t="str">
        <f>I247</f>
        <v>Mortgages</v>
      </c>
      <c r="K247" t="s">
        <v>1727</v>
      </c>
      <c r="L247" t="s">
        <v>1654</v>
      </c>
      <c r="M247" t="s">
        <v>1103</v>
      </c>
      <c r="N247" t="s">
        <v>1104</v>
      </c>
    </row>
    <row r="248" spans="1:14" hidden="1" x14ac:dyDescent="0.2">
      <c r="A248" t="s">
        <v>1105</v>
      </c>
      <c r="B248" t="s">
        <v>1106</v>
      </c>
      <c r="C248" t="s">
        <v>1978</v>
      </c>
      <c r="D248" t="s">
        <v>403</v>
      </c>
      <c r="E248" t="s">
        <v>401</v>
      </c>
      <c r="F248" t="s">
        <v>415</v>
      </c>
      <c r="G248" t="s">
        <v>440</v>
      </c>
      <c r="H248" t="s">
        <v>440</v>
      </c>
      <c r="I248" t="s">
        <v>2092</v>
      </c>
      <c r="J248" t="str">
        <f t="shared" ref="J248:J251" si="40">H248</f>
        <v>Personal loans</v>
      </c>
      <c r="K248" t="s">
        <v>1731</v>
      </c>
      <c r="M248" t="s">
        <v>1107</v>
      </c>
      <c r="N248" t="e">
        <v>#N/A</v>
      </c>
    </row>
    <row r="249" spans="1:14" hidden="1" x14ac:dyDescent="0.2">
      <c r="A249" t="s">
        <v>137</v>
      </c>
      <c r="B249" t="s">
        <v>1108</v>
      </c>
      <c r="C249" t="s">
        <v>1979</v>
      </c>
      <c r="D249" t="s">
        <v>403</v>
      </c>
      <c r="E249" t="s">
        <v>401</v>
      </c>
      <c r="F249" t="s">
        <v>415</v>
      </c>
      <c r="G249" t="s">
        <v>440</v>
      </c>
      <c r="H249" t="s">
        <v>440</v>
      </c>
      <c r="I249" t="s">
        <v>2092</v>
      </c>
      <c r="J249" t="str">
        <f t="shared" si="40"/>
        <v>Personal loans</v>
      </c>
      <c r="K249" t="s">
        <v>1731</v>
      </c>
      <c r="L249" t="s">
        <v>1655</v>
      </c>
      <c r="M249" t="s">
        <v>1109</v>
      </c>
      <c r="N249" t="s">
        <v>1110</v>
      </c>
    </row>
    <row r="250" spans="1:14" hidden="1" x14ac:dyDescent="0.2">
      <c r="A250" t="s">
        <v>160</v>
      </c>
      <c r="B250" t="s">
        <v>1111</v>
      </c>
      <c r="C250" t="s">
        <v>1980</v>
      </c>
      <c r="D250" t="s">
        <v>403</v>
      </c>
      <c r="E250" t="s">
        <v>401</v>
      </c>
      <c r="F250" t="s">
        <v>397</v>
      </c>
      <c r="G250">
        <v>0</v>
      </c>
      <c r="H250" t="s">
        <v>397</v>
      </c>
      <c r="I250" t="s">
        <v>2092</v>
      </c>
      <c r="J250" t="str">
        <f t="shared" si="40"/>
        <v>Lead generation platform</v>
      </c>
      <c r="K250" t="s">
        <v>1716</v>
      </c>
      <c r="L250" t="s">
        <v>1656</v>
      </c>
      <c r="M250" t="s">
        <v>161</v>
      </c>
      <c r="N250" t="s">
        <v>162</v>
      </c>
    </row>
    <row r="251" spans="1:14" hidden="1" x14ac:dyDescent="0.2">
      <c r="A251" t="s">
        <v>76</v>
      </c>
      <c r="B251" t="s">
        <v>1112</v>
      </c>
      <c r="C251" t="s">
        <v>1981</v>
      </c>
      <c r="D251" t="s">
        <v>403</v>
      </c>
      <c r="E251" t="s">
        <v>401</v>
      </c>
      <c r="F251" t="s">
        <v>415</v>
      </c>
      <c r="G251" t="s">
        <v>440</v>
      </c>
      <c r="H251" t="s">
        <v>440</v>
      </c>
      <c r="I251" t="s">
        <v>2092</v>
      </c>
      <c r="J251" t="str">
        <f t="shared" si="40"/>
        <v>Personal loans</v>
      </c>
      <c r="K251" t="s">
        <v>1731</v>
      </c>
      <c r="L251" t="s">
        <v>1626</v>
      </c>
      <c r="M251" t="s">
        <v>77</v>
      </c>
      <c r="N251" t="s">
        <v>78</v>
      </c>
    </row>
    <row r="252" spans="1:14" x14ac:dyDescent="0.2">
      <c r="A252" t="s">
        <v>319</v>
      </c>
      <c r="B252" t="s">
        <v>1113</v>
      </c>
      <c r="C252" t="s">
        <v>1982</v>
      </c>
      <c r="D252" t="s">
        <v>403</v>
      </c>
      <c r="E252" t="s">
        <v>401</v>
      </c>
      <c r="F252" t="s">
        <v>415</v>
      </c>
      <c r="G252" t="s">
        <v>492</v>
      </c>
      <c r="H252" t="s">
        <v>2092</v>
      </c>
      <c r="I252" t="s">
        <v>492</v>
      </c>
      <c r="J252" t="str">
        <f>I252</f>
        <v xml:space="preserve">Education Loans </v>
      </c>
      <c r="K252" t="s">
        <v>1749</v>
      </c>
      <c r="L252" t="s">
        <v>1657</v>
      </c>
      <c r="M252" t="s">
        <v>320</v>
      </c>
      <c r="N252" t="s">
        <v>321</v>
      </c>
    </row>
    <row r="253" spans="1:14" hidden="1" x14ac:dyDescent="0.2">
      <c r="A253" t="s">
        <v>1114</v>
      </c>
      <c r="B253" t="s">
        <v>1115</v>
      </c>
      <c r="C253" t="s">
        <v>1983</v>
      </c>
      <c r="D253" t="s">
        <v>403</v>
      </c>
      <c r="E253" t="s">
        <v>401</v>
      </c>
      <c r="F253" t="s">
        <v>415</v>
      </c>
      <c r="G253" t="s">
        <v>440</v>
      </c>
      <c r="H253" t="s">
        <v>440</v>
      </c>
      <c r="I253" t="s">
        <v>2092</v>
      </c>
      <c r="J253" t="str">
        <f t="shared" ref="J253" si="41">H253</f>
        <v>Personal loans</v>
      </c>
      <c r="K253" t="s">
        <v>1731</v>
      </c>
      <c r="L253" t="s">
        <v>517</v>
      </c>
      <c r="M253" t="s">
        <v>1116</v>
      </c>
      <c r="N253" t="s">
        <v>1117</v>
      </c>
    </row>
    <row r="254" spans="1:14" x14ac:dyDescent="0.2">
      <c r="A254" t="s">
        <v>322</v>
      </c>
      <c r="B254" t="s">
        <v>1118</v>
      </c>
      <c r="C254" t="s">
        <v>1984</v>
      </c>
      <c r="D254" t="s">
        <v>403</v>
      </c>
      <c r="E254" t="s">
        <v>401</v>
      </c>
      <c r="F254" t="s">
        <v>460</v>
      </c>
      <c r="G254">
        <v>0</v>
      </c>
      <c r="H254" t="s">
        <v>2092</v>
      </c>
      <c r="I254" t="s">
        <v>460</v>
      </c>
      <c r="J254" t="str">
        <f t="shared" ref="J254:J255" si="42">I254</f>
        <v>Credit rating platforms</v>
      </c>
      <c r="K254" t="s">
        <v>1738</v>
      </c>
      <c r="L254" t="s">
        <v>1658</v>
      </c>
      <c r="M254" t="s">
        <v>323</v>
      </c>
      <c r="N254" t="s">
        <v>1119</v>
      </c>
    </row>
    <row r="255" spans="1:14" x14ac:dyDescent="0.2">
      <c r="A255" t="s">
        <v>138</v>
      </c>
      <c r="B255" t="s">
        <v>1120</v>
      </c>
      <c r="C255" t="s">
        <v>1985</v>
      </c>
      <c r="D255" t="s">
        <v>403</v>
      </c>
      <c r="E255" t="s">
        <v>504</v>
      </c>
      <c r="F255" t="s">
        <v>460</v>
      </c>
      <c r="G255">
        <v>0</v>
      </c>
      <c r="H255" t="s">
        <v>2092</v>
      </c>
      <c r="I255" t="s">
        <v>460</v>
      </c>
      <c r="J255" t="str">
        <f t="shared" si="42"/>
        <v>Credit rating platforms</v>
      </c>
      <c r="K255" t="s">
        <v>1939</v>
      </c>
      <c r="L255" t="s">
        <v>1499</v>
      </c>
      <c r="M255" t="s">
        <v>139</v>
      </c>
      <c r="N255" t="s">
        <v>1121</v>
      </c>
    </row>
    <row r="256" spans="1:14" hidden="1" x14ac:dyDescent="0.2">
      <c r="A256" t="s">
        <v>324</v>
      </c>
      <c r="B256" t="s">
        <v>1122</v>
      </c>
      <c r="C256" t="s">
        <v>1986</v>
      </c>
      <c r="D256" t="s">
        <v>403</v>
      </c>
      <c r="E256" t="s">
        <v>401</v>
      </c>
      <c r="F256" t="s">
        <v>415</v>
      </c>
      <c r="G256" t="s">
        <v>440</v>
      </c>
      <c r="H256" t="s">
        <v>440</v>
      </c>
      <c r="I256" t="s">
        <v>2092</v>
      </c>
      <c r="J256" t="str">
        <f t="shared" ref="J256:J257" si="43">H256</f>
        <v>Personal loans</v>
      </c>
      <c r="K256" t="s">
        <v>1731</v>
      </c>
      <c r="L256" t="s">
        <v>1659</v>
      </c>
      <c r="M256" t="s">
        <v>325</v>
      </c>
      <c r="N256" t="s">
        <v>1123</v>
      </c>
    </row>
    <row r="257" spans="1:14" hidden="1" x14ac:dyDescent="0.2">
      <c r="A257" t="s">
        <v>288</v>
      </c>
      <c r="B257" t="s">
        <v>1124</v>
      </c>
      <c r="C257" t="s">
        <v>1987</v>
      </c>
      <c r="D257" t="s">
        <v>403</v>
      </c>
      <c r="E257" t="s">
        <v>401</v>
      </c>
      <c r="F257" t="s">
        <v>415</v>
      </c>
      <c r="G257" t="s">
        <v>440</v>
      </c>
      <c r="H257" t="s">
        <v>440</v>
      </c>
      <c r="I257" t="s">
        <v>2092</v>
      </c>
      <c r="J257" t="str">
        <f t="shared" si="43"/>
        <v>Personal loans</v>
      </c>
      <c r="K257" t="s">
        <v>1731</v>
      </c>
      <c r="L257" t="s">
        <v>1660</v>
      </c>
      <c r="M257" t="s">
        <v>289</v>
      </c>
      <c r="N257" t="s">
        <v>290</v>
      </c>
    </row>
    <row r="258" spans="1:14" x14ac:dyDescent="0.2">
      <c r="A258" t="s">
        <v>23</v>
      </c>
      <c r="B258" t="s">
        <v>1125</v>
      </c>
      <c r="C258" t="s">
        <v>1988</v>
      </c>
      <c r="D258" t="s">
        <v>403</v>
      </c>
      <c r="E258" t="s">
        <v>401</v>
      </c>
      <c r="F258" t="s">
        <v>415</v>
      </c>
      <c r="G258" t="s">
        <v>492</v>
      </c>
      <c r="H258" t="s">
        <v>2092</v>
      </c>
      <c r="I258" t="s">
        <v>492</v>
      </c>
      <c r="J258" t="str">
        <f>I258</f>
        <v xml:space="preserve">Education Loans </v>
      </c>
      <c r="K258" t="s">
        <v>1749</v>
      </c>
      <c r="L258" t="s">
        <v>1661</v>
      </c>
      <c r="M258" t="s">
        <v>24</v>
      </c>
      <c r="N258" t="s">
        <v>25</v>
      </c>
    </row>
    <row r="259" spans="1:14" hidden="1" x14ac:dyDescent="0.2">
      <c r="A259" t="s">
        <v>1126</v>
      </c>
      <c r="B259" t="s">
        <v>1127</v>
      </c>
      <c r="C259" t="s">
        <v>1989</v>
      </c>
      <c r="D259" t="s">
        <v>403</v>
      </c>
      <c r="E259" t="s">
        <v>401</v>
      </c>
      <c r="F259" t="s">
        <v>408</v>
      </c>
      <c r="G259" t="s">
        <v>409</v>
      </c>
      <c r="H259" t="s">
        <v>409</v>
      </c>
      <c r="I259" t="s">
        <v>2092</v>
      </c>
      <c r="J259" t="str">
        <f t="shared" ref="J259" si="44">H259</f>
        <v>Term loans</v>
      </c>
      <c r="K259" t="s">
        <v>1714</v>
      </c>
      <c r="L259" t="s">
        <v>1129</v>
      </c>
      <c r="M259" t="s">
        <v>1128</v>
      </c>
      <c r="N259" t="s">
        <v>1130</v>
      </c>
    </row>
    <row r="260" spans="1:14" x14ac:dyDescent="0.2">
      <c r="A260" t="s">
        <v>59</v>
      </c>
      <c r="B260" t="s">
        <v>1131</v>
      </c>
      <c r="C260" t="s">
        <v>1990</v>
      </c>
      <c r="D260" t="s">
        <v>403</v>
      </c>
      <c r="E260" t="s">
        <v>504</v>
      </c>
      <c r="F260" t="s">
        <v>460</v>
      </c>
      <c r="G260">
        <v>0</v>
      </c>
      <c r="H260" t="s">
        <v>2092</v>
      </c>
      <c r="I260" t="s">
        <v>460</v>
      </c>
      <c r="J260" t="str">
        <f>I260</f>
        <v>Credit rating platforms</v>
      </c>
      <c r="K260" t="s">
        <v>1939</v>
      </c>
      <c r="L260" t="s">
        <v>1662</v>
      </c>
      <c r="M260" t="s">
        <v>60</v>
      </c>
      <c r="N260" t="s">
        <v>1132</v>
      </c>
    </row>
    <row r="261" spans="1:14" hidden="1" x14ac:dyDescent="0.2">
      <c r="A261" t="s">
        <v>1133</v>
      </c>
      <c r="B261" t="s">
        <v>1134</v>
      </c>
      <c r="C261" t="s">
        <v>1991</v>
      </c>
      <c r="D261" t="s">
        <v>403</v>
      </c>
      <c r="E261" t="s">
        <v>401</v>
      </c>
      <c r="F261" t="s">
        <v>415</v>
      </c>
      <c r="G261" t="s">
        <v>440</v>
      </c>
      <c r="H261" t="s">
        <v>440</v>
      </c>
      <c r="I261" t="s">
        <v>2092</v>
      </c>
      <c r="J261" t="str">
        <f t="shared" ref="J261:J266" si="45">H261</f>
        <v>Personal loans</v>
      </c>
      <c r="K261" t="s">
        <v>1731</v>
      </c>
      <c r="M261" t="s">
        <v>1135</v>
      </c>
      <c r="N261" t="e">
        <v>#N/A</v>
      </c>
    </row>
    <row r="262" spans="1:14" hidden="1" x14ac:dyDescent="0.2">
      <c r="A262" t="s">
        <v>329</v>
      </c>
      <c r="B262" t="s">
        <v>1136</v>
      </c>
      <c r="C262" t="s">
        <v>1992</v>
      </c>
      <c r="D262" t="s">
        <v>403</v>
      </c>
      <c r="E262" t="s">
        <v>401</v>
      </c>
      <c r="F262" t="s">
        <v>415</v>
      </c>
      <c r="G262" t="s">
        <v>440</v>
      </c>
      <c r="H262" t="s">
        <v>440</v>
      </c>
      <c r="I262" t="s">
        <v>2092</v>
      </c>
      <c r="J262" t="str">
        <f t="shared" si="45"/>
        <v>Personal loans</v>
      </c>
      <c r="K262" t="s">
        <v>1731</v>
      </c>
      <c r="L262" t="s">
        <v>1663</v>
      </c>
      <c r="M262" t="s">
        <v>330</v>
      </c>
      <c r="N262" t="s">
        <v>331</v>
      </c>
    </row>
    <row r="263" spans="1:14" hidden="1" x14ac:dyDescent="0.2">
      <c r="A263" t="s">
        <v>1137</v>
      </c>
      <c r="B263" t="s">
        <v>1138</v>
      </c>
      <c r="C263" t="s">
        <v>1993</v>
      </c>
      <c r="D263" t="s">
        <v>403</v>
      </c>
      <c r="E263" t="s">
        <v>401</v>
      </c>
      <c r="F263" t="s">
        <v>397</v>
      </c>
      <c r="G263">
        <v>0</v>
      </c>
      <c r="H263" t="s">
        <v>397</v>
      </c>
      <c r="I263" t="s">
        <v>2092</v>
      </c>
      <c r="J263" t="str">
        <f t="shared" si="45"/>
        <v>Lead generation platform</v>
      </c>
      <c r="K263" t="s">
        <v>1716</v>
      </c>
      <c r="L263" t="s">
        <v>1503</v>
      </c>
      <c r="M263" t="s">
        <v>1139</v>
      </c>
      <c r="N263" t="s">
        <v>1140</v>
      </c>
    </row>
    <row r="264" spans="1:14" hidden="1" x14ac:dyDescent="0.2">
      <c r="A264" t="s">
        <v>335</v>
      </c>
      <c r="B264" t="s">
        <v>1141</v>
      </c>
      <c r="C264" t="s">
        <v>1994</v>
      </c>
      <c r="D264" t="s">
        <v>403</v>
      </c>
      <c r="E264" t="s">
        <v>401</v>
      </c>
      <c r="F264" t="s">
        <v>415</v>
      </c>
      <c r="G264" t="s">
        <v>440</v>
      </c>
      <c r="H264" t="s">
        <v>440</v>
      </c>
      <c r="I264" t="s">
        <v>2092</v>
      </c>
      <c r="J264" t="str">
        <f t="shared" si="45"/>
        <v>Personal loans</v>
      </c>
      <c r="K264" t="s">
        <v>1731</v>
      </c>
      <c r="L264" t="s">
        <v>1664</v>
      </c>
      <c r="M264" t="s">
        <v>336</v>
      </c>
      <c r="N264" t="s">
        <v>1142</v>
      </c>
    </row>
    <row r="265" spans="1:14" hidden="1" x14ac:dyDescent="0.2">
      <c r="A265" t="s">
        <v>1143</v>
      </c>
      <c r="B265" t="s">
        <v>1144</v>
      </c>
      <c r="C265" t="s">
        <v>1995</v>
      </c>
      <c r="D265" t="s">
        <v>403</v>
      </c>
      <c r="E265" t="s">
        <v>401</v>
      </c>
      <c r="F265" t="s">
        <v>415</v>
      </c>
      <c r="G265" t="s">
        <v>440</v>
      </c>
      <c r="H265" t="s">
        <v>440</v>
      </c>
      <c r="I265" t="s">
        <v>2092</v>
      </c>
      <c r="J265" t="str">
        <f t="shared" si="45"/>
        <v>Personal loans</v>
      </c>
      <c r="K265" t="s">
        <v>1731</v>
      </c>
      <c r="L265" t="s">
        <v>1503</v>
      </c>
      <c r="M265" t="s">
        <v>1145</v>
      </c>
      <c r="N265" t="s">
        <v>1146</v>
      </c>
    </row>
    <row r="266" spans="1:14" hidden="1" x14ac:dyDescent="0.2">
      <c r="A266" t="s">
        <v>1147</v>
      </c>
      <c r="B266" t="s">
        <v>1148</v>
      </c>
      <c r="C266" t="s">
        <v>1996</v>
      </c>
      <c r="D266" t="s">
        <v>403</v>
      </c>
      <c r="E266" t="s">
        <v>401</v>
      </c>
      <c r="F266" t="s">
        <v>415</v>
      </c>
      <c r="G266" t="s">
        <v>416</v>
      </c>
      <c r="H266" t="s">
        <v>416</v>
      </c>
      <c r="I266" t="s">
        <v>2092</v>
      </c>
      <c r="J266" t="str">
        <f t="shared" si="45"/>
        <v xml:space="preserve">Purchase Financing </v>
      </c>
      <c r="K266" t="s">
        <v>1718</v>
      </c>
      <c r="L266" t="s">
        <v>1665</v>
      </c>
      <c r="M266" t="s">
        <v>1149</v>
      </c>
      <c r="N266" t="s">
        <v>1150</v>
      </c>
    </row>
    <row r="267" spans="1:14" x14ac:dyDescent="0.2">
      <c r="A267" t="s">
        <v>1151</v>
      </c>
      <c r="B267" t="s">
        <v>1152</v>
      </c>
      <c r="C267" t="s">
        <v>1997</v>
      </c>
      <c r="D267" t="s">
        <v>403</v>
      </c>
      <c r="E267" t="s">
        <v>401</v>
      </c>
      <c r="F267" t="s">
        <v>415</v>
      </c>
      <c r="G267" t="s">
        <v>402</v>
      </c>
      <c r="H267" t="s">
        <v>2092</v>
      </c>
      <c r="I267" t="s">
        <v>402</v>
      </c>
      <c r="J267" t="str">
        <f>I267</f>
        <v>Mortgages</v>
      </c>
      <c r="K267" t="s">
        <v>1727</v>
      </c>
      <c r="L267" t="s">
        <v>1666</v>
      </c>
      <c r="M267" t="s">
        <v>1153</v>
      </c>
      <c r="N267" t="s">
        <v>1154</v>
      </c>
    </row>
    <row r="268" spans="1:14" hidden="1" x14ac:dyDescent="0.2">
      <c r="A268" t="s">
        <v>1155</v>
      </c>
      <c r="B268" t="s">
        <v>1156</v>
      </c>
      <c r="C268" t="s">
        <v>1998</v>
      </c>
      <c r="D268" t="s">
        <v>403</v>
      </c>
      <c r="E268" t="s">
        <v>401</v>
      </c>
      <c r="F268" t="s">
        <v>408</v>
      </c>
      <c r="G268" t="s">
        <v>409</v>
      </c>
      <c r="H268" t="s">
        <v>409</v>
      </c>
      <c r="I268" t="s">
        <v>2092</v>
      </c>
      <c r="J268" t="str">
        <f t="shared" ref="J268:J279" si="46">H268</f>
        <v>Term loans</v>
      </c>
      <c r="K268" t="s">
        <v>1714</v>
      </c>
      <c r="L268" t="s">
        <v>1667</v>
      </c>
      <c r="M268" t="s">
        <v>1157</v>
      </c>
      <c r="N268" t="s">
        <v>1158</v>
      </c>
    </row>
    <row r="269" spans="1:14" hidden="1" x14ac:dyDescent="0.2">
      <c r="A269" t="s">
        <v>214</v>
      </c>
      <c r="B269" t="s">
        <v>1159</v>
      </c>
      <c r="C269" t="s">
        <v>1999</v>
      </c>
      <c r="D269" t="s">
        <v>403</v>
      </c>
      <c r="E269" t="s">
        <v>401</v>
      </c>
      <c r="F269" t="s">
        <v>408</v>
      </c>
      <c r="G269" t="s">
        <v>409</v>
      </c>
      <c r="H269" t="s">
        <v>409</v>
      </c>
      <c r="I269" t="s">
        <v>2092</v>
      </c>
      <c r="J269" t="str">
        <f t="shared" si="46"/>
        <v>Term loans</v>
      </c>
      <c r="K269" t="s">
        <v>1714</v>
      </c>
      <c r="L269" t="s">
        <v>1668</v>
      </c>
      <c r="M269" t="s">
        <v>215</v>
      </c>
      <c r="N269" t="s">
        <v>216</v>
      </c>
    </row>
    <row r="270" spans="1:14" hidden="1" x14ac:dyDescent="0.2">
      <c r="A270" t="s">
        <v>1160</v>
      </c>
      <c r="B270" t="s">
        <v>1161</v>
      </c>
      <c r="C270" t="s">
        <v>2000</v>
      </c>
      <c r="D270" t="s">
        <v>403</v>
      </c>
      <c r="E270" t="s">
        <v>401</v>
      </c>
      <c r="F270" t="s">
        <v>415</v>
      </c>
      <c r="G270" t="s">
        <v>440</v>
      </c>
      <c r="H270" t="s">
        <v>440</v>
      </c>
      <c r="I270" t="s">
        <v>2092</v>
      </c>
      <c r="J270" t="str">
        <f t="shared" si="46"/>
        <v>Personal loans</v>
      </c>
      <c r="K270" t="s">
        <v>1731</v>
      </c>
      <c r="L270" t="s">
        <v>1163</v>
      </c>
      <c r="M270" t="s">
        <v>1162</v>
      </c>
      <c r="N270" t="s">
        <v>1164</v>
      </c>
    </row>
    <row r="271" spans="1:14" hidden="1" x14ac:dyDescent="0.2">
      <c r="A271" t="s">
        <v>1165</v>
      </c>
      <c r="B271" t="s">
        <v>1166</v>
      </c>
      <c r="C271" t="s">
        <v>2001</v>
      </c>
      <c r="D271" t="s">
        <v>403</v>
      </c>
      <c r="E271" t="s">
        <v>401</v>
      </c>
      <c r="F271" t="s">
        <v>408</v>
      </c>
      <c r="G271" t="s">
        <v>409</v>
      </c>
      <c r="H271" t="s">
        <v>409</v>
      </c>
      <c r="I271" t="s">
        <v>2092</v>
      </c>
      <c r="J271" t="str">
        <f t="shared" si="46"/>
        <v>Term loans</v>
      </c>
      <c r="K271" t="s">
        <v>1714</v>
      </c>
      <c r="L271" t="s">
        <v>1669</v>
      </c>
      <c r="M271" t="s">
        <v>1167</v>
      </c>
      <c r="N271" t="s">
        <v>1168</v>
      </c>
    </row>
    <row r="272" spans="1:14" hidden="1" x14ac:dyDescent="0.2">
      <c r="A272" t="s">
        <v>1169</v>
      </c>
      <c r="B272" t="s">
        <v>1170</v>
      </c>
      <c r="C272" t="s">
        <v>2002</v>
      </c>
      <c r="D272" t="s">
        <v>403</v>
      </c>
      <c r="E272" t="s">
        <v>504</v>
      </c>
      <c r="F272" t="s">
        <v>408</v>
      </c>
      <c r="G272" t="s">
        <v>419</v>
      </c>
      <c r="H272" t="s">
        <v>419</v>
      </c>
      <c r="I272" t="s">
        <v>2092</v>
      </c>
      <c r="J272" t="str">
        <f t="shared" si="46"/>
        <v xml:space="preserve">Working Capital </v>
      </c>
      <c r="K272" t="s">
        <v>1769</v>
      </c>
      <c r="L272" t="s">
        <v>1670</v>
      </c>
      <c r="M272" t="s">
        <v>1171</v>
      </c>
      <c r="N272" t="s">
        <v>1171</v>
      </c>
    </row>
    <row r="273" spans="1:14" hidden="1" x14ac:dyDescent="0.2">
      <c r="A273" t="s">
        <v>1172</v>
      </c>
      <c r="B273" t="s">
        <v>1173</v>
      </c>
      <c r="C273" t="s">
        <v>2003</v>
      </c>
      <c r="D273" t="s">
        <v>403</v>
      </c>
      <c r="E273" t="s">
        <v>401</v>
      </c>
      <c r="F273" t="s">
        <v>415</v>
      </c>
      <c r="G273" t="s">
        <v>440</v>
      </c>
      <c r="H273" t="s">
        <v>440</v>
      </c>
      <c r="I273" t="s">
        <v>2092</v>
      </c>
      <c r="J273" t="str">
        <f t="shared" si="46"/>
        <v>Personal loans</v>
      </c>
      <c r="K273" t="s">
        <v>1731</v>
      </c>
      <c r="L273" t="s">
        <v>1671</v>
      </c>
      <c r="M273" t="s">
        <v>1174</v>
      </c>
      <c r="N273" t="s">
        <v>1174</v>
      </c>
    </row>
    <row r="274" spans="1:14" hidden="1" x14ac:dyDescent="0.2">
      <c r="A274" t="s">
        <v>337</v>
      </c>
      <c r="B274" t="s">
        <v>1175</v>
      </c>
      <c r="C274" t="s">
        <v>2004</v>
      </c>
      <c r="D274" t="s">
        <v>403</v>
      </c>
      <c r="E274" t="s">
        <v>401</v>
      </c>
      <c r="F274" t="s">
        <v>415</v>
      </c>
      <c r="G274" t="s">
        <v>416</v>
      </c>
      <c r="H274" t="s">
        <v>416</v>
      </c>
      <c r="I274" t="s">
        <v>2092</v>
      </c>
      <c r="J274" t="str">
        <f t="shared" si="46"/>
        <v xml:space="preserve">Purchase Financing </v>
      </c>
      <c r="K274" t="s">
        <v>1718</v>
      </c>
      <c r="M274" t="s">
        <v>338</v>
      </c>
      <c r="N274" t="s">
        <v>339</v>
      </c>
    </row>
    <row r="275" spans="1:14" hidden="1" x14ac:dyDescent="0.2">
      <c r="A275" t="s">
        <v>1176</v>
      </c>
      <c r="B275" t="s">
        <v>1177</v>
      </c>
      <c r="C275" t="s">
        <v>2005</v>
      </c>
      <c r="D275" t="s">
        <v>403</v>
      </c>
      <c r="E275" t="s">
        <v>401</v>
      </c>
      <c r="F275" t="s">
        <v>415</v>
      </c>
      <c r="G275" t="s">
        <v>416</v>
      </c>
      <c r="H275" t="s">
        <v>416</v>
      </c>
      <c r="I275" t="s">
        <v>2092</v>
      </c>
      <c r="J275" t="str">
        <f t="shared" si="46"/>
        <v xml:space="preserve">Purchase Financing </v>
      </c>
      <c r="K275" t="s">
        <v>1718</v>
      </c>
      <c r="L275" t="s">
        <v>1672</v>
      </c>
      <c r="M275" t="s">
        <v>1178</v>
      </c>
      <c r="N275" t="s">
        <v>1179</v>
      </c>
    </row>
    <row r="276" spans="1:14" hidden="1" x14ac:dyDescent="0.2">
      <c r="A276" t="s">
        <v>1180</v>
      </c>
      <c r="B276" t="s">
        <v>1181</v>
      </c>
      <c r="C276" t="s">
        <v>2006</v>
      </c>
      <c r="D276" t="s">
        <v>403</v>
      </c>
      <c r="E276" t="s">
        <v>401</v>
      </c>
      <c r="F276" t="s">
        <v>415</v>
      </c>
      <c r="G276" t="s">
        <v>416</v>
      </c>
      <c r="H276" t="s">
        <v>416</v>
      </c>
      <c r="I276" t="s">
        <v>2092</v>
      </c>
      <c r="J276" t="str">
        <f t="shared" si="46"/>
        <v xml:space="preserve">Purchase Financing </v>
      </c>
      <c r="K276" t="s">
        <v>1718</v>
      </c>
      <c r="L276" t="s">
        <v>1673</v>
      </c>
      <c r="M276" t="s">
        <v>1182</v>
      </c>
      <c r="N276" t="s">
        <v>1183</v>
      </c>
    </row>
    <row r="277" spans="1:14" hidden="1" x14ac:dyDescent="0.2">
      <c r="A277" t="s">
        <v>332</v>
      </c>
      <c r="B277" t="s">
        <v>1184</v>
      </c>
      <c r="C277" t="s">
        <v>2007</v>
      </c>
      <c r="D277" t="s">
        <v>403</v>
      </c>
      <c r="E277" t="s">
        <v>401</v>
      </c>
      <c r="F277" t="s">
        <v>415</v>
      </c>
      <c r="G277" t="s">
        <v>440</v>
      </c>
      <c r="H277" t="s">
        <v>440</v>
      </c>
      <c r="I277" t="s">
        <v>2092</v>
      </c>
      <c r="J277" t="str">
        <f t="shared" si="46"/>
        <v>Personal loans</v>
      </c>
      <c r="K277" t="s">
        <v>1731</v>
      </c>
      <c r="L277" t="s">
        <v>1674</v>
      </c>
      <c r="M277" t="s">
        <v>333</v>
      </c>
      <c r="N277" t="s">
        <v>334</v>
      </c>
    </row>
    <row r="278" spans="1:14" hidden="1" x14ac:dyDescent="0.2">
      <c r="A278" t="s">
        <v>1185</v>
      </c>
      <c r="B278" t="s">
        <v>1186</v>
      </c>
      <c r="C278" t="s">
        <v>2008</v>
      </c>
      <c r="D278" t="s">
        <v>403</v>
      </c>
      <c r="E278" t="s">
        <v>401</v>
      </c>
      <c r="F278" t="s">
        <v>397</v>
      </c>
      <c r="G278">
        <v>0</v>
      </c>
      <c r="H278" t="s">
        <v>397</v>
      </c>
      <c r="I278" t="s">
        <v>2092</v>
      </c>
      <c r="J278" t="str">
        <f t="shared" si="46"/>
        <v>Lead generation platform</v>
      </c>
      <c r="K278" t="s">
        <v>1716</v>
      </c>
      <c r="L278" t="s">
        <v>1675</v>
      </c>
      <c r="M278" t="s">
        <v>1187</v>
      </c>
      <c r="N278" t="s">
        <v>1188</v>
      </c>
    </row>
    <row r="279" spans="1:14" hidden="1" x14ac:dyDescent="0.2">
      <c r="A279" t="s">
        <v>1189</v>
      </c>
      <c r="B279" t="s">
        <v>1190</v>
      </c>
      <c r="C279" t="s">
        <v>2009</v>
      </c>
      <c r="D279" t="s">
        <v>403</v>
      </c>
      <c r="E279" t="s">
        <v>401</v>
      </c>
      <c r="F279">
        <v>0</v>
      </c>
      <c r="G279">
        <v>0</v>
      </c>
      <c r="H279">
        <v>0</v>
      </c>
      <c r="I279" t="s">
        <v>2092</v>
      </c>
      <c r="J279">
        <f t="shared" si="46"/>
        <v>0</v>
      </c>
      <c r="K279" t="s">
        <v>2010</v>
      </c>
      <c r="L279" t="s">
        <v>1676</v>
      </c>
      <c r="M279" t="s">
        <v>1191</v>
      </c>
      <c r="N279" t="s">
        <v>1192</v>
      </c>
    </row>
    <row r="280" spans="1:14" x14ac:dyDescent="0.2">
      <c r="A280" t="s">
        <v>149</v>
      </c>
      <c r="B280" t="s">
        <v>1193</v>
      </c>
      <c r="C280" t="s">
        <v>2011</v>
      </c>
      <c r="D280" t="s">
        <v>403</v>
      </c>
      <c r="E280" t="s">
        <v>401</v>
      </c>
      <c r="F280" t="s">
        <v>460</v>
      </c>
      <c r="G280">
        <v>0</v>
      </c>
      <c r="H280" t="s">
        <v>2092</v>
      </c>
      <c r="I280" t="s">
        <v>460</v>
      </c>
      <c r="J280" t="str">
        <f t="shared" ref="J280:J281" si="47">I280</f>
        <v>Credit rating platforms</v>
      </c>
      <c r="K280" t="s">
        <v>1738</v>
      </c>
      <c r="L280" t="s">
        <v>1493</v>
      </c>
      <c r="M280" t="s">
        <v>150</v>
      </c>
      <c r="N280" t="s">
        <v>150</v>
      </c>
    </row>
    <row r="281" spans="1:14" x14ac:dyDescent="0.2">
      <c r="A281" t="s">
        <v>1194</v>
      </c>
      <c r="B281" t="s">
        <v>1195</v>
      </c>
      <c r="C281" t="s">
        <v>2012</v>
      </c>
      <c r="D281" t="s">
        <v>403</v>
      </c>
      <c r="E281" t="s">
        <v>401</v>
      </c>
      <c r="F281" t="s">
        <v>415</v>
      </c>
      <c r="G281" t="s">
        <v>492</v>
      </c>
      <c r="H281" t="s">
        <v>2092</v>
      </c>
      <c r="I281" t="s">
        <v>492</v>
      </c>
      <c r="J281" t="str">
        <f t="shared" si="47"/>
        <v xml:space="preserve">Education Loans </v>
      </c>
      <c r="K281" t="s">
        <v>1749</v>
      </c>
      <c r="L281" t="s">
        <v>1677</v>
      </c>
      <c r="M281" t="s">
        <v>1196</v>
      </c>
      <c r="N281" t="s">
        <v>1197</v>
      </c>
    </row>
    <row r="282" spans="1:14" hidden="1" x14ac:dyDescent="0.2">
      <c r="A282" t="s">
        <v>244</v>
      </c>
      <c r="B282" t="s">
        <v>1198</v>
      </c>
      <c r="C282" t="s">
        <v>2013</v>
      </c>
      <c r="D282" t="s">
        <v>403</v>
      </c>
      <c r="E282" t="s">
        <v>401</v>
      </c>
      <c r="F282" t="s">
        <v>408</v>
      </c>
      <c r="G282" t="s">
        <v>419</v>
      </c>
      <c r="H282" t="s">
        <v>419</v>
      </c>
      <c r="I282" t="s">
        <v>2092</v>
      </c>
      <c r="J282" t="str">
        <f t="shared" ref="J282:J284" si="48">H282</f>
        <v xml:space="preserve">Working Capital </v>
      </c>
      <c r="K282" t="s">
        <v>1720</v>
      </c>
      <c r="L282" t="s">
        <v>1678</v>
      </c>
      <c r="M282" t="s">
        <v>245</v>
      </c>
      <c r="N282" t="s">
        <v>246</v>
      </c>
    </row>
    <row r="283" spans="1:14" hidden="1" x14ac:dyDescent="0.2">
      <c r="A283" t="s">
        <v>201</v>
      </c>
      <c r="B283" t="s">
        <v>1199</v>
      </c>
      <c r="C283" t="s">
        <v>2014</v>
      </c>
      <c r="D283" t="s">
        <v>403</v>
      </c>
      <c r="E283" t="s">
        <v>401</v>
      </c>
      <c r="F283" t="s">
        <v>408</v>
      </c>
      <c r="G283" t="s">
        <v>419</v>
      </c>
      <c r="H283" t="s">
        <v>419</v>
      </c>
      <c r="I283" t="s">
        <v>2092</v>
      </c>
      <c r="J283" t="str">
        <f t="shared" si="48"/>
        <v xml:space="preserve">Working Capital </v>
      </c>
      <c r="K283" t="s">
        <v>1720</v>
      </c>
      <c r="L283" t="s">
        <v>1679</v>
      </c>
      <c r="M283" t="s">
        <v>202</v>
      </c>
      <c r="N283" t="s">
        <v>1200</v>
      </c>
    </row>
    <row r="284" spans="1:14" hidden="1" x14ac:dyDescent="0.2">
      <c r="A284" t="s">
        <v>1201</v>
      </c>
      <c r="B284" t="s">
        <v>1202</v>
      </c>
      <c r="C284" t="s">
        <v>2015</v>
      </c>
      <c r="D284" t="s">
        <v>403</v>
      </c>
      <c r="E284" t="s">
        <v>504</v>
      </c>
      <c r="F284" t="s">
        <v>408</v>
      </c>
      <c r="G284" t="s">
        <v>419</v>
      </c>
      <c r="H284" t="s">
        <v>419</v>
      </c>
      <c r="I284" t="s">
        <v>2092</v>
      </c>
      <c r="J284" t="str">
        <f t="shared" si="48"/>
        <v xml:space="preserve">Working Capital </v>
      </c>
      <c r="K284" t="s">
        <v>1769</v>
      </c>
      <c r="L284" t="s">
        <v>1503</v>
      </c>
      <c r="M284" t="s">
        <v>1203</v>
      </c>
      <c r="N284" t="s">
        <v>1204</v>
      </c>
    </row>
    <row r="285" spans="1:14" x14ac:dyDescent="0.2">
      <c r="A285" t="s">
        <v>1205</v>
      </c>
      <c r="B285" t="s">
        <v>1206</v>
      </c>
      <c r="C285" t="s">
        <v>2016</v>
      </c>
      <c r="D285" t="s">
        <v>403</v>
      </c>
      <c r="E285" t="s">
        <v>401</v>
      </c>
      <c r="F285" t="s">
        <v>460</v>
      </c>
      <c r="G285">
        <v>0</v>
      </c>
      <c r="H285" t="s">
        <v>2092</v>
      </c>
      <c r="I285" t="s">
        <v>460</v>
      </c>
      <c r="J285" t="str">
        <f>I285</f>
        <v>Credit rating platforms</v>
      </c>
      <c r="K285" t="s">
        <v>1738</v>
      </c>
      <c r="L285" t="s">
        <v>1477</v>
      </c>
      <c r="M285" t="s">
        <v>1207</v>
      </c>
      <c r="N285" t="s">
        <v>1208</v>
      </c>
    </row>
    <row r="286" spans="1:14" hidden="1" x14ac:dyDescent="0.2">
      <c r="A286" t="s">
        <v>1209</v>
      </c>
      <c r="B286" t="s">
        <v>1210</v>
      </c>
      <c r="C286" t="s">
        <v>2017</v>
      </c>
      <c r="D286" t="s">
        <v>403</v>
      </c>
      <c r="E286" t="s">
        <v>401</v>
      </c>
      <c r="F286" t="s">
        <v>415</v>
      </c>
      <c r="G286" t="s">
        <v>416</v>
      </c>
      <c r="H286" t="s">
        <v>416</v>
      </c>
      <c r="I286" t="s">
        <v>2092</v>
      </c>
      <c r="J286" t="str">
        <f t="shared" ref="J286:J291" si="49">H286</f>
        <v xml:space="preserve">Purchase Financing </v>
      </c>
      <c r="K286" t="s">
        <v>1718</v>
      </c>
      <c r="L286" t="s">
        <v>1501</v>
      </c>
      <c r="M286" t="s">
        <v>1211</v>
      </c>
      <c r="N286" t="s">
        <v>1212</v>
      </c>
    </row>
    <row r="287" spans="1:14" hidden="1" x14ac:dyDescent="0.2">
      <c r="A287" t="s">
        <v>1213</v>
      </c>
      <c r="B287" t="s">
        <v>1214</v>
      </c>
      <c r="C287" t="s">
        <v>2018</v>
      </c>
      <c r="D287" t="s">
        <v>403</v>
      </c>
      <c r="E287" t="s">
        <v>401</v>
      </c>
      <c r="F287" t="s">
        <v>397</v>
      </c>
      <c r="G287">
        <v>0</v>
      </c>
      <c r="H287" t="s">
        <v>397</v>
      </c>
      <c r="I287" t="s">
        <v>2092</v>
      </c>
      <c r="J287" t="str">
        <f t="shared" si="49"/>
        <v>Lead generation platform</v>
      </c>
      <c r="K287" t="s">
        <v>1716</v>
      </c>
      <c r="L287" t="s">
        <v>1501</v>
      </c>
      <c r="M287" t="s">
        <v>1215</v>
      </c>
      <c r="N287" t="s">
        <v>1216</v>
      </c>
    </row>
    <row r="288" spans="1:14" hidden="1" x14ac:dyDescent="0.2">
      <c r="A288" t="s">
        <v>1217</v>
      </c>
      <c r="B288" t="s">
        <v>1218</v>
      </c>
      <c r="C288" t="s">
        <v>2019</v>
      </c>
      <c r="D288" t="s">
        <v>403</v>
      </c>
      <c r="E288" t="s">
        <v>401</v>
      </c>
      <c r="F288" t="s">
        <v>408</v>
      </c>
      <c r="G288" t="s">
        <v>409</v>
      </c>
      <c r="H288" t="s">
        <v>409</v>
      </c>
      <c r="I288" t="s">
        <v>2092</v>
      </c>
      <c r="J288" t="str">
        <f t="shared" si="49"/>
        <v>Term loans</v>
      </c>
      <c r="K288" t="s">
        <v>1714</v>
      </c>
      <c r="L288" t="s">
        <v>1680</v>
      </c>
      <c r="M288" t="s">
        <v>1219</v>
      </c>
      <c r="N288" t="s">
        <v>1220</v>
      </c>
    </row>
    <row r="289" spans="1:14" hidden="1" x14ac:dyDescent="0.2">
      <c r="A289" t="s">
        <v>1221</v>
      </c>
      <c r="B289" t="s">
        <v>1222</v>
      </c>
      <c r="C289" t="s">
        <v>2020</v>
      </c>
      <c r="D289" t="s">
        <v>403</v>
      </c>
      <c r="E289" t="s">
        <v>401</v>
      </c>
      <c r="F289" t="s">
        <v>415</v>
      </c>
      <c r="G289" t="s">
        <v>419</v>
      </c>
      <c r="H289" t="s">
        <v>419</v>
      </c>
      <c r="I289" t="s">
        <v>2092</v>
      </c>
      <c r="J289" t="str">
        <f t="shared" si="49"/>
        <v xml:space="preserve">Working Capital </v>
      </c>
      <c r="K289" t="s">
        <v>2021</v>
      </c>
      <c r="L289" t="s">
        <v>517</v>
      </c>
      <c r="M289" t="s">
        <v>1223</v>
      </c>
      <c r="N289" t="s">
        <v>1224</v>
      </c>
    </row>
    <row r="290" spans="1:14" hidden="1" x14ac:dyDescent="0.2">
      <c r="A290" t="s">
        <v>79</v>
      </c>
      <c r="B290" t="s">
        <v>1225</v>
      </c>
      <c r="C290" t="s">
        <v>2022</v>
      </c>
      <c r="D290" t="s">
        <v>403</v>
      </c>
      <c r="E290" t="s">
        <v>401</v>
      </c>
      <c r="F290" t="s">
        <v>415</v>
      </c>
      <c r="G290" t="s">
        <v>440</v>
      </c>
      <c r="H290" t="s">
        <v>440</v>
      </c>
      <c r="I290" t="s">
        <v>2092</v>
      </c>
      <c r="J290" t="str">
        <f t="shared" si="49"/>
        <v>Personal loans</v>
      </c>
      <c r="K290" t="s">
        <v>1731</v>
      </c>
      <c r="L290" t="s">
        <v>1599</v>
      </c>
      <c r="M290" t="s">
        <v>80</v>
      </c>
      <c r="N290" t="s">
        <v>1226</v>
      </c>
    </row>
    <row r="291" spans="1:14" hidden="1" x14ac:dyDescent="0.2">
      <c r="A291" t="s">
        <v>230</v>
      </c>
      <c r="B291" t="s">
        <v>1227</v>
      </c>
      <c r="C291" t="s">
        <v>2023</v>
      </c>
      <c r="D291" t="s">
        <v>403</v>
      </c>
      <c r="E291" t="s">
        <v>401</v>
      </c>
      <c r="F291" t="s">
        <v>397</v>
      </c>
      <c r="G291">
        <v>0</v>
      </c>
      <c r="H291" t="s">
        <v>397</v>
      </c>
      <c r="I291" t="s">
        <v>2092</v>
      </c>
      <c r="J291" t="str">
        <f t="shared" si="49"/>
        <v>Lead generation platform</v>
      </c>
      <c r="K291" t="s">
        <v>1716</v>
      </c>
      <c r="L291" t="s">
        <v>517</v>
      </c>
      <c r="M291" t="s">
        <v>86</v>
      </c>
      <c r="N291" t="s">
        <v>1228</v>
      </c>
    </row>
    <row r="292" spans="1:14" x14ac:dyDescent="0.2">
      <c r="A292" t="s">
        <v>1229</v>
      </c>
      <c r="B292" t="s">
        <v>1230</v>
      </c>
      <c r="C292" t="s">
        <v>2024</v>
      </c>
      <c r="D292" t="s">
        <v>403</v>
      </c>
      <c r="E292" t="s">
        <v>401</v>
      </c>
      <c r="F292" t="s">
        <v>415</v>
      </c>
      <c r="G292" t="s">
        <v>427</v>
      </c>
      <c r="H292" t="s">
        <v>2092</v>
      </c>
      <c r="I292" t="s">
        <v>427</v>
      </c>
      <c r="J292" t="str">
        <f>I292</f>
        <v xml:space="preserve">Auto Loans </v>
      </c>
      <c r="K292" t="s">
        <v>1723</v>
      </c>
      <c r="L292" t="s">
        <v>1681</v>
      </c>
      <c r="M292" t="s">
        <v>1231</v>
      </c>
      <c r="N292" t="s">
        <v>1232</v>
      </c>
    </row>
    <row r="293" spans="1:14" hidden="1" x14ac:dyDescent="0.2">
      <c r="A293" t="s">
        <v>1233</v>
      </c>
      <c r="B293" t="s">
        <v>1234</v>
      </c>
      <c r="C293" t="s">
        <v>2025</v>
      </c>
      <c r="D293" t="s">
        <v>403</v>
      </c>
      <c r="E293" t="s">
        <v>401</v>
      </c>
      <c r="F293" t="s">
        <v>415</v>
      </c>
      <c r="G293" t="s">
        <v>440</v>
      </c>
      <c r="H293" t="s">
        <v>440</v>
      </c>
      <c r="I293" t="s">
        <v>2092</v>
      </c>
      <c r="J293" t="str">
        <f t="shared" ref="J293:J294" si="50">H293</f>
        <v>Personal loans</v>
      </c>
      <c r="K293" t="s">
        <v>1731</v>
      </c>
      <c r="L293" t="s">
        <v>517</v>
      </c>
      <c r="M293" t="s">
        <v>1235</v>
      </c>
      <c r="N293" t="s">
        <v>1236</v>
      </c>
    </row>
    <row r="294" spans="1:14" hidden="1" x14ac:dyDescent="0.2">
      <c r="A294" t="s">
        <v>1237</v>
      </c>
      <c r="B294" t="s">
        <v>1238</v>
      </c>
      <c r="C294" t="s">
        <v>2026</v>
      </c>
      <c r="D294" t="s">
        <v>403</v>
      </c>
      <c r="E294" t="s">
        <v>401</v>
      </c>
      <c r="F294" t="s">
        <v>415</v>
      </c>
      <c r="G294" t="s">
        <v>440</v>
      </c>
      <c r="H294" t="s">
        <v>440</v>
      </c>
      <c r="I294" t="s">
        <v>2092</v>
      </c>
      <c r="J294" t="str">
        <f t="shared" si="50"/>
        <v>Personal loans</v>
      </c>
      <c r="K294" t="s">
        <v>1731</v>
      </c>
      <c r="L294" t="s">
        <v>1682</v>
      </c>
      <c r="M294" t="s">
        <v>1239</v>
      </c>
      <c r="N294" t="s">
        <v>1240</v>
      </c>
    </row>
    <row r="295" spans="1:14" x14ac:dyDescent="0.2">
      <c r="A295" t="s">
        <v>294</v>
      </c>
      <c r="B295" t="s">
        <v>1241</v>
      </c>
      <c r="C295" t="s">
        <v>2027</v>
      </c>
      <c r="D295" t="s">
        <v>403</v>
      </c>
      <c r="E295" t="s">
        <v>401</v>
      </c>
      <c r="F295" t="s">
        <v>415</v>
      </c>
      <c r="G295" t="s">
        <v>492</v>
      </c>
      <c r="H295" t="s">
        <v>2092</v>
      </c>
      <c r="I295" t="s">
        <v>492</v>
      </c>
      <c r="J295" t="str">
        <f>I295</f>
        <v xml:space="preserve">Education Loans </v>
      </c>
      <c r="K295" t="s">
        <v>1749</v>
      </c>
      <c r="L295" t="s">
        <v>1683</v>
      </c>
      <c r="M295" t="s">
        <v>295</v>
      </c>
      <c r="N295" t="s">
        <v>296</v>
      </c>
    </row>
    <row r="296" spans="1:14" hidden="1" x14ac:dyDescent="0.2">
      <c r="A296" t="s">
        <v>372</v>
      </c>
      <c r="B296" t="s">
        <v>1242</v>
      </c>
      <c r="C296" t="s">
        <v>2028</v>
      </c>
      <c r="D296" t="s">
        <v>403</v>
      </c>
      <c r="E296" t="s">
        <v>504</v>
      </c>
      <c r="F296" t="s">
        <v>415</v>
      </c>
      <c r="G296" t="s">
        <v>419</v>
      </c>
      <c r="H296" t="s">
        <v>419</v>
      </c>
      <c r="I296" t="s">
        <v>2092</v>
      </c>
      <c r="J296" t="str">
        <f t="shared" ref="J296" si="51">H296</f>
        <v xml:space="preserve">Working Capital </v>
      </c>
      <c r="K296" t="s">
        <v>1843</v>
      </c>
      <c r="L296" t="s">
        <v>1684</v>
      </c>
      <c r="M296" t="s">
        <v>373</v>
      </c>
      <c r="N296" t="s">
        <v>374</v>
      </c>
    </row>
    <row r="297" spans="1:14" x14ac:dyDescent="0.2">
      <c r="A297" t="s">
        <v>67</v>
      </c>
      <c r="B297" t="s">
        <v>1243</v>
      </c>
      <c r="C297" t="s">
        <v>2029</v>
      </c>
      <c r="D297" t="s">
        <v>403</v>
      </c>
      <c r="E297" t="s">
        <v>401</v>
      </c>
      <c r="F297" t="s">
        <v>460</v>
      </c>
      <c r="G297">
        <v>0</v>
      </c>
      <c r="H297" t="s">
        <v>2092</v>
      </c>
      <c r="I297" t="s">
        <v>460</v>
      </c>
      <c r="J297" t="str">
        <f>I297</f>
        <v>Credit rating platforms</v>
      </c>
      <c r="K297" t="s">
        <v>1738</v>
      </c>
      <c r="L297" t="s">
        <v>1685</v>
      </c>
      <c r="M297" t="s">
        <v>68</v>
      </c>
      <c r="N297" t="s">
        <v>1244</v>
      </c>
    </row>
    <row r="298" spans="1:14" hidden="1" x14ac:dyDescent="0.2">
      <c r="A298" t="s">
        <v>326</v>
      </c>
      <c r="B298" t="s">
        <v>1245</v>
      </c>
      <c r="C298" t="s">
        <v>2030</v>
      </c>
      <c r="D298" t="s">
        <v>403</v>
      </c>
      <c r="E298" t="s">
        <v>401</v>
      </c>
      <c r="F298" t="s">
        <v>415</v>
      </c>
      <c r="G298" t="s">
        <v>416</v>
      </c>
      <c r="H298" t="s">
        <v>416</v>
      </c>
      <c r="I298" t="s">
        <v>2092</v>
      </c>
      <c r="J298" t="str">
        <f t="shared" ref="J298:J300" si="52">H298</f>
        <v xml:space="preserve">Purchase Financing </v>
      </c>
      <c r="K298" t="s">
        <v>1718</v>
      </c>
      <c r="L298" t="s">
        <v>1565</v>
      </c>
      <c r="M298" t="s">
        <v>327</v>
      </c>
      <c r="N298" t="s">
        <v>328</v>
      </c>
    </row>
    <row r="299" spans="1:14" hidden="1" x14ac:dyDescent="0.2">
      <c r="A299" t="s">
        <v>40</v>
      </c>
      <c r="B299" t="s">
        <v>1246</v>
      </c>
      <c r="C299" t="s">
        <v>2031</v>
      </c>
      <c r="D299" t="s">
        <v>403</v>
      </c>
      <c r="E299" t="s">
        <v>504</v>
      </c>
      <c r="F299" t="s">
        <v>415</v>
      </c>
      <c r="G299" t="s">
        <v>419</v>
      </c>
      <c r="H299" t="s">
        <v>419</v>
      </c>
      <c r="I299" t="s">
        <v>2092</v>
      </c>
      <c r="J299" t="str">
        <f t="shared" si="52"/>
        <v xml:space="preserve">Working Capital </v>
      </c>
      <c r="K299" t="s">
        <v>1843</v>
      </c>
      <c r="L299" t="s">
        <v>1686</v>
      </c>
      <c r="M299" t="s">
        <v>1247</v>
      </c>
      <c r="N299" t="s">
        <v>1248</v>
      </c>
    </row>
    <row r="300" spans="1:14" hidden="1" x14ac:dyDescent="0.2">
      <c r="A300" t="s">
        <v>283</v>
      </c>
      <c r="B300" t="s">
        <v>1249</v>
      </c>
      <c r="C300" t="s">
        <v>2032</v>
      </c>
      <c r="D300" t="s">
        <v>403</v>
      </c>
      <c r="E300" t="s">
        <v>401</v>
      </c>
      <c r="F300" t="s">
        <v>408</v>
      </c>
      <c r="G300" t="s">
        <v>419</v>
      </c>
      <c r="H300" t="s">
        <v>419</v>
      </c>
      <c r="I300" t="s">
        <v>2092</v>
      </c>
      <c r="J300" t="str">
        <f t="shared" si="52"/>
        <v xml:space="preserve">Working Capital </v>
      </c>
      <c r="K300" t="s">
        <v>1720</v>
      </c>
      <c r="L300" t="s">
        <v>1687</v>
      </c>
      <c r="M300" t="s">
        <v>284</v>
      </c>
      <c r="N300" t="s">
        <v>1250</v>
      </c>
    </row>
    <row r="301" spans="1:14" x14ac:dyDescent="0.2">
      <c r="A301" t="s">
        <v>1251</v>
      </c>
      <c r="B301" t="s">
        <v>1252</v>
      </c>
      <c r="C301" t="s">
        <v>2033</v>
      </c>
      <c r="D301" t="s">
        <v>403</v>
      </c>
      <c r="E301" t="s">
        <v>401</v>
      </c>
      <c r="F301" t="s">
        <v>415</v>
      </c>
      <c r="G301" t="s">
        <v>402</v>
      </c>
      <c r="H301" t="s">
        <v>2092</v>
      </c>
      <c r="I301" t="s">
        <v>402</v>
      </c>
      <c r="J301" t="str">
        <f>I301</f>
        <v>Mortgages</v>
      </c>
      <c r="K301" t="s">
        <v>1727</v>
      </c>
      <c r="L301" t="s">
        <v>1688</v>
      </c>
      <c r="M301" t="s">
        <v>1253</v>
      </c>
      <c r="N301" t="s">
        <v>1254</v>
      </c>
    </row>
    <row r="302" spans="1:14" hidden="1" x14ac:dyDescent="0.2">
      <c r="A302" t="s">
        <v>375</v>
      </c>
      <c r="B302" t="s">
        <v>1255</v>
      </c>
      <c r="C302" t="s">
        <v>2034</v>
      </c>
      <c r="D302" t="s">
        <v>403</v>
      </c>
      <c r="E302" t="s">
        <v>401</v>
      </c>
      <c r="F302" t="s">
        <v>408</v>
      </c>
      <c r="G302" t="s">
        <v>419</v>
      </c>
      <c r="H302" t="s">
        <v>419</v>
      </c>
      <c r="I302" t="s">
        <v>2092</v>
      </c>
      <c r="J302" t="str">
        <f t="shared" ref="J302:J304" si="53">H302</f>
        <v xml:space="preserve">Working Capital </v>
      </c>
      <c r="K302" t="s">
        <v>1720</v>
      </c>
      <c r="L302" t="s">
        <v>1689</v>
      </c>
      <c r="M302" t="s">
        <v>376</v>
      </c>
      <c r="N302" t="s">
        <v>1256</v>
      </c>
    </row>
    <row r="303" spans="1:14" hidden="1" x14ac:dyDescent="0.2">
      <c r="A303" t="s">
        <v>316</v>
      </c>
      <c r="B303" t="s">
        <v>1257</v>
      </c>
      <c r="C303" t="s">
        <v>2035</v>
      </c>
      <c r="D303" t="s">
        <v>403</v>
      </c>
      <c r="E303" t="s">
        <v>401</v>
      </c>
      <c r="F303" t="s">
        <v>415</v>
      </c>
      <c r="G303" t="s">
        <v>416</v>
      </c>
      <c r="H303" t="s">
        <v>416</v>
      </c>
      <c r="I303" t="s">
        <v>2092</v>
      </c>
      <c r="J303" t="str">
        <f t="shared" si="53"/>
        <v xml:space="preserve">Purchase Financing </v>
      </c>
      <c r="K303" t="s">
        <v>1718</v>
      </c>
      <c r="L303" t="s">
        <v>1690</v>
      </c>
      <c r="M303" t="s">
        <v>300</v>
      </c>
      <c r="N303" t="s">
        <v>1258</v>
      </c>
    </row>
    <row r="304" spans="1:14" hidden="1" x14ac:dyDescent="0.2">
      <c r="A304" t="s">
        <v>1259</v>
      </c>
      <c r="B304" t="s">
        <v>1260</v>
      </c>
      <c r="C304" t="s">
        <v>2036</v>
      </c>
      <c r="D304" t="s">
        <v>403</v>
      </c>
      <c r="E304" t="s">
        <v>401</v>
      </c>
      <c r="F304" t="s">
        <v>415</v>
      </c>
      <c r="G304" t="s">
        <v>440</v>
      </c>
      <c r="H304" t="s">
        <v>440</v>
      </c>
      <c r="I304" t="s">
        <v>2092</v>
      </c>
      <c r="J304" t="str">
        <f t="shared" si="53"/>
        <v>Personal loans</v>
      </c>
      <c r="K304" t="s">
        <v>1731</v>
      </c>
      <c r="L304" t="s">
        <v>517</v>
      </c>
      <c r="M304" t="s">
        <v>1261</v>
      </c>
      <c r="N304" t="s">
        <v>1262</v>
      </c>
    </row>
    <row r="305" spans="1:14" x14ac:dyDescent="0.2">
      <c r="A305" t="s">
        <v>1263</v>
      </c>
      <c r="B305" t="s">
        <v>480</v>
      </c>
      <c r="C305" t="s">
        <v>1745</v>
      </c>
      <c r="D305" t="s">
        <v>403</v>
      </c>
      <c r="E305" t="s">
        <v>401</v>
      </c>
      <c r="F305" t="s">
        <v>431</v>
      </c>
      <c r="G305">
        <v>0</v>
      </c>
      <c r="H305" t="s">
        <v>2092</v>
      </c>
      <c r="I305" t="s">
        <v>431</v>
      </c>
      <c r="J305" t="str">
        <f>I305</f>
        <v>White label Platform</v>
      </c>
      <c r="K305" t="s">
        <v>1725</v>
      </c>
      <c r="L305" t="s">
        <v>1691</v>
      </c>
      <c r="M305" t="s">
        <v>1264</v>
      </c>
      <c r="N305" t="s">
        <v>1265</v>
      </c>
    </row>
    <row r="306" spans="1:14" hidden="1" x14ac:dyDescent="0.2">
      <c r="A306" t="s">
        <v>1266</v>
      </c>
      <c r="B306" t="s">
        <v>1267</v>
      </c>
      <c r="C306" t="s">
        <v>2037</v>
      </c>
      <c r="D306" t="s">
        <v>403</v>
      </c>
      <c r="E306" t="s">
        <v>401</v>
      </c>
      <c r="F306" t="s">
        <v>415</v>
      </c>
      <c r="G306" t="s">
        <v>416</v>
      </c>
      <c r="H306" t="s">
        <v>416</v>
      </c>
      <c r="I306" t="s">
        <v>2092</v>
      </c>
      <c r="J306" t="str">
        <f t="shared" ref="J306:J307" si="54">H306</f>
        <v xml:space="preserve">Purchase Financing </v>
      </c>
      <c r="K306" t="s">
        <v>1718</v>
      </c>
      <c r="L306" t="s">
        <v>1692</v>
      </c>
      <c r="M306" t="s">
        <v>1268</v>
      </c>
      <c r="N306" t="s">
        <v>1269</v>
      </c>
    </row>
    <row r="307" spans="1:14" hidden="1" x14ac:dyDescent="0.2">
      <c r="A307" t="s">
        <v>16</v>
      </c>
      <c r="B307" t="s">
        <v>1270</v>
      </c>
      <c r="C307" t="s">
        <v>2038</v>
      </c>
      <c r="D307" t="s">
        <v>403</v>
      </c>
      <c r="E307" t="s">
        <v>401</v>
      </c>
      <c r="F307" t="s">
        <v>408</v>
      </c>
      <c r="G307" t="s">
        <v>419</v>
      </c>
      <c r="H307" t="s">
        <v>419</v>
      </c>
      <c r="I307" t="s">
        <v>2092</v>
      </c>
      <c r="J307" t="str">
        <f t="shared" si="54"/>
        <v xml:space="preserve">Working Capital </v>
      </c>
      <c r="K307" t="s">
        <v>1720</v>
      </c>
      <c r="L307" t="s">
        <v>1547</v>
      </c>
      <c r="M307" t="s">
        <v>17</v>
      </c>
      <c r="N307" t="s">
        <v>18</v>
      </c>
    </row>
    <row r="308" spans="1:14" x14ac:dyDescent="0.2">
      <c r="A308" t="s">
        <v>1271</v>
      </c>
      <c r="B308" t="s">
        <v>1272</v>
      </c>
      <c r="C308" t="s">
        <v>2039</v>
      </c>
      <c r="D308" t="s">
        <v>403</v>
      </c>
      <c r="E308" t="s">
        <v>401</v>
      </c>
      <c r="F308" t="s">
        <v>415</v>
      </c>
      <c r="G308" t="s">
        <v>427</v>
      </c>
      <c r="H308" t="s">
        <v>2092</v>
      </c>
      <c r="I308" t="s">
        <v>427</v>
      </c>
      <c r="J308" t="str">
        <f t="shared" ref="J308:J309" si="55">I308</f>
        <v xml:space="preserve">Auto Loans </v>
      </c>
      <c r="K308" t="s">
        <v>1723</v>
      </c>
      <c r="L308" t="s">
        <v>1693</v>
      </c>
      <c r="M308" t="s">
        <v>1273</v>
      </c>
      <c r="N308" t="s">
        <v>1274</v>
      </c>
    </row>
    <row r="309" spans="1:14" x14ac:dyDescent="0.2">
      <c r="A309" t="s">
        <v>1275</v>
      </c>
      <c r="B309" t="s">
        <v>1276</v>
      </c>
      <c r="C309" t="s">
        <v>2040</v>
      </c>
      <c r="D309" t="s">
        <v>403</v>
      </c>
      <c r="E309" t="s">
        <v>401</v>
      </c>
      <c r="F309" t="s">
        <v>398</v>
      </c>
      <c r="G309">
        <v>0</v>
      </c>
      <c r="H309" t="s">
        <v>2092</v>
      </c>
      <c r="I309" t="s">
        <v>398</v>
      </c>
      <c r="J309" t="str">
        <f t="shared" si="55"/>
        <v>Loan management platform</v>
      </c>
      <c r="K309" t="s">
        <v>1733</v>
      </c>
      <c r="L309" t="s">
        <v>1694</v>
      </c>
      <c r="M309" t="s">
        <v>1277</v>
      </c>
      <c r="N309" t="s">
        <v>1278</v>
      </c>
    </row>
    <row r="310" spans="1:14" hidden="1" x14ac:dyDescent="0.2">
      <c r="A310" t="s">
        <v>1279</v>
      </c>
      <c r="B310" t="s">
        <v>1280</v>
      </c>
      <c r="C310" t="s">
        <v>2041</v>
      </c>
      <c r="D310" t="s">
        <v>403</v>
      </c>
      <c r="E310" t="s">
        <v>401</v>
      </c>
      <c r="F310" t="s">
        <v>415</v>
      </c>
      <c r="G310" t="s">
        <v>440</v>
      </c>
      <c r="H310" t="s">
        <v>440</v>
      </c>
      <c r="I310" t="s">
        <v>2092</v>
      </c>
      <c r="J310" t="str">
        <f t="shared" ref="J310:J314" si="56">H310</f>
        <v>Personal loans</v>
      </c>
      <c r="K310" t="s">
        <v>1731</v>
      </c>
      <c r="M310" t="s">
        <v>1281</v>
      </c>
      <c r="N310" t="s">
        <v>1282</v>
      </c>
    </row>
    <row r="311" spans="1:14" hidden="1" x14ac:dyDescent="0.2">
      <c r="A311" t="s">
        <v>382</v>
      </c>
      <c r="B311" t="s">
        <v>1283</v>
      </c>
      <c r="C311" t="s">
        <v>2042</v>
      </c>
      <c r="D311" t="s">
        <v>403</v>
      </c>
      <c r="E311" t="s">
        <v>401</v>
      </c>
      <c r="F311" t="s">
        <v>408</v>
      </c>
      <c r="G311" t="s">
        <v>409</v>
      </c>
      <c r="H311" t="s">
        <v>409</v>
      </c>
      <c r="I311" t="s">
        <v>2092</v>
      </c>
      <c r="J311" t="str">
        <f t="shared" si="56"/>
        <v>Term loans</v>
      </c>
      <c r="K311" t="s">
        <v>1714</v>
      </c>
      <c r="L311" t="s">
        <v>517</v>
      </c>
      <c r="M311" t="s">
        <v>383</v>
      </c>
      <c r="N311" t="s">
        <v>384</v>
      </c>
    </row>
    <row r="312" spans="1:14" hidden="1" x14ac:dyDescent="0.2">
      <c r="A312" t="s">
        <v>1284</v>
      </c>
      <c r="B312" t="s">
        <v>949</v>
      </c>
      <c r="C312" t="s">
        <v>1922</v>
      </c>
      <c r="D312" t="s">
        <v>403</v>
      </c>
      <c r="E312" t="s">
        <v>401</v>
      </c>
      <c r="F312" t="s">
        <v>397</v>
      </c>
      <c r="G312">
        <v>0</v>
      </c>
      <c r="H312" t="s">
        <v>397</v>
      </c>
      <c r="I312" t="s">
        <v>2092</v>
      </c>
      <c r="J312" t="str">
        <f t="shared" si="56"/>
        <v>Lead generation platform</v>
      </c>
      <c r="K312" t="s">
        <v>1716</v>
      </c>
      <c r="M312" t="s">
        <v>1285</v>
      </c>
      <c r="N312" t="e">
        <v>#N/A</v>
      </c>
    </row>
    <row r="313" spans="1:14" hidden="1" x14ac:dyDescent="0.2">
      <c r="A313" t="s">
        <v>385</v>
      </c>
      <c r="B313" t="s">
        <v>1286</v>
      </c>
      <c r="C313" t="s">
        <v>2043</v>
      </c>
      <c r="D313" t="s">
        <v>403</v>
      </c>
      <c r="E313" t="s">
        <v>401</v>
      </c>
      <c r="F313" t="s">
        <v>408</v>
      </c>
      <c r="G313" t="s">
        <v>409</v>
      </c>
      <c r="H313" t="s">
        <v>409</v>
      </c>
      <c r="I313" t="s">
        <v>2092</v>
      </c>
      <c r="J313" t="str">
        <f t="shared" si="56"/>
        <v>Term loans</v>
      </c>
      <c r="K313" t="s">
        <v>1714</v>
      </c>
      <c r="L313" t="s">
        <v>1695</v>
      </c>
      <c r="M313" t="s">
        <v>386</v>
      </c>
      <c r="N313" t="s">
        <v>1287</v>
      </c>
    </row>
    <row r="314" spans="1:14" hidden="1" x14ac:dyDescent="0.2">
      <c r="A314" t="s">
        <v>1288</v>
      </c>
      <c r="B314" t="s">
        <v>1289</v>
      </c>
      <c r="C314" t="s">
        <v>2044</v>
      </c>
      <c r="D314" t="s">
        <v>403</v>
      </c>
      <c r="E314" t="s">
        <v>401</v>
      </c>
      <c r="F314" t="s">
        <v>415</v>
      </c>
      <c r="G314" t="s">
        <v>440</v>
      </c>
      <c r="H314" t="s">
        <v>440</v>
      </c>
      <c r="I314" t="s">
        <v>2092</v>
      </c>
      <c r="J314" t="str">
        <f t="shared" si="56"/>
        <v>Personal loans</v>
      </c>
      <c r="K314" t="s">
        <v>1731</v>
      </c>
      <c r="M314" t="s">
        <v>1290</v>
      </c>
      <c r="N314" t="s">
        <v>1291</v>
      </c>
    </row>
    <row r="315" spans="1:14" x14ac:dyDescent="0.2">
      <c r="A315" t="s">
        <v>1292</v>
      </c>
      <c r="B315" t="s">
        <v>1293</v>
      </c>
      <c r="C315" t="s">
        <v>2045</v>
      </c>
      <c r="D315" t="s">
        <v>403</v>
      </c>
      <c r="E315" t="s">
        <v>401</v>
      </c>
      <c r="F315" t="s">
        <v>431</v>
      </c>
      <c r="G315">
        <v>0</v>
      </c>
      <c r="H315" t="s">
        <v>2092</v>
      </c>
      <c r="I315" t="s">
        <v>431</v>
      </c>
      <c r="J315" t="str">
        <f>I315</f>
        <v>White label Platform</v>
      </c>
      <c r="K315" t="s">
        <v>1725</v>
      </c>
      <c r="L315" t="s">
        <v>1696</v>
      </c>
      <c r="M315" t="s">
        <v>1294</v>
      </c>
      <c r="N315" t="s">
        <v>1295</v>
      </c>
    </row>
    <row r="316" spans="1:14" hidden="1" x14ac:dyDescent="0.2">
      <c r="A316" t="s">
        <v>345</v>
      </c>
      <c r="B316" t="s">
        <v>1296</v>
      </c>
      <c r="C316" t="s">
        <v>2046</v>
      </c>
      <c r="D316" t="s">
        <v>403</v>
      </c>
      <c r="E316" t="s">
        <v>504</v>
      </c>
      <c r="F316" t="s">
        <v>408</v>
      </c>
      <c r="G316" t="s">
        <v>419</v>
      </c>
      <c r="H316" t="s">
        <v>419</v>
      </c>
      <c r="I316" t="s">
        <v>2092</v>
      </c>
      <c r="J316" t="str">
        <f t="shared" ref="J316:J318" si="57">H316</f>
        <v xml:space="preserve">Working Capital </v>
      </c>
      <c r="K316" t="s">
        <v>1769</v>
      </c>
      <c r="L316" t="s">
        <v>1297</v>
      </c>
      <c r="M316" t="s">
        <v>345</v>
      </c>
      <c r="N316" t="e">
        <v>#N/A</v>
      </c>
    </row>
    <row r="317" spans="1:14" hidden="1" x14ac:dyDescent="0.2">
      <c r="A317" t="s">
        <v>346</v>
      </c>
      <c r="B317" t="s">
        <v>1298</v>
      </c>
      <c r="C317" t="s">
        <v>2047</v>
      </c>
      <c r="D317" t="s">
        <v>403</v>
      </c>
      <c r="E317" t="s">
        <v>401</v>
      </c>
      <c r="F317" t="s">
        <v>408</v>
      </c>
      <c r="G317" t="s">
        <v>409</v>
      </c>
      <c r="H317" t="s">
        <v>409</v>
      </c>
      <c r="I317" t="s">
        <v>2092</v>
      </c>
      <c r="J317" t="str">
        <f t="shared" si="57"/>
        <v>Term loans</v>
      </c>
      <c r="K317" t="s">
        <v>1714</v>
      </c>
      <c r="L317" t="s">
        <v>1697</v>
      </c>
      <c r="M317" t="s">
        <v>1299</v>
      </c>
      <c r="N317" t="s">
        <v>1300</v>
      </c>
    </row>
    <row r="318" spans="1:14" hidden="1" x14ac:dyDescent="0.2">
      <c r="A318" t="s">
        <v>1301</v>
      </c>
      <c r="B318" t="s">
        <v>1302</v>
      </c>
      <c r="C318" t="s">
        <v>2048</v>
      </c>
      <c r="D318" t="s">
        <v>403</v>
      </c>
      <c r="E318" t="s">
        <v>401</v>
      </c>
      <c r="F318" t="s">
        <v>415</v>
      </c>
      <c r="G318" t="s">
        <v>440</v>
      </c>
      <c r="H318" t="s">
        <v>440</v>
      </c>
      <c r="I318" t="s">
        <v>2092</v>
      </c>
      <c r="J318" t="str">
        <f t="shared" si="57"/>
        <v>Personal loans</v>
      </c>
      <c r="K318" t="s">
        <v>1731</v>
      </c>
      <c r="M318" t="s">
        <v>1303</v>
      </c>
      <c r="N318" t="e">
        <v>#N/A</v>
      </c>
    </row>
    <row r="319" spans="1:14" x14ac:dyDescent="0.2">
      <c r="A319" t="s">
        <v>1304</v>
      </c>
      <c r="B319" t="s">
        <v>1305</v>
      </c>
      <c r="C319" t="s">
        <v>2049</v>
      </c>
      <c r="D319" t="s">
        <v>403</v>
      </c>
      <c r="E319" t="s">
        <v>401</v>
      </c>
      <c r="F319" t="s">
        <v>460</v>
      </c>
      <c r="G319">
        <v>0</v>
      </c>
      <c r="H319" t="s">
        <v>2092</v>
      </c>
      <c r="I319" t="s">
        <v>460</v>
      </c>
      <c r="J319" t="str">
        <f>I319</f>
        <v>Credit rating platforms</v>
      </c>
      <c r="K319" t="s">
        <v>1738</v>
      </c>
      <c r="L319" t="s">
        <v>517</v>
      </c>
      <c r="M319" t="s">
        <v>1306</v>
      </c>
      <c r="N319" t="s">
        <v>1307</v>
      </c>
    </row>
    <row r="320" spans="1:14" hidden="1" x14ac:dyDescent="0.2">
      <c r="A320" t="s">
        <v>1308</v>
      </c>
      <c r="B320" t="s">
        <v>1309</v>
      </c>
      <c r="C320" t="s">
        <v>2050</v>
      </c>
      <c r="D320" t="s">
        <v>403</v>
      </c>
      <c r="E320" t="s">
        <v>401</v>
      </c>
      <c r="F320" t="s">
        <v>408</v>
      </c>
      <c r="G320" t="s">
        <v>409</v>
      </c>
      <c r="H320" t="s">
        <v>409</v>
      </c>
      <c r="I320" t="s">
        <v>2092</v>
      </c>
      <c r="J320" t="str">
        <f t="shared" ref="J320:J322" si="58">H320</f>
        <v>Term loans</v>
      </c>
      <c r="K320" t="s">
        <v>1714</v>
      </c>
      <c r="L320" t="s">
        <v>781</v>
      </c>
      <c r="M320" t="s">
        <v>1310</v>
      </c>
      <c r="N320" t="s">
        <v>1311</v>
      </c>
    </row>
    <row r="321" spans="1:14" hidden="1" x14ac:dyDescent="0.2">
      <c r="A321" t="s">
        <v>347</v>
      </c>
      <c r="B321" t="s">
        <v>1312</v>
      </c>
      <c r="C321" t="s">
        <v>2051</v>
      </c>
      <c r="D321" t="s">
        <v>403</v>
      </c>
      <c r="E321" t="s">
        <v>401</v>
      </c>
      <c r="F321" t="s">
        <v>415</v>
      </c>
      <c r="G321" t="s">
        <v>440</v>
      </c>
      <c r="H321" t="s">
        <v>440</v>
      </c>
      <c r="I321" t="s">
        <v>2092</v>
      </c>
      <c r="J321" t="str">
        <f t="shared" si="58"/>
        <v>Personal loans</v>
      </c>
      <c r="K321" t="s">
        <v>1731</v>
      </c>
      <c r="L321" t="s">
        <v>532</v>
      </c>
      <c r="M321" t="s">
        <v>348</v>
      </c>
      <c r="N321" t="s">
        <v>349</v>
      </c>
    </row>
    <row r="322" spans="1:14" hidden="1" x14ac:dyDescent="0.2">
      <c r="A322" t="s">
        <v>1313</v>
      </c>
      <c r="B322" t="s">
        <v>1314</v>
      </c>
      <c r="C322" t="s">
        <v>2052</v>
      </c>
      <c r="D322" t="s">
        <v>403</v>
      </c>
      <c r="E322" t="s">
        <v>401</v>
      </c>
      <c r="F322" t="s">
        <v>415</v>
      </c>
      <c r="G322" t="s">
        <v>440</v>
      </c>
      <c r="H322" t="s">
        <v>440</v>
      </c>
      <c r="I322" t="s">
        <v>2092</v>
      </c>
      <c r="J322" t="str">
        <f t="shared" si="58"/>
        <v>Personal loans</v>
      </c>
      <c r="K322" t="s">
        <v>1731</v>
      </c>
      <c r="L322" t="s">
        <v>1504</v>
      </c>
      <c r="M322" t="s">
        <v>1315</v>
      </c>
      <c r="N322" t="s">
        <v>1316</v>
      </c>
    </row>
    <row r="323" spans="1:14" x14ac:dyDescent="0.2">
      <c r="A323" t="s">
        <v>1317</v>
      </c>
      <c r="B323" t="s">
        <v>1318</v>
      </c>
      <c r="C323" t="s">
        <v>2053</v>
      </c>
      <c r="D323" t="s">
        <v>403</v>
      </c>
      <c r="E323" t="s">
        <v>401</v>
      </c>
      <c r="F323" t="s">
        <v>460</v>
      </c>
      <c r="G323">
        <v>0</v>
      </c>
      <c r="H323" t="s">
        <v>2092</v>
      </c>
      <c r="I323" t="s">
        <v>460</v>
      </c>
      <c r="J323" t="str">
        <f>I323</f>
        <v>Credit rating platforms</v>
      </c>
      <c r="K323" t="s">
        <v>1738</v>
      </c>
      <c r="M323" t="s">
        <v>1319</v>
      </c>
      <c r="N323" t="s">
        <v>1320</v>
      </c>
    </row>
    <row r="324" spans="1:14" hidden="1" x14ac:dyDescent="0.2">
      <c r="A324" t="s">
        <v>1321</v>
      </c>
      <c r="B324" t="s">
        <v>698</v>
      </c>
      <c r="C324" t="s">
        <v>1829</v>
      </c>
      <c r="D324" t="s">
        <v>403</v>
      </c>
      <c r="E324" t="s">
        <v>401</v>
      </c>
      <c r="F324" t="s">
        <v>408</v>
      </c>
      <c r="G324" t="s">
        <v>419</v>
      </c>
      <c r="H324" t="s">
        <v>419</v>
      </c>
      <c r="I324" t="s">
        <v>2092</v>
      </c>
      <c r="J324" t="str">
        <f t="shared" ref="J324:J325" si="59">H324</f>
        <v xml:space="preserve">Working Capital </v>
      </c>
      <c r="K324" t="s">
        <v>1720</v>
      </c>
      <c r="M324" t="s">
        <v>1322</v>
      </c>
      <c r="N324" t="e">
        <v>#N/A</v>
      </c>
    </row>
    <row r="325" spans="1:14" hidden="1" x14ac:dyDescent="0.2">
      <c r="A325" t="s">
        <v>350</v>
      </c>
      <c r="B325" t="s">
        <v>1323</v>
      </c>
      <c r="C325" t="s">
        <v>2054</v>
      </c>
      <c r="D325" t="s">
        <v>403</v>
      </c>
      <c r="E325" t="s">
        <v>401</v>
      </c>
      <c r="F325" t="s">
        <v>408</v>
      </c>
      <c r="G325" t="s">
        <v>409</v>
      </c>
      <c r="H325" t="s">
        <v>409</v>
      </c>
      <c r="I325" t="s">
        <v>2092</v>
      </c>
      <c r="J325" t="str">
        <f t="shared" si="59"/>
        <v>Term loans</v>
      </c>
      <c r="K325" t="s">
        <v>1714</v>
      </c>
      <c r="L325" t="s">
        <v>1647</v>
      </c>
      <c r="M325" t="s">
        <v>351</v>
      </c>
      <c r="N325" t="e">
        <v>#N/A</v>
      </c>
    </row>
    <row r="326" spans="1:14" x14ac:dyDescent="0.2">
      <c r="A326" t="s">
        <v>1324</v>
      </c>
      <c r="B326" t="s">
        <v>1325</v>
      </c>
      <c r="C326" t="s">
        <v>2055</v>
      </c>
      <c r="D326" t="s">
        <v>403</v>
      </c>
      <c r="E326" t="s">
        <v>401</v>
      </c>
      <c r="F326" t="s">
        <v>415</v>
      </c>
      <c r="G326" t="s">
        <v>402</v>
      </c>
      <c r="H326" t="s">
        <v>2092</v>
      </c>
      <c r="I326" t="s">
        <v>402</v>
      </c>
      <c r="J326" t="str">
        <f>I326</f>
        <v>Mortgages</v>
      </c>
      <c r="K326" t="s">
        <v>1727</v>
      </c>
      <c r="L326" t="s">
        <v>1698</v>
      </c>
      <c r="M326" t="s">
        <v>1326</v>
      </c>
      <c r="N326" t="e">
        <v>#N/A</v>
      </c>
    </row>
    <row r="327" spans="1:14" hidden="1" x14ac:dyDescent="0.2">
      <c r="A327" t="s">
        <v>1327</v>
      </c>
      <c r="B327" t="s">
        <v>1127</v>
      </c>
      <c r="C327" t="s">
        <v>1989</v>
      </c>
      <c r="D327" t="s">
        <v>403</v>
      </c>
      <c r="E327" t="s">
        <v>401</v>
      </c>
      <c r="F327" t="s">
        <v>408</v>
      </c>
      <c r="G327" t="s">
        <v>409</v>
      </c>
      <c r="H327" t="s">
        <v>409</v>
      </c>
      <c r="I327" t="s">
        <v>2092</v>
      </c>
      <c r="J327" t="str">
        <f t="shared" ref="J327:J331" si="60">H327</f>
        <v>Term loans</v>
      </c>
      <c r="K327" t="s">
        <v>1714</v>
      </c>
      <c r="M327" t="s">
        <v>1328</v>
      </c>
      <c r="N327" t="e">
        <v>#N/A</v>
      </c>
    </row>
    <row r="328" spans="1:14" hidden="1" x14ac:dyDescent="0.2">
      <c r="A328" t="s">
        <v>1329</v>
      </c>
      <c r="B328" t="s">
        <v>932</v>
      </c>
      <c r="C328" t="s">
        <v>1916</v>
      </c>
      <c r="D328" t="s">
        <v>403</v>
      </c>
      <c r="E328" t="s">
        <v>401</v>
      </c>
      <c r="F328" t="s">
        <v>415</v>
      </c>
      <c r="G328">
        <v>0</v>
      </c>
      <c r="H328">
        <v>0</v>
      </c>
      <c r="I328" t="s">
        <v>2092</v>
      </c>
      <c r="J328">
        <f t="shared" si="60"/>
        <v>0</v>
      </c>
      <c r="K328" t="s">
        <v>1854</v>
      </c>
      <c r="M328" t="s">
        <v>1329</v>
      </c>
      <c r="N328" t="e">
        <v>#N/A</v>
      </c>
    </row>
    <row r="329" spans="1:14" hidden="1" x14ac:dyDescent="0.2">
      <c r="A329" t="s">
        <v>352</v>
      </c>
      <c r="B329" t="s">
        <v>1330</v>
      </c>
      <c r="C329" t="s">
        <v>2056</v>
      </c>
      <c r="D329" t="s">
        <v>403</v>
      </c>
      <c r="E329" t="s">
        <v>401</v>
      </c>
      <c r="F329" t="s">
        <v>408</v>
      </c>
      <c r="G329" t="s">
        <v>409</v>
      </c>
      <c r="H329" t="s">
        <v>409</v>
      </c>
      <c r="I329" t="s">
        <v>2092</v>
      </c>
      <c r="J329" t="str">
        <f t="shared" si="60"/>
        <v>Term loans</v>
      </c>
      <c r="K329" t="s">
        <v>1714</v>
      </c>
      <c r="L329" t="s">
        <v>1689</v>
      </c>
      <c r="M329" t="s">
        <v>353</v>
      </c>
      <c r="N329" t="s">
        <v>1331</v>
      </c>
    </row>
    <row r="330" spans="1:14" hidden="1" x14ac:dyDescent="0.2">
      <c r="A330" t="s">
        <v>1332</v>
      </c>
      <c r="B330" t="s">
        <v>1333</v>
      </c>
      <c r="C330" t="s">
        <v>2057</v>
      </c>
      <c r="D330" t="s">
        <v>403</v>
      </c>
      <c r="E330" t="s">
        <v>401</v>
      </c>
      <c r="F330" t="s">
        <v>408</v>
      </c>
      <c r="G330" t="s">
        <v>419</v>
      </c>
      <c r="H330" t="s">
        <v>419</v>
      </c>
      <c r="I330" t="s">
        <v>2092</v>
      </c>
      <c r="J330" t="str">
        <f t="shared" si="60"/>
        <v xml:space="preserve">Working Capital </v>
      </c>
      <c r="K330" t="s">
        <v>1720</v>
      </c>
      <c r="M330" t="s">
        <v>1334</v>
      </c>
      <c r="N330" t="s">
        <v>1335</v>
      </c>
    </row>
    <row r="331" spans="1:14" hidden="1" x14ac:dyDescent="0.2">
      <c r="A331" t="s">
        <v>1336</v>
      </c>
      <c r="B331" t="s">
        <v>1337</v>
      </c>
      <c r="C331" t="s">
        <v>2058</v>
      </c>
      <c r="D331" t="s">
        <v>403</v>
      </c>
      <c r="E331" t="s">
        <v>401</v>
      </c>
      <c r="F331" t="s">
        <v>408</v>
      </c>
      <c r="G331" t="s">
        <v>419</v>
      </c>
      <c r="H331" t="s">
        <v>419</v>
      </c>
      <c r="I331" t="s">
        <v>2092</v>
      </c>
      <c r="J331" t="str">
        <f t="shared" si="60"/>
        <v xml:space="preserve">Working Capital </v>
      </c>
      <c r="K331" t="s">
        <v>1720</v>
      </c>
      <c r="L331" t="s">
        <v>532</v>
      </c>
      <c r="M331" t="s">
        <v>1338</v>
      </c>
      <c r="N331" t="s">
        <v>1339</v>
      </c>
    </row>
    <row r="332" spans="1:14" x14ac:dyDescent="0.2">
      <c r="A332" t="s">
        <v>1340</v>
      </c>
      <c r="B332" t="s">
        <v>1341</v>
      </c>
      <c r="C332" t="s">
        <v>2059</v>
      </c>
      <c r="D332" t="s">
        <v>403</v>
      </c>
      <c r="E332" t="s">
        <v>401</v>
      </c>
      <c r="F332" t="s">
        <v>398</v>
      </c>
      <c r="G332">
        <v>0</v>
      </c>
      <c r="H332" t="s">
        <v>2092</v>
      </c>
      <c r="I332" t="s">
        <v>398</v>
      </c>
      <c r="J332" t="str">
        <f>I332</f>
        <v>Loan management platform</v>
      </c>
      <c r="K332" t="s">
        <v>1733</v>
      </c>
      <c r="L332" t="s">
        <v>1343</v>
      </c>
      <c r="M332" t="s">
        <v>1342</v>
      </c>
      <c r="N332" t="s">
        <v>1344</v>
      </c>
    </row>
    <row r="333" spans="1:14" hidden="1" x14ac:dyDescent="0.2">
      <c r="A333" t="s">
        <v>354</v>
      </c>
      <c r="B333" t="s">
        <v>1345</v>
      </c>
      <c r="C333" t="s">
        <v>2060</v>
      </c>
      <c r="D333" t="s">
        <v>403</v>
      </c>
      <c r="E333" t="s">
        <v>401</v>
      </c>
      <c r="F333" t="s">
        <v>415</v>
      </c>
      <c r="G333" t="s">
        <v>440</v>
      </c>
      <c r="H333" t="s">
        <v>440</v>
      </c>
      <c r="I333" t="s">
        <v>2092</v>
      </c>
      <c r="J333" t="str">
        <f t="shared" ref="J333:J334" si="61">H333</f>
        <v>Personal loans</v>
      </c>
      <c r="K333" t="s">
        <v>1731</v>
      </c>
      <c r="L333" t="s">
        <v>1689</v>
      </c>
      <c r="M333" t="s">
        <v>355</v>
      </c>
      <c r="N333" t="s">
        <v>1346</v>
      </c>
    </row>
    <row r="334" spans="1:14" hidden="1" x14ac:dyDescent="0.2">
      <c r="A334" t="s">
        <v>1347</v>
      </c>
      <c r="B334" t="s">
        <v>1348</v>
      </c>
      <c r="C334" t="s">
        <v>2061</v>
      </c>
      <c r="D334" t="s">
        <v>403</v>
      </c>
      <c r="E334" t="s">
        <v>401</v>
      </c>
      <c r="F334" t="s">
        <v>408</v>
      </c>
      <c r="G334" t="s">
        <v>409</v>
      </c>
      <c r="H334" t="s">
        <v>409</v>
      </c>
      <c r="I334" t="s">
        <v>2092</v>
      </c>
      <c r="J334" t="str">
        <f t="shared" si="61"/>
        <v>Term loans</v>
      </c>
      <c r="K334" t="s">
        <v>1714</v>
      </c>
      <c r="L334" t="s">
        <v>1129</v>
      </c>
      <c r="M334" t="s">
        <v>1349</v>
      </c>
      <c r="N334" t="s">
        <v>1350</v>
      </c>
    </row>
    <row r="335" spans="1:14" x14ac:dyDescent="0.2">
      <c r="A335" t="s">
        <v>358</v>
      </c>
      <c r="B335" t="s">
        <v>1351</v>
      </c>
      <c r="C335" t="s">
        <v>2062</v>
      </c>
      <c r="D335" t="s">
        <v>403</v>
      </c>
      <c r="E335" t="s">
        <v>401</v>
      </c>
      <c r="F335" t="s">
        <v>415</v>
      </c>
      <c r="G335" t="s">
        <v>402</v>
      </c>
      <c r="H335" t="s">
        <v>2092</v>
      </c>
      <c r="I335" t="s">
        <v>402</v>
      </c>
      <c r="J335" t="str">
        <f t="shared" ref="J335:J340" si="62">I335</f>
        <v>Mortgages</v>
      </c>
      <c r="K335" t="s">
        <v>1727</v>
      </c>
      <c r="L335" t="s">
        <v>1699</v>
      </c>
      <c r="M335" t="s">
        <v>359</v>
      </c>
      <c r="N335" t="s">
        <v>1352</v>
      </c>
    </row>
    <row r="336" spans="1:14" x14ac:dyDescent="0.2">
      <c r="A336" t="s">
        <v>387</v>
      </c>
      <c r="B336" t="s">
        <v>1353</v>
      </c>
      <c r="C336" t="s">
        <v>2063</v>
      </c>
      <c r="D336" t="s">
        <v>403</v>
      </c>
      <c r="E336" t="s">
        <v>401</v>
      </c>
      <c r="F336" t="s">
        <v>415</v>
      </c>
      <c r="G336" t="s">
        <v>402</v>
      </c>
      <c r="H336" t="s">
        <v>2092</v>
      </c>
      <c r="I336" t="s">
        <v>402</v>
      </c>
      <c r="J336" t="str">
        <f t="shared" si="62"/>
        <v>Mortgages</v>
      </c>
      <c r="K336" t="s">
        <v>1727</v>
      </c>
      <c r="L336" t="s">
        <v>1700</v>
      </c>
      <c r="M336" t="s">
        <v>388</v>
      </c>
      <c r="N336" t="s">
        <v>1354</v>
      </c>
    </row>
    <row r="337" spans="1:14" x14ac:dyDescent="0.2">
      <c r="A337" t="s">
        <v>389</v>
      </c>
      <c r="B337" t="s">
        <v>1355</v>
      </c>
      <c r="C337" t="s">
        <v>2064</v>
      </c>
      <c r="D337" t="s">
        <v>403</v>
      </c>
      <c r="E337" t="s">
        <v>401</v>
      </c>
      <c r="F337" t="s">
        <v>415</v>
      </c>
      <c r="G337" t="s">
        <v>499</v>
      </c>
      <c r="H337" t="s">
        <v>2092</v>
      </c>
      <c r="I337" t="s">
        <v>499</v>
      </c>
      <c r="J337" t="str">
        <f t="shared" si="62"/>
        <v xml:space="preserve">Micro Finance </v>
      </c>
      <c r="K337" t="s">
        <v>1752</v>
      </c>
      <c r="L337" t="s">
        <v>1701</v>
      </c>
      <c r="M337" t="s">
        <v>390</v>
      </c>
      <c r="N337" t="s">
        <v>391</v>
      </c>
    </row>
    <row r="338" spans="1:14" x14ac:dyDescent="0.2">
      <c r="A338" t="s">
        <v>1356</v>
      </c>
      <c r="B338" t="s">
        <v>641</v>
      </c>
      <c r="C338" t="s">
        <v>1806</v>
      </c>
      <c r="D338" t="s">
        <v>403</v>
      </c>
      <c r="E338" t="s">
        <v>401</v>
      </c>
      <c r="F338" t="s">
        <v>415</v>
      </c>
      <c r="G338" t="s">
        <v>499</v>
      </c>
      <c r="H338" t="s">
        <v>2092</v>
      </c>
      <c r="I338" t="s">
        <v>499</v>
      </c>
      <c r="J338" t="str">
        <f t="shared" si="62"/>
        <v xml:space="preserve">Micro Finance </v>
      </c>
      <c r="K338" t="s">
        <v>1752</v>
      </c>
      <c r="M338" t="s">
        <v>1357</v>
      </c>
      <c r="N338" t="e">
        <v>#N/A</v>
      </c>
    </row>
    <row r="339" spans="1:14" x14ac:dyDescent="0.2">
      <c r="A339" t="s">
        <v>1358</v>
      </c>
      <c r="B339" t="s">
        <v>1359</v>
      </c>
      <c r="C339" t="s">
        <v>2065</v>
      </c>
      <c r="D339" t="s">
        <v>403</v>
      </c>
      <c r="E339" t="s">
        <v>401</v>
      </c>
      <c r="F339" t="s">
        <v>398</v>
      </c>
      <c r="G339">
        <v>0</v>
      </c>
      <c r="H339" t="s">
        <v>2092</v>
      </c>
      <c r="I339" t="s">
        <v>398</v>
      </c>
      <c r="J339" t="str">
        <f t="shared" si="62"/>
        <v>Loan management platform</v>
      </c>
      <c r="K339" t="s">
        <v>1733</v>
      </c>
      <c r="L339" t="s">
        <v>1702</v>
      </c>
      <c r="M339" t="s">
        <v>1360</v>
      </c>
      <c r="N339" t="s">
        <v>1361</v>
      </c>
    </row>
    <row r="340" spans="1:14" x14ac:dyDescent="0.2">
      <c r="A340" t="s">
        <v>1362</v>
      </c>
      <c r="B340" t="s">
        <v>1363</v>
      </c>
      <c r="C340" t="s">
        <v>2066</v>
      </c>
      <c r="D340" t="s">
        <v>403</v>
      </c>
      <c r="E340" t="s">
        <v>401</v>
      </c>
      <c r="F340" t="s">
        <v>415</v>
      </c>
      <c r="G340" t="s">
        <v>402</v>
      </c>
      <c r="H340" t="s">
        <v>2092</v>
      </c>
      <c r="I340" t="s">
        <v>402</v>
      </c>
      <c r="J340" t="str">
        <f t="shared" si="62"/>
        <v>Mortgages</v>
      </c>
      <c r="K340" t="s">
        <v>1727</v>
      </c>
      <c r="L340" t="s">
        <v>1703</v>
      </c>
      <c r="M340" t="s">
        <v>1364</v>
      </c>
      <c r="N340" t="s">
        <v>1365</v>
      </c>
    </row>
    <row r="341" spans="1:14" hidden="1" x14ac:dyDescent="0.2">
      <c r="A341" t="s">
        <v>1366</v>
      </c>
      <c r="B341" t="s">
        <v>1367</v>
      </c>
      <c r="C341" t="s">
        <v>2067</v>
      </c>
      <c r="D341" t="s">
        <v>403</v>
      </c>
      <c r="E341" t="s">
        <v>401</v>
      </c>
      <c r="F341" t="s">
        <v>408</v>
      </c>
      <c r="G341" t="s">
        <v>409</v>
      </c>
      <c r="H341" t="s">
        <v>409</v>
      </c>
      <c r="I341" t="s">
        <v>2092</v>
      </c>
      <c r="J341" t="str">
        <f t="shared" ref="J341:J348" si="63">H341</f>
        <v>Term loans</v>
      </c>
      <c r="K341" t="s">
        <v>1714</v>
      </c>
      <c r="M341" t="s">
        <v>1368</v>
      </c>
      <c r="N341" t="e">
        <v>#N/A</v>
      </c>
    </row>
    <row r="342" spans="1:14" hidden="1" x14ac:dyDescent="0.2">
      <c r="A342" t="s">
        <v>1369</v>
      </c>
      <c r="B342" t="s">
        <v>1370</v>
      </c>
      <c r="C342" t="s">
        <v>2068</v>
      </c>
      <c r="D342" t="s">
        <v>403</v>
      </c>
      <c r="E342" t="s">
        <v>401</v>
      </c>
      <c r="F342" t="s">
        <v>408</v>
      </c>
      <c r="G342" t="s">
        <v>409</v>
      </c>
      <c r="H342" t="s">
        <v>409</v>
      </c>
      <c r="I342" t="s">
        <v>2092</v>
      </c>
      <c r="J342" t="str">
        <f t="shared" si="63"/>
        <v>Term loans</v>
      </c>
      <c r="K342" t="s">
        <v>1714</v>
      </c>
      <c r="L342" t="s">
        <v>1704</v>
      </c>
      <c r="M342" t="s">
        <v>1371</v>
      </c>
      <c r="N342" t="s">
        <v>1372</v>
      </c>
    </row>
    <row r="343" spans="1:14" hidden="1" x14ac:dyDescent="0.2">
      <c r="A343" t="s">
        <v>360</v>
      </c>
      <c r="B343" t="s">
        <v>1373</v>
      </c>
      <c r="C343" t="s">
        <v>2069</v>
      </c>
      <c r="D343" t="s">
        <v>403</v>
      </c>
      <c r="E343" t="s">
        <v>401</v>
      </c>
      <c r="F343" t="s">
        <v>408</v>
      </c>
      <c r="G343" t="s">
        <v>419</v>
      </c>
      <c r="H343" t="s">
        <v>419</v>
      </c>
      <c r="I343" t="s">
        <v>2092</v>
      </c>
      <c r="J343" t="str">
        <f t="shared" si="63"/>
        <v xml:space="preserve">Working Capital </v>
      </c>
      <c r="K343" t="s">
        <v>1720</v>
      </c>
      <c r="L343" t="s">
        <v>1705</v>
      </c>
      <c r="M343" t="s">
        <v>361</v>
      </c>
      <c r="N343" t="s">
        <v>1374</v>
      </c>
    </row>
    <row r="344" spans="1:14" hidden="1" x14ac:dyDescent="0.2">
      <c r="A344" t="s">
        <v>1375</v>
      </c>
      <c r="B344" t="s">
        <v>1376</v>
      </c>
      <c r="C344" t="s">
        <v>2070</v>
      </c>
      <c r="D344" t="s">
        <v>403</v>
      </c>
      <c r="E344" t="s">
        <v>401</v>
      </c>
      <c r="F344" t="s">
        <v>408</v>
      </c>
      <c r="G344" t="s">
        <v>409</v>
      </c>
      <c r="H344" t="s">
        <v>409</v>
      </c>
      <c r="I344" t="s">
        <v>2092</v>
      </c>
      <c r="J344" t="str">
        <f t="shared" si="63"/>
        <v>Term loans</v>
      </c>
      <c r="K344" t="s">
        <v>1714</v>
      </c>
      <c r="M344" t="s">
        <v>1377</v>
      </c>
      <c r="N344" t="s">
        <v>1378</v>
      </c>
    </row>
    <row r="345" spans="1:14" hidden="1" x14ac:dyDescent="0.2">
      <c r="A345" t="s">
        <v>1379</v>
      </c>
      <c r="B345" t="s">
        <v>1380</v>
      </c>
      <c r="C345" t="s">
        <v>2071</v>
      </c>
      <c r="D345" t="s">
        <v>403</v>
      </c>
      <c r="E345" t="s">
        <v>401</v>
      </c>
      <c r="F345" t="s">
        <v>415</v>
      </c>
      <c r="G345" t="s">
        <v>440</v>
      </c>
      <c r="H345" t="s">
        <v>440</v>
      </c>
      <c r="I345" t="s">
        <v>2092</v>
      </c>
      <c r="J345" t="str">
        <f t="shared" si="63"/>
        <v>Personal loans</v>
      </c>
      <c r="K345" t="s">
        <v>1731</v>
      </c>
      <c r="L345" t="s">
        <v>1706</v>
      </c>
      <c r="M345" t="s">
        <v>1381</v>
      </c>
      <c r="N345" t="s">
        <v>1382</v>
      </c>
    </row>
    <row r="346" spans="1:14" hidden="1" x14ac:dyDescent="0.2">
      <c r="A346" t="s">
        <v>1383</v>
      </c>
      <c r="B346" t="s">
        <v>1384</v>
      </c>
      <c r="C346" t="s">
        <v>2072</v>
      </c>
      <c r="D346" t="s">
        <v>403</v>
      </c>
      <c r="E346" t="s">
        <v>401</v>
      </c>
      <c r="F346" t="s">
        <v>408</v>
      </c>
      <c r="G346" t="s">
        <v>409</v>
      </c>
      <c r="H346" t="s">
        <v>409</v>
      </c>
      <c r="I346" t="s">
        <v>2092</v>
      </c>
      <c r="J346" t="str">
        <f t="shared" si="63"/>
        <v>Term loans</v>
      </c>
      <c r="K346" t="s">
        <v>1714</v>
      </c>
      <c r="L346" t="s">
        <v>532</v>
      </c>
      <c r="M346" t="s">
        <v>1385</v>
      </c>
      <c r="N346" t="s">
        <v>1386</v>
      </c>
    </row>
    <row r="347" spans="1:14" hidden="1" x14ac:dyDescent="0.2">
      <c r="A347" t="s">
        <v>392</v>
      </c>
      <c r="B347" t="s">
        <v>1387</v>
      </c>
      <c r="C347" t="s">
        <v>2073</v>
      </c>
      <c r="D347" t="s">
        <v>403</v>
      </c>
      <c r="E347" t="s">
        <v>401</v>
      </c>
      <c r="F347" t="s">
        <v>408</v>
      </c>
      <c r="G347" t="s">
        <v>419</v>
      </c>
      <c r="H347" t="s">
        <v>419</v>
      </c>
      <c r="I347" t="s">
        <v>2092</v>
      </c>
      <c r="J347" t="str">
        <f t="shared" si="63"/>
        <v xml:space="preserve">Working Capital </v>
      </c>
      <c r="K347" t="s">
        <v>1720</v>
      </c>
      <c r="L347" t="s">
        <v>437</v>
      </c>
      <c r="M347" t="s">
        <v>393</v>
      </c>
      <c r="N347" t="s">
        <v>394</v>
      </c>
    </row>
    <row r="348" spans="1:14" hidden="1" x14ac:dyDescent="0.2">
      <c r="A348" t="s">
        <v>362</v>
      </c>
      <c r="B348" t="s">
        <v>1388</v>
      </c>
      <c r="C348" t="s">
        <v>2074</v>
      </c>
      <c r="D348" t="s">
        <v>403</v>
      </c>
      <c r="E348" t="s">
        <v>401</v>
      </c>
      <c r="F348" t="s">
        <v>415</v>
      </c>
      <c r="G348" t="s">
        <v>416</v>
      </c>
      <c r="H348" t="s">
        <v>416</v>
      </c>
      <c r="I348" t="s">
        <v>2092</v>
      </c>
      <c r="J348" t="str">
        <f t="shared" si="63"/>
        <v xml:space="preserve">Purchase Financing </v>
      </c>
      <c r="K348" t="s">
        <v>1718</v>
      </c>
      <c r="L348" t="s">
        <v>1707</v>
      </c>
      <c r="M348" t="s">
        <v>363</v>
      </c>
      <c r="N348" t="s">
        <v>1389</v>
      </c>
    </row>
    <row r="349" spans="1:14" x14ac:dyDescent="0.2">
      <c r="A349" t="s">
        <v>1390</v>
      </c>
      <c r="B349" t="s">
        <v>1391</v>
      </c>
      <c r="C349" t="s">
        <v>2075</v>
      </c>
      <c r="D349" t="s">
        <v>403</v>
      </c>
      <c r="E349" t="s">
        <v>401</v>
      </c>
      <c r="F349" t="s">
        <v>415</v>
      </c>
      <c r="G349" t="s">
        <v>499</v>
      </c>
      <c r="H349" t="s">
        <v>2092</v>
      </c>
      <c r="I349" t="s">
        <v>499</v>
      </c>
      <c r="J349" t="str">
        <f t="shared" ref="J349:J350" si="64">I349</f>
        <v xml:space="preserve">Micro Finance </v>
      </c>
      <c r="K349" t="s">
        <v>1752</v>
      </c>
      <c r="L349" t="s">
        <v>1708</v>
      </c>
      <c r="M349" t="s">
        <v>1392</v>
      </c>
      <c r="N349" t="s">
        <v>1393</v>
      </c>
    </row>
    <row r="350" spans="1:14" x14ac:dyDescent="0.2">
      <c r="A350" t="s">
        <v>1394</v>
      </c>
      <c r="B350" t="s">
        <v>1395</v>
      </c>
      <c r="C350" t="s">
        <v>2076</v>
      </c>
      <c r="D350" t="s">
        <v>403</v>
      </c>
      <c r="E350" t="s">
        <v>401</v>
      </c>
      <c r="F350" t="s">
        <v>398</v>
      </c>
      <c r="G350">
        <v>0</v>
      </c>
      <c r="H350" t="s">
        <v>2092</v>
      </c>
      <c r="I350" t="s">
        <v>398</v>
      </c>
      <c r="J350" t="str">
        <f t="shared" si="64"/>
        <v>Loan management platform</v>
      </c>
      <c r="K350" t="s">
        <v>1733</v>
      </c>
      <c r="M350" t="s">
        <v>1396</v>
      </c>
      <c r="N350" t="e">
        <v>#N/A</v>
      </c>
    </row>
    <row r="351" spans="1:14" hidden="1" x14ac:dyDescent="0.2">
      <c r="A351" t="s">
        <v>1397</v>
      </c>
      <c r="B351" t="s">
        <v>1398</v>
      </c>
      <c r="C351" t="s">
        <v>2077</v>
      </c>
      <c r="D351" t="s">
        <v>403</v>
      </c>
      <c r="E351" t="s">
        <v>401</v>
      </c>
      <c r="F351" t="s">
        <v>408</v>
      </c>
      <c r="G351" t="s">
        <v>409</v>
      </c>
      <c r="H351" t="s">
        <v>409</v>
      </c>
      <c r="I351" t="s">
        <v>2092</v>
      </c>
      <c r="J351" t="str">
        <f t="shared" ref="J351:J352" si="65">H351</f>
        <v>Term loans</v>
      </c>
      <c r="K351" t="s">
        <v>1714</v>
      </c>
      <c r="L351" t="s">
        <v>1501</v>
      </c>
      <c r="M351" t="s">
        <v>1399</v>
      </c>
      <c r="N351" t="s">
        <v>1400</v>
      </c>
    </row>
    <row r="352" spans="1:14" hidden="1" x14ac:dyDescent="0.2">
      <c r="A352" t="s">
        <v>396</v>
      </c>
      <c r="B352" t="s">
        <v>1401</v>
      </c>
      <c r="C352" t="s">
        <v>2078</v>
      </c>
      <c r="D352" t="s">
        <v>403</v>
      </c>
      <c r="E352" t="s">
        <v>504</v>
      </c>
      <c r="F352" t="s">
        <v>415</v>
      </c>
      <c r="G352" t="s">
        <v>440</v>
      </c>
      <c r="H352" t="s">
        <v>440</v>
      </c>
      <c r="I352" t="s">
        <v>2092</v>
      </c>
      <c r="J352" t="str">
        <f t="shared" si="65"/>
        <v>Personal loans</v>
      </c>
      <c r="K352" t="s">
        <v>1780</v>
      </c>
      <c r="L352" t="s">
        <v>437</v>
      </c>
      <c r="M352" t="s">
        <v>1402</v>
      </c>
      <c r="N352" t="s">
        <v>1403</v>
      </c>
    </row>
    <row r="353" spans="1:14" x14ac:dyDescent="0.2">
      <c r="A353" t="s">
        <v>364</v>
      </c>
      <c r="B353" t="s">
        <v>1404</v>
      </c>
      <c r="C353" t="s">
        <v>2079</v>
      </c>
      <c r="D353" t="s">
        <v>403</v>
      </c>
      <c r="E353" t="s">
        <v>401</v>
      </c>
      <c r="F353" t="s">
        <v>460</v>
      </c>
      <c r="G353">
        <v>0</v>
      </c>
      <c r="H353" t="s">
        <v>2092</v>
      </c>
      <c r="I353" t="s">
        <v>460</v>
      </c>
      <c r="J353" t="str">
        <f>I353</f>
        <v>Credit rating platforms</v>
      </c>
      <c r="K353" t="s">
        <v>1738</v>
      </c>
      <c r="L353" t="s">
        <v>1709</v>
      </c>
      <c r="M353" t="s">
        <v>365</v>
      </c>
      <c r="N353" t="s">
        <v>1405</v>
      </c>
    </row>
    <row r="354" spans="1:14" hidden="1" x14ac:dyDescent="0.2">
      <c r="A354" t="s">
        <v>1406</v>
      </c>
      <c r="B354" t="s">
        <v>1407</v>
      </c>
      <c r="C354" t="s">
        <v>2080</v>
      </c>
      <c r="D354" t="s">
        <v>403</v>
      </c>
      <c r="E354" t="s">
        <v>401</v>
      </c>
      <c r="F354" t="s">
        <v>408</v>
      </c>
      <c r="G354" t="s">
        <v>419</v>
      </c>
      <c r="H354" t="s">
        <v>419</v>
      </c>
      <c r="I354" t="s">
        <v>2092</v>
      </c>
      <c r="J354" t="str">
        <f t="shared" ref="J354:J357" si="66">H354</f>
        <v xml:space="preserve">Working Capital </v>
      </c>
      <c r="K354" t="s">
        <v>1720</v>
      </c>
      <c r="L354" t="s">
        <v>1409</v>
      </c>
      <c r="M354" t="s">
        <v>1408</v>
      </c>
      <c r="N354" t="s">
        <v>1410</v>
      </c>
    </row>
    <row r="355" spans="1:14" hidden="1" x14ac:dyDescent="0.2">
      <c r="A355" t="s">
        <v>1411</v>
      </c>
      <c r="B355" t="s">
        <v>473</v>
      </c>
      <c r="C355" t="s">
        <v>1743</v>
      </c>
      <c r="D355" t="s">
        <v>403</v>
      </c>
      <c r="E355" t="s">
        <v>401</v>
      </c>
      <c r="F355" t="s">
        <v>408</v>
      </c>
      <c r="G355" t="s">
        <v>409</v>
      </c>
      <c r="H355" t="s">
        <v>409</v>
      </c>
      <c r="I355" t="s">
        <v>2092</v>
      </c>
      <c r="J355" t="str">
        <f t="shared" si="66"/>
        <v>Term loans</v>
      </c>
      <c r="K355" t="s">
        <v>1714</v>
      </c>
      <c r="M355" t="s">
        <v>1412</v>
      </c>
      <c r="N355" t="e">
        <v>#N/A</v>
      </c>
    </row>
    <row r="356" spans="1:14" hidden="1" x14ac:dyDescent="0.2">
      <c r="A356" t="s">
        <v>1413</v>
      </c>
      <c r="B356" t="s">
        <v>1414</v>
      </c>
      <c r="C356" t="s">
        <v>2081</v>
      </c>
      <c r="D356" t="s">
        <v>403</v>
      </c>
      <c r="E356" t="s">
        <v>401</v>
      </c>
      <c r="F356" t="s">
        <v>415</v>
      </c>
      <c r="G356" t="s">
        <v>416</v>
      </c>
      <c r="H356" t="s">
        <v>416</v>
      </c>
      <c r="I356" t="s">
        <v>2092</v>
      </c>
      <c r="J356" t="str">
        <f t="shared" si="66"/>
        <v xml:space="preserve">Purchase Financing </v>
      </c>
      <c r="K356" t="s">
        <v>1718</v>
      </c>
      <c r="M356" t="s">
        <v>1415</v>
      </c>
      <c r="N356" t="s">
        <v>1416</v>
      </c>
    </row>
    <row r="357" spans="1:14" hidden="1" x14ac:dyDescent="0.2">
      <c r="A357" t="s">
        <v>395</v>
      </c>
      <c r="B357" t="s">
        <v>1417</v>
      </c>
      <c r="C357" t="s">
        <v>2082</v>
      </c>
      <c r="D357" t="s">
        <v>403</v>
      </c>
      <c r="E357" t="s">
        <v>401</v>
      </c>
      <c r="F357" t="s">
        <v>408</v>
      </c>
      <c r="G357" t="s">
        <v>419</v>
      </c>
      <c r="H357" t="s">
        <v>419</v>
      </c>
      <c r="I357" t="s">
        <v>2092</v>
      </c>
      <c r="J357" t="str">
        <f t="shared" si="66"/>
        <v xml:space="preserve">Working Capital </v>
      </c>
      <c r="K357" t="s">
        <v>1720</v>
      </c>
      <c r="L357" t="s">
        <v>1689</v>
      </c>
      <c r="M357" t="s">
        <v>1418</v>
      </c>
      <c r="N357" t="s">
        <v>1419</v>
      </c>
    </row>
    <row r="358" spans="1:14" x14ac:dyDescent="0.2">
      <c r="A358" t="s">
        <v>1420</v>
      </c>
      <c r="B358" t="s">
        <v>1088</v>
      </c>
      <c r="C358" t="s">
        <v>1972</v>
      </c>
      <c r="D358" t="s">
        <v>403</v>
      </c>
      <c r="E358" t="s">
        <v>401</v>
      </c>
      <c r="F358" t="s">
        <v>415</v>
      </c>
      <c r="G358" t="s">
        <v>492</v>
      </c>
      <c r="H358" t="s">
        <v>2092</v>
      </c>
      <c r="I358" t="s">
        <v>492</v>
      </c>
      <c r="J358" t="str">
        <f t="shared" ref="J358:J359" si="67">I358</f>
        <v xml:space="preserve">Education Loans </v>
      </c>
      <c r="K358" t="s">
        <v>1749</v>
      </c>
      <c r="M358" t="s">
        <v>1421</v>
      </c>
      <c r="N358" t="e">
        <v>#N/A</v>
      </c>
    </row>
    <row r="359" spans="1:14" x14ac:dyDescent="0.2">
      <c r="A359" t="s">
        <v>1422</v>
      </c>
      <c r="B359" t="s">
        <v>1088</v>
      </c>
      <c r="C359" t="s">
        <v>1972</v>
      </c>
      <c r="D359" t="s">
        <v>403</v>
      </c>
      <c r="E359" t="s">
        <v>401</v>
      </c>
      <c r="F359" t="s">
        <v>415</v>
      </c>
      <c r="G359" t="s">
        <v>492</v>
      </c>
      <c r="H359" t="s">
        <v>2092</v>
      </c>
      <c r="I359" t="s">
        <v>492</v>
      </c>
      <c r="J359" t="str">
        <f t="shared" si="67"/>
        <v xml:space="preserve">Education Loans </v>
      </c>
      <c r="K359" t="s">
        <v>1749</v>
      </c>
      <c r="M359" t="s">
        <v>1422</v>
      </c>
      <c r="N359" t="e">
        <v>#N/A</v>
      </c>
    </row>
    <row r="360" spans="1:14" hidden="1" x14ac:dyDescent="0.2">
      <c r="A360" t="s">
        <v>1423</v>
      </c>
      <c r="B360" t="s">
        <v>1424</v>
      </c>
      <c r="C360" t="s">
        <v>2083</v>
      </c>
      <c r="D360" t="s">
        <v>403</v>
      </c>
      <c r="E360" t="s">
        <v>401</v>
      </c>
      <c r="F360" t="s">
        <v>408</v>
      </c>
      <c r="G360" t="s">
        <v>409</v>
      </c>
      <c r="H360" t="s">
        <v>409</v>
      </c>
      <c r="I360" t="s">
        <v>2092</v>
      </c>
      <c r="J360" t="str">
        <f t="shared" ref="J360:J364" si="68">H360</f>
        <v>Term loans</v>
      </c>
      <c r="K360" t="s">
        <v>1714</v>
      </c>
      <c r="L360" t="s">
        <v>1710</v>
      </c>
      <c r="M360" t="s">
        <v>1425</v>
      </c>
      <c r="N360" t="s">
        <v>1426</v>
      </c>
    </row>
    <row r="361" spans="1:14" hidden="1" x14ac:dyDescent="0.2">
      <c r="A361" t="s">
        <v>1427</v>
      </c>
      <c r="B361" t="s">
        <v>1428</v>
      </c>
      <c r="C361" t="s">
        <v>2084</v>
      </c>
      <c r="D361" t="s">
        <v>403</v>
      </c>
      <c r="E361" t="s">
        <v>401</v>
      </c>
      <c r="F361" t="s">
        <v>415</v>
      </c>
      <c r="G361" t="s">
        <v>440</v>
      </c>
      <c r="H361" t="s">
        <v>440</v>
      </c>
      <c r="I361" t="s">
        <v>2092</v>
      </c>
      <c r="J361" t="str">
        <f t="shared" si="68"/>
        <v>Personal loans</v>
      </c>
      <c r="K361" t="s">
        <v>1731</v>
      </c>
      <c r="L361" t="s">
        <v>437</v>
      </c>
      <c r="M361" t="s">
        <v>1429</v>
      </c>
      <c r="N361" t="s">
        <v>1430</v>
      </c>
    </row>
    <row r="362" spans="1:14" hidden="1" x14ac:dyDescent="0.2">
      <c r="A362" t="s">
        <v>366</v>
      </c>
      <c r="B362" t="s">
        <v>1431</v>
      </c>
      <c r="C362" t="s">
        <v>2085</v>
      </c>
      <c r="D362" t="s">
        <v>403</v>
      </c>
      <c r="E362" t="s">
        <v>401</v>
      </c>
      <c r="F362" t="s">
        <v>415</v>
      </c>
      <c r="G362" t="s">
        <v>440</v>
      </c>
      <c r="H362" t="s">
        <v>440</v>
      </c>
      <c r="I362" t="s">
        <v>2092</v>
      </c>
      <c r="J362" t="str">
        <f t="shared" si="68"/>
        <v>Personal loans</v>
      </c>
      <c r="K362" t="s">
        <v>1731</v>
      </c>
      <c r="L362" t="s">
        <v>517</v>
      </c>
      <c r="M362" t="s">
        <v>367</v>
      </c>
      <c r="N362" t="s">
        <v>368</v>
      </c>
    </row>
    <row r="363" spans="1:14" hidden="1" x14ac:dyDescent="0.2">
      <c r="A363" t="s">
        <v>1432</v>
      </c>
      <c r="B363" t="s">
        <v>1433</v>
      </c>
      <c r="C363" t="s">
        <v>2086</v>
      </c>
      <c r="D363" t="s">
        <v>403</v>
      </c>
      <c r="E363" t="s">
        <v>401</v>
      </c>
      <c r="F363" t="s">
        <v>408</v>
      </c>
      <c r="G363" t="s">
        <v>409</v>
      </c>
      <c r="H363" t="s">
        <v>409</v>
      </c>
      <c r="I363" t="s">
        <v>2092</v>
      </c>
      <c r="J363" t="str">
        <f t="shared" si="68"/>
        <v>Term loans</v>
      </c>
      <c r="K363" t="s">
        <v>1714</v>
      </c>
      <c r="L363" t="s">
        <v>1698</v>
      </c>
      <c r="M363" t="s">
        <v>1434</v>
      </c>
      <c r="N363" t="s">
        <v>1435</v>
      </c>
    </row>
    <row r="364" spans="1:14" hidden="1" x14ac:dyDescent="0.2">
      <c r="A364" t="s">
        <v>1436</v>
      </c>
      <c r="B364" t="s">
        <v>1437</v>
      </c>
      <c r="C364" t="s">
        <v>2087</v>
      </c>
      <c r="D364" t="s">
        <v>403</v>
      </c>
      <c r="E364" t="s">
        <v>401</v>
      </c>
      <c r="F364">
        <v>0</v>
      </c>
      <c r="G364">
        <v>0</v>
      </c>
      <c r="H364">
        <v>0</v>
      </c>
      <c r="I364" t="s">
        <v>2092</v>
      </c>
      <c r="J364">
        <f t="shared" si="68"/>
        <v>0</v>
      </c>
      <c r="K364" t="s">
        <v>2010</v>
      </c>
      <c r="L364" t="s">
        <v>437</v>
      </c>
      <c r="M364" t="s">
        <v>1438</v>
      </c>
      <c r="N364" t="s">
        <v>1439</v>
      </c>
    </row>
    <row r="365" spans="1:14" x14ac:dyDescent="0.2">
      <c r="A365" t="s">
        <v>1440</v>
      </c>
      <c r="B365" t="s">
        <v>491</v>
      </c>
      <c r="C365" t="s">
        <v>1748</v>
      </c>
      <c r="D365" t="s">
        <v>403</v>
      </c>
      <c r="E365" t="s">
        <v>401</v>
      </c>
      <c r="F365" t="s">
        <v>415</v>
      </c>
      <c r="G365" t="s">
        <v>492</v>
      </c>
      <c r="H365" t="s">
        <v>2092</v>
      </c>
      <c r="I365" t="s">
        <v>492</v>
      </c>
      <c r="J365" t="str">
        <f>I365</f>
        <v xml:space="preserve">Education Loans </v>
      </c>
      <c r="K365" t="s">
        <v>1749</v>
      </c>
      <c r="L365" t="s">
        <v>1442</v>
      </c>
      <c r="M365" t="s">
        <v>1441</v>
      </c>
      <c r="N365" t="s">
        <v>1441</v>
      </c>
    </row>
    <row r="366" spans="1:14" hidden="1" x14ac:dyDescent="0.2">
      <c r="A366" t="s">
        <v>369</v>
      </c>
      <c r="B366" t="s">
        <v>1443</v>
      </c>
      <c r="C366" t="s">
        <v>2088</v>
      </c>
      <c r="D366" t="s">
        <v>403</v>
      </c>
      <c r="E366" t="s">
        <v>504</v>
      </c>
      <c r="F366" t="s">
        <v>408</v>
      </c>
      <c r="G366" t="s">
        <v>419</v>
      </c>
      <c r="H366" t="s">
        <v>419</v>
      </c>
      <c r="I366" t="s">
        <v>2092</v>
      </c>
      <c r="J366" t="str">
        <f t="shared" ref="J366:J371" si="69">H366</f>
        <v xml:space="preserve">Working Capital </v>
      </c>
      <c r="K366" t="s">
        <v>1769</v>
      </c>
      <c r="L366" t="s">
        <v>1711</v>
      </c>
      <c r="M366" t="s">
        <v>370</v>
      </c>
      <c r="N366" t="s">
        <v>371</v>
      </c>
    </row>
    <row r="367" spans="1:14" hidden="1" x14ac:dyDescent="0.2">
      <c r="A367" t="s">
        <v>1444</v>
      </c>
      <c r="B367" t="s">
        <v>1445</v>
      </c>
      <c r="C367" t="s">
        <v>2089</v>
      </c>
      <c r="D367" t="s">
        <v>403</v>
      </c>
      <c r="E367" t="s">
        <v>401</v>
      </c>
      <c r="F367" t="s">
        <v>415</v>
      </c>
      <c r="G367" t="s">
        <v>440</v>
      </c>
      <c r="H367" t="s">
        <v>440</v>
      </c>
      <c r="I367" t="s">
        <v>2092</v>
      </c>
      <c r="J367" t="str">
        <f t="shared" si="69"/>
        <v>Personal loans</v>
      </c>
      <c r="K367" t="s">
        <v>1731</v>
      </c>
      <c r="L367" t="s">
        <v>1580</v>
      </c>
      <c r="M367" t="s">
        <v>1446</v>
      </c>
      <c r="N367" t="s">
        <v>1447</v>
      </c>
    </row>
    <row r="368" spans="1:14" hidden="1" x14ac:dyDescent="0.2">
      <c r="A368" t="s">
        <v>1448</v>
      </c>
      <c r="B368" t="s">
        <v>1449</v>
      </c>
      <c r="C368" t="s">
        <v>2090</v>
      </c>
      <c r="D368" t="s">
        <v>403</v>
      </c>
      <c r="E368" t="s">
        <v>401</v>
      </c>
      <c r="F368" t="s">
        <v>408</v>
      </c>
      <c r="G368" t="s">
        <v>409</v>
      </c>
      <c r="H368" t="s">
        <v>409</v>
      </c>
      <c r="I368" t="s">
        <v>2092</v>
      </c>
      <c r="J368" t="str">
        <f t="shared" si="69"/>
        <v>Term loans</v>
      </c>
      <c r="K368" t="s">
        <v>1714</v>
      </c>
      <c r="M368" t="s">
        <v>1450</v>
      </c>
      <c r="N368" t="e">
        <v>#N/A</v>
      </c>
    </row>
    <row r="369" spans="1:14" hidden="1" x14ac:dyDescent="0.2">
      <c r="A369" t="s">
        <v>1451</v>
      </c>
      <c r="B369" t="s">
        <v>583</v>
      </c>
      <c r="C369" t="s">
        <v>1784</v>
      </c>
      <c r="D369" t="s">
        <v>403</v>
      </c>
      <c r="E369" t="s">
        <v>504</v>
      </c>
      <c r="F369" t="s">
        <v>415</v>
      </c>
      <c r="G369" t="s">
        <v>440</v>
      </c>
      <c r="H369" t="s">
        <v>440</v>
      </c>
      <c r="I369" t="s">
        <v>2092</v>
      </c>
      <c r="J369" t="str">
        <f t="shared" si="69"/>
        <v>Personal loans</v>
      </c>
      <c r="K369" t="s">
        <v>1780</v>
      </c>
      <c r="L369" t="s">
        <v>781</v>
      </c>
      <c r="M369" t="s">
        <v>1452</v>
      </c>
      <c r="N369" t="s">
        <v>1453</v>
      </c>
    </row>
    <row r="370" spans="1:14" hidden="1" x14ac:dyDescent="0.2">
      <c r="A370" t="s">
        <v>1454</v>
      </c>
      <c r="B370" t="s">
        <v>418</v>
      </c>
      <c r="C370" t="s">
        <v>1719</v>
      </c>
      <c r="D370" t="s">
        <v>403</v>
      </c>
      <c r="E370" t="s">
        <v>401</v>
      </c>
      <c r="F370" t="s">
        <v>408</v>
      </c>
      <c r="G370" t="s">
        <v>419</v>
      </c>
      <c r="H370" t="s">
        <v>419</v>
      </c>
      <c r="I370" t="s">
        <v>2092</v>
      </c>
      <c r="J370" t="str">
        <f t="shared" si="69"/>
        <v xml:space="preserve">Working Capital </v>
      </c>
      <c r="K370" t="s">
        <v>1720</v>
      </c>
      <c r="M370" t="s">
        <v>1455</v>
      </c>
      <c r="N370" t="e">
        <v>#N/A</v>
      </c>
    </row>
    <row r="371" spans="1:14" hidden="1" x14ac:dyDescent="0.2">
      <c r="A371" t="s">
        <v>1456</v>
      </c>
      <c r="B371" t="s">
        <v>1457</v>
      </c>
      <c r="C371" t="s">
        <v>2091</v>
      </c>
      <c r="D371" t="s">
        <v>403</v>
      </c>
      <c r="E371" t="s">
        <v>401</v>
      </c>
      <c r="F371" t="s">
        <v>415</v>
      </c>
      <c r="G371" t="s">
        <v>440</v>
      </c>
      <c r="H371" t="s">
        <v>440</v>
      </c>
      <c r="I371" t="s">
        <v>2092</v>
      </c>
      <c r="J371" t="str">
        <f t="shared" si="69"/>
        <v>Personal loans</v>
      </c>
      <c r="K371" t="s">
        <v>1731</v>
      </c>
      <c r="L371" t="s">
        <v>437</v>
      </c>
      <c r="M371" t="s">
        <v>1458</v>
      </c>
      <c r="N371" t="s">
        <v>1459</v>
      </c>
    </row>
    <row r="372" spans="1:14" hidden="1" x14ac:dyDescent="0.2"/>
    <row r="373" spans="1:14" hidden="1" x14ac:dyDescent="0.2"/>
    <row r="374" spans="1:14" hidden="1" x14ac:dyDescent="0.2"/>
    <row r="375" spans="1:14" hidden="1" x14ac:dyDescent="0.2"/>
    <row r="376" spans="1:14" hidden="1" x14ac:dyDescent="0.2"/>
    <row r="377" spans="1:14" hidden="1" x14ac:dyDescent="0.2"/>
    <row r="378" spans="1:14" hidden="1" x14ac:dyDescent="0.2"/>
    <row r="379" spans="1:14" hidden="1" x14ac:dyDescent="0.2"/>
    <row r="380" spans="1:14" hidden="1" x14ac:dyDescent="0.2"/>
    <row r="381" spans="1:14" hidden="1" x14ac:dyDescent="0.2"/>
    <row r="382" spans="1:14" hidden="1" x14ac:dyDescent="0.2"/>
    <row r="383" spans="1:14" hidden="1" x14ac:dyDescent="0.2"/>
    <row r="384" spans="1:14" hidden="1" x14ac:dyDescent="0.2"/>
    <row r="385" hidden="1" x14ac:dyDescent="0.2"/>
    <row r="386" hidden="1" x14ac:dyDescent="0.2"/>
    <row r="387" hidden="1" x14ac:dyDescent="0.2"/>
    <row r="388" hidden="1" x14ac:dyDescent="0.2"/>
    <row r="389" hidden="1" x14ac:dyDescent="0.2"/>
    <row r="390" hidden="1" x14ac:dyDescent="0.2"/>
    <row r="391" hidden="1" x14ac:dyDescent="0.2"/>
    <row r="392" hidden="1" x14ac:dyDescent="0.2"/>
    <row r="393" hidden="1" x14ac:dyDescent="0.2"/>
    <row r="394" hidden="1" x14ac:dyDescent="0.2"/>
    <row r="395" hidden="1" x14ac:dyDescent="0.2"/>
    <row r="396" hidden="1" x14ac:dyDescent="0.2"/>
    <row r="397" hidden="1" x14ac:dyDescent="0.2"/>
    <row r="398" hidden="1" x14ac:dyDescent="0.2"/>
    <row r="399" hidden="1" x14ac:dyDescent="0.2"/>
    <row r="400" hidden="1" x14ac:dyDescent="0.2"/>
    <row r="401" hidden="1" x14ac:dyDescent="0.2"/>
    <row r="402" hidden="1" x14ac:dyDescent="0.2"/>
    <row r="403" hidden="1" x14ac:dyDescent="0.2"/>
    <row r="404" hidden="1" x14ac:dyDescent="0.2"/>
    <row r="405" hidden="1" x14ac:dyDescent="0.2"/>
    <row r="406" hidden="1" x14ac:dyDescent="0.2"/>
    <row r="407" hidden="1" x14ac:dyDescent="0.2"/>
    <row r="408" hidden="1" x14ac:dyDescent="0.2"/>
    <row r="409" hidden="1" x14ac:dyDescent="0.2"/>
    <row r="410" hidden="1" x14ac:dyDescent="0.2"/>
    <row r="411" hidden="1" x14ac:dyDescent="0.2"/>
    <row r="412" hidden="1" x14ac:dyDescent="0.2"/>
    <row r="413" hidden="1" x14ac:dyDescent="0.2"/>
    <row r="414" hidden="1" x14ac:dyDescent="0.2"/>
    <row r="415" hidden="1" x14ac:dyDescent="0.2"/>
    <row r="416" hidden="1" x14ac:dyDescent="0.2"/>
    <row r="417" hidden="1" x14ac:dyDescent="0.2"/>
    <row r="418" hidden="1" x14ac:dyDescent="0.2"/>
    <row r="419" hidden="1" x14ac:dyDescent="0.2"/>
    <row r="420" hidden="1" x14ac:dyDescent="0.2"/>
    <row r="421" hidden="1" x14ac:dyDescent="0.2"/>
    <row r="422" hidden="1" x14ac:dyDescent="0.2"/>
    <row r="423" hidden="1" x14ac:dyDescent="0.2"/>
    <row r="424" hidden="1" x14ac:dyDescent="0.2"/>
    <row r="425" hidden="1" x14ac:dyDescent="0.2"/>
    <row r="426" hidden="1" x14ac:dyDescent="0.2"/>
    <row r="427" hidden="1" x14ac:dyDescent="0.2"/>
    <row r="428" hidden="1" x14ac:dyDescent="0.2"/>
    <row r="429" hidden="1" x14ac:dyDescent="0.2"/>
    <row r="430" hidden="1" x14ac:dyDescent="0.2"/>
    <row r="431" hidden="1" x14ac:dyDescent="0.2"/>
    <row r="432" hidden="1" x14ac:dyDescent="0.2"/>
    <row r="433" hidden="1" x14ac:dyDescent="0.2"/>
    <row r="434" hidden="1" x14ac:dyDescent="0.2"/>
    <row r="435" hidden="1" x14ac:dyDescent="0.2"/>
    <row r="436" hidden="1" x14ac:dyDescent="0.2"/>
    <row r="437" hidden="1" x14ac:dyDescent="0.2"/>
    <row r="438" hidden="1" x14ac:dyDescent="0.2"/>
    <row r="439" hidden="1" x14ac:dyDescent="0.2"/>
    <row r="440" hidden="1" x14ac:dyDescent="0.2"/>
    <row r="441" hidden="1" x14ac:dyDescent="0.2"/>
    <row r="442" hidden="1" x14ac:dyDescent="0.2"/>
    <row r="443" hidden="1" x14ac:dyDescent="0.2"/>
    <row r="444" hidden="1" x14ac:dyDescent="0.2"/>
    <row r="445" hidden="1" x14ac:dyDescent="0.2"/>
    <row r="446" hidden="1" x14ac:dyDescent="0.2"/>
    <row r="447" hidden="1" x14ac:dyDescent="0.2"/>
    <row r="448" hidden="1" x14ac:dyDescent="0.2"/>
    <row r="449" hidden="1" x14ac:dyDescent="0.2"/>
    <row r="450" hidden="1" x14ac:dyDescent="0.2"/>
    <row r="451" hidden="1" x14ac:dyDescent="0.2"/>
    <row r="452" hidden="1" x14ac:dyDescent="0.2"/>
    <row r="453" hidden="1" x14ac:dyDescent="0.2"/>
    <row r="454" hidden="1" x14ac:dyDescent="0.2"/>
    <row r="455" hidden="1" x14ac:dyDescent="0.2"/>
    <row r="456" hidden="1" x14ac:dyDescent="0.2"/>
    <row r="457" hidden="1" x14ac:dyDescent="0.2"/>
    <row r="458" hidden="1" x14ac:dyDescent="0.2"/>
    <row r="459" hidden="1" x14ac:dyDescent="0.2"/>
    <row r="460" hidden="1" x14ac:dyDescent="0.2"/>
    <row r="461" hidden="1" x14ac:dyDescent="0.2"/>
    <row r="462" hidden="1" x14ac:dyDescent="0.2"/>
    <row r="463" hidden="1" x14ac:dyDescent="0.2"/>
    <row r="464" hidden="1" x14ac:dyDescent="0.2"/>
    <row r="465" hidden="1" x14ac:dyDescent="0.2"/>
    <row r="466" hidden="1" x14ac:dyDescent="0.2"/>
    <row r="467" hidden="1" x14ac:dyDescent="0.2"/>
    <row r="468" hidden="1" x14ac:dyDescent="0.2"/>
    <row r="469" hidden="1" x14ac:dyDescent="0.2"/>
    <row r="470" hidden="1" x14ac:dyDescent="0.2"/>
    <row r="471" hidden="1" x14ac:dyDescent="0.2"/>
    <row r="472" hidden="1" x14ac:dyDescent="0.2"/>
    <row r="473" hidden="1" x14ac:dyDescent="0.2"/>
    <row r="474" hidden="1" x14ac:dyDescent="0.2"/>
    <row r="475" hidden="1" x14ac:dyDescent="0.2"/>
    <row r="476" hidden="1" x14ac:dyDescent="0.2"/>
    <row r="477" hidden="1" x14ac:dyDescent="0.2"/>
    <row r="478" hidden="1" x14ac:dyDescent="0.2"/>
    <row r="479" hidden="1" x14ac:dyDescent="0.2"/>
    <row r="480" hidden="1" x14ac:dyDescent="0.2"/>
    <row r="481" hidden="1" x14ac:dyDescent="0.2"/>
    <row r="482" hidden="1" x14ac:dyDescent="0.2"/>
    <row r="483" hidden="1" x14ac:dyDescent="0.2"/>
    <row r="484" hidden="1" x14ac:dyDescent="0.2"/>
    <row r="485" hidden="1" x14ac:dyDescent="0.2"/>
    <row r="486" hidden="1" x14ac:dyDescent="0.2"/>
    <row r="487" hidden="1" x14ac:dyDescent="0.2"/>
    <row r="488" hidden="1" x14ac:dyDescent="0.2"/>
    <row r="489" hidden="1" x14ac:dyDescent="0.2"/>
    <row r="490" hidden="1" x14ac:dyDescent="0.2"/>
    <row r="491" hidden="1" x14ac:dyDescent="0.2"/>
    <row r="492" hidden="1" x14ac:dyDescent="0.2"/>
    <row r="493" hidden="1" x14ac:dyDescent="0.2"/>
    <row r="494" hidden="1" x14ac:dyDescent="0.2"/>
    <row r="495" hidden="1" x14ac:dyDescent="0.2"/>
    <row r="496" hidden="1" x14ac:dyDescent="0.2"/>
    <row r="497" hidden="1" x14ac:dyDescent="0.2"/>
    <row r="498" hidden="1" x14ac:dyDescent="0.2"/>
    <row r="499" hidden="1" x14ac:dyDescent="0.2"/>
    <row r="500" hidden="1" x14ac:dyDescent="0.2"/>
    <row r="501" hidden="1" x14ac:dyDescent="0.2"/>
    <row r="502" hidden="1" x14ac:dyDescent="0.2"/>
    <row r="503" hidden="1" x14ac:dyDescent="0.2"/>
    <row r="504" hidden="1" x14ac:dyDescent="0.2"/>
    <row r="505" hidden="1" x14ac:dyDescent="0.2"/>
    <row r="506" hidden="1" x14ac:dyDescent="0.2"/>
    <row r="507" hidden="1" x14ac:dyDescent="0.2"/>
    <row r="508" hidden="1" x14ac:dyDescent="0.2"/>
    <row r="509" hidden="1" x14ac:dyDescent="0.2"/>
    <row r="510" hidden="1" x14ac:dyDescent="0.2"/>
    <row r="511" hidden="1" x14ac:dyDescent="0.2"/>
    <row r="512" hidden="1" x14ac:dyDescent="0.2"/>
    <row r="513" hidden="1" x14ac:dyDescent="0.2"/>
    <row r="514" hidden="1" x14ac:dyDescent="0.2"/>
    <row r="515" hidden="1" x14ac:dyDescent="0.2"/>
    <row r="516" hidden="1" x14ac:dyDescent="0.2"/>
    <row r="517" hidden="1" x14ac:dyDescent="0.2"/>
    <row r="518" hidden="1" x14ac:dyDescent="0.2"/>
    <row r="519" hidden="1" x14ac:dyDescent="0.2"/>
    <row r="520" hidden="1" x14ac:dyDescent="0.2"/>
    <row r="521" hidden="1" x14ac:dyDescent="0.2"/>
    <row r="522" hidden="1" x14ac:dyDescent="0.2"/>
    <row r="523" hidden="1" x14ac:dyDescent="0.2"/>
    <row r="524" hidden="1" x14ac:dyDescent="0.2"/>
    <row r="525" hidden="1" x14ac:dyDescent="0.2"/>
    <row r="526" hidden="1" x14ac:dyDescent="0.2"/>
    <row r="527" hidden="1" x14ac:dyDescent="0.2"/>
    <row r="528" hidden="1" x14ac:dyDescent="0.2"/>
    <row r="529" hidden="1" x14ac:dyDescent="0.2"/>
    <row r="530" hidden="1" x14ac:dyDescent="0.2"/>
    <row r="531" hidden="1" x14ac:dyDescent="0.2"/>
    <row r="532" hidden="1" x14ac:dyDescent="0.2"/>
    <row r="533" hidden="1" x14ac:dyDescent="0.2"/>
    <row r="534" hidden="1" x14ac:dyDescent="0.2"/>
    <row r="535" hidden="1" x14ac:dyDescent="0.2"/>
    <row r="536" hidden="1" x14ac:dyDescent="0.2"/>
    <row r="537" hidden="1" x14ac:dyDescent="0.2"/>
    <row r="538" hidden="1" x14ac:dyDescent="0.2"/>
    <row r="539" hidden="1" x14ac:dyDescent="0.2"/>
    <row r="540" hidden="1" x14ac:dyDescent="0.2"/>
    <row r="541" hidden="1" x14ac:dyDescent="0.2"/>
    <row r="542" hidden="1" x14ac:dyDescent="0.2"/>
    <row r="543" hidden="1" x14ac:dyDescent="0.2"/>
    <row r="544" hidden="1" x14ac:dyDescent="0.2"/>
    <row r="545" hidden="1" x14ac:dyDescent="0.2"/>
    <row r="546" hidden="1" x14ac:dyDescent="0.2"/>
    <row r="547" hidden="1" x14ac:dyDescent="0.2"/>
    <row r="548" hidden="1" x14ac:dyDescent="0.2"/>
    <row r="549" hidden="1" x14ac:dyDescent="0.2"/>
    <row r="550" hidden="1" x14ac:dyDescent="0.2"/>
    <row r="551" hidden="1" x14ac:dyDescent="0.2"/>
    <row r="552" hidden="1" x14ac:dyDescent="0.2"/>
    <row r="553" hidden="1" x14ac:dyDescent="0.2"/>
    <row r="554" hidden="1" x14ac:dyDescent="0.2"/>
    <row r="555" hidden="1" x14ac:dyDescent="0.2"/>
    <row r="556" hidden="1" x14ac:dyDescent="0.2"/>
    <row r="557" hidden="1" x14ac:dyDescent="0.2"/>
    <row r="558" hidden="1" x14ac:dyDescent="0.2"/>
    <row r="559" hidden="1" x14ac:dyDescent="0.2"/>
    <row r="560" hidden="1" x14ac:dyDescent="0.2"/>
    <row r="561" hidden="1" x14ac:dyDescent="0.2"/>
    <row r="562" hidden="1" x14ac:dyDescent="0.2"/>
    <row r="563" hidden="1" x14ac:dyDescent="0.2"/>
    <row r="564" hidden="1" x14ac:dyDescent="0.2"/>
    <row r="565" hidden="1" x14ac:dyDescent="0.2"/>
    <row r="566" hidden="1" x14ac:dyDescent="0.2"/>
    <row r="567" hidden="1" x14ac:dyDescent="0.2"/>
    <row r="568" hidden="1" x14ac:dyDescent="0.2"/>
    <row r="569" hidden="1" x14ac:dyDescent="0.2"/>
    <row r="570" hidden="1" x14ac:dyDescent="0.2"/>
    <row r="571" hidden="1" x14ac:dyDescent="0.2"/>
    <row r="572" hidden="1" x14ac:dyDescent="0.2"/>
    <row r="573" hidden="1" x14ac:dyDescent="0.2"/>
    <row r="574" hidden="1" x14ac:dyDescent="0.2"/>
    <row r="575" hidden="1" x14ac:dyDescent="0.2"/>
    <row r="576" hidden="1" x14ac:dyDescent="0.2"/>
    <row r="577" hidden="1" x14ac:dyDescent="0.2"/>
    <row r="578" hidden="1" x14ac:dyDescent="0.2"/>
    <row r="579" hidden="1" x14ac:dyDescent="0.2"/>
    <row r="580" hidden="1" x14ac:dyDescent="0.2"/>
    <row r="581" hidden="1" x14ac:dyDescent="0.2"/>
    <row r="582" hidden="1" x14ac:dyDescent="0.2"/>
    <row r="583" hidden="1" x14ac:dyDescent="0.2"/>
    <row r="584" hidden="1" x14ac:dyDescent="0.2"/>
    <row r="585" hidden="1" x14ac:dyDescent="0.2"/>
    <row r="586" hidden="1" x14ac:dyDescent="0.2"/>
    <row r="587" hidden="1" x14ac:dyDescent="0.2"/>
    <row r="588" hidden="1" x14ac:dyDescent="0.2"/>
    <row r="589" hidden="1" x14ac:dyDescent="0.2"/>
    <row r="590" hidden="1" x14ac:dyDescent="0.2"/>
    <row r="591" hidden="1" x14ac:dyDescent="0.2"/>
    <row r="592" hidden="1" x14ac:dyDescent="0.2"/>
    <row r="593" hidden="1" x14ac:dyDescent="0.2"/>
    <row r="594" hidden="1" x14ac:dyDescent="0.2"/>
    <row r="595" hidden="1" x14ac:dyDescent="0.2"/>
    <row r="596" hidden="1" x14ac:dyDescent="0.2"/>
    <row r="597" hidden="1" x14ac:dyDescent="0.2"/>
    <row r="598" hidden="1" x14ac:dyDescent="0.2"/>
    <row r="599" hidden="1" x14ac:dyDescent="0.2"/>
    <row r="600" hidden="1" x14ac:dyDescent="0.2"/>
    <row r="601" hidden="1" x14ac:dyDescent="0.2"/>
    <row r="602" hidden="1" x14ac:dyDescent="0.2"/>
    <row r="603" hidden="1" x14ac:dyDescent="0.2"/>
    <row r="604" hidden="1" x14ac:dyDescent="0.2"/>
    <row r="605" hidden="1" x14ac:dyDescent="0.2"/>
    <row r="606" hidden="1" x14ac:dyDescent="0.2"/>
    <row r="607" hidden="1" x14ac:dyDescent="0.2"/>
    <row r="608" hidden="1" x14ac:dyDescent="0.2"/>
    <row r="609" hidden="1" x14ac:dyDescent="0.2"/>
    <row r="610" hidden="1" x14ac:dyDescent="0.2"/>
    <row r="611" hidden="1" x14ac:dyDescent="0.2"/>
    <row r="612" hidden="1" x14ac:dyDescent="0.2"/>
    <row r="613" hidden="1" x14ac:dyDescent="0.2"/>
    <row r="614" hidden="1" x14ac:dyDescent="0.2"/>
    <row r="615" hidden="1" x14ac:dyDescent="0.2"/>
    <row r="616" hidden="1" x14ac:dyDescent="0.2"/>
    <row r="617" hidden="1" x14ac:dyDescent="0.2"/>
    <row r="618" hidden="1" x14ac:dyDescent="0.2"/>
    <row r="619" hidden="1" x14ac:dyDescent="0.2"/>
    <row r="620" hidden="1" x14ac:dyDescent="0.2"/>
    <row r="621" hidden="1" x14ac:dyDescent="0.2"/>
    <row r="622" hidden="1" x14ac:dyDescent="0.2"/>
    <row r="623" hidden="1" x14ac:dyDescent="0.2"/>
    <row r="624" hidden="1" x14ac:dyDescent="0.2"/>
    <row r="625" hidden="1" x14ac:dyDescent="0.2"/>
    <row r="626" hidden="1" x14ac:dyDescent="0.2"/>
    <row r="627" hidden="1" x14ac:dyDescent="0.2"/>
    <row r="628" hidden="1" x14ac:dyDescent="0.2"/>
    <row r="629" hidden="1" x14ac:dyDescent="0.2"/>
    <row r="630" hidden="1" x14ac:dyDescent="0.2"/>
    <row r="631" hidden="1" x14ac:dyDescent="0.2"/>
    <row r="632" hidden="1" x14ac:dyDescent="0.2"/>
    <row r="633" hidden="1" x14ac:dyDescent="0.2"/>
    <row r="634" hidden="1" x14ac:dyDescent="0.2"/>
    <row r="635" hidden="1" x14ac:dyDescent="0.2"/>
    <row r="636" hidden="1" x14ac:dyDescent="0.2"/>
    <row r="637" hidden="1" x14ac:dyDescent="0.2"/>
    <row r="638" hidden="1" x14ac:dyDescent="0.2"/>
    <row r="639" hidden="1" x14ac:dyDescent="0.2"/>
    <row r="640" hidden="1" x14ac:dyDescent="0.2"/>
    <row r="641" hidden="1" x14ac:dyDescent="0.2"/>
    <row r="642" hidden="1" x14ac:dyDescent="0.2"/>
    <row r="643" hidden="1" x14ac:dyDescent="0.2"/>
    <row r="644" hidden="1" x14ac:dyDescent="0.2"/>
    <row r="645" hidden="1" x14ac:dyDescent="0.2"/>
    <row r="646" hidden="1" x14ac:dyDescent="0.2"/>
    <row r="647" hidden="1" x14ac:dyDescent="0.2"/>
    <row r="648" hidden="1" x14ac:dyDescent="0.2"/>
    <row r="649" hidden="1" x14ac:dyDescent="0.2"/>
    <row r="650" hidden="1" x14ac:dyDescent="0.2"/>
    <row r="651" hidden="1" x14ac:dyDescent="0.2"/>
    <row r="652" hidden="1" x14ac:dyDescent="0.2"/>
    <row r="653" hidden="1" x14ac:dyDescent="0.2"/>
    <row r="654" hidden="1" x14ac:dyDescent="0.2"/>
    <row r="655" hidden="1" x14ac:dyDescent="0.2"/>
    <row r="656" hidden="1" x14ac:dyDescent="0.2"/>
    <row r="657" hidden="1" x14ac:dyDescent="0.2"/>
    <row r="658" hidden="1" x14ac:dyDescent="0.2"/>
    <row r="659" hidden="1" x14ac:dyDescent="0.2"/>
    <row r="660" hidden="1" x14ac:dyDescent="0.2"/>
    <row r="661" hidden="1" x14ac:dyDescent="0.2"/>
    <row r="662" hidden="1" x14ac:dyDescent="0.2"/>
    <row r="663" hidden="1" x14ac:dyDescent="0.2"/>
    <row r="664" hidden="1" x14ac:dyDescent="0.2"/>
    <row r="665" hidden="1" x14ac:dyDescent="0.2"/>
    <row r="666" hidden="1" x14ac:dyDescent="0.2"/>
    <row r="667" hidden="1" x14ac:dyDescent="0.2"/>
    <row r="668" hidden="1" x14ac:dyDescent="0.2"/>
    <row r="669" hidden="1" x14ac:dyDescent="0.2"/>
    <row r="670" hidden="1" x14ac:dyDescent="0.2"/>
    <row r="671" hidden="1" x14ac:dyDescent="0.2"/>
    <row r="672" hidden="1" x14ac:dyDescent="0.2"/>
    <row r="673" hidden="1" x14ac:dyDescent="0.2"/>
    <row r="674" hidden="1" x14ac:dyDescent="0.2"/>
    <row r="675" hidden="1" x14ac:dyDescent="0.2"/>
    <row r="676" hidden="1" x14ac:dyDescent="0.2"/>
    <row r="677" hidden="1" x14ac:dyDescent="0.2"/>
    <row r="678" hidden="1" x14ac:dyDescent="0.2"/>
    <row r="679" hidden="1" x14ac:dyDescent="0.2"/>
    <row r="680" hidden="1" x14ac:dyDescent="0.2"/>
    <row r="681" hidden="1" x14ac:dyDescent="0.2"/>
    <row r="682" hidden="1" x14ac:dyDescent="0.2"/>
    <row r="683" hidden="1" x14ac:dyDescent="0.2"/>
    <row r="684" hidden="1" x14ac:dyDescent="0.2"/>
    <row r="685" hidden="1" x14ac:dyDescent="0.2"/>
    <row r="686" hidden="1" x14ac:dyDescent="0.2"/>
    <row r="687" hidden="1" x14ac:dyDescent="0.2"/>
    <row r="688" hidden="1" x14ac:dyDescent="0.2"/>
    <row r="689" hidden="1" x14ac:dyDescent="0.2"/>
    <row r="690" hidden="1" x14ac:dyDescent="0.2"/>
    <row r="691" hidden="1" x14ac:dyDescent="0.2"/>
    <row r="692" hidden="1" x14ac:dyDescent="0.2"/>
    <row r="693" hidden="1" x14ac:dyDescent="0.2"/>
    <row r="694" hidden="1" x14ac:dyDescent="0.2"/>
    <row r="695" hidden="1" x14ac:dyDescent="0.2"/>
    <row r="696" hidden="1" x14ac:dyDescent="0.2"/>
    <row r="697" hidden="1" x14ac:dyDescent="0.2"/>
    <row r="698" hidden="1" x14ac:dyDescent="0.2"/>
    <row r="699" hidden="1" x14ac:dyDescent="0.2"/>
    <row r="700" hidden="1" x14ac:dyDescent="0.2"/>
    <row r="701" hidden="1" x14ac:dyDescent="0.2"/>
    <row r="702" hidden="1" x14ac:dyDescent="0.2"/>
    <row r="703" hidden="1" x14ac:dyDescent="0.2"/>
    <row r="704" hidden="1" x14ac:dyDescent="0.2"/>
    <row r="705" hidden="1" x14ac:dyDescent="0.2"/>
    <row r="706" hidden="1" x14ac:dyDescent="0.2"/>
    <row r="707" hidden="1" x14ac:dyDescent="0.2"/>
    <row r="708" hidden="1" x14ac:dyDescent="0.2"/>
    <row r="709" hidden="1" x14ac:dyDescent="0.2"/>
    <row r="710" hidden="1" x14ac:dyDescent="0.2"/>
    <row r="711" hidden="1" x14ac:dyDescent="0.2"/>
    <row r="712" hidden="1" x14ac:dyDescent="0.2"/>
    <row r="713" hidden="1" x14ac:dyDescent="0.2"/>
    <row r="714" hidden="1" x14ac:dyDescent="0.2"/>
    <row r="715" hidden="1" x14ac:dyDescent="0.2"/>
    <row r="716" hidden="1" x14ac:dyDescent="0.2"/>
    <row r="717" hidden="1" x14ac:dyDescent="0.2"/>
    <row r="718" hidden="1" x14ac:dyDescent="0.2"/>
    <row r="719" hidden="1" x14ac:dyDescent="0.2"/>
    <row r="720" hidden="1" x14ac:dyDescent="0.2"/>
    <row r="721" hidden="1" x14ac:dyDescent="0.2"/>
    <row r="722" hidden="1" x14ac:dyDescent="0.2"/>
    <row r="723" hidden="1" x14ac:dyDescent="0.2"/>
    <row r="724" hidden="1" x14ac:dyDescent="0.2"/>
    <row r="725" hidden="1" x14ac:dyDescent="0.2"/>
    <row r="726" hidden="1" x14ac:dyDescent="0.2"/>
    <row r="727" hidden="1" x14ac:dyDescent="0.2"/>
    <row r="728" hidden="1" x14ac:dyDescent="0.2"/>
    <row r="729" hidden="1" x14ac:dyDescent="0.2"/>
    <row r="730" hidden="1" x14ac:dyDescent="0.2"/>
    <row r="731" hidden="1" x14ac:dyDescent="0.2"/>
    <row r="732" hidden="1" x14ac:dyDescent="0.2"/>
    <row r="733" hidden="1" x14ac:dyDescent="0.2"/>
    <row r="734" hidden="1" x14ac:dyDescent="0.2"/>
    <row r="735" hidden="1" x14ac:dyDescent="0.2"/>
    <row r="736" hidden="1" x14ac:dyDescent="0.2"/>
    <row r="737" hidden="1" x14ac:dyDescent="0.2"/>
    <row r="738" hidden="1" x14ac:dyDescent="0.2"/>
    <row r="739" hidden="1" x14ac:dyDescent="0.2"/>
    <row r="740" hidden="1" x14ac:dyDescent="0.2"/>
    <row r="741" hidden="1" x14ac:dyDescent="0.2"/>
    <row r="742" hidden="1" x14ac:dyDescent="0.2"/>
    <row r="743" hidden="1" x14ac:dyDescent="0.2"/>
    <row r="744" hidden="1" x14ac:dyDescent="0.2"/>
    <row r="745" hidden="1" x14ac:dyDescent="0.2"/>
    <row r="746" hidden="1" x14ac:dyDescent="0.2"/>
    <row r="747" hidden="1" x14ac:dyDescent="0.2"/>
    <row r="748" hidden="1" x14ac:dyDescent="0.2"/>
    <row r="749" hidden="1" x14ac:dyDescent="0.2"/>
    <row r="750" hidden="1" x14ac:dyDescent="0.2"/>
    <row r="751" hidden="1" x14ac:dyDescent="0.2"/>
    <row r="752" hidden="1" x14ac:dyDescent="0.2"/>
    <row r="753" hidden="1" x14ac:dyDescent="0.2"/>
    <row r="754" hidden="1" x14ac:dyDescent="0.2"/>
    <row r="755" hidden="1" x14ac:dyDescent="0.2"/>
    <row r="756" hidden="1" x14ac:dyDescent="0.2"/>
    <row r="757" hidden="1" x14ac:dyDescent="0.2"/>
    <row r="758" hidden="1" x14ac:dyDescent="0.2"/>
    <row r="759" hidden="1" x14ac:dyDescent="0.2"/>
    <row r="760" hidden="1" x14ac:dyDescent="0.2"/>
    <row r="761" hidden="1" x14ac:dyDescent="0.2"/>
    <row r="762" hidden="1" x14ac:dyDescent="0.2"/>
    <row r="763" hidden="1" x14ac:dyDescent="0.2"/>
    <row r="764" hidden="1" x14ac:dyDescent="0.2"/>
    <row r="765" hidden="1" x14ac:dyDescent="0.2"/>
    <row r="766" hidden="1" x14ac:dyDescent="0.2"/>
    <row r="767" hidden="1" x14ac:dyDescent="0.2"/>
    <row r="768" hidden="1" x14ac:dyDescent="0.2"/>
    <row r="769" hidden="1" x14ac:dyDescent="0.2"/>
    <row r="770" hidden="1" x14ac:dyDescent="0.2"/>
    <row r="771" hidden="1" x14ac:dyDescent="0.2"/>
    <row r="772" hidden="1" x14ac:dyDescent="0.2"/>
    <row r="773" hidden="1" x14ac:dyDescent="0.2"/>
    <row r="774" hidden="1" x14ac:dyDescent="0.2"/>
    <row r="775" hidden="1" x14ac:dyDescent="0.2"/>
    <row r="776" hidden="1" x14ac:dyDescent="0.2"/>
    <row r="777" hidden="1" x14ac:dyDescent="0.2"/>
    <row r="778" hidden="1" x14ac:dyDescent="0.2"/>
    <row r="779" hidden="1" x14ac:dyDescent="0.2"/>
    <row r="780" hidden="1" x14ac:dyDescent="0.2"/>
    <row r="781" hidden="1" x14ac:dyDescent="0.2"/>
    <row r="782" hidden="1" x14ac:dyDescent="0.2"/>
    <row r="783" hidden="1" x14ac:dyDescent="0.2"/>
    <row r="784" hidden="1" x14ac:dyDescent="0.2"/>
    <row r="785" hidden="1" x14ac:dyDescent="0.2"/>
    <row r="786" hidden="1" x14ac:dyDescent="0.2"/>
    <row r="787" hidden="1" x14ac:dyDescent="0.2"/>
    <row r="788" hidden="1" x14ac:dyDescent="0.2"/>
    <row r="789" hidden="1" x14ac:dyDescent="0.2"/>
    <row r="790" hidden="1" x14ac:dyDescent="0.2"/>
    <row r="791" hidden="1" x14ac:dyDescent="0.2"/>
    <row r="792" hidden="1" x14ac:dyDescent="0.2"/>
    <row r="793" hidden="1" x14ac:dyDescent="0.2"/>
    <row r="794" hidden="1" x14ac:dyDescent="0.2"/>
    <row r="795" hidden="1" x14ac:dyDescent="0.2"/>
    <row r="796" hidden="1" x14ac:dyDescent="0.2"/>
    <row r="797" hidden="1" x14ac:dyDescent="0.2"/>
    <row r="798" hidden="1" x14ac:dyDescent="0.2"/>
    <row r="799" hidden="1" x14ac:dyDescent="0.2"/>
    <row r="800" hidden="1" x14ac:dyDescent="0.2"/>
    <row r="801" hidden="1" x14ac:dyDescent="0.2"/>
    <row r="802" hidden="1" x14ac:dyDescent="0.2"/>
    <row r="803" hidden="1" x14ac:dyDescent="0.2"/>
    <row r="804" hidden="1" x14ac:dyDescent="0.2"/>
    <row r="805" hidden="1" x14ac:dyDescent="0.2"/>
    <row r="806" hidden="1" x14ac:dyDescent="0.2"/>
    <row r="807" hidden="1" x14ac:dyDescent="0.2"/>
    <row r="808" hidden="1" x14ac:dyDescent="0.2"/>
    <row r="809" hidden="1" x14ac:dyDescent="0.2"/>
    <row r="810" hidden="1" x14ac:dyDescent="0.2"/>
    <row r="811" hidden="1" x14ac:dyDescent="0.2"/>
    <row r="812" hidden="1" x14ac:dyDescent="0.2"/>
    <row r="813" hidden="1" x14ac:dyDescent="0.2"/>
    <row r="814" hidden="1" x14ac:dyDescent="0.2"/>
    <row r="815" hidden="1" x14ac:dyDescent="0.2"/>
    <row r="816" hidden="1" x14ac:dyDescent="0.2"/>
    <row r="817" hidden="1" x14ac:dyDescent="0.2"/>
    <row r="818" hidden="1" x14ac:dyDescent="0.2"/>
    <row r="819" hidden="1" x14ac:dyDescent="0.2"/>
    <row r="820" hidden="1" x14ac:dyDescent="0.2"/>
    <row r="821" hidden="1" x14ac:dyDescent="0.2"/>
    <row r="822" hidden="1" x14ac:dyDescent="0.2"/>
    <row r="823" hidden="1" x14ac:dyDescent="0.2"/>
    <row r="824" hidden="1" x14ac:dyDescent="0.2"/>
    <row r="825" hidden="1" x14ac:dyDescent="0.2"/>
    <row r="826" hidden="1" x14ac:dyDescent="0.2"/>
    <row r="827" hidden="1" x14ac:dyDescent="0.2"/>
    <row r="828" hidden="1" x14ac:dyDescent="0.2"/>
    <row r="829" hidden="1" x14ac:dyDescent="0.2"/>
    <row r="830" hidden="1" x14ac:dyDescent="0.2"/>
    <row r="831" hidden="1" x14ac:dyDescent="0.2"/>
    <row r="832" hidden="1" x14ac:dyDescent="0.2"/>
    <row r="833" hidden="1" x14ac:dyDescent="0.2"/>
    <row r="834" hidden="1" x14ac:dyDescent="0.2"/>
    <row r="835" hidden="1" x14ac:dyDescent="0.2"/>
    <row r="836" hidden="1" x14ac:dyDescent="0.2"/>
    <row r="837" hidden="1" x14ac:dyDescent="0.2"/>
    <row r="838" hidden="1" x14ac:dyDescent="0.2"/>
    <row r="839" hidden="1" x14ac:dyDescent="0.2"/>
    <row r="840" hidden="1" x14ac:dyDescent="0.2"/>
    <row r="841" hidden="1" x14ac:dyDescent="0.2"/>
    <row r="842" hidden="1" x14ac:dyDescent="0.2"/>
    <row r="843" hidden="1" x14ac:dyDescent="0.2"/>
    <row r="844" hidden="1" x14ac:dyDescent="0.2"/>
    <row r="845" hidden="1" x14ac:dyDescent="0.2"/>
    <row r="846" hidden="1" x14ac:dyDescent="0.2"/>
    <row r="847" hidden="1" x14ac:dyDescent="0.2"/>
    <row r="848" hidden="1" x14ac:dyDescent="0.2"/>
    <row r="849" hidden="1" x14ac:dyDescent="0.2"/>
    <row r="850" hidden="1" x14ac:dyDescent="0.2"/>
    <row r="851" hidden="1" x14ac:dyDescent="0.2"/>
    <row r="852" hidden="1" x14ac:dyDescent="0.2"/>
    <row r="853" hidden="1" x14ac:dyDescent="0.2"/>
    <row r="854" hidden="1" x14ac:dyDescent="0.2"/>
    <row r="855" hidden="1" x14ac:dyDescent="0.2"/>
    <row r="856" hidden="1" x14ac:dyDescent="0.2"/>
    <row r="857" hidden="1" x14ac:dyDescent="0.2"/>
    <row r="858" hidden="1" x14ac:dyDescent="0.2"/>
    <row r="859" hidden="1" x14ac:dyDescent="0.2"/>
    <row r="860" hidden="1" x14ac:dyDescent="0.2"/>
    <row r="861" hidden="1" x14ac:dyDescent="0.2"/>
    <row r="862" hidden="1" x14ac:dyDescent="0.2"/>
    <row r="863" hidden="1" x14ac:dyDescent="0.2"/>
    <row r="864" hidden="1" x14ac:dyDescent="0.2"/>
    <row r="865" hidden="1" x14ac:dyDescent="0.2"/>
    <row r="866" hidden="1" x14ac:dyDescent="0.2"/>
    <row r="867" hidden="1" x14ac:dyDescent="0.2"/>
    <row r="868" hidden="1" x14ac:dyDescent="0.2"/>
    <row r="869" hidden="1" x14ac:dyDescent="0.2"/>
    <row r="870" hidden="1" x14ac:dyDescent="0.2"/>
    <row r="871" hidden="1" x14ac:dyDescent="0.2"/>
    <row r="872" hidden="1" x14ac:dyDescent="0.2"/>
    <row r="873" hidden="1" x14ac:dyDescent="0.2"/>
    <row r="874" hidden="1" x14ac:dyDescent="0.2"/>
    <row r="875" hidden="1" x14ac:dyDescent="0.2"/>
    <row r="876" hidden="1" x14ac:dyDescent="0.2"/>
    <row r="877" hidden="1" x14ac:dyDescent="0.2"/>
    <row r="878" hidden="1" x14ac:dyDescent="0.2"/>
    <row r="879" hidden="1" x14ac:dyDescent="0.2"/>
    <row r="880" hidden="1" x14ac:dyDescent="0.2"/>
    <row r="881" hidden="1" x14ac:dyDescent="0.2"/>
    <row r="882" hidden="1" x14ac:dyDescent="0.2"/>
    <row r="883" hidden="1" x14ac:dyDescent="0.2"/>
    <row r="884" hidden="1" x14ac:dyDescent="0.2"/>
    <row r="885" hidden="1" x14ac:dyDescent="0.2"/>
    <row r="886" hidden="1" x14ac:dyDescent="0.2"/>
    <row r="887" hidden="1" x14ac:dyDescent="0.2"/>
    <row r="888" hidden="1" x14ac:dyDescent="0.2"/>
    <row r="889" hidden="1" x14ac:dyDescent="0.2"/>
    <row r="890" hidden="1" x14ac:dyDescent="0.2"/>
    <row r="891" hidden="1" x14ac:dyDescent="0.2"/>
    <row r="892" hidden="1" x14ac:dyDescent="0.2"/>
    <row r="893" hidden="1" x14ac:dyDescent="0.2"/>
    <row r="894" hidden="1" x14ac:dyDescent="0.2"/>
    <row r="895" hidden="1" x14ac:dyDescent="0.2"/>
    <row r="896" hidden="1" x14ac:dyDescent="0.2"/>
    <row r="897" hidden="1" x14ac:dyDescent="0.2"/>
    <row r="898" hidden="1" x14ac:dyDescent="0.2"/>
    <row r="899" hidden="1" x14ac:dyDescent="0.2"/>
    <row r="900" hidden="1" x14ac:dyDescent="0.2"/>
    <row r="901" hidden="1" x14ac:dyDescent="0.2"/>
    <row r="902" hidden="1" x14ac:dyDescent="0.2"/>
    <row r="903" hidden="1" x14ac:dyDescent="0.2"/>
    <row r="904" hidden="1" x14ac:dyDescent="0.2"/>
    <row r="905" hidden="1" x14ac:dyDescent="0.2"/>
    <row r="906" hidden="1" x14ac:dyDescent="0.2"/>
    <row r="907" hidden="1" x14ac:dyDescent="0.2"/>
    <row r="908" hidden="1" x14ac:dyDescent="0.2"/>
    <row r="909" hidden="1" x14ac:dyDescent="0.2"/>
    <row r="910" hidden="1" x14ac:dyDescent="0.2"/>
    <row r="911" hidden="1" x14ac:dyDescent="0.2"/>
    <row r="912" hidden="1" x14ac:dyDescent="0.2"/>
    <row r="913" hidden="1" x14ac:dyDescent="0.2"/>
    <row r="914" hidden="1" x14ac:dyDescent="0.2"/>
    <row r="915" hidden="1" x14ac:dyDescent="0.2"/>
    <row r="916" hidden="1" x14ac:dyDescent="0.2"/>
    <row r="917" hidden="1" x14ac:dyDescent="0.2"/>
    <row r="918" hidden="1" x14ac:dyDescent="0.2"/>
    <row r="919" hidden="1" x14ac:dyDescent="0.2"/>
    <row r="920" hidden="1" x14ac:dyDescent="0.2"/>
    <row r="921" hidden="1" x14ac:dyDescent="0.2"/>
    <row r="922" hidden="1" x14ac:dyDescent="0.2"/>
    <row r="923" hidden="1" x14ac:dyDescent="0.2"/>
    <row r="924" hidden="1" x14ac:dyDescent="0.2"/>
    <row r="925" hidden="1" x14ac:dyDescent="0.2"/>
    <row r="926" hidden="1" x14ac:dyDescent="0.2"/>
    <row r="927" hidden="1" x14ac:dyDescent="0.2"/>
    <row r="928" hidden="1" x14ac:dyDescent="0.2"/>
    <row r="929" hidden="1" x14ac:dyDescent="0.2"/>
    <row r="930" hidden="1" x14ac:dyDescent="0.2"/>
    <row r="931" hidden="1" x14ac:dyDescent="0.2"/>
    <row r="932" hidden="1" x14ac:dyDescent="0.2"/>
    <row r="933" hidden="1" x14ac:dyDescent="0.2"/>
    <row r="934" hidden="1" x14ac:dyDescent="0.2"/>
    <row r="935" hidden="1" x14ac:dyDescent="0.2"/>
    <row r="936" hidden="1" x14ac:dyDescent="0.2"/>
    <row r="937" hidden="1" x14ac:dyDescent="0.2"/>
    <row r="938" hidden="1" x14ac:dyDescent="0.2"/>
    <row r="939" hidden="1" x14ac:dyDescent="0.2"/>
    <row r="940" hidden="1" x14ac:dyDescent="0.2"/>
    <row r="941" hidden="1" x14ac:dyDescent="0.2"/>
    <row r="942" hidden="1" x14ac:dyDescent="0.2"/>
    <row r="943" hidden="1" x14ac:dyDescent="0.2"/>
    <row r="944" hidden="1" x14ac:dyDescent="0.2"/>
    <row r="945" hidden="1" x14ac:dyDescent="0.2"/>
    <row r="946" hidden="1" x14ac:dyDescent="0.2"/>
    <row r="947" hidden="1" x14ac:dyDescent="0.2"/>
    <row r="948" hidden="1" x14ac:dyDescent="0.2"/>
    <row r="949" hidden="1" x14ac:dyDescent="0.2"/>
    <row r="950" hidden="1" x14ac:dyDescent="0.2"/>
    <row r="951" hidden="1" x14ac:dyDescent="0.2"/>
    <row r="952" hidden="1" x14ac:dyDescent="0.2"/>
    <row r="953" hidden="1" x14ac:dyDescent="0.2"/>
    <row r="954" hidden="1" x14ac:dyDescent="0.2"/>
    <row r="955" hidden="1" x14ac:dyDescent="0.2"/>
    <row r="956" hidden="1" x14ac:dyDescent="0.2"/>
    <row r="957" hidden="1" x14ac:dyDescent="0.2"/>
    <row r="958" hidden="1" x14ac:dyDescent="0.2"/>
    <row r="959" hidden="1" x14ac:dyDescent="0.2"/>
    <row r="960" hidden="1" x14ac:dyDescent="0.2"/>
    <row r="961" hidden="1" x14ac:dyDescent="0.2"/>
    <row r="962" hidden="1" x14ac:dyDescent="0.2"/>
    <row r="963" hidden="1" x14ac:dyDescent="0.2"/>
    <row r="964" hidden="1" x14ac:dyDescent="0.2"/>
    <row r="965" hidden="1" x14ac:dyDescent="0.2"/>
    <row r="966" hidden="1" x14ac:dyDescent="0.2"/>
    <row r="967" hidden="1" x14ac:dyDescent="0.2"/>
    <row r="968" hidden="1" x14ac:dyDescent="0.2"/>
    <row r="969" hidden="1" x14ac:dyDescent="0.2"/>
    <row r="970" hidden="1" x14ac:dyDescent="0.2"/>
    <row r="971" hidden="1" x14ac:dyDescent="0.2"/>
    <row r="972" hidden="1" x14ac:dyDescent="0.2"/>
    <row r="973" hidden="1" x14ac:dyDescent="0.2"/>
    <row r="974" hidden="1" x14ac:dyDescent="0.2"/>
    <row r="975" hidden="1" x14ac:dyDescent="0.2"/>
    <row r="976" hidden="1" x14ac:dyDescent="0.2"/>
    <row r="977" hidden="1" x14ac:dyDescent="0.2"/>
    <row r="978" hidden="1" x14ac:dyDescent="0.2"/>
    <row r="979" hidden="1" x14ac:dyDescent="0.2"/>
    <row r="980" hidden="1" x14ac:dyDescent="0.2"/>
    <row r="981" hidden="1" x14ac:dyDescent="0.2"/>
    <row r="982" hidden="1" x14ac:dyDescent="0.2"/>
    <row r="983" hidden="1" x14ac:dyDescent="0.2"/>
    <row r="984" hidden="1" x14ac:dyDescent="0.2"/>
    <row r="985" hidden="1" x14ac:dyDescent="0.2"/>
    <row r="986" hidden="1" x14ac:dyDescent="0.2"/>
    <row r="987" hidden="1" x14ac:dyDescent="0.2"/>
    <row r="988" hidden="1" x14ac:dyDescent="0.2"/>
    <row r="989" hidden="1" x14ac:dyDescent="0.2"/>
    <row r="990" hidden="1" x14ac:dyDescent="0.2"/>
    <row r="991" hidden="1" x14ac:dyDescent="0.2"/>
    <row r="992" hidden="1" x14ac:dyDescent="0.2"/>
    <row r="993" hidden="1" x14ac:dyDescent="0.2"/>
    <row r="994" hidden="1" x14ac:dyDescent="0.2"/>
    <row r="995" hidden="1" x14ac:dyDescent="0.2"/>
    <row r="996" hidden="1" x14ac:dyDescent="0.2"/>
    <row r="997" hidden="1" x14ac:dyDescent="0.2"/>
    <row r="998" hidden="1" x14ac:dyDescent="0.2"/>
    <row r="999" hidden="1" x14ac:dyDescent="0.2"/>
    <row r="1000" hidden="1" x14ac:dyDescent="0.2"/>
    <row r="1001" hidden="1" x14ac:dyDescent="0.2"/>
    <row r="1002" hidden="1" x14ac:dyDescent="0.2"/>
    <row r="1003" hidden="1" x14ac:dyDescent="0.2"/>
    <row r="1004" hidden="1" x14ac:dyDescent="0.2"/>
    <row r="1005" hidden="1" x14ac:dyDescent="0.2"/>
    <row r="1006" hidden="1" x14ac:dyDescent="0.2"/>
    <row r="1007" hidden="1" x14ac:dyDescent="0.2"/>
    <row r="1008" hidden="1" x14ac:dyDescent="0.2"/>
    <row r="1009" hidden="1" x14ac:dyDescent="0.2"/>
    <row r="1010" hidden="1" x14ac:dyDescent="0.2"/>
    <row r="1011" hidden="1" x14ac:dyDescent="0.2"/>
    <row r="1012" hidden="1" x14ac:dyDescent="0.2"/>
    <row r="1013" hidden="1" x14ac:dyDescent="0.2"/>
    <row r="1014" hidden="1" x14ac:dyDescent="0.2"/>
    <row r="1015" hidden="1" x14ac:dyDescent="0.2"/>
    <row r="1016" hidden="1" x14ac:dyDescent="0.2"/>
    <row r="1017" hidden="1" x14ac:dyDescent="0.2"/>
    <row r="1018" hidden="1" x14ac:dyDescent="0.2"/>
    <row r="1019" hidden="1" x14ac:dyDescent="0.2"/>
    <row r="1020" hidden="1" x14ac:dyDescent="0.2"/>
    <row r="1021" hidden="1" x14ac:dyDescent="0.2"/>
    <row r="1022" hidden="1" x14ac:dyDescent="0.2"/>
    <row r="1023" hidden="1" x14ac:dyDescent="0.2"/>
    <row r="1024" hidden="1" x14ac:dyDescent="0.2"/>
    <row r="1025" hidden="1" x14ac:dyDescent="0.2"/>
    <row r="1026" hidden="1" x14ac:dyDescent="0.2"/>
    <row r="1027" hidden="1" x14ac:dyDescent="0.2"/>
    <row r="1028" hidden="1" x14ac:dyDescent="0.2"/>
    <row r="1029" hidden="1" x14ac:dyDescent="0.2"/>
    <row r="1030" hidden="1" x14ac:dyDescent="0.2"/>
    <row r="1031" hidden="1" x14ac:dyDescent="0.2"/>
    <row r="1032" hidden="1" x14ac:dyDescent="0.2"/>
    <row r="1033" hidden="1" x14ac:dyDescent="0.2"/>
    <row r="1034" hidden="1" x14ac:dyDescent="0.2"/>
    <row r="1035" hidden="1" x14ac:dyDescent="0.2"/>
    <row r="1036" hidden="1" x14ac:dyDescent="0.2"/>
    <row r="1037" hidden="1" x14ac:dyDescent="0.2"/>
    <row r="1038" hidden="1" x14ac:dyDescent="0.2"/>
    <row r="1039" hidden="1" x14ac:dyDescent="0.2"/>
    <row r="1040" hidden="1" x14ac:dyDescent="0.2"/>
    <row r="1041" hidden="1" x14ac:dyDescent="0.2"/>
    <row r="1042" hidden="1" x14ac:dyDescent="0.2"/>
    <row r="1043" hidden="1" x14ac:dyDescent="0.2"/>
    <row r="1044" hidden="1" x14ac:dyDescent="0.2"/>
    <row r="1045" hidden="1" x14ac:dyDescent="0.2"/>
    <row r="1046" hidden="1" x14ac:dyDescent="0.2"/>
    <row r="1047" hidden="1" x14ac:dyDescent="0.2"/>
    <row r="1048" hidden="1" x14ac:dyDescent="0.2"/>
    <row r="1049" hidden="1" x14ac:dyDescent="0.2"/>
    <row r="1050" hidden="1" x14ac:dyDescent="0.2"/>
    <row r="1051" hidden="1" x14ac:dyDescent="0.2"/>
    <row r="1052" hidden="1" x14ac:dyDescent="0.2"/>
    <row r="1053" hidden="1" x14ac:dyDescent="0.2"/>
    <row r="1054" hidden="1" x14ac:dyDescent="0.2"/>
    <row r="1055" hidden="1" x14ac:dyDescent="0.2"/>
    <row r="1056" hidden="1" x14ac:dyDescent="0.2"/>
    <row r="1057" hidden="1" x14ac:dyDescent="0.2"/>
    <row r="1058" hidden="1" x14ac:dyDescent="0.2"/>
    <row r="1059" hidden="1" x14ac:dyDescent="0.2"/>
    <row r="1060" hidden="1" x14ac:dyDescent="0.2"/>
    <row r="1061" hidden="1" x14ac:dyDescent="0.2"/>
    <row r="1062" hidden="1" x14ac:dyDescent="0.2"/>
    <row r="1063" hidden="1" x14ac:dyDescent="0.2"/>
    <row r="1064" hidden="1" x14ac:dyDescent="0.2"/>
    <row r="1065" hidden="1" x14ac:dyDescent="0.2"/>
    <row r="1066" hidden="1" x14ac:dyDescent="0.2"/>
    <row r="1067" hidden="1" x14ac:dyDescent="0.2"/>
    <row r="1068" hidden="1" x14ac:dyDescent="0.2"/>
    <row r="1069" hidden="1" x14ac:dyDescent="0.2"/>
    <row r="1070" hidden="1" x14ac:dyDescent="0.2"/>
    <row r="1071" hidden="1" x14ac:dyDescent="0.2"/>
    <row r="1072" hidden="1" x14ac:dyDescent="0.2"/>
    <row r="1073" hidden="1" x14ac:dyDescent="0.2"/>
    <row r="1074" hidden="1" x14ac:dyDescent="0.2"/>
    <row r="1075" hidden="1" x14ac:dyDescent="0.2"/>
    <row r="1076" hidden="1" x14ac:dyDescent="0.2"/>
    <row r="1077" hidden="1" x14ac:dyDescent="0.2"/>
    <row r="1078" hidden="1" x14ac:dyDescent="0.2"/>
    <row r="1079" hidden="1" x14ac:dyDescent="0.2"/>
    <row r="1080" hidden="1" x14ac:dyDescent="0.2"/>
    <row r="1081" hidden="1" x14ac:dyDescent="0.2"/>
    <row r="1082" hidden="1" x14ac:dyDescent="0.2"/>
    <row r="1083" hidden="1" x14ac:dyDescent="0.2"/>
    <row r="1084" hidden="1" x14ac:dyDescent="0.2"/>
    <row r="1085" hidden="1" x14ac:dyDescent="0.2"/>
    <row r="1086" hidden="1" x14ac:dyDescent="0.2"/>
    <row r="1087" hidden="1" x14ac:dyDescent="0.2"/>
    <row r="1088" hidden="1" x14ac:dyDescent="0.2"/>
    <row r="1089" hidden="1" x14ac:dyDescent="0.2"/>
    <row r="1090" hidden="1" x14ac:dyDescent="0.2"/>
    <row r="1091" hidden="1" x14ac:dyDescent="0.2"/>
    <row r="1092" hidden="1" x14ac:dyDescent="0.2"/>
    <row r="1093" hidden="1" x14ac:dyDescent="0.2"/>
    <row r="1094" hidden="1" x14ac:dyDescent="0.2"/>
    <row r="1095" hidden="1" x14ac:dyDescent="0.2"/>
    <row r="1096" hidden="1" x14ac:dyDescent="0.2"/>
    <row r="1097" hidden="1" x14ac:dyDescent="0.2"/>
    <row r="1098" hidden="1" x14ac:dyDescent="0.2"/>
    <row r="1099" hidden="1" x14ac:dyDescent="0.2"/>
    <row r="1100" hidden="1" x14ac:dyDescent="0.2"/>
    <row r="1101" hidden="1" x14ac:dyDescent="0.2"/>
    <row r="1102" hidden="1" x14ac:dyDescent="0.2"/>
    <row r="1103" hidden="1" x14ac:dyDescent="0.2"/>
    <row r="1104" hidden="1" x14ac:dyDescent="0.2"/>
    <row r="1105" hidden="1" x14ac:dyDescent="0.2"/>
    <row r="1106" hidden="1" x14ac:dyDescent="0.2"/>
    <row r="1107" hidden="1" x14ac:dyDescent="0.2"/>
    <row r="1108" hidden="1" x14ac:dyDescent="0.2"/>
    <row r="1109" hidden="1" x14ac:dyDescent="0.2"/>
    <row r="1110" hidden="1" x14ac:dyDescent="0.2"/>
    <row r="1111" hidden="1" x14ac:dyDescent="0.2"/>
    <row r="1112" hidden="1" x14ac:dyDescent="0.2"/>
    <row r="1113" hidden="1" x14ac:dyDescent="0.2"/>
    <row r="1114" hidden="1" x14ac:dyDescent="0.2"/>
    <row r="1115" hidden="1" x14ac:dyDescent="0.2"/>
    <row r="1116" hidden="1" x14ac:dyDescent="0.2"/>
    <row r="1117" hidden="1" x14ac:dyDescent="0.2"/>
    <row r="1118" hidden="1" x14ac:dyDescent="0.2"/>
    <row r="1119" hidden="1" x14ac:dyDescent="0.2"/>
    <row r="1120" hidden="1" x14ac:dyDescent="0.2"/>
    <row r="1121" hidden="1" x14ac:dyDescent="0.2"/>
    <row r="1122" hidden="1" x14ac:dyDescent="0.2"/>
    <row r="1123" hidden="1" x14ac:dyDescent="0.2"/>
    <row r="1124" hidden="1" x14ac:dyDescent="0.2"/>
    <row r="1125" hidden="1" x14ac:dyDescent="0.2"/>
    <row r="1126" hidden="1" x14ac:dyDescent="0.2"/>
    <row r="1127" hidden="1" x14ac:dyDescent="0.2"/>
    <row r="1128" hidden="1" x14ac:dyDescent="0.2"/>
    <row r="1129" hidden="1" x14ac:dyDescent="0.2"/>
    <row r="1130" hidden="1" x14ac:dyDescent="0.2"/>
    <row r="1131" hidden="1" x14ac:dyDescent="0.2"/>
    <row r="1132" hidden="1" x14ac:dyDescent="0.2"/>
    <row r="1133" hidden="1" x14ac:dyDescent="0.2"/>
    <row r="1134" hidden="1" x14ac:dyDescent="0.2"/>
    <row r="1135" hidden="1" x14ac:dyDescent="0.2"/>
    <row r="1136" hidden="1" x14ac:dyDescent="0.2"/>
    <row r="1137" hidden="1" x14ac:dyDescent="0.2"/>
    <row r="1138" hidden="1" x14ac:dyDescent="0.2"/>
    <row r="1139" hidden="1" x14ac:dyDescent="0.2"/>
    <row r="1140" hidden="1" x14ac:dyDescent="0.2"/>
    <row r="1141" hidden="1" x14ac:dyDescent="0.2"/>
    <row r="1142" hidden="1" x14ac:dyDescent="0.2"/>
    <row r="1143" hidden="1" x14ac:dyDescent="0.2"/>
    <row r="1144" hidden="1" x14ac:dyDescent="0.2"/>
    <row r="1145" hidden="1" x14ac:dyDescent="0.2"/>
    <row r="1146" hidden="1" x14ac:dyDescent="0.2"/>
    <row r="1147" hidden="1" x14ac:dyDescent="0.2"/>
    <row r="1148" hidden="1" x14ac:dyDescent="0.2"/>
    <row r="1149" hidden="1" x14ac:dyDescent="0.2"/>
    <row r="1150" hidden="1" x14ac:dyDescent="0.2"/>
    <row r="1151" hidden="1" x14ac:dyDescent="0.2"/>
    <row r="1152" hidden="1" x14ac:dyDescent="0.2"/>
    <row r="1153" hidden="1" x14ac:dyDescent="0.2"/>
    <row r="1154" hidden="1" x14ac:dyDescent="0.2"/>
    <row r="1155" hidden="1" x14ac:dyDescent="0.2"/>
    <row r="1156" hidden="1" x14ac:dyDescent="0.2"/>
    <row r="1157" hidden="1" x14ac:dyDescent="0.2"/>
    <row r="1158" hidden="1" x14ac:dyDescent="0.2"/>
    <row r="1159" hidden="1" x14ac:dyDescent="0.2"/>
    <row r="1160" hidden="1" x14ac:dyDescent="0.2"/>
    <row r="1161" hidden="1" x14ac:dyDescent="0.2"/>
    <row r="1162" hidden="1" x14ac:dyDescent="0.2"/>
    <row r="1163" hidden="1" x14ac:dyDescent="0.2"/>
    <row r="1164" hidden="1" x14ac:dyDescent="0.2"/>
    <row r="1165" hidden="1" x14ac:dyDescent="0.2"/>
    <row r="1166" hidden="1" x14ac:dyDescent="0.2"/>
    <row r="1167" hidden="1" x14ac:dyDescent="0.2"/>
    <row r="1168" hidden="1" x14ac:dyDescent="0.2"/>
    <row r="1169" hidden="1" x14ac:dyDescent="0.2"/>
    <row r="1170" hidden="1" x14ac:dyDescent="0.2"/>
    <row r="1171" hidden="1" x14ac:dyDescent="0.2"/>
    <row r="1172" hidden="1" x14ac:dyDescent="0.2"/>
    <row r="1173" hidden="1" x14ac:dyDescent="0.2"/>
    <row r="1174" hidden="1" x14ac:dyDescent="0.2"/>
    <row r="1175" hidden="1" x14ac:dyDescent="0.2"/>
    <row r="1176" hidden="1" x14ac:dyDescent="0.2"/>
    <row r="1177" hidden="1" x14ac:dyDescent="0.2"/>
    <row r="1178" hidden="1" x14ac:dyDescent="0.2"/>
    <row r="1179" hidden="1" x14ac:dyDescent="0.2"/>
    <row r="1180" hidden="1" x14ac:dyDescent="0.2"/>
    <row r="1181" hidden="1" x14ac:dyDescent="0.2"/>
    <row r="1182" hidden="1" x14ac:dyDescent="0.2"/>
    <row r="1183" hidden="1" x14ac:dyDescent="0.2"/>
    <row r="1184" hidden="1" x14ac:dyDescent="0.2"/>
    <row r="1185" hidden="1" x14ac:dyDescent="0.2"/>
    <row r="1186" hidden="1" x14ac:dyDescent="0.2"/>
    <row r="1187" hidden="1" x14ac:dyDescent="0.2"/>
    <row r="1188" hidden="1" x14ac:dyDescent="0.2"/>
    <row r="1189" hidden="1" x14ac:dyDescent="0.2"/>
    <row r="1190" hidden="1" x14ac:dyDescent="0.2"/>
    <row r="1191" hidden="1" x14ac:dyDescent="0.2"/>
    <row r="1192" hidden="1" x14ac:dyDescent="0.2"/>
    <row r="1193" hidden="1" x14ac:dyDescent="0.2"/>
    <row r="1194" hidden="1" x14ac:dyDescent="0.2"/>
    <row r="1195" hidden="1" x14ac:dyDescent="0.2"/>
    <row r="1196" hidden="1" x14ac:dyDescent="0.2"/>
    <row r="1197" hidden="1" x14ac:dyDescent="0.2"/>
    <row r="1198" hidden="1" x14ac:dyDescent="0.2"/>
    <row r="1199" hidden="1" x14ac:dyDescent="0.2"/>
    <row r="1200" hidden="1" x14ac:dyDescent="0.2"/>
    <row r="1201" hidden="1" x14ac:dyDescent="0.2"/>
    <row r="1202" hidden="1" x14ac:dyDescent="0.2"/>
    <row r="1203" hidden="1" x14ac:dyDescent="0.2"/>
    <row r="1204" hidden="1" x14ac:dyDescent="0.2"/>
    <row r="1205" hidden="1" x14ac:dyDescent="0.2"/>
    <row r="1206" hidden="1" x14ac:dyDescent="0.2"/>
    <row r="1207" hidden="1" x14ac:dyDescent="0.2"/>
    <row r="1208" hidden="1" x14ac:dyDescent="0.2"/>
    <row r="1209" hidden="1" x14ac:dyDescent="0.2"/>
    <row r="1210" hidden="1" x14ac:dyDescent="0.2"/>
    <row r="1211" hidden="1" x14ac:dyDescent="0.2"/>
    <row r="1212" hidden="1" x14ac:dyDescent="0.2"/>
    <row r="1213" hidden="1" x14ac:dyDescent="0.2"/>
    <row r="1214" hidden="1" x14ac:dyDescent="0.2"/>
    <row r="1215" hidden="1" x14ac:dyDescent="0.2"/>
    <row r="1216" hidden="1" x14ac:dyDescent="0.2"/>
    <row r="1217" hidden="1" x14ac:dyDescent="0.2"/>
    <row r="1218" hidden="1" x14ac:dyDescent="0.2"/>
    <row r="1219" hidden="1" x14ac:dyDescent="0.2"/>
    <row r="1220" hidden="1" x14ac:dyDescent="0.2"/>
    <row r="1221" hidden="1" x14ac:dyDescent="0.2"/>
    <row r="1222" hidden="1" x14ac:dyDescent="0.2"/>
    <row r="1223" hidden="1" x14ac:dyDescent="0.2"/>
    <row r="1224" hidden="1" x14ac:dyDescent="0.2"/>
    <row r="1225" hidden="1" x14ac:dyDescent="0.2"/>
    <row r="1226" hidden="1" x14ac:dyDescent="0.2"/>
    <row r="1227" hidden="1" x14ac:dyDescent="0.2"/>
    <row r="1228" hidden="1" x14ac:dyDescent="0.2"/>
    <row r="1229" hidden="1" x14ac:dyDescent="0.2"/>
    <row r="1230" hidden="1" x14ac:dyDescent="0.2"/>
    <row r="1231" hidden="1" x14ac:dyDescent="0.2"/>
    <row r="1232" hidden="1" x14ac:dyDescent="0.2"/>
    <row r="1233" hidden="1" x14ac:dyDescent="0.2"/>
    <row r="1234" hidden="1" x14ac:dyDescent="0.2"/>
    <row r="1235" hidden="1" x14ac:dyDescent="0.2"/>
    <row r="1236" hidden="1" x14ac:dyDescent="0.2"/>
    <row r="1237" hidden="1" x14ac:dyDescent="0.2"/>
    <row r="1238" hidden="1" x14ac:dyDescent="0.2"/>
    <row r="1239" hidden="1" x14ac:dyDescent="0.2"/>
    <row r="1240" hidden="1" x14ac:dyDescent="0.2"/>
    <row r="1241" hidden="1" x14ac:dyDescent="0.2"/>
    <row r="1242" hidden="1" x14ac:dyDescent="0.2"/>
    <row r="1243" hidden="1" x14ac:dyDescent="0.2"/>
    <row r="1244" hidden="1" x14ac:dyDescent="0.2"/>
    <row r="1245" hidden="1" x14ac:dyDescent="0.2"/>
    <row r="1246" hidden="1" x14ac:dyDescent="0.2"/>
    <row r="1247" hidden="1" x14ac:dyDescent="0.2"/>
    <row r="1248" hidden="1" x14ac:dyDescent="0.2"/>
    <row r="1249" hidden="1" x14ac:dyDescent="0.2"/>
    <row r="1250" hidden="1" x14ac:dyDescent="0.2"/>
    <row r="1251" hidden="1" x14ac:dyDescent="0.2"/>
    <row r="1252" hidden="1" x14ac:dyDescent="0.2"/>
    <row r="1253" hidden="1" x14ac:dyDescent="0.2"/>
    <row r="1254" hidden="1" x14ac:dyDescent="0.2"/>
    <row r="1255" hidden="1" x14ac:dyDescent="0.2"/>
    <row r="1256" hidden="1" x14ac:dyDescent="0.2"/>
    <row r="1257" hidden="1" x14ac:dyDescent="0.2"/>
    <row r="1258" hidden="1" x14ac:dyDescent="0.2"/>
    <row r="1259" hidden="1" x14ac:dyDescent="0.2"/>
    <row r="1260" hidden="1" x14ac:dyDescent="0.2"/>
    <row r="1261" hidden="1" x14ac:dyDescent="0.2"/>
    <row r="1262" hidden="1" x14ac:dyDescent="0.2"/>
    <row r="1263" hidden="1" x14ac:dyDescent="0.2"/>
    <row r="1264" hidden="1" x14ac:dyDescent="0.2"/>
    <row r="1265" hidden="1" x14ac:dyDescent="0.2"/>
    <row r="1266" hidden="1" x14ac:dyDescent="0.2"/>
    <row r="1267" hidden="1" x14ac:dyDescent="0.2"/>
    <row r="1268" hidden="1" x14ac:dyDescent="0.2"/>
    <row r="1269" hidden="1" x14ac:dyDescent="0.2"/>
    <row r="1270" hidden="1" x14ac:dyDescent="0.2"/>
    <row r="1271" hidden="1" x14ac:dyDescent="0.2"/>
    <row r="1272" hidden="1" x14ac:dyDescent="0.2"/>
    <row r="1273" hidden="1" x14ac:dyDescent="0.2"/>
    <row r="1274" hidden="1" x14ac:dyDescent="0.2"/>
    <row r="1275" hidden="1" x14ac:dyDescent="0.2"/>
    <row r="1276" hidden="1" x14ac:dyDescent="0.2"/>
    <row r="1277" hidden="1" x14ac:dyDescent="0.2"/>
    <row r="1278" hidden="1" x14ac:dyDescent="0.2"/>
    <row r="1279" hidden="1" x14ac:dyDescent="0.2"/>
    <row r="1280" hidden="1" x14ac:dyDescent="0.2"/>
    <row r="1281" hidden="1" x14ac:dyDescent="0.2"/>
    <row r="1282" hidden="1" x14ac:dyDescent="0.2"/>
    <row r="1283" hidden="1" x14ac:dyDescent="0.2"/>
    <row r="1284" hidden="1" x14ac:dyDescent="0.2"/>
    <row r="1285" hidden="1" x14ac:dyDescent="0.2"/>
    <row r="1286" hidden="1" x14ac:dyDescent="0.2"/>
    <row r="1287" hidden="1" x14ac:dyDescent="0.2"/>
    <row r="1288" hidden="1" x14ac:dyDescent="0.2"/>
    <row r="1289" hidden="1" x14ac:dyDescent="0.2"/>
    <row r="1290" hidden="1" x14ac:dyDescent="0.2"/>
    <row r="1291" hidden="1" x14ac:dyDescent="0.2"/>
    <row r="1292" hidden="1" x14ac:dyDescent="0.2"/>
    <row r="1293" hidden="1" x14ac:dyDescent="0.2"/>
    <row r="1294" hidden="1" x14ac:dyDescent="0.2"/>
    <row r="1295" hidden="1" x14ac:dyDescent="0.2"/>
    <row r="1296" hidden="1" x14ac:dyDescent="0.2"/>
    <row r="1297" hidden="1" x14ac:dyDescent="0.2"/>
    <row r="1298" hidden="1" x14ac:dyDescent="0.2"/>
    <row r="1299" hidden="1" x14ac:dyDescent="0.2"/>
    <row r="1300" hidden="1" x14ac:dyDescent="0.2"/>
    <row r="1301" hidden="1" x14ac:dyDescent="0.2"/>
    <row r="1302" hidden="1" x14ac:dyDescent="0.2"/>
    <row r="1303" hidden="1" x14ac:dyDescent="0.2"/>
    <row r="1304" hidden="1" x14ac:dyDescent="0.2"/>
    <row r="1305" hidden="1" x14ac:dyDescent="0.2"/>
    <row r="1306" hidden="1" x14ac:dyDescent="0.2"/>
    <row r="1307" hidden="1" x14ac:dyDescent="0.2"/>
    <row r="1308" hidden="1" x14ac:dyDescent="0.2"/>
    <row r="1309" hidden="1" x14ac:dyDescent="0.2"/>
    <row r="1310" hidden="1" x14ac:dyDescent="0.2"/>
    <row r="1311" hidden="1" x14ac:dyDescent="0.2"/>
    <row r="1312" hidden="1" x14ac:dyDescent="0.2"/>
    <row r="1313" hidden="1" x14ac:dyDescent="0.2"/>
    <row r="1314" hidden="1" x14ac:dyDescent="0.2"/>
    <row r="1315" hidden="1" x14ac:dyDescent="0.2"/>
    <row r="1316" hidden="1" x14ac:dyDescent="0.2"/>
    <row r="1317" hidden="1" x14ac:dyDescent="0.2"/>
    <row r="1318" hidden="1" x14ac:dyDescent="0.2"/>
    <row r="1319" hidden="1" x14ac:dyDescent="0.2"/>
    <row r="1320" hidden="1" x14ac:dyDescent="0.2"/>
    <row r="1321" hidden="1" x14ac:dyDescent="0.2"/>
    <row r="1322" hidden="1" x14ac:dyDescent="0.2"/>
    <row r="1323" hidden="1" x14ac:dyDescent="0.2"/>
    <row r="1324" hidden="1" x14ac:dyDescent="0.2"/>
    <row r="1325" hidden="1" x14ac:dyDescent="0.2"/>
    <row r="1326" hidden="1" x14ac:dyDescent="0.2"/>
    <row r="1327" hidden="1" x14ac:dyDescent="0.2"/>
    <row r="1328" hidden="1" x14ac:dyDescent="0.2"/>
    <row r="1329" hidden="1" x14ac:dyDescent="0.2"/>
    <row r="1330" hidden="1" x14ac:dyDescent="0.2"/>
    <row r="1331" hidden="1" x14ac:dyDescent="0.2"/>
    <row r="1332" hidden="1" x14ac:dyDescent="0.2"/>
    <row r="1333" hidden="1" x14ac:dyDescent="0.2"/>
    <row r="1334" hidden="1" x14ac:dyDescent="0.2"/>
    <row r="1335" hidden="1" x14ac:dyDescent="0.2"/>
    <row r="1336" hidden="1" x14ac:dyDescent="0.2"/>
    <row r="1337" hidden="1" x14ac:dyDescent="0.2"/>
    <row r="1338" hidden="1" x14ac:dyDescent="0.2"/>
    <row r="1339" hidden="1" x14ac:dyDescent="0.2"/>
    <row r="1340" hidden="1" x14ac:dyDescent="0.2"/>
    <row r="1341" hidden="1" x14ac:dyDescent="0.2"/>
    <row r="1342" hidden="1" x14ac:dyDescent="0.2"/>
    <row r="1343" hidden="1" x14ac:dyDescent="0.2"/>
    <row r="1344" hidden="1" x14ac:dyDescent="0.2"/>
    <row r="1345" hidden="1" x14ac:dyDescent="0.2"/>
    <row r="1346" hidden="1" x14ac:dyDescent="0.2"/>
    <row r="1347" hidden="1" x14ac:dyDescent="0.2"/>
    <row r="1348" hidden="1" x14ac:dyDescent="0.2"/>
    <row r="1349" hidden="1" x14ac:dyDescent="0.2"/>
    <row r="1350" hidden="1" x14ac:dyDescent="0.2"/>
    <row r="1351" hidden="1" x14ac:dyDescent="0.2"/>
    <row r="1352" hidden="1" x14ac:dyDescent="0.2"/>
    <row r="1353" hidden="1" x14ac:dyDescent="0.2"/>
    <row r="1354" hidden="1" x14ac:dyDescent="0.2"/>
    <row r="1355" hidden="1" x14ac:dyDescent="0.2"/>
    <row r="1356" hidden="1" x14ac:dyDescent="0.2"/>
    <row r="1357" hidden="1" x14ac:dyDescent="0.2"/>
    <row r="1358" hidden="1" x14ac:dyDescent="0.2"/>
    <row r="1359" hidden="1" x14ac:dyDescent="0.2"/>
    <row r="1360" hidden="1" x14ac:dyDescent="0.2"/>
    <row r="1361" hidden="1" x14ac:dyDescent="0.2"/>
    <row r="1362" hidden="1" x14ac:dyDescent="0.2"/>
    <row r="1363" hidden="1" x14ac:dyDescent="0.2"/>
    <row r="1364" hidden="1" x14ac:dyDescent="0.2"/>
    <row r="1365" hidden="1" x14ac:dyDescent="0.2"/>
    <row r="1366" hidden="1" x14ac:dyDescent="0.2"/>
    <row r="1367" hidden="1" x14ac:dyDescent="0.2"/>
    <row r="1368" hidden="1" x14ac:dyDescent="0.2"/>
    <row r="1369" hidden="1" x14ac:dyDescent="0.2"/>
    <row r="1370" hidden="1" x14ac:dyDescent="0.2"/>
    <row r="1371" hidden="1" x14ac:dyDescent="0.2"/>
    <row r="1372" hidden="1" x14ac:dyDescent="0.2"/>
    <row r="1373" hidden="1" x14ac:dyDescent="0.2"/>
    <row r="1374" hidden="1" x14ac:dyDescent="0.2"/>
    <row r="1375" hidden="1" x14ac:dyDescent="0.2"/>
    <row r="1376" hidden="1" x14ac:dyDescent="0.2"/>
    <row r="1377" hidden="1" x14ac:dyDescent="0.2"/>
    <row r="1378" hidden="1" x14ac:dyDescent="0.2"/>
    <row r="1379" hidden="1" x14ac:dyDescent="0.2"/>
    <row r="1380" hidden="1" x14ac:dyDescent="0.2"/>
    <row r="1381" hidden="1" x14ac:dyDescent="0.2"/>
    <row r="1382" hidden="1" x14ac:dyDescent="0.2"/>
    <row r="1383" hidden="1" x14ac:dyDescent="0.2"/>
    <row r="1384" hidden="1" x14ac:dyDescent="0.2"/>
    <row r="1385" hidden="1" x14ac:dyDescent="0.2"/>
    <row r="1386" hidden="1" x14ac:dyDescent="0.2"/>
    <row r="1387" hidden="1" x14ac:dyDescent="0.2"/>
    <row r="1388" hidden="1" x14ac:dyDescent="0.2"/>
    <row r="1389" hidden="1" x14ac:dyDescent="0.2"/>
    <row r="1390" hidden="1" x14ac:dyDescent="0.2"/>
    <row r="1391" hidden="1" x14ac:dyDescent="0.2"/>
    <row r="1392" hidden="1" x14ac:dyDescent="0.2"/>
    <row r="1393" hidden="1" x14ac:dyDescent="0.2"/>
    <row r="1394" hidden="1" x14ac:dyDescent="0.2"/>
    <row r="1395" hidden="1" x14ac:dyDescent="0.2"/>
    <row r="1396" hidden="1" x14ac:dyDescent="0.2"/>
    <row r="1397" hidden="1" x14ac:dyDescent="0.2"/>
    <row r="1398" hidden="1" x14ac:dyDescent="0.2"/>
    <row r="1399" hidden="1" x14ac:dyDescent="0.2"/>
    <row r="1400" hidden="1" x14ac:dyDescent="0.2"/>
    <row r="1401" hidden="1" x14ac:dyDescent="0.2"/>
    <row r="1402" hidden="1" x14ac:dyDescent="0.2"/>
    <row r="1403" hidden="1" x14ac:dyDescent="0.2"/>
    <row r="1404" hidden="1" x14ac:dyDescent="0.2"/>
    <row r="1405" hidden="1" x14ac:dyDescent="0.2"/>
    <row r="1406" hidden="1" x14ac:dyDescent="0.2"/>
    <row r="1407" hidden="1" x14ac:dyDescent="0.2"/>
    <row r="1408" hidden="1" x14ac:dyDescent="0.2"/>
    <row r="1409" hidden="1" x14ac:dyDescent="0.2"/>
    <row r="1410" hidden="1" x14ac:dyDescent="0.2"/>
    <row r="1411" hidden="1" x14ac:dyDescent="0.2"/>
    <row r="1412" hidden="1" x14ac:dyDescent="0.2"/>
    <row r="1413" hidden="1" x14ac:dyDescent="0.2"/>
    <row r="1414" hidden="1" x14ac:dyDescent="0.2"/>
    <row r="1415" hidden="1" x14ac:dyDescent="0.2"/>
    <row r="1416" hidden="1" x14ac:dyDescent="0.2"/>
    <row r="1417" hidden="1" x14ac:dyDescent="0.2"/>
    <row r="1418" hidden="1" x14ac:dyDescent="0.2"/>
    <row r="1419" hidden="1" x14ac:dyDescent="0.2"/>
    <row r="1420" hidden="1" x14ac:dyDescent="0.2"/>
    <row r="1421" hidden="1" x14ac:dyDescent="0.2"/>
    <row r="1422" hidden="1" x14ac:dyDescent="0.2"/>
    <row r="1423" hidden="1" x14ac:dyDescent="0.2"/>
    <row r="1424" hidden="1" x14ac:dyDescent="0.2"/>
    <row r="1425" hidden="1" x14ac:dyDescent="0.2"/>
    <row r="1426" hidden="1" x14ac:dyDescent="0.2"/>
    <row r="1427" hidden="1" x14ac:dyDescent="0.2"/>
    <row r="1428" hidden="1" x14ac:dyDescent="0.2"/>
    <row r="1429" hidden="1" x14ac:dyDescent="0.2"/>
    <row r="1430" hidden="1" x14ac:dyDescent="0.2"/>
    <row r="1431" hidden="1" x14ac:dyDescent="0.2"/>
    <row r="1432" hidden="1" x14ac:dyDescent="0.2"/>
    <row r="1433" hidden="1" x14ac:dyDescent="0.2"/>
    <row r="1434" hidden="1" x14ac:dyDescent="0.2"/>
    <row r="1435" hidden="1" x14ac:dyDescent="0.2"/>
    <row r="1436" hidden="1" x14ac:dyDescent="0.2"/>
    <row r="1437" hidden="1" x14ac:dyDescent="0.2"/>
    <row r="1438" hidden="1" x14ac:dyDescent="0.2"/>
    <row r="1439" hidden="1" x14ac:dyDescent="0.2"/>
    <row r="1440" hidden="1" x14ac:dyDescent="0.2"/>
    <row r="1441" hidden="1" x14ac:dyDescent="0.2"/>
    <row r="1442" hidden="1" x14ac:dyDescent="0.2"/>
    <row r="1443" hidden="1" x14ac:dyDescent="0.2"/>
    <row r="1444" hidden="1" x14ac:dyDescent="0.2"/>
    <row r="1445" hidden="1" x14ac:dyDescent="0.2"/>
    <row r="1446" hidden="1" x14ac:dyDescent="0.2"/>
    <row r="1447" hidden="1" x14ac:dyDescent="0.2"/>
    <row r="1448" hidden="1" x14ac:dyDescent="0.2"/>
    <row r="1449" hidden="1" x14ac:dyDescent="0.2"/>
    <row r="1450" hidden="1" x14ac:dyDescent="0.2"/>
    <row r="1451" hidden="1" x14ac:dyDescent="0.2"/>
    <row r="1452" hidden="1" x14ac:dyDescent="0.2"/>
    <row r="1453" hidden="1" x14ac:dyDescent="0.2"/>
    <row r="1454" hidden="1" x14ac:dyDescent="0.2"/>
    <row r="1455" hidden="1" x14ac:dyDescent="0.2"/>
    <row r="1456" hidden="1" x14ac:dyDescent="0.2"/>
    <row r="1457" hidden="1" x14ac:dyDescent="0.2"/>
    <row r="1458" hidden="1" x14ac:dyDescent="0.2"/>
    <row r="1459" hidden="1" x14ac:dyDescent="0.2"/>
    <row r="1460" hidden="1" x14ac:dyDescent="0.2"/>
    <row r="1461" hidden="1" x14ac:dyDescent="0.2"/>
    <row r="1462" hidden="1" x14ac:dyDescent="0.2"/>
    <row r="1463" hidden="1" x14ac:dyDescent="0.2"/>
    <row r="1464" hidden="1" x14ac:dyDescent="0.2"/>
    <row r="1465" hidden="1" x14ac:dyDescent="0.2"/>
    <row r="1466" hidden="1" x14ac:dyDescent="0.2"/>
    <row r="1467" hidden="1" x14ac:dyDescent="0.2"/>
    <row r="1468" hidden="1" x14ac:dyDescent="0.2"/>
    <row r="1469" hidden="1" x14ac:dyDescent="0.2"/>
    <row r="1470" hidden="1" x14ac:dyDescent="0.2"/>
    <row r="1471" hidden="1" x14ac:dyDescent="0.2"/>
    <row r="1472" hidden="1" x14ac:dyDescent="0.2"/>
    <row r="1473" hidden="1" x14ac:dyDescent="0.2"/>
    <row r="1474" hidden="1" x14ac:dyDescent="0.2"/>
    <row r="1475" hidden="1" x14ac:dyDescent="0.2"/>
    <row r="1476" hidden="1" x14ac:dyDescent="0.2"/>
    <row r="1477" hidden="1" x14ac:dyDescent="0.2"/>
    <row r="1478" hidden="1" x14ac:dyDescent="0.2"/>
    <row r="1479" hidden="1" x14ac:dyDescent="0.2"/>
    <row r="1480" hidden="1" x14ac:dyDescent="0.2"/>
    <row r="1481" hidden="1" x14ac:dyDescent="0.2"/>
    <row r="1482" hidden="1" x14ac:dyDescent="0.2"/>
    <row r="1483" hidden="1" x14ac:dyDescent="0.2"/>
    <row r="1484" hidden="1" x14ac:dyDescent="0.2"/>
    <row r="1485" hidden="1" x14ac:dyDescent="0.2"/>
    <row r="1486" hidden="1" x14ac:dyDescent="0.2"/>
    <row r="1487" hidden="1" x14ac:dyDescent="0.2"/>
    <row r="1488" hidden="1" x14ac:dyDescent="0.2"/>
    <row r="1489" hidden="1" x14ac:dyDescent="0.2"/>
    <row r="1490" hidden="1" x14ac:dyDescent="0.2"/>
    <row r="1491" hidden="1" x14ac:dyDescent="0.2"/>
    <row r="1492" hidden="1" x14ac:dyDescent="0.2"/>
    <row r="1493" hidden="1" x14ac:dyDescent="0.2"/>
    <row r="1494" hidden="1" x14ac:dyDescent="0.2"/>
    <row r="1495" hidden="1" x14ac:dyDescent="0.2"/>
    <row r="1496" hidden="1" x14ac:dyDescent="0.2"/>
    <row r="1497" hidden="1" x14ac:dyDescent="0.2"/>
    <row r="1498" hidden="1" x14ac:dyDescent="0.2"/>
    <row r="1499" hidden="1" x14ac:dyDescent="0.2"/>
    <row r="1500" hidden="1" x14ac:dyDescent="0.2"/>
    <row r="1501" hidden="1" x14ac:dyDescent="0.2"/>
    <row r="1502" hidden="1" x14ac:dyDescent="0.2"/>
    <row r="1503" hidden="1" x14ac:dyDescent="0.2"/>
    <row r="1504" hidden="1" x14ac:dyDescent="0.2"/>
    <row r="1505" hidden="1" x14ac:dyDescent="0.2"/>
    <row r="1506" hidden="1" x14ac:dyDescent="0.2"/>
    <row r="1507" hidden="1" x14ac:dyDescent="0.2"/>
    <row r="1508" hidden="1" x14ac:dyDescent="0.2"/>
    <row r="1509" hidden="1" x14ac:dyDescent="0.2"/>
    <row r="1510" hidden="1" x14ac:dyDescent="0.2"/>
    <row r="1511" hidden="1" x14ac:dyDescent="0.2"/>
    <row r="1512" hidden="1" x14ac:dyDescent="0.2"/>
    <row r="1513" hidden="1" x14ac:dyDescent="0.2"/>
    <row r="1514" hidden="1" x14ac:dyDescent="0.2"/>
    <row r="1515" hidden="1" x14ac:dyDescent="0.2"/>
    <row r="1516" hidden="1" x14ac:dyDescent="0.2"/>
    <row r="1517" hidden="1" x14ac:dyDescent="0.2"/>
    <row r="1518" hidden="1" x14ac:dyDescent="0.2"/>
    <row r="1519" hidden="1" x14ac:dyDescent="0.2"/>
    <row r="1520" hidden="1" x14ac:dyDescent="0.2"/>
    <row r="1521" hidden="1" x14ac:dyDescent="0.2"/>
    <row r="1522" hidden="1" x14ac:dyDescent="0.2"/>
    <row r="1523" hidden="1" x14ac:dyDescent="0.2"/>
    <row r="1524" hidden="1" x14ac:dyDescent="0.2"/>
    <row r="1525" hidden="1" x14ac:dyDescent="0.2"/>
    <row r="1526" hidden="1" x14ac:dyDescent="0.2"/>
    <row r="1527" hidden="1" x14ac:dyDescent="0.2"/>
    <row r="1528" hidden="1" x14ac:dyDescent="0.2"/>
    <row r="1529" hidden="1" x14ac:dyDescent="0.2"/>
    <row r="1530" hidden="1" x14ac:dyDescent="0.2"/>
    <row r="1531" hidden="1" x14ac:dyDescent="0.2"/>
    <row r="1532" hidden="1" x14ac:dyDescent="0.2"/>
    <row r="1533" hidden="1" x14ac:dyDescent="0.2"/>
    <row r="1534" hidden="1" x14ac:dyDescent="0.2"/>
    <row r="1535" hidden="1" x14ac:dyDescent="0.2"/>
    <row r="1536" hidden="1" x14ac:dyDescent="0.2"/>
    <row r="1537" hidden="1" x14ac:dyDescent="0.2"/>
    <row r="1538" hidden="1" x14ac:dyDescent="0.2"/>
    <row r="1539" hidden="1" x14ac:dyDescent="0.2"/>
    <row r="1540" hidden="1" x14ac:dyDescent="0.2"/>
    <row r="1541" hidden="1" x14ac:dyDescent="0.2"/>
    <row r="1542" hidden="1" x14ac:dyDescent="0.2"/>
    <row r="1543" hidden="1" x14ac:dyDescent="0.2"/>
    <row r="1544" hidden="1" x14ac:dyDescent="0.2"/>
    <row r="1545" hidden="1" x14ac:dyDescent="0.2"/>
    <row r="1546" hidden="1" x14ac:dyDescent="0.2"/>
    <row r="1547" hidden="1" x14ac:dyDescent="0.2"/>
    <row r="1548" hidden="1" x14ac:dyDescent="0.2"/>
    <row r="1549" hidden="1" x14ac:dyDescent="0.2"/>
    <row r="1550" hidden="1" x14ac:dyDescent="0.2"/>
    <row r="1551" hidden="1" x14ac:dyDescent="0.2"/>
    <row r="1552" hidden="1" x14ac:dyDescent="0.2"/>
    <row r="1553" hidden="1" x14ac:dyDescent="0.2"/>
    <row r="1554" hidden="1" x14ac:dyDescent="0.2"/>
    <row r="1555" hidden="1" x14ac:dyDescent="0.2"/>
    <row r="1556" hidden="1" x14ac:dyDescent="0.2"/>
    <row r="1557" hidden="1" x14ac:dyDescent="0.2"/>
    <row r="1558" hidden="1" x14ac:dyDescent="0.2"/>
    <row r="1559" hidden="1" x14ac:dyDescent="0.2"/>
    <row r="1560" hidden="1" x14ac:dyDescent="0.2"/>
    <row r="1561" hidden="1" x14ac:dyDescent="0.2"/>
    <row r="1562" hidden="1" x14ac:dyDescent="0.2"/>
    <row r="1563" hidden="1" x14ac:dyDescent="0.2"/>
    <row r="1564" hidden="1" x14ac:dyDescent="0.2"/>
    <row r="1565" hidden="1" x14ac:dyDescent="0.2"/>
    <row r="1566" hidden="1" x14ac:dyDescent="0.2"/>
    <row r="1567" hidden="1" x14ac:dyDescent="0.2"/>
    <row r="1568" hidden="1" x14ac:dyDescent="0.2"/>
    <row r="1569" hidden="1" x14ac:dyDescent="0.2"/>
    <row r="1570" hidden="1" x14ac:dyDescent="0.2"/>
    <row r="1571" hidden="1" x14ac:dyDescent="0.2"/>
    <row r="1572" hidden="1" x14ac:dyDescent="0.2"/>
    <row r="1573" hidden="1" x14ac:dyDescent="0.2"/>
    <row r="1574" hidden="1" x14ac:dyDescent="0.2"/>
    <row r="1575" hidden="1" x14ac:dyDescent="0.2"/>
    <row r="1576" hidden="1" x14ac:dyDescent="0.2"/>
    <row r="1577" hidden="1" x14ac:dyDescent="0.2"/>
    <row r="1578" hidden="1" x14ac:dyDescent="0.2"/>
    <row r="1579" hidden="1" x14ac:dyDescent="0.2"/>
    <row r="1580" hidden="1" x14ac:dyDescent="0.2"/>
    <row r="1581" hidden="1" x14ac:dyDescent="0.2"/>
    <row r="1582" hidden="1" x14ac:dyDescent="0.2"/>
    <row r="1583" hidden="1" x14ac:dyDescent="0.2"/>
    <row r="1584" hidden="1" x14ac:dyDescent="0.2"/>
    <row r="1585" hidden="1" x14ac:dyDescent="0.2"/>
    <row r="1586" hidden="1" x14ac:dyDescent="0.2"/>
    <row r="1587" hidden="1" x14ac:dyDescent="0.2"/>
    <row r="1588" hidden="1" x14ac:dyDescent="0.2"/>
    <row r="1589" hidden="1" x14ac:dyDescent="0.2"/>
    <row r="1590" hidden="1" x14ac:dyDescent="0.2"/>
    <row r="1591" hidden="1" x14ac:dyDescent="0.2"/>
    <row r="1592" hidden="1" x14ac:dyDescent="0.2"/>
    <row r="1593" hidden="1" x14ac:dyDescent="0.2"/>
    <row r="1594" hidden="1" x14ac:dyDescent="0.2"/>
    <row r="1595" hidden="1" x14ac:dyDescent="0.2"/>
    <row r="1596" hidden="1" x14ac:dyDescent="0.2"/>
    <row r="1597" hidden="1" x14ac:dyDescent="0.2"/>
    <row r="1598" hidden="1" x14ac:dyDescent="0.2"/>
    <row r="1599" hidden="1" x14ac:dyDescent="0.2"/>
    <row r="1600" hidden="1" x14ac:dyDescent="0.2"/>
    <row r="1601" hidden="1" x14ac:dyDescent="0.2"/>
    <row r="1602" hidden="1" x14ac:dyDescent="0.2"/>
    <row r="1603" hidden="1" x14ac:dyDescent="0.2"/>
    <row r="1604" hidden="1" x14ac:dyDescent="0.2"/>
    <row r="1605" hidden="1" x14ac:dyDescent="0.2"/>
    <row r="1606" hidden="1" x14ac:dyDescent="0.2"/>
    <row r="1607" hidden="1" x14ac:dyDescent="0.2"/>
    <row r="1608" hidden="1" x14ac:dyDescent="0.2"/>
    <row r="1609" hidden="1" x14ac:dyDescent="0.2"/>
    <row r="1610" hidden="1" x14ac:dyDescent="0.2"/>
    <row r="1611" hidden="1" x14ac:dyDescent="0.2"/>
    <row r="1612" hidden="1" x14ac:dyDescent="0.2"/>
    <row r="1613" hidden="1" x14ac:dyDescent="0.2"/>
    <row r="1614" hidden="1" x14ac:dyDescent="0.2"/>
    <row r="1615" hidden="1" x14ac:dyDescent="0.2"/>
    <row r="1616" hidden="1" x14ac:dyDescent="0.2"/>
    <row r="1617" hidden="1" x14ac:dyDescent="0.2"/>
    <row r="1618" hidden="1" x14ac:dyDescent="0.2"/>
    <row r="1619" hidden="1" x14ac:dyDescent="0.2"/>
    <row r="1620" hidden="1" x14ac:dyDescent="0.2"/>
    <row r="1621" hidden="1" x14ac:dyDescent="0.2"/>
    <row r="1622" hidden="1" x14ac:dyDescent="0.2"/>
    <row r="1623" hidden="1" x14ac:dyDescent="0.2"/>
    <row r="1624" hidden="1" x14ac:dyDescent="0.2"/>
    <row r="1625" hidden="1" x14ac:dyDescent="0.2"/>
    <row r="1626" hidden="1" x14ac:dyDescent="0.2"/>
    <row r="1627" hidden="1" x14ac:dyDescent="0.2"/>
    <row r="1628" hidden="1" x14ac:dyDescent="0.2"/>
    <row r="1629" hidden="1" x14ac:dyDescent="0.2"/>
    <row r="1630" hidden="1" x14ac:dyDescent="0.2"/>
    <row r="1631" hidden="1" x14ac:dyDescent="0.2"/>
    <row r="1632" hidden="1" x14ac:dyDescent="0.2"/>
    <row r="1633" hidden="1" x14ac:dyDescent="0.2"/>
    <row r="1634" hidden="1" x14ac:dyDescent="0.2"/>
    <row r="1635" hidden="1" x14ac:dyDescent="0.2"/>
    <row r="1636" hidden="1" x14ac:dyDescent="0.2"/>
    <row r="1637" hidden="1" x14ac:dyDescent="0.2"/>
    <row r="1638" hidden="1" x14ac:dyDescent="0.2"/>
    <row r="1639" hidden="1" x14ac:dyDescent="0.2"/>
    <row r="1640" hidden="1" x14ac:dyDescent="0.2"/>
    <row r="1641" hidden="1" x14ac:dyDescent="0.2"/>
    <row r="1642" hidden="1" x14ac:dyDescent="0.2"/>
    <row r="1643" hidden="1" x14ac:dyDescent="0.2"/>
    <row r="1644" hidden="1" x14ac:dyDescent="0.2"/>
    <row r="1645" hidden="1" x14ac:dyDescent="0.2"/>
    <row r="1646" hidden="1" x14ac:dyDescent="0.2"/>
    <row r="1647" hidden="1" x14ac:dyDescent="0.2"/>
    <row r="1648" hidden="1" x14ac:dyDescent="0.2"/>
    <row r="1649" hidden="1" x14ac:dyDescent="0.2"/>
    <row r="1650" hidden="1" x14ac:dyDescent="0.2"/>
    <row r="1651" hidden="1" x14ac:dyDescent="0.2"/>
    <row r="1652" hidden="1" x14ac:dyDescent="0.2"/>
    <row r="1653" hidden="1" x14ac:dyDescent="0.2"/>
    <row r="1654" hidden="1" x14ac:dyDescent="0.2"/>
    <row r="1655" hidden="1" x14ac:dyDescent="0.2"/>
    <row r="1656" hidden="1" x14ac:dyDescent="0.2"/>
    <row r="1657" hidden="1" x14ac:dyDescent="0.2"/>
    <row r="1658" hidden="1" x14ac:dyDescent="0.2"/>
    <row r="1659" hidden="1" x14ac:dyDescent="0.2"/>
    <row r="1660" hidden="1" x14ac:dyDescent="0.2"/>
    <row r="1661" hidden="1" x14ac:dyDescent="0.2"/>
    <row r="1662" hidden="1" x14ac:dyDescent="0.2"/>
    <row r="1663" hidden="1" x14ac:dyDescent="0.2"/>
    <row r="1664" hidden="1" x14ac:dyDescent="0.2"/>
    <row r="1665" hidden="1" x14ac:dyDescent="0.2"/>
    <row r="1666" hidden="1" x14ac:dyDescent="0.2"/>
    <row r="1667" hidden="1" x14ac:dyDescent="0.2"/>
    <row r="1668" hidden="1" x14ac:dyDescent="0.2"/>
    <row r="1669" hidden="1" x14ac:dyDescent="0.2"/>
    <row r="1670" hidden="1" x14ac:dyDescent="0.2"/>
    <row r="1671" hidden="1" x14ac:dyDescent="0.2"/>
    <row r="1672" hidden="1" x14ac:dyDescent="0.2"/>
    <row r="1673" hidden="1" x14ac:dyDescent="0.2"/>
    <row r="1674" hidden="1" x14ac:dyDescent="0.2"/>
    <row r="1675" hidden="1" x14ac:dyDescent="0.2"/>
    <row r="1676" hidden="1" x14ac:dyDescent="0.2"/>
    <row r="1677" hidden="1" x14ac:dyDescent="0.2"/>
    <row r="1678" hidden="1" x14ac:dyDescent="0.2"/>
    <row r="1679" hidden="1" x14ac:dyDescent="0.2"/>
    <row r="1680" hidden="1" x14ac:dyDescent="0.2"/>
    <row r="1681" hidden="1" x14ac:dyDescent="0.2"/>
    <row r="1682" hidden="1" x14ac:dyDescent="0.2"/>
    <row r="1683" hidden="1" x14ac:dyDescent="0.2"/>
    <row r="1684" hidden="1" x14ac:dyDescent="0.2"/>
    <row r="1685" hidden="1" x14ac:dyDescent="0.2"/>
    <row r="1686" hidden="1" x14ac:dyDescent="0.2"/>
    <row r="1687" hidden="1" x14ac:dyDescent="0.2"/>
    <row r="1688" hidden="1" x14ac:dyDescent="0.2"/>
    <row r="1689" hidden="1" x14ac:dyDescent="0.2"/>
    <row r="1690" hidden="1" x14ac:dyDescent="0.2"/>
    <row r="1691" hidden="1" x14ac:dyDescent="0.2"/>
    <row r="1692" hidden="1" x14ac:dyDescent="0.2"/>
    <row r="1693" hidden="1" x14ac:dyDescent="0.2"/>
    <row r="1694" hidden="1" x14ac:dyDescent="0.2"/>
    <row r="1695" hidden="1" x14ac:dyDescent="0.2"/>
    <row r="1696" hidden="1" x14ac:dyDescent="0.2"/>
    <row r="1697" hidden="1" x14ac:dyDescent="0.2"/>
    <row r="1698" hidden="1" x14ac:dyDescent="0.2"/>
    <row r="1699" hidden="1" x14ac:dyDescent="0.2"/>
    <row r="1700" hidden="1" x14ac:dyDescent="0.2"/>
    <row r="1701" hidden="1" x14ac:dyDescent="0.2"/>
    <row r="1702" hidden="1" x14ac:dyDescent="0.2"/>
    <row r="1703" hidden="1" x14ac:dyDescent="0.2"/>
    <row r="1704" hidden="1" x14ac:dyDescent="0.2"/>
    <row r="1705" hidden="1" x14ac:dyDescent="0.2"/>
    <row r="1706" hidden="1" x14ac:dyDescent="0.2"/>
    <row r="1707" hidden="1" x14ac:dyDescent="0.2"/>
    <row r="1708" hidden="1" x14ac:dyDescent="0.2"/>
    <row r="1709" hidden="1" x14ac:dyDescent="0.2"/>
    <row r="1710" hidden="1" x14ac:dyDescent="0.2"/>
    <row r="1711" hidden="1" x14ac:dyDescent="0.2"/>
    <row r="1712" hidden="1" x14ac:dyDescent="0.2"/>
    <row r="1713" hidden="1" x14ac:dyDescent="0.2"/>
    <row r="1714" hidden="1" x14ac:dyDescent="0.2"/>
    <row r="1715" hidden="1" x14ac:dyDescent="0.2"/>
    <row r="1716" hidden="1" x14ac:dyDescent="0.2"/>
    <row r="1717" hidden="1" x14ac:dyDescent="0.2"/>
    <row r="1718" hidden="1" x14ac:dyDescent="0.2"/>
    <row r="1719" hidden="1" x14ac:dyDescent="0.2"/>
    <row r="1720" hidden="1" x14ac:dyDescent="0.2"/>
    <row r="1721" hidden="1" x14ac:dyDescent="0.2"/>
    <row r="1722" hidden="1" x14ac:dyDescent="0.2"/>
    <row r="1723" hidden="1" x14ac:dyDescent="0.2"/>
    <row r="1724" hidden="1" x14ac:dyDescent="0.2"/>
    <row r="1725" hidden="1" x14ac:dyDescent="0.2"/>
    <row r="1726" hidden="1" x14ac:dyDescent="0.2"/>
    <row r="1727" hidden="1" x14ac:dyDescent="0.2"/>
    <row r="1728" hidden="1" x14ac:dyDescent="0.2"/>
    <row r="1729" hidden="1" x14ac:dyDescent="0.2"/>
    <row r="1730" hidden="1" x14ac:dyDescent="0.2"/>
    <row r="1731" hidden="1" x14ac:dyDescent="0.2"/>
    <row r="1732" hidden="1" x14ac:dyDescent="0.2"/>
    <row r="1733" hidden="1" x14ac:dyDescent="0.2"/>
    <row r="1734" hidden="1" x14ac:dyDescent="0.2"/>
    <row r="1735" hidden="1" x14ac:dyDescent="0.2"/>
    <row r="1736" hidden="1" x14ac:dyDescent="0.2"/>
    <row r="1737" hidden="1" x14ac:dyDescent="0.2"/>
    <row r="1738" hidden="1" x14ac:dyDescent="0.2"/>
    <row r="1739" hidden="1" x14ac:dyDescent="0.2"/>
    <row r="1740" hidden="1" x14ac:dyDescent="0.2"/>
    <row r="1741" hidden="1" x14ac:dyDescent="0.2"/>
    <row r="1742" hidden="1" x14ac:dyDescent="0.2"/>
    <row r="1743" hidden="1" x14ac:dyDescent="0.2"/>
    <row r="1744" hidden="1" x14ac:dyDescent="0.2"/>
    <row r="1745" hidden="1" x14ac:dyDescent="0.2"/>
    <row r="1746" hidden="1" x14ac:dyDescent="0.2"/>
    <row r="1747" hidden="1" x14ac:dyDescent="0.2"/>
    <row r="1748" hidden="1" x14ac:dyDescent="0.2"/>
    <row r="1749" hidden="1" x14ac:dyDescent="0.2"/>
    <row r="1750" hidden="1" x14ac:dyDescent="0.2"/>
    <row r="1751" hidden="1" x14ac:dyDescent="0.2"/>
    <row r="1752" hidden="1" x14ac:dyDescent="0.2"/>
    <row r="1753" hidden="1" x14ac:dyDescent="0.2"/>
    <row r="1754" hidden="1" x14ac:dyDescent="0.2"/>
    <row r="1755" hidden="1" x14ac:dyDescent="0.2"/>
    <row r="1756" hidden="1" x14ac:dyDescent="0.2"/>
    <row r="1757" hidden="1" x14ac:dyDescent="0.2"/>
    <row r="1758" hidden="1" x14ac:dyDescent="0.2"/>
    <row r="1759" hidden="1" x14ac:dyDescent="0.2"/>
    <row r="1760" hidden="1" x14ac:dyDescent="0.2"/>
    <row r="1761" hidden="1" x14ac:dyDescent="0.2"/>
    <row r="1762" hidden="1" x14ac:dyDescent="0.2"/>
    <row r="1763" hidden="1" x14ac:dyDescent="0.2"/>
    <row r="1764" hidden="1" x14ac:dyDescent="0.2"/>
    <row r="1765" hidden="1" x14ac:dyDescent="0.2"/>
    <row r="1766" hidden="1" x14ac:dyDescent="0.2"/>
    <row r="1767" hidden="1" x14ac:dyDescent="0.2"/>
    <row r="1768" hidden="1" x14ac:dyDescent="0.2"/>
    <row r="1769" hidden="1" x14ac:dyDescent="0.2"/>
    <row r="1770" hidden="1" x14ac:dyDescent="0.2"/>
    <row r="1771" hidden="1" x14ac:dyDescent="0.2"/>
    <row r="1772" hidden="1" x14ac:dyDescent="0.2"/>
    <row r="1773" hidden="1" x14ac:dyDescent="0.2"/>
    <row r="1774" hidden="1" x14ac:dyDescent="0.2"/>
    <row r="1775" hidden="1" x14ac:dyDescent="0.2"/>
    <row r="1776" hidden="1" x14ac:dyDescent="0.2"/>
    <row r="1777" hidden="1" x14ac:dyDescent="0.2"/>
    <row r="1778" hidden="1" x14ac:dyDescent="0.2"/>
    <row r="1779" hidden="1" x14ac:dyDescent="0.2"/>
    <row r="1780" hidden="1" x14ac:dyDescent="0.2"/>
    <row r="1781" hidden="1" x14ac:dyDescent="0.2"/>
    <row r="1782" hidden="1" x14ac:dyDescent="0.2"/>
    <row r="1783" hidden="1" x14ac:dyDescent="0.2"/>
    <row r="1784" hidden="1" x14ac:dyDescent="0.2"/>
    <row r="1785" hidden="1" x14ac:dyDescent="0.2"/>
    <row r="1786" hidden="1" x14ac:dyDescent="0.2"/>
    <row r="1787" hidden="1" x14ac:dyDescent="0.2"/>
    <row r="1788" hidden="1" x14ac:dyDescent="0.2"/>
    <row r="1789" hidden="1" x14ac:dyDescent="0.2"/>
    <row r="1790" hidden="1" x14ac:dyDescent="0.2"/>
    <row r="1791" hidden="1" x14ac:dyDescent="0.2"/>
    <row r="1792" hidden="1" x14ac:dyDescent="0.2"/>
    <row r="1793" hidden="1" x14ac:dyDescent="0.2"/>
    <row r="1794" hidden="1" x14ac:dyDescent="0.2"/>
    <row r="1795" hidden="1" x14ac:dyDescent="0.2"/>
    <row r="1796" hidden="1" x14ac:dyDescent="0.2"/>
    <row r="1797" hidden="1" x14ac:dyDescent="0.2"/>
    <row r="1798" hidden="1" x14ac:dyDescent="0.2"/>
    <row r="1799" hidden="1" x14ac:dyDescent="0.2"/>
    <row r="1800" hidden="1" x14ac:dyDescent="0.2"/>
    <row r="1801" hidden="1" x14ac:dyDescent="0.2"/>
    <row r="1802" hidden="1" x14ac:dyDescent="0.2"/>
    <row r="1803" hidden="1" x14ac:dyDescent="0.2"/>
    <row r="1804" hidden="1" x14ac:dyDescent="0.2"/>
    <row r="1805" hidden="1" x14ac:dyDescent="0.2"/>
    <row r="1806" hidden="1" x14ac:dyDescent="0.2"/>
    <row r="1807" hidden="1" x14ac:dyDescent="0.2"/>
    <row r="1808" hidden="1" x14ac:dyDescent="0.2"/>
    <row r="1809" hidden="1" x14ac:dyDescent="0.2"/>
    <row r="1810" hidden="1" x14ac:dyDescent="0.2"/>
    <row r="1811" hidden="1" x14ac:dyDescent="0.2"/>
    <row r="1812" hidden="1" x14ac:dyDescent="0.2"/>
    <row r="1813" hidden="1" x14ac:dyDescent="0.2"/>
    <row r="1814" hidden="1" x14ac:dyDescent="0.2"/>
    <row r="1815" hidden="1" x14ac:dyDescent="0.2"/>
    <row r="1816" hidden="1" x14ac:dyDescent="0.2"/>
    <row r="1817" hidden="1" x14ac:dyDescent="0.2"/>
    <row r="1818" hidden="1" x14ac:dyDescent="0.2"/>
    <row r="1819" hidden="1" x14ac:dyDescent="0.2"/>
    <row r="1820" hidden="1" x14ac:dyDescent="0.2"/>
    <row r="1821" hidden="1" x14ac:dyDescent="0.2"/>
    <row r="1822" hidden="1" x14ac:dyDescent="0.2"/>
    <row r="1823" hidden="1" x14ac:dyDescent="0.2"/>
    <row r="1824" hidden="1" x14ac:dyDescent="0.2"/>
    <row r="1825" hidden="1" x14ac:dyDescent="0.2"/>
    <row r="1826" hidden="1" x14ac:dyDescent="0.2"/>
    <row r="1827" hidden="1" x14ac:dyDescent="0.2"/>
    <row r="1828" hidden="1" x14ac:dyDescent="0.2"/>
    <row r="1829" hidden="1" x14ac:dyDescent="0.2"/>
    <row r="1830" hidden="1" x14ac:dyDescent="0.2"/>
    <row r="1831" hidden="1" x14ac:dyDescent="0.2"/>
    <row r="1832" hidden="1" x14ac:dyDescent="0.2"/>
    <row r="1833" hidden="1" x14ac:dyDescent="0.2"/>
    <row r="1834" hidden="1" x14ac:dyDescent="0.2"/>
    <row r="1835" hidden="1" x14ac:dyDescent="0.2"/>
    <row r="1836" hidden="1" x14ac:dyDescent="0.2"/>
    <row r="1837" hidden="1" x14ac:dyDescent="0.2"/>
    <row r="1838" hidden="1" x14ac:dyDescent="0.2"/>
    <row r="1839" hidden="1" x14ac:dyDescent="0.2"/>
    <row r="1840" hidden="1" x14ac:dyDescent="0.2"/>
    <row r="1841" hidden="1" x14ac:dyDescent="0.2"/>
    <row r="1842" hidden="1" x14ac:dyDescent="0.2"/>
    <row r="1843" hidden="1" x14ac:dyDescent="0.2"/>
    <row r="1844" hidden="1" x14ac:dyDescent="0.2"/>
    <row r="1845" hidden="1" x14ac:dyDescent="0.2"/>
    <row r="1846" hidden="1" x14ac:dyDescent="0.2"/>
    <row r="1847" hidden="1" x14ac:dyDescent="0.2"/>
    <row r="1848" hidden="1" x14ac:dyDescent="0.2"/>
    <row r="1849" hidden="1" x14ac:dyDescent="0.2"/>
    <row r="1850" hidden="1" x14ac:dyDescent="0.2"/>
    <row r="1851" hidden="1" x14ac:dyDescent="0.2"/>
    <row r="1852" hidden="1" x14ac:dyDescent="0.2"/>
    <row r="1853" hidden="1" x14ac:dyDescent="0.2"/>
    <row r="1854" hidden="1" x14ac:dyDescent="0.2"/>
    <row r="1855" hidden="1" x14ac:dyDescent="0.2"/>
    <row r="1856" hidden="1" x14ac:dyDescent="0.2"/>
    <row r="1857" hidden="1" x14ac:dyDescent="0.2"/>
    <row r="1858" hidden="1" x14ac:dyDescent="0.2"/>
    <row r="1859" hidden="1" x14ac:dyDescent="0.2"/>
    <row r="1860" hidden="1" x14ac:dyDescent="0.2"/>
    <row r="1861" hidden="1" x14ac:dyDescent="0.2"/>
    <row r="1862" hidden="1" x14ac:dyDescent="0.2"/>
    <row r="1863" hidden="1" x14ac:dyDescent="0.2"/>
    <row r="1864" hidden="1" x14ac:dyDescent="0.2"/>
    <row r="1865" hidden="1" x14ac:dyDescent="0.2"/>
    <row r="1866" hidden="1" x14ac:dyDescent="0.2"/>
    <row r="1867" hidden="1" x14ac:dyDescent="0.2"/>
    <row r="1868" hidden="1" x14ac:dyDescent="0.2"/>
    <row r="1869" hidden="1" x14ac:dyDescent="0.2"/>
    <row r="1870" hidden="1" x14ac:dyDescent="0.2"/>
    <row r="1871" hidden="1" x14ac:dyDescent="0.2"/>
    <row r="1872" hidden="1" x14ac:dyDescent="0.2"/>
    <row r="1873" hidden="1" x14ac:dyDescent="0.2"/>
    <row r="1874" hidden="1" x14ac:dyDescent="0.2"/>
    <row r="1875" hidden="1" x14ac:dyDescent="0.2"/>
    <row r="1876" hidden="1" x14ac:dyDescent="0.2"/>
    <row r="1877" hidden="1" x14ac:dyDescent="0.2"/>
    <row r="1878" hidden="1" x14ac:dyDescent="0.2"/>
    <row r="1879" hidden="1" x14ac:dyDescent="0.2"/>
    <row r="1880" hidden="1" x14ac:dyDescent="0.2"/>
    <row r="1881" hidden="1" x14ac:dyDescent="0.2"/>
    <row r="1882" hidden="1" x14ac:dyDescent="0.2"/>
    <row r="1883" hidden="1" x14ac:dyDescent="0.2"/>
    <row r="1884" hidden="1" x14ac:dyDescent="0.2"/>
    <row r="1885" hidden="1" x14ac:dyDescent="0.2"/>
    <row r="1886" hidden="1" x14ac:dyDescent="0.2"/>
    <row r="1887" hidden="1" x14ac:dyDescent="0.2"/>
    <row r="1888" hidden="1" x14ac:dyDescent="0.2"/>
    <row r="1889" hidden="1" x14ac:dyDescent="0.2"/>
    <row r="1890" hidden="1" x14ac:dyDescent="0.2"/>
    <row r="1891" hidden="1" x14ac:dyDescent="0.2"/>
    <row r="1892" hidden="1" x14ac:dyDescent="0.2"/>
    <row r="1893" hidden="1" x14ac:dyDescent="0.2"/>
    <row r="1894" hidden="1" x14ac:dyDescent="0.2"/>
    <row r="1895" hidden="1" x14ac:dyDescent="0.2"/>
    <row r="1896" hidden="1" x14ac:dyDescent="0.2"/>
    <row r="1897" hidden="1" x14ac:dyDescent="0.2"/>
    <row r="1898" hidden="1" x14ac:dyDescent="0.2"/>
    <row r="1899" hidden="1" x14ac:dyDescent="0.2"/>
    <row r="1900" hidden="1" x14ac:dyDescent="0.2"/>
    <row r="1901" hidden="1" x14ac:dyDescent="0.2"/>
    <row r="1902" hidden="1" x14ac:dyDescent="0.2"/>
    <row r="1903" hidden="1" x14ac:dyDescent="0.2"/>
    <row r="1904" hidden="1" x14ac:dyDescent="0.2"/>
    <row r="1905" hidden="1" x14ac:dyDescent="0.2"/>
    <row r="1906" hidden="1" x14ac:dyDescent="0.2"/>
    <row r="1907" hidden="1" x14ac:dyDescent="0.2"/>
    <row r="1908" hidden="1" x14ac:dyDescent="0.2"/>
    <row r="1909" hidden="1" x14ac:dyDescent="0.2"/>
    <row r="1910" hidden="1" x14ac:dyDescent="0.2"/>
    <row r="1911" hidden="1" x14ac:dyDescent="0.2"/>
    <row r="1912" hidden="1" x14ac:dyDescent="0.2"/>
    <row r="1913" hidden="1" x14ac:dyDescent="0.2"/>
    <row r="1914" hidden="1" x14ac:dyDescent="0.2"/>
    <row r="1915" hidden="1" x14ac:dyDescent="0.2"/>
    <row r="1916" hidden="1" x14ac:dyDescent="0.2"/>
    <row r="1917" hidden="1" x14ac:dyDescent="0.2"/>
    <row r="1918" hidden="1" x14ac:dyDescent="0.2"/>
    <row r="1919" hidden="1" x14ac:dyDescent="0.2"/>
    <row r="1920" hidden="1" x14ac:dyDescent="0.2"/>
    <row r="1921" hidden="1" x14ac:dyDescent="0.2"/>
    <row r="1922" hidden="1" x14ac:dyDescent="0.2"/>
    <row r="1923" hidden="1" x14ac:dyDescent="0.2"/>
    <row r="1924" hidden="1" x14ac:dyDescent="0.2"/>
    <row r="1925" hidden="1" x14ac:dyDescent="0.2"/>
    <row r="1926" hidden="1" x14ac:dyDescent="0.2"/>
    <row r="1927" hidden="1" x14ac:dyDescent="0.2"/>
    <row r="1928" hidden="1" x14ac:dyDescent="0.2"/>
    <row r="1929" hidden="1" x14ac:dyDescent="0.2"/>
    <row r="1930" hidden="1" x14ac:dyDescent="0.2"/>
    <row r="1931" hidden="1" x14ac:dyDescent="0.2"/>
    <row r="1932" hidden="1" x14ac:dyDescent="0.2"/>
    <row r="1933" hidden="1" x14ac:dyDescent="0.2"/>
    <row r="1934" hidden="1" x14ac:dyDescent="0.2"/>
    <row r="1935" hidden="1" x14ac:dyDescent="0.2"/>
    <row r="1936" hidden="1" x14ac:dyDescent="0.2"/>
    <row r="1937" hidden="1" x14ac:dyDescent="0.2"/>
    <row r="1938" hidden="1" x14ac:dyDescent="0.2"/>
    <row r="1939" hidden="1" x14ac:dyDescent="0.2"/>
    <row r="1940" hidden="1" x14ac:dyDescent="0.2"/>
    <row r="1941" hidden="1" x14ac:dyDescent="0.2"/>
    <row r="1942" hidden="1" x14ac:dyDescent="0.2"/>
    <row r="1943" hidden="1" x14ac:dyDescent="0.2"/>
    <row r="1944" hidden="1" x14ac:dyDescent="0.2"/>
    <row r="1945" hidden="1" x14ac:dyDescent="0.2"/>
    <row r="1946" hidden="1" x14ac:dyDescent="0.2"/>
    <row r="1947" hidden="1" x14ac:dyDescent="0.2"/>
    <row r="1948" hidden="1" x14ac:dyDescent="0.2"/>
    <row r="1949" hidden="1" x14ac:dyDescent="0.2"/>
    <row r="1950" hidden="1" x14ac:dyDescent="0.2"/>
    <row r="1951" hidden="1" x14ac:dyDescent="0.2"/>
    <row r="1952" hidden="1" x14ac:dyDescent="0.2"/>
    <row r="1953" hidden="1" x14ac:dyDescent="0.2"/>
    <row r="1954" hidden="1" x14ac:dyDescent="0.2"/>
    <row r="1955" hidden="1" x14ac:dyDescent="0.2"/>
    <row r="1956" hidden="1" x14ac:dyDescent="0.2"/>
    <row r="1957" hidden="1" x14ac:dyDescent="0.2"/>
    <row r="1958" hidden="1" x14ac:dyDescent="0.2"/>
    <row r="1959" hidden="1" x14ac:dyDescent="0.2"/>
    <row r="1960" hidden="1" x14ac:dyDescent="0.2"/>
    <row r="1961" hidden="1" x14ac:dyDescent="0.2"/>
    <row r="1962" hidden="1" x14ac:dyDescent="0.2"/>
    <row r="1963" hidden="1" x14ac:dyDescent="0.2"/>
    <row r="1964" hidden="1" x14ac:dyDescent="0.2"/>
    <row r="1965" hidden="1" x14ac:dyDescent="0.2"/>
    <row r="1966" hidden="1" x14ac:dyDescent="0.2"/>
    <row r="1967" hidden="1" x14ac:dyDescent="0.2"/>
    <row r="1968" hidden="1" x14ac:dyDescent="0.2"/>
    <row r="1969" hidden="1" x14ac:dyDescent="0.2"/>
    <row r="1970" hidden="1" x14ac:dyDescent="0.2"/>
    <row r="1971" hidden="1" x14ac:dyDescent="0.2"/>
    <row r="1972" hidden="1" x14ac:dyDescent="0.2"/>
    <row r="1973" hidden="1" x14ac:dyDescent="0.2"/>
    <row r="1974" hidden="1" x14ac:dyDescent="0.2"/>
    <row r="1975" hidden="1" x14ac:dyDescent="0.2"/>
    <row r="1976" hidden="1" x14ac:dyDescent="0.2"/>
    <row r="1977" hidden="1" x14ac:dyDescent="0.2"/>
    <row r="1978" hidden="1" x14ac:dyDescent="0.2"/>
    <row r="1979" hidden="1" x14ac:dyDescent="0.2"/>
    <row r="1980" hidden="1" x14ac:dyDescent="0.2"/>
    <row r="1981" hidden="1" x14ac:dyDescent="0.2"/>
    <row r="1982" hidden="1" x14ac:dyDescent="0.2"/>
    <row r="1983" hidden="1" x14ac:dyDescent="0.2"/>
    <row r="1984" hidden="1" x14ac:dyDescent="0.2"/>
    <row r="1985" hidden="1" x14ac:dyDescent="0.2"/>
    <row r="1986" hidden="1" x14ac:dyDescent="0.2"/>
    <row r="1987" hidden="1" x14ac:dyDescent="0.2"/>
    <row r="1988" hidden="1" x14ac:dyDescent="0.2"/>
    <row r="1989" hidden="1" x14ac:dyDescent="0.2"/>
    <row r="1990" hidden="1" x14ac:dyDescent="0.2"/>
    <row r="1991" hidden="1" x14ac:dyDescent="0.2"/>
    <row r="1992" hidden="1" x14ac:dyDescent="0.2"/>
    <row r="1993" hidden="1" x14ac:dyDescent="0.2"/>
    <row r="1994" hidden="1" x14ac:dyDescent="0.2"/>
    <row r="1995" hidden="1" x14ac:dyDescent="0.2"/>
    <row r="1996" hidden="1" x14ac:dyDescent="0.2"/>
    <row r="1997" hidden="1" x14ac:dyDescent="0.2"/>
    <row r="1998" hidden="1" x14ac:dyDescent="0.2"/>
    <row r="1999" hidden="1" x14ac:dyDescent="0.2"/>
    <row r="2000" hidden="1" x14ac:dyDescent="0.2"/>
    <row r="2001" hidden="1" x14ac:dyDescent="0.2"/>
    <row r="2002" hidden="1" x14ac:dyDescent="0.2"/>
    <row r="2003" hidden="1" x14ac:dyDescent="0.2"/>
    <row r="2004" hidden="1" x14ac:dyDescent="0.2"/>
    <row r="2005" hidden="1" x14ac:dyDescent="0.2"/>
    <row r="2006" hidden="1" x14ac:dyDescent="0.2"/>
    <row r="2007" hidden="1" x14ac:dyDescent="0.2"/>
    <row r="2008" hidden="1" x14ac:dyDescent="0.2"/>
    <row r="2009" hidden="1" x14ac:dyDescent="0.2"/>
    <row r="2010" hidden="1" x14ac:dyDescent="0.2"/>
    <row r="2011" hidden="1" x14ac:dyDescent="0.2"/>
    <row r="2012" hidden="1" x14ac:dyDescent="0.2"/>
    <row r="2013" hidden="1" x14ac:dyDescent="0.2"/>
    <row r="2014" hidden="1" x14ac:dyDescent="0.2"/>
    <row r="2015" hidden="1" x14ac:dyDescent="0.2"/>
    <row r="2016" hidden="1" x14ac:dyDescent="0.2"/>
    <row r="2017" hidden="1" x14ac:dyDescent="0.2"/>
    <row r="2018" hidden="1" x14ac:dyDescent="0.2"/>
    <row r="2019" hidden="1" x14ac:dyDescent="0.2"/>
    <row r="2020" hidden="1" x14ac:dyDescent="0.2"/>
    <row r="2021" hidden="1" x14ac:dyDescent="0.2"/>
    <row r="2022" hidden="1" x14ac:dyDescent="0.2"/>
    <row r="2023" hidden="1" x14ac:dyDescent="0.2"/>
    <row r="2024" hidden="1" x14ac:dyDescent="0.2"/>
    <row r="2025" hidden="1" x14ac:dyDescent="0.2"/>
    <row r="2026" hidden="1" x14ac:dyDescent="0.2"/>
    <row r="2027" hidden="1" x14ac:dyDescent="0.2"/>
    <row r="2028" hidden="1" x14ac:dyDescent="0.2"/>
    <row r="2029" hidden="1" x14ac:dyDescent="0.2"/>
    <row r="2030" hidden="1" x14ac:dyDescent="0.2"/>
    <row r="2031" hidden="1" x14ac:dyDescent="0.2"/>
    <row r="2032" hidden="1" x14ac:dyDescent="0.2"/>
    <row r="2033" hidden="1" x14ac:dyDescent="0.2"/>
    <row r="2034" hidden="1" x14ac:dyDescent="0.2"/>
    <row r="2035" hidden="1" x14ac:dyDescent="0.2"/>
    <row r="2036" hidden="1" x14ac:dyDescent="0.2"/>
    <row r="2037" hidden="1" x14ac:dyDescent="0.2"/>
    <row r="2038" hidden="1" x14ac:dyDescent="0.2"/>
    <row r="2039" hidden="1" x14ac:dyDescent="0.2"/>
    <row r="2040" hidden="1" x14ac:dyDescent="0.2"/>
    <row r="2041" hidden="1" x14ac:dyDescent="0.2"/>
    <row r="2042" hidden="1" x14ac:dyDescent="0.2"/>
    <row r="2043" hidden="1" x14ac:dyDescent="0.2"/>
    <row r="2044" hidden="1" x14ac:dyDescent="0.2"/>
    <row r="2045" hidden="1" x14ac:dyDescent="0.2"/>
    <row r="2046" hidden="1" x14ac:dyDescent="0.2"/>
    <row r="2047" hidden="1" x14ac:dyDescent="0.2"/>
    <row r="2048" hidden="1" x14ac:dyDescent="0.2"/>
    <row r="2049" hidden="1" x14ac:dyDescent="0.2"/>
    <row r="2050" hidden="1" x14ac:dyDescent="0.2"/>
    <row r="2051" hidden="1" x14ac:dyDescent="0.2"/>
    <row r="2052" hidden="1" x14ac:dyDescent="0.2"/>
    <row r="2053" hidden="1" x14ac:dyDescent="0.2"/>
    <row r="2054" hidden="1" x14ac:dyDescent="0.2"/>
    <row r="2055" hidden="1" x14ac:dyDescent="0.2"/>
    <row r="2056" hidden="1" x14ac:dyDescent="0.2"/>
    <row r="2057" hidden="1" x14ac:dyDescent="0.2"/>
    <row r="2058" hidden="1" x14ac:dyDescent="0.2"/>
    <row r="2059" hidden="1" x14ac:dyDescent="0.2"/>
    <row r="2060" hidden="1" x14ac:dyDescent="0.2"/>
    <row r="2061" hidden="1" x14ac:dyDescent="0.2"/>
    <row r="2062" hidden="1" x14ac:dyDescent="0.2"/>
    <row r="2063" hidden="1" x14ac:dyDescent="0.2"/>
    <row r="2064" hidden="1" x14ac:dyDescent="0.2"/>
    <row r="2065" hidden="1" x14ac:dyDescent="0.2"/>
    <row r="2066" hidden="1" x14ac:dyDescent="0.2"/>
    <row r="2067" hidden="1" x14ac:dyDescent="0.2"/>
    <row r="2068" hidden="1" x14ac:dyDescent="0.2"/>
    <row r="2069" hidden="1" x14ac:dyDescent="0.2"/>
    <row r="2070" hidden="1" x14ac:dyDescent="0.2"/>
    <row r="2071" hidden="1" x14ac:dyDescent="0.2"/>
    <row r="2072" hidden="1" x14ac:dyDescent="0.2"/>
    <row r="2073" hidden="1" x14ac:dyDescent="0.2"/>
    <row r="2074" hidden="1" x14ac:dyDescent="0.2"/>
    <row r="2075" hidden="1" x14ac:dyDescent="0.2"/>
    <row r="2076" hidden="1" x14ac:dyDescent="0.2"/>
    <row r="2077" hidden="1" x14ac:dyDescent="0.2"/>
    <row r="2078" hidden="1" x14ac:dyDescent="0.2"/>
    <row r="2079" hidden="1" x14ac:dyDescent="0.2"/>
    <row r="2080" hidden="1" x14ac:dyDescent="0.2"/>
    <row r="2081" hidden="1" x14ac:dyDescent="0.2"/>
    <row r="2082" hidden="1" x14ac:dyDescent="0.2"/>
    <row r="2083" hidden="1" x14ac:dyDescent="0.2"/>
    <row r="2084" hidden="1" x14ac:dyDescent="0.2"/>
    <row r="2085" hidden="1" x14ac:dyDescent="0.2"/>
    <row r="2086" hidden="1" x14ac:dyDescent="0.2"/>
    <row r="2087" hidden="1" x14ac:dyDescent="0.2"/>
    <row r="2088" hidden="1" x14ac:dyDescent="0.2"/>
    <row r="2089" hidden="1" x14ac:dyDescent="0.2"/>
    <row r="2090" hidden="1" x14ac:dyDescent="0.2"/>
    <row r="2091" hidden="1" x14ac:dyDescent="0.2"/>
    <row r="2092" hidden="1" x14ac:dyDescent="0.2"/>
    <row r="2093" hidden="1" x14ac:dyDescent="0.2"/>
    <row r="2094" hidden="1" x14ac:dyDescent="0.2"/>
    <row r="2095" hidden="1" x14ac:dyDescent="0.2"/>
    <row r="2096" hidden="1" x14ac:dyDescent="0.2"/>
    <row r="2097" hidden="1" x14ac:dyDescent="0.2"/>
    <row r="2098" hidden="1" x14ac:dyDescent="0.2"/>
    <row r="2099" hidden="1" x14ac:dyDescent="0.2"/>
    <row r="2100" hidden="1" x14ac:dyDescent="0.2"/>
    <row r="2101" hidden="1" x14ac:dyDescent="0.2"/>
    <row r="2102" hidden="1" x14ac:dyDescent="0.2"/>
    <row r="2103" hidden="1" x14ac:dyDescent="0.2"/>
    <row r="2104" hidden="1" x14ac:dyDescent="0.2"/>
    <row r="2105" hidden="1" x14ac:dyDescent="0.2"/>
    <row r="2106" hidden="1" x14ac:dyDescent="0.2"/>
    <row r="2107" hidden="1" x14ac:dyDescent="0.2"/>
    <row r="2108" hidden="1" x14ac:dyDescent="0.2"/>
    <row r="2109" hidden="1" x14ac:dyDescent="0.2"/>
    <row r="2110" hidden="1" x14ac:dyDescent="0.2"/>
    <row r="2111" hidden="1" x14ac:dyDescent="0.2"/>
    <row r="2112" hidden="1" x14ac:dyDescent="0.2"/>
    <row r="2113" hidden="1" x14ac:dyDescent="0.2"/>
    <row r="2114" hidden="1" x14ac:dyDescent="0.2"/>
    <row r="2115" hidden="1" x14ac:dyDescent="0.2"/>
    <row r="2116" hidden="1" x14ac:dyDescent="0.2"/>
    <row r="2117" hidden="1" x14ac:dyDescent="0.2"/>
    <row r="2118" hidden="1" x14ac:dyDescent="0.2"/>
    <row r="2119" hidden="1" x14ac:dyDescent="0.2"/>
    <row r="2120" hidden="1" x14ac:dyDescent="0.2"/>
    <row r="2121" hidden="1" x14ac:dyDescent="0.2"/>
    <row r="2122" hidden="1" x14ac:dyDescent="0.2"/>
    <row r="2123" hidden="1" x14ac:dyDescent="0.2"/>
    <row r="2124" hidden="1" x14ac:dyDescent="0.2"/>
    <row r="2125" hidden="1" x14ac:dyDescent="0.2"/>
    <row r="2126" hidden="1" x14ac:dyDescent="0.2"/>
    <row r="2127" hidden="1" x14ac:dyDescent="0.2"/>
    <row r="2128" hidden="1" x14ac:dyDescent="0.2"/>
    <row r="2129" hidden="1" x14ac:dyDescent="0.2"/>
    <row r="2130" hidden="1" x14ac:dyDescent="0.2"/>
    <row r="2131" hidden="1" x14ac:dyDescent="0.2"/>
    <row r="2132" hidden="1" x14ac:dyDescent="0.2"/>
    <row r="2133" hidden="1" x14ac:dyDescent="0.2"/>
    <row r="2134" hidden="1" x14ac:dyDescent="0.2"/>
    <row r="2135" hidden="1" x14ac:dyDescent="0.2"/>
    <row r="2136" hidden="1" x14ac:dyDescent="0.2"/>
    <row r="2137" hidden="1" x14ac:dyDescent="0.2"/>
    <row r="2138" hidden="1" x14ac:dyDescent="0.2"/>
    <row r="2139" hidden="1" x14ac:dyDescent="0.2"/>
    <row r="2140" hidden="1" x14ac:dyDescent="0.2"/>
    <row r="2141" hidden="1" x14ac:dyDescent="0.2"/>
    <row r="2142" hidden="1" x14ac:dyDescent="0.2"/>
    <row r="2143" hidden="1" x14ac:dyDescent="0.2"/>
    <row r="2144" hidden="1" x14ac:dyDescent="0.2"/>
    <row r="2145" hidden="1" x14ac:dyDescent="0.2"/>
    <row r="2146" hidden="1" x14ac:dyDescent="0.2"/>
    <row r="2147" hidden="1" x14ac:dyDescent="0.2"/>
    <row r="2148" hidden="1" x14ac:dyDescent="0.2"/>
    <row r="2149" hidden="1" x14ac:dyDescent="0.2"/>
    <row r="2150" hidden="1" x14ac:dyDescent="0.2"/>
    <row r="2151" hidden="1" x14ac:dyDescent="0.2"/>
    <row r="2152" hidden="1" x14ac:dyDescent="0.2"/>
    <row r="2153" hidden="1" x14ac:dyDescent="0.2"/>
    <row r="2154" hidden="1" x14ac:dyDescent="0.2"/>
    <row r="2155" hidden="1" x14ac:dyDescent="0.2"/>
    <row r="2156" hidden="1" x14ac:dyDescent="0.2"/>
    <row r="2157" hidden="1" x14ac:dyDescent="0.2"/>
    <row r="2158" hidden="1" x14ac:dyDescent="0.2"/>
    <row r="2159" hidden="1" x14ac:dyDescent="0.2"/>
    <row r="2160" hidden="1" x14ac:dyDescent="0.2"/>
    <row r="2161" hidden="1" x14ac:dyDescent="0.2"/>
    <row r="2162" hidden="1" x14ac:dyDescent="0.2"/>
    <row r="2163" hidden="1" x14ac:dyDescent="0.2"/>
    <row r="2164" hidden="1" x14ac:dyDescent="0.2"/>
    <row r="2165" hidden="1" x14ac:dyDescent="0.2"/>
    <row r="2166" hidden="1" x14ac:dyDescent="0.2"/>
    <row r="2167" hidden="1" x14ac:dyDescent="0.2"/>
    <row r="2168" hidden="1" x14ac:dyDescent="0.2"/>
    <row r="2169" hidden="1" x14ac:dyDescent="0.2"/>
    <row r="2170" hidden="1" x14ac:dyDescent="0.2"/>
    <row r="2171" hidden="1" x14ac:dyDescent="0.2"/>
    <row r="2172" hidden="1" x14ac:dyDescent="0.2"/>
    <row r="2173" hidden="1" x14ac:dyDescent="0.2"/>
    <row r="2174" hidden="1" x14ac:dyDescent="0.2"/>
    <row r="2175" hidden="1" x14ac:dyDescent="0.2"/>
    <row r="2176" hidden="1" x14ac:dyDescent="0.2"/>
    <row r="2177" hidden="1" x14ac:dyDescent="0.2"/>
    <row r="2178" hidden="1" x14ac:dyDescent="0.2"/>
    <row r="2179" hidden="1" x14ac:dyDescent="0.2"/>
    <row r="2180" hidden="1" x14ac:dyDescent="0.2"/>
    <row r="2181" hidden="1" x14ac:dyDescent="0.2"/>
    <row r="2182" hidden="1" x14ac:dyDescent="0.2"/>
    <row r="2183" hidden="1" x14ac:dyDescent="0.2"/>
    <row r="2184" hidden="1" x14ac:dyDescent="0.2"/>
    <row r="2185" hidden="1" x14ac:dyDescent="0.2"/>
    <row r="2186" hidden="1" x14ac:dyDescent="0.2"/>
    <row r="2187" hidden="1" x14ac:dyDescent="0.2"/>
    <row r="2188" hidden="1" x14ac:dyDescent="0.2"/>
    <row r="2189" hidden="1" x14ac:dyDescent="0.2"/>
    <row r="2190" hidden="1" x14ac:dyDescent="0.2"/>
    <row r="2191" hidden="1" x14ac:dyDescent="0.2"/>
    <row r="2192" hidden="1" x14ac:dyDescent="0.2"/>
    <row r="2193" hidden="1" x14ac:dyDescent="0.2"/>
    <row r="2194" hidden="1" x14ac:dyDescent="0.2"/>
    <row r="2195" hidden="1" x14ac:dyDescent="0.2"/>
    <row r="2196" hidden="1" x14ac:dyDescent="0.2"/>
    <row r="2197" hidden="1" x14ac:dyDescent="0.2"/>
    <row r="2198" hidden="1" x14ac:dyDescent="0.2"/>
    <row r="2199" hidden="1" x14ac:dyDescent="0.2"/>
    <row r="2200" hidden="1" x14ac:dyDescent="0.2"/>
    <row r="2201" hidden="1" x14ac:dyDescent="0.2"/>
    <row r="2202" hidden="1" x14ac:dyDescent="0.2"/>
    <row r="2203" hidden="1" x14ac:dyDescent="0.2"/>
    <row r="2204" hidden="1" x14ac:dyDescent="0.2"/>
    <row r="2205" hidden="1" x14ac:dyDescent="0.2"/>
    <row r="2206" hidden="1" x14ac:dyDescent="0.2"/>
    <row r="2207" hidden="1" x14ac:dyDescent="0.2"/>
    <row r="2208" hidden="1" x14ac:dyDescent="0.2"/>
    <row r="2209" hidden="1" x14ac:dyDescent="0.2"/>
    <row r="2210" hidden="1" x14ac:dyDescent="0.2"/>
    <row r="2211" hidden="1" x14ac:dyDescent="0.2"/>
    <row r="2212" hidden="1" x14ac:dyDescent="0.2"/>
    <row r="2213" hidden="1" x14ac:dyDescent="0.2"/>
    <row r="2214" hidden="1" x14ac:dyDescent="0.2"/>
    <row r="2215" hidden="1" x14ac:dyDescent="0.2"/>
    <row r="2216" hidden="1" x14ac:dyDescent="0.2"/>
    <row r="2217" hidden="1" x14ac:dyDescent="0.2"/>
    <row r="2218" hidden="1" x14ac:dyDescent="0.2"/>
    <row r="2219" hidden="1" x14ac:dyDescent="0.2"/>
    <row r="2220" hidden="1" x14ac:dyDescent="0.2"/>
    <row r="2221" hidden="1" x14ac:dyDescent="0.2"/>
    <row r="2222" hidden="1" x14ac:dyDescent="0.2"/>
    <row r="2223" hidden="1" x14ac:dyDescent="0.2"/>
    <row r="2224" hidden="1" x14ac:dyDescent="0.2"/>
    <row r="2225" hidden="1" x14ac:dyDescent="0.2"/>
    <row r="2226" hidden="1" x14ac:dyDescent="0.2"/>
    <row r="2227" hidden="1" x14ac:dyDescent="0.2"/>
    <row r="2228" hidden="1" x14ac:dyDescent="0.2"/>
    <row r="2229" hidden="1" x14ac:dyDescent="0.2"/>
    <row r="2230" hidden="1" x14ac:dyDescent="0.2"/>
    <row r="2231" hidden="1" x14ac:dyDescent="0.2"/>
    <row r="2232" hidden="1" x14ac:dyDescent="0.2"/>
    <row r="2233" hidden="1" x14ac:dyDescent="0.2"/>
    <row r="2234" hidden="1" x14ac:dyDescent="0.2"/>
    <row r="2235" hidden="1" x14ac:dyDescent="0.2"/>
    <row r="2236" hidden="1" x14ac:dyDescent="0.2"/>
    <row r="2237" hidden="1" x14ac:dyDescent="0.2"/>
    <row r="2238" hidden="1" x14ac:dyDescent="0.2"/>
    <row r="2239" hidden="1" x14ac:dyDescent="0.2"/>
    <row r="2240" hidden="1" x14ac:dyDescent="0.2"/>
    <row r="2241" hidden="1" x14ac:dyDescent="0.2"/>
    <row r="2242" hidden="1" x14ac:dyDescent="0.2"/>
    <row r="2243" hidden="1" x14ac:dyDescent="0.2"/>
    <row r="2244" hidden="1" x14ac:dyDescent="0.2"/>
    <row r="2245" hidden="1" x14ac:dyDescent="0.2"/>
    <row r="2246" hidden="1" x14ac:dyDescent="0.2"/>
    <row r="2247" hidden="1" x14ac:dyDescent="0.2"/>
    <row r="2248" hidden="1" x14ac:dyDescent="0.2"/>
    <row r="2249" hidden="1" x14ac:dyDescent="0.2"/>
    <row r="2250" hidden="1" x14ac:dyDescent="0.2"/>
    <row r="2251" hidden="1" x14ac:dyDescent="0.2"/>
    <row r="2252" hidden="1" x14ac:dyDescent="0.2"/>
    <row r="2253" hidden="1" x14ac:dyDescent="0.2"/>
    <row r="2254" hidden="1" x14ac:dyDescent="0.2"/>
    <row r="2255" hidden="1" x14ac:dyDescent="0.2"/>
    <row r="2256" hidden="1" x14ac:dyDescent="0.2"/>
    <row r="2257" hidden="1" x14ac:dyDescent="0.2"/>
    <row r="2258" hidden="1" x14ac:dyDescent="0.2"/>
    <row r="2259" hidden="1" x14ac:dyDescent="0.2"/>
    <row r="2260" hidden="1" x14ac:dyDescent="0.2"/>
    <row r="2261" hidden="1" x14ac:dyDescent="0.2"/>
    <row r="2262" hidden="1" x14ac:dyDescent="0.2"/>
    <row r="2263" hidden="1" x14ac:dyDescent="0.2"/>
    <row r="2264" hidden="1" x14ac:dyDescent="0.2"/>
    <row r="2265" hidden="1" x14ac:dyDescent="0.2"/>
    <row r="2266" hidden="1" x14ac:dyDescent="0.2"/>
    <row r="2267" hidden="1" x14ac:dyDescent="0.2"/>
    <row r="2268" hidden="1" x14ac:dyDescent="0.2"/>
    <row r="2269" hidden="1" x14ac:dyDescent="0.2"/>
    <row r="2270" hidden="1" x14ac:dyDescent="0.2"/>
    <row r="2271" hidden="1" x14ac:dyDescent="0.2"/>
    <row r="2272" hidden="1" x14ac:dyDescent="0.2"/>
    <row r="2273" hidden="1" x14ac:dyDescent="0.2"/>
    <row r="2274" hidden="1" x14ac:dyDescent="0.2"/>
    <row r="2275" hidden="1" x14ac:dyDescent="0.2"/>
    <row r="2276" hidden="1" x14ac:dyDescent="0.2"/>
    <row r="2277" hidden="1" x14ac:dyDescent="0.2"/>
    <row r="2278" hidden="1" x14ac:dyDescent="0.2"/>
    <row r="2279" hidden="1" x14ac:dyDescent="0.2"/>
    <row r="2280" hidden="1" x14ac:dyDescent="0.2"/>
    <row r="2281" hidden="1" x14ac:dyDescent="0.2"/>
    <row r="2282" hidden="1" x14ac:dyDescent="0.2"/>
    <row r="2283" hidden="1" x14ac:dyDescent="0.2"/>
    <row r="2284" hidden="1" x14ac:dyDescent="0.2"/>
    <row r="2285" hidden="1" x14ac:dyDescent="0.2"/>
    <row r="2286" hidden="1" x14ac:dyDescent="0.2"/>
    <row r="2287" hidden="1" x14ac:dyDescent="0.2"/>
    <row r="2288" hidden="1" x14ac:dyDescent="0.2"/>
    <row r="2289" hidden="1" x14ac:dyDescent="0.2"/>
    <row r="2290" hidden="1" x14ac:dyDescent="0.2"/>
    <row r="2291" hidden="1" x14ac:dyDescent="0.2"/>
    <row r="2292" hidden="1" x14ac:dyDescent="0.2"/>
    <row r="2293" hidden="1" x14ac:dyDescent="0.2"/>
    <row r="2294" hidden="1" x14ac:dyDescent="0.2"/>
    <row r="2295" hidden="1" x14ac:dyDescent="0.2"/>
    <row r="2296" hidden="1" x14ac:dyDescent="0.2"/>
    <row r="2297" hidden="1" x14ac:dyDescent="0.2"/>
    <row r="2298" hidden="1" x14ac:dyDescent="0.2"/>
    <row r="2299" hidden="1" x14ac:dyDescent="0.2"/>
    <row r="2300" hidden="1" x14ac:dyDescent="0.2"/>
    <row r="2301" hidden="1" x14ac:dyDescent="0.2"/>
    <row r="2302" hidden="1" x14ac:dyDescent="0.2"/>
    <row r="2303" hidden="1" x14ac:dyDescent="0.2"/>
    <row r="2304" hidden="1" x14ac:dyDescent="0.2"/>
    <row r="2305" hidden="1" x14ac:dyDescent="0.2"/>
    <row r="2306" hidden="1" x14ac:dyDescent="0.2"/>
    <row r="2307" hidden="1" x14ac:dyDescent="0.2"/>
    <row r="2308" hidden="1" x14ac:dyDescent="0.2"/>
    <row r="2309" hidden="1" x14ac:dyDescent="0.2"/>
    <row r="2310" hidden="1" x14ac:dyDescent="0.2"/>
    <row r="2311" hidden="1" x14ac:dyDescent="0.2"/>
    <row r="2312" hidden="1" x14ac:dyDescent="0.2"/>
    <row r="2313" hidden="1" x14ac:dyDescent="0.2"/>
    <row r="2314" hidden="1" x14ac:dyDescent="0.2"/>
    <row r="2315" hidden="1" x14ac:dyDescent="0.2"/>
    <row r="2316" hidden="1" x14ac:dyDescent="0.2"/>
    <row r="2317" hidden="1" x14ac:dyDescent="0.2"/>
    <row r="2318" hidden="1" x14ac:dyDescent="0.2"/>
    <row r="2319" hidden="1" x14ac:dyDescent="0.2"/>
    <row r="2320" hidden="1" x14ac:dyDescent="0.2"/>
    <row r="2321" hidden="1" x14ac:dyDescent="0.2"/>
    <row r="2322" hidden="1" x14ac:dyDescent="0.2"/>
    <row r="2323" hidden="1" x14ac:dyDescent="0.2"/>
    <row r="2324" hidden="1" x14ac:dyDescent="0.2"/>
    <row r="2325" hidden="1" x14ac:dyDescent="0.2"/>
    <row r="2326" hidden="1" x14ac:dyDescent="0.2"/>
    <row r="2327" hidden="1" x14ac:dyDescent="0.2"/>
    <row r="2328" hidden="1" x14ac:dyDescent="0.2"/>
    <row r="2329" hidden="1" x14ac:dyDescent="0.2"/>
    <row r="2330" hidden="1" x14ac:dyDescent="0.2"/>
    <row r="2331" hidden="1" x14ac:dyDescent="0.2"/>
    <row r="2332" hidden="1" x14ac:dyDescent="0.2"/>
    <row r="2333" hidden="1" x14ac:dyDescent="0.2"/>
    <row r="2334" hidden="1" x14ac:dyDescent="0.2"/>
    <row r="2335" hidden="1" x14ac:dyDescent="0.2"/>
    <row r="2336" hidden="1" x14ac:dyDescent="0.2"/>
    <row r="2337" hidden="1" x14ac:dyDescent="0.2"/>
    <row r="2338" hidden="1" x14ac:dyDescent="0.2"/>
    <row r="2339" hidden="1" x14ac:dyDescent="0.2"/>
    <row r="2340" hidden="1" x14ac:dyDescent="0.2"/>
    <row r="2341" hidden="1" x14ac:dyDescent="0.2"/>
    <row r="2342" hidden="1" x14ac:dyDescent="0.2"/>
    <row r="2343" hidden="1" x14ac:dyDescent="0.2"/>
    <row r="2344" hidden="1" x14ac:dyDescent="0.2"/>
    <row r="2345" hidden="1" x14ac:dyDescent="0.2"/>
    <row r="2346" hidden="1" x14ac:dyDescent="0.2"/>
    <row r="2347" hidden="1" x14ac:dyDescent="0.2"/>
    <row r="2348" hidden="1" x14ac:dyDescent="0.2"/>
    <row r="2349" hidden="1" x14ac:dyDescent="0.2"/>
    <row r="2350" hidden="1" x14ac:dyDescent="0.2"/>
    <row r="2351" hidden="1" x14ac:dyDescent="0.2"/>
    <row r="2352" hidden="1" x14ac:dyDescent="0.2"/>
    <row r="2353" hidden="1" x14ac:dyDescent="0.2"/>
    <row r="2354" hidden="1" x14ac:dyDescent="0.2"/>
    <row r="2355" hidden="1" x14ac:dyDescent="0.2"/>
    <row r="2356" hidden="1" x14ac:dyDescent="0.2"/>
    <row r="2357" hidden="1" x14ac:dyDescent="0.2"/>
    <row r="2358" hidden="1" x14ac:dyDescent="0.2"/>
    <row r="2359" hidden="1" x14ac:dyDescent="0.2"/>
    <row r="2360" hidden="1" x14ac:dyDescent="0.2"/>
    <row r="2361" hidden="1" x14ac:dyDescent="0.2"/>
    <row r="2362" hidden="1" x14ac:dyDescent="0.2"/>
    <row r="2363" hidden="1" x14ac:dyDescent="0.2"/>
    <row r="2364" hidden="1" x14ac:dyDescent="0.2"/>
    <row r="2365" hidden="1" x14ac:dyDescent="0.2"/>
    <row r="2366" hidden="1" x14ac:dyDescent="0.2"/>
    <row r="2367" hidden="1" x14ac:dyDescent="0.2"/>
    <row r="2368" hidden="1" x14ac:dyDescent="0.2"/>
    <row r="2369" hidden="1" x14ac:dyDescent="0.2"/>
    <row r="2370" hidden="1" x14ac:dyDescent="0.2"/>
    <row r="2371" hidden="1" x14ac:dyDescent="0.2"/>
    <row r="2372" hidden="1" x14ac:dyDescent="0.2"/>
    <row r="2373" hidden="1" x14ac:dyDescent="0.2"/>
    <row r="2374" hidden="1" x14ac:dyDescent="0.2"/>
    <row r="2375" hidden="1" x14ac:dyDescent="0.2"/>
    <row r="2376" hidden="1" x14ac:dyDescent="0.2"/>
    <row r="2377" hidden="1" x14ac:dyDescent="0.2"/>
    <row r="2378" hidden="1" x14ac:dyDescent="0.2"/>
    <row r="2379" hidden="1" x14ac:dyDescent="0.2"/>
    <row r="2380" hidden="1" x14ac:dyDescent="0.2"/>
    <row r="2381" hidden="1" x14ac:dyDescent="0.2"/>
    <row r="2382" hidden="1" x14ac:dyDescent="0.2"/>
    <row r="2383" hidden="1" x14ac:dyDescent="0.2"/>
    <row r="2384" hidden="1" x14ac:dyDescent="0.2"/>
    <row r="2385" hidden="1" x14ac:dyDescent="0.2"/>
    <row r="2386" hidden="1" x14ac:dyDescent="0.2"/>
    <row r="2387" hidden="1" x14ac:dyDescent="0.2"/>
    <row r="2388" hidden="1" x14ac:dyDescent="0.2"/>
    <row r="2389" hidden="1" x14ac:dyDescent="0.2"/>
    <row r="2390" hidden="1" x14ac:dyDescent="0.2"/>
    <row r="2391" hidden="1" x14ac:dyDescent="0.2"/>
    <row r="2392" hidden="1" x14ac:dyDescent="0.2"/>
    <row r="2393" hidden="1" x14ac:dyDescent="0.2"/>
    <row r="2394" hidden="1" x14ac:dyDescent="0.2"/>
    <row r="2395" hidden="1" x14ac:dyDescent="0.2"/>
    <row r="2396" hidden="1" x14ac:dyDescent="0.2"/>
    <row r="2397" hidden="1" x14ac:dyDescent="0.2"/>
    <row r="2398" hidden="1" x14ac:dyDescent="0.2"/>
    <row r="2399" hidden="1" x14ac:dyDescent="0.2"/>
    <row r="2400" hidden="1" x14ac:dyDescent="0.2"/>
    <row r="2401" hidden="1" x14ac:dyDescent="0.2"/>
    <row r="2402" hidden="1" x14ac:dyDescent="0.2"/>
    <row r="2403" hidden="1" x14ac:dyDescent="0.2"/>
    <row r="2404" hidden="1" x14ac:dyDescent="0.2"/>
    <row r="2405" hidden="1" x14ac:dyDescent="0.2"/>
    <row r="2406" hidden="1" x14ac:dyDescent="0.2"/>
    <row r="2407" hidden="1" x14ac:dyDescent="0.2"/>
    <row r="2408" hidden="1" x14ac:dyDescent="0.2"/>
    <row r="2409" hidden="1" x14ac:dyDescent="0.2"/>
    <row r="2410" hidden="1" x14ac:dyDescent="0.2"/>
    <row r="2411" hidden="1" x14ac:dyDescent="0.2"/>
    <row r="2412" hidden="1" x14ac:dyDescent="0.2"/>
    <row r="2413" hidden="1" x14ac:dyDescent="0.2"/>
    <row r="2414" hidden="1" x14ac:dyDescent="0.2"/>
    <row r="2415" hidden="1" x14ac:dyDescent="0.2"/>
    <row r="2416" hidden="1" x14ac:dyDescent="0.2"/>
    <row r="2417" hidden="1" x14ac:dyDescent="0.2"/>
    <row r="2418" hidden="1" x14ac:dyDescent="0.2"/>
    <row r="2419" hidden="1" x14ac:dyDescent="0.2"/>
    <row r="2420" hidden="1" x14ac:dyDescent="0.2"/>
    <row r="2421" hidden="1" x14ac:dyDescent="0.2"/>
    <row r="2422" hidden="1" x14ac:dyDescent="0.2"/>
    <row r="2423" hidden="1" x14ac:dyDescent="0.2"/>
    <row r="2424" hidden="1" x14ac:dyDescent="0.2"/>
    <row r="2425" hidden="1" x14ac:dyDescent="0.2"/>
    <row r="2426" hidden="1" x14ac:dyDescent="0.2"/>
    <row r="2427" hidden="1" x14ac:dyDescent="0.2"/>
    <row r="2428" hidden="1" x14ac:dyDescent="0.2"/>
    <row r="2429" hidden="1" x14ac:dyDescent="0.2"/>
    <row r="2430" hidden="1" x14ac:dyDescent="0.2"/>
    <row r="2431" hidden="1" x14ac:dyDescent="0.2"/>
    <row r="2432" hidden="1" x14ac:dyDescent="0.2"/>
    <row r="2433" hidden="1" x14ac:dyDescent="0.2"/>
    <row r="2434" hidden="1" x14ac:dyDescent="0.2"/>
    <row r="2435" hidden="1" x14ac:dyDescent="0.2"/>
    <row r="2436" hidden="1" x14ac:dyDescent="0.2"/>
    <row r="2437" hidden="1" x14ac:dyDescent="0.2"/>
    <row r="2438" hidden="1" x14ac:dyDescent="0.2"/>
    <row r="2439" hidden="1" x14ac:dyDescent="0.2"/>
    <row r="2440" hidden="1" x14ac:dyDescent="0.2"/>
    <row r="2441" hidden="1" x14ac:dyDescent="0.2"/>
    <row r="2442" hidden="1" x14ac:dyDescent="0.2"/>
    <row r="2443" hidden="1" x14ac:dyDescent="0.2"/>
    <row r="2444" hidden="1" x14ac:dyDescent="0.2"/>
    <row r="2445" hidden="1" x14ac:dyDescent="0.2"/>
    <row r="2446" hidden="1" x14ac:dyDescent="0.2"/>
    <row r="2447" hidden="1" x14ac:dyDescent="0.2"/>
    <row r="2448" hidden="1" x14ac:dyDescent="0.2"/>
    <row r="2449" hidden="1" x14ac:dyDescent="0.2"/>
    <row r="2450" hidden="1" x14ac:dyDescent="0.2"/>
    <row r="2451" hidden="1" x14ac:dyDescent="0.2"/>
    <row r="2452" hidden="1" x14ac:dyDescent="0.2"/>
    <row r="2453" hidden="1" x14ac:dyDescent="0.2"/>
    <row r="2454" hidden="1" x14ac:dyDescent="0.2"/>
    <row r="2455" hidden="1" x14ac:dyDescent="0.2"/>
    <row r="2456" hidden="1" x14ac:dyDescent="0.2"/>
    <row r="2457" hidden="1" x14ac:dyDescent="0.2"/>
    <row r="2458" hidden="1" x14ac:dyDescent="0.2"/>
    <row r="2459" hidden="1" x14ac:dyDescent="0.2"/>
    <row r="2460" hidden="1" x14ac:dyDescent="0.2"/>
    <row r="2461" hidden="1" x14ac:dyDescent="0.2"/>
    <row r="2462" hidden="1" x14ac:dyDescent="0.2"/>
    <row r="2463" hidden="1" x14ac:dyDescent="0.2"/>
    <row r="2464" hidden="1" x14ac:dyDescent="0.2"/>
    <row r="2465" hidden="1" x14ac:dyDescent="0.2"/>
    <row r="2466" hidden="1" x14ac:dyDescent="0.2"/>
    <row r="2467" hidden="1" x14ac:dyDescent="0.2"/>
    <row r="2468" hidden="1" x14ac:dyDescent="0.2"/>
    <row r="2469" hidden="1" x14ac:dyDescent="0.2"/>
    <row r="2470" hidden="1" x14ac:dyDescent="0.2"/>
    <row r="2471" hidden="1" x14ac:dyDescent="0.2"/>
    <row r="2472" hidden="1" x14ac:dyDescent="0.2"/>
    <row r="2473" hidden="1" x14ac:dyDescent="0.2"/>
    <row r="2474" hidden="1" x14ac:dyDescent="0.2"/>
    <row r="2475" hidden="1" x14ac:dyDescent="0.2"/>
    <row r="2476" hidden="1" x14ac:dyDescent="0.2"/>
    <row r="2477" hidden="1" x14ac:dyDescent="0.2"/>
    <row r="2478" hidden="1" x14ac:dyDescent="0.2"/>
    <row r="2479" hidden="1" x14ac:dyDescent="0.2"/>
    <row r="2480" hidden="1" x14ac:dyDescent="0.2"/>
    <row r="2481" hidden="1" x14ac:dyDescent="0.2"/>
    <row r="2482" hidden="1" x14ac:dyDescent="0.2"/>
    <row r="2483" hidden="1" x14ac:dyDescent="0.2"/>
    <row r="2484" hidden="1" x14ac:dyDescent="0.2"/>
    <row r="2485" hidden="1" x14ac:dyDescent="0.2"/>
    <row r="2486" hidden="1" x14ac:dyDescent="0.2"/>
    <row r="2487" hidden="1" x14ac:dyDescent="0.2"/>
    <row r="2488" hidden="1" x14ac:dyDescent="0.2"/>
    <row r="2489" hidden="1" x14ac:dyDescent="0.2"/>
    <row r="2490" hidden="1" x14ac:dyDescent="0.2"/>
    <row r="2491" hidden="1" x14ac:dyDescent="0.2"/>
    <row r="2492" hidden="1" x14ac:dyDescent="0.2"/>
    <row r="2493" hidden="1" x14ac:dyDescent="0.2"/>
    <row r="2494" hidden="1" x14ac:dyDescent="0.2"/>
    <row r="2495" hidden="1" x14ac:dyDescent="0.2"/>
    <row r="2496" hidden="1" x14ac:dyDescent="0.2"/>
    <row r="2497" hidden="1" x14ac:dyDescent="0.2"/>
    <row r="2498" hidden="1" x14ac:dyDescent="0.2"/>
    <row r="2499" hidden="1" x14ac:dyDescent="0.2"/>
    <row r="2500" hidden="1" x14ac:dyDescent="0.2"/>
    <row r="2501" hidden="1" x14ac:dyDescent="0.2"/>
    <row r="2502" hidden="1" x14ac:dyDescent="0.2"/>
    <row r="2503" hidden="1" x14ac:dyDescent="0.2"/>
    <row r="2504" hidden="1" x14ac:dyDescent="0.2"/>
    <row r="2505" hidden="1" x14ac:dyDescent="0.2"/>
    <row r="2506" hidden="1" x14ac:dyDescent="0.2"/>
    <row r="2507" hidden="1" x14ac:dyDescent="0.2"/>
    <row r="2508" hidden="1" x14ac:dyDescent="0.2"/>
    <row r="2509" hidden="1" x14ac:dyDescent="0.2"/>
    <row r="2510" hidden="1" x14ac:dyDescent="0.2"/>
    <row r="2511" hidden="1" x14ac:dyDescent="0.2"/>
    <row r="2512" hidden="1" x14ac:dyDescent="0.2"/>
    <row r="2513" hidden="1" x14ac:dyDescent="0.2"/>
    <row r="2514" hidden="1" x14ac:dyDescent="0.2"/>
    <row r="2515" hidden="1" x14ac:dyDescent="0.2"/>
    <row r="2516" hidden="1" x14ac:dyDescent="0.2"/>
    <row r="2517" hidden="1" x14ac:dyDescent="0.2"/>
    <row r="2518" hidden="1" x14ac:dyDescent="0.2"/>
    <row r="2519" hidden="1" x14ac:dyDescent="0.2"/>
    <row r="2520" hidden="1" x14ac:dyDescent="0.2"/>
    <row r="2521" hidden="1" x14ac:dyDescent="0.2"/>
    <row r="2522" hidden="1" x14ac:dyDescent="0.2"/>
    <row r="2523" hidden="1" x14ac:dyDescent="0.2"/>
    <row r="2524" hidden="1" x14ac:dyDescent="0.2"/>
    <row r="2525" hidden="1" x14ac:dyDescent="0.2"/>
    <row r="2526" hidden="1" x14ac:dyDescent="0.2"/>
    <row r="2527" hidden="1" x14ac:dyDescent="0.2"/>
    <row r="2528" hidden="1" x14ac:dyDescent="0.2"/>
    <row r="2529" hidden="1" x14ac:dyDescent="0.2"/>
    <row r="2530" hidden="1" x14ac:dyDescent="0.2"/>
    <row r="2531" hidden="1" x14ac:dyDescent="0.2"/>
    <row r="2532" hidden="1" x14ac:dyDescent="0.2"/>
    <row r="2533" hidden="1" x14ac:dyDescent="0.2"/>
    <row r="2534" hidden="1" x14ac:dyDescent="0.2"/>
    <row r="2535" hidden="1" x14ac:dyDescent="0.2"/>
    <row r="2536" hidden="1" x14ac:dyDescent="0.2"/>
    <row r="2537" hidden="1" x14ac:dyDescent="0.2"/>
    <row r="2538" hidden="1" x14ac:dyDescent="0.2"/>
    <row r="2539" hidden="1" x14ac:dyDescent="0.2"/>
    <row r="2540" hidden="1" x14ac:dyDescent="0.2"/>
    <row r="2541" hidden="1" x14ac:dyDescent="0.2"/>
    <row r="2542" hidden="1" x14ac:dyDescent="0.2"/>
    <row r="2543" hidden="1" x14ac:dyDescent="0.2"/>
    <row r="2544" hidden="1" x14ac:dyDescent="0.2"/>
    <row r="2545" hidden="1" x14ac:dyDescent="0.2"/>
    <row r="2546" hidden="1" x14ac:dyDescent="0.2"/>
    <row r="2547" hidden="1" x14ac:dyDescent="0.2"/>
    <row r="2548" hidden="1" x14ac:dyDescent="0.2"/>
    <row r="2549" hidden="1" x14ac:dyDescent="0.2"/>
    <row r="2550" hidden="1" x14ac:dyDescent="0.2"/>
    <row r="2551" hidden="1" x14ac:dyDescent="0.2"/>
    <row r="2552" hidden="1" x14ac:dyDescent="0.2"/>
    <row r="2553" hidden="1" x14ac:dyDescent="0.2"/>
    <row r="2554" hidden="1" x14ac:dyDescent="0.2"/>
    <row r="2555" hidden="1" x14ac:dyDescent="0.2"/>
    <row r="2556" hidden="1" x14ac:dyDescent="0.2"/>
    <row r="2557" hidden="1" x14ac:dyDescent="0.2"/>
    <row r="2558" hidden="1" x14ac:dyDescent="0.2"/>
    <row r="2559" hidden="1" x14ac:dyDescent="0.2"/>
    <row r="2560" hidden="1" x14ac:dyDescent="0.2"/>
    <row r="2561" hidden="1" x14ac:dyDescent="0.2"/>
    <row r="2562" hidden="1" x14ac:dyDescent="0.2"/>
    <row r="2563" hidden="1" x14ac:dyDescent="0.2"/>
    <row r="2564" hidden="1" x14ac:dyDescent="0.2"/>
    <row r="2565" hidden="1" x14ac:dyDescent="0.2"/>
    <row r="2566" hidden="1" x14ac:dyDescent="0.2"/>
    <row r="2567" hidden="1" x14ac:dyDescent="0.2"/>
    <row r="2568" hidden="1" x14ac:dyDescent="0.2"/>
    <row r="2569" hidden="1" x14ac:dyDescent="0.2"/>
    <row r="2570" hidden="1" x14ac:dyDescent="0.2"/>
    <row r="2571" hidden="1" x14ac:dyDescent="0.2"/>
    <row r="2572" hidden="1" x14ac:dyDescent="0.2"/>
    <row r="2573" hidden="1" x14ac:dyDescent="0.2"/>
    <row r="2574" hidden="1" x14ac:dyDescent="0.2"/>
    <row r="2575" hidden="1" x14ac:dyDescent="0.2"/>
    <row r="2576" hidden="1" x14ac:dyDescent="0.2"/>
    <row r="2577" hidden="1" x14ac:dyDescent="0.2"/>
    <row r="2578" hidden="1" x14ac:dyDescent="0.2"/>
    <row r="2579" hidden="1" x14ac:dyDescent="0.2"/>
    <row r="2580" hidden="1" x14ac:dyDescent="0.2"/>
    <row r="2581" hidden="1" x14ac:dyDescent="0.2"/>
    <row r="2582" hidden="1" x14ac:dyDescent="0.2"/>
    <row r="2583" hidden="1" x14ac:dyDescent="0.2"/>
    <row r="2584" hidden="1" x14ac:dyDescent="0.2"/>
    <row r="2585" hidden="1" x14ac:dyDescent="0.2"/>
    <row r="2586" hidden="1" x14ac:dyDescent="0.2"/>
    <row r="2587" hidden="1" x14ac:dyDescent="0.2"/>
    <row r="2588" hidden="1" x14ac:dyDescent="0.2"/>
    <row r="2589" hidden="1" x14ac:dyDescent="0.2"/>
    <row r="2590" hidden="1" x14ac:dyDescent="0.2"/>
    <row r="2591" hidden="1" x14ac:dyDescent="0.2"/>
    <row r="2592" hidden="1" x14ac:dyDescent="0.2"/>
    <row r="2593" hidden="1" x14ac:dyDescent="0.2"/>
    <row r="2594" hidden="1" x14ac:dyDescent="0.2"/>
    <row r="2595" hidden="1" x14ac:dyDescent="0.2"/>
    <row r="2596" hidden="1" x14ac:dyDescent="0.2"/>
    <row r="2597" hidden="1" x14ac:dyDescent="0.2"/>
    <row r="2598" hidden="1" x14ac:dyDescent="0.2"/>
    <row r="2599" hidden="1" x14ac:dyDescent="0.2"/>
    <row r="2600" hidden="1" x14ac:dyDescent="0.2"/>
    <row r="2601" hidden="1" x14ac:dyDescent="0.2"/>
    <row r="2602" hidden="1" x14ac:dyDescent="0.2"/>
    <row r="2603" hidden="1" x14ac:dyDescent="0.2"/>
    <row r="2604" hidden="1" x14ac:dyDescent="0.2"/>
    <row r="2605" hidden="1" x14ac:dyDescent="0.2"/>
    <row r="2606" hidden="1" x14ac:dyDescent="0.2"/>
    <row r="2607" hidden="1" x14ac:dyDescent="0.2"/>
    <row r="2608" hidden="1" x14ac:dyDescent="0.2"/>
    <row r="2609" hidden="1" x14ac:dyDescent="0.2"/>
    <row r="2610" hidden="1" x14ac:dyDescent="0.2"/>
    <row r="2611" hidden="1" x14ac:dyDescent="0.2"/>
    <row r="2612" hidden="1" x14ac:dyDescent="0.2"/>
    <row r="2613" hidden="1" x14ac:dyDescent="0.2"/>
    <row r="2614" hidden="1" x14ac:dyDescent="0.2"/>
    <row r="2615" hidden="1" x14ac:dyDescent="0.2"/>
    <row r="2616" hidden="1" x14ac:dyDescent="0.2"/>
    <row r="2617" hidden="1" x14ac:dyDescent="0.2"/>
    <row r="2618" hidden="1" x14ac:dyDescent="0.2"/>
    <row r="2619" hidden="1" x14ac:dyDescent="0.2"/>
    <row r="2620" hidden="1" x14ac:dyDescent="0.2"/>
    <row r="2621" hidden="1" x14ac:dyDescent="0.2"/>
    <row r="2622" hidden="1" x14ac:dyDescent="0.2"/>
    <row r="2623" hidden="1" x14ac:dyDescent="0.2"/>
    <row r="2624" hidden="1" x14ac:dyDescent="0.2"/>
    <row r="2625" hidden="1" x14ac:dyDescent="0.2"/>
    <row r="2626" hidden="1" x14ac:dyDescent="0.2"/>
    <row r="2627" hidden="1" x14ac:dyDescent="0.2"/>
    <row r="2628" hidden="1" x14ac:dyDescent="0.2"/>
    <row r="2629" hidden="1" x14ac:dyDescent="0.2"/>
    <row r="2630" hidden="1" x14ac:dyDescent="0.2"/>
    <row r="2631" hidden="1" x14ac:dyDescent="0.2"/>
    <row r="2632" hidden="1" x14ac:dyDescent="0.2"/>
    <row r="2633" hidden="1" x14ac:dyDescent="0.2"/>
    <row r="2634" hidden="1" x14ac:dyDescent="0.2"/>
    <row r="2635" hidden="1" x14ac:dyDescent="0.2"/>
    <row r="2636" hidden="1" x14ac:dyDescent="0.2"/>
    <row r="2637" hidden="1" x14ac:dyDescent="0.2"/>
    <row r="2638" hidden="1" x14ac:dyDescent="0.2"/>
    <row r="2639" hidden="1" x14ac:dyDescent="0.2"/>
    <row r="2640" hidden="1" x14ac:dyDescent="0.2"/>
    <row r="2641" hidden="1" x14ac:dyDescent="0.2"/>
    <row r="2642" hidden="1" x14ac:dyDescent="0.2"/>
    <row r="2643" hidden="1" x14ac:dyDescent="0.2"/>
    <row r="2644" hidden="1" x14ac:dyDescent="0.2"/>
    <row r="2645" hidden="1" x14ac:dyDescent="0.2"/>
    <row r="2646" hidden="1" x14ac:dyDescent="0.2"/>
    <row r="2647" hidden="1" x14ac:dyDescent="0.2"/>
    <row r="2648" hidden="1" x14ac:dyDescent="0.2"/>
    <row r="2649" hidden="1" x14ac:dyDescent="0.2"/>
    <row r="2650" hidden="1" x14ac:dyDescent="0.2"/>
    <row r="2651" hidden="1" x14ac:dyDescent="0.2"/>
    <row r="2652" hidden="1" x14ac:dyDescent="0.2"/>
    <row r="2653" hidden="1" x14ac:dyDescent="0.2"/>
    <row r="2654" hidden="1" x14ac:dyDescent="0.2"/>
    <row r="2655" hidden="1" x14ac:dyDescent="0.2"/>
    <row r="2656" hidden="1" x14ac:dyDescent="0.2"/>
    <row r="2657" hidden="1" x14ac:dyDescent="0.2"/>
    <row r="2658" hidden="1" x14ac:dyDescent="0.2"/>
    <row r="2659" hidden="1" x14ac:dyDescent="0.2"/>
    <row r="2660" hidden="1" x14ac:dyDescent="0.2"/>
    <row r="2661" hidden="1" x14ac:dyDescent="0.2"/>
    <row r="2662" hidden="1" x14ac:dyDescent="0.2"/>
    <row r="2663" hidden="1" x14ac:dyDescent="0.2"/>
    <row r="2664" hidden="1" x14ac:dyDescent="0.2"/>
    <row r="2665" hidden="1" x14ac:dyDescent="0.2"/>
    <row r="2666" hidden="1" x14ac:dyDescent="0.2"/>
    <row r="2667" hidden="1" x14ac:dyDescent="0.2"/>
    <row r="2668" hidden="1" x14ac:dyDescent="0.2"/>
    <row r="2669" hidden="1" x14ac:dyDescent="0.2"/>
    <row r="2670" hidden="1" x14ac:dyDescent="0.2"/>
    <row r="2671" hidden="1" x14ac:dyDescent="0.2"/>
    <row r="2672" hidden="1" x14ac:dyDescent="0.2"/>
    <row r="2673" hidden="1" x14ac:dyDescent="0.2"/>
    <row r="2674" hidden="1" x14ac:dyDescent="0.2"/>
    <row r="2675" hidden="1" x14ac:dyDescent="0.2"/>
    <row r="2676" hidden="1" x14ac:dyDescent="0.2"/>
    <row r="2677" hidden="1" x14ac:dyDescent="0.2"/>
    <row r="2678" hidden="1" x14ac:dyDescent="0.2"/>
    <row r="2679" hidden="1" x14ac:dyDescent="0.2"/>
    <row r="2680" hidden="1" x14ac:dyDescent="0.2"/>
    <row r="2681" hidden="1" x14ac:dyDescent="0.2"/>
    <row r="2682" hidden="1" x14ac:dyDescent="0.2"/>
    <row r="2683" hidden="1" x14ac:dyDescent="0.2"/>
    <row r="2684" hidden="1" x14ac:dyDescent="0.2"/>
    <row r="2685" hidden="1" x14ac:dyDescent="0.2"/>
    <row r="2686" hidden="1" x14ac:dyDescent="0.2"/>
    <row r="2687" hidden="1" x14ac:dyDescent="0.2"/>
    <row r="2688" hidden="1" x14ac:dyDescent="0.2"/>
    <row r="2689" hidden="1" x14ac:dyDescent="0.2"/>
    <row r="2690" hidden="1" x14ac:dyDescent="0.2"/>
    <row r="2691" hidden="1" x14ac:dyDescent="0.2"/>
    <row r="2692" hidden="1" x14ac:dyDescent="0.2"/>
    <row r="2693" hidden="1" x14ac:dyDescent="0.2"/>
    <row r="2694" hidden="1" x14ac:dyDescent="0.2"/>
    <row r="2695" hidden="1" x14ac:dyDescent="0.2"/>
    <row r="2696" hidden="1" x14ac:dyDescent="0.2"/>
    <row r="2697" hidden="1" x14ac:dyDescent="0.2"/>
    <row r="2698" hidden="1" x14ac:dyDescent="0.2"/>
    <row r="2699" hidden="1" x14ac:dyDescent="0.2"/>
    <row r="2700" hidden="1" x14ac:dyDescent="0.2"/>
    <row r="2701" hidden="1" x14ac:dyDescent="0.2"/>
    <row r="2702" hidden="1" x14ac:dyDescent="0.2"/>
    <row r="2703" hidden="1" x14ac:dyDescent="0.2"/>
    <row r="2704" hidden="1" x14ac:dyDescent="0.2"/>
    <row r="2705" hidden="1" x14ac:dyDescent="0.2"/>
    <row r="2706" hidden="1" x14ac:dyDescent="0.2"/>
    <row r="2707" hidden="1" x14ac:dyDescent="0.2"/>
    <row r="2708" hidden="1" x14ac:dyDescent="0.2"/>
    <row r="2709" hidden="1" x14ac:dyDescent="0.2"/>
    <row r="2710" hidden="1" x14ac:dyDescent="0.2"/>
    <row r="2711" hidden="1" x14ac:dyDescent="0.2"/>
    <row r="2712" hidden="1" x14ac:dyDescent="0.2"/>
    <row r="2713" hidden="1" x14ac:dyDescent="0.2"/>
    <row r="2714" hidden="1" x14ac:dyDescent="0.2"/>
    <row r="2715" hidden="1" x14ac:dyDescent="0.2"/>
    <row r="2716" hidden="1" x14ac:dyDescent="0.2"/>
    <row r="2717" hidden="1" x14ac:dyDescent="0.2"/>
    <row r="2718" hidden="1" x14ac:dyDescent="0.2"/>
    <row r="2719" hidden="1" x14ac:dyDescent="0.2"/>
    <row r="2720" hidden="1" x14ac:dyDescent="0.2"/>
    <row r="2721" hidden="1" x14ac:dyDescent="0.2"/>
    <row r="2722" hidden="1" x14ac:dyDescent="0.2"/>
    <row r="2723" hidden="1" x14ac:dyDescent="0.2"/>
    <row r="2724" hidden="1" x14ac:dyDescent="0.2"/>
    <row r="2725" hidden="1" x14ac:dyDescent="0.2"/>
    <row r="2726" hidden="1" x14ac:dyDescent="0.2"/>
    <row r="2727" hidden="1" x14ac:dyDescent="0.2"/>
    <row r="2728" hidden="1" x14ac:dyDescent="0.2"/>
    <row r="2729" hidden="1" x14ac:dyDescent="0.2"/>
    <row r="2730" hidden="1" x14ac:dyDescent="0.2"/>
    <row r="2731" hidden="1" x14ac:dyDescent="0.2"/>
    <row r="2732" hidden="1" x14ac:dyDescent="0.2"/>
    <row r="2733" hidden="1" x14ac:dyDescent="0.2"/>
    <row r="2734" hidden="1" x14ac:dyDescent="0.2"/>
    <row r="2735" hidden="1" x14ac:dyDescent="0.2"/>
    <row r="2736" hidden="1" x14ac:dyDescent="0.2"/>
    <row r="2737" hidden="1" x14ac:dyDescent="0.2"/>
    <row r="2738" hidden="1" x14ac:dyDescent="0.2"/>
    <row r="2739" hidden="1" x14ac:dyDescent="0.2"/>
    <row r="2740" hidden="1" x14ac:dyDescent="0.2"/>
    <row r="2741" hidden="1" x14ac:dyDescent="0.2"/>
    <row r="2742" hidden="1" x14ac:dyDescent="0.2"/>
    <row r="2743" hidden="1" x14ac:dyDescent="0.2"/>
    <row r="2744" hidden="1" x14ac:dyDescent="0.2"/>
    <row r="2745" hidden="1" x14ac:dyDescent="0.2"/>
    <row r="2746" hidden="1" x14ac:dyDescent="0.2"/>
    <row r="2747" hidden="1" x14ac:dyDescent="0.2"/>
    <row r="2748" hidden="1" x14ac:dyDescent="0.2"/>
    <row r="2749" hidden="1" x14ac:dyDescent="0.2"/>
    <row r="2750" hidden="1" x14ac:dyDescent="0.2"/>
    <row r="2751" hidden="1" x14ac:dyDescent="0.2"/>
    <row r="2752" hidden="1" x14ac:dyDescent="0.2"/>
    <row r="2753" hidden="1" x14ac:dyDescent="0.2"/>
    <row r="2754" hidden="1" x14ac:dyDescent="0.2"/>
    <row r="2755" hidden="1" x14ac:dyDescent="0.2"/>
    <row r="2756" hidden="1" x14ac:dyDescent="0.2"/>
    <row r="2757" hidden="1" x14ac:dyDescent="0.2"/>
    <row r="2758" hidden="1" x14ac:dyDescent="0.2"/>
    <row r="2759" hidden="1" x14ac:dyDescent="0.2"/>
    <row r="2760" hidden="1" x14ac:dyDescent="0.2"/>
    <row r="2761" hidden="1" x14ac:dyDescent="0.2"/>
    <row r="2762" hidden="1" x14ac:dyDescent="0.2"/>
    <row r="2763" hidden="1" x14ac:dyDescent="0.2"/>
    <row r="2764" hidden="1" x14ac:dyDescent="0.2"/>
    <row r="2765" hidden="1" x14ac:dyDescent="0.2"/>
    <row r="2766" hidden="1" x14ac:dyDescent="0.2"/>
    <row r="2767" hidden="1" x14ac:dyDescent="0.2"/>
    <row r="2768" hidden="1" x14ac:dyDescent="0.2"/>
    <row r="2769" hidden="1" x14ac:dyDescent="0.2"/>
    <row r="2770" hidden="1" x14ac:dyDescent="0.2"/>
    <row r="2771" hidden="1" x14ac:dyDescent="0.2"/>
    <row r="2772" hidden="1" x14ac:dyDescent="0.2"/>
    <row r="2773" hidden="1" x14ac:dyDescent="0.2"/>
    <row r="2774" hidden="1" x14ac:dyDescent="0.2"/>
    <row r="2775" hidden="1" x14ac:dyDescent="0.2"/>
    <row r="2776" hidden="1" x14ac:dyDescent="0.2"/>
    <row r="2777" hidden="1" x14ac:dyDescent="0.2"/>
    <row r="2778" hidden="1" x14ac:dyDescent="0.2"/>
    <row r="2779" hidden="1" x14ac:dyDescent="0.2"/>
    <row r="2780" hidden="1" x14ac:dyDescent="0.2"/>
    <row r="2781" hidden="1" x14ac:dyDescent="0.2"/>
    <row r="2782" hidden="1" x14ac:dyDescent="0.2"/>
    <row r="2783" hidden="1" x14ac:dyDescent="0.2"/>
    <row r="2784" hidden="1" x14ac:dyDescent="0.2"/>
    <row r="2785" hidden="1" x14ac:dyDescent="0.2"/>
    <row r="2786" hidden="1" x14ac:dyDescent="0.2"/>
    <row r="2787" hidden="1" x14ac:dyDescent="0.2"/>
    <row r="2788" hidden="1" x14ac:dyDescent="0.2"/>
    <row r="2789" hidden="1" x14ac:dyDescent="0.2"/>
    <row r="2790" hidden="1" x14ac:dyDescent="0.2"/>
    <row r="2791" hidden="1" x14ac:dyDescent="0.2"/>
    <row r="2792" hidden="1" x14ac:dyDescent="0.2"/>
    <row r="2793" hidden="1" x14ac:dyDescent="0.2"/>
    <row r="2794" hidden="1" x14ac:dyDescent="0.2"/>
    <row r="2795" hidden="1" x14ac:dyDescent="0.2"/>
    <row r="2796" hidden="1" x14ac:dyDescent="0.2"/>
    <row r="2797" hidden="1" x14ac:dyDescent="0.2"/>
    <row r="2798" hidden="1" x14ac:dyDescent="0.2"/>
    <row r="2799" hidden="1" x14ac:dyDescent="0.2"/>
    <row r="2800" hidden="1" x14ac:dyDescent="0.2"/>
    <row r="2801" hidden="1" x14ac:dyDescent="0.2"/>
    <row r="2802" hidden="1" x14ac:dyDescent="0.2"/>
    <row r="2803" hidden="1" x14ac:dyDescent="0.2"/>
    <row r="2804" hidden="1" x14ac:dyDescent="0.2"/>
    <row r="2805" hidden="1" x14ac:dyDescent="0.2"/>
    <row r="2806" hidden="1" x14ac:dyDescent="0.2"/>
    <row r="2807" hidden="1" x14ac:dyDescent="0.2"/>
    <row r="2808" hidden="1" x14ac:dyDescent="0.2"/>
    <row r="2809" hidden="1" x14ac:dyDescent="0.2"/>
    <row r="2810" hidden="1" x14ac:dyDescent="0.2"/>
    <row r="2811" hidden="1" x14ac:dyDescent="0.2"/>
    <row r="2812" hidden="1" x14ac:dyDescent="0.2"/>
    <row r="2813" hidden="1" x14ac:dyDescent="0.2"/>
    <row r="2814" hidden="1" x14ac:dyDescent="0.2"/>
    <row r="2815" hidden="1" x14ac:dyDescent="0.2"/>
    <row r="2816" hidden="1" x14ac:dyDescent="0.2"/>
    <row r="2817" hidden="1" x14ac:dyDescent="0.2"/>
    <row r="2818" hidden="1" x14ac:dyDescent="0.2"/>
    <row r="2819" hidden="1" x14ac:dyDescent="0.2"/>
    <row r="2820" hidden="1" x14ac:dyDescent="0.2"/>
    <row r="2821" hidden="1" x14ac:dyDescent="0.2"/>
    <row r="2822" hidden="1" x14ac:dyDescent="0.2"/>
    <row r="2823" hidden="1" x14ac:dyDescent="0.2"/>
    <row r="2824" hidden="1" x14ac:dyDescent="0.2"/>
    <row r="2825" hidden="1" x14ac:dyDescent="0.2"/>
    <row r="2826" hidden="1" x14ac:dyDescent="0.2"/>
    <row r="2827" hidden="1" x14ac:dyDescent="0.2"/>
    <row r="2828" hidden="1" x14ac:dyDescent="0.2"/>
    <row r="2829" hidden="1" x14ac:dyDescent="0.2"/>
    <row r="2830" hidden="1" x14ac:dyDescent="0.2"/>
    <row r="2831" hidden="1" x14ac:dyDescent="0.2"/>
    <row r="2832" hidden="1" x14ac:dyDescent="0.2"/>
    <row r="2833" hidden="1" x14ac:dyDescent="0.2"/>
    <row r="2834" hidden="1" x14ac:dyDescent="0.2"/>
    <row r="2835" hidden="1" x14ac:dyDescent="0.2"/>
    <row r="2836" hidden="1" x14ac:dyDescent="0.2"/>
    <row r="2837" hidden="1" x14ac:dyDescent="0.2"/>
    <row r="2838" hidden="1" x14ac:dyDescent="0.2"/>
    <row r="2839" hidden="1" x14ac:dyDescent="0.2"/>
    <row r="2840" hidden="1" x14ac:dyDescent="0.2"/>
    <row r="2841" hidden="1" x14ac:dyDescent="0.2"/>
    <row r="2842" hidden="1" x14ac:dyDescent="0.2"/>
    <row r="2843" hidden="1" x14ac:dyDescent="0.2"/>
    <row r="2844" hidden="1" x14ac:dyDescent="0.2"/>
    <row r="2845" hidden="1" x14ac:dyDescent="0.2"/>
    <row r="2846" hidden="1" x14ac:dyDescent="0.2"/>
    <row r="2847" hidden="1" x14ac:dyDescent="0.2"/>
    <row r="2848" hidden="1" x14ac:dyDescent="0.2"/>
    <row r="2849" hidden="1" x14ac:dyDescent="0.2"/>
    <row r="2850" hidden="1" x14ac:dyDescent="0.2"/>
    <row r="2851" hidden="1" x14ac:dyDescent="0.2"/>
    <row r="2852" hidden="1" x14ac:dyDescent="0.2"/>
    <row r="2853" hidden="1" x14ac:dyDescent="0.2"/>
    <row r="2854" hidden="1" x14ac:dyDescent="0.2"/>
    <row r="2855" hidden="1" x14ac:dyDescent="0.2"/>
    <row r="2856" hidden="1" x14ac:dyDescent="0.2"/>
    <row r="2857" hidden="1" x14ac:dyDescent="0.2"/>
    <row r="2858" hidden="1" x14ac:dyDescent="0.2"/>
    <row r="2859" hidden="1" x14ac:dyDescent="0.2"/>
    <row r="2860" hidden="1" x14ac:dyDescent="0.2"/>
    <row r="2861" hidden="1" x14ac:dyDescent="0.2"/>
    <row r="2862" hidden="1" x14ac:dyDescent="0.2"/>
    <row r="2863" hidden="1" x14ac:dyDescent="0.2"/>
    <row r="2864" hidden="1" x14ac:dyDescent="0.2"/>
    <row r="2865" hidden="1" x14ac:dyDescent="0.2"/>
    <row r="2866" hidden="1" x14ac:dyDescent="0.2"/>
    <row r="2867" hidden="1" x14ac:dyDescent="0.2"/>
    <row r="2868" hidden="1" x14ac:dyDescent="0.2"/>
    <row r="2869" hidden="1" x14ac:dyDescent="0.2"/>
    <row r="2870" hidden="1" x14ac:dyDescent="0.2"/>
    <row r="2871" hidden="1" x14ac:dyDescent="0.2"/>
    <row r="2872" hidden="1" x14ac:dyDescent="0.2"/>
    <row r="2873" hidden="1" x14ac:dyDescent="0.2"/>
    <row r="2874" hidden="1" x14ac:dyDescent="0.2"/>
    <row r="2875" hidden="1" x14ac:dyDescent="0.2"/>
    <row r="2876" hidden="1" x14ac:dyDescent="0.2"/>
    <row r="2877" hidden="1" x14ac:dyDescent="0.2"/>
    <row r="2878" hidden="1" x14ac:dyDescent="0.2"/>
    <row r="2879" hidden="1" x14ac:dyDescent="0.2"/>
    <row r="2880" hidden="1" x14ac:dyDescent="0.2"/>
    <row r="2881" hidden="1" x14ac:dyDescent="0.2"/>
    <row r="2882" hidden="1" x14ac:dyDescent="0.2"/>
    <row r="2883" hidden="1" x14ac:dyDescent="0.2"/>
    <row r="2884" hidden="1" x14ac:dyDescent="0.2"/>
    <row r="2885" hidden="1" x14ac:dyDescent="0.2"/>
    <row r="2886" hidden="1" x14ac:dyDescent="0.2"/>
    <row r="2887" hidden="1" x14ac:dyDescent="0.2"/>
    <row r="2888" hidden="1" x14ac:dyDescent="0.2"/>
    <row r="2889" hidden="1" x14ac:dyDescent="0.2"/>
    <row r="2890" hidden="1" x14ac:dyDescent="0.2"/>
    <row r="2891" hidden="1" x14ac:dyDescent="0.2"/>
    <row r="2892" hidden="1" x14ac:dyDescent="0.2"/>
    <row r="2893" hidden="1" x14ac:dyDescent="0.2"/>
    <row r="2894" hidden="1" x14ac:dyDescent="0.2"/>
    <row r="2895" hidden="1" x14ac:dyDescent="0.2"/>
    <row r="2896" hidden="1" x14ac:dyDescent="0.2"/>
    <row r="2897" hidden="1" x14ac:dyDescent="0.2"/>
    <row r="2898" hidden="1" x14ac:dyDescent="0.2"/>
    <row r="2899" hidden="1" x14ac:dyDescent="0.2"/>
    <row r="2900" hidden="1" x14ac:dyDescent="0.2"/>
    <row r="2901" hidden="1" x14ac:dyDescent="0.2"/>
    <row r="2902" hidden="1" x14ac:dyDescent="0.2"/>
    <row r="2903" hidden="1" x14ac:dyDescent="0.2"/>
    <row r="2904" hidden="1" x14ac:dyDescent="0.2"/>
    <row r="2905" hidden="1" x14ac:dyDescent="0.2"/>
    <row r="2906" hidden="1" x14ac:dyDescent="0.2"/>
    <row r="2907" hidden="1" x14ac:dyDescent="0.2"/>
    <row r="2908" hidden="1" x14ac:dyDescent="0.2"/>
    <row r="2909" hidden="1" x14ac:dyDescent="0.2"/>
    <row r="2910" hidden="1" x14ac:dyDescent="0.2"/>
    <row r="2911" hidden="1" x14ac:dyDescent="0.2"/>
    <row r="2912" hidden="1" x14ac:dyDescent="0.2"/>
    <row r="2913" hidden="1" x14ac:dyDescent="0.2"/>
    <row r="2914" hidden="1" x14ac:dyDescent="0.2"/>
    <row r="2915" hidden="1" x14ac:dyDescent="0.2"/>
    <row r="2916" hidden="1" x14ac:dyDescent="0.2"/>
    <row r="2917" hidden="1" x14ac:dyDescent="0.2"/>
    <row r="2918" hidden="1" x14ac:dyDescent="0.2"/>
    <row r="2919" hidden="1" x14ac:dyDescent="0.2"/>
    <row r="2920" hidden="1" x14ac:dyDescent="0.2"/>
    <row r="2921" hidden="1" x14ac:dyDescent="0.2"/>
    <row r="2922" hidden="1" x14ac:dyDescent="0.2"/>
    <row r="2923" hidden="1" x14ac:dyDescent="0.2"/>
    <row r="2924" hidden="1" x14ac:dyDescent="0.2"/>
    <row r="2925" hidden="1" x14ac:dyDescent="0.2"/>
    <row r="2926" hidden="1" x14ac:dyDescent="0.2"/>
    <row r="2927" hidden="1" x14ac:dyDescent="0.2"/>
    <row r="2928" hidden="1" x14ac:dyDescent="0.2"/>
    <row r="2929" hidden="1" x14ac:dyDescent="0.2"/>
    <row r="2930" hidden="1" x14ac:dyDescent="0.2"/>
    <row r="2931" hidden="1" x14ac:dyDescent="0.2"/>
    <row r="2932" hidden="1" x14ac:dyDescent="0.2"/>
    <row r="2933" hidden="1" x14ac:dyDescent="0.2"/>
    <row r="2934" hidden="1" x14ac:dyDescent="0.2"/>
    <row r="2935" hidden="1" x14ac:dyDescent="0.2"/>
    <row r="2936" hidden="1" x14ac:dyDescent="0.2"/>
    <row r="2937" hidden="1" x14ac:dyDescent="0.2"/>
    <row r="2938" hidden="1" x14ac:dyDescent="0.2"/>
    <row r="2939" hidden="1" x14ac:dyDescent="0.2"/>
    <row r="2940" hidden="1" x14ac:dyDescent="0.2"/>
    <row r="2941" hidden="1" x14ac:dyDescent="0.2"/>
    <row r="2942" hidden="1" x14ac:dyDescent="0.2"/>
    <row r="2943" hidden="1" x14ac:dyDescent="0.2"/>
    <row r="2944" hidden="1" x14ac:dyDescent="0.2"/>
    <row r="2945" hidden="1" x14ac:dyDescent="0.2"/>
    <row r="2946" hidden="1" x14ac:dyDescent="0.2"/>
    <row r="2947" hidden="1" x14ac:dyDescent="0.2"/>
    <row r="2948" hidden="1" x14ac:dyDescent="0.2"/>
    <row r="2949" hidden="1" x14ac:dyDescent="0.2"/>
    <row r="2950" hidden="1" x14ac:dyDescent="0.2"/>
    <row r="2951" hidden="1" x14ac:dyDescent="0.2"/>
    <row r="2952" hidden="1" x14ac:dyDescent="0.2"/>
    <row r="2953" hidden="1" x14ac:dyDescent="0.2"/>
    <row r="2954" hidden="1" x14ac:dyDescent="0.2"/>
    <row r="2955" hidden="1" x14ac:dyDescent="0.2"/>
    <row r="2956" hidden="1" x14ac:dyDescent="0.2"/>
    <row r="2957" hidden="1" x14ac:dyDescent="0.2"/>
    <row r="2958" hidden="1" x14ac:dyDescent="0.2"/>
    <row r="2959" hidden="1" x14ac:dyDescent="0.2"/>
    <row r="2960" hidden="1" x14ac:dyDescent="0.2"/>
    <row r="2961" hidden="1" x14ac:dyDescent="0.2"/>
    <row r="2962" hidden="1" x14ac:dyDescent="0.2"/>
    <row r="2963" hidden="1" x14ac:dyDescent="0.2"/>
    <row r="2964" hidden="1" x14ac:dyDescent="0.2"/>
    <row r="2965" hidden="1" x14ac:dyDescent="0.2"/>
    <row r="2966" hidden="1" x14ac:dyDescent="0.2"/>
    <row r="2967" hidden="1" x14ac:dyDescent="0.2"/>
    <row r="2968" hidden="1" x14ac:dyDescent="0.2"/>
    <row r="2969" hidden="1" x14ac:dyDescent="0.2"/>
    <row r="2970" hidden="1" x14ac:dyDescent="0.2"/>
    <row r="2971" hidden="1" x14ac:dyDescent="0.2"/>
    <row r="2972" hidden="1" x14ac:dyDescent="0.2"/>
    <row r="2973" hidden="1" x14ac:dyDescent="0.2"/>
    <row r="2974" hidden="1" x14ac:dyDescent="0.2"/>
    <row r="2975" hidden="1" x14ac:dyDescent="0.2"/>
    <row r="2976" hidden="1" x14ac:dyDescent="0.2"/>
    <row r="2977" hidden="1" x14ac:dyDescent="0.2"/>
    <row r="2978" hidden="1" x14ac:dyDescent="0.2"/>
    <row r="2979" hidden="1" x14ac:dyDescent="0.2"/>
    <row r="2980" hidden="1" x14ac:dyDescent="0.2"/>
    <row r="2981" hidden="1" x14ac:dyDescent="0.2"/>
    <row r="2982" hidden="1" x14ac:dyDescent="0.2"/>
    <row r="2983" hidden="1" x14ac:dyDescent="0.2"/>
    <row r="2984" hidden="1" x14ac:dyDescent="0.2"/>
    <row r="2985" hidden="1" x14ac:dyDescent="0.2"/>
    <row r="2986" hidden="1" x14ac:dyDescent="0.2"/>
    <row r="2987" hidden="1" x14ac:dyDescent="0.2"/>
    <row r="2988" hidden="1" x14ac:dyDescent="0.2"/>
    <row r="2989" hidden="1" x14ac:dyDescent="0.2"/>
    <row r="2990" hidden="1" x14ac:dyDescent="0.2"/>
    <row r="2991" hidden="1" x14ac:dyDescent="0.2"/>
    <row r="2992" hidden="1" x14ac:dyDescent="0.2"/>
    <row r="2993" hidden="1" x14ac:dyDescent="0.2"/>
    <row r="2994" hidden="1" x14ac:dyDescent="0.2"/>
    <row r="2995" hidden="1" x14ac:dyDescent="0.2"/>
    <row r="2996" hidden="1" x14ac:dyDescent="0.2"/>
    <row r="2997" hidden="1" x14ac:dyDescent="0.2"/>
    <row r="2998" hidden="1" x14ac:dyDescent="0.2"/>
    <row r="2999" hidden="1" x14ac:dyDescent="0.2"/>
    <row r="3000" hidden="1" x14ac:dyDescent="0.2"/>
    <row r="3001" hidden="1" x14ac:dyDescent="0.2"/>
    <row r="3002" hidden="1" x14ac:dyDescent="0.2"/>
    <row r="3003" hidden="1" x14ac:dyDescent="0.2"/>
    <row r="3004" hidden="1" x14ac:dyDescent="0.2"/>
    <row r="3005" hidden="1" x14ac:dyDescent="0.2"/>
    <row r="3006" hidden="1" x14ac:dyDescent="0.2"/>
    <row r="3007" hidden="1" x14ac:dyDescent="0.2"/>
    <row r="3008" hidden="1" x14ac:dyDescent="0.2"/>
    <row r="3009" hidden="1" x14ac:dyDescent="0.2"/>
    <row r="3010" hidden="1" x14ac:dyDescent="0.2"/>
    <row r="3011" hidden="1" x14ac:dyDescent="0.2"/>
    <row r="3012" hidden="1" x14ac:dyDescent="0.2"/>
    <row r="3013" hidden="1" x14ac:dyDescent="0.2"/>
    <row r="3014" hidden="1" x14ac:dyDescent="0.2"/>
    <row r="3015" hidden="1" x14ac:dyDescent="0.2"/>
    <row r="3016" hidden="1" x14ac:dyDescent="0.2"/>
    <row r="3017" hidden="1" x14ac:dyDescent="0.2"/>
    <row r="3018" hidden="1" x14ac:dyDescent="0.2"/>
    <row r="3019" hidden="1" x14ac:dyDescent="0.2"/>
    <row r="3020" hidden="1" x14ac:dyDescent="0.2"/>
    <row r="3021" hidden="1" x14ac:dyDescent="0.2"/>
    <row r="3022" hidden="1" x14ac:dyDescent="0.2"/>
    <row r="3023" hidden="1" x14ac:dyDescent="0.2"/>
    <row r="3024" hidden="1" x14ac:dyDescent="0.2"/>
    <row r="3025" hidden="1" x14ac:dyDescent="0.2"/>
    <row r="3026" hidden="1" x14ac:dyDescent="0.2"/>
    <row r="3027" hidden="1" x14ac:dyDescent="0.2"/>
    <row r="3028" hidden="1" x14ac:dyDescent="0.2"/>
    <row r="3029" hidden="1" x14ac:dyDescent="0.2"/>
    <row r="3030" hidden="1" x14ac:dyDescent="0.2"/>
    <row r="3031" hidden="1" x14ac:dyDescent="0.2"/>
    <row r="3032" hidden="1" x14ac:dyDescent="0.2"/>
    <row r="3033" hidden="1" x14ac:dyDescent="0.2"/>
    <row r="3034" hidden="1" x14ac:dyDescent="0.2"/>
    <row r="3035" hidden="1" x14ac:dyDescent="0.2"/>
    <row r="3036" hidden="1" x14ac:dyDescent="0.2"/>
    <row r="3037" hidden="1" x14ac:dyDescent="0.2"/>
    <row r="3038" hidden="1" x14ac:dyDescent="0.2"/>
    <row r="3039" hidden="1" x14ac:dyDescent="0.2"/>
    <row r="3040" hidden="1" x14ac:dyDescent="0.2"/>
    <row r="3041" hidden="1" x14ac:dyDescent="0.2"/>
    <row r="3042" hidden="1" x14ac:dyDescent="0.2"/>
    <row r="3043" hidden="1" x14ac:dyDescent="0.2"/>
    <row r="3044" hidden="1" x14ac:dyDescent="0.2"/>
    <row r="3045" hidden="1" x14ac:dyDescent="0.2"/>
    <row r="3046" hidden="1" x14ac:dyDescent="0.2"/>
    <row r="3047" hidden="1" x14ac:dyDescent="0.2"/>
    <row r="3048" hidden="1" x14ac:dyDescent="0.2"/>
    <row r="3049" hidden="1" x14ac:dyDescent="0.2"/>
    <row r="3050" hidden="1" x14ac:dyDescent="0.2"/>
    <row r="3051" hidden="1" x14ac:dyDescent="0.2"/>
    <row r="3052" hidden="1" x14ac:dyDescent="0.2"/>
    <row r="3053" hidden="1" x14ac:dyDescent="0.2"/>
    <row r="3054" hidden="1" x14ac:dyDescent="0.2"/>
    <row r="3055" hidden="1" x14ac:dyDescent="0.2"/>
    <row r="3056" hidden="1" x14ac:dyDescent="0.2"/>
    <row r="3057" hidden="1" x14ac:dyDescent="0.2"/>
    <row r="3058" hidden="1" x14ac:dyDescent="0.2"/>
    <row r="3059" hidden="1" x14ac:dyDescent="0.2"/>
    <row r="3060" hidden="1" x14ac:dyDescent="0.2"/>
    <row r="3061" hidden="1" x14ac:dyDescent="0.2"/>
    <row r="3062" hidden="1" x14ac:dyDescent="0.2"/>
    <row r="3063" hidden="1" x14ac:dyDescent="0.2"/>
    <row r="3064" hidden="1" x14ac:dyDescent="0.2"/>
    <row r="3065" hidden="1" x14ac:dyDescent="0.2"/>
    <row r="3066" hidden="1" x14ac:dyDescent="0.2"/>
    <row r="3067" hidden="1" x14ac:dyDescent="0.2"/>
    <row r="3068" hidden="1" x14ac:dyDescent="0.2"/>
    <row r="3069" hidden="1" x14ac:dyDescent="0.2"/>
    <row r="3070" hidden="1" x14ac:dyDescent="0.2"/>
    <row r="3071" hidden="1" x14ac:dyDescent="0.2"/>
    <row r="3072" hidden="1" x14ac:dyDescent="0.2"/>
    <row r="3073" hidden="1" x14ac:dyDescent="0.2"/>
    <row r="3074" hidden="1" x14ac:dyDescent="0.2"/>
    <row r="3075" hidden="1" x14ac:dyDescent="0.2"/>
    <row r="3076" hidden="1" x14ac:dyDescent="0.2"/>
    <row r="3077" hidden="1" x14ac:dyDescent="0.2"/>
    <row r="3078" hidden="1" x14ac:dyDescent="0.2"/>
    <row r="3079" hidden="1" x14ac:dyDescent="0.2"/>
    <row r="3080" hidden="1" x14ac:dyDescent="0.2"/>
    <row r="3081" hidden="1" x14ac:dyDescent="0.2"/>
    <row r="3082" hidden="1" x14ac:dyDescent="0.2"/>
    <row r="3083" hidden="1" x14ac:dyDescent="0.2"/>
    <row r="3084" hidden="1" x14ac:dyDescent="0.2"/>
    <row r="3085" hidden="1" x14ac:dyDescent="0.2"/>
    <row r="3086" hidden="1" x14ac:dyDescent="0.2"/>
    <row r="3087" hidden="1" x14ac:dyDescent="0.2"/>
    <row r="3088" hidden="1" x14ac:dyDescent="0.2"/>
    <row r="3089" hidden="1" x14ac:dyDescent="0.2"/>
    <row r="3090" hidden="1" x14ac:dyDescent="0.2"/>
    <row r="3091" hidden="1" x14ac:dyDescent="0.2"/>
    <row r="3092" hidden="1" x14ac:dyDescent="0.2"/>
    <row r="3093" hidden="1" x14ac:dyDescent="0.2"/>
    <row r="3094" hidden="1" x14ac:dyDescent="0.2"/>
    <row r="3095" hidden="1" x14ac:dyDescent="0.2"/>
    <row r="3096" hidden="1" x14ac:dyDescent="0.2"/>
    <row r="3097" hidden="1" x14ac:dyDescent="0.2"/>
    <row r="3098" hidden="1" x14ac:dyDescent="0.2"/>
    <row r="3099" hidden="1" x14ac:dyDescent="0.2"/>
    <row r="3100" hidden="1" x14ac:dyDescent="0.2"/>
    <row r="3101" hidden="1" x14ac:dyDescent="0.2"/>
    <row r="3102" hidden="1" x14ac:dyDescent="0.2"/>
    <row r="3103" hidden="1" x14ac:dyDescent="0.2"/>
    <row r="3104" hidden="1" x14ac:dyDescent="0.2"/>
    <row r="3105" hidden="1" x14ac:dyDescent="0.2"/>
    <row r="3106" hidden="1" x14ac:dyDescent="0.2"/>
    <row r="3107" hidden="1" x14ac:dyDescent="0.2"/>
    <row r="3108" hidden="1" x14ac:dyDescent="0.2"/>
    <row r="3109" hidden="1" x14ac:dyDescent="0.2"/>
    <row r="3110" hidden="1" x14ac:dyDescent="0.2"/>
    <row r="3111" hidden="1" x14ac:dyDescent="0.2"/>
    <row r="3112" hidden="1" x14ac:dyDescent="0.2"/>
    <row r="3113" hidden="1" x14ac:dyDescent="0.2"/>
    <row r="3114" hidden="1" x14ac:dyDescent="0.2"/>
    <row r="3115" hidden="1" x14ac:dyDescent="0.2"/>
    <row r="3116" hidden="1" x14ac:dyDescent="0.2"/>
    <row r="3117" hidden="1" x14ac:dyDescent="0.2"/>
    <row r="3118" hidden="1" x14ac:dyDescent="0.2"/>
    <row r="3119" hidden="1" x14ac:dyDescent="0.2"/>
    <row r="3120" hidden="1" x14ac:dyDescent="0.2"/>
    <row r="3121" hidden="1" x14ac:dyDescent="0.2"/>
    <row r="3122" hidden="1" x14ac:dyDescent="0.2"/>
    <row r="3123" hidden="1" x14ac:dyDescent="0.2"/>
    <row r="3124" hidden="1" x14ac:dyDescent="0.2"/>
    <row r="3125" hidden="1" x14ac:dyDescent="0.2"/>
    <row r="3126" hidden="1" x14ac:dyDescent="0.2"/>
    <row r="3127" hidden="1" x14ac:dyDescent="0.2"/>
    <row r="3128" hidden="1" x14ac:dyDescent="0.2"/>
    <row r="3129" hidden="1" x14ac:dyDescent="0.2"/>
    <row r="3130" hidden="1" x14ac:dyDescent="0.2"/>
    <row r="3131" hidden="1" x14ac:dyDescent="0.2"/>
    <row r="3132" hidden="1" x14ac:dyDescent="0.2"/>
    <row r="3133" hidden="1" x14ac:dyDescent="0.2"/>
    <row r="3134" hidden="1" x14ac:dyDescent="0.2"/>
    <row r="3135" hidden="1" x14ac:dyDescent="0.2"/>
    <row r="3136" hidden="1" x14ac:dyDescent="0.2"/>
    <row r="3137" hidden="1" x14ac:dyDescent="0.2"/>
    <row r="3138" hidden="1" x14ac:dyDescent="0.2"/>
    <row r="3139" hidden="1" x14ac:dyDescent="0.2"/>
    <row r="3140" hidden="1" x14ac:dyDescent="0.2"/>
    <row r="3141" hidden="1" x14ac:dyDescent="0.2"/>
    <row r="3142" hidden="1" x14ac:dyDescent="0.2"/>
    <row r="3143" hidden="1" x14ac:dyDescent="0.2"/>
    <row r="3144" hidden="1" x14ac:dyDescent="0.2"/>
    <row r="3145" hidden="1" x14ac:dyDescent="0.2"/>
    <row r="3146" hidden="1" x14ac:dyDescent="0.2"/>
    <row r="3147" hidden="1" x14ac:dyDescent="0.2"/>
    <row r="3148" hidden="1" x14ac:dyDescent="0.2"/>
    <row r="3149" hidden="1" x14ac:dyDescent="0.2"/>
    <row r="3150" hidden="1" x14ac:dyDescent="0.2"/>
    <row r="3151" hidden="1" x14ac:dyDescent="0.2"/>
    <row r="3152" hidden="1" x14ac:dyDescent="0.2"/>
    <row r="3153" hidden="1" x14ac:dyDescent="0.2"/>
    <row r="3154" hidden="1" x14ac:dyDescent="0.2"/>
    <row r="3155" hidden="1" x14ac:dyDescent="0.2"/>
    <row r="3156" hidden="1" x14ac:dyDescent="0.2"/>
    <row r="3157" hidden="1" x14ac:dyDescent="0.2"/>
    <row r="3158" hidden="1" x14ac:dyDescent="0.2"/>
    <row r="3159" hidden="1" x14ac:dyDescent="0.2"/>
    <row r="3160" hidden="1" x14ac:dyDescent="0.2"/>
    <row r="3161" hidden="1" x14ac:dyDescent="0.2"/>
    <row r="3162" hidden="1" x14ac:dyDescent="0.2"/>
    <row r="3163" hidden="1" x14ac:dyDescent="0.2"/>
    <row r="3164" hidden="1" x14ac:dyDescent="0.2"/>
    <row r="3165" hidden="1" x14ac:dyDescent="0.2"/>
    <row r="3166" hidden="1" x14ac:dyDescent="0.2"/>
    <row r="3167" hidden="1" x14ac:dyDescent="0.2"/>
    <row r="3168" hidden="1" x14ac:dyDescent="0.2"/>
    <row r="3169" hidden="1" x14ac:dyDescent="0.2"/>
    <row r="3170" hidden="1" x14ac:dyDescent="0.2"/>
    <row r="3171" hidden="1" x14ac:dyDescent="0.2"/>
    <row r="3172" hidden="1" x14ac:dyDescent="0.2"/>
    <row r="3173" hidden="1" x14ac:dyDescent="0.2"/>
    <row r="3174" hidden="1" x14ac:dyDescent="0.2"/>
    <row r="3175" hidden="1" x14ac:dyDescent="0.2"/>
    <row r="3176" hidden="1" x14ac:dyDescent="0.2"/>
    <row r="3177" hidden="1" x14ac:dyDescent="0.2"/>
    <row r="3178" hidden="1" x14ac:dyDescent="0.2"/>
    <row r="3179" hidden="1" x14ac:dyDescent="0.2"/>
    <row r="3180" hidden="1" x14ac:dyDescent="0.2"/>
    <row r="3181" hidden="1" x14ac:dyDescent="0.2"/>
    <row r="3182" hidden="1" x14ac:dyDescent="0.2"/>
    <row r="3183" hidden="1" x14ac:dyDescent="0.2"/>
    <row r="3184" hidden="1" x14ac:dyDescent="0.2"/>
    <row r="3185" hidden="1" x14ac:dyDescent="0.2"/>
    <row r="3186" hidden="1" x14ac:dyDescent="0.2"/>
    <row r="3187" hidden="1" x14ac:dyDescent="0.2"/>
    <row r="3188" hidden="1" x14ac:dyDescent="0.2"/>
    <row r="3189" hidden="1" x14ac:dyDescent="0.2"/>
    <row r="3190" hidden="1" x14ac:dyDescent="0.2"/>
    <row r="3191" hidden="1" x14ac:dyDescent="0.2"/>
    <row r="3192" hidden="1" x14ac:dyDescent="0.2"/>
    <row r="3193" hidden="1" x14ac:dyDescent="0.2"/>
    <row r="3194" hidden="1" x14ac:dyDescent="0.2"/>
    <row r="3195" hidden="1" x14ac:dyDescent="0.2"/>
    <row r="3196" hidden="1" x14ac:dyDescent="0.2"/>
    <row r="3197" hidden="1" x14ac:dyDescent="0.2"/>
    <row r="3198" hidden="1" x14ac:dyDescent="0.2"/>
    <row r="3199" hidden="1" x14ac:dyDescent="0.2"/>
    <row r="3200" hidden="1" x14ac:dyDescent="0.2"/>
    <row r="3201" hidden="1" x14ac:dyDescent="0.2"/>
    <row r="3202" hidden="1" x14ac:dyDescent="0.2"/>
    <row r="3203" hidden="1" x14ac:dyDescent="0.2"/>
    <row r="3204" hidden="1" x14ac:dyDescent="0.2"/>
    <row r="3205" hidden="1" x14ac:dyDescent="0.2"/>
    <row r="3206" hidden="1" x14ac:dyDescent="0.2"/>
    <row r="3207" hidden="1" x14ac:dyDescent="0.2"/>
    <row r="3208" hidden="1" x14ac:dyDescent="0.2"/>
    <row r="3209" hidden="1" x14ac:dyDescent="0.2"/>
    <row r="3210" hidden="1" x14ac:dyDescent="0.2"/>
    <row r="3211" hidden="1" x14ac:dyDescent="0.2"/>
    <row r="3212" hidden="1" x14ac:dyDescent="0.2"/>
    <row r="3213" hidden="1" x14ac:dyDescent="0.2"/>
    <row r="3214" hidden="1" x14ac:dyDescent="0.2"/>
    <row r="3215" hidden="1" x14ac:dyDescent="0.2"/>
    <row r="3216" hidden="1" x14ac:dyDescent="0.2"/>
    <row r="3217" hidden="1" x14ac:dyDescent="0.2"/>
    <row r="3218" hidden="1" x14ac:dyDescent="0.2"/>
    <row r="3219" hidden="1" x14ac:dyDescent="0.2"/>
    <row r="3220" hidden="1" x14ac:dyDescent="0.2"/>
    <row r="3221" hidden="1" x14ac:dyDescent="0.2"/>
    <row r="3222" hidden="1" x14ac:dyDescent="0.2"/>
    <row r="3223" hidden="1" x14ac:dyDescent="0.2"/>
    <row r="3224" hidden="1" x14ac:dyDescent="0.2"/>
    <row r="3225" hidden="1" x14ac:dyDescent="0.2"/>
    <row r="3226" hidden="1" x14ac:dyDescent="0.2"/>
    <row r="3227" hidden="1" x14ac:dyDescent="0.2"/>
    <row r="3228" hidden="1" x14ac:dyDescent="0.2"/>
    <row r="3229" hidden="1" x14ac:dyDescent="0.2"/>
    <row r="3230" hidden="1" x14ac:dyDescent="0.2"/>
    <row r="3231" hidden="1" x14ac:dyDescent="0.2"/>
    <row r="3232" hidden="1" x14ac:dyDescent="0.2"/>
    <row r="3233" hidden="1" x14ac:dyDescent="0.2"/>
    <row r="3234" hidden="1" x14ac:dyDescent="0.2"/>
    <row r="3235" hidden="1" x14ac:dyDescent="0.2"/>
    <row r="3236" hidden="1" x14ac:dyDescent="0.2"/>
    <row r="3237" hidden="1" x14ac:dyDescent="0.2"/>
    <row r="3238" hidden="1" x14ac:dyDescent="0.2"/>
    <row r="3239" hidden="1" x14ac:dyDescent="0.2"/>
    <row r="3240" hidden="1" x14ac:dyDescent="0.2"/>
    <row r="3241" hidden="1" x14ac:dyDescent="0.2"/>
    <row r="3242" hidden="1" x14ac:dyDescent="0.2"/>
    <row r="3243" hidden="1" x14ac:dyDescent="0.2"/>
    <row r="3244" hidden="1" x14ac:dyDescent="0.2"/>
    <row r="3245" hidden="1" x14ac:dyDescent="0.2"/>
    <row r="3246" hidden="1" x14ac:dyDescent="0.2"/>
    <row r="3247" hidden="1" x14ac:dyDescent="0.2"/>
    <row r="3248" hidden="1" x14ac:dyDescent="0.2"/>
    <row r="3249" hidden="1" x14ac:dyDescent="0.2"/>
    <row r="3250" hidden="1" x14ac:dyDescent="0.2"/>
    <row r="3251" hidden="1" x14ac:dyDescent="0.2"/>
    <row r="3252" hidden="1" x14ac:dyDescent="0.2"/>
    <row r="3253" hidden="1" x14ac:dyDescent="0.2"/>
    <row r="3254" hidden="1" x14ac:dyDescent="0.2"/>
    <row r="3255" hidden="1" x14ac:dyDescent="0.2"/>
    <row r="3256" hidden="1" x14ac:dyDescent="0.2"/>
    <row r="3257" hidden="1" x14ac:dyDescent="0.2"/>
    <row r="3258" hidden="1" x14ac:dyDescent="0.2"/>
    <row r="3259" hidden="1" x14ac:dyDescent="0.2"/>
    <row r="3260" hidden="1" x14ac:dyDescent="0.2"/>
    <row r="3261" hidden="1" x14ac:dyDescent="0.2"/>
    <row r="3262" hidden="1" x14ac:dyDescent="0.2"/>
    <row r="3263" hidden="1" x14ac:dyDescent="0.2"/>
    <row r="3264" hidden="1" x14ac:dyDescent="0.2"/>
    <row r="3265" hidden="1" x14ac:dyDescent="0.2"/>
    <row r="3266" hidden="1" x14ac:dyDescent="0.2"/>
    <row r="3267" hidden="1" x14ac:dyDescent="0.2"/>
    <row r="3268" hidden="1" x14ac:dyDescent="0.2"/>
    <row r="3269" hidden="1" x14ac:dyDescent="0.2"/>
    <row r="3270" hidden="1" x14ac:dyDescent="0.2"/>
    <row r="3271" hidden="1" x14ac:dyDescent="0.2"/>
    <row r="3272" hidden="1" x14ac:dyDescent="0.2"/>
    <row r="3273" hidden="1" x14ac:dyDescent="0.2"/>
    <row r="3274" hidden="1" x14ac:dyDescent="0.2"/>
    <row r="3275" hidden="1" x14ac:dyDescent="0.2"/>
    <row r="3276" hidden="1" x14ac:dyDescent="0.2"/>
    <row r="3277" hidden="1" x14ac:dyDescent="0.2"/>
    <row r="3278" hidden="1" x14ac:dyDescent="0.2"/>
    <row r="3279" hidden="1" x14ac:dyDescent="0.2"/>
    <row r="3280" hidden="1" x14ac:dyDescent="0.2"/>
    <row r="3281" hidden="1" x14ac:dyDescent="0.2"/>
    <row r="3282" hidden="1" x14ac:dyDescent="0.2"/>
    <row r="3283" hidden="1" x14ac:dyDescent="0.2"/>
    <row r="3284" hidden="1" x14ac:dyDescent="0.2"/>
    <row r="3285" hidden="1" x14ac:dyDescent="0.2"/>
    <row r="3286" hidden="1" x14ac:dyDescent="0.2"/>
    <row r="3287" hidden="1" x14ac:dyDescent="0.2"/>
    <row r="3288" hidden="1" x14ac:dyDescent="0.2"/>
    <row r="3289" hidden="1" x14ac:dyDescent="0.2"/>
    <row r="3290" hidden="1" x14ac:dyDescent="0.2"/>
    <row r="3291" hidden="1" x14ac:dyDescent="0.2"/>
    <row r="3292" hidden="1" x14ac:dyDescent="0.2"/>
    <row r="3293" hidden="1" x14ac:dyDescent="0.2"/>
    <row r="3294" hidden="1" x14ac:dyDescent="0.2"/>
    <row r="3295" hidden="1" x14ac:dyDescent="0.2"/>
    <row r="3296" hidden="1" x14ac:dyDescent="0.2"/>
    <row r="3297" hidden="1" x14ac:dyDescent="0.2"/>
    <row r="3298" hidden="1" x14ac:dyDescent="0.2"/>
    <row r="3299" hidden="1" x14ac:dyDescent="0.2"/>
    <row r="3300" hidden="1" x14ac:dyDescent="0.2"/>
    <row r="3301" hidden="1" x14ac:dyDescent="0.2"/>
    <row r="3302" hidden="1" x14ac:dyDescent="0.2"/>
    <row r="3303" hidden="1" x14ac:dyDescent="0.2"/>
    <row r="3304" hidden="1" x14ac:dyDescent="0.2"/>
    <row r="3305" hidden="1" x14ac:dyDescent="0.2"/>
    <row r="3306" hidden="1" x14ac:dyDescent="0.2"/>
    <row r="3307" hidden="1" x14ac:dyDescent="0.2"/>
    <row r="3308" hidden="1" x14ac:dyDescent="0.2"/>
    <row r="3309" hidden="1" x14ac:dyDescent="0.2"/>
    <row r="3310" hidden="1" x14ac:dyDescent="0.2"/>
    <row r="3311" hidden="1" x14ac:dyDescent="0.2"/>
    <row r="3312" hidden="1" x14ac:dyDescent="0.2"/>
    <row r="3313" hidden="1" x14ac:dyDescent="0.2"/>
    <row r="3314" hidden="1" x14ac:dyDescent="0.2"/>
    <row r="3315" hidden="1" x14ac:dyDescent="0.2"/>
    <row r="3316" hidden="1" x14ac:dyDescent="0.2"/>
    <row r="3317" hidden="1" x14ac:dyDescent="0.2"/>
    <row r="3318" hidden="1" x14ac:dyDescent="0.2"/>
    <row r="3319" hidden="1" x14ac:dyDescent="0.2"/>
    <row r="3320" hidden="1" x14ac:dyDescent="0.2"/>
    <row r="3321" hidden="1" x14ac:dyDescent="0.2"/>
    <row r="3322" hidden="1" x14ac:dyDescent="0.2"/>
    <row r="3323" hidden="1" x14ac:dyDescent="0.2"/>
    <row r="3324" hidden="1" x14ac:dyDescent="0.2"/>
    <row r="3325" hidden="1" x14ac:dyDescent="0.2"/>
    <row r="3326" hidden="1" x14ac:dyDescent="0.2"/>
    <row r="3327" hidden="1" x14ac:dyDescent="0.2"/>
    <row r="3328" hidden="1" x14ac:dyDescent="0.2"/>
    <row r="3329" hidden="1" x14ac:dyDescent="0.2"/>
    <row r="3330" hidden="1" x14ac:dyDescent="0.2"/>
    <row r="3331" hidden="1" x14ac:dyDescent="0.2"/>
    <row r="3332" hidden="1" x14ac:dyDescent="0.2"/>
    <row r="3333" hidden="1" x14ac:dyDescent="0.2"/>
    <row r="3334" hidden="1" x14ac:dyDescent="0.2"/>
    <row r="3335" hidden="1" x14ac:dyDescent="0.2"/>
    <row r="3336" hidden="1" x14ac:dyDescent="0.2"/>
    <row r="3337" hidden="1" x14ac:dyDescent="0.2"/>
    <row r="3338" hidden="1" x14ac:dyDescent="0.2"/>
    <row r="3339" hidden="1" x14ac:dyDescent="0.2"/>
    <row r="3340" hidden="1" x14ac:dyDescent="0.2"/>
    <row r="3341" hidden="1" x14ac:dyDescent="0.2"/>
    <row r="3342" hidden="1" x14ac:dyDescent="0.2"/>
    <row r="3343" hidden="1" x14ac:dyDescent="0.2"/>
    <row r="3344" hidden="1" x14ac:dyDescent="0.2"/>
    <row r="3345" hidden="1" x14ac:dyDescent="0.2"/>
    <row r="3346" hidden="1" x14ac:dyDescent="0.2"/>
    <row r="3347" hidden="1" x14ac:dyDescent="0.2"/>
    <row r="3348" hidden="1" x14ac:dyDescent="0.2"/>
    <row r="3349" hidden="1" x14ac:dyDescent="0.2"/>
    <row r="3350" hidden="1" x14ac:dyDescent="0.2"/>
    <row r="3351" hidden="1" x14ac:dyDescent="0.2"/>
    <row r="3352" hidden="1" x14ac:dyDescent="0.2"/>
    <row r="3353" hidden="1" x14ac:dyDescent="0.2"/>
    <row r="3354" hidden="1" x14ac:dyDescent="0.2"/>
    <row r="3355" hidden="1" x14ac:dyDescent="0.2"/>
    <row r="3356" hidden="1" x14ac:dyDescent="0.2"/>
    <row r="3357" hidden="1" x14ac:dyDescent="0.2"/>
    <row r="3358" hidden="1" x14ac:dyDescent="0.2"/>
    <row r="3359" hidden="1" x14ac:dyDescent="0.2"/>
    <row r="3360" hidden="1" x14ac:dyDescent="0.2"/>
    <row r="3361" hidden="1" x14ac:dyDescent="0.2"/>
    <row r="3362" hidden="1" x14ac:dyDescent="0.2"/>
    <row r="3363" hidden="1" x14ac:dyDescent="0.2"/>
    <row r="3364" hidden="1" x14ac:dyDescent="0.2"/>
    <row r="3365" hidden="1" x14ac:dyDescent="0.2"/>
    <row r="3366" hidden="1" x14ac:dyDescent="0.2"/>
    <row r="3367" hidden="1" x14ac:dyDescent="0.2"/>
    <row r="3368" hidden="1" x14ac:dyDescent="0.2"/>
    <row r="3369" hidden="1" x14ac:dyDescent="0.2"/>
    <row r="3370" hidden="1" x14ac:dyDescent="0.2"/>
    <row r="3371" hidden="1" x14ac:dyDescent="0.2"/>
    <row r="3372" hidden="1" x14ac:dyDescent="0.2"/>
    <row r="3373" hidden="1" x14ac:dyDescent="0.2"/>
    <row r="3374" hidden="1" x14ac:dyDescent="0.2"/>
    <row r="3375" hidden="1" x14ac:dyDescent="0.2"/>
    <row r="3376" hidden="1" x14ac:dyDescent="0.2"/>
    <row r="3377" hidden="1" x14ac:dyDescent="0.2"/>
    <row r="3378" hidden="1" x14ac:dyDescent="0.2"/>
    <row r="3379" hidden="1" x14ac:dyDescent="0.2"/>
    <row r="3380" hidden="1" x14ac:dyDescent="0.2"/>
    <row r="3381" hidden="1" x14ac:dyDescent="0.2"/>
    <row r="3382" hidden="1" x14ac:dyDescent="0.2"/>
    <row r="3383" hidden="1" x14ac:dyDescent="0.2"/>
    <row r="3384" hidden="1" x14ac:dyDescent="0.2"/>
    <row r="3385" hidden="1" x14ac:dyDescent="0.2"/>
    <row r="3386" hidden="1" x14ac:dyDescent="0.2"/>
    <row r="3387" hidden="1" x14ac:dyDescent="0.2"/>
    <row r="3388" hidden="1" x14ac:dyDescent="0.2"/>
    <row r="3389" hidden="1" x14ac:dyDescent="0.2"/>
    <row r="3390" hidden="1" x14ac:dyDescent="0.2"/>
    <row r="3391" hidden="1" x14ac:dyDescent="0.2"/>
    <row r="3392" hidden="1" x14ac:dyDescent="0.2"/>
    <row r="3393" hidden="1" x14ac:dyDescent="0.2"/>
    <row r="3394" hidden="1" x14ac:dyDescent="0.2"/>
    <row r="3395" hidden="1" x14ac:dyDescent="0.2"/>
    <row r="3396" hidden="1" x14ac:dyDescent="0.2"/>
    <row r="3397" hidden="1" x14ac:dyDescent="0.2"/>
    <row r="3398" hidden="1" x14ac:dyDescent="0.2"/>
    <row r="3399" hidden="1" x14ac:dyDescent="0.2"/>
    <row r="3400" hidden="1" x14ac:dyDescent="0.2"/>
    <row r="3401" hidden="1" x14ac:dyDescent="0.2"/>
    <row r="3402" hidden="1" x14ac:dyDescent="0.2"/>
    <row r="3403" hidden="1" x14ac:dyDescent="0.2"/>
    <row r="3404" hidden="1" x14ac:dyDescent="0.2"/>
    <row r="3405" hidden="1" x14ac:dyDescent="0.2"/>
    <row r="3406" hidden="1" x14ac:dyDescent="0.2"/>
    <row r="3407" hidden="1" x14ac:dyDescent="0.2"/>
    <row r="3408" hidden="1" x14ac:dyDescent="0.2"/>
    <row r="3409" hidden="1" x14ac:dyDescent="0.2"/>
    <row r="3410" hidden="1" x14ac:dyDescent="0.2"/>
    <row r="3411" hidden="1" x14ac:dyDescent="0.2"/>
    <row r="3412" hidden="1" x14ac:dyDescent="0.2"/>
    <row r="3413" hidden="1" x14ac:dyDescent="0.2"/>
    <row r="3414" hidden="1" x14ac:dyDescent="0.2"/>
    <row r="3415" hidden="1" x14ac:dyDescent="0.2"/>
    <row r="3416" hidden="1" x14ac:dyDescent="0.2"/>
    <row r="3417" hidden="1" x14ac:dyDescent="0.2"/>
    <row r="3418" hidden="1" x14ac:dyDescent="0.2"/>
    <row r="3419" hidden="1" x14ac:dyDescent="0.2"/>
    <row r="3420" hidden="1" x14ac:dyDescent="0.2"/>
    <row r="3421" hidden="1" x14ac:dyDescent="0.2"/>
    <row r="3422" hidden="1" x14ac:dyDescent="0.2"/>
    <row r="3423" hidden="1" x14ac:dyDescent="0.2"/>
    <row r="3424" hidden="1" x14ac:dyDescent="0.2"/>
    <row r="3425" hidden="1" x14ac:dyDescent="0.2"/>
    <row r="3426" hidden="1" x14ac:dyDescent="0.2"/>
    <row r="3427" hidden="1" x14ac:dyDescent="0.2"/>
    <row r="3428" hidden="1" x14ac:dyDescent="0.2"/>
    <row r="3429" hidden="1" x14ac:dyDescent="0.2"/>
    <row r="3430" hidden="1" x14ac:dyDescent="0.2"/>
    <row r="3431" hidden="1" x14ac:dyDescent="0.2"/>
    <row r="3432" hidden="1" x14ac:dyDescent="0.2"/>
    <row r="3433" hidden="1" x14ac:dyDescent="0.2"/>
    <row r="3434" hidden="1" x14ac:dyDescent="0.2"/>
    <row r="3435" hidden="1" x14ac:dyDescent="0.2"/>
    <row r="3436" hidden="1" x14ac:dyDescent="0.2"/>
    <row r="3437" hidden="1" x14ac:dyDescent="0.2"/>
    <row r="3438" hidden="1" x14ac:dyDescent="0.2"/>
    <row r="3439" hidden="1" x14ac:dyDescent="0.2"/>
    <row r="3440" hidden="1" x14ac:dyDescent="0.2"/>
    <row r="3441" hidden="1" x14ac:dyDescent="0.2"/>
    <row r="3442" hidden="1" x14ac:dyDescent="0.2"/>
    <row r="3443" hidden="1" x14ac:dyDescent="0.2"/>
    <row r="3444" hidden="1" x14ac:dyDescent="0.2"/>
    <row r="3445" hidden="1" x14ac:dyDescent="0.2"/>
    <row r="3446" hidden="1" x14ac:dyDescent="0.2"/>
    <row r="3447" hidden="1" x14ac:dyDescent="0.2"/>
    <row r="3448" hidden="1" x14ac:dyDescent="0.2"/>
    <row r="3449" hidden="1" x14ac:dyDescent="0.2"/>
    <row r="3450" hidden="1" x14ac:dyDescent="0.2"/>
    <row r="3451" hidden="1" x14ac:dyDescent="0.2"/>
    <row r="3452" hidden="1" x14ac:dyDescent="0.2"/>
    <row r="3453" hidden="1" x14ac:dyDescent="0.2"/>
    <row r="3454" hidden="1" x14ac:dyDescent="0.2"/>
    <row r="3455" hidden="1" x14ac:dyDescent="0.2"/>
    <row r="3456" hidden="1" x14ac:dyDescent="0.2"/>
    <row r="3457" hidden="1" x14ac:dyDescent="0.2"/>
    <row r="3458" hidden="1" x14ac:dyDescent="0.2"/>
    <row r="3459" hidden="1" x14ac:dyDescent="0.2"/>
    <row r="3460" hidden="1" x14ac:dyDescent="0.2"/>
    <row r="3461" hidden="1" x14ac:dyDescent="0.2"/>
    <row r="3462" hidden="1" x14ac:dyDescent="0.2"/>
    <row r="3463" hidden="1" x14ac:dyDescent="0.2"/>
    <row r="3464" hidden="1" x14ac:dyDescent="0.2"/>
    <row r="3465" hidden="1" x14ac:dyDescent="0.2"/>
    <row r="3466" hidden="1" x14ac:dyDescent="0.2"/>
    <row r="3467" hidden="1" x14ac:dyDescent="0.2"/>
    <row r="3468" hidden="1" x14ac:dyDescent="0.2"/>
    <row r="3469" hidden="1" x14ac:dyDescent="0.2"/>
    <row r="3470" hidden="1" x14ac:dyDescent="0.2"/>
    <row r="3471" hidden="1" x14ac:dyDescent="0.2"/>
    <row r="3472" hidden="1" x14ac:dyDescent="0.2"/>
    <row r="3473" hidden="1" x14ac:dyDescent="0.2"/>
    <row r="3474" hidden="1" x14ac:dyDescent="0.2"/>
    <row r="3475" hidden="1" x14ac:dyDescent="0.2"/>
    <row r="3476" hidden="1" x14ac:dyDescent="0.2"/>
    <row r="3477" hidden="1" x14ac:dyDescent="0.2"/>
    <row r="3478" hidden="1" x14ac:dyDescent="0.2"/>
    <row r="3479" hidden="1" x14ac:dyDescent="0.2"/>
    <row r="3480" hidden="1" x14ac:dyDescent="0.2"/>
    <row r="3481" hidden="1" x14ac:dyDescent="0.2"/>
    <row r="3482" hidden="1" x14ac:dyDescent="0.2"/>
    <row r="3483" hidden="1" x14ac:dyDescent="0.2"/>
    <row r="3484" hidden="1" x14ac:dyDescent="0.2"/>
    <row r="3485" hidden="1" x14ac:dyDescent="0.2"/>
    <row r="3486" hidden="1" x14ac:dyDescent="0.2"/>
    <row r="3487" hidden="1" x14ac:dyDescent="0.2"/>
    <row r="3488" hidden="1" x14ac:dyDescent="0.2"/>
    <row r="3489" hidden="1" x14ac:dyDescent="0.2"/>
    <row r="3490" hidden="1" x14ac:dyDescent="0.2"/>
    <row r="3491" hidden="1" x14ac:dyDescent="0.2"/>
    <row r="3492" hidden="1" x14ac:dyDescent="0.2"/>
    <row r="3493" hidden="1" x14ac:dyDescent="0.2"/>
    <row r="3494" hidden="1" x14ac:dyDescent="0.2"/>
    <row r="3495" hidden="1" x14ac:dyDescent="0.2"/>
    <row r="3496" hidden="1" x14ac:dyDescent="0.2"/>
    <row r="3497" hidden="1" x14ac:dyDescent="0.2"/>
    <row r="3498" hidden="1" x14ac:dyDescent="0.2"/>
    <row r="3499" hidden="1" x14ac:dyDescent="0.2"/>
    <row r="3500" hidden="1" x14ac:dyDescent="0.2"/>
    <row r="3501" hidden="1" x14ac:dyDescent="0.2"/>
    <row r="3502" hidden="1" x14ac:dyDescent="0.2"/>
    <row r="3503" hidden="1" x14ac:dyDescent="0.2"/>
    <row r="3504" hidden="1" x14ac:dyDescent="0.2"/>
    <row r="3505" hidden="1" x14ac:dyDescent="0.2"/>
    <row r="3506" hidden="1" x14ac:dyDescent="0.2"/>
    <row r="3507" hidden="1" x14ac:dyDescent="0.2"/>
    <row r="3508" hidden="1" x14ac:dyDescent="0.2"/>
    <row r="3509" hidden="1" x14ac:dyDescent="0.2"/>
    <row r="3510" hidden="1" x14ac:dyDescent="0.2"/>
    <row r="3511" hidden="1" x14ac:dyDescent="0.2"/>
    <row r="3512" hidden="1" x14ac:dyDescent="0.2"/>
    <row r="3513" hidden="1" x14ac:dyDescent="0.2"/>
    <row r="3514" hidden="1" x14ac:dyDescent="0.2"/>
    <row r="3515" hidden="1" x14ac:dyDescent="0.2"/>
    <row r="3516" hidden="1" x14ac:dyDescent="0.2"/>
    <row r="3517" hidden="1" x14ac:dyDescent="0.2"/>
    <row r="3518" hidden="1" x14ac:dyDescent="0.2"/>
    <row r="3519" hidden="1" x14ac:dyDescent="0.2"/>
    <row r="3520" hidden="1" x14ac:dyDescent="0.2"/>
    <row r="3521" hidden="1" x14ac:dyDescent="0.2"/>
    <row r="3522" hidden="1" x14ac:dyDescent="0.2"/>
    <row r="3523" hidden="1" x14ac:dyDescent="0.2"/>
    <row r="3524" hidden="1" x14ac:dyDescent="0.2"/>
    <row r="3525" hidden="1" x14ac:dyDescent="0.2"/>
    <row r="3526" hidden="1" x14ac:dyDescent="0.2"/>
    <row r="3527" hidden="1" x14ac:dyDescent="0.2"/>
    <row r="3528" hidden="1" x14ac:dyDescent="0.2"/>
    <row r="3529" hidden="1" x14ac:dyDescent="0.2"/>
    <row r="3530" hidden="1" x14ac:dyDescent="0.2"/>
    <row r="3531" hidden="1" x14ac:dyDescent="0.2"/>
    <row r="3532" hidden="1" x14ac:dyDescent="0.2"/>
    <row r="3533" hidden="1" x14ac:dyDescent="0.2"/>
    <row r="3534" hidden="1" x14ac:dyDescent="0.2"/>
    <row r="3535" hidden="1" x14ac:dyDescent="0.2"/>
    <row r="3536" hidden="1" x14ac:dyDescent="0.2"/>
    <row r="3537" hidden="1" x14ac:dyDescent="0.2"/>
    <row r="3538" hidden="1" x14ac:dyDescent="0.2"/>
    <row r="3539" hidden="1" x14ac:dyDescent="0.2"/>
    <row r="3540" hidden="1" x14ac:dyDescent="0.2"/>
    <row r="3541" hidden="1" x14ac:dyDescent="0.2"/>
    <row r="3542" hidden="1" x14ac:dyDescent="0.2"/>
    <row r="3543" hidden="1" x14ac:dyDescent="0.2"/>
    <row r="3544" hidden="1" x14ac:dyDescent="0.2"/>
    <row r="3545" hidden="1" x14ac:dyDescent="0.2"/>
    <row r="3546" hidden="1" x14ac:dyDescent="0.2"/>
    <row r="3547" hidden="1" x14ac:dyDescent="0.2"/>
    <row r="3548" hidden="1" x14ac:dyDescent="0.2"/>
    <row r="3549" hidden="1" x14ac:dyDescent="0.2"/>
    <row r="3550" hidden="1" x14ac:dyDescent="0.2"/>
    <row r="3551" hidden="1" x14ac:dyDescent="0.2"/>
    <row r="3552" hidden="1" x14ac:dyDescent="0.2"/>
    <row r="3553" hidden="1" x14ac:dyDescent="0.2"/>
    <row r="3554" hidden="1" x14ac:dyDescent="0.2"/>
    <row r="3555" hidden="1" x14ac:dyDescent="0.2"/>
    <row r="3556" hidden="1" x14ac:dyDescent="0.2"/>
    <row r="3557" hidden="1" x14ac:dyDescent="0.2"/>
    <row r="3558" hidden="1" x14ac:dyDescent="0.2"/>
    <row r="3559" hidden="1" x14ac:dyDescent="0.2"/>
    <row r="3560" hidden="1" x14ac:dyDescent="0.2"/>
    <row r="3561" hidden="1" x14ac:dyDescent="0.2"/>
    <row r="3562" hidden="1" x14ac:dyDescent="0.2"/>
    <row r="3563" hidden="1" x14ac:dyDescent="0.2"/>
    <row r="3564" hidden="1" x14ac:dyDescent="0.2"/>
    <row r="3565" hidden="1" x14ac:dyDescent="0.2"/>
    <row r="3566" hidden="1" x14ac:dyDescent="0.2"/>
    <row r="3567" hidden="1" x14ac:dyDescent="0.2"/>
    <row r="3568" hidden="1" x14ac:dyDescent="0.2"/>
    <row r="3569" hidden="1" x14ac:dyDescent="0.2"/>
    <row r="3570" hidden="1" x14ac:dyDescent="0.2"/>
    <row r="3571" hidden="1" x14ac:dyDescent="0.2"/>
    <row r="3572" hidden="1" x14ac:dyDescent="0.2"/>
    <row r="3573" hidden="1" x14ac:dyDescent="0.2"/>
    <row r="3574" hidden="1" x14ac:dyDescent="0.2"/>
    <row r="3575" hidden="1" x14ac:dyDescent="0.2"/>
    <row r="3576" hidden="1" x14ac:dyDescent="0.2"/>
    <row r="3577" hidden="1" x14ac:dyDescent="0.2"/>
    <row r="3578" hidden="1" x14ac:dyDescent="0.2"/>
    <row r="3579" hidden="1" x14ac:dyDescent="0.2"/>
    <row r="3580" hidden="1" x14ac:dyDescent="0.2"/>
    <row r="3581" hidden="1" x14ac:dyDescent="0.2"/>
    <row r="3582" hidden="1" x14ac:dyDescent="0.2"/>
    <row r="3583" hidden="1" x14ac:dyDescent="0.2"/>
    <row r="3584" hidden="1" x14ac:dyDescent="0.2"/>
    <row r="3585" hidden="1" x14ac:dyDescent="0.2"/>
    <row r="3586" hidden="1" x14ac:dyDescent="0.2"/>
    <row r="3587" hidden="1" x14ac:dyDescent="0.2"/>
    <row r="3588" hidden="1" x14ac:dyDescent="0.2"/>
    <row r="3589" hidden="1" x14ac:dyDescent="0.2"/>
    <row r="3590" hidden="1" x14ac:dyDescent="0.2"/>
    <row r="3591" hidden="1" x14ac:dyDescent="0.2"/>
    <row r="3592" hidden="1" x14ac:dyDescent="0.2"/>
    <row r="3593" hidden="1" x14ac:dyDescent="0.2"/>
    <row r="3594" hidden="1" x14ac:dyDescent="0.2"/>
    <row r="3595" hidden="1" x14ac:dyDescent="0.2"/>
    <row r="3596" hidden="1" x14ac:dyDescent="0.2"/>
    <row r="3597" hidden="1" x14ac:dyDescent="0.2"/>
    <row r="3598" hidden="1" x14ac:dyDescent="0.2"/>
    <row r="3599" hidden="1" x14ac:dyDescent="0.2"/>
    <row r="3600" hidden="1" x14ac:dyDescent="0.2"/>
    <row r="3601" hidden="1" x14ac:dyDescent="0.2"/>
    <row r="3602" hidden="1" x14ac:dyDescent="0.2"/>
    <row r="3603" hidden="1" x14ac:dyDescent="0.2"/>
    <row r="3604" hidden="1" x14ac:dyDescent="0.2"/>
    <row r="3605" hidden="1" x14ac:dyDescent="0.2"/>
    <row r="3606" hidden="1" x14ac:dyDescent="0.2"/>
    <row r="3607" hidden="1" x14ac:dyDescent="0.2"/>
    <row r="3608" hidden="1" x14ac:dyDescent="0.2"/>
    <row r="3609" hidden="1" x14ac:dyDescent="0.2"/>
    <row r="3610" hidden="1" x14ac:dyDescent="0.2"/>
    <row r="3611" hidden="1" x14ac:dyDescent="0.2"/>
    <row r="3612" hidden="1" x14ac:dyDescent="0.2"/>
    <row r="3613" hidden="1" x14ac:dyDescent="0.2"/>
    <row r="3614" hidden="1" x14ac:dyDescent="0.2"/>
    <row r="3615" hidden="1" x14ac:dyDescent="0.2"/>
    <row r="3616" hidden="1" x14ac:dyDescent="0.2"/>
    <row r="3617" hidden="1" x14ac:dyDescent="0.2"/>
    <row r="3618" hidden="1" x14ac:dyDescent="0.2"/>
    <row r="3619" hidden="1" x14ac:dyDescent="0.2"/>
    <row r="3620" hidden="1" x14ac:dyDescent="0.2"/>
    <row r="3621" hidden="1" x14ac:dyDescent="0.2"/>
    <row r="3622" hidden="1" x14ac:dyDescent="0.2"/>
    <row r="3623" hidden="1" x14ac:dyDescent="0.2"/>
    <row r="3624" hidden="1" x14ac:dyDescent="0.2"/>
    <row r="3625" hidden="1" x14ac:dyDescent="0.2"/>
    <row r="3626" hidden="1" x14ac:dyDescent="0.2"/>
    <row r="3627" hidden="1" x14ac:dyDescent="0.2"/>
    <row r="3628" hidden="1" x14ac:dyDescent="0.2"/>
    <row r="3629" hidden="1" x14ac:dyDescent="0.2"/>
    <row r="3630" hidden="1" x14ac:dyDescent="0.2"/>
    <row r="3631" hidden="1" x14ac:dyDescent="0.2"/>
    <row r="3632" hidden="1" x14ac:dyDescent="0.2"/>
    <row r="3633" hidden="1" x14ac:dyDescent="0.2"/>
    <row r="3634" hidden="1" x14ac:dyDescent="0.2"/>
    <row r="3635" hidden="1" x14ac:dyDescent="0.2"/>
    <row r="3636" hidden="1" x14ac:dyDescent="0.2"/>
    <row r="3637" hidden="1" x14ac:dyDescent="0.2"/>
    <row r="3638" hidden="1" x14ac:dyDescent="0.2"/>
    <row r="3639" hidden="1" x14ac:dyDescent="0.2"/>
    <row r="3640" hidden="1" x14ac:dyDescent="0.2"/>
    <row r="3641" hidden="1" x14ac:dyDescent="0.2"/>
    <row r="3642" hidden="1" x14ac:dyDescent="0.2"/>
    <row r="3643" hidden="1" x14ac:dyDescent="0.2"/>
    <row r="3644" hidden="1" x14ac:dyDescent="0.2"/>
    <row r="3645" hidden="1" x14ac:dyDescent="0.2"/>
    <row r="3646" hidden="1" x14ac:dyDescent="0.2"/>
    <row r="3647" hidden="1" x14ac:dyDescent="0.2"/>
    <row r="3648" hidden="1" x14ac:dyDescent="0.2"/>
    <row r="3649" hidden="1" x14ac:dyDescent="0.2"/>
    <row r="3650" hidden="1" x14ac:dyDescent="0.2"/>
    <row r="3651" hidden="1" x14ac:dyDescent="0.2"/>
    <row r="3652" hidden="1" x14ac:dyDescent="0.2"/>
    <row r="3653" hidden="1" x14ac:dyDescent="0.2"/>
    <row r="3654" hidden="1" x14ac:dyDescent="0.2"/>
    <row r="3655" hidden="1" x14ac:dyDescent="0.2"/>
    <row r="3656" hidden="1" x14ac:dyDescent="0.2"/>
    <row r="3657" hidden="1" x14ac:dyDescent="0.2"/>
    <row r="3658" hidden="1" x14ac:dyDescent="0.2"/>
    <row r="3659" hidden="1" x14ac:dyDescent="0.2"/>
    <row r="3660" hidden="1" x14ac:dyDescent="0.2"/>
    <row r="3661" hidden="1" x14ac:dyDescent="0.2"/>
    <row r="3662" hidden="1" x14ac:dyDescent="0.2"/>
    <row r="3663" hidden="1" x14ac:dyDescent="0.2"/>
    <row r="3664" hidden="1" x14ac:dyDescent="0.2"/>
    <row r="3665" hidden="1" x14ac:dyDescent="0.2"/>
    <row r="3666" hidden="1" x14ac:dyDescent="0.2"/>
    <row r="3667" hidden="1" x14ac:dyDescent="0.2"/>
    <row r="3668" hidden="1" x14ac:dyDescent="0.2"/>
    <row r="3669" hidden="1" x14ac:dyDescent="0.2"/>
    <row r="3670" hidden="1" x14ac:dyDescent="0.2"/>
    <row r="3671" hidden="1" x14ac:dyDescent="0.2"/>
    <row r="3672" hidden="1" x14ac:dyDescent="0.2"/>
    <row r="3673" hidden="1" x14ac:dyDescent="0.2"/>
    <row r="3674" hidden="1" x14ac:dyDescent="0.2"/>
    <row r="3675" hidden="1" x14ac:dyDescent="0.2"/>
    <row r="3676" hidden="1" x14ac:dyDescent="0.2"/>
    <row r="3677" hidden="1" x14ac:dyDescent="0.2"/>
    <row r="3678" hidden="1" x14ac:dyDescent="0.2"/>
    <row r="3679" hidden="1" x14ac:dyDescent="0.2"/>
    <row r="3680" hidden="1" x14ac:dyDescent="0.2"/>
    <row r="3681" hidden="1" x14ac:dyDescent="0.2"/>
    <row r="3682" hidden="1" x14ac:dyDescent="0.2"/>
    <row r="3683" hidden="1" x14ac:dyDescent="0.2"/>
    <row r="3684" hidden="1" x14ac:dyDescent="0.2"/>
    <row r="3685" hidden="1" x14ac:dyDescent="0.2"/>
    <row r="3686" hidden="1" x14ac:dyDescent="0.2"/>
    <row r="3687" hidden="1" x14ac:dyDescent="0.2"/>
    <row r="3688" hidden="1" x14ac:dyDescent="0.2"/>
    <row r="3689" hidden="1" x14ac:dyDescent="0.2"/>
    <row r="3690" hidden="1" x14ac:dyDescent="0.2"/>
    <row r="3691" hidden="1" x14ac:dyDescent="0.2"/>
    <row r="3692" hidden="1" x14ac:dyDescent="0.2"/>
    <row r="3693" hidden="1" x14ac:dyDescent="0.2"/>
    <row r="3694" hidden="1" x14ac:dyDescent="0.2"/>
    <row r="3695" hidden="1" x14ac:dyDescent="0.2"/>
    <row r="3696" hidden="1" x14ac:dyDescent="0.2"/>
    <row r="3697" hidden="1" x14ac:dyDescent="0.2"/>
    <row r="3698" hidden="1" x14ac:dyDescent="0.2"/>
    <row r="3699" hidden="1" x14ac:dyDescent="0.2"/>
    <row r="3700" hidden="1" x14ac:dyDescent="0.2"/>
    <row r="3701" hidden="1" x14ac:dyDescent="0.2"/>
    <row r="3702" hidden="1" x14ac:dyDescent="0.2"/>
    <row r="3703" hidden="1" x14ac:dyDescent="0.2"/>
    <row r="3704" hidden="1" x14ac:dyDescent="0.2"/>
    <row r="3705" hidden="1" x14ac:dyDescent="0.2"/>
    <row r="3706" hidden="1" x14ac:dyDescent="0.2"/>
    <row r="3707" hidden="1" x14ac:dyDescent="0.2"/>
    <row r="3708" hidden="1" x14ac:dyDescent="0.2"/>
    <row r="3709" hidden="1" x14ac:dyDescent="0.2"/>
    <row r="3710" hidden="1" x14ac:dyDescent="0.2"/>
    <row r="3711" hidden="1" x14ac:dyDescent="0.2"/>
    <row r="3712" hidden="1" x14ac:dyDescent="0.2"/>
    <row r="3713" hidden="1" x14ac:dyDescent="0.2"/>
    <row r="3714" hidden="1" x14ac:dyDescent="0.2"/>
    <row r="3715" hidden="1" x14ac:dyDescent="0.2"/>
    <row r="3716" hidden="1" x14ac:dyDescent="0.2"/>
    <row r="3717" hidden="1" x14ac:dyDescent="0.2"/>
    <row r="3718" hidden="1" x14ac:dyDescent="0.2"/>
    <row r="3719" hidden="1" x14ac:dyDescent="0.2"/>
    <row r="3720" hidden="1" x14ac:dyDescent="0.2"/>
    <row r="3721" hidden="1" x14ac:dyDescent="0.2"/>
    <row r="3722" hidden="1" x14ac:dyDescent="0.2"/>
    <row r="3723" hidden="1" x14ac:dyDescent="0.2"/>
    <row r="3724" hidden="1" x14ac:dyDescent="0.2"/>
    <row r="3725" hidden="1" x14ac:dyDescent="0.2"/>
    <row r="3726" hidden="1" x14ac:dyDescent="0.2"/>
    <row r="3727" hidden="1" x14ac:dyDescent="0.2"/>
    <row r="3728" hidden="1" x14ac:dyDescent="0.2"/>
    <row r="3729" hidden="1" x14ac:dyDescent="0.2"/>
    <row r="3730" hidden="1" x14ac:dyDescent="0.2"/>
    <row r="3731" hidden="1" x14ac:dyDescent="0.2"/>
    <row r="3732" hidden="1" x14ac:dyDescent="0.2"/>
    <row r="3733" hidden="1" x14ac:dyDescent="0.2"/>
    <row r="3734" hidden="1" x14ac:dyDescent="0.2"/>
    <row r="3735" hidden="1" x14ac:dyDescent="0.2"/>
    <row r="3736" hidden="1" x14ac:dyDescent="0.2"/>
    <row r="3737" hidden="1" x14ac:dyDescent="0.2"/>
    <row r="3738" hidden="1" x14ac:dyDescent="0.2"/>
    <row r="3739" hidden="1" x14ac:dyDescent="0.2"/>
    <row r="3740" hidden="1" x14ac:dyDescent="0.2"/>
    <row r="3741" hidden="1" x14ac:dyDescent="0.2"/>
    <row r="3742" hidden="1" x14ac:dyDescent="0.2"/>
    <row r="3743" hidden="1" x14ac:dyDescent="0.2"/>
    <row r="3744" hidden="1" x14ac:dyDescent="0.2"/>
    <row r="3745" hidden="1" x14ac:dyDescent="0.2"/>
    <row r="3746" hidden="1" x14ac:dyDescent="0.2"/>
    <row r="3747" hidden="1" x14ac:dyDescent="0.2"/>
    <row r="3748" hidden="1" x14ac:dyDescent="0.2"/>
    <row r="3749" hidden="1" x14ac:dyDescent="0.2"/>
    <row r="3750" hidden="1" x14ac:dyDescent="0.2"/>
    <row r="3751" hidden="1" x14ac:dyDescent="0.2"/>
    <row r="3752" hidden="1" x14ac:dyDescent="0.2"/>
    <row r="3753" hidden="1" x14ac:dyDescent="0.2"/>
    <row r="3754" hidden="1" x14ac:dyDescent="0.2"/>
    <row r="3755" hidden="1" x14ac:dyDescent="0.2"/>
    <row r="3756" hidden="1" x14ac:dyDescent="0.2"/>
    <row r="3757" hidden="1" x14ac:dyDescent="0.2"/>
    <row r="3758" hidden="1" x14ac:dyDescent="0.2"/>
    <row r="3759" hidden="1" x14ac:dyDescent="0.2"/>
    <row r="3760" hidden="1" x14ac:dyDescent="0.2"/>
    <row r="3761" hidden="1" x14ac:dyDescent="0.2"/>
    <row r="3762" hidden="1" x14ac:dyDescent="0.2"/>
    <row r="3763" hidden="1" x14ac:dyDescent="0.2"/>
    <row r="3764" hidden="1" x14ac:dyDescent="0.2"/>
    <row r="3765" hidden="1" x14ac:dyDescent="0.2"/>
    <row r="3766" hidden="1" x14ac:dyDescent="0.2"/>
    <row r="3767" hidden="1" x14ac:dyDescent="0.2"/>
    <row r="3768" hidden="1" x14ac:dyDescent="0.2"/>
    <row r="3769" hidden="1" x14ac:dyDescent="0.2"/>
    <row r="3770" hidden="1" x14ac:dyDescent="0.2"/>
    <row r="3771" hidden="1" x14ac:dyDescent="0.2"/>
    <row r="3772" hidden="1" x14ac:dyDescent="0.2"/>
    <row r="3773" hidden="1" x14ac:dyDescent="0.2"/>
    <row r="3774" hidden="1" x14ac:dyDescent="0.2"/>
    <row r="3775" hidden="1" x14ac:dyDescent="0.2"/>
    <row r="3776" hidden="1" x14ac:dyDescent="0.2"/>
    <row r="3777" hidden="1" x14ac:dyDescent="0.2"/>
    <row r="3778" hidden="1" x14ac:dyDescent="0.2"/>
    <row r="3779" hidden="1" x14ac:dyDescent="0.2"/>
    <row r="3780" hidden="1" x14ac:dyDescent="0.2"/>
    <row r="3781" hidden="1" x14ac:dyDescent="0.2"/>
    <row r="3782" hidden="1" x14ac:dyDescent="0.2"/>
    <row r="3783" hidden="1" x14ac:dyDescent="0.2"/>
    <row r="3784" hidden="1" x14ac:dyDescent="0.2"/>
    <row r="3785" hidden="1" x14ac:dyDescent="0.2"/>
    <row r="3786" hidden="1" x14ac:dyDescent="0.2"/>
    <row r="3787" hidden="1" x14ac:dyDescent="0.2"/>
    <row r="3788" hidden="1" x14ac:dyDescent="0.2"/>
    <row r="3789" hidden="1" x14ac:dyDescent="0.2"/>
    <row r="3790" hidden="1" x14ac:dyDescent="0.2"/>
    <row r="3791" hidden="1" x14ac:dyDescent="0.2"/>
    <row r="3792" hidden="1" x14ac:dyDescent="0.2"/>
    <row r="3793" hidden="1" x14ac:dyDescent="0.2"/>
    <row r="3794" hidden="1" x14ac:dyDescent="0.2"/>
    <row r="3795" hidden="1" x14ac:dyDescent="0.2"/>
    <row r="3796" hidden="1" x14ac:dyDescent="0.2"/>
    <row r="3797" hidden="1" x14ac:dyDescent="0.2"/>
    <row r="3798" hidden="1" x14ac:dyDescent="0.2"/>
    <row r="3799" hidden="1" x14ac:dyDescent="0.2"/>
    <row r="3800" hidden="1" x14ac:dyDescent="0.2"/>
    <row r="3801" hidden="1" x14ac:dyDescent="0.2"/>
    <row r="3802" hidden="1" x14ac:dyDescent="0.2"/>
    <row r="3803" hidden="1" x14ac:dyDescent="0.2"/>
    <row r="3804" hidden="1" x14ac:dyDescent="0.2"/>
    <row r="3805" hidden="1" x14ac:dyDescent="0.2"/>
    <row r="3806" hidden="1" x14ac:dyDescent="0.2"/>
    <row r="3807" hidden="1" x14ac:dyDescent="0.2"/>
    <row r="3808" hidden="1" x14ac:dyDescent="0.2"/>
    <row r="3809" hidden="1" x14ac:dyDescent="0.2"/>
    <row r="3810" hidden="1" x14ac:dyDescent="0.2"/>
    <row r="3811" hidden="1" x14ac:dyDescent="0.2"/>
    <row r="3812" hidden="1" x14ac:dyDescent="0.2"/>
    <row r="3813" hidden="1" x14ac:dyDescent="0.2"/>
    <row r="3814" hidden="1" x14ac:dyDescent="0.2"/>
    <row r="3815" hidden="1" x14ac:dyDescent="0.2"/>
    <row r="3816" hidden="1" x14ac:dyDescent="0.2"/>
    <row r="3817" hidden="1" x14ac:dyDescent="0.2"/>
    <row r="3818" hidden="1" x14ac:dyDescent="0.2"/>
    <row r="3819" hidden="1" x14ac:dyDescent="0.2"/>
    <row r="3820" hidden="1" x14ac:dyDescent="0.2"/>
    <row r="3821" hidden="1" x14ac:dyDescent="0.2"/>
    <row r="3822" hidden="1" x14ac:dyDescent="0.2"/>
    <row r="3823" hidden="1" x14ac:dyDescent="0.2"/>
    <row r="3824" hidden="1" x14ac:dyDescent="0.2"/>
    <row r="3825" hidden="1" x14ac:dyDescent="0.2"/>
    <row r="3826" hidden="1" x14ac:dyDescent="0.2"/>
    <row r="3827" hidden="1" x14ac:dyDescent="0.2"/>
    <row r="3828" hidden="1" x14ac:dyDescent="0.2"/>
    <row r="3829" hidden="1" x14ac:dyDescent="0.2"/>
    <row r="3830" hidden="1" x14ac:dyDescent="0.2"/>
    <row r="3831" hidden="1" x14ac:dyDescent="0.2"/>
    <row r="3832" hidden="1" x14ac:dyDescent="0.2"/>
    <row r="3833" hidden="1" x14ac:dyDescent="0.2"/>
    <row r="3834" hidden="1" x14ac:dyDescent="0.2"/>
    <row r="3835" hidden="1" x14ac:dyDescent="0.2"/>
    <row r="3836" hidden="1" x14ac:dyDescent="0.2"/>
    <row r="3837" hidden="1" x14ac:dyDescent="0.2"/>
    <row r="3838" hidden="1" x14ac:dyDescent="0.2"/>
    <row r="3839" hidden="1" x14ac:dyDescent="0.2"/>
    <row r="3840" hidden="1" x14ac:dyDescent="0.2"/>
    <row r="3841" hidden="1" x14ac:dyDescent="0.2"/>
    <row r="3842" hidden="1" x14ac:dyDescent="0.2"/>
    <row r="3843" hidden="1" x14ac:dyDescent="0.2"/>
    <row r="3844" hidden="1" x14ac:dyDescent="0.2"/>
    <row r="3845" hidden="1" x14ac:dyDescent="0.2"/>
    <row r="3846" hidden="1" x14ac:dyDescent="0.2"/>
    <row r="3847" hidden="1" x14ac:dyDescent="0.2"/>
    <row r="3848" hidden="1" x14ac:dyDescent="0.2"/>
    <row r="3849" hidden="1" x14ac:dyDescent="0.2"/>
    <row r="3850" hidden="1" x14ac:dyDescent="0.2"/>
    <row r="3851" hidden="1" x14ac:dyDescent="0.2"/>
    <row r="3852" hidden="1" x14ac:dyDescent="0.2"/>
    <row r="3853" hidden="1" x14ac:dyDescent="0.2"/>
    <row r="3854" hidden="1" x14ac:dyDescent="0.2"/>
    <row r="3855" hidden="1" x14ac:dyDescent="0.2"/>
    <row r="3856" hidden="1" x14ac:dyDescent="0.2"/>
    <row r="3857" hidden="1" x14ac:dyDescent="0.2"/>
    <row r="3858" hidden="1" x14ac:dyDescent="0.2"/>
    <row r="3859" hidden="1" x14ac:dyDescent="0.2"/>
    <row r="3860" hidden="1" x14ac:dyDescent="0.2"/>
    <row r="3861" hidden="1" x14ac:dyDescent="0.2"/>
    <row r="3862" hidden="1" x14ac:dyDescent="0.2"/>
    <row r="3863" hidden="1" x14ac:dyDescent="0.2"/>
    <row r="3864" hidden="1" x14ac:dyDescent="0.2"/>
    <row r="3865" hidden="1" x14ac:dyDescent="0.2"/>
    <row r="3866" hidden="1" x14ac:dyDescent="0.2"/>
    <row r="3867" hidden="1" x14ac:dyDescent="0.2"/>
    <row r="3868" hidden="1" x14ac:dyDescent="0.2"/>
    <row r="3869" hidden="1" x14ac:dyDescent="0.2"/>
    <row r="3870" hidden="1" x14ac:dyDescent="0.2"/>
    <row r="3871" hidden="1" x14ac:dyDescent="0.2"/>
    <row r="3872" hidden="1" x14ac:dyDescent="0.2"/>
    <row r="3873" hidden="1" x14ac:dyDescent="0.2"/>
    <row r="3874" hidden="1" x14ac:dyDescent="0.2"/>
    <row r="3875" hidden="1" x14ac:dyDescent="0.2"/>
    <row r="3876" hidden="1" x14ac:dyDescent="0.2"/>
    <row r="3877" hidden="1" x14ac:dyDescent="0.2"/>
    <row r="3878" hidden="1" x14ac:dyDescent="0.2"/>
    <row r="3879" hidden="1" x14ac:dyDescent="0.2"/>
    <row r="3880" hidden="1" x14ac:dyDescent="0.2"/>
    <row r="3881" hidden="1" x14ac:dyDescent="0.2"/>
    <row r="3882" hidden="1" x14ac:dyDescent="0.2"/>
    <row r="3883" hidden="1" x14ac:dyDescent="0.2"/>
    <row r="3884" hidden="1" x14ac:dyDescent="0.2"/>
    <row r="3885" hidden="1" x14ac:dyDescent="0.2"/>
    <row r="3886" hidden="1" x14ac:dyDescent="0.2"/>
    <row r="3887" hidden="1" x14ac:dyDescent="0.2"/>
    <row r="3888" hidden="1" x14ac:dyDescent="0.2"/>
    <row r="3889" hidden="1" x14ac:dyDescent="0.2"/>
    <row r="3890" hidden="1" x14ac:dyDescent="0.2"/>
    <row r="3891" hidden="1" x14ac:dyDescent="0.2"/>
    <row r="3892" hidden="1" x14ac:dyDescent="0.2"/>
    <row r="3893" hidden="1" x14ac:dyDescent="0.2"/>
    <row r="3894" hidden="1" x14ac:dyDescent="0.2"/>
    <row r="3895" hidden="1" x14ac:dyDescent="0.2"/>
    <row r="3896" hidden="1" x14ac:dyDescent="0.2"/>
    <row r="3897" hidden="1" x14ac:dyDescent="0.2"/>
    <row r="3898" hidden="1" x14ac:dyDescent="0.2"/>
    <row r="3899" hidden="1" x14ac:dyDescent="0.2"/>
    <row r="3900" hidden="1" x14ac:dyDescent="0.2"/>
    <row r="3901" hidden="1" x14ac:dyDescent="0.2"/>
    <row r="3902" hidden="1" x14ac:dyDescent="0.2"/>
    <row r="3903" hidden="1" x14ac:dyDescent="0.2"/>
    <row r="3904" hidden="1" x14ac:dyDescent="0.2"/>
    <row r="3905" hidden="1" x14ac:dyDescent="0.2"/>
    <row r="3906" hidden="1" x14ac:dyDescent="0.2"/>
    <row r="3907" hidden="1" x14ac:dyDescent="0.2"/>
    <row r="3908" hidden="1" x14ac:dyDescent="0.2"/>
    <row r="3909" hidden="1" x14ac:dyDescent="0.2"/>
    <row r="3910" hidden="1" x14ac:dyDescent="0.2"/>
    <row r="3911" hidden="1" x14ac:dyDescent="0.2"/>
    <row r="3912" hidden="1" x14ac:dyDescent="0.2"/>
    <row r="3913" hidden="1" x14ac:dyDescent="0.2"/>
    <row r="3914" hidden="1" x14ac:dyDescent="0.2"/>
    <row r="3915" hidden="1" x14ac:dyDescent="0.2"/>
    <row r="3916" hidden="1" x14ac:dyDescent="0.2"/>
    <row r="3917" hidden="1" x14ac:dyDescent="0.2"/>
    <row r="3918" hidden="1" x14ac:dyDescent="0.2"/>
    <row r="3919" hidden="1" x14ac:dyDescent="0.2"/>
    <row r="3920" hidden="1" x14ac:dyDescent="0.2"/>
    <row r="3921" hidden="1" x14ac:dyDescent="0.2"/>
    <row r="3922" hidden="1" x14ac:dyDescent="0.2"/>
    <row r="3923" hidden="1" x14ac:dyDescent="0.2"/>
    <row r="3924" hidden="1" x14ac:dyDescent="0.2"/>
    <row r="3925" hidden="1" x14ac:dyDescent="0.2"/>
    <row r="3926" hidden="1" x14ac:dyDescent="0.2"/>
    <row r="3927" hidden="1" x14ac:dyDescent="0.2"/>
    <row r="3928" hidden="1" x14ac:dyDescent="0.2"/>
    <row r="3929" hidden="1" x14ac:dyDescent="0.2"/>
    <row r="3930" hidden="1" x14ac:dyDescent="0.2"/>
    <row r="3931" hidden="1" x14ac:dyDescent="0.2"/>
    <row r="3932" hidden="1" x14ac:dyDescent="0.2"/>
    <row r="3933" hidden="1" x14ac:dyDescent="0.2"/>
    <row r="3934" hidden="1" x14ac:dyDescent="0.2"/>
    <row r="3935" hidden="1" x14ac:dyDescent="0.2"/>
    <row r="3936" hidden="1" x14ac:dyDescent="0.2"/>
    <row r="3937" hidden="1" x14ac:dyDescent="0.2"/>
    <row r="3938" hidden="1" x14ac:dyDescent="0.2"/>
    <row r="3939" hidden="1" x14ac:dyDescent="0.2"/>
    <row r="3940" hidden="1" x14ac:dyDescent="0.2"/>
    <row r="3941" hidden="1" x14ac:dyDescent="0.2"/>
    <row r="3942" hidden="1" x14ac:dyDescent="0.2"/>
    <row r="3943" hidden="1" x14ac:dyDescent="0.2"/>
    <row r="3944" hidden="1" x14ac:dyDescent="0.2"/>
    <row r="3945" hidden="1" x14ac:dyDescent="0.2"/>
    <row r="3946" hidden="1" x14ac:dyDescent="0.2"/>
    <row r="3947" hidden="1" x14ac:dyDescent="0.2"/>
    <row r="3948" hidden="1" x14ac:dyDescent="0.2"/>
    <row r="3949" hidden="1" x14ac:dyDescent="0.2"/>
    <row r="3950" hidden="1" x14ac:dyDescent="0.2"/>
    <row r="3951" hidden="1" x14ac:dyDescent="0.2"/>
    <row r="3952" hidden="1" x14ac:dyDescent="0.2"/>
    <row r="3953" hidden="1" x14ac:dyDescent="0.2"/>
    <row r="3954" hidden="1" x14ac:dyDescent="0.2"/>
    <row r="3955" hidden="1" x14ac:dyDescent="0.2"/>
    <row r="3956" hidden="1" x14ac:dyDescent="0.2"/>
    <row r="3957" hidden="1" x14ac:dyDescent="0.2"/>
    <row r="3958" hidden="1" x14ac:dyDescent="0.2"/>
    <row r="3959" hidden="1" x14ac:dyDescent="0.2"/>
    <row r="3960" hidden="1" x14ac:dyDescent="0.2"/>
    <row r="3961" hidden="1" x14ac:dyDescent="0.2"/>
    <row r="3962" hidden="1" x14ac:dyDescent="0.2"/>
    <row r="3963" hidden="1" x14ac:dyDescent="0.2"/>
    <row r="3964" hidden="1" x14ac:dyDescent="0.2"/>
    <row r="3965" hidden="1" x14ac:dyDescent="0.2"/>
    <row r="3966" hidden="1" x14ac:dyDescent="0.2"/>
    <row r="3967" hidden="1" x14ac:dyDescent="0.2"/>
    <row r="3968" hidden="1" x14ac:dyDescent="0.2"/>
    <row r="3969" hidden="1" x14ac:dyDescent="0.2"/>
    <row r="3970" hidden="1" x14ac:dyDescent="0.2"/>
    <row r="3971" hidden="1" x14ac:dyDescent="0.2"/>
    <row r="3972" hidden="1" x14ac:dyDescent="0.2"/>
    <row r="3973" hidden="1" x14ac:dyDescent="0.2"/>
    <row r="3974" hidden="1" x14ac:dyDescent="0.2"/>
    <row r="3975" hidden="1" x14ac:dyDescent="0.2"/>
    <row r="3976" hidden="1" x14ac:dyDescent="0.2"/>
    <row r="3977" hidden="1" x14ac:dyDescent="0.2"/>
    <row r="3978" hidden="1" x14ac:dyDescent="0.2"/>
    <row r="3979" hidden="1" x14ac:dyDescent="0.2"/>
    <row r="3980" hidden="1" x14ac:dyDescent="0.2"/>
    <row r="3981" hidden="1" x14ac:dyDescent="0.2"/>
    <row r="3982" hidden="1" x14ac:dyDescent="0.2"/>
    <row r="3983" hidden="1" x14ac:dyDescent="0.2"/>
    <row r="3984" hidden="1" x14ac:dyDescent="0.2"/>
    <row r="3985" hidden="1" x14ac:dyDescent="0.2"/>
    <row r="3986" hidden="1" x14ac:dyDescent="0.2"/>
    <row r="3987" hidden="1" x14ac:dyDescent="0.2"/>
    <row r="3988" hidden="1" x14ac:dyDescent="0.2"/>
    <row r="3989" hidden="1" x14ac:dyDescent="0.2"/>
    <row r="3990" hidden="1" x14ac:dyDescent="0.2"/>
    <row r="3991" hidden="1" x14ac:dyDescent="0.2"/>
    <row r="3992" hidden="1" x14ac:dyDescent="0.2"/>
    <row r="3993" hidden="1" x14ac:dyDescent="0.2"/>
    <row r="3994" hidden="1" x14ac:dyDescent="0.2"/>
    <row r="3995" hidden="1" x14ac:dyDescent="0.2"/>
    <row r="3996" hidden="1" x14ac:dyDescent="0.2"/>
    <row r="3997" hidden="1" x14ac:dyDescent="0.2"/>
    <row r="3998" hidden="1" x14ac:dyDescent="0.2"/>
    <row r="3999" hidden="1" x14ac:dyDescent="0.2"/>
    <row r="4000" hidden="1" x14ac:dyDescent="0.2"/>
    <row r="4001" hidden="1" x14ac:dyDescent="0.2"/>
    <row r="4002" hidden="1" x14ac:dyDescent="0.2"/>
    <row r="4003" hidden="1" x14ac:dyDescent="0.2"/>
    <row r="4004" hidden="1" x14ac:dyDescent="0.2"/>
    <row r="4005" hidden="1" x14ac:dyDescent="0.2"/>
    <row r="4006" hidden="1" x14ac:dyDescent="0.2"/>
    <row r="4007" hidden="1" x14ac:dyDescent="0.2"/>
    <row r="4008" hidden="1" x14ac:dyDescent="0.2"/>
    <row r="4009" hidden="1" x14ac:dyDescent="0.2"/>
    <row r="4010" hidden="1" x14ac:dyDescent="0.2"/>
    <row r="4011" hidden="1" x14ac:dyDescent="0.2"/>
    <row r="4012" hidden="1" x14ac:dyDescent="0.2"/>
    <row r="4013" hidden="1" x14ac:dyDescent="0.2"/>
    <row r="4014" hidden="1" x14ac:dyDescent="0.2"/>
    <row r="4015" hidden="1" x14ac:dyDescent="0.2"/>
    <row r="4016" hidden="1" x14ac:dyDescent="0.2"/>
    <row r="4017" hidden="1" x14ac:dyDescent="0.2"/>
    <row r="4018" hidden="1" x14ac:dyDescent="0.2"/>
    <row r="4019" hidden="1" x14ac:dyDescent="0.2"/>
    <row r="4020" hidden="1" x14ac:dyDescent="0.2"/>
    <row r="4021" hidden="1" x14ac:dyDescent="0.2"/>
    <row r="4022" hidden="1" x14ac:dyDescent="0.2"/>
    <row r="4023" hidden="1" x14ac:dyDescent="0.2"/>
    <row r="4024" hidden="1" x14ac:dyDescent="0.2"/>
    <row r="4025" hidden="1" x14ac:dyDescent="0.2"/>
    <row r="4026" hidden="1" x14ac:dyDescent="0.2"/>
    <row r="4027" hidden="1" x14ac:dyDescent="0.2"/>
    <row r="4028" hidden="1" x14ac:dyDescent="0.2"/>
    <row r="4029" hidden="1" x14ac:dyDescent="0.2"/>
    <row r="4030" hidden="1" x14ac:dyDescent="0.2"/>
    <row r="4031" hidden="1" x14ac:dyDescent="0.2"/>
    <row r="4032" hidden="1" x14ac:dyDescent="0.2"/>
    <row r="4033" hidden="1" x14ac:dyDescent="0.2"/>
    <row r="4034" hidden="1" x14ac:dyDescent="0.2"/>
    <row r="4035" hidden="1" x14ac:dyDescent="0.2"/>
    <row r="4036" hidden="1" x14ac:dyDescent="0.2"/>
    <row r="4037" hidden="1" x14ac:dyDescent="0.2"/>
    <row r="4038" hidden="1" x14ac:dyDescent="0.2"/>
    <row r="4039" hidden="1" x14ac:dyDescent="0.2"/>
    <row r="4040" hidden="1" x14ac:dyDescent="0.2"/>
    <row r="4041" hidden="1" x14ac:dyDescent="0.2"/>
    <row r="4042" hidden="1" x14ac:dyDescent="0.2"/>
    <row r="4043" hidden="1" x14ac:dyDescent="0.2"/>
    <row r="4044" hidden="1" x14ac:dyDescent="0.2"/>
    <row r="4045" hidden="1" x14ac:dyDescent="0.2"/>
    <row r="4046" hidden="1" x14ac:dyDescent="0.2"/>
    <row r="4047" hidden="1" x14ac:dyDescent="0.2"/>
    <row r="4048" hidden="1" x14ac:dyDescent="0.2"/>
    <row r="4049" hidden="1" x14ac:dyDescent="0.2"/>
    <row r="4050" hidden="1" x14ac:dyDescent="0.2"/>
    <row r="4051" hidden="1" x14ac:dyDescent="0.2"/>
    <row r="4052" hidden="1" x14ac:dyDescent="0.2"/>
    <row r="4053" hidden="1" x14ac:dyDescent="0.2"/>
    <row r="4054" hidden="1" x14ac:dyDescent="0.2"/>
    <row r="4055" hidden="1" x14ac:dyDescent="0.2"/>
    <row r="4056" hidden="1" x14ac:dyDescent="0.2"/>
    <row r="4057" hidden="1" x14ac:dyDescent="0.2"/>
    <row r="4058" hidden="1" x14ac:dyDescent="0.2"/>
    <row r="4059" hidden="1" x14ac:dyDescent="0.2"/>
    <row r="4060" hidden="1" x14ac:dyDescent="0.2"/>
    <row r="4061" hidden="1" x14ac:dyDescent="0.2"/>
    <row r="4062" hidden="1" x14ac:dyDescent="0.2"/>
    <row r="4063" hidden="1" x14ac:dyDescent="0.2"/>
    <row r="4064" hidden="1" x14ac:dyDescent="0.2"/>
    <row r="4065" hidden="1" x14ac:dyDescent="0.2"/>
    <row r="4066" hidden="1" x14ac:dyDescent="0.2"/>
    <row r="4067" hidden="1" x14ac:dyDescent="0.2"/>
    <row r="4068" hidden="1" x14ac:dyDescent="0.2"/>
    <row r="4069" hidden="1" x14ac:dyDescent="0.2"/>
    <row r="4070" hidden="1" x14ac:dyDescent="0.2"/>
    <row r="4071" hidden="1" x14ac:dyDescent="0.2"/>
    <row r="4072" hidden="1" x14ac:dyDescent="0.2"/>
    <row r="4073" hidden="1" x14ac:dyDescent="0.2"/>
    <row r="4074" hidden="1" x14ac:dyDescent="0.2"/>
    <row r="4075" hidden="1" x14ac:dyDescent="0.2"/>
    <row r="4076" hidden="1" x14ac:dyDescent="0.2"/>
    <row r="4077" hidden="1" x14ac:dyDescent="0.2"/>
    <row r="4078" hidden="1" x14ac:dyDescent="0.2"/>
    <row r="4079" hidden="1" x14ac:dyDescent="0.2"/>
    <row r="4080" hidden="1" x14ac:dyDescent="0.2"/>
    <row r="4081" hidden="1" x14ac:dyDescent="0.2"/>
    <row r="4082" hidden="1" x14ac:dyDescent="0.2"/>
    <row r="4083" hidden="1" x14ac:dyDescent="0.2"/>
    <row r="4084" hidden="1" x14ac:dyDescent="0.2"/>
    <row r="4085" hidden="1" x14ac:dyDescent="0.2"/>
    <row r="4086" hidden="1" x14ac:dyDescent="0.2"/>
    <row r="4087" hidden="1" x14ac:dyDescent="0.2"/>
    <row r="4088" hidden="1" x14ac:dyDescent="0.2"/>
    <row r="4089" hidden="1" x14ac:dyDescent="0.2"/>
    <row r="4090" hidden="1" x14ac:dyDescent="0.2"/>
    <row r="4091" hidden="1" x14ac:dyDescent="0.2"/>
    <row r="4092" hidden="1" x14ac:dyDescent="0.2"/>
    <row r="4093" hidden="1" x14ac:dyDescent="0.2"/>
    <row r="4094" hidden="1" x14ac:dyDescent="0.2"/>
    <row r="4095" hidden="1" x14ac:dyDescent="0.2"/>
    <row r="4096" hidden="1" x14ac:dyDescent="0.2"/>
    <row r="4097" hidden="1" x14ac:dyDescent="0.2"/>
    <row r="4098" hidden="1" x14ac:dyDescent="0.2"/>
    <row r="4099" hidden="1" x14ac:dyDescent="0.2"/>
    <row r="4100" hidden="1" x14ac:dyDescent="0.2"/>
    <row r="4101" hidden="1" x14ac:dyDescent="0.2"/>
    <row r="4102" hidden="1" x14ac:dyDescent="0.2"/>
    <row r="4103" hidden="1" x14ac:dyDescent="0.2"/>
    <row r="4104" hidden="1" x14ac:dyDescent="0.2"/>
    <row r="4105" hidden="1" x14ac:dyDescent="0.2"/>
    <row r="4106" hidden="1" x14ac:dyDescent="0.2"/>
    <row r="4107" hidden="1" x14ac:dyDescent="0.2"/>
    <row r="4108" hidden="1" x14ac:dyDescent="0.2"/>
    <row r="4109" hidden="1" x14ac:dyDescent="0.2"/>
    <row r="4110" hidden="1" x14ac:dyDescent="0.2"/>
    <row r="4111" hidden="1" x14ac:dyDescent="0.2"/>
    <row r="4112" hidden="1" x14ac:dyDescent="0.2"/>
    <row r="4113" hidden="1" x14ac:dyDescent="0.2"/>
    <row r="4114" hidden="1" x14ac:dyDescent="0.2"/>
    <row r="4115" hidden="1" x14ac:dyDescent="0.2"/>
    <row r="4116" hidden="1" x14ac:dyDescent="0.2"/>
    <row r="4117" hidden="1" x14ac:dyDescent="0.2"/>
    <row r="4118" hidden="1" x14ac:dyDescent="0.2"/>
    <row r="4119" hidden="1" x14ac:dyDescent="0.2"/>
    <row r="4120" hidden="1" x14ac:dyDescent="0.2"/>
    <row r="4121" hidden="1" x14ac:dyDescent="0.2"/>
    <row r="4122" hidden="1" x14ac:dyDescent="0.2"/>
    <row r="4123" hidden="1" x14ac:dyDescent="0.2"/>
    <row r="4124" hidden="1" x14ac:dyDescent="0.2"/>
    <row r="4125" hidden="1" x14ac:dyDescent="0.2"/>
    <row r="4126" hidden="1" x14ac:dyDescent="0.2"/>
    <row r="4127" hidden="1" x14ac:dyDescent="0.2"/>
    <row r="4128" hidden="1" x14ac:dyDescent="0.2"/>
    <row r="4129" hidden="1" x14ac:dyDescent="0.2"/>
    <row r="4130" hidden="1" x14ac:dyDescent="0.2"/>
    <row r="4131" hidden="1" x14ac:dyDescent="0.2"/>
    <row r="4132" hidden="1" x14ac:dyDescent="0.2"/>
    <row r="4133" hidden="1" x14ac:dyDescent="0.2"/>
    <row r="4134" hidden="1" x14ac:dyDescent="0.2"/>
    <row r="4135" hidden="1" x14ac:dyDescent="0.2"/>
    <row r="4136" hidden="1" x14ac:dyDescent="0.2"/>
    <row r="4137" hidden="1" x14ac:dyDescent="0.2"/>
    <row r="4138" hidden="1" x14ac:dyDescent="0.2"/>
    <row r="4139" hidden="1" x14ac:dyDescent="0.2"/>
    <row r="4140" hidden="1" x14ac:dyDescent="0.2"/>
    <row r="4141" hidden="1" x14ac:dyDescent="0.2"/>
    <row r="4142" hidden="1" x14ac:dyDescent="0.2"/>
    <row r="4143" hidden="1" x14ac:dyDescent="0.2"/>
    <row r="4144" hidden="1" x14ac:dyDescent="0.2"/>
    <row r="4145" hidden="1" x14ac:dyDescent="0.2"/>
    <row r="4146" hidden="1" x14ac:dyDescent="0.2"/>
    <row r="4147" hidden="1" x14ac:dyDescent="0.2"/>
    <row r="4148" hidden="1" x14ac:dyDescent="0.2"/>
    <row r="4149" hidden="1" x14ac:dyDescent="0.2"/>
    <row r="4150" hidden="1" x14ac:dyDescent="0.2"/>
    <row r="4151" hidden="1" x14ac:dyDescent="0.2"/>
    <row r="4152" hidden="1" x14ac:dyDescent="0.2"/>
    <row r="4153" hidden="1" x14ac:dyDescent="0.2"/>
    <row r="4154" hidden="1" x14ac:dyDescent="0.2"/>
    <row r="4155" hidden="1" x14ac:dyDescent="0.2"/>
    <row r="4156" hidden="1" x14ac:dyDescent="0.2"/>
    <row r="4157" hidden="1" x14ac:dyDescent="0.2"/>
    <row r="4158" hidden="1" x14ac:dyDescent="0.2"/>
    <row r="4159" hidden="1" x14ac:dyDescent="0.2"/>
    <row r="4160" hidden="1" x14ac:dyDescent="0.2"/>
    <row r="4161" hidden="1" x14ac:dyDescent="0.2"/>
    <row r="4162" hidden="1" x14ac:dyDescent="0.2"/>
    <row r="4163" hidden="1" x14ac:dyDescent="0.2"/>
    <row r="4164" hidden="1" x14ac:dyDescent="0.2"/>
    <row r="4165" hidden="1" x14ac:dyDescent="0.2"/>
    <row r="4166" hidden="1" x14ac:dyDescent="0.2"/>
    <row r="4167" hidden="1" x14ac:dyDescent="0.2"/>
    <row r="4168" hidden="1" x14ac:dyDescent="0.2"/>
    <row r="4169" hidden="1" x14ac:dyDescent="0.2"/>
    <row r="4170" hidden="1" x14ac:dyDescent="0.2"/>
    <row r="4171" hidden="1" x14ac:dyDescent="0.2"/>
    <row r="4172" hidden="1" x14ac:dyDescent="0.2"/>
    <row r="4173" hidden="1" x14ac:dyDescent="0.2"/>
    <row r="4174" hidden="1" x14ac:dyDescent="0.2"/>
    <row r="4175" hidden="1" x14ac:dyDescent="0.2"/>
    <row r="4176" hidden="1" x14ac:dyDescent="0.2"/>
    <row r="4177" hidden="1" x14ac:dyDescent="0.2"/>
    <row r="4178" hidden="1" x14ac:dyDescent="0.2"/>
    <row r="4179" hidden="1" x14ac:dyDescent="0.2"/>
    <row r="4180" hidden="1" x14ac:dyDescent="0.2"/>
    <row r="4181" hidden="1" x14ac:dyDescent="0.2"/>
    <row r="4182" hidden="1" x14ac:dyDescent="0.2"/>
    <row r="4183" hidden="1" x14ac:dyDescent="0.2"/>
    <row r="4184" hidden="1" x14ac:dyDescent="0.2"/>
    <row r="4185" hidden="1" x14ac:dyDescent="0.2"/>
    <row r="4186" hidden="1" x14ac:dyDescent="0.2"/>
    <row r="4187" hidden="1" x14ac:dyDescent="0.2"/>
    <row r="4188" hidden="1" x14ac:dyDescent="0.2"/>
    <row r="4189" hidden="1" x14ac:dyDescent="0.2"/>
    <row r="4190" hidden="1" x14ac:dyDescent="0.2"/>
    <row r="4191" hidden="1" x14ac:dyDescent="0.2"/>
    <row r="4192" hidden="1" x14ac:dyDescent="0.2"/>
    <row r="4193" hidden="1" x14ac:dyDescent="0.2"/>
    <row r="4194" hidden="1" x14ac:dyDescent="0.2"/>
    <row r="4195" hidden="1" x14ac:dyDescent="0.2"/>
    <row r="4196" hidden="1" x14ac:dyDescent="0.2"/>
    <row r="4197" hidden="1" x14ac:dyDescent="0.2"/>
    <row r="4198" hidden="1" x14ac:dyDescent="0.2"/>
    <row r="4199" hidden="1" x14ac:dyDescent="0.2"/>
    <row r="4200" hidden="1" x14ac:dyDescent="0.2"/>
    <row r="4201" hidden="1" x14ac:dyDescent="0.2"/>
    <row r="4202" hidden="1" x14ac:dyDescent="0.2"/>
    <row r="4203" hidden="1" x14ac:dyDescent="0.2"/>
    <row r="4204" hidden="1" x14ac:dyDescent="0.2"/>
    <row r="4205" hidden="1" x14ac:dyDescent="0.2"/>
    <row r="4206" hidden="1" x14ac:dyDescent="0.2"/>
    <row r="4207" hidden="1" x14ac:dyDescent="0.2"/>
    <row r="4208" hidden="1" x14ac:dyDescent="0.2"/>
    <row r="4209" hidden="1" x14ac:dyDescent="0.2"/>
    <row r="4210" hidden="1" x14ac:dyDescent="0.2"/>
    <row r="4211" hidden="1" x14ac:dyDescent="0.2"/>
    <row r="4212" hidden="1" x14ac:dyDescent="0.2"/>
    <row r="4213" hidden="1" x14ac:dyDescent="0.2"/>
    <row r="4214" hidden="1" x14ac:dyDescent="0.2"/>
    <row r="4215" hidden="1" x14ac:dyDescent="0.2"/>
    <row r="4216" hidden="1" x14ac:dyDescent="0.2"/>
    <row r="4217" hidden="1" x14ac:dyDescent="0.2"/>
    <row r="4218" hidden="1" x14ac:dyDescent="0.2"/>
    <row r="4219" hidden="1" x14ac:dyDescent="0.2"/>
    <row r="4220" hidden="1" x14ac:dyDescent="0.2"/>
    <row r="4221" hidden="1" x14ac:dyDescent="0.2"/>
    <row r="4222" hidden="1" x14ac:dyDescent="0.2"/>
    <row r="4223" hidden="1" x14ac:dyDescent="0.2"/>
    <row r="4224" hidden="1" x14ac:dyDescent="0.2"/>
    <row r="4225" hidden="1" x14ac:dyDescent="0.2"/>
    <row r="4226" hidden="1" x14ac:dyDescent="0.2"/>
    <row r="4227" hidden="1" x14ac:dyDescent="0.2"/>
    <row r="4228" hidden="1" x14ac:dyDescent="0.2"/>
    <row r="4229" hidden="1" x14ac:dyDescent="0.2"/>
    <row r="4230" hidden="1" x14ac:dyDescent="0.2"/>
    <row r="4231" hidden="1" x14ac:dyDescent="0.2"/>
    <row r="4232" hidden="1" x14ac:dyDescent="0.2"/>
    <row r="4233" hidden="1" x14ac:dyDescent="0.2"/>
    <row r="4234" hidden="1" x14ac:dyDescent="0.2"/>
    <row r="4235" hidden="1" x14ac:dyDescent="0.2"/>
    <row r="4236" hidden="1" x14ac:dyDescent="0.2"/>
    <row r="4237" hidden="1" x14ac:dyDescent="0.2"/>
    <row r="4238" hidden="1" x14ac:dyDescent="0.2"/>
    <row r="4239" hidden="1" x14ac:dyDescent="0.2"/>
    <row r="4240" hidden="1" x14ac:dyDescent="0.2"/>
    <row r="4241" hidden="1" x14ac:dyDescent="0.2"/>
    <row r="4242" hidden="1" x14ac:dyDescent="0.2"/>
    <row r="4243" hidden="1" x14ac:dyDescent="0.2"/>
    <row r="4244" hidden="1" x14ac:dyDescent="0.2"/>
    <row r="4245" hidden="1" x14ac:dyDescent="0.2"/>
    <row r="4246" hidden="1" x14ac:dyDescent="0.2"/>
    <row r="4247" hidden="1" x14ac:dyDescent="0.2"/>
    <row r="4248" hidden="1" x14ac:dyDescent="0.2"/>
    <row r="4249" hidden="1" x14ac:dyDescent="0.2"/>
    <row r="4250" hidden="1" x14ac:dyDescent="0.2"/>
    <row r="4251" hidden="1" x14ac:dyDescent="0.2"/>
    <row r="4252" hidden="1" x14ac:dyDescent="0.2"/>
    <row r="4253" hidden="1" x14ac:dyDescent="0.2"/>
    <row r="4254" hidden="1" x14ac:dyDescent="0.2"/>
    <row r="4255" hidden="1" x14ac:dyDescent="0.2"/>
    <row r="4256" hidden="1" x14ac:dyDescent="0.2"/>
    <row r="4257" hidden="1" x14ac:dyDescent="0.2"/>
    <row r="4258" hidden="1" x14ac:dyDescent="0.2"/>
    <row r="4259" hidden="1" x14ac:dyDescent="0.2"/>
    <row r="4260" hidden="1" x14ac:dyDescent="0.2"/>
    <row r="4261" hidden="1" x14ac:dyDescent="0.2"/>
    <row r="4262" hidden="1" x14ac:dyDescent="0.2"/>
    <row r="4263" hidden="1" x14ac:dyDescent="0.2"/>
    <row r="4264" hidden="1" x14ac:dyDescent="0.2"/>
    <row r="4265" hidden="1" x14ac:dyDescent="0.2"/>
    <row r="4266" hidden="1" x14ac:dyDescent="0.2"/>
    <row r="4267" hidden="1" x14ac:dyDescent="0.2"/>
    <row r="4268" hidden="1" x14ac:dyDescent="0.2"/>
    <row r="4269" hidden="1" x14ac:dyDescent="0.2"/>
    <row r="4270" hidden="1" x14ac:dyDescent="0.2"/>
    <row r="4271" hidden="1" x14ac:dyDescent="0.2"/>
    <row r="4272" hidden="1" x14ac:dyDescent="0.2"/>
    <row r="4273" hidden="1" x14ac:dyDescent="0.2"/>
    <row r="4274" hidden="1" x14ac:dyDescent="0.2"/>
    <row r="4275" hidden="1" x14ac:dyDescent="0.2"/>
    <row r="4276" hidden="1" x14ac:dyDescent="0.2"/>
    <row r="4277" hidden="1" x14ac:dyDescent="0.2"/>
    <row r="4278" hidden="1" x14ac:dyDescent="0.2"/>
    <row r="4279" hidden="1" x14ac:dyDescent="0.2"/>
    <row r="4280" hidden="1" x14ac:dyDescent="0.2"/>
    <row r="4281" hidden="1" x14ac:dyDescent="0.2"/>
    <row r="4282" hidden="1" x14ac:dyDescent="0.2"/>
    <row r="4283" hidden="1" x14ac:dyDescent="0.2"/>
    <row r="4284" hidden="1" x14ac:dyDescent="0.2"/>
    <row r="4285" hidden="1" x14ac:dyDescent="0.2"/>
    <row r="4286" hidden="1" x14ac:dyDescent="0.2"/>
    <row r="4287" hidden="1" x14ac:dyDescent="0.2"/>
    <row r="4288" hidden="1" x14ac:dyDescent="0.2"/>
    <row r="4289" hidden="1" x14ac:dyDescent="0.2"/>
    <row r="4290" hidden="1" x14ac:dyDescent="0.2"/>
    <row r="4291" hidden="1" x14ac:dyDescent="0.2"/>
    <row r="4292" hidden="1" x14ac:dyDescent="0.2"/>
    <row r="4293" hidden="1" x14ac:dyDescent="0.2"/>
    <row r="4294" hidden="1" x14ac:dyDescent="0.2"/>
    <row r="4295" hidden="1" x14ac:dyDescent="0.2"/>
    <row r="4296" hidden="1" x14ac:dyDescent="0.2"/>
    <row r="4297" hidden="1" x14ac:dyDescent="0.2"/>
    <row r="4298" hidden="1" x14ac:dyDescent="0.2"/>
    <row r="4299" hidden="1" x14ac:dyDescent="0.2"/>
    <row r="4300" hidden="1" x14ac:dyDescent="0.2"/>
    <row r="4301" hidden="1" x14ac:dyDescent="0.2"/>
    <row r="4302" hidden="1" x14ac:dyDescent="0.2"/>
    <row r="4303" hidden="1" x14ac:dyDescent="0.2"/>
    <row r="4304" hidden="1" x14ac:dyDescent="0.2"/>
    <row r="4305" hidden="1" x14ac:dyDescent="0.2"/>
    <row r="4306" hidden="1" x14ac:dyDescent="0.2"/>
    <row r="4307" hidden="1" x14ac:dyDescent="0.2"/>
    <row r="4308" hidden="1" x14ac:dyDescent="0.2"/>
    <row r="4309" hidden="1" x14ac:dyDescent="0.2"/>
    <row r="4310" hidden="1" x14ac:dyDescent="0.2"/>
    <row r="4311" hidden="1" x14ac:dyDescent="0.2"/>
    <row r="4312" hidden="1" x14ac:dyDescent="0.2"/>
    <row r="4313" hidden="1" x14ac:dyDescent="0.2"/>
    <row r="4314" hidden="1" x14ac:dyDescent="0.2"/>
    <row r="4315" hidden="1" x14ac:dyDescent="0.2"/>
    <row r="4316" hidden="1" x14ac:dyDescent="0.2"/>
    <row r="4317" hidden="1" x14ac:dyDescent="0.2"/>
    <row r="4318" hidden="1" x14ac:dyDescent="0.2"/>
    <row r="4319" hidden="1" x14ac:dyDescent="0.2"/>
    <row r="4320" hidden="1" x14ac:dyDescent="0.2"/>
    <row r="4321" hidden="1" x14ac:dyDescent="0.2"/>
    <row r="4322" hidden="1" x14ac:dyDescent="0.2"/>
    <row r="4323" hidden="1" x14ac:dyDescent="0.2"/>
    <row r="4324" hidden="1" x14ac:dyDescent="0.2"/>
    <row r="4325" hidden="1" x14ac:dyDescent="0.2"/>
    <row r="4326" hidden="1" x14ac:dyDescent="0.2"/>
    <row r="4327" hidden="1" x14ac:dyDescent="0.2"/>
    <row r="4328" hidden="1" x14ac:dyDescent="0.2"/>
    <row r="4329" hidden="1" x14ac:dyDescent="0.2"/>
    <row r="4330" hidden="1" x14ac:dyDescent="0.2"/>
    <row r="4331" hidden="1" x14ac:dyDescent="0.2"/>
    <row r="4332" hidden="1" x14ac:dyDescent="0.2"/>
    <row r="4333" hidden="1" x14ac:dyDescent="0.2"/>
    <row r="4334" hidden="1" x14ac:dyDescent="0.2"/>
    <row r="4335" hidden="1" x14ac:dyDescent="0.2"/>
    <row r="4336" hidden="1" x14ac:dyDescent="0.2"/>
    <row r="4337" hidden="1" x14ac:dyDescent="0.2"/>
    <row r="4338" hidden="1" x14ac:dyDescent="0.2"/>
    <row r="4339" hidden="1" x14ac:dyDescent="0.2"/>
    <row r="4340" hidden="1" x14ac:dyDescent="0.2"/>
    <row r="4341" hidden="1" x14ac:dyDescent="0.2"/>
    <row r="4342" hidden="1" x14ac:dyDescent="0.2"/>
    <row r="4343" hidden="1" x14ac:dyDescent="0.2"/>
    <row r="4344" hidden="1" x14ac:dyDescent="0.2"/>
    <row r="4345" hidden="1" x14ac:dyDescent="0.2"/>
    <row r="4346" hidden="1" x14ac:dyDescent="0.2"/>
    <row r="4347" hidden="1" x14ac:dyDescent="0.2"/>
    <row r="4348" hidden="1" x14ac:dyDescent="0.2"/>
    <row r="4349" hidden="1" x14ac:dyDescent="0.2"/>
    <row r="4350" hidden="1" x14ac:dyDescent="0.2"/>
    <row r="4351" hidden="1" x14ac:dyDescent="0.2"/>
    <row r="4352" hidden="1" x14ac:dyDescent="0.2"/>
    <row r="4353" hidden="1" x14ac:dyDescent="0.2"/>
    <row r="4354" hidden="1" x14ac:dyDescent="0.2"/>
    <row r="4355" hidden="1" x14ac:dyDescent="0.2"/>
    <row r="4356" hidden="1" x14ac:dyDescent="0.2"/>
    <row r="4357" hidden="1" x14ac:dyDescent="0.2"/>
    <row r="4358" hidden="1" x14ac:dyDescent="0.2"/>
    <row r="4359" hidden="1" x14ac:dyDescent="0.2"/>
    <row r="4360" hidden="1" x14ac:dyDescent="0.2"/>
    <row r="4361" hidden="1" x14ac:dyDescent="0.2"/>
    <row r="4362" hidden="1" x14ac:dyDescent="0.2"/>
    <row r="4363" hidden="1" x14ac:dyDescent="0.2"/>
    <row r="4364" hidden="1" x14ac:dyDescent="0.2"/>
    <row r="4365" hidden="1" x14ac:dyDescent="0.2"/>
    <row r="4366" hidden="1" x14ac:dyDescent="0.2"/>
    <row r="4367" hidden="1" x14ac:dyDescent="0.2"/>
    <row r="4368" hidden="1" x14ac:dyDescent="0.2"/>
    <row r="4369" hidden="1" x14ac:dyDescent="0.2"/>
    <row r="4370" hidden="1" x14ac:dyDescent="0.2"/>
    <row r="4371" hidden="1" x14ac:dyDescent="0.2"/>
    <row r="4372" hidden="1" x14ac:dyDescent="0.2"/>
    <row r="4373" hidden="1" x14ac:dyDescent="0.2"/>
    <row r="4374" hidden="1" x14ac:dyDescent="0.2"/>
    <row r="4375" hidden="1" x14ac:dyDescent="0.2"/>
    <row r="4376" hidden="1" x14ac:dyDescent="0.2"/>
    <row r="4377" hidden="1" x14ac:dyDescent="0.2"/>
    <row r="4378" hidden="1" x14ac:dyDescent="0.2"/>
    <row r="4379" hidden="1" x14ac:dyDescent="0.2"/>
    <row r="4380" hidden="1" x14ac:dyDescent="0.2"/>
    <row r="4381" hidden="1" x14ac:dyDescent="0.2"/>
    <row r="4382" hidden="1" x14ac:dyDescent="0.2"/>
    <row r="4383" hidden="1" x14ac:dyDescent="0.2"/>
    <row r="4384" hidden="1" x14ac:dyDescent="0.2"/>
    <row r="4385" hidden="1" x14ac:dyDescent="0.2"/>
    <row r="4386" hidden="1" x14ac:dyDescent="0.2"/>
    <row r="4387" hidden="1" x14ac:dyDescent="0.2"/>
    <row r="4388" hidden="1" x14ac:dyDescent="0.2"/>
    <row r="4389" hidden="1" x14ac:dyDescent="0.2"/>
    <row r="4390" hidden="1" x14ac:dyDescent="0.2"/>
    <row r="4391" hidden="1" x14ac:dyDescent="0.2"/>
    <row r="4392" hidden="1" x14ac:dyDescent="0.2"/>
    <row r="4393" hidden="1" x14ac:dyDescent="0.2"/>
    <row r="4394" hidden="1" x14ac:dyDescent="0.2"/>
    <row r="4395" hidden="1" x14ac:dyDescent="0.2"/>
    <row r="4396" hidden="1" x14ac:dyDescent="0.2"/>
    <row r="4397" hidden="1" x14ac:dyDescent="0.2"/>
    <row r="4398" hidden="1" x14ac:dyDescent="0.2"/>
    <row r="4399" hidden="1" x14ac:dyDescent="0.2"/>
    <row r="4400" hidden="1" x14ac:dyDescent="0.2"/>
    <row r="4401" hidden="1" x14ac:dyDescent="0.2"/>
    <row r="4402" hidden="1" x14ac:dyDescent="0.2"/>
    <row r="4403" hidden="1" x14ac:dyDescent="0.2"/>
    <row r="4404" hidden="1" x14ac:dyDescent="0.2"/>
    <row r="4405" hidden="1" x14ac:dyDescent="0.2"/>
    <row r="4406" hidden="1" x14ac:dyDescent="0.2"/>
    <row r="4407" hidden="1" x14ac:dyDescent="0.2"/>
    <row r="4408" hidden="1" x14ac:dyDescent="0.2"/>
    <row r="4409" hidden="1" x14ac:dyDescent="0.2"/>
    <row r="4410" hidden="1" x14ac:dyDescent="0.2"/>
    <row r="4411" hidden="1" x14ac:dyDescent="0.2"/>
    <row r="4412" hidden="1" x14ac:dyDescent="0.2"/>
    <row r="4413" hidden="1" x14ac:dyDescent="0.2"/>
    <row r="4414" hidden="1" x14ac:dyDescent="0.2"/>
    <row r="4415" hidden="1" x14ac:dyDescent="0.2"/>
    <row r="4416" hidden="1" x14ac:dyDescent="0.2"/>
    <row r="4417" hidden="1" x14ac:dyDescent="0.2"/>
    <row r="4418" hidden="1" x14ac:dyDescent="0.2"/>
    <row r="4419" hidden="1" x14ac:dyDescent="0.2"/>
    <row r="4420" hidden="1" x14ac:dyDescent="0.2"/>
    <row r="4421" hidden="1" x14ac:dyDescent="0.2"/>
    <row r="4422" hidden="1" x14ac:dyDescent="0.2"/>
    <row r="4423" hidden="1" x14ac:dyDescent="0.2"/>
    <row r="4424" hidden="1" x14ac:dyDescent="0.2"/>
    <row r="4425" hidden="1" x14ac:dyDescent="0.2"/>
    <row r="4426" hidden="1" x14ac:dyDescent="0.2"/>
    <row r="4427" hidden="1" x14ac:dyDescent="0.2"/>
    <row r="4428" hidden="1" x14ac:dyDescent="0.2"/>
    <row r="4429" hidden="1" x14ac:dyDescent="0.2"/>
    <row r="4430" hidden="1" x14ac:dyDescent="0.2"/>
    <row r="4431" hidden="1" x14ac:dyDescent="0.2"/>
    <row r="4432" hidden="1" x14ac:dyDescent="0.2"/>
    <row r="4433" hidden="1" x14ac:dyDescent="0.2"/>
    <row r="4434" hidden="1" x14ac:dyDescent="0.2"/>
    <row r="4435" hidden="1" x14ac:dyDescent="0.2"/>
    <row r="4436" hidden="1" x14ac:dyDescent="0.2"/>
    <row r="4437" hidden="1" x14ac:dyDescent="0.2"/>
    <row r="4438" hidden="1" x14ac:dyDescent="0.2"/>
    <row r="4439" hidden="1" x14ac:dyDescent="0.2"/>
    <row r="4440" hidden="1" x14ac:dyDescent="0.2"/>
    <row r="4441" hidden="1" x14ac:dyDescent="0.2"/>
    <row r="4442" hidden="1" x14ac:dyDescent="0.2"/>
    <row r="4443" hidden="1" x14ac:dyDescent="0.2"/>
    <row r="4444" hidden="1" x14ac:dyDescent="0.2"/>
    <row r="4445" hidden="1" x14ac:dyDescent="0.2"/>
    <row r="4446" hidden="1" x14ac:dyDescent="0.2"/>
    <row r="4447" hidden="1" x14ac:dyDescent="0.2"/>
    <row r="4448" hidden="1" x14ac:dyDescent="0.2"/>
    <row r="4449" hidden="1" x14ac:dyDescent="0.2"/>
    <row r="4450" hidden="1" x14ac:dyDescent="0.2"/>
    <row r="4451" hidden="1" x14ac:dyDescent="0.2"/>
    <row r="4452" hidden="1" x14ac:dyDescent="0.2"/>
    <row r="4453" hidden="1" x14ac:dyDescent="0.2"/>
    <row r="4454" hidden="1" x14ac:dyDescent="0.2"/>
    <row r="4455" hidden="1" x14ac:dyDescent="0.2"/>
    <row r="4456" hidden="1" x14ac:dyDescent="0.2"/>
    <row r="4457" hidden="1" x14ac:dyDescent="0.2"/>
    <row r="4458" hidden="1" x14ac:dyDescent="0.2"/>
    <row r="4459" hidden="1" x14ac:dyDescent="0.2"/>
    <row r="4460" hidden="1" x14ac:dyDescent="0.2"/>
    <row r="4461" hidden="1" x14ac:dyDescent="0.2"/>
    <row r="4462" hidden="1" x14ac:dyDescent="0.2"/>
    <row r="4463" hidden="1" x14ac:dyDescent="0.2"/>
    <row r="4464" hidden="1" x14ac:dyDescent="0.2"/>
    <row r="4465" hidden="1" x14ac:dyDescent="0.2"/>
    <row r="4466" hidden="1" x14ac:dyDescent="0.2"/>
    <row r="4467" hidden="1" x14ac:dyDescent="0.2"/>
    <row r="4468" hidden="1" x14ac:dyDescent="0.2"/>
    <row r="4469" hidden="1" x14ac:dyDescent="0.2"/>
    <row r="4470" hidden="1" x14ac:dyDescent="0.2"/>
    <row r="4471" hidden="1" x14ac:dyDescent="0.2"/>
    <row r="4472" hidden="1" x14ac:dyDescent="0.2"/>
    <row r="4473" hidden="1" x14ac:dyDescent="0.2"/>
    <row r="4474" hidden="1" x14ac:dyDescent="0.2"/>
    <row r="4475" hidden="1" x14ac:dyDescent="0.2"/>
    <row r="4476" hidden="1" x14ac:dyDescent="0.2"/>
    <row r="4477" hidden="1" x14ac:dyDescent="0.2"/>
    <row r="4478" hidden="1" x14ac:dyDescent="0.2"/>
    <row r="4479" hidden="1" x14ac:dyDescent="0.2"/>
    <row r="4480" hidden="1" x14ac:dyDescent="0.2"/>
    <row r="4481" hidden="1" x14ac:dyDescent="0.2"/>
    <row r="4482" hidden="1" x14ac:dyDescent="0.2"/>
    <row r="4483" hidden="1" x14ac:dyDescent="0.2"/>
    <row r="4484" hidden="1" x14ac:dyDescent="0.2"/>
    <row r="4485" hidden="1" x14ac:dyDescent="0.2"/>
    <row r="4486" hidden="1" x14ac:dyDescent="0.2"/>
    <row r="4487" hidden="1" x14ac:dyDescent="0.2"/>
    <row r="4488" hidden="1" x14ac:dyDescent="0.2"/>
    <row r="4489" hidden="1" x14ac:dyDescent="0.2"/>
    <row r="4490" hidden="1" x14ac:dyDescent="0.2"/>
    <row r="4491" hidden="1" x14ac:dyDescent="0.2"/>
    <row r="4492" hidden="1" x14ac:dyDescent="0.2"/>
    <row r="4493" hidden="1" x14ac:dyDescent="0.2"/>
    <row r="4494" hidden="1" x14ac:dyDescent="0.2"/>
    <row r="4495" hidden="1" x14ac:dyDescent="0.2"/>
    <row r="4496" hidden="1" x14ac:dyDescent="0.2"/>
    <row r="4497" hidden="1" x14ac:dyDescent="0.2"/>
    <row r="4498" hidden="1" x14ac:dyDescent="0.2"/>
    <row r="4499" hidden="1" x14ac:dyDescent="0.2"/>
    <row r="4500" hidden="1" x14ac:dyDescent="0.2"/>
    <row r="4501" hidden="1" x14ac:dyDescent="0.2"/>
    <row r="4502" hidden="1" x14ac:dyDescent="0.2"/>
    <row r="4503" hidden="1" x14ac:dyDescent="0.2"/>
    <row r="4504" hidden="1" x14ac:dyDescent="0.2"/>
    <row r="4505" hidden="1" x14ac:dyDescent="0.2"/>
    <row r="4506" hidden="1" x14ac:dyDescent="0.2"/>
    <row r="4507" hidden="1" x14ac:dyDescent="0.2"/>
    <row r="4508" hidden="1" x14ac:dyDescent="0.2"/>
    <row r="4509" hidden="1" x14ac:dyDescent="0.2"/>
    <row r="4510" hidden="1" x14ac:dyDescent="0.2"/>
    <row r="4511" hidden="1" x14ac:dyDescent="0.2"/>
    <row r="4512" hidden="1" x14ac:dyDescent="0.2"/>
    <row r="4513" hidden="1" x14ac:dyDescent="0.2"/>
    <row r="4514" hidden="1" x14ac:dyDescent="0.2"/>
    <row r="4515" hidden="1" x14ac:dyDescent="0.2"/>
    <row r="4516" hidden="1" x14ac:dyDescent="0.2"/>
    <row r="4517" hidden="1" x14ac:dyDescent="0.2"/>
    <row r="4518" hidden="1" x14ac:dyDescent="0.2"/>
    <row r="4519" hidden="1" x14ac:dyDescent="0.2"/>
    <row r="4520" hidden="1" x14ac:dyDescent="0.2"/>
    <row r="4521" hidden="1" x14ac:dyDescent="0.2"/>
    <row r="4522" hidden="1" x14ac:dyDescent="0.2"/>
    <row r="4523" hidden="1" x14ac:dyDescent="0.2"/>
    <row r="4524" hidden="1" x14ac:dyDescent="0.2"/>
    <row r="4525" hidden="1" x14ac:dyDescent="0.2"/>
    <row r="4526" hidden="1" x14ac:dyDescent="0.2"/>
    <row r="4527" hidden="1" x14ac:dyDescent="0.2"/>
    <row r="4528" hidden="1" x14ac:dyDescent="0.2"/>
    <row r="4529" hidden="1" x14ac:dyDescent="0.2"/>
    <row r="4530" hidden="1" x14ac:dyDescent="0.2"/>
    <row r="4531" hidden="1" x14ac:dyDescent="0.2"/>
    <row r="4532" hidden="1" x14ac:dyDescent="0.2"/>
    <row r="4533" hidden="1" x14ac:dyDescent="0.2"/>
    <row r="4534" hidden="1" x14ac:dyDescent="0.2"/>
    <row r="4535" hidden="1" x14ac:dyDescent="0.2"/>
    <row r="4536" hidden="1" x14ac:dyDescent="0.2"/>
    <row r="4537" hidden="1" x14ac:dyDescent="0.2"/>
    <row r="4538" hidden="1" x14ac:dyDescent="0.2"/>
    <row r="4539" hidden="1" x14ac:dyDescent="0.2"/>
    <row r="4540" hidden="1" x14ac:dyDescent="0.2"/>
    <row r="4541" hidden="1" x14ac:dyDescent="0.2"/>
    <row r="4542" hidden="1" x14ac:dyDescent="0.2"/>
    <row r="4543" hidden="1" x14ac:dyDescent="0.2"/>
    <row r="4544" hidden="1" x14ac:dyDescent="0.2"/>
    <row r="4545" hidden="1" x14ac:dyDescent="0.2"/>
    <row r="4546" hidden="1" x14ac:dyDescent="0.2"/>
    <row r="4547" hidden="1" x14ac:dyDescent="0.2"/>
    <row r="4548" hidden="1" x14ac:dyDescent="0.2"/>
    <row r="4549" hidden="1" x14ac:dyDescent="0.2"/>
    <row r="4550" hidden="1" x14ac:dyDescent="0.2"/>
    <row r="4551" hidden="1" x14ac:dyDescent="0.2"/>
    <row r="4552" hidden="1" x14ac:dyDescent="0.2"/>
    <row r="4553" hidden="1" x14ac:dyDescent="0.2"/>
    <row r="4554" hidden="1" x14ac:dyDescent="0.2"/>
    <row r="4555" hidden="1" x14ac:dyDescent="0.2"/>
    <row r="4556" hidden="1" x14ac:dyDescent="0.2"/>
    <row r="4557" hidden="1" x14ac:dyDescent="0.2"/>
    <row r="4558" hidden="1" x14ac:dyDescent="0.2"/>
    <row r="4559" hidden="1" x14ac:dyDescent="0.2"/>
    <row r="4560" hidden="1" x14ac:dyDescent="0.2"/>
    <row r="4561" hidden="1" x14ac:dyDescent="0.2"/>
    <row r="4562" hidden="1" x14ac:dyDescent="0.2"/>
    <row r="4563" hidden="1" x14ac:dyDescent="0.2"/>
    <row r="4564" hidden="1" x14ac:dyDescent="0.2"/>
    <row r="4565" hidden="1" x14ac:dyDescent="0.2"/>
    <row r="4566" hidden="1" x14ac:dyDescent="0.2"/>
    <row r="4567" hidden="1" x14ac:dyDescent="0.2"/>
    <row r="4568" hidden="1" x14ac:dyDescent="0.2"/>
    <row r="4569" hidden="1" x14ac:dyDescent="0.2"/>
    <row r="4570" hidden="1" x14ac:dyDescent="0.2"/>
    <row r="4571" hidden="1" x14ac:dyDescent="0.2"/>
    <row r="4572" hidden="1" x14ac:dyDescent="0.2"/>
    <row r="4573" hidden="1" x14ac:dyDescent="0.2"/>
    <row r="4574" hidden="1" x14ac:dyDescent="0.2"/>
    <row r="4575" hidden="1" x14ac:dyDescent="0.2"/>
    <row r="4576" hidden="1" x14ac:dyDescent="0.2"/>
    <row r="4577" hidden="1" x14ac:dyDescent="0.2"/>
    <row r="4578" hidden="1" x14ac:dyDescent="0.2"/>
    <row r="4579" hidden="1" x14ac:dyDescent="0.2"/>
    <row r="4580" hidden="1" x14ac:dyDescent="0.2"/>
    <row r="4581" hidden="1" x14ac:dyDescent="0.2"/>
    <row r="4582" hidden="1" x14ac:dyDescent="0.2"/>
    <row r="4583" hidden="1" x14ac:dyDescent="0.2"/>
    <row r="4584" hidden="1" x14ac:dyDescent="0.2"/>
    <row r="4585" hidden="1" x14ac:dyDescent="0.2"/>
    <row r="4586" hidden="1" x14ac:dyDescent="0.2"/>
    <row r="4587" hidden="1" x14ac:dyDescent="0.2"/>
    <row r="4588" hidden="1" x14ac:dyDescent="0.2"/>
    <row r="4589" hidden="1" x14ac:dyDescent="0.2"/>
    <row r="4590" hidden="1" x14ac:dyDescent="0.2"/>
    <row r="4591" hidden="1" x14ac:dyDescent="0.2"/>
    <row r="4592" hidden="1" x14ac:dyDescent="0.2"/>
    <row r="4593" hidden="1" x14ac:dyDescent="0.2"/>
    <row r="4594" hidden="1" x14ac:dyDescent="0.2"/>
    <row r="4595" hidden="1" x14ac:dyDescent="0.2"/>
    <row r="4596" hidden="1" x14ac:dyDescent="0.2"/>
    <row r="4597" hidden="1" x14ac:dyDescent="0.2"/>
    <row r="4598" hidden="1" x14ac:dyDescent="0.2"/>
    <row r="4599" hidden="1" x14ac:dyDescent="0.2"/>
    <row r="4600" hidden="1" x14ac:dyDescent="0.2"/>
    <row r="4601" hidden="1" x14ac:dyDescent="0.2"/>
    <row r="4602" hidden="1" x14ac:dyDescent="0.2"/>
    <row r="4603" hidden="1" x14ac:dyDescent="0.2"/>
    <row r="4604" hidden="1" x14ac:dyDescent="0.2"/>
    <row r="4605" hidden="1" x14ac:dyDescent="0.2"/>
    <row r="4606" hidden="1" x14ac:dyDescent="0.2"/>
    <row r="4607" hidden="1" x14ac:dyDescent="0.2"/>
    <row r="4608" hidden="1" x14ac:dyDescent="0.2"/>
    <row r="4609" hidden="1" x14ac:dyDescent="0.2"/>
    <row r="4610" hidden="1" x14ac:dyDescent="0.2"/>
    <row r="4611" hidden="1" x14ac:dyDescent="0.2"/>
    <row r="4612" hidden="1" x14ac:dyDescent="0.2"/>
    <row r="4613" hidden="1" x14ac:dyDescent="0.2"/>
    <row r="4614" hidden="1" x14ac:dyDescent="0.2"/>
    <row r="4615" hidden="1" x14ac:dyDescent="0.2"/>
    <row r="4616" hidden="1" x14ac:dyDescent="0.2"/>
    <row r="4617" hidden="1" x14ac:dyDescent="0.2"/>
    <row r="4618" hidden="1" x14ac:dyDescent="0.2"/>
    <row r="4619" hidden="1" x14ac:dyDescent="0.2"/>
    <row r="4620" hidden="1" x14ac:dyDescent="0.2"/>
    <row r="4621" hidden="1" x14ac:dyDescent="0.2"/>
    <row r="4622" hidden="1" x14ac:dyDescent="0.2"/>
    <row r="4623" hidden="1" x14ac:dyDescent="0.2"/>
    <row r="4624" hidden="1" x14ac:dyDescent="0.2"/>
    <row r="4625" hidden="1" x14ac:dyDescent="0.2"/>
    <row r="4626" hidden="1" x14ac:dyDescent="0.2"/>
    <row r="4627" hidden="1" x14ac:dyDescent="0.2"/>
    <row r="4628" hidden="1" x14ac:dyDescent="0.2"/>
    <row r="4629" hidden="1" x14ac:dyDescent="0.2"/>
    <row r="4630" hidden="1" x14ac:dyDescent="0.2"/>
    <row r="4631" hidden="1" x14ac:dyDescent="0.2"/>
    <row r="4632" hidden="1" x14ac:dyDescent="0.2"/>
    <row r="4633" hidden="1" x14ac:dyDescent="0.2"/>
    <row r="4634" hidden="1" x14ac:dyDescent="0.2"/>
    <row r="4635" hidden="1" x14ac:dyDescent="0.2"/>
    <row r="4636" hidden="1" x14ac:dyDescent="0.2"/>
    <row r="4637" hidden="1" x14ac:dyDescent="0.2"/>
    <row r="4638" hidden="1" x14ac:dyDescent="0.2"/>
    <row r="4639" hidden="1" x14ac:dyDescent="0.2"/>
    <row r="4640" hidden="1" x14ac:dyDescent="0.2"/>
    <row r="4641" hidden="1" x14ac:dyDescent="0.2"/>
    <row r="4642" hidden="1" x14ac:dyDescent="0.2"/>
    <row r="4643" hidden="1" x14ac:dyDescent="0.2"/>
    <row r="4644" hidden="1" x14ac:dyDescent="0.2"/>
    <row r="4645" hidden="1" x14ac:dyDescent="0.2"/>
    <row r="4646" hidden="1" x14ac:dyDescent="0.2"/>
    <row r="4647" hidden="1" x14ac:dyDescent="0.2"/>
    <row r="4648" hidden="1" x14ac:dyDescent="0.2"/>
    <row r="4649" hidden="1" x14ac:dyDescent="0.2"/>
    <row r="4650" hidden="1" x14ac:dyDescent="0.2"/>
    <row r="4651" hidden="1" x14ac:dyDescent="0.2"/>
    <row r="4652" hidden="1" x14ac:dyDescent="0.2"/>
    <row r="4653" hidden="1" x14ac:dyDescent="0.2"/>
    <row r="4654" hidden="1" x14ac:dyDescent="0.2"/>
    <row r="4655" hidden="1" x14ac:dyDescent="0.2"/>
    <row r="4656" hidden="1" x14ac:dyDescent="0.2"/>
    <row r="4657" hidden="1" x14ac:dyDescent="0.2"/>
    <row r="4658" hidden="1" x14ac:dyDescent="0.2"/>
    <row r="4659" hidden="1" x14ac:dyDescent="0.2"/>
    <row r="4660" hidden="1" x14ac:dyDescent="0.2"/>
    <row r="4661" hidden="1" x14ac:dyDescent="0.2"/>
    <row r="4662" hidden="1" x14ac:dyDescent="0.2"/>
    <row r="4663" hidden="1" x14ac:dyDescent="0.2"/>
    <row r="4664" hidden="1" x14ac:dyDescent="0.2"/>
    <row r="4665" hidden="1" x14ac:dyDescent="0.2"/>
    <row r="4666" hidden="1" x14ac:dyDescent="0.2"/>
    <row r="4667" hidden="1" x14ac:dyDescent="0.2"/>
    <row r="4668" hidden="1" x14ac:dyDescent="0.2"/>
    <row r="4669" hidden="1" x14ac:dyDescent="0.2"/>
    <row r="4670" hidden="1" x14ac:dyDescent="0.2"/>
    <row r="4671" hidden="1" x14ac:dyDescent="0.2"/>
    <row r="4672" hidden="1" x14ac:dyDescent="0.2"/>
    <row r="4673" hidden="1" x14ac:dyDescent="0.2"/>
    <row r="4674" hidden="1" x14ac:dyDescent="0.2"/>
    <row r="4675" hidden="1" x14ac:dyDescent="0.2"/>
    <row r="4676" hidden="1" x14ac:dyDescent="0.2"/>
    <row r="4677" hidden="1" x14ac:dyDescent="0.2"/>
    <row r="4678" hidden="1" x14ac:dyDescent="0.2"/>
    <row r="4679" hidden="1" x14ac:dyDescent="0.2"/>
    <row r="4680" hidden="1" x14ac:dyDescent="0.2"/>
    <row r="4681" hidden="1" x14ac:dyDescent="0.2"/>
    <row r="4682" hidden="1" x14ac:dyDescent="0.2"/>
    <row r="4683" hidden="1" x14ac:dyDescent="0.2"/>
    <row r="4684" hidden="1" x14ac:dyDescent="0.2"/>
    <row r="4685" hidden="1" x14ac:dyDescent="0.2"/>
    <row r="4686" hidden="1" x14ac:dyDescent="0.2"/>
    <row r="4687" hidden="1" x14ac:dyDescent="0.2"/>
    <row r="4688" hidden="1" x14ac:dyDescent="0.2"/>
    <row r="4689" hidden="1" x14ac:dyDescent="0.2"/>
    <row r="4690" hidden="1" x14ac:dyDescent="0.2"/>
    <row r="4691" hidden="1" x14ac:dyDescent="0.2"/>
    <row r="4692" hidden="1" x14ac:dyDescent="0.2"/>
    <row r="4693" hidden="1" x14ac:dyDescent="0.2"/>
    <row r="4694" hidden="1" x14ac:dyDescent="0.2"/>
    <row r="4695" hidden="1" x14ac:dyDescent="0.2"/>
    <row r="4696" hidden="1" x14ac:dyDescent="0.2"/>
    <row r="4697" hidden="1" x14ac:dyDescent="0.2"/>
    <row r="4698" hidden="1" x14ac:dyDescent="0.2"/>
    <row r="4699" hidden="1" x14ac:dyDescent="0.2"/>
    <row r="4700" hidden="1" x14ac:dyDescent="0.2"/>
    <row r="4701" hidden="1" x14ac:dyDescent="0.2"/>
    <row r="4702" hidden="1" x14ac:dyDescent="0.2"/>
    <row r="4703" hidden="1" x14ac:dyDescent="0.2"/>
    <row r="4704" hidden="1" x14ac:dyDescent="0.2"/>
    <row r="4705" hidden="1" x14ac:dyDescent="0.2"/>
    <row r="4706" hidden="1" x14ac:dyDescent="0.2"/>
    <row r="4707" hidden="1" x14ac:dyDescent="0.2"/>
    <row r="4708" hidden="1" x14ac:dyDescent="0.2"/>
    <row r="4709" hidden="1" x14ac:dyDescent="0.2"/>
    <row r="4710" hidden="1" x14ac:dyDescent="0.2"/>
    <row r="4711" hidden="1" x14ac:dyDescent="0.2"/>
    <row r="4712" hidden="1" x14ac:dyDescent="0.2"/>
    <row r="4713" hidden="1" x14ac:dyDescent="0.2"/>
    <row r="4714" hidden="1" x14ac:dyDescent="0.2"/>
    <row r="4715" hidden="1" x14ac:dyDescent="0.2"/>
    <row r="4716" hidden="1" x14ac:dyDescent="0.2"/>
    <row r="4717" hidden="1" x14ac:dyDescent="0.2"/>
    <row r="4718" hidden="1" x14ac:dyDescent="0.2"/>
    <row r="4719" hidden="1" x14ac:dyDescent="0.2"/>
    <row r="4720" hidden="1" x14ac:dyDescent="0.2"/>
    <row r="4721" hidden="1" x14ac:dyDescent="0.2"/>
    <row r="4722" hidden="1" x14ac:dyDescent="0.2"/>
    <row r="4723" hidden="1" x14ac:dyDescent="0.2"/>
    <row r="4724" hidden="1" x14ac:dyDescent="0.2"/>
    <row r="4725" hidden="1" x14ac:dyDescent="0.2"/>
    <row r="4726" hidden="1" x14ac:dyDescent="0.2"/>
    <row r="4727" hidden="1" x14ac:dyDescent="0.2"/>
    <row r="4728" hidden="1" x14ac:dyDescent="0.2"/>
    <row r="4729" hidden="1" x14ac:dyDescent="0.2"/>
    <row r="4730" hidden="1" x14ac:dyDescent="0.2"/>
    <row r="4731" hidden="1" x14ac:dyDescent="0.2"/>
    <row r="4732" hidden="1" x14ac:dyDescent="0.2"/>
    <row r="4733" hidden="1" x14ac:dyDescent="0.2"/>
    <row r="4734" hidden="1" x14ac:dyDescent="0.2"/>
    <row r="4735" hidden="1" x14ac:dyDescent="0.2"/>
    <row r="4736" hidden="1" x14ac:dyDescent="0.2"/>
    <row r="4737" hidden="1" x14ac:dyDescent="0.2"/>
    <row r="4738" hidden="1" x14ac:dyDescent="0.2"/>
    <row r="4739" hidden="1" x14ac:dyDescent="0.2"/>
    <row r="4740" hidden="1" x14ac:dyDescent="0.2"/>
    <row r="4741" hidden="1" x14ac:dyDescent="0.2"/>
    <row r="4742" hidden="1" x14ac:dyDescent="0.2"/>
    <row r="4743" hidden="1" x14ac:dyDescent="0.2"/>
    <row r="4744" hidden="1" x14ac:dyDescent="0.2"/>
    <row r="4745" hidden="1" x14ac:dyDescent="0.2"/>
    <row r="4746" hidden="1" x14ac:dyDescent="0.2"/>
    <row r="4747" hidden="1" x14ac:dyDescent="0.2"/>
    <row r="4748" hidden="1" x14ac:dyDescent="0.2"/>
    <row r="4749" hidden="1" x14ac:dyDescent="0.2"/>
    <row r="4750" hidden="1" x14ac:dyDescent="0.2"/>
    <row r="4751" hidden="1" x14ac:dyDescent="0.2"/>
    <row r="4752" hidden="1" x14ac:dyDescent="0.2"/>
    <row r="4753" hidden="1" x14ac:dyDescent="0.2"/>
    <row r="4754" hidden="1" x14ac:dyDescent="0.2"/>
    <row r="4755" hidden="1" x14ac:dyDescent="0.2"/>
    <row r="4756" hidden="1" x14ac:dyDescent="0.2"/>
    <row r="4757" hidden="1" x14ac:dyDescent="0.2"/>
    <row r="4758" hidden="1" x14ac:dyDescent="0.2"/>
    <row r="4759" hidden="1" x14ac:dyDescent="0.2"/>
    <row r="4760" hidden="1" x14ac:dyDescent="0.2"/>
    <row r="4761" hidden="1" x14ac:dyDescent="0.2"/>
    <row r="4762" hidden="1" x14ac:dyDescent="0.2"/>
    <row r="4763" hidden="1" x14ac:dyDescent="0.2"/>
    <row r="4764" hidden="1" x14ac:dyDescent="0.2"/>
    <row r="4765" hidden="1" x14ac:dyDescent="0.2"/>
    <row r="4766" hidden="1" x14ac:dyDescent="0.2"/>
    <row r="4767" hidden="1" x14ac:dyDescent="0.2"/>
    <row r="4768" hidden="1" x14ac:dyDescent="0.2"/>
    <row r="4769" hidden="1" x14ac:dyDescent="0.2"/>
    <row r="4770" hidden="1" x14ac:dyDescent="0.2"/>
    <row r="4771" hidden="1" x14ac:dyDescent="0.2"/>
    <row r="4772" hidden="1" x14ac:dyDescent="0.2"/>
    <row r="4773" hidden="1" x14ac:dyDescent="0.2"/>
    <row r="4774" hidden="1" x14ac:dyDescent="0.2"/>
    <row r="4775" hidden="1" x14ac:dyDescent="0.2"/>
    <row r="4776" hidden="1" x14ac:dyDescent="0.2"/>
    <row r="4777" hidden="1" x14ac:dyDescent="0.2"/>
    <row r="4778" hidden="1" x14ac:dyDescent="0.2"/>
    <row r="4779" hidden="1" x14ac:dyDescent="0.2"/>
    <row r="4780" hidden="1" x14ac:dyDescent="0.2"/>
    <row r="4781" hidden="1" x14ac:dyDescent="0.2"/>
    <row r="4782" hidden="1" x14ac:dyDescent="0.2"/>
    <row r="4783" hidden="1" x14ac:dyDescent="0.2"/>
    <row r="4784" hidden="1" x14ac:dyDescent="0.2"/>
    <row r="4785" hidden="1" x14ac:dyDescent="0.2"/>
    <row r="4786" hidden="1" x14ac:dyDescent="0.2"/>
    <row r="4787" hidden="1" x14ac:dyDescent="0.2"/>
    <row r="4788" hidden="1" x14ac:dyDescent="0.2"/>
    <row r="4789" hidden="1" x14ac:dyDescent="0.2"/>
    <row r="4790" hidden="1" x14ac:dyDescent="0.2"/>
    <row r="4791" hidden="1" x14ac:dyDescent="0.2"/>
    <row r="4792" hidden="1" x14ac:dyDescent="0.2"/>
    <row r="4793" hidden="1" x14ac:dyDescent="0.2"/>
    <row r="4794" hidden="1" x14ac:dyDescent="0.2"/>
    <row r="4795" hidden="1" x14ac:dyDescent="0.2"/>
    <row r="4796" hidden="1" x14ac:dyDescent="0.2"/>
    <row r="4797" hidden="1" x14ac:dyDescent="0.2"/>
    <row r="4798" hidden="1" x14ac:dyDescent="0.2"/>
    <row r="4799" hidden="1" x14ac:dyDescent="0.2"/>
    <row r="4800" hidden="1" x14ac:dyDescent="0.2"/>
    <row r="4801" hidden="1" x14ac:dyDescent="0.2"/>
    <row r="4802" hidden="1" x14ac:dyDescent="0.2"/>
    <row r="4803" hidden="1" x14ac:dyDescent="0.2"/>
    <row r="4804" hidden="1" x14ac:dyDescent="0.2"/>
    <row r="4805" hidden="1" x14ac:dyDescent="0.2"/>
    <row r="4806" hidden="1" x14ac:dyDescent="0.2"/>
    <row r="4807" hidden="1" x14ac:dyDescent="0.2"/>
    <row r="4808" hidden="1" x14ac:dyDescent="0.2"/>
    <row r="4809" hidden="1" x14ac:dyDescent="0.2"/>
    <row r="4810" hidden="1" x14ac:dyDescent="0.2"/>
    <row r="4811" hidden="1" x14ac:dyDescent="0.2"/>
    <row r="4812" hidden="1" x14ac:dyDescent="0.2"/>
    <row r="4813" hidden="1" x14ac:dyDescent="0.2"/>
    <row r="4814" hidden="1" x14ac:dyDescent="0.2"/>
    <row r="4815" hidden="1" x14ac:dyDescent="0.2"/>
    <row r="4816" hidden="1" x14ac:dyDescent="0.2"/>
    <row r="4817" hidden="1" x14ac:dyDescent="0.2"/>
    <row r="4818" hidden="1" x14ac:dyDescent="0.2"/>
    <row r="4819" hidden="1" x14ac:dyDescent="0.2"/>
    <row r="4820" hidden="1" x14ac:dyDescent="0.2"/>
    <row r="4821" hidden="1" x14ac:dyDescent="0.2"/>
    <row r="4822" hidden="1" x14ac:dyDescent="0.2"/>
    <row r="4823" hidden="1" x14ac:dyDescent="0.2"/>
    <row r="4824" hidden="1" x14ac:dyDescent="0.2"/>
    <row r="4825" hidden="1" x14ac:dyDescent="0.2"/>
    <row r="4826" hidden="1" x14ac:dyDescent="0.2"/>
    <row r="4827" hidden="1" x14ac:dyDescent="0.2"/>
    <row r="4828" hidden="1" x14ac:dyDescent="0.2"/>
    <row r="4829" hidden="1" x14ac:dyDescent="0.2"/>
    <row r="4830" hidden="1" x14ac:dyDescent="0.2"/>
    <row r="4831" hidden="1" x14ac:dyDescent="0.2"/>
    <row r="4832" hidden="1" x14ac:dyDescent="0.2"/>
    <row r="4833" hidden="1" x14ac:dyDescent="0.2"/>
    <row r="4834" hidden="1" x14ac:dyDescent="0.2"/>
    <row r="4835" hidden="1" x14ac:dyDescent="0.2"/>
    <row r="4836" hidden="1" x14ac:dyDescent="0.2"/>
    <row r="4837" hidden="1" x14ac:dyDescent="0.2"/>
    <row r="4838" hidden="1" x14ac:dyDescent="0.2"/>
    <row r="4839" hidden="1" x14ac:dyDescent="0.2"/>
    <row r="4840" hidden="1" x14ac:dyDescent="0.2"/>
    <row r="4841" hidden="1" x14ac:dyDescent="0.2"/>
    <row r="4842" hidden="1" x14ac:dyDescent="0.2"/>
    <row r="4843" hidden="1" x14ac:dyDescent="0.2"/>
    <row r="4844" hidden="1" x14ac:dyDescent="0.2"/>
    <row r="4845" hidden="1" x14ac:dyDescent="0.2"/>
    <row r="4846" hidden="1" x14ac:dyDescent="0.2"/>
    <row r="4847" hidden="1" x14ac:dyDescent="0.2"/>
    <row r="4848" hidden="1" x14ac:dyDescent="0.2"/>
    <row r="4849" hidden="1" x14ac:dyDescent="0.2"/>
    <row r="4850" hidden="1" x14ac:dyDescent="0.2"/>
    <row r="4851" hidden="1" x14ac:dyDescent="0.2"/>
    <row r="4852" hidden="1" x14ac:dyDescent="0.2"/>
    <row r="4853" hidden="1" x14ac:dyDescent="0.2"/>
    <row r="4854" hidden="1" x14ac:dyDescent="0.2"/>
    <row r="4855" hidden="1" x14ac:dyDescent="0.2"/>
    <row r="4856" hidden="1" x14ac:dyDescent="0.2"/>
    <row r="4857" hidden="1" x14ac:dyDescent="0.2"/>
    <row r="4858" hidden="1" x14ac:dyDescent="0.2"/>
    <row r="4859" hidden="1" x14ac:dyDescent="0.2"/>
    <row r="4860" hidden="1" x14ac:dyDescent="0.2"/>
    <row r="4861" hidden="1" x14ac:dyDescent="0.2"/>
    <row r="4862" hidden="1" x14ac:dyDescent="0.2"/>
    <row r="4863" hidden="1" x14ac:dyDescent="0.2"/>
    <row r="4864" hidden="1" x14ac:dyDescent="0.2"/>
    <row r="4865" hidden="1" x14ac:dyDescent="0.2"/>
    <row r="4866" hidden="1" x14ac:dyDescent="0.2"/>
    <row r="4867" hidden="1" x14ac:dyDescent="0.2"/>
    <row r="4868" hidden="1" x14ac:dyDescent="0.2"/>
    <row r="4869" hidden="1" x14ac:dyDescent="0.2"/>
    <row r="4870" hidden="1" x14ac:dyDescent="0.2"/>
    <row r="4871" hidden="1" x14ac:dyDescent="0.2"/>
    <row r="4872" hidden="1" x14ac:dyDescent="0.2"/>
    <row r="4873" hidden="1" x14ac:dyDescent="0.2"/>
    <row r="4874" hidden="1" x14ac:dyDescent="0.2"/>
    <row r="4875" hidden="1" x14ac:dyDescent="0.2"/>
    <row r="4876" hidden="1" x14ac:dyDescent="0.2"/>
    <row r="4877" hidden="1" x14ac:dyDescent="0.2"/>
    <row r="4878" hidden="1" x14ac:dyDescent="0.2"/>
    <row r="4879" hidden="1" x14ac:dyDescent="0.2"/>
    <row r="4880" hidden="1" x14ac:dyDescent="0.2"/>
    <row r="4881" hidden="1" x14ac:dyDescent="0.2"/>
    <row r="4882" hidden="1" x14ac:dyDescent="0.2"/>
    <row r="4883" hidden="1" x14ac:dyDescent="0.2"/>
    <row r="4884" hidden="1" x14ac:dyDescent="0.2"/>
    <row r="4885" hidden="1" x14ac:dyDescent="0.2"/>
    <row r="4886" hidden="1" x14ac:dyDescent="0.2"/>
    <row r="4887" hidden="1" x14ac:dyDescent="0.2"/>
    <row r="4888" hidden="1" x14ac:dyDescent="0.2"/>
    <row r="4889" hidden="1" x14ac:dyDescent="0.2"/>
    <row r="4890" hidden="1" x14ac:dyDescent="0.2"/>
    <row r="4891" hidden="1" x14ac:dyDescent="0.2"/>
    <row r="4892" hidden="1" x14ac:dyDescent="0.2"/>
    <row r="4893" hidden="1" x14ac:dyDescent="0.2"/>
    <row r="4894" hidden="1" x14ac:dyDescent="0.2"/>
    <row r="4895" hidden="1" x14ac:dyDescent="0.2"/>
    <row r="4896" hidden="1" x14ac:dyDescent="0.2"/>
    <row r="4897" hidden="1" x14ac:dyDescent="0.2"/>
    <row r="4898" hidden="1" x14ac:dyDescent="0.2"/>
    <row r="4899" hidden="1" x14ac:dyDescent="0.2"/>
    <row r="4900" hidden="1" x14ac:dyDescent="0.2"/>
    <row r="4901" hidden="1" x14ac:dyDescent="0.2"/>
    <row r="4902" hidden="1" x14ac:dyDescent="0.2"/>
    <row r="4903" hidden="1" x14ac:dyDescent="0.2"/>
    <row r="4904" hidden="1" x14ac:dyDescent="0.2"/>
    <row r="4905" hidden="1" x14ac:dyDescent="0.2"/>
    <row r="4906" hidden="1" x14ac:dyDescent="0.2"/>
    <row r="4907" hidden="1" x14ac:dyDescent="0.2"/>
    <row r="4908" hidden="1" x14ac:dyDescent="0.2"/>
    <row r="4909" hidden="1" x14ac:dyDescent="0.2"/>
    <row r="4910" hidden="1" x14ac:dyDescent="0.2"/>
    <row r="4911" hidden="1" x14ac:dyDescent="0.2"/>
    <row r="4912" hidden="1" x14ac:dyDescent="0.2"/>
    <row r="4913" hidden="1" x14ac:dyDescent="0.2"/>
    <row r="4914" hidden="1" x14ac:dyDescent="0.2"/>
    <row r="4915" hidden="1" x14ac:dyDescent="0.2"/>
    <row r="4916" hidden="1" x14ac:dyDescent="0.2"/>
    <row r="4917" hidden="1" x14ac:dyDescent="0.2"/>
    <row r="4918" hidden="1" x14ac:dyDescent="0.2"/>
    <row r="4919" hidden="1" x14ac:dyDescent="0.2"/>
    <row r="4920" hidden="1" x14ac:dyDescent="0.2"/>
    <row r="4921" hidden="1" x14ac:dyDescent="0.2"/>
    <row r="4922" hidden="1" x14ac:dyDescent="0.2"/>
    <row r="4923" hidden="1" x14ac:dyDescent="0.2"/>
    <row r="4924" hidden="1" x14ac:dyDescent="0.2"/>
    <row r="4925" hidden="1" x14ac:dyDescent="0.2"/>
    <row r="4926" hidden="1" x14ac:dyDescent="0.2"/>
    <row r="4927" hidden="1" x14ac:dyDescent="0.2"/>
    <row r="4928" hidden="1" x14ac:dyDescent="0.2"/>
    <row r="4929" hidden="1" x14ac:dyDescent="0.2"/>
    <row r="4930" hidden="1" x14ac:dyDescent="0.2"/>
    <row r="4931" hidden="1" x14ac:dyDescent="0.2"/>
    <row r="4932" hidden="1" x14ac:dyDescent="0.2"/>
    <row r="4933" hidden="1" x14ac:dyDescent="0.2"/>
    <row r="4934" hidden="1" x14ac:dyDescent="0.2"/>
    <row r="4935" hidden="1" x14ac:dyDescent="0.2"/>
    <row r="4936" hidden="1" x14ac:dyDescent="0.2"/>
    <row r="4937" hidden="1" x14ac:dyDescent="0.2"/>
    <row r="4938" hidden="1" x14ac:dyDescent="0.2"/>
    <row r="4939" hidden="1" x14ac:dyDescent="0.2"/>
    <row r="4940" hidden="1" x14ac:dyDescent="0.2"/>
    <row r="4941" hidden="1" x14ac:dyDescent="0.2"/>
    <row r="4942" hidden="1" x14ac:dyDescent="0.2"/>
    <row r="4943" hidden="1" x14ac:dyDescent="0.2"/>
    <row r="4944" hidden="1" x14ac:dyDescent="0.2"/>
    <row r="4945" hidden="1" x14ac:dyDescent="0.2"/>
    <row r="4946" hidden="1" x14ac:dyDescent="0.2"/>
    <row r="4947" hidden="1" x14ac:dyDescent="0.2"/>
    <row r="4948" hidden="1" x14ac:dyDescent="0.2"/>
    <row r="4949" hidden="1" x14ac:dyDescent="0.2"/>
    <row r="4950" hidden="1" x14ac:dyDescent="0.2"/>
    <row r="4951" hidden="1" x14ac:dyDescent="0.2"/>
    <row r="4952" hidden="1" x14ac:dyDescent="0.2"/>
    <row r="4953" hidden="1" x14ac:dyDescent="0.2"/>
    <row r="4954" hidden="1" x14ac:dyDescent="0.2"/>
    <row r="4955" hidden="1" x14ac:dyDescent="0.2"/>
    <row r="4956" hidden="1" x14ac:dyDescent="0.2"/>
    <row r="4957" hidden="1" x14ac:dyDescent="0.2"/>
    <row r="4958" hidden="1" x14ac:dyDescent="0.2"/>
    <row r="4959" hidden="1" x14ac:dyDescent="0.2"/>
    <row r="4960" hidden="1" x14ac:dyDescent="0.2"/>
    <row r="4961" hidden="1" x14ac:dyDescent="0.2"/>
    <row r="4962" hidden="1" x14ac:dyDescent="0.2"/>
    <row r="4963" hidden="1" x14ac:dyDescent="0.2"/>
    <row r="4964" hidden="1" x14ac:dyDescent="0.2"/>
    <row r="4965" hidden="1" x14ac:dyDescent="0.2"/>
    <row r="4966" hidden="1" x14ac:dyDescent="0.2"/>
    <row r="4967" hidden="1" x14ac:dyDescent="0.2"/>
    <row r="4968" hidden="1" x14ac:dyDescent="0.2"/>
    <row r="4969" hidden="1" x14ac:dyDescent="0.2"/>
    <row r="4970" hidden="1" x14ac:dyDescent="0.2"/>
    <row r="4971" hidden="1" x14ac:dyDescent="0.2"/>
    <row r="4972" hidden="1" x14ac:dyDescent="0.2"/>
    <row r="4973" hidden="1" x14ac:dyDescent="0.2"/>
    <row r="4974" hidden="1" x14ac:dyDescent="0.2"/>
    <row r="4975" hidden="1" x14ac:dyDescent="0.2"/>
    <row r="4976" hidden="1" x14ac:dyDescent="0.2"/>
    <row r="4977" hidden="1" x14ac:dyDescent="0.2"/>
    <row r="4978" hidden="1" x14ac:dyDescent="0.2"/>
    <row r="4979" hidden="1" x14ac:dyDescent="0.2"/>
    <row r="4980" hidden="1" x14ac:dyDescent="0.2"/>
    <row r="4981" hidden="1" x14ac:dyDescent="0.2"/>
    <row r="4982" hidden="1" x14ac:dyDescent="0.2"/>
    <row r="4983" hidden="1" x14ac:dyDescent="0.2"/>
    <row r="4984" hidden="1" x14ac:dyDescent="0.2"/>
    <row r="4985" hidden="1" x14ac:dyDescent="0.2"/>
    <row r="4986" hidden="1" x14ac:dyDescent="0.2"/>
    <row r="4987" hidden="1" x14ac:dyDescent="0.2"/>
    <row r="4988" hidden="1" x14ac:dyDescent="0.2"/>
    <row r="4989" hidden="1" x14ac:dyDescent="0.2"/>
    <row r="4990" hidden="1" x14ac:dyDescent="0.2"/>
    <row r="4991" hidden="1" x14ac:dyDescent="0.2"/>
    <row r="4992" hidden="1" x14ac:dyDescent="0.2"/>
    <row r="4993" hidden="1" x14ac:dyDescent="0.2"/>
    <row r="4994" hidden="1" x14ac:dyDescent="0.2"/>
    <row r="4995" hidden="1" x14ac:dyDescent="0.2"/>
    <row r="4996" hidden="1" x14ac:dyDescent="0.2"/>
    <row r="4997" hidden="1" x14ac:dyDescent="0.2"/>
    <row r="4998" hidden="1" x14ac:dyDescent="0.2"/>
    <row r="4999" hidden="1" x14ac:dyDescent="0.2"/>
    <row r="5000" hidden="1" x14ac:dyDescent="0.2"/>
    <row r="5001" hidden="1" x14ac:dyDescent="0.2"/>
    <row r="5002" hidden="1" x14ac:dyDescent="0.2"/>
    <row r="5003" hidden="1" x14ac:dyDescent="0.2"/>
    <row r="5004" hidden="1" x14ac:dyDescent="0.2"/>
    <row r="5005" hidden="1" x14ac:dyDescent="0.2"/>
    <row r="5006" hidden="1" x14ac:dyDescent="0.2"/>
    <row r="5007" hidden="1" x14ac:dyDescent="0.2"/>
    <row r="5008" hidden="1" x14ac:dyDescent="0.2"/>
    <row r="5009" hidden="1" x14ac:dyDescent="0.2"/>
    <row r="5010" hidden="1" x14ac:dyDescent="0.2"/>
    <row r="5011" hidden="1" x14ac:dyDescent="0.2"/>
    <row r="5012" hidden="1" x14ac:dyDescent="0.2"/>
    <row r="5013" hidden="1" x14ac:dyDescent="0.2"/>
    <row r="5014" hidden="1" x14ac:dyDescent="0.2"/>
    <row r="5015" hidden="1" x14ac:dyDescent="0.2"/>
    <row r="5016" hidden="1" x14ac:dyDescent="0.2"/>
    <row r="5017" hidden="1" x14ac:dyDescent="0.2"/>
    <row r="5018" hidden="1" x14ac:dyDescent="0.2"/>
    <row r="5019" hidden="1" x14ac:dyDescent="0.2"/>
    <row r="5020" hidden="1" x14ac:dyDescent="0.2"/>
    <row r="5021" hidden="1" x14ac:dyDescent="0.2"/>
    <row r="5022" hidden="1" x14ac:dyDescent="0.2"/>
    <row r="5023" hidden="1" x14ac:dyDescent="0.2"/>
    <row r="5024" hidden="1" x14ac:dyDescent="0.2"/>
    <row r="5025" hidden="1" x14ac:dyDescent="0.2"/>
    <row r="5026" hidden="1" x14ac:dyDescent="0.2"/>
    <row r="5027" hidden="1" x14ac:dyDescent="0.2"/>
    <row r="5028" hidden="1" x14ac:dyDescent="0.2"/>
    <row r="5029" hidden="1" x14ac:dyDescent="0.2"/>
    <row r="5030" hidden="1" x14ac:dyDescent="0.2"/>
    <row r="5031" hidden="1" x14ac:dyDescent="0.2"/>
    <row r="5032" hidden="1" x14ac:dyDescent="0.2"/>
    <row r="5033" hidden="1" x14ac:dyDescent="0.2"/>
    <row r="5034" hidden="1" x14ac:dyDescent="0.2"/>
    <row r="5035" hidden="1" x14ac:dyDescent="0.2"/>
    <row r="5036" hidden="1" x14ac:dyDescent="0.2"/>
    <row r="5037" hidden="1" x14ac:dyDescent="0.2"/>
    <row r="5038" hidden="1" x14ac:dyDescent="0.2"/>
    <row r="5039" hidden="1" x14ac:dyDescent="0.2"/>
    <row r="5040" hidden="1" x14ac:dyDescent="0.2"/>
    <row r="5041" hidden="1" x14ac:dyDescent="0.2"/>
    <row r="5042" hidden="1" x14ac:dyDescent="0.2"/>
    <row r="5043" hidden="1" x14ac:dyDescent="0.2"/>
    <row r="5044" hidden="1" x14ac:dyDescent="0.2"/>
    <row r="5045" hidden="1" x14ac:dyDescent="0.2"/>
    <row r="5046" hidden="1" x14ac:dyDescent="0.2"/>
    <row r="5047" hidden="1" x14ac:dyDescent="0.2"/>
    <row r="5048" hidden="1" x14ac:dyDescent="0.2"/>
    <row r="5049" hidden="1" x14ac:dyDescent="0.2"/>
    <row r="5050" hidden="1" x14ac:dyDescent="0.2"/>
    <row r="5051" hidden="1" x14ac:dyDescent="0.2"/>
    <row r="5052" hidden="1" x14ac:dyDescent="0.2"/>
    <row r="5053" hidden="1" x14ac:dyDescent="0.2"/>
    <row r="5054" hidden="1" x14ac:dyDescent="0.2"/>
    <row r="5055" hidden="1" x14ac:dyDescent="0.2"/>
    <row r="5056" hidden="1" x14ac:dyDescent="0.2"/>
    <row r="5057" hidden="1" x14ac:dyDescent="0.2"/>
    <row r="5058" hidden="1" x14ac:dyDescent="0.2"/>
    <row r="5059" hidden="1" x14ac:dyDescent="0.2"/>
    <row r="5060" hidden="1" x14ac:dyDescent="0.2"/>
    <row r="5061" hidden="1" x14ac:dyDescent="0.2"/>
    <row r="5062" hidden="1" x14ac:dyDescent="0.2"/>
    <row r="5063" hidden="1" x14ac:dyDescent="0.2"/>
    <row r="5064" hidden="1" x14ac:dyDescent="0.2"/>
    <row r="5065" hidden="1" x14ac:dyDescent="0.2"/>
    <row r="5066" hidden="1" x14ac:dyDescent="0.2"/>
    <row r="5067" hidden="1" x14ac:dyDescent="0.2"/>
    <row r="5068" hidden="1" x14ac:dyDescent="0.2"/>
    <row r="5069" hidden="1" x14ac:dyDescent="0.2"/>
    <row r="5070" hidden="1" x14ac:dyDescent="0.2"/>
    <row r="5071" hidden="1" x14ac:dyDescent="0.2"/>
    <row r="5072" hidden="1" x14ac:dyDescent="0.2"/>
    <row r="5073" hidden="1" x14ac:dyDescent="0.2"/>
    <row r="5074" hidden="1" x14ac:dyDescent="0.2"/>
    <row r="5075" hidden="1" x14ac:dyDescent="0.2"/>
    <row r="5076" hidden="1" x14ac:dyDescent="0.2"/>
    <row r="5077" hidden="1" x14ac:dyDescent="0.2"/>
    <row r="5078" hidden="1" x14ac:dyDescent="0.2"/>
    <row r="5079" hidden="1" x14ac:dyDescent="0.2"/>
    <row r="5080" hidden="1" x14ac:dyDescent="0.2"/>
    <row r="5081" hidden="1" x14ac:dyDescent="0.2"/>
    <row r="5082" hidden="1" x14ac:dyDescent="0.2"/>
    <row r="5083" hidden="1" x14ac:dyDescent="0.2"/>
    <row r="5084" hidden="1" x14ac:dyDescent="0.2"/>
    <row r="5085" hidden="1" x14ac:dyDescent="0.2"/>
    <row r="5086" hidden="1" x14ac:dyDescent="0.2"/>
    <row r="5087" hidden="1" x14ac:dyDescent="0.2"/>
    <row r="5088" hidden="1" x14ac:dyDescent="0.2"/>
    <row r="5089" hidden="1" x14ac:dyDescent="0.2"/>
    <row r="5090" hidden="1" x14ac:dyDescent="0.2"/>
    <row r="5091" hidden="1" x14ac:dyDescent="0.2"/>
    <row r="5092" hidden="1" x14ac:dyDescent="0.2"/>
    <row r="5093" hidden="1" x14ac:dyDescent="0.2"/>
    <row r="5094" hidden="1" x14ac:dyDescent="0.2"/>
    <row r="5095" hidden="1" x14ac:dyDescent="0.2"/>
    <row r="5096" hidden="1" x14ac:dyDescent="0.2"/>
    <row r="5097" hidden="1" x14ac:dyDescent="0.2"/>
    <row r="5098" hidden="1" x14ac:dyDescent="0.2"/>
    <row r="5099" hidden="1" x14ac:dyDescent="0.2"/>
    <row r="5100" hidden="1" x14ac:dyDescent="0.2"/>
    <row r="5101" hidden="1" x14ac:dyDescent="0.2"/>
    <row r="5102" hidden="1" x14ac:dyDescent="0.2"/>
    <row r="5103" hidden="1" x14ac:dyDescent="0.2"/>
    <row r="5104" hidden="1" x14ac:dyDescent="0.2"/>
    <row r="5105" hidden="1" x14ac:dyDescent="0.2"/>
    <row r="5106" hidden="1" x14ac:dyDescent="0.2"/>
    <row r="5107" hidden="1" x14ac:dyDescent="0.2"/>
    <row r="5108" hidden="1" x14ac:dyDescent="0.2"/>
    <row r="5109" hidden="1" x14ac:dyDescent="0.2"/>
    <row r="5110" hidden="1" x14ac:dyDescent="0.2"/>
    <row r="5111" hidden="1" x14ac:dyDescent="0.2"/>
    <row r="5112" hidden="1" x14ac:dyDescent="0.2"/>
    <row r="5113" hidden="1" x14ac:dyDescent="0.2"/>
    <row r="5114" hidden="1" x14ac:dyDescent="0.2"/>
    <row r="5115" hidden="1" x14ac:dyDescent="0.2"/>
    <row r="5116" hidden="1" x14ac:dyDescent="0.2"/>
    <row r="5117" hidden="1" x14ac:dyDescent="0.2"/>
    <row r="5118" hidden="1" x14ac:dyDescent="0.2"/>
    <row r="5119" hidden="1" x14ac:dyDescent="0.2"/>
    <row r="5120" hidden="1" x14ac:dyDescent="0.2"/>
    <row r="5121" hidden="1" x14ac:dyDescent="0.2"/>
    <row r="5122" hidden="1" x14ac:dyDescent="0.2"/>
    <row r="5123" hidden="1" x14ac:dyDescent="0.2"/>
    <row r="5124" hidden="1" x14ac:dyDescent="0.2"/>
    <row r="5125" hidden="1" x14ac:dyDescent="0.2"/>
    <row r="5126" hidden="1" x14ac:dyDescent="0.2"/>
    <row r="5127" hidden="1" x14ac:dyDescent="0.2"/>
    <row r="5128" hidden="1" x14ac:dyDescent="0.2"/>
    <row r="5129" hidden="1" x14ac:dyDescent="0.2"/>
    <row r="5130" hidden="1" x14ac:dyDescent="0.2"/>
    <row r="5131" hidden="1" x14ac:dyDescent="0.2"/>
    <row r="5132" hidden="1" x14ac:dyDescent="0.2"/>
    <row r="5133" hidden="1" x14ac:dyDescent="0.2"/>
    <row r="5134" hidden="1" x14ac:dyDescent="0.2"/>
    <row r="5135" hidden="1" x14ac:dyDescent="0.2"/>
    <row r="5136" hidden="1" x14ac:dyDescent="0.2"/>
    <row r="5137" hidden="1" x14ac:dyDescent="0.2"/>
    <row r="5138" hidden="1" x14ac:dyDescent="0.2"/>
    <row r="5139" hidden="1" x14ac:dyDescent="0.2"/>
    <row r="5140" hidden="1" x14ac:dyDescent="0.2"/>
    <row r="5141" hidden="1" x14ac:dyDescent="0.2"/>
    <row r="5142" hidden="1" x14ac:dyDescent="0.2"/>
    <row r="5143" hidden="1" x14ac:dyDescent="0.2"/>
    <row r="5144" hidden="1" x14ac:dyDescent="0.2"/>
    <row r="5145" hidden="1" x14ac:dyDescent="0.2"/>
    <row r="5146" hidden="1" x14ac:dyDescent="0.2"/>
    <row r="5147" hidden="1" x14ac:dyDescent="0.2"/>
    <row r="5148" hidden="1" x14ac:dyDescent="0.2"/>
    <row r="5149" hidden="1" x14ac:dyDescent="0.2"/>
    <row r="5150" hidden="1" x14ac:dyDescent="0.2"/>
    <row r="5151" hidden="1" x14ac:dyDescent="0.2"/>
    <row r="5152" hidden="1" x14ac:dyDescent="0.2"/>
    <row r="5153" hidden="1" x14ac:dyDescent="0.2"/>
    <row r="5154" hidden="1" x14ac:dyDescent="0.2"/>
    <row r="5155" hidden="1" x14ac:dyDescent="0.2"/>
    <row r="5156" hidden="1" x14ac:dyDescent="0.2"/>
    <row r="5157" hidden="1" x14ac:dyDescent="0.2"/>
    <row r="5158" hidden="1" x14ac:dyDescent="0.2"/>
    <row r="5159" hidden="1" x14ac:dyDescent="0.2"/>
    <row r="5160" hidden="1" x14ac:dyDescent="0.2"/>
    <row r="5161" hidden="1" x14ac:dyDescent="0.2"/>
    <row r="5162" hidden="1" x14ac:dyDescent="0.2"/>
    <row r="5163" hidden="1" x14ac:dyDescent="0.2"/>
    <row r="5164" hidden="1" x14ac:dyDescent="0.2"/>
    <row r="5165" hidden="1" x14ac:dyDescent="0.2"/>
    <row r="5166" hidden="1" x14ac:dyDescent="0.2"/>
    <row r="5167" hidden="1" x14ac:dyDescent="0.2"/>
    <row r="5168" hidden="1" x14ac:dyDescent="0.2"/>
    <row r="5169" hidden="1" x14ac:dyDescent="0.2"/>
    <row r="5170" hidden="1" x14ac:dyDescent="0.2"/>
    <row r="5171" hidden="1" x14ac:dyDescent="0.2"/>
    <row r="5172" hidden="1" x14ac:dyDescent="0.2"/>
    <row r="5173" hidden="1" x14ac:dyDescent="0.2"/>
    <row r="5174" hidden="1" x14ac:dyDescent="0.2"/>
    <row r="5175" hidden="1" x14ac:dyDescent="0.2"/>
    <row r="5176" hidden="1" x14ac:dyDescent="0.2"/>
    <row r="5177" hidden="1" x14ac:dyDescent="0.2"/>
    <row r="5178" hidden="1" x14ac:dyDescent="0.2"/>
    <row r="5179" hidden="1" x14ac:dyDescent="0.2"/>
    <row r="5180" hidden="1" x14ac:dyDescent="0.2"/>
    <row r="5181" hidden="1" x14ac:dyDescent="0.2"/>
    <row r="5182" hidden="1" x14ac:dyDescent="0.2"/>
    <row r="5183" hidden="1" x14ac:dyDescent="0.2"/>
    <row r="5184" hidden="1" x14ac:dyDescent="0.2"/>
    <row r="5185" hidden="1" x14ac:dyDescent="0.2"/>
    <row r="5186" hidden="1" x14ac:dyDescent="0.2"/>
    <row r="5187" hidden="1" x14ac:dyDescent="0.2"/>
    <row r="5188" hidden="1" x14ac:dyDescent="0.2"/>
    <row r="5189" hidden="1" x14ac:dyDescent="0.2"/>
    <row r="5190" hidden="1" x14ac:dyDescent="0.2"/>
    <row r="5191" hidden="1" x14ac:dyDescent="0.2"/>
    <row r="5192" hidden="1" x14ac:dyDescent="0.2"/>
    <row r="5193" hidden="1" x14ac:dyDescent="0.2"/>
    <row r="5194" hidden="1" x14ac:dyDescent="0.2"/>
    <row r="5195" hidden="1" x14ac:dyDescent="0.2"/>
    <row r="5196" hidden="1" x14ac:dyDescent="0.2"/>
    <row r="5197" hidden="1" x14ac:dyDescent="0.2"/>
    <row r="5198" hidden="1" x14ac:dyDescent="0.2"/>
    <row r="5199" hidden="1" x14ac:dyDescent="0.2"/>
    <row r="5200" hidden="1" x14ac:dyDescent="0.2"/>
    <row r="5201" hidden="1" x14ac:dyDescent="0.2"/>
    <row r="5202" hidden="1" x14ac:dyDescent="0.2"/>
    <row r="5203" hidden="1" x14ac:dyDescent="0.2"/>
    <row r="5204" hidden="1" x14ac:dyDescent="0.2"/>
    <row r="5205" hidden="1" x14ac:dyDescent="0.2"/>
    <row r="5206" hidden="1" x14ac:dyDescent="0.2"/>
    <row r="5207" hidden="1" x14ac:dyDescent="0.2"/>
    <row r="5208" hidden="1" x14ac:dyDescent="0.2"/>
    <row r="5209" hidden="1" x14ac:dyDescent="0.2"/>
    <row r="5210" hidden="1" x14ac:dyDescent="0.2"/>
    <row r="5211" hidden="1" x14ac:dyDescent="0.2"/>
    <row r="5212" hidden="1" x14ac:dyDescent="0.2"/>
    <row r="5213" hidden="1" x14ac:dyDescent="0.2"/>
    <row r="5214" hidden="1" x14ac:dyDescent="0.2"/>
    <row r="5215" hidden="1" x14ac:dyDescent="0.2"/>
    <row r="5216" hidden="1" x14ac:dyDescent="0.2"/>
    <row r="5217" hidden="1" x14ac:dyDescent="0.2"/>
    <row r="5218" hidden="1" x14ac:dyDescent="0.2"/>
    <row r="5219" hidden="1" x14ac:dyDescent="0.2"/>
    <row r="5220" hidden="1" x14ac:dyDescent="0.2"/>
    <row r="5221" hidden="1" x14ac:dyDescent="0.2"/>
    <row r="5222" hidden="1" x14ac:dyDescent="0.2"/>
    <row r="5223" hidden="1" x14ac:dyDescent="0.2"/>
    <row r="5224" hidden="1" x14ac:dyDescent="0.2"/>
    <row r="5225" hidden="1" x14ac:dyDescent="0.2"/>
    <row r="5226" hidden="1" x14ac:dyDescent="0.2"/>
    <row r="5227" hidden="1" x14ac:dyDescent="0.2"/>
    <row r="5228" hidden="1" x14ac:dyDescent="0.2"/>
    <row r="5229" hidden="1" x14ac:dyDescent="0.2"/>
    <row r="5230" hidden="1" x14ac:dyDescent="0.2"/>
    <row r="5231" hidden="1" x14ac:dyDescent="0.2"/>
    <row r="5232" hidden="1" x14ac:dyDescent="0.2"/>
    <row r="5233" hidden="1" x14ac:dyDescent="0.2"/>
    <row r="5234" hidden="1" x14ac:dyDescent="0.2"/>
    <row r="5235" hidden="1" x14ac:dyDescent="0.2"/>
    <row r="5236" hidden="1" x14ac:dyDescent="0.2"/>
    <row r="5237" hidden="1" x14ac:dyDescent="0.2"/>
    <row r="5238" hidden="1" x14ac:dyDescent="0.2"/>
    <row r="5239" hidden="1" x14ac:dyDescent="0.2"/>
    <row r="5240" hidden="1" x14ac:dyDescent="0.2"/>
    <row r="5241" hidden="1" x14ac:dyDescent="0.2"/>
    <row r="5242" hidden="1" x14ac:dyDescent="0.2"/>
    <row r="5243" hidden="1" x14ac:dyDescent="0.2"/>
    <row r="5244" hidden="1" x14ac:dyDescent="0.2"/>
    <row r="5245" hidden="1" x14ac:dyDescent="0.2"/>
    <row r="5246" hidden="1" x14ac:dyDescent="0.2"/>
    <row r="5247" hidden="1" x14ac:dyDescent="0.2"/>
    <row r="5248" hidden="1" x14ac:dyDescent="0.2"/>
    <row r="5249" hidden="1" x14ac:dyDescent="0.2"/>
    <row r="5250" hidden="1" x14ac:dyDescent="0.2"/>
    <row r="5251" hidden="1" x14ac:dyDescent="0.2"/>
    <row r="5252" hidden="1" x14ac:dyDescent="0.2"/>
    <row r="5253" hidden="1" x14ac:dyDescent="0.2"/>
    <row r="5254" hidden="1" x14ac:dyDescent="0.2"/>
    <row r="5255" hidden="1" x14ac:dyDescent="0.2"/>
    <row r="5256" hidden="1" x14ac:dyDescent="0.2"/>
    <row r="5257" hidden="1" x14ac:dyDescent="0.2"/>
    <row r="5258" hidden="1" x14ac:dyDescent="0.2"/>
    <row r="5259" hidden="1" x14ac:dyDescent="0.2"/>
    <row r="5260" hidden="1" x14ac:dyDescent="0.2"/>
    <row r="5261" hidden="1" x14ac:dyDescent="0.2"/>
    <row r="5262" hidden="1" x14ac:dyDescent="0.2"/>
    <row r="5263" hidden="1" x14ac:dyDescent="0.2"/>
    <row r="5264" hidden="1" x14ac:dyDescent="0.2"/>
    <row r="5265" hidden="1" x14ac:dyDescent="0.2"/>
    <row r="5266" hidden="1" x14ac:dyDescent="0.2"/>
    <row r="5267" hidden="1" x14ac:dyDescent="0.2"/>
    <row r="5268" hidden="1" x14ac:dyDescent="0.2"/>
    <row r="5269" hidden="1" x14ac:dyDescent="0.2"/>
    <row r="5270" hidden="1" x14ac:dyDescent="0.2"/>
    <row r="5271" hidden="1" x14ac:dyDescent="0.2"/>
    <row r="5272" hidden="1" x14ac:dyDescent="0.2"/>
    <row r="5273" hidden="1" x14ac:dyDescent="0.2"/>
    <row r="5274" hidden="1" x14ac:dyDescent="0.2"/>
    <row r="5275" hidden="1" x14ac:dyDescent="0.2"/>
    <row r="5276" hidden="1" x14ac:dyDescent="0.2"/>
    <row r="5277" hidden="1" x14ac:dyDescent="0.2"/>
    <row r="5278" hidden="1" x14ac:dyDescent="0.2"/>
    <row r="5279" hidden="1" x14ac:dyDescent="0.2"/>
    <row r="5280" hidden="1" x14ac:dyDescent="0.2"/>
    <row r="5281" hidden="1" x14ac:dyDescent="0.2"/>
    <row r="5282" hidden="1" x14ac:dyDescent="0.2"/>
    <row r="5283" hidden="1" x14ac:dyDescent="0.2"/>
    <row r="5284" hidden="1" x14ac:dyDescent="0.2"/>
    <row r="5285" hidden="1" x14ac:dyDescent="0.2"/>
    <row r="5286" hidden="1" x14ac:dyDescent="0.2"/>
    <row r="5287" hidden="1" x14ac:dyDescent="0.2"/>
    <row r="5288" hidden="1" x14ac:dyDescent="0.2"/>
    <row r="5289" hidden="1" x14ac:dyDescent="0.2"/>
    <row r="5290" hidden="1" x14ac:dyDescent="0.2"/>
    <row r="5291" hidden="1" x14ac:dyDescent="0.2"/>
    <row r="5292" hidden="1" x14ac:dyDescent="0.2"/>
    <row r="5293" hidden="1" x14ac:dyDescent="0.2"/>
    <row r="5294" hidden="1" x14ac:dyDescent="0.2"/>
    <row r="5295" hidden="1" x14ac:dyDescent="0.2"/>
    <row r="5296" hidden="1" x14ac:dyDescent="0.2"/>
    <row r="5297" hidden="1" x14ac:dyDescent="0.2"/>
    <row r="5298" hidden="1" x14ac:dyDescent="0.2"/>
    <row r="5299" hidden="1" x14ac:dyDescent="0.2"/>
    <row r="5300" hidden="1" x14ac:dyDescent="0.2"/>
    <row r="5301" hidden="1" x14ac:dyDescent="0.2"/>
    <row r="5302" hidden="1" x14ac:dyDescent="0.2"/>
    <row r="5303" hidden="1" x14ac:dyDescent="0.2"/>
    <row r="5304" hidden="1" x14ac:dyDescent="0.2"/>
    <row r="5305" hidden="1" x14ac:dyDescent="0.2"/>
    <row r="5306" hidden="1" x14ac:dyDescent="0.2"/>
    <row r="5307" hidden="1" x14ac:dyDescent="0.2"/>
    <row r="5308" hidden="1" x14ac:dyDescent="0.2"/>
    <row r="5309" hidden="1" x14ac:dyDescent="0.2"/>
    <row r="5310" hidden="1" x14ac:dyDescent="0.2"/>
    <row r="5311" hidden="1" x14ac:dyDescent="0.2"/>
    <row r="5312" hidden="1" x14ac:dyDescent="0.2"/>
    <row r="5313" hidden="1" x14ac:dyDescent="0.2"/>
    <row r="5314" hidden="1" x14ac:dyDescent="0.2"/>
    <row r="5315" hidden="1" x14ac:dyDescent="0.2"/>
    <row r="5316" hidden="1" x14ac:dyDescent="0.2"/>
    <row r="5317" hidden="1" x14ac:dyDescent="0.2"/>
    <row r="5318" hidden="1" x14ac:dyDescent="0.2"/>
    <row r="5319" hidden="1" x14ac:dyDescent="0.2"/>
    <row r="5320" hidden="1" x14ac:dyDescent="0.2"/>
    <row r="5321" hidden="1" x14ac:dyDescent="0.2"/>
    <row r="5322" hidden="1" x14ac:dyDescent="0.2"/>
    <row r="5323" hidden="1" x14ac:dyDescent="0.2"/>
    <row r="5324" hidden="1" x14ac:dyDescent="0.2"/>
    <row r="5325" hidden="1" x14ac:dyDescent="0.2"/>
    <row r="5326" hidden="1" x14ac:dyDescent="0.2"/>
    <row r="5327" hidden="1" x14ac:dyDescent="0.2"/>
    <row r="5328" hidden="1" x14ac:dyDescent="0.2"/>
    <row r="5329" hidden="1" x14ac:dyDescent="0.2"/>
    <row r="5330" hidden="1" x14ac:dyDescent="0.2"/>
    <row r="5331" hidden="1" x14ac:dyDescent="0.2"/>
    <row r="5332" hidden="1" x14ac:dyDescent="0.2"/>
    <row r="5333" hidden="1" x14ac:dyDescent="0.2"/>
    <row r="5334" hidden="1" x14ac:dyDescent="0.2"/>
    <row r="5335" hidden="1" x14ac:dyDescent="0.2"/>
    <row r="5336" hidden="1" x14ac:dyDescent="0.2"/>
    <row r="5337" hidden="1" x14ac:dyDescent="0.2"/>
    <row r="5338" hidden="1" x14ac:dyDescent="0.2"/>
    <row r="5339" hidden="1" x14ac:dyDescent="0.2"/>
    <row r="5340" hidden="1" x14ac:dyDescent="0.2"/>
    <row r="5341" hidden="1" x14ac:dyDescent="0.2"/>
    <row r="5342" hidden="1" x14ac:dyDescent="0.2"/>
    <row r="5343" hidden="1" x14ac:dyDescent="0.2"/>
    <row r="5344" hidden="1" x14ac:dyDescent="0.2"/>
    <row r="5345" hidden="1" x14ac:dyDescent="0.2"/>
    <row r="5346" hidden="1" x14ac:dyDescent="0.2"/>
    <row r="5347" hidden="1" x14ac:dyDescent="0.2"/>
    <row r="5348" hidden="1" x14ac:dyDescent="0.2"/>
    <row r="5349" hidden="1" x14ac:dyDescent="0.2"/>
    <row r="5350" hidden="1" x14ac:dyDescent="0.2"/>
    <row r="5351" hidden="1" x14ac:dyDescent="0.2"/>
    <row r="5352" hidden="1" x14ac:dyDescent="0.2"/>
    <row r="5353" hidden="1" x14ac:dyDescent="0.2"/>
    <row r="5354" hidden="1" x14ac:dyDescent="0.2"/>
    <row r="5355" hidden="1" x14ac:dyDescent="0.2"/>
    <row r="5356" hidden="1" x14ac:dyDescent="0.2"/>
    <row r="5357" hidden="1" x14ac:dyDescent="0.2"/>
    <row r="5358" hidden="1" x14ac:dyDescent="0.2"/>
    <row r="5359" hidden="1" x14ac:dyDescent="0.2"/>
    <row r="5360" hidden="1" x14ac:dyDescent="0.2"/>
    <row r="5361" hidden="1" x14ac:dyDescent="0.2"/>
    <row r="5362" hidden="1" x14ac:dyDescent="0.2"/>
    <row r="5363" hidden="1" x14ac:dyDescent="0.2"/>
    <row r="5364" hidden="1" x14ac:dyDescent="0.2"/>
    <row r="5365" hidden="1" x14ac:dyDescent="0.2"/>
    <row r="5366" hidden="1" x14ac:dyDescent="0.2"/>
    <row r="5367" hidden="1" x14ac:dyDescent="0.2"/>
    <row r="5368" hidden="1" x14ac:dyDescent="0.2"/>
    <row r="5369" hidden="1" x14ac:dyDescent="0.2"/>
    <row r="5370" hidden="1" x14ac:dyDescent="0.2"/>
    <row r="5371" hidden="1" x14ac:dyDescent="0.2"/>
    <row r="5372" hidden="1" x14ac:dyDescent="0.2"/>
    <row r="5373" hidden="1" x14ac:dyDescent="0.2"/>
    <row r="5374" hidden="1" x14ac:dyDescent="0.2"/>
    <row r="5375" hidden="1" x14ac:dyDescent="0.2"/>
    <row r="5376" hidden="1" x14ac:dyDescent="0.2"/>
    <row r="5377" hidden="1" x14ac:dyDescent="0.2"/>
    <row r="5378" hidden="1" x14ac:dyDescent="0.2"/>
    <row r="5379" hidden="1" x14ac:dyDescent="0.2"/>
    <row r="5380" hidden="1" x14ac:dyDescent="0.2"/>
    <row r="5381" hidden="1" x14ac:dyDescent="0.2"/>
    <row r="5382" hidden="1" x14ac:dyDescent="0.2"/>
    <row r="5383" hidden="1" x14ac:dyDescent="0.2"/>
    <row r="5384" hidden="1" x14ac:dyDescent="0.2"/>
    <row r="5385" hidden="1" x14ac:dyDescent="0.2"/>
    <row r="5386" hidden="1" x14ac:dyDescent="0.2"/>
    <row r="5387" hidden="1" x14ac:dyDescent="0.2"/>
    <row r="5388" hidden="1" x14ac:dyDescent="0.2"/>
    <row r="5389" hidden="1" x14ac:dyDescent="0.2"/>
    <row r="5390" hidden="1" x14ac:dyDescent="0.2"/>
    <row r="5391" hidden="1" x14ac:dyDescent="0.2"/>
    <row r="5392" hidden="1" x14ac:dyDescent="0.2"/>
    <row r="5393" hidden="1" x14ac:dyDescent="0.2"/>
    <row r="5394" hidden="1" x14ac:dyDescent="0.2"/>
    <row r="5395" hidden="1" x14ac:dyDescent="0.2"/>
    <row r="5396" hidden="1" x14ac:dyDescent="0.2"/>
    <row r="5397" hidden="1" x14ac:dyDescent="0.2"/>
    <row r="5398" hidden="1" x14ac:dyDescent="0.2"/>
    <row r="5399" hidden="1" x14ac:dyDescent="0.2"/>
    <row r="5400" hidden="1" x14ac:dyDescent="0.2"/>
    <row r="5401" hidden="1" x14ac:dyDescent="0.2"/>
    <row r="5402" hidden="1" x14ac:dyDescent="0.2"/>
    <row r="5403" hidden="1" x14ac:dyDescent="0.2"/>
    <row r="5404" hidden="1" x14ac:dyDescent="0.2"/>
    <row r="5405" hidden="1" x14ac:dyDescent="0.2"/>
    <row r="5406" hidden="1" x14ac:dyDescent="0.2"/>
    <row r="5407" hidden="1" x14ac:dyDescent="0.2"/>
    <row r="5408" hidden="1" x14ac:dyDescent="0.2"/>
    <row r="5409" hidden="1" x14ac:dyDescent="0.2"/>
    <row r="5410" hidden="1" x14ac:dyDescent="0.2"/>
    <row r="5411" hidden="1" x14ac:dyDescent="0.2"/>
    <row r="5412" hidden="1" x14ac:dyDescent="0.2"/>
    <row r="5413" hidden="1" x14ac:dyDescent="0.2"/>
    <row r="5414" hidden="1" x14ac:dyDescent="0.2"/>
    <row r="5415" hidden="1" x14ac:dyDescent="0.2"/>
    <row r="5416" hidden="1" x14ac:dyDescent="0.2"/>
    <row r="5417" hidden="1" x14ac:dyDescent="0.2"/>
    <row r="5418" hidden="1" x14ac:dyDescent="0.2"/>
    <row r="5419" hidden="1" x14ac:dyDescent="0.2"/>
    <row r="5420" hidden="1" x14ac:dyDescent="0.2"/>
    <row r="5421" hidden="1" x14ac:dyDescent="0.2"/>
    <row r="5422" hidden="1" x14ac:dyDescent="0.2"/>
    <row r="5423" hidden="1" x14ac:dyDescent="0.2"/>
    <row r="5424" hidden="1" x14ac:dyDescent="0.2"/>
    <row r="5425" hidden="1" x14ac:dyDescent="0.2"/>
    <row r="5426" hidden="1" x14ac:dyDescent="0.2"/>
    <row r="5427" hidden="1" x14ac:dyDescent="0.2"/>
    <row r="5428" hidden="1" x14ac:dyDescent="0.2"/>
    <row r="5429" hidden="1" x14ac:dyDescent="0.2"/>
    <row r="5430" hidden="1" x14ac:dyDescent="0.2"/>
    <row r="5431" hidden="1" x14ac:dyDescent="0.2"/>
    <row r="5432" hidden="1" x14ac:dyDescent="0.2"/>
    <row r="5433" hidden="1" x14ac:dyDescent="0.2"/>
    <row r="5434" hidden="1" x14ac:dyDescent="0.2"/>
    <row r="5435" hidden="1" x14ac:dyDescent="0.2"/>
    <row r="5436" hidden="1" x14ac:dyDescent="0.2"/>
    <row r="5437" hidden="1" x14ac:dyDescent="0.2"/>
    <row r="5438" hidden="1" x14ac:dyDescent="0.2"/>
    <row r="5439" hidden="1" x14ac:dyDescent="0.2"/>
    <row r="5440" hidden="1" x14ac:dyDescent="0.2"/>
    <row r="5441" hidden="1" x14ac:dyDescent="0.2"/>
    <row r="5442" hidden="1" x14ac:dyDescent="0.2"/>
    <row r="5443" hidden="1" x14ac:dyDescent="0.2"/>
    <row r="5444" hidden="1" x14ac:dyDescent="0.2"/>
    <row r="5445" hidden="1" x14ac:dyDescent="0.2"/>
    <row r="5446" hidden="1" x14ac:dyDescent="0.2"/>
    <row r="5447" hidden="1" x14ac:dyDescent="0.2"/>
    <row r="5448" hidden="1" x14ac:dyDescent="0.2"/>
    <row r="5449" hidden="1" x14ac:dyDescent="0.2"/>
    <row r="5450" hidden="1" x14ac:dyDescent="0.2"/>
    <row r="5451" hidden="1" x14ac:dyDescent="0.2"/>
    <row r="5452" hidden="1" x14ac:dyDescent="0.2"/>
    <row r="5453" hidden="1" x14ac:dyDescent="0.2"/>
    <row r="5454" hidden="1" x14ac:dyDescent="0.2"/>
    <row r="5455" hidden="1" x14ac:dyDescent="0.2"/>
    <row r="5456" hidden="1" x14ac:dyDescent="0.2"/>
    <row r="5457" hidden="1" x14ac:dyDescent="0.2"/>
    <row r="5458" hidden="1" x14ac:dyDescent="0.2"/>
    <row r="5459" hidden="1" x14ac:dyDescent="0.2"/>
    <row r="5460" hidden="1" x14ac:dyDescent="0.2"/>
    <row r="5461" hidden="1" x14ac:dyDescent="0.2"/>
    <row r="5462" hidden="1" x14ac:dyDescent="0.2"/>
    <row r="5463" hidden="1" x14ac:dyDescent="0.2"/>
    <row r="5464" hidden="1" x14ac:dyDescent="0.2"/>
    <row r="5465" hidden="1" x14ac:dyDescent="0.2"/>
    <row r="5466" hidden="1" x14ac:dyDescent="0.2"/>
    <row r="5467" hidden="1" x14ac:dyDescent="0.2"/>
    <row r="5468" hidden="1" x14ac:dyDescent="0.2"/>
    <row r="5469" hidden="1" x14ac:dyDescent="0.2"/>
    <row r="5470" hidden="1" x14ac:dyDescent="0.2"/>
    <row r="5471" hidden="1" x14ac:dyDescent="0.2"/>
    <row r="5472" hidden="1" x14ac:dyDescent="0.2"/>
    <row r="5473" hidden="1" x14ac:dyDescent="0.2"/>
    <row r="5474" hidden="1" x14ac:dyDescent="0.2"/>
    <row r="5475" hidden="1" x14ac:dyDescent="0.2"/>
    <row r="5476" hidden="1" x14ac:dyDescent="0.2"/>
    <row r="5477" hidden="1" x14ac:dyDescent="0.2"/>
    <row r="5478" hidden="1" x14ac:dyDescent="0.2"/>
    <row r="5479" hidden="1" x14ac:dyDescent="0.2"/>
    <row r="5480" hidden="1" x14ac:dyDescent="0.2"/>
    <row r="5481" hidden="1" x14ac:dyDescent="0.2"/>
    <row r="5482" hidden="1" x14ac:dyDescent="0.2"/>
    <row r="5483" hidden="1" x14ac:dyDescent="0.2"/>
    <row r="5484" hidden="1" x14ac:dyDescent="0.2"/>
    <row r="5485" hidden="1" x14ac:dyDescent="0.2"/>
    <row r="5486" hidden="1" x14ac:dyDescent="0.2"/>
    <row r="5487" hidden="1" x14ac:dyDescent="0.2"/>
    <row r="5488" hidden="1" x14ac:dyDescent="0.2"/>
    <row r="5489" hidden="1" x14ac:dyDescent="0.2"/>
    <row r="5490" hidden="1" x14ac:dyDescent="0.2"/>
    <row r="5491" hidden="1" x14ac:dyDescent="0.2"/>
    <row r="5492" hidden="1" x14ac:dyDescent="0.2"/>
    <row r="5493" hidden="1" x14ac:dyDescent="0.2"/>
    <row r="5494" hidden="1" x14ac:dyDescent="0.2"/>
    <row r="5495" hidden="1" x14ac:dyDescent="0.2"/>
    <row r="5496" hidden="1" x14ac:dyDescent="0.2"/>
    <row r="5497" hidden="1" x14ac:dyDescent="0.2"/>
    <row r="5498" hidden="1" x14ac:dyDescent="0.2"/>
    <row r="5499" hidden="1" x14ac:dyDescent="0.2"/>
    <row r="5500" hidden="1" x14ac:dyDescent="0.2"/>
    <row r="5501" hidden="1" x14ac:dyDescent="0.2"/>
    <row r="5502" hidden="1" x14ac:dyDescent="0.2"/>
    <row r="5503" hidden="1" x14ac:dyDescent="0.2"/>
    <row r="5504" hidden="1" x14ac:dyDescent="0.2"/>
    <row r="5505" hidden="1" x14ac:dyDescent="0.2"/>
    <row r="5506" hidden="1" x14ac:dyDescent="0.2"/>
    <row r="5507" hidden="1" x14ac:dyDescent="0.2"/>
    <row r="5508" hidden="1" x14ac:dyDescent="0.2"/>
    <row r="5509" hidden="1" x14ac:dyDescent="0.2"/>
    <row r="5510" hidden="1" x14ac:dyDescent="0.2"/>
    <row r="5511" hidden="1" x14ac:dyDescent="0.2"/>
    <row r="5512" hidden="1" x14ac:dyDescent="0.2"/>
    <row r="5513" hidden="1" x14ac:dyDescent="0.2"/>
    <row r="5514" hidden="1" x14ac:dyDescent="0.2"/>
    <row r="5515" hidden="1" x14ac:dyDescent="0.2"/>
    <row r="5516" hidden="1" x14ac:dyDescent="0.2"/>
    <row r="5517" hidden="1" x14ac:dyDescent="0.2"/>
    <row r="5518" hidden="1" x14ac:dyDescent="0.2"/>
    <row r="5519" hidden="1" x14ac:dyDescent="0.2"/>
    <row r="5520" hidden="1" x14ac:dyDescent="0.2"/>
    <row r="5521" hidden="1" x14ac:dyDescent="0.2"/>
    <row r="5522" hidden="1" x14ac:dyDescent="0.2"/>
    <row r="5523" hidden="1" x14ac:dyDescent="0.2"/>
    <row r="5524" hidden="1" x14ac:dyDescent="0.2"/>
    <row r="5525" hidden="1" x14ac:dyDescent="0.2"/>
    <row r="5526" hidden="1" x14ac:dyDescent="0.2"/>
    <row r="5527" hidden="1" x14ac:dyDescent="0.2"/>
    <row r="5528" hidden="1" x14ac:dyDescent="0.2"/>
    <row r="5529" hidden="1" x14ac:dyDescent="0.2"/>
    <row r="5530" hidden="1" x14ac:dyDescent="0.2"/>
    <row r="5531" hidden="1" x14ac:dyDescent="0.2"/>
    <row r="5532" hidden="1" x14ac:dyDescent="0.2"/>
    <row r="5533" hidden="1" x14ac:dyDescent="0.2"/>
    <row r="5534" hidden="1" x14ac:dyDescent="0.2"/>
    <row r="5535" hidden="1" x14ac:dyDescent="0.2"/>
    <row r="5536" hidden="1" x14ac:dyDescent="0.2"/>
    <row r="5537" hidden="1" x14ac:dyDescent="0.2"/>
    <row r="5538" hidden="1" x14ac:dyDescent="0.2"/>
    <row r="5539" hidden="1" x14ac:dyDescent="0.2"/>
    <row r="5540" hidden="1" x14ac:dyDescent="0.2"/>
    <row r="5541" hidden="1" x14ac:dyDescent="0.2"/>
    <row r="5542" hidden="1" x14ac:dyDescent="0.2"/>
    <row r="5543" hidden="1" x14ac:dyDescent="0.2"/>
    <row r="5544" hidden="1" x14ac:dyDescent="0.2"/>
    <row r="5545" hidden="1" x14ac:dyDescent="0.2"/>
    <row r="5546" hidden="1" x14ac:dyDescent="0.2"/>
    <row r="5547" hidden="1" x14ac:dyDescent="0.2"/>
    <row r="5548" hidden="1" x14ac:dyDescent="0.2"/>
    <row r="5549" hidden="1" x14ac:dyDescent="0.2"/>
    <row r="5550" hidden="1" x14ac:dyDescent="0.2"/>
    <row r="5551" hidden="1" x14ac:dyDescent="0.2"/>
    <row r="5552" hidden="1" x14ac:dyDescent="0.2"/>
    <row r="5553" hidden="1" x14ac:dyDescent="0.2"/>
    <row r="5554" hidden="1" x14ac:dyDescent="0.2"/>
    <row r="5555" hidden="1" x14ac:dyDescent="0.2"/>
    <row r="5556" hidden="1" x14ac:dyDescent="0.2"/>
    <row r="5557" hidden="1" x14ac:dyDescent="0.2"/>
    <row r="5558" hidden="1" x14ac:dyDescent="0.2"/>
    <row r="5559" hidden="1" x14ac:dyDescent="0.2"/>
    <row r="5560" hidden="1" x14ac:dyDescent="0.2"/>
    <row r="5561" hidden="1" x14ac:dyDescent="0.2"/>
    <row r="5562" hidden="1" x14ac:dyDescent="0.2"/>
    <row r="5563" hidden="1" x14ac:dyDescent="0.2"/>
    <row r="5564" hidden="1" x14ac:dyDescent="0.2"/>
    <row r="5565" hidden="1" x14ac:dyDescent="0.2"/>
    <row r="5566" hidden="1" x14ac:dyDescent="0.2"/>
    <row r="5567" hidden="1" x14ac:dyDescent="0.2"/>
    <row r="5568" hidden="1" x14ac:dyDescent="0.2"/>
    <row r="5569" hidden="1" x14ac:dyDescent="0.2"/>
    <row r="5570" hidden="1" x14ac:dyDescent="0.2"/>
    <row r="5571" hidden="1" x14ac:dyDescent="0.2"/>
    <row r="5572" hidden="1" x14ac:dyDescent="0.2"/>
    <row r="5573" hidden="1" x14ac:dyDescent="0.2"/>
    <row r="5574" hidden="1" x14ac:dyDescent="0.2"/>
    <row r="5575" hidden="1" x14ac:dyDescent="0.2"/>
    <row r="5576" hidden="1" x14ac:dyDescent="0.2"/>
    <row r="5577" hidden="1" x14ac:dyDescent="0.2"/>
    <row r="5578" hidden="1" x14ac:dyDescent="0.2"/>
    <row r="5579" hidden="1" x14ac:dyDescent="0.2"/>
    <row r="5580" hidden="1" x14ac:dyDescent="0.2"/>
    <row r="5581" hidden="1" x14ac:dyDescent="0.2"/>
    <row r="5582" hidden="1" x14ac:dyDescent="0.2"/>
    <row r="5583" hidden="1" x14ac:dyDescent="0.2"/>
    <row r="5584" hidden="1" x14ac:dyDescent="0.2"/>
    <row r="5585" hidden="1" x14ac:dyDescent="0.2"/>
    <row r="5586" hidden="1" x14ac:dyDescent="0.2"/>
    <row r="5587" hidden="1" x14ac:dyDescent="0.2"/>
    <row r="5588" hidden="1" x14ac:dyDescent="0.2"/>
    <row r="5589" hidden="1" x14ac:dyDescent="0.2"/>
    <row r="5590" hidden="1" x14ac:dyDescent="0.2"/>
    <row r="5591" hidden="1" x14ac:dyDescent="0.2"/>
    <row r="5592" hidden="1" x14ac:dyDescent="0.2"/>
    <row r="5593" hidden="1" x14ac:dyDescent="0.2"/>
    <row r="5594" hidden="1" x14ac:dyDescent="0.2"/>
    <row r="5595" hidden="1" x14ac:dyDescent="0.2"/>
    <row r="5596" hidden="1" x14ac:dyDescent="0.2"/>
    <row r="5597" hidden="1" x14ac:dyDescent="0.2"/>
    <row r="5598" hidden="1" x14ac:dyDescent="0.2"/>
    <row r="5599" hidden="1" x14ac:dyDescent="0.2"/>
    <row r="5600" hidden="1" x14ac:dyDescent="0.2"/>
    <row r="5601" hidden="1" x14ac:dyDescent="0.2"/>
    <row r="5602" hidden="1" x14ac:dyDescent="0.2"/>
    <row r="5603" hidden="1" x14ac:dyDescent="0.2"/>
    <row r="5604" hidden="1" x14ac:dyDescent="0.2"/>
    <row r="5605" hidden="1" x14ac:dyDescent="0.2"/>
    <row r="5606" hidden="1" x14ac:dyDescent="0.2"/>
    <row r="5607" hidden="1" x14ac:dyDescent="0.2"/>
    <row r="5608" hidden="1" x14ac:dyDescent="0.2"/>
    <row r="5609" hidden="1" x14ac:dyDescent="0.2"/>
    <row r="5610" hidden="1" x14ac:dyDescent="0.2"/>
    <row r="5611" hidden="1" x14ac:dyDescent="0.2"/>
    <row r="5612" hidden="1" x14ac:dyDescent="0.2"/>
    <row r="5613" hidden="1" x14ac:dyDescent="0.2"/>
    <row r="5614" hidden="1" x14ac:dyDescent="0.2"/>
    <row r="5615" hidden="1" x14ac:dyDescent="0.2"/>
    <row r="5616" hidden="1" x14ac:dyDescent="0.2"/>
    <row r="5617" hidden="1" x14ac:dyDescent="0.2"/>
    <row r="5618" hidden="1" x14ac:dyDescent="0.2"/>
    <row r="5619" hidden="1" x14ac:dyDescent="0.2"/>
    <row r="5620" hidden="1" x14ac:dyDescent="0.2"/>
    <row r="5621" hidden="1" x14ac:dyDescent="0.2"/>
    <row r="5622" hidden="1" x14ac:dyDescent="0.2"/>
    <row r="5623" hidden="1" x14ac:dyDescent="0.2"/>
    <row r="5624" hidden="1" x14ac:dyDescent="0.2"/>
    <row r="5625" hidden="1" x14ac:dyDescent="0.2"/>
    <row r="5626" hidden="1" x14ac:dyDescent="0.2"/>
    <row r="5627" hidden="1" x14ac:dyDescent="0.2"/>
    <row r="5628" hidden="1" x14ac:dyDescent="0.2"/>
    <row r="5629" hidden="1" x14ac:dyDescent="0.2"/>
    <row r="5630" hidden="1" x14ac:dyDescent="0.2"/>
    <row r="5631" hidden="1" x14ac:dyDescent="0.2"/>
    <row r="5632" hidden="1" x14ac:dyDescent="0.2"/>
    <row r="5633" hidden="1" x14ac:dyDescent="0.2"/>
    <row r="5634" hidden="1" x14ac:dyDescent="0.2"/>
    <row r="5635" hidden="1" x14ac:dyDescent="0.2"/>
    <row r="5636" hidden="1" x14ac:dyDescent="0.2"/>
    <row r="5637" hidden="1" x14ac:dyDescent="0.2"/>
    <row r="5638" hidden="1" x14ac:dyDescent="0.2"/>
    <row r="5639" hidden="1" x14ac:dyDescent="0.2"/>
    <row r="5640" hidden="1" x14ac:dyDescent="0.2"/>
    <row r="5641" hidden="1" x14ac:dyDescent="0.2"/>
    <row r="5642" hidden="1" x14ac:dyDescent="0.2"/>
    <row r="5643" hidden="1" x14ac:dyDescent="0.2"/>
    <row r="5644" hidden="1" x14ac:dyDescent="0.2"/>
    <row r="5645" hidden="1" x14ac:dyDescent="0.2"/>
    <row r="5646" hidden="1" x14ac:dyDescent="0.2"/>
    <row r="5647" hidden="1" x14ac:dyDescent="0.2"/>
    <row r="5648" hidden="1" x14ac:dyDescent="0.2"/>
    <row r="5649" hidden="1" x14ac:dyDescent="0.2"/>
    <row r="5650" hidden="1" x14ac:dyDescent="0.2"/>
    <row r="5651" hidden="1" x14ac:dyDescent="0.2"/>
    <row r="5652" hidden="1" x14ac:dyDescent="0.2"/>
    <row r="5653" hidden="1" x14ac:dyDescent="0.2"/>
    <row r="5654" hidden="1" x14ac:dyDescent="0.2"/>
    <row r="5655" hidden="1" x14ac:dyDescent="0.2"/>
    <row r="5656" hidden="1" x14ac:dyDescent="0.2"/>
    <row r="5657" hidden="1" x14ac:dyDescent="0.2"/>
    <row r="5658" hidden="1" x14ac:dyDescent="0.2"/>
    <row r="5659" hidden="1" x14ac:dyDescent="0.2"/>
    <row r="5660" hidden="1" x14ac:dyDescent="0.2"/>
    <row r="5661" hidden="1" x14ac:dyDescent="0.2"/>
    <row r="5662" hidden="1" x14ac:dyDescent="0.2"/>
    <row r="5663" hidden="1" x14ac:dyDescent="0.2"/>
    <row r="5664" hidden="1" x14ac:dyDescent="0.2"/>
    <row r="5665" hidden="1" x14ac:dyDescent="0.2"/>
    <row r="5666" hidden="1" x14ac:dyDescent="0.2"/>
    <row r="5667" hidden="1" x14ac:dyDescent="0.2"/>
    <row r="5668" hidden="1" x14ac:dyDescent="0.2"/>
    <row r="5669" hidden="1" x14ac:dyDescent="0.2"/>
    <row r="5670" hidden="1" x14ac:dyDescent="0.2"/>
    <row r="5671" hidden="1" x14ac:dyDescent="0.2"/>
    <row r="5672" hidden="1" x14ac:dyDescent="0.2"/>
    <row r="5673" hidden="1" x14ac:dyDescent="0.2"/>
    <row r="5674" hidden="1" x14ac:dyDescent="0.2"/>
    <row r="5675" hidden="1" x14ac:dyDescent="0.2"/>
    <row r="5676" hidden="1" x14ac:dyDescent="0.2"/>
    <row r="5677" hidden="1" x14ac:dyDescent="0.2"/>
    <row r="5678" hidden="1" x14ac:dyDescent="0.2"/>
    <row r="5679" hidden="1" x14ac:dyDescent="0.2"/>
    <row r="5680" hidden="1" x14ac:dyDescent="0.2"/>
    <row r="5681" hidden="1" x14ac:dyDescent="0.2"/>
    <row r="5682" hidden="1" x14ac:dyDescent="0.2"/>
    <row r="5683" hidden="1" x14ac:dyDescent="0.2"/>
    <row r="5684" hidden="1" x14ac:dyDescent="0.2"/>
    <row r="5685" hidden="1" x14ac:dyDescent="0.2"/>
    <row r="5686" hidden="1" x14ac:dyDescent="0.2"/>
    <row r="5687" hidden="1" x14ac:dyDescent="0.2"/>
    <row r="5688" hidden="1" x14ac:dyDescent="0.2"/>
    <row r="5689" hidden="1" x14ac:dyDescent="0.2"/>
    <row r="5690" hidden="1" x14ac:dyDescent="0.2"/>
    <row r="5691" hidden="1" x14ac:dyDescent="0.2"/>
    <row r="5692" hidden="1" x14ac:dyDescent="0.2"/>
    <row r="5693" hidden="1" x14ac:dyDescent="0.2"/>
    <row r="5694" hidden="1" x14ac:dyDescent="0.2"/>
    <row r="5695" hidden="1" x14ac:dyDescent="0.2"/>
    <row r="5696" hidden="1" x14ac:dyDescent="0.2"/>
    <row r="5697" hidden="1" x14ac:dyDescent="0.2"/>
    <row r="5698" hidden="1" x14ac:dyDescent="0.2"/>
    <row r="5699" hidden="1" x14ac:dyDescent="0.2"/>
    <row r="5700" hidden="1" x14ac:dyDescent="0.2"/>
    <row r="5701" hidden="1" x14ac:dyDescent="0.2"/>
    <row r="5702" hidden="1" x14ac:dyDescent="0.2"/>
    <row r="5703" hidden="1" x14ac:dyDescent="0.2"/>
    <row r="5704" hidden="1" x14ac:dyDescent="0.2"/>
    <row r="5705" hidden="1" x14ac:dyDescent="0.2"/>
    <row r="5706" hidden="1" x14ac:dyDescent="0.2"/>
    <row r="5707" hidden="1" x14ac:dyDescent="0.2"/>
    <row r="5708" hidden="1" x14ac:dyDescent="0.2"/>
    <row r="5709" hidden="1" x14ac:dyDescent="0.2"/>
    <row r="5710" hidden="1" x14ac:dyDescent="0.2"/>
    <row r="5711" hidden="1" x14ac:dyDescent="0.2"/>
    <row r="5712" hidden="1" x14ac:dyDescent="0.2"/>
    <row r="5713" hidden="1" x14ac:dyDescent="0.2"/>
    <row r="5714" hidden="1" x14ac:dyDescent="0.2"/>
    <row r="5715" hidden="1" x14ac:dyDescent="0.2"/>
    <row r="5716" hidden="1" x14ac:dyDescent="0.2"/>
    <row r="5717" hidden="1" x14ac:dyDescent="0.2"/>
    <row r="5718" hidden="1" x14ac:dyDescent="0.2"/>
    <row r="5719" hidden="1" x14ac:dyDescent="0.2"/>
    <row r="5720" hidden="1" x14ac:dyDescent="0.2"/>
    <row r="5721" hidden="1" x14ac:dyDescent="0.2"/>
    <row r="5722" hidden="1" x14ac:dyDescent="0.2"/>
    <row r="5723" hidden="1" x14ac:dyDescent="0.2"/>
    <row r="5724" hidden="1" x14ac:dyDescent="0.2"/>
    <row r="5725" hidden="1" x14ac:dyDescent="0.2"/>
    <row r="5726" hidden="1" x14ac:dyDescent="0.2"/>
    <row r="5727" hidden="1" x14ac:dyDescent="0.2"/>
    <row r="5728" hidden="1" x14ac:dyDescent="0.2"/>
    <row r="5729" hidden="1" x14ac:dyDescent="0.2"/>
    <row r="5730" hidden="1" x14ac:dyDescent="0.2"/>
    <row r="5731" hidden="1" x14ac:dyDescent="0.2"/>
    <row r="5732" hidden="1" x14ac:dyDescent="0.2"/>
    <row r="5733" hidden="1" x14ac:dyDescent="0.2"/>
    <row r="5734" hidden="1" x14ac:dyDescent="0.2"/>
    <row r="5735" hidden="1" x14ac:dyDescent="0.2"/>
    <row r="5736" hidden="1" x14ac:dyDescent="0.2"/>
    <row r="5737" hidden="1" x14ac:dyDescent="0.2"/>
    <row r="5738" hidden="1" x14ac:dyDescent="0.2"/>
    <row r="5739" hidden="1" x14ac:dyDescent="0.2"/>
    <row r="5740" hidden="1" x14ac:dyDescent="0.2"/>
    <row r="5741" hidden="1" x14ac:dyDescent="0.2"/>
    <row r="5742" hidden="1" x14ac:dyDescent="0.2"/>
    <row r="5743" hidden="1" x14ac:dyDescent="0.2"/>
    <row r="5744" hidden="1" x14ac:dyDescent="0.2"/>
    <row r="5745" hidden="1" x14ac:dyDescent="0.2"/>
    <row r="5746" hidden="1" x14ac:dyDescent="0.2"/>
    <row r="5747" hidden="1" x14ac:dyDescent="0.2"/>
    <row r="5748" hidden="1" x14ac:dyDescent="0.2"/>
    <row r="5749" hidden="1" x14ac:dyDescent="0.2"/>
    <row r="5750" hidden="1" x14ac:dyDescent="0.2"/>
    <row r="5751" hidden="1" x14ac:dyDescent="0.2"/>
    <row r="5752" hidden="1" x14ac:dyDescent="0.2"/>
    <row r="5753" hidden="1" x14ac:dyDescent="0.2"/>
    <row r="5754" hidden="1" x14ac:dyDescent="0.2"/>
    <row r="5755" hidden="1" x14ac:dyDescent="0.2"/>
    <row r="5756" hidden="1" x14ac:dyDescent="0.2"/>
    <row r="5757" hidden="1" x14ac:dyDescent="0.2"/>
    <row r="5758" hidden="1" x14ac:dyDescent="0.2"/>
    <row r="5759" hidden="1" x14ac:dyDescent="0.2"/>
    <row r="5760" hidden="1" x14ac:dyDescent="0.2"/>
    <row r="5761" hidden="1" x14ac:dyDescent="0.2"/>
    <row r="5762" hidden="1" x14ac:dyDescent="0.2"/>
    <row r="5763" hidden="1" x14ac:dyDescent="0.2"/>
    <row r="5764" hidden="1" x14ac:dyDescent="0.2"/>
    <row r="5765" hidden="1" x14ac:dyDescent="0.2"/>
    <row r="5766" hidden="1" x14ac:dyDescent="0.2"/>
    <row r="5767" hidden="1" x14ac:dyDescent="0.2"/>
    <row r="5768" hidden="1" x14ac:dyDescent="0.2"/>
    <row r="5769" hidden="1" x14ac:dyDescent="0.2"/>
    <row r="5770" hidden="1" x14ac:dyDescent="0.2"/>
    <row r="5771" hidden="1" x14ac:dyDescent="0.2"/>
    <row r="5772" hidden="1" x14ac:dyDescent="0.2"/>
    <row r="5773" hidden="1" x14ac:dyDescent="0.2"/>
    <row r="5774" hidden="1" x14ac:dyDescent="0.2"/>
    <row r="5775" hidden="1" x14ac:dyDescent="0.2"/>
    <row r="5776" hidden="1" x14ac:dyDescent="0.2"/>
    <row r="5777" hidden="1" x14ac:dyDescent="0.2"/>
    <row r="5778" hidden="1" x14ac:dyDescent="0.2"/>
    <row r="5779" hidden="1" x14ac:dyDescent="0.2"/>
    <row r="5780" hidden="1" x14ac:dyDescent="0.2"/>
    <row r="5781" hidden="1" x14ac:dyDescent="0.2"/>
    <row r="5782" hidden="1" x14ac:dyDescent="0.2"/>
    <row r="5783" hidden="1" x14ac:dyDescent="0.2"/>
    <row r="5784" hidden="1" x14ac:dyDescent="0.2"/>
    <row r="5785" hidden="1" x14ac:dyDescent="0.2"/>
    <row r="5786" hidden="1" x14ac:dyDescent="0.2"/>
    <row r="5787" hidden="1" x14ac:dyDescent="0.2"/>
    <row r="5788" hidden="1" x14ac:dyDescent="0.2"/>
    <row r="5789" hidden="1" x14ac:dyDescent="0.2"/>
    <row r="5790" hidden="1" x14ac:dyDescent="0.2"/>
    <row r="5791" hidden="1" x14ac:dyDescent="0.2"/>
    <row r="5792" hidden="1" x14ac:dyDescent="0.2"/>
    <row r="5793" hidden="1" x14ac:dyDescent="0.2"/>
    <row r="5794" hidden="1" x14ac:dyDescent="0.2"/>
    <row r="5795" hidden="1" x14ac:dyDescent="0.2"/>
    <row r="5796" hidden="1" x14ac:dyDescent="0.2"/>
    <row r="5797" hidden="1" x14ac:dyDescent="0.2"/>
    <row r="5798" hidden="1" x14ac:dyDescent="0.2"/>
    <row r="5799" hidden="1" x14ac:dyDescent="0.2"/>
    <row r="5800" hidden="1" x14ac:dyDescent="0.2"/>
    <row r="5801" hidden="1" x14ac:dyDescent="0.2"/>
    <row r="5802" hidden="1" x14ac:dyDescent="0.2"/>
    <row r="5803" hidden="1" x14ac:dyDescent="0.2"/>
    <row r="5804" hidden="1" x14ac:dyDescent="0.2"/>
    <row r="5805" hidden="1" x14ac:dyDescent="0.2"/>
    <row r="5806" hidden="1" x14ac:dyDescent="0.2"/>
    <row r="5807" hidden="1" x14ac:dyDescent="0.2"/>
    <row r="5808" hidden="1" x14ac:dyDescent="0.2"/>
    <row r="5809" hidden="1" x14ac:dyDescent="0.2"/>
    <row r="5810" hidden="1" x14ac:dyDescent="0.2"/>
    <row r="5811" hidden="1" x14ac:dyDescent="0.2"/>
    <row r="5812" hidden="1" x14ac:dyDescent="0.2"/>
    <row r="5813" hidden="1" x14ac:dyDescent="0.2"/>
    <row r="5814" hidden="1" x14ac:dyDescent="0.2"/>
    <row r="5815" hidden="1" x14ac:dyDescent="0.2"/>
    <row r="5816" hidden="1" x14ac:dyDescent="0.2"/>
    <row r="5817" hidden="1" x14ac:dyDescent="0.2"/>
    <row r="5818" hidden="1" x14ac:dyDescent="0.2"/>
    <row r="5819" hidden="1" x14ac:dyDescent="0.2"/>
    <row r="5820" hidden="1" x14ac:dyDescent="0.2"/>
    <row r="5821" hidden="1" x14ac:dyDescent="0.2"/>
    <row r="5822" hidden="1" x14ac:dyDescent="0.2"/>
    <row r="5823" hidden="1" x14ac:dyDescent="0.2"/>
    <row r="5824" hidden="1" x14ac:dyDescent="0.2"/>
    <row r="5825" hidden="1" x14ac:dyDescent="0.2"/>
    <row r="5826" hidden="1" x14ac:dyDescent="0.2"/>
    <row r="5827" hidden="1" x14ac:dyDescent="0.2"/>
    <row r="5828" hidden="1" x14ac:dyDescent="0.2"/>
    <row r="5829" hidden="1" x14ac:dyDescent="0.2"/>
    <row r="5830" hidden="1" x14ac:dyDescent="0.2"/>
    <row r="5831" hidden="1" x14ac:dyDescent="0.2"/>
    <row r="5832" hidden="1" x14ac:dyDescent="0.2"/>
    <row r="5833" hidden="1" x14ac:dyDescent="0.2"/>
    <row r="5834" hidden="1" x14ac:dyDescent="0.2"/>
    <row r="5835" hidden="1" x14ac:dyDescent="0.2"/>
    <row r="5836" hidden="1" x14ac:dyDescent="0.2"/>
    <row r="5837" hidden="1" x14ac:dyDescent="0.2"/>
    <row r="5838" hidden="1" x14ac:dyDescent="0.2"/>
    <row r="5839" hidden="1" x14ac:dyDescent="0.2"/>
    <row r="5840" hidden="1" x14ac:dyDescent="0.2"/>
    <row r="5841" hidden="1" x14ac:dyDescent="0.2"/>
    <row r="5842" hidden="1" x14ac:dyDescent="0.2"/>
    <row r="5843" hidden="1" x14ac:dyDescent="0.2"/>
    <row r="5844" hidden="1" x14ac:dyDescent="0.2"/>
    <row r="5845" hidden="1" x14ac:dyDescent="0.2"/>
    <row r="5846" hidden="1" x14ac:dyDescent="0.2"/>
    <row r="5847" hidden="1" x14ac:dyDescent="0.2"/>
    <row r="5848" hidden="1" x14ac:dyDescent="0.2"/>
    <row r="5849" hidden="1" x14ac:dyDescent="0.2"/>
    <row r="5850" hidden="1" x14ac:dyDescent="0.2"/>
    <row r="5851" hidden="1" x14ac:dyDescent="0.2"/>
    <row r="5852" hidden="1" x14ac:dyDescent="0.2"/>
    <row r="5853" hidden="1" x14ac:dyDescent="0.2"/>
    <row r="5854" hidden="1" x14ac:dyDescent="0.2"/>
    <row r="5855" hidden="1" x14ac:dyDescent="0.2"/>
    <row r="5856" hidden="1" x14ac:dyDescent="0.2"/>
    <row r="5857" hidden="1" x14ac:dyDescent="0.2"/>
    <row r="5858" hidden="1" x14ac:dyDescent="0.2"/>
    <row r="5859" hidden="1" x14ac:dyDescent="0.2"/>
    <row r="5860" hidden="1" x14ac:dyDescent="0.2"/>
    <row r="5861" hidden="1" x14ac:dyDescent="0.2"/>
    <row r="5862" hidden="1" x14ac:dyDescent="0.2"/>
    <row r="5863" hidden="1" x14ac:dyDescent="0.2"/>
    <row r="5864" hidden="1" x14ac:dyDescent="0.2"/>
    <row r="5865" hidden="1" x14ac:dyDescent="0.2"/>
    <row r="5866" hidden="1" x14ac:dyDescent="0.2"/>
    <row r="5867" hidden="1" x14ac:dyDescent="0.2"/>
    <row r="5868" hidden="1" x14ac:dyDescent="0.2"/>
    <row r="5869" hidden="1" x14ac:dyDescent="0.2"/>
    <row r="5870" hidden="1" x14ac:dyDescent="0.2"/>
    <row r="5871" hidden="1" x14ac:dyDescent="0.2"/>
    <row r="5872" hidden="1" x14ac:dyDescent="0.2"/>
    <row r="5873" hidden="1" x14ac:dyDescent="0.2"/>
    <row r="5874" hidden="1" x14ac:dyDescent="0.2"/>
    <row r="5875" hidden="1" x14ac:dyDescent="0.2"/>
    <row r="5876" hidden="1" x14ac:dyDescent="0.2"/>
    <row r="5877" hidden="1" x14ac:dyDescent="0.2"/>
    <row r="5878" hidden="1" x14ac:dyDescent="0.2"/>
    <row r="5879" hidden="1" x14ac:dyDescent="0.2"/>
    <row r="5880" hidden="1" x14ac:dyDescent="0.2"/>
    <row r="5881" hidden="1" x14ac:dyDescent="0.2"/>
    <row r="5882" hidden="1" x14ac:dyDescent="0.2"/>
    <row r="5883" hidden="1" x14ac:dyDescent="0.2"/>
    <row r="5884" hidden="1" x14ac:dyDescent="0.2"/>
    <row r="5885" hidden="1" x14ac:dyDescent="0.2"/>
    <row r="5886" hidden="1" x14ac:dyDescent="0.2"/>
    <row r="5887" hidden="1" x14ac:dyDescent="0.2"/>
    <row r="5888" hidden="1" x14ac:dyDescent="0.2"/>
    <row r="5889" hidden="1" x14ac:dyDescent="0.2"/>
    <row r="5890" hidden="1" x14ac:dyDescent="0.2"/>
    <row r="5891" hidden="1" x14ac:dyDescent="0.2"/>
    <row r="5892" hidden="1" x14ac:dyDescent="0.2"/>
    <row r="5893" hidden="1" x14ac:dyDescent="0.2"/>
    <row r="5894" hidden="1" x14ac:dyDescent="0.2"/>
    <row r="5895" hidden="1" x14ac:dyDescent="0.2"/>
    <row r="5896" hidden="1" x14ac:dyDescent="0.2"/>
    <row r="5897" hidden="1" x14ac:dyDescent="0.2"/>
    <row r="5898" hidden="1" x14ac:dyDescent="0.2"/>
    <row r="5899" hidden="1" x14ac:dyDescent="0.2"/>
    <row r="5900" hidden="1" x14ac:dyDescent="0.2"/>
    <row r="5901" hidden="1" x14ac:dyDescent="0.2"/>
    <row r="5902" hidden="1" x14ac:dyDescent="0.2"/>
    <row r="5903" hidden="1" x14ac:dyDescent="0.2"/>
    <row r="5904" hidden="1" x14ac:dyDescent="0.2"/>
    <row r="5905" hidden="1" x14ac:dyDescent="0.2"/>
    <row r="5906" hidden="1" x14ac:dyDescent="0.2"/>
    <row r="5907" hidden="1" x14ac:dyDescent="0.2"/>
    <row r="5908" hidden="1" x14ac:dyDescent="0.2"/>
    <row r="5909" hidden="1" x14ac:dyDescent="0.2"/>
    <row r="5910" hidden="1" x14ac:dyDescent="0.2"/>
    <row r="5911" hidden="1" x14ac:dyDescent="0.2"/>
    <row r="5912" hidden="1" x14ac:dyDescent="0.2"/>
    <row r="5913" hidden="1" x14ac:dyDescent="0.2"/>
    <row r="5914" hidden="1" x14ac:dyDescent="0.2"/>
    <row r="5915" hidden="1" x14ac:dyDescent="0.2"/>
    <row r="5916" hidden="1" x14ac:dyDescent="0.2"/>
    <row r="5917" hidden="1" x14ac:dyDescent="0.2"/>
    <row r="5918" hidden="1" x14ac:dyDescent="0.2"/>
    <row r="5919" hidden="1" x14ac:dyDescent="0.2"/>
    <row r="5920" hidden="1" x14ac:dyDescent="0.2"/>
    <row r="5921" hidden="1" x14ac:dyDescent="0.2"/>
    <row r="5922" hidden="1" x14ac:dyDescent="0.2"/>
    <row r="5923" hidden="1" x14ac:dyDescent="0.2"/>
    <row r="5924" hidden="1" x14ac:dyDescent="0.2"/>
    <row r="5925" hidden="1" x14ac:dyDescent="0.2"/>
    <row r="5926" hidden="1" x14ac:dyDescent="0.2"/>
    <row r="5927" hidden="1" x14ac:dyDescent="0.2"/>
    <row r="5928" hidden="1" x14ac:dyDescent="0.2"/>
    <row r="5929" hidden="1" x14ac:dyDescent="0.2"/>
    <row r="5930" hidden="1" x14ac:dyDescent="0.2"/>
    <row r="5931" hidden="1" x14ac:dyDescent="0.2"/>
    <row r="5932" hidden="1" x14ac:dyDescent="0.2"/>
    <row r="5933" hidden="1" x14ac:dyDescent="0.2"/>
    <row r="5934" hidden="1" x14ac:dyDescent="0.2"/>
    <row r="5935" hidden="1" x14ac:dyDescent="0.2"/>
    <row r="5936" hidden="1" x14ac:dyDescent="0.2"/>
    <row r="5937" hidden="1" x14ac:dyDescent="0.2"/>
    <row r="5938" hidden="1" x14ac:dyDescent="0.2"/>
    <row r="5939" hidden="1" x14ac:dyDescent="0.2"/>
    <row r="5940" hidden="1" x14ac:dyDescent="0.2"/>
    <row r="5941" hidden="1" x14ac:dyDescent="0.2"/>
    <row r="5942" hidden="1" x14ac:dyDescent="0.2"/>
    <row r="5943" hidden="1" x14ac:dyDescent="0.2"/>
    <row r="5944" hidden="1" x14ac:dyDescent="0.2"/>
    <row r="5945" hidden="1" x14ac:dyDescent="0.2"/>
    <row r="5946" hidden="1" x14ac:dyDescent="0.2"/>
    <row r="5947" hidden="1" x14ac:dyDescent="0.2"/>
    <row r="5948" hidden="1" x14ac:dyDescent="0.2"/>
    <row r="5949" hidden="1" x14ac:dyDescent="0.2"/>
    <row r="5950" hidden="1" x14ac:dyDescent="0.2"/>
    <row r="5951" hidden="1" x14ac:dyDescent="0.2"/>
    <row r="5952" hidden="1" x14ac:dyDescent="0.2"/>
    <row r="5953" hidden="1" x14ac:dyDescent="0.2"/>
    <row r="5954" hidden="1" x14ac:dyDescent="0.2"/>
    <row r="5955" hidden="1" x14ac:dyDescent="0.2"/>
    <row r="5956" hidden="1" x14ac:dyDescent="0.2"/>
    <row r="5957" hidden="1" x14ac:dyDescent="0.2"/>
    <row r="5958" hidden="1" x14ac:dyDescent="0.2"/>
    <row r="5959" hidden="1" x14ac:dyDescent="0.2"/>
    <row r="5960" hidden="1" x14ac:dyDescent="0.2"/>
    <row r="5961" hidden="1" x14ac:dyDescent="0.2"/>
    <row r="5962" hidden="1" x14ac:dyDescent="0.2"/>
    <row r="5963" hidden="1" x14ac:dyDescent="0.2"/>
    <row r="5964" hidden="1" x14ac:dyDescent="0.2"/>
    <row r="5965" hidden="1" x14ac:dyDescent="0.2"/>
    <row r="5966" hidden="1" x14ac:dyDescent="0.2"/>
    <row r="5967" hidden="1" x14ac:dyDescent="0.2"/>
    <row r="5968" hidden="1" x14ac:dyDescent="0.2"/>
    <row r="5969" hidden="1" x14ac:dyDescent="0.2"/>
    <row r="5970" hidden="1" x14ac:dyDescent="0.2"/>
    <row r="5971" hidden="1" x14ac:dyDescent="0.2"/>
    <row r="5972" hidden="1" x14ac:dyDescent="0.2"/>
    <row r="5973" hidden="1" x14ac:dyDescent="0.2"/>
    <row r="5974" hidden="1" x14ac:dyDescent="0.2"/>
    <row r="5975" hidden="1" x14ac:dyDescent="0.2"/>
    <row r="5976" hidden="1" x14ac:dyDescent="0.2"/>
    <row r="5977" hidden="1" x14ac:dyDescent="0.2"/>
    <row r="5978" hidden="1" x14ac:dyDescent="0.2"/>
    <row r="5979" hidden="1" x14ac:dyDescent="0.2"/>
    <row r="5980" hidden="1" x14ac:dyDescent="0.2"/>
    <row r="5981" hidden="1" x14ac:dyDescent="0.2"/>
    <row r="5982" hidden="1" x14ac:dyDescent="0.2"/>
    <row r="5983" hidden="1" x14ac:dyDescent="0.2"/>
    <row r="5984" hidden="1" x14ac:dyDescent="0.2"/>
    <row r="5985" hidden="1" x14ac:dyDescent="0.2"/>
    <row r="5986" hidden="1" x14ac:dyDescent="0.2"/>
    <row r="5987" hidden="1" x14ac:dyDescent="0.2"/>
    <row r="5988" hidden="1" x14ac:dyDescent="0.2"/>
    <row r="5989" hidden="1" x14ac:dyDescent="0.2"/>
    <row r="5990" hidden="1" x14ac:dyDescent="0.2"/>
    <row r="5991" hidden="1" x14ac:dyDescent="0.2"/>
    <row r="5992" hidden="1" x14ac:dyDescent="0.2"/>
    <row r="5993" hidden="1" x14ac:dyDescent="0.2"/>
    <row r="5994" hidden="1" x14ac:dyDescent="0.2"/>
    <row r="5995" hidden="1" x14ac:dyDescent="0.2"/>
    <row r="5996" hidden="1" x14ac:dyDescent="0.2"/>
    <row r="5997" hidden="1" x14ac:dyDescent="0.2"/>
    <row r="5998" hidden="1" x14ac:dyDescent="0.2"/>
    <row r="5999" hidden="1" x14ac:dyDescent="0.2"/>
    <row r="6000" hidden="1" x14ac:dyDescent="0.2"/>
    <row r="6001" hidden="1" x14ac:dyDescent="0.2"/>
    <row r="6002" hidden="1" x14ac:dyDescent="0.2"/>
    <row r="6003" hidden="1" x14ac:dyDescent="0.2"/>
    <row r="6004" hidden="1" x14ac:dyDescent="0.2"/>
    <row r="6005" hidden="1" x14ac:dyDescent="0.2"/>
    <row r="6006" hidden="1" x14ac:dyDescent="0.2"/>
    <row r="6007" hidden="1" x14ac:dyDescent="0.2"/>
    <row r="6008" hidden="1" x14ac:dyDescent="0.2"/>
    <row r="6009" hidden="1" x14ac:dyDescent="0.2"/>
    <row r="6010" hidden="1" x14ac:dyDescent="0.2"/>
    <row r="6011" hidden="1" x14ac:dyDescent="0.2"/>
    <row r="6012" hidden="1" x14ac:dyDescent="0.2"/>
    <row r="6013" hidden="1" x14ac:dyDescent="0.2"/>
    <row r="6014" hidden="1" x14ac:dyDescent="0.2"/>
    <row r="6015" hidden="1" x14ac:dyDescent="0.2"/>
    <row r="6016" hidden="1" x14ac:dyDescent="0.2"/>
    <row r="6017" hidden="1" x14ac:dyDescent="0.2"/>
    <row r="6018" hidden="1" x14ac:dyDescent="0.2"/>
    <row r="6019" hidden="1" x14ac:dyDescent="0.2"/>
    <row r="6020" hidden="1" x14ac:dyDescent="0.2"/>
    <row r="6021" hidden="1" x14ac:dyDescent="0.2"/>
    <row r="6022" hidden="1" x14ac:dyDescent="0.2"/>
    <row r="6023" hidden="1" x14ac:dyDescent="0.2"/>
    <row r="6024" hidden="1" x14ac:dyDescent="0.2"/>
    <row r="6025" hidden="1" x14ac:dyDescent="0.2"/>
    <row r="6026" hidden="1" x14ac:dyDescent="0.2"/>
    <row r="6027" hidden="1" x14ac:dyDescent="0.2"/>
    <row r="6028" hidden="1" x14ac:dyDescent="0.2"/>
    <row r="6029" hidden="1" x14ac:dyDescent="0.2"/>
    <row r="6030" hidden="1" x14ac:dyDescent="0.2"/>
    <row r="6031" hidden="1" x14ac:dyDescent="0.2"/>
    <row r="6032" hidden="1" x14ac:dyDescent="0.2"/>
    <row r="6033" hidden="1" x14ac:dyDescent="0.2"/>
    <row r="6034" hidden="1" x14ac:dyDescent="0.2"/>
    <row r="6035" hidden="1" x14ac:dyDescent="0.2"/>
    <row r="6036" hidden="1" x14ac:dyDescent="0.2"/>
    <row r="6037" hidden="1" x14ac:dyDescent="0.2"/>
    <row r="6038" hidden="1" x14ac:dyDescent="0.2"/>
    <row r="6039" hidden="1" x14ac:dyDescent="0.2"/>
    <row r="6040" hidden="1" x14ac:dyDescent="0.2"/>
    <row r="6041" hidden="1" x14ac:dyDescent="0.2"/>
    <row r="6042" hidden="1" x14ac:dyDescent="0.2"/>
    <row r="6043" hidden="1" x14ac:dyDescent="0.2"/>
    <row r="6044" hidden="1" x14ac:dyDescent="0.2"/>
    <row r="6045" hidden="1" x14ac:dyDescent="0.2"/>
    <row r="6046" hidden="1" x14ac:dyDescent="0.2"/>
    <row r="6047" hidden="1" x14ac:dyDescent="0.2"/>
    <row r="6048" hidden="1" x14ac:dyDescent="0.2"/>
    <row r="6049" hidden="1" x14ac:dyDescent="0.2"/>
    <row r="6050" hidden="1" x14ac:dyDescent="0.2"/>
    <row r="6051" hidden="1" x14ac:dyDescent="0.2"/>
    <row r="6052" hidden="1" x14ac:dyDescent="0.2"/>
    <row r="6053" hidden="1" x14ac:dyDescent="0.2"/>
    <row r="6054" hidden="1" x14ac:dyDescent="0.2"/>
    <row r="6055" hidden="1" x14ac:dyDescent="0.2"/>
    <row r="6056" hidden="1" x14ac:dyDescent="0.2"/>
    <row r="6057" hidden="1" x14ac:dyDescent="0.2"/>
    <row r="6058" hidden="1" x14ac:dyDescent="0.2"/>
    <row r="6059" hidden="1" x14ac:dyDescent="0.2"/>
    <row r="6060" hidden="1" x14ac:dyDescent="0.2"/>
    <row r="6061" hidden="1" x14ac:dyDescent="0.2"/>
    <row r="6062" hidden="1" x14ac:dyDescent="0.2"/>
    <row r="6063" hidden="1" x14ac:dyDescent="0.2"/>
    <row r="6064" hidden="1" x14ac:dyDescent="0.2"/>
    <row r="6065" hidden="1" x14ac:dyDescent="0.2"/>
    <row r="6066" hidden="1" x14ac:dyDescent="0.2"/>
    <row r="6067" hidden="1" x14ac:dyDescent="0.2"/>
    <row r="6068" hidden="1" x14ac:dyDescent="0.2"/>
    <row r="6069" hidden="1" x14ac:dyDescent="0.2"/>
    <row r="6070" hidden="1" x14ac:dyDescent="0.2"/>
    <row r="6071" hidden="1" x14ac:dyDescent="0.2"/>
    <row r="6072" hidden="1" x14ac:dyDescent="0.2"/>
    <row r="6073" hidden="1" x14ac:dyDescent="0.2"/>
    <row r="6074" hidden="1" x14ac:dyDescent="0.2"/>
    <row r="6075" hidden="1" x14ac:dyDescent="0.2"/>
    <row r="6076" hidden="1" x14ac:dyDescent="0.2"/>
    <row r="6077" hidden="1" x14ac:dyDescent="0.2"/>
    <row r="6078" hidden="1" x14ac:dyDescent="0.2"/>
    <row r="6079" hidden="1" x14ac:dyDescent="0.2"/>
    <row r="6080" hidden="1" x14ac:dyDescent="0.2"/>
    <row r="6081" hidden="1" x14ac:dyDescent="0.2"/>
    <row r="6082" hidden="1" x14ac:dyDescent="0.2"/>
    <row r="6083" hidden="1" x14ac:dyDescent="0.2"/>
    <row r="6084" hidden="1" x14ac:dyDescent="0.2"/>
    <row r="6085" hidden="1" x14ac:dyDescent="0.2"/>
    <row r="6086" hidden="1" x14ac:dyDescent="0.2"/>
    <row r="6087" hidden="1" x14ac:dyDescent="0.2"/>
    <row r="6088" hidden="1" x14ac:dyDescent="0.2"/>
    <row r="6089" hidden="1" x14ac:dyDescent="0.2"/>
    <row r="6090" hidden="1" x14ac:dyDescent="0.2"/>
    <row r="6091" hidden="1" x14ac:dyDescent="0.2"/>
    <row r="6092" hidden="1" x14ac:dyDescent="0.2"/>
    <row r="6093" hidden="1" x14ac:dyDescent="0.2"/>
    <row r="6094" hidden="1" x14ac:dyDescent="0.2"/>
    <row r="6095" hidden="1" x14ac:dyDescent="0.2"/>
    <row r="6096" hidden="1" x14ac:dyDescent="0.2"/>
    <row r="6097" hidden="1" x14ac:dyDescent="0.2"/>
    <row r="6098" hidden="1" x14ac:dyDescent="0.2"/>
    <row r="6099" hidden="1" x14ac:dyDescent="0.2"/>
    <row r="6100" hidden="1" x14ac:dyDescent="0.2"/>
    <row r="6101" hidden="1" x14ac:dyDescent="0.2"/>
    <row r="6102" hidden="1" x14ac:dyDescent="0.2"/>
    <row r="6103" hidden="1" x14ac:dyDescent="0.2"/>
    <row r="6104" hidden="1" x14ac:dyDescent="0.2"/>
    <row r="6105" hidden="1" x14ac:dyDescent="0.2"/>
    <row r="6106" hidden="1" x14ac:dyDescent="0.2"/>
    <row r="6107" hidden="1" x14ac:dyDescent="0.2"/>
    <row r="6108" hidden="1" x14ac:dyDescent="0.2"/>
    <row r="6109" hidden="1" x14ac:dyDescent="0.2"/>
    <row r="6110" hidden="1" x14ac:dyDescent="0.2"/>
    <row r="6111" hidden="1" x14ac:dyDescent="0.2"/>
    <row r="6112" hidden="1" x14ac:dyDescent="0.2"/>
    <row r="6113" hidden="1" x14ac:dyDescent="0.2"/>
    <row r="6114" hidden="1" x14ac:dyDescent="0.2"/>
    <row r="6115" hidden="1" x14ac:dyDescent="0.2"/>
    <row r="6116" hidden="1" x14ac:dyDescent="0.2"/>
    <row r="6117" hidden="1" x14ac:dyDescent="0.2"/>
    <row r="6118" hidden="1" x14ac:dyDescent="0.2"/>
    <row r="6119" hidden="1" x14ac:dyDescent="0.2"/>
    <row r="6120" hidden="1" x14ac:dyDescent="0.2"/>
    <row r="6121" hidden="1" x14ac:dyDescent="0.2"/>
    <row r="6122" hidden="1" x14ac:dyDescent="0.2"/>
    <row r="6123" hidden="1" x14ac:dyDescent="0.2"/>
    <row r="6124" hidden="1" x14ac:dyDescent="0.2"/>
    <row r="6125" hidden="1" x14ac:dyDescent="0.2"/>
    <row r="6126" hidden="1" x14ac:dyDescent="0.2"/>
    <row r="6127" hidden="1" x14ac:dyDescent="0.2"/>
    <row r="6128" hidden="1" x14ac:dyDescent="0.2"/>
    <row r="6129" hidden="1" x14ac:dyDescent="0.2"/>
    <row r="6130" hidden="1" x14ac:dyDescent="0.2"/>
    <row r="6131" hidden="1" x14ac:dyDescent="0.2"/>
    <row r="6132" hidden="1" x14ac:dyDescent="0.2"/>
    <row r="6133" hidden="1" x14ac:dyDescent="0.2"/>
    <row r="6134" hidden="1" x14ac:dyDescent="0.2"/>
    <row r="6135" hidden="1" x14ac:dyDescent="0.2"/>
    <row r="6136" hidden="1" x14ac:dyDescent="0.2"/>
    <row r="6137" hidden="1" x14ac:dyDescent="0.2"/>
    <row r="6138" hidden="1" x14ac:dyDescent="0.2"/>
    <row r="6139" hidden="1" x14ac:dyDescent="0.2"/>
    <row r="6140" hidden="1" x14ac:dyDescent="0.2"/>
    <row r="6141" hidden="1" x14ac:dyDescent="0.2"/>
    <row r="6142" hidden="1" x14ac:dyDescent="0.2"/>
    <row r="6143" hidden="1" x14ac:dyDescent="0.2"/>
    <row r="6144" hidden="1" x14ac:dyDescent="0.2"/>
    <row r="6145" hidden="1" x14ac:dyDescent="0.2"/>
    <row r="6146" hidden="1" x14ac:dyDescent="0.2"/>
    <row r="6147" hidden="1" x14ac:dyDescent="0.2"/>
    <row r="6148" hidden="1" x14ac:dyDescent="0.2"/>
    <row r="6149" hidden="1" x14ac:dyDescent="0.2"/>
    <row r="6150" hidden="1" x14ac:dyDescent="0.2"/>
    <row r="6151" hidden="1" x14ac:dyDescent="0.2"/>
    <row r="6152" hidden="1" x14ac:dyDescent="0.2"/>
    <row r="6153" hidden="1" x14ac:dyDescent="0.2"/>
    <row r="6154" hidden="1" x14ac:dyDescent="0.2"/>
    <row r="6155" hidden="1" x14ac:dyDescent="0.2"/>
    <row r="6156" hidden="1" x14ac:dyDescent="0.2"/>
    <row r="6157" hidden="1" x14ac:dyDescent="0.2"/>
    <row r="6158" hidden="1" x14ac:dyDescent="0.2"/>
    <row r="6159" hidden="1" x14ac:dyDescent="0.2"/>
    <row r="6160" hidden="1" x14ac:dyDescent="0.2"/>
    <row r="6161" hidden="1" x14ac:dyDescent="0.2"/>
    <row r="6162" hidden="1" x14ac:dyDescent="0.2"/>
    <row r="6163" hidden="1" x14ac:dyDescent="0.2"/>
    <row r="6164" hidden="1" x14ac:dyDescent="0.2"/>
    <row r="6165" hidden="1" x14ac:dyDescent="0.2"/>
    <row r="6166" hidden="1" x14ac:dyDescent="0.2"/>
    <row r="6167" hidden="1" x14ac:dyDescent="0.2"/>
    <row r="6168" hidden="1" x14ac:dyDescent="0.2"/>
    <row r="6169" hidden="1" x14ac:dyDescent="0.2"/>
    <row r="6170" hidden="1" x14ac:dyDescent="0.2"/>
    <row r="6171" hidden="1" x14ac:dyDescent="0.2"/>
    <row r="6172" hidden="1" x14ac:dyDescent="0.2"/>
    <row r="6173" hidden="1" x14ac:dyDescent="0.2"/>
    <row r="6174" hidden="1" x14ac:dyDescent="0.2"/>
    <row r="6175" hidden="1" x14ac:dyDescent="0.2"/>
    <row r="6176" hidden="1" x14ac:dyDescent="0.2"/>
    <row r="6177" hidden="1" x14ac:dyDescent="0.2"/>
    <row r="6178" hidden="1" x14ac:dyDescent="0.2"/>
    <row r="6179" hidden="1" x14ac:dyDescent="0.2"/>
    <row r="6180" hidden="1" x14ac:dyDescent="0.2"/>
    <row r="6181" hidden="1" x14ac:dyDescent="0.2"/>
    <row r="6182" hidden="1" x14ac:dyDescent="0.2"/>
    <row r="6183" hidden="1" x14ac:dyDescent="0.2"/>
    <row r="6184" hidden="1" x14ac:dyDescent="0.2"/>
    <row r="6185" hidden="1" x14ac:dyDescent="0.2"/>
    <row r="6186" hidden="1" x14ac:dyDescent="0.2"/>
    <row r="6187" hidden="1" x14ac:dyDescent="0.2"/>
    <row r="6188" hidden="1" x14ac:dyDescent="0.2"/>
    <row r="6189" hidden="1" x14ac:dyDescent="0.2"/>
    <row r="6190" hidden="1" x14ac:dyDescent="0.2"/>
    <row r="6191" hidden="1" x14ac:dyDescent="0.2"/>
    <row r="6192" hidden="1" x14ac:dyDescent="0.2"/>
    <row r="6193" hidden="1" x14ac:dyDescent="0.2"/>
    <row r="6194" hidden="1" x14ac:dyDescent="0.2"/>
    <row r="6195" hidden="1" x14ac:dyDescent="0.2"/>
    <row r="6196" hidden="1" x14ac:dyDescent="0.2"/>
    <row r="6197" hidden="1" x14ac:dyDescent="0.2"/>
    <row r="6198" hidden="1" x14ac:dyDescent="0.2"/>
    <row r="6199" hidden="1" x14ac:dyDescent="0.2"/>
    <row r="6200" hidden="1" x14ac:dyDescent="0.2"/>
    <row r="6201" hidden="1" x14ac:dyDescent="0.2"/>
    <row r="6202" hidden="1" x14ac:dyDescent="0.2"/>
    <row r="6203" hidden="1" x14ac:dyDescent="0.2"/>
    <row r="6204" hidden="1" x14ac:dyDescent="0.2"/>
    <row r="6205" hidden="1" x14ac:dyDescent="0.2"/>
    <row r="6206" hidden="1" x14ac:dyDescent="0.2"/>
    <row r="6207" hidden="1" x14ac:dyDescent="0.2"/>
    <row r="6208" hidden="1" x14ac:dyDescent="0.2"/>
    <row r="6209" hidden="1" x14ac:dyDescent="0.2"/>
    <row r="6210" hidden="1" x14ac:dyDescent="0.2"/>
    <row r="6211" hidden="1" x14ac:dyDescent="0.2"/>
    <row r="6212" hidden="1" x14ac:dyDescent="0.2"/>
    <row r="6213" hidden="1" x14ac:dyDescent="0.2"/>
    <row r="6214" hidden="1" x14ac:dyDescent="0.2"/>
    <row r="6215" hidden="1" x14ac:dyDescent="0.2"/>
    <row r="6216" hidden="1" x14ac:dyDescent="0.2"/>
    <row r="6217" hidden="1" x14ac:dyDescent="0.2"/>
    <row r="6218" hidden="1" x14ac:dyDescent="0.2"/>
    <row r="6219" hidden="1" x14ac:dyDescent="0.2"/>
    <row r="6220" hidden="1" x14ac:dyDescent="0.2"/>
    <row r="6221" hidden="1" x14ac:dyDescent="0.2"/>
    <row r="6222" hidden="1" x14ac:dyDescent="0.2"/>
    <row r="6223" hidden="1" x14ac:dyDescent="0.2"/>
    <row r="6224" hidden="1" x14ac:dyDescent="0.2"/>
    <row r="6225" hidden="1" x14ac:dyDescent="0.2"/>
    <row r="6226" hidden="1" x14ac:dyDescent="0.2"/>
    <row r="6227" hidden="1" x14ac:dyDescent="0.2"/>
    <row r="6228" hidden="1" x14ac:dyDescent="0.2"/>
    <row r="6229" hidden="1" x14ac:dyDescent="0.2"/>
    <row r="6230" hidden="1" x14ac:dyDescent="0.2"/>
    <row r="6231" hidden="1" x14ac:dyDescent="0.2"/>
    <row r="6232" hidden="1" x14ac:dyDescent="0.2"/>
    <row r="6233" hidden="1" x14ac:dyDescent="0.2"/>
    <row r="6234" hidden="1" x14ac:dyDescent="0.2"/>
    <row r="6235" hidden="1" x14ac:dyDescent="0.2"/>
    <row r="6236" hidden="1" x14ac:dyDescent="0.2"/>
    <row r="6237" hidden="1" x14ac:dyDescent="0.2"/>
    <row r="6238" hidden="1" x14ac:dyDescent="0.2"/>
    <row r="6239" hidden="1" x14ac:dyDescent="0.2"/>
    <row r="6240" hidden="1" x14ac:dyDescent="0.2"/>
    <row r="6241" hidden="1" x14ac:dyDescent="0.2"/>
    <row r="6242" hidden="1" x14ac:dyDescent="0.2"/>
    <row r="6243" hidden="1" x14ac:dyDescent="0.2"/>
    <row r="6244" hidden="1" x14ac:dyDescent="0.2"/>
    <row r="6245" hidden="1" x14ac:dyDescent="0.2"/>
    <row r="6246" hidden="1" x14ac:dyDescent="0.2"/>
    <row r="6247" hidden="1" x14ac:dyDescent="0.2"/>
    <row r="6248" hidden="1" x14ac:dyDescent="0.2"/>
    <row r="6249" hidden="1" x14ac:dyDescent="0.2"/>
    <row r="6250" hidden="1" x14ac:dyDescent="0.2"/>
    <row r="6251" hidden="1" x14ac:dyDescent="0.2"/>
    <row r="6252" hidden="1" x14ac:dyDescent="0.2"/>
    <row r="6253" hidden="1" x14ac:dyDescent="0.2"/>
    <row r="6254" hidden="1" x14ac:dyDescent="0.2"/>
    <row r="6255" hidden="1" x14ac:dyDescent="0.2"/>
    <row r="6256" hidden="1" x14ac:dyDescent="0.2"/>
    <row r="6257" hidden="1" x14ac:dyDescent="0.2"/>
    <row r="6258" hidden="1" x14ac:dyDescent="0.2"/>
    <row r="6259" hidden="1" x14ac:dyDescent="0.2"/>
    <row r="6260" hidden="1" x14ac:dyDescent="0.2"/>
    <row r="6261" hidden="1" x14ac:dyDescent="0.2"/>
    <row r="6262" hidden="1" x14ac:dyDescent="0.2"/>
    <row r="6263" hidden="1" x14ac:dyDescent="0.2"/>
    <row r="6264" hidden="1" x14ac:dyDescent="0.2"/>
    <row r="6265" hidden="1" x14ac:dyDescent="0.2"/>
    <row r="6266" hidden="1" x14ac:dyDescent="0.2"/>
    <row r="6267" hidden="1" x14ac:dyDescent="0.2"/>
    <row r="6268" hidden="1" x14ac:dyDescent="0.2"/>
    <row r="6269" hidden="1" x14ac:dyDescent="0.2"/>
    <row r="6270" hidden="1" x14ac:dyDescent="0.2"/>
    <row r="6271" hidden="1" x14ac:dyDescent="0.2"/>
    <row r="6272" hidden="1" x14ac:dyDescent="0.2"/>
    <row r="6273" hidden="1" x14ac:dyDescent="0.2"/>
    <row r="6274" hidden="1" x14ac:dyDescent="0.2"/>
    <row r="6275" hidden="1" x14ac:dyDescent="0.2"/>
    <row r="6276" hidden="1" x14ac:dyDescent="0.2"/>
    <row r="6277" hidden="1" x14ac:dyDescent="0.2"/>
    <row r="6278" hidden="1" x14ac:dyDescent="0.2"/>
    <row r="6279" hidden="1" x14ac:dyDescent="0.2"/>
    <row r="6280" hidden="1" x14ac:dyDescent="0.2"/>
    <row r="6281" hidden="1" x14ac:dyDescent="0.2"/>
    <row r="6282" hidden="1" x14ac:dyDescent="0.2"/>
    <row r="6283" hidden="1" x14ac:dyDescent="0.2"/>
    <row r="6284" hidden="1" x14ac:dyDescent="0.2"/>
    <row r="6285" hidden="1" x14ac:dyDescent="0.2"/>
    <row r="6286" hidden="1" x14ac:dyDescent="0.2"/>
    <row r="6287" hidden="1" x14ac:dyDescent="0.2"/>
    <row r="6288" hidden="1" x14ac:dyDescent="0.2"/>
    <row r="6289" hidden="1" x14ac:dyDescent="0.2"/>
    <row r="6290" hidden="1" x14ac:dyDescent="0.2"/>
    <row r="6291" hidden="1" x14ac:dyDescent="0.2"/>
    <row r="6292" hidden="1" x14ac:dyDescent="0.2"/>
    <row r="6293" hidden="1" x14ac:dyDescent="0.2"/>
    <row r="6294" hidden="1" x14ac:dyDescent="0.2"/>
    <row r="6295" hidden="1" x14ac:dyDescent="0.2"/>
    <row r="6296" hidden="1" x14ac:dyDescent="0.2"/>
    <row r="6297" hidden="1" x14ac:dyDescent="0.2"/>
    <row r="6298" hidden="1" x14ac:dyDescent="0.2"/>
    <row r="6299" hidden="1" x14ac:dyDescent="0.2"/>
    <row r="6300" hidden="1" x14ac:dyDescent="0.2"/>
    <row r="6301" hidden="1" x14ac:dyDescent="0.2"/>
    <row r="6302" hidden="1" x14ac:dyDescent="0.2"/>
    <row r="6303" hidden="1" x14ac:dyDescent="0.2"/>
    <row r="6304" hidden="1" x14ac:dyDescent="0.2"/>
    <row r="6305" hidden="1" x14ac:dyDescent="0.2"/>
    <row r="6306" hidden="1" x14ac:dyDescent="0.2"/>
    <row r="6307" hidden="1" x14ac:dyDescent="0.2"/>
    <row r="6308" hidden="1" x14ac:dyDescent="0.2"/>
    <row r="6309" hidden="1" x14ac:dyDescent="0.2"/>
    <row r="6310" hidden="1" x14ac:dyDescent="0.2"/>
    <row r="6311" hidden="1" x14ac:dyDescent="0.2"/>
    <row r="6312" hidden="1" x14ac:dyDescent="0.2"/>
    <row r="6313" hidden="1" x14ac:dyDescent="0.2"/>
    <row r="6314" hidden="1" x14ac:dyDescent="0.2"/>
    <row r="6315" hidden="1" x14ac:dyDescent="0.2"/>
    <row r="6316" hidden="1" x14ac:dyDescent="0.2"/>
    <row r="6317" hidden="1" x14ac:dyDescent="0.2"/>
    <row r="6318" hidden="1" x14ac:dyDescent="0.2"/>
    <row r="6319" hidden="1" x14ac:dyDescent="0.2"/>
    <row r="6320" hidden="1" x14ac:dyDescent="0.2"/>
    <row r="6321" hidden="1" x14ac:dyDescent="0.2"/>
    <row r="6322" hidden="1" x14ac:dyDescent="0.2"/>
    <row r="6323" hidden="1" x14ac:dyDescent="0.2"/>
    <row r="6324" hidden="1" x14ac:dyDescent="0.2"/>
    <row r="6325" hidden="1" x14ac:dyDescent="0.2"/>
    <row r="6326" hidden="1" x14ac:dyDescent="0.2"/>
    <row r="6327" hidden="1" x14ac:dyDescent="0.2"/>
    <row r="6328" hidden="1" x14ac:dyDescent="0.2"/>
    <row r="6329" hidden="1" x14ac:dyDescent="0.2"/>
    <row r="6330" hidden="1" x14ac:dyDescent="0.2"/>
    <row r="6331" hidden="1" x14ac:dyDescent="0.2"/>
    <row r="6332" hidden="1" x14ac:dyDescent="0.2"/>
    <row r="6333" hidden="1" x14ac:dyDescent="0.2"/>
    <row r="6334" hidden="1" x14ac:dyDescent="0.2"/>
    <row r="6335" hidden="1" x14ac:dyDescent="0.2"/>
    <row r="6336" hidden="1" x14ac:dyDescent="0.2"/>
    <row r="6337" hidden="1" x14ac:dyDescent="0.2"/>
    <row r="6338" hidden="1" x14ac:dyDescent="0.2"/>
    <row r="6339" hidden="1" x14ac:dyDescent="0.2"/>
    <row r="6340" hidden="1" x14ac:dyDescent="0.2"/>
    <row r="6341" hidden="1" x14ac:dyDescent="0.2"/>
    <row r="6342" hidden="1" x14ac:dyDescent="0.2"/>
    <row r="6343" hidden="1" x14ac:dyDescent="0.2"/>
    <row r="6344" hidden="1" x14ac:dyDescent="0.2"/>
    <row r="6345" hidden="1" x14ac:dyDescent="0.2"/>
    <row r="6346" hidden="1" x14ac:dyDescent="0.2"/>
    <row r="6347" hidden="1" x14ac:dyDescent="0.2"/>
    <row r="6348" hidden="1" x14ac:dyDescent="0.2"/>
    <row r="6349" hidden="1" x14ac:dyDescent="0.2"/>
    <row r="6350" hidden="1" x14ac:dyDescent="0.2"/>
    <row r="6351" hidden="1" x14ac:dyDescent="0.2"/>
    <row r="6352" hidden="1" x14ac:dyDescent="0.2"/>
    <row r="6353" hidden="1" x14ac:dyDescent="0.2"/>
    <row r="6354" hidden="1" x14ac:dyDescent="0.2"/>
    <row r="6355" hidden="1" x14ac:dyDescent="0.2"/>
    <row r="6356" hidden="1" x14ac:dyDescent="0.2"/>
    <row r="6357" hidden="1" x14ac:dyDescent="0.2"/>
    <row r="6358" hidden="1" x14ac:dyDescent="0.2"/>
    <row r="6359" hidden="1" x14ac:dyDescent="0.2"/>
    <row r="6360" hidden="1" x14ac:dyDescent="0.2"/>
    <row r="6361" hidden="1" x14ac:dyDescent="0.2"/>
    <row r="6362" hidden="1" x14ac:dyDescent="0.2"/>
    <row r="6363" hidden="1" x14ac:dyDescent="0.2"/>
    <row r="6364" hidden="1" x14ac:dyDescent="0.2"/>
    <row r="6365" hidden="1" x14ac:dyDescent="0.2"/>
    <row r="6366" hidden="1" x14ac:dyDescent="0.2"/>
    <row r="6367" hidden="1" x14ac:dyDescent="0.2"/>
    <row r="6368" hidden="1" x14ac:dyDescent="0.2"/>
    <row r="6369" hidden="1" x14ac:dyDescent="0.2"/>
    <row r="6370" hidden="1" x14ac:dyDescent="0.2"/>
    <row r="6371" hidden="1" x14ac:dyDescent="0.2"/>
    <row r="6372" hidden="1" x14ac:dyDescent="0.2"/>
    <row r="6373" hidden="1" x14ac:dyDescent="0.2"/>
    <row r="6374" hidden="1" x14ac:dyDescent="0.2"/>
    <row r="6375" hidden="1" x14ac:dyDescent="0.2"/>
    <row r="6376" hidden="1" x14ac:dyDescent="0.2"/>
    <row r="6377" hidden="1" x14ac:dyDescent="0.2"/>
    <row r="6378" hidden="1" x14ac:dyDescent="0.2"/>
    <row r="6379" hidden="1" x14ac:dyDescent="0.2"/>
    <row r="6380" hidden="1" x14ac:dyDescent="0.2"/>
    <row r="6381" hidden="1" x14ac:dyDescent="0.2"/>
    <row r="6382" hidden="1" x14ac:dyDescent="0.2"/>
    <row r="6383" hidden="1" x14ac:dyDescent="0.2"/>
    <row r="6384" hidden="1" x14ac:dyDescent="0.2"/>
    <row r="6385" hidden="1" x14ac:dyDescent="0.2"/>
    <row r="6386" hidden="1" x14ac:dyDescent="0.2"/>
    <row r="6387" hidden="1" x14ac:dyDescent="0.2"/>
    <row r="6388" hidden="1" x14ac:dyDescent="0.2"/>
    <row r="6389" hidden="1" x14ac:dyDescent="0.2"/>
    <row r="6390" hidden="1" x14ac:dyDescent="0.2"/>
    <row r="6391" hidden="1" x14ac:dyDescent="0.2"/>
    <row r="6392" hidden="1" x14ac:dyDescent="0.2"/>
    <row r="6393" hidden="1" x14ac:dyDescent="0.2"/>
    <row r="6394" hidden="1" x14ac:dyDescent="0.2"/>
    <row r="6395" hidden="1" x14ac:dyDescent="0.2"/>
    <row r="6396" hidden="1" x14ac:dyDescent="0.2"/>
    <row r="6397" hidden="1" x14ac:dyDescent="0.2"/>
    <row r="6398" hidden="1" x14ac:dyDescent="0.2"/>
    <row r="6399" hidden="1" x14ac:dyDescent="0.2"/>
    <row r="6400" hidden="1" x14ac:dyDescent="0.2"/>
    <row r="6401" hidden="1" x14ac:dyDescent="0.2"/>
    <row r="6402" hidden="1" x14ac:dyDescent="0.2"/>
    <row r="6403" hidden="1" x14ac:dyDescent="0.2"/>
    <row r="6404" hidden="1" x14ac:dyDescent="0.2"/>
    <row r="6405" hidden="1" x14ac:dyDescent="0.2"/>
    <row r="6406" hidden="1" x14ac:dyDescent="0.2"/>
    <row r="6407" hidden="1" x14ac:dyDescent="0.2"/>
    <row r="6408" hidden="1" x14ac:dyDescent="0.2"/>
    <row r="6409" hidden="1" x14ac:dyDescent="0.2"/>
    <row r="6410" hidden="1" x14ac:dyDescent="0.2"/>
    <row r="6411" hidden="1" x14ac:dyDescent="0.2"/>
    <row r="6412" hidden="1" x14ac:dyDescent="0.2"/>
    <row r="6413" hidden="1" x14ac:dyDescent="0.2"/>
    <row r="6414" hidden="1" x14ac:dyDescent="0.2"/>
    <row r="6415" hidden="1" x14ac:dyDescent="0.2"/>
    <row r="6416" hidden="1" x14ac:dyDescent="0.2"/>
    <row r="6417" hidden="1" x14ac:dyDescent="0.2"/>
    <row r="6418" hidden="1" x14ac:dyDescent="0.2"/>
    <row r="6419" hidden="1" x14ac:dyDescent="0.2"/>
    <row r="6420" hidden="1" x14ac:dyDescent="0.2"/>
    <row r="6421" hidden="1" x14ac:dyDescent="0.2"/>
    <row r="6422" hidden="1" x14ac:dyDescent="0.2"/>
    <row r="6423" hidden="1" x14ac:dyDescent="0.2"/>
    <row r="6424" hidden="1" x14ac:dyDescent="0.2"/>
    <row r="6425" hidden="1" x14ac:dyDescent="0.2"/>
    <row r="6426" hidden="1" x14ac:dyDescent="0.2"/>
    <row r="6427" hidden="1" x14ac:dyDescent="0.2"/>
    <row r="6428" hidden="1" x14ac:dyDescent="0.2"/>
    <row r="6429" hidden="1" x14ac:dyDescent="0.2"/>
    <row r="6430" hidden="1" x14ac:dyDescent="0.2"/>
    <row r="6431" hidden="1" x14ac:dyDescent="0.2"/>
    <row r="6432" hidden="1" x14ac:dyDescent="0.2"/>
    <row r="6433" hidden="1" x14ac:dyDescent="0.2"/>
    <row r="6434" hidden="1" x14ac:dyDescent="0.2"/>
    <row r="6435" hidden="1" x14ac:dyDescent="0.2"/>
    <row r="6436" hidden="1" x14ac:dyDescent="0.2"/>
    <row r="6437" hidden="1" x14ac:dyDescent="0.2"/>
    <row r="6438" hidden="1" x14ac:dyDescent="0.2"/>
    <row r="6439" hidden="1" x14ac:dyDescent="0.2"/>
    <row r="6440" hidden="1" x14ac:dyDescent="0.2"/>
    <row r="6441" hidden="1" x14ac:dyDescent="0.2"/>
    <row r="6442" hidden="1" x14ac:dyDescent="0.2"/>
    <row r="6443" hidden="1" x14ac:dyDescent="0.2"/>
    <row r="6444" hidden="1" x14ac:dyDescent="0.2"/>
    <row r="6445" hidden="1" x14ac:dyDescent="0.2"/>
    <row r="6446" hidden="1" x14ac:dyDescent="0.2"/>
    <row r="6447" hidden="1" x14ac:dyDescent="0.2"/>
    <row r="6448" hidden="1" x14ac:dyDescent="0.2"/>
    <row r="6449" hidden="1" x14ac:dyDescent="0.2"/>
    <row r="6450" hidden="1" x14ac:dyDescent="0.2"/>
    <row r="6451" hidden="1" x14ac:dyDescent="0.2"/>
    <row r="6452" hidden="1" x14ac:dyDescent="0.2"/>
    <row r="6453" hidden="1" x14ac:dyDescent="0.2"/>
    <row r="6454" hidden="1" x14ac:dyDescent="0.2"/>
    <row r="6455" hidden="1" x14ac:dyDescent="0.2"/>
    <row r="6456" hidden="1" x14ac:dyDescent="0.2"/>
    <row r="6457" hidden="1" x14ac:dyDescent="0.2"/>
    <row r="6458" hidden="1" x14ac:dyDescent="0.2"/>
    <row r="6459" hidden="1" x14ac:dyDescent="0.2"/>
    <row r="6460" hidden="1" x14ac:dyDescent="0.2"/>
    <row r="6461" hidden="1" x14ac:dyDescent="0.2"/>
    <row r="6462" hidden="1" x14ac:dyDescent="0.2"/>
    <row r="6463" hidden="1" x14ac:dyDescent="0.2"/>
    <row r="6464" hidden="1" x14ac:dyDescent="0.2"/>
    <row r="6465" hidden="1" x14ac:dyDescent="0.2"/>
    <row r="6466" hidden="1" x14ac:dyDescent="0.2"/>
    <row r="6467" hidden="1" x14ac:dyDescent="0.2"/>
    <row r="6468" hidden="1" x14ac:dyDescent="0.2"/>
    <row r="6469" hidden="1" x14ac:dyDescent="0.2"/>
    <row r="6470" hidden="1" x14ac:dyDescent="0.2"/>
    <row r="6471" hidden="1" x14ac:dyDescent="0.2"/>
    <row r="6472" hidden="1" x14ac:dyDescent="0.2"/>
    <row r="6473" hidden="1" x14ac:dyDescent="0.2"/>
    <row r="6474" hidden="1" x14ac:dyDescent="0.2"/>
    <row r="6475" hidden="1" x14ac:dyDescent="0.2"/>
    <row r="6476" hidden="1" x14ac:dyDescent="0.2"/>
    <row r="6477" hidden="1" x14ac:dyDescent="0.2"/>
    <row r="6478" hidden="1" x14ac:dyDescent="0.2"/>
    <row r="6479" hidden="1" x14ac:dyDescent="0.2"/>
    <row r="6480" hidden="1" x14ac:dyDescent="0.2"/>
    <row r="6481" hidden="1" x14ac:dyDescent="0.2"/>
    <row r="6482" hidden="1" x14ac:dyDescent="0.2"/>
    <row r="6483" hidden="1" x14ac:dyDescent="0.2"/>
    <row r="6484" hidden="1" x14ac:dyDescent="0.2"/>
    <row r="6485" hidden="1" x14ac:dyDescent="0.2"/>
    <row r="6486" hidden="1" x14ac:dyDescent="0.2"/>
    <row r="6487" hidden="1" x14ac:dyDescent="0.2"/>
    <row r="6488" hidden="1" x14ac:dyDescent="0.2"/>
    <row r="6489" hidden="1" x14ac:dyDescent="0.2"/>
    <row r="6490" hidden="1" x14ac:dyDescent="0.2"/>
    <row r="6491" hidden="1" x14ac:dyDescent="0.2"/>
    <row r="6492" hidden="1" x14ac:dyDescent="0.2"/>
    <row r="6493" hidden="1" x14ac:dyDescent="0.2"/>
    <row r="6494" hidden="1" x14ac:dyDescent="0.2"/>
    <row r="6495" hidden="1" x14ac:dyDescent="0.2"/>
    <row r="6496" hidden="1" x14ac:dyDescent="0.2"/>
    <row r="6497" hidden="1" x14ac:dyDescent="0.2"/>
    <row r="6498" hidden="1" x14ac:dyDescent="0.2"/>
    <row r="6499" hidden="1" x14ac:dyDescent="0.2"/>
    <row r="6500" hidden="1" x14ac:dyDescent="0.2"/>
    <row r="6501" hidden="1" x14ac:dyDescent="0.2"/>
    <row r="6502" hidden="1" x14ac:dyDescent="0.2"/>
    <row r="6503" hidden="1" x14ac:dyDescent="0.2"/>
    <row r="6504" hidden="1" x14ac:dyDescent="0.2"/>
    <row r="6505" hidden="1" x14ac:dyDescent="0.2"/>
    <row r="6506" hidden="1" x14ac:dyDescent="0.2"/>
    <row r="6507" hidden="1" x14ac:dyDescent="0.2"/>
    <row r="6508" hidden="1" x14ac:dyDescent="0.2"/>
    <row r="6509" hidden="1" x14ac:dyDescent="0.2"/>
    <row r="6510" hidden="1" x14ac:dyDescent="0.2"/>
    <row r="6511" hidden="1" x14ac:dyDescent="0.2"/>
    <row r="6512" hidden="1" x14ac:dyDescent="0.2"/>
    <row r="6513" hidden="1" x14ac:dyDescent="0.2"/>
    <row r="6514" hidden="1" x14ac:dyDescent="0.2"/>
    <row r="6515" hidden="1" x14ac:dyDescent="0.2"/>
    <row r="6516" hidden="1" x14ac:dyDescent="0.2"/>
    <row r="6517" hidden="1" x14ac:dyDescent="0.2"/>
    <row r="6518" hidden="1" x14ac:dyDescent="0.2"/>
    <row r="6519" hidden="1" x14ac:dyDescent="0.2"/>
    <row r="6520" hidden="1" x14ac:dyDescent="0.2"/>
    <row r="6521" hidden="1" x14ac:dyDescent="0.2"/>
    <row r="6522" hidden="1" x14ac:dyDescent="0.2"/>
    <row r="6523" hidden="1" x14ac:dyDescent="0.2"/>
    <row r="6524" hidden="1" x14ac:dyDescent="0.2"/>
    <row r="6525" hidden="1" x14ac:dyDescent="0.2"/>
    <row r="6526" hidden="1" x14ac:dyDescent="0.2"/>
    <row r="6527" hidden="1" x14ac:dyDescent="0.2"/>
    <row r="6528" hidden="1" x14ac:dyDescent="0.2"/>
    <row r="6529" hidden="1" x14ac:dyDescent="0.2"/>
    <row r="6530" hidden="1" x14ac:dyDescent="0.2"/>
    <row r="6531" hidden="1" x14ac:dyDescent="0.2"/>
    <row r="6532" hidden="1" x14ac:dyDescent="0.2"/>
    <row r="6533" hidden="1" x14ac:dyDescent="0.2"/>
    <row r="6534" hidden="1" x14ac:dyDescent="0.2"/>
    <row r="6535" hidden="1" x14ac:dyDescent="0.2"/>
    <row r="6536" hidden="1" x14ac:dyDescent="0.2"/>
    <row r="6537" hidden="1" x14ac:dyDescent="0.2"/>
    <row r="6538" hidden="1" x14ac:dyDescent="0.2"/>
    <row r="6539" hidden="1" x14ac:dyDescent="0.2"/>
    <row r="6540" hidden="1" x14ac:dyDescent="0.2"/>
    <row r="6541" hidden="1" x14ac:dyDescent="0.2"/>
    <row r="6542" hidden="1" x14ac:dyDescent="0.2"/>
    <row r="6543" hidden="1" x14ac:dyDescent="0.2"/>
    <row r="6544" hidden="1" x14ac:dyDescent="0.2"/>
    <row r="6545" hidden="1" x14ac:dyDescent="0.2"/>
    <row r="6546" hidden="1" x14ac:dyDescent="0.2"/>
    <row r="6547" hidden="1" x14ac:dyDescent="0.2"/>
    <row r="6548" hidden="1" x14ac:dyDescent="0.2"/>
    <row r="6549" hidden="1" x14ac:dyDescent="0.2"/>
    <row r="6550" hidden="1" x14ac:dyDescent="0.2"/>
    <row r="6551" hidden="1" x14ac:dyDescent="0.2"/>
    <row r="6552" hidden="1" x14ac:dyDescent="0.2"/>
    <row r="6553" hidden="1" x14ac:dyDescent="0.2"/>
    <row r="6554" hidden="1" x14ac:dyDescent="0.2"/>
    <row r="6555" hidden="1" x14ac:dyDescent="0.2"/>
    <row r="6556" hidden="1" x14ac:dyDescent="0.2"/>
    <row r="6557" hidden="1" x14ac:dyDescent="0.2"/>
    <row r="6558" hidden="1" x14ac:dyDescent="0.2"/>
    <row r="6559" hidden="1" x14ac:dyDescent="0.2"/>
    <row r="6560" hidden="1" x14ac:dyDescent="0.2"/>
    <row r="6561" hidden="1" x14ac:dyDescent="0.2"/>
    <row r="6562" hidden="1" x14ac:dyDescent="0.2"/>
    <row r="6563" hidden="1" x14ac:dyDescent="0.2"/>
    <row r="6564" hidden="1" x14ac:dyDescent="0.2"/>
    <row r="6565" hidden="1" x14ac:dyDescent="0.2"/>
    <row r="6566" hidden="1" x14ac:dyDescent="0.2"/>
    <row r="6567" hidden="1" x14ac:dyDescent="0.2"/>
    <row r="6568" hidden="1" x14ac:dyDescent="0.2"/>
    <row r="6569" hidden="1" x14ac:dyDescent="0.2"/>
    <row r="6570" hidden="1" x14ac:dyDescent="0.2"/>
    <row r="6571" hidden="1" x14ac:dyDescent="0.2"/>
    <row r="6572" hidden="1" x14ac:dyDescent="0.2"/>
    <row r="6573" hidden="1" x14ac:dyDescent="0.2"/>
    <row r="6574" hidden="1" x14ac:dyDescent="0.2"/>
    <row r="6575" hidden="1" x14ac:dyDescent="0.2"/>
    <row r="6576" hidden="1" x14ac:dyDescent="0.2"/>
    <row r="6577" hidden="1" x14ac:dyDescent="0.2"/>
    <row r="6578" hidden="1" x14ac:dyDescent="0.2"/>
    <row r="6579" hidden="1" x14ac:dyDescent="0.2"/>
    <row r="6580" hidden="1" x14ac:dyDescent="0.2"/>
    <row r="6581" hidden="1" x14ac:dyDescent="0.2"/>
    <row r="6582" hidden="1" x14ac:dyDescent="0.2"/>
    <row r="6583" hidden="1" x14ac:dyDescent="0.2"/>
    <row r="6584" hidden="1" x14ac:dyDescent="0.2"/>
    <row r="6585" hidden="1" x14ac:dyDescent="0.2"/>
    <row r="6586" hidden="1" x14ac:dyDescent="0.2"/>
    <row r="6587" hidden="1" x14ac:dyDescent="0.2"/>
    <row r="6588" hidden="1" x14ac:dyDescent="0.2"/>
    <row r="6589" hidden="1" x14ac:dyDescent="0.2"/>
    <row r="6590" hidden="1" x14ac:dyDescent="0.2"/>
    <row r="6591" hidden="1" x14ac:dyDescent="0.2"/>
    <row r="6592" hidden="1" x14ac:dyDescent="0.2"/>
    <row r="6593" hidden="1" x14ac:dyDescent="0.2"/>
    <row r="6594" hidden="1" x14ac:dyDescent="0.2"/>
    <row r="6595" hidden="1" x14ac:dyDescent="0.2"/>
    <row r="6596" hidden="1" x14ac:dyDescent="0.2"/>
    <row r="6597" hidden="1" x14ac:dyDescent="0.2"/>
    <row r="6598" hidden="1" x14ac:dyDescent="0.2"/>
    <row r="6599" hidden="1" x14ac:dyDescent="0.2"/>
    <row r="6600" hidden="1" x14ac:dyDescent="0.2"/>
    <row r="6601" hidden="1" x14ac:dyDescent="0.2"/>
    <row r="6602" hidden="1" x14ac:dyDescent="0.2"/>
    <row r="6603" hidden="1" x14ac:dyDescent="0.2"/>
    <row r="6604" hidden="1" x14ac:dyDescent="0.2"/>
    <row r="6605" hidden="1" x14ac:dyDescent="0.2"/>
    <row r="6606" hidden="1" x14ac:dyDescent="0.2"/>
    <row r="6607" hidden="1" x14ac:dyDescent="0.2"/>
    <row r="6608" hidden="1" x14ac:dyDescent="0.2"/>
    <row r="6609" hidden="1" x14ac:dyDescent="0.2"/>
    <row r="6610" hidden="1" x14ac:dyDescent="0.2"/>
    <row r="6611" hidden="1" x14ac:dyDescent="0.2"/>
    <row r="6612" hidden="1" x14ac:dyDescent="0.2"/>
    <row r="6613" hidden="1" x14ac:dyDescent="0.2"/>
    <row r="6614" hidden="1" x14ac:dyDescent="0.2"/>
    <row r="6615" hidden="1" x14ac:dyDescent="0.2"/>
    <row r="6616" hidden="1" x14ac:dyDescent="0.2"/>
    <row r="6617" hidden="1" x14ac:dyDescent="0.2"/>
    <row r="6618" hidden="1" x14ac:dyDescent="0.2"/>
    <row r="6619" hidden="1" x14ac:dyDescent="0.2"/>
    <row r="6620" hidden="1" x14ac:dyDescent="0.2"/>
    <row r="6621" hidden="1" x14ac:dyDescent="0.2"/>
    <row r="6622" hidden="1" x14ac:dyDescent="0.2"/>
    <row r="6623" hidden="1" x14ac:dyDescent="0.2"/>
    <row r="6624" hidden="1" x14ac:dyDescent="0.2"/>
    <row r="6625" hidden="1" x14ac:dyDescent="0.2"/>
    <row r="6626" hidden="1" x14ac:dyDescent="0.2"/>
    <row r="6627" hidden="1" x14ac:dyDescent="0.2"/>
    <row r="6628" hidden="1" x14ac:dyDescent="0.2"/>
    <row r="6629" hidden="1" x14ac:dyDescent="0.2"/>
    <row r="6630" hidden="1" x14ac:dyDescent="0.2"/>
    <row r="6631" hidden="1" x14ac:dyDescent="0.2"/>
    <row r="6632" hidden="1" x14ac:dyDescent="0.2"/>
    <row r="6633" hidden="1" x14ac:dyDescent="0.2"/>
    <row r="6634" hidden="1" x14ac:dyDescent="0.2"/>
    <row r="6635" hidden="1" x14ac:dyDescent="0.2"/>
    <row r="6636" hidden="1" x14ac:dyDescent="0.2"/>
    <row r="6637" hidden="1" x14ac:dyDescent="0.2"/>
    <row r="6638" hidden="1" x14ac:dyDescent="0.2"/>
    <row r="6639" hidden="1" x14ac:dyDescent="0.2"/>
    <row r="6640" hidden="1" x14ac:dyDescent="0.2"/>
    <row r="6641" hidden="1" x14ac:dyDescent="0.2"/>
    <row r="6642" hidden="1" x14ac:dyDescent="0.2"/>
    <row r="6643" hidden="1" x14ac:dyDescent="0.2"/>
    <row r="6644" hidden="1" x14ac:dyDescent="0.2"/>
    <row r="6645" hidden="1" x14ac:dyDescent="0.2"/>
    <row r="6646" hidden="1" x14ac:dyDescent="0.2"/>
    <row r="6647" hidden="1" x14ac:dyDescent="0.2"/>
    <row r="6648" hidden="1" x14ac:dyDescent="0.2"/>
    <row r="6649" hidden="1" x14ac:dyDescent="0.2"/>
    <row r="6650" hidden="1" x14ac:dyDescent="0.2"/>
    <row r="6651" hidden="1" x14ac:dyDescent="0.2"/>
    <row r="6652" hidden="1" x14ac:dyDescent="0.2"/>
    <row r="6653" hidden="1" x14ac:dyDescent="0.2"/>
    <row r="6654" hidden="1" x14ac:dyDescent="0.2"/>
    <row r="6655" hidden="1" x14ac:dyDescent="0.2"/>
    <row r="6656" hidden="1" x14ac:dyDescent="0.2"/>
    <row r="6657" hidden="1" x14ac:dyDescent="0.2"/>
    <row r="6658" hidden="1" x14ac:dyDescent="0.2"/>
    <row r="6659" hidden="1" x14ac:dyDescent="0.2"/>
    <row r="6660" hidden="1" x14ac:dyDescent="0.2"/>
    <row r="6661" hidden="1" x14ac:dyDescent="0.2"/>
    <row r="6662" hidden="1" x14ac:dyDescent="0.2"/>
    <row r="6663" hidden="1" x14ac:dyDescent="0.2"/>
    <row r="6664" hidden="1" x14ac:dyDescent="0.2"/>
    <row r="6665" hidden="1" x14ac:dyDescent="0.2"/>
    <row r="6666" hidden="1" x14ac:dyDescent="0.2"/>
    <row r="6667" hidden="1" x14ac:dyDescent="0.2"/>
    <row r="6668" hidden="1" x14ac:dyDescent="0.2"/>
    <row r="6669" hidden="1" x14ac:dyDescent="0.2"/>
    <row r="6670" hidden="1" x14ac:dyDescent="0.2"/>
    <row r="6671" hidden="1" x14ac:dyDescent="0.2"/>
    <row r="6672" hidden="1" x14ac:dyDescent="0.2"/>
    <row r="6673" hidden="1" x14ac:dyDescent="0.2"/>
    <row r="6674" hidden="1" x14ac:dyDescent="0.2"/>
    <row r="6675" hidden="1" x14ac:dyDescent="0.2"/>
    <row r="6676" hidden="1" x14ac:dyDescent="0.2"/>
    <row r="6677" hidden="1" x14ac:dyDescent="0.2"/>
    <row r="6678" hidden="1" x14ac:dyDescent="0.2"/>
    <row r="6679" hidden="1" x14ac:dyDescent="0.2"/>
    <row r="6680" hidden="1" x14ac:dyDescent="0.2"/>
    <row r="6681" hidden="1" x14ac:dyDescent="0.2"/>
    <row r="6682" hidden="1" x14ac:dyDescent="0.2"/>
    <row r="6683" hidden="1" x14ac:dyDescent="0.2"/>
    <row r="6684" hidden="1" x14ac:dyDescent="0.2"/>
    <row r="6685" hidden="1" x14ac:dyDescent="0.2"/>
    <row r="6686" hidden="1" x14ac:dyDescent="0.2"/>
    <row r="6687" hidden="1" x14ac:dyDescent="0.2"/>
    <row r="6688" hidden="1" x14ac:dyDescent="0.2"/>
    <row r="6689" hidden="1" x14ac:dyDescent="0.2"/>
    <row r="6690" hidden="1" x14ac:dyDescent="0.2"/>
    <row r="6691" hidden="1" x14ac:dyDescent="0.2"/>
    <row r="6692" hidden="1" x14ac:dyDescent="0.2"/>
    <row r="6693" hidden="1" x14ac:dyDescent="0.2"/>
    <row r="6694" hidden="1" x14ac:dyDescent="0.2"/>
    <row r="6695" hidden="1" x14ac:dyDescent="0.2"/>
    <row r="6696" hidden="1" x14ac:dyDescent="0.2"/>
    <row r="6697" hidden="1" x14ac:dyDescent="0.2"/>
    <row r="6698" hidden="1" x14ac:dyDescent="0.2"/>
    <row r="6699" hidden="1" x14ac:dyDescent="0.2"/>
    <row r="6700" hidden="1" x14ac:dyDescent="0.2"/>
    <row r="6701" hidden="1" x14ac:dyDescent="0.2"/>
    <row r="6702" hidden="1" x14ac:dyDescent="0.2"/>
    <row r="6703" hidden="1" x14ac:dyDescent="0.2"/>
    <row r="6704" hidden="1" x14ac:dyDescent="0.2"/>
    <row r="6705" hidden="1" x14ac:dyDescent="0.2"/>
    <row r="6706" hidden="1" x14ac:dyDescent="0.2"/>
    <row r="6707" hidden="1" x14ac:dyDescent="0.2"/>
    <row r="6708" hidden="1" x14ac:dyDescent="0.2"/>
    <row r="6709" hidden="1" x14ac:dyDescent="0.2"/>
    <row r="6710" hidden="1" x14ac:dyDescent="0.2"/>
    <row r="6711" hidden="1" x14ac:dyDescent="0.2"/>
    <row r="6712" hidden="1" x14ac:dyDescent="0.2"/>
    <row r="6713" hidden="1" x14ac:dyDescent="0.2"/>
    <row r="6714" hidden="1" x14ac:dyDescent="0.2"/>
    <row r="6715" hidden="1" x14ac:dyDescent="0.2"/>
    <row r="6716" hidden="1" x14ac:dyDescent="0.2"/>
    <row r="6717" hidden="1" x14ac:dyDescent="0.2"/>
    <row r="6718" hidden="1" x14ac:dyDescent="0.2"/>
    <row r="6719" hidden="1" x14ac:dyDescent="0.2"/>
    <row r="6720" hidden="1" x14ac:dyDescent="0.2"/>
    <row r="6721" hidden="1" x14ac:dyDescent="0.2"/>
    <row r="6722" hidden="1" x14ac:dyDescent="0.2"/>
    <row r="6723" hidden="1" x14ac:dyDescent="0.2"/>
    <row r="6724" hidden="1" x14ac:dyDescent="0.2"/>
    <row r="6725" hidden="1" x14ac:dyDescent="0.2"/>
    <row r="6726" hidden="1" x14ac:dyDescent="0.2"/>
    <row r="6727" hidden="1" x14ac:dyDescent="0.2"/>
    <row r="6728" hidden="1" x14ac:dyDescent="0.2"/>
    <row r="6729" hidden="1" x14ac:dyDescent="0.2"/>
    <row r="6730" hidden="1" x14ac:dyDescent="0.2"/>
    <row r="6731" hidden="1" x14ac:dyDescent="0.2"/>
    <row r="6732" hidden="1" x14ac:dyDescent="0.2"/>
    <row r="6733" hidden="1" x14ac:dyDescent="0.2"/>
    <row r="6734" hidden="1" x14ac:dyDescent="0.2"/>
    <row r="6735" hidden="1" x14ac:dyDescent="0.2"/>
    <row r="6736" hidden="1" x14ac:dyDescent="0.2"/>
    <row r="6737" hidden="1" x14ac:dyDescent="0.2"/>
    <row r="6738" hidden="1" x14ac:dyDescent="0.2"/>
    <row r="6739" hidden="1" x14ac:dyDescent="0.2"/>
    <row r="6740" hidden="1" x14ac:dyDescent="0.2"/>
    <row r="6741" hidden="1" x14ac:dyDescent="0.2"/>
    <row r="6742" hidden="1" x14ac:dyDescent="0.2"/>
    <row r="6743" hidden="1" x14ac:dyDescent="0.2"/>
    <row r="6744" hidden="1" x14ac:dyDescent="0.2"/>
    <row r="6745" hidden="1" x14ac:dyDescent="0.2"/>
    <row r="6746" hidden="1" x14ac:dyDescent="0.2"/>
    <row r="6747" hidden="1" x14ac:dyDescent="0.2"/>
    <row r="6748" hidden="1" x14ac:dyDescent="0.2"/>
    <row r="6749" hidden="1" x14ac:dyDescent="0.2"/>
    <row r="6750" hidden="1" x14ac:dyDescent="0.2"/>
    <row r="6751" hidden="1" x14ac:dyDescent="0.2"/>
    <row r="6752" hidden="1" x14ac:dyDescent="0.2"/>
    <row r="6753" hidden="1" x14ac:dyDescent="0.2"/>
    <row r="6754" hidden="1" x14ac:dyDescent="0.2"/>
    <row r="6755" hidden="1" x14ac:dyDescent="0.2"/>
    <row r="6756" hidden="1" x14ac:dyDescent="0.2"/>
    <row r="6757" hidden="1" x14ac:dyDescent="0.2"/>
    <row r="6758" hidden="1" x14ac:dyDescent="0.2"/>
    <row r="6759" hidden="1" x14ac:dyDescent="0.2"/>
    <row r="6760" hidden="1" x14ac:dyDescent="0.2"/>
    <row r="6761" hidden="1" x14ac:dyDescent="0.2"/>
    <row r="6762" hidden="1" x14ac:dyDescent="0.2"/>
    <row r="6763" hidden="1" x14ac:dyDescent="0.2"/>
    <row r="6764" hidden="1" x14ac:dyDescent="0.2"/>
    <row r="6765" hidden="1" x14ac:dyDescent="0.2"/>
    <row r="6766" hidden="1" x14ac:dyDescent="0.2"/>
    <row r="6767" hidden="1" x14ac:dyDescent="0.2"/>
    <row r="6768" hidden="1" x14ac:dyDescent="0.2"/>
    <row r="6769" hidden="1" x14ac:dyDescent="0.2"/>
    <row r="6770" hidden="1" x14ac:dyDescent="0.2"/>
    <row r="6771" hidden="1" x14ac:dyDescent="0.2"/>
    <row r="6772" hidden="1" x14ac:dyDescent="0.2"/>
    <row r="6773" hidden="1" x14ac:dyDescent="0.2"/>
    <row r="6774" hidden="1" x14ac:dyDescent="0.2"/>
    <row r="6775" hidden="1" x14ac:dyDescent="0.2"/>
    <row r="6776" hidden="1" x14ac:dyDescent="0.2"/>
    <row r="6777" hidden="1" x14ac:dyDescent="0.2"/>
    <row r="6778" hidden="1" x14ac:dyDescent="0.2"/>
    <row r="6779" hidden="1" x14ac:dyDescent="0.2"/>
    <row r="6780" hidden="1" x14ac:dyDescent="0.2"/>
    <row r="6781" hidden="1" x14ac:dyDescent="0.2"/>
    <row r="6782" hidden="1" x14ac:dyDescent="0.2"/>
    <row r="6783" hidden="1" x14ac:dyDescent="0.2"/>
    <row r="6784" hidden="1" x14ac:dyDescent="0.2"/>
    <row r="6785" hidden="1" x14ac:dyDescent="0.2"/>
    <row r="6786" hidden="1" x14ac:dyDescent="0.2"/>
    <row r="6787" hidden="1" x14ac:dyDescent="0.2"/>
    <row r="6788" hidden="1" x14ac:dyDescent="0.2"/>
    <row r="6789" hidden="1" x14ac:dyDescent="0.2"/>
    <row r="6790" hidden="1" x14ac:dyDescent="0.2"/>
    <row r="6791" hidden="1" x14ac:dyDescent="0.2"/>
    <row r="6792" hidden="1" x14ac:dyDescent="0.2"/>
    <row r="6793" hidden="1" x14ac:dyDescent="0.2"/>
    <row r="6794" hidden="1" x14ac:dyDescent="0.2"/>
    <row r="6795" hidden="1" x14ac:dyDescent="0.2"/>
    <row r="6796" hidden="1" x14ac:dyDescent="0.2"/>
    <row r="6797" hidden="1" x14ac:dyDescent="0.2"/>
    <row r="6798" hidden="1" x14ac:dyDescent="0.2"/>
    <row r="6799" hidden="1" x14ac:dyDescent="0.2"/>
    <row r="6800" hidden="1" x14ac:dyDescent="0.2"/>
    <row r="6801" hidden="1" x14ac:dyDescent="0.2"/>
    <row r="6802" hidden="1" x14ac:dyDescent="0.2"/>
    <row r="6803" hidden="1" x14ac:dyDescent="0.2"/>
    <row r="6804" hidden="1" x14ac:dyDescent="0.2"/>
    <row r="6805" hidden="1" x14ac:dyDescent="0.2"/>
    <row r="6806" hidden="1" x14ac:dyDescent="0.2"/>
    <row r="6807" hidden="1" x14ac:dyDescent="0.2"/>
    <row r="6808" hidden="1" x14ac:dyDescent="0.2"/>
    <row r="6809" hidden="1" x14ac:dyDescent="0.2"/>
    <row r="6810" hidden="1" x14ac:dyDescent="0.2"/>
    <row r="6811" hidden="1" x14ac:dyDescent="0.2"/>
    <row r="6812" hidden="1" x14ac:dyDescent="0.2"/>
    <row r="6813" hidden="1" x14ac:dyDescent="0.2"/>
    <row r="6814" hidden="1" x14ac:dyDescent="0.2"/>
    <row r="6815" hidden="1" x14ac:dyDescent="0.2"/>
    <row r="6816" hidden="1" x14ac:dyDescent="0.2"/>
    <row r="6817" hidden="1" x14ac:dyDescent="0.2"/>
    <row r="6818" hidden="1" x14ac:dyDescent="0.2"/>
    <row r="6819" hidden="1" x14ac:dyDescent="0.2"/>
    <row r="6820" hidden="1" x14ac:dyDescent="0.2"/>
    <row r="6821" hidden="1" x14ac:dyDescent="0.2"/>
    <row r="6822" hidden="1" x14ac:dyDescent="0.2"/>
    <row r="6823" hidden="1" x14ac:dyDescent="0.2"/>
    <row r="6824" hidden="1" x14ac:dyDescent="0.2"/>
    <row r="6825" hidden="1" x14ac:dyDescent="0.2"/>
    <row r="6826" hidden="1" x14ac:dyDescent="0.2"/>
    <row r="6827" hidden="1" x14ac:dyDescent="0.2"/>
    <row r="6828" hidden="1" x14ac:dyDescent="0.2"/>
    <row r="6829" hidden="1" x14ac:dyDescent="0.2"/>
    <row r="6830" hidden="1" x14ac:dyDescent="0.2"/>
    <row r="6831" hidden="1" x14ac:dyDescent="0.2"/>
    <row r="6832" hidden="1" x14ac:dyDescent="0.2"/>
    <row r="6833" hidden="1" x14ac:dyDescent="0.2"/>
    <row r="6834" hidden="1" x14ac:dyDescent="0.2"/>
    <row r="6835" hidden="1" x14ac:dyDescent="0.2"/>
    <row r="6836" hidden="1" x14ac:dyDescent="0.2"/>
    <row r="6837" hidden="1" x14ac:dyDescent="0.2"/>
    <row r="6838" hidden="1" x14ac:dyDescent="0.2"/>
    <row r="6839" hidden="1" x14ac:dyDescent="0.2"/>
    <row r="6840" hidden="1" x14ac:dyDescent="0.2"/>
    <row r="6841" hidden="1" x14ac:dyDescent="0.2"/>
    <row r="6842" hidden="1" x14ac:dyDescent="0.2"/>
    <row r="6843" hidden="1" x14ac:dyDescent="0.2"/>
    <row r="6844" hidden="1" x14ac:dyDescent="0.2"/>
    <row r="6845" hidden="1" x14ac:dyDescent="0.2"/>
    <row r="6846" hidden="1" x14ac:dyDescent="0.2"/>
    <row r="6847" hidden="1" x14ac:dyDescent="0.2"/>
    <row r="6848" hidden="1" x14ac:dyDescent="0.2"/>
    <row r="6849" hidden="1" x14ac:dyDescent="0.2"/>
    <row r="6850" hidden="1" x14ac:dyDescent="0.2"/>
    <row r="6851" hidden="1" x14ac:dyDescent="0.2"/>
    <row r="6852" hidden="1" x14ac:dyDescent="0.2"/>
    <row r="6853" hidden="1" x14ac:dyDescent="0.2"/>
    <row r="6854" hidden="1" x14ac:dyDescent="0.2"/>
    <row r="6855" hidden="1" x14ac:dyDescent="0.2"/>
    <row r="6856" hidden="1" x14ac:dyDescent="0.2"/>
    <row r="6857" hidden="1" x14ac:dyDescent="0.2"/>
    <row r="6858" hidden="1" x14ac:dyDescent="0.2"/>
    <row r="6859" hidden="1" x14ac:dyDescent="0.2"/>
    <row r="6860" hidden="1" x14ac:dyDescent="0.2"/>
    <row r="6861" hidden="1" x14ac:dyDescent="0.2"/>
    <row r="6862" hidden="1" x14ac:dyDescent="0.2"/>
    <row r="6863" hidden="1" x14ac:dyDescent="0.2"/>
    <row r="6864" hidden="1" x14ac:dyDescent="0.2"/>
    <row r="6865" hidden="1" x14ac:dyDescent="0.2"/>
    <row r="6866" hidden="1" x14ac:dyDescent="0.2"/>
    <row r="6867" hidden="1" x14ac:dyDescent="0.2"/>
    <row r="6868" hidden="1" x14ac:dyDescent="0.2"/>
    <row r="6869" hidden="1" x14ac:dyDescent="0.2"/>
    <row r="6870" hidden="1" x14ac:dyDescent="0.2"/>
    <row r="6871" hidden="1" x14ac:dyDescent="0.2"/>
    <row r="6872" hidden="1" x14ac:dyDescent="0.2"/>
    <row r="6873" hidden="1" x14ac:dyDescent="0.2"/>
    <row r="6874" hidden="1" x14ac:dyDescent="0.2"/>
    <row r="6875" hidden="1" x14ac:dyDescent="0.2"/>
    <row r="6876" hidden="1" x14ac:dyDescent="0.2"/>
    <row r="6877" hidden="1" x14ac:dyDescent="0.2"/>
    <row r="6878" hidden="1" x14ac:dyDescent="0.2"/>
    <row r="6879" hidden="1" x14ac:dyDescent="0.2"/>
    <row r="6880" hidden="1" x14ac:dyDescent="0.2"/>
    <row r="6881" hidden="1" x14ac:dyDescent="0.2"/>
    <row r="6882" hidden="1" x14ac:dyDescent="0.2"/>
    <row r="6883" hidden="1" x14ac:dyDescent="0.2"/>
    <row r="6884" hidden="1" x14ac:dyDescent="0.2"/>
    <row r="6885" hidden="1" x14ac:dyDescent="0.2"/>
    <row r="6886" hidden="1" x14ac:dyDescent="0.2"/>
    <row r="6887" hidden="1" x14ac:dyDescent="0.2"/>
    <row r="6888" hidden="1" x14ac:dyDescent="0.2"/>
    <row r="6889" hidden="1" x14ac:dyDescent="0.2"/>
    <row r="6890" hidden="1" x14ac:dyDescent="0.2"/>
    <row r="6891" hidden="1" x14ac:dyDescent="0.2"/>
    <row r="6892" hidden="1" x14ac:dyDescent="0.2"/>
    <row r="6893" hidden="1" x14ac:dyDescent="0.2"/>
    <row r="6894" hidden="1" x14ac:dyDescent="0.2"/>
    <row r="6895" hidden="1" x14ac:dyDescent="0.2"/>
    <row r="6896" hidden="1" x14ac:dyDescent="0.2"/>
    <row r="6897" hidden="1" x14ac:dyDescent="0.2"/>
    <row r="6898" hidden="1" x14ac:dyDescent="0.2"/>
    <row r="6899" hidden="1" x14ac:dyDescent="0.2"/>
    <row r="6900" hidden="1" x14ac:dyDescent="0.2"/>
    <row r="6901" hidden="1" x14ac:dyDescent="0.2"/>
    <row r="6902" hidden="1" x14ac:dyDescent="0.2"/>
    <row r="6903" hidden="1" x14ac:dyDescent="0.2"/>
    <row r="6904" hidden="1" x14ac:dyDescent="0.2"/>
    <row r="6905" hidden="1" x14ac:dyDescent="0.2"/>
    <row r="6906" hidden="1" x14ac:dyDescent="0.2"/>
    <row r="6907" hidden="1" x14ac:dyDescent="0.2"/>
    <row r="6908" hidden="1" x14ac:dyDescent="0.2"/>
    <row r="6909" hidden="1" x14ac:dyDescent="0.2"/>
    <row r="6910" hidden="1" x14ac:dyDescent="0.2"/>
    <row r="6911" hidden="1" x14ac:dyDescent="0.2"/>
    <row r="6912" hidden="1" x14ac:dyDescent="0.2"/>
    <row r="6913" hidden="1" x14ac:dyDescent="0.2"/>
    <row r="6914" hidden="1" x14ac:dyDescent="0.2"/>
    <row r="6915" hidden="1" x14ac:dyDescent="0.2"/>
    <row r="6916" hidden="1" x14ac:dyDescent="0.2"/>
    <row r="6917" hidden="1" x14ac:dyDescent="0.2"/>
    <row r="6918" hidden="1" x14ac:dyDescent="0.2"/>
    <row r="6919" hidden="1" x14ac:dyDescent="0.2"/>
    <row r="6920" hidden="1" x14ac:dyDescent="0.2"/>
    <row r="6921" hidden="1" x14ac:dyDescent="0.2"/>
    <row r="6922" hidden="1" x14ac:dyDescent="0.2"/>
    <row r="6923" hidden="1" x14ac:dyDescent="0.2"/>
    <row r="6924" hidden="1" x14ac:dyDescent="0.2"/>
    <row r="6925" hidden="1" x14ac:dyDescent="0.2"/>
    <row r="6926" hidden="1" x14ac:dyDescent="0.2"/>
    <row r="6927" hidden="1" x14ac:dyDescent="0.2"/>
    <row r="6928" hidden="1" x14ac:dyDescent="0.2"/>
    <row r="6929" hidden="1" x14ac:dyDescent="0.2"/>
    <row r="6930" hidden="1" x14ac:dyDescent="0.2"/>
    <row r="6931" hidden="1" x14ac:dyDescent="0.2"/>
    <row r="6932" hidden="1" x14ac:dyDescent="0.2"/>
    <row r="6933" hidden="1" x14ac:dyDescent="0.2"/>
    <row r="6934" hidden="1" x14ac:dyDescent="0.2"/>
    <row r="6935" hidden="1" x14ac:dyDescent="0.2"/>
    <row r="6936" hidden="1" x14ac:dyDescent="0.2"/>
    <row r="6937" hidden="1" x14ac:dyDescent="0.2"/>
    <row r="6938" hidden="1" x14ac:dyDescent="0.2"/>
    <row r="6939" hidden="1" x14ac:dyDescent="0.2"/>
    <row r="6940" hidden="1" x14ac:dyDescent="0.2"/>
    <row r="6941" hidden="1" x14ac:dyDescent="0.2"/>
    <row r="6942" hidden="1" x14ac:dyDescent="0.2"/>
    <row r="6943" hidden="1" x14ac:dyDescent="0.2"/>
    <row r="6944" hidden="1" x14ac:dyDescent="0.2"/>
    <row r="6945" hidden="1" x14ac:dyDescent="0.2"/>
    <row r="6946" hidden="1" x14ac:dyDescent="0.2"/>
    <row r="6947" hidden="1" x14ac:dyDescent="0.2"/>
    <row r="6948" hidden="1" x14ac:dyDescent="0.2"/>
    <row r="6949" hidden="1" x14ac:dyDescent="0.2"/>
    <row r="6950" hidden="1" x14ac:dyDescent="0.2"/>
    <row r="6951" hidden="1" x14ac:dyDescent="0.2"/>
    <row r="6952" hidden="1" x14ac:dyDescent="0.2"/>
    <row r="6953" hidden="1" x14ac:dyDescent="0.2"/>
    <row r="6954" hidden="1" x14ac:dyDescent="0.2"/>
    <row r="6955" hidden="1" x14ac:dyDescent="0.2"/>
    <row r="6956" hidden="1" x14ac:dyDescent="0.2"/>
    <row r="6957" hidden="1" x14ac:dyDescent="0.2"/>
    <row r="6958" hidden="1" x14ac:dyDescent="0.2"/>
    <row r="6959" hidden="1" x14ac:dyDescent="0.2"/>
    <row r="6960" hidden="1" x14ac:dyDescent="0.2"/>
    <row r="6961" hidden="1" x14ac:dyDescent="0.2"/>
    <row r="6962" hidden="1" x14ac:dyDescent="0.2"/>
    <row r="6963" hidden="1" x14ac:dyDescent="0.2"/>
    <row r="6964" hidden="1" x14ac:dyDescent="0.2"/>
    <row r="6965" hidden="1" x14ac:dyDescent="0.2"/>
    <row r="6966" hidden="1" x14ac:dyDescent="0.2"/>
    <row r="6967" hidden="1" x14ac:dyDescent="0.2"/>
    <row r="6968" hidden="1" x14ac:dyDescent="0.2"/>
    <row r="6969" hidden="1" x14ac:dyDescent="0.2"/>
    <row r="6970" hidden="1" x14ac:dyDescent="0.2"/>
    <row r="6971" hidden="1" x14ac:dyDescent="0.2"/>
    <row r="6972" hidden="1" x14ac:dyDescent="0.2"/>
    <row r="6973" hidden="1" x14ac:dyDescent="0.2"/>
    <row r="6974" hidden="1" x14ac:dyDescent="0.2"/>
    <row r="6975" hidden="1" x14ac:dyDescent="0.2"/>
    <row r="6976" hidden="1" x14ac:dyDescent="0.2"/>
    <row r="6977" hidden="1" x14ac:dyDescent="0.2"/>
    <row r="6978" hidden="1" x14ac:dyDescent="0.2"/>
    <row r="6979" hidden="1" x14ac:dyDescent="0.2"/>
    <row r="6980" hidden="1" x14ac:dyDescent="0.2"/>
    <row r="6981" hidden="1" x14ac:dyDescent="0.2"/>
    <row r="6982" hidden="1" x14ac:dyDescent="0.2"/>
    <row r="6983" hidden="1" x14ac:dyDescent="0.2"/>
    <row r="6984" hidden="1" x14ac:dyDescent="0.2"/>
    <row r="6985" hidden="1" x14ac:dyDescent="0.2"/>
    <row r="6986" hidden="1" x14ac:dyDescent="0.2"/>
    <row r="6987" hidden="1" x14ac:dyDescent="0.2"/>
    <row r="6988" hidden="1" x14ac:dyDescent="0.2"/>
    <row r="6989" hidden="1" x14ac:dyDescent="0.2"/>
    <row r="6990" hidden="1" x14ac:dyDescent="0.2"/>
    <row r="6991" hidden="1" x14ac:dyDescent="0.2"/>
    <row r="6992" hidden="1" x14ac:dyDescent="0.2"/>
    <row r="6993" hidden="1" x14ac:dyDescent="0.2"/>
    <row r="6994" hidden="1" x14ac:dyDescent="0.2"/>
    <row r="6995" hidden="1" x14ac:dyDescent="0.2"/>
    <row r="6996" hidden="1" x14ac:dyDescent="0.2"/>
    <row r="6997" hidden="1" x14ac:dyDescent="0.2"/>
    <row r="6998" hidden="1" x14ac:dyDescent="0.2"/>
    <row r="6999" hidden="1" x14ac:dyDescent="0.2"/>
    <row r="7000" hidden="1" x14ac:dyDescent="0.2"/>
    <row r="7001" hidden="1" x14ac:dyDescent="0.2"/>
    <row r="7002" hidden="1" x14ac:dyDescent="0.2"/>
    <row r="7003" hidden="1" x14ac:dyDescent="0.2"/>
    <row r="7004" hidden="1" x14ac:dyDescent="0.2"/>
    <row r="7005" hidden="1" x14ac:dyDescent="0.2"/>
    <row r="7006" hidden="1" x14ac:dyDescent="0.2"/>
    <row r="7007" hidden="1" x14ac:dyDescent="0.2"/>
    <row r="7008" hidden="1" x14ac:dyDescent="0.2"/>
    <row r="7009" hidden="1" x14ac:dyDescent="0.2"/>
    <row r="7010" hidden="1" x14ac:dyDescent="0.2"/>
    <row r="7011" hidden="1" x14ac:dyDescent="0.2"/>
    <row r="7012" hidden="1" x14ac:dyDescent="0.2"/>
    <row r="7013" hidden="1" x14ac:dyDescent="0.2"/>
    <row r="7014" hidden="1" x14ac:dyDescent="0.2"/>
    <row r="7015" hidden="1" x14ac:dyDescent="0.2"/>
    <row r="7016" hidden="1" x14ac:dyDescent="0.2"/>
    <row r="7017" hidden="1" x14ac:dyDescent="0.2"/>
    <row r="7018" hidden="1" x14ac:dyDescent="0.2"/>
    <row r="7019" hidden="1" x14ac:dyDescent="0.2"/>
    <row r="7020" hidden="1" x14ac:dyDescent="0.2"/>
    <row r="7021" hidden="1" x14ac:dyDescent="0.2"/>
    <row r="7022" hidden="1" x14ac:dyDescent="0.2"/>
    <row r="7023" hidden="1" x14ac:dyDescent="0.2"/>
    <row r="7024" hidden="1" x14ac:dyDescent="0.2"/>
    <row r="7025" hidden="1" x14ac:dyDescent="0.2"/>
    <row r="7026" hidden="1" x14ac:dyDescent="0.2"/>
    <row r="7027" hidden="1" x14ac:dyDescent="0.2"/>
    <row r="7028" hidden="1" x14ac:dyDescent="0.2"/>
    <row r="7029" hidden="1" x14ac:dyDescent="0.2"/>
    <row r="7030" hidden="1" x14ac:dyDescent="0.2"/>
    <row r="7031" hidden="1" x14ac:dyDescent="0.2"/>
    <row r="7032" hidden="1" x14ac:dyDescent="0.2"/>
    <row r="7033" hidden="1" x14ac:dyDescent="0.2"/>
    <row r="7034" hidden="1" x14ac:dyDescent="0.2"/>
    <row r="7035" hidden="1" x14ac:dyDescent="0.2"/>
    <row r="7036" hidden="1" x14ac:dyDescent="0.2"/>
    <row r="7037" hidden="1" x14ac:dyDescent="0.2"/>
    <row r="7038" hidden="1" x14ac:dyDescent="0.2"/>
    <row r="7039" hidden="1" x14ac:dyDescent="0.2"/>
    <row r="7040" hidden="1" x14ac:dyDescent="0.2"/>
    <row r="7041" hidden="1" x14ac:dyDescent="0.2"/>
    <row r="7042" hidden="1" x14ac:dyDescent="0.2"/>
    <row r="7043" hidden="1" x14ac:dyDescent="0.2"/>
    <row r="7044" hidden="1" x14ac:dyDescent="0.2"/>
    <row r="7045" hidden="1" x14ac:dyDescent="0.2"/>
    <row r="7046" hidden="1" x14ac:dyDescent="0.2"/>
    <row r="7047" hidden="1" x14ac:dyDescent="0.2"/>
    <row r="7048" hidden="1" x14ac:dyDescent="0.2"/>
    <row r="7049" hidden="1" x14ac:dyDescent="0.2"/>
    <row r="7050" hidden="1" x14ac:dyDescent="0.2"/>
    <row r="7051" hidden="1" x14ac:dyDescent="0.2"/>
    <row r="7052" hidden="1" x14ac:dyDescent="0.2"/>
    <row r="7053" hidden="1" x14ac:dyDescent="0.2"/>
    <row r="7054" hidden="1" x14ac:dyDescent="0.2"/>
    <row r="7055" hidden="1" x14ac:dyDescent="0.2"/>
    <row r="7056" hidden="1" x14ac:dyDescent="0.2"/>
    <row r="7057" hidden="1" x14ac:dyDescent="0.2"/>
    <row r="7058" hidden="1" x14ac:dyDescent="0.2"/>
    <row r="7059" hidden="1" x14ac:dyDescent="0.2"/>
    <row r="7060" hidden="1" x14ac:dyDescent="0.2"/>
    <row r="7061" hidden="1" x14ac:dyDescent="0.2"/>
    <row r="7062" hidden="1" x14ac:dyDescent="0.2"/>
    <row r="7063" hidden="1" x14ac:dyDescent="0.2"/>
    <row r="7064" hidden="1" x14ac:dyDescent="0.2"/>
    <row r="7065" hidden="1" x14ac:dyDescent="0.2"/>
    <row r="7066" hidden="1" x14ac:dyDescent="0.2"/>
    <row r="7067" hidden="1" x14ac:dyDescent="0.2"/>
    <row r="7068" hidden="1" x14ac:dyDescent="0.2"/>
    <row r="7069" hidden="1" x14ac:dyDescent="0.2"/>
    <row r="7070" hidden="1" x14ac:dyDescent="0.2"/>
    <row r="7071" hidden="1" x14ac:dyDescent="0.2"/>
    <row r="7072" hidden="1" x14ac:dyDescent="0.2"/>
    <row r="7073" hidden="1" x14ac:dyDescent="0.2"/>
    <row r="7074" hidden="1" x14ac:dyDescent="0.2"/>
    <row r="7075" hidden="1" x14ac:dyDescent="0.2"/>
    <row r="7076" hidden="1" x14ac:dyDescent="0.2"/>
    <row r="7077" hidden="1" x14ac:dyDescent="0.2"/>
    <row r="7078" hidden="1" x14ac:dyDescent="0.2"/>
    <row r="7079" hidden="1" x14ac:dyDescent="0.2"/>
    <row r="7080" hidden="1" x14ac:dyDescent="0.2"/>
    <row r="7081" hidden="1" x14ac:dyDescent="0.2"/>
    <row r="7082" hidden="1" x14ac:dyDescent="0.2"/>
    <row r="7083" hidden="1" x14ac:dyDescent="0.2"/>
    <row r="7084" hidden="1" x14ac:dyDescent="0.2"/>
    <row r="7085" hidden="1" x14ac:dyDescent="0.2"/>
    <row r="7086" hidden="1" x14ac:dyDescent="0.2"/>
    <row r="7087" hidden="1" x14ac:dyDescent="0.2"/>
    <row r="7088" hidden="1" x14ac:dyDescent="0.2"/>
    <row r="7089" hidden="1" x14ac:dyDescent="0.2"/>
    <row r="7090" hidden="1" x14ac:dyDescent="0.2"/>
    <row r="7091" hidden="1" x14ac:dyDescent="0.2"/>
    <row r="7092" hidden="1" x14ac:dyDescent="0.2"/>
    <row r="7093" hidden="1" x14ac:dyDescent="0.2"/>
    <row r="7094" hidden="1" x14ac:dyDescent="0.2"/>
    <row r="7095" hidden="1" x14ac:dyDescent="0.2"/>
    <row r="7096" hidden="1" x14ac:dyDescent="0.2"/>
    <row r="7097" hidden="1" x14ac:dyDescent="0.2"/>
    <row r="7098" hidden="1" x14ac:dyDescent="0.2"/>
    <row r="7099" hidden="1" x14ac:dyDescent="0.2"/>
    <row r="7100" hidden="1" x14ac:dyDescent="0.2"/>
    <row r="7101" hidden="1" x14ac:dyDescent="0.2"/>
    <row r="7102" hidden="1" x14ac:dyDescent="0.2"/>
    <row r="7103" hidden="1" x14ac:dyDescent="0.2"/>
    <row r="7104" hidden="1" x14ac:dyDescent="0.2"/>
    <row r="7105" hidden="1" x14ac:dyDescent="0.2"/>
    <row r="7106" hidden="1" x14ac:dyDescent="0.2"/>
    <row r="7107" hidden="1" x14ac:dyDescent="0.2"/>
    <row r="7108" hidden="1" x14ac:dyDescent="0.2"/>
    <row r="7109" hidden="1" x14ac:dyDescent="0.2"/>
    <row r="7110" hidden="1" x14ac:dyDescent="0.2"/>
    <row r="7111" hidden="1" x14ac:dyDescent="0.2"/>
    <row r="7112" hidden="1" x14ac:dyDescent="0.2"/>
    <row r="7113" hidden="1" x14ac:dyDescent="0.2"/>
    <row r="7114" hidden="1" x14ac:dyDescent="0.2"/>
    <row r="7115" hidden="1" x14ac:dyDescent="0.2"/>
    <row r="7116" hidden="1" x14ac:dyDescent="0.2"/>
    <row r="7117" hidden="1" x14ac:dyDescent="0.2"/>
    <row r="7118" hidden="1" x14ac:dyDescent="0.2"/>
    <row r="7119" hidden="1" x14ac:dyDescent="0.2"/>
    <row r="7120" hidden="1" x14ac:dyDescent="0.2"/>
    <row r="7121" hidden="1" x14ac:dyDescent="0.2"/>
    <row r="7122" hidden="1" x14ac:dyDescent="0.2"/>
    <row r="7123" hidden="1" x14ac:dyDescent="0.2"/>
    <row r="7124" hidden="1" x14ac:dyDescent="0.2"/>
    <row r="7125" hidden="1" x14ac:dyDescent="0.2"/>
    <row r="7126" hidden="1" x14ac:dyDescent="0.2"/>
    <row r="7127" hidden="1" x14ac:dyDescent="0.2"/>
    <row r="7128" hidden="1" x14ac:dyDescent="0.2"/>
    <row r="7129" hidden="1" x14ac:dyDescent="0.2"/>
    <row r="7130" hidden="1" x14ac:dyDescent="0.2"/>
    <row r="7131" hidden="1" x14ac:dyDescent="0.2"/>
    <row r="7132" hidden="1" x14ac:dyDescent="0.2"/>
    <row r="7133" hidden="1" x14ac:dyDescent="0.2"/>
    <row r="7134" hidden="1" x14ac:dyDescent="0.2"/>
    <row r="7135" hidden="1" x14ac:dyDescent="0.2"/>
    <row r="7136" hidden="1" x14ac:dyDescent="0.2"/>
    <row r="7137" hidden="1" x14ac:dyDescent="0.2"/>
    <row r="7138" hidden="1" x14ac:dyDescent="0.2"/>
    <row r="7139" hidden="1" x14ac:dyDescent="0.2"/>
    <row r="7140" hidden="1" x14ac:dyDescent="0.2"/>
    <row r="7141" hidden="1" x14ac:dyDescent="0.2"/>
    <row r="7142" hidden="1" x14ac:dyDescent="0.2"/>
    <row r="7143" hidden="1" x14ac:dyDescent="0.2"/>
    <row r="7144" hidden="1" x14ac:dyDescent="0.2"/>
    <row r="7145" hidden="1" x14ac:dyDescent="0.2"/>
    <row r="7146" hidden="1" x14ac:dyDescent="0.2"/>
    <row r="7147" hidden="1" x14ac:dyDescent="0.2"/>
    <row r="7148" hidden="1" x14ac:dyDescent="0.2"/>
    <row r="7149" hidden="1" x14ac:dyDescent="0.2"/>
    <row r="7150" hidden="1" x14ac:dyDescent="0.2"/>
    <row r="7151" hidden="1" x14ac:dyDescent="0.2"/>
    <row r="7152" hidden="1" x14ac:dyDescent="0.2"/>
    <row r="7153" hidden="1" x14ac:dyDescent="0.2"/>
    <row r="7154" hidden="1" x14ac:dyDescent="0.2"/>
    <row r="7155" hidden="1" x14ac:dyDescent="0.2"/>
    <row r="7156" hidden="1" x14ac:dyDescent="0.2"/>
    <row r="7157" hidden="1" x14ac:dyDescent="0.2"/>
    <row r="7158" hidden="1" x14ac:dyDescent="0.2"/>
    <row r="7159" hidden="1" x14ac:dyDescent="0.2"/>
    <row r="7160" hidden="1" x14ac:dyDescent="0.2"/>
    <row r="7161" hidden="1" x14ac:dyDescent="0.2"/>
    <row r="7162" hidden="1" x14ac:dyDescent="0.2"/>
    <row r="7163" hidden="1" x14ac:dyDescent="0.2"/>
    <row r="7164" hidden="1" x14ac:dyDescent="0.2"/>
    <row r="7165" hidden="1" x14ac:dyDescent="0.2"/>
    <row r="7166" hidden="1" x14ac:dyDescent="0.2"/>
    <row r="7167" hidden="1" x14ac:dyDescent="0.2"/>
    <row r="7168" hidden="1" x14ac:dyDescent="0.2"/>
    <row r="7169" hidden="1" x14ac:dyDescent="0.2"/>
    <row r="7170" hidden="1" x14ac:dyDescent="0.2"/>
    <row r="7171" hidden="1" x14ac:dyDescent="0.2"/>
    <row r="7172" hidden="1" x14ac:dyDescent="0.2"/>
    <row r="7173" hidden="1" x14ac:dyDescent="0.2"/>
    <row r="7174" hidden="1" x14ac:dyDescent="0.2"/>
    <row r="7175" hidden="1" x14ac:dyDescent="0.2"/>
    <row r="7176" hidden="1" x14ac:dyDescent="0.2"/>
    <row r="7177" hidden="1" x14ac:dyDescent="0.2"/>
    <row r="7178" hidden="1" x14ac:dyDescent="0.2"/>
    <row r="7179" hidden="1" x14ac:dyDescent="0.2"/>
    <row r="7180" hidden="1" x14ac:dyDescent="0.2"/>
    <row r="7181" hidden="1" x14ac:dyDescent="0.2"/>
    <row r="7182" hidden="1" x14ac:dyDescent="0.2"/>
    <row r="7183" hidden="1" x14ac:dyDescent="0.2"/>
    <row r="7184" hidden="1" x14ac:dyDescent="0.2"/>
    <row r="7185" hidden="1" x14ac:dyDescent="0.2"/>
    <row r="7186" hidden="1" x14ac:dyDescent="0.2"/>
    <row r="7187" hidden="1" x14ac:dyDescent="0.2"/>
    <row r="7188" hidden="1" x14ac:dyDescent="0.2"/>
    <row r="7189" hidden="1" x14ac:dyDescent="0.2"/>
    <row r="7190" hidden="1" x14ac:dyDescent="0.2"/>
    <row r="7191" hidden="1" x14ac:dyDescent="0.2"/>
    <row r="7192" hidden="1" x14ac:dyDescent="0.2"/>
    <row r="7193" hidden="1" x14ac:dyDescent="0.2"/>
    <row r="7194" hidden="1" x14ac:dyDescent="0.2"/>
    <row r="7195" hidden="1" x14ac:dyDescent="0.2"/>
    <row r="7196" hidden="1" x14ac:dyDescent="0.2"/>
    <row r="7197" hidden="1" x14ac:dyDescent="0.2"/>
    <row r="7198" hidden="1" x14ac:dyDescent="0.2"/>
    <row r="7199" hidden="1" x14ac:dyDescent="0.2"/>
    <row r="7200" hidden="1" x14ac:dyDescent="0.2"/>
    <row r="7201" hidden="1" x14ac:dyDescent="0.2"/>
    <row r="7202" hidden="1" x14ac:dyDescent="0.2"/>
    <row r="7203" hidden="1" x14ac:dyDescent="0.2"/>
    <row r="7204" hidden="1" x14ac:dyDescent="0.2"/>
    <row r="7205" hidden="1" x14ac:dyDescent="0.2"/>
    <row r="7206" hidden="1" x14ac:dyDescent="0.2"/>
    <row r="7207" hidden="1" x14ac:dyDescent="0.2"/>
    <row r="7208" hidden="1" x14ac:dyDescent="0.2"/>
    <row r="7209" hidden="1" x14ac:dyDescent="0.2"/>
    <row r="7210" hidden="1" x14ac:dyDescent="0.2"/>
    <row r="7211" hidden="1" x14ac:dyDescent="0.2"/>
    <row r="7212" hidden="1" x14ac:dyDescent="0.2"/>
    <row r="7213" hidden="1" x14ac:dyDescent="0.2"/>
    <row r="7214" hidden="1" x14ac:dyDescent="0.2"/>
    <row r="7215" hidden="1" x14ac:dyDescent="0.2"/>
    <row r="7216" hidden="1" x14ac:dyDescent="0.2"/>
    <row r="7217" hidden="1" x14ac:dyDescent="0.2"/>
    <row r="7218" hidden="1" x14ac:dyDescent="0.2"/>
    <row r="7219" hidden="1" x14ac:dyDescent="0.2"/>
    <row r="7220" hidden="1" x14ac:dyDescent="0.2"/>
    <row r="7221" hidden="1" x14ac:dyDescent="0.2"/>
    <row r="7222" hidden="1" x14ac:dyDescent="0.2"/>
    <row r="7223" hidden="1" x14ac:dyDescent="0.2"/>
    <row r="7224" hidden="1" x14ac:dyDescent="0.2"/>
    <row r="7225" hidden="1" x14ac:dyDescent="0.2"/>
    <row r="7226" hidden="1" x14ac:dyDescent="0.2"/>
    <row r="7227" hidden="1" x14ac:dyDescent="0.2"/>
    <row r="7228" hidden="1" x14ac:dyDescent="0.2"/>
    <row r="7229" hidden="1" x14ac:dyDescent="0.2"/>
    <row r="7230" hidden="1" x14ac:dyDescent="0.2"/>
    <row r="7231" hidden="1" x14ac:dyDescent="0.2"/>
    <row r="7232" hidden="1" x14ac:dyDescent="0.2"/>
    <row r="7233" hidden="1" x14ac:dyDescent="0.2"/>
    <row r="7234" hidden="1" x14ac:dyDescent="0.2"/>
    <row r="7235" hidden="1" x14ac:dyDescent="0.2"/>
    <row r="7236" hidden="1" x14ac:dyDescent="0.2"/>
    <row r="7237" hidden="1" x14ac:dyDescent="0.2"/>
    <row r="7238" hidden="1" x14ac:dyDescent="0.2"/>
    <row r="7239" hidden="1" x14ac:dyDescent="0.2"/>
    <row r="7240" hidden="1" x14ac:dyDescent="0.2"/>
    <row r="7241" hidden="1" x14ac:dyDescent="0.2"/>
    <row r="7242" hidden="1" x14ac:dyDescent="0.2"/>
    <row r="7243" hidden="1" x14ac:dyDescent="0.2"/>
    <row r="7244" hidden="1" x14ac:dyDescent="0.2"/>
    <row r="7245" hidden="1" x14ac:dyDescent="0.2"/>
    <row r="7246" hidden="1" x14ac:dyDescent="0.2"/>
    <row r="7247" hidden="1" x14ac:dyDescent="0.2"/>
    <row r="7248" hidden="1" x14ac:dyDescent="0.2"/>
    <row r="7249" hidden="1" x14ac:dyDescent="0.2"/>
    <row r="7250" hidden="1" x14ac:dyDescent="0.2"/>
    <row r="7251" hidden="1" x14ac:dyDescent="0.2"/>
    <row r="7252" hidden="1" x14ac:dyDescent="0.2"/>
    <row r="7253" hidden="1" x14ac:dyDescent="0.2"/>
    <row r="7254" hidden="1" x14ac:dyDescent="0.2"/>
    <row r="7255" hidden="1" x14ac:dyDescent="0.2"/>
    <row r="7256" hidden="1" x14ac:dyDescent="0.2"/>
    <row r="7257" hidden="1" x14ac:dyDescent="0.2"/>
    <row r="7258" hidden="1" x14ac:dyDescent="0.2"/>
    <row r="7259" hidden="1" x14ac:dyDescent="0.2"/>
    <row r="7260" hidden="1" x14ac:dyDescent="0.2"/>
    <row r="7261" hidden="1" x14ac:dyDescent="0.2"/>
    <row r="7262" hidden="1" x14ac:dyDescent="0.2"/>
    <row r="7263" hidden="1" x14ac:dyDescent="0.2"/>
    <row r="7264" hidden="1" x14ac:dyDescent="0.2"/>
    <row r="7265" hidden="1" x14ac:dyDescent="0.2"/>
    <row r="7266" hidden="1" x14ac:dyDescent="0.2"/>
    <row r="7267" hidden="1" x14ac:dyDescent="0.2"/>
    <row r="7268" hidden="1" x14ac:dyDescent="0.2"/>
    <row r="7269" hidden="1" x14ac:dyDescent="0.2"/>
    <row r="7270" hidden="1" x14ac:dyDescent="0.2"/>
    <row r="7271" hidden="1" x14ac:dyDescent="0.2"/>
    <row r="7272" hidden="1" x14ac:dyDescent="0.2"/>
    <row r="7273" hidden="1" x14ac:dyDescent="0.2"/>
    <row r="7274" hidden="1" x14ac:dyDescent="0.2"/>
    <row r="7275" hidden="1" x14ac:dyDescent="0.2"/>
    <row r="7276" hidden="1" x14ac:dyDescent="0.2"/>
    <row r="7277" hidden="1" x14ac:dyDescent="0.2"/>
    <row r="7278" hidden="1" x14ac:dyDescent="0.2"/>
    <row r="7279" hidden="1" x14ac:dyDescent="0.2"/>
    <row r="7280" hidden="1" x14ac:dyDescent="0.2"/>
    <row r="7281" hidden="1" x14ac:dyDescent="0.2"/>
    <row r="7282" hidden="1" x14ac:dyDescent="0.2"/>
    <row r="7283" hidden="1" x14ac:dyDescent="0.2"/>
    <row r="7284" hidden="1" x14ac:dyDescent="0.2"/>
    <row r="7285" hidden="1" x14ac:dyDescent="0.2"/>
    <row r="7286" hidden="1" x14ac:dyDescent="0.2"/>
    <row r="7287" hidden="1" x14ac:dyDescent="0.2"/>
    <row r="7288" hidden="1" x14ac:dyDescent="0.2"/>
    <row r="7289" hidden="1" x14ac:dyDescent="0.2"/>
    <row r="7290" hidden="1" x14ac:dyDescent="0.2"/>
    <row r="7291" hidden="1" x14ac:dyDescent="0.2"/>
    <row r="7292" hidden="1" x14ac:dyDescent="0.2"/>
    <row r="7293" hidden="1" x14ac:dyDescent="0.2"/>
    <row r="7294" hidden="1" x14ac:dyDescent="0.2"/>
    <row r="7295" hidden="1" x14ac:dyDescent="0.2"/>
    <row r="7296" hidden="1" x14ac:dyDescent="0.2"/>
    <row r="7297" hidden="1" x14ac:dyDescent="0.2"/>
    <row r="7298" hidden="1" x14ac:dyDescent="0.2"/>
    <row r="7299" hidden="1" x14ac:dyDescent="0.2"/>
    <row r="7300" hidden="1" x14ac:dyDescent="0.2"/>
    <row r="7301" hidden="1" x14ac:dyDescent="0.2"/>
    <row r="7302" hidden="1" x14ac:dyDescent="0.2"/>
    <row r="7303" hidden="1" x14ac:dyDescent="0.2"/>
    <row r="7304" hidden="1" x14ac:dyDescent="0.2"/>
    <row r="7305" hidden="1" x14ac:dyDescent="0.2"/>
    <row r="7306" hidden="1" x14ac:dyDescent="0.2"/>
    <row r="7307" hidden="1" x14ac:dyDescent="0.2"/>
    <row r="7308" hidden="1" x14ac:dyDescent="0.2"/>
    <row r="7309" hidden="1" x14ac:dyDescent="0.2"/>
    <row r="7310" hidden="1" x14ac:dyDescent="0.2"/>
    <row r="7311" hidden="1" x14ac:dyDescent="0.2"/>
    <row r="7312" hidden="1" x14ac:dyDescent="0.2"/>
    <row r="7313" hidden="1" x14ac:dyDescent="0.2"/>
    <row r="7314" hidden="1" x14ac:dyDescent="0.2"/>
    <row r="7315" hidden="1" x14ac:dyDescent="0.2"/>
    <row r="7316" hidden="1" x14ac:dyDescent="0.2"/>
    <row r="7317" hidden="1" x14ac:dyDescent="0.2"/>
    <row r="7318" hidden="1" x14ac:dyDescent="0.2"/>
    <row r="7319" hidden="1" x14ac:dyDescent="0.2"/>
    <row r="7320" hidden="1" x14ac:dyDescent="0.2"/>
    <row r="7321" hidden="1" x14ac:dyDescent="0.2"/>
    <row r="7322" hidden="1" x14ac:dyDescent="0.2"/>
    <row r="7323" hidden="1" x14ac:dyDescent="0.2"/>
    <row r="7324" hidden="1" x14ac:dyDescent="0.2"/>
    <row r="7325" hidden="1" x14ac:dyDescent="0.2"/>
    <row r="7326" hidden="1" x14ac:dyDescent="0.2"/>
    <row r="7327" hidden="1" x14ac:dyDescent="0.2"/>
    <row r="7328" hidden="1" x14ac:dyDescent="0.2"/>
    <row r="7329" hidden="1" x14ac:dyDescent="0.2"/>
    <row r="7330" hidden="1" x14ac:dyDescent="0.2"/>
    <row r="7331" hidden="1" x14ac:dyDescent="0.2"/>
    <row r="7332" hidden="1" x14ac:dyDescent="0.2"/>
    <row r="7333" hidden="1" x14ac:dyDescent="0.2"/>
    <row r="7334" hidden="1" x14ac:dyDescent="0.2"/>
    <row r="7335" hidden="1" x14ac:dyDescent="0.2"/>
    <row r="7336" hidden="1" x14ac:dyDescent="0.2"/>
    <row r="7337" hidden="1" x14ac:dyDescent="0.2"/>
    <row r="7338" hidden="1" x14ac:dyDescent="0.2"/>
    <row r="7339" hidden="1" x14ac:dyDescent="0.2"/>
    <row r="7340" hidden="1" x14ac:dyDescent="0.2"/>
    <row r="7341" hidden="1" x14ac:dyDescent="0.2"/>
    <row r="7342" hidden="1" x14ac:dyDescent="0.2"/>
    <row r="7343" hidden="1" x14ac:dyDescent="0.2"/>
    <row r="7344" hidden="1" x14ac:dyDescent="0.2"/>
    <row r="7345" hidden="1" x14ac:dyDescent="0.2"/>
    <row r="7346" hidden="1" x14ac:dyDescent="0.2"/>
    <row r="7347" hidden="1" x14ac:dyDescent="0.2"/>
    <row r="7348" hidden="1" x14ac:dyDescent="0.2"/>
    <row r="7349" hidden="1" x14ac:dyDescent="0.2"/>
    <row r="7350" hidden="1" x14ac:dyDescent="0.2"/>
    <row r="7351" hidden="1" x14ac:dyDescent="0.2"/>
    <row r="7352" hidden="1" x14ac:dyDescent="0.2"/>
    <row r="7353" hidden="1" x14ac:dyDescent="0.2"/>
    <row r="7354" hidden="1" x14ac:dyDescent="0.2"/>
    <row r="7355" hidden="1" x14ac:dyDescent="0.2"/>
    <row r="7356" hidden="1" x14ac:dyDescent="0.2"/>
    <row r="7357" hidden="1" x14ac:dyDescent="0.2"/>
    <row r="7358" hidden="1" x14ac:dyDescent="0.2"/>
    <row r="7359" hidden="1" x14ac:dyDescent="0.2"/>
    <row r="7360" hidden="1" x14ac:dyDescent="0.2"/>
    <row r="7361" hidden="1" x14ac:dyDescent="0.2"/>
    <row r="7362" hidden="1" x14ac:dyDescent="0.2"/>
    <row r="7363" hidden="1" x14ac:dyDescent="0.2"/>
    <row r="7364" hidden="1" x14ac:dyDescent="0.2"/>
    <row r="7365" hidden="1" x14ac:dyDescent="0.2"/>
    <row r="7366" hidden="1" x14ac:dyDescent="0.2"/>
    <row r="7367" hidden="1" x14ac:dyDescent="0.2"/>
    <row r="7368" hidden="1" x14ac:dyDescent="0.2"/>
    <row r="7369" hidden="1" x14ac:dyDescent="0.2"/>
    <row r="7370" hidden="1" x14ac:dyDescent="0.2"/>
    <row r="7371" hidden="1" x14ac:dyDescent="0.2"/>
    <row r="7372" hidden="1" x14ac:dyDescent="0.2"/>
    <row r="7373" hidden="1" x14ac:dyDescent="0.2"/>
    <row r="7374" hidden="1" x14ac:dyDescent="0.2"/>
    <row r="7375" hidden="1" x14ac:dyDescent="0.2"/>
    <row r="7376" hidden="1" x14ac:dyDescent="0.2"/>
    <row r="7377" hidden="1" x14ac:dyDescent="0.2"/>
    <row r="7378" hidden="1" x14ac:dyDescent="0.2"/>
    <row r="7379" hidden="1" x14ac:dyDescent="0.2"/>
    <row r="7380" hidden="1" x14ac:dyDescent="0.2"/>
    <row r="7381" hidden="1" x14ac:dyDescent="0.2"/>
    <row r="7382" hidden="1" x14ac:dyDescent="0.2"/>
    <row r="7383" hidden="1" x14ac:dyDescent="0.2"/>
    <row r="7384" hidden="1" x14ac:dyDescent="0.2"/>
    <row r="7385" hidden="1" x14ac:dyDescent="0.2"/>
    <row r="7386" hidden="1" x14ac:dyDescent="0.2"/>
    <row r="7387" hidden="1" x14ac:dyDescent="0.2"/>
    <row r="7388" hidden="1" x14ac:dyDescent="0.2"/>
    <row r="7389" hidden="1" x14ac:dyDescent="0.2"/>
    <row r="7390" hidden="1" x14ac:dyDescent="0.2"/>
    <row r="7391" hidden="1" x14ac:dyDescent="0.2"/>
    <row r="7392" hidden="1" x14ac:dyDescent="0.2"/>
    <row r="7393" hidden="1" x14ac:dyDescent="0.2"/>
    <row r="7394" hidden="1" x14ac:dyDescent="0.2"/>
    <row r="7395" hidden="1" x14ac:dyDescent="0.2"/>
    <row r="7396" hidden="1" x14ac:dyDescent="0.2"/>
    <row r="7397" hidden="1" x14ac:dyDescent="0.2"/>
    <row r="7398" hidden="1" x14ac:dyDescent="0.2"/>
    <row r="7399" hidden="1" x14ac:dyDescent="0.2"/>
    <row r="7400" hidden="1" x14ac:dyDescent="0.2"/>
    <row r="7401" hidden="1" x14ac:dyDescent="0.2"/>
    <row r="7402" hidden="1" x14ac:dyDescent="0.2"/>
    <row r="7403" hidden="1" x14ac:dyDescent="0.2"/>
    <row r="7404" hidden="1" x14ac:dyDescent="0.2"/>
    <row r="7405" hidden="1" x14ac:dyDescent="0.2"/>
    <row r="7406" hidden="1" x14ac:dyDescent="0.2"/>
    <row r="7407" hidden="1" x14ac:dyDescent="0.2"/>
    <row r="7408" hidden="1" x14ac:dyDescent="0.2"/>
    <row r="7409" hidden="1" x14ac:dyDescent="0.2"/>
    <row r="7410" hidden="1" x14ac:dyDescent="0.2"/>
    <row r="7411" hidden="1" x14ac:dyDescent="0.2"/>
    <row r="7412" hidden="1" x14ac:dyDescent="0.2"/>
    <row r="7413" hidden="1" x14ac:dyDescent="0.2"/>
    <row r="7414" hidden="1" x14ac:dyDescent="0.2"/>
    <row r="7415" hidden="1" x14ac:dyDescent="0.2"/>
    <row r="7416" hidden="1" x14ac:dyDescent="0.2"/>
    <row r="7417" hidden="1" x14ac:dyDescent="0.2"/>
    <row r="7418" hidden="1" x14ac:dyDescent="0.2"/>
    <row r="7419" hidden="1" x14ac:dyDescent="0.2"/>
    <row r="7420" hidden="1" x14ac:dyDescent="0.2"/>
    <row r="7421" hidden="1" x14ac:dyDescent="0.2"/>
    <row r="7422" hidden="1" x14ac:dyDescent="0.2"/>
    <row r="7423" hidden="1" x14ac:dyDescent="0.2"/>
    <row r="7424" hidden="1" x14ac:dyDescent="0.2"/>
    <row r="7425" hidden="1" x14ac:dyDescent="0.2"/>
    <row r="7426" hidden="1" x14ac:dyDescent="0.2"/>
    <row r="7427" hidden="1" x14ac:dyDescent="0.2"/>
    <row r="7428" hidden="1" x14ac:dyDescent="0.2"/>
    <row r="7429" hidden="1" x14ac:dyDescent="0.2"/>
    <row r="7430" hidden="1" x14ac:dyDescent="0.2"/>
    <row r="7431" hidden="1" x14ac:dyDescent="0.2"/>
    <row r="7432" hidden="1" x14ac:dyDescent="0.2"/>
    <row r="7433" hidden="1" x14ac:dyDescent="0.2"/>
    <row r="7434" hidden="1" x14ac:dyDescent="0.2"/>
    <row r="7435" hidden="1" x14ac:dyDescent="0.2"/>
    <row r="7436" hidden="1" x14ac:dyDescent="0.2"/>
    <row r="7437" hidden="1" x14ac:dyDescent="0.2"/>
    <row r="7438" hidden="1" x14ac:dyDescent="0.2"/>
    <row r="7439" hidden="1" x14ac:dyDescent="0.2"/>
    <row r="7440" hidden="1" x14ac:dyDescent="0.2"/>
    <row r="7441" hidden="1" x14ac:dyDescent="0.2"/>
    <row r="7442" hidden="1" x14ac:dyDescent="0.2"/>
    <row r="7443" hidden="1" x14ac:dyDescent="0.2"/>
    <row r="7444" hidden="1" x14ac:dyDescent="0.2"/>
    <row r="7445" hidden="1" x14ac:dyDescent="0.2"/>
    <row r="7446" hidden="1" x14ac:dyDescent="0.2"/>
    <row r="7447" hidden="1" x14ac:dyDescent="0.2"/>
    <row r="7448" hidden="1" x14ac:dyDescent="0.2"/>
    <row r="7449" hidden="1" x14ac:dyDescent="0.2"/>
    <row r="7450" hidden="1" x14ac:dyDescent="0.2"/>
    <row r="7451" hidden="1" x14ac:dyDescent="0.2"/>
    <row r="7452" hidden="1" x14ac:dyDescent="0.2"/>
    <row r="7453" hidden="1" x14ac:dyDescent="0.2"/>
    <row r="7454" hidden="1" x14ac:dyDescent="0.2"/>
    <row r="7455" hidden="1" x14ac:dyDescent="0.2"/>
    <row r="7456" hidden="1" x14ac:dyDescent="0.2"/>
    <row r="7457" hidden="1" x14ac:dyDescent="0.2"/>
    <row r="7458" hidden="1" x14ac:dyDescent="0.2"/>
    <row r="7459" hidden="1" x14ac:dyDescent="0.2"/>
    <row r="7460" hidden="1" x14ac:dyDescent="0.2"/>
    <row r="7461" hidden="1" x14ac:dyDescent="0.2"/>
    <row r="7462" hidden="1" x14ac:dyDescent="0.2"/>
    <row r="7463" hidden="1" x14ac:dyDescent="0.2"/>
    <row r="7464" hidden="1" x14ac:dyDescent="0.2"/>
    <row r="7465" hidden="1" x14ac:dyDescent="0.2"/>
    <row r="7466" hidden="1" x14ac:dyDescent="0.2"/>
    <row r="7467" hidden="1" x14ac:dyDescent="0.2"/>
    <row r="7468" hidden="1" x14ac:dyDescent="0.2"/>
    <row r="7469" hidden="1" x14ac:dyDescent="0.2"/>
    <row r="7470" hidden="1" x14ac:dyDescent="0.2"/>
    <row r="7471" hidden="1" x14ac:dyDescent="0.2"/>
    <row r="7472" hidden="1" x14ac:dyDescent="0.2"/>
    <row r="7473" hidden="1" x14ac:dyDescent="0.2"/>
    <row r="7474" hidden="1" x14ac:dyDescent="0.2"/>
    <row r="7475" hidden="1" x14ac:dyDescent="0.2"/>
    <row r="7476" hidden="1" x14ac:dyDescent="0.2"/>
    <row r="7477" hidden="1" x14ac:dyDescent="0.2"/>
    <row r="7478" hidden="1" x14ac:dyDescent="0.2"/>
    <row r="7479" hidden="1" x14ac:dyDescent="0.2"/>
    <row r="7480" hidden="1" x14ac:dyDescent="0.2"/>
    <row r="7481" hidden="1" x14ac:dyDescent="0.2"/>
    <row r="7482" hidden="1" x14ac:dyDescent="0.2"/>
    <row r="7483" hidden="1" x14ac:dyDescent="0.2"/>
    <row r="7484" hidden="1" x14ac:dyDescent="0.2"/>
    <row r="7485" hidden="1" x14ac:dyDescent="0.2"/>
    <row r="7486" hidden="1" x14ac:dyDescent="0.2"/>
    <row r="7487" hidden="1" x14ac:dyDescent="0.2"/>
    <row r="7488" hidden="1" x14ac:dyDescent="0.2"/>
    <row r="7489" hidden="1" x14ac:dyDescent="0.2"/>
    <row r="7490" hidden="1" x14ac:dyDescent="0.2"/>
    <row r="7491" hidden="1" x14ac:dyDescent="0.2"/>
    <row r="7492" hidden="1" x14ac:dyDescent="0.2"/>
    <row r="7493" hidden="1" x14ac:dyDescent="0.2"/>
    <row r="7494" hidden="1" x14ac:dyDescent="0.2"/>
    <row r="7495" hidden="1" x14ac:dyDescent="0.2"/>
    <row r="7496" hidden="1" x14ac:dyDescent="0.2"/>
    <row r="7497" hidden="1" x14ac:dyDescent="0.2"/>
    <row r="7498" hidden="1" x14ac:dyDescent="0.2"/>
    <row r="7499" hidden="1" x14ac:dyDescent="0.2"/>
    <row r="7500" hidden="1" x14ac:dyDescent="0.2"/>
    <row r="7501" hidden="1" x14ac:dyDescent="0.2"/>
    <row r="7502" hidden="1" x14ac:dyDescent="0.2"/>
    <row r="7503" hidden="1" x14ac:dyDescent="0.2"/>
    <row r="7504" hidden="1" x14ac:dyDescent="0.2"/>
    <row r="7505" hidden="1" x14ac:dyDescent="0.2"/>
    <row r="7506" hidden="1" x14ac:dyDescent="0.2"/>
    <row r="7507" hidden="1" x14ac:dyDescent="0.2"/>
    <row r="7508" hidden="1" x14ac:dyDescent="0.2"/>
    <row r="7509" hidden="1" x14ac:dyDescent="0.2"/>
    <row r="7510" hidden="1" x14ac:dyDescent="0.2"/>
    <row r="7511" hidden="1" x14ac:dyDescent="0.2"/>
    <row r="7512" hidden="1" x14ac:dyDescent="0.2"/>
    <row r="7513" hidden="1" x14ac:dyDescent="0.2"/>
    <row r="7514" hidden="1" x14ac:dyDescent="0.2"/>
    <row r="7515" hidden="1" x14ac:dyDescent="0.2"/>
    <row r="7516" hidden="1" x14ac:dyDescent="0.2"/>
    <row r="7517" hidden="1" x14ac:dyDescent="0.2"/>
    <row r="7518" hidden="1" x14ac:dyDescent="0.2"/>
    <row r="7519" hidden="1" x14ac:dyDescent="0.2"/>
    <row r="7520" hidden="1" x14ac:dyDescent="0.2"/>
    <row r="7521" hidden="1" x14ac:dyDescent="0.2"/>
    <row r="7522" hidden="1" x14ac:dyDescent="0.2"/>
    <row r="7523" hidden="1" x14ac:dyDescent="0.2"/>
    <row r="7524" hidden="1" x14ac:dyDescent="0.2"/>
    <row r="7525" hidden="1" x14ac:dyDescent="0.2"/>
    <row r="7526" hidden="1" x14ac:dyDescent="0.2"/>
    <row r="7527" hidden="1" x14ac:dyDescent="0.2"/>
    <row r="7528" hidden="1" x14ac:dyDescent="0.2"/>
    <row r="7529" hidden="1" x14ac:dyDescent="0.2"/>
    <row r="7530" hidden="1" x14ac:dyDescent="0.2"/>
    <row r="7531" hidden="1" x14ac:dyDescent="0.2"/>
    <row r="7532" hidden="1" x14ac:dyDescent="0.2"/>
    <row r="7533" hidden="1" x14ac:dyDescent="0.2"/>
    <row r="7534" hidden="1" x14ac:dyDescent="0.2"/>
    <row r="7535" hidden="1" x14ac:dyDescent="0.2"/>
    <row r="7536" hidden="1" x14ac:dyDescent="0.2"/>
    <row r="7537" hidden="1" x14ac:dyDescent="0.2"/>
    <row r="7538" hidden="1" x14ac:dyDescent="0.2"/>
    <row r="7539" hidden="1" x14ac:dyDescent="0.2"/>
    <row r="7540" hidden="1" x14ac:dyDescent="0.2"/>
    <row r="7541" hidden="1" x14ac:dyDescent="0.2"/>
    <row r="7542" hidden="1" x14ac:dyDescent="0.2"/>
    <row r="7543" hidden="1" x14ac:dyDescent="0.2"/>
    <row r="7544" hidden="1" x14ac:dyDescent="0.2"/>
    <row r="7545" hidden="1" x14ac:dyDescent="0.2"/>
    <row r="7546" hidden="1" x14ac:dyDescent="0.2"/>
    <row r="7547" hidden="1" x14ac:dyDescent="0.2"/>
    <row r="7548" hidden="1" x14ac:dyDescent="0.2"/>
    <row r="7549" hidden="1" x14ac:dyDescent="0.2"/>
    <row r="7550" hidden="1" x14ac:dyDescent="0.2"/>
    <row r="7551" hidden="1" x14ac:dyDescent="0.2"/>
    <row r="7552" hidden="1" x14ac:dyDescent="0.2"/>
    <row r="7553" hidden="1" x14ac:dyDescent="0.2"/>
    <row r="7554" hidden="1" x14ac:dyDescent="0.2"/>
    <row r="7555" hidden="1" x14ac:dyDescent="0.2"/>
    <row r="7556" hidden="1" x14ac:dyDescent="0.2"/>
    <row r="7557" hidden="1" x14ac:dyDescent="0.2"/>
    <row r="7558" hidden="1" x14ac:dyDescent="0.2"/>
    <row r="7559" hidden="1" x14ac:dyDescent="0.2"/>
    <row r="7560" hidden="1" x14ac:dyDescent="0.2"/>
    <row r="7561" hidden="1" x14ac:dyDescent="0.2"/>
    <row r="7562" hidden="1" x14ac:dyDescent="0.2"/>
    <row r="7563" hidden="1" x14ac:dyDescent="0.2"/>
    <row r="7564" hidden="1" x14ac:dyDescent="0.2"/>
    <row r="7565" hidden="1" x14ac:dyDescent="0.2"/>
    <row r="7566" hidden="1" x14ac:dyDescent="0.2"/>
    <row r="7567" hidden="1" x14ac:dyDescent="0.2"/>
    <row r="7568" hidden="1" x14ac:dyDescent="0.2"/>
    <row r="7569" hidden="1" x14ac:dyDescent="0.2"/>
    <row r="7570" hidden="1" x14ac:dyDescent="0.2"/>
    <row r="7571" hidden="1" x14ac:dyDescent="0.2"/>
    <row r="7572" hidden="1" x14ac:dyDescent="0.2"/>
    <row r="7573" hidden="1" x14ac:dyDescent="0.2"/>
    <row r="7574" hidden="1" x14ac:dyDescent="0.2"/>
    <row r="7575" hidden="1" x14ac:dyDescent="0.2"/>
    <row r="7576" hidden="1" x14ac:dyDescent="0.2"/>
    <row r="7577" hidden="1" x14ac:dyDescent="0.2"/>
    <row r="7578" hidden="1" x14ac:dyDescent="0.2"/>
    <row r="7579" hidden="1" x14ac:dyDescent="0.2"/>
    <row r="7580" hidden="1" x14ac:dyDescent="0.2"/>
    <row r="7581" hidden="1" x14ac:dyDescent="0.2"/>
    <row r="7582" hidden="1" x14ac:dyDescent="0.2"/>
    <row r="7583" hidden="1" x14ac:dyDescent="0.2"/>
    <row r="7584" hidden="1" x14ac:dyDescent="0.2"/>
    <row r="7585" hidden="1" x14ac:dyDescent="0.2"/>
    <row r="7586" hidden="1" x14ac:dyDescent="0.2"/>
    <row r="7587" hidden="1" x14ac:dyDescent="0.2"/>
    <row r="7588" hidden="1" x14ac:dyDescent="0.2"/>
    <row r="7589" hidden="1" x14ac:dyDescent="0.2"/>
    <row r="7590" hidden="1" x14ac:dyDescent="0.2"/>
    <row r="7591" hidden="1" x14ac:dyDescent="0.2"/>
    <row r="7592" hidden="1" x14ac:dyDescent="0.2"/>
    <row r="7593" hidden="1" x14ac:dyDescent="0.2"/>
    <row r="7594" hidden="1" x14ac:dyDescent="0.2"/>
    <row r="7595" hidden="1" x14ac:dyDescent="0.2"/>
    <row r="7596" hidden="1" x14ac:dyDescent="0.2"/>
    <row r="7597" hidden="1" x14ac:dyDescent="0.2"/>
    <row r="7598" hidden="1" x14ac:dyDescent="0.2"/>
    <row r="7599" hidden="1" x14ac:dyDescent="0.2"/>
    <row r="7600" hidden="1" x14ac:dyDescent="0.2"/>
    <row r="7601" hidden="1" x14ac:dyDescent="0.2"/>
    <row r="7602" hidden="1" x14ac:dyDescent="0.2"/>
    <row r="7603" hidden="1" x14ac:dyDescent="0.2"/>
    <row r="7604" hidden="1" x14ac:dyDescent="0.2"/>
    <row r="7605" hidden="1" x14ac:dyDescent="0.2"/>
    <row r="7606" hidden="1" x14ac:dyDescent="0.2"/>
    <row r="7607" hidden="1" x14ac:dyDescent="0.2"/>
    <row r="7608" hidden="1" x14ac:dyDescent="0.2"/>
    <row r="7609" hidden="1" x14ac:dyDescent="0.2"/>
    <row r="7610" hidden="1" x14ac:dyDescent="0.2"/>
    <row r="7611" hidden="1" x14ac:dyDescent="0.2"/>
    <row r="7612" hidden="1" x14ac:dyDescent="0.2"/>
    <row r="7613" hidden="1" x14ac:dyDescent="0.2"/>
    <row r="7614" hidden="1" x14ac:dyDescent="0.2"/>
    <row r="7615" hidden="1" x14ac:dyDescent="0.2"/>
    <row r="7616" hidden="1" x14ac:dyDescent="0.2"/>
    <row r="7617" hidden="1" x14ac:dyDescent="0.2"/>
    <row r="7618" hidden="1" x14ac:dyDescent="0.2"/>
    <row r="7619" hidden="1" x14ac:dyDescent="0.2"/>
    <row r="7620" hidden="1" x14ac:dyDescent="0.2"/>
    <row r="7621" hidden="1" x14ac:dyDescent="0.2"/>
    <row r="7622" hidden="1" x14ac:dyDescent="0.2"/>
    <row r="7623" hidden="1" x14ac:dyDescent="0.2"/>
    <row r="7624" hidden="1" x14ac:dyDescent="0.2"/>
    <row r="7625" hidden="1" x14ac:dyDescent="0.2"/>
    <row r="7626" hidden="1" x14ac:dyDescent="0.2"/>
    <row r="7627" hidden="1" x14ac:dyDescent="0.2"/>
    <row r="7628" hidden="1" x14ac:dyDescent="0.2"/>
    <row r="7629" hidden="1" x14ac:dyDescent="0.2"/>
    <row r="7630" hidden="1" x14ac:dyDescent="0.2"/>
    <row r="7631" hidden="1" x14ac:dyDescent="0.2"/>
    <row r="7632" hidden="1" x14ac:dyDescent="0.2"/>
    <row r="7633" hidden="1" x14ac:dyDescent="0.2"/>
    <row r="7634" hidden="1" x14ac:dyDescent="0.2"/>
    <row r="7635" hidden="1" x14ac:dyDescent="0.2"/>
    <row r="7636" hidden="1" x14ac:dyDescent="0.2"/>
    <row r="7637" hidden="1" x14ac:dyDescent="0.2"/>
    <row r="7638" hidden="1" x14ac:dyDescent="0.2"/>
    <row r="7639" hidden="1" x14ac:dyDescent="0.2"/>
    <row r="7640" hidden="1" x14ac:dyDescent="0.2"/>
    <row r="7641" hidden="1" x14ac:dyDescent="0.2"/>
    <row r="7642" hidden="1" x14ac:dyDescent="0.2"/>
    <row r="7643" hidden="1" x14ac:dyDescent="0.2"/>
    <row r="7644" hidden="1" x14ac:dyDescent="0.2"/>
    <row r="7645" hidden="1" x14ac:dyDescent="0.2"/>
    <row r="7646" hidden="1" x14ac:dyDescent="0.2"/>
    <row r="7647" hidden="1" x14ac:dyDescent="0.2"/>
    <row r="7648" hidden="1" x14ac:dyDescent="0.2"/>
    <row r="7649" hidden="1" x14ac:dyDescent="0.2"/>
    <row r="7650" hidden="1" x14ac:dyDescent="0.2"/>
    <row r="7651" hidden="1" x14ac:dyDescent="0.2"/>
    <row r="7652" hidden="1" x14ac:dyDescent="0.2"/>
    <row r="7653" hidden="1" x14ac:dyDescent="0.2"/>
    <row r="7654" hidden="1" x14ac:dyDescent="0.2"/>
    <row r="7655" hidden="1" x14ac:dyDescent="0.2"/>
    <row r="7656" hidden="1" x14ac:dyDescent="0.2"/>
    <row r="7657" hidden="1" x14ac:dyDescent="0.2"/>
    <row r="7658" hidden="1" x14ac:dyDescent="0.2"/>
    <row r="7659" hidden="1" x14ac:dyDescent="0.2"/>
    <row r="7660" hidden="1" x14ac:dyDescent="0.2"/>
    <row r="7661" hidden="1" x14ac:dyDescent="0.2"/>
    <row r="7662" hidden="1" x14ac:dyDescent="0.2"/>
    <row r="7663" hidden="1" x14ac:dyDescent="0.2"/>
    <row r="7664" hidden="1" x14ac:dyDescent="0.2"/>
    <row r="7665" hidden="1" x14ac:dyDescent="0.2"/>
    <row r="7666" hidden="1" x14ac:dyDescent="0.2"/>
    <row r="7667" hidden="1" x14ac:dyDescent="0.2"/>
    <row r="7668" hidden="1" x14ac:dyDescent="0.2"/>
    <row r="7669" hidden="1" x14ac:dyDescent="0.2"/>
    <row r="7670" hidden="1" x14ac:dyDescent="0.2"/>
    <row r="7671" hidden="1" x14ac:dyDescent="0.2"/>
    <row r="7672" hidden="1" x14ac:dyDescent="0.2"/>
    <row r="7673" hidden="1" x14ac:dyDescent="0.2"/>
    <row r="7674" hidden="1" x14ac:dyDescent="0.2"/>
    <row r="7675" hidden="1" x14ac:dyDescent="0.2"/>
    <row r="7676" hidden="1" x14ac:dyDescent="0.2"/>
    <row r="7677" hidden="1" x14ac:dyDescent="0.2"/>
    <row r="7678" hidden="1" x14ac:dyDescent="0.2"/>
    <row r="7679" hidden="1" x14ac:dyDescent="0.2"/>
    <row r="7680" hidden="1" x14ac:dyDescent="0.2"/>
    <row r="7681" hidden="1" x14ac:dyDescent="0.2"/>
    <row r="7682" hidden="1" x14ac:dyDescent="0.2"/>
    <row r="7683" hidden="1" x14ac:dyDescent="0.2"/>
    <row r="7684" hidden="1" x14ac:dyDescent="0.2"/>
    <row r="7685" hidden="1" x14ac:dyDescent="0.2"/>
    <row r="7686" hidden="1" x14ac:dyDescent="0.2"/>
    <row r="7687" hidden="1" x14ac:dyDescent="0.2"/>
    <row r="7688" hidden="1" x14ac:dyDescent="0.2"/>
    <row r="7689" hidden="1" x14ac:dyDescent="0.2"/>
    <row r="7690" hidden="1" x14ac:dyDescent="0.2"/>
    <row r="7691" hidden="1" x14ac:dyDescent="0.2"/>
    <row r="7692" hidden="1" x14ac:dyDescent="0.2"/>
    <row r="7693" hidden="1" x14ac:dyDescent="0.2"/>
    <row r="7694" hidden="1" x14ac:dyDescent="0.2"/>
    <row r="7695" hidden="1" x14ac:dyDescent="0.2"/>
    <row r="7696" hidden="1" x14ac:dyDescent="0.2"/>
    <row r="7697" hidden="1" x14ac:dyDescent="0.2"/>
    <row r="7698" hidden="1" x14ac:dyDescent="0.2"/>
    <row r="7699" hidden="1" x14ac:dyDescent="0.2"/>
    <row r="7700" hidden="1" x14ac:dyDescent="0.2"/>
    <row r="7701" hidden="1" x14ac:dyDescent="0.2"/>
    <row r="7702" hidden="1" x14ac:dyDescent="0.2"/>
    <row r="7703" hidden="1" x14ac:dyDescent="0.2"/>
    <row r="7704" hidden="1" x14ac:dyDescent="0.2"/>
    <row r="7705" hidden="1" x14ac:dyDescent="0.2"/>
    <row r="7706" hidden="1" x14ac:dyDescent="0.2"/>
    <row r="7707" hidden="1" x14ac:dyDescent="0.2"/>
    <row r="7708" hidden="1" x14ac:dyDescent="0.2"/>
    <row r="7709" hidden="1" x14ac:dyDescent="0.2"/>
    <row r="7710" hidden="1" x14ac:dyDescent="0.2"/>
    <row r="7711" hidden="1" x14ac:dyDescent="0.2"/>
    <row r="7712" hidden="1" x14ac:dyDescent="0.2"/>
    <row r="7713" hidden="1" x14ac:dyDescent="0.2"/>
    <row r="7714" hidden="1" x14ac:dyDescent="0.2"/>
    <row r="7715" hidden="1" x14ac:dyDescent="0.2"/>
    <row r="7716" hidden="1" x14ac:dyDescent="0.2"/>
    <row r="7717" hidden="1" x14ac:dyDescent="0.2"/>
    <row r="7718" hidden="1" x14ac:dyDescent="0.2"/>
    <row r="7719" hidden="1" x14ac:dyDescent="0.2"/>
    <row r="7720" hidden="1" x14ac:dyDescent="0.2"/>
    <row r="7721" hidden="1" x14ac:dyDescent="0.2"/>
    <row r="7722" hidden="1" x14ac:dyDescent="0.2"/>
    <row r="7723" hidden="1" x14ac:dyDescent="0.2"/>
    <row r="7724" hidden="1" x14ac:dyDescent="0.2"/>
    <row r="7725" hidden="1" x14ac:dyDescent="0.2"/>
    <row r="7726" hidden="1" x14ac:dyDescent="0.2"/>
    <row r="7727" hidden="1" x14ac:dyDescent="0.2"/>
    <row r="7728" hidden="1" x14ac:dyDescent="0.2"/>
    <row r="7729" hidden="1" x14ac:dyDescent="0.2"/>
    <row r="7730" hidden="1" x14ac:dyDescent="0.2"/>
    <row r="7731" hidden="1" x14ac:dyDescent="0.2"/>
    <row r="7732" hidden="1" x14ac:dyDescent="0.2"/>
    <row r="7733" hidden="1" x14ac:dyDescent="0.2"/>
    <row r="7734" hidden="1" x14ac:dyDescent="0.2"/>
    <row r="7735" hidden="1" x14ac:dyDescent="0.2"/>
    <row r="7736" hidden="1" x14ac:dyDescent="0.2"/>
    <row r="7737" hidden="1" x14ac:dyDescent="0.2"/>
    <row r="7738" hidden="1" x14ac:dyDescent="0.2"/>
    <row r="7739" hidden="1" x14ac:dyDescent="0.2"/>
    <row r="7740" hidden="1" x14ac:dyDescent="0.2"/>
    <row r="7741" hidden="1" x14ac:dyDescent="0.2"/>
    <row r="7742" hidden="1" x14ac:dyDescent="0.2"/>
    <row r="7743" hidden="1" x14ac:dyDescent="0.2"/>
    <row r="7744" hidden="1" x14ac:dyDescent="0.2"/>
    <row r="7745" hidden="1" x14ac:dyDescent="0.2"/>
    <row r="7746" hidden="1" x14ac:dyDescent="0.2"/>
    <row r="7747" hidden="1" x14ac:dyDescent="0.2"/>
    <row r="7748" hidden="1" x14ac:dyDescent="0.2"/>
    <row r="7749" hidden="1" x14ac:dyDescent="0.2"/>
    <row r="7750" hidden="1" x14ac:dyDescent="0.2"/>
    <row r="7751" hidden="1" x14ac:dyDescent="0.2"/>
    <row r="7752" hidden="1" x14ac:dyDescent="0.2"/>
    <row r="7753" hidden="1" x14ac:dyDescent="0.2"/>
    <row r="7754" hidden="1" x14ac:dyDescent="0.2"/>
    <row r="7755" hidden="1" x14ac:dyDescent="0.2"/>
    <row r="7756" hidden="1" x14ac:dyDescent="0.2"/>
    <row r="7757" hidden="1" x14ac:dyDescent="0.2"/>
    <row r="7758" hidden="1" x14ac:dyDescent="0.2"/>
    <row r="7759" hidden="1" x14ac:dyDescent="0.2"/>
    <row r="7760" hidden="1" x14ac:dyDescent="0.2"/>
    <row r="7761" hidden="1" x14ac:dyDescent="0.2"/>
    <row r="7762" hidden="1" x14ac:dyDescent="0.2"/>
    <row r="7763" hidden="1" x14ac:dyDescent="0.2"/>
    <row r="7764" hidden="1" x14ac:dyDescent="0.2"/>
    <row r="7765" hidden="1" x14ac:dyDescent="0.2"/>
    <row r="7766" hidden="1" x14ac:dyDescent="0.2"/>
    <row r="7767" hidden="1" x14ac:dyDescent="0.2"/>
    <row r="7768" hidden="1" x14ac:dyDescent="0.2"/>
    <row r="7769" hidden="1" x14ac:dyDescent="0.2"/>
    <row r="7770" hidden="1" x14ac:dyDescent="0.2"/>
    <row r="7771" hidden="1" x14ac:dyDescent="0.2"/>
    <row r="7772" hidden="1" x14ac:dyDescent="0.2"/>
    <row r="7773" hidden="1" x14ac:dyDescent="0.2"/>
    <row r="7774" hidden="1" x14ac:dyDescent="0.2"/>
    <row r="7775" hidden="1" x14ac:dyDescent="0.2"/>
    <row r="7776" hidden="1" x14ac:dyDescent="0.2"/>
    <row r="7777" hidden="1" x14ac:dyDescent="0.2"/>
    <row r="7778" hidden="1" x14ac:dyDescent="0.2"/>
    <row r="7779" hidden="1" x14ac:dyDescent="0.2"/>
    <row r="7780" hidden="1" x14ac:dyDescent="0.2"/>
    <row r="7781" hidden="1" x14ac:dyDescent="0.2"/>
    <row r="7782" hidden="1" x14ac:dyDescent="0.2"/>
    <row r="7783" hidden="1" x14ac:dyDescent="0.2"/>
    <row r="7784" hidden="1" x14ac:dyDescent="0.2"/>
    <row r="7785" hidden="1" x14ac:dyDescent="0.2"/>
    <row r="7786" hidden="1" x14ac:dyDescent="0.2"/>
    <row r="7787" hidden="1" x14ac:dyDescent="0.2"/>
    <row r="7788" hidden="1" x14ac:dyDescent="0.2"/>
    <row r="7789" hidden="1" x14ac:dyDescent="0.2"/>
    <row r="7790" hidden="1" x14ac:dyDescent="0.2"/>
    <row r="7791" hidden="1" x14ac:dyDescent="0.2"/>
    <row r="7792" hidden="1" x14ac:dyDescent="0.2"/>
    <row r="7793" hidden="1" x14ac:dyDescent="0.2"/>
    <row r="7794" hidden="1" x14ac:dyDescent="0.2"/>
    <row r="7795" hidden="1" x14ac:dyDescent="0.2"/>
    <row r="7796" hidden="1" x14ac:dyDescent="0.2"/>
    <row r="7797" hidden="1" x14ac:dyDescent="0.2"/>
    <row r="7798" hidden="1" x14ac:dyDescent="0.2"/>
    <row r="7799" hidden="1" x14ac:dyDescent="0.2"/>
    <row r="7800" hidden="1" x14ac:dyDescent="0.2"/>
    <row r="7801" hidden="1" x14ac:dyDescent="0.2"/>
    <row r="7802" hidden="1" x14ac:dyDescent="0.2"/>
    <row r="7803" hidden="1" x14ac:dyDescent="0.2"/>
    <row r="7804" hidden="1" x14ac:dyDescent="0.2"/>
    <row r="7805" hidden="1" x14ac:dyDescent="0.2"/>
    <row r="7806" hidden="1" x14ac:dyDescent="0.2"/>
    <row r="7807" hidden="1" x14ac:dyDescent="0.2"/>
    <row r="7808" hidden="1" x14ac:dyDescent="0.2"/>
    <row r="7809" hidden="1" x14ac:dyDescent="0.2"/>
    <row r="7810" hidden="1" x14ac:dyDescent="0.2"/>
    <row r="7811" hidden="1" x14ac:dyDescent="0.2"/>
    <row r="7812" hidden="1" x14ac:dyDescent="0.2"/>
    <row r="7813" hidden="1" x14ac:dyDescent="0.2"/>
    <row r="7814" hidden="1" x14ac:dyDescent="0.2"/>
    <row r="7815" hidden="1" x14ac:dyDescent="0.2"/>
    <row r="7816" hidden="1" x14ac:dyDescent="0.2"/>
    <row r="7817" hidden="1" x14ac:dyDescent="0.2"/>
    <row r="7818" hidden="1" x14ac:dyDescent="0.2"/>
    <row r="7819" hidden="1" x14ac:dyDescent="0.2"/>
    <row r="7820" hidden="1" x14ac:dyDescent="0.2"/>
    <row r="7821" hidden="1" x14ac:dyDescent="0.2"/>
    <row r="7822" hidden="1" x14ac:dyDescent="0.2"/>
    <row r="7823" hidden="1" x14ac:dyDescent="0.2"/>
    <row r="7824" hidden="1" x14ac:dyDescent="0.2"/>
    <row r="7825" hidden="1" x14ac:dyDescent="0.2"/>
    <row r="7826" hidden="1" x14ac:dyDescent="0.2"/>
    <row r="7827" hidden="1" x14ac:dyDescent="0.2"/>
    <row r="7828" hidden="1" x14ac:dyDescent="0.2"/>
    <row r="7829" hidden="1" x14ac:dyDescent="0.2"/>
    <row r="7830" hidden="1" x14ac:dyDescent="0.2"/>
    <row r="7831" hidden="1" x14ac:dyDescent="0.2"/>
    <row r="7832" hidden="1" x14ac:dyDescent="0.2"/>
    <row r="7833" hidden="1" x14ac:dyDescent="0.2"/>
    <row r="7834" hidden="1" x14ac:dyDescent="0.2"/>
    <row r="7835" hidden="1" x14ac:dyDescent="0.2"/>
    <row r="7836" hidden="1" x14ac:dyDescent="0.2"/>
    <row r="7837" hidden="1" x14ac:dyDescent="0.2"/>
    <row r="7838" hidden="1" x14ac:dyDescent="0.2"/>
    <row r="7839" hidden="1" x14ac:dyDescent="0.2"/>
    <row r="7840" hidden="1" x14ac:dyDescent="0.2"/>
    <row r="7841" hidden="1" x14ac:dyDescent="0.2"/>
    <row r="7842" hidden="1" x14ac:dyDescent="0.2"/>
    <row r="7843" hidden="1" x14ac:dyDescent="0.2"/>
    <row r="7844" hidden="1" x14ac:dyDescent="0.2"/>
    <row r="7845" hidden="1" x14ac:dyDescent="0.2"/>
    <row r="7846" hidden="1" x14ac:dyDescent="0.2"/>
    <row r="7847" hidden="1" x14ac:dyDescent="0.2"/>
    <row r="7848" hidden="1" x14ac:dyDescent="0.2"/>
    <row r="7849" hidden="1" x14ac:dyDescent="0.2"/>
    <row r="7850" hidden="1" x14ac:dyDescent="0.2"/>
    <row r="7851" hidden="1" x14ac:dyDescent="0.2"/>
    <row r="7852" hidden="1" x14ac:dyDescent="0.2"/>
    <row r="7853" hidden="1" x14ac:dyDescent="0.2"/>
    <row r="7854" hidden="1" x14ac:dyDescent="0.2"/>
    <row r="7855" hidden="1" x14ac:dyDescent="0.2"/>
    <row r="7856" hidden="1" x14ac:dyDescent="0.2"/>
    <row r="7857" hidden="1" x14ac:dyDescent="0.2"/>
    <row r="7858" hidden="1" x14ac:dyDescent="0.2"/>
    <row r="7859" hidden="1" x14ac:dyDescent="0.2"/>
    <row r="7860" hidden="1" x14ac:dyDescent="0.2"/>
    <row r="7861" hidden="1" x14ac:dyDescent="0.2"/>
    <row r="7862" hidden="1" x14ac:dyDescent="0.2"/>
    <row r="7863" hidden="1" x14ac:dyDescent="0.2"/>
    <row r="7864" hidden="1" x14ac:dyDescent="0.2"/>
    <row r="7865" hidden="1" x14ac:dyDescent="0.2"/>
    <row r="7866" hidden="1" x14ac:dyDescent="0.2"/>
    <row r="7867" hidden="1" x14ac:dyDescent="0.2"/>
    <row r="7868" hidden="1" x14ac:dyDescent="0.2"/>
    <row r="7869" hidden="1" x14ac:dyDescent="0.2"/>
    <row r="7870" hidden="1" x14ac:dyDescent="0.2"/>
    <row r="7871" hidden="1" x14ac:dyDescent="0.2"/>
    <row r="7872" hidden="1" x14ac:dyDescent="0.2"/>
    <row r="7873" hidden="1" x14ac:dyDescent="0.2"/>
    <row r="7874" hidden="1" x14ac:dyDescent="0.2"/>
    <row r="7875" hidden="1" x14ac:dyDescent="0.2"/>
    <row r="7876" hidden="1" x14ac:dyDescent="0.2"/>
    <row r="7877" hidden="1" x14ac:dyDescent="0.2"/>
    <row r="7878" hidden="1" x14ac:dyDescent="0.2"/>
    <row r="7879" hidden="1" x14ac:dyDescent="0.2"/>
    <row r="7880" hidden="1" x14ac:dyDescent="0.2"/>
    <row r="7881" hidden="1" x14ac:dyDescent="0.2"/>
    <row r="7882" hidden="1" x14ac:dyDescent="0.2"/>
    <row r="7883" hidden="1" x14ac:dyDescent="0.2"/>
    <row r="7884" hidden="1" x14ac:dyDescent="0.2"/>
    <row r="7885" hidden="1" x14ac:dyDescent="0.2"/>
    <row r="7886" hidden="1" x14ac:dyDescent="0.2"/>
    <row r="7887" hidden="1" x14ac:dyDescent="0.2"/>
    <row r="7888" hidden="1" x14ac:dyDescent="0.2"/>
    <row r="7889" hidden="1" x14ac:dyDescent="0.2"/>
    <row r="7890" hidden="1" x14ac:dyDescent="0.2"/>
    <row r="7891" hidden="1" x14ac:dyDescent="0.2"/>
    <row r="7892" hidden="1" x14ac:dyDescent="0.2"/>
    <row r="7893" hidden="1" x14ac:dyDescent="0.2"/>
    <row r="7894" hidden="1" x14ac:dyDescent="0.2"/>
    <row r="7895" hidden="1" x14ac:dyDescent="0.2"/>
    <row r="7896" hidden="1" x14ac:dyDescent="0.2"/>
    <row r="7897" hidden="1" x14ac:dyDescent="0.2"/>
    <row r="7898" hidden="1" x14ac:dyDescent="0.2"/>
    <row r="7899" hidden="1" x14ac:dyDescent="0.2"/>
    <row r="7900" hidden="1" x14ac:dyDescent="0.2"/>
    <row r="7901" hidden="1" x14ac:dyDescent="0.2"/>
    <row r="7902" hidden="1" x14ac:dyDescent="0.2"/>
    <row r="7903" hidden="1" x14ac:dyDescent="0.2"/>
    <row r="7904" hidden="1" x14ac:dyDescent="0.2"/>
    <row r="7905" hidden="1" x14ac:dyDescent="0.2"/>
    <row r="7906" hidden="1" x14ac:dyDescent="0.2"/>
    <row r="7907" hidden="1" x14ac:dyDescent="0.2"/>
    <row r="7908" hidden="1" x14ac:dyDescent="0.2"/>
    <row r="7909" hidden="1" x14ac:dyDescent="0.2"/>
    <row r="7910" hidden="1" x14ac:dyDescent="0.2"/>
    <row r="7911" hidden="1" x14ac:dyDescent="0.2"/>
    <row r="7912" hidden="1" x14ac:dyDescent="0.2"/>
    <row r="7913" hidden="1" x14ac:dyDescent="0.2"/>
    <row r="7914" hidden="1" x14ac:dyDescent="0.2"/>
    <row r="7915" hidden="1" x14ac:dyDescent="0.2"/>
    <row r="7916" hidden="1" x14ac:dyDescent="0.2"/>
    <row r="7917" hidden="1" x14ac:dyDescent="0.2"/>
    <row r="7918" hidden="1" x14ac:dyDescent="0.2"/>
    <row r="7919" hidden="1" x14ac:dyDescent="0.2"/>
    <row r="7920" hidden="1" x14ac:dyDescent="0.2"/>
    <row r="7921" hidden="1" x14ac:dyDescent="0.2"/>
    <row r="7922" hidden="1" x14ac:dyDescent="0.2"/>
    <row r="7923" hidden="1" x14ac:dyDescent="0.2"/>
    <row r="7924" hidden="1" x14ac:dyDescent="0.2"/>
    <row r="7925" hidden="1" x14ac:dyDescent="0.2"/>
    <row r="7926" hidden="1" x14ac:dyDescent="0.2"/>
    <row r="7927" hidden="1" x14ac:dyDescent="0.2"/>
    <row r="7928" hidden="1" x14ac:dyDescent="0.2"/>
    <row r="7929" hidden="1" x14ac:dyDescent="0.2"/>
    <row r="7930" hidden="1" x14ac:dyDescent="0.2"/>
    <row r="7931" hidden="1" x14ac:dyDescent="0.2"/>
    <row r="7932" hidden="1" x14ac:dyDescent="0.2"/>
    <row r="7933" hidden="1" x14ac:dyDescent="0.2"/>
    <row r="7934" hidden="1" x14ac:dyDescent="0.2"/>
    <row r="7935" hidden="1" x14ac:dyDescent="0.2"/>
    <row r="7936" hidden="1" x14ac:dyDescent="0.2"/>
    <row r="7937" hidden="1" x14ac:dyDescent="0.2"/>
    <row r="7938" hidden="1" x14ac:dyDescent="0.2"/>
    <row r="7939" hidden="1" x14ac:dyDescent="0.2"/>
    <row r="7940" hidden="1" x14ac:dyDescent="0.2"/>
    <row r="7941" hidden="1" x14ac:dyDescent="0.2"/>
    <row r="7942" hidden="1" x14ac:dyDescent="0.2"/>
    <row r="7943" hidden="1" x14ac:dyDescent="0.2"/>
    <row r="7944" hidden="1" x14ac:dyDescent="0.2"/>
    <row r="7945" hidden="1" x14ac:dyDescent="0.2"/>
    <row r="7946" hidden="1" x14ac:dyDescent="0.2"/>
    <row r="7947" hidden="1" x14ac:dyDescent="0.2"/>
    <row r="7948" hidden="1" x14ac:dyDescent="0.2"/>
    <row r="7949" hidden="1" x14ac:dyDescent="0.2"/>
    <row r="7950" hidden="1" x14ac:dyDescent="0.2"/>
    <row r="7951" hidden="1" x14ac:dyDescent="0.2"/>
    <row r="7952" hidden="1" x14ac:dyDescent="0.2"/>
    <row r="7953" hidden="1" x14ac:dyDescent="0.2"/>
    <row r="7954" hidden="1" x14ac:dyDescent="0.2"/>
    <row r="7955" hidden="1" x14ac:dyDescent="0.2"/>
    <row r="7956" hidden="1" x14ac:dyDescent="0.2"/>
    <row r="7957" hidden="1" x14ac:dyDescent="0.2"/>
    <row r="7958" hidden="1" x14ac:dyDescent="0.2"/>
    <row r="7959" hidden="1" x14ac:dyDescent="0.2"/>
    <row r="7960" hidden="1" x14ac:dyDescent="0.2"/>
    <row r="7961" hidden="1" x14ac:dyDescent="0.2"/>
    <row r="7962" hidden="1" x14ac:dyDescent="0.2"/>
    <row r="7963" hidden="1" x14ac:dyDescent="0.2"/>
    <row r="7964" hidden="1" x14ac:dyDescent="0.2"/>
    <row r="7965" hidden="1" x14ac:dyDescent="0.2"/>
    <row r="7966" hidden="1" x14ac:dyDescent="0.2"/>
    <row r="7967" hidden="1" x14ac:dyDescent="0.2"/>
    <row r="7968" hidden="1" x14ac:dyDescent="0.2"/>
    <row r="7969" hidden="1" x14ac:dyDescent="0.2"/>
    <row r="7970" hidden="1" x14ac:dyDescent="0.2"/>
    <row r="7971" hidden="1" x14ac:dyDescent="0.2"/>
    <row r="7972" hidden="1" x14ac:dyDescent="0.2"/>
    <row r="7973" hidden="1" x14ac:dyDescent="0.2"/>
    <row r="7974" hidden="1" x14ac:dyDescent="0.2"/>
    <row r="7975" hidden="1" x14ac:dyDescent="0.2"/>
    <row r="7976" hidden="1" x14ac:dyDescent="0.2"/>
    <row r="7977" hidden="1" x14ac:dyDescent="0.2"/>
    <row r="7978" hidden="1" x14ac:dyDescent="0.2"/>
    <row r="7979" hidden="1" x14ac:dyDescent="0.2"/>
    <row r="7980" hidden="1" x14ac:dyDescent="0.2"/>
    <row r="7981" hidden="1" x14ac:dyDescent="0.2"/>
    <row r="7982" hidden="1" x14ac:dyDescent="0.2"/>
    <row r="7983" hidden="1" x14ac:dyDescent="0.2"/>
    <row r="7984" hidden="1" x14ac:dyDescent="0.2"/>
    <row r="7985" hidden="1" x14ac:dyDescent="0.2"/>
    <row r="7986" hidden="1" x14ac:dyDescent="0.2"/>
    <row r="7987" hidden="1" x14ac:dyDescent="0.2"/>
    <row r="7988" hidden="1" x14ac:dyDescent="0.2"/>
    <row r="7989" hidden="1" x14ac:dyDescent="0.2"/>
    <row r="7990" hidden="1" x14ac:dyDescent="0.2"/>
    <row r="7991" hidden="1" x14ac:dyDescent="0.2"/>
    <row r="7992" hidden="1" x14ac:dyDescent="0.2"/>
    <row r="7993" hidden="1" x14ac:dyDescent="0.2"/>
    <row r="7994" hidden="1" x14ac:dyDescent="0.2"/>
    <row r="7995" hidden="1" x14ac:dyDescent="0.2"/>
    <row r="7996" hidden="1" x14ac:dyDescent="0.2"/>
    <row r="7997" hidden="1" x14ac:dyDescent="0.2"/>
    <row r="7998" hidden="1" x14ac:dyDescent="0.2"/>
    <row r="7999" hidden="1" x14ac:dyDescent="0.2"/>
    <row r="8000" hidden="1" x14ac:dyDescent="0.2"/>
    <row r="8001" hidden="1" x14ac:dyDescent="0.2"/>
    <row r="8002" hidden="1" x14ac:dyDescent="0.2"/>
    <row r="8003" hidden="1" x14ac:dyDescent="0.2"/>
    <row r="8004" hidden="1" x14ac:dyDescent="0.2"/>
    <row r="8005" hidden="1" x14ac:dyDescent="0.2"/>
    <row r="8006" hidden="1" x14ac:dyDescent="0.2"/>
    <row r="8007" hidden="1" x14ac:dyDescent="0.2"/>
    <row r="8008" hidden="1" x14ac:dyDescent="0.2"/>
    <row r="8009" hidden="1" x14ac:dyDescent="0.2"/>
    <row r="8010" hidden="1" x14ac:dyDescent="0.2"/>
    <row r="8011" hidden="1" x14ac:dyDescent="0.2"/>
    <row r="8012" hidden="1" x14ac:dyDescent="0.2"/>
    <row r="8013" hidden="1" x14ac:dyDescent="0.2"/>
    <row r="8014" hidden="1" x14ac:dyDescent="0.2"/>
    <row r="8015" hidden="1" x14ac:dyDescent="0.2"/>
    <row r="8016" hidden="1" x14ac:dyDescent="0.2"/>
    <row r="8017" hidden="1" x14ac:dyDescent="0.2"/>
    <row r="8018" hidden="1" x14ac:dyDescent="0.2"/>
    <row r="8019" hidden="1" x14ac:dyDescent="0.2"/>
    <row r="8020" hidden="1" x14ac:dyDescent="0.2"/>
    <row r="8021" hidden="1" x14ac:dyDescent="0.2"/>
    <row r="8022" hidden="1" x14ac:dyDescent="0.2"/>
    <row r="8023" hidden="1" x14ac:dyDescent="0.2"/>
    <row r="8024" hidden="1" x14ac:dyDescent="0.2"/>
    <row r="8025" hidden="1" x14ac:dyDescent="0.2"/>
    <row r="8026" hidden="1" x14ac:dyDescent="0.2"/>
    <row r="8027" hidden="1" x14ac:dyDescent="0.2"/>
    <row r="8028" hidden="1" x14ac:dyDescent="0.2"/>
    <row r="8029" hidden="1" x14ac:dyDescent="0.2"/>
    <row r="8030" hidden="1" x14ac:dyDescent="0.2"/>
    <row r="8031" hidden="1" x14ac:dyDescent="0.2"/>
    <row r="8032" hidden="1" x14ac:dyDescent="0.2"/>
    <row r="8033" hidden="1" x14ac:dyDescent="0.2"/>
    <row r="8034" hidden="1" x14ac:dyDescent="0.2"/>
    <row r="8035" hidden="1" x14ac:dyDescent="0.2"/>
    <row r="8036" hidden="1" x14ac:dyDescent="0.2"/>
    <row r="8037" hidden="1" x14ac:dyDescent="0.2"/>
    <row r="8038" hidden="1" x14ac:dyDescent="0.2"/>
    <row r="8039" hidden="1" x14ac:dyDescent="0.2"/>
    <row r="8040" hidden="1" x14ac:dyDescent="0.2"/>
    <row r="8041" hidden="1" x14ac:dyDescent="0.2"/>
    <row r="8042" hidden="1" x14ac:dyDescent="0.2"/>
    <row r="8043" hidden="1" x14ac:dyDescent="0.2"/>
    <row r="8044" hidden="1" x14ac:dyDescent="0.2"/>
    <row r="8045" hidden="1" x14ac:dyDescent="0.2"/>
    <row r="8046" hidden="1" x14ac:dyDescent="0.2"/>
    <row r="8047" hidden="1" x14ac:dyDescent="0.2"/>
    <row r="8048" hidden="1" x14ac:dyDescent="0.2"/>
    <row r="8049" hidden="1" x14ac:dyDescent="0.2"/>
    <row r="8050" hidden="1" x14ac:dyDescent="0.2"/>
    <row r="8051" hidden="1" x14ac:dyDescent="0.2"/>
    <row r="8052" hidden="1" x14ac:dyDescent="0.2"/>
    <row r="8053" hidden="1" x14ac:dyDescent="0.2"/>
    <row r="8054" hidden="1" x14ac:dyDescent="0.2"/>
    <row r="8055" hidden="1" x14ac:dyDescent="0.2"/>
    <row r="8056" hidden="1" x14ac:dyDescent="0.2"/>
    <row r="8057" hidden="1" x14ac:dyDescent="0.2"/>
    <row r="8058" hidden="1" x14ac:dyDescent="0.2"/>
    <row r="8059" hidden="1" x14ac:dyDescent="0.2"/>
    <row r="8060" hidden="1" x14ac:dyDescent="0.2"/>
    <row r="8061" hidden="1" x14ac:dyDescent="0.2"/>
    <row r="8062" hidden="1" x14ac:dyDescent="0.2"/>
    <row r="8063" hidden="1" x14ac:dyDescent="0.2"/>
    <row r="8064" hidden="1" x14ac:dyDescent="0.2"/>
    <row r="8065" hidden="1" x14ac:dyDescent="0.2"/>
    <row r="8066" hidden="1" x14ac:dyDescent="0.2"/>
    <row r="8067" hidden="1" x14ac:dyDescent="0.2"/>
    <row r="8068" hidden="1" x14ac:dyDescent="0.2"/>
    <row r="8069" hidden="1" x14ac:dyDescent="0.2"/>
    <row r="8070" hidden="1" x14ac:dyDescent="0.2"/>
    <row r="8071" hidden="1" x14ac:dyDescent="0.2"/>
    <row r="8072" hidden="1" x14ac:dyDescent="0.2"/>
    <row r="8073" hidden="1" x14ac:dyDescent="0.2"/>
    <row r="8074" hidden="1" x14ac:dyDescent="0.2"/>
    <row r="8075" hidden="1" x14ac:dyDescent="0.2"/>
    <row r="8076" hidden="1" x14ac:dyDescent="0.2"/>
    <row r="8077" hidden="1" x14ac:dyDescent="0.2"/>
    <row r="8078" hidden="1" x14ac:dyDescent="0.2"/>
    <row r="8079" hidden="1" x14ac:dyDescent="0.2"/>
    <row r="8080" hidden="1" x14ac:dyDescent="0.2"/>
    <row r="8081" hidden="1" x14ac:dyDescent="0.2"/>
    <row r="8082" hidden="1" x14ac:dyDescent="0.2"/>
    <row r="8083" hidden="1" x14ac:dyDescent="0.2"/>
    <row r="8084" hidden="1" x14ac:dyDescent="0.2"/>
    <row r="8085" hidden="1" x14ac:dyDescent="0.2"/>
    <row r="8086" hidden="1" x14ac:dyDescent="0.2"/>
    <row r="8087" hidden="1" x14ac:dyDescent="0.2"/>
    <row r="8088" hidden="1" x14ac:dyDescent="0.2"/>
    <row r="8089" hidden="1" x14ac:dyDescent="0.2"/>
    <row r="8090" hidden="1" x14ac:dyDescent="0.2"/>
    <row r="8091" hidden="1" x14ac:dyDescent="0.2"/>
    <row r="8092" hidden="1" x14ac:dyDescent="0.2"/>
    <row r="8093" hidden="1" x14ac:dyDescent="0.2"/>
    <row r="8094" hidden="1" x14ac:dyDescent="0.2"/>
    <row r="8095" hidden="1" x14ac:dyDescent="0.2"/>
    <row r="8096" hidden="1" x14ac:dyDescent="0.2"/>
    <row r="8097" hidden="1" x14ac:dyDescent="0.2"/>
    <row r="8098" hidden="1" x14ac:dyDescent="0.2"/>
    <row r="8099" hidden="1" x14ac:dyDescent="0.2"/>
    <row r="8100" hidden="1" x14ac:dyDescent="0.2"/>
    <row r="8101" hidden="1" x14ac:dyDescent="0.2"/>
    <row r="8102" hidden="1" x14ac:dyDescent="0.2"/>
    <row r="8103" hidden="1" x14ac:dyDescent="0.2"/>
    <row r="8104" hidden="1" x14ac:dyDescent="0.2"/>
    <row r="8105" hidden="1" x14ac:dyDescent="0.2"/>
    <row r="8106" hidden="1" x14ac:dyDescent="0.2"/>
    <row r="8107" hidden="1" x14ac:dyDescent="0.2"/>
    <row r="8108" hidden="1" x14ac:dyDescent="0.2"/>
    <row r="8109" hidden="1" x14ac:dyDescent="0.2"/>
    <row r="8110" hidden="1" x14ac:dyDescent="0.2"/>
    <row r="8111" hidden="1" x14ac:dyDescent="0.2"/>
    <row r="8112" hidden="1" x14ac:dyDescent="0.2"/>
    <row r="8113" hidden="1" x14ac:dyDescent="0.2"/>
    <row r="8114" hidden="1" x14ac:dyDescent="0.2"/>
    <row r="8115" hidden="1" x14ac:dyDescent="0.2"/>
    <row r="8116" hidden="1" x14ac:dyDescent="0.2"/>
    <row r="8117" hidden="1" x14ac:dyDescent="0.2"/>
    <row r="8118" hidden="1" x14ac:dyDescent="0.2"/>
    <row r="8119" hidden="1" x14ac:dyDescent="0.2"/>
    <row r="8120" hidden="1" x14ac:dyDescent="0.2"/>
    <row r="8121" hidden="1" x14ac:dyDescent="0.2"/>
    <row r="8122" hidden="1" x14ac:dyDescent="0.2"/>
    <row r="8123" hidden="1" x14ac:dyDescent="0.2"/>
    <row r="8124" hidden="1" x14ac:dyDescent="0.2"/>
    <row r="8125" hidden="1" x14ac:dyDescent="0.2"/>
    <row r="8126" hidden="1" x14ac:dyDescent="0.2"/>
    <row r="8127" hidden="1" x14ac:dyDescent="0.2"/>
    <row r="8128" hidden="1" x14ac:dyDescent="0.2"/>
    <row r="8129" hidden="1" x14ac:dyDescent="0.2"/>
    <row r="8130" hidden="1" x14ac:dyDescent="0.2"/>
    <row r="8131" hidden="1" x14ac:dyDescent="0.2"/>
    <row r="8132" hidden="1" x14ac:dyDescent="0.2"/>
    <row r="8133" hidden="1" x14ac:dyDescent="0.2"/>
    <row r="8134" hidden="1" x14ac:dyDescent="0.2"/>
    <row r="8135" hidden="1" x14ac:dyDescent="0.2"/>
    <row r="8136" hidden="1" x14ac:dyDescent="0.2"/>
    <row r="8137" hidden="1" x14ac:dyDescent="0.2"/>
    <row r="8138" hidden="1" x14ac:dyDescent="0.2"/>
    <row r="8139" hidden="1" x14ac:dyDescent="0.2"/>
    <row r="8140" hidden="1" x14ac:dyDescent="0.2"/>
    <row r="8141" hidden="1" x14ac:dyDescent="0.2"/>
    <row r="8142" hidden="1" x14ac:dyDescent="0.2"/>
    <row r="8143" hidden="1" x14ac:dyDescent="0.2"/>
    <row r="8144" hidden="1" x14ac:dyDescent="0.2"/>
    <row r="8145" hidden="1" x14ac:dyDescent="0.2"/>
    <row r="8146" hidden="1" x14ac:dyDescent="0.2"/>
    <row r="8147" hidden="1" x14ac:dyDescent="0.2"/>
    <row r="8148" hidden="1" x14ac:dyDescent="0.2"/>
    <row r="8149" hidden="1" x14ac:dyDescent="0.2"/>
    <row r="8150" hidden="1" x14ac:dyDescent="0.2"/>
    <row r="8151" hidden="1" x14ac:dyDescent="0.2"/>
    <row r="8152" hidden="1" x14ac:dyDescent="0.2"/>
    <row r="8153" hidden="1" x14ac:dyDescent="0.2"/>
    <row r="8154" hidden="1" x14ac:dyDescent="0.2"/>
    <row r="8155" hidden="1" x14ac:dyDescent="0.2"/>
    <row r="8156" hidden="1" x14ac:dyDescent="0.2"/>
    <row r="8157" hidden="1" x14ac:dyDescent="0.2"/>
    <row r="8158" hidden="1" x14ac:dyDescent="0.2"/>
    <row r="8159" hidden="1" x14ac:dyDescent="0.2"/>
    <row r="8160" hidden="1" x14ac:dyDescent="0.2"/>
    <row r="8161" hidden="1" x14ac:dyDescent="0.2"/>
    <row r="8162" hidden="1" x14ac:dyDescent="0.2"/>
    <row r="8163" hidden="1" x14ac:dyDescent="0.2"/>
    <row r="8164" hidden="1" x14ac:dyDescent="0.2"/>
    <row r="8165" hidden="1" x14ac:dyDescent="0.2"/>
    <row r="8166" hidden="1" x14ac:dyDescent="0.2"/>
    <row r="8167" hidden="1" x14ac:dyDescent="0.2"/>
    <row r="8168" hidden="1" x14ac:dyDescent="0.2"/>
    <row r="8169" hidden="1" x14ac:dyDescent="0.2"/>
    <row r="8170" hidden="1" x14ac:dyDescent="0.2"/>
    <row r="8171" hidden="1" x14ac:dyDescent="0.2"/>
    <row r="8172" hidden="1" x14ac:dyDescent="0.2"/>
    <row r="8173" hidden="1" x14ac:dyDescent="0.2"/>
    <row r="8174" hidden="1" x14ac:dyDescent="0.2"/>
    <row r="8175" hidden="1" x14ac:dyDescent="0.2"/>
    <row r="8176" hidden="1" x14ac:dyDescent="0.2"/>
    <row r="8177" hidden="1" x14ac:dyDescent="0.2"/>
    <row r="8178" hidden="1" x14ac:dyDescent="0.2"/>
    <row r="8179" hidden="1" x14ac:dyDescent="0.2"/>
    <row r="8180" hidden="1" x14ac:dyDescent="0.2"/>
    <row r="8181" hidden="1" x14ac:dyDescent="0.2"/>
    <row r="8182" hidden="1" x14ac:dyDescent="0.2"/>
    <row r="8183" hidden="1" x14ac:dyDescent="0.2"/>
    <row r="8184" hidden="1" x14ac:dyDescent="0.2"/>
    <row r="8185" hidden="1" x14ac:dyDescent="0.2"/>
    <row r="8186" hidden="1" x14ac:dyDescent="0.2"/>
    <row r="8187" hidden="1" x14ac:dyDescent="0.2"/>
    <row r="8188" hidden="1" x14ac:dyDescent="0.2"/>
    <row r="8189" hidden="1" x14ac:dyDescent="0.2"/>
    <row r="8190" hidden="1" x14ac:dyDescent="0.2"/>
    <row r="8191" hidden="1" x14ac:dyDescent="0.2"/>
    <row r="8192" hidden="1" x14ac:dyDescent="0.2"/>
    <row r="8193" hidden="1" x14ac:dyDescent="0.2"/>
    <row r="8194" hidden="1" x14ac:dyDescent="0.2"/>
    <row r="8195" hidden="1" x14ac:dyDescent="0.2"/>
    <row r="8196" hidden="1" x14ac:dyDescent="0.2"/>
    <row r="8197" hidden="1" x14ac:dyDescent="0.2"/>
    <row r="8198" hidden="1" x14ac:dyDescent="0.2"/>
    <row r="8199" hidden="1" x14ac:dyDescent="0.2"/>
    <row r="8200" hidden="1" x14ac:dyDescent="0.2"/>
    <row r="8201" hidden="1" x14ac:dyDescent="0.2"/>
    <row r="8202" hidden="1" x14ac:dyDescent="0.2"/>
    <row r="8203" hidden="1" x14ac:dyDescent="0.2"/>
    <row r="8204" hidden="1" x14ac:dyDescent="0.2"/>
    <row r="8205" hidden="1" x14ac:dyDescent="0.2"/>
    <row r="8206" hidden="1" x14ac:dyDescent="0.2"/>
    <row r="8207" hidden="1" x14ac:dyDescent="0.2"/>
    <row r="8208" hidden="1" x14ac:dyDescent="0.2"/>
    <row r="8209" hidden="1" x14ac:dyDescent="0.2"/>
    <row r="8210" hidden="1" x14ac:dyDescent="0.2"/>
    <row r="8211" hidden="1" x14ac:dyDescent="0.2"/>
    <row r="8212" hidden="1" x14ac:dyDescent="0.2"/>
    <row r="8213" hidden="1" x14ac:dyDescent="0.2"/>
    <row r="8214" hidden="1" x14ac:dyDescent="0.2"/>
    <row r="8215" hidden="1" x14ac:dyDescent="0.2"/>
    <row r="8216" hidden="1" x14ac:dyDescent="0.2"/>
    <row r="8217" hidden="1" x14ac:dyDescent="0.2"/>
    <row r="8218" hidden="1" x14ac:dyDescent="0.2"/>
    <row r="8219" hidden="1" x14ac:dyDescent="0.2"/>
    <row r="8220" hidden="1" x14ac:dyDescent="0.2"/>
    <row r="8221" hidden="1" x14ac:dyDescent="0.2"/>
    <row r="8222" hidden="1" x14ac:dyDescent="0.2"/>
    <row r="8223" hidden="1" x14ac:dyDescent="0.2"/>
    <row r="8224" hidden="1" x14ac:dyDescent="0.2"/>
    <row r="8225" hidden="1" x14ac:dyDescent="0.2"/>
    <row r="8226" hidden="1" x14ac:dyDescent="0.2"/>
    <row r="8227" hidden="1" x14ac:dyDescent="0.2"/>
    <row r="8228" hidden="1" x14ac:dyDescent="0.2"/>
    <row r="8229" hidden="1" x14ac:dyDescent="0.2"/>
    <row r="8230" hidden="1" x14ac:dyDescent="0.2"/>
    <row r="8231" hidden="1" x14ac:dyDescent="0.2"/>
    <row r="8232" hidden="1" x14ac:dyDescent="0.2"/>
    <row r="8233" hidden="1" x14ac:dyDescent="0.2"/>
    <row r="8234" hidden="1" x14ac:dyDescent="0.2"/>
    <row r="8235" hidden="1" x14ac:dyDescent="0.2"/>
    <row r="8236" hidden="1" x14ac:dyDescent="0.2"/>
    <row r="8237" hidden="1" x14ac:dyDescent="0.2"/>
    <row r="8238" hidden="1" x14ac:dyDescent="0.2"/>
    <row r="8239" hidden="1" x14ac:dyDescent="0.2"/>
    <row r="8240" hidden="1" x14ac:dyDescent="0.2"/>
    <row r="8241" hidden="1" x14ac:dyDescent="0.2"/>
    <row r="8242" hidden="1" x14ac:dyDescent="0.2"/>
    <row r="8243" hidden="1" x14ac:dyDescent="0.2"/>
    <row r="8244" hidden="1" x14ac:dyDescent="0.2"/>
    <row r="8245" hidden="1" x14ac:dyDescent="0.2"/>
    <row r="8246" hidden="1" x14ac:dyDescent="0.2"/>
    <row r="8247" hidden="1" x14ac:dyDescent="0.2"/>
    <row r="8248" hidden="1" x14ac:dyDescent="0.2"/>
    <row r="8249" hidden="1" x14ac:dyDescent="0.2"/>
    <row r="8250" hidden="1" x14ac:dyDescent="0.2"/>
    <row r="8251" hidden="1" x14ac:dyDescent="0.2"/>
    <row r="8252" hidden="1" x14ac:dyDescent="0.2"/>
    <row r="8253" hidden="1" x14ac:dyDescent="0.2"/>
    <row r="8254" hidden="1" x14ac:dyDescent="0.2"/>
    <row r="8255" hidden="1" x14ac:dyDescent="0.2"/>
    <row r="8256" hidden="1" x14ac:dyDescent="0.2"/>
    <row r="8257" hidden="1" x14ac:dyDescent="0.2"/>
    <row r="8258" hidden="1" x14ac:dyDescent="0.2"/>
    <row r="8259" hidden="1" x14ac:dyDescent="0.2"/>
    <row r="8260" hidden="1" x14ac:dyDescent="0.2"/>
    <row r="8261" hidden="1" x14ac:dyDescent="0.2"/>
    <row r="8262" hidden="1" x14ac:dyDescent="0.2"/>
    <row r="8263" hidden="1" x14ac:dyDescent="0.2"/>
    <row r="8264" hidden="1" x14ac:dyDescent="0.2"/>
    <row r="8265" hidden="1" x14ac:dyDescent="0.2"/>
    <row r="8266" hidden="1" x14ac:dyDescent="0.2"/>
    <row r="8267" hidden="1" x14ac:dyDescent="0.2"/>
    <row r="8268" hidden="1" x14ac:dyDescent="0.2"/>
    <row r="8269" hidden="1" x14ac:dyDescent="0.2"/>
    <row r="8270" hidden="1" x14ac:dyDescent="0.2"/>
    <row r="8271" hidden="1" x14ac:dyDescent="0.2"/>
    <row r="8272" hidden="1" x14ac:dyDescent="0.2"/>
    <row r="8273" hidden="1" x14ac:dyDescent="0.2"/>
    <row r="8274" hidden="1" x14ac:dyDescent="0.2"/>
    <row r="8275" hidden="1" x14ac:dyDescent="0.2"/>
    <row r="8276" hidden="1" x14ac:dyDescent="0.2"/>
    <row r="8277" hidden="1" x14ac:dyDescent="0.2"/>
    <row r="8278" hidden="1" x14ac:dyDescent="0.2"/>
    <row r="8279" hidden="1" x14ac:dyDescent="0.2"/>
    <row r="8280" hidden="1" x14ac:dyDescent="0.2"/>
    <row r="8281" hidden="1" x14ac:dyDescent="0.2"/>
    <row r="8282" hidden="1" x14ac:dyDescent="0.2"/>
    <row r="8283" hidden="1" x14ac:dyDescent="0.2"/>
    <row r="8284" hidden="1" x14ac:dyDescent="0.2"/>
    <row r="8285" hidden="1" x14ac:dyDescent="0.2"/>
    <row r="8286" hidden="1" x14ac:dyDescent="0.2"/>
    <row r="8287" hidden="1" x14ac:dyDescent="0.2"/>
    <row r="8288" hidden="1" x14ac:dyDescent="0.2"/>
    <row r="8289" hidden="1" x14ac:dyDescent="0.2"/>
    <row r="8290" hidden="1" x14ac:dyDescent="0.2"/>
    <row r="8291" hidden="1" x14ac:dyDescent="0.2"/>
    <row r="8292" hidden="1" x14ac:dyDescent="0.2"/>
    <row r="8293" hidden="1" x14ac:dyDescent="0.2"/>
    <row r="8294" hidden="1" x14ac:dyDescent="0.2"/>
    <row r="8295" hidden="1" x14ac:dyDescent="0.2"/>
    <row r="8296" hidden="1" x14ac:dyDescent="0.2"/>
    <row r="8297" hidden="1" x14ac:dyDescent="0.2"/>
    <row r="8298" hidden="1" x14ac:dyDescent="0.2"/>
    <row r="8299" hidden="1" x14ac:dyDescent="0.2"/>
    <row r="8300" hidden="1" x14ac:dyDescent="0.2"/>
    <row r="8301" hidden="1" x14ac:dyDescent="0.2"/>
    <row r="8302" hidden="1" x14ac:dyDescent="0.2"/>
    <row r="8303" hidden="1" x14ac:dyDescent="0.2"/>
    <row r="8304" hidden="1" x14ac:dyDescent="0.2"/>
    <row r="8305" hidden="1" x14ac:dyDescent="0.2"/>
    <row r="8306" hidden="1" x14ac:dyDescent="0.2"/>
    <row r="8307" hidden="1" x14ac:dyDescent="0.2"/>
    <row r="8308" hidden="1" x14ac:dyDescent="0.2"/>
    <row r="8309" hidden="1" x14ac:dyDescent="0.2"/>
    <row r="8310" hidden="1" x14ac:dyDescent="0.2"/>
    <row r="8311" hidden="1" x14ac:dyDescent="0.2"/>
    <row r="8312" hidden="1" x14ac:dyDescent="0.2"/>
    <row r="8313" hidden="1" x14ac:dyDescent="0.2"/>
    <row r="8314" hidden="1" x14ac:dyDescent="0.2"/>
    <row r="8315" hidden="1" x14ac:dyDescent="0.2"/>
    <row r="8316" hidden="1" x14ac:dyDescent="0.2"/>
    <row r="8317" hidden="1" x14ac:dyDescent="0.2"/>
    <row r="8318" hidden="1" x14ac:dyDescent="0.2"/>
    <row r="8319" hidden="1" x14ac:dyDescent="0.2"/>
    <row r="8320" hidden="1" x14ac:dyDescent="0.2"/>
    <row r="8321" hidden="1" x14ac:dyDescent="0.2"/>
    <row r="8322" hidden="1" x14ac:dyDescent="0.2"/>
    <row r="8323" hidden="1" x14ac:dyDescent="0.2"/>
    <row r="8324" hidden="1" x14ac:dyDescent="0.2"/>
    <row r="8325" hidden="1" x14ac:dyDescent="0.2"/>
    <row r="8326" hidden="1" x14ac:dyDescent="0.2"/>
    <row r="8327" hidden="1" x14ac:dyDescent="0.2"/>
    <row r="8328" hidden="1" x14ac:dyDescent="0.2"/>
    <row r="8329" hidden="1" x14ac:dyDescent="0.2"/>
    <row r="8330" hidden="1" x14ac:dyDescent="0.2"/>
    <row r="8331" hidden="1" x14ac:dyDescent="0.2"/>
    <row r="8332" hidden="1" x14ac:dyDescent="0.2"/>
    <row r="8333" hidden="1" x14ac:dyDescent="0.2"/>
    <row r="8334" hidden="1" x14ac:dyDescent="0.2"/>
    <row r="8335" hidden="1" x14ac:dyDescent="0.2"/>
    <row r="8336" hidden="1" x14ac:dyDescent="0.2"/>
    <row r="8337" hidden="1" x14ac:dyDescent="0.2"/>
    <row r="8338" hidden="1" x14ac:dyDescent="0.2"/>
    <row r="8339" hidden="1" x14ac:dyDescent="0.2"/>
    <row r="8340" hidden="1" x14ac:dyDescent="0.2"/>
    <row r="8341" hidden="1" x14ac:dyDescent="0.2"/>
    <row r="8342" hidden="1" x14ac:dyDescent="0.2"/>
    <row r="8343" hidden="1" x14ac:dyDescent="0.2"/>
    <row r="8344" hidden="1" x14ac:dyDescent="0.2"/>
    <row r="8345" hidden="1" x14ac:dyDescent="0.2"/>
    <row r="8346" hidden="1" x14ac:dyDescent="0.2"/>
    <row r="8347" hidden="1" x14ac:dyDescent="0.2"/>
    <row r="8348" hidden="1" x14ac:dyDescent="0.2"/>
    <row r="8349" hidden="1" x14ac:dyDescent="0.2"/>
    <row r="8350" hidden="1" x14ac:dyDescent="0.2"/>
    <row r="8351" hidden="1" x14ac:dyDescent="0.2"/>
    <row r="8352" hidden="1" x14ac:dyDescent="0.2"/>
    <row r="8353" hidden="1" x14ac:dyDescent="0.2"/>
    <row r="8354" hidden="1" x14ac:dyDescent="0.2"/>
    <row r="8355" hidden="1" x14ac:dyDescent="0.2"/>
    <row r="8356" hidden="1" x14ac:dyDescent="0.2"/>
    <row r="8357" hidden="1" x14ac:dyDescent="0.2"/>
    <row r="8358" hidden="1" x14ac:dyDescent="0.2"/>
    <row r="8359" hidden="1" x14ac:dyDescent="0.2"/>
    <row r="8360" hidden="1" x14ac:dyDescent="0.2"/>
    <row r="8361" hidden="1" x14ac:dyDescent="0.2"/>
    <row r="8362" hidden="1" x14ac:dyDescent="0.2"/>
    <row r="8363" hidden="1" x14ac:dyDescent="0.2"/>
    <row r="8364" hidden="1" x14ac:dyDescent="0.2"/>
    <row r="8365" hidden="1" x14ac:dyDescent="0.2"/>
    <row r="8366" hidden="1" x14ac:dyDescent="0.2"/>
    <row r="8367" hidden="1" x14ac:dyDescent="0.2"/>
    <row r="8368" hidden="1" x14ac:dyDescent="0.2"/>
    <row r="8369" hidden="1" x14ac:dyDescent="0.2"/>
    <row r="8370" hidden="1" x14ac:dyDescent="0.2"/>
    <row r="8371" hidden="1" x14ac:dyDescent="0.2"/>
    <row r="8372" hidden="1" x14ac:dyDescent="0.2"/>
    <row r="8373" hidden="1" x14ac:dyDescent="0.2"/>
    <row r="8374" hidden="1" x14ac:dyDescent="0.2"/>
    <row r="8375" hidden="1" x14ac:dyDescent="0.2"/>
    <row r="8376" hidden="1" x14ac:dyDescent="0.2"/>
    <row r="8377" hidden="1" x14ac:dyDescent="0.2"/>
    <row r="8378" hidden="1" x14ac:dyDescent="0.2"/>
    <row r="8379" hidden="1" x14ac:dyDescent="0.2"/>
    <row r="8380" hidden="1" x14ac:dyDescent="0.2"/>
    <row r="8381" hidden="1" x14ac:dyDescent="0.2"/>
    <row r="8382" hidden="1" x14ac:dyDescent="0.2"/>
    <row r="8383" hidden="1" x14ac:dyDescent="0.2"/>
    <row r="8384" hidden="1" x14ac:dyDescent="0.2"/>
    <row r="8385" hidden="1" x14ac:dyDescent="0.2"/>
    <row r="8386" hidden="1" x14ac:dyDescent="0.2"/>
    <row r="8387" hidden="1" x14ac:dyDescent="0.2"/>
    <row r="8388" hidden="1" x14ac:dyDescent="0.2"/>
    <row r="8389" hidden="1" x14ac:dyDescent="0.2"/>
    <row r="8390" hidden="1" x14ac:dyDescent="0.2"/>
    <row r="8391" hidden="1" x14ac:dyDescent="0.2"/>
    <row r="8392" hidden="1" x14ac:dyDescent="0.2"/>
    <row r="8393" hidden="1" x14ac:dyDescent="0.2"/>
    <row r="8394" hidden="1" x14ac:dyDescent="0.2"/>
    <row r="8395" hidden="1" x14ac:dyDescent="0.2"/>
    <row r="8396" hidden="1" x14ac:dyDescent="0.2"/>
    <row r="8397" hidden="1" x14ac:dyDescent="0.2"/>
    <row r="8398" hidden="1" x14ac:dyDescent="0.2"/>
    <row r="8399" hidden="1" x14ac:dyDescent="0.2"/>
    <row r="8400" hidden="1" x14ac:dyDescent="0.2"/>
    <row r="8401" hidden="1" x14ac:dyDescent="0.2"/>
    <row r="8402" hidden="1" x14ac:dyDescent="0.2"/>
    <row r="8403" hidden="1" x14ac:dyDescent="0.2"/>
    <row r="8404" hidden="1" x14ac:dyDescent="0.2"/>
    <row r="8405" hidden="1" x14ac:dyDescent="0.2"/>
    <row r="8406" hidden="1" x14ac:dyDescent="0.2"/>
    <row r="8407" hidden="1" x14ac:dyDescent="0.2"/>
    <row r="8408" hidden="1" x14ac:dyDescent="0.2"/>
    <row r="8409" hidden="1" x14ac:dyDescent="0.2"/>
    <row r="8410" hidden="1" x14ac:dyDescent="0.2"/>
    <row r="8411" hidden="1" x14ac:dyDescent="0.2"/>
    <row r="8412" hidden="1" x14ac:dyDescent="0.2"/>
    <row r="8413" hidden="1" x14ac:dyDescent="0.2"/>
    <row r="8414" hidden="1" x14ac:dyDescent="0.2"/>
    <row r="8415" hidden="1" x14ac:dyDescent="0.2"/>
    <row r="8416" hidden="1" x14ac:dyDescent="0.2"/>
    <row r="8417" hidden="1" x14ac:dyDescent="0.2"/>
    <row r="8418" hidden="1" x14ac:dyDescent="0.2"/>
    <row r="8419" hidden="1" x14ac:dyDescent="0.2"/>
    <row r="8420" hidden="1" x14ac:dyDescent="0.2"/>
    <row r="8421" hidden="1" x14ac:dyDescent="0.2"/>
    <row r="8422" hidden="1" x14ac:dyDescent="0.2"/>
    <row r="8423" hidden="1" x14ac:dyDescent="0.2"/>
    <row r="8424" hidden="1" x14ac:dyDescent="0.2"/>
    <row r="8425" hidden="1" x14ac:dyDescent="0.2"/>
    <row r="8426" hidden="1" x14ac:dyDescent="0.2"/>
    <row r="8427" hidden="1" x14ac:dyDescent="0.2"/>
    <row r="8428" hidden="1" x14ac:dyDescent="0.2"/>
    <row r="8429" hidden="1" x14ac:dyDescent="0.2"/>
    <row r="8430" hidden="1" x14ac:dyDescent="0.2"/>
    <row r="8431" hidden="1" x14ac:dyDescent="0.2"/>
    <row r="8432" hidden="1" x14ac:dyDescent="0.2"/>
    <row r="8433" hidden="1" x14ac:dyDescent="0.2"/>
    <row r="8434" hidden="1" x14ac:dyDescent="0.2"/>
    <row r="8435" hidden="1" x14ac:dyDescent="0.2"/>
    <row r="8436" hidden="1" x14ac:dyDescent="0.2"/>
    <row r="8437" hidden="1" x14ac:dyDescent="0.2"/>
    <row r="8438" hidden="1" x14ac:dyDescent="0.2"/>
    <row r="8439" hidden="1" x14ac:dyDescent="0.2"/>
    <row r="8440" hidden="1" x14ac:dyDescent="0.2"/>
    <row r="8441" hidden="1" x14ac:dyDescent="0.2"/>
    <row r="8442" hidden="1" x14ac:dyDescent="0.2"/>
    <row r="8443" hidden="1" x14ac:dyDescent="0.2"/>
    <row r="8444" hidden="1" x14ac:dyDescent="0.2"/>
    <row r="8445" hidden="1" x14ac:dyDescent="0.2"/>
    <row r="8446" hidden="1" x14ac:dyDescent="0.2"/>
    <row r="8447" hidden="1" x14ac:dyDescent="0.2"/>
    <row r="8448" hidden="1" x14ac:dyDescent="0.2"/>
    <row r="8449" hidden="1" x14ac:dyDescent="0.2"/>
    <row r="8450" hidden="1" x14ac:dyDescent="0.2"/>
    <row r="8451" hidden="1" x14ac:dyDescent="0.2"/>
    <row r="8452" hidden="1" x14ac:dyDescent="0.2"/>
    <row r="8453" hidden="1" x14ac:dyDescent="0.2"/>
    <row r="8454" hidden="1" x14ac:dyDescent="0.2"/>
    <row r="8455" hidden="1" x14ac:dyDescent="0.2"/>
    <row r="8456" hidden="1" x14ac:dyDescent="0.2"/>
    <row r="8457" hidden="1" x14ac:dyDescent="0.2"/>
    <row r="8458" hidden="1" x14ac:dyDescent="0.2"/>
    <row r="8459" hidden="1" x14ac:dyDescent="0.2"/>
    <row r="8460" hidden="1" x14ac:dyDescent="0.2"/>
    <row r="8461" hidden="1" x14ac:dyDescent="0.2"/>
    <row r="8462" hidden="1" x14ac:dyDescent="0.2"/>
    <row r="8463" hidden="1" x14ac:dyDescent="0.2"/>
    <row r="8464" hidden="1" x14ac:dyDescent="0.2"/>
    <row r="8465" hidden="1" x14ac:dyDescent="0.2"/>
    <row r="8466" hidden="1" x14ac:dyDescent="0.2"/>
    <row r="8467" hidden="1" x14ac:dyDescent="0.2"/>
    <row r="8468" hidden="1" x14ac:dyDescent="0.2"/>
    <row r="8469" hidden="1" x14ac:dyDescent="0.2"/>
    <row r="8470" hidden="1" x14ac:dyDescent="0.2"/>
    <row r="8471" hidden="1" x14ac:dyDescent="0.2"/>
    <row r="8472" hidden="1" x14ac:dyDescent="0.2"/>
    <row r="8473" hidden="1" x14ac:dyDescent="0.2"/>
    <row r="8474" hidden="1" x14ac:dyDescent="0.2"/>
    <row r="8475" hidden="1" x14ac:dyDescent="0.2"/>
    <row r="8476" hidden="1" x14ac:dyDescent="0.2"/>
    <row r="8477" hidden="1" x14ac:dyDescent="0.2"/>
    <row r="8478" hidden="1" x14ac:dyDescent="0.2"/>
    <row r="8479" hidden="1" x14ac:dyDescent="0.2"/>
    <row r="8480" hidden="1" x14ac:dyDescent="0.2"/>
    <row r="8481" hidden="1" x14ac:dyDescent="0.2"/>
    <row r="8482" hidden="1" x14ac:dyDescent="0.2"/>
    <row r="8483" hidden="1" x14ac:dyDescent="0.2"/>
    <row r="8484" hidden="1" x14ac:dyDescent="0.2"/>
    <row r="8485" hidden="1" x14ac:dyDescent="0.2"/>
    <row r="8486" hidden="1" x14ac:dyDescent="0.2"/>
    <row r="8487" hidden="1" x14ac:dyDescent="0.2"/>
    <row r="8488" hidden="1" x14ac:dyDescent="0.2"/>
    <row r="8489" hidden="1" x14ac:dyDescent="0.2"/>
    <row r="8490" hidden="1" x14ac:dyDescent="0.2"/>
    <row r="8491" hidden="1" x14ac:dyDescent="0.2"/>
    <row r="8492" hidden="1" x14ac:dyDescent="0.2"/>
    <row r="8493" hidden="1" x14ac:dyDescent="0.2"/>
    <row r="8494" hidden="1" x14ac:dyDescent="0.2"/>
    <row r="8495" hidden="1" x14ac:dyDescent="0.2"/>
    <row r="8496" hidden="1" x14ac:dyDescent="0.2"/>
    <row r="8497" hidden="1" x14ac:dyDescent="0.2"/>
    <row r="8498" hidden="1" x14ac:dyDescent="0.2"/>
    <row r="8499" hidden="1" x14ac:dyDescent="0.2"/>
    <row r="8500" hidden="1" x14ac:dyDescent="0.2"/>
    <row r="8501" hidden="1" x14ac:dyDescent="0.2"/>
    <row r="8502" hidden="1" x14ac:dyDescent="0.2"/>
    <row r="8503" hidden="1" x14ac:dyDescent="0.2"/>
    <row r="8504" hidden="1" x14ac:dyDescent="0.2"/>
    <row r="8505" hidden="1" x14ac:dyDescent="0.2"/>
    <row r="8506" hidden="1" x14ac:dyDescent="0.2"/>
    <row r="8507" hidden="1" x14ac:dyDescent="0.2"/>
    <row r="8508" hidden="1" x14ac:dyDescent="0.2"/>
    <row r="8509" hidden="1" x14ac:dyDescent="0.2"/>
    <row r="8510" hidden="1" x14ac:dyDescent="0.2"/>
    <row r="8511" hidden="1" x14ac:dyDescent="0.2"/>
    <row r="8512" hidden="1" x14ac:dyDescent="0.2"/>
    <row r="8513" hidden="1" x14ac:dyDescent="0.2"/>
    <row r="8514" hidden="1" x14ac:dyDescent="0.2"/>
    <row r="8515" hidden="1" x14ac:dyDescent="0.2"/>
    <row r="8516" hidden="1" x14ac:dyDescent="0.2"/>
    <row r="8517" hidden="1" x14ac:dyDescent="0.2"/>
    <row r="8518" hidden="1" x14ac:dyDescent="0.2"/>
    <row r="8519" hidden="1" x14ac:dyDescent="0.2"/>
    <row r="8520" hidden="1" x14ac:dyDescent="0.2"/>
    <row r="8521" hidden="1" x14ac:dyDescent="0.2"/>
    <row r="8522" hidden="1" x14ac:dyDescent="0.2"/>
    <row r="8523" hidden="1" x14ac:dyDescent="0.2"/>
    <row r="8524" hidden="1" x14ac:dyDescent="0.2"/>
    <row r="8525" hidden="1" x14ac:dyDescent="0.2"/>
    <row r="8526" hidden="1" x14ac:dyDescent="0.2"/>
    <row r="8527" hidden="1" x14ac:dyDescent="0.2"/>
    <row r="8528" hidden="1" x14ac:dyDescent="0.2"/>
    <row r="8529" hidden="1" x14ac:dyDescent="0.2"/>
    <row r="8530" hidden="1" x14ac:dyDescent="0.2"/>
    <row r="8531" hidden="1" x14ac:dyDescent="0.2"/>
    <row r="8532" hidden="1" x14ac:dyDescent="0.2"/>
    <row r="8533" hidden="1" x14ac:dyDescent="0.2"/>
    <row r="8534" hidden="1" x14ac:dyDescent="0.2"/>
    <row r="8535" hidden="1" x14ac:dyDescent="0.2"/>
    <row r="8536" hidden="1" x14ac:dyDescent="0.2"/>
    <row r="8537" hidden="1" x14ac:dyDescent="0.2"/>
    <row r="8538" hidden="1" x14ac:dyDescent="0.2"/>
    <row r="8539" hidden="1" x14ac:dyDescent="0.2"/>
    <row r="8540" hidden="1" x14ac:dyDescent="0.2"/>
    <row r="8541" hidden="1" x14ac:dyDescent="0.2"/>
    <row r="8542" hidden="1" x14ac:dyDescent="0.2"/>
    <row r="8543" hidden="1" x14ac:dyDescent="0.2"/>
    <row r="8544" hidden="1" x14ac:dyDescent="0.2"/>
    <row r="8545" hidden="1" x14ac:dyDescent="0.2"/>
    <row r="8546" hidden="1" x14ac:dyDescent="0.2"/>
    <row r="8547" hidden="1" x14ac:dyDescent="0.2"/>
    <row r="8548" hidden="1" x14ac:dyDescent="0.2"/>
    <row r="8549" hidden="1" x14ac:dyDescent="0.2"/>
    <row r="8550" hidden="1" x14ac:dyDescent="0.2"/>
    <row r="8551" hidden="1" x14ac:dyDescent="0.2"/>
    <row r="8552" hidden="1" x14ac:dyDescent="0.2"/>
    <row r="8553" hidden="1" x14ac:dyDescent="0.2"/>
    <row r="8554" hidden="1" x14ac:dyDescent="0.2"/>
    <row r="8555" hidden="1" x14ac:dyDescent="0.2"/>
    <row r="8556" hidden="1" x14ac:dyDescent="0.2"/>
    <row r="8557" hidden="1" x14ac:dyDescent="0.2"/>
    <row r="8558" hidden="1" x14ac:dyDescent="0.2"/>
    <row r="8559" hidden="1" x14ac:dyDescent="0.2"/>
    <row r="8560" hidden="1" x14ac:dyDescent="0.2"/>
    <row r="8561" hidden="1" x14ac:dyDescent="0.2"/>
    <row r="8562" hidden="1" x14ac:dyDescent="0.2"/>
    <row r="8563" hidden="1" x14ac:dyDescent="0.2"/>
    <row r="8564" hidden="1" x14ac:dyDescent="0.2"/>
    <row r="8565" hidden="1" x14ac:dyDescent="0.2"/>
    <row r="8566" hidden="1" x14ac:dyDescent="0.2"/>
    <row r="8567" hidden="1" x14ac:dyDescent="0.2"/>
    <row r="8568" hidden="1" x14ac:dyDescent="0.2"/>
    <row r="8569" hidden="1" x14ac:dyDescent="0.2"/>
    <row r="8570" hidden="1" x14ac:dyDescent="0.2"/>
    <row r="8571" hidden="1" x14ac:dyDescent="0.2"/>
    <row r="8572" hidden="1" x14ac:dyDescent="0.2"/>
    <row r="8573" hidden="1" x14ac:dyDescent="0.2"/>
    <row r="8574" hidden="1" x14ac:dyDescent="0.2"/>
    <row r="8575" hidden="1" x14ac:dyDescent="0.2"/>
    <row r="8576" hidden="1" x14ac:dyDescent="0.2"/>
    <row r="8577" hidden="1" x14ac:dyDescent="0.2"/>
    <row r="8578" hidden="1" x14ac:dyDescent="0.2"/>
    <row r="8579" hidden="1" x14ac:dyDescent="0.2"/>
    <row r="8580" hidden="1" x14ac:dyDescent="0.2"/>
    <row r="8581" hidden="1" x14ac:dyDescent="0.2"/>
    <row r="8582" hidden="1" x14ac:dyDescent="0.2"/>
    <row r="8583" hidden="1" x14ac:dyDescent="0.2"/>
    <row r="8584" hidden="1" x14ac:dyDescent="0.2"/>
    <row r="8585" hidden="1" x14ac:dyDescent="0.2"/>
    <row r="8586" hidden="1" x14ac:dyDescent="0.2"/>
    <row r="8587" hidden="1" x14ac:dyDescent="0.2"/>
    <row r="8588" hidden="1" x14ac:dyDescent="0.2"/>
    <row r="8589" hidden="1" x14ac:dyDescent="0.2"/>
    <row r="8590" hidden="1" x14ac:dyDescent="0.2"/>
    <row r="8591" hidden="1" x14ac:dyDescent="0.2"/>
    <row r="8592" hidden="1" x14ac:dyDescent="0.2"/>
    <row r="8593" hidden="1" x14ac:dyDescent="0.2"/>
    <row r="8594" hidden="1" x14ac:dyDescent="0.2"/>
    <row r="8595" hidden="1" x14ac:dyDescent="0.2"/>
    <row r="8596" hidden="1" x14ac:dyDescent="0.2"/>
    <row r="8597" hidden="1" x14ac:dyDescent="0.2"/>
    <row r="8598" hidden="1" x14ac:dyDescent="0.2"/>
    <row r="8599" hidden="1" x14ac:dyDescent="0.2"/>
    <row r="8600" hidden="1" x14ac:dyDescent="0.2"/>
    <row r="8601" hidden="1" x14ac:dyDescent="0.2"/>
    <row r="8602" hidden="1" x14ac:dyDescent="0.2"/>
    <row r="8603" hidden="1" x14ac:dyDescent="0.2"/>
    <row r="8604" hidden="1" x14ac:dyDescent="0.2"/>
    <row r="8605" hidden="1" x14ac:dyDescent="0.2"/>
    <row r="8606" hidden="1" x14ac:dyDescent="0.2"/>
    <row r="8607" hidden="1" x14ac:dyDescent="0.2"/>
    <row r="8608" hidden="1" x14ac:dyDescent="0.2"/>
    <row r="8609" hidden="1" x14ac:dyDescent="0.2"/>
    <row r="8610" hidden="1" x14ac:dyDescent="0.2"/>
    <row r="8611" hidden="1" x14ac:dyDescent="0.2"/>
    <row r="8612" hidden="1" x14ac:dyDescent="0.2"/>
    <row r="8613" hidden="1" x14ac:dyDescent="0.2"/>
    <row r="8614" hidden="1" x14ac:dyDescent="0.2"/>
    <row r="8615" hidden="1" x14ac:dyDescent="0.2"/>
    <row r="8616" hidden="1" x14ac:dyDescent="0.2"/>
    <row r="8617" hidden="1" x14ac:dyDescent="0.2"/>
    <row r="8618" hidden="1" x14ac:dyDescent="0.2"/>
    <row r="8619" hidden="1" x14ac:dyDescent="0.2"/>
    <row r="8620" hidden="1" x14ac:dyDescent="0.2"/>
    <row r="8621" hidden="1" x14ac:dyDescent="0.2"/>
    <row r="8622" hidden="1" x14ac:dyDescent="0.2"/>
    <row r="8623" hidden="1" x14ac:dyDescent="0.2"/>
    <row r="8624" hidden="1" x14ac:dyDescent="0.2"/>
    <row r="8625" hidden="1" x14ac:dyDescent="0.2"/>
    <row r="8626" hidden="1" x14ac:dyDescent="0.2"/>
    <row r="8627" hidden="1" x14ac:dyDescent="0.2"/>
    <row r="8628" hidden="1" x14ac:dyDescent="0.2"/>
    <row r="8629" hidden="1" x14ac:dyDescent="0.2"/>
    <row r="8630" hidden="1" x14ac:dyDescent="0.2"/>
    <row r="8631" hidden="1" x14ac:dyDescent="0.2"/>
    <row r="8632" hidden="1" x14ac:dyDescent="0.2"/>
    <row r="8633" hidden="1" x14ac:dyDescent="0.2"/>
    <row r="8634" hidden="1" x14ac:dyDescent="0.2"/>
    <row r="8635" hidden="1" x14ac:dyDescent="0.2"/>
    <row r="8636" hidden="1" x14ac:dyDescent="0.2"/>
    <row r="8637" hidden="1" x14ac:dyDescent="0.2"/>
    <row r="8638" hidden="1" x14ac:dyDescent="0.2"/>
    <row r="8639" hidden="1" x14ac:dyDescent="0.2"/>
    <row r="8640" hidden="1" x14ac:dyDescent="0.2"/>
    <row r="8641" hidden="1" x14ac:dyDescent="0.2"/>
    <row r="8642" hidden="1" x14ac:dyDescent="0.2"/>
    <row r="8643" hidden="1" x14ac:dyDescent="0.2"/>
    <row r="8644" hidden="1" x14ac:dyDescent="0.2"/>
    <row r="8645" hidden="1" x14ac:dyDescent="0.2"/>
    <row r="8646" hidden="1" x14ac:dyDescent="0.2"/>
    <row r="8647" hidden="1" x14ac:dyDescent="0.2"/>
    <row r="8648" hidden="1" x14ac:dyDescent="0.2"/>
    <row r="8649" hidden="1" x14ac:dyDescent="0.2"/>
    <row r="8650" hidden="1" x14ac:dyDescent="0.2"/>
    <row r="8651" hidden="1" x14ac:dyDescent="0.2"/>
    <row r="8652" hidden="1" x14ac:dyDescent="0.2"/>
    <row r="8653" hidden="1" x14ac:dyDescent="0.2"/>
    <row r="8654" hidden="1" x14ac:dyDescent="0.2"/>
    <row r="8655" hidden="1" x14ac:dyDescent="0.2"/>
    <row r="8656" hidden="1" x14ac:dyDescent="0.2"/>
    <row r="8657" hidden="1" x14ac:dyDescent="0.2"/>
    <row r="8658" hidden="1" x14ac:dyDescent="0.2"/>
    <row r="8659" hidden="1" x14ac:dyDescent="0.2"/>
    <row r="8660" hidden="1" x14ac:dyDescent="0.2"/>
    <row r="8661" hidden="1" x14ac:dyDescent="0.2"/>
    <row r="8662" hidden="1" x14ac:dyDescent="0.2"/>
    <row r="8663" hidden="1" x14ac:dyDescent="0.2"/>
    <row r="8664" hidden="1" x14ac:dyDescent="0.2"/>
    <row r="8665" hidden="1" x14ac:dyDescent="0.2"/>
    <row r="8666" hidden="1" x14ac:dyDescent="0.2"/>
    <row r="8667" hidden="1" x14ac:dyDescent="0.2"/>
    <row r="8668" hidden="1" x14ac:dyDescent="0.2"/>
    <row r="8669" hidden="1" x14ac:dyDescent="0.2"/>
    <row r="8670" hidden="1" x14ac:dyDescent="0.2"/>
    <row r="8671" hidden="1" x14ac:dyDescent="0.2"/>
    <row r="8672" hidden="1" x14ac:dyDescent="0.2"/>
    <row r="8673" hidden="1" x14ac:dyDescent="0.2"/>
    <row r="8674" hidden="1" x14ac:dyDescent="0.2"/>
    <row r="8675" hidden="1" x14ac:dyDescent="0.2"/>
    <row r="8676" hidden="1" x14ac:dyDescent="0.2"/>
    <row r="8677" hidden="1" x14ac:dyDescent="0.2"/>
    <row r="8678" hidden="1" x14ac:dyDescent="0.2"/>
    <row r="8679" hidden="1" x14ac:dyDescent="0.2"/>
    <row r="8680" hidden="1" x14ac:dyDescent="0.2"/>
    <row r="8681" hidden="1" x14ac:dyDescent="0.2"/>
    <row r="8682" hidden="1" x14ac:dyDescent="0.2"/>
    <row r="8683" hidden="1" x14ac:dyDescent="0.2"/>
    <row r="8684" hidden="1" x14ac:dyDescent="0.2"/>
    <row r="8685" hidden="1" x14ac:dyDescent="0.2"/>
    <row r="8686" hidden="1" x14ac:dyDescent="0.2"/>
    <row r="8687" hidden="1" x14ac:dyDescent="0.2"/>
    <row r="8688" hidden="1" x14ac:dyDescent="0.2"/>
    <row r="8689" hidden="1" x14ac:dyDescent="0.2"/>
    <row r="8690" hidden="1" x14ac:dyDescent="0.2"/>
    <row r="8691" hidden="1" x14ac:dyDescent="0.2"/>
    <row r="8692" hidden="1" x14ac:dyDescent="0.2"/>
    <row r="8693" hidden="1" x14ac:dyDescent="0.2"/>
    <row r="8694" hidden="1" x14ac:dyDescent="0.2"/>
    <row r="8695" hidden="1" x14ac:dyDescent="0.2"/>
    <row r="8696" hidden="1" x14ac:dyDescent="0.2"/>
    <row r="8697" hidden="1" x14ac:dyDescent="0.2"/>
    <row r="8698" hidden="1" x14ac:dyDescent="0.2"/>
    <row r="8699" hidden="1" x14ac:dyDescent="0.2"/>
    <row r="8700" hidden="1" x14ac:dyDescent="0.2"/>
    <row r="8701" hidden="1" x14ac:dyDescent="0.2"/>
    <row r="8702" hidden="1" x14ac:dyDescent="0.2"/>
    <row r="8703" hidden="1" x14ac:dyDescent="0.2"/>
    <row r="8704" hidden="1" x14ac:dyDescent="0.2"/>
    <row r="8705" hidden="1" x14ac:dyDescent="0.2"/>
    <row r="8706" hidden="1" x14ac:dyDescent="0.2"/>
    <row r="8707" hidden="1" x14ac:dyDescent="0.2"/>
    <row r="8708" hidden="1" x14ac:dyDescent="0.2"/>
    <row r="8709" hidden="1" x14ac:dyDescent="0.2"/>
    <row r="8710" hidden="1" x14ac:dyDescent="0.2"/>
    <row r="8711" hidden="1" x14ac:dyDescent="0.2"/>
    <row r="8712" hidden="1" x14ac:dyDescent="0.2"/>
    <row r="8713" hidden="1" x14ac:dyDescent="0.2"/>
    <row r="8714" hidden="1" x14ac:dyDescent="0.2"/>
    <row r="8715" hidden="1" x14ac:dyDescent="0.2"/>
    <row r="8716" hidden="1" x14ac:dyDescent="0.2"/>
    <row r="8717" hidden="1" x14ac:dyDescent="0.2"/>
    <row r="8718" hidden="1" x14ac:dyDescent="0.2"/>
    <row r="8719" hidden="1" x14ac:dyDescent="0.2"/>
    <row r="8720" hidden="1" x14ac:dyDescent="0.2"/>
    <row r="8721" hidden="1" x14ac:dyDescent="0.2"/>
    <row r="8722" hidden="1" x14ac:dyDescent="0.2"/>
    <row r="8723" hidden="1" x14ac:dyDescent="0.2"/>
    <row r="8724" hidden="1" x14ac:dyDescent="0.2"/>
    <row r="8725" hidden="1" x14ac:dyDescent="0.2"/>
    <row r="8726" hidden="1" x14ac:dyDescent="0.2"/>
    <row r="8727" hidden="1" x14ac:dyDescent="0.2"/>
    <row r="8728" hidden="1" x14ac:dyDescent="0.2"/>
    <row r="8729" hidden="1" x14ac:dyDescent="0.2"/>
    <row r="8730" hidden="1" x14ac:dyDescent="0.2"/>
    <row r="8731" hidden="1" x14ac:dyDescent="0.2"/>
    <row r="8732" hidden="1" x14ac:dyDescent="0.2"/>
    <row r="8733" hidden="1" x14ac:dyDescent="0.2"/>
    <row r="8734" hidden="1" x14ac:dyDescent="0.2"/>
    <row r="8735" hidden="1" x14ac:dyDescent="0.2"/>
    <row r="8736" hidden="1" x14ac:dyDescent="0.2"/>
    <row r="8737" hidden="1" x14ac:dyDescent="0.2"/>
    <row r="8738" hidden="1" x14ac:dyDescent="0.2"/>
    <row r="8739" hidden="1" x14ac:dyDescent="0.2"/>
    <row r="8740" hidden="1" x14ac:dyDescent="0.2"/>
    <row r="8741" hidden="1" x14ac:dyDescent="0.2"/>
    <row r="8742" hidden="1" x14ac:dyDescent="0.2"/>
    <row r="8743" hidden="1" x14ac:dyDescent="0.2"/>
    <row r="8744" hidden="1" x14ac:dyDescent="0.2"/>
    <row r="8745" hidden="1" x14ac:dyDescent="0.2"/>
    <row r="8746" hidden="1" x14ac:dyDescent="0.2"/>
    <row r="8747" hidden="1" x14ac:dyDescent="0.2"/>
    <row r="8748" hidden="1" x14ac:dyDescent="0.2"/>
    <row r="8749" hidden="1" x14ac:dyDescent="0.2"/>
    <row r="8750" hidden="1" x14ac:dyDescent="0.2"/>
    <row r="8751" hidden="1" x14ac:dyDescent="0.2"/>
    <row r="8752" hidden="1" x14ac:dyDescent="0.2"/>
    <row r="8753" hidden="1" x14ac:dyDescent="0.2"/>
    <row r="8754" hidden="1" x14ac:dyDescent="0.2"/>
    <row r="8755" hidden="1" x14ac:dyDescent="0.2"/>
    <row r="8756" hidden="1" x14ac:dyDescent="0.2"/>
    <row r="8757" hidden="1" x14ac:dyDescent="0.2"/>
    <row r="8758" hidden="1" x14ac:dyDescent="0.2"/>
    <row r="8759" hidden="1" x14ac:dyDescent="0.2"/>
    <row r="8760" hidden="1" x14ac:dyDescent="0.2"/>
    <row r="8761" hidden="1" x14ac:dyDescent="0.2"/>
    <row r="8762" hidden="1" x14ac:dyDescent="0.2"/>
    <row r="8763" hidden="1" x14ac:dyDescent="0.2"/>
    <row r="8764" hidden="1" x14ac:dyDescent="0.2"/>
    <row r="8765" hidden="1" x14ac:dyDescent="0.2"/>
    <row r="8766" hidden="1" x14ac:dyDescent="0.2"/>
    <row r="8767" hidden="1" x14ac:dyDescent="0.2"/>
    <row r="8768" hidden="1" x14ac:dyDescent="0.2"/>
    <row r="8769" hidden="1" x14ac:dyDescent="0.2"/>
    <row r="8770" hidden="1" x14ac:dyDescent="0.2"/>
    <row r="8771" hidden="1" x14ac:dyDescent="0.2"/>
    <row r="8772" hidden="1" x14ac:dyDescent="0.2"/>
    <row r="8773" hidden="1" x14ac:dyDescent="0.2"/>
    <row r="8774" hidden="1" x14ac:dyDescent="0.2"/>
    <row r="8775" hidden="1" x14ac:dyDescent="0.2"/>
    <row r="8776" hidden="1" x14ac:dyDescent="0.2"/>
    <row r="8777" hidden="1" x14ac:dyDescent="0.2"/>
    <row r="8778" hidden="1" x14ac:dyDescent="0.2"/>
    <row r="8779" hidden="1" x14ac:dyDescent="0.2"/>
    <row r="8780" hidden="1" x14ac:dyDescent="0.2"/>
    <row r="8781" hidden="1" x14ac:dyDescent="0.2"/>
    <row r="8782" hidden="1" x14ac:dyDescent="0.2"/>
    <row r="8783" hidden="1" x14ac:dyDescent="0.2"/>
    <row r="8784" hidden="1" x14ac:dyDescent="0.2"/>
    <row r="8785" hidden="1" x14ac:dyDescent="0.2"/>
    <row r="8786" hidden="1" x14ac:dyDescent="0.2"/>
    <row r="8787" hidden="1" x14ac:dyDescent="0.2"/>
    <row r="8788" hidden="1" x14ac:dyDescent="0.2"/>
    <row r="8789" hidden="1" x14ac:dyDescent="0.2"/>
    <row r="8790" hidden="1" x14ac:dyDescent="0.2"/>
    <row r="8791" hidden="1" x14ac:dyDescent="0.2"/>
    <row r="8792" hidden="1" x14ac:dyDescent="0.2"/>
    <row r="8793" hidden="1" x14ac:dyDescent="0.2"/>
    <row r="8794" hidden="1" x14ac:dyDescent="0.2"/>
    <row r="8795" hidden="1" x14ac:dyDescent="0.2"/>
    <row r="8796" hidden="1" x14ac:dyDescent="0.2"/>
    <row r="8797" hidden="1" x14ac:dyDescent="0.2"/>
    <row r="8798" hidden="1" x14ac:dyDescent="0.2"/>
    <row r="8799" hidden="1" x14ac:dyDescent="0.2"/>
    <row r="8800" hidden="1" x14ac:dyDescent="0.2"/>
    <row r="8801" hidden="1" x14ac:dyDescent="0.2"/>
    <row r="8802" hidden="1" x14ac:dyDescent="0.2"/>
    <row r="8803" hidden="1" x14ac:dyDescent="0.2"/>
    <row r="8804" hidden="1" x14ac:dyDescent="0.2"/>
    <row r="8805" hidden="1" x14ac:dyDescent="0.2"/>
    <row r="8806" hidden="1" x14ac:dyDescent="0.2"/>
    <row r="8807" hidden="1" x14ac:dyDescent="0.2"/>
    <row r="8808" hidden="1" x14ac:dyDescent="0.2"/>
    <row r="8809" hidden="1" x14ac:dyDescent="0.2"/>
    <row r="8810" hidden="1" x14ac:dyDescent="0.2"/>
    <row r="8811" hidden="1" x14ac:dyDescent="0.2"/>
    <row r="8812" hidden="1" x14ac:dyDescent="0.2"/>
    <row r="8813" hidden="1" x14ac:dyDescent="0.2"/>
    <row r="8814" hidden="1" x14ac:dyDescent="0.2"/>
    <row r="8815" hidden="1" x14ac:dyDescent="0.2"/>
    <row r="8816" hidden="1" x14ac:dyDescent="0.2"/>
    <row r="8817" hidden="1" x14ac:dyDescent="0.2"/>
    <row r="8818" hidden="1" x14ac:dyDescent="0.2"/>
    <row r="8819" hidden="1" x14ac:dyDescent="0.2"/>
    <row r="8820" hidden="1" x14ac:dyDescent="0.2"/>
    <row r="8821" hidden="1" x14ac:dyDescent="0.2"/>
    <row r="8822" hidden="1" x14ac:dyDescent="0.2"/>
    <row r="8823" hidden="1" x14ac:dyDescent="0.2"/>
    <row r="8824" hidden="1" x14ac:dyDescent="0.2"/>
    <row r="8825" hidden="1" x14ac:dyDescent="0.2"/>
    <row r="8826" hidden="1" x14ac:dyDescent="0.2"/>
    <row r="8827" hidden="1" x14ac:dyDescent="0.2"/>
    <row r="8828" hidden="1" x14ac:dyDescent="0.2"/>
    <row r="8829" hidden="1" x14ac:dyDescent="0.2"/>
    <row r="8830" hidden="1" x14ac:dyDescent="0.2"/>
    <row r="8831" hidden="1" x14ac:dyDescent="0.2"/>
    <row r="8832" hidden="1" x14ac:dyDescent="0.2"/>
    <row r="8833" hidden="1" x14ac:dyDescent="0.2"/>
    <row r="8834" hidden="1" x14ac:dyDescent="0.2"/>
    <row r="8835" hidden="1" x14ac:dyDescent="0.2"/>
    <row r="8836" hidden="1" x14ac:dyDescent="0.2"/>
    <row r="8837" hidden="1" x14ac:dyDescent="0.2"/>
    <row r="8838" hidden="1" x14ac:dyDescent="0.2"/>
    <row r="8839" hidden="1" x14ac:dyDescent="0.2"/>
    <row r="8840" hidden="1" x14ac:dyDescent="0.2"/>
    <row r="8841" hidden="1" x14ac:dyDescent="0.2"/>
    <row r="8842" hidden="1" x14ac:dyDescent="0.2"/>
    <row r="8843" hidden="1" x14ac:dyDescent="0.2"/>
    <row r="8844" hidden="1" x14ac:dyDescent="0.2"/>
    <row r="8845" hidden="1" x14ac:dyDescent="0.2"/>
    <row r="8846" hidden="1" x14ac:dyDescent="0.2"/>
    <row r="8847" hidden="1" x14ac:dyDescent="0.2"/>
    <row r="8848" hidden="1" x14ac:dyDescent="0.2"/>
    <row r="8849" hidden="1" x14ac:dyDescent="0.2"/>
    <row r="8850" hidden="1" x14ac:dyDescent="0.2"/>
    <row r="8851" hidden="1" x14ac:dyDescent="0.2"/>
    <row r="8852" hidden="1" x14ac:dyDescent="0.2"/>
    <row r="8853" hidden="1" x14ac:dyDescent="0.2"/>
    <row r="8854" hidden="1" x14ac:dyDescent="0.2"/>
    <row r="8855" hidden="1" x14ac:dyDescent="0.2"/>
    <row r="8856" hidden="1" x14ac:dyDescent="0.2"/>
    <row r="8857" hidden="1" x14ac:dyDescent="0.2"/>
    <row r="8858" hidden="1" x14ac:dyDescent="0.2"/>
    <row r="8859" hidden="1" x14ac:dyDescent="0.2"/>
    <row r="8860" hidden="1" x14ac:dyDescent="0.2"/>
    <row r="8861" hidden="1" x14ac:dyDescent="0.2"/>
    <row r="8862" hidden="1" x14ac:dyDescent="0.2"/>
    <row r="8863" hidden="1" x14ac:dyDescent="0.2"/>
    <row r="8864" hidden="1" x14ac:dyDescent="0.2"/>
    <row r="8865" hidden="1" x14ac:dyDescent="0.2"/>
    <row r="8866" hidden="1" x14ac:dyDescent="0.2"/>
    <row r="8867" hidden="1" x14ac:dyDescent="0.2"/>
    <row r="8868" hidden="1" x14ac:dyDescent="0.2"/>
    <row r="8869" hidden="1" x14ac:dyDescent="0.2"/>
    <row r="8870" hidden="1" x14ac:dyDescent="0.2"/>
    <row r="8871" hidden="1" x14ac:dyDescent="0.2"/>
    <row r="8872" hidden="1" x14ac:dyDescent="0.2"/>
    <row r="8873" hidden="1" x14ac:dyDescent="0.2"/>
    <row r="8874" hidden="1" x14ac:dyDescent="0.2"/>
    <row r="8875" hidden="1" x14ac:dyDescent="0.2"/>
    <row r="8876" hidden="1" x14ac:dyDescent="0.2"/>
    <row r="8877" hidden="1" x14ac:dyDescent="0.2"/>
    <row r="8878" hidden="1" x14ac:dyDescent="0.2"/>
    <row r="8879" hidden="1" x14ac:dyDescent="0.2"/>
    <row r="8880" hidden="1" x14ac:dyDescent="0.2"/>
    <row r="8881" hidden="1" x14ac:dyDescent="0.2"/>
    <row r="8882" hidden="1" x14ac:dyDescent="0.2"/>
    <row r="8883" hidden="1" x14ac:dyDescent="0.2"/>
    <row r="8884" hidden="1" x14ac:dyDescent="0.2"/>
    <row r="8885" hidden="1" x14ac:dyDescent="0.2"/>
    <row r="8886" hidden="1" x14ac:dyDescent="0.2"/>
    <row r="8887" hidden="1" x14ac:dyDescent="0.2"/>
    <row r="8888" hidden="1" x14ac:dyDescent="0.2"/>
    <row r="8889" hidden="1" x14ac:dyDescent="0.2"/>
    <row r="8890" hidden="1" x14ac:dyDescent="0.2"/>
    <row r="8891" hidden="1" x14ac:dyDescent="0.2"/>
    <row r="8892" hidden="1" x14ac:dyDescent="0.2"/>
    <row r="8893" hidden="1" x14ac:dyDescent="0.2"/>
    <row r="8894" hidden="1" x14ac:dyDescent="0.2"/>
    <row r="8895" hidden="1" x14ac:dyDescent="0.2"/>
    <row r="8896" hidden="1" x14ac:dyDescent="0.2"/>
    <row r="8897" hidden="1" x14ac:dyDescent="0.2"/>
    <row r="8898" hidden="1" x14ac:dyDescent="0.2"/>
    <row r="8899" hidden="1" x14ac:dyDescent="0.2"/>
    <row r="8900" hidden="1" x14ac:dyDescent="0.2"/>
    <row r="8901" hidden="1" x14ac:dyDescent="0.2"/>
    <row r="8902" hidden="1" x14ac:dyDescent="0.2"/>
    <row r="8903" hidden="1" x14ac:dyDescent="0.2"/>
    <row r="8904" hidden="1" x14ac:dyDescent="0.2"/>
    <row r="8905" hidden="1" x14ac:dyDescent="0.2"/>
    <row r="8906" hidden="1" x14ac:dyDescent="0.2"/>
    <row r="8907" hidden="1" x14ac:dyDescent="0.2"/>
    <row r="8908" hidden="1" x14ac:dyDescent="0.2"/>
    <row r="8909" hidden="1" x14ac:dyDescent="0.2"/>
    <row r="8910" hidden="1" x14ac:dyDescent="0.2"/>
    <row r="8911" hidden="1" x14ac:dyDescent="0.2"/>
    <row r="8912" hidden="1" x14ac:dyDescent="0.2"/>
    <row r="8913" hidden="1" x14ac:dyDescent="0.2"/>
    <row r="8914" hidden="1" x14ac:dyDescent="0.2"/>
    <row r="8915" hidden="1" x14ac:dyDescent="0.2"/>
    <row r="8916" hidden="1" x14ac:dyDescent="0.2"/>
    <row r="8917" hidden="1" x14ac:dyDescent="0.2"/>
    <row r="8918" hidden="1" x14ac:dyDescent="0.2"/>
    <row r="8919" hidden="1" x14ac:dyDescent="0.2"/>
    <row r="8920" hidden="1" x14ac:dyDescent="0.2"/>
    <row r="8921" hidden="1" x14ac:dyDescent="0.2"/>
    <row r="8922" hidden="1" x14ac:dyDescent="0.2"/>
    <row r="8923" hidden="1" x14ac:dyDescent="0.2"/>
    <row r="8924" hidden="1" x14ac:dyDescent="0.2"/>
    <row r="8925" hidden="1" x14ac:dyDescent="0.2"/>
    <row r="8926" hidden="1" x14ac:dyDescent="0.2"/>
    <row r="8927" hidden="1" x14ac:dyDescent="0.2"/>
    <row r="8928" hidden="1" x14ac:dyDescent="0.2"/>
    <row r="8929" hidden="1" x14ac:dyDescent="0.2"/>
    <row r="8930" hidden="1" x14ac:dyDescent="0.2"/>
    <row r="8931" hidden="1" x14ac:dyDescent="0.2"/>
    <row r="8932" hidden="1" x14ac:dyDescent="0.2"/>
    <row r="8933" hidden="1" x14ac:dyDescent="0.2"/>
    <row r="8934" hidden="1" x14ac:dyDescent="0.2"/>
    <row r="8935" hidden="1" x14ac:dyDescent="0.2"/>
    <row r="8936" hidden="1" x14ac:dyDescent="0.2"/>
    <row r="8937" hidden="1" x14ac:dyDescent="0.2"/>
    <row r="8938" hidden="1" x14ac:dyDescent="0.2"/>
    <row r="8939" hidden="1" x14ac:dyDescent="0.2"/>
    <row r="8940" hidden="1" x14ac:dyDescent="0.2"/>
    <row r="8941" hidden="1" x14ac:dyDescent="0.2"/>
    <row r="8942" hidden="1" x14ac:dyDescent="0.2"/>
    <row r="8943" hidden="1" x14ac:dyDescent="0.2"/>
    <row r="8944" hidden="1" x14ac:dyDescent="0.2"/>
    <row r="8945" hidden="1" x14ac:dyDescent="0.2"/>
    <row r="8946" hidden="1" x14ac:dyDescent="0.2"/>
    <row r="8947" hidden="1" x14ac:dyDescent="0.2"/>
    <row r="8948" hidden="1" x14ac:dyDescent="0.2"/>
    <row r="8949" hidden="1" x14ac:dyDescent="0.2"/>
    <row r="8950" hidden="1" x14ac:dyDescent="0.2"/>
    <row r="8951" hidden="1" x14ac:dyDescent="0.2"/>
    <row r="8952" hidden="1" x14ac:dyDescent="0.2"/>
    <row r="8953" hidden="1" x14ac:dyDescent="0.2"/>
    <row r="8954" hidden="1" x14ac:dyDescent="0.2"/>
    <row r="8955" hidden="1" x14ac:dyDescent="0.2"/>
    <row r="8956" hidden="1" x14ac:dyDescent="0.2"/>
    <row r="8957" hidden="1" x14ac:dyDescent="0.2"/>
    <row r="8958" hidden="1" x14ac:dyDescent="0.2"/>
    <row r="8959" hidden="1" x14ac:dyDescent="0.2"/>
    <row r="8960" hidden="1" x14ac:dyDescent="0.2"/>
    <row r="8961" hidden="1" x14ac:dyDescent="0.2"/>
    <row r="8962" hidden="1" x14ac:dyDescent="0.2"/>
    <row r="8963" hidden="1" x14ac:dyDescent="0.2"/>
    <row r="8964" hidden="1" x14ac:dyDescent="0.2"/>
    <row r="8965" hidden="1" x14ac:dyDescent="0.2"/>
    <row r="8966" hidden="1" x14ac:dyDescent="0.2"/>
    <row r="8967" hidden="1" x14ac:dyDescent="0.2"/>
    <row r="8968" hidden="1" x14ac:dyDescent="0.2"/>
    <row r="8969" hidden="1" x14ac:dyDescent="0.2"/>
    <row r="8970" hidden="1" x14ac:dyDescent="0.2"/>
    <row r="8971" hidden="1" x14ac:dyDescent="0.2"/>
    <row r="8972" hidden="1" x14ac:dyDescent="0.2"/>
    <row r="8973" hidden="1" x14ac:dyDescent="0.2"/>
    <row r="8974" hidden="1" x14ac:dyDescent="0.2"/>
    <row r="8975" hidden="1" x14ac:dyDescent="0.2"/>
    <row r="8976" hidden="1" x14ac:dyDescent="0.2"/>
    <row r="8977" hidden="1" x14ac:dyDescent="0.2"/>
    <row r="8978" hidden="1" x14ac:dyDescent="0.2"/>
    <row r="8979" hidden="1" x14ac:dyDescent="0.2"/>
    <row r="8980" hidden="1" x14ac:dyDescent="0.2"/>
    <row r="8981" hidden="1" x14ac:dyDescent="0.2"/>
    <row r="8982" hidden="1" x14ac:dyDescent="0.2"/>
    <row r="8983" hidden="1" x14ac:dyDescent="0.2"/>
    <row r="8984" hidden="1" x14ac:dyDescent="0.2"/>
    <row r="8985" hidden="1" x14ac:dyDescent="0.2"/>
    <row r="8986" hidden="1" x14ac:dyDescent="0.2"/>
    <row r="8987" hidden="1" x14ac:dyDescent="0.2"/>
    <row r="8988" hidden="1" x14ac:dyDescent="0.2"/>
    <row r="8989" hidden="1" x14ac:dyDescent="0.2"/>
    <row r="8990" hidden="1" x14ac:dyDescent="0.2"/>
    <row r="8991" hidden="1" x14ac:dyDescent="0.2"/>
    <row r="8992" hidden="1" x14ac:dyDescent="0.2"/>
    <row r="8993" hidden="1" x14ac:dyDescent="0.2"/>
    <row r="8994" hidden="1" x14ac:dyDescent="0.2"/>
    <row r="8995" hidden="1" x14ac:dyDescent="0.2"/>
    <row r="8996" hidden="1" x14ac:dyDescent="0.2"/>
    <row r="8997" hidden="1" x14ac:dyDescent="0.2"/>
    <row r="8998" hidden="1" x14ac:dyDescent="0.2"/>
    <row r="8999" hidden="1" x14ac:dyDescent="0.2"/>
    <row r="9000" hidden="1" x14ac:dyDescent="0.2"/>
    <row r="9001" hidden="1" x14ac:dyDescent="0.2"/>
    <row r="9002" hidden="1" x14ac:dyDescent="0.2"/>
    <row r="9003" hidden="1" x14ac:dyDescent="0.2"/>
    <row r="9004" hidden="1" x14ac:dyDescent="0.2"/>
    <row r="9005" hidden="1" x14ac:dyDescent="0.2"/>
    <row r="9006" hidden="1" x14ac:dyDescent="0.2"/>
    <row r="9007" hidden="1" x14ac:dyDescent="0.2"/>
    <row r="9008" hidden="1" x14ac:dyDescent="0.2"/>
    <row r="9009" hidden="1" x14ac:dyDescent="0.2"/>
    <row r="9010" hidden="1" x14ac:dyDescent="0.2"/>
    <row r="9011" hidden="1" x14ac:dyDescent="0.2"/>
    <row r="9012" hidden="1" x14ac:dyDescent="0.2"/>
    <row r="9013" hidden="1" x14ac:dyDescent="0.2"/>
    <row r="9014" hidden="1" x14ac:dyDescent="0.2"/>
    <row r="9015" hidden="1" x14ac:dyDescent="0.2"/>
    <row r="9016" hidden="1" x14ac:dyDescent="0.2"/>
    <row r="9017" hidden="1" x14ac:dyDescent="0.2"/>
    <row r="9018" hidden="1" x14ac:dyDescent="0.2"/>
    <row r="9019" hidden="1" x14ac:dyDescent="0.2"/>
    <row r="9020" hidden="1" x14ac:dyDescent="0.2"/>
    <row r="9021" hidden="1" x14ac:dyDescent="0.2"/>
    <row r="9022" hidden="1" x14ac:dyDescent="0.2"/>
    <row r="9023" hidden="1" x14ac:dyDescent="0.2"/>
    <row r="9024" hidden="1" x14ac:dyDescent="0.2"/>
    <row r="9025" hidden="1" x14ac:dyDescent="0.2"/>
    <row r="9026" hidden="1" x14ac:dyDescent="0.2"/>
    <row r="9027" hidden="1" x14ac:dyDescent="0.2"/>
    <row r="9028" hidden="1" x14ac:dyDescent="0.2"/>
    <row r="9029" hidden="1" x14ac:dyDescent="0.2"/>
    <row r="9030" hidden="1" x14ac:dyDescent="0.2"/>
    <row r="9031" hidden="1" x14ac:dyDescent="0.2"/>
    <row r="9032" hidden="1" x14ac:dyDescent="0.2"/>
    <row r="9033" hidden="1" x14ac:dyDescent="0.2"/>
    <row r="9034" hidden="1" x14ac:dyDescent="0.2"/>
    <row r="9035" hidden="1" x14ac:dyDescent="0.2"/>
    <row r="9036" hidden="1" x14ac:dyDescent="0.2"/>
    <row r="9037" hidden="1" x14ac:dyDescent="0.2"/>
    <row r="9038" hidden="1" x14ac:dyDescent="0.2"/>
    <row r="9039" hidden="1" x14ac:dyDescent="0.2"/>
    <row r="9040" hidden="1" x14ac:dyDescent="0.2"/>
    <row r="9041" hidden="1" x14ac:dyDescent="0.2"/>
    <row r="9042" hidden="1" x14ac:dyDescent="0.2"/>
    <row r="9043" hidden="1" x14ac:dyDescent="0.2"/>
    <row r="9044" hidden="1" x14ac:dyDescent="0.2"/>
    <row r="9045" hidden="1" x14ac:dyDescent="0.2"/>
    <row r="9046" hidden="1" x14ac:dyDescent="0.2"/>
    <row r="9047" hidden="1" x14ac:dyDescent="0.2"/>
    <row r="9048" hidden="1" x14ac:dyDescent="0.2"/>
    <row r="9049" hidden="1" x14ac:dyDescent="0.2"/>
    <row r="9050" hidden="1" x14ac:dyDescent="0.2"/>
    <row r="9051" hidden="1" x14ac:dyDescent="0.2"/>
    <row r="9052" hidden="1" x14ac:dyDescent="0.2"/>
    <row r="9053" hidden="1" x14ac:dyDescent="0.2"/>
    <row r="9054" hidden="1" x14ac:dyDescent="0.2"/>
    <row r="9055" hidden="1" x14ac:dyDescent="0.2"/>
    <row r="9056" hidden="1" x14ac:dyDescent="0.2"/>
    <row r="9057" hidden="1" x14ac:dyDescent="0.2"/>
    <row r="9058" hidden="1" x14ac:dyDescent="0.2"/>
    <row r="9059" hidden="1" x14ac:dyDescent="0.2"/>
    <row r="9060" hidden="1" x14ac:dyDescent="0.2"/>
    <row r="9061" hidden="1" x14ac:dyDescent="0.2"/>
    <row r="9062" hidden="1" x14ac:dyDescent="0.2"/>
    <row r="9063" hidden="1" x14ac:dyDescent="0.2"/>
    <row r="9064" hidden="1" x14ac:dyDescent="0.2"/>
    <row r="9065" hidden="1" x14ac:dyDescent="0.2"/>
    <row r="9066" hidden="1" x14ac:dyDescent="0.2"/>
    <row r="9067" hidden="1" x14ac:dyDescent="0.2"/>
    <row r="9068" hidden="1" x14ac:dyDescent="0.2"/>
    <row r="9069" hidden="1" x14ac:dyDescent="0.2"/>
    <row r="9070" hidden="1" x14ac:dyDescent="0.2"/>
    <row r="9071" hidden="1" x14ac:dyDescent="0.2"/>
    <row r="9072" hidden="1" x14ac:dyDescent="0.2"/>
    <row r="9073" hidden="1" x14ac:dyDescent="0.2"/>
    <row r="9074" hidden="1" x14ac:dyDescent="0.2"/>
    <row r="9075" hidden="1" x14ac:dyDescent="0.2"/>
    <row r="9076" hidden="1" x14ac:dyDescent="0.2"/>
    <row r="9077" hidden="1" x14ac:dyDescent="0.2"/>
    <row r="9078" hidden="1" x14ac:dyDescent="0.2"/>
    <row r="9079" hidden="1" x14ac:dyDescent="0.2"/>
    <row r="9080" hidden="1" x14ac:dyDescent="0.2"/>
    <row r="9081" hidden="1" x14ac:dyDescent="0.2"/>
    <row r="9082" hidden="1" x14ac:dyDescent="0.2"/>
    <row r="9083" hidden="1" x14ac:dyDescent="0.2"/>
    <row r="9084" hidden="1" x14ac:dyDescent="0.2"/>
    <row r="9085" hidden="1" x14ac:dyDescent="0.2"/>
    <row r="9086" hidden="1" x14ac:dyDescent="0.2"/>
    <row r="9087" hidden="1" x14ac:dyDescent="0.2"/>
    <row r="9088" hidden="1" x14ac:dyDescent="0.2"/>
    <row r="9089" hidden="1" x14ac:dyDescent="0.2"/>
    <row r="9090" hidden="1" x14ac:dyDescent="0.2"/>
    <row r="9091" hidden="1" x14ac:dyDescent="0.2"/>
    <row r="9092" hidden="1" x14ac:dyDescent="0.2"/>
    <row r="9093" hidden="1" x14ac:dyDescent="0.2"/>
    <row r="9094" hidden="1" x14ac:dyDescent="0.2"/>
    <row r="9095" hidden="1" x14ac:dyDescent="0.2"/>
    <row r="9096" hidden="1" x14ac:dyDescent="0.2"/>
    <row r="9097" hidden="1" x14ac:dyDescent="0.2"/>
    <row r="9098" hidden="1" x14ac:dyDescent="0.2"/>
    <row r="9099" hidden="1" x14ac:dyDescent="0.2"/>
    <row r="9100" hidden="1" x14ac:dyDescent="0.2"/>
    <row r="9101" hidden="1" x14ac:dyDescent="0.2"/>
    <row r="9102" hidden="1" x14ac:dyDescent="0.2"/>
    <row r="9103" hidden="1" x14ac:dyDescent="0.2"/>
    <row r="9104" hidden="1" x14ac:dyDescent="0.2"/>
    <row r="9105" hidden="1" x14ac:dyDescent="0.2"/>
    <row r="9106" hidden="1" x14ac:dyDescent="0.2"/>
    <row r="9107" hidden="1" x14ac:dyDescent="0.2"/>
    <row r="9108" hidden="1" x14ac:dyDescent="0.2"/>
    <row r="9109" hidden="1" x14ac:dyDescent="0.2"/>
    <row r="9110" hidden="1" x14ac:dyDescent="0.2"/>
    <row r="9111" hidden="1" x14ac:dyDescent="0.2"/>
    <row r="9112" hidden="1" x14ac:dyDescent="0.2"/>
    <row r="9113" hidden="1" x14ac:dyDescent="0.2"/>
    <row r="9114" hidden="1" x14ac:dyDescent="0.2"/>
    <row r="9115" hidden="1" x14ac:dyDescent="0.2"/>
    <row r="9116" hidden="1" x14ac:dyDescent="0.2"/>
    <row r="9117" hidden="1" x14ac:dyDescent="0.2"/>
    <row r="9118" hidden="1" x14ac:dyDescent="0.2"/>
    <row r="9119" hidden="1" x14ac:dyDescent="0.2"/>
    <row r="9120" hidden="1" x14ac:dyDescent="0.2"/>
    <row r="9121" hidden="1" x14ac:dyDescent="0.2"/>
    <row r="9122" hidden="1" x14ac:dyDescent="0.2"/>
    <row r="9123" hidden="1" x14ac:dyDescent="0.2"/>
    <row r="9124" hidden="1" x14ac:dyDescent="0.2"/>
    <row r="9125" hidden="1" x14ac:dyDescent="0.2"/>
    <row r="9126" hidden="1" x14ac:dyDescent="0.2"/>
    <row r="9127" hidden="1" x14ac:dyDescent="0.2"/>
    <row r="9128" hidden="1" x14ac:dyDescent="0.2"/>
    <row r="9129" hidden="1" x14ac:dyDescent="0.2"/>
    <row r="9130" hidden="1" x14ac:dyDescent="0.2"/>
    <row r="9131" hidden="1" x14ac:dyDescent="0.2"/>
    <row r="9132" hidden="1" x14ac:dyDescent="0.2"/>
    <row r="9133" hidden="1" x14ac:dyDescent="0.2"/>
    <row r="9134" hidden="1" x14ac:dyDescent="0.2"/>
    <row r="9135" hidden="1" x14ac:dyDescent="0.2"/>
    <row r="9136" hidden="1" x14ac:dyDescent="0.2"/>
    <row r="9137" hidden="1" x14ac:dyDescent="0.2"/>
    <row r="9138" hidden="1" x14ac:dyDescent="0.2"/>
    <row r="9139" hidden="1" x14ac:dyDescent="0.2"/>
    <row r="9140" hidden="1" x14ac:dyDescent="0.2"/>
    <row r="9141" hidden="1" x14ac:dyDescent="0.2"/>
    <row r="9142" hidden="1" x14ac:dyDescent="0.2"/>
    <row r="9143" hidden="1" x14ac:dyDescent="0.2"/>
    <row r="9144" hidden="1" x14ac:dyDescent="0.2"/>
    <row r="9145" hidden="1" x14ac:dyDescent="0.2"/>
    <row r="9146" hidden="1" x14ac:dyDescent="0.2"/>
    <row r="9147" hidden="1" x14ac:dyDescent="0.2"/>
    <row r="9148" hidden="1" x14ac:dyDescent="0.2"/>
    <row r="9149" hidden="1" x14ac:dyDescent="0.2"/>
    <row r="9150" hidden="1" x14ac:dyDescent="0.2"/>
    <row r="9151" hidden="1" x14ac:dyDescent="0.2"/>
    <row r="9152" hidden="1" x14ac:dyDescent="0.2"/>
    <row r="9153" hidden="1" x14ac:dyDescent="0.2"/>
    <row r="9154" hidden="1" x14ac:dyDescent="0.2"/>
    <row r="9155" hidden="1" x14ac:dyDescent="0.2"/>
    <row r="9156" hidden="1" x14ac:dyDescent="0.2"/>
    <row r="9157" hidden="1" x14ac:dyDescent="0.2"/>
    <row r="9158" hidden="1" x14ac:dyDescent="0.2"/>
    <row r="9159" hidden="1" x14ac:dyDescent="0.2"/>
    <row r="9160" hidden="1" x14ac:dyDescent="0.2"/>
    <row r="9161" hidden="1" x14ac:dyDescent="0.2"/>
    <row r="9162" hidden="1" x14ac:dyDescent="0.2"/>
    <row r="9163" hidden="1" x14ac:dyDescent="0.2"/>
    <row r="9164" hidden="1" x14ac:dyDescent="0.2"/>
    <row r="9165" hidden="1" x14ac:dyDescent="0.2"/>
    <row r="9166" hidden="1" x14ac:dyDescent="0.2"/>
    <row r="9167" hidden="1" x14ac:dyDescent="0.2"/>
    <row r="9168" hidden="1" x14ac:dyDescent="0.2"/>
    <row r="9169" hidden="1" x14ac:dyDescent="0.2"/>
    <row r="9170" hidden="1" x14ac:dyDescent="0.2"/>
    <row r="9171" hidden="1" x14ac:dyDescent="0.2"/>
    <row r="9172" hidden="1" x14ac:dyDescent="0.2"/>
    <row r="9173" hidden="1" x14ac:dyDescent="0.2"/>
    <row r="9174" hidden="1" x14ac:dyDescent="0.2"/>
    <row r="9175" hidden="1" x14ac:dyDescent="0.2"/>
    <row r="9176" hidden="1" x14ac:dyDescent="0.2"/>
    <row r="9177" hidden="1" x14ac:dyDescent="0.2"/>
    <row r="9178" hidden="1" x14ac:dyDescent="0.2"/>
    <row r="9179" hidden="1" x14ac:dyDescent="0.2"/>
    <row r="9180" hidden="1" x14ac:dyDescent="0.2"/>
    <row r="9181" hidden="1" x14ac:dyDescent="0.2"/>
    <row r="9182" hidden="1" x14ac:dyDescent="0.2"/>
    <row r="9183" hidden="1" x14ac:dyDescent="0.2"/>
    <row r="9184" hidden="1" x14ac:dyDescent="0.2"/>
    <row r="9185" hidden="1" x14ac:dyDescent="0.2"/>
    <row r="9186" hidden="1" x14ac:dyDescent="0.2"/>
    <row r="9187" hidden="1" x14ac:dyDescent="0.2"/>
    <row r="9188" hidden="1" x14ac:dyDescent="0.2"/>
    <row r="9189" hidden="1" x14ac:dyDescent="0.2"/>
    <row r="9190" hidden="1" x14ac:dyDescent="0.2"/>
    <row r="9191" hidden="1" x14ac:dyDescent="0.2"/>
    <row r="9192" hidden="1" x14ac:dyDescent="0.2"/>
    <row r="9193" hidden="1" x14ac:dyDescent="0.2"/>
    <row r="9194" hidden="1" x14ac:dyDescent="0.2"/>
    <row r="9195" hidden="1" x14ac:dyDescent="0.2"/>
    <row r="9196" hidden="1" x14ac:dyDescent="0.2"/>
    <row r="9197" hidden="1" x14ac:dyDescent="0.2"/>
    <row r="9198" hidden="1" x14ac:dyDescent="0.2"/>
    <row r="9199" hidden="1" x14ac:dyDescent="0.2"/>
    <row r="9200" hidden="1" x14ac:dyDescent="0.2"/>
    <row r="9201" hidden="1" x14ac:dyDescent="0.2"/>
    <row r="9202" hidden="1" x14ac:dyDescent="0.2"/>
    <row r="9203" hidden="1" x14ac:dyDescent="0.2"/>
    <row r="9204" hidden="1" x14ac:dyDescent="0.2"/>
    <row r="9205" hidden="1" x14ac:dyDescent="0.2"/>
    <row r="9206" hidden="1" x14ac:dyDescent="0.2"/>
    <row r="9207" hidden="1" x14ac:dyDescent="0.2"/>
    <row r="9208" hidden="1" x14ac:dyDescent="0.2"/>
    <row r="9209" hidden="1" x14ac:dyDescent="0.2"/>
    <row r="9210" hidden="1" x14ac:dyDescent="0.2"/>
    <row r="9211" hidden="1" x14ac:dyDescent="0.2"/>
    <row r="9212" hidden="1" x14ac:dyDescent="0.2"/>
    <row r="9213" hidden="1" x14ac:dyDescent="0.2"/>
    <row r="9214" hidden="1" x14ac:dyDescent="0.2"/>
    <row r="9215" hidden="1" x14ac:dyDescent="0.2"/>
    <row r="9216" hidden="1" x14ac:dyDescent="0.2"/>
    <row r="9217" hidden="1" x14ac:dyDescent="0.2"/>
    <row r="9218" hidden="1" x14ac:dyDescent="0.2"/>
    <row r="9219" hidden="1" x14ac:dyDescent="0.2"/>
    <row r="9220" hidden="1" x14ac:dyDescent="0.2"/>
    <row r="9221" hidden="1" x14ac:dyDescent="0.2"/>
    <row r="9222" hidden="1" x14ac:dyDescent="0.2"/>
    <row r="9223" hidden="1" x14ac:dyDescent="0.2"/>
    <row r="9224" hidden="1" x14ac:dyDescent="0.2"/>
    <row r="9225" hidden="1" x14ac:dyDescent="0.2"/>
    <row r="9226" hidden="1" x14ac:dyDescent="0.2"/>
    <row r="9227" hidden="1" x14ac:dyDescent="0.2"/>
    <row r="9228" hidden="1" x14ac:dyDescent="0.2"/>
    <row r="9229" hidden="1" x14ac:dyDescent="0.2"/>
    <row r="9230" hidden="1" x14ac:dyDescent="0.2"/>
    <row r="9231" hidden="1" x14ac:dyDescent="0.2"/>
    <row r="9232" hidden="1" x14ac:dyDescent="0.2"/>
    <row r="9233" hidden="1" x14ac:dyDescent="0.2"/>
    <row r="9234" hidden="1" x14ac:dyDescent="0.2"/>
    <row r="9235" hidden="1" x14ac:dyDescent="0.2"/>
    <row r="9236" hidden="1" x14ac:dyDescent="0.2"/>
    <row r="9237" hidden="1" x14ac:dyDescent="0.2"/>
    <row r="9238" hidden="1" x14ac:dyDescent="0.2"/>
    <row r="9239" hidden="1" x14ac:dyDescent="0.2"/>
    <row r="9240" hidden="1" x14ac:dyDescent="0.2"/>
    <row r="9241" hidden="1" x14ac:dyDescent="0.2"/>
    <row r="9242" hidden="1" x14ac:dyDescent="0.2"/>
    <row r="9243" hidden="1" x14ac:dyDescent="0.2"/>
    <row r="9244" hidden="1" x14ac:dyDescent="0.2"/>
    <row r="9245" hidden="1" x14ac:dyDescent="0.2"/>
    <row r="9246" hidden="1" x14ac:dyDescent="0.2"/>
    <row r="9247" hidden="1" x14ac:dyDescent="0.2"/>
    <row r="9248" hidden="1" x14ac:dyDescent="0.2"/>
    <row r="9249" hidden="1" x14ac:dyDescent="0.2"/>
    <row r="9250" hidden="1" x14ac:dyDescent="0.2"/>
    <row r="9251" hidden="1" x14ac:dyDescent="0.2"/>
    <row r="9252" hidden="1" x14ac:dyDescent="0.2"/>
    <row r="9253" hidden="1" x14ac:dyDescent="0.2"/>
    <row r="9254" hidden="1" x14ac:dyDescent="0.2"/>
    <row r="9255" hidden="1" x14ac:dyDescent="0.2"/>
    <row r="9256" hidden="1" x14ac:dyDescent="0.2"/>
    <row r="9257" hidden="1" x14ac:dyDescent="0.2"/>
    <row r="9258" hidden="1" x14ac:dyDescent="0.2"/>
    <row r="9259" hidden="1" x14ac:dyDescent="0.2"/>
    <row r="9260" hidden="1" x14ac:dyDescent="0.2"/>
    <row r="9261" hidden="1" x14ac:dyDescent="0.2"/>
    <row r="9262" hidden="1" x14ac:dyDescent="0.2"/>
    <row r="9263" hidden="1" x14ac:dyDescent="0.2"/>
    <row r="9264" hidden="1" x14ac:dyDescent="0.2"/>
    <row r="9265" hidden="1" x14ac:dyDescent="0.2"/>
    <row r="9266" hidden="1" x14ac:dyDescent="0.2"/>
    <row r="9267" hidden="1" x14ac:dyDescent="0.2"/>
    <row r="9268" hidden="1" x14ac:dyDescent="0.2"/>
    <row r="9269" hidden="1" x14ac:dyDescent="0.2"/>
    <row r="9270" hidden="1" x14ac:dyDescent="0.2"/>
    <row r="9271" hidden="1" x14ac:dyDescent="0.2"/>
    <row r="9272" hidden="1" x14ac:dyDescent="0.2"/>
    <row r="9273" hidden="1" x14ac:dyDescent="0.2"/>
    <row r="9274" hidden="1" x14ac:dyDescent="0.2"/>
    <row r="9275" hidden="1" x14ac:dyDescent="0.2"/>
    <row r="9276" hidden="1" x14ac:dyDescent="0.2"/>
    <row r="9277" hidden="1" x14ac:dyDescent="0.2"/>
    <row r="9278" hidden="1" x14ac:dyDescent="0.2"/>
    <row r="9279" hidden="1" x14ac:dyDescent="0.2"/>
    <row r="9280" hidden="1" x14ac:dyDescent="0.2"/>
    <row r="9281" hidden="1" x14ac:dyDescent="0.2"/>
    <row r="9282" hidden="1" x14ac:dyDescent="0.2"/>
    <row r="9283" hidden="1" x14ac:dyDescent="0.2"/>
    <row r="9284" hidden="1" x14ac:dyDescent="0.2"/>
    <row r="9285" hidden="1" x14ac:dyDescent="0.2"/>
    <row r="9286" hidden="1" x14ac:dyDescent="0.2"/>
    <row r="9287" hidden="1" x14ac:dyDescent="0.2"/>
    <row r="9288" hidden="1" x14ac:dyDescent="0.2"/>
    <row r="9289" hidden="1" x14ac:dyDescent="0.2"/>
    <row r="9290" hidden="1" x14ac:dyDescent="0.2"/>
    <row r="9291" hidden="1" x14ac:dyDescent="0.2"/>
    <row r="9292" hidden="1" x14ac:dyDescent="0.2"/>
    <row r="9293" hidden="1" x14ac:dyDescent="0.2"/>
    <row r="9294" hidden="1" x14ac:dyDescent="0.2"/>
    <row r="9295" hidden="1" x14ac:dyDescent="0.2"/>
    <row r="9296" hidden="1" x14ac:dyDescent="0.2"/>
    <row r="9297" hidden="1" x14ac:dyDescent="0.2"/>
    <row r="9298" hidden="1" x14ac:dyDescent="0.2"/>
    <row r="9299" hidden="1" x14ac:dyDescent="0.2"/>
    <row r="9300" hidden="1" x14ac:dyDescent="0.2"/>
    <row r="9301" hidden="1" x14ac:dyDescent="0.2"/>
    <row r="9302" hidden="1" x14ac:dyDescent="0.2"/>
    <row r="9303" hidden="1" x14ac:dyDescent="0.2"/>
    <row r="9304" hidden="1" x14ac:dyDescent="0.2"/>
    <row r="9305" hidden="1" x14ac:dyDescent="0.2"/>
    <row r="9306" hidden="1" x14ac:dyDescent="0.2"/>
    <row r="9307" hidden="1" x14ac:dyDescent="0.2"/>
    <row r="9308" hidden="1" x14ac:dyDescent="0.2"/>
    <row r="9309" hidden="1" x14ac:dyDescent="0.2"/>
    <row r="9310" hidden="1" x14ac:dyDescent="0.2"/>
    <row r="9311" hidden="1" x14ac:dyDescent="0.2"/>
    <row r="9312" hidden="1" x14ac:dyDescent="0.2"/>
    <row r="9313" hidden="1" x14ac:dyDescent="0.2"/>
    <row r="9314" hidden="1" x14ac:dyDescent="0.2"/>
    <row r="9315" hidden="1" x14ac:dyDescent="0.2"/>
    <row r="9316" hidden="1" x14ac:dyDescent="0.2"/>
    <row r="9317" hidden="1" x14ac:dyDescent="0.2"/>
    <row r="9318" hidden="1" x14ac:dyDescent="0.2"/>
    <row r="9319" hidden="1" x14ac:dyDescent="0.2"/>
    <row r="9320" hidden="1" x14ac:dyDescent="0.2"/>
    <row r="9321" hidden="1" x14ac:dyDescent="0.2"/>
    <row r="9322" hidden="1" x14ac:dyDescent="0.2"/>
    <row r="9323" hidden="1" x14ac:dyDescent="0.2"/>
    <row r="9324" hidden="1" x14ac:dyDescent="0.2"/>
    <row r="9325" hidden="1" x14ac:dyDescent="0.2"/>
    <row r="9326" hidden="1" x14ac:dyDescent="0.2"/>
    <row r="9327" hidden="1" x14ac:dyDescent="0.2"/>
    <row r="9328" hidden="1" x14ac:dyDescent="0.2"/>
    <row r="9329" hidden="1" x14ac:dyDescent="0.2"/>
    <row r="9330" hidden="1" x14ac:dyDescent="0.2"/>
    <row r="9331" hidden="1" x14ac:dyDescent="0.2"/>
    <row r="9332" hidden="1" x14ac:dyDescent="0.2"/>
    <row r="9333" hidden="1" x14ac:dyDescent="0.2"/>
    <row r="9334" hidden="1" x14ac:dyDescent="0.2"/>
    <row r="9335" hidden="1" x14ac:dyDescent="0.2"/>
    <row r="9336" hidden="1" x14ac:dyDescent="0.2"/>
    <row r="9337" hidden="1" x14ac:dyDescent="0.2"/>
    <row r="9338" hidden="1" x14ac:dyDescent="0.2"/>
    <row r="9339" hidden="1" x14ac:dyDescent="0.2"/>
    <row r="9340" hidden="1" x14ac:dyDescent="0.2"/>
    <row r="9341" hidden="1" x14ac:dyDescent="0.2"/>
    <row r="9342" hidden="1" x14ac:dyDescent="0.2"/>
    <row r="9343" hidden="1" x14ac:dyDescent="0.2"/>
    <row r="9344" hidden="1" x14ac:dyDescent="0.2"/>
    <row r="9345" hidden="1" x14ac:dyDescent="0.2"/>
    <row r="9346" hidden="1" x14ac:dyDescent="0.2"/>
    <row r="9347" hidden="1" x14ac:dyDescent="0.2"/>
    <row r="9348" hidden="1" x14ac:dyDescent="0.2"/>
    <row r="9349" hidden="1" x14ac:dyDescent="0.2"/>
    <row r="9350" hidden="1" x14ac:dyDescent="0.2"/>
    <row r="9351" hidden="1" x14ac:dyDescent="0.2"/>
    <row r="9352" hidden="1" x14ac:dyDescent="0.2"/>
    <row r="9353" hidden="1" x14ac:dyDescent="0.2"/>
    <row r="9354" hidden="1" x14ac:dyDescent="0.2"/>
    <row r="9355" hidden="1" x14ac:dyDescent="0.2"/>
    <row r="9356" hidden="1" x14ac:dyDescent="0.2"/>
    <row r="9357" hidden="1" x14ac:dyDescent="0.2"/>
    <row r="9358" hidden="1" x14ac:dyDescent="0.2"/>
    <row r="9359" hidden="1" x14ac:dyDescent="0.2"/>
    <row r="9360" hidden="1" x14ac:dyDescent="0.2"/>
    <row r="9361" hidden="1" x14ac:dyDescent="0.2"/>
    <row r="9362" hidden="1" x14ac:dyDescent="0.2"/>
    <row r="9363" hidden="1" x14ac:dyDescent="0.2"/>
    <row r="9364" hidden="1" x14ac:dyDescent="0.2"/>
    <row r="9365" hidden="1" x14ac:dyDescent="0.2"/>
    <row r="9366" hidden="1" x14ac:dyDescent="0.2"/>
    <row r="9367" hidden="1" x14ac:dyDescent="0.2"/>
    <row r="9368" hidden="1" x14ac:dyDescent="0.2"/>
    <row r="9369" hidden="1" x14ac:dyDescent="0.2"/>
    <row r="9370" hidden="1" x14ac:dyDescent="0.2"/>
    <row r="9371" hidden="1" x14ac:dyDescent="0.2"/>
    <row r="9372" hidden="1" x14ac:dyDescent="0.2"/>
    <row r="9373" hidden="1" x14ac:dyDescent="0.2"/>
    <row r="9374" hidden="1" x14ac:dyDescent="0.2"/>
    <row r="9375" hidden="1" x14ac:dyDescent="0.2"/>
    <row r="9376" hidden="1" x14ac:dyDescent="0.2"/>
    <row r="9377" hidden="1" x14ac:dyDescent="0.2"/>
    <row r="9378" hidden="1" x14ac:dyDescent="0.2"/>
    <row r="9379" hidden="1" x14ac:dyDescent="0.2"/>
    <row r="9380" hidden="1" x14ac:dyDescent="0.2"/>
    <row r="9381" hidden="1" x14ac:dyDescent="0.2"/>
    <row r="9382" hidden="1" x14ac:dyDescent="0.2"/>
    <row r="9383" hidden="1" x14ac:dyDescent="0.2"/>
    <row r="9384" hidden="1" x14ac:dyDescent="0.2"/>
    <row r="9385" hidden="1" x14ac:dyDescent="0.2"/>
    <row r="9386" hidden="1" x14ac:dyDescent="0.2"/>
    <row r="9387" hidden="1" x14ac:dyDescent="0.2"/>
    <row r="9388" hidden="1" x14ac:dyDescent="0.2"/>
    <row r="9389" hidden="1" x14ac:dyDescent="0.2"/>
    <row r="9390" hidden="1" x14ac:dyDescent="0.2"/>
    <row r="9391" hidden="1" x14ac:dyDescent="0.2"/>
    <row r="9392" hidden="1" x14ac:dyDescent="0.2"/>
    <row r="9393" hidden="1" x14ac:dyDescent="0.2"/>
    <row r="9394" hidden="1" x14ac:dyDescent="0.2"/>
    <row r="9395" hidden="1" x14ac:dyDescent="0.2"/>
    <row r="9396" hidden="1" x14ac:dyDescent="0.2"/>
    <row r="9397" hidden="1" x14ac:dyDescent="0.2"/>
    <row r="9398" hidden="1" x14ac:dyDescent="0.2"/>
    <row r="9399" hidden="1" x14ac:dyDescent="0.2"/>
    <row r="9400" hidden="1" x14ac:dyDescent="0.2"/>
    <row r="9401" hidden="1" x14ac:dyDescent="0.2"/>
    <row r="9402" hidden="1" x14ac:dyDescent="0.2"/>
    <row r="9403" hidden="1" x14ac:dyDescent="0.2"/>
    <row r="9404" hidden="1" x14ac:dyDescent="0.2"/>
    <row r="9405" hidden="1" x14ac:dyDescent="0.2"/>
    <row r="9406" hidden="1" x14ac:dyDescent="0.2"/>
    <row r="9407" hidden="1" x14ac:dyDescent="0.2"/>
    <row r="9408" hidden="1" x14ac:dyDescent="0.2"/>
    <row r="9409" hidden="1" x14ac:dyDescent="0.2"/>
    <row r="9410" hidden="1" x14ac:dyDescent="0.2"/>
    <row r="9411" hidden="1" x14ac:dyDescent="0.2"/>
    <row r="9412" hidden="1" x14ac:dyDescent="0.2"/>
    <row r="9413" hidden="1" x14ac:dyDescent="0.2"/>
    <row r="9414" hidden="1" x14ac:dyDescent="0.2"/>
    <row r="9415" hidden="1" x14ac:dyDescent="0.2"/>
    <row r="9416" hidden="1" x14ac:dyDescent="0.2"/>
    <row r="9417" hidden="1" x14ac:dyDescent="0.2"/>
    <row r="9418" hidden="1" x14ac:dyDescent="0.2"/>
    <row r="9419" hidden="1" x14ac:dyDescent="0.2"/>
    <row r="9420" hidden="1" x14ac:dyDescent="0.2"/>
    <row r="9421" hidden="1" x14ac:dyDescent="0.2"/>
    <row r="9422" hidden="1" x14ac:dyDescent="0.2"/>
    <row r="9423" hidden="1" x14ac:dyDescent="0.2"/>
    <row r="9424" hidden="1" x14ac:dyDescent="0.2"/>
    <row r="9425" hidden="1" x14ac:dyDescent="0.2"/>
    <row r="9426" hidden="1" x14ac:dyDescent="0.2"/>
    <row r="9427" hidden="1" x14ac:dyDescent="0.2"/>
    <row r="9428" hidden="1" x14ac:dyDescent="0.2"/>
    <row r="9429" hidden="1" x14ac:dyDescent="0.2"/>
    <row r="9430" hidden="1" x14ac:dyDescent="0.2"/>
    <row r="9431" hidden="1" x14ac:dyDescent="0.2"/>
    <row r="9432" hidden="1" x14ac:dyDescent="0.2"/>
    <row r="9433" hidden="1" x14ac:dyDescent="0.2"/>
    <row r="9434" hidden="1" x14ac:dyDescent="0.2"/>
    <row r="9435" hidden="1" x14ac:dyDescent="0.2"/>
    <row r="9436" hidden="1" x14ac:dyDescent="0.2"/>
    <row r="9437" hidden="1" x14ac:dyDescent="0.2"/>
    <row r="9438" hidden="1" x14ac:dyDescent="0.2"/>
    <row r="9439" hidden="1" x14ac:dyDescent="0.2"/>
    <row r="9440" hidden="1" x14ac:dyDescent="0.2"/>
    <row r="9441" hidden="1" x14ac:dyDescent="0.2"/>
    <row r="9442" hidden="1" x14ac:dyDescent="0.2"/>
    <row r="9443" hidden="1" x14ac:dyDescent="0.2"/>
    <row r="9444" hidden="1" x14ac:dyDescent="0.2"/>
    <row r="9445" hidden="1" x14ac:dyDescent="0.2"/>
    <row r="9446" hidden="1" x14ac:dyDescent="0.2"/>
    <row r="9447" hidden="1" x14ac:dyDescent="0.2"/>
    <row r="9448" hidden="1" x14ac:dyDescent="0.2"/>
    <row r="9449" hidden="1" x14ac:dyDescent="0.2"/>
    <row r="9450" hidden="1" x14ac:dyDescent="0.2"/>
    <row r="9451" hidden="1" x14ac:dyDescent="0.2"/>
    <row r="9452" hidden="1" x14ac:dyDescent="0.2"/>
    <row r="9453" hidden="1" x14ac:dyDescent="0.2"/>
    <row r="9454" hidden="1" x14ac:dyDescent="0.2"/>
    <row r="9455" hidden="1" x14ac:dyDescent="0.2"/>
    <row r="9456" hidden="1" x14ac:dyDescent="0.2"/>
    <row r="9457" hidden="1" x14ac:dyDescent="0.2"/>
    <row r="9458" hidden="1" x14ac:dyDescent="0.2"/>
    <row r="9459" hidden="1" x14ac:dyDescent="0.2"/>
    <row r="9460" hidden="1" x14ac:dyDescent="0.2"/>
    <row r="9461" hidden="1" x14ac:dyDescent="0.2"/>
    <row r="9462" hidden="1" x14ac:dyDescent="0.2"/>
    <row r="9463" hidden="1" x14ac:dyDescent="0.2"/>
    <row r="9464" hidden="1" x14ac:dyDescent="0.2"/>
    <row r="9465" hidden="1" x14ac:dyDescent="0.2"/>
    <row r="9466" hidden="1" x14ac:dyDescent="0.2"/>
    <row r="9467" hidden="1" x14ac:dyDescent="0.2"/>
    <row r="9468" hidden="1" x14ac:dyDescent="0.2"/>
    <row r="9469" hidden="1" x14ac:dyDescent="0.2"/>
    <row r="9470" hidden="1" x14ac:dyDescent="0.2"/>
    <row r="9471" hidden="1" x14ac:dyDescent="0.2"/>
    <row r="9472" hidden="1" x14ac:dyDescent="0.2"/>
    <row r="9473" hidden="1" x14ac:dyDescent="0.2"/>
    <row r="9474" hidden="1" x14ac:dyDescent="0.2"/>
    <row r="9475" hidden="1" x14ac:dyDescent="0.2"/>
    <row r="9476" hidden="1" x14ac:dyDescent="0.2"/>
    <row r="9477" hidden="1" x14ac:dyDescent="0.2"/>
    <row r="9478" hidden="1" x14ac:dyDescent="0.2"/>
    <row r="9479" hidden="1" x14ac:dyDescent="0.2"/>
    <row r="9480" hidden="1" x14ac:dyDescent="0.2"/>
    <row r="9481" hidden="1" x14ac:dyDescent="0.2"/>
    <row r="9482" hidden="1" x14ac:dyDescent="0.2"/>
    <row r="9483" hidden="1" x14ac:dyDescent="0.2"/>
    <row r="9484" hidden="1" x14ac:dyDescent="0.2"/>
    <row r="9485" hidden="1" x14ac:dyDescent="0.2"/>
    <row r="9486" hidden="1" x14ac:dyDescent="0.2"/>
    <row r="9487" hidden="1" x14ac:dyDescent="0.2"/>
    <row r="9488" hidden="1" x14ac:dyDescent="0.2"/>
    <row r="9489" hidden="1" x14ac:dyDescent="0.2"/>
    <row r="9490" hidden="1" x14ac:dyDescent="0.2"/>
    <row r="9491" hidden="1" x14ac:dyDescent="0.2"/>
    <row r="9492" hidden="1" x14ac:dyDescent="0.2"/>
    <row r="9493" hidden="1" x14ac:dyDescent="0.2"/>
    <row r="9494" hidden="1" x14ac:dyDescent="0.2"/>
    <row r="9495" hidden="1" x14ac:dyDescent="0.2"/>
    <row r="9496" hidden="1" x14ac:dyDescent="0.2"/>
    <row r="9497" hidden="1" x14ac:dyDescent="0.2"/>
    <row r="9498" hidden="1" x14ac:dyDescent="0.2"/>
    <row r="9499" hidden="1" x14ac:dyDescent="0.2"/>
    <row r="9500" hidden="1" x14ac:dyDescent="0.2"/>
    <row r="9501" hidden="1" x14ac:dyDescent="0.2"/>
    <row r="9502" hidden="1" x14ac:dyDescent="0.2"/>
    <row r="9503" hidden="1" x14ac:dyDescent="0.2"/>
    <row r="9504" hidden="1" x14ac:dyDescent="0.2"/>
    <row r="9505" hidden="1" x14ac:dyDescent="0.2"/>
    <row r="9506" hidden="1" x14ac:dyDescent="0.2"/>
    <row r="9507" hidden="1" x14ac:dyDescent="0.2"/>
    <row r="9508" hidden="1" x14ac:dyDescent="0.2"/>
    <row r="9509" hidden="1" x14ac:dyDescent="0.2"/>
    <row r="9510" hidden="1" x14ac:dyDescent="0.2"/>
    <row r="9511" hidden="1" x14ac:dyDescent="0.2"/>
    <row r="9512" hidden="1" x14ac:dyDescent="0.2"/>
    <row r="9513" hidden="1" x14ac:dyDescent="0.2"/>
    <row r="9514" hidden="1" x14ac:dyDescent="0.2"/>
    <row r="9515" hidden="1" x14ac:dyDescent="0.2"/>
    <row r="9516" hidden="1" x14ac:dyDescent="0.2"/>
    <row r="9517" hidden="1" x14ac:dyDescent="0.2"/>
    <row r="9518" hidden="1" x14ac:dyDescent="0.2"/>
    <row r="9519" hidden="1" x14ac:dyDescent="0.2"/>
    <row r="9520" hidden="1" x14ac:dyDescent="0.2"/>
    <row r="9521" hidden="1" x14ac:dyDescent="0.2"/>
    <row r="9522" hidden="1" x14ac:dyDescent="0.2"/>
    <row r="9523" hidden="1" x14ac:dyDescent="0.2"/>
    <row r="9524" hidden="1" x14ac:dyDescent="0.2"/>
    <row r="9525" hidden="1" x14ac:dyDescent="0.2"/>
    <row r="9526" hidden="1" x14ac:dyDescent="0.2"/>
    <row r="9527" hidden="1" x14ac:dyDescent="0.2"/>
    <row r="9528" hidden="1" x14ac:dyDescent="0.2"/>
    <row r="9529" hidden="1" x14ac:dyDescent="0.2"/>
    <row r="9530" hidden="1" x14ac:dyDescent="0.2"/>
    <row r="9531" hidden="1" x14ac:dyDescent="0.2"/>
    <row r="9532" hidden="1" x14ac:dyDescent="0.2"/>
    <row r="9533" hidden="1" x14ac:dyDescent="0.2"/>
    <row r="9534" hidden="1" x14ac:dyDescent="0.2"/>
    <row r="9535" hidden="1" x14ac:dyDescent="0.2"/>
    <row r="9536" hidden="1" x14ac:dyDescent="0.2"/>
    <row r="9537" hidden="1" x14ac:dyDescent="0.2"/>
    <row r="9538" hidden="1" x14ac:dyDescent="0.2"/>
    <row r="9539" hidden="1" x14ac:dyDescent="0.2"/>
    <row r="9540" hidden="1" x14ac:dyDescent="0.2"/>
    <row r="9541" hidden="1" x14ac:dyDescent="0.2"/>
    <row r="9542" hidden="1" x14ac:dyDescent="0.2"/>
    <row r="9543" hidden="1" x14ac:dyDescent="0.2"/>
    <row r="9544" hidden="1" x14ac:dyDescent="0.2"/>
    <row r="9545" hidden="1" x14ac:dyDescent="0.2"/>
    <row r="9546" hidden="1" x14ac:dyDescent="0.2"/>
    <row r="9547" hidden="1" x14ac:dyDescent="0.2"/>
    <row r="9548" hidden="1" x14ac:dyDescent="0.2"/>
    <row r="9549" hidden="1" x14ac:dyDescent="0.2"/>
    <row r="9550" hidden="1" x14ac:dyDescent="0.2"/>
    <row r="9551" hidden="1" x14ac:dyDescent="0.2"/>
    <row r="9552" hidden="1" x14ac:dyDescent="0.2"/>
    <row r="9553" hidden="1" x14ac:dyDescent="0.2"/>
    <row r="9554" hidden="1" x14ac:dyDescent="0.2"/>
    <row r="9555" hidden="1" x14ac:dyDescent="0.2"/>
    <row r="9556" hidden="1" x14ac:dyDescent="0.2"/>
    <row r="9557" hidden="1" x14ac:dyDescent="0.2"/>
    <row r="9558" hidden="1" x14ac:dyDescent="0.2"/>
    <row r="9559" hidden="1" x14ac:dyDescent="0.2"/>
    <row r="9560" hidden="1" x14ac:dyDescent="0.2"/>
    <row r="9561" hidden="1" x14ac:dyDescent="0.2"/>
    <row r="9562" hidden="1" x14ac:dyDescent="0.2"/>
    <row r="9563" hidden="1" x14ac:dyDescent="0.2"/>
    <row r="9564" hidden="1" x14ac:dyDescent="0.2"/>
    <row r="9565" hidden="1" x14ac:dyDescent="0.2"/>
    <row r="9566" hidden="1" x14ac:dyDescent="0.2"/>
    <row r="9567" hidden="1" x14ac:dyDescent="0.2"/>
    <row r="9568" hidden="1" x14ac:dyDescent="0.2"/>
    <row r="9569" hidden="1" x14ac:dyDescent="0.2"/>
    <row r="9570" hidden="1" x14ac:dyDescent="0.2"/>
    <row r="9571" hidden="1" x14ac:dyDescent="0.2"/>
    <row r="9572" hidden="1" x14ac:dyDescent="0.2"/>
    <row r="9573" hidden="1" x14ac:dyDescent="0.2"/>
    <row r="9574" hidden="1" x14ac:dyDescent="0.2"/>
    <row r="9575" hidden="1" x14ac:dyDescent="0.2"/>
    <row r="9576" hidden="1" x14ac:dyDescent="0.2"/>
    <row r="9577" hidden="1" x14ac:dyDescent="0.2"/>
    <row r="9578" hidden="1" x14ac:dyDescent="0.2"/>
    <row r="9579" hidden="1" x14ac:dyDescent="0.2"/>
    <row r="9580" hidden="1" x14ac:dyDescent="0.2"/>
    <row r="9581" hidden="1" x14ac:dyDescent="0.2"/>
    <row r="9582" hidden="1" x14ac:dyDescent="0.2"/>
    <row r="9583" hidden="1" x14ac:dyDescent="0.2"/>
    <row r="9584" hidden="1" x14ac:dyDescent="0.2"/>
    <row r="9585" hidden="1" x14ac:dyDescent="0.2"/>
    <row r="9586" hidden="1" x14ac:dyDescent="0.2"/>
    <row r="9587" hidden="1" x14ac:dyDescent="0.2"/>
    <row r="9588" hidden="1" x14ac:dyDescent="0.2"/>
    <row r="9589" hidden="1" x14ac:dyDescent="0.2"/>
    <row r="9590" hidden="1" x14ac:dyDescent="0.2"/>
    <row r="9591" hidden="1" x14ac:dyDescent="0.2"/>
    <row r="9592" hidden="1" x14ac:dyDescent="0.2"/>
    <row r="9593" hidden="1" x14ac:dyDescent="0.2"/>
    <row r="9594" hidden="1" x14ac:dyDescent="0.2"/>
    <row r="9595" hidden="1" x14ac:dyDescent="0.2"/>
    <row r="9596" hidden="1" x14ac:dyDescent="0.2"/>
    <row r="9597" hidden="1" x14ac:dyDescent="0.2"/>
    <row r="9598" hidden="1" x14ac:dyDescent="0.2"/>
    <row r="9599" hidden="1" x14ac:dyDescent="0.2"/>
    <row r="9600" hidden="1" x14ac:dyDescent="0.2"/>
    <row r="9601" hidden="1" x14ac:dyDescent="0.2"/>
    <row r="9602" hidden="1" x14ac:dyDescent="0.2"/>
    <row r="9603" hidden="1" x14ac:dyDescent="0.2"/>
    <row r="9604" hidden="1" x14ac:dyDescent="0.2"/>
    <row r="9605" hidden="1" x14ac:dyDescent="0.2"/>
    <row r="9606" hidden="1" x14ac:dyDescent="0.2"/>
    <row r="9607" hidden="1" x14ac:dyDescent="0.2"/>
    <row r="9608" hidden="1" x14ac:dyDescent="0.2"/>
    <row r="9609" hidden="1" x14ac:dyDescent="0.2"/>
    <row r="9610" hidden="1" x14ac:dyDescent="0.2"/>
    <row r="9611" hidden="1" x14ac:dyDescent="0.2"/>
    <row r="9612" hidden="1" x14ac:dyDescent="0.2"/>
    <row r="9613" hidden="1" x14ac:dyDescent="0.2"/>
    <row r="9614" hidden="1" x14ac:dyDescent="0.2"/>
    <row r="9615" hidden="1" x14ac:dyDescent="0.2"/>
    <row r="9616" hidden="1" x14ac:dyDescent="0.2"/>
    <row r="9617" hidden="1" x14ac:dyDescent="0.2"/>
    <row r="9618" hidden="1" x14ac:dyDescent="0.2"/>
    <row r="9619" hidden="1" x14ac:dyDescent="0.2"/>
    <row r="9620" hidden="1" x14ac:dyDescent="0.2"/>
    <row r="9621" hidden="1" x14ac:dyDescent="0.2"/>
    <row r="9622" hidden="1" x14ac:dyDescent="0.2"/>
    <row r="9623" hidden="1" x14ac:dyDescent="0.2"/>
    <row r="9624" hidden="1" x14ac:dyDescent="0.2"/>
    <row r="9625" hidden="1" x14ac:dyDescent="0.2"/>
    <row r="9626" hidden="1" x14ac:dyDescent="0.2"/>
    <row r="9627" hidden="1" x14ac:dyDescent="0.2"/>
    <row r="9628" hidden="1" x14ac:dyDescent="0.2"/>
    <row r="9629" hidden="1" x14ac:dyDescent="0.2"/>
    <row r="9630" hidden="1" x14ac:dyDescent="0.2"/>
    <row r="9631" hidden="1" x14ac:dyDescent="0.2"/>
    <row r="9632" hidden="1" x14ac:dyDescent="0.2"/>
    <row r="9633" hidden="1" x14ac:dyDescent="0.2"/>
    <row r="9634" hidden="1" x14ac:dyDescent="0.2"/>
    <row r="9635" hidden="1" x14ac:dyDescent="0.2"/>
    <row r="9636" hidden="1" x14ac:dyDescent="0.2"/>
    <row r="9637" hidden="1" x14ac:dyDescent="0.2"/>
    <row r="9638" hidden="1" x14ac:dyDescent="0.2"/>
    <row r="9639" hidden="1" x14ac:dyDescent="0.2"/>
    <row r="9640" hidden="1" x14ac:dyDescent="0.2"/>
    <row r="9641" hidden="1" x14ac:dyDescent="0.2"/>
    <row r="9642" hidden="1" x14ac:dyDescent="0.2"/>
    <row r="9643" hidden="1" x14ac:dyDescent="0.2"/>
    <row r="9644" hidden="1" x14ac:dyDescent="0.2"/>
    <row r="9645" hidden="1" x14ac:dyDescent="0.2"/>
    <row r="9646" hidden="1" x14ac:dyDescent="0.2"/>
    <row r="9647" hidden="1" x14ac:dyDescent="0.2"/>
    <row r="9648" hidden="1" x14ac:dyDescent="0.2"/>
    <row r="9649" hidden="1" x14ac:dyDescent="0.2"/>
    <row r="9650" hidden="1" x14ac:dyDescent="0.2"/>
    <row r="9651" hidden="1" x14ac:dyDescent="0.2"/>
    <row r="9652" hidden="1" x14ac:dyDescent="0.2"/>
    <row r="9653" hidden="1" x14ac:dyDescent="0.2"/>
    <row r="9654" hidden="1" x14ac:dyDescent="0.2"/>
    <row r="9655" hidden="1" x14ac:dyDescent="0.2"/>
    <row r="9656" hidden="1" x14ac:dyDescent="0.2"/>
    <row r="9657" hidden="1" x14ac:dyDescent="0.2"/>
    <row r="9658" hidden="1" x14ac:dyDescent="0.2"/>
    <row r="9659" hidden="1" x14ac:dyDescent="0.2"/>
    <row r="9660" hidden="1" x14ac:dyDescent="0.2"/>
    <row r="9661" hidden="1" x14ac:dyDescent="0.2"/>
    <row r="9662" hidden="1" x14ac:dyDescent="0.2"/>
    <row r="9663" hidden="1" x14ac:dyDescent="0.2"/>
    <row r="9664" hidden="1" x14ac:dyDescent="0.2"/>
    <row r="9665" hidden="1" x14ac:dyDescent="0.2"/>
    <row r="9666" hidden="1" x14ac:dyDescent="0.2"/>
    <row r="9667" hidden="1" x14ac:dyDescent="0.2"/>
    <row r="9668" hidden="1" x14ac:dyDescent="0.2"/>
    <row r="9669" hidden="1" x14ac:dyDescent="0.2"/>
    <row r="9670" hidden="1" x14ac:dyDescent="0.2"/>
    <row r="9671" hidden="1" x14ac:dyDescent="0.2"/>
    <row r="9672" hidden="1" x14ac:dyDescent="0.2"/>
    <row r="9673" hidden="1" x14ac:dyDescent="0.2"/>
    <row r="9674" hidden="1" x14ac:dyDescent="0.2"/>
    <row r="9675" hidden="1" x14ac:dyDescent="0.2"/>
    <row r="9676" hidden="1" x14ac:dyDescent="0.2"/>
    <row r="9677" hidden="1" x14ac:dyDescent="0.2"/>
    <row r="9678" hidden="1" x14ac:dyDescent="0.2"/>
    <row r="9679" hidden="1" x14ac:dyDescent="0.2"/>
    <row r="9680" hidden="1" x14ac:dyDescent="0.2"/>
    <row r="9681" hidden="1" x14ac:dyDescent="0.2"/>
    <row r="9682" hidden="1" x14ac:dyDescent="0.2"/>
    <row r="9683" hidden="1" x14ac:dyDescent="0.2"/>
    <row r="9684" hidden="1" x14ac:dyDescent="0.2"/>
    <row r="9685" hidden="1" x14ac:dyDescent="0.2"/>
    <row r="9686" hidden="1" x14ac:dyDescent="0.2"/>
    <row r="9687" hidden="1" x14ac:dyDescent="0.2"/>
    <row r="9688" hidden="1" x14ac:dyDescent="0.2"/>
    <row r="9689" hidden="1" x14ac:dyDescent="0.2"/>
    <row r="9690" hidden="1" x14ac:dyDescent="0.2"/>
    <row r="9691" hidden="1" x14ac:dyDescent="0.2"/>
    <row r="9692" hidden="1" x14ac:dyDescent="0.2"/>
    <row r="9693" hidden="1" x14ac:dyDescent="0.2"/>
    <row r="9694" hidden="1" x14ac:dyDescent="0.2"/>
    <row r="9695" hidden="1" x14ac:dyDescent="0.2"/>
    <row r="9696" hidden="1" x14ac:dyDescent="0.2"/>
    <row r="9697" hidden="1" x14ac:dyDescent="0.2"/>
    <row r="9698" hidden="1" x14ac:dyDescent="0.2"/>
    <row r="9699" hidden="1" x14ac:dyDescent="0.2"/>
    <row r="9700" hidden="1" x14ac:dyDescent="0.2"/>
    <row r="9701" hidden="1" x14ac:dyDescent="0.2"/>
    <row r="9702" hidden="1" x14ac:dyDescent="0.2"/>
    <row r="9703" hidden="1" x14ac:dyDescent="0.2"/>
    <row r="9704" hidden="1" x14ac:dyDescent="0.2"/>
    <row r="9705" hidden="1" x14ac:dyDescent="0.2"/>
    <row r="9706" hidden="1" x14ac:dyDescent="0.2"/>
    <row r="9707" hidden="1" x14ac:dyDescent="0.2"/>
    <row r="9708" hidden="1" x14ac:dyDescent="0.2"/>
    <row r="9709" hidden="1" x14ac:dyDescent="0.2"/>
    <row r="9710" hidden="1" x14ac:dyDescent="0.2"/>
    <row r="9711" hidden="1" x14ac:dyDescent="0.2"/>
    <row r="9712" hidden="1" x14ac:dyDescent="0.2"/>
    <row r="9713" hidden="1" x14ac:dyDescent="0.2"/>
    <row r="9714" hidden="1" x14ac:dyDescent="0.2"/>
    <row r="9715" hidden="1" x14ac:dyDescent="0.2"/>
    <row r="9716" hidden="1" x14ac:dyDescent="0.2"/>
    <row r="9717" hidden="1" x14ac:dyDescent="0.2"/>
    <row r="9718" hidden="1" x14ac:dyDescent="0.2"/>
    <row r="9719" hidden="1" x14ac:dyDescent="0.2"/>
    <row r="9720" hidden="1" x14ac:dyDescent="0.2"/>
    <row r="9721" hidden="1" x14ac:dyDescent="0.2"/>
    <row r="9722" hidden="1" x14ac:dyDescent="0.2"/>
    <row r="9723" hidden="1" x14ac:dyDescent="0.2"/>
    <row r="9724" hidden="1" x14ac:dyDescent="0.2"/>
    <row r="9725" hidden="1" x14ac:dyDescent="0.2"/>
    <row r="9726" hidden="1" x14ac:dyDescent="0.2"/>
    <row r="9727" hidden="1" x14ac:dyDescent="0.2"/>
    <row r="9728" hidden="1" x14ac:dyDescent="0.2"/>
    <row r="9729" hidden="1" x14ac:dyDescent="0.2"/>
    <row r="9730" hidden="1" x14ac:dyDescent="0.2"/>
    <row r="9731" hidden="1" x14ac:dyDescent="0.2"/>
    <row r="9732" hidden="1" x14ac:dyDescent="0.2"/>
    <row r="9733" hidden="1" x14ac:dyDescent="0.2"/>
    <row r="9734" hidden="1" x14ac:dyDescent="0.2"/>
    <row r="9735" hidden="1" x14ac:dyDescent="0.2"/>
    <row r="9736" hidden="1" x14ac:dyDescent="0.2"/>
    <row r="9737" hidden="1" x14ac:dyDescent="0.2"/>
    <row r="9738" hidden="1" x14ac:dyDescent="0.2"/>
    <row r="9739" hidden="1" x14ac:dyDescent="0.2"/>
    <row r="9740" hidden="1" x14ac:dyDescent="0.2"/>
    <row r="9741" hidden="1" x14ac:dyDescent="0.2"/>
    <row r="9742" hidden="1" x14ac:dyDescent="0.2"/>
    <row r="9743" hidden="1" x14ac:dyDescent="0.2"/>
    <row r="9744" hidden="1" x14ac:dyDescent="0.2"/>
    <row r="9745" hidden="1" x14ac:dyDescent="0.2"/>
    <row r="9746" hidden="1" x14ac:dyDescent="0.2"/>
    <row r="9747" hidden="1" x14ac:dyDescent="0.2"/>
    <row r="9748" hidden="1" x14ac:dyDescent="0.2"/>
    <row r="9749" hidden="1" x14ac:dyDescent="0.2"/>
    <row r="9750" hidden="1" x14ac:dyDescent="0.2"/>
    <row r="9751" hidden="1" x14ac:dyDescent="0.2"/>
    <row r="9752" hidden="1" x14ac:dyDescent="0.2"/>
    <row r="9753" hidden="1" x14ac:dyDescent="0.2"/>
    <row r="9754" hidden="1" x14ac:dyDescent="0.2"/>
    <row r="9755" hidden="1" x14ac:dyDescent="0.2"/>
    <row r="9756" hidden="1" x14ac:dyDescent="0.2"/>
    <row r="9757" hidden="1" x14ac:dyDescent="0.2"/>
    <row r="9758" hidden="1" x14ac:dyDescent="0.2"/>
    <row r="9759" hidden="1" x14ac:dyDescent="0.2"/>
    <row r="9760" hidden="1" x14ac:dyDescent="0.2"/>
    <row r="9761" hidden="1" x14ac:dyDescent="0.2"/>
    <row r="9762" hidden="1" x14ac:dyDescent="0.2"/>
    <row r="9763" hidden="1" x14ac:dyDescent="0.2"/>
    <row r="9764" hidden="1" x14ac:dyDescent="0.2"/>
    <row r="9765" hidden="1" x14ac:dyDescent="0.2"/>
    <row r="9766" hidden="1" x14ac:dyDescent="0.2"/>
    <row r="9767" hidden="1" x14ac:dyDescent="0.2"/>
    <row r="9768" hidden="1" x14ac:dyDescent="0.2"/>
    <row r="9769" hidden="1" x14ac:dyDescent="0.2"/>
    <row r="9770" hidden="1" x14ac:dyDescent="0.2"/>
    <row r="9771" hidden="1" x14ac:dyDescent="0.2"/>
    <row r="9772" hidden="1" x14ac:dyDescent="0.2"/>
    <row r="9773" hidden="1" x14ac:dyDescent="0.2"/>
    <row r="9774" hidden="1" x14ac:dyDescent="0.2"/>
    <row r="9775" hidden="1" x14ac:dyDescent="0.2"/>
    <row r="9776" hidden="1" x14ac:dyDescent="0.2"/>
    <row r="9777" hidden="1" x14ac:dyDescent="0.2"/>
    <row r="9778" hidden="1" x14ac:dyDescent="0.2"/>
    <row r="9779" hidden="1" x14ac:dyDescent="0.2"/>
    <row r="9780" hidden="1" x14ac:dyDescent="0.2"/>
    <row r="9781" hidden="1" x14ac:dyDescent="0.2"/>
    <row r="9782" hidden="1" x14ac:dyDescent="0.2"/>
    <row r="9783" hidden="1" x14ac:dyDescent="0.2"/>
    <row r="9784" hidden="1" x14ac:dyDescent="0.2"/>
    <row r="9785" hidden="1" x14ac:dyDescent="0.2"/>
    <row r="9786" hidden="1" x14ac:dyDescent="0.2"/>
    <row r="9787" hidden="1" x14ac:dyDescent="0.2"/>
    <row r="9788" hidden="1" x14ac:dyDescent="0.2"/>
    <row r="9789" hidden="1" x14ac:dyDescent="0.2"/>
    <row r="9790" hidden="1" x14ac:dyDescent="0.2"/>
    <row r="9791" hidden="1" x14ac:dyDescent="0.2"/>
    <row r="9792" hidden="1" x14ac:dyDescent="0.2"/>
    <row r="9793" hidden="1" x14ac:dyDescent="0.2"/>
    <row r="9794" hidden="1" x14ac:dyDescent="0.2"/>
    <row r="9795" hidden="1" x14ac:dyDescent="0.2"/>
    <row r="9796" hidden="1" x14ac:dyDescent="0.2"/>
    <row r="9797" hidden="1" x14ac:dyDescent="0.2"/>
    <row r="9798" hidden="1" x14ac:dyDescent="0.2"/>
    <row r="9799" hidden="1" x14ac:dyDescent="0.2"/>
    <row r="9800" hidden="1" x14ac:dyDescent="0.2"/>
    <row r="9801" hidden="1" x14ac:dyDescent="0.2"/>
    <row r="9802" hidden="1" x14ac:dyDescent="0.2"/>
    <row r="9803" hidden="1" x14ac:dyDescent="0.2"/>
    <row r="9804" hidden="1" x14ac:dyDescent="0.2"/>
    <row r="9805" hidden="1" x14ac:dyDescent="0.2"/>
    <row r="9806" hidden="1" x14ac:dyDescent="0.2"/>
    <row r="9807" hidden="1" x14ac:dyDescent="0.2"/>
    <row r="9808" hidden="1" x14ac:dyDescent="0.2"/>
    <row r="9809" hidden="1" x14ac:dyDescent="0.2"/>
    <row r="9810" hidden="1" x14ac:dyDescent="0.2"/>
    <row r="9811" hidden="1" x14ac:dyDescent="0.2"/>
    <row r="9812" hidden="1" x14ac:dyDescent="0.2"/>
    <row r="9813" hidden="1" x14ac:dyDescent="0.2"/>
    <row r="9814" hidden="1" x14ac:dyDescent="0.2"/>
    <row r="9815" hidden="1" x14ac:dyDescent="0.2"/>
    <row r="9816" hidden="1" x14ac:dyDescent="0.2"/>
    <row r="9817" hidden="1" x14ac:dyDescent="0.2"/>
    <row r="9818" hidden="1" x14ac:dyDescent="0.2"/>
    <row r="9819" hidden="1" x14ac:dyDescent="0.2"/>
    <row r="9820" hidden="1" x14ac:dyDescent="0.2"/>
    <row r="9821" hidden="1" x14ac:dyDescent="0.2"/>
    <row r="9822" hidden="1" x14ac:dyDescent="0.2"/>
    <row r="9823" hidden="1" x14ac:dyDescent="0.2"/>
    <row r="9824" hidden="1" x14ac:dyDescent="0.2"/>
    <row r="9825" hidden="1" x14ac:dyDescent="0.2"/>
    <row r="9826" hidden="1" x14ac:dyDescent="0.2"/>
    <row r="9827" hidden="1" x14ac:dyDescent="0.2"/>
    <row r="9828" hidden="1" x14ac:dyDescent="0.2"/>
    <row r="9829" hidden="1" x14ac:dyDescent="0.2"/>
    <row r="9830" hidden="1" x14ac:dyDescent="0.2"/>
    <row r="9831" hidden="1" x14ac:dyDescent="0.2"/>
    <row r="9832" hidden="1" x14ac:dyDescent="0.2"/>
    <row r="9833" hidden="1" x14ac:dyDescent="0.2"/>
    <row r="9834" hidden="1" x14ac:dyDescent="0.2"/>
    <row r="9835" hidden="1" x14ac:dyDescent="0.2"/>
    <row r="9836" hidden="1" x14ac:dyDescent="0.2"/>
    <row r="9837" hidden="1" x14ac:dyDescent="0.2"/>
    <row r="9838" hidden="1" x14ac:dyDescent="0.2"/>
    <row r="9839" hidden="1" x14ac:dyDescent="0.2"/>
    <row r="9840" hidden="1" x14ac:dyDescent="0.2"/>
    <row r="9841" hidden="1" x14ac:dyDescent="0.2"/>
    <row r="9842" hidden="1" x14ac:dyDescent="0.2"/>
    <row r="9843" hidden="1" x14ac:dyDescent="0.2"/>
    <row r="9844" hidden="1" x14ac:dyDescent="0.2"/>
    <row r="9845" hidden="1" x14ac:dyDescent="0.2"/>
    <row r="9846" hidden="1" x14ac:dyDescent="0.2"/>
    <row r="9847" hidden="1" x14ac:dyDescent="0.2"/>
    <row r="9848" hidden="1" x14ac:dyDescent="0.2"/>
    <row r="9849" hidden="1" x14ac:dyDescent="0.2"/>
    <row r="9850" hidden="1" x14ac:dyDescent="0.2"/>
    <row r="9851" hidden="1" x14ac:dyDescent="0.2"/>
    <row r="9852" hidden="1" x14ac:dyDescent="0.2"/>
    <row r="9853" hidden="1" x14ac:dyDescent="0.2"/>
    <row r="9854" hidden="1" x14ac:dyDescent="0.2"/>
    <row r="9855" hidden="1" x14ac:dyDescent="0.2"/>
    <row r="9856" hidden="1" x14ac:dyDescent="0.2"/>
    <row r="9857" hidden="1" x14ac:dyDescent="0.2"/>
    <row r="9858" hidden="1" x14ac:dyDescent="0.2"/>
    <row r="9859" hidden="1" x14ac:dyDescent="0.2"/>
    <row r="9860" hidden="1" x14ac:dyDescent="0.2"/>
    <row r="9861" hidden="1" x14ac:dyDescent="0.2"/>
    <row r="9862" hidden="1" x14ac:dyDescent="0.2"/>
    <row r="9863" hidden="1" x14ac:dyDescent="0.2"/>
    <row r="9864" hidden="1" x14ac:dyDescent="0.2"/>
    <row r="9865" hidden="1" x14ac:dyDescent="0.2"/>
    <row r="9866" hidden="1" x14ac:dyDescent="0.2"/>
    <row r="9867" hidden="1" x14ac:dyDescent="0.2"/>
    <row r="9868" hidden="1" x14ac:dyDescent="0.2"/>
    <row r="9869" hidden="1" x14ac:dyDescent="0.2"/>
    <row r="9870" hidden="1" x14ac:dyDescent="0.2"/>
    <row r="9871" hidden="1" x14ac:dyDescent="0.2"/>
    <row r="9872" hidden="1" x14ac:dyDescent="0.2"/>
    <row r="9873" hidden="1" x14ac:dyDescent="0.2"/>
    <row r="9874" hidden="1" x14ac:dyDescent="0.2"/>
    <row r="9875" hidden="1" x14ac:dyDescent="0.2"/>
    <row r="9876" hidden="1" x14ac:dyDescent="0.2"/>
    <row r="9877" hidden="1" x14ac:dyDescent="0.2"/>
    <row r="9878" hidden="1" x14ac:dyDescent="0.2"/>
    <row r="9879" hidden="1" x14ac:dyDescent="0.2"/>
    <row r="9880" hidden="1" x14ac:dyDescent="0.2"/>
    <row r="9881" hidden="1" x14ac:dyDescent="0.2"/>
    <row r="9882" hidden="1" x14ac:dyDescent="0.2"/>
    <row r="9883" hidden="1" x14ac:dyDescent="0.2"/>
    <row r="9884" hidden="1" x14ac:dyDescent="0.2"/>
    <row r="9885" hidden="1" x14ac:dyDescent="0.2"/>
    <row r="9886" hidden="1" x14ac:dyDescent="0.2"/>
    <row r="9887" hidden="1" x14ac:dyDescent="0.2"/>
    <row r="9888" hidden="1" x14ac:dyDescent="0.2"/>
    <row r="9889" hidden="1" x14ac:dyDescent="0.2"/>
    <row r="9890" hidden="1" x14ac:dyDescent="0.2"/>
    <row r="9891" hidden="1" x14ac:dyDescent="0.2"/>
    <row r="9892" hidden="1" x14ac:dyDescent="0.2"/>
    <row r="9893" hidden="1" x14ac:dyDescent="0.2"/>
    <row r="9894" hidden="1" x14ac:dyDescent="0.2"/>
    <row r="9895" hidden="1" x14ac:dyDescent="0.2"/>
    <row r="9896" hidden="1" x14ac:dyDescent="0.2"/>
    <row r="9897" hidden="1" x14ac:dyDescent="0.2"/>
    <row r="9898" hidden="1" x14ac:dyDescent="0.2"/>
    <row r="9899" hidden="1" x14ac:dyDescent="0.2"/>
    <row r="9900" hidden="1" x14ac:dyDescent="0.2"/>
    <row r="9901" hidden="1" x14ac:dyDescent="0.2"/>
    <row r="9902" hidden="1" x14ac:dyDescent="0.2"/>
    <row r="9903" hidden="1" x14ac:dyDescent="0.2"/>
    <row r="9904" hidden="1" x14ac:dyDescent="0.2"/>
    <row r="9905" hidden="1" x14ac:dyDescent="0.2"/>
    <row r="9906" hidden="1" x14ac:dyDescent="0.2"/>
    <row r="9907" hidden="1" x14ac:dyDescent="0.2"/>
    <row r="9908" hidden="1" x14ac:dyDescent="0.2"/>
    <row r="9909" hidden="1" x14ac:dyDescent="0.2"/>
    <row r="9910" hidden="1" x14ac:dyDescent="0.2"/>
    <row r="9911" hidden="1" x14ac:dyDescent="0.2"/>
    <row r="9912" hidden="1" x14ac:dyDescent="0.2"/>
    <row r="9913" hidden="1" x14ac:dyDescent="0.2"/>
    <row r="9914" hidden="1" x14ac:dyDescent="0.2"/>
    <row r="9915" hidden="1" x14ac:dyDescent="0.2"/>
    <row r="9916" hidden="1" x14ac:dyDescent="0.2"/>
    <row r="9917" hidden="1" x14ac:dyDescent="0.2"/>
    <row r="9918" hidden="1" x14ac:dyDescent="0.2"/>
    <row r="9919" hidden="1" x14ac:dyDescent="0.2"/>
    <row r="9920" hidden="1" x14ac:dyDescent="0.2"/>
    <row r="9921" hidden="1" x14ac:dyDescent="0.2"/>
    <row r="9922" hidden="1" x14ac:dyDescent="0.2"/>
    <row r="9923" hidden="1" x14ac:dyDescent="0.2"/>
    <row r="9924" hidden="1" x14ac:dyDescent="0.2"/>
    <row r="9925" hidden="1" x14ac:dyDescent="0.2"/>
    <row r="9926" hidden="1" x14ac:dyDescent="0.2"/>
    <row r="9927" hidden="1" x14ac:dyDescent="0.2"/>
    <row r="9928" hidden="1" x14ac:dyDescent="0.2"/>
    <row r="9929" hidden="1" x14ac:dyDescent="0.2"/>
    <row r="9930" hidden="1" x14ac:dyDescent="0.2"/>
    <row r="9931" hidden="1" x14ac:dyDescent="0.2"/>
    <row r="9932" hidden="1" x14ac:dyDescent="0.2"/>
    <row r="9933" hidden="1" x14ac:dyDescent="0.2"/>
    <row r="9934" hidden="1" x14ac:dyDescent="0.2"/>
    <row r="9935" hidden="1" x14ac:dyDescent="0.2"/>
    <row r="9936" hidden="1" x14ac:dyDescent="0.2"/>
    <row r="9937" hidden="1" x14ac:dyDescent="0.2"/>
    <row r="9938" hidden="1" x14ac:dyDescent="0.2"/>
    <row r="9939" hidden="1" x14ac:dyDescent="0.2"/>
    <row r="9940" hidden="1" x14ac:dyDescent="0.2"/>
    <row r="9941" hidden="1" x14ac:dyDescent="0.2"/>
    <row r="9942" hidden="1" x14ac:dyDescent="0.2"/>
    <row r="9943" hidden="1" x14ac:dyDescent="0.2"/>
    <row r="9944" hidden="1" x14ac:dyDescent="0.2"/>
    <row r="9945" hidden="1" x14ac:dyDescent="0.2"/>
    <row r="9946" hidden="1" x14ac:dyDescent="0.2"/>
    <row r="9947" hidden="1" x14ac:dyDescent="0.2"/>
    <row r="9948" hidden="1" x14ac:dyDescent="0.2"/>
    <row r="9949" hidden="1" x14ac:dyDescent="0.2"/>
    <row r="9950" hidden="1" x14ac:dyDescent="0.2"/>
    <row r="9951" hidden="1" x14ac:dyDescent="0.2"/>
    <row r="9952" hidden="1" x14ac:dyDescent="0.2"/>
    <row r="9953" hidden="1" x14ac:dyDescent="0.2"/>
    <row r="9954" hidden="1" x14ac:dyDescent="0.2"/>
    <row r="9955" hidden="1" x14ac:dyDescent="0.2"/>
    <row r="9956" hidden="1" x14ac:dyDescent="0.2"/>
    <row r="9957" hidden="1" x14ac:dyDescent="0.2"/>
    <row r="9958" hidden="1" x14ac:dyDescent="0.2"/>
    <row r="9959" hidden="1" x14ac:dyDescent="0.2"/>
    <row r="9960" hidden="1" x14ac:dyDescent="0.2"/>
    <row r="9961" hidden="1" x14ac:dyDescent="0.2"/>
    <row r="9962" hidden="1" x14ac:dyDescent="0.2"/>
    <row r="9963" hidden="1" x14ac:dyDescent="0.2"/>
    <row r="9964" hidden="1" x14ac:dyDescent="0.2"/>
    <row r="9965" hidden="1" x14ac:dyDescent="0.2"/>
    <row r="9966" hidden="1" x14ac:dyDescent="0.2"/>
    <row r="9967" hidden="1" x14ac:dyDescent="0.2"/>
    <row r="9968" hidden="1" x14ac:dyDescent="0.2"/>
    <row r="9969" hidden="1" x14ac:dyDescent="0.2"/>
    <row r="9970" hidden="1" x14ac:dyDescent="0.2"/>
    <row r="9971" hidden="1" x14ac:dyDescent="0.2"/>
    <row r="9972" hidden="1" x14ac:dyDescent="0.2"/>
    <row r="9973" hidden="1" x14ac:dyDescent="0.2"/>
    <row r="9974" hidden="1" x14ac:dyDescent="0.2"/>
    <row r="9975" hidden="1" x14ac:dyDescent="0.2"/>
    <row r="9976" hidden="1" x14ac:dyDescent="0.2"/>
    <row r="9977" hidden="1" x14ac:dyDescent="0.2"/>
    <row r="9978" hidden="1" x14ac:dyDescent="0.2"/>
    <row r="9979" hidden="1" x14ac:dyDescent="0.2"/>
    <row r="9980" hidden="1" x14ac:dyDescent="0.2"/>
    <row r="9981" hidden="1" x14ac:dyDescent="0.2"/>
    <row r="9982" hidden="1" x14ac:dyDescent="0.2"/>
    <row r="9983" hidden="1" x14ac:dyDescent="0.2"/>
    <row r="9984" hidden="1" x14ac:dyDescent="0.2"/>
    <row r="9985" hidden="1" x14ac:dyDescent="0.2"/>
    <row r="9986" hidden="1" x14ac:dyDescent="0.2"/>
    <row r="9987" hidden="1" x14ac:dyDescent="0.2"/>
    <row r="9988" hidden="1" x14ac:dyDescent="0.2"/>
    <row r="9989" hidden="1" x14ac:dyDescent="0.2"/>
    <row r="9990" hidden="1" x14ac:dyDescent="0.2"/>
    <row r="9991" hidden="1" x14ac:dyDescent="0.2"/>
    <row r="9992" hidden="1" x14ac:dyDescent="0.2"/>
    <row r="9993" hidden="1" x14ac:dyDescent="0.2"/>
    <row r="9994" hidden="1" x14ac:dyDescent="0.2"/>
    <row r="9995" hidden="1" x14ac:dyDescent="0.2"/>
    <row r="9996" hidden="1" x14ac:dyDescent="0.2"/>
    <row r="9997" hidden="1" x14ac:dyDescent="0.2"/>
    <row r="9998" hidden="1" x14ac:dyDescent="0.2"/>
    <row r="9999" hidden="1" x14ac:dyDescent="0.2"/>
    <row r="10000" hidden="1" x14ac:dyDescent="0.2"/>
    <row r="10001" hidden="1" x14ac:dyDescent="0.2"/>
    <row r="10002" hidden="1" x14ac:dyDescent="0.2"/>
    <row r="10003" hidden="1" x14ac:dyDescent="0.2"/>
    <row r="10004" hidden="1" x14ac:dyDescent="0.2"/>
    <row r="10005" hidden="1" x14ac:dyDescent="0.2"/>
    <row r="10006" hidden="1" x14ac:dyDescent="0.2"/>
    <row r="10007" hidden="1" x14ac:dyDescent="0.2"/>
    <row r="10008" hidden="1" x14ac:dyDescent="0.2"/>
    <row r="10009" hidden="1" x14ac:dyDescent="0.2"/>
    <row r="10010" hidden="1" x14ac:dyDescent="0.2"/>
    <row r="10011" hidden="1" x14ac:dyDescent="0.2"/>
    <row r="10012" hidden="1" x14ac:dyDescent="0.2"/>
    <row r="10013" hidden="1" x14ac:dyDescent="0.2"/>
    <row r="10014" hidden="1" x14ac:dyDescent="0.2"/>
    <row r="10015" hidden="1" x14ac:dyDescent="0.2"/>
    <row r="10016" hidden="1" x14ac:dyDescent="0.2"/>
    <row r="10017" hidden="1" x14ac:dyDescent="0.2"/>
    <row r="10018" hidden="1" x14ac:dyDescent="0.2"/>
    <row r="10019" hidden="1" x14ac:dyDescent="0.2"/>
    <row r="10020" hidden="1" x14ac:dyDescent="0.2"/>
    <row r="10021" hidden="1" x14ac:dyDescent="0.2"/>
    <row r="10022" hidden="1" x14ac:dyDescent="0.2"/>
    <row r="10023" hidden="1" x14ac:dyDescent="0.2"/>
    <row r="10024" hidden="1" x14ac:dyDescent="0.2"/>
    <row r="10025" hidden="1" x14ac:dyDescent="0.2"/>
    <row r="10026" hidden="1" x14ac:dyDescent="0.2"/>
    <row r="10027" hidden="1" x14ac:dyDescent="0.2"/>
    <row r="10028" hidden="1" x14ac:dyDescent="0.2"/>
    <row r="10029" hidden="1" x14ac:dyDescent="0.2"/>
    <row r="10030" hidden="1" x14ac:dyDescent="0.2"/>
    <row r="10031" hidden="1" x14ac:dyDescent="0.2"/>
    <row r="10032" hidden="1" x14ac:dyDescent="0.2"/>
    <row r="10033" hidden="1" x14ac:dyDescent="0.2"/>
    <row r="10034" hidden="1" x14ac:dyDescent="0.2"/>
    <row r="10035" hidden="1" x14ac:dyDescent="0.2"/>
    <row r="10036" hidden="1" x14ac:dyDescent="0.2"/>
    <row r="10037" hidden="1" x14ac:dyDescent="0.2"/>
    <row r="10038" hidden="1" x14ac:dyDescent="0.2"/>
    <row r="10039" hidden="1" x14ac:dyDescent="0.2"/>
    <row r="10040" hidden="1" x14ac:dyDescent="0.2"/>
    <row r="10041" hidden="1" x14ac:dyDescent="0.2"/>
    <row r="10042" hidden="1" x14ac:dyDescent="0.2"/>
    <row r="10043" hidden="1" x14ac:dyDescent="0.2"/>
    <row r="10044" hidden="1" x14ac:dyDescent="0.2"/>
    <row r="10045" hidden="1" x14ac:dyDescent="0.2"/>
    <row r="10046" hidden="1" x14ac:dyDescent="0.2"/>
    <row r="10047" hidden="1" x14ac:dyDescent="0.2"/>
    <row r="10048" hidden="1" x14ac:dyDescent="0.2"/>
    <row r="10049" hidden="1" x14ac:dyDescent="0.2"/>
    <row r="10050" hidden="1" x14ac:dyDescent="0.2"/>
    <row r="10051" hidden="1" x14ac:dyDescent="0.2"/>
    <row r="10052" hidden="1" x14ac:dyDescent="0.2"/>
    <row r="10053" hidden="1" x14ac:dyDescent="0.2"/>
    <row r="10054" hidden="1" x14ac:dyDescent="0.2"/>
    <row r="10055" hidden="1" x14ac:dyDescent="0.2"/>
    <row r="10056" hidden="1" x14ac:dyDescent="0.2"/>
    <row r="10057" hidden="1" x14ac:dyDescent="0.2"/>
    <row r="10058" hidden="1" x14ac:dyDescent="0.2"/>
    <row r="10059" hidden="1" x14ac:dyDescent="0.2"/>
    <row r="10060" hidden="1" x14ac:dyDescent="0.2"/>
    <row r="10061" hidden="1" x14ac:dyDescent="0.2"/>
    <row r="10062" hidden="1" x14ac:dyDescent="0.2"/>
    <row r="10063" hidden="1" x14ac:dyDescent="0.2"/>
    <row r="10064" hidden="1" x14ac:dyDescent="0.2"/>
    <row r="10065" hidden="1" x14ac:dyDescent="0.2"/>
    <row r="10066" hidden="1" x14ac:dyDescent="0.2"/>
    <row r="10067" hidden="1" x14ac:dyDescent="0.2"/>
    <row r="10068" hidden="1" x14ac:dyDescent="0.2"/>
    <row r="10069" hidden="1" x14ac:dyDescent="0.2"/>
    <row r="10070" hidden="1" x14ac:dyDescent="0.2"/>
    <row r="10071" hidden="1" x14ac:dyDescent="0.2"/>
    <row r="10072" hidden="1" x14ac:dyDescent="0.2"/>
    <row r="10073" hidden="1" x14ac:dyDescent="0.2"/>
    <row r="10074" hidden="1" x14ac:dyDescent="0.2"/>
    <row r="10075" hidden="1" x14ac:dyDescent="0.2"/>
    <row r="10076" hidden="1" x14ac:dyDescent="0.2"/>
    <row r="10077" hidden="1" x14ac:dyDescent="0.2"/>
    <row r="10078" hidden="1" x14ac:dyDescent="0.2"/>
    <row r="10079" hidden="1" x14ac:dyDescent="0.2"/>
    <row r="10080" hidden="1" x14ac:dyDescent="0.2"/>
    <row r="10081" hidden="1" x14ac:dyDescent="0.2"/>
    <row r="10082" hidden="1" x14ac:dyDescent="0.2"/>
    <row r="10083" hidden="1" x14ac:dyDescent="0.2"/>
    <row r="10084" hidden="1" x14ac:dyDescent="0.2"/>
    <row r="10085" hidden="1" x14ac:dyDescent="0.2"/>
    <row r="10086" hidden="1" x14ac:dyDescent="0.2"/>
    <row r="10087" hidden="1" x14ac:dyDescent="0.2"/>
    <row r="10088" hidden="1" x14ac:dyDescent="0.2"/>
    <row r="10089" hidden="1" x14ac:dyDescent="0.2"/>
    <row r="10090" hidden="1" x14ac:dyDescent="0.2"/>
    <row r="10091" hidden="1" x14ac:dyDescent="0.2"/>
    <row r="10092" hidden="1" x14ac:dyDescent="0.2"/>
    <row r="10093" hidden="1" x14ac:dyDescent="0.2"/>
    <row r="10094" hidden="1" x14ac:dyDescent="0.2"/>
    <row r="10095" hidden="1" x14ac:dyDescent="0.2"/>
    <row r="10096" hidden="1" x14ac:dyDescent="0.2"/>
    <row r="10097" hidden="1" x14ac:dyDescent="0.2"/>
    <row r="10098" hidden="1" x14ac:dyDescent="0.2"/>
    <row r="10099" hidden="1" x14ac:dyDescent="0.2"/>
    <row r="10100" hidden="1" x14ac:dyDescent="0.2"/>
    <row r="10101" hidden="1" x14ac:dyDescent="0.2"/>
    <row r="10102" hidden="1" x14ac:dyDescent="0.2"/>
    <row r="10103" hidden="1" x14ac:dyDescent="0.2"/>
    <row r="10104" hidden="1" x14ac:dyDescent="0.2"/>
    <row r="10105" hidden="1" x14ac:dyDescent="0.2"/>
    <row r="10106" hidden="1" x14ac:dyDescent="0.2"/>
    <row r="10107" hidden="1" x14ac:dyDescent="0.2"/>
    <row r="10108" hidden="1" x14ac:dyDescent="0.2"/>
    <row r="10109" hidden="1" x14ac:dyDescent="0.2"/>
    <row r="10110" hidden="1" x14ac:dyDescent="0.2"/>
    <row r="10111" hidden="1" x14ac:dyDescent="0.2"/>
    <row r="10112" hidden="1" x14ac:dyDescent="0.2"/>
    <row r="10113" hidden="1" x14ac:dyDescent="0.2"/>
    <row r="10114" hidden="1" x14ac:dyDescent="0.2"/>
    <row r="10115" hidden="1" x14ac:dyDescent="0.2"/>
    <row r="10116" hidden="1" x14ac:dyDescent="0.2"/>
    <row r="10117" hidden="1" x14ac:dyDescent="0.2"/>
    <row r="10118" hidden="1" x14ac:dyDescent="0.2"/>
    <row r="10119" hidden="1" x14ac:dyDescent="0.2"/>
    <row r="10120" hidden="1" x14ac:dyDescent="0.2"/>
    <row r="10121" hidden="1" x14ac:dyDescent="0.2"/>
    <row r="10122" hidden="1" x14ac:dyDescent="0.2"/>
    <row r="10123" hidden="1" x14ac:dyDescent="0.2"/>
    <row r="10124" hidden="1" x14ac:dyDescent="0.2"/>
    <row r="10125" hidden="1" x14ac:dyDescent="0.2"/>
    <row r="10126" hidden="1" x14ac:dyDescent="0.2"/>
    <row r="10127" hidden="1" x14ac:dyDescent="0.2"/>
    <row r="10128" hidden="1" x14ac:dyDescent="0.2"/>
    <row r="10129" hidden="1" x14ac:dyDescent="0.2"/>
    <row r="10130" hidden="1" x14ac:dyDescent="0.2"/>
    <row r="10131" hidden="1" x14ac:dyDescent="0.2"/>
    <row r="10132" hidden="1" x14ac:dyDescent="0.2"/>
    <row r="10133" hidden="1" x14ac:dyDescent="0.2"/>
    <row r="10134" hidden="1" x14ac:dyDescent="0.2"/>
    <row r="10135" hidden="1" x14ac:dyDescent="0.2"/>
    <row r="10136" hidden="1" x14ac:dyDescent="0.2"/>
    <row r="10137" hidden="1" x14ac:dyDescent="0.2"/>
    <row r="10138" hidden="1" x14ac:dyDescent="0.2"/>
    <row r="10139" hidden="1" x14ac:dyDescent="0.2"/>
    <row r="10140" hidden="1" x14ac:dyDescent="0.2"/>
    <row r="10141" hidden="1" x14ac:dyDescent="0.2"/>
    <row r="10142" hidden="1" x14ac:dyDescent="0.2"/>
    <row r="10143" hidden="1" x14ac:dyDescent="0.2"/>
    <row r="10144" hidden="1" x14ac:dyDescent="0.2"/>
    <row r="10145" hidden="1" x14ac:dyDescent="0.2"/>
    <row r="10146" hidden="1" x14ac:dyDescent="0.2"/>
    <row r="10147" hidden="1" x14ac:dyDescent="0.2"/>
    <row r="10148" hidden="1" x14ac:dyDescent="0.2"/>
    <row r="10149" hidden="1" x14ac:dyDescent="0.2"/>
    <row r="10150" hidden="1" x14ac:dyDescent="0.2"/>
    <row r="10151" hidden="1" x14ac:dyDescent="0.2"/>
    <row r="10152" hidden="1" x14ac:dyDescent="0.2"/>
    <row r="10153" hidden="1" x14ac:dyDescent="0.2"/>
    <row r="10154" hidden="1" x14ac:dyDescent="0.2"/>
    <row r="10155" hidden="1" x14ac:dyDescent="0.2"/>
    <row r="10156" hidden="1" x14ac:dyDescent="0.2"/>
    <row r="10157" hidden="1" x14ac:dyDescent="0.2"/>
    <row r="10158" hidden="1" x14ac:dyDescent="0.2"/>
    <row r="10159" hidden="1" x14ac:dyDescent="0.2"/>
    <row r="10160" hidden="1" x14ac:dyDescent="0.2"/>
    <row r="10161" hidden="1" x14ac:dyDescent="0.2"/>
    <row r="10162" hidden="1" x14ac:dyDescent="0.2"/>
    <row r="10163" hidden="1" x14ac:dyDescent="0.2"/>
    <row r="10164" hidden="1" x14ac:dyDescent="0.2"/>
    <row r="10165" hidden="1" x14ac:dyDescent="0.2"/>
    <row r="10166" hidden="1" x14ac:dyDescent="0.2"/>
    <row r="10167" hidden="1" x14ac:dyDescent="0.2"/>
    <row r="10168" hidden="1" x14ac:dyDescent="0.2"/>
    <row r="10169" hidden="1" x14ac:dyDescent="0.2"/>
    <row r="10170" hidden="1" x14ac:dyDescent="0.2"/>
    <row r="10171" hidden="1" x14ac:dyDescent="0.2"/>
    <row r="10172" hidden="1" x14ac:dyDescent="0.2"/>
    <row r="10173" hidden="1" x14ac:dyDescent="0.2"/>
    <row r="10174" hidden="1" x14ac:dyDescent="0.2"/>
    <row r="10175" hidden="1" x14ac:dyDescent="0.2"/>
    <row r="10176" hidden="1" x14ac:dyDescent="0.2"/>
    <row r="10177" hidden="1" x14ac:dyDescent="0.2"/>
    <row r="10178" hidden="1" x14ac:dyDescent="0.2"/>
    <row r="10179" hidden="1" x14ac:dyDescent="0.2"/>
    <row r="10180" hidden="1" x14ac:dyDescent="0.2"/>
    <row r="10181" hidden="1" x14ac:dyDescent="0.2"/>
    <row r="10182" hidden="1" x14ac:dyDescent="0.2"/>
    <row r="10183" hidden="1" x14ac:dyDescent="0.2"/>
    <row r="10184" hidden="1" x14ac:dyDescent="0.2"/>
    <row r="10185" hidden="1" x14ac:dyDescent="0.2"/>
    <row r="10186" hidden="1" x14ac:dyDescent="0.2"/>
    <row r="10187" hidden="1" x14ac:dyDescent="0.2"/>
    <row r="10188" hidden="1" x14ac:dyDescent="0.2"/>
    <row r="10189" hidden="1" x14ac:dyDescent="0.2"/>
    <row r="10190" hidden="1" x14ac:dyDescent="0.2"/>
    <row r="10191" hidden="1" x14ac:dyDescent="0.2"/>
    <row r="10192" hidden="1" x14ac:dyDescent="0.2"/>
    <row r="10193" hidden="1" x14ac:dyDescent="0.2"/>
    <row r="10194" hidden="1" x14ac:dyDescent="0.2"/>
    <row r="10195" hidden="1" x14ac:dyDescent="0.2"/>
    <row r="10196" hidden="1" x14ac:dyDescent="0.2"/>
    <row r="10197" hidden="1" x14ac:dyDescent="0.2"/>
    <row r="10198" hidden="1" x14ac:dyDescent="0.2"/>
    <row r="10199" hidden="1" x14ac:dyDescent="0.2"/>
    <row r="10200" hidden="1" x14ac:dyDescent="0.2"/>
    <row r="10201" hidden="1" x14ac:dyDescent="0.2"/>
    <row r="10202" hidden="1" x14ac:dyDescent="0.2"/>
    <row r="10203" hidden="1" x14ac:dyDescent="0.2"/>
    <row r="10204" hidden="1" x14ac:dyDescent="0.2"/>
    <row r="10205" hidden="1" x14ac:dyDescent="0.2"/>
    <row r="10206" hidden="1" x14ac:dyDescent="0.2"/>
    <row r="10207" hidden="1" x14ac:dyDescent="0.2"/>
    <row r="10208" hidden="1" x14ac:dyDescent="0.2"/>
    <row r="10209" hidden="1" x14ac:dyDescent="0.2"/>
    <row r="10210" hidden="1" x14ac:dyDescent="0.2"/>
    <row r="10211" hidden="1" x14ac:dyDescent="0.2"/>
    <row r="10212" hidden="1" x14ac:dyDescent="0.2"/>
    <row r="10213" hidden="1" x14ac:dyDescent="0.2"/>
    <row r="10214" hidden="1" x14ac:dyDescent="0.2"/>
    <row r="10215" hidden="1" x14ac:dyDescent="0.2"/>
    <row r="10216" hidden="1" x14ac:dyDescent="0.2"/>
    <row r="10217" hidden="1" x14ac:dyDescent="0.2"/>
    <row r="10218" hidden="1" x14ac:dyDescent="0.2"/>
    <row r="10219" hidden="1" x14ac:dyDescent="0.2"/>
    <row r="10220" hidden="1" x14ac:dyDescent="0.2"/>
    <row r="10221" hidden="1" x14ac:dyDescent="0.2"/>
    <row r="10222" hidden="1" x14ac:dyDescent="0.2"/>
    <row r="10223" hidden="1" x14ac:dyDescent="0.2"/>
    <row r="10224" hidden="1" x14ac:dyDescent="0.2"/>
    <row r="10225" hidden="1" x14ac:dyDescent="0.2"/>
    <row r="10226" hidden="1" x14ac:dyDescent="0.2"/>
    <row r="10227" hidden="1" x14ac:dyDescent="0.2"/>
    <row r="10228" hidden="1" x14ac:dyDescent="0.2"/>
    <row r="10229" hidden="1" x14ac:dyDescent="0.2"/>
    <row r="10230" hidden="1" x14ac:dyDescent="0.2"/>
    <row r="10231" hidden="1" x14ac:dyDescent="0.2"/>
    <row r="10232" hidden="1" x14ac:dyDescent="0.2"/>
    <row r="10233" hidden="1" x14ac:dyDescent="0.2"/>
    <row r="10234" hidden="1" x14ac:dyDescent="0.2"/>
    <row r="10235" hidden="1" x14ac:dyDescent="0.2"/>
    <row r="10236" hidden="1" x14ac:dyDescent="0.2"/>
    <row r="10237" hidden="1" x14ac:dyDescent="0.2"/>
    <row r="10238" hidden="1" x14ac:dyDescent="0.2"/>
    <row r="10239" hidden="1" x14ac:dyDescent="0.2"/>
    <row r="10240" hidden="1" x14ac:dyDescent="0.2"/>
    <row r="10241" hidden="1" x14ac:dyDescent="0.2"/>
    <row r="10242" hidden="1" x14ac:dyDescent="0.2"/>
    <row r="10243" hidden="1" x14ac:dyDescent="0.2"/>
    <row r="10244" hidden="1" x14ac:dyDescent="0.2"/>
    <row r="10245" hidden="1" x14ac:dyDescent="0.2"/>
    <row r="10246" hidden="1" x14ac:dyDescent="0.2"/>
    <row r="10247" hidden="1" x14ac:dyDescent="0.2"/>
    <row r="10248" hidden="1" x14ac:dyDescent="0.2"/>
    <row r="10249" hidden="1" x14ac:dyDescent="0.2"/>
    <row r="10250" hidden="1" x14ac:dyDescent="0.2"/>
    <row r="10251" hidden="1" x14ac:dyDescent="0.2"/>
    <row r="10252" hidden="1" x14ac:dyDescent="0.2"/>
    <row r="10253" hidden="1" x14ac:dyDescent="0.2"/>
    <row r="10254" hidden="1" x14ac:dyDescent="0.2"/>
    <row r="10255" hidden="1" x14ac:dyDescent="0.2"/>
    <row r="10256" hidden="1" x14ac:dyDescent="0.2"/>
    <row r="10257" hidden="1" x14ac:dyDescent="0.2"/>
    <row r="10258" hidden="1" x14ac:dyDescent="0.2"/>
    <row r="10259" hidden="1" x14ac:dyDescent="0.2"/>
    <row r="10260" hidden="1" x14ac:dyDescent="0.2"/>
    <row r="10261" hidden="1" x14ac:dyDescent="0.2"/>
    <row r="10262" hidden="1" x14ac:dyDescent="0.2"/>
    <row r="10263" hidden="1" x14ac:dyDescent="0.2"/>
    <row r="10264" hidden="1" x14ac:dyDescent="0.2"/>
    <row r="10265" hidden="1" x14ac:dyDescent="0.2"/>
    <row r="10266" hidden="1" x14ac:dyDescent="0.2"/>
    <row r="10267" hidden="1" x14ac:dyDescent="0.2"/>
    <row r="10268" hidden="1" x14ac:dyDescent="0.2"/>
    <row r="10269" hidden="1" x14ac:dyDescent="0.2"/>
    <row r="10270" hidden="1" x14ac:dyDescent="0.2"/>
    <row r="10271" hidden="1" x14ac:dyDescent="0.2"/>
    <row r="10272" hidden="1" x14ac:dyDescent="0.2"/>
    <row r="10273" hidden="1" x14ac:dyDescent="0.2"/>
    <row r="10274" hidden="1" x14ac:dyDescent="0.2"/>
    <row r="10275" hidden="1" x14ac:dyDescent="0.2"/>
    <row r="10276" hidden="1" x14ac:dyDescent="0.2"/>
    <row r="10277" hidden="1" x14ac:dyDescent="0.2"/>
    <row r="10278" hidden="1" x14ac:dyDescent="0.2"/>
    <row r="10279" hidden="1" x14ac:dyDescent="0.2"/>
    <row r="10280" hidden="1" x14ac:dyDescent="0.2"/>
    <row r="10281" hidden="1" x14ac:dyDescent="0.2"/>
    <row r="10282" hidden="1" x14ac:dyDescent="0.2"/>
    <row r="10283" hidden="1" x14ac:dyDescent="0.2"/>
    <row r="10284" hidden="1" x14ac:dyDescent="0.2"/>
    <row r="10285" hidden="1" x14ac:dyDescent="0.2"/>
    <row r="10286" hidden="1" x14ac:dyDescent="0.2"/>
    <row r="10287" hidden="1" x14ac:dyDescent="0.2"/>
    <row r="10288" hidden="1" x14ac:dyDescent="0.2"/>
    <row r="10289" hidden="1" x14ac:dyDescent="0.2"/>
    <row r="10290" hidden="1" x14ac:dyDescent="0.2"/>
    <row r="10291" hidden="1" x14ac:dyDescent="0.2"/>
    <row r="10292" hidden="1" x14ac:dyDescent="0.2"/>
    <row r="10293" hidden="1" x14ac:dyDescent="0.2"/>
    <row r="10294" hidden="1" x14ac:dyDescent="0.2"/>
    <row r="10295" hidden="1" x14ac:dyDescent="0.2"/>
    <row r="10296" hidden="1" x14ac:dyDescent="0.2"/>
    <row r="10297" hidden="1" x14ac:dyDescent="0.2"/>
    <row r="10298" hidden="1" x14ac:dyDescent="0.2"/>
    <row r="10299" hidden="1" x14ac:dyDescent="0.2"/>
    <row r="10300" hidden="1" x14ac:dyDescent="0.2"/>
    <row r="10301" hidden="1" x14ac:dyDescent="0.2"/>
    <row r="10302" hidden="1" x14ac:dyDescent="0.2"/>
    <row r="10303" hidden="1" x14ac:dyDescent="0.2"/>
    <row r="10304" hidden="1" x14ac:dyDescent="0.2"/>
    <row r="10305" hidden="1" x14ac:dyDescent="0.2"/>
    <row r="10306" hidden="1" x14ac:dyDescent="0.2"/>
    <row r="10307" hidden="1" x14ac:dyDescent="0.2"/>
    <row r="10308" hidden="1" x14ac:dyDescent="0.2"/>
    <row r="10309" hidden="1" x14ac:dyDescent="0.2"/>
    <row r="10310" hidden="1" x14ac:dyDescent="0.2"/>
    <row r="10311" hidden="1" x14ac:dyDescent="0.2"/>
    <row r="10312" hidden="1" x14ac:dyDescent="0.2"/>
    <row r="10313" hidden="1" x14ac:dyDescent="0.2"/>
    <row r="10314" hidden="1" x14ac:dyDescent="0.2"/>
    <row r="10315" hidden="1" x14ac:dyDescent="0.2"/>
    <row r="10316" hidden="1" x14ac:dyDescent="0.2"/>
    <row r="10317" hidden="1" x14ac:dyDescent="0.2"/>
    <row r="10318" hidden="1" x14ac:dyDescent="0.2"/>
    <row r="10319" hidden="1" x14ac:dyDescent="0.2"/>
    <row r="10320" hidden="1" x14ac:dyDescent="0.2"/>
    <row r="10321" hidden="1" x14ac:dyDescent="0.2"/>
    <row r="10322" hidden="1" x14ac:dyDescent="0.2"/>
    <row r="10323" hidden="1" x14ac:dyDescent="0.2"/>
    <row r="10324" hidden="1" x14ac:dyDescent="0.2"/>
    <row r="10325" hidden="1" x14ac:dyDescent="0.2"/>
    <row r="10326" hidden="1" x14ac:dyDescent="0.2"/>
    <row r="10327" hidden="1" x14ac:dyDescent="0.2"/>
    <row r="10328" hidden="1" x14ac:dyDescent="0.2"/>
    <row r="10329" hidden="1" x14ac:dyDescent="0.2"/>
    <row r="10330" hidden="1" x14ac:dyDescent="0.2"/>
    <row r="10331" hidden="1" x14ac:dyDescent="0.2"/>
    <row r="10332" hidden="1" x14ac:dyDescent="0.2"/>
    <row r="10333" hidden="1" x14ac:dyDescent="0.2"/>
    <row r="10334" hidden="1" x14ac:dyDescent="0.2"/>
    <row r="10335" hidden="1" x14ac:dyDescent="0.2"/>
    <row r="10336" hidden="1" x14ac:dyDescent="0.2"/>
    <row r="10337" hidden="1" x14ac:dyDescent="0.2"/>
    <row r="10338" hidden="1" x14ac:dyDescent="0.2"/>
    <row r="10339" hidden="1" x14ac:dyDescent="0.2"/>
    <row r="10340" hidden="1" x14ac:dyDescent="0.2"/>
    <row r="10341" hidden="1" x14ac:dyDescent="0.2"/>
    <row r="10342" hidden="1" x14ac:dyDescent="0.2"/>
    <row r="10343" hidden="1" x14ac:dyDescent="0.2"/>
    <row r="10344" hidden="1" x14ac:dyDescent="0.2"/>
    <row r="10345" hidden="1" x14ac:dyDescent="0.2"/>
    <row r="10346" hidden="1" x14ac:dyDescent="0.2"/>
    <row r="10347" hidden="1" x14ac:dyDescent="0.2"/>
    <row r="10348" hidden="1" x14ac:dyDescent="0.2"/>
    <row r="10349" hidden="1" x14ac:dyDescent="0.2"/>
    <row r="10350" hidden="1" x14ac:dyDescent="0.2"/>
    <row r="10351" hidden="1" x14ac:dyDescent="0.2"/>
    <row r="10352" hidden="1" x14ac:dyDescent="0.2"/>
    <row r="10353" hidden="1" x14ac:dyDescent="0.2"/>
    <row r="10354" hidden="1" x14ac:dyDescent="0.2"/>
    <row r="10355" hidden="1" x14ac:dyDescent="0.2"/>
    <row r="10356" hidden="1" x14ac:dyDescent="0.2"/>
    <row r="10357" hidden="1" x14ac:dyDescent="0.2"/>
    <row r="10358" hidden="1" x14ac:dyDescent="0.2"/>
    <row r="10359" hidden="1" x14ac:dyDescent="0.2"/>
    <row r="10360" hidden="1" x14ac:dyDescent="0.2"/>
    <row r="10361" hidden="1" x14ac:dyDescent="0.2"/>
    <row r="10362" hidden="1" x14ac:dyDescent="0.2"/>
    <row r="10363" hidden="1" x14ac:dyDescent="0.2"/>
    <row r="10364" hidden="1" x14ac:dyDescent="0.2"/>
    <row r="10365" hidden="1" x14ac:dyDescent="0.2"/>
    <row r="10366" hidden="1" x14ac:dyDescent="0.2"/>
    <row r="10367" hidden="1" x14ac:dyDescent="0.2"/>
    <row r="10368" hidden="1" x14ac:dyDescent="0.2"/>
    <row r="10369" hidden="1" x14ac:dyDescent="0.2"/>
    <row r="10370" hidden="1" x14ac:dyDescent="0.2"/>
    <row r="10371" hidden="1" x14ac:dyDescent="0.2"/>
    <row r="10372" hidden="1" x14ac:dyDescent="0.2"/>
    <row r="10373" hidden="1" x14ac:dyDescent="0.2"/>
    <row r="10374" hidden="1" x14ac:dyDescent="0.2"/>
    <row r="10375" hidden="1" x14ac:dyDescent="0.2"/>
    <row r="10376" hidden="1" x14ac:dyDescent="0.2"/>
    <row r="10377" hidden="1" x14ac:dyDescent="0.2"/>
    <row r="10378" hidden="1" x14ac:dyDescent="0.2"/>
    <row r="10379" hidden="1" x14ac:dyDescent="0.2"/>
    <row r="10380" hidden="1" x14ac:dyDescent="0.2"/>
    <row r="10381" hidden="1" x14ac:dyDescent="0.2"/>
    <row r="10382" hidden="1" x14ac:dyDescent="0.2"/>
    <row r="10383" hidden="1" x14ac:dyDescent="0.2"/>
    <row r="10384" hidden="1" x14ac:dyDescent="0.2"/>
    <row r="10385" hidden="1" x14ac:dyDescent="0.2"/>
    <row r="10386" hidden="1" x14ac:dyDescent="0.2"/>
    <row r="10387" hidden="1" x14ac:dyDescent="0.2"/>
    <row r="10388" hidden="1" x14ac:dyDescent="0.2"/>
    <row r="10389" hidden="1" x14ac:dyDescent="0.2"/>
    <row r="10390" hidden="1" x14ac:dyDescent="0.2"/>
    <row r="10391" hidden="1" x14ac:dyDescent="0.2"/>
    <row r="10392" hidden="1" x14ac:dyDescent="0.2"/>
    <row r="10393" hidden="1" x14ac:dyDescent="0.2"/>
    <row r="10394" hidden="1" x14ac:dyDescent="0.2"/>
    <row r="10395" hidden="1" x14ac:dyDescent="0.2"/>
    <row r="10396" hidden="1" x14ac:dyDescent="0.2"/>
    <row r="10397" hidden="1" x14ac:dyDescent="0.2"/>
    <row r="10398" hidden="1" x14ac:dyDescent="0.2"/>
    <row r="10399" hidden="1" x14ac:dyDescent="0.2"/>
    <row r="10400" hidden="1" x14ac:dyDescent="0.2"/>
    <row r="10401" hidden="1" x14ac:dyDescent="0.2"/>
    <row r="10402" hidden="1" x14ac:dyDescent="0.2"/>
    <row r="10403" hidden="1" x14ac:dyDescent="0.2"/>
    <row r="10404" hidden="1" x14ac:dyDescent="0.2"/>
    <row r="10405" hidden="1" x14ac:dyDescent="0.2"/>
    <row r="10406" hidden="1" x14ac:dyDescent="0.2"/>
    <row r="10407" hidden="1" x14ac:dyDescent="0.2"/>
    <row r="10408" hidden="1" x14ac:dyDescent="0.2"/>
    <row r="10409" hidden="1" x14ac:dyDescent="0.2"/>
    <row r="10410" hidden="1" x14ac:dyDescent="0.2"/>
    <row r="10411" hidden="1" x14ac:dyDescent="0.2"/>
    <row r="10412" hidden="1" x14ac:dyDescent="0.2"/>
    <row r="10413" hidden="1" x14ac:dyDescent="0.2"/>
    <row r="10414" hidden="1" x14ac:dyDescent="0.2"/>
    <row r="10415" hidden="1" x14ac:dyDescent="0.2"/>
    <row r="10416" hidden="1" x14ac:dyDescent="0.2"/>
    <row r="10417" hidden="1" x14ac:dyDescent="0.2"/>
    <row r="10418" hidden="1" x14ac:dyDescent="0.2"/>
    <row r="10419" hidden="1" x14ac:dyDescent="0.2"/>
    <row r="10420" hidden="1" x14ac:dyDescent="0.2"/>
    <row r="10421" hidden="1" x14ac:dyDescent="0.2"/>
    <row r="10422" hidden="1" x14ac:dyDescent="0.2"/>
    <row r="10423" hidden="1" x14ac:dyDescent="0.2"/>
    <row r="10424" hidden="1" x14ac:dyDescent="0.2"/>
    <row r="10425" hidden="1" x14ac:dyDescent="0.2"/>
    <row r="10426" hidden="1" x14ac:dyDescent="0.2"/>
    <row r="10427" hidden="1" x14ac:dyDescent="0.2"/>
    <row r="10428" hidden="1" x14ac:dyDescent="0.2"/>
    <row r="10429" hidden="1" x14ac:dyDescent="0.2"/>
    <row r="10430" hidden="1" x14ac:dyDescent="0.2"/>
    <row r="10431" hidden="1" x14ac:dyDescent="0.2"/>
    <row r="10432" hidden="1" x14ac:dyDescent="0.2"/>
    <row r="10433" hidden="1" x14ac:dyDescent="0.2"/>
    <row r="10434" hidden="1" x14ac:dyDescent="0.2"/>
    <row r="10435" hidden="1" x14ac:dyDescent="0.2"/>
    <row r="10436" hidden="1" x14ac:dyDescent="0.2"/>
    <row r="10437" hidden="1" x14ac:dyDescent="0.2"/>
    <row r="10438" hidden="1" x14ac:dyDescent="0.2"/>
    <row r="10439" hidden="1" x14ac:dyDescent="0.2"/>
    <row r="10440" hidden="1" x14ac:dyDescent="0.2"/>
    <row r="10441" hidden="1" x14ac:dyDescent="0.2"/>
    <row r="10442" hidden="1" x14ac:dyDescent="0.2"/>
    <row r="10443" hidden="1" x14ac:dyDescent="0.2"/>
    <row r="10444" hidden="1" x14ac:dyDescent="0.2"/>
    <row r="10445" hidden="1" x14ac:dyDescent="0.2"/>
    <row r="10446" hidden="1" x14ac:dyDescent="0.2"/>
    <row r="10447" hidden="1" x14ac:dyDescent="0.2"/>
    <row r="10448" hidden="1" x14ac:dyDescent="0.2"/>
    <row r="10449" hidden="1" x14ac:dyDescent="0.2"/>
    <row r="10450" hidden="1" x14ac:dyDescent="0.2"/>
    <row r="10451" hidden="1" x14ac:dyDescent="0.2"/>
    <row r="10452" hidden="1" x14ac:dyDescent="0.2"/>
    <row r="10453" hidden="1" x14ac:dyDescent="0.2"/>
    <row r="10454" hidden="1" x14ac:dyDescent="0.2"/>
    <row r="10455" hidden="1" x14ac:dyDescent="0.2"/>
    <row r="10456" hidden="1" x14ac:dyDescent="0.2"/>
    <row r="10457" hidden="1" x14ac:dyDescent="0.2"/>
    <row r="10458" hidden="1" x14ac:dyDescent="0.2"/>
    <row r="10459" hidden="1" x14ac:dyDescent="0.2"/>
    <row r="10460" hidden="1" x14ac:dyDescent="0.2"/>
    <row r="10461" hidden="1" x14ac:dyDescent="0.2"/>
    <row r="10462" hidden="1" x14ac:dyDescent="0.2"/>
    <row r="10463" hidden="1" x14ac:dyDescent="0.2"/>
    <row r="10464" hidden="1" x14ac:dyDescent="0.2"/>
    <row r="10465" hidden="1" x14ac:dyDescent="0.2"/>
    <row r="10466" hidden="1" x14ac:dyDescent="0.2"/>
    <row r="10467" hidden="1" x14ac:dyDescent="0.2"/>
    <row r="10468" hidden="1" x14ac:dyDescent="0.2"/>
    <row r="10469" hidden="1" x14ac:dyDescent="0.2"/>
    <row r="10470" hidden="1" x14ac:dyDescent="0.2"/>
    <row r="10471" hidden="1" x14ac:dyDescent="0.2"/>
    <row r="10472" hidden="1" x14ac:dyDescent="0.2"/>
    <row r="10473" hidden="1" x14ac:dyDescent="0.2"/>
    <row r="10474" hidden="1" x14ac:dyDescent="0.2"/>
    <row r="10475" hidden="1" x14ac:dyDescent="0.2"/>
    <row r="10476" hidden="1" x14ac:dyDescent="0.2"/>
    <row r="10477" hidden="1" x14ac:dyDescent="0.2"/>
    <row r="10478" hidden="1" x14ac:dyDescent="0.2"/>
    <row r="10479" hidden="1" x14ac:dyDescent="0.2"/>
    <row r="10480" hidden="1" x14ac:dyDescent="0.2"/>
    <row r="10481" hidden="1" x14ac:dyDescent="0.2"/>
    <row r="10482" hidden="1" x14ac:dyDescent="0.2"/>
    <row r="10483" hidden="1" x14ac:dyDescent="0.2"/>
    <row r="10484" hidden="1" x14ac:dyDescent="0.2"/>
    <row r="10485" hidden="1" x14ac:dyDescent="0.2"/>
    <row r="10486" hidden="1" x14ac:dyDescent="0.2"/>
    <row r="10487" hidden="1" x14ac:dyDescent="0.2"/>
    <row r="10488" hidden="1" x14ac:dyDescent="0.2"/>
    <row r="10489" hidden="1" x14ac:dyDescent="0.2"/>
    <row r="10490" hidden="1" x14ac:dyDescent="0.2"/>
    <row r="10491" hidden="1" x14ac:dyDescent="0.2"/>
    <row r="10492" hidden="1" x14ac:dyDescent="0.2"/>
    <row r="10493" hidden="1" x14ac:dyDescent="0.2"/>
    <row r="10494" hidden="1" x14ac:dyDescent="0.2"/>
    <row r="10495" hidden="1" x14ac:dyDescent="0.2"/>
    <row r="10496" hidden="1" x14ac:dyDescent="0.2"/>
    <row r="10497" hidden="1" x14ac:dyDescent="0.2"/>
    <row r="10498" hidden="1" x14ac:dyDescent="0.2"/>
    <row r="10499" hidden="1" x14ac:dyDescent="0.2"/>
    <row r="10500" hidden="1" x14ac:dyDescent="0.2"/>
    <row r="10501" hidden="1" x14ac:dyDescent="0.2"/>
    <row r="10502" hidden="1" x14ac:dyDescent="0.2"/>
    <row r="10503" hidden="1" x14ac:dyDescent="0.2"/>
    <row r="10504" hidden="1" x14ac:dyDescent="0.2"/>
    <row r="10505" hidden="1" x14ac:dyDescent="0.2"/>
    <row r="10506" hidden="1" x14ac:dyDescent="0.2"/>
    <row r="10507" hidden="1" x14ac:dyDescent="0.2"/>
    <row r="10508" hidden="1" x14ac:dyDescent="0.2"/>
    <row r="10509" hidden="1" x14ac:dyDescent="0.2"/>
    <row r="10510" hidden="1" x14ac:dyDescent="0.2"/>
    <row r="10511" hidden="1" x14ac:dyDescent="0.2"/>
    <row r="10512" hidden="1" x14ac:dyDescent="0.2"/>
    <row r="10513" hidden="1" x14ac:dyDescent="0.2"/>
    <row r="10514" hidden="1" x14ac:dyDescent="0.2"/>
    <row r="10515" hidden="1" x14ac:dyDescent="0.2"/>
    <row r="10516" hidden="1" x14ac:dyDescent="0.2"/>
    <row r="10517" hidden="1" x14ac:dyDescent="0.2"/>
    <row r="10518" hidden="1" x14ac:dyDescent="0.2"/>
    <row r="10519" hidden="1" x14ac:dyDescent="0.2"/>
    <row r="10520" hidden="1" x14ac:dyDescent="0.2"/>
    <row r="10521" hidden="1" x14ac:dyDescent="0.2"/>
    <row r="10522" hidden="1" x14ac:dyDescent="0.2"/>
    <row r="10523" hidden="1" x14ac:dyDescent="0.2"/>
    <row r="10524" hidden="1" x14ac:dyDescent="0.2"/>
    <row r="10525" hidden="1" x14ac:dyDescent="0.2"/>
    <row r="10526" hidden="1" x14ac:dyDescent="0.2"/>
    <row r="10527" hidden="1" x14ac:dyDescent="0.2"/>
    <row r="10528" hidden="1" x14ac:dyDescent="0.2"/>
    <row r="10529" hidden="1" x14ac:dyDescent="0.2"/>
    <row r="10530" hidden="1" x14ac:dyDescent="0.2"/>
    <row r="10531" hidden="1" x14ac:dyDescent="0.2"/>
    <row r="10532" hidden="1" x14ac:dyDescent="0.2"/>
    <row r="10533" hidden="1" x14ac:dyDescent="0.2"/>
    <row r="10534" hidden="1" x14ac:dyDescent="0.2"/>
    <row r="10535" hidden="1" x14ac:dyDescent="0.2"/>
    <row r="10536" hidden="1" x14ac:dyDescent="0.2"/>
    <row r="10537" hidden="1" x14ac:dyDescent="0.2"/>
    <row r="10538" hidden="1" x14ac:dyDescent="0.2"/>
    <row r="10539" hidden="1" x14ac:dyDescent="0.2"/>
    <row r="10540" hidden="1" x14ac:dyDescent="0.2"/>
    <row r="10541" hidden="1" x14ac:dyDescent="0.2"/>
    <row r="10542" hidden="1" x14ac:dyDescent="0.2"/>
    <row r="10543" hidden="1" x14ac:dyDescent="0.2"/>
    <row r="10544" hidden="1" x14ac:dyDescent="0.2"/>
    <row r="10545" hidden="1" x14ac:dyDescent="0.2"/>
    <row r="10546" hidden="1" x14ac:dyDescent="0.2"/>
    <row r="10547" hidden="1" x14ac:dyDescent="0.2"/>
    <row r="10548" hidden="1" x14ac:dyDescent="0.2"/>
    <row r="10549" hidden="1" x14ac:dyDescent="0.2"/>
    <row r="10550" hidden="1" x14ac:dyDescent="0.2"/>
    <row r="10551" hidden="1" x14ac:dyDescent="0.2"/>
    <row r="10552" hidden="1" x14ac:dyDescent="0.2"/>
    <row r="10553" hidden="1" x14ac:dyDescent="0.2"/>
    <row r="10554" hidden="1" x14ac:dyDescent="0.2"/>
    <row r="10555" hidden="1" x14ac:dyDescent="0.2"/>
    <row r="10556" hidden="1" x14ac:dyDescent="0.2"/>
    <row r="10557" hidden="1" x14ac:dyDescent="0.2"/>
    <row r="10558" hidden="1" x14ac:dyDescent="0.2"/>
    <row r="10559" hidden="1" x14ac:dyDescent="0.2"/>
    <row r="10560" hidden="1" x14ac:dyDescent="0.2"/>
    <row r="10561" hidden="1" x14ac:dyDescent="0.2"/>
    <row r="10562" hidden="1" x14ac:dyDescent="0.2"/>
    <row r="10563" hidden="1" x14ac:dyDescent="0.2"/>
    <row r="10564" hidden="1" x14ac:dyDescent="0.2"/>
    <row r="10565" hidden="1" x14ac:dyDescent="0.2"/>
    <row r="10566" hidden="1" x14ac:dyDescent="0.2"/>
    <row r="10567" hidden="1" x14ac:dyDescent="0.2"/>
    <row r="10568" hidden="1" x14ac:dyDescent="0.2"/>
    <row r="10569" hidden="1" x14ac:dyDescent="0.2"/>
    <row r="10570" hidden="1" x14ac:dyDescent="0.2"/>
    <row r="10571" hidden="1" x14ac:dyDescent="0.2"/>
    <row r="10572" hidden="1" x14ac:dyDescent="0.2"/>
    <row r="10573" hidden="1" x14ac:dyDescent="0.2"/>
    <row r="10574" hidden="1" x14ac:dyDescent="0.2"/>
    <row r="10575" hidden="1" x14ac:dyDescent="0.2"/>
    <row r="10576" hidden="1" x14ac:dyDescent="0.2"/>
    <row r="10577" hidden="1" x14ac:dyDescent="0.2"/>
    <row r="10578" hidden="1" x14ac:dyDescent="0.2"/>
    <row r="10579" hidden="1" x14ac:dyDescent="0.2"/>
    <row r="10580" hidden="1" x14ac:dyDescent="0.2"/>
    <row r="10581" hidden="1" x14ac:dyDescent="0.2"/>
    <row r="10582" hidden="1" x14ac:dyDescent="0.2"/>
    <row r="10583" hidden="1" x14ac:dyDescent="0.2"/>
    <row r="10584" hidden="1" x14ac:dyDescent="0.2"/>
    <row r="10585" hidden="1" x14ac:dyDescent="0.2"/>
    <row r="10586" hidden="1" x14ac:dyDescent="0.2"/>
    <row r="10587" hidden="1" x14ac:dyDescent="0.2"/>
    <row r="10588" hidden="1" x14ac:dyDescent="0.2"/>
    <row r="10589" hidden="1" x14ac:dyDescent="0.2"/>
    <row r="10590" hidden="1" x14ac:dyDescent="0.2"/>
    <row r="10591" hidden="1" x14ac:dyDescent="0.2"/>
    <row r="10592" hidden="1" x14ac:dyDescent="0.2"/>
    <row r="10593" hidden="1" x14ac:dyDescent="0.2"/>
    <row r="10594" hidden="1" x14ac:dyDescent="0.2"/>
    <row r="10595" hidden="1" x14ac:dyDescent="0.2"/>
    <row r="10596" hidden="1" x14ac:dyDescent="0.2"/>
    <row r="10597" hidden="1" x14ac:dyDescent="0.2"/>
    <row r="10598" hidden="1" x14ac:dyDescent="0.2"/>
    <row r="10599" hidden="1" x14ac:dyDescent="0.2"/>
    <row r="10600" hidden="1" x14ac:dyDescent="0.2"/>
    <row r="10601" hidden="1" x14ac:dyDescent="0.2"/>
    <row r="10602" hidden="1" x14ac:dyDescent="0.2"/>
    <row r="10603" hidden="1" x14ac:dyDescent="0.2"/>
    <row r="10604" hidden="1" x14ac:dyDescent="0.2"/>
    <row r="10605" hidden="1" x14ac:dyDescent="0.2"/>
    <row r="10606" hidden="1" x14ac:dyDescent="0.2"/>
    <row r="10607" hidden="1" x14ac:dyDescent="0.2"/>
    <row r="10608" hidden="1" x14ac:dyDescent="0.2"/>
    <row r="10609" hidden="1" x14ac:dyDescent="0.2"/>
    <row r="10610" hidden="1" x14ac:dyDescent="0.2"/>
    <row r="10611" hidden="1" x14ac:dyDescent="0.2"/>
    <row r="10612" hidden="1" x14ac:dyDescent="0.2"/>
    <row r="10613" hidden="1" x14ac:dyDescent="0.2"/>
    <row r="10614" hidden="1" x14ac:dyDescent="0.2"/>
    <row r="10615" hidden="1" x14ac:dyDescent="0.2"/>
    <row r="10616" hidden="1" x14ac:dyDescent="0.2"/>
    <row r="10617" hidden="1" x14ac:dyDescent="0.2"/>
    <row r="10618" hidden="1" x14ac:dyDescent="0.2"/>
    <row r="10619" hidden="1" x14ac:dyDescent="0.2"/>
    <row r="10620" hidden="1" x14ac:dyDescent="0.2"/>
    <row r="10621" hidden="1" x14ac:dyDescent="0.2"/>
    <row r="10622" hidden="1" x14ac:dyDescent="0.2"/>
    <row r="10623" hidden="1" x14ac:dyDescent="0.2"/>
    <row r="10624" hidden="1" x14ac:dyDescent="0.2"/>
    <row r="10625" hidden="1" x14ac:dyDescent="0.2"/>
    <row r="10626" hidden="1" x14ac:dyDescent="0.2"/>
    <row r="10627" hidden="1" x14ac:dyDescent="0.2"/>
    <row r="10628" hidden="1" x14ac:dyDescent="0.2"/>
    <row r="10629" hidden="1" x14ac:dyDescent="0.2"/>
    <row r="10630" hidden="1" x14ac:dyDescent="0.2"/>
    <row r="10631" hidden="1" x14ac:dyDescent="0.2"/>
    <row r="10632" hidden="1" x14ac:dyDescent="0.2"/>
    <row r="10633" hidden="1" x14ac:dyDescent="0.2"/>
    <row r="10634" hidden="1" x14ac:dyDescent="0.2"/>
    <row r="10635" hidden="1" x14ac:dyDescent="0.2"/>
    <row r="10636" hidden="1" x14ac:dyDescent="0.2"/>
    <row r="10637" hidden="1" x14ac:dyDescent="0.2"/>
    <row r="10638" hidden="1" x14ac:dyDescent="0.2"/>
    <row r="10639" hidden="1" x14ac:dyDescent="0.2"/>
    <row r="10640" hidden="1" x14ac:dyDescent="0.2"/>
    <row r="10641" hidden="1" x14ac:dyDescent="0.2"/>
    <row r="10642" hidden="1" x14ac:dyDescent="0.2"/>
    <row r="10643" hidden="1" x14ac:dyDescent="0.2"/>
    <row r="10644" hidden="1" x14ac:dyDescent="0.2"/>
    <row r="10645" hidden="1" x14ac:dyDescent="0.2"/>
    <row r="10646" hidden="1" x14ac:dyDescent="0.2"/>
    <row r="10647" hidden="1" x14ac:dyDescent="0.2"/>
    <row r="10648" hidden="1" x14ac:dyDescent="0.2"/>
    <row r="10649" hidden="1" x14ac:dyDescent="0.2"/>
    <row r="10650" hidden="1" x14ac:dyDescent="0.2"/>
    <row r="10651" hidden="1" x14ac:dyDescent="0.2"/>
    <row r="10652" hidden="1" x14ac:dyDescent="0.2"/>
    <row r="10653" hidden="1" x14ac:dyDescent="0.2"/>
    <row r="10654" hidden="1" x14ac:dyDescent="0.2"/>
    <row r="10655" hidden="1" x14ac:dyDescent="0.2"/>
    <row r="10656" hidden="1" x14ac:dyDescent="0.2"/>
    <row r="10657" hidden="1" x14ac:dyDescent="0.2"/>
    <row r="10658" hidden="1" x14ac:dyDescent="0.2"/>
    <row r="10659" hidden="1" x14ac:dyDescent="0.2"/>
    <row r="10660" hidden="1" x14ac:dyDescent="0.2"/>
    <row r="10661" hidden="1" x14ac:dyDescent="0.2"/>
    <row r="10662" hidden="1" x14ac:dyDescent="0.2"/>
    <row r="10663" hidden="1" x14ac:dyDescent="0.2"/>
    <row r="10664" hidden="1" x14ac:dyDescent="0.2"/>
    <row r="10665" hidden="1" x14ac:dyDescent="0.2"/>
    <row r="10666" hidden="1" x14ac:dyDescent="0.2"/>
    <row r="10667" hidden="1" x14ac:dyDescent="0.2"/>
    <row r="10668" hidden="1" x14ac:dyDescent="0.2"/>
    <row r="10669" hidden="1" x14ac:dyDescent="0.2"/>
    <row r="10670" hidden="1" x14ac:dyDescent="0.2"/>
    <row r="10671" hidden="1" x14ac:dyDescent="0.2"/>
    <row r="10672" hidden="1" x14ac:dyDescent="0.2"/>
    <row r="10673" hidden="1" x14ac:dyDescent="0.2"/>
    <row r="10674" hidden="1" x14ac:dyDescent="0.2"/>
    <row r="10675" hidden="1" x14ac:dyDescent="0.2"/>
    <row r="10676" hidden="1" x14ac:dyDescent="0.2"/>
    <row r="10677" hidden="1" x14ac:dyDescent="0.2"/>
    <row r="10678" hidden="1" x14ac:dyDescent="0.2"/>
    <row r="10679" hidden="1" x14ac:dyDescent="0.2"/>
    <row r="10680" hidden="1" x14ac:dyDescent="0.2"/>
    <row r="10681" hidden="1" x14ac:dyDescent="0.2"/>
    <row r="10682" hidden="1" x14ac:dyDescent="0.2"/>
    <row r="10683" hidden="1" x14ac:dyDescent="0.2"/>
    <row r="10684" hidden="1" x14ac:dyDescent="0.2"/>
    <row r="10685" hidden="1" x14ac:dyDescent="0.2"/>
    <row r="10686" hidden="1" x14ac:dyDescent="0.2"/>
    <row r="10687" hidden="1" x14ac:dyDescent="0.2"/>
    <row r="10688" hidden="1" x14ac:dyDescent="0.2"/>
    <row r="10689" hidden="1" x14ac:dyDescent="0.2"/>
    <row r="10690" hidden="1" x14ac:dyDescent="0.2"/>
    <row r="10691" hidden="1" x14ac:dyDescent="0.2"/>
    <row r="10692" hidden="1" x14ac:dyDescent="0.2"/>
    <row r="10693" hidden="1" x14ac:dyDescent="0.2"/>
    <row r="10694" hidden="1" x14ac:dyDescent="0.2"/>
    <row r="10695" hidden="1" x14ac:dyDescent="0.2"/>
    <row r="10696" hidden="1" x14ac:dyDescent="0.2"/>
    <row r="10697" hidden="1" x14ac:dyDescent="0.2"/>
    <row r="10698" hidden="1" x14ac:dyDescent="0.2"/>
    <row r="10699" hidden="1" x14ac:dyDescent="0.2"/>
    <row r="10700" hidden="1" x14ac:dyDescent="0.2"/>
    <row r="10701" hidden="1" x14ac:dyDescent="0.2"/>
    <row r="10702" hidden="1" x14ac:dyDescent="0.2"/>
    <row r="10703" hidden="1" x14ac:dyDescent="0.2"/>
    <row r="10704" hidden="1" x14ac:dyDescent="0.2"/>
    <row r="10705" hidden="1" x14ac:dyDescent="0.2"/>
    <row r="10706" hidden="1" x14ac:dyDescent="0.2"/>
    <row r="10707" hidden="1" x14ac:dyDescent="0.2"/>
    <row r="10708" hidden="1" x14ac:dyDescent="0.2"/>
    <row r="10709" hidden="1" x14ac:dyDescent="0.2"/>
    <row r="10710" hidden="1" x14ac:dyDescent="0.2"/>
    <row r="10711" hidden="1" x14ac:dyDescent="0.2"/>
    <row r="10712" hidden="1" x14ac:dyDescent="0.2"/>
    <row r="10713" hidden="1" x14ac:dyDescent="0.2"/>
    <row r="10714" hidden="1" x14ac:dyDescent="0.2"/>
    <row r="10715" hidden="1" x14ac:dyDescent="0.2"/>
    <row r="10716" hidden="1" x14ac:dyDescent="0.2"/>
    <row r="10717" hidden="1" x14ac:dyDescent="0.2"/>
    <row r="10718" hidden="1" x14ac:dyDescent="0.2"/>
    <row r="10719" hidden="1" x14ac:dyDescent="0.2"/>
    <row r="10720" hidden="1" x14ac:dyDescent="0.2"/>
    <row r="10721" hidden="1" x14ac:dyDescent="0.2"/>
    <row r="10722" hidden="1" x14ac:dyDescent="0.2"/>
    <row r="10723" hidden="1" x14ac:dyDescent="0.2"/>
    <row r="10724" hidden="1" x14ac:dyDescent="0.2"/>
    <row r="10725" hidden="1" x14ac:dyDescent="0.2"/>
    <row r="10726" hidden="1" x14ac:dyDescent="0.2"/>
    <row r="10727" hidden="1" x14ac:dyDescent="0.2"/>
    <row r="10728" hidden="1" x14ac:dyDescent="0.2"/>
    <row r="10729" hidden="1" x14ac:dyDescent="0.2"/>
    <row r="10730" hidden="1" x14ac:dyDescent="0.2"/>
    <row r="10731" hidden="1" x14ac:dyDescent="0.2"/>
    <row r="10732" hidden="1" x14ac:dyDescent="0.2"/>
    <row r="10733" hidden="1" x14ac:dyDescent="0.2"/>
    <row r="10734" hidden="1" x14ac:dyDescent="0.2"/>
    <row r="10735" hidden="1" x14ac:dyDescent="0.2"/>
    <row r="10736" hidden="1" x14ac:dyDescent="0.2"/>
    <row r="10737" hidden="1" x14ac:dyDescent="0.2"/>
    <row r="10738" hidden="1" x14ac:dyDescent="0.2"/>
    <row r="10739" hidden="1" x14ac:dyDescent="0.2"/>
    <row r="10740" hidden="1" x14ac:dyDescent="0.2"/>
    <row r="10741" hidden="1" x14ac:dyDescent="0.2"/>
    <row r="10742" hidden="1" x14ac:dyDescent="0.2"/>
    <row r="10743" hidden="1" x14ac:dyDescent="0.2"/>
    <row r="10744" hidden="1" x14ac:dyDescent="0.2"/>
    <row r="10745" hidden="1" x14ac:dyDescent="0.2"/>
    <row r="10746" hidden="1" x14ac:dyDescent="0.2"/>
    <row r="10747" hidden="1" x14ac:dyDescent="0.2"/>
    <row r="10748" hidden="1" x14ac:dyDescent="0.2"/>
    <row r="10749" hidden="1" x14ac:dyDescent="0.2"/>
    <row r="10750" hidden="1" x14ac:dyDescent="0.2"/>
    <row r="10751" hidden="1" x14ac:dyDescent="0.2"/>
    <row r="10752" hidden="1" x14ac:dyDescent="0.2"/>
    <row r="10753" hidden="1" x14ac:dyDescent="0.2"/>
    <row r="10754" hidden="1" x14ac:dyDescent="0.2"/>
    <row r="10755" hidden="1" x14ac:dyDescent="0.2"/>
    <row r="10756" hidden="1" x14ac:dyDescent="0.2"/>
    <row r="10757" hidden="1" x14ac:dyDescent="0.2"/>
    <row r="10758" hidden="1" x14ac:dyDescent="0.2"/>
    <row r="10759" hidden="1" x14ac:dyDescent="0.2"/>
    <row r="10760" hidden="1" x14ac:dyDescent="0.2"/>
    <row r="10761" hidden="1" x14ac:dyDescent="0.2"/>
    <row r="10762" hidden="1" x14ac:dyDescent="0.2"/>
    <row r="10763" hidden="1" x14ac:dyDescent="0.2"/>
    <row r="10764" hidden="1" x14ac:dyDescent="0.2"/>
    <row r="10765" hidden="1" x14ac:dyDescent="0.2"/>
    <row r="10766" hidden="1" x14ac:dyDescent="0.2"/>
    <row r="10767" hidden="1" x14ac:dyDescent="0.2"/>
    <row r="10768" hidden="1" x14ac:dyDescent="0.2"/>
    <row r="10769" hidden="1" x14ac:dyDescent="0.2"/>
    <row r="10770" hidden="1" x14ac:dyDescent="0.2"/>
    <row r="10771" hidden="1" x14ac:dyDescent="0.2"/>
    <row r="10772" hidden="1" x14ac:dyDescent="0.2"/>
    <row r="10773" hidden="1" x14ac:dyDescent="0.2"/>
    <row r="10774" hidden="1" x14ac:dyDescent="0.2"/>
    <row r="10775" hidden="1" x14ac:dyDescent="0.2"/>
    <row r="10776" hidden="1" x14ac:dyDescent="0.2"/>
    <row r="10777" hidden="1" x14ac:dyDescent="0.2"/>
    <row r="10778" hidden="1" x14ac:dyDescent="0.2"/>
    <row r="10779" hidden="1" x14ac:dyDescent="0.2"/>
    <row r="10780" hidden="1" x14ac:dyDescent="0.2"/>
    <row r="10781" hidden="1" x14ac:dyDescent="0.2"/>
    <row r="10782" hidden="1" x14ac:dyDescent="0.2"/>
    <row r="10783" hidden="1" x14ac:dyDescent="0.2"/>
    <row r="10784" hidden="1" x14ac:dyDescent="0.2"/>
    <row r="10785" hidden="1" x14ac:dyDescent="0.2"/>
    <row r="10786" hidden="1" x14ac:dyDescent="0.2"/>
    <row r="10787" hidden="1" x14ac:dyDescent="0.2"/>
    <row r="10788" hidden="1" x14ac:dyDescent="0.2"/>
    <row r="10789" hidden="1" x14ac:dyDescent="0.2"/>
    <row r="10790" hidden="1" x14ac:dyDescent="0.2"/>
    <row r="10791" hidden="1" x14ac:dyDescent="0.2"/>
    <row r="10792" hidden="1" x14ac:dyDescent="0.2"/>
    <row r="10793" hidden="1" x14ac:dyDescent="0.2"/>
    <row r="10794" hidden="1" x14ac:dyDescent="0.2"/>
    <row r="10795" hidden="1" x14ac:dyDescent="0.2"/>
    <row r="10796" hidden="1" x14ac:dyDescent="0.2"/>
    <row r="10797" hidden="1" x14ac:dyDescent="0.2"/>
    <row r="10798" hidden="1" x14ac:dyDescent="0.2"/>
    <row r="10799" hidden="1" x14ac:dyDescent="0.2"/>
    <row r="10800" hidden="1" x14ac:dyDescent="0.2"/>
    <row r="10801" hidden="1" x14ac:dyDescent="0.2"/>
    <row r="10802" hidden="1" x14ac:dyDescent="0.2"/>
    <row r="10803" hidden="1" x14ac:dyDescent="0.2"/>
    <row r="10804" hidden="1" x14ac:dyDescent="0.2"/>
    <row r="10805" hidden="1" x14ac:dyDescent="0.2"/>
    <row r="10806" hidden="1" x14ac:dyDescent="0.2"/>
    <row r="10807" hidden="1" x14ac:dyDescent="0.2"/>
    <row r="10808" hidden="1" x14ac:dyDescent="0.2"/>
    <row r="10809" hidden="1" x14ac:dyDescent="0.2"/>
    <row r="10810" hidden="1" x14ac:dyDescent="0.2"/>
    <row r="10811" hidden="1" x14ac:dyDescent="0.2"/>
    <row r="10812" hidden="1" x14ac:dyDescent="0.2"/>
    <row r="10813" hidden="1" x14ac:dyDescent="0.2"/>
    <row r="10814" hidden="1" x14ac:dyDescent="0.2"/>
    <row r="10815" hidden="1" x14ac:dyDescent="0.2"/>
    <row r="10816" hidden="1" x14ac:dyDescent="0.2"/>
    <row r="10817" hidden="1" x14ac:dyDescent="0.2"/>
    <row r="10818" hidden="1" x14ac:dyDescent="0.2"/>
    <row r="10819" hidden="1" x14ac:dyDescent="0.2"/>
    <row r="10820" hidden="1" x14ac:dyDescent="0.2"/>
    <row r="10821" hidden="1" x14ac:dyDescent="0.2"/>
    <row r="10822" hidden="1" x14ac:dyDescent="0.2"/>
    <row r="10823" hidden="1" x14ac:dyDescent="0.2"/>
    <row r="10824" hidden="1" x14ac:dyDescent="0.2"/>
    <row r="10825" hidden="1" x14ac:dyDescent="0.2"/>
    <row r="10826" hidden="1" x14ac:dyDescent="0.2"/>
    <row r="10827" hidden="1" x14ac:dyDescent="0.2"/>
    <row r="10828" hidden="1" x14ac:dyDescent="0.2"/>
    <row r="10829" hidden="1" x14ac:dyDescent="0.2"/>
    <row r="10830" hidden="1" x14ac:dyDescent="0.2"/>
    <row r="10831" hidden="1" x14ac:dyDescent="0.2"/>
    <row r="10832" hidden="1" x14ac:dyDescent="0.2"/>
    <row r="10833" hidden="1" x14ac:dyDescent="0.2"/>
    <row r="10834" hidden="1" x14ac:dyDescent="0.2"/>
    <row r="10835" hidden="1" x14ac:dyDescent="0.2"/>
    <row r="10836" hidden="1" x14ac:dyDescent="0.2"/>
    <row r="10837" hidden="1" x14ac:dyDescent="0.2"/>
    <row r="10838" hidden="1" x14ac:dyDescent="0.2"/>
    <row r="10839" hidden="1" x14ac:dyDescent="0.2"/>
    <row r="10840" hidden="1" x14ac:dyDescent="0.2"/>
    <row r="10841" hidden="1" x14ac:dyDescent="0.2"/>
    <row r="10842" hidden="1" x14ac:dyDescent="0.2"/>
    <row r="10843" hidden="1" x14ac:dyDescent="0.2"/>
    <row r="10844" hidden="1" x14ac:dyDescent="0.2"/>
    <row r="10845" hidden="1" x14ac:dyDescent="0.2"/>
    <row r="10846" hidden="1" x14ac:dyDescent="0.2"/>
    <row r="10847" hidden="1" x14ac:dyDescent="0.2"/>
    <row r="10848" hidden="1" x14ac:dyDescent="0.2"/>
    <row r="10849" hidden="1" x14ac:dyDescent="0.2"/>
    <row r="10850" hidden="1" x14ac:dyDescent="0.2"/>
    <row r="10851" hidden="1" x14ac:dyDescent="0.2"/>
    <row r="10852" hidden="1" x14ac:dyDescent="0.2"/>
    <row r="10853" hidden="1" x14ac:dyDescent="0.2"/>
    <row r="10854" hidden="1" x14ac:dyDescent="0.2"/>
    <row r="10855" hidden="1" x14ac:dyDescent="0.2"/>
    <row r="10856" hidden="1" x14ac:dyDescent="0.2"/>
    <row r="10857" hidden="1" x14ac:dyDescent="0.2"/>
    <row r="10858" hidden="1" x14ac:dyDescent="0.2"/>
    <row r="10859" hidden="1" x14ac:dyDescent="0.2"/>
    <row r="10860" hidden="1" x14ac:dyDescent="0.2"/>
    <row r="10861" hidden="1" x14ac:dyDescent="0.2"/>
    <row r="10862" hidden="1" x14ac:dyDescent="0.2"/>
    <row r="10863" hidden="1" x14ac:dyDescent="0.2"/>
    <row r="10864" hidden="1" x14ac:dyDescent="0.2"/>
    <row r="10865" hidden="1" x14ac:dyDescent="0.2"/>
    <row r="10866" hidden="1" x14ac:dyDescent="0.2"/>
    <row r="10867" hidden="1" x14ac:dyDescent="0.2"/>
    <row r="10868" hidden="1" x14ac:dyDescent="0.2"/>
    <row r="10869" hidden="1" x14ac:dyDescent="0.2"/>
    <row r="10870" hidden="1" x14ac:dyDescent="0.2"/>
    <row r="10871" hidden="1" x14ac:dyDescent="0.2"/>
    <row r="10872" hidden="1" x14ac:dyDescent="0.2"/>
    <row r="10873" hidden="1" x14ac:dyDescent="0.2"/>
    <row r="10874" hidden="1" x14ac:dyDescent="0.2"/>
    <row r="10875" hidden="1" x14ac:dyDescent="0.2"/>
    <row r="10876" hidden="1" x14ac:dyDescent="0.2"/>
    <row r="10877" hidden="1" x14ac:dyDescent="0.2"/>
    <row r="10878" hidden="1" x14ac:dyDescent="0.2"/>
    <row r="10879" hidden="1" x14ac:dyDescent="0.2"/>
    <row r="10880" hidden="1" x14ac:dyDescent="0.2"/>
    <row r="10881" hidden="1" x14ac:dyDescent="0.2"/>
    <row r="10882" hidden="1" x14ac:dyDescent="0.2"/>
    <row r="10883" hidden="1" x14ac:dyDescent="0.2"/>
    <row r="10884" hidden="1" x14ac:dyDescent="0.2"/>
    <row r="10885" hidden="1" x14ac:dyDescent="0.2"/>
    <row r="10886" hidden="1" x14ac:dyDescent="0.2"/>
    <row r="10887" hidden="1" x14ac:dyDescent="0.2"/>
    <row r="10888" hidden="1" x14ac:dyDescent="0.2"/>
    <row r="10889" hidden="1" x14ac:dyDescent="0.2"/>
    <row r="10890" hidden="1" x14ac:dyDescent="0.2"/>
    <row r="10891" hidden="1" x14ac:dyDescent="0.2"/>
    <row r="10892" hidden="1" x14ac:dyDescent="0.2"/>
    <row r="10893" hidden="1" x14ac:dyDescent="0.2"/>
    <row r="10894" hidden="1" x14ac:dyDescent="0.2"/>
    <row r="10895" hidden="1" x14ac:dyDescent="0.2"/>
    <row r="10896" hidden="1" x14ac:dyDescent="0.2"/>
    <row r="10897" hidden="1" x14ac:dyDescent="0.2"/>
    <row r="10898" hidden="1" x14ac:dyDescent="0.2"/>
    <row r="10899" hidden="1" x14ac:dyDescent="0.2"/>
    <row r="10900" hidden="1" x14ac:dyDescent="0.2"/>
    <row r="10901" hidden="1" x14ac:dyDescent="0.2"/>
    <row r="10902" hidden="1" x14ac:dyDescent="0.2"/>
    <row r="10903" hidden="1" x14ac:dyDescent="0.2"/>
    <row r="10904" hidden="1" x14ac:dyDescent="0.2"/>
    <row r="10905" hidden="1" x14ac:dyDescent="0.2"/>
    <row r="10906" hidden="1" x14ac:dyDescent="0.2"/>
    <row r="10907" hidden="1" x14ac:dyDescent="0.2"/>
    <row r="10908" hidden="1" x14ac:dyDescent="0.2"/>
    <row r="10909" hidden="1" x14ac:dyDescent="0.2"/>
    <row r="10910" hidden="1" x14ac:dyDescent="0.2"/>
    <row r="10911" hidden="1" x14ac:dyDescent="0.2"/>
    <row r="10912" hidden="1" x14ac:dyDescent="0.2"/>
    <row r="10913" hidden="1" x14ac:dyDescent="0.2"/>
    <row r="10914" hidden="1" x14ac:dyDescent="0.2"/>
    <row r="10915" hidden="1" x14ac:dyDescent="0.2"/>
    <row r="10916" hidden="1" x14ac:dyDescent="0.2"/>
    <row r="10917" hidden="1" x14ac:dyDescent="0.2"/>
    <row r="10918" hidden="1" x14ac:dyDescent="0.2"/>
    <row r="10919" hidden="1" x14ac:dyDescent="0.2"/>
    <row r="10920" hidden="1" x14ac:dyDescent="0.2"/>
    <row r="10921" hidden="1" x14ac:dyDescent="0.2"/>
    <row r="10922" hidden="1" x14ac:dyDescent="0.2"/>
    <row r="10923" hidden="1" x14ac:dyDescent="0.2"/>
    <row r="10924" hidden="1" x14ac:dyDescent="0.2"/>
    <row r="10925" hidden="1" x14ac:dyDescent="0.2"/>
    <row r="10926" hidden="1" x14ac:dyDescent="0.2"/>
    <row r="10927" hidden="1" x14ac:dyDescent="0.2"/>
    <row r="10928" hidden="1" x14ac:dyDescent="0.2"/>
    <row r="10929" hidden="1" x14ac:dyDescent="0.2"/>
    <row r="10930" hidden="1" x14ac:dyDescent="0.2"/>
    <row r="10931" hidden="1" x14ac:dyDescent="0.2"/>
    <row r="10932" hidden="1" x14ac:dyDescent="0.2"/>
    <row r="10933" hidden="1" x14ac:dyDescent="0.2"/>
    <row r="10934" hidden="1" x14ac:dyDescent="0.2"/>
    <row r="10935" hidden="1" x14ac:dyDescent="0.2"/>
    <row r="10936" hidden="1" x14ac:dyDescent="0.2"/>
    <row r="10937" hidden="1" x14ac:dyDescent="0.2"/>
    <row r="10938" hidden="1" x14ac:dyDescent="0.2"/>
    <row r="10939" hidden="1" x14ac:dyDescent="0.2"/>
    <row r="10940" hidden="1" x14ac:dyDescent="0.2"/>
    <row r="10941" hidden="1" x14ac:dyDescent="0.2"/>
    <row r="10942" hidden="1" x14ac:dyDescent="0.2"/>
    <row r="10943" hidden="1" x14ac:dyDescent="0.2"/>
    <row r="10944" hidden="1" x14ac:dyDescent="0.2"/>
    <row r="10945" hidden="1" x14ac:dyDescent="0.2"/>
    <row r="10946" hidden="1" x14ac:dyDescent="0.2"/>
    <row r="10947" hidden="1" x14ac:dyDescent="0.2"/>
    <row r="10948" hidden="1" x14ac:dyDescent="0.2"/>
    <row r="10949" hidden="1" x14ac:dyDescent="0.2"/>
    <row r="10950" hidden="1" x14ac:dyDescent="0.2"/>
    <row r="10951" hidden="1" x14ac:dyDescent="0.2"/>
    <row r="10952" hidden="1" x14ac:dyDescent="0.2"/>
    <row r="10953" hidden="1" x14ac:dyDescent="0.2"/>
    <row r="10954" hidden="1" x14ac:dyDescent="0.2"/>
    <row r="10955" hidden="1" x14ac:dyDescent="0.2"/>
    <row r="10956" hidden="1" x14ac:dyDescent="0.2"/>
    <row r="10957" hidden="1" x14ac:dyDescent="0.2"/>
    <row r="10958" hidden="1" x14ac:dyDescent="0.2"/>
    <row r="10959" hidden="1" x14ac:dyDescent="0.2"/>
    <row r="10960" hidden="1" x14ac:dyDescent="0.2"/>
    <row r="10961" hidden="1" x14ac:dyDescent="0.2"/>
    <row r="10962" hidden="1" x14ac:dyDescent="0.2"/>
    <row r="10963" hidden="1" x14ac:dyDescent="0.2"/>
    <row r="10964" hidden="1" x14ac:dyDescent="0.2"/>
    <row r="10965" hidden="1" x14ac:dyDescent="0.2"/>
    <row r="10966" hidden="1" x14ac:dyDescent="0.2"/>
    <row r="10967" hidden="1" x14ac:dyDescent="0.2"/>
    <row r="10968" hidden="1" x14ac:dyDescent="0.2"/>
    <row r="10969" hidden="1" x14ac:dyDescent="0.2"/>
    <row r="10970" hidden="1" x14ac:dyDescent="0.2"/>
    <row r="10971" hidden="1" x14ac:dyDescent="0.2"/>
    <row r="10972" hidden="1" x14ac:dyDescent="0.2"/>
    <row r="10973" hidden="1" x14ac:dyDescent="0.2"/>
    <row r="10974" hidden="1" x14ac:dyDescent="0.2"/>
    <row r="10975" hidden="1" x14ac:dyDescent="0.2"/>
    <row r="10976" hidden="1" x14ac:dyDescent="0.2"/>
    <row r="10977" hidden="1" x14ac:dyDescent="0.2"/>
    <row r="10978" hidden="1" x14ac:dyDescent="0.2"/>
    <row r="10979" hidden="1" x14ac:dyDescent="0.2"/>
    <row r="10980" hidden="1" x14ac:dyDescent="0.2"/>
    <row r="10981" hidden="1" x14ac:dyDescent="0.2"/>
    <row r="10982" hidden="1" x14ac:dyDescent="0.2"/>
    <row r="10983" hidden="1" x14ac:dyDescent="0.2"/>
    <row r="10984" hidden="1" x14ac:dyDescent="0.2"/>
    <row r="10985" hidden="1" x14ac:dyDescent="0.2"/>
    <row r="10986" hidden="1" x14ac:dyDescent="0.2"/>
    <row r="10987" hidden="1" x14ac:dyDescent="0.2"/>
    <row r="10988" hidden="1" x14ac:dyDescent="0.2"/>
    <row r="10989" hidden="1" x14ac:dyDescent="0.2"/>
    <row r="10990" hidden="1" x14ac:dyDescent="0.2"/>
    <row r="10991" hidden="1" x14ac:dyDescent="0.2"/>
    <row r="10992" hidden="1" x14ac:dyDescent="0.2"/>
    <row r="10993" hidden="1" x14ac:dyDescent="0.2"/>
    <row r="10994" hidden="1" x14ac:dyDescent="0.2"/>
    <row r="10995" hidden="1" x14ac:dyDescent="0.2"/>
    <row r="10996" hidden="1" x14ac:dyDescent="0.2"/>
    <row r="10997" hidden="1" x14ac:dyDescent="0.2"/>
    <row r="10998" hidden="1" x14ac:dyDescent="0.2"/>
    <row r="10999" hidden="1" x14ac:dyDescent="0.2"/>
    <row r="11000" hidden="1" x14ac:dyDescent="0.2"/>
    <row r="11001" hidden="1" x14ac:dyDescent="0.2"/>
    <row r="11002" hidden="1" x14ac:dyDescent="0.2"/>
    <row r="11003" hidden="1" x14ac:dyDescent="0.2"/>
    <row r="11004" hidden="1" x14ac:dyDescent="0.2"/>
    <row r="11005" hidden="1" x14ac:dyDescent="0.2"/>
    <row r="11006" hidden="1" x14ac:dyDescent="0.2"/>
    <row r="11007" hidden="1" x14ac:dyDescent="0.2"/>
    <row r="11008" hidden="1" x14ac:dyDescent="0.2"/>
    <row r="11009" hidden="1" x14ac:dyDescent="0.2"/>
    <row r="11010" hidden="1" x14ac:dyDescent="0.2"/>
    <row r="11011" hidden="1" x14ac:dyDescent="0.2"/>
    <row r="11012" hidden="1" x14ac:dyDescent="0.2"/>
    <row r="11013" hidden="1" x14ac:dyDescent="0.2"/>
    <row r="11014" hidden="1" x14ac:dyDescent="0.2"/>
    <row r="11015" hidden="1" x14ac:dyDescent="0.2"/>
    <row r="11016" hidden="1" x14ac:dyDescent="0.2"/>
    <row r="11017" hidden="1" x14ac:dyDescent="0.2"/>
    <row r="11018" hidden="1" x14ac:dyDescent="0.2"/>
    <row r="11019" hidden="1" x14ac:dyDescent="0.2"/>
    <row r="11020" hidden="1" x14ac:dyDescent="0.2"/>
    <row r="11021" hidden="1" x14ac:dyDescent="0.2"/>
    <row r="11022" hidden="1" x14ac:dyDescent="0.2"/>
    <row r="11023" hidden="1" x14ac:dyDescent="0.2"/>
    <row r="11024" hidden="1" x14ac:dyDescent="0.2"/>
    <row r="11025" hidden="1" x14ac:dyDescent="0.2"/>
    <row r="11026" hidden="1" x14ac:dyDescent="0.2"/>
    <row r="11027" hidden="1" x14ac:dyDescent="0.2"/>
    <row r="11028" hidden="1" x14ac:dyDescent="0.2"/>
    <row r="11029" hidden="1" x14ac:dyDescent="0.2"/>
    <row r="11030" hidden="1" x14ac:dyDescent="0.2"/>
    <row r="11031" hidden="1" x14ac:dyDescent="0.2"/>
    <row r="11032" hidden="1" x14ac:dyDescent="0.2"/>
    <row r="11033" hidden="1" x14ac:dyDescent="0.2"/>
    <row r="11034" hidden="1" x14ac:dyDescent="0.2"/>
    <row r="11035" hidden="1" x14ac:dyDescent="0.2"/>
    <row r="11036" hidden="1" x14ac:dyDescent="0.2"/>
    <row r="11037" hidden="1" x14ac:dyDescent="0.2"/>
    <row r="11038" hidden="1" x14ac:dyDescent="0.2"/>
    <row r="11039" hidden="1" x14ac:dyDescent="0.2"/>
    <row r="11040" hidden="1" x14ac:dyDescent="0.2"/>
    <row r="11041" hidden="1" x14ac:dyDescent="0.2"/>
    <row r="11042" hidden="1" x14ac:dyDescent="0.2"/>
    <row r="11043" hidden="1" x14ac:dyDescent="0.2"/>
    <row r="11044" hidden="1" x14ac:dyDescent="0.2"/>
    <row r="11045" hidden="1" x14ac:dyDescent="0.2"/>
    <row r="11046" hidden="1" x14ac:dyDescent="0.2"/>
    <row r="11047" hidden="1" x14ac:dyDescent="0.2"/>
    <row r="11048" hidden="1" x14ac:dyDescent="0.2"/>
    <row r="11049" hidden="1" x14ac:dyDescent="0.2"/>
    <row r="11050" hidden="1" x14ac:dyDescent="0.2"/>
    <row r="11051" hidden="1" x14ac:dyDescent="0.2"/>
    <row r="11052" hidden="1" x14ac:dyDescent="0.2"/>
    <row r="11053" hidden="1" x14ac:dyDescent="0.2"/>
    <row r="11054" hidden="1" x14ac:dyDescent="0.2"/>
    <row r="11055" hidden="1" x14ac:dyDescent="0.2"/>
    <row r="11056" hidden="1" x14ac:dyDescent="0.2"/>
    <row r="11057" hidden="1" x14ac:dyDescent="0.2"/>
    <row r="11058" hidden="1" x14ac:dyDescent="0.2"/>
    <row r="11059" hidden="1" x14ac:dyDescent="0.2"/>
    <row r="11060" hidden="1" x14ac:dyDescent="0.2"/>
    <row r="11061" hidden="1" x14ac:dyDescent="0.2"/>
    <row r="11062" hidden="1" x14ac:dyDescent="0.2"/>
    <row r="11063" hidden="1" x14ac:dyDescent="0.2"/>
    <row r="11064" hidden="1" x14ac:dyDescent="0.2"/>
    <row r="11065" hidden="1" x14ac:dyDescent="0.2"/>
    <row r="11066" hidden="1" x14ac:dyDescent="0.2"/>
    <row r="11067" hidden="1" x14ac:dyDescent="0.2"/>
    <row r="11068" hidden="1" x14ac:dyDescent="0.2"/>
    <row r="11069" hidden="1" x14ac:dyDescent="0.2"/>
    <row r="11070" hidden="1" x14ac:dyDescent="0.2"/>
    <row r="11071" hidden="1" x14ac:dyDescent="0.2"/>
    <row r="11072" hidden="1" x14ac:dyDescent="0.2"/>
    <row r="11073" hidden="1" x14ac:dyDescent="0.2"/>
    <row r="11074" hidden="1" x14ac:dyDescent="0.2"/>
    <row r="11075" hidden="1" x14ac:dyDescent="0.2"/>
    <row r="11076" hidden="1" x14ac:dyDescent="0.2"/>
    <row r="11077" hidden="1" x14ac:dyDescent="0.2"/>
    <row r="11078" hidden="1" x14ac:dyDescent="0.2"/>
    <row r="11079" hidden="1" x14ac:dyDescent="0.2"/>
    <row r="11080" hidden="1" x14ac:dyDescent="0.2"/>
    <row r="11081" hidden="1" x14ac:dyDescent="0.2"/>
    <row r="11082" hidden="1" x14ac:dyDescent="0.2"/>
    <row r="11083" hidden="1" x14ac:dyDescent="0.2"/>
    <row r="11084" hidden="1" x14ac:dyDescent="0.2"/>
    <row r="11085" hidden="1" x14ac:dyDescent="0.2"/>
    <row r="11086" hidden="1" x14ac:dyDescent="0.2"/>
    <row r="11087" hidden="1" x14ac:dyDescent="0.2"/>
    <row r="11088" hidden="1" x14ac:dyDescent="0.2"/>
    <row r="11089" hidden="1" x14ac:dyDescent="0.2"/>
    <row r="11090" hidden="1" x14ac:dyDescent="0.2"/>
    <row r="11091" hidden="1" x14ac:dyDescent="0.2"/>
    <row r="11092" hidden="1" x14ac:dyDescent="0.2"/>
    <row r="11093" hidden="1" x14ac:dyDescent="0.2"/>
    <row r="11094" hidden="1" x14ac:dyDescent="0.2"/>
    <row r="11095" hidden="1" x14ac:dyDescent="0.2"/>
    <row r="11096" hidden="1" x14ac:dyDescent="0.2"/>
    <row r="11097" hidden="1" x14ac:dyDescent="0.2"/>
    <row r="11098" hidden="1" x14ac:dyDescent="0.2"/>
    <row r="11099" hidden="1" x14ac:dyDescent="0.2"/>
    <row r="11100" hidden="1" x14ac:dyDescent="0.2"/>
    <row r="11101" hidden="1" x14ac:dyDescent="0.2"/>
    <row r="11102" hidden="1" x14ac:dyDescent="0.2"/>
    <row r="11103" hidden="1" x14ac:dyDescent="0.2"/>
    <row r="11104" hidden="1" x14ac:dyDescent="0.2"/>
    <row r="11105" hidden="1" x14ac:dyDescent="0.2"/>
    <row r="11106" hidden="1" x14ac:dyDescent="0.2"/>
    <row r="11107" hidden="1" x14ac:dyDescent="0.2"/>
    <row r="11108" hidden="1" x14ac:dyDescent="0.2"/>
    <row r="11109" hidden="1" x14ac:dyDescent="0.2"/>
    <row r="11110" hidden="1" x14ac:dyDescent="0.2"/>
    <row r="11111" hidden="1" x14ac:dyDescent="0.2"/>
    <row r="11112" hidden="1" x14ac:dyDescent="0.2"/>
    <row r="11113" hidden="1" x14ac:dyDescent="0.2"/>
    <row r="11114" hidden="1" x14ac:dyDescent="0.2"/>
    <row r="11115" hidden="1" x14ac:dyDescent="0.2"/>
    <row r="11116" hidden="1" x14ac:dyDescent="0.2"/>
    <row r="11117" hidden="1" x14ac:dyDescent="0.2"/>
    <row r="11118" hidden="1" x14ac:dyDescent="0.2"/>
    <row r="11119" hidden="1" x14ac:dyDescent="0.2"/>
    <row r="11120" hidden="1" x14ac:dyDescent="0.2"/>
    <row r="11121" hidden="1" x14ac:dyDescent="0.2"/>
    <row r="11122" hidden="1" x14ac:dyDescent="0.2"/>
    <row r="11123" hidden="1" x14ac:dyDescent="0.2"/>
    <row r="11124" hidden="1" x14ac:dyDescent="0.2"/>
    <row r="11125" hidden="1" x14ac:dyDescent="0.2"/>
    <row r="11126" hidden="1" x14ac:dyDescent="0.2"/>
    <row r="11127" hidden="1" x14ac:dyDescent="0.2"/>
    <row r="11128" hidden="1" x14ac:dyDescent="0.2"/>
    <row r="11129" hidden="1" x14ac:dyDescent="0.2"/>
    <row r="11130" hidden="1" x14ac:dyDescent="0.2"/>
    <row r="11131" hidden="1" x14ac:dyDescent="0.2"/>
    <row r="11132" hidden="1" x14ac:dyDescent="0.2"/>
    <row r="11133" hidden="1" x14ac:dyDescent="0.2"/>
    <row r="11134" hidden="1" x14ac:dyDescent="0.2"/>
    <row r="11135" hidden="1" x14ac:dyDescent="0.2"/>
    <row r="11136" hidden="1" x14ac:dyDescent="0.2"/>
    <row r="11137" hidden="1" x14ac:dyDescent="0.2"/>
    <row r="11138" hidden="1" x14ac:dyDescent="0.2"/>
    <row r="11139" hidden="1" x14ac:dyDescent="0.2"/>
    <row r="11140" hidden="1" x14ac:dyDescent="0.2"/>
    <row r="11141" hidden="1" x14ac:dyDescent="0.2"/>
    <row r="11142" hidden="1" x14ac:dyDescent="0.2"/>
    <row r="11143" hidden="1" x14ac:dyDescent="0.2"/>
    <row r="11144" hidden="1" x14ac:dyDescent="0.2"/>
    <row r="11145" hidden="1" x14ac:dyDescent="0.2"/>
    <row r="11146" hidden="1" x14ac:dyDescent="0.2"/>
    <row r="11147" hidden="1" x14ac:dyDescent="0.2"/>
    <row r="11148" hidden="1" x14ac:dyDescent="0.2"/>
    <row r="11149" hidden="1" x14ac:dyDescent="0.2"/>
    <row r="11150" hidden="1" x14ac:dyDescent="0.2"/>
    <row r="11151" hidden="1" x14ac:dyDescent="0.2"/>
    <row r="11152" hidden="1" x14ac:dyDescent="0.2"/>
    <row r="11153" hidden="1" x14ac:dyDescent="0.2"/>
    <row r="11154" hidden="1" x14ac:dyDescent="0.2"/>
    <row r="11155" hidden="1" x14ac:dyDescent="0.2"/>
    <row r="11156" hidden="1" x14ac:dyDescent="0.2"/>
    <row r="11157" hidden="1" x14ac:dyDescent="0.2"/>
    <row r="11158" hidden="1" x14ac:dyDescent="0.2"/>
    <row r="11159" hidden="1" x14ac:dyDescent="0.2"/>
    <row r="11160" hidden="1" x14ac:dyDescent="0.2"/>
    <row r="11161" hidden="1" x14ac:dyDescent="0.2"/>
    <row r="11162" hidden="1" x14ac:dyDescent="0.2"/>
    <row r="11163" hidden="1" x14ac:dyDescent="0.2"/>
    <row r="11164" hidden="1" x14ac:dyDescent="0.2"/>
    <row r="11165" hidden="1" x14ac:dyDescent="0.2"/>
    <row r="11166" hidden="1" x14ac:dyDescent="0.2"/>
    <row r="11167" hidden="1" x14ac:dyDescent="0.2"/>
    <row r="11168" hidden="1" x14ac:dyDescent="0.2"/>
    <row r="11169" hidden="1" x14ac:dyDescent="0.2"/>
    <row r="11170" hidden="1" x14ac:dyDescent="0.2"/>
    <row r="11171" hidden="1" x14ac:dyDescent="0.2"/>
    <row r="11172" hidden="1" x14ac:dyDescent="0.2"/>
    <row r="11173" hidden="1" x14ac:dyDescent="0.2"/>
    <row r="11174" hidden="1" x14ac:dyDescent="0.2"/>
    <row r="11175" hidden="1" x14ac:dyDescent="0.2"/>
    <row r="11176" hidden="1" x14ac:dyDescent="0.2"/>
    <row r="11177" hidden="1" x14ac:dyDescent="0.2"/>
    <row r="11178" hidden="1" x14ac:dyDescent="0.2"/>
    <row r="11179" hidden="1" x14ac:dyDescent="0.2"/>
    <row r="11180" hidden="1" x14ac:dyDescent="0.2"/>
    <row r="11181" hidden="1" x14ac:dyDescent="0.2"/>
    <row r="11182" hidden="1" x14ac:dyDescent="0.2"/>
    <row r="11183" hidden="1" x14ac:dyDescent="0.2"/>
    <row r="11184" hidden="1" x14ac:dyDescent="0.2"/>
    <row r="11185" hidden="1" x14ac:dyDescent="0.2"/>
    <row r="11186" hidden="1" x14ac:dyDescent="0.2"/>
    <row r="11187" hidden="1" x14ac:dyDescent="0.2"/>
    <row r="11188" hidden="1" x14ac:dyDescent="0.2"/>
    <row r="11189" hidden="1" x14ac:dyDescent="0.2"/>
    <row r="11190" hidden="1" x14ac:dyDescent="0.2"/>
    <row r="11191" hidden="1" x14ac:dyDescent="0.2"/>
    <row r="11192" hidden="1" x14ac:dyDescent="0.2"/>
    <row r="11193" hidden="1" x14ac:dyDescent="0.2"/>
    <row r="11194" hidden="1" x14ac:dyDescent="0.2"/>
    <row r="11195" hidden="1" x14ac:dyDescent="0.2"/>
    <row r="11196" hidden="1" x14ac:dyDescent="0.2"/>
    <row r="11197" hidden="1" x14ac:dyDescent="0.2"/>
    <row r="11198" hidden="1" x14ac:dyDescent="0.2"/>
    <row r="11199" hidden="1" x14ac:dyDescent="0.2"/>
    <row r="11200" hidden="1" x14ac:dyDescent="0.2"/>
    <row r="11201" hidden="1" x14ac:dyDescent="0.2"/>
    <row r="11202" hidden="1" x14ac:dyDescent="0.2"/>
    <row r="11203" hidden="1" x14ac:dyDescent="0.2"/>
    <row r="11204" hidden="1" x14ac:dyDescent="0.2"/>
    <row r="11205" hidden="1" x14ac:dyDescent="0.2"/>
    <row r="11206" hidden="1" x14ac:dyDescent="0.2"/>
    <row r="11207" hidden="1" x14ac:dyDescent="0.2"/>
    <row r="11208" hidden="1" x14ac:dyDescent="0.2"/>
    <row r="11209" hidden="1" x14ac:dyDescent="0.2"/>
    <row r="11210" hidden="1" x14ac:dyDescent="0.2"/>
    <row r="11211" hidden="1" x14ac:dyDescent="0.2"/>
    <row r="11212" hidden="1" x14ac:dyDescent="0.2"/>
    <row r="11213" hidden="1" x14ac:dyDescent="0.2"/>
    <row r="11214" hidden="1" x14ac:dyDescent="0.2"/>
    <row r="11215" hidden="1" x14ac:dyDescent="0.2"/>
    <row r="11216" hidden="1" x14ac:dyDescent="0.2"/>
    <row r="11217" hidden="1" x14ac:dyDescent="0.2"/>
    <row r="11218" hidden="1" x14ac:dyDescent="0.2"/>
    <row r="11219" hidden="1" x14ac:dyDescent="0.2"/>
    <row r="11220" hidden="1" x14ac:dyDescent="0.2"/>
    <row r="11221" hidden="1" x14ac:dyDescent="0.2"/>
    <row r="11222" hidden="1" x14ac:dyDescent="0.2"/>
    <row r="11223" hidden="1" x14ac:dyDescent="0.2"/>
    <row r="11224" hidden="1" x14ac:dyDescent="0.2"/>
    <row r="11225" hidden="1" x14ac:dyDescent="0.2"/>
    <row r="11226" hidden="1" x14ac:dyDescent="0.2"/>
    <row r="11227" hidden="1" x14ac:dyDescent="0.2"/>
    <row r="11228" hidden="1" x14ac:dyDescent="0.2"/>
    <row r="11229" hidden="1" x14ac:dyDescent="0.2"/>
    <row r="11230" hidden="1" x14ac:dyDescent="0.2"/>
    <row r="11231" hidden="1" x14ac:dyDescent="0.2"/>
    <row r="11232" hidden="1" x14ac:dyDescent="0.2"/>
    <row r="11233" hidden="1" x14ac:dyDescent="0.2"/>
    <row r="11234" hidden="1" x14ac:dyDescent="0.2"/>
    <row r="11235" hidden="1" x14ac:dyDescent="0.2"/>
    <row r="11236" hidden="1" x14ac:dyDescent="0.2"/>
    <row r="11237" hidden="1" x14ac:dyDescent="0.2"/>
    <row r="11238" hidden="1" x14ac:dyDescent="0.2"/>
    <row r="11239" hidden="1" x14ac:dyDescent="0.2"/>
    <row r="11240" hidden="1" x14ac:dyDescent="0.2"/>
    <row r="11241" hidden="1" x14ac:dyDescent="0.2"/>
    <row r="11242" hidden="1" x14ac:dyDescent="0.2"/>
    <row r="11243" hidden="1" x14ac:dyDescent="0.2"/>
    <row r="11244" hidden="1" x14ac:dyDescent="0.2"/>
    <row r="11245" hidden="1" x14ac:dyDescent="0.2"/>
    <row r="11246" hidden="1" x14ac:dyDescent="0.2"/>
    <row r="11247" hidden="1" x14ac:dyDescent="0.2"/>
    <row r="11248" hidden="1" x14ac:dyDescent="0.2"/>
    <row r="11249" hidden="1" x14ac:dyDescent="0.2"/>
    <row r="11250" hidden="1" x14ac:dyDescent="0.2"/>
    <row r="11251" hidden="1" x14ac:dyDescent="0.2"/>
    <row r="11252" hidden="1" x14ac:dyDescent="0.2"/>
    <row r="11253" hidden="1" x14ac:dyDescent="0.2"/>
    <row r="11254" hidden="1" x14ac:dyDescent="0.2"/>
    <row r="11255" hidden="1" x14ac:dyDescent="0.2"/>
    <row r="11256" hidden="1" x14ac:dyDescent="0.2"/>
    <row r="11257" hidden="1" x14ac:dyDescent="0.2"/>
    <row r="11258" hidden="1" x14ac:dyDescent="0.2"/>
    <row r="11259" hidden="1" x14ac:dyDescent="0.2"/>
    <row r="11260" hidden="1" x14ac:dyDescent="0.2"/>
    <row r="11261" hidden="1" x14ac:dyDescent="0.2"/>
    <row r="11262" hidden="1" x14ac:dyDescent="0.2"/>
    <row r="11263" hidden="1" x14ac:dyDescent="0.2"/>
    <row r="11264" hidden="1" x14ac:dyDescent="0.2"/>
    <row r="11265" hidden="1" x14ac:dyDescent="0.2"/>
    <row r="11266" hidden="1" x14ac:dyDescent="0.2"/>
    <row r="11267" hidden="1" x14ac:dyDescent="0.2"/>
    <row r="11268" hidden="1" x14ac:dyDescent="0.2"/>
    <row r="11269" hidden="1" x14ac:dyDescent="0.2"/>
    <row r="11270" hidden="1" x14ac:dyDescent="0.2"/>
    <row r="11271" hidden="1" x14ac:dyDescent="0.2"/>
    <row r="11272" hidden="1" x14ac:dyDescent="0.2"/>
    <row r="11273" hidden="1" x14ac:dyDescent="0.2"/>
    <row r="11274" hidden="1" x14ac:dyDescent="0.2"/>
    <row r="11275" hidden="1" x14ac:dyDescent="0.2"/>
    <row r="11276" hidden="1" x14ac:dyDescent="0.2"/>
    <row r="11277" hidden="1" x14ac:dyDescent="0.2"/>
    <row r="11278" hidden="1" x14ac:dyDescent="0.2"/>
    <row r="11279" hidden="1" x14ac:dyDescent="0.2"/>
    <row r="11280" hidden="1" x14ac:dyDescent="0.2"/>
    <row r="11281" hidden="1" x14ac:dyDescent="0.2"/>
    <row r="11282" hidden="1" x14ac:dyDescent="0.2"/>
    <row r="11283" hidden="1" x14ac:dyDescent="0.2"/>
    <row r="11284" hidden="1" x14ac:dyDescent="0.2"/>
    <row r="11285" hidden="1" x14ac:dyDescent="0.2"/>
    <row r="11286" hidden="1" x14ac:dyDescent="0.2"/>
    <row r="11287" hidden="1" x14ac:dyDescent="0.2"/>
    <row r="11288" hidden="1" x14ac:dyDescent="0.2"/>
    <row r="11289" hidden="1" x14ac:dyDescent="0.2"/>
    <row r="11290" hidden="1" x14ac:dyDescent="0.2"/>
    <row r="11291" hidden="1" x14ac:dyDescent="0.2"/>
    <row r="11292" hidden="1" x14ac:dyDescent="0.2"/>
    <row r="11293" hidden="1" x14ac:dyDescent="0.2"/>
    <row r="11294" hidden="1" x14ac:dyDescent="0.2"/>
    <row r="11295" hidden="1" x14ac:dyDescent="0.2"/>
    <row r="11296" hidden="1" x14ac:dyDescent="0.2"/>
    <row r="11297" hidden="1" x14ac:dyDescent="0.2"/>
    <row r="11298" hidden="1" x14ac:dyDescent="0.2"/>
    <row r="11299" hidden="1" x14ac:dyDescent="0.2"/>
    <row r="11300" hidden="1" x14ac:dyDescent="0.2"/>
    <row r="11301" hidden="1" x14ac:dyDescent="0.2"/>
    <row r="11302" hidden="1" x14ac:dyDescent="0.2"/>
    <row r="11303" hidden="1" x14ac:dyDescent="0.2"/>
    <row r="11304" hidden="1" x14ac:dyDescent="0.2"/>
    <row r="11305" hidden="1" x14ac:dyDescent="0.2"/>
    <row r="11306" hidden="1" x14ac:dyDescent="0.2"/>
    <row r="11307" hidden="1" x14ac:dyDescent="0.2"/>
    <row r="11308" hidden="1" x14ac:dyDescent="0.2"/>
    <row r="11309" hidden="1" x14ac:dyDescent="0.2"/>
    <row r="11310" hidden="1" x14ac:dyDescent="0.2"/>
    <row r="11311" hidden="1" x14ac:dyDescent="0.2"/>
    <row r="11312" hidden="1" x14ac:dyDescent="0.2"/>
    <row r="11313" hidden="1" x14ac:dyDescent="0.2"/>
    <row r="11314" hidden="1" x14ac:dyDescent="0.2"/>
    <row r="11315" hidden="1" x14ac:dyDescent="0.2"/>
    <row r="11316" hidden="1" x14ac:dyDescent="0.2"/>
    <row r="11317" hidden="1" x14ac:dyDescent="0.2"/>
    <row r="11318" hidden="1" x14ac:dyDescent="0.2"/>
    <row r="11319" hidden="1" x14ac:dyDescent="0.2"/>
    <row r="11320" hidden="1" x14ac:dyDescent="0.2"/>
    <row r="11321" hidden="1" x14ac:dyDescent="0.2"/>
    <row r="11322" hidden="1" x14ac:dyDescent="0.2"/>
    <row r="11323" hidden="1" x14ac:dyDescent="0.2"/>
    <row r="11324" hidden="1" x14ac:dyDescent="0.2"/>
    <row r="11325" hidden="1" x14ac:dyDescent="0.2"/>
    <row r="11326" hidden="1" x14ac:dyDescent="0.2"/>
    <row r="11327" hidden="1" x14ac:dyDescent="0.2"/>
    <row r="11328" hidden="1" x14ac:dyDescent="0.2"/>
    <row r="11329" hidden="1" x14ac:dyDescent="0.2"/>
    <row r="11330" hidden="1" x14ac:dyDescent="0.2"/>
    <row r="11331" hidden="1" x14ac:dyDescent="0.2"/>
    <row r="11332" hidden="1" x14ac:dyDescent="0.2"/>
    <row r="11333" hidden="1" x14ac:dyDescent="0.2"/>
    <row r="11334" hidden="1" x14ac:dyDescent="0.2"/>
    <row r="11335" hidden="1" x14ac:dyDescent="0.2"/>
    <row r="11336" hidden="1" x14ac:dyDescent="0.2"/>
    <row r="11337" hidden="1" x14ac:dyDescent="0.2"/>
    <row r="11338" hidden="1" x14ac:dyDescent="0.2"/>
    <row r="11339" hidden="1" x14ac:dyDescent="0.2"/>
    <row r="11340" hidden="1" x14ac:dyDescent="0.2"/>
    <row r="11341" hidden="1" x14ac:dyDescent="0.2"/>
    <row r="11342" hidden="1" x14ac:dyDescent="0.2"/>
    <row r="11343" hidden="1" x14ac:dyDescent="0.2"/>
    <row r="11344" hidden="1" x14ac:dyDescent="0.2"/>
    <row r="11345" hidden="1" x14ac:dyDescent="0.2"/>
    <row r="11346" hidden="1" x14ac:dyDescent="0.2"/>
    <row r="11347" hidden="1" x14ac:dyDescent="0.2"/>
    <row r="11348" hidden="1" x14ac:dyDescent="0.2"/>
    <row r="11349" hidden="1" x14ac:dyDescent="0.2"/>
    <row r="11350" hidden="1" x14ac:dyDescent="0.2"/>
    <row r="11351" hidden="1" x14ac:dyDescent="0.2"/>
    <row r="11352" hidden="1" x14ac:dyDescent="0.2"/>
    <row r="11353" hidden="1" x14ac:dyDescent="0.2"/>
    <row r="11354" hidden="1" x14ac:dyDescent="0.2"/>
    <row r="11355" hidden="1" x14ac:dyDescent="0.2"/>
    <row r="11356" hidden="1" x14ac:dyDescent="0.2"/>
    <row r="11357" hidden="1" x14ac:dyDescent="0.2"/>
    <row r="11358" hidden="1" x14ac:dyDescent="0.2"/>
    <row r="11359" hidden="1" x14ac:dyDescent="0.2"/>
    <row r="11360" hidden="1" x14ac:dyDescent="0.2"/>
    <row r="11361" hidden="1" x14ac:dyDescent="0.2"/>
    <row r="11362" hidden="1" x14ac:dyDescent="0.2"/>
    <row r="11363" hidden="1" x14ac:dyDescent="0.2"/>
    <row r="11364" hidden="1" x14ac:dyDescent="0.2"/>
    <row r="11365" hidden="1" x14ac:dyDescent="0.2"/>
    <row r="11366" hidden="1" x14ac:dyDescent="0.2"/>
    <row r="11367" hidden="1" x14ac:dyDescent="0.2"/>
    <row r="11368" hidden="1" x14ac:dyDescent="0.2"/>
    <row r="11369" hidden="1" x14ac:dyDescent="0.2"/>
    <row r="11370" hidden="1" x14ac:dyDescent="0.2"/>
    <row r="11371" hidden="1" x14ac:dyDescent="0.2"/>
    <row r="11372" hidden="1" x14ac:dyDescent="0.2"/>
    <row r="11373" hidden="1" x14ac:dyDescent="0.2"/>
    <row r="11374" hidden="1" x14ac:dyDescent="0.2"/>
    <row r="11375" hidden="1" x14ac:dyDescent="0.2"/>
    <row r="11376" hidden="1" x14ac:dyDescent="0.2"/>
    <row r="11377" hidden="1" x14ac:dyDescent="0.2"/>
    <row r="11378" hidden="1" x14ac:dyDescent="0.2"/>
    <row r="11379" hidden="1" x14ac:dyDescent="0.2"/>
    <row r="11380" hidden="1" x14ac:dyDescent="0.2"/>
    <row r="11381" hidden="1" x14ac:dyDescent="0.2"/>
    <row r="11382" hidden="1" x14ac:dyDescent="0.2"/>
    <row r="11383" hidden="1" x14ac:dyDescent="0.2"/>
    <row r="11384" hidden="1" x14ac:dyDescent="0.2"/>
    <row r="11385" hidden="1" x14ac:dyDescent="0.2"/>
    <row r="11386" hidden="1" x14ac:dyDescent="0.2"/>
    <row r="11387" hidden="1" x14ac:dyDescent="0.2"/>
    <row r="11388" hidden="1" x14ac:dyDescent="0.2"/>
    <row r="11389" hidden="1" x14ac:dyDescent="0.2"/>
    <row r="11390" hidden="1" x14ac:dyDescent="0.2"/>
    <row r="11391" hidden="1" x14ac:dyDescent="0.2"/>
    <row r="11392" hidden="1" x14ac:dyDescent="0.2"/>
    <row r="11393" hidden="1" x14ac:dyDescent="0.2"/>
    <row r="11394" hidden="1" x14ac:dyDescent="0.2"/>
    <row r="11395" hidden="1" x14ac:dyDescent="0.2"/>
    <row r="11396" hidden="1" x14ac:dyDescent="0.2"/>
    <row r="11397" hidden="1" x14ac:dyDescent="0.2"/>
    <row r="11398" hidden="1" x14ac:dyDescent="0.2"/>
    <row r="11399" hidden="1" x14ac:dyDescent="0.2"/>
    <row r="11400" hidden="1" x14ac:dyDescent="0.2"/>
    <row r="11401" hidden="1" x14ac:dyDescent="0.2"/>
    <row r="11402" hidden="1" x14ac:dyDescent="0.2"/>
    <row r="11403" hidden="1" x14ac:dyDescent="0.2"/>
    <row r="11404" hidden="1" x14ac:dyDescent="0.2"/>
    <row r="11405" hidden="1" x14ac:dyDescent="0.2"/>
    <row r="11406" hidden="1" x14ac:dyDescent="0.2"/>
    <row r="11407" hidden="1" x14ac:dyDescent="0.2"/>
    <row r="11408" hidden="1" x14ac:dyDescent="0.2"/>
    <row r="11409" hidden="1" x14ac:dyDescent="0.2"/>
    <row r="11410" hidden="1" x14ac:dyDescent="0.2"/>
    <row r="11411" hidden="1" x14ac:dyDescent="0.2"/>
    <row r="11412" hidden="1" x14ac:dyDescent="0.2"/>
    <row r="11413" hidden="1" x14ac:dyDescent="0.2"/>
    <row r="11414" hidden="1" x14ac:dyDescent="0.2"/>
    <row r="11415" hidden="1" x14ac:dyDescent="0.2"/>
    <row r="11416" hidden="1" x14ac:dyDescent="0.2"/>
    <row r="11417" hidden="1" x14ac:dyDescent="0.2"/>
    <row r="11418" hidden="1" x14ac:dyDescent="0.2"/>
    <row r="11419" hidden="1" x14ac:dyDescent="0.2"/>
    <row r="11420" hidden="1" x14ac:dyDescent="0.2"/>
    <row r="11421" hidden="1" x14ac:dyDescent="0.2"/>
    <row r="11422" hidden="1" x14ac:dyDescent="0.2"/>
    <row r="11423" hidden="1" x14ac:dyDescent="0.2"/>
    <row r="11424" hidden="1" x14ac:dyDescent="0.2"/>
    <row r="11425" hidden="1" x14ac:dyDescent="0.2"/>
    <row r="11426" hidden="1" x14ac:dyDescent="0.2"/>
    <row r="11427" hidden="1" x14ac:dyDescent="0.2"/>
    <row r="11428" hidden="1" x14ac:dyDescent="0.2"/>
    <row r="11429" hidden="1" x14ac:dyDescent="0.2"/>
    <row r="11430" hidden="1" x14ac:dyDescent="0.2"/>
    <row r="11431" hidden="1" x14ac:dyDescent="0.2"/>
    <row r="11432" hidden="1" x14ac:dyDescent="0.2"/>
    <row r="11433" hidden="1" x14ac:dyDescent="0.2"/>
    <row r="11434" hidden="1" x14ac:dyDescent="0.2"/>
    <row r="11435" hidden="1" x14ac:dyDescent="0.2"/>
    <row r="11436" hidden="1" x14ac:dyDescent="0.2"/>
    <row r="11437" hidden="1" x14ac:dyDescent="0.2"/>
    <row r="11438" hidden="1" x14ac:dyDescent="0.2"/>
    <row r="11439" hidden="1" x14ac:dyDescent="0.2"/>
    <row r="11440" hidden="1" x14ac:dyDescent="0.2"/>
    <row r="11441" hidden="1" x14ac:dyDescent="0.2"/>
    <row r="11442" hidden="1" x14ac:dyDescent="0.2"/>
    <row r="11443" hidden="1" x14ac:dyDescent="0.2"/>
    <row r="11444" hidden="1" x14ac:dyDescent="0.2"/>
    <row r="11445" hidden="1" x14ac:dyDescent="0.2"/>
    <row r="11446" hidden="1" x14ac:dyDescent="0.2"/>
    <row r="11447" hidden="1" x14ac:dyDescent="0.2"/>
    <row r="11448" hidden="1" x14ac:dyDescent="0.2"/>
    <row r="11449" hidden="1" x14ac:dyDescent="0.2"/>
    <row r="11450" hidden="1" x14ac:dyDescent="0.2"/>
    <row r="11451" hidden="1" x14ac:dyDescent="0.2"/>
    <row r="11452" hidden="1" x14ac:dyDescent="0.2"/>
    <row r="11453" hidden="1" x14ac:dyDescent="0.2"/>
    <row r="11454" hidden="1" x14ac:dyDescent="0.2"/>
    <row r="11455" hidden="1" x14ac:dyDescent="0.2"/>
    <row r="11456" hidden="1" x14ac:dyDescent="0.2"/>
    <row r="11457" hidden="1" x14ac:dyDescent="0.2"/>
    <row r="11458" hidden="1" x14ac:dyDescent="0.2"/>
    <row r="11459" hidden="1" x14ac:dyDescent="0.2"/>
    <row r="11460" hidden="1" x14ac:dyDescent="0.2"/>
    <row r="11461" hidden="1" x14ac:dyDescent="0.2"/>
    <row r="11462" hidden="1" x14ac:dyDescent="0.2"/>
    <row r="11463" hidden="1" x14ac:dyDescent="0.2"/>
    <row r="11464" hidden="1" x14ac:dyDescent="0.2"/>
    <row r="11465" hidden="1" x14ac:dyDescent="0.2"/>
    <row r="11466" hidden="1" x14ac:dyDescent="0.2"/>
    <row r="11467" hidden="1" x14ac:dyDescent="0.2"/>
    <row r="11468" hidden="1" x14ac:dyDescent="0.2"/>
    <row r="11469" hidden="1" x14ac:dyDescent="0.2"/>
    <row r="11470" hidden="1" x14ac:dyDescent="0.2"/>
    <row r="11471" hidden="1" x14ac:dyDescent="0.2"/>
    <row r="11472" hidden="1" x14ac:dyDescent="0.2"/>
    <row r="11473" hidden="1" x14ac:dyDescent="0.2"/>
    <row r="11474" hidden="1" x14ac:dyDescent="0.2"/>
    <row r="11475" hidden="1" x14ac:dyDescent="0.2"/>
    <row r="11476" hidden="1" x14ac:dyDescent="0.2"/>
    <row r="11477" hidden="1" x14ac:dyDescent="0.2"/>
    <row r="11478" hidden="1" x14ac:dyDescent="0.2"/>
    <row r="11479" hidden="1" x14ac:dyDescent="0.2"/>
    <row r="11480" hidden="1" x14ac:dyDescent="0.2"/>
    <row r="11481" hidden="1" x14ac:dyDescent="0.2"/>
    <row r="11482" hidden="1" x14ac:dyDescent="0.2"/>
    <row r="11483" hidden="1" x14ac:dyDescent="0.2"/>
    <row r="11484" hidden="1" x14ac:dyDescent="0.2"/>
    <row r="11485" hidden="1" x14ac:dyDescent="0.2"/>
    <row r="11486" hidden="1" x14ac:dyDescent="0.2"/>
    <row r="11487" hidden="1" x14ac:dyDescent="0.2"/>
    <row r="11488" hidden="1" x14ac:dyDescent="0.2"/>
    <row r="11489" hidden="1" x14ac:dyDescent="0.2"/>
    <row r="11490" hidden="1" x14ac:dyDescent="0.2"/>
    <row r="11491" hidden="1" x14ac:dyDescent="0.2"/>
    <row r="11492" hidden="1" x14ac:dyDescent="0.2"/>
    <row r="11493" hidden="1" x14ac:dyDescent="0.2"/>
    <row r="11494" hidden="1" x14ac:dyDescent="0.2"/>
    <row r="11495" hidden="1" x14ac:dyDescent="0.2"/>
    <row r="11496" hidden="1" x14ac:dyDescent="0.2"/>
    <row r="11497" hidden="1" x14ac:dyDescent="0.2"/>
    <row r="11498" hidden="1" x14ac:dyDescent="0.2"/>
    <row r="11499" hidden="1" x14ac:dyDescent="0.2"/>
    <row r="11500" hidden="1" x14ac:dyDescent="0.2"/>
    <row r="11501" hidden="1" x14ac:dyDescent="0.2"/>
    <row r="11502" hidden="1" x14ac:dyDescent="0.2"/>
    <row r="11503" hidden="1" x14ac:dyDescent="0.2"/>
    <row r="11504" hidden="1" x14ac:dyDescent="0.2"/>
    <row r="11505" hidden="1" x14ac:dyDescent="0.2"/>
    <row r="11506" hidden="1" x14ac:dyDescent="0.2"/>
    <row r="11507" hidden="1" x14ac:dyDescent="0.2"/>
    <row r="11508" hidden="1" x14ac:dyDescent="0.2"/>
    <row r="11509" hidden="1" x14ac:dyDescent="0.2"/>
    <row r="11510" hidden="1" x14ac:dyDescent="0.2"/>
    <row r="11511" hidden="1" x14ac:dyDescent="0.2"/>
    <row r="11512" hidden="1" x14ac:dyDescent="0.2"/>
    <row r="11513" hidden="1" x14ac:dyDescent="0.2"/>
    <row r="11514" hidden="1" x14ac:dyDescent="0.2"/>
    <row r="11515" hidden="1" x14ac:dyDescent="0.2"/>
    <row r="11516" hidden="1" x14ac:dyDescent="0.2"/>
    <row r="11517" hidden="1" x14ac:dyDescent="0.2"/>
    <row r="11518" hidden="1" x14ac:dyDescent="0.2"/>
    <row r="11519" hidden="1" x14ac:dyDescent="0.2"/>
    <row r="11520" hidden="1" x14ac:dyDescent="0.2"/>
    <row r="11521" hidden="1" x14ac:dyDescent="0.2"/>
    <row r="11522" hidden="1" x14ac:dyDescent="0.2"/>
    <row r="11523" hidden="1" x14ac:dyDescent="0.2"/>
    <row r="11524" hidden="1" x14ac:dyDescent="0.2"/>
    <row r="11525" hidden="1" x14ac:dyDescent="0.2"/>
    <row r="11526" hidden="1" x14ac:dyDescent="0.2"/>
    <row r="11527" hidden="1" x14ac:dyDescent="0.2"/>
    <row r="11528" hidden="1" x14ac:dyDescent="0.2"/>
    <row r="11529" hidden="1" x14ac:dyDescent="0.2"/>
    <row r="11530" hidden="1" x14ac:dyDescent="0.2"/>
    <row r="11531" hidden="1" x14ac:dyDescent="0.2"/>
    <row r="11532" hidden="1" x14ac:dyDescent="0.2"/>
    <row r="11533" hidden="1" x14ac:dyDescent="0.2"/>
    <row r="11534" hidden="1" x14ac:dyDescent="0.2"/>
    <row r="11535" hidden="1" x14ac:dyDescent="0.2"/>
    <row r="11536" hidden="1" x14ac:dyDescent="0.2"/>
    <row r="11537" hidden="1" x14ac:dyDescent="0.2"/>
    <row r="11538" hidden="1" x14ac:dyDescent="0.2"/>
    <row r="11539" hidden="1" x14ac:dyDescent="0.2"/>
    <row r="11540" hidden="1" x14ac:dyDescent="0.2"/>
    <row r="11541" hidden="1" x14ac:dyDescent="0.2"/>
    <row r="11542" hidden="1" x14ac:dyDescent="0.2"/>
    <row r="11543" hidden="1" x14ac:dyDescent="0.2"/>
    <row r="11544" hidden="1" x14ac:dyDescent="0.2"/>
    <row r="11545" hidden="1" x14ac:dyDescent="0.2"/>
    <row r="11546" hidden="1" x14ac:dyDescent="0.2"/>
    <row r="11547" hidden="1" x14ac:dyDescent="0.2"/>
    <row r="11548" hidden="1" x14ac:dyDescent="0.2"/>
    <row r="11549" hidden="1" x14ac:dyDescent="0.2"/>
    <row r="11550" hidden="1" x14ac:dyDescent="0.2"/>
    <row r="11551" hidden="1" x14ac:dyDescent="0.2"/>
    <row r="11552" hidden="1" x14ac:dyDescent="0.2"/>
    <row r="11553" hidden="1" x14ac:dyDescent="0.2"/>
    <row r="11554" hidden="1" x14ac:dyDescent="0.2"/>
    <row r="11555" hidden="1" x14ac:dyDescent="0.2"/>
    <row r="11556" hidden="1" x14ac:dyDescent="0.2"/>
    <row r="11557" hidden="1" x14ac:dyDescent="0.2"/>
    <row r="11558" hidden="1" x14ac:dyDescent="0.2"/>
    <row r="11559" hidden="1" x14ac:dyDescent="0.2"/>
    <row r="11560" hidden="1" x14ac:dyDescent="0.2"/>
    <row r="11561" hidden="1" x14ac:dyDescent="0.2"/>
    <row r="11562" hidden="1" x14ac:dyDescent="0.2"/>
    <row r="11563" hidden="1" x14ac:dyDescent="0.2"/>
    <row r="11564" hidden="1" x14ac:dyDescent="0.2"/>
    <row r="11565" hidden="1" x14ac:dyDescent="0.2"/>
    <row r="11566" hidden="1" x14ac:dyDescent="0.2"/>
    <row r="11567" hidden="1" x14ac:dyDescent="0.2"/>
    <row r="11568" hidden="1" x14ac:dyDescent="0.2"/>
    <row r="11569" hidden="1" x14ac:dyDescent="0.2"/>
    <row r="11570" hidden="1" x14ac:dyDescent="0.2"/>
    <row r="11571" hidden="1" x14ac:dyDescent="0.2"/>
    <row r="11572" hidden="1" x14ac:dyDescent="0.2"/>
    <row r="11573" hidden="1" x14ac:dyDescent="0.2"/>
    <row r="11574" hidden="1" x14ac:dyDescent="0.2"/>
    <row r="11575" hidden="1" x14ac:dyDescent="0.2"/>
    <row r="11576" hidden="1" x14ac:dyDescent="0.2"/>
    <row r="11577" hidden="1" x14ac:dyDescent="0.2"/>
    <row r="11578" hidden="1" x14ac:dyDescent="0.2"/>
    <row r="11579" hidden="1" x14ac:dyDescent="0.2"/>
    <row r="11580" hidden="1" x14ac:dyDescent="0.2"/>
    <row r="11581" hidden="1" x14ac:dyDescent="0.2"/>
    <row r="11582" hidden="1" x14ac:dyDescent="0.2"/>
    <row r="11583" hidden="1" x14ac:dyDescent="0.2"/>
    <row r="11584" hidden="1" x14ac:dyDescent="0.2"/>
    <row r="11585" hidden="1" x14ac:dyDescent="0.2"/>
    <row r="11586" hidden="1" x14ac:dyDescent="0.2"/>
    <row r="11587" hidden="1" x14ac:dyDescent="0.2"/>
    <row r="11588" hidden="1" x14ac:dyDescent="0.2"/>
    <row r="11589" hidden="1" x14ac:dyDescent="0.2"/>
    <row r="11590" hidden="1" x14ac:dyDescent="0.2"/>
    <row r="11591" hidden="1" x14ac:dyDescent="0.2"/>
    <row r="11592" hidden="1" x14ac:dyDescent="0.2"/>
    <row r="11593" hidden="1" x14ac:dyDescent="0.2"/>
    <row r="11594" hidden="1" x14ac:dyDescent="0.2"/>
    <row r="11595" hidden="1" x14ac:dyDescent="0.2"/>
    <row r="11596" hidden="1" x14ac:dyDescent="0.2"/>
    <row r="11597" hidden="1" x14ac:dyDescent="0.2"/>
    <row r="11598" hidden="1" x14ac:dyDescent="0.2"/>
    <row r="11599" hidden="1" x14ac:dyDescent="0.2"/>
    <row r="11600" hidden="1" x14ac:dyDescent="0.2"/>
    <row r="11601" hidden="1" x14ac:dyDescent="0.2"/>
    <row r="11602" hidden="1" x14ac:dyDescent="0.2"/>
    <row r="11603" hidden="1" x14ac:dyDescent="0.2"/>
    <row r="11604" hidden="1" x14ac:dyDescent="0.2"/>
    <row r="11605" hidden="1" x14ac:dyDescent="0.2"/>
    <row r="11606" hidden="1" x14ac:dyDescent="0.2"/>
    <row r="11607" hidden="1" x14ac:dyDescent="0.2"/>
    <row r="11608" hidden="1" x14ac:dyDescent="0.2"/>
    <row r="11609" hidden="1" x14ac:dyDescent="0.2"/>
    <row r="11610" hidden="1" x14ac:dyDescent="0.2"/>
    <row r="11611" hidden="1" x14ac:dyDescent="0.2"/>
    <row r="11612" hidden="1" x14ac:dyDescent="0.2"/>
    <row r="11613" hidden="1" x14ac:dyDescent="0.2"/>
    <row r="11614" hidden="1" x14ac:dyDescent="0.2"/>
    <row r="11615" hidden="1" x14ac:dyDescent="0.2"/>
    <row r="11616" hidden="1" x14ac:dyDescent="0.2"/>
    <row r="11617" hidden="1" x14ac:dyDescent="0.2"/>
    <row r="11618" hidden="1" x14ac:dyDescent="0.2"/>
    <row r="11619" hidden="1" x14ac:dyDescent="0.2"/>
    <row r="11620" hidden="1" x14ac:dyDescent="0.2"/>
    <row r="11621" hidden="1" x14ac:dyDescent="0.2"/>
    <row r="11622" hidden="1" x14ac:dyDescent="0.2"/>
    <row r="11623" hidden="1" x14ac:dyDescent="0.2"/>
    <row r="11624" hidden="1" x14ac:dyDescent="0.2"/>
    <row r="11625" hidden="1" x14ac:dyDescent="0.2"/>
    <row r="11626" hidden="1" x14ac:dyDescent="0.2"/>
    <row r="11627" hidden="1" x14ac:dyDescent="0.2"/>
    <row r="11628" hidden="1" x14ac:dyDescent="0.2"/>
    <row r="11629" hidden="1" x14ac:dyDescent="0.2"/>
    <row r="11630" hidden="1" x14ac:dyDescent="0.2"/>
    <row r="11631" hidden="1" x14ac:dyDescent="0.2"/>
    <row r="11632" hidden="1" x14ac:dyDescent="0.2"/>
    <row r="11633" hidden="1" x14ac:dyDescent="0.2"/>
    <row r="11634" hidden="1" x14ac:dyDescent="0.2"/>
    <row r="11635" hidden="1" x14ac:dyDescent="0.2"/>
    <row r="11636" hidden="1" x14ac:dyDescent="0.2"/>
    <row r="11637" hidden="1" x14ac:dyDescent="0.2"/>
    <row r="11638" hidden="1" x14ac:dyDescent="0.2"/>
    <row r="11639" hidden="1" x14ac:dyDescent="0.2"/>
    <row r="11640" hidden="1" x14ac:dyDescent="0.2"/>
    <row r="11641" hidden="1" x14ac:dyDescent="0.2"/>
    <row r="11642" hidden="1" x14ac:dyDescent="0.2"/>
    <row r="11643" hidden="1" x14ac:dyDescent="0.2"/>
    <row r="11644" hidden="1" x14ac:dyDescent="0.2"/>
    <row r="11645" hidden="1" x14ac:dyDescent="0.2"/>
    <row r="11646" hidden="1" x14ac:dyDescent="0.2"/>
    <row r="11647" hidden="1" x14ac:dyDescent="0.2"/>
    <row r="11648" hidden="1" x14ac:dyDescent="0.2"/>
    <row r="11649" hidden="1" x14ac:dyDescent="0.2"/>
    <row r="11650" hidden="1" x14ac:dyDescent="0.2"/>
    <row r="11651" hidden="1" x14ac:dyDescent="0.2"/>
    <row r="11652" hidden="1" x14ac:dyDescent="0.2"/>
    <row r="11653" hidden="1" x14ac:dyDescent="0.2"/>
    <row r="11654" hidden="1" x14ac:dyDescent="0.2"/>
    <row r="11655" hidden="1" x14ac:dyDescent="0.2"/>
    <row r="11656" hidden="1" x14ac:dyDescent="0.2"/>
    <row r="11657" hidden="1" x14ac:dyDescent="0.2"/>
    <row r="11658" hidden="1" x14ac:dyDescent="0.2"/>
    <row r="11659" hidden="1" x14ac:dyDescent="0.2"/>
    <row r="11660" hidden="1" x14ac:dyDescent="0.2"/>
    <row r="11661" hidden="1" x14ac:dyDescent="0.2"/>
    <row r="11662" hidden="1" x14ac:dyDescent="0.2"/>
    <row r="11663" hidden="1" x14ac:dyDescent="0.2"/>
    <row r="11664" hidden="1" x14ac:dyDescent="0.2"/>
    <row r="11665" hidden="1" x14ac:dyDescent="0.2"/>
    <row r="11666" hidden="1" x14ac:dyDescent="0.2"/>
    <row r="11667" hidden="1" x14ac:dyDescent="0.2"/>
    <row r="11668" hidden="1" x14ac:dyDescent="0.2"/>
    <row r="11669" hidden="1" x14ac:dyDescent="0.2"/>
    <row r="11670" hidden="1" x14ac:dyDescent="0.2"/>
    <row r="11671" hidden="1" x14ac:dyDescent="0.2"/>
    <row r="11672" hidden="1" x14ac:dyDescent="0.2"/>
    <row r="11673" hidden="1" x14ac:dyDescent="0.2"/>
    <row r="11674" hidden="1" x14ac:dyDescent="0.2"/>
    <row r="11675" hidden="1" x14ac:dyDescent="0.2"/>
    <row r="11676" hidden="1" x14ac:dyDescent="0.2"/>
    <row r="11677" hidden="1" x14ac:dyDescent="0.2"/>
    <row r="11678" hidden="1" x14ac:dyDescent="0.2"/>
    <row r="11679" hidden="1" x14ac:dyDescent="0.2"/>
    <row r="11680" hidden="1" x14ac:dyDescent="0.2"/>
    <row r="11681" hidden="1" x14ac:dyDescent="0.2"/>
    <row r="11682" hidden="1" x14ac:dyDescent="0.2"/>
    <row r="11683" hidden="1" x14ac:dyDescent="0.2"/>
    <row r="11684" hidden="1" x14ac:dyDescent="0.2"/>
    <row r="11685" hidden="1" x14ac:dyDescent="0.2"/>
    <row r="11686" hidden="1" x14ac:dyDescent="0.2"/>
    <row r="11687" hidden="1" x14ac:dyDescent="0.2"/>
    <row r="11688" hidden="1" x14ac:dyDescent="0.2"/>
    <row r="11689" hidden="1" x14ac:dyDescent="0.2"/>
    <row r="11690" hidden="1" x14ac:dyDescent="0.2"/>
    <row r="11691" hidden="1" x14ac:dyDescent="0.2"/>
    <row r="11692" hidden="1" x14ac:dyDescent="0.2"/>
    <row r="11693" hidden="1" x14ac:dyDescent="0.2"/>
    <row r="11694" hidden="1" x14ac:dyDescent="0.2"/>
    <row r="11695" hidden="1" x14ac:dyDescent="0.2"/>
    <row r="11696" hidden="1" x14ac:dyDescent="0.2"/>
    <row r="11697" hidden="1" x14ac:dyDescent="0.2"/>
    <row r="11698" hidden="1" x14ac:dyDescent="0.2"/>
    <row r="11699" hidden="1" x14ac:dyDescent="0.2"/>
    <row r="11700" hidden="1" x14ac:dyDescent="0.2"/>
    <row r="11701" hidden="1" x14ac:dyDescent="0.2"/>
    <row r="11702" hidden="1" x14ac:dyDescent="0.2"/>
    <row r="11703" hidden="1" x14ac:dyDescent="0.2"/>
    <row r="11704" hidden="1" x14ac:dyDescent="0.2"/>
    <row r="11705" hidden="1" x14ac:dyDescent="0.2"/>
    <row r="11706" hidden="1" x14ac:dyDescent="0.2"/>
    <row r="11707" hidden="1" x14ac:dyDescent="0.2"/>
    <row r="11708" hidden="1" x14ac:dyDescent="0.2"/>
    <row r="11709" hidden="1" x14ac:dyDescent="0.2"/>
    <row r="11710" hidden="1" x14ac:dyDescent="0.2"/>
    <row r="11711" hidden="1" x14ac:dyDescent="0.2"/>
    <row r="11712" hidden="1" x14ac:dyDescent="0.2"/>
    <row r="11713" hidden="1" x14ac:dyDescent="0.2"/>
    <row r="11714" hidden="1" x14ac:dyDescent="0.2"/>
    <row r="11715" hidden="1" x14ac:dyDescent="0.2"/>
    <row r="11716" hidden="1" x14ac:dyDescent="0.2"/>
    <row r="11717" hidden="1" x14ac:dyDescent="0.2"/>
    <row r="11718" hidden="1" x14ac:dyDescent="0.2"/>
    <row r="11719" hidden="1" x14ac:dyDescent="0.2"/>
    <row r="11720" hidden="1" x14ac:dyDescent="0.2"/>
    <row r="11721" hidden="1" x14ac:dyDescent="0.2"/>
    <row r="11722" hidden="1" x14ac:dyDescent="0.2"/>
    <row r="11723" hidden="1" x14ac:dyDescent="0.2"/>
    <row r="11724" hidden="1" x14ac:dyDescent="0.2"/>
    <row r="11725" hidden="1" x14ac:dyDescent="0.2"/>
    <row r="11726" hidden="1" x14ac:dyDescent="0.2"/>
    <row r="11727" hidden="1" x14ac:dyDescent="0.2"/>
    <row r="11728" hidden="1" x14ac:dyDescent="0.2"/>
    <row r="11729" hidden="1" x14ac:dyDescent="0.2"/>
    <row r="11730" hidden="1" x14ac:dyDescent="0.2"/>
    <row r="11731" hidden="1" x14ac:dyDescent="0.2"/>
    <row r="11732" hidden="1" x14ac:dyDescent="0.2"/>
    <row r="11733" hidden="1" x14ac:dyDescent="0.2"/>
    <row r="11734" hidden="1" x14ac:dyDescent="0.2"/>
    <row r="11735" hidden="1" x14ac:dyDescent="0.2"/>
    <row r="11736" hidden="1" x14ac:dyDescent="0.2"/>
    <row r="11737" hidden="1" x14ac:dyDescent="0.2"/>
    <row r="11738" hidden="1" x14ac:dyDescent="0.2"/>
    <row r="11739" hidden="1" x14ac:dyDescent="0.2"/>
    <row r="11740" hidden="1" x14ac:dyDescent="0.2"/>
    <row r="11741" hidden="1" x14ac:dyDescent="0.2"/>
    <row r="11742" hidden="1" x14ac:dyDescent="0.2"/>
    <row r="11743" hidden="1" x14ac:dyDescent="0.2"/>
    <row r="11744" hidden="1" x14ac:dyDescent="0.2"/>
    <row r="11745" hidden="1" x14ac:dyDescent="0.2"/>
    <row r="11746" hidden="1" x14ac:dyDescent="0.2"/>
    <row r="11747" hidden="1" x14ac:dyDescent="0.2"/>
    <row r="11748" hidden="1" x14ac:dyDescent="0.2"/>
    <row r="11749" hidden="1" x14ac:dyDescent="0.2"/>
    <row r="11750" hidden="1" x14ac:dyDescent="0.2"/>
    <row r="11751" hidden="1" x14ac:dyDescent="0.2"/>
    <row r="11752" hidden="1" x14ac:dyDescent="0.2"/>
    <row r="11753" hidden="1" x14ac:dyDescent="0.2"/>
    <row r="11754" hidden="1" x14ac:dyDescent="0.2"/>
    <row r="11755" hidden="1" x14ac:dyDescent="0.2"/>
    <row r="11756" hidden="1" x14ac:dyDescent="0.2"/>
    <row r="11757" hidden="1" x14ac:dyDescent="0.2"/>
    <row r="11758" hidden="1" x14ac:dyDescent="0.2"/>
    <row r="11759" hidden="1" x14ac:dyDescent="0.2"/>
    <row r="11760" hidden="1" x14ac:dyDescent="0.2"/>
    <row r="11761" hidden="1" x14ac:dyDescent="0.2"/>
    <row r="11762" hidden="1" x14ac:dyDescent="0.2"/>
    <row r="11763" hidden="1" x14ac:dyDescent="0.2"/>
    <row r="11764" hidden="1" x14ac:dyDescent="0.2"/>
    <row r="11765" hidden="1" x14ac:dyDescent="0.2"/>
    <row r="11766" hidden="1" x14ac:dyDescent="0.2"/>
    <row r="11767" hidden="1" x14ac:dyDescent="0.2"/>
    <row r="11768" hidden="1" x14ac:dyDescent="0.2"/>
    <row r="11769" hidden="1" x14ac:dyDescent="0.2"/>
    <row r="11770" hidden="1" x14ac:dyDescent="0.2"/>
    <row r="11771" hidden="1" x14ac:dyDescent="0.2"/>
    <row r="11772" hidden="1" x14ac:dyDescent="0.2"/>
    <row r="11773" hidden="1" x14ac:dyDescent="0.2"/>
    <row r="11774" hidden="1" x14ac:dyDescent="0.2"/>
    <row r="11775" hidden="1" x14ac:dyDescent="0.2"/>
    <row r="11776" hidden="1" x14ac:dyDescent="0.2"/>
    <row r="11777" hidden="1" x14ac:dyDescent="0.2"/>
    <row r="11778" hidden="1" x14ac:dyDescent="0.2"/>
    <row r="11779" hidden="1" x14ac:dyDescent="0.2"/>
    <row r="11780" hidden="1" x14ac:dyDescent="0.2"/>
    <row r="11781" hidden="1" x14ac:dyDescent="0.2"/>
    <row r="11782" hidden="1" x14ac:dyDescent="0.2"/>
    <row r="11783" hidden="1" x14ac:dyDescent="0.2"/>
    <row r="11784" hidden="1" x14ac:dyDescent="0.2"/>
    <row r="11785" hidden="1" x14ac:dyDescent="0.2"/>
    <row r="11786" hidden="1" x14ac:dyDescent="0.2"/>
    <row r="11787" hidden="1" x14ac:dyDescent="0.2"/>
    <row r="11788" hidden="1" x14ac:dyDescent="0.2"/>
    <row r="11789" hidden="1" x14ac:dyDescent="0.2"/>
    <row r="11790" hidden="1" x14ac:dyDescent="0.2"/>
    <row r="11791" hidden="1" x14ac:dyDescent="0.2"/>
    <row r="11792" hidden="1" x14ac:dyDescent="0.2"/>
    <row r="11793" hidden="1" x14ac:dyDescent="0.2"/>
    <row r="11794" hidden="1" x14ac:dyDescent="0.2"/>
    <row r="11795" hidden="1" x14ac:dyDescent="0.2"/>
    <row r="11796" hidden="1" x14ac:dyDescent="0.2"/>
    <row r="11797" hidden="1" x14ac:dyDescent="0.2"/>
    <row r="11798" hidden="1" x14ac:dyDescent="0.2"/>
    <row r="11799" hidden="1" x14ac:dyDescent="0.2"/>
    <row r="11800" hidden="1" x14ac:dyDescent="0.2"/>
    <row r="11801" hidden="1" x14ac:dyDescent="0.2"/>
    <row r="11802" hidden="1" x14ac:dyDescent="0.2"/>
    <row r="11803" hidden="1" x14ac:dyDescent="0.2"/>
    <row r="11804" hidden="1" x14ac:dyDescent="0.2"/>
    <row r="11805" hidden="1" x14ac:dyDescent="0.2"/>
    <row r="11806" hidden="1" x14ac:dyDescent="0.2"/>
    <row r="11807" hidden="1" x14ac:dyDescent="0.2"/>
    <row r="11808" hidden="1" x14ac:dyDescent="0.2"/>
    <row r="11809" hidden="1" x14ac:dyDescent="0.2"/>
    <row r="11810" hidden="1" x14ac:dyDescent="0.2"/>
    <row r="11811" hidden="1" x14ac:dyDescent="0.2"/>
    <row r="11812" hidden="1" x14ac:dyDescent="0.2"/>
    <row r="11813" hidden="1" x14ac:dyDescent="0.2"/>
    <row r="11814" hidden="1" x14ac:dyDescent="0.2"/>
    <row r="11815" hidden="1" x14ac:dyDescent="0.2"/>
    <row r="11816" hidden="1" x14ac:dyDescent="0.2"/>
    <row r="11817" hidden="1" x14ac:dyDescent="0.2"/>
    <row r="11818" hidden="1" x14ac:dyDescent="0.2"/>
    <row r="11819" hidden="1" x14ac:dyDescent="0.2"/>
    <row r="11820" hidden="1" x14ac:dyDescent="0.2"/>
    <row r="11821" hidden="1" x14ac:dyDescent="0.2"/>
    <row r="11822" hidden="1" x14ac:dyDescent="0.2"/>
    <row r="11823" hidden="1" x14ac:dyDescent="0.2"/>
    <row r="11824" hidden="1" x14ac:dyDescent="0.2"/>
    <row r="11825" hidden="1" x14ac:dyDescent="0.2"/>
    <row r="11826" hidden="1" x14ac:dyDescent="0.2"/>
    <row r="11827" hidden="1" x14ac:dyDescent="0.2"/>
    <row r="11828" hidden="1" x14ac:dyDescent="0.2"/>
    <row r="11829" hidden="1" x14ac:dyDescent="0.2"/>
    <row r="11830" hidden="1" x14ac:dyDescent="0.2"/>
    <row r="11831" hidden="1" x14ac:dyDescent="0.2"/>
    <row r="11832" hidden="1" x14ac:dyDescent="0.2"/>
    <row r="11833" hidden="1" x14ac:dyDescent="0.2"/>
    <row r="11834" hidden="1" x14ac:dyDescent="0.2"/>
    <row r="11835" hidden="1" x14ac:dyDescent="0.2"/>
    <row r="11836" hidden="1" x14ac:dyDescent="0.2"/>
    <row r="11837" hidden="1" x14ac:dyDescent="0.2"/>
    <row r="11838" hidden="1" x14ac:dyDescent="0.2"/>
    <row r="11839" hidden="1" x14ac:dyDescent="0.2"/>
    <row r="11840" hidden="1" x14ac:dyDescent="0.2"/>
    <row r="11841" hidden="1" x14ac:dyDescent="0.2"/>
    <row r="11842" hidden="1" x14ac:dyDescent="0.2"/>
    <row r="11843" hidden="1" x14ac:dyDescent="0.2"/>
    <row r="11844" hidden="1" x14ac:dyDescent="0.2"/>
    <row r="11845" hidden="1" x14ac:dyDescent="0.2"/>
    <row r="11846" hidden="1" x14ac:dyDescent="0.2"/>
    <row r="11847" hidden="1" x14ac:dyDescent="0.2"/>
    <row r="11848" hidden="1" x14ac:dyDescent="0.2"/>
    <row r="11849" hidden="1" x14ac:dyDescent="0.2"/>
    <row r="11850" hidden="1" x14ac:dyDescent="0.2"/>
    <row r="11851" hidden="1" x14ac:dyDescent="0.2"/>
    <row r="11852" hidden="1" x14ac:dyDescent="0.2"/>
    <row r="11853" hidden="1" x14ac:dyDescent="0.2"/>
    <row r="11854" hidden="1" x14ac:dyDescent="0.2"/>
    <row r="11855" hidden="1" x14ac:dyDescent="0.2"/>
    <row r="11856" hidden="1" x14ac:dyDescent="0.2"/>
    <row r="11857" hidden="1" x14ac:dyDescent="0.2"/>
    <row r="11858" hidden="1" x14ac:dyDescent="0.2"/>
    <row r="11859" hidden="1" x14ac:dyDescent="0.2"/>
    <row r="11860" hidden="1" x14ac:dyDescent="0.2"/>
    <row r="11861" hidden="1" x14ac:dyDescent="0.2"/>
    <row r="11862" hidden="1" x14ac:dyDescent="0.2"/>
    <row r="11863" hidden="1" x14ac:dyDescent="0.2"/>
    <row r="11864" hidden="1" x14ac:dyDescent="0.2"/>
    <row r="11865" hidden="1" x14ac:dyDescent="0.2"/>
    <row r="11866" hidden="1" x14ac:dyDescent="0.2"/>
    <row r="11867" hidden="1" x14ac:dyDescent="0.2"/>
    <row r="11868" hidden="1" x14ac:dyDescent="0.2"/>
    <row r="11869" hidden="1" x14ac:dyDescent="0.2"/>
    <row r="11870" hidden="1" x14ac:dyDescent="0.2"/>
    <row r="11871" hidden="1" x14ac:dyDescent="0.2"/>
    <row r="11872" hidden="1" x14ac:dyDescent="0.2"/>
    <row r="11873" hidden="1" x14ac:dyDescent="0.2"/>
    <row r="11874" hidden="1" x14ac:dyDescent="0.2"/>
    <row r="11875" hidden="1" x14ac:dyDescent="0.2"/>
    <row r="11876" hidden="1" x14ac:dyDescent="0.2"/>
    <row r="11877" hidden="1" x14ac:dyDescent="0.2"/>
    <row r="11878" hidden="1" x14ac:dyDescent="0.2"/>
    <row r="11879" hidden="1" x14ac:dyDescent="0.2"/>
    <row r="11880" hidden="1" x14ac:dyDescent="0.2"/>
    <row r="11881" hidden="1" x14ac:dyDescent="0.2"/>
    <row r="11882" hidden="1" x14ac:dyDescent="0.2"/>
    <row r="11883" hidden="1" x14ac:dyDescent="0.2"/>
    <row r="11884" hidden="1" x14ac:dyDescent="0.2"/>
    <row r="11885" hidden="1" x14ac:dyDescent="0.2"/>
    <row r="11886" hidden="1" x14ac:dyDescent="0.2"/>
    <row r="11887" hidden="1" x14ac:dyDescent="0.2"/>
    <row r="11888" hidden="1" x14ac:dyDescent="0.2"/>
    <row r="11889" hidden="1" x14ac:dyDescent="0.2"/>
    <row r="11890" hidden="1" x14ac:dyDescent="0.2"/>
    <row r="11891" hidden="1" x14ac:dyDescent="0.2"/>
    <row r="11892" hidden="1" x14ac:dyDescent="0.2"/>
    <row r="11893" hidden="1" x14ac:dyDescent="0.2"/>
    <row r="11894" hidden="1" x14ac:dyDescent="0.2"/>
    <row r="11895" hidden="1" x14ac:dyDescent="0.2"/>
    <row r="11896" hidden="1" x14ac:dyDescent="0.2"/>
    <row r="11897" hidden="1" x14ac:dyDescent="0.2"/>
    <row r="11898" hidden="1" x14ac:dyDescent="0.2"/>
    <row r="11899" hidden="1" x14ac:dyDescent="0.2"/>
    <row r="11900" hidden="1" x14ac:dyDescent="0.2"/>
    <row r="11901" hidden="1" x14ac:dyDescent="0.2"/>
    <row r="11902" hidden="1" x14ac:dyDescent="0.2"/>
    <row r="11903" hidden="1" x14ac:dyDescent="0.2"/>
    <row r="11904" hidden="1" x14ac:dyDescent="0.2"/>
    <row r="11905" hidden="1" x14ac:dyDescent="0.2"/>
    <row r="11906" hidden="1" x14ac:dyDescent="0.2"/>
    <row r="11907" hidden="1" x14ac:dyDescent="0.2"/>
    <row r="11908" hidden="1" x14ac:dyDescent="0.2"/>
    <row r="11909" hidden="1" x14ac:dyDescent="0.2"/>
    <row r="11910" hidden="1" x14ac:dyDescent="0.2"/>
    <row r="11911" hidden="1" x14ac:dyDescent="0.2"/>
    <row r="11912" hidden="1" x14ac:dyDescent="0.2"/>
    <row r="11913" hidden="1" x14ac:dyDescent="0.2"/>
    <row r="11914" hidden="1" x14ac:dyDescent="0.2"/>
    <row r="11915" hidden="1" x14ac:dyDescent="0.2"/>
    <row r="11916" hidden="1" x14ac:dyDescent="0.2"/>
    <row r="11917" hidden="1" x14ac:dyDescent="0.2"/>
    <row r="11918" hidden="1" x14ac:dyDescent="0.2"/>
    <row r="11919" hidden="1" x14ac:dyDescent="0.2"/>
    <row r="11920" hidden="1" x14ac:dyDescent="0.2"/>
    <row r="11921" hidden="1" x14ac:dyDescent="0.2"/>
    <row r="11922" hidden="1" x14ac:dyDescent="0.2"/>
    <row r="11923" hidden="1" x14ac:dyDescent="0.2"/>
    <row r="11924" hidden="1" x14ac:dyDescent="0.2"/>
    <row r="11925" hidden="1" x14ac:dyDescent="0.2"/>
    <row r="11926" hidden="1" x14ac:dyDescent="0.2"/>
    <row r="11927" hidden="1" x14ac:dyDescent="0.2"/>
    <row r="11928" hidden="1" x14ac:dyDescent="0.2"/>
    <row r="11929" hidden="1" x14ac:dyDescent="0.2"/>
    <row r="11930" hidden="1" x14ac:dyDescent="0.2"/>
    <row r="11931" hidden="1" x14ac:dyDescent="0.2"/>
    <row r="11932" hidden="1" x14ac:dyDescent="0.2"/>
    <row r="11933" hidden="1" x14ac:dyDescent="0.2"/>
    <row r="11934" hidden="1" x14ac:dyDescent="0.2"/>
    <row r="11935" hidden="1" x14ac:dyDescent="0.2"/>
    <row r="11936" hidden="1" x14ac:dyDescent="0.2"/>
    <row r="11937" hidden="1" x14ac:dyDescent="0.2"/>
    <row r="11938" hidden="1" x14ac:dyDescent="0.2"/>
    <row r="11939" hidden="1" x14ac:dyDescent="0.2"/>
    <row r="11940" hidden="1" x14ac:dyDescent="0.2"/>
    <row r="11941" hidden="1" x14ac:dyDescent="0.2"/>
    <row r="11942" hidden="1" x14ac:dyDescent="0.2"/>
    <row r="11943" hidden="1" x14ac:dyDescent="0.2"/>
    <row r="11944" hidden="1" x14ac:dyDescent="0.2"/>
    <row r="11945" hidden="1" x14ac:dyDescent="0.2"/>
    <row r="11946" hidden="1" x14ac:dyDescent="0.2"/>
    <row r="11947" hidden="1" x14ac:dyDescent="0.2"/>
    <row r="11948" hidden="1" x14ac:dyDescent="0.2"/>
    <row r="11949" hidden="1" x14ac:dyDescent="0.2"/>
    <row r="11950" hidden="1" x14ac:dyDescent="0.2"/>
    <row r="11951" hidden="1" x14ac:dyDescent="0.2"/>
    <row r="11952" hidden="1" x14ac:dyDescent="0.2"/>
    <row r="11953" hidden="1" x14ac:dyDescent="0.2"/>
    <row r="11954" hidden="1" x14ac:dyDescent="0.2"/>
    <row r="11955" hidden="1" x14ac:dyDescent="0.2"/>
    <row r="11956" hidden="1" x14ac:dyDescent="0.2"/>
    <row r="11957" hidden="1" x14ac:dyDescent="0.2"/>
    <row r="11958" hidden="1" x14ac:dyDescent="0.2"/>
    <row r="11959" hidden="1" x14ac:dyDescent="0.2"/>
    <row r="11960" hidden="1" x14ac:dyDescent="0.2"/>
    <row r="11961" hidden="1" x14ac:dyDescent="0.2"/>
    <row r="11962" hidden="1" x14ac:dyDescent="0.2"/>
    <row r="11963" hidden="1" x14ac:dyDescent="0.2"/>
    <row r="11964" hidden="1" x14ac:dyDescent="0.2"/>
    <row r="11965" hidden="1" x14ac:dyDescent="0.2"/>
    <row r="11966" hidden="1" x14ac:dyDescent="0.2"/>
    <row r="11967" hidden="1" x14ac:dyDescent="0.2"/>
    <row r="11968" hidden="1" x14ac:dyDescent="0.2"/>
    <row r="11969" hidden="1" x14ac:dyDescent="0.2"/>
    <row r="11970" hidden="1" x14ac:dyDescent="0.2"/>
    <row r="11971" hidden="1" x14ac:dyDescent="0.2"/>
    <row r="11972" hidden="1" x14ac:dyDescent="0.2"/>
    <row r="11973" hidden="1" x14ac:dyDescent="0.2"/>
    <row r="11974" hidden="1" x14ac:dyDescent="0.2"/>
    <row r="11975" hidden="1" x14ac:dyDescent="0.2"/>
    <row r="11976" hidden="1" x14ac:dyDescent="0.2"/>
    <row r="11977" hidden="1" x14ac:dyDescent="0.2"/>
    <row r="11978" hidden="1" x14ac:dyDescent="0.2"/>
    <row r="11979" hidden="1" x14ac:dyDescent="0.2"/>
    <row r="11980" hidden="1" x14ac:dyDescent="0.2"/>
    <row r="11981" hidden="1" x14ac:dyDescent="0.2"/>
    <row r="11982" hidden="1" x14ac:dyDescent="0.2"/>
    <row r="11983" hidden="1" x14ac:dyDescent="0.2"/>
    <row r="11984" hidden="1" x14ac:dyDescent="0.2"/>
    <row r="11985" hidden="1" x14ac:dyDescent="0.2"/>
    <row r="11986" hidden="1" x14ac:dyDescent="0.2"/>
    <row r="11987" hidden="1" x14ac:dyDescent="0.2"/>
    <row r="11988" hidden="1" x14ac:dyDescent="0.2"/>
    <row r="11989" hidden="1" x14ac:dyDescent="0.2"/>
    <row r="11990" hidden="1" x14ac:dyDescent="0.2"/>
    <row r="11991" hidden="1" x14ac:dyDescent="0.2"/>
    <row r="11992" hidden="1" x14ac:dyDescent="0.2"/>
    <row r="11993" hidden="1" x14ac:dyDescent="0.2"/>
    <row r="11994" hidden="1" x14ac:dyDescent="0.2"/>
    <row r="11995" hidden="1" x14ac:dyDescent="0.2"/>
    <row r="11996" hidden="1" x14ac:dyDescent="0.2"/>
    <row r="11997" hidden="1" x14ac:dyDescent="0.2"/>
    <row r="11998" hidden="1" x14ac:dyDescent="0.2"/>
    <row r="11999" hidden="1" x14ac:dyDescent="0.2"/>
    <row r="12000" hidden="1" x14ac:dyDescent="0.2"/>
    <row r="12001" hidden="1" x14ac:dyDescent="0.2"/>
    <row r="12002" hidden="1" x14ac:dyDescent="0.2"/>
    <row r="12003" hidden="1" x14ac:dyDescent="0.2"/>
    <row r="12004" hidden="1" x14ac:dyDescent="0.2"/>
    <row r="12005" hidden="1" x14ac:dyDescent="0.2"/>
    <row r="12006" hidden="1" x14ac:dyDescent="0.2"/>
    <row r="12007" hidden="1" x14ac:dyDescent="0.2"/>
    <row r="12008" hidden="1" x14ac:dyDescent="0.2"/>
    <row r="12009" hidden="1" x14ac:dyDescent="0.2"/>
    <row r="12010" hidden="1" x14ac:dyDescent="0.2"/>
    <row r="12011" hidden="1" x14ac:dyDescent="0.2"/>
    <row r="12012" hidden="1" x14ac:dyDescent="0.2"/>
    <row r="12013" hidden="1" x14ac:dyDescent="0.2"/>
    <row r="12014" hidden="1" x14ac:dyDescent="0.2"/>
    <row r="12015" hidden="1" x14ac:dyDescent="0.2"/>
    <row r="12016" hidden="1" x14ac:dyDescent="0.2"/>
    <row r="12017" hidden="1" x14ac:dyDescent="0.2"/>
    <row r="12018" hidden="1" x14ac:dyDescent="0.2"/>
    <row r="12019" hidden="1" x14ac:dyDescent="0.2"/>
    <row r="12020" hidden="1" x14ac:dyDescent="0.2"/>
    <row r="12021" hidden="1" x14ac:dyDescent="0.2"/>
    <row r="12022" hidden="1" x14ac:dyDescent="0.2"/>
    <row r="12023" hidden="1" x14ac:dyDescent="0.2"/>
    <row r="12024" hidden="1" x14ac:dyDescent="0.2"/>
    <row r="12025" hidden="1" x14ac:dyDescent="0.2"/>
    <row r="12026" hidden="1" x14ac:dyDescent="0.2"/>
    <row r="12027" hidden="1" x14ac:dyDescent="0.2"/>
    <row r="12028" hidden="1" x14ac:dyDescent="0.2"/>
    <row r="12029" hidden="1" x14ac:dyDescent="0.2"/>
    <row r="12030" hidden="1" x14ac:dyDescent="0.2"/>
    <row r="12031" hidden="1" x14ac:dyDescent="0.2"/>
    <row r="12032" hidden="1" x14ac:dyDescent="0.2"/>
    <row r="12033" hidden="1" x14ac:dyDescent="0.2"/>
    <row r="12034" hidden="1" x14ac:dyDescent="0.2"/>
    <row r="12035" hidden="1" x14ac:dyDescent="0.2"/>
    <row r="12036" hidden="1" x14ac:dyDescent="0.2"/>
    <row r="12037" hidden="1" x14ac:dyDescent="0.2"/>
    <row r="12038" hidden="1" x14ac:dyDescent="0.2"/>
    <row r="12039" hidden="1" x14ac:dyDescent="0.2"/>
    <row r="12040" hidden="1" x14ac:dyDescent="0.2"/>
    <row r="12041" hidden="1" x14ac:dyDescent="0.2"/>
    <row r="12042" hidden="1" x14ac:dyDescent="0.2"/>
    <row r="12043" hidden="1" x14ac:dyDescent="0.2"/>
    <row r="12044" hidden="1" x14ac:dyDescent="0.2"/>
    <row r="12045" hidden="1" x14ac:dyDescent="0.2"/>
    <row r="12046" hidden="1" x14ac:dyDescent="0.2"/>
    <row r="12047" hidden="1" x14ac:dyDescent="0.2"/>
    <row r="12048" hidden="1" x14ac:dyDescent="0.2"/>
    <row r="12049" hidden="1" x14ac:dyDescent="0.2"/>
    <row r="12050" hidden="1" x14ac:dyDescent="0.2"/>
    <row r="12051" hidden="1" x14ac:dyDescent="0.2"/>
    <row r="12052" hidden="1" x14ac:dyDescent="0.2"/>
    <row r="12053" hidden="1" x14ac:dyDescent="0.2"/>
    <row r="12054" hidden="1" x14ac:dyDescent="0.2"/>
    <row r="12055" hidden="1" x14ac:dyDescent="0.2"/>
    <row r="12056" hidden="1" x14ac:dyDescent="0.2"/>
    <row r="12057" hidden="1" x14ac:dyDescent="0.2"/>
    <row r="12058" hidden="1" x14ac:dyDescent="0.2"/>
    <row r="12059" hidden="1" x14ac:dyDescent="0.2"/>
    <row r="12060" hidden="1" x14ac:dyDescent="0.2"/>
    <row r="12061" hidden="1" x14ac:dyDescent="0.2"/>
    <row r="12062" hidden="1" x14ac:dyDescent="0.2"/>
    <row r="12063" hidden="1" x14ac:dyDescent="0.2"/>
    <row r="12064" hidden="1" x14ac:dyDescent="0.2"/>
    <row r="12065" hidden="1" x14ac:dyDescent="0.2"/>
    <row r="12066" hidden="1" x14ac:dyDescent="0.2"/>
    <row r="12067" hidden="1" x14ac:dyDescent="0.2"/>
    <row r="12068" hidden="1" x14ac:dyDescent="0.2"/>
    <row r="12069" hidden="1" x14ac:dyDescent="0.2"/>
    <row r="12070" hidden="1" x14ac:dyDescent="0.2"/>
    <row r="12071" hidden="1" x14ac:dyDescent="0.2"/>
    <row r="12072" hidden="1" x14ac:dyDescent="0.2"/>
    <row r="12073" hidden="1" x14ac:dyDescent="0.2"/>
    <row r="12074" hidden="1" x14ac:dyDescent="0.2"/>
    <row r="12075" hidden="1" x14ac:dyDescent="0.2"/>
    <row r="12076" hidden="1" x14ac:dyDescent="0.2"/>
    <row r="12077" hidden="1" x14ac:dyDescent="0.2"/>
    <row r="12078" hidden="1" x14ac:dyDescent="0.2"/>
    <row r="12079" hidden="1" x14ac:dyDescent="0.2"/>
    <row r="12080" hidden="1" x14ac:dyDescent="0.2"/>
    <row r="12081" hidden="1" x14ac:dyDescent="0.2"/>
    <row r="12082" hidden="1" x14ac:dyDescent="0.2"/>
    <row r="12083" hidden="1" x14ac:dyDescent="0.2"/>
    <row r="12084" hidden="1" x14ac:dyDescent="0.2"/>
    <row r="12085" hidden="1" x14ac:dyDescent="0.2"/>
    <row r="12086" hidden="1" x14ac:dyDescent="0.2"/>
    <row r="12087" hidden="1" x14ac:dyDescent="0.2"/>
    <row r="12088" hidden="1" x14ac:dyDescent="0.2"/>
    <row r="12089" hidden="1" x14ac:dyDescent="0.2"/>
    <row r="12090" hidden="1" x14ac:dyDescent="0.2"/>
    <row r="12091" hidden="1" x14ac:dyDescent="0.2"/>
    <row r="12092" hidden="1" x14ac:dyDescent="0.2"/>
    <row r="12093" hidden="1" x14ac:dyDescent="0.2"/>
    <row r="12094" hidden="1" x14ac:dyDescent="0.2"/>
    <row r="12095" hidden="1" x14ac:dyDescent="0.2"/>
    <row r="12096" hidden="1" x14ac:dyDescent="0.2"/>
    <row r="12097" hidden="1" x14ac:dyDescent="0.2"/>
    <row r="12098" hidden="1" x14ac:dyDescent="0.2"/>
    <row r="12099" hidden="1" x14ac:dyDescent="0.2"/>
    <row r="12100" hidden="1" x14ac:dyDescent="0.2"/>
    <row r="12101" hidden="1" x14ac:dyDescent="0.2"/>
    <row r="12102" hidden="1" x14ac:dyDescent="0.2"/>
    <row r="12103" hidden="1" x14ac:dyDescent="0.2"/>
    <row r="12104" hidden="1" x14ac:dyDescent="0.2"/>
    <row r="12105" hidden="1" x14ac:dyDescent="0.2"/>
    <row r="12106" hidden="1" x14ac:dyDescent="0.2"/>
    <row r="12107" hidden="1" x14ac:dyDescent="0.2"/>
    <row r="12108" hidden="1" x14ac:dyDescent="0.2"/>
    <row r="12109" hidden="1" x14ac:dyDescent="0.2"/>
    <row r="12110" hidden="1" x14ac:dyDescent="0.2"/>
    <row r="12111" hidden="1" x14ac:dyDescent="0.2"/>
    <row r="12112" hidden="1" x14ac:dyDescent="0.2"/>
    <row r="12113" hidden="1" x14ac:dyDescent="0.2"/>
    <row r="12114" hidden="1" x14ac:dyDescent="0.2"/>
    <row r="12115" hidden="1" x14ac:dyDescent="0.2"/>
    <row r="12116" hidden="1" x14ac:dyDescent="0.2"/>
    <row r="12117" hidden="1" x14ac:dyDescent="0.2"/>
    <row r="12118" hidden="1" x14ac:dyDescent="0.2"/>
    <row r="12119" hidden="1" x14ac:dyDescent="0.2"/>
    <row r="12120" hidden="1" x14ac:dyDescent="0.2"/>
    <row r="12121" hidden="1" x14ac:dyDescent="0.2"/>
    <row r="12122" hidden="1" x14ac:dyDescent="0.2"/>
    <row r="12123" hidden="1" x14ac:dyDescent="0.2"/>
    <row r="12124" hidden="1" x14ac:dyDescent="0.2"/>
    <row r="12125" hidden="1" x14ac:dyDescent="0.2"/>
    <row r="12126" hidden="1" x14ac:dyDescent="0.2"/>
    <row r="12127" hidden="1" x14ac:dyDescent="0.2"/>
    <row r="12128" hidden="1" x14ac:dyDescent="0.2"/>
    <row r="12129" hidden="1" x14ac:dyDescent="0.2"/>
    <row r="12130" hidden="1" x14ac:dyDescent="0.2"/>
    <row r="12131" hidden="1" x14ac:dyDescent="0.2"/>
    <row r="12132" hidden="1" x14ac:dyDescent="0.2"/>
    <row r="12133" hidden="1" x14ac:dyDescent="0.2"/>
    <row r="12134" hidden="1" x14ac:dyDescent="0.2"/>
    <row r="12135" hidden="1" x14ac:dyDescent="0.2"/>
    <row r="12136" hidden="1" x14ac:dyDescent="0.2"/>
    <row r="12137" hidden="1" x14ac:dyDescent="0.2"/>
    <row r="12138" hidden="1" x14ac:dyDescent="0.2"/>
    <row r="12139" hidden="1" x14ac:dyDescent="0.2"/>
    <row r="12140" hidden="1" x14ac:dyDescent="0.2"/>
    <row r="12141" hidden="1" x14ac:dyDescent="0.2"/>
    <row r="12142" hidden="1" x14ac:dyDescent="0.2"/>
    <row r="12143" hidden="1" x14ac:dyDescent="0.2"/>
    <row r="12144" hidden="1" x14ac:dyDescent="0.2"/>
    <row r="12145" hidden="1" x14ac:dyDescent="0.2"/>
    <row r="12146" hidden="1" x14ac:dyDescent="0.2"/>
    <row r="12147" hidden="1" x14ac:dyDescent="0.2"/>
    <row r="12148" hidden="1" x14ac:dyDescent="0.2"/>
    <row r="12149" hidden="1" x14ac:dyDescent="0.2"/>
    <row r="12150" hidden="1" x14ac:dyDescent="0.2"/>
    <row r="12151" hidden="1" x14ac:dyDescent="0.2"/>
    <row r="12152" hidden="1" x14ac:dyDescent="0.2"/>
    <row r="12153" hidden="1" x14ac:dyDescent="0.2"/>
    <row r="12154" hidden="1" x14ac:dyDescent="0.2"/>
    <row r="12155" hidden="1" x14ac:dyDescent="0.2"/>
    <row r="12156" hidden="1" x14ac:dyDescent="0.2"/>
    <row r="12157" hidden="1" x14ac:dyDescent="0.2"/>
    <row r="12158" hidden="1" x14ac:dyDescent="0.2"/>
    <row r="12159" hidden="1" x14ac:dyDescent="0.2"/>
    <row r="12160" hidden="1" x14ac:dyDescent="0.2"/>
    <row r="12161" hidden="1" x14ac:dyDescent="0.2"/>
    <row r="12162" hidden="1" x14ac:dyDescent="0.2"/>
    <row r="12163" hidden="1" x14ac:dyDescent="0.2"/>
    <row r="12164" hidden="1" x14ac:dyDescent="0.2"/>
    <row r="12165" hidden="1" x14ac:dyDescent="0.2"/>
    <row r="12166" hidden="1" x14ac:dyDescent="0.2"/>
    <row r="12167" hidden="1" x14ac:dyDescent="0.2"/>
    <row r="12168" hidden="1" x14ac:dyDescent="0.2"/>
    <row r="12169" hidden="1" x14ac:dyDescent="0.2"/>
    <row r="12170" hidden="1" x14ac:dyDescent="0.2"/>
    <row r="12171" hidden="1" x14ac:dyDescent="0.2"/>
    <row r="12172" hidden="1" x14ac:dyDescent="0.2"/>
    <row r="12173" hidden="1" x14ac:dyDescent="0.2"/>
    <row r="12174" hidden="1" x14ac:dyDescent="0.2"/>
    <row r="12175" hidden="1" x14ac:dyDescent="0.2"/>
    <row r="12176" hidden="1" x14ac:dyDescent="0.2"/>
    <row r="12177" hidden="1" x14ac:dyDescent="0.2"/>
    <row r="12178" hidden="1" x14ac:dyDescent="0.2"/>
    <row r="12179" hidden="1" x14ac:dyDescent="0.2"/>
    <row r="12180" hidden="1" x14ac:dyDescent="0.2"/>
    <row r="12181" hidden="1" x14ac:dyDescent="0.2"/>
    <row r="12182" hidden="1" x14ac:dyDescent="0.2"/>
    <row r="12183" hidden="1" x14ac:dyDescent="0.2"/>
    <row r="12184" hidden="1" x14ac:dyDescent="0.2"/>
    <row r="12185" hidden="1" x14ac:dyDescent="0.2"/>
    <row r="12186" hidden="1" x14ac:dyDescent="0.2"/>
    <row r="12187" hidden="1" x14ac:dyDescent="0.2"/>
    <row r="12188" hidden="1" x14ac:dyDescent="0.2"/>
    <row r="12189" hidden="1" x14ac:dyDescent="0.2"/>
    <row r="12190" hidden="1" x14ac:dyDescent="0.2"/>
    <row r="12191" hidden="1" x14ac:dyDescent="0.2"/>
    <row r="12192" hidden="1" x14ac:dyDescent="0.2"/>
    <row r="12193" hidden="1" x14ac:dyDescent="0.2"/>
    <row r="12194" hidden="1" x14ac:dyDescent="0.2"/>
    <row r="12195" hidden="1" x14ac:dyDescent="0.2"/>
    <row r="12196" hidden="1" x14ac:dyDescent="0.2"/>
    <row r="12197" hidden="1" x14ac:dyDescent="0.2"/>
    <row r="12198" hidden="1" x14ac:dyDescent="0.2"/>
    <row r="12199" hidden="1" x14ac:dyDescent="0.2"/>
    <row r="12200" hidden="1" x14ac:dyDescent="0.2"/>
    <row r="12201" hidden="1" x14ac:dyDescent="0.2"/>
    <row r="12202" hidden="1" x14ac:dyDescent="0.2"/>
    <row r="12203" hidden="1" x14ac:dyDescent="0.2"/>
    <row r="12204" hidden="1" x14ac:dyDescent="0.2"/>
    <row r="12205" hidden="1" x14ac:dyDescent="0.2"/>
    <row r="12206" hidden="1" x14ac:dyDescent="0.2"/>
    <row r="12207" hidden="1" x14ac:dyDescent="0.2"/>
    <row r="12208" hidden="1" x14ac:dyDescent="0.2"/>
    <row r="12209" hidden="1" x14ac:dyDescent="0.2"/>
    <row r="12210" hidden="1" x14ac:dyDescent="0.2"/>
    <row r="12211" hidden="1" x14ac:dyDescent="0.2"/>
    <row r="12212" hidden="1" x14ac:dyDescent="0.2"/>
    <row r="12213" hidden="1" x14ac:dyDescent="0.2"/>
    <row r="12214" hidden="1" x14ac:dyDescent="0.2"/>
    <row r="12215" hidden="1" x14ac:dyDescent="0.2"/>
    <row r="12216" hidden="1" x14ac:dyDescent="0.2"/>
    <row r="12217" hidden="1" x14ac:dyDescent="0.2"/>
    <row r="12218" hidden="1" x14ac:dyDescent="0.2"/>
    <row r="12219" hidden="1" x14ac:dyDescent="0.2"/>
    <row r="12220" hidden="1" x14ac:dyDescent="0.2"/>
    <row r="12221" hidden="1" x14ac:dyDescent="0.2"/>
    <row r="12222" hidden="1" x14ac:dyDescent="0.2"/>
    <row r="12223" hidden="1" x14ac:dyDescent="0.2"/>
    <row r="12224" hidden="1" x14ac:dyDescent="0.2"/>
    <row r="12225" hidden="1" x14ac:dyDescent="0.2"/>
    <row r="12226" hidden="1" x14ac:dyDescent="0.2"/>
    <row r="12227" hidden="1" x14ac:dyDescent="0.2"/>
    <row r="12228" hidden="1" x14ac:dyDescent="0.2"/>
    <row r="12229" hidden="1" x14ac:dyDescent="0.2"/>
    <row r="12230" hidden="1" x14ac:dyDescent="0.2"/>
    <row r="12231" hidden="1" x14ac:dyDescent="0.2"/>
    <row r="12232" hidden="1" x14ac:dyDescent="0.2"/>
    <row r="12233" hidden="1" x14ac:dyDescent="0.2"/>
    <row r="12234" hidden="1" x14ac:dyDescent="0.2"/>
    <row r="12235" hidden="1" x14ac:dyDescent="0.2"/>
    <row r="12236" hidden="1" x14ac:dyDescent="0.2"/>
    <row r="12237" hidden="1" x14ac:dyDescent="0.2"/>
    <row r="12238" hidden="1" x14ac:dyDescent="0.2"/>
    <row r="12239" hidden="1" x14ac:dyDescent="0.2"/>
    <row r="12240" hidden="1" x14ac:dyDescent="0.2"/>
    <row r="12241" hidden="1" x14ac:dyDescent="0.2"/>
    <row r="12242" hidden="1" x14ac:dyDescent="0.2"/>
    <row r="12243" hidden="1" x14ac:dyDescent="0.2"/>
    <row r="12244" hidden="1" x14ac:dyDescent="0.2"/>
    <row r="12245" hidden="1" x14ac:dyDescent="0.2"/>
    <row r="12246" hidden="1" x14ac:dyDescent="0.2"/>
    <row r="12247" hidden="1" x14ac:dyDescent="0.2"/>
    <row r="12248" hidden="1" x14ac:dyDescent="0.2"/>
    <row r="12249" hidden="1" x14ac:dyDescent="0.2"/>
    <row r="12250" hidden="1" x14ac:dyDescent="0.2"/>
    <row r="12251" hidden="1" x14ac:dyDescent="0.2"/>
    <row r="12252" hidden="1" x14ac:dyDescent="0.2"/>
    <row r="12253" hidden="1" x14ac:dyDescent="0.2"/>
    <row r="12254" hidden="1" x14ac:dyDescent="0.2"/>
    <row r="12255" hidden="1" x14ac:dyDescent="0.2"/>
    <row r="12256" hidden="1" x14ac:dyDescent="0.2"/>
    <row r="12257" hidden="1" x14ac:dyDescent="0.2"/>
    <row r="12258" hidden="1" x14ac:dyDescent="0.2"/>
    <row r="12259" hidden="1" x14ac:dyDescent="0.2"/>
    <row r="12260" hidden="1" x14ac:dyDescent="0.2"/>
    <row r="12261" hidden="1" x14ac:dyDescent="0.2"/>
    <row r="12262" hidden="1" x14ac:dyDescent="0.2"/>
    <row r="12263" hidden="1" x14ac:dyDescent="0.2"/>
    <row r="12264" hidden="1" x14ac:dyDescent="0.2"/>
    <row r="12265" hidden="1" x14ac:dyDescent="0.2"/>
    <row r="12266" hidden="1" x14ac:dyDescent="0.2"/>
    <row r="12267" hidden="1" x14ac:dyDescent="0.2"/>
    <row r="12268" hidden="1" x14ac:dyDescent="0.2"/>
    <row r="12269" hidden="1" x14ac:dyDescent="0.2"/>
    <row r="12270" hidden="1" x14ac:dyDescent="0.2"/>
    <row r="12271" hidden="1" x14ac:dyDescent="0.2"/>
    <row r="12272" hidden="1" x14ac:dyDescent="0.2"/>
    <row r="12273" hidden="1" x14ac:dyDescent="0.2"/>
    <row r="12274" hidden="1" x14ac:dyDescent="0.2"/>
    <row r="12275" hidden="1" x14ac:dyDescent="0.2"/>
    <row r="12276" hidden="1" x14ac:dyDescent="0.2"/>
    <row r="12277" hidden="1" x14ac:dyDescent="0.2"/>
    <row r="12278" hidden="1" x14ac:dyDescent="0.2"/>
    <row r="12279" hidden="1" x14ac:dyDescent="0.2"/>
    <row r="12280" hidden="1" x14ac:dyDescent="0.2"/>
    <row r="12281" hidden="1" x14ac:dyDescent="0.2"/>
    <row r="12282" hidden="1" x14ac:dyDescent="0.2"/>
    <row r="12283" hidden="1" x14ac:dyDescent="0.2"/>
    <row r="12284" hidden="1" x14ac:dyDescent="0.2"/>
    <row r="12285" hidden="1" x14ac:dyDescent="0.2"/>
    <row r="12286" hidden="1" x14ac:dyDescent="0.2"/>
    <row r="12287" hidden="1" x14ac:dyDescent="0.2"/>
    <row r="12288" hidden="1" x14ac:dyDescent="0.2"/>
    <row r="12289" hidden="1" x14ac:dyDescent="0.2"/>
    <row r="12290" hidden="1" x14ac:dyDescent="0.2"/>
    <row r="12291" hidden="1" x14ac:dyDescent="0.2"/>
    <row r="12292" hidden="1" x14ac:dyDescent="0.2"/>
    <row r="12293" hidden="1" x14ac:dyDescent="0.2"/>
    <row r="12294" hidden="1" x14ac:dyDescent="0.2"/>
    <row r="12295" hidden="1" x14ac:dyDescent="0.2"/>
    <row r="12296" hidden="1" x14ac:dyDescent="0.2"/>
    <row r="12297" hidden="1" x14ac:dyDescent="0.2"/>
    <row r="12298" hidden="1" x14ac:dyDescent="0.2"/>
    <row r="12299" hidden="1" x14ac:dyDescent="0.2"/>
    <row r="12300" hidden="1" x14ac:dyDescent="0.2"/>
    <row r="12301" hidden="1" x14ac:dyDescent="0.2"/>
    <row r="12302" hidden="1" x14ac:dyDescent="0.2"/>
    <row r="12303" hidden="1" x14ac:dyDescent="0.2"/>
    <row r="12304" hidden="1" x14ac:dyDescent="0.2"/>
    <row r="12305" hidden="1" x14ac:dyDescent="0.2"/>
    <row r="12306" hidden="1" x14ac:dyDescent="0.2"/>
    <row r="12307" hidden="1" x14ac:dyDescent="0.2"/>
    <row r="12308" hidden="1" x14ac:dyDescent="0.2"/>
    <row r="12309" hidden="1" x14ac:dyDescent="0.2"/>
    <row r="12310" hidden="1" x14ac:dyDescent="0.2"/>
    <row r="12311" hidden="1" x14ac:dyDescent="0.2"/>
    <row r="12312" hidden="1" x14ac:dyDescent="0.2"/>
    <row r="12313" hidden="1" x14ac:dyDescent="0.2"/>
    <row r="12314" hidden="1" x14ac:dyDescent="0.2"/>
    <row r="12315" hidden="1" x14ac:dyDescent="0.2"/>
    <row r="12316" hidden="1" x14ac:dyDescent="0.2"/>
    <row r="12317" hidden="1" x14ac:dyDescent="0.2"/>
    <row r="12318" hidden="1" x14ac:dyDescent="0.2"/>
    <row r="12319" hidden="1" x14ac:dyDescent="0.2"/>
    <row r="12320" hidden="1" x14ac:dyDescent="0.2"/>
    <row r="12321" hidden="1" x14ac:dyDescent="0.2"/>
    <row r="12322" hidden="1" x14ac:dyDescent="0.2"/>
    <row r="12323" hidden="1" x14ac:dyDescent="0.2"/>
    <row r="12324" hidden="1" x14ac:dyDescent="0.2"/>
    <row r="12325" hidden="1" x14ac:dyDescent="0.2"/>
    <row r="12326" hidden="1" x14ac:dyDescent="0.2"/>
    <row r="12327" hidden="1" x14ac:dyDescent="0.2"/>
    <row r="12328" hidden="1" x14ac:dyDescent="0.2"/>
    <row r="12329" hidden="1" x14ac:dyDescent="0.2"/>
    <row r="12330" hidden="1" x14ac:dyDescent="0.2"/>
    <row r="12331" hidden="1" x14ac:dyDescent="0.2"/>
    <row r="12332" hidden="1" x14ac:dyDescent="0.2"/>
    <row r="12333" hidden="1" x14ac:dyDescent="0.2"/>
    <row r="12334" hidden="1" x14ac:dyDescent="0.2"/>
    <row r="12335" hidden="1" x14ac:dyDescent="0.2"/>
    <row r="12336" hidden="1" x14ac:dyDescent="0.2"/>
    <row r="12337" hidden="1" x14ac:dyDescent="0.2"/>
    <row r="12338" hidden="1" x14ac:dyDescent="0.2"/>
    <row r="12339" hidden="1" x14ac:dyDescent="0.2"/>
    <row r="12340" hidden="1" x14ac:dyDescent="0.2"/>
    <row r="12341" hidden="1" x14ac:dyDescent="0.2"/>
    <row r="12342" hidden="1" x14ac:dyDescent="0.2"/>
    <row r="12343" hidden="1" x14ac:dyDescent="0.2"/>
    <row r="12344" hidden="1" x14ac:dyDescent="0.2"/>
    <row r="12345" hidden="1" x14ac:dyDescent="0.2"/>
    <row r="12346" hidden="1" x14ac:dyDescent="0.2"/>
    <row r="12347" hidden="1" x14ac:dyDescent="0.2"/>
    <row r="12348" hidden="1" x14ac:dyDescent="0.2"/>
    <row r="12349" hidden="1" x14ac:dyDescent="0.2"/>
    <row r="12350" hidden="1" x14ac:dyDescent="0.2"/>
    <row r="12351" hidden="1" x14ac:dyDescent="0.2"/>
    <row r="12352" hidden="1" x14ac:dyDescent="0.2"/>
    <row r="12353" hidden="1" x14ac:dyDescent="0.2"/>
    <row r="12354" hidden="1" x14ac:dyDescent="0.2"/>
    <row r="12355" hidden="1" x14ac:dyDescent="0.2"/>
    <row r="12356" hidden="1" x14ac:dyDescent="0.2"/>
    <row r="12357" hidden="1" x14ac:dyDescent="0.2"/>
    <row r="12358" hidden="1" x14ac:dyDescent="0.2"/>
    <row r="12359" hidden="1" x14ac:dyDescent="0.2"/>
    <row r="12360" hidden="1" x14ac:dyDescent="0.2"/>
    <row r="12361" hidden="1" x14ac:dyDescent="0.2"/>
    <row r="12362" hidden="1" x14ac:dyDescent="0.2"/>
    <row r="12363" hidden="1" x14ac:dyDescent="0.2"/>
    <row r="12364" hidden="1" x14ac:dyDescent="0.2"/>
    <row r="12365" hidden="1" x14ac:dyDescent="0.2"/>
    <row r="12366" hidden="1" x14ac:dyDescent="0.2"/>
    <row r="12367" hidden="1" x14ac:dyDescent="0.2"/>
    <row r="12368" hidden="1" x14ac:dyDescent="0.2"/>
    <row r="12369" hidden="1" x14ac:dyDescent="0.2"/>
    <row r="12370" hidden="1" x14ac:dyDescent="0.2"/>
    <row r="12371" hidden="1" x14ac:dyDescent="0.2"/>
    <row r="12372" hidden="1" x14ac:dyDescent="0.2"/>
    <row r="12373" hidden="1" x14ac:dyDescent="0.2"/>
    <row r="12374" hidden="1" x14ac:dyDescent="0.2"/>
    <row r="12375" hidden="1" x14ac:dyDescent="0.2"/>
    <row r="12376" hidden="1" x14ac:dyDescent="0.2"/>
    <row r="12377" hidden="1" x14ac:dyDescent="0.2"/>
    <row r="12378" hidden="1" x14ac:dyDescent="0.2"/>
    <row r="12379" hidden="1" x14ac:dyDescent="0.2"/>
    <row r="12380" hidden="1" x14ac:dyDescent="0.2"/>
    <row r="12381" hidden="1" x14ac:dyDescent="0.2"/>
    <row r="12382" hidden="1" x14ac:dyDescent="0.2"/>
    <row r="12383" hidden="1" x14ac:dyDescent="0.2"/>
    <row r="12384" hidden="1" x14ac:dyDescent="0.2"/>
    <row r="12385" hidden="1" x14ac:dyDescent="0.2"/>
    <row r="12386" hidden="1" x14ac:dyDescent="0.2"/>
    <row r="12387" hidden="1" x14ac:dyDescent="0.2"/>
    <row r="12388" hidden="1" x14ac:dyDescent="0.2"/>
    <row r="12389" hidden="1" x14ac:dyDescent="0.2"/>
    <row r="12390" hidden="1" x14ac:dyDescent="0.2"/>
    <row r="12391" hidden="1" x14ac:dyDescent="0.2"/>
    <row r="12392" hidden="1" x14ac:dyDescent="0.2"/>
    <row r="12393" hidden="1" x14ac:dyDescent="0.2"/>
    <row r="12394" hidden="1" x14ac:dyDescent="0.2"/>
    <row r="12395" hidden="1" x14ac:dyDescent="0.2"/>
    <row r="12396" hidden="1" x14ac:dyDescent="0.2"/>
    <row r="12397" hidden="1" x14ac:dyDescent="0.2"/>
    <row r="12398" hidden="1" x14ac:dyDescent="0.2"/>
    <row r="12399" hidden="1" x14ac:dyDescent="0.2"/>
    <row r="12400" hidden="1" x14ac:dyDescent="0.2"/>
    <row r="12401" hidden="1" x14ac:dyDescent="0.2"/>
    <row r="12402" hidden="1" x14ac:dyDescent="0.2"/>
    <row r="12403" hidden="1" x14ac:dyDescent="0.2"/>
    <row r="12404" hidden="1" x14ac:dyDescent="0.2"/>
    <row r="12405" hidden="1" x14ac:dyDescent="0.2"/>
    <row r="12406" hidden="1" x14ac:dyDescent="0.2"/>
    <row r="12407" hidden="1" x14ac:dyDescent="0.2"/>
    <row r="12408" hidden="1" x14ac:dyDescent="0.2"/>
    <row r="12409" hidden="1" x14ac:dyDescent="0.2"/>
    <row r="12410" hidden="1" x14ac:dyDescent="0.2"/>
    <row r="12411" hidden="1" x14ac:dyDescent="0.2"/>
    <row r="12412" hidden="1" x14ac:dyDescent="0.2"/>
    <row r="12413" hidden="1" x14ac:dyDescent="0.2"/>
    <row r="12414" hidden="1" x14ac:dyDescent="0.2"/>
    <row r="12415" hidden="1" x14ac:dyDescent="0.2"/>
    <row r="12416" hidden="1" x14ac:dyDescent="0.2"/>
    <row r="12417" hidden="1" x14ac:dyDescent="0.2"/>
    <row r="12418" hidden="1" x14ac:dyDescent="0.2"/>
    <row r="12419" hidden="1" x14ac:dyDescent="0.2"/>
    <row r="12420" hidden="1" x14ac:dyDescent="0.2"/>
    <row r="12421" hidden="1" x14ac:dyDescent="0.2"/>
    <row r="12422" hidden="1" x14ac:dyDescent="0.2"/>
    <row r="12423" hidden="1" x14ac:dyDescent="0.2"/>
    <row r="12424" hidden="1" x14ac:dyDescent="0.2"/>
    <row r="12425" hidden="1" x14ac:dyDescent="0.2"/>
    <row r="12426" hidden="1" x14ac:dyDescent="0.2"/>
    <row r="12427" hidden="1" x14ac:dyDescent="0.2"/>
    <row r="12428" hidden="1" x14ac:dyDescent="0.2"/>
    <row r="12429" hidden="1" x14ac:dyDescent="0.2"/>
    <row r="12430" hidden="1" x14ac:dyDescent="0.2"/>
    <row r="12431" hidden="1" x14ac:dyDescent="0.2"/>
    <row r="12432" hidden="1" x14ac:dyDescent="0.2"/>
    <row r="12433" hidden="1" x14ac:dyDescent="0.2"/>
    <row r="12434" hidden="1" x14ac:dyDescent="0.2"/>
    <row r="12435" hidden="1" x14ac:dyDescent="0.2"/>
    <row r="12436" hidden="1" x14ac:dyDescent="0.2"/>
    <row r="12437" hidden="1" x14ac:dyDescent="0.2"/>
    <row r="12438" hidden="1" x14ac:dyDescent="0.2"/>
    <row r="12439" hidden="1" x14ac:dyDescent="0.2"/>
    <row r="12440" hidden="1" x14ac:dyDescent="0.2"/>
    <row r="12441" hidden="1" x14ac:dyDescent="0.2"/>
    <row r="12442" hidden="1" x14ac:dyDescent="0.2"/>
    <row r="12443" hidden="1" x14ac:dyDescent="0.2"/>
    <row r="12444" hidden="1" x14ac:dyDescent="0.2"/>
    <row r="12445" hidden="1" x14ac:dyDescent="0.2"/>
    <row r="12446" hidden="1" x14ac:dyDescent="0.2"/>
    <row r="12447" hidden="1" x14ac:dyDescent="0.2"/>
    <row r="12448" hidden="1" x14ac:dyDescent="0.2"/>
    <row r="12449" hidden="1" x14ac:dyDescent="0.2"/>
    <row r="12450" hidden="1" x14ac:dyDescent="0.2"/>
    <row r="12451" hidden="1" x14ac:dyDescent="0.2"/>
    <row r="12452" hidden="1" x14ac:dyDescent="0.2"/>
    <row r="12453" hidden="1" x14ac:dyDescent="0.2"/>
    <row r="12454" hidden="1" x14ac:dyDescent="0.2"/>
    <row r="12455" hidden="1" x14ac:dyDescent="0.2"/>
    <row r="12456" hidden="1" x14ac:dyDescent="0.2"/>
    <row r="12457" hidden="1" x14ac:dyDescent="0.2"/>
    <row r="12458" hidden="1" x14ac:dyDescent="0.2"/>
    <row r="12459" hidden="1" x14ac:dyDescent="0.2"/>
    <row r="12460" hidden="1" x14ac:dyDescent="0.2"/>
    <row r="12461" hidden="1" x14ac:dyDescent="0.2"/>
    <row r="12462" hidden="1" x14ac:dyDescent="0.2"/>
    <row r="12463" hidden="1" x14ac:dyDescent="0.2"/>
    <row r="12464" hidden="1" x14ac:dyDescent="0.2"/>
    <row r="12465" hidden="1" x14ac:dyDescent="0.2"/>
    <row r="12466" hidden="1" x14ac:dyDescent="0.2"/>
    <row r="12467" hidden="1" x14ac:dyDescent="0.2"/>
    <row r="12468" hidden="1" x14ac:dyDescent="0.2"/>
    <row r="12469" hidden="1" x14ac:dyDescent="0.2"/>
    <row r="12470" hidden="1" x14ac:dyDescent="0.2"/>
    <row r="12471" hidden="1" x14ac:dyDescent="0.2"/>
    <row r="12472" hidden="1" x14ac:dyDescent="0.2"/>
    <row r="12473" hidden="1" x14ac:dyDescent="0.2"/>
    <row r="12474" hidden="1" x14ac:dyDescent="0.2"/>
    <row r="12475" hidden="1" x14ac:dyDescent="0.2"/>
    <row r="12476" hidden="1" x14ac:dyDescent="0.2"/>
    <row r="12477" hidden="1" x14ac:dyDescent="0.2"/>
    <row r="12478" hidden="1" x14ac:dyDescent="0.2"/>
    <row r="12479" hidden="1" x14ac:dyDescent="0.2"/>
    <row r="12480" hidden="1" x14ac:dyDescent="0.2"/>
    <row r="12481" hidden="1" x14ac:dyDescent="0.2"/>
    <row r="12482" hidden="1" x14ac:dyDescent="0.2"/>
    <row r="12483" hidden="1" x14ac:dyDescent="0.2"/>
    <row r="12484" hidden="1" x14ac:dyDescent="0.2"/>
    <row r="12485" hidden="1" x14ac:dyDescent="0.2"/>
    <row r="12486" hidden="1" x14ac:dyDescent="0.2"/>
    <row r="12487" hidden="1" x14ac:dyDescent="0.2"/>
    <row r="12488" hidden="1" x14ac:dyDescent="0.2"/>
    <row r="12489" hidden="1" x14ac:dyDescent="0.2"/>
    <row r="12490" hidden="1" x14ac:dyDescent="0.2"/>
    <row r="12491" hidden="1" x14ac:dyDescent="0.2"/>
    <row r="12492" hidden="1" x14ac:dyDescent="0.2"/>
    <row r="12493" hidden="1" x14ac:dyDescent="0.2"/>
    <row r="12494" hidden="1" x14ac:dyDescent="0.2"/>
    <row r="12495" hidden="1" x14ac:dyDescent="0.2"/>
    <row r="12496" hidden="1" x14ac:dyDescent="0.2"/>
    <row r="12497" hidden="1" x14ac:dyDescent="0.2"/>
    <row r="12498" hidden="1" x14ac:dyDescent="0.2"/>
    <row r="12499" hidden="1" x14ac:dyDescent="0.2"/>
    <row r="12500" hidden="1" x14ac:dyDescent="0.2"/>
    <row r="12501" hidden="1" x14ac:dyDescent="0.2"/>
    <row r="12502" hidden="1" x14ac:dyDescent="0.2"/>
    <row r="12503" hidden="1" x14ac:dyDescent="0.2"/>
    <row r="12504" hidden="1" x14ac:dyDescent="0.2"/>
    <row r="12505" hidden="1" x14ac:dyDescent="0.2"/>
    <row r="12506" hidden="1" x14ac:dyDescent="0.2"/>
    <row r="12507" hidden="1" x14ac:dyDescent="0.2"/>
    <row r="12508" hidden="1" x14ac:dyDescent="0.2"/>
    <row r="12509" hidden="1" x14ac:dyDescent="0.2"/>
    <row r="12510" hidden="1" x14ac:dyDescent="0.2"/>
    <row r="12511" hidden="1" x14ac:dyDescent="0.2"/>
    <row r="12512" hidden="1" x14ac:dyDescent="0.2"/>
    <row r="12513" hidden="1" x14ac:dyDescent="0.2"/>
    <row r="12514" hidden="1" x14ac:dyDescent="0.2"/>
    <row r="12515" hidden="1" x14ac:dyDescent="0.2"/>
    <row r="12516" hidden="1" x14ac:dyDescent="0.2"/>
    <row r="12517" hidden="1" x14ac:dyDescent="0.2"/>
    <row r="12518" hidden="1" x14ac:dyDescent="0.2"/>
    <row r="12519" hidden="1" x14ac:dyDescent="0.2"/>
    <row r="12520" hidden="1" x14ac:dyDescent="0.2"/>
    <row r="12521" hidden="1" x14ac:dyDescent="0.2"/>
    <row r="12522" hidden="1" x14ac:dyDescent="0.2"/>
    <row r="12523" hidden="1" x14ac:dyDescent="0.2"/>
    <row r="12524" hidden="1" x14ac:dyDescent="0.2"/>
    <row r="12525" hidden="1" x14ac:dyDescent="0.2"/>
    <row r="12526" hidden="1" x14ac:dyDescent="0.2"/>
    <row r="12527" hidden="1" x14ac:dyDescent="0.2"/>
    <row r="12528" hidden="1" x14ac:dyDescent="0.2"/>
    <row r="12529" hidden="1" x14ac:dyDescent="0.2"/>
    <row r="12530" hidden="1" x14ac:dyDescent="0.2"/>
    <row r="12531" hidden="1" x14ac:dyDescent="0.2"/>
    <row r="12532" hidden="1" x14ac:dyDescent="0.2"/>
    <row r="12533" hidden="1" x14ac:dyDescent="0.2"/>
    <row r="12534" hidden="1" x14ac:dyDescent="0.2"/>
    <row r="12535" hidden="1" x14ac:dyDescent="0.2"/>
    <row r="12536" hidden="1" x14ac:dyDescent="0.2"/>
    <row r="12537" hidden="1" x14ac:dyDescent="0.2"/>
    <row r="12538" hidden="1" x14ac:dyDescent="0.2"/>
    <row r="12539" hidden="1" x14ac:dyDescent="0.2"/>
    <row r="12540" hidden="1" x14ac:dyDescent="0.2"/>
    <row r="12541" hidden="1" x14ac:dyDescent="0.2"/>
    <row r="12542" hidden="1" x14ac:dyDescent="0.2"/>
    <row r="12543" hidden="1" x14ac:dyDescent="0.2"/>
    <row r="12544" hidden="1" x14ac:dyDescent="0.2"/>
    <row r="12545" hidden="1" x14ac:dyDescent="0.2"/>
    <row r="12546" hidden="1" x14ac:dyDescent="0.2"/>
    <row r="12547" hidden="1" x14ac:dyDescent="0.2"/>
    <row r="12548" hidden="1" x14ac:dyDescent="0.2"/>
    <row r="12549" hidden="1" x14ac:dyDescent="0.2"/>
    <row r="12550" hidden="1" x14ac:dyDescent="0.2"/>
    <row r="12551" hidden="1" x14ac:dyDescent="0.2"/>
    <row r="12552" hidden="1" x14ac:dyDescent="0.2"/>
    <row r="12553" hidden="1" x14ac:dyDescent="0.2"/>
    <row r="12554" hidden="1" x14ac:dyDescent="0.2"/>
    <row r="12555" hidden="1" x14ac:dyDescent="0.2"/>
    <row r="12556" hidden="1" x14ac:dyDescent="0.2"/>
    <row r="12557" hidden="1" x14ac:dyDescent="0.2"/>
    <row r="12558" hidden="1" x14ac:dyDescent="0.2"/>
    <row r="12559" hidden="1" x14ac:dyDescent="0.2"/>
    <row r="12560" hidden="1" x14ac:dyDescent="0.2"/>
    <row r="12561" hidden="1" x14ac:dyDescent="0.2"/>
    <row r="12562" hidden="1" x14ac:dyDescent="0.2"/>
    <row r="12563" hidden="1" x14ac:dyDescent="0.2"/>
    <row r="12564" hidden="1" x14ac:dyDescent="0.2"/>
    <row r="12565" hidden="1" x14ac:dyDescent="0.2"/>
    <row r="12566" hidden="1" x14ac:dyDescent="0.2"/>
    <row r="12567" hidden="1" x14ac:dyDescent="0.2"/>
    <row r="12568" hidden="1" x14ac:dyDescent="0.2"/>
    <row r="12569" hidden="1" x14ac:dyDescent="0.2"/>
    <row r="12570" hidden="1" x14ac:dyDescent="0.2"/>
    <row r="12571" hidden="1" x14ac:dyDescent="0.2"/>
    <row r="12572" hidden="1" x14ac:dyDescent="0.2"/>
    <row r="12573" hidden="1" x14ac:dyDescent="0.2"/>
    <row r="12574" hidden="1" x14ac:dyDescent="0.2"/>
    <row r="12575" hidden="1" x14ac:dyDescent="0.2"/>
    <row r="12576" hidden="1" x14ac:dyDescent="0.2"/>
    <row r="12577" hidden="1" x14ac:dyDescent="0.2"/>
    <row r="12578" hidden="1" x14ac:dyDescent="0.2"/>
    <row r="12579" hidden="1" x14ac:dyDescent="0.2"/>
    <row r="12580" hidden="1" x14ac:dyDescent="0.2"/>
    <row r="12581" hidden="1" x14ac:dyDescent="0.2"/>
    <row r="12582" hidden="1" x14ac:dyDescent="0.2"/>
    <row r="12583" hidden="1" x14ac:dyDescent="0.2"/>
    <row r="12584" hidden="1" x14ac:dyDescent="0.2"/>
    <row r="12585" hidden="1" x14ac:dyDescent="0.2"/>
    <row r="12586" hidden="1" x14ac:dyDescent="0.2"/>
    <row r="12587" hidden="1" x14ac:dyDescent="0.2"/>
    <row r="12588" hidden="1" x14ac:dyDescent="0.2"/>
    <row r="12589" hidden="1" x14ac:dyDescent="0.2"/>
    <row r="12590" hidden="1" x14ac:dyDescent="0.2"/>
    <row r="12591" hidden="1" x14ac:dyDescent="0.2"/>
    <row r="12592" hidden="1" x14ac:dyDescent="0.2"/>
    <row r="12593" hidden="1" x14ac:dyDescent="0.2"/>
    <row r="12594" hidden="1" x14ac:dyDescent="0.2"/>
    <row r="12595" hidden="1" x14ac:dyDescent="0.2"/>
    <row r="12596" hidden="1" x14ac:dyDescent="0.2"/>
    <row r="12597" hidden="1" x14ac:dyDescent="0.2"/>
    <row r="12598" hidden="1" x14ac:dyDescent="0.2"/>
    <row r="12599" hidden="1" x14ac:dyDescent="0.2"/>
    <row r="12600" hidden="1" x14ac:dyDescent="0.2"/>
    <row r="12601" hidden="1" x14ac:dyDescent="0.2"/>
    <row r="12602" hidden="1" x14ac:dyDescent="0.2"/>
    <row r="12603" hidden="1" x14ac:dyDescent="0.2"/>
    <row r="12604" hidden="1" x14ac:dyDescent="0.2"/>
    <row r="12605" hidden="1" x14ac:dyDescent="0.2"/>
    <row r="12606" hidden="1" x14ac:dyDescent="0.2"/>
    <row r="12607" hidden="1" x14ac:dyDescent="0.2"/>
    <row r="12608" hidden="1" x14ac:dyDescent="0.2"/>
    <row r="12609" hidden="1" x14ac:dyDescent="0.2"/>
    <row r="12610" hidden="1" x14ac:dyDescent="0.2"/>
    <row r="12611" hidden="1" x14ac:dyDescent="0.2"/>
    <row r="12612" hidden="1" x14ac:dyDescent="0.2"/>
    <row r="12613" hidden="1" x14ac:dyDescent="0.2"/>
    <row r="12614" hidden="1" x14ac:dyDescent="0.2"/>
    <row r="12615" hidden="1" x14ac:dyDescent="0.2"/>
    <row r="12616" hidden="1" x14ac:dyDescent="0.2"/>
    <row r="12617" hidden="1" x14ac:dyDescent="0.2"/>
    <row r="12618" hidden="1" x14ac:dyDescent="0.2"/>
    <row r="12619" hidden="1" x14ac:dyDescent="0.2"/>
    <row r="12620" hidden="1" x14ac:dyDescent="0.2"/>
    <row r="12621" hidden="1" x14ac:dyDescent="0.2"/>
    <row r="12622" hidden="1" x14ac:dyDescent="0.2"/>
    <row r="12623" hidden="1" x14ac:dyDescent="0.2"/>
    <row r="12624" hidden="1" x14ac:dyDescent="0.2"/>
    <row r="12625" hidden="1" x14ac:dyDescent="0.2"/>
    <row r="12626" hidden="1" x14ac:dyDescent="0.2"/>
    <row r="12627" hidden="1" x14ac:dyDescent="0.2"/>
    <row r="12628" hidden="1" x14ac:dyDescent="0.2"/>
    <row r="12629" hidden="1" x14ac:dyDescent="0.2"/>
    <row r="12630" hidden="1" x14ac:dyDescent="0.2"/>
    <row r="12631" hidden="1" x14ac:dyDescent="0.2"/>
    <row r="12632" hidden="1" x14ac:dyDescent="0.2"/>
    <row r="12633" hidden="1" x14ac:dyDescent="0.2"/>
    <row r="12634" hidden="1" x14ac:dyDescent="0.2"/>
    <row r="12635" hidden="1" x14ac:dyDescent="0.2"/>
    <row r="12636" hidden="1" x14ac:dyDescent="0.2"/>
    <row r="12637" hidden="1" x14ac:dyDescent="0.2"/>
    <row r="12638" hidden="1" x14ac:dyDescent="0.2"/>
    <row r="12639" hidden="1" x14ac:dyDescent="0.2"/>
    <row r="12640" hidden="1" x14ac:dyDescent="0.2"/>
    <row r="12641" hidden="1" x14ac:dyDescent="0.2"/>
    <row r="12642" hidden="1" x14ac:dyDescent="0.2"/>
    <row r="12643" hidden="1" x14ac:dyDescent="0.2"/>
    <row r="12644" hidden="1" x14ac:dyDescent="0.2"/>
    <row r="12645" hidden="1" x14ac:dyDescent="0.2"/>
    <row r="12646" hidden="1" x14ac:dyDescent="0.2"/>
    <row r="12647" hidden="1" x14ac:dyDescent="0.2"/>
    <row r="12648" hidden="1" x14ac:dyDescent="0.2"/>
    <row r="12649" hidden="1" x14ac:dyDescent="0.2"/>
    <row r="12650" hidden="1" x14ac:dyDescent="0.2"/>
    <row r="12651" hidden="1" x14ac:dyDescent="0.2"/>
    <row r="12652" hidden="1" x14ac:dyDescent="0.2"/>
    <row r="12653" hidden="1" x14ac:dyDescent="0.2"/>
    <row r="12654" hidden="1" x14ac:dyDescent="0.2"/>
    <row r="12655" hidden="1" x14ac:dyDescent="0.2"/>
    <row r="12656" hidden="1" x14ac:dyDescent="0.2"/>
    <row r="12657" hidden="1" x14ac:dyDescent="0.2"/>
    <row r="12658" hidden="1" x14ac:dyDescent="0.2"/>
    <row r="12659" hidden="1" x14ac:dyDescent="0.2"/>
    <row r="12660" hidden="1" x14ac:dyDescent="0.2"/>
    <row r="12661" hidden="1" x14ac:dyDescent="0.2"/>
    <row r="12662" hidden="1" x14ac:dyDescent="0.2"/>
    <row r="12663" hidden="1" x14ac:dyDescent="0.2"/>
    <row r="12664" hidden="1" x14ac:dyDescent="0.2"/>
    <row r="12665" hidden="1" x14ac:dyDescent="0.2"/>
    <row r="12666" hidden="1" x14ac:dyDescent="0.2"/>
    <row r="12667" hidden="1" x14ac:dyDescent="0.2"/>
    <row r="12668" hidden="1" x14ac:dyDescent="0.2"/>
    <row r="12669" hidden="1" x14ac:dyDescent="0.2"/>
    <row r="12670" hidden="1" x14ac:dyDescent="0.2"/>
    <row r="12671" hidden="1" x14ac:dyDescent="0.2"/>
    <row r="12672" hidden="1" x14ac:dyDescent="0.2"/>
    <row r="12673" hidden="1" x14ac:dyDescent="0.2"/>
    <row r="12674" hidden="1" x14ac:dyDescent="0.2"/>
    <row r="12675" hidden="1" x14ac:dyDescent="0.2"/>
    <row r="12676" hidden="1" x14ac:dyDescent="0.2"/>
    <row r="12677" hidden="1" x14ac:dyDescent="0.2"/>
    <row r="12678" hidden="1" x14ac:dyDescent="0.2"/>
    <row r="12679" hidden="1" x14ac:dyDescent="0.2"/>
    <row r="12680" hidden="1" x14ac:dyDescent="0.2"/>
    <row r="12681" hidden="1" x14ac:dyDescent="0.2"/>
    <row r="12682" hidden="1" x14ac:dyDescent="0.2"/>
    <row r="12683" hidden="1" x14ac:dyDescent="0.2"/>
    <row r="12684" hidden="1" x14ac:dyDescent="0.2"/>
    <row r="12685" hidden="1" x14ac:dyDescent="0.2"/>
    <row r="12686" hidden="1" x14ac:dyDescent="0.2"/>
    <row r="12687" hidden="1" x14ac:dyDescent="0.2"/>
    <row r="12688" hidden="1" x14ac:dyDescent="0.2"/>
    <row r="12689" hidden="1" x14ac:dyDescent="0.2"/>
    <row r="12690" hidden="1" x14ac:dyDescent="0.2"/>
    <row r="12691" hidden="1" x14ac:dyDescent="0.2"/>
    <row r="12692" hidden="1" x14ac:dyDescent="0.2"/>
    <row r="12693" hidden="1" x14ac:dyDescent="0.2"/>
    <row r="12694" hidden="1" x14ac:dyDescent="0.2"/>
    <row r="12695" hidden="1" x14ac:dyDescent="0.2"/>
    <row r="12696" hidden="1" x14ac:dyDescent="0.2"/>
    <row r="12697" hidden="1" x14ac:dyDescent="0.2"/>
    <row r="12698" hidden="1" x14ac:dyDescent="0.2"/>
    <row r="12699" hidden="1" x14ac:dyDescent="0.2"/>
    <row r="12700" hidden="1" x14ac:dyDescent="0.2"/>
    <row r="12701" hidden="1" x14ac:dyDescent="0.2"/>
    <row r="12702" hidden="1" x14ac:dyDescent="0.2"/>
    <row r="12703" hidden="1" x14ac:dyDescent="0.2"/>
    <row r="12704" hidden="1" x14ac:dyDescent="0.2"/>
    <row r="12705" hidden="1" x14ac:dyDescent="0.2"/>
    <row r="12706" hidden="1" x14ac:dyDescent="0.2"/>
    <row r="12707" hidden="1" x14ac:dyDescent="0.2"/>
    <row r="12708" hidden="1" x14ac:dyDescent="0.2"/>
    <row r="12709" hidden="1" x14ac:dyDescent="0.2"/>
    <row r="12710" hidden="1" x14ac:dyDescent="0.2"/>
    <row r="12711" hidden="1" x14ac:dyDescent="0.2"/>
    <row r="12712" hidden="1" x14ac:dyDescent="0.2"/>
    <row r="12713" hidden="1" x14ac:dyDescent="0.2"/>
    <row r="12714" hidden="1" x14ac:dyDescent="0.2"/>
    <row r="12715" hidden="1" x14ac:dyDescent="0.2"/>
    <row r="12716" hidden="1" x14ac:dyDescent="0.2"/>
    <row r="12717" hidden="1" x14ac:dyDescent="0.2"/>
    <row r="12718" hidden="1" x14ac:dyDescent="0.2"/>
    <row r="12719" hidden="1" x14ac:dyDescent="0.2"/>
    <row r="12720" hidden="1" x14ac:dyDescent="0.2"/>
    <row r="12721" hidden="1" x14ac:dyDescent="0.2"/>
    <row r="12722" hidden="1" x14ac:dyDescent="0.2"/>
    <row r="12723" hidden="1" x14ac:dyDescent="0.2"/>
    <row r="12724" hidden="1" x14ac:dyDescent="0.2"/>
    <row r="12725" hidden="1" x14ac:dyDescent="0.2"/>
    <row r="12726" hidden="1" x14ac:dyDescent="0.2"/>
    <row r="12727" hidden="1" x14ac:dyDescent="0.2"/>
    <row r="12728" hidden="1" x14ac:dyDescent="0.2"/>
    <row r="12729" hidden="1" x14ac:dyDescent="0.2"/>
    <row r="12730" hidden="1" x14ac:dyDescent="0.2"/>
    <row r="12731" hidden="1" x14ac:dyDescent="0.2"/>
    <row r="12732" hidden="1" x14ac:dyDescent="0.2"/>
    <row r="12733" hidden="1" x14ac:dyDescent="0.2"/>
    <row r="12734" hidden="1" x14ac:dyDescent="0.2"/>
    <row r="12735" hidden="1" x14ac:dyDescent="0.2"/>
    <row r="12736" hidden="1" x14ac:dyDescent="0.2"/>
    <row r="12737" hidden="1" x14ac:dyDescent="0.2"/>
    <row r="12738" hidden="1" x14ac:dyDescent="0.2"/>
    <row r="12739" hidden="1" x14ac:dyDescent="0.2"/>
    <row r="12740" hidden="1" x14ac:dyDescent="0.2"/>
    <row r="12741" hidden="1" x14ac:dyDescent="0.2"/>
    <row r="12742" hidden="1" x14ac:dyDescent="0.2"/>
    <row r="12743" hidden="1" x14ac:dyDescent="0.2"/>
    <row r="12744" hidden="1" x14ac:dyDescent="0.2"/>
    <row r="12745" hidden="1" x14ac:dyDescent="0.2"/>
    <row r="12746" hidden="1" x14ac:dyDescent="0.2"/>
    <row r="12747" hidden="1" x14ac:dyDescent="0.2"/>
    <row r="12748" hidden="1" x14ac:dyDescent="0.2"/>
    <row r="12749" hidden="1" x14ac:dyDescent="0.2"/>
    <row r="12750" hidden="1" x14ac:dyDescent="0.2"/>
    <row r="12751" hidden="1" x14ac:dyDescent="0.2"/>
    <row r="12752" hidden="1" x14ac:dyDescent="0.2"/>
    <row r="12753" hidden="1" x14ac:dyDescent="0.2"/>
    <row r="12754" hidden="1" x14ac:dyDescent="0.2"/>
    <row r="12755" hidden="1" x14ac:dyDescent="0.2"/>
    <row r="12756" hidden="1" x14ac:dyDescent="0.2"/>
    <row r="12757" hidden="1" x14ac:dyDescent="0.2"/>
    <row r="12758" hidden="1" x14ac:dyDescent="0.2"/>
    <row r="12759" hidden="1" x14ac:dyDescent="0.2"/>
    <row r="12760" hidden="1" x14ac:dyDescent="0.2"/>
    <row r="12761" hidden="1" x14ac:dyDescent="0.2"/>
    <row r="12762" hidden="1" x14ac:dyDescent="0.2"/>
    <row r="12763" hidden="1" x14ac:dyDescent="0.2"/>
    <row r="12764" hidden="1" x14ac:dyDescent="0.2"/>
    <row r="12765" hidden="1" x14ac:dyDescent="0.2"/>
    <row r="12766" hidden="1" x14ac:dyDescent="0.2"/>
    <row r="12767" hidden="1" x14ac:dyDescent="0.2"/>
    <row r="12768" hidden="1" x14ac:dyDescent="0.2"/>
    <row r="12769" hidden="1" x14ac:dyDescent="0.2"/>
    <row r="12770" hidden="1" x14ac:dyDescent="0.2"/>
    <row r="12771" hidden="1" x14ac:dyDescent="0.2"/>
    <row r="12772" hidden="1" x14ac:dyDescent="0.2"/>
    <row r="12773" hidden="1" x14ac:dyDescent="0.2"/>
    <row r="12774" hidden="1" x14ac:dyDescent="0.2"/>
    <row r="12775" hidden="1" x14ac:dyDescent="0.2"/>
    <row r="12776" hidden="1" x14ac:dyDescent="0.2"/>
    <row r="12777" hidden="1" x14ac:dyDescent="0.2"/>
    <row r="12778" hidden="1" x14ac:dyDescent="0.2"/>
    <row r="12779" hidden="1" x14ac:dyDescent="0.2"/>
    <row r="12780" hidden="1" x14ac:dyDescent="0.2"/>
    <row r="12781" hidden="1" x14ac:dyDescent="0.2"/>
    <row r="12782" hidden="1" x14ac:dyDescent="0.2"/>
    <row r="12783" hidden="1" x14ac:dyDescent="0.2"/>
    <row r="12784" hidden="1" x14ac:dyDescent="0.2"/>
    <row r="12785" hidden="1" x14ac:dyDescent="0.2"/>
    <row r="12786" hidden="1" x14ac:dyDescent="0.2"/>
    <row r="12787" hidden="1" x14ac:dyDescent="0.2"/>
    <row r="12788" hidden="1" x14ac:dyDescent="0.2"/>
    <row r="12789" hidden="1" x14ac:dyDescent="0.2"/>
    <row r="12790" hidden="1" x14ac:dyDescent="0.2"/>
    <row r="12791" hidden="1" x14ac:dyDescent="0.2"/>
    <row r="12792" hidden="1" x14ac:dyDescent="0.2"/>
    <row r="12793" hidden="1" x14ac:dyDescent="0.2"/>
    <row r="12794" hidden="1" x14ac:dyDescent="0.2"/>
    <row r="12795" hidden="1" x14ac:dyDescent="0.2"/>
    <row r="12796" hidden="1" x14ac:dyDescent="0.2"/>
    <row r="12797" hidden="1" x14ac:dyDescent="0.2"/>
    <row r="12798" hidden="1" x14ac:dyDescent="0.2"/>
    <row r="12799" hidden="1" x14ac:dyDescent="0.2"/>
    <row r="12800" hidden="1" x14ac:dyDescent="0.2"/>
    <row r="12801" hidden="1" x14ac:dyDescent="0.2"/>
    <row r="12802" hidden="1" x14ac:dyDescent="0.2"/>
    <row r="12803" hidden="1" x14ac:dyDescent="0.2"/>
    <row r="12804" hidden="1" x14ac:dyDescent="0.2"/>
    <row r="12805" hidden="1" x14ac:dyDescent="0.2"/>
    <row r="12806" hidden="1" x14ac:dyDescent="0.2"/>
    <row r="12807" hidden="1" x14ac:dyDescent="0.2"/>
    <row r="12808" hidden="1" x14ac:dyDescent="0.2"/>
    <row r="12809" hidden="1" x14ac:dyDescent="0.2"/>
    <row r="12810" hidden="1" x14ac:dyDescent="0.2"/>
    <row r="12811" hidden="1" x14ac:dyDescent="0.2"/>
    <row r="12812" hidden="1" x14ac:dyDescent="0.2"/>
    <row r="12813" hidden="1" x14ac:dyDescent="0.2"/>
    <row r="12814" hidden="1" x14ac:dyDescent="0.2"/>
    <row r="12815" hidden="1" x14ac:dyDescent="0.2"/>
    <row r="12816" hidden="1" x14ac:dyDescent="0.2"/>
    <row r="12817" hidden="1" x14ac:dyDescent="0.2"/>
    <row r="12818" hidden="1" x14ac:dyDescent="0.2"/>
    <row r="12819" hidden="1" x14ac:dyDescent="0.2"/>
    <row r="12820" hidden="1" x14ac:dyDescent="0.2"/>
    <row r="12821" hidden="1" x14ac:dyDescent="0.2"/>
    <row r="12822" hidden="1" x14ac:dyDescent="0.2"/>
    <row r="12823" hidden="1" x14ac:dyDescent="0.2"/>
    <row r="12824" hidden="1" x14ac:dyDescent="0.2"/>
    <row r="12825" hidden="1" x14ac:dyDescent="0.2"/>
    <row r="12826" hidden="1" x14ac:dyDescent="0.2"/>
    <row r="12827" hidden="1" x14ac:dyDescent="0.2"/>
    <row r="12828" hidden="1" x14ac:dyDescent="0.2"/>
    <row r="12829" hidden="1" x14ac:dyDescent="0.2"/>
    <row r="12830" hidden="1" x14ac:dyDescent="0.2"/>
    <row r="12831" hidden="1" x14ac:dyDescent="0.2"/>
    <row r="12832" hidden="1" x14ac:dyDescent="0.2"/>
    <row r="12833" hidden="1" x14ac:dyDescent="0.2"/>
    <row r="12834" hidden="1" x14ac:dyDescent="0.2"/>
    <row r="12835" hidden="1" x14ac:dyDescent="0.2"/>
    <row r="12836" hidden="1" x14ac:dyDescent="0.2"/>
    <row r="12837" hidden="1" x14ac:dyDescent="0.2"/>
    <row r="12838" hidden="1" x14ac:dyDescent="0.2"/>
    <row r="12839" hidden="1" x14ac:dyDescent="0.2"/>
    <row r="12840" hidden="1" x14ac:dyDescent="0.2"/>
    <row r="12841" hidden="1" x14ac:dyDescent="0.2"/>
    <row r="12842" hidden="1" x14ac:dyDescent="0.2"/>
    <row r="12843" hidden="1" x14ac:dyDescent="0.2"/>
    <row r="12844" hidden="1" x14ac:dyDescent="0.2"/>
    <row r="12845" hidden="1" x14ac:dyDescent="0.2"/>
    <row r="12846" hidden="1" x14ac:dyDescent="0.2"/>
    <row r="12847" hidden="1" x14ac:dyDescent="0.2"/>
    <row r="12848" hidden="1" x14ac:dyDescent="0.2"/>
    <row r="12849" hidden="1" x14ac:dyDescent="0.2"/>
    <row r="12850" hidden="1" x14ac:dyDescent="0.2"/>
    <row r="12851" hidden="1" x14ac:dyDescent="0.2"/>
    <row r="12852" hidden="1" x14ac:dyDescent="0.2"/>
    <row r="12853" hidden="1" x14ac:dyDescent="0.2"/>
    <row r="12854" hidden="1" x14ac:dyDescent="0.2"/>
    <row r="12855" hidden="1" x14ac:dyDescent="0.2"/>
    <row r="12856" hidden="1" x14ac:dyDescent="0.2"/>
    <row r="12857" hidden="1" x14ac:dyDescent="0.2"/>
    <row r="12858" hidden="1" x14ac:dyDescent="0.2"/>
    <row r="12859" hidden="1" x14ac:dyDescent="0.2"/>
    <row r="12860" hidden="1" x14ac:dyDescent="0.2"/>
    <row r="12861" hidden="1" x14ac:dyDescent="0.2"/>
    <row r="12862" hidden="1" x14ac:dyDescent="0.2"/>
    <row r="12863" hidden="1" x14ac:dyDescent="0.2"/>
    <row r="12864" hidden="1" x14ac:dyDescent="0.2"/>
    <row r="12865" hidden="1" x14ac:dyDescent="0.2"/>
    <row r="12866" hidden="1" x14ac:dyDescent="0.2"/>
    <row r="12867" hidden="1" x14ac:dyDescent="0.2"/>
    <row r="12868" hidden="1" x14ac:dyDescent="0.2"/>
    <row r="12869" hidden="1" x14ac:dyDescent="0.2"/>
    <row r="12870" hidden="1" x14ac:dyDescent="0.2"/>
    <row r="12871" hidden="1" x14ac:dyDescent="0.2"/>
    <row r="12872" hidden="1" x14ac:dyDescent="0.2"/>
    <row r="12873" hidden="1" x14ac:dyDescent="0.2"/>
    <row r="12874" hidden="1" x14ac:dyDescent="0.2"/>
    <row r="12875" hidden="1" x14ac:dyDescent="0.2"/>
    <row r="12876" hidden="1" x14ac:dyDescent="0.2"/>
    <row r="12877" hidden="1" x14ac:dyDescent="0.2"/>
    <row r="12878" hidden="1" x14ac:dyDescent="0.2"/>
    <row r="12879" hidden="1" x14ac:dyDescent="0.2"/>
    <row r="12880" hidden="1" x14ac:dyDescent="0.2"/>
    <row r="12881" hidden="1" x14ac:dyDescent="0.2"/>
    <row r="12882" hidden="1" x14ac:dyDescent="0.2"/>
    <row r="12883" hidden="1" x14ac:dyDescent="0.2"/>
    <row r="12884" hidden="1" x14ac:dyDescent="0.2"/>
    <row r="12885" hidden="1" x14ac:dyDescent="0.2"/>
    <row r="12886" hidden="1" x14ac:dyDescent="0.2"/>
    <row r="12887" hidden="1" x14ac:dyDescent="0.2"/>
    <row r="12888" hidden="1" x14ac:dyDescent="0.2"/>
    <row r="12889" hidden="1" x14ac:dyDescent="0.2"/>
    <row r="12890" hidden="1" x14ac:dyDescent="0.2"/>
    <row r="12891" hidden="1" x14ac:dyDescent="0.2"/>
    <row r="12892" hidden="1" x14ac:dyDescent="0.2"/>
    <row r="12893" hidden="1" x14ac:dyDescent="0.2"/>
    <row r="12894" hidden="1" x14ac:dyDescent="0.2"/>
    <row r="12895" hidden="1" x14ac:dyDescent="0.2"/>
    <row r="12896" hidden="1" x14ac:dyDescent="0.2"/>
    <row r="12897" hidden="1" x14ac:dyDescent="0.2"/>
    <row r="12898" hidden="1" x14ac:dyDescent="0.2"/>
    <row r="12899" hidden="1" x14ac:dyDescent="0.2"/>
    <row r="12900" hidden="1" x14ac:dyDescent="0.2"/>
    <row r="12901" hidden="1" x14ac:dyDescent="0.2"/>
    <row r="12902" hidden="1" x14ac:dyDescent="0.2"/>
    <row r="12903" hidden="1" x14ac:dyDescent="0.2"/>
    <row r="12904" hidden="1" x14ac:dyDescent="0.2"/>
    <row r="12905" hidden="1" x14ac:dyDescent="0.2"/>
    <row r="12906" hidden="1" x14ac:dyDescent="0.2"/>
    <row r="12907" hidden="1" x14ac:dyDescent="0.2"/>
    <row r="12908" hidden="1" x14ac:dyDescent="0.2"/>
    <row r="12909" hidden="1" x14ac:dyDescent="0.2"/>
    <row r="12910" hidden="1" x14ac:dyDescent="0.2"/>
    <row r="12911" hidden="1" x14ac:dyDescent="0.2"/>
    <row r="12912" hidden="1" x14ac:dyDescent="0.2"/>
    <row r="12913" hidden="1" x14ac:dyDescent="0.2"/>
    <row r="12914" hidden="1" x14ac:dyDescent="0.2"/>
    <row r="12915" hidden="1" x14ac:dyDescent="0.2"/>
    <row r="12916" hidden="1" x14ac:dyDescent="0.2"/>
    <row r="12917" hidden="1" x14ac:dyDescent="0.2"/>
    <row r="12918" hidden="1" x14ac:dyDescent="0.2"/>
    <row r="12919" hidden="1" x14ac:dyDescent="0.2"/>
    <row r="12920" hidden="1" x14ac:dyDescent="0.2"/>
    <row r="12921" hidden="1" x14ac:dyDescent="0.2"/>
    <row r="12922" hidden="1" x14ac:dyDescent="0.2"/>
    <row r="12923" hidden="1" x14ac:dyDescent="0.2"/>
    <row r="12924" hidden="1" x14ac:dyDescent="0.2"/>
    <row r="12925" hidden="1" x14ac:dyDescent="0.2"/>
    <row r="12926" hidden="1" x14ac:dyDescent="0.2"/>
    <row r="12927" hidden="1" x14ac:dyDescent="0.2"/>
    <row r="12928" hidden="1" x14ac:dyDescent="0.2"/>
    <row r="12929" hidden="1" x14ac:dyDescent="0.2"/>
    <row r="12930" hidden="1" x14ac:dyDescent="0.2"/>
    <row r="12931" hidden="1" x14ac:dyDescent="0.2"/>
    <row r="12932" hidden="1" x14ac:dyDescent="0.2"/>
    <row r="12933" hidden="1" x14ac:dyDescent="0.2"/>
    <row r="12934" hidden="1" x14ac:dyDescent="0.2"/>
    <row r="12935" hidden="1" x14ac:dyDescent="0.2"/>
    <row r="12936" hidden="1" x14ac:dyDescent="0.2"/>
    <row r="12937" hidden="1" x14ac:dyDescent="0.2"/>
    <row r="12938" hidden="1" x14ac:dyDescent="0.2"/>
    <row r="12939" hidden="1" x14ac:dyDescent="0.2"/>
    <row r="12940" hidden="1" x14ac:dyDescent="0.2"/>
    <row r="12941" hidden="1" x14ac:dyDescent="0.2"/>
    <row r="12942" hidden="1" x14ac:dyDescent="0.2"/>
    <row r="12943" hidden="1" x14ac:dyDescent="0.2"/>
    <row r="12944" hidden="1" x14ac:dyDescent="0.2"/>
    <row r="12945" hidden="1" x14ac:dyDescent="0.2"/>
    <row r="12946" hidden="1" x14ac:dyDescent="0.2"/>
    <row r="12947" hidden="1" x14ac:dyDescent="0.2"/>
    <row r="12948" hidden="1" x14ac:dyDescent="0.2"/>
    <row r="12949" hidden="1" x14ac:dyDescent="0.2"/>
    <row r="12950" hidden="1" x14ac:dyDescent="0.2"/>
    <row r="12951" hidden="1" x14ac:dyDescent="0.2"/>
    <row r="12952" hidden="1" x14ac:dyDescent="0.2"/>
    <row r="12953" hidden="1" x14ac:dyDescent="0.2"/>
    <row r="12954" hidden="1" x14ac:dyDescent="0.2"/>
    <row r="12955" hidden="1" x14ac:dyDescent="0.2"/>
    <row r="12956" hidden="1" x14ac:dyDescent="0.2"/>
    <row r="12957" hidden="1" x14ac:dyDescent="0.2"/>
    <row r="12958" hidden="1" x14ac:dyDescent="0.2"/>
    <row r="12959" hidden="1" x14ac:dyDescent="0.2"/>
    <row r="12960" hidden="1" x14ac:dyDescent="0.2"/>
    <row r="12961" hidden="1" x14ac:dyDescent="0.2"/>
    <row r="12962" hidden="1" x14ac:dyDescent="0.2"/>
    <row r="12963" hidden="1" x14ac:dyDescent="0.2"/>
    <row r="12964" hidden="1" x14ac:dyDescent="0.2"/>
    <row r="12965" hidden="1" x14ac:dyDescent="0.2"/>
    <row r="12966" hidden="1" x14ac:dyDescent="0.2"/>
    <row r="12967" hidden="1" x14ac:dyDescent="0.2"/>
    <row r="12968" hidden="1" x14ac:dyDescent="0.2"/>
    <row r="12969" hidden="1" x14ac:dyDescent="0.2"/>
    <row r="12970" hidden="1" x14ac:dyDescent="0.2"/>
    <row r="12971" hidden="1" x14ac:dyDescent="0.2"/>
    <row r="12972" hidden="1" x14ac:dyDescent="0.2"/>
    <row r="12973" hidden="1" x14ac:dyDescent="0.2"/>
    <row r="12974" hidden="1" x14ac:dyDescent="0.2"/>
    <row r="12975" hidden="1" x14ac:dyDescent="0.2"/>
    <row r="12976" hidden="1" x14ac:dyDescent="0.2"/>
    <row r="12977" hidden="1" x14ac:dyDescent="0.2"/>
    <row r="12978" hidden="1" x14ac:dyDescent="0.2"/>
    <row r="12979" hidden="1" x14ac:dyDescent="0.2"/>
    <row r="12980" hidden="1" x14ac:dyDescent="0.2"/>
    <row r="12981" hidden="1" x14ac:dyDescent="0.2"/>
    <row r="12982" hidden="1" x14ac:dyDescent="0.2"/>
    <row r="12983" hidden="1" x14ac:dyDescent="0.2"/>
    <row r="12984" hidden="1" x14ac:dyDescent="0.2"/>
    <row r="12985" hidden="1" x14ac:dyDescent="0.2"/>
    <row r="12986" hidden="1" x14ac:dyDescent="0.2"/>
    <row r="12987" hidden="1" x14ac:dyDescent="0.2"/>
    <row r="12988" hidden="1" x14ac:dyDescent="0.2"/>
    <row r="12989" hidden="1" x14ac:dyDescent="0.2"/>
    <row r="12990" hidden="1" x14ac:dyDescent="0.2"/>
    <row r="12991" hidden="1" x14ac:dyDescent="0.2"/>
    <row r="12992" hidden="1" x14ac:dyDescent="0.2"/>
    <row r="12993" hidden="1" x14ac:dyDescent="0.2"/>
    <row r="12994" hidden="1" x14ac:dyDescent="0.2"/>
    <row r="12995" hidden="1" x14ac:dyDescent="0.2"/>
    <row r="12996" hidden="1" x14ac:dyDescent="0.2"/>
    <row r="12997" hidden="1" x14ac:dyDescent="0.2"/>
    <row r="12998" hidden="1" x14ac:dyDescent="0.2"/>
    <row r="12999" hidden="1" x14ac:dyDescent="0.2"/>
    <row r="13000" hidden="1" x14ac:dyDescent="0.2"/>
    <row r="13001" hidden="1" x14ac:dyDescent="0.2"/>
    <row r="13002" hidden="1" x14ac:dyDescent="0.2"/>
    <row r="13003" hidden="1" x14ac:dyDescent="0.2"/>
    <row r="13004" hidden="1" x14ac:dyDescent="0.2"/>
    <row r="13005" hidden="1" x14ac:dyDescent="0.2"/>
    <row r="13006" hidden="1" x14ac:dyDescent="0.2"/>
    <row r="13007" hidden="1" x14ac:dyDescent="0.2"/>
    <row r="13008" hidden="1" x14ac:dyDescent="0.2"/>
    <row r="13009" hidden="1" x14ac:dyDescent="0.2"/>
    <row r="13010" hidden="1" x14ac:dyDescent="0.2"/>
    <row r="13011" hidden="1" x14ac:dyDescent="0.2"/>
    <row r="13012" hidden="1" x14ac:dyDescent="0.2"/>
    <row r="13013" hidden="1" x14ac:dyDescent="0.2"/>
    <row r="13014" hidden="1" x14ac:dyDescent="0.2"/>
    <row r="13015" hidden="1" x14ac:dyDescent="0.2"/>
    <row r="13016" hidden="1" x14ac:dyDescent="0.2"/>
    <row r="13017" hidden="1" x14ac:dyDescent="0.2"/>
    <row r="13018" hidden="1" x14ac:dyDescent="0.2"/>
    <row r="13019" hidden="1" x14ac:dyDescent="0.2"/>
    <row r="13020" hidden="1" x14ac:dyDescent="0.2"/>
    <row r="13021" hidden="1" x14ac:dyDescent="0.2"/>
    <row r="13022" hidden="1" x14ac:dyDescent="0.2"/>
    <row r="13023" hidden="1" x14ac:dyDescent="0.2"/>
    <row r="13024" hidden="1" x14ac:dyDescent="0.2"/>
    <row r="13025" hidden="1" x14ac:dyDescent="0.2"/>
    <row r="13026" hidden="1" x14ac:dyDescent="0.2"/>
    <row r="13027" hidden="1" x14ac:dyDescent="0.2"/>
    <row r="13028" hidden="1" x14ac:dyDescent="0.2"/>
    <row r="13029" hidden="1" x14ac:dyDescent="0.2"/>
    <row r="13030" hidden="1" x14ac:dyDescent="0.2"/>
    <row r="13031" hidden="1" x14ac:dyDescent="0.2"/>
    <row r="13032" hidden="1" x14ac:dyDescent="0.2"/>
    <row r="13033" hidden="1" x14ac:dyDescent="0.2"/>
    <row r="13034" hidden="1" x14ac:dyDescent="0.2"/>
    <row r="13035" hidden="1" x14ac:dyDescent="0.2"/>
    <row r="13036" hidden="1" x14ac:dyDescent="0.2"/>
    <row r="13037" hidden="1" x14ac:dyDescent="0.2"/>
    <row r="13038" hidden="1" x14ac:dyDescent="0.2"/>
    <row r="13039" hidden="1" x14ac:dyDescent="0.2"/>
    <row r="13040" hidden="1" x14ac:dyDescent="0.2"/>
    <row r="13041" hidden="1" x14ac:dyDescent="0.2"/>
    <row r="13042" hidden="1" x14ac:dyDescent="0.2"/>
    <row r="13043" hidden="1" x14ac:dyDescent="0.2"/>
    <row r="13044" hidden="1" x14ac:dyDescent="0.2"/>
    <row r="13045" hidden="1" x14ac:dyDescent="0.2"/>
    <row r="13046" hidden="1" x14ac:dyDescent="0.2"/>
    <row r="13047" hidden="1" x14ac:dyDescent="0.2"/>
    <row r="13048" hidden="1" x14ac:dyDescent="0.2"/>
    <row r="13049" hidden="1" x14ac:dyDescent="0.2"/>
    <row r="13050" hidden="1" x14ac:dyDescent="0.2"/>
    <row r="13051" hidden="1" x14ac:dyDescent="0.2"/>
    <row r="13052" hidden="1" x14ac:dyDescent="0.2"/>
    <row r="13053" hidden="1" x14ac:dyDescent="0.2"/>
    <row r="13054" hidden="1" x14ac:dyDescent="0.2"/>
    <row r="13055" hidden="1" x14ac:dyDescent="0.2"/>
    <row r="13056" hidden="1" x14ac:dyDescent="0.2"/>
    <row r="13057" hidden="1" x14ac:dyDescent="0.2"/>
    <row r="13058" hidden="1" x14ac:dyDescent="0.2"/>
    <row r="13059" hidden="1" x14ac:dyDescent="0.2"/>
    <row r="13060" hidden="1" x14ac:dyDescent="0.2"/>
    <row r="13061" hidden="1" x14ac:dyDescent="0.2"/>
    <row r="13062" hidden="1" x14ac:dyDescent="0.2"/>
    <row r="13063" hidden="1" x14ac:dyDescent="0.2"/>
    <row r="13064" hidden="1" x14ac:dyDescent="0.2"/>
    <row r="13065" hidden="1" x14ac:dyDescent="0.2"/>
    <row r="13066" hidden="1" x14ac:dyDescent="0.2"/>
    <row r="13067" hidden="1" x14ac:dyDescent="0.2"/>
    <row r="13068" hidden="1" x14ac:dyDescent="0.2"/>
    <row r="13069" hidden="1" x14ac:dyDescent="0.2"/>
    <row r="13070" hidden="1" x14ac:dyDescent="0.2"/>
    <row r="13071" hidden="1" x14ac:dyDescent="0.2"/>
    <row r="13072" hidden="1" x14ac:dyDescent="0.2"/>
    <row r="13073" hidden="1" x14ac:dyDescent="0.2"/>
    <row r="13074" hidden="1" x14ac:dyDescent="0.2"/>
    <row r="13075" hidden="1" x14ac:dyDescent="0.2"/>
    <row r="13076" hidden="1" x14ac:dyDescent="0.2"/>
    <row r="13077" hidden="1" x14ac:dyDescent="0.2"/>
    <row r="13078" hidden="1" x14ac:dyDescent="0.2"/>
    <row r="13079" hidden="1" x14ac:dyDescent="0.2"/>
    <row r="13080" hidden="1" x14ac:dyDescent="0.2"/>
    <row r="13081" hidden="1" x14ac:dyDescent="0.2"/>
    <row r="13082" hidden="1" x14ac:dyDescent="0.2"/>
    <row r="13083" hidden="1" x14ac:dyDescent="0.2"/>
    <row r="13084" hidden="1" x14ac:dyDescent="0.2"/>
    <row r="13085" hidden="1" x14ac:dyDescent="0.2"/>
    <row r="13086" hidden="1" x14ac:dyDescent="0.2"/>
    <row r="13087" hidden="1" x14ac:dyDescent="0.2"/>
    <row r="13088" hidden="1" x14ac:dyDescent="0.2"/>
    <row r="13089" hidden="1" x14ac:dyDescent="0.2"/>
    <row r="13090" hidden="1" x14ac:dyDescent="0.2"/>
    <row r="13091" hidden="1" x14ac:dyDescent="0.2"/>
    <row r="13092" hidden="1" x14ac:dyDescent="0.2"/>
    <row r="13093" hidden="1" x14ac:dyDescent="0.2"/>
    <row r="13094" hidden="1" x14ac:dyDescent="0.2"/>
    <row r="13095" hidden="1" x14ac:dyDescent="0.2"/>
    <row r="13096" hidden="1" x14ac:dyDescent="0.2"/>
    <row r="13097" hidden="1" x14ac:dyDescent="0.2"/>
    <row r="13098" hidden="1" x14ac:dyDescent="0.2"/>
    <row r="13099" hidden="1" x14ac:dyDescent="0.2"/>
    <row r="13100" hidden="1" x14ac:dyDescent="0.2"/>
    <row r="13101" hidden="1" x14ac:dyDescent="0.2"/>
    <row r="13102" hidden="1" x14ac:dyDescent="0.2"/>
    <row r="13103" hidden="1" x14ac:dyDescent="0.2"/>
    <row r="13104" hidden="1" x14ac:dyDescent="0.2"/>
    <row r="13105" hidden="1" x14ac:dyDescent="0.2"/>
    <row r="13106" hidden="1" x14ac:dyDescent="0.2"/>
    <row r="13107" hidden="1" x14ac:dyDescent="0.2"/>
    <row r="13108" hidden="1" x14ac:dyDescent="0.2"/>
    <row r="13109" hidden="1" x14ac:dyDescent="0.2"/>
    <row r="13110" hidden="1" x14ac:dyDescent="0.2"/>
    <row r="13111" hidden="1" x14ac:dyDescent="0.2"/>
    <row r="13112" hidden="1" x14ac:dyDescent="0.2"/>
    <row r="13113" hidden="1" x14ac:dyDescent="0.2"/>
    <row r="13114" hidden="1" x14ac:dyDescent="0.2"/>
    <row r="13115" hidden="1" x14ac:dyDescent="0.2"/>
    <row r="13116" hidden="1" x14ac:dyDescent="0.2"/>
    <row r="13117" hidden="1" x14ac:dyDescent="0.2"/>
    <row r="13118" hidden="1" x14ac:dyDescent="0.2"/>
    <row r="13119" hidden="1" x14ac:dyDescent="0.2"/>
    <row r="13120" hidden="1" x14ac:dyDescent="0.2"/>
    <row r="13121" hidden="1" x14ac:dyDescent="0.2"/>
    <row r="13122" hidden="1" x14ac:dyDescent="0.2"/>
    <row r="13123" hidden="1" x14ac:dyDescent="0.2"/>
    <row r="13124" hidden="1" x14ac:dyDescent="0.2"/>
    <row r="13125" hidden="1" x14ac:dyDescent="0.2"/>
    <row r="13126" hidden="1" x14ac:dyDescent="0.2"/>
    <row r="13127" hidden="1" x14ac:dyDescent="0.2"/>
    <row r="13128" hidden="1" x14ac:dyDescent="0.2"/>
    <row r="13129" hidden="1" x14ac:dyDescent="0.2"/>
    <row r="13130" hidden="1" x14ac:dyDescent="0.2"/>
    <row r="13131" hidden="1" x14ac:dyDescent="0.2"/>
    <row r="13132" hidden="1" x14ac:dyDescent="0.2"/>
    <row r="13133" hidden="1" x14ac:dyDescent="0.2"/>
    <row r="13134" hidden="1" x14ac:dyDescent="0.2"/>
    <row r="13135" hidden="1" x14ac:dyDescent="0.2"/>
    <row r="13136" hidden="1" x14ac:dyDescent="0.2"/>
    <row r="13137" hidden="1" x14ac:dyDescent="0.2"/>
    <row r="13138" hidden="1" x14ac:dyDescent="0.2"/>
    <row r="13139" hidden="1" x14ac:dyDescent="0.2"/>
    <row r="13140" hidden="1" x14ac:dyDescent="0.2"/>
    <row r="13141" hidden="1" x14ac:dyDescent="0.2"/>
    <row r="13142" hidden="1" x14ac:dyDescent="0.2"/>
    <row r="13143" hidden="1" x14ac:dyDescent="0.2"/>
    <row r="13144" hidden="1" x14ac:dyDescent="0.2"/>
    <row r="13145" hidden="1" x14ac:dyDescent="0.2"/>
    <row r="13146" hidden="1" x14ac:dyDescent="0.2"/>
    <row r="13147" hidden="1" x14ac:dyDescent="0.2"/>
    <row r="13148" hidden="1" x14ac:dyDescent="0.2"/>
    <row r="13149" hidden="1" x14ac:dyDescent="0.2"/>
    <row r="13150" hidden="1" x14ac:dyDescent="0.2"/>
    <row r="13151" hidden="1" x14ac:dyDescent="0.2"/>
    <row r="13152" hidden="1" x14ac:dyDescent="0.2"/>
    <row r="13153" hidden="1" x14ac:dyDescent="0.2"/>
    <row r="13154" hidden="1" x14ac:dyDescent="0.2"/>
    <row r="13155" hidden="1" x14ac:dyDescent="0.2"/>
    <row r="13156" hidden="1" x14ac:dyDescent="0.2"/>
    <row r="13157" hidden="1" x14ac:dyDescent="0.2"/>
    <row r="13158" hidden="1" x14ac:dyDescent="0.2"/>
    <row r="13159" hidden="1" x14ac:dyDescent="0.2"/>
    <row r="13160" hidden="1" x14ac:dyDescent="0.2"/>
    <row r="13161" hidden="1" x14ac:dyDescent="0.2"/>
    <row r="13162" hidden="1" x14ac:dyDescent="0.2"/>
    <row r="13163" hidden="1" x14ac:dyDescent="0.2"/>
    <row r="13164" hidden="1" x14ac:dyDescent="0.2"/>
    <row r="13165" hidden="1" x14ac:dyDescent="0.2"/>
    <row r="13166" hidden="1" x14ac:dyDescent="0.2"/>
    <row r="13167" hidden="1" x14ac:dyDescent="0.2"/>
    <row r="13168" hidden="1" x14ac:dyDescent="0.2"/>
    <row r="13169" hidden="1" x14ac:dyDescent="0.2"/>
    <row r="13170" hidden="1" x14ac:dyDescent="0.2"/>
    <row r="13171" hidden="1" x14ac:dyDescent="0.2"/>
    <row r="13172" hidden="1" x14ac:dyDescent="0.2"/>
    <row r="13173" hidden="1" x14ac:dyDescent="0.2"/>
    <row r="13174" hidden="1" x14ac:dyDescent="0.2"/>
    <row r="13175" hidden="1" x14ac:dyDescent="0.2"/>
    <row r="13176" hidden="1" x14ac:dyDescent="0.2"/>
    <row r="13177" hidden="1" x14ac:dyDescent="0.2"/>
    <row r="13178" hidden="1" x14ac:dyDescent="0.2"/>
    <row r="13179" hidden="1" x14ac:dyDescent="0.2"/>
    <row r="13180" hidden="1" x14ac:dyDescent="0.2"/>
    <row r="13181" hidden="1" x14ac:dyDescent="0.2"/>
    <row r="13182" hidden="1" x14ac:dyDescent="0.2"/>
    <row r="13183" hidden="1" x14ac:dyDescent="0.2"/>
    <row r="13184" hidden="1" x14ac:dyDescent="0.2"/>
    <row r="13185" hidden="1" x14ac:dyDescent="0.2"/>
    <row r="13186" hidden="1" x14ac:dyDescent="0.2"/>
    <row r="13187" hidden="1" x14ac:dyDescent="0.2"/>
    <row r="13188" hidden="1" x14ac:dyDescent="0.2"/>
    <row r="13189" hidden="1" x14ac:dyDescent="0.2"/>
    <row r="13190" hidden="1" x14ac:dyDescent="0.2"/>
    <row r="13191" hidden="1" x14ac:dyDescent="0.2"/>
    <row r="13192" hidden="1" x14ac:dyDescent="0.2"/>
    <row r="13193" hidden="1" x14ac:dyDescent="0.2"/>
    <row r="13194" hidden="1" x14ac:dyDescent="0.2"/>
    <row r="13195" hidden="1" x14ac:dyDescent="0.2"/>
    <row r="13196" hidden="1" x14ac:dyDescent="0.2"/>
    <row r="13197" hidden="1" x14ac:dyDescent="0.2"/>
    <row r="13198" hidden="1" x14ac:dyDescent="0.2"/>
    <row r="13199" hidden="1" x14ac:dyDescent="0.2"/>
    <row r="13200" hidden="1" x14ac:dyDescent="0.2"/>
    <row r="13201" hidden="1" x14ac:dyDescent="0.2"/>
    <row r="13202" hidden="1" x14ac:dyDescent="0.2"/>
    <row r="13203" hidden="1" x14ac:dyDescent="0.2"/>
    <row r="13204" hidden="1" x14ac:dyDescent="0.2"/>
    <row r="13205" hidden="1" x14ac:dyDescent="0.2"/>
    <row r="13206" hidden="1" x14ac:dyDescent="0.2"/>
    <row r="13207" hidden="1" x14ac:dyDescent="0.2"/>
    <row r="13208" hidden="1" x14ac:dyDescent="0.2"/>
    <row r="13209" hidden="1" x14ac:dyDescent="0.2"/>
    <row r="13210" hidden="1" x14ac:dyDescent="0.2"/>
    <row r="13211" hidden="1" x14ac:dyDescent="0.2"/>
    <row r="13212" hidden="1" x14ac:dyDescent="0.2"/>
    <row r="13213" hidden="1" x14ac:dyDescent="0.2"/>
    <row r="13214" hidden="1" x14ac:dyDescent="0.2"/>
    <row r="13215" hidden="1" x14ac:dyDescent="0.2"/>
    <row r="13216" hidden="1" x14ac:dyDescent="0.2"/>
    <row r="13217" hidden="1" x14ac:dyDescent="0.2"/>
    <row r="13218" hidden="1" x14ac:dyDescent="0.2"/>
    <row r="13219" hidden="1" x14ac:dyDescent="0.2"/>
    <row r="13220" hidden="1" x14ac:dyDescent="0.2"/>
    <row r="13221" hidden="1" x14ac:dyDescent="0.2"/>
    <row r="13222" hidden="1" x14ac:dyDescent="0.2"/>
    <row r="13223" hidden="1" x14ac:dyDescent="0.2"/>
    <row r="13224" hidden="1" x14ac:dyDescent="0.2"/>
    <row r="13225" hidden="1" x14ac:dyDescent="0.2"/>
    <row r="13226" hidden="1" x14ac:dyDescent="0.2"/>
    <row r="13227" hidden="1" x14ac:dyDescent="0.2"/>
    <row r="13228" hidden="1" x14ac:dyDescent="0.2"/>
    <row r="13229" hidden="1" x14ac:dyDescent="0.2"/>
    <row r="13230" hidden="1" x14ac:dyDescent="0.2"/>
    <row r="13231" hidden="1" x14ac:dyDescent="0.2"/>
    <row r="13232" hidden="1" x14ac:dyDescent="0.2"/>
    <row r="13233" hidden="1" x14ac:dyDescent="0.2"/>
    <row r="13234" hidden="1" x14ac:dyDescent="0.2"/>
    <row r="13235" hidden="1" x14ac:dyDescent="0.2"/>
    <row r="13236" hidden="1" x14ac:dyDescent="0.2"/>
    <row r="13237" hidden="1" x14ac:dyDescent="0.2"/>
    <row r="13238" hidden="1" x14ac:dyDescent="0.2"/>
    <row r="13239" hidden="1" x14ac:dyDescent="0.2"/>
    <row r="13240" hidden="1" x14ac:dyDescent="0.2"/>
    <row r="13241" hidden="1" x14ac:dyDescent="0.2"/>
    <row r="13242" hidden="1" x14ac:dyDescent="0.2"/>
    <row r="13243" hidden="1" x14ac:dyDescent="0.2"/>
    <row r="13244" hidden="1" x14ac:dyDescent="0.2"/>
    <row r="13245" hidden="1" x14ac:dyDescent="0.2"/>
    <row r="13246" hidden="1" x14ac:dyDescent="0.2"/>
    <row r="13247" hidden="1" x14ac:dyDescent="0.2"/>
    <row r="13248" hidden="1" x14ac:dyDescent="0.2"/>
    <row r="13249" hidden="1" x14ac:dyDescent="0.2"/>
    <row r="13250" hidden="1" x14ac:dyDescent="0.2"/>
    <row r="13251" hidden="1" x14ac:dyDescent="0.2"/>
    <row r="13252" hidden="1" x14ac:dyDescent="0.2"/>
    <row r="13253" hidden="1" x14ac:dyDescent="0.2"/>
    <row r="13254" hidden="1" x14ac:dyDescent="0.2"/>
    <row r="13255" hidden="1" x14ac:dyDescent="0.2"/>
    <row r="13256" hidden="1" x14ac:dyDescent="0.2"/>
    <row r="13257" hidden="1" x14ac:dyDescent="0.2"/>
    <row r="13258" hidden="1" x14ac:dyDescent="0.2"/>
    <row r="13259" hidden="1" x14ac:dyDescent="0.2"/>
    <row r="13260" hidden="1" x14ac:dyDescent="0.2"/>
    <row r="13261" hidden="1" x14ac:dyDescent="0.2"/>
    <row r="13262" hidden="1" x14ac:dyDescent="0.2"/>
    <row r="13263" hidden="1" x14ac:dyDescent="0.2"/>
    <row r="13264" hidden="1" x14ac:dyDescent="0.2"/>
    <row r="13265" hidden="1" x14ac:dyDescent="0.2"/>
    <row r="13266" hidden="1" x14ac:dyDescent="0.2"/>
    <row r="13267" hidden="1" x14ac:dyDescent="0.2"/>
    <row r="13268" hidden="1" x14ac:dyDescent="0.2"/>
    <row r="13269" hidden="1" x14ac:dyDescent="0.2"/>
    <row r="13270" hidden="1" x14ac:dyDescent="0.2"/>
    <row r="13271" hidden="1" x14ac:dyDescent="0.2"/>
    <row r="13272" hidden="1" x14ac:dyDescent="0.2"/>
    <row r="13273" hidden="1" x14ac:dyDescent="0.2"/>
    <row r="13274" hidden="1" x14ac:dyDescent="0.2"/>
    <row r="13275" hidden="1" x14ac:dyDescent="0.2"/>
    <row r="13276" hidden="1" x14ac:dyDescent="0.2"/>
    <row r="13277" hidden="1" x14ac:dyDescent="0.2"/>
    <row r="13278" hidden="1" x14ac:dyDescent="0.2"/>
    <row r="13279" hidden="1" x14ac:dyDescent="0.2"/>
    <row r="13280" hidden="1" x14ac:dyDescent="0.2"/>
    <row r="13281" hidden="1" x14ac:dyDescent="0.2"/>
    <row r="13282" hidden="1" x14ac:dyDescent="0.2"/>
    <row r="13283" hidden="1" x14ac:dyDescent="0.2"/>
    <row r="13284" hidden="1" x14ac:dyDescent="0.2"/>
    <row r="13285" hidden="1" x14ac:dyDescent="0.2"/>
    <row r="13286" hidden="1" x14ac:dyDescent="0.2"/>
    <row r="13287" hidden="1" x14ac:dyDescent="0.2"/>
    <row r="13288" hidden="1" x14ac:dyDescent="0.2"/>
    <row r="13289" hidden="1" x14ac:dyDescent="0.2"/>
    <row r="13290" hidden="1" x14ac:dyDescent="0.2"/>
    <row r="13291" hidden="1" x14ac:dyDescent="0.2"/>
    <row r="13292" hidden="1" x14ac:dyDescent="0.2"/>
    <row r="13293" hidden="1" x14ac:dyDescent="0.2"/>
    <row r="13294" hidden="1" x14ac:dyDescent="0.2"/>
    <row r="13295" hidden="1" x14ac:dyDescent="0.2"/>
    <row r="13296" hidden="1" x14ac:dyDescent="0.2"/>
    <row r="13297" hidden="1" x14ac:dyDescent="0.2"/>
    <row r="13298" hidden="1" x14ac:dyDescent="0.2"/>
    <row r="13299" hidden="1" x14ac:dyDescent="0.2"/>
    <row r="13300" hidden="1" x14ac:dyDescent="0.2"/>
    <row r="13301" hidden="1" x14ac:dyDescent="0.2"/>
    <row r="13302" hidden="1" x14ac:dyDescent="0.2"/>
    <row r="13303" hidden="1" x14ac:dyDescent="0.2"/>
    <row r="13304" hidden="1" x14ac:dyDescent="0.2"/>
    <row r="13305" hidden="1" x14ac:dyDescent="0.2"/>
    <row r="13306" hidden="1" x14ac:dyDescent="0.2"/>
    <row r="13307" hidden="1" x14ac:dyDescent="0.2"/>
    <row r="13308" hidden="1" x14ac:dyDescent="0.2"/>
    <row r="13309" hidden="1" x14ac:dyDescent="0.2"/>
    <row r="13310" hidden="1" x14ac:dyDescent="0.2"/>
    <row r="13311" hidden="1" x14ac:dyDescent="0.2"/>
    <row r="13312" hidden="1" x14ac:dyDescent="0.2"/>
    <row r="13313" hidden="1" x14ac:dyDescent="0.2"/>
    <row r="13314" hidden="1" x14ac:dyDescent="0.2"/>
    <row r="13315" hidden="1" x14ac:dyDescent="0.2"/>
    <row r="13316" hidden="1" x14ac:dyDescent="0.2"/>
    <row r="13317" hidden="1" x14ac:dyDescent="0.2"/>
    <row r="13318" hidden="1" x14ac:dyDescent="0.2"/>
    <row r="13319" hidden="1" x14ac:dyDescent="0.2"/>
    <row r="13320" hidden="1" x14ac:dyDescent="0.2"/>
    <row r="13321" hidden="1" x14ac:dyDescent="0.2"/>
    <row r="13322" hidden="1" x14ac:dyDescent="0.2"/>
    <row r="13323" hidden="1" x14ac:dyDescent="0.2"/>
    <row r="13324" hidden="1" x14ac:dyDescent="0.2"/>
    <row r="13325" hidden="1" x14ac:dyDescent="0.2"/>
    <row r="13326" hidden="1" x14ac:dyDescent="0.2"/>
    <row r="13327" hidden="1" x14ac:dyDescent="0.2"/>
    <row r="13328" hidden="1" x14ac:dyDescent="0.2"/>
    <row r="13329" hidden="1" x14ac:dyDescent="0.2"/>
    <row r="13330" hidden="1" x14ac:dyDescent="0.2"/>
    <row r="13331" hidden="1" x14ac:dyDescent="0.2"/>
    <row r="13332" hidden="1" x14ac:dyDescent="0.2"/>
    <row r="13333" hidden="1" x14ac:dyDescent="0.2"/>
    <row r="13334" hidden="1" x14ac:dyDescent="0.2"/>
    <row r="13335" hidden="1" x14ac:dyDescent="0.2"/>
    <row r="13336" hidden="1" x14ac:dyDescent="0.2"/>
    <row r="13337" hidden="1" x14ac:dyDescent="0.2"/>
    <row r="13338" hidden="1" x14ac:dyDescent="0.2"/>
    <row r="13339" hidden="1" x14ac:dyDescent="0.2"/>
    <row r="13340" hidden="1" x14ac:dyDescent="0.2"/>
    <row r="13341" hidden="1" x14ac:dyDescent="0.2"/>
    <row r="13342" hidden="1" x14ac:dyDescent="0.2"/>
    <row r="13343" hidden="1" x14ac:dyDescent="0.2"/>
    <row r="13344" hidden="1" x14ac:dyDescent="0.2"/>
    <row r="13345" hidden="1" x14ac:dyDescent="0.2"/>
    <row r="13346" hidden="1" x14ac:dyDescent="0.2"/>
    <row r="13347" hidden="1" x14ac:dyDescent="0.2"/>
    <row r="13348" hidden="1" x14ac:dyDescent="0.2"/>
    <row r="13349" hidden="1" x14ac:dyDescent="0.2"/>
    <row r="13350" hidden="1" x14ac:dyDescent="0.2"/>
    <row r="13351" hidden="1" x14ac:dyDescent="0.2"/>
    <row r="13352" hidden="1" x14ac:dyDescent="0.2"/>
    <row r="13353" hidden="1" x14ac:dyDescent="0.2"/>
    <row r="13354" hidden="1" x14ac:dyDescent="0.2"/>
    <row r="13355" hidden="1" x14ac:dyDescent="0.2"/>
    <row r="13356" hidden="1" x14ac:dyDescent="0.2"/>
    <row r="13357" hidden="1" x14ac:dyDescent="0.2"/>
    <row r="13358" hidden="1" x14ac:dyDescent="0.2"/>
    <row r="13359" hidden="1" x14ac:dyDescent="0.2"/>
    <row r="13360" hidden="1" x14ac:dyDescent="0.2"/>
    <row r="13361" hidden="1" x14ac:dyDescent="0.2"/>
    <row r="13362" hidden="1" x14ac:dyDescent="0.2"/>
    <row r="13363" hidden="1" x14ac:dyDescent="0.2"/>
    <row r="13364" hidden="1" x14ac:dyDescent="0.2"/>
    <row r="13365" hidden="1" x14ac:dyDescent="0.2"/>
    <row r="13366" hidden="1" x14ac:dyDescent="0.2"/>
    <row r="13367" hidden="1" x14ac:dyDescent="0.2"/>
    <row r="13368" hidden="1" x14ac:dyDescent="0.2"/>
    <row r="13369" hidden="1" x14ac:dyDescent="0.2"/>
    <row r="13370" hidden="1" x14ac:dyDescent="0.2"/>
    <row r="13371" hidden="1" x14ac:dyDescent="0.2"/>
    <row r="13372" hidden="1" x14ac:dyDescent="0.2"/>
    <row r="13373" hidden="1" x14ac:dyDescent="0.2"/>
    <row r="13374" hidden="1" x14ac:dyDescent="0.2"/>
    <row r="13375" hidden="1" x14ac:dyDescent="0.2"/>
    <row r="13376" hidden="1" x14ac:dyDescent="0.2"/>
    <row r="13377" hidden="1" x14ac:dyDescent="0.2"/>
    <row r="13378" hidden="1" x14ac:dyDescent="0.2"/>
    <row r="13379" hidden="1" x14ac:dyDescent="0.2"/>
    <row r="13380" hidden="1" x14ac:dyDescent="0.2"/>
    <row r="13381" hidden="1" x14ac:dyDescent="0.2"/>
    <row r="13382" hidden="1" x14ac:dyDescent="0.2"/>
    <row r="13383" hidden="1" x14ac:dyDescent="0.2"/>
    <row r="13384" hidden="1" x14ac:dyDescent="0.2"/>
    <row r="13385" hidden="1" x14ac:dyDescent="0.2"/>
    <row r="13386" hidden="1" x14ac:dyDescent="0.2"/>
    <row r="13387" hidden="1" x14ac:dyDescent="0.2"/>
    <row r="13388" hidden="1" x14ac:dyDescent="0.2"/>
    <row r="13389" hidden="1" x14ac:dyDescent="0.2"/>
    <row r="13390" hidden="1" x14ac:dyDescent="0.2"/>
    <row r="13391" hidden="1" x14ac:dyDescent="0.2"/>
    <row r="13392" hidden="1" x14ac:dyDescent="0.2"/>
    <row r="13393" hidden="1" x14ac:dyDescent="0.2"/>
    <row r="13394" hidden="1" x14ac:dyDescent="0.2"/>
    <row r="13395" hidden="1" x14ac:dyDescent="0.2"/>
    <row r="13396" hidden="1" x14ac:dyDescent="0.2"/>
    <row r="13397" hidden="1" x14ac:dyDescent="0.2"/>
    <row r="13398" hidden="1" x14ac:dyDescent="0.2"/>
    <row r="13399" hidden="1" x14ac:dyDescent="0.2"/>
    <row r="13400" hidden="1" x14ac:dyDescent="0.2"/>
    <row r="13401" hidden="1" x14ac:dyDescent="0.2"/>
    <row r="13402" hidden="1" x14ac:dyDescent="0.2"/>
    <row r="13403" hidden="1" x14ac:dyDescent="0.2"/>
    <row r="13404" hidden="1" x14ac:dyDescent="0.2"/>
    <row r="13405" hidden="1" x14ac:dyDescent="0.2"/>
    <row r="13406" hidden="1" x14ac:dyDescent="0.2"/>
    <row r="13407" hidden="1" x14ac:dyDescent="0.2"/>
    <row r="13408" hidden="1" x14ac:dyDescent="0.2"/>
    <row r="13409" hidden="1" x14ac:dyDescent="0.2"/>
    <row r="13410" hidden="1" x14ac:dyDescent="0.2"/>
    <row r="13411" hidden="1" x14ac:dyDescent="0.2"/>
    <row r="13412" hidden="1" x14ac:dyDescent="0.2"/>
    <row r="13413" hidden="1" x14ac:dyDescent="0.2"/>
    <row r="13414" hidden="1" x14ac:dyDescent="0.2"/>
    <row r="13415" hidden="1" x14ac:dyDescent="0.2"/>
    <row r="13416" hidden="1" x14ac:dyDescent="0.2"/>
    <row r="13417" hidden="1" x14ac:dyDescent="0.2"/>
    <row r="13418" hidden="1" x14ac:dyDescent="0.2"/>
    <row r="13419" hidden="1" x14ac:dyDescent="0.2"/>
    <row r="13420" hidden="1" x14ac:dyDescent="0.2"/>
    <row r="13421" hidden="1" x14ac:dyDescent="0.2"/>
    <row r="13422" hidden="1" x14ac:dyDescent="0.2"/>
    <row r="13423" hidden="1" x14ac:dyDescent="0.2"/>
    <row r="13424" hidden="1" x14ac:dyDescent="0.2"/>
    <row r="13425" hidden="1" x14ac:dyDescent="0.2"/>
    <row r="13426" hidden="1" x14ac:dyDescent="0.2"/>
    <row r="13427" hidden="1" x14ac:dyDescent="0.2"/>
    <row r="13428" hidden="1" x14ac:dyDescent="0.2"/>
    <row r="13429" hidden="1" x14ac:dyDescent="0.2"/>
    <row r="13430" hidden="1" x14ac:dyDescent="0.2"/>
    <row r="13431" hidden="1" x14ac:dyDescent="0.2"/>
    <row r="13432" hidden="1" x14ac:dyDescent="0.2"/>
    <row r="13433" hidden="1" x14ac:dyDescent="0.2"/>
    <row r="13434" hidden="1" x14ac:dyDescent="0.2"/>
    <row r="13435" hidden="1" x14ac:dyDescent="0.2"/>
    <row r="13436" hidden="1" x14ac:dyDescent="0.2"/>
    <row r="13437" hidden="1" x14ac:dyDescent="0.2"/>
    <row r="13438" hidden="1" x14ac:dyDescent="0.2"/>
    <row r="13439" hidden="1" x14ac:dyDescent="0.2"/>
    <row r="13440" hidden="1" x14ac:dyDescent="0.2"/>
    <row r="13441" hidden="1" x14ac:dyDescent="0.2"/>
    <row r="13442" hidden="1" x14ac:dyDescent="0.2"/>
    <row r="13443" hidden="1" x14ac:dyDescent="0.2"/>
    <row r="13444" hidden="1" x14ac:dyDescent="0.2"/>
    <row r="13445" hidden="1" x14ac:dyDescent="0.2"/>
    <row r="13446" hidden="1" x14ac:dyDescent="0.2"/>
    <row r="13447" hidden="1" x14ac:dyDescent="0.2"/>
    <row r="13448" hidden="1" x14ac:dyDescent="0.2"/>
    <row r="13449" hidden="1" x14ac:dyDescent="0.2"/>
    <row r="13450" hidden="1" x14ac:dyDescent="0.2"/>
    <row r="13451" hidden="1" x14ac:dyDescent="0.2"/>
    <row r="13452" hidden="1" x14ac:dyDescent="0.2"/>
    <row r="13453" hidden="1" x14ac:dyDescent="0.2"/>
    <row r="13454" hidden="1" x14ac:dyDescent="0.2"/>
    <row r="13455" hidden="1" x14ac:dyDescent="0.2"/>
    <row r="13456" hidden="1" x14ac:dyDescent="0.2"/>
    <row r="13457" hidden="1" x14ac:dyDescent="0.2"/>
    <row r="13458" hidden="1" x14ac:dyDescent="0.2"/>
    <row r="13459" hidden="1" x14ac:dyDescent="0.2"/>
    <row r="13460" hidden="1" x14ac:dyDescent="0.2"/>
    <row r="13461" hidden="1" x14ac:dyDescent="0.2"/>
    <row r="13462" hidden="1" x14ac:dyDescent="0.2"/>
    <row r="13463" hidden="1" x14ac:dyDescent="0.2"/>
    <row r="13464" hidden="1" x14ac:dyDescent="0.2"/>
    <row r="13465" hidden="1" x14ac:dyDescent="0.2"/>
    <row r="13466" hidden="1" x14ac:dyDescent="0.2"/>
    <row r="13467" hidden="1" x14ac:dyDescent="0.2"/>
    <row r="13468" hidden="1" x14ac:dyDescent="0.2"/>
    <row r="13469" hidden="1" x14ac:dyDescent="0.2"/>
    <row r="13470" hidden="1" x14ac:dyDescent="0.2"/>
    <row r="13471" hidden="1" x14ac:dyDescent="0.2"/>
    <row r="13472" hidden="1" x14ac:dyDescent="0.2"/>
    <row r="13473" hidden="1" x14ac:dyDescent="0.2"/>
    <row r="13474" hidden="1" x14ac:dyDescent="0.2"/>
    <row r="13475" hidden="1" x14ac:dyDescent="0.2"/>
    <row r="13476" hidden="1" x14ac:dyDescent="0.2"/>
    <row r="13477" hidden="1" x14ac:dyDescent="0.2"/>
    <row r="13478" hidden="1" x14ac:dyDescent="0.2"/>
    <row r="13479" hidden="1" x14ac:dyDescent="0.2"/>
    <row r="13480" hidden="1" x14ac:dyDescent="0.2"/>
    <row r="13481" hidden="1" x14ac:dyDescent="0.2"/>
    <row r="13482" hidden="1" x14ac:dyDescent="0.2"/>
    <row r="13483" hidden="1" x14ac:dyDescent="0.2"/>
    <row r="13484" hidden="1" x14ac:dyDescent="0.2"/>
    <row r="13485" hidden="1" x14ac:dyDescent="0.2"/>
    <row r="13486" hidden="1" x14ac:dyDescent="0.2"/>
    <row r="13487" hidden="1" x14ac:dyDescent="0.2"/>
    <row r="13488" hidden="1" x14ac:dyDescent="0.2"/>
    <row r="13489" hidden="1" x14ac:dyDescent="0.2"/>
    <row r="13490" hidden="1" x14ac:dyDescent="0.2"/>
    <row r="13491" hidden="1" x14ac:dyDescent="0.2"/>
    <row r="13492" hidden="1" x14ac:dyDescent="0.2"/>
    <row r="13493" hidden="1" x14ac:dyDescent="0.2"/>
    <row r="13494" hidden="1" x14ac:dyDescent="0.2"/>
    <row r="13495" hidden="1" x14ac:dyDescent="0.2"/>
    <row r="13496" hidden="1" x14ac:dyDescent="0.2"/>
    <row r="13497" hidden="1" x14ac:dyDescent="0.2"/>
    <row r="13498" hidden="1" x14ac:dyDescent="0.2"/>
    <row r="13499" hidden="1" x14ac:dyDescent="0.2"/>
    <row r="13500" hidden="1" x14ac:dyDescent="0.2"/>
    <row r="13501" hidden="1" x14ac:dyDescent="0.2"/>
    <row r="13502" hidden="1" x14ac:dyDescent="0.2"/>
    <row r="13503" hidden="1" x14ac:dyDescent="0.2"/>
    <row r="13504" hidden="1" x14ac:dyDescent="0.2"/>
    <row r="13505" hidden="1" x14ac:dyDescent="0.2"/>
    <row r="13506" hidden="1" x14ac:dyDescent="0.2"/>
    <row r="13507" hidden="1" x14ac:dyDescent="0.2"/>
    <row r="13508" hidden="1" x14ac:dyDescent="0.2"/>
    <row r="13509" hidden="1" x14ac:dyDescent="0.2"/>
    <row r="13510" hidden="1" x14ac:dyDescent="0.2"/>
    <row r="13511" hidden="1" x14ac:dyDescent="0.2"/>
    <row r="13512" hidden="1" x14ac:dyDescent="0.2"/>
    <row r="13513" hidden="1" x14ac:dyDescent="0.2"/>
    <row r="13514" hidden="1" x14ac:dyDescent="0.2"/>
    <row r="13515" hidden="1" x14ac:dyDescent="0.2"/>
    <row r="13516" hidden="1" x14ac:dyDescent="0.2"/>
    <row r="13517" hidden="1" x14ac:dyDescent="0.2"/>
    <row r="13518" hidden="1" x14ac:dyDescent="0.2"/>
    <row r="13519" hidden="1" x14ac:dyDescent="0.2"/>
    <row r="13520" hidden="1" x14ac:dyDescent="0.2"/>
    <row r="13521" hidden="1" x14ac:dyDescent="0.2"/>
    <row r="13522" hidden="1" x14ac:dyDescent="0.2"/>
    <row r="13523" hidden="1" x14ac:dyDescent="0.2"/>
    <row r="13524" hidden="1" x14ac:dyDescent="0.2"/>
    <row r="13525" hidden="1" x14ac:dyDescent="0.2"/>
    <row r="13526" hidden="1" x14ac:dyDescent="0.2"/>
    <row r="13527" hidden="1" x14ac:dyDescent="0.2"/>
    <row r="13528" hidden="1" x14ac:dyDescent="0.2"/>
    <row r="13529" hidden="1" x14ac:dyDescent="0.2"/>
    <row r="13530" hidden="1" x14ac:dyDescent="0.2"/>
    <row r="13531" hidden="1" x14ac:dyDescent="0.2"/>
    <row r="13532" hidden="1" x14ac:dyDescent="0.2"/>
    <row r="13533" hidden="1" x14ac:dyDescent="0.2"/>
    <row r="13534" hidden="1" x14ac:dyDescent="0.2"/>
    <row r="13535" hidden="1" x14ac:dyDescent="0.2"/>
    <row r="13536" hidden="1" x14ac:dyDescent="0.2"/>
    <row r="13537" hidden="1" x14ac:dyDescent="0.2"/>
    <row r="13538" hidden="1" x14ac:dyDescent="0.2"/>
    <row r="13539" hidden="1" x14ac:dyDescent="0.2"/>
    <row r="13540" hidden="1" x14ac:dyDescent="0.2"/>
    <row r="13541" hidden="1" x14ac:dyDescent="0.2"/>
    <row r="13542" hidden="1" x14ac:dyDescent="0.2"/>
    <row r="13543" hidden="1" x14ac:dyDescent="0.2"/>
    <row r="13544" hidden="1" x14ac:dyDescent="0.2"/>
    <row r="13545" hidden="1" x14ac:dyDescent="0.2"/>
    <row r="13546" hidden="1" x14ac:dyDescent="0.2"/>
    <row r="13547" hidden="1" x14ac:dyDescent="0.2"/>
    <row r="13548" hidden="1" x14ac:dyDescent="0.2"/>
    <row r="13549" hidden="1" x14ac:dyDescent="0.2"/>
    <row r="13550" hidden="1" x14ac:dyDescent="0.2"/>
    <row r="13551" hidden="1" x14ac:dyDescent="0.2"/>
    <row r="13552" hidden="1" x14ac:dyDescent="0.2"/>
    <row r="13553" hidden="1" x14ac:dyDescent="0.2"/>
    <row r="13554" hidden="1" x14ac:dyDescent="0.2"/>
    <row r="13555" hidden="1" x14ac:dyDescent="0.2"/>
    <row r="13556" hidden="1" x14ac:dyDescent="0.2"/>
    <row r="13557" hidden="1" x14ac:dyDescent="0.2"/>
    <row r="13558" hidden="1" x14ac:dyDescent="0.2"/>
    <row r="13559" hidden="1" x14ac:dyDescent="0.2"/>
    <row r="13560" hidden="1" x14ac:dyDescent="0.2"/>
    <row r="13561" hidden="1" x14ac:dyDescent="0.2"/>
    <row r="13562" hidden="1" x14ac:dyDescent="0.2"/>
    <row r="13563" hidden="1" x14ac:dyDescent="0.2"/>
    <row r="13564" hidden="1" x14ac:dyDescent="0.2"/>
    <row r="13565" hidden="1" x14ac:dyDescent="0.2"/>
    <row r="13566" hidden="1" x14ac:dyDescent="0.2"/>
    <row r="13567" hidden="1" x14ac:dyDescent="0.2"/>
    <row r="13568" hidden="1" x14ac:dyDescent="0.2"/>
    <row r="13569" hidden="1" x14ac:dyDescent="0.2"/>
    <row r="13570" hidden="1" x14ac:dyDescent="0.2"/>
    <row r="13571" hidden="1" x14ac:dyDescent="0.2"/>
    <row r="13572" hidden="1" x14ac:dyDescent="0.2"/>
    <row r="13573" hidden="1" x14ac:dyDescent="0.2"/>
    <row r="13574" hidden="1" x14ac:dyDescent="0.2"/>
    <row r="13575" hidden="1" x14ac:dyDescent="0.2"/>
    <row r="13576" hidden="1" x14ac:dyDescent="0.2"/>
    <row r="13577" hidden="1" x14ac:dyDescent="0.2"/>
    <row r="13578" hidden="1" x14ac:dyDescent="0.2"/>
    <row r="13579" hidden="1" x14ac:dyDescent="0.2"/>
    <row r="13580" hidden="1" x14ac:dyDescent="0.2"/>
    <row r="13581" hidden="1" x14ac:dyDescent="0.2"/>
    <row r="13582" hidden="1" x14ac:dyDescent="0.2"/>
    <row r="13583" hidden="1" x14ac:dyDescent="0.2"/>
    <row r="13584" hidden="1" x14ac:dyDescent="0.2"/>
    <row r="13585" hidden="1" x14ac:dyDescent="0.2"/>
    <row r="13586" hidden="1" x14ac:dyDescent="0.2"/>
    <row r="13587" hidden="1" x14ac:dyDescent="0.2"/>
    <row r="13588" hidden="1" x14ac:dyDescent="0.2"/>
    <row r="13589" hidden="1" x14ac:dyDescent="0.2"/>
    <row r="13590" hidden="1" x14ac:dyDescent="0.2"/>
    <row r="13591" hidden="1" x14ac:dyDescent="0.2"/>
    <row r="13592" hidden="1" x14ac:dyDescent="0.2"/>
    <row r="13593" hidden="1" x14ac:dyDescent="0.2"/>
    <row r="13594" hidden="1" x14ac:dyDescent="0.2"/>
    <row r="13595" hidden="1" x14ac:dyDescent="0.2"/>
    <row r="13596" hidden="1" x14ac:dyDescent="0.2"/>
    <row r="13597" hidden="1" x14ac:dyDescent="0.2"/>
    <row r="13598" hidden="1" x14ac:dyDescent="0.2"/>
    <row r="13599" hidden="1" x14ac:dyDescent="0.2"/>
    <row r="13600" hidden="1" x14ac:dyDescent="0.2"/>
    <row r="13601" hidden="1" x14ac:dyDescent="0.2"/>
    <row r="13602" hidden="1" x14ac:dyDescent="0.2"/>
    <row r="13603" hidden="1" x14ac:dyDescent="0.2"/>
    <row r="13604" hidden="1" x14ac:dyDescent="0.2"/>
    <row r="13605" hidden="1" x14ac:dyDescent="0.2"/>
    <row r="13606" hidden="1" x14ac:dyDescent="0.2"/>
    <row r="13607" hidden="1" x14ac:dyDescent="0.2"/>
    <row r="13608" hidden="1" x14ac:dyDescent="0.2"/>
    <row r="13609" hidden="1" x14ac:dyDescent="0.2"/>
    <row r="13610" hidden="1" x14ac:dyDescent="0.2"/>
    <row r="13611" hidden="1" x14ac:dyDescent="0.2"/>
    <row r="13612" hidden="1" x14ac:dyDescent="0.2"/>
    <row r="13613" hidden="1" x14ac:dyDescent="0.2"/>
    <row r="13614" hidden="1" x14ac:dyDescent="0.2"/>
    <row r="13615" hidden="1" x14ac:dyDescent="0.2"/>
    <row r="13616" hidden="1" x14ac:dyDescent="0.2"/>
    <row r="13617" hidden="1" x14ac:dyDescent="0.2"/>
    <row r="13618" hidden="1" x14ac:dyDescent="0.2"/>
    <row r="13619" hidden="1" x14ac:dyDescent="0.2"/>
    <row r="13620" hidden="1" x14ac:dyDescent="0.2"/>
    <row r="13621" hidden="1" x14ac:dyDescent="0.2"/>
    <row r="13622" hidden="1" x14ac:dyDescent="0.2"/>
    <row r="13623" hidden="1" x14ac:dyDescent="0.2"/>
    <row r="13624" hidden="1" x14ac:dyDescent="0.2"/>
    <row r="13625" hidden="1" x14ac:dyDescent="0.2"/>
    <row r="13626" hidden="1" x14ac:dyDescent="0.2"/>
    <row r="13627" hidden="1" x14ac:dyDescent="0.2"/>
    <row r="13628" hidden="1" x14ac:dyDescent="0.2"/>
    <row r="13629" hidden="1" x14ac:dyDescent="0.2"/>
    <row r="13630" hidden="1" x14ac:dyDescent="0.2"/>
    <row r="13631" hidden="1" x14ac:dyDescent="0.2"/>
    <row r="13632" hidden="1" x14ac:dyDescent="0.2"/>
    <row r="13633" hidden="1" x14ac:dyDescent="0.2"/>
    <row r="13634" hidden="1" x14ac:dyDescent="0.2"/>
    <row r="13635" hidden="1" x14ac:dyDescent="0.2"/>
    <row r="13636" hidden="1" x14ac:dyDescent="0.2"/>
    <row r="13637" hidden="1" x14ac:dyDescent="0.2"/>
    <row r="13638" hidden="1" x14ac:dyDescent="0.2"/>
    <row r="13639" hidden="1" x14ac:dyDescent="0.2"/>
    <row r="13640" hidden="1" x14ac:dyDescent="0.2"/>
    <row r="13641" hidden="1" x14ac:dyDescent="0.2"/>
    <row r="13642" hidden="1" x14ac:dyDescent="0.2"/>
    <row r="13643" hidden="1" x14ac:dyDescent="0.2"/>
    <row r="13644" hidden="1" x14ac:dyDescent="0.2"/>
    <row r="13645" hidden="1" x14ac:dyDescent="0.2"/>
    <row r="13646" hidden="1" x14ac:dyDescent="0.2"/>
    <row r="13647" hidden="1" x14ac:dyDescent="0.2"/>
    <row r="13648" hidden="1" x14ac:dyDescent="0.2"/>
    <row r="13649" hidden="1" x14ac:dyDescent="0.2"/>
    <row r="13650" hidden="1" x14ac:dyDescent="0.2"/>
    <row r="13651" hidden="1" x14ac:dyDescent="0.2"/>
    <row r="13652" hidden="1" x14ac:dyDescent="0.2"/>
    <row r="13653" hidden="1" x14ac:dyDescent="0.2"/>
    <row r="13654" hidden="1" x14ac:dyDescent="0.2"/>
    <row r="13655" hidden="1" x14ac:dyDescent="0.2"/>
    <row r="13656" hidden="1" x14ac:dyDescent="0.2"/>
    <row r="13657" hidden="1" x14ac:dyDescent="0.2"/>
    <row r="13658" hidden="1" x14ac:dyDescent="0.2"/>
    <row r="13659" hidden="1" x14ac:dyDescent="0.2"/>
    <row r="13660" hidden="1" x14ac:dyDescent="0.2"/>
    <row r="13661" hidden="1" x14ac:dyDescent="0.2"/>
    <row r="13662" hidden="1" x14ac:dyDescent="0.2"/>
    <row r="13663" hidden="1" x14ac:dyDescent="0.2"/>
    <row r="13664" hidden="1" x14ac:dyDescent="0.2"/>
    <row r="13665" hidden="1" x14ac:dyDescent="0.2"/>
    <row r="13666" hidden="1" x14ac:dyDescent="0.2"/>
    <row r="13667" hidden="1" x14ac:dyDescent="0.2"/>
    <row r="13668" hidden="1" x14ac:dyDescent="0.2"/>
    <row r="13669" hidden="1" x14ac:dyDescent="0.2"/>
    <row r="13670" hidden="1" x14ac:dyDescent="0.2"/>
    <row r="13671" hidden="1" x14ac:dyDescent="0.2"/>
    <row r="13672" hidden="1" x14ac:dyDescent="0.2"/>
    <row r="13673" hidden="1" x14ac:dyDescent="0.2"/>
    <row r="13674" hidden="1" x14ac:dyDescent="0.2"/>
    <row r="13675" hidden="1" x14ac:dyDescent="0.2"/>
    <row r="13676" hidden="1" x14ac:dyDescent="0.2"/>
    <row r="13677" hidden="1" x14ac:dyDescent="0.2"/>
    <row r="13678" hidden="1" x14ac:dyDescent="0.2"/>
    <row r="13679" hidden="1" x14ac:dyDescent="0.2"/>
    <row r="13680" hidden="1" x14ac:dyDescent="0.2"/>
    <row r="13681" hidden="1" x14ac:dyDescent="0.2"/>
    <row r="13682" hidden="1" x14ac:dyDescent="0.2"/>
    <row r="13683" hidden="1" x14ac:dyDescent="0.2"/>
    <row r="13684" hidden="1" x14ac:dyDescent="0.2"/>
    <row r="13685" hidden="1" x14ac:dyDescent="0.2"/>
    <row r="13686" hidden="1" x14ac:dyDescent="0.2"/>
    <row r="13687" hidden="1" x14ac:dyDescent="0.2"/>
    <row r="13688" hidden="1" x14ac:dyDescent="0.2"/>
    <row r="13689" hidden="1" x14ac:dyDescent="0.2"/>
    <row r="13690" hidden="1" x14ac:dyDescent="0.2"/>
    <row r="13691" hidden="1" x14ac:dyDescent="0.2"/>
    <row r="13692" hidden="1" x14ac:dyDescent="0.2"/>
    <row r="13693" hidden="1" x14ac:dyDescent="0.2"/>
    <row r="13694" hidden="1" x14ac:dyDescent="0.2"/>
    <row r="13695" hidden="1" x14ac:dyDescent="0.2"/>
    <row r="13696" hidden="1" x14ac:dyDescent="0.2"/>
    <row r="13697" hidden="1" x14ac:dyDescent="0.2"/>
    <row r="13698" hidden="1" x14ac:dyDescent="0.2"/>
    <row r="13699" hidden="1" x14ac:dyDescent="0.2"/>
    <row r="13700" hidden="1" x14ac:dyDescent="0.2"/>
    <row r="13701" hidden="1" x14ac:dyDescent="0.2"/>
    <row r="13702" hidden="1" x14ac:dyDescent="0.2"/>
    <row r="13703" hidden="1" x14ac:dyDescent="0.2"/>
    <row r="13704" hidden="1" x14ac:dyDescent="0.2"/>
    <row r="13705" hidden="1" x14ac:dyDescent="0.2"/>
    <row r="13706" hidden="1" x14ac:dyDescent="0.2"/>
    <row r="13707" hidden="1" x14ac:dyDescent="0.2"/>
    <row r="13708" hidden="1" x14ac:dyDescent="0.2"/>
    <row r="13709" hidden="1" x14ac:dyDescent="0.2"/>
    <row r="13710" hidden="1" x14ac:dyDescent="0.2"/>
    <row r="13711" hidden="1" x14ac:dyDescent="0.2"/>
    <row r="13712" hidden="1" x14ac:dyDescent="0.2"/>
    <row r="13713" hidden="1" x14ac:dyDescent="0.2"/>
    <row r="13714" hidden="1" x14ac:dyDescent="0.2"/>
    <row r="13715" hidden="1" x14ac:dyDescent="0.2"/>
    <row r="13716" hidden="1" x14ac:dyDescent="0.2"/>
    <row r="13717" hidden="1" x14ac:dyDescent="0.2"/>
    <row r="13718" hidden="1" x14ac:dyDescent="0.2"/>
    <row r="13719" hidden="1" x14ac:dyDescent="0.2"/>
    <row r="13720" hidden="1" x14ac:dyDescent="0.2"/>
    <row r="13721" hidden="1" x14ac:dyDescent="0.2"/>
    <row r="13722" hidden="1" x14ac:dyDescent="0.2"/>
    <row r="13723" hidden="1" x14ac:dyDescent="0.2"/>
    <row r="13724" hidden="1" x14ac:dyDescent="0.2"/>
    <row r="13725" hidden="1" x14ac:dyDescent="0.2"/>
    <row r="13726" hidden="1" x14ac:dyDescent="0.2"/>
    <row r="13727" hidden="1" x14ac:dyDescent="0.2"/>
    <row r="13728" hidden="1" x14ac:dyDescent="0.2"/>
    <row r="13729" hidden="1" x14ac:dyDescent="0.2"/>
    <row r="13730" hidden="1" x14ac:dyDescent="0.2"/>
    <row r="13731" hidden="1" x14ac:dyDescent="0.2"/>
    <row r="13732" hidden="1" x14ac:dyDescent="0.2"/>
    <row r="13733" hidden="1" x14ac:dyDescent="0.2"/>
    <row r="13734" hidden="1" x14ac:dyDescent="0.2"/>
    <row r="13735" hidden="1" x14ac:dyDescent="0.2"/>
    <row r="13736" hidden="1" x14ac:dyDescent="0.2"/>
    <row r="13737" hidden="1" x14ac:dyDescent="0.2"/>
    <row r="13738" hidden="1" x14ac:dyDescent="0.2"/>
    <row r="13739" hidden="1" x14ac:dyDescent="0.2"/>
    <row r="13740" hidden="1" x14ac:dyDescent="0.2"/>
    <row r="13741" hidden="1" x14ac:dyDescent="0.2"/>
    <row r="13742" hidden="1" x14ac:dyDescent="0.2"/>
    <row r="13743" hidden="1" x14ac:dyDescent="0.2"/>
    <row r="13744" hidden="1" x14ac:dyDescent="0.2"/>
    <row r="13745" hidden="1" x14ac:dyDescent="0.2"/>
    <row r="13746" hidden="1" x14ac:dyDescent="0.2"/>
    <row r="13747" hidden="1" x14ac:dyDescent="0.2"/>
    <row r="13748" hidden="1" x14ac:dyDescent="0.2"/>
    <row r="13749" hidden="1" x14ac:dyDescent="0.2"/>
    <row r="13750" hidden="1" x14ac:dyDescent="0.2"/>
    <row r="13751" hidden="1" x14ac:dyDescent="0.2"/>
    <row r="13752" hidden="1" x14ac:dyDescent="0.2"/>
    <row r="13753" hidden="1" x14ac:dyDescent="0.2"/>
    <row r="13754" hidden="1" x14ac:dyDescent="0.2"/>
    <row r="13755" hidden="1" x14ac:dyDescent="0.2"/>
    <row r="13756" hidden="1" x14ac:dyDescent="0.2"/>
    <row r="13757" hidden="1" x14ac:dyDescent="0.2"/>
    <row r="13758" hidden="1" x14ac:dyDescent="0.2"/>
    <row r="13759" hidden="1" x14ac:dyDescent="0.2"/>
    <row r="13760" hidden="1" x14ac:dyDescent="0.2"/>
    <row r="13761" hidden="1" x14ac:dyDescent="0.2"/>
    <row r="13762" hidden="1" x14ac:dyDescent="0.2"/>
    <row r="13763" hidden="1" x14ac:dyDescent="0.2"/>
    <row r="13764" hidden="1" x14ac:dyDescent="0.2"/>
    <row r="13765" hidden="1" x14ac:dyDescent="0.2"/>
    <row r="13766" hidden="1" x14ac:dyDescent="0.2"/>
    <row r="13767" hidden="1" x14ac:dyDescent="0.2"/>
    <row r="13768" hidden="1" x14ac:dyDescent="0.2"/>
    <row r="13769" hidden="1" x14ac:dyDescent="0.2"/>
    <row r="13770" hidden="1" x14ac:dyDescent="0.2"/>
    <row r="13771" hidden="1" x14ac:dyDescent="0.2"/>
    <row r="13772" hidden="1" x14ac:dyDescent="0.2"/>
    <row r="13773" hidden="1" x14ac:dyDescent="0.2"/>
    <row r="13774" hidden="1" x14ac:dyDescent="0.2"/>
    <row r="13775" hidden="1" x14ac:dyDescent="0.2"/>
    <row r="13776" hidden="1" x14ac:dyDescent="0.2"/>
    <row r="13777" hidden="1" x14ac:dyDescent="0.2"/>
    <row r="13778" hidden="1" x14ac:dyDescent="0.2"/>
    <row r="13779" hidden="1" x14ac:dyDescent="0.2"/>
    <row r="13780" hidden="1" x14ac:dyDescent="0.2"/>
    <row r="13781" hidden="1" x14ac:dyDescent="0.2"/>
    <row r="13782" hidden="1" x14ac:dyDescent="0.2"/>
    <row r="13783" hidden="1" x14ac:dyDescent="0.2"/>
    <row r="13784" hidden="1" x14ac:dyDescent="0.2"/>
    <row r="13785" hidden="1" x14ac:dyDescent="0.2"/>
    <row r="13786" hidden="1" x14ac:dyDescent="0.2"/>
    <row r="13787" hidden="1" x14ac:dyDescent="0.2"/>
    <row r="13788" hidden="1" x14ac:dyDescent="0.2"/>
    <row r="13789" hidden="1" x14ac:dyDescent="0.2"/>
    <row r="13790" hidden="1" x14ac:dyDescent="0.2"/>
    <row r="13791" hidden="1" x14ac:dyDescent="0.2"/>
    <row r="13792" hidden="1" x14ac:dyDescent="0.2"/>
    <row r="13793" hidden="1" x14ac:dyDescent="0.2"/>
    <row r="13794" hidden="1" x14ac:dyDescent="0.2"/>
    <row r="13795" hidden="1" x14ac:dyDescent="0.2"/>
    <row r="13796" hidden="1" x14ac:dyDescent="0.2"/>
    <row r="13797" hidden="1" x14ac:dyDescent="0.2"/>
    <row r="13798" hidden="1" x14ac:dyDescent="0.2"/>
    <row r="13799" hidden="1" x14ac:dyDescent="0.2"/>
    <row r="13800" hidden="1" x14ac:dyDescent="0.2"/>
    <row r="13801" hidden="1" x14ac:dyDescent="0.2"/>
    <row r="13802" hidden="1" x14ac:dyDescent="0.2"/>
    <row r="13803" hidden="1" x14ac:dyDescent="0.2"/>
    <row r="13804" hidden="1" x14ac:dyDescent="0.2"/>
    <row r="13805" hidden="1" x14ac:dyDescent="0.2"/>
    <row r="13806" hidden="1" x14ac:dyDescent="0.2"/>
    <row r="13807" hidden="1" x14ac:dyDescent="0.2"/>
    <row r="13808" hidden="1" x14ac:dyDescent="0.2"/>
    <row r="13809" hidden="1" x14ac:dyDescent="0.2"/>
    <row r="13810" hidden="1" x14ac:dyDescent="0.2"/>
    <row r="13811" hidden="1" x14ac:dyDescent="0.2"/>
    <row r="13812" hidden="1" x14ac:dyDescent="0.2"/>
    <row r="13813" hidden="1" x14ac:dyDescent="0.2"/>
    <row r="13814" hidden="1" x14ac:dyDescent="0.2"/>
    <row r="13815" hidden="1" x14ac:dyDescent="0.2"/>
    <row r="13816" hidden="1" x14ac:dyDescent="0.2"/>
    <row r="13817" hidden="1" x14ac:dyDescent="0.2"/>
    <row r="13818" hidden="1" x14ac:dyDescent="0.2"/>
    <row r="13819" hidden="1" x14ac:dyDescent="0.2"/>
    <row r="13820" hidden="1" x14ac:dyDescent="0.2"/>
    <row r="13821" hidden="1" x14ac:dyDescent="0.2"/>
    <row r="13822" hidden="1" x14ac:dyDescent="0.2"/>
    <row r="13823" hidden="1" x14ac:dyDescent="0.2"/>
    <row r="13824" hidden="1" x14ac:dyDescent="0.2"/>
    <row r="13825" hidden="1" x14ac:dyDescent="0.2"/>
    <row r="13826" hidden="1" x14ac:dyDescent="0.2"/>
    <row r="13827" hidden="1" x14ac:dyDescent="0.2"/>
    <row r="13828" hidden="1" x14ac:dyDescent="0.2"/>
    <row r="13829" hidden="1" x14ac:dyDescent="0.2"/>
    <row r="13830" hidden="1" x14ac:dyDescent="0.2"/>
    <row r="13831" hidden="1" x14ac:dyDescent="0.2"/>
    <row r="13832" hidden="1" x14ac:dyDescent="0.2"/>
    <row r="13833" hidden="1" x14ac:dyDescent="0.2"/>
    <row r="13834" hidden="1" x14ac:dyDescent="0.2"/>
    <row r="13835" hidden="1" x14ac:dyDescent="0.2"/>
    <row r="13836" hidden="1" x14ac:dyDescent="0.2"/>
    <row r="13837" hidden="1" x14ac:dyDescent="0.2"/>
    <row r="13838" hidden="1" x14ac:dyDescent="0.2"/>
    <row r="13839" hidden="1" x14ac:dyDescent="0.2"/>
    <row r="13840" hidden="1" x14ac:dyDescent="0.2"/>
    <row r="13841" hidden="1" x14ac:dyDescent="0.2"/>
    <row r="13842" hidden="1" x14ac:dyDescent="0.2"/>
    <row r="13843" hidden="1" x14ac:dyDescent="0.2"/>
    <row r="13844" hidden="1" x14ac:dyDescent="0.2"/>
    <row r="13845" hidden="1" x14ac:dyDescent="0.2"/>
    <row r="13846" hidden="1" x14ac:dyDescent="0.2"/>
    <row r="13847" hidden="1" x14ac:dyDescent="0.2"/>
    <row r="13848" hidden="1" x14ac:dyDescent="0.2"/>
    <row r="13849" hidden="1" x14ac:dyDescent="0.2"/>
    <row r="13850" hidden="1" x14ac:dyDescent="0.2"/>
    <row r="13851" hidden="1" x14ac:dyDescent="0.2"/>
    <row r="13852" hidden="1" x14ac:dyDescent="0.2"/>
    <row r="13853" hidden="1" x14ac:dyDescent="0.2"/>
    <row r="13854" hidden="1" x14ac:dyDescent="0.2"/>
    <row r="13855" hidden="1" x14ac:dyDescent="0.2"/>
    <row r="13856" hidden="1" x14ac:dyDescent="0.2"/>
    <row r="13857" hidden="1" x14ac:dyDescent="0.2"/>
    <row r="13858" hidden="1" x14ac:dyDescent="0.2"/>
    <row r="13859" hidden="1" x14ac:dyDescent="0.2"/>
    <row r="13860" hidden="1" x14ac:dyDescent="0.2"/>
    <row r="13861" hidden="1" x14ac:dyDescent="0.2"/>
    <row r="13862" hidden="1" x14ac:dyDescent="0.2"/>
    <row r="13863" hidden="1" x14ac:dyDescent="0.2"/>
    <row r="13864" hidden="1" x14ac:dyDescent="0.2"/>
    <row r="13865" hidden="1" x14ac:dyDescent="0.2"/>
    <row r="13866" hidden="1" x14ac:dyDescent="0.2"/>
    <row r="13867" hidden="1" x14ac:dyDescent="0.2"/>
    <row r="13868" hidden="1" x14ac:dyDescent="0.2"/>
    <row r="13869" hidden="1" x14ac:dyDescent="0.2"/>
    <row r="13870" hidden="1" x14ac:dyDescent="0.2"/>
    <row r="13871" hidden="1" x14ac:dyDescent="0.2"/>
    <row r="13872" hidden="1" x14ac:dyDescent="0.2"/>
    <row r="13873" hidden="1" x14ac:dyDescent="0.2"/>
    <row r="13874" hidden="1" x14ac:dyDescent="0.2"/>
    <row r="13875" hidden="1" x14ac:dyDescent="0.2"/>
    <row r="13876" hidden="1" x14ac:dyDescent="0.2"/>
    <row r="13877" hidden="1" x14ac:dyDescent="0.2"/>
    <row r="13878" hidden="1" x14ac:dyDescent="0.2"/>
    <row r="13879" hidden="1" x14ac:dyDescent="0.2"/>
    <row r="13880" hidden="1" x14ac:dyDescent="0.2"/>
    <row r="13881" hidden="1" x14ac:dyDescent="0.2"/>
    <row r="13882" hidden="1" x14ac:dyDescent="0.2"/>
    <row r="13883" hidden="1" x14ac:dyDescent="0.2"/>
    <row r="13884" hidden="1" x14ac:dyDescent="0.2"/>
    <row r="13885" hidden="1" x14ac:dyDescent="0.2"/>
    <row r="13886" hidden="1" x14ac:dyDescent="0.2"/>
    <row r="13887" hidden="1" x14ac:dyDescent="0.2"/>
    <row r="13888" hidden="1" x14ac:dyDescent="0.2"/>
    <row r="13889" hidden="1" x14ac:dyDescent="0.2"/>
    <row r="13890" hidden="1" x14ac:dyDescent="0.2"/>
    <row r="13891" hidden="1" x14ac:dyDescent="0.2"/>
    <row r="13892" hidden="1" x14ac:dyDescent="0.2"/>
    <row r="13893" hidden="1" x14ac:dyDescent="0.2"/>
    <row r="13894" hidden="1" x14ac:dyDescent="0.2"/>
    <row r="13895" hidden="1" x14ac:dyDescent="0.2"/>
    <row r="13896" hidden="1" x14ac:dyDescent="0.2"/>
    <row r="13897" hidden="1" x14ac:dyDescent="0.2"/>
    <row r="13898" hidden="1" x14ac:dyDescent="0.2"/>
    <row r="13899" hidden="1" x14ac:dyDescent="0.2"/>
    <row r="13900" hidden="1" x14ac:dyDescent="0.2"/>
    <row r="13901" hidden="1" x14ac:dyDescent="0.2"/>
    <row r="13902" hidden="1" x14ac:dyDescent="0.2"/>
    <row r="13903" hidden="1" x14ac:dyDescent="0.2"/>
    <row r="13904" hidden="1" x14ac:dyDescent="0.2"/>
    <row r="13905" hidden="1" x14ac:dyDescent="0.2"/>
    <row r="13906" hidden="1" x14ac:dyDescent="0.2"/>
    <row r="13907" hidden="1" x14ac:dyDescent="0.2"/>
    <row r="13908" hidden="1" x14ac:dyDescent="0.2"/>
    <row r="13909" hidden="1" x14ac:dyDescent="0.2"/>
    <row r="13910" hidden="1" x14ac:dyDescent="0.2"/>
    <row r="13911" hidden="1" x14ac:dyDescent="0.2"/>
    <row r="13912" hidden="1" x14ac:dyDescent="0.2"/>
    <row r="13913" hidden="1" x14ac:dyDescent="0.2"/>
    <row r="13914" hidden="1" x14ac:dyDescent="0.2"/>
    <row r="13915" hidden="1" x14ac:dyDescent="0.2"/>
    <row r="13916" hidden="1" x14ac:dyDescent="0.2"/>
    <row r="13917" hidden="1" x14ac:dyDescent="0.2"/>
    <row r="13918" hidden="1" x14ac:dyDescent="0.2"/>
    <row r="13919" hidden="1" x14ac:dyDescent="0.2"/>
    <row r="13920" hidden="1" x14ac:dyDescent="0.2"/>
    <row r="13921" hidden="1" x14ac:dyDescent="0.2"/>
    <row r="13922" hidden="1" x14ac:dyDescent="0.2"/>
    <row r="13923" hidden="1" x14ac:dyDescent="0.2"/>
    <row r="13924" hidden="1" x14ac:dyDescent="0.2"/>
    <row r="13925" hidden="1" x14ac:dyDescent="0.2"/>
    <row r="13926" hidden="1" x14ac:dyDescent="0.2"/>
    <row r="13927" hidden="1" x14ac:dyDescent="0.2"/>
    <row r="13928" hidden="1" x14ac:dyDescent="0.2"/>
    <row r="13929" hidden="1" x14ac:dyDescent="0.2"/>
    <row r="13930" hidden="1" x14ac:dyDescent="0.2"/>
    <row r="13931" hidden="1" x14ac:dyDescent="0.2"/>
    <row r="13932" hidden="1" x14ac:dyDescent="0.2"/>
    <row r="13933" hidden="1" x14ac:dyDescent="0.2"/>
    <row r="13934" hidden="1" x14ac:dyDescent="0.2"/>
    <row r="13935" hidden="1" x14ac:dyDescent="0.2"/>
    <row r="13936" hidden="1" x14ac:dyDescent="0.2"/>
    <row r="13937" hidden="1" x14ac:dyDescent="0.2"/>
    <row r="13938" hidden="1" x14ac:dyDescent="0.2"/>
    <row r="13939" hidden="1" x14ac:dyDescent="0.2"/>
    <row r="13940" hidden="1" x14ac:dyDescent="0.2"/>
    <row r="13941" hidden="1" x14ac:dyDescent="0.2"/>
    <row r="13942" hidden="1" x14ac:dyDescent="0.2"/>
    <row r="13943" hidden="1" x14ac:dyDescent="0.2"/>
    <row r="13944" hidden="1" x14ac:dyDescent="0.2"/>
    <row r="13945" hidden="1" x14ac:dyDescent="0.2"/>
    <row r="13946" hidden="1" x14ac:dyDescent="0.2"/>
    <row r="13947" hidden="1" x14ac:dyDescent="0.2"/>
    <row r="13948" hidden="1" x14ac:dyDescent="0.2"/>
    <row r="13949" hidden="1" x14ac:dyDescent="0.2"/>
    <row r="13950" hidden="1" x14ac:dyDescent="0.2"/>
    <row r="13951" hidden="1" x14ac:dyDescent="0.2"/>
    <row r="13952" hidden="1" x14ac:dyDescent="0.2"/>
    <row r="13953" hidden="1" x14ac:dyDescent="0.2"/>
    <row r="13954" hidden="1" x14ac:dyDescent="0.2"/>
    <row r="13955" hidden="1" x14ac:dyDescent="0.2"/>
    <row r="13956" hidden="1" x14ac:dyDescent="0.2"/>
    <row r="13957" hidden="1" x14ac:dyDescent="0.2"/>
    <row r="13958" hidden="1" x14ac:dyDescent="0.2"/>
    <row r="13959" hidden="1" x14ac:dyDescent="0.2"/>
    <row r="13960" hidden="1" x14ac:dyDescent="0.2"/>
    <row r="13961" hidden="1" x14ac:dyDescent="0.2"/>
    <row r="13962" hidden="1" x14ac:dyDescent="0.2"/>
    <row r="13963" hidden="1" x14ac:dyDescent="0.2"/>
    <row r="13964" hidden="1" x14ac:dyDescent="0.2"/>
    <row r="13965" hidden="1" x14ac:dyDescent="0.2"/>
    <row r="13966" hidden="1" x14ac:dyDescent="0.2"/>
    <row r="13967" hidden="1" x14ac:dyDescent="0.2"/>
    <row r="13968" hidden="1" x14ac:dyDescent="0.2"/>
    <row r="13969" hidden="1" x14ac:dyDescent="0.2"/>
    <row r="13970" hidden="1" x14ac:dyDescent="0.2"/>
    <row r="13971" hidden="1" x14ac:dyDescent="0.2"/>
    <row r="13972" hidden="1" x14ac:dyDescent="0.2"/>
    <row r="13973" hidden="1" x14ac:dyDescent="0.2"/>
    <row r="13974" hidden="1" x14ac:dyDescent="0.2"/>
    <row r="13975" hidden="1" x14ac:dyDescent="0.2"/>
    <row r="13976" hidden="1" x14ac:dyDescent="0.2"/>
    <row r="13977" hidden="1" x14ac:dyDescent="0.2"/>
    <row r="13978" hidden="1" x14ac:dyDescent="0.2"/>
    <row r="13979" hidden="1" x14ac:dyDescent="0.2"/>
    <row r="13980" hidden="1" x14ac:dyDescent="0.2"/>
    <row r="13981" hidden="1" x14ac:dyDescent="0.2"/>
    <row r="13982" hidden="1" x14ac:dyDescent="0.2"/>
    <row r="13983" hidden="1" x14ac:dyDescent="0.2"/>
    <row r="13984" hidden="1" x14ac:dyDescent="0.2"/>
    <row r="13985" hidden="1" x14ac:dyDescent="0.2"/>
    <row r="13986" hidden="1" x14ac:dyDescent="0.2"/>
    <row r="13987" hidden="1" x14ac:dyDescent="0.2"/>
    <row r="13988" hidden="1" x14ac:dyDescent="0.2"/>
    <row r="13989" hidden="1" x14ac:dyDescent="0.2"/>
    <row r="13990" hidden="1" x14ac:dyDescent="0.2"/>
    <row r="13991" hidden="1" x14ac:dyDescent="0.2"/>
    <row r="13992" hidden="1" x14ac:dyDescent="0.2"/>
    <row r="13993" hidden="1" x14ac:dyDescent="0.2"/>
    <row r="13994" hidden="1" x14ac:dyDescent="0.2"/>
    <row r="13995" hidden="1" x14ac:dyDescent="0.2"/>
    <row r="13996" hidden="1" x14ac:dyDescent="0.2"/>
    <row r="13997" hidden="1" x14ac:dyDescent="0.2"/>
    <row r="13998" hidden="1" x14ac:dyDescent="0.2"/>
    <row r="13999" hidden="1" x14ac:dyDescent="0.2"/>
    <row r="14000" hidden="1" x14ac:dyDescent="0.2"/>
    <row r="14001" hidden="1" x14ac:dyDescent="0.2"/>
    <row r="14002" hidden="1" x14ac:dyDescent="0.2"/>
    <row r="14003" hidden="1" x14ac:dyDescent="0.2"/>
    <row r="14004" hidden="1" x14ac:dyDescent="0.2"/>
    <row r="14005" hidden="1" x14ac:dyDescent="0.2"/>
    <row r="14006" hidden="1" x14ac:dyDescent="0.2"/>
    <row r="14007" hidden="1" x14ac:dyDescent="0.2"/>
    <row r="14008" hidden="1" x14ac:dyDescent="0.2"/>
    <row r="14009" hidden="1" x14ac:dyDescent="0.2"/>
    <row r="14010" hidden="1" x14ac:dyDescent="0.2"/>
    <row r="14011" hidden="1" x14ac:dyDescent="0.2"/>
    <row r="14012" hidden="1" x14ac:dyDescent="0.2"/>
    <row r="14013" hidden="1" x14ac:dyDescent="0.2"/>
    <row r="14014" hidden="1" x14ac:dyDescent="0.2"/>
    <row r="14015" hidden="1" x14ac:dyDescent="0.2"/>
    <row r="14016" hidden="1" x14ac:dyDescent="0.2"/>
    <row r="14017" hidden="1" x14ac:dyDescent="0.2"/>
    <row r="14018" hidden="1" x14ac:dyDescent="0.2"/>
    <row r="14019" hidden="1" x14ac:dyDescent="0.2"/>
    <row r="14020" hidden="1" x14ac:dyDescent="0.2"/>
    <row r="14021" hidden="1" x14ac:dyDescent="0.2"/>
    <row r="14022" hidden="1" x14ac:dyDescent="0.2"/>
    <row r="14023" hidden="1" x14ac:dyDescent="0.2"/>
    <row r="14024" hidden="1" x14ac:dyDescent="0.2"/>
    <row r="14025" hidden="1" x14ac:dyDescent="0.2"/>
    <row r="14026" hidden="1" x14ac:dyDescent="0.2"/>
    <row r="14027" hidden="1" x14ac:dyDescent="0.2"/>
    <row r="14028" hidden="1" x14ac:dyDescent="0.2"/>
    <row r="14029" hidden="1" x14ac:dyDescent="0.2"/>
    <row r="14030" hidden="1" x14ac:dyDescent="0.2"/>
    <row r="14031" hidden="1" x14ac:dyDescent="0.2"/>
    <row r="14032" hidden="1" x14ac:dyDescent="0.2"/>
    <row r="14033" hidden="1" x14ac:dyDescent="0.2"/>
    <row r="14034" hidden="1" x14ac:dyDescent="0.2"/>
    <row r="14035" hidden="1" x14ac:dyDescent="0.2"/>
    <row r="14036" hidden="1" x14ac:dyDescent="0.2"/>
    <row r="14037" hidden="1" x14ac:dyDescent="0.2"/>
    <row r="14038" hidden="1" x14ac:dyDescent="0.2"/>
    <row r="14039" hidden="1" x14ac:dyDescent="0.2"/>
    <row r="14040" hidden="1" x14ac:dyDescent="0.2"/>
    <row r="14041" hidden="1" x14ac:dyDescent="0.2"/>
    <row r="14042" hidden="1" x14ac:dyDescent="0.2"/>
    <row r="14043" hidden="1" x14ac:dyDescent="0.2"/>
    <row r="14044" hidden="1" x14ac:dyDescent="0.2"/>
    <row r="14045" hidden="1" x14ac:dyDescent="0.2"/>
    <row r="14046" hidden="1" x14ac:dyDescent="0.2"/>
    <row r="14047" hidden="1" x14ac:dyDescent="0.2"/>
    <row r="14048" hidden="1" x14ac:dyDescent="0.2"/>
    <row r="14049" hidden="1" x14ac:dyDescent="0.2"/>
    <row r="14050" hidden="1" x14ac:dyDescent="0.2"/>
    <row r="14051" hidden="1" x14ac:dyDescent="0.2"/>
    <row r="14052" hidden="1" x14ac:dyDescent="0.2"/>
    <row r="14053" hidden="1" x14ac:dyDescent="0.2"/>
    <row r="14054" hidden="1" x14ac:dyDescent="0.2"/>
    <row r="14055" hidden="1" x14ac:dyDescent="0.2"/>
    <row r="14056" hidden="1" x14ac:dyDescent="0.2"/>
    <row r="14057" hidden="1" x14ac:dyDescent="0.2"/>
    <row r="14058" hidden="1" x14ac:dyDescent="0.2"/>
    <row r="14059" hidden="1" x14ac:dyDescent="0.2"/>
    <row r="14060" hidden="1" x14ac:dyDescent="0.2"/>
    <row r="14061" hidden="1" x14ac:dyDescent="0.2"/>
    <row r="14062" hidden="1" x14ac:dyDescent="0.2"/>
    <row r="14063" hidden="1" x14ac:dyDescent="0.2"/>
    <row r="14064" hidden="1" x14ac:dyDescent="0.2"/>
    <row r="14065" hidden="1" x14ac:dyDescent="0.2"/>
    <row r="14066" hidden="1" x14ac:dyDescent="0.2"/>
    <row r="14067" hidden="1" x14ac:dyDescent="0.2"/>
    <row r="14068" hidden="1" x14ac:dyDescent="0.2"/>
    <row r="14069" hidden="1" x14ac:dyDescent="0.2"/>
    <row r="14070" hidden="1" x14ac:dyDescent="0.2"/>
    <row r="14071" hidden="1" x14ac:dyDescent="0.2"/>
    <row r="14072" hidden="1" x14ac:dyDescent="0.2"/>
    <row r="14073" hidden="1" x14ac:dyDescent="0.2"/>
    <row r="14074" hidden="1" x14ac:dyDescent="0.2"/>
    <row r="14075" hidden="1" x14ac:dyDescent="0.2"/>
    <row r="14076" hidden="1" x14ac:dyDescent="0.2"/>
    <row r="14077" hidden="1" x14ac:dyDescent="0.2"/>
    <row r="14078" hidden="1" x14ac:dyDescent="0.2"/>
    <row r="14079" hidden="1" x14ac:dyDescent="0.2"/>
    <row r="14080" hidden="1" x14ac:dyDescent="0.2"/>
    <row r="14081" hidden="1" x14ac:dyDescent="0.2"/>
    <row r="14082" hidden="1" x14ac:dyDescent="0.2"/>
    <row r="14083" hidden="1" x14ac:dyDescent="0.2"/>
    <row r="14084" hidden="1" x14ac:dyDescent="0.2"/>
    <row r="14085" hidden="1" x14ac:dyDescent="0.2"/>
    <row r="14086" hidden="1" x14ac:dyDescent="0.2"/>
    <row r="14087" hidden="1" x14ac:dyDescent="0.2"/>
    <row r="14088" hidden="1" x14ac:dyDescent="0.2"/>
    <row r="14089" hidden="1" x14ac:dyDescent="0.2"/>
    <row r="14090" hidden="1" x14ac:dyDescent="0.2"/>
    <row r="14091" hidden="1" x14ac:dyDescent="0.2"/>
    <row r="14092" hidden="1" x14ac:dyDescent="0.2"/>
    <row r="14093" hidden="1" x14ac:dyDescent="0.2"/>
    <row r="14094" hidden="1" x14ac:dyDescent="0.2"/>
    <row r="14095" hidden="1" x14ac:dyDescent="0.2"/>
    <row r="14096" hidden="1" x14ac:dyDescent="0.2"/>
    <row r="14097" hidden="1" x14ac:dyDescent="0.2"/>
    <row r="14098" hidden="1" x14ac:dyDescent="0.2"/>
    <row r="14099" hidden="1" x14ac:dyDescent="0.2"/>
    <row r="14100" hidden="1" x14ac:dyDescent="0.2"/>
    <row r="14101" hidden="1" x14ac:dyDescent="0.2"/>
    <row r="14102" hidden="1" x14ac:dyDescent="0.2"/>
    <row r="14103" hidden="1" x14ac:dyDescent="0.2"/>
    <row r="14104" hidden="1" x14ac:dyDescent="0.2"/>
    <row r="14105" hidden="1" x14ac:dyDescent="0.2"/>
    <row r="14106" hidden="1" x14ac:dyDescent="0.2"/>
    <row r="14107" hidden="1" x14ac:dyDescent="0.2"/>
    <row r="14108" hidden="1" x14ac:dyDescent="0.2"/>
    <row r="14109" hidden="1" x14ac:dyDescent="0.2"/>
    <row r="14110" hidden="1" x14ac:dyDescent="0.2"/>
    <row r="14111" hidden="1" x14ac:dyDescent="0.2"/>
    <row r="14112" hidden="1" x14ac:dyDescent="0.2"/>
    <row r="14113" hidden="1" x14ac:dyDescent="0.2"/>
    <row r="14114" hidden="1" x14ac:dyDescent="0.2"/>
    <row r="14115" hidden="1" x14ac:dyDescent="0.2"/>
    <row r="14116" hidden="1" x14ac:dyDescent="0.2"/>
    <row r="14117" hidden="1" x14ac:dyDescent="0.2"/>
    <row r="14118" hidden="1" x14ac:dyDescent="0.2"/>
    <row r="14119" hidden="1" x14ac:dyDescent="0.2"/>
    <row r="14120" hidden="1" x14ac:dyDescent="0.2"/>
    <row r="14121" hidden="1" x14ac:dyDescent="0.2"/>
    <row r="14122" hidden="1" x14ac:dyDescent="0.2"/>
    <row r="14123" hidden="1" x14ac:dyDescent="0.2"/>
    <row r="14124" hidden="1" x14ac:dyDescent="0.2"/>
    <row r="14125" hidden="1" x14ac:dyDescent="0.2"/>
    <row r="14126" hidden="1" x14ac:dyDescent="0.2"/>
    <row r="14127" hidden="1" x14ac:dyDescent="0.2"/>
    <row r="14128" hidden="1" x14ac:dyDescent="0.2"/>
    <row r="14129" hidden="1" x14ac:dyDescent="0.2"/>
    <row r="14130" hidden="1" x14ac:dyDescent="0.2"/>
    <row r="14131" hidden="1" x14ac:dyDescent="0.2"/>
    <row r="14132" hidden="1" x14ac:dyDescent="0.2"/>
    <row r="14133" hidden="1" x14ac:dyDescent="0.2"/>
    <row r="14134" hidden="1" x14ac:dyDescent="0.2"/>
    <row r="14135" hidden="1" x14ac:dyDescent="0.2"/>
    <row r="14136" hidden="1" x14ac:dyDescent="0.2"/>
    <row r="14137" hidden="1" x14ac:dyDescent="0.2"/>
    <row r="14138" hidden="1" x14ac:dyDescent="0.2"/>
    <row r="14139" hidden="1" x14ac:dyDescent="0.2"/>
    <row r="14140" hidden="1" x14ac:dyDescent="0.2"/>
    <row r="14141" hidden="1" x14ac:dyDescent="0.2"/>
    <row r="14142" hidden="1" x14ac:dyDescent="0.2"/>
    <row r="14143" hidden="1" x14ac:dyDescent="0.2"/>
    <row r="14144" hidden="1" x14ac:dyDescent="0.2"/>
    <row r="14145" hidden="1" x14ac:dyDescent="0.2"/>
    <row r="14146" hidden="1" x14ac:dyDescent="0.2"/>
    <row r="14147" hidden="1" x14ac:dyDescent="0.2"/>
    <row r="14148" hidden="1" x14ac:dyDescent="0.2"/>
    <row r="14149" hidden="1" x14ac:dyDescent="0.2"/>
    <row r="14150" hidden="1" x14ac:dyDescent="0.2"/>
    <row r="14151" hidden="1" x14ac:dyDescent="0.2"/>
    <row r="14152" hidden="1" x14ac:dyDescent="0.2"/>
    <row r="14153" hidden="1" x14ac:dyDescent="0.2"/>
    <row r="14154" hidden="1" x14ac:dyDescent="0.2"/>
    <row r="14155" hidden="1" x14ac:dyDescent="0.2"/>
    <row r="14156" hidden="1" x14ac:dyDescent="0.2"/>
    <row r="14157" hidden="1" x14ac:dyDescent="0.2"/>
    <row r="14158" hidden="1" x14ac:dyDescent="0.2"/>
    <row r="14159" hidden="1" x14ac:dyDescent="0.2"/>
    <row r="14160" hidden="1" x14ac:dyDescent="0.2"/>
    <row r="14161" hidden="1" x14ac:dyDescent="0.2"/>
    <row r="14162" hidden="1" x14ac:dyDescent="0.2"/>
    <row r="14163" hidden="1" x14ac:dyDescent="0.2"/>
    <row r="14164" hidden="1" x14ac:dyDescent="0.2"/>
    <row r="14165" hidden="1" x14ac:dyDescent="0.2"/>
    <row r="14166" hidden="1" x14ac:dyDescent="0.2"/>
    <row r="14167" hidden="1" x14ac:dyDescent="0.2"/>
    <row r="14168" hidden="1" x14ac:dyDescent="0.2"/>
    <row r="14169" hidden="1" x14ac:dyDescent="0.2"/>
    <row r="14170" hidden="1" x14ac:dyDescent="0.2"/>
    <row r="14171" hidden="1" x14ac:dyDescent="0.2"/>
    <row r="14172" hidden="1" x14ac:dyDescent="0.2"/>
    <row r="14173" hidden="1" x14ac:dyDescent="0.2"/>
    <row r="14174" hidden="1" x14ac:dyDescent="0.2"/>
    <row r="14175" hidden="1" x14ac:dyDescent="0.2"/>
    <row r="14176" hidden="1" x14ac:dyDescent="0.2"/>
    <row r="14177" hidden="1" x14ac:dyDescent="0.2"/>
    <row r="14178" hidden="1" x14ac:dyDescent="0.2"/>
    <row r="14179" hidden="1" x14ac:dyDescent="0.2"/>
    <row r="14180" hidden="1" x14ac:dyDescent="0.2"/>
    <row r="14181" hidden="1" x14ac:dyDescent="0.2"/>
    <row r="14182" hidden="1" x14ac:dyDescent="0.2"/>
    <row r="14183" hidden="1" x14ac:dyDescent="0.2"/>
    <row r="14184" hidden="1" x14ac:dyDescent="0.2"/>
    <row r="14185" hidden="1" x14ac:dyDescent="0.2"/>
    <row r="14186" hidden="1" x14ac:dyDescent="0.2"/>
    <row r="14187" hidden="1" x14ac:dyDescent="0.2"/>
    <row r="14188" hidden="1" x14ac:dyDescent="0.2"/>
    <row r="14189" hidden="1" x14ac:dyDescent="0.2"/>
    <row r="14190" hidden="1" x14ac:dyDescent="0.2"/>
    <row r="14191" hidden="1" x14ac:dyDescent="0.2"/>
    <row r="14192" hidden="1" x14ac:dyDescent="0.2"/>
    <row r="14193" hidden="1" x14ac:dyDescent="0.2"/>
    <row r="14194" hidden="1" x14ac:dyDescent="0.2"/>
    <row r="14195" hidden="1" x14ac:dyDescent="0.2"/>
    <row r="14196" hidden="1" x14ac:dyDescent="0.2"/>
    <row r="14197" hidden="1" x14ac:dyDescent="0.2"/>
    <row r="14198" hidden="1" x14ac:dyDescent="0.2"/>
    <row r="14199" hidden="1" x14ac:dyDescent="0.2"/>
    <row r="14200" hidden="1" x14ac:dyDescent="0.2"/>
    <row r="14201" hidden="1" x14ac:dyDescent="0.2"/>
    <row r="14202" hidden="1" x14ac:dyDescent="0.2"/>
    <row r="14203" hidden="1" x14ac:dyDescent="0.2"/>
    <row r="14204" hidden="1" x14ac:dyDescent="0.2"/>
    <row r="14205" hidden="1" x14ac:dyDescent="0.2"/>
    <row r="14206" hidden="1" x14ac:dyDescent="0.2"/>
    <row r="14207" hidden="1" x14ac:dyDescent="0.2"/>
    <row r="14208" hidden="1" x14ac:dyDescent="0.2"/>
    <row r="14209" hidden="1" x14ac:dyDescent="0.2"/>
    <row r="14210" hidden="1" x14ac:dyDescent="0.2"/>
    <row r="14211" hidden="1" x14ac:dyDescent="0.2"/>
    <row r="14212" hidden="1" x14ac:dyDescent="0.2"/>
    <row r="14213" hidden="1" x14ac:dyDescent="0.2"/>
    <row r="14214" hidden="1" x14ac:dyDescent="0.2"/>
    <row r="14215" hidden="1" x14ac:dyDescent="0.2"/>
    <row r="14216" hidden="1" x14ac:dyDescent="0.2"/>
    <row r="14217" hidden="1" x14ac:dyDescent="0.2"/>
    <row r="14218" hidden="1" x14ac:dyDescent="0.2"/>
    <row r="14219" hidden="1" x14ac:dyDescent="0.2"/>
    <row r="14220" hidden="1" x14ac:dyDescent="0.2"/>
    <row r="14221" hidden="1" x14ac:dyDescent="0.2"/>
    <row r="14222" hidden="1" x14ac:dyDescent="0.2"/>
    <row r="14223" hidden="1" x14ac:dyDescent="0.2"/>
    <row r="14224" hidden="1" x14ac:dyDescent="0.2"/>
    <row r="14225" hidden="1" x14ac:dyDescent="0.2"/>
    <row r="14226" hidden="1" x14ac:dyDescent="0.2"/>
    <row r="14227" hidden="1" x14ac:dyDescent="0.2"/>
    <row r="14228" hidden="1" x14ac:dyDescent="0.2"/>
    <row r="14229" hidden="1" x14ac:dyDescent="0.2"/>
    <row r="14230" hidden="1" x14ac:dyDescent="0.2"/>
    <row r="14231" hidden="1" x14ac:dyDescent="0.2"/>
    <row r="14232" hidden="1" x14ac:dyDescent="0.2"/>
    <row r="14233" hidden="1" x14ac:dyDescent="0.2"/>
    <row r="14234" hidden="1" x14ac:dyDescent="0.2"/>
    <row r="14235" hidden="1" x14ac:dyDescent="0.2"/>
    <row r="14236" hidden="1" x14ac:dyDescent="0.2"/>
    <row r="14237" hidden="1" x14ac:dyDescent="0.2"/>
    <row r="14238" hidden="1" x14ac:dyDescent="0.2"/>
    <row r="14239" hidden="1" x14ac:dyDescent="0.2"/>
    <row r="14240" hidden="1" x14ac:dyDescent="0.2"/>
    <row r="14241" hidden="1" x14ac:dyDescent="0.2"/>
    <row r="14242" hidden="1" x14ac:dyDescent="0.2"/>
    <row r="14243" hidden="1" x14ac:dyDescent="0.2"/>
    <row r="14244" hidden="1" x14ac:dyDescent="0.2"/>
    <row r="14245" hidden="1" x14ac:dyDescent="0.2"/>
    <row r="14246" hidden="1" x14ac:dyDescent="0.2"/>
    <row r="14247" hidden="1" x14ac:dyDescent="0.2"/>
    <row r="14248" hidden="1" x14ac:dyDescent="0.2"/>
    <row r="14249" hidden="1" x14ac:dyDescent="0.2"/>
    <row r="14250" hidden="1" x14ac:dyDescent="0.2"/>
    <row r="14251" hidden="1" x14ac:dyDescent="0.2"/>
    <row r="14252" hidden="1" x14ac:dyDescent="0.2"/>
    <row r="14253" hidden="1" x14ac:dyDescent="0.2"/>
    <row r="14254" hidden="1" x14ac:dyDescent="0.2"/>
    <row r="14255" hidden="1" x14ac:dyDescent="0.2"/>
    <row r="14256" hidden="1" x14ac:dyDescent="0.2"/>
    <row r="14257" hidden="1" x14ac:dyDescent="0.2"/>
    <row r="14258" hidden="1" x14ac:dyDescent="0.2"/>
    <row r="14259" hidden="1" x14ac:dyDescent="0.2"/>
    <row r="14260" hidden="1" x14ac:dyDescent="0.2"/>
    <row r="14261" hidden="1" x14ac:dyDescent="0.2"/>
    <row r="14262" hidden="1" x14ac:dyDescent="0.2"/>
    <row r="14263" hidden="1" x14ac:dyDescent="0.2"/>
    <row r="14264" hidden="1" x14ac:dyDescent="0.2"/>
    <row r="14265" hidden="1" x14ac:dyDescent="0.2"/>
    <row r="14266" hidden="1" x14ac:dyDescent="0.2"/>
    <row r="14267" hidden="1" x14ac:dyDescent="0.2"/>
    <row r="14268" hidden="1" x14ac:dyDescent="0.2"/>
    <row r="14269" hidden="1" x14ac:dyDescent="0.2"/>
    <row r="14270" hidden="1" x14ac:dyDescent="0.2"/>
    <row r="14271" hidden="1" x14ac:dyDescent="0.2"/>
    <row r="14272" hidden="1" x14ac:dyDescent="0.2"/>
    <row r="14273" hidden="1" x14ac:dyDescent="0.2"/>
    <row r="14274" hidden="1" x14ac:dyDescent="0.2"/>
    <row r="14275" hidden="1" x14ac:dyDescent="0.2"/>
    <row r="14276" hidden="1" x14ac:dyDescent="0.2"/>
    <row r="14277" hidden="1" x14ac:dyDescent="0.2"/>
    <row r="14278" hidden="1" x14ac:dyDescent="0.2"/>
    <row r="14279" hidden="1" x14ac:dyDescent="0.2"/>
    <row r="14280" hidden="1" x14ac:dyDescent="0.2"/>
    <row r="14281" hidden="1" x14ac:dyDescent="0.2"/>
    <row r="14282" hidden="1" x14ac:dyDescent="0.2"/>
    <row r="14283" hidden="1" x14ac:dyDescent="0.2"/>
    <row r="14284" hidden="1" x14ac:dyDescent="0.2"/>
    <row r="14285" hidden="1" x14ac:dyDescent="0.2"/>
    <row r="14286" hidden="1" x14ac:dyDescent="0.2"/>
    <row r="14287" hidden="1" x14ac:dyDescent="0.2"/>
    <row r="14288" hidden="1" x14ac:dyDescent="0.2"/>
    <row r="14289" hidden="1" x14ac:dyDescent="0.2"/>
    <row r="14290" hidden="1" x14ac:dyDescent="0.2"/>
    <row r="14291" hidden="1" x14ac:dyDescent="0.2"/>
    <row r="14292" hidden="1" x14ac:dyDescent="0.2"/>
    <row r="14293" hidden="1" x14ac:dyDescent="0.2"/>
    <row r="14294" hidden="1" x14ac:dyDescent="0.2"/>
    <row r="14295" hidden="1" x14ac:dyDescent="0.2"/>
    <row r="14296" hidden="1" x14ac:dyDescent="0.2"/>
    <row r="14297" hidden="1" x14ac:dyDescent="0.2"/>
    <row r="14298" hidden="1" x14ac:dyDescent="0.2"/>
    <row r="14299" hidden="1" x14ac:dyDescent="0.2"/>
    <row r="14300" hidden="1" x14ac:dyDescent="0.2"/>
    <row r="14301" hidden="1" x14ac:dyDescent="0.2"/>
    <row r="14302" hidden="1" x14ac:dyDescent="0.2"/>
    <row r="14303" hidden="1" x14ac:dyDescent="0.2"/>
    <row r="14304" hidden="1" x14ac:dyDescent="0.2"/>
    <row r="14305" hidden="1" x14ac:dyDescent="0.2"/>
    <row r="14306" hidden="1" x14ac:dyDescent="0.2"/>
    <row r="14307" hidden="1" x14ac:dyDescent="0.2"/>
    <row r="14308" hidden="1" x14ac:dyDescent="0.2"/>
    <row r="14309" hidden="1" x14ac:dyDescent="0.2"/>
    <row r="14310" hidden="1" x14ac:dyDescent="0.2"/>
    <row r="14311" hidden="1" x14ac:dyDescent="0.2"/>
    <row r="14312" hidden="1" x14ac:dyDescent="0.2"/>
    <row r="14313" hidden="1" x14ac:dyDescent="0.2"/>
    <row r="14314" hidden="1" x14ac:dyDescent="0.2"/>
    <row r="14315" hidden="1" x14ac:dyDescent="0.2"/>
    <row r="14316" hidden="1" x14ac:dyDescent="0.2"/>
    <row r="14317" hidden="1" x14ac:dyDescent="0.2"/>
    <row r="14318" hidden="1" x14ac:dyDescent="0.2"/>
    <row r="14319" hidden="1" x14ac:dyDescent="0.2"/>
    <row r="14320" hidden="1" x14ac:dyDescent="0.2"/>
    <row r="14321" hidden="1" x14ac:dyDescent="0.2"/>
    <row r="14322" hidden="1" x14ac:dyDescent="0.2"/>
    <row r="14323" hidden="1" x14ac:dyDescent="0.2"/>
    <row r="14324" hidden="1" x14ac:dyDescent="0.2"/>
    <row r="14325" hidden="1" x14ac:dyDescent="0.2"/>
    <row r="14326" hidden="1" x14ac:dyDescent="0.2"/>
    <row r="14327" hidden="1" x14ac:dyDescent="0.2"/>
    <row r="14328" hidden="1" x14ac:dyDescent="0.2"/>
    <row r="14329" hidden="1" x14ac:dyDescent="0.2"/>
    <row r="14330" hidden="1" x14ac:dyDescent="0.2"/>
    <row r="14331" hidden="1" x14ac:dyDescent="0.2"/>
    <row r="14332" hidden="1" x14ac:dyDescent="0.2"/>
    <row r="14333" hidden="1" x14ac:dyDescent="0.2"/>
    <row r="14334" hidden="1" x14ac:dyDescent="0.2"/>
    <row r="14335" hidden="1" x14ac:dyDescent="0.2"/>
    <row r="14336" hidden="1" x14ac:dyDescent="0.2"/>
    <row r="14337" hidden="1" x14ac:dyDescent="0.2"/>
    <row r="14338" hidden="1" x14ac:dyDescent="0.2"/>
    <row r="14339" hidden="1" x14ac:dyDescent="0.2"/>
    <row r="14340" hidden="1" x14ac:dyDescent="0.2"/>
    <row r="14341" hidden="1" x14ac:dyDescent="0.2"/>
    <row r="14342" hidden="1" x14ac:dyDescent="0.2"/>
    <row r="14343" hidden="1" x14ac:dyDescent="0.2"/>
    <row r="14344" hidden="1" x14ac:dyDescent="0.2"/>
    <row r="14345" hidden="1" x14ac:dyDescent="0.2"/>
    <row r="14346" hidden="1" x14ac:dyDescent="0.2"/>
    <row r="14347" hidden="1" x14ac:dyDescent="0.2"/>
    <row r="14348" hidden="1" x14ac:dyDescent="0.2"/>
    <row r="14349" hidden="1" x14ac:dyDescent="0.2"/>
    <row r="14350" hidden="1" x14ac:dyDescent="0.2"/>
    <row r="14351" hidden="1" x14ac:dyDescent="0.2"/>
    <row r="14352" hidden="1" x14ac:dyDescent="0.2"/>
    <row r="14353" hidden="1" x14ac:dyDescent="0.2"/>
    <row r="14354" hidden="1" x14ac:dyDescent="0.2"/>
    <row r="14355" hidden="1" x14ac:dyDescent="0.2"/>
    <row r="14356" hidden="1" x14ac:dyDescent="0.2"/>
    <row r="14357" hidden="1" x14ac:dyDescent="0.2"/>
    <row r="14358" hidden="1" x14ac:dyDescent="0.2"/>
    <row r="14359" hidden="1" x14ac:dyDescent="0.2"/>
    <row r="14360" hidden="1" x14ac:dyDescent="0.2"/>
    <row r="14361" hidden="1" x14ac:dyDescent="0.2"/>
    <row r="14362" hidden="1" x14ac:dyDescent="0.2"/>
    <row r="14363" hidden="1" x14ac:dyDescent="0.2"/>
    <row r="14364" hidden="1" x14ac:dyDescent="0.2"/>
    <row r="14365" hidden="1" x14ac:dyDescent="0.2"/>
    <row r="14366" hidden="1" x14ac:dyDescent="0.2"/>
    <row r="14367" hidden="1" x14ac:dyDescent="0.2"/>
    <row r="14368" hidden="1" x14ac:dyDescent="0.2"/>
    <row r="14369" hidden="1" x14ac:dyDescent="0.2"/>
    <row r="14370" hidden="1" x14ac:dyDescent="0.2"/>
    <row r="14371" hidden="1" x14ac:dyDescent="0.2"/>
    <row r="14372" hidden="1" x14ac:dyDescent="0.2"/>
    <row r="14373" hidden="1" x14ac:dyDescent="0.2"/>
    <row r="14374" hidden="1" x14ac:dyDescent="0.2"/>
    <row r="14375" hidden="1" x14ac:dyDescent="0.2"/>
    <row r="14376" hidden="1" x14ac:dyDescent="0.2"/>
    <row r="14377" hidden="1" x14ac:dyDescent="0.2"/>
    <row r="14378" hidden="1" x14ac:dyDescent="0.2"/>
    <row r="14379" hidden="1" x14ac:dyDescent="0.2"/>
    <row r="14380" hidden="1" x14ac:dyDescent="0.2"/>
    <row r="14381" hidden="1" x14ac:dyDescent="0.2"/>
    <row r="14382" hidden="1" x14ac:dyDescent="0.2"/>
    <row r="14383" hidden="1" x14ac:dyDescent="0.2"/>
    <row r="14384" hidden="1" x14ac:dyDescent="0.2"/>
    <row r="14385" hidden="1" x14ac:dyDescent="0.2"/>
    <row r="14386" hidden="1" x14ac:dyDescent="0.2"/>
    <row r="14387" hidden="1" x14ac:dyDescent="0.2"/>
    <row r="14388" hidden="1" x14ac:dyDescent="0.2"/>
    <row r="14389" hidden="1" x14ac:dyDescent="0.2"/>
    <row r="14390" hidden="1" x14ac:dyDescent="0.2"/>
    <row r="14391" hidden="1" x14ac:dyDescent="0.2"/>
    <row r="14392" hidden="1" x14ac:dyDescent="0.2"/>
    <row r="14393" hidden="1" x14ac:dyDescent="0.2"/>
    <row r="14394" hidden="1" x14ac:dyDescent="0.2"/>
    <row r="14395" hidden="1" x14ac:dyDescent="0.2"/>
    <row r="14396" hidden="1" x14ac:dyDescent="0.2"/>
    <row r="14397" hidden="1" x14ac:dyDescent="0.2"/>
    <row r="14398" hidden="1" x14ac:dyDescent="0.2"/>
    <row r="14399" hidden="1" x14ac:dyDescent="0.2"/>
    <row r="14400" hidden="1" x14ac:dyDescent="0.2"/>
    <row r="14401" hidden="1" x14ac:dyDescent="0.2"/>
    <row r="14402" hidden="1" x14ac:dyDescent="0.2"/>
    <row r="14403" hidden="1" x14ac:dyDescent="0.2"/>
    <row r="14404" hidden="1" x14ac:dyDescent="0.2"/>
    <row r="14405" hidden="1" x14ac:dyDescent="0.2"/>
    <row r="14406" hidden="1" x14ac:dyDescent="0.2"/>
    <row r="14407" hidden="1" x14ac:dyDescent="0.2"/>
    <row r="14408" hidden="1" x14ac:dyDescent="0.2"/>
    <row r="14409" hidden="1" x14ac:dyDescent="0.2"/>
    <row r="14410" hidden="1" x14ac:dyDescent="0.2"/>
    <row r="14411" hidden="1" x14ac:dyDescent="0.2"/>
    <row r="14412" hidden="1" x14ac:dyDescent="0.2"/>
    <row r="14413" hidden="1" x14ac:dyDescent="0.2"/>
    <row r="14414" hidden="1" x14ac:dyDescent="0.2"/>
    <row r="14415" hidden="1" x14ac:dyDescent="0.2"/>
    <row r="14416" hidden="1" x14ac:dyDescent="0.2"/>
    <row r="14417" hidden="1" x14ac:dyDescent="0.2"/>
    <row r="14418" hidden="1" x14ac:dyDescent="0.2"/>
    <row r="14419" hidden="1" x14ac:dyDescent="0.2"/>
    <row r="14420" hidden="1" x14ac:dyDescent="0.2"/>
    <row r="14421" hidden="1" x14ac:dyDescent="0.2"/>
    <row r="14422" hidden="1" x14ac:dyDescent="0.2"/>
    <row r="14423" hidden="1" x14ac:dyDescent="0.2"/>
    <row r="14424" hidden="1" x14ac:dyDescent="0.2"/>
    <row r="14425" hidden="1" x14ac:dyDescent="0.2"/>
    <row r="14426" hidden="1" x14ac:dyDescent="0.2"/>
    <row r="14427" hidden="1" x14ac:dyDescent="0.2"/>
    <row r="14428" hidden="1" x14ac:dyDescent="0.2"/>
    <row r="14429" hidden="1" x14ac:dyDescent="0.2"/>
    <row r="14430" hidden="1" x14ac:dyDescent="0.2"/>
    <row r="14431" hidden="1" x14ac:dyDescent="0.2"/>
    <row r="14432" hidden="1" x14ac:dyDescent="0.2"/>
    <row r="14433" hidden="1" x14ac:dyDescent="0.2"/>
    <row r="14434" hidden="1" x14ac:dyDescent="0.2"/>
    <row r="14435" hidden="1" x14ac:dyDescent="0.2"/>
    <row r="14436" hidden="1" x14ac:dyDescent="0.2"/>
    <row r="14437" hidden="1" x14ac:dyDescent="0.2"/>
    <row r="14438" hidden="1" x14ac:dyDescent="0.2"/>
    <row r="14439" hidden="1" x14ac:dyDescent="0.2"/>
    <row r="14440" hidden="1" x14ac:dyDescent="0.2"/>
    <row r="14441" hidden="1" x14ac:dyDescent="0.2"/>
    <row r="14442" hidden="1" x14ac:dyDescent="0.2"/>
    <row r="14443" hidden="1" x14ac:dyDescent="0.2"/>
    <row r="14444" hidden="1" x14ac:dyDescent="0.2"/>
    <row r="14445" hidden="1" x14ac:dyDescent="0.2"/>
    <row r="14446" hidden="1" x14ac:dyDescent="0.2"/>
    <row r="14447" hidden="1" x14ac:dyDescent="0.2"/>
    <row r="14448" hidden="1" x14ac:dyDescent="0.2"/>
    <row r="14449" hidden="1" x14ac:dyDescent="0.2"/>
    <row r="14450" hidden="1" x14ac:dyDescent="0.2"/>
    <row r="14451" hidden="1" x14ac:dyDescent="0.2"/>
    <row r="14452" hidden="1" x14ac:dyDescent="0.2"/>
    <row r="14453" hidden="1" x14ac:dyDescent="0.2"/>
    <row r="14454" hidden="1" x14ac:dyDescent="0.2"/>
    <row r="14455" hidden="1" x14ac:dyDescent="0.2"/>
    <row r="14456" hidden="1" x14ac:dyDescent="0.2"/>
    <row r="14457" hidden="1" x14ac:dyDescent="0.2"/>
    <row r="14458" hidden="1" x14ac:dyDescent="0.2"/>
    <row r="14459" hidden="1" x14ac:dyDescent="0.2"/>
    <row r="14460" hidden="1" x14ac:dyDescent="0.2"/>
    <row r="14461" hidden="1" x14ac:dyDescent="0.2"/>
    <row r="14462" hidden="1" x14ac:dyDescent="0.2"/>
    <row r="14463" hidden="1" x14ac:dyDescent="0.2"/>
    <row r="14464" hidden="1" x14ac:dyDescent="0.2"/>
    <row r="14465" hidden="1" x14ac:dyDescent="0.2"/>
    <row r="14466" hidden="1" x14ac:dyDescent="0.2"/>
    <row r="14467" hidden="1" x14ac:dyDescent="0.2"/>
    <row r="14468" hidden="1" x14ac:dyDescent="0.2"/>
    <row r="14469" hidden="1" x14ac:dyDescent="0.2"/>
    <row r="14470" hidden="1" x14ac:dyDescent="0.2"/>
    <row r="14471" hidden="1" x14ac:dyDescent="0.2"/>
    <row r="14472" hidden="1" x14ac:dyDescent="0.2"/>
    <row r="14473" hidden="1" x14ac:dyDescent="0.2"/>
    <row r="14474" hidden="1" x14ac:dyDescent="0.2"/>
    <row r="14475" hidden="1" x14ac:dyDescent="0.2"/>
    <row r="14476" hidden="1" x14ac:dyDescent="0.2"/>
    <row r="14477" hidden="1" x14ac:dyDescent="0.2"/>
    <row r="14478" hidden="1" x14ac:dyDescent="0.2"/>
    <row r="14479" hidden="1" x14ac:dyDescent="0.2"/>
    <row r="14480" hidden="1" x14ac:dyDescent="0.2"/>
    <row r="14481" hidden="1" x14ac:dyDescent="0.2"/>
    <row r="14482" hidden="1" x14ac:dyDescent="0.2"/>
    <row r="14483" hidden="1" x14ac:dyDescent="0.2"/>
    <row r="14484" hidden="1" x14ac:dyDescent="0.2"/>
    <row r="14485" hidden="1" x14ac:dyDescent="0.2"/>
    <row r="14486" hidden="1" x14ac:dyDescent="0.2"/>
    <row r="14487" hidden="1" x14ac:dyDescent="0.2"/>
    <row r="14488" hidden="1" x14ac:dyDescent="0.2"/>
    <row r="14489" hidden="1" x14ac:dyDescent="0.2"/>
    <row r="14490" hidden="1" x14ac:dyDescent="0.2"/>
    <row r="14491" hidden="1" x14ac:dyDescent="0.2"/>
    <row r="14492" hidden="1" x14ac:dyDescent="0.2"/>
    <row r="14493" hidden="1" x14ac:dyDescent="0.2"/>
    <row r="14494" hidden="1" x14ac:dyDescent="0.2"/>
    <row r="14495" hidden="1" x14ac:dyDescent="0.2"/>
    <row r="14496" hidden="1" x14ac:dyDescent="0.2"/>
    <row r="14497" hidden="1" x14ac:dyDescent="0.2"/>
    <row r="14498" hidden="1" x14ac:dyDescent="0.2"/>
    <row r="14499" hidden="1" x14ac:dyDescent="0.2"/>
    <row r="14500" hidden="1" x14ac:dyDescent="0.2"/>
    <row r="14501" hidden="1" x14ac:dyDescent="0.2"/>
    <row r="14502" hidden="1" x14ac:dyDescent="0.2"/>
    <row r="14503" hidden="1" x14ac:dyDescent="0.2"/>
    <row r="14504" hidden="1" x14ac:dyDescent="0.2"/>
    <row r="14505" hidden="1" x14ac:dyDescent="0.2"/>
    <row r="14506" hidden="1" x14ac:dyDescent="0.2"/>
    <row r="14507" hidden="1" x14ac:dyDescent="0.2"/>
    <row r="14508" hidden="1" x14ac:dyDescent="0.2"/>
    <row r="14509" hidden="1" x14ac:dyDescent="0.2"/>
    <row r="14510" hidden="1" x14ac:dyDescent="0.2"/>
    <row r="14511" hidden="1" x14ac:dyDescent="0.2"/>
    <row r="14512" hidden="1" x14ac:dyDescent="0.2"/>
    <row r="14513" hidden="1" x14ac:dyDescent="0.2"/>
    <row r="14514" hidden="1" x14ac:dyDescent="0.2"/>
    <row r="14515" hidden="1" x14ac:dyDescent="0.2"/>
    <row r="14516" hidden="1" x14ac:dyDescent="0.2"/>
    <row r="14517" hidden="1" x14ac:dyDescent="0.2"/>
    <row r="14518" hidden="1" x14ac:dyDescent="0.2"/>
    <row r="14519" hidden="1" x14ac:dyDescent="0.2"/>
    <row r="14520" hidden="1" x14ac:dyDescent="0.2"/>
    <row r="14521" hidden="1" x14ac:dyDescent="0.2"/>
    <row r="14522" hidden="1" x14ac:dyDescent="0.2"/>
    <row r="14523" hidden="1" x14ac:dyDescent="0.2"/>
    <row r="14524" hidden="1" x14ac:dyDescent="0.2"/>
    <row r="14525" hidden="1" x14ac:dyDescent="0.2"/>
    <row r="14526" hidden="1" x14ac:dyDescent="0.2"/>
    <row r="14527" hidden="1" x14ac:dyDescent="0.2"/>
    <row r="14528" hidden="1" x14ac:dyDescent="0.2"/>
    <row r="14529" hidden="1" x14ac:dyDescent="0.2"/>
    <row r="14530" hidden="1" x14ac:dyDescent="0.2"/>
    <row r="14531" hidden="1" x14ac:dyDescent="0.2"/>
    <row r="14532" hidden="1" x14ac:dyDescent="0.2"/>
    <row r="14533" hidden="1" x14ac:dyDescent="0.2"/>
    <row r="14534" hidden="1" x14ac:dyDescent="0.2"/>
    <row r="14535" hidden="1" x14ac:dyDescent="0.2"/>
    <row r="14536" hidden="1" x14ac:dyDescent="0.2"/>
    <row r="14537" hidden="1" x14ac:dyDescent="0.2"/>
    <row r="14538" hidden="1" x14ac:dyDescent="0.2"/>
    <row r="14539" hidden="1" x14ac:dyDescent="0.2"/>
    <row r="14540" hidden="1" x14ac:dyDescent="0.2"/>
    <row r="14541" hidden="1" x14ac:dyDescent="0.2"/>
    <row r="14542" hidden="1" x14ac:dyDescent="0.2"/>
    <row r="14543" hidden="1" x14ac:dyDescent="0.2"/>
    <row r="14544" hidden="1" x14ac:dyDescent="0.2"/>
    <row r="14545" hidden="1" x14ac:dyDescent="0.2"/>
    <row r="14546" hidden="1" x14ac:dyDescent="0.2"/>
    <row r="14547" hidden="1" x14ac:dyDescent="0.2"/>
    <row r="14548" hidden="1" x14ac:dyDescent="0.2"/>
    <row r="14549" hidden="1" x14ac:dyDescent="0.2"/>
    <row r="14550" hidden="1" x14ac:dyDescent="0.2"/>
    <row r="14551" hidden="1" x14ac:dyDescent="0.2"/>
    <row r="14552" hidden="1" x14ac:dyDescent="0.2"/>
    <row r="14553" hidden="1" x14ac:dyDescent="0.2"/>
    <row r="14554" hidden="1" x14ac:dyDescent="0.2"/>
    <row r="14555" hidden="1" x14ac:dyDescent="0.2"/>
    <row r="14556" hidden="1" x14ac:dyDescent="0.2"/>
    <row r="14557" hidden="1" x14ac:dyDescent="0.2"/>
    <row r="14558" hidden="1" x14ac:dyDescent="0.2"/>
    <row r="14559" hidden="1" x14ac:dyDescent="0.2"/>
    <row r="14560" hidden="1" x14ac:dyDescent="0.2"/>
    <row r="14561" hidden="1" x14ac:dyDescent="0.2"/>
    <row r="14562" hidden="1" x14ac:dyDescent="0.2"/>
    <row r="14563" hidden="1" x14ac:dyDescent="0.2"/>
    <row r="14564" hidden="1" x14ac:dyDescent="0.2"/>
    <row r="14565" hidden="1" x14ac:dyDescent="0.2"/>
    <row r="14566" hidden="1" x14ac:dyDescent="0.2"/>
    <row r="14567" hidden="1" x14ac:dyDescent="0.2"/>
    <row r="14568" hidden="1" x14ac:dyDescent="0.2"/>
    <row r="14569" hidden="1" x14ac:dyDescent="0.2"/>
    <row r="14570" hidden="1" x14ac:dyDescent="0.2"/>
    <row r="14571" hidden="1" x14ac:dyDescent="0.2"/>
    <row r="14572" hidden="1" x14ac:dyDescent="0.2"/>
    <row r="14573" hidden="1" x14ac:dyDescent="0.2"/>
    <row r="14574" hidden="1" x14ac:dyDescent="0.2"/>
    <row r="14575" hidden="1" x14ac:dyDescent="0.2"/>
    <row r="14576" hidden="1" x14ac:dyDescent="0.2"/>
    <row r="14577" hidden="1" x14ac:dyDescent="0.2"/>
    <row r="14578" hidden="1" x14ac:dyDescent="0.2"/>
    <row r="14579" hidden="1" x14ac:dyDescent="0.2"/>
    <row r="14580" hidden="1" x14ac:dyDescent="0.2"/>
    <row r="14581" hidden="1" x14ac:dyDescent="0.2"/>
    <row r="14582" hidden="1" x14ac:dyDescent="0.2"/>
    <row r="14583" hidden="1" x14ac:dyDescent="0.2"/>
    <row r="14584" hidden="1" x14ac:dyDescent="0.2"/>
    <row r="14585" hidden="1" x14ac:dyDescent="0.2"/>
    <row r="14586" hidden="1" x14ac:dyDescent="0.2"/>
    <row r="14587" hidden="1" x14ac:dyDescent="0.2"/>
    <row r="14588" hidden="1" x14ac:dyDescent="0.2"/>
    <row r="14589" hidden="1" x14ac:dyDescent="0.2"/>
    <row r="14590" hidden="1" x14ac:dyDescent="0.2"/>
    <row r="14591" hidden="1" x14ac:dyDescent="0.2"/>
    <row r="14592" hidden="1" x14ac:dyDescent="0.2"/>
    <row r="14593" hidden="1" x14ac:dyDescent="0.2"/>
    <row r="14594" hidden="1" x14ac:dyDescent="0.2"/>
    <row r="14595" hidden="1" x14ac:dyDescent="0.2"/>
    <row r="14596" hidden="1" x14ac:dyDescent="0.2"/>
    <row r="14597" hidden="1" x14ac:dyDescent="0.2"/>
    <row r="14598" hidden="1" x14ac:dyDescent="0.2"/>
    <row r="14599" hidden="1" x14ac:dyDescent="0.2"/>
    <row r="14600" hidden="1" x14ac:dyDescent="0.2"/>
    <row r="14601" hidden="1" x14ac:dyDescent="0.2"/>
    <row r="14602" hidden="1" x14ac:dyDescent="0.2"/>
    <row r="14603" hidden="1" x14ac:dyDescent="0.2"/>
    <row r="14604" hidden="1" x14ac:dyDescent="0.2"/>
    <row r="14605" hidden="1" x14ac:dyDescent="0.2"/>
    <row r="14606" hidden="1" x14ac:dyDescent="0.2"/>
    <row r="14607" hidden="1" x14ac:dyDescent="0.2"/>
    <row r="14608" hidden="1" x14ac:dyDescent="0.2"/>
    <row r="14609" hidden="1" x14ac:dyDescent="0.2"/>
    <row r="14610" hidden="1" x14ac:dyDescent="0.2"/>
    <row r="14611" hidden="1" x14ac:dyDescent="0.2"/>
    <row r="14612" hidden="1" x14ac:dyDescent="0.2"/>
    <row r="14613" hidden="1" x14ac:dyDescent="0.2"/>
    <row r="14614" hidden="1" x14ac:dyDescent="0.2"/>
    <row r="14615" hidden="1" x14ac:dyDescent="0.2"/>
    <row r="14616" hidden="1" x14ac:dyDescent="0.2"/>
    <row r="14617" hidden="1" x14ac:dyDescent="0.2"/>
    <row r="14618" hidden="1" x14ac:dyDescent="0.2"/>
    <row r="14619" hidden="1" x14ac:dyDescent="0.2"/>
    <row r="14620" hidden="1" x14ac:dyDescent="0.2"/>
    <row r="14621" hidden="1" x14ac:dyDescent="0.2"/>
    <row r="14622" hidden="1" x14ac:dyDescent="0.2"/>
    <row r="14623" hidden="1" x14ac:dyDescent="0.2"/>
    <row r="14624" hidden="1" x14ac:dyDescent="0.2"/>
    <row r="14625" hidden="1" x14ac:dyDescent="0.2"/>
    <row r="14626" hidden="1" x14ac:dyDescent="0.2"/>
    <row r="14627" hidden="1" x14ac:dyDescent="0.2"/>
    <row r="14628" hidden="1" x14ac:dyDescent="0.2"/>
    <row r="14629" hidden="1" x14ac:dyDescent="0.2"/>
    <row r="14630" hidden="1" x14ac:dyDescent="0.2"/>
    <row r="14631" hidden="1" x14ac:dyDescent="0.2"/>
    <row r="14632" hidden="1" x14ac:dyDescent="0.2"/>
    <row r="14633" hidden="1" x14ac:dyDescent="0.2"/>
    <row r="14634" hidden="1" x14ac:dyDescent="0.2"/>
    <row r="14635" hidden="1" x14ac:dyDescent="0.2"/>
    <row r="14636" hidden="1" x14ac:dyDescent="0.2"/>
    <row r="14637" hidden="1" x14ac:dyDescent="0.2"/>
    <row r="14638" hidden="1" x14ac:dyDescent="0.2"/>
    <row r="14639" hidden="1" x14ac:dyDescent="0.2"/>
    <row r="14640" hidden="1" x14ac:dyDescent="0.2"/>
    <row r="14641" hidden="1" x14ac:dyDescent="0.2"/>
    <row r="14642" hidden="1" x14ac:dyDescent="0.2"/>
    <row r="14643" hidden="1" x14ac:dyDescent="0.2"/>
    <row r="14644" hidden="1" x14ac:dyDescent="0.2"/>
    <row r="14645" hidden="1" x14ac:dyDescent="0.2"/>
    <row r="14646" hidden="1" x14ac:dyDescent="0.2"/>
    <row r="14647" hidden="1" x14ac:dyDescent="0.2"/>
    <row r="14648" hidden="1" x14ac:dyDescent="0.2"/>
    <row r="14649" hidden="1" x14ac:dyDescent="0.2"/>
    <row r="14650" hidden="1" x14ac:dyDescent="0.2"/>
    <row r="14651" hidden="1" x14ac:dyDescent="0.2"/>
    <row r="14652" hidden="1" x14ac:dyDescent="0.2"/>
    <row r="14653" hidden="1" x14ac:dyDescent="0.2"/>
    <row r="14654" hidden="1" x14ac:dyDescent="0.2"/>
    <row r="14655" hidden="1" x14ac:dyDescent="0.2"/>
    <row r="14656" hidden="1" x14ac:dyDescent="0.2"/>
    <row r="14657" hidden="1" x14ac:dyDescent="0.2"/>
    <row r="14658" hidden="1" x14ac:dyDescent="0.2"/>
    <row r="14659" hidden="1" x14ac:dyDescent="0.2"/>
    <row r="14660" hidden="1" x14ac:dyDescent="0.2"/>
    <row r="14661" hidden="1" x14ac:dyDescent="0.2"/>
    <row r="14662" hidden="1" x14ac:dyDescent="0.2"/>
    <row r="14663" hidden="1" x14ac:dyDescent="0.2"/>
    <row r="14664" hidden="1" x14ac:dyDescent="0.2"/>
    <row r="14665" hidden="1" x14ac:dyDescent="0.2"/>
    <row r="14666" hidden="1" x14ac:dyDescent="0.2"/>
    <row r="14667" hidden="1" x14ac:dyDescent="0.2"/>
    <row r="14668" hidden="1" x14ac:dyDescent="0.2"/>
    <row r="14669" hidden="1" x14ac:dyDescent="0.2"/>
    <row r="14670" hidden="1" x14ac:dyDescent="0.2"/>
    <row r="14671" hidden="1" x14ac:dyDescent="0.2"/>
    <row r="14672" hidden="1" x14ac:dyDescent="0.2"/>
    <row r="14673" hidden="1" x14ac:dyDescent="0.2"/>
    <row r="14674" hidden="1" x14ac:dyDescent="0.2"/>
    <row r="14675" hidden="1" x14ac:dyDescent="0.2"/>
    <row r="14676" hidden="1" x14ac:dyDescent="0.2"/>
    <row r="14677" hidden="1" x14ac:dyDescent="0.2"/>
    <row r="14678" hidden="1" x14ac:dyDescent="0.2"/>
    <row r="14679" hidden="1" x14ac:dyDescent="0.2"/>
    <row r="14680" hidden="1" x14ac:dyDescent="0.2"/>
    <row r="14681" hidden="1" x14ac:dyDescent="0.2"/>
    <row r="14682" hidden="1" x14ac:dyDescent="0.2"/>
    <row r="14683" hidden="1" x14ac:dyDescent="0.2"/>
    <row r="14684" hidden="1" x14ac:dyDescent="0.2"/>
    <row r="14685" hidden="1" x14ac:dyDescent="0.2"/>
    <row r="14686" hidden="1" x14ac:dyDescent="0.2"/>
    <row r="14687" hidden="1" x14ac:dyDescent="0.2"/>
    <row r="14688" hidden="1" x14ac:dyDescent="0.2"/>
    <row r="14689" hidden="1" x14ac:dyDescent="0.2"/>
    <row r="14690" hidden="1" x14ac:dyDescent="0.2"/>
    <row r="14691" hidden="1" x14ac:dyDescent="0.2"/>
    <row r="14692" hidden="1" x14ac:dyDescent="0.2"/>
    <row r="14693" hidden="1" x14ac:dyDescent="0.2"/>
    <row r="14694" hidden="1" x14ac:dyDescent="0.2"/>
    <row r="14695" hidden="1" x14ac:dyDescent="0.2"/>
    <row r="14696" hidden="1" x14ac:dyDescent="0.2"/>
    <row r="14697" hidden="1" x14ac:dyDescent="0.2"/>
    <row r="14698" hidden="1" x14ac:dyDescent="0.2"/>
    <row r="14699" hidden="1" x14ac:dyDescent="0.2"/>
    <row r="14700" hidden="1" x14ac:dyDescent="0.2"/>
    <row r="14701" hidden="1" x14ac:dyDescent="0.2"/>
    <row r="14702" hidden="1" x14ac:dyDescent="0.2"/>
    <row r="14703" hidden="1" x14ac:dyDescent="0.2"/>
    <row r="14704" hidden="1" x14ac:dyDescent="0.2"/>
    <row r="14705" hidden="1" x14ac:dyDescent="0.2"/>
    <row r="14706" hidden="1" x14ac:dyDescent="0.2"/>
    <row r="14707" hidden="1" x14ac:dyDescent="0.2"/>
    <row r="14708" hidden="1" x14ac:dyDescent="0.2"/>
    <row r="14709" hidden="1" x14ac:dyDescent="0.2"/>
    <row r="14710" hidden="1" x14ac:dyDescent="0.2"/>
    <row r="14711" hidden="1" x14ac:dyDescent="0.2"/>
    <row r="14712" hidden="1" x14ac:dyDescent="0.2"/>
    <row r="14713" hidden="1" x14ac:dyDescent="0.2"/>
    <row r="14714" hidden="1" x14ac:dyDescent="0.2"/>
    <row r="14715" hidden="1" x14ac:dyDescent="0.2"/>
    <row r="14716" hidden="1" x14ac:dyDescent="0.2"/>
    <row r="14717" hidden="1" x14ac:dyDescent="0.2"/>
    <row r="14718" hidden="1" x14ac:dyDescent="0.2"/>
    <row r="14719" hidden="1" x14ac:dyDescent="0.2"/>
    <row r="14720" hidden="1" x14ac:dyDescent="0.2"/>
    <row r="14721" hidden="1" x14ac:dyDescent="0.2"/>
    <row r="14722" hidden="1" x14ac:dyDescent="0.2"/>
    <row r="14723" hidden="1" x14ac:dyDescent="0.2"/>
    <row r="14724" hidden="1" x14ac:dyDescent="0.2"/>
    <row r="14725" hidden="1" x14ac:dyDescent="0.2"/>
    <row r="14726" hidden="1" x14ac:dyDescent="0.2"/>
    <row r="14727" hidden="1" x14ac:dyDescent="0.2"/>
    <row r="14728" hidden="1" x14ac:dyDescent="0.2"/>
    <row r="14729" hidden="1" x14ac:dyDescent="0.2"/>
    <row r="14730" hidden="1" x14ac:dyDescent="0.2"/>
    <row r="14731" hidden="1" x14ac:dyDescent="0.2"/>
    <row r="14732" hidden="1" x14ac:dyDescent="0.2"/>
    <row r="14733" hidden="1" x14ac:dyDescent="0.2"/>
    <row r="14734" hidden="1" x14ac:dyDescent="0.2"/>
    <row r="14735" hidden="1" x14ac:dyDescent="0.2"/>
    <row r="14736" hidden="1" x14ac:dyDescent="0.2"/>
    <row r="14737" hidden="1" x14ac:dyDescent="0.2"/>
    <row r="14738" hidden="1" x14ac:dyDescent="0.2"/>
    <row r="14739" hidden="1" x14ac:dyDescent="0.2"/>
    <row r="14740" hidden="1" x14ac:dyDescent="0.2"/>
    <row r="14741" hidden="1" x14ac:dyDescent="0.2"/>
    <row r="14742" hidden="1" x14ac:dyDescent="0.2"/>
    <row r="14743" hidden="1" x14ac:dyDescent="0.2"/>
    <row r="14744" hidden="1" x14ac:dyDescent="0.2"/>
    <row r="14745" hidden="1" x14ac:dyDescent="0.2"/>
    <row r="14746" hidden="1" x14ac:dyDescent="0.2"/>
    <row r="14747" hidden="1" x14ac:dyDescent="0.2"/>
    <row r="14748" hidden="1" x14ac:dyDescent="0.2"/>
    <row r="14749" hidden="1" x14ac:dyDescent="0.2"/>
    <row r="14750" hidden="1" x14ac:dyDescent="0.2"/>
    <row r="14751" hidden="1" x14ac:dyDescent="0.2"/>
    <row r="14752" hidden="1" x14ac:dyDescent="0.2"/>
    <row r="14753" hidden="1" x14ac:dyDescent="0.2"/>
    <row r="14754" hidden="1" x14ac:dyDescent="0.2"/>
    <row r="14755" hidden="1" x14ac:dyDescent="0.2"/>
    <row r="14756" hidden="1" x14ac:dyDescent="0.2"/>
    <row r="14757" hidden="1" x14ac:dyDescent="0.2"/>
    <row r="14758" hidden="1" x14ac:dyDescent="0.2"/>
    <row r="14759" hidden="1" x14ac:dyDescent="0.2"/>
    <row r="14760" hidden="1" x14ac:dyDescent="0.2"/>
    <row r="14761" hidden="1" x14ac:dyDescent="0.2"/>
    <row r="14762" hidden="1" x14ac:dyDescent="0.2"/>
    <row r="14763" hidden="1" x14ac:dyDescent="0.2"/>
    <row r="14764" hidden="1" x14ac:dyDescent="0.2"/>
    <row r="14765" hidden="1" x14ac:dyDescent="0.2"/>
    <row r="14766" hidden="1" x14ac:dyDescent="0.2"/>
    <row r="14767" hidden="1" x14ac:dyDescent="0.2"/>
    <row r="14768" hidden="1" x14ac:dyDescent="0.2"/>
    <row r="14769" hidden="1" x14ac:dyDescent="0.2"/>
    <row r="14770" hidden="1" x14ac:dyDescent="0.2"/>
    <row r="14771" hidden="1" x14ac:dyDescent="0.2"/>
    <row r="14772" hidden="1" x14ac:dyDescent="0.2"/>
    <row r="14773" hidden="1" x14ac:dyDescent="0.2"/>
    <row r="14774" hidden="1" x14ac:dyDescent="0.2"/>
    <row r="14775" hidden="1" x14ac:dyDescent="0.2"/>
    <row r="14776" hidden="1" x14ac:dyDescent="0.2"/>
    <row r="14777" hidden="1" x14ac:dyDescent="0.2"/>
    <row r="14778" hidden="1" x14ac:dyDescent="0.2"/>
    <row r="14779" hidden="1" x14ac:dyDescent="0.2"/>
    <row r="14780" hidden="1" x14ac:dyDescent="0.2"/>
    <row r="14781" hidden="1" x14ac:dyDescent="0.2"/>
    <row r="14782" hidden="1" x14ac:dyDescent="0.2"/>
    <row r="14783" hidden="1" x14ac:dyDescent="0.2"/>
    <row r="14784" hidden="1" x14ac:dyDescent="0.2"/>
    <row r="14785" hidden="1" x14ac:dyDescent="0.2"/>
    <row r="14786" hidden="1" x14ac:dyDescent="0.2"/>
    <row r="14787" hidden="1" x14ac:dyDescent="0.2"/>
    <row r="14788" hidden="1" x14ac:dyDescent="0.2"/>
    <row r="14789" hidden="1" x14ac:dyDescent="0.2"/>
    <row r="14790" hidden="1" x14ac:dyDescent="0.2"/>
    <row r="14791" hidden="1" x14ac:dyDescent="0.2"/>
    <row r="14792" hidden="1" x14ac:dyDescent="0.2"/>
    <row r="14793" hidden="1" x14ac:dyDescent="0.2"/>
    <row r="14794" hidden="1" x14ac:dyDescent="0.2"/>
    <row r="14795" hidden="1" x14ac:dyDescent="0.2"/>
    <row r="14796" hidden="1" x14ac:dyDescent="0.2"/>
    <row r="14797" hidden="1" x14ac:dyDescent="0.2"/>
    <row r="14798" hidden="1" x14ac:dyDescent="0.2"/>
    <row r="14799" hidden="1" x14ac:dyDescent="0.2"/>
    <row r="14800" hidden="1" x14ac:dyDescent="0.2"/>
    <row r="14801" hidden="1" x14ac:dyDescent="0.2"/>
    <row r="14802" hidden="1" x14ac:dyDescent="0.2"/>
    <row r="14803" hidden="1" x14ac:dyDescent="0.2"/>
    <row r="14804" hidden="1" x14ac:dyDescent="0.2"/>
    <row r="14805" hidden="1" x14ac:dyDescent="0.2"/>
    <row r="14806" hidden="1" x14ac:dyDescent="0.2"/>
    <row r="14807" hidden="1" x14ac:dyDescent="0.2"/>
    <row r="14808" hidden="1" x14ac:dyDescent="0.2"/>
    <row r="14809" hidden="1" x14ac:dyDescent="0.2"/>
    <row r="14810" hidden="1" x14ac:dyDescent="0.2"/>
    <row r="14811" hidden="1" x14ac:dyDescent="0.2"/>
    <row r="14812" hidden="1" x14ac:dyDescent="0.2"/>
    <row r="14813" hidden="1" x14ac:dyDescent="0.2"/>
    <row r="14814" hidden="1" x14ac:dyDescent="0.2"/>
    <row r="14815" hidden="1" x14ac:dyDescent="0.2"/>
    <row r="14816" hidden="1" x14ac:dyDescent="0.2"/>
    <row r="14817" hidden="1" x14ac:dyDescent="0.2"/>
    <row r="14818" hidden="1" x14ac:dyDescent="0.2"/>
    <row r="14819" hidden="1" x14ac:dyDescent="0.2"/>
    <row r="14820" hidden="1" x14ac:dyDescent="0.2"/>
    <row r="14821" hidden="1" x14ac:dyDescent="0.2"/>
    <row r="14822" hidden="1" x14ac:dyDescent="0.2"/>
    <row r="14823" hidden="1" x14ac:dyDescent="0.2"/>
    <row r="14824" hidden="1" x14ac:dyDescent="0.2"/>
    <row r="14825" hidden="1" x14ac:dyDescent="0.2"/>
    <row r="14826" hidden="1" x14ac:dyDescent="0.2"/>
    <row r="14827" hidden="1" x14ac:dyDescent="0.2"/>
    <row r="14828" hidden="1" x14ac:dyDescent="0.2"/>
    <row r="14829" hidden="1" x14ac:dyDescent="0.2"/>
    <row r="14830" hidden="1" x14ac:dyDescent="0.2"/>
    <row r="14831" hidden="1" x14ac:dyDescent="0.2"/>
    <row r="14832" hidden="1" x14ac:dyDescent="0.2"/>
    <row r="14833" hidden="1" x14ac:dyDescent="0.2"/>
    <row r="14834" hidden="1" x14ac:dyDescent="0.2"/>
    <row r="14835" hidden="1" x14ac:dyDescent="0.2"/>
    <row r="14836" hidden="1" x14ac:dyDescent="0.2"/>
    <row r="14837" hidden="1" x14ac:dyDescent="0.2"/>
    <row r="14838" hidden="1" x14ac:dyDescent="0.2"/>
    <row r="14839" hidden="1" x14ac:dyDescent="0.2"/>
    <row r="14840" hidden="1" x14ac:dyDescent="0.2"/>
    <row r="14841" hidden="1" x14ac:dyDescent="0.2"/>
    <row r="14842" hidden="1" x14ac:dyDescent="0.2"/>
    <row r="14843" hidden="1" x14ac:dyDescent="0.2"/>
    <row r="14844" hidden="1" x14ac:dyDescent="0.2"/>
    <row r="14845" hidden="1" x14ac:dyDescent="0.2"/>
    <row r="14846" hidden="1" x14ac:dyDescent="0.2"/>
    <row r="14847" hidden="1" x14ac:dyDescent="0.2"/>
    <row r="14848" hidden="1" x14ac:dyDescent="0.2"/>
    <row r="14849" hidden="1" x14ac:dyDescent="0.2"/>
    <row r="14850" hidden="1" x14ac:dyDescent="0.2"/>
    <row r="14851" hidden="1" x14ac:dyDescent="0.2"/>
    <row r="14852" hidden="1" x14ac:dyDescent="0.2"/>
    <row r="14853" hidden="1" x14ac:dyDescent="0.2"/>
    <row r="14854" hidden="1" x14ac:dyDescent="0.2"/>
    <row r="14855" hidden="1" x14ac:dyDescent="0.2"/>
    <row r="14856" hidden="1" x14ac:dyDescent="0.2"/>
    <row r="14857" hidden="1" x14ac:dyDescent="0.2"/>
    <row r="14858" hidden="1" x14ac:dyDescent="0.2"/>
    <row r="14859" hidden="1" x14ac:dyDescent="0.2"/>
    <row r="14860" hidden="1" x14ac:dyDescent="0.2"/>
    <row r="14861" hidden="1" x14ac:dyDescent="0.2"/>
    <row r="14862" hidden="1" x14ac:dyDescent="0.2"/>
    <row r="14863" hidden="1" x14ac:dyDescent="0.2"/>
    <row r="14864" hidden="1" x14ac:dyDescent="0.2"/>
    <row r="14865" hidden="1" x14ac:dyDescent="0.2"/>
    <row r="14866" hidden="1" x14ac:dyDescent="0.2"/>
    <row r="14867" hidden="1" x14ac:dyDescent="0.2"/>
    <row r="14868" hidden="1" x14ac:dyDescent="0.2"/>
    <row r="14869" hidden="1" x14ac:dyDescent="0.2"/>
    <row r="14870" hidden="1" x14ac:dyDescent="0.2"/>
    <row r="14871" hidden="1" x14ac:dyDescent="0.2"/>
    <row r="14872" hidden="1" x14ac:dyDescent="0.2"/>
    <row r="14873" hidden="1" x14ac:dyDescent="0.2"/>
    <row r="14874" hidden="1" x14ac:dyDescent="0.2"/>
    <row r="14875" hidden="1" x14ac:dyDescent="0.2"/>
    <row r="14876" hidden="1" x14ac:dyDescent="0.2"/>
    <row r="14877" hidden="1" x14ac:dyDescent="0.2"/>
    <row r="14878" hidden="1" x14ac:dyDescent="0.2"/>
    <row r="14879" hidden="1" x14ac:dyDescent="0.2"/>
    <row r="14880" hidden="1" x14ac:dyDescent="0.2"/>
    <row r="14881" hidden="1" x14ac:dyDescent="0.2"/>
    <row r="14882" hidden="1" x14ac:dyDescent="0.2"/>
    <row r="14883" hidden="1" x14ac:dyDescent="0.2"/>
    <row r="14884" hidden="1" x14ac:dyDescent="0.2"/>
    <row r="14885" hidden="1" x14ac:dyDescent="0.2"/>
    <row r="14886" hidden="1" x14ac:dyDescent="0.2"/>
    <row r="14887" hidden="1" x14ac:dyDescent="0.2"/>
    <row r="14888" hidden="1" x14ac:dyDescent="0.2"/>
    <row r="14889" hidden="1" x14ac:dyDescent="0.2"/>
    <row r="14890" hidden="1" x14ac:dyDescent="0.2"/>
    <row r="14891" hidden="1" x14ac:dyDescent="0.2"/>
    <row r="14892" hidden="1" x14ac:dyDescent="0.2"/>
    <row r="14893" hidden="1" x14ac:dyDescent="0.2"/>
    <row r="14894" hidden="1" x14ac:dyDescent="0.2"/>
    <row r="14895" hidden="1" x14ac:dyDescent="0.2"/>
    <row r="14896" hidden="1" x14ac:dyDescent="0.2"/>
    <row r="14897" hidden="1" x14ac:dyDescent="0.2"/>
    <row r="14898" hidden="1" x14ac:dyDescent="0.2"/>
    <row r="14899" hidden="1" x14ac:dyDescent="0.2"/>
    <row r="14900" hidden="1" x14ac:dyDescent="0.2"/>
    <row r="14901" hidden="1" x14ac:dyDescent="0.2"/>
    <row r="14902" hidden="1" x14ac:dyDescent="0.2"/>
    <row r="14903" hidden="1" x14ac:dyDescent="0.2"/>
    <row r="14904" hidden="1" x14ac:dyDescent="0.2"/>
    <row r="14905" hidden="1" x14ac:dyDescent="0.2"/>
    <row r="14906" hidden="1" x14ac:dyDescent="0.2"/>
    <row r="14907" hidden="1" x14ac:dyDescent="0.2"/>
    <row r="14908" hidden="1" x14ac:dyDescent="0.2"/>
    <row r="14909" hidden="1" x14ac:dyDescent="0.2"/>
    <row r="14910" hidden="1" x14ac:dyDescent="0.2"/>
    <row r="14911" hidden="1" x14ac:dyDescent="0.2"/>
    <row r="14912" hidden="1" x14ac:dyDescent="0.2"/>
    <row r="14913" hidden="1" x14ac:dyDescent="0.2"/>
    <row r="14914" hidden="1" x14ac:dyDescent="0.2"/>
    <row r="14915" hidden="1" x14ac:dyDescent="0.2"/>
    <row r="14916" hidden="1" x14ac:dyDescent="0.2"/>
    <row r="14917" hidden="1" x14ac:dyDescent="0.2"/>
    <row r="14918" hidden="1" x14ac:dyDescent="0.2"/>
    <row r="14919" hidden="1" x14ac:dyDescent="0.2"/>
    <row r="14920" hidden="1" x14ac:dyDescent="0.2"/>
    <row r="14921" hidden="1" x14ac:dyDescent="0.2"/>
    <row r="14922" hidden="1" x14ac:dyDescent="0.2"/>
    <row r="14923" hidden="1" x14ac:dyDescent="0.2"/>
    <row r="14924" hidden="1" x14ac:dyDescent="0.2"/>
    <row r="14925" hidden="1" x14ac:dyDescent="0.2"/>
    <row r="14926" hidden="1" x14ac:dyDescent="0.2"/>
    <row r="14927" hidden="1" x14ac:dyDescent="0.2"/>
    <row r="14928" hidden="1" x14ac:dyDescent="0.2"/>
    <row r="14929" hidden="1" x14ac:dyDescent="0.2"/>
    <row r="14930" hidden="1" x14ac:dyDescent="0.2"/>
    <row r="14931" hidden="1" x14ac:dyDescent="0.2"/>
    <row r="14932" hidden="1" x14ac:dyDescent="0.2"/>
    <row r="14933" hidden="1" x14ac:dyDescent="0.2"/>
    <row r="14934" hidden="1" x14ac:dyDescent="0.2"/>
    <row r="14935" hidden="1" x14ac:dyDescent="0.2"/>
    <row r="14936" hidden="1" x14ac:dyDescent="0.2"/>
    <row r="14937" hidden="1" x14ac:dyDescent="0.2"/>
    <row r="14938" hidden="1" x14ac:dyDescent="0.2"/>
    <row r="14939" hidden="1" x14ac:dyDescent="0.2"/>
    <row r="14940" hidden="1" x14ac:dyDescent="0.2"/>
    <row r="14941" hidden="1" x14ac:dyDescent="0.2"/>
    <row r="14942" hidden="1" x14ac:dyDescent="0.2"/>
    <row r="14943" hidden="1" x14ac:dyDescent="0.2"/>
    <row r="14944" hidden="1" x14ac:dyDescent="0.2"/>
    <row r="14945" hidden="1" x14ac:dyDescent="0.2"/>
    <row r="14946" hidden="1" x14ac:dyDescent="0.2"/>
    <row r="14947" hidden="1" x14ac:dyDescent="0.2"/>
    <row r="14948" hidden="1" x14ac:dyDescent="0.2"/>
    <row r="14949" hidden="1" x14ac:dyDescent="0.2"/>
    <row r="14950" hidden="1" x14ac:dyDescent="0.2"/>
    <row r="14951" hidden="1" x14ac:dyDescent="0.2"/>
    <row r="14952" hidden="1" x14ac:dyDescent="0.2"/>
    <row r="14953" hidden="1" x14ac:dyDescent="0.2"/>
    <row r="14954" hidden="1" x14ac:dyDescent="0.2"/>
    <row r="14955" hidden="1" x14ac:dyDescent="0.2"/>
    <row r="14956" hidden="1" x14ac:dyDescent="0.2"/>
    <row r="14957" hidden="1" x14ac:dyDescent="0.2"/>
    <row r="14958" hidden="1" x14ac:dyDescent="0.2"/>
    <row r="14959" hidden="1" x14ac:dyDescent="0.2"/>
    <row r="14960" hidden="1" x14ac:dyDescent="0.2"/>
    <row r="14961" hidden="1" x14ac:dyDescent="0.2"/>
    <row r="14962" hidden="1" x14ac:dyDescent="0.2"/>
    <row r="14963" hidden="1" x14ac:dyDescent="0.2"/>
    <row r="14964" hidden="1" x14ac:dyDescent="0.2"/>
    <row r="14965" hidden="1" x14ac:dyDescent="0.2"/>
    <row r="14966" hidden="1" x14ac:dyDescent="0.2"/>
    <row r="14967" hidden="1" x14ac:dyDescent="0.2"/>
    <row r="14968" hidden="1" x14ac:dyDescent="0.2"/>
    <row r="14969" hidden="1" x14ac:dyDescent="0.2"/>
    <row r="14970" hidden="1" x14ac:dyDescent="0.2"/>
    <row r="14971" hidden="1" x14ac:dyDescent="0.2"/>
    <row r="14972" hidden="1" x14ac:dyDescent="0.2"/>
    <row r="14973" hidden="1" x14ac:dyDescent="0.2"/>
    <row r="14974" hidden="1" x14ac:dyDescent="0.2"/>
    <row r="14975" hidden="1" x14ac:dyDescent="0.2"/>
    <row r="14976" hidden="1" x14ac:dyDescent="0.2"/>
    <row r="14977" hidden="1" x14ac:dyDescent="0.2"/>
    <row r="14978" hidden="1" x14ac:dyDescent="0.2"/>
    <row r="14979" hidden="1" x14ac:dyDescent="0.2"/>
    <row r="14980" hidden="1" x14ac:dyDescent="0.2"/>
    <row r="14981" hidden="1" x14ac:dyDescent="0.2"/>
    <row r="14982" hidden="1" x14ac:dyDescent="0.2"/>
    <row r="14983" hidden="1" x14ac:dyDescent="0.2"/>
    <row r="14984" hidden="1" x14ac:dyDescent="0.2"/>
    <row r="14985" hidden="1" x14ac:dyDescent="0.2"/>
    <row r="14986" hidden="1" x14ac:dyDescent="0.2"/>
    <row r="14987" hidden="1" x14ac:dyDescent="0.2"/>
    <row r="14988" hidden="1" x14ac:dyDescent="0.2"/>
    <row r="14989" hidden="1" x14ac:dyDescent="0.2"/>
    <row r="14990" hidden="1" x14ac:dyDescent="0.2"/>
    <row r="14991" hidden="1" x14ac:dyDescent="0.2"/>
    <row r="14992" hidden="1" x14ac:dyDescent="0.2"/>
    <row r="14993" hidden="1" x14ac:dyDescent="0.2"/>
    <row r="14994" hidden="1" x14ac:dyDescent="0.2"/>
    <row r="14995" hidden="1" x14ac:dyDescent="0.2"/>
    <row r="14996" hidden="1" x14ac:dyDescent="0.2"/>
    <row r="14997" hidden="1" x14ac:dyDescent="0.2"/>
    <row r="14998" hidden="1" x14ac:dyDescent="0.2"/>
    <row r="14999" hidden="1" x14ac:dyDescent="0.2"/>
    <row r="15000" hidden="1" x14ac:dyDescent="0.2"/>
    <row r="15001" hidden="1" x14ac:dyDescent="0.2"/>
    <row r="15002" hidden="1" x14ac:dyDescent="0.2"/>
    <row r="15003" hidden="1" x14ac:dyDescent="0.2"/>
    <row r="15004" hidden="1" x14ac:dyDescent="0.2"/>
    <row r="15005" hidden="1" x14ac:dyDescent="0.2"/>
    <row r="15006" hidden="1" x14ac:dyDescent="0.2"/>
    <row r="15007" hidden="1" x14ac:dyDescent="0.2"/>
    <row r="15008" hidden="1" x14ac:dyDescent="0.2"/>
    <row r="15009" hidden="1" x14ac:dyDescent="0.2"/>
    <row r="15010" hidden="1" x14ac:dyDescent="0.2"/>
    <row r="15011" hidden="1" x14ac:dyDescent="0.2"/>
    <row r="15012" hidden="1" x14ac:dyDescent="0.2"/>
    <row r="15013" hidden="1" x14ac:dyDescent="0.2"/>
    <row r="15014" hidden="1" x14ac:dyDescent="0.2"/>
    <row r="15015" hidden="1" x14ac:dyDescent="0.2"/>
    <row r="15016" hidden="1" x14ac:dyDescent="0.2"/>
    <row r="15017" hidden="1" x14ac:dyDescent="0.2"/>
    <row r="15018" hidden="1" x14ac:dyDescent="0.2"/>
    <row r="15019" hidden="1" x14ac:dyDescent="0.2"/>
    <row r="15020" hidden="1" x14ac:dyDescent="0.2"/>
    <row r="15021" hidden="1" x14ac:dyDescent="0.2"/>
    <row r="15022" hidden="1" x14ac:dyDescent="0.2"/>
    <row r="15023" hidden="1" x14ac:dyDescent="0.2"/>
    <row r="15024" hidden="1" x14ac:dyDescent="0.2"/>
    <row r="15025" hidden="1" x14ac:dyDescent="0.2"/>
    <row r="15026" hidden="1" x14ac:dyDescent="0.2"/>
    <row r="15027" hidden="1" x14ac:dyDescent="0.2"/>
    <row r="15028" hidden="1" x14ac:dyDescent="0.2"/>
    <row r="15029" hidden="1" x14ac:dyDescent="0.2"/>
    <row r="15030" hidden="1" x14ac:dyDescent="0.2"/>
    <row r="15031" hidden="1" x14ac:dyDescent="0.2"/>
    <row r="15032" hidden="1" x14ac:dyDescent="0.2"/>
    <row r="15033" hidden="1" x14ac:dyDescent="0.2"/>
    <row r="15034" hidden="1" x14ac:dyDescent="0.2"/>
    <row r="15035" hidden="1" x14ac:dyDescent="0.2"/>
    <row r="15036" hidden="1" x14ac:dyDescent="0.2"/>
    <row r="15037" hidden="1" x14ac:dyDescent="0.2"/>
    <row r="15038" hidden="1" x14ac:dyDescent="0.2"/>
    <row r="15039" hidden="1" x14ac:dyDescent="0.2"/>
    <row r="15040" hidden="1" x14ac:dyDescent="0.2"/>
    <row r="15041" hidden="1" x14ac:dyDescent="0.2"/>
    <row r="15042" hidden="1" x14ac:dyDescent="0.2"/>
    <row r="15043" hidden="1" x14ac:dyDescent="0.2"/>
    <row r="15044" hidden="1" x14ac:dyDescent="0.2"/>
    <row r="15045" hidden="1" x14ac:dyDescent="0.2"/>
    <row r="15046" hidden="1" x14ac:dyDescent="0.2"/>
    <row r="15047" hidden="1" x14ac:dyDescent="0.2"/>
    <row r="15048" hidden="1" x14ac:dyDescent="0.2"/>
    <row r="15049" hidden="1" x14ac:dyDescent="0.2"/>
    <row r="15050" hidden="1" x14ac:dyDescent="0.2"/>
    <row r="15051" hidden="1" x14ac:dyDescent="0.2"/>
    <row r="15052" hidden="1" x14ac:dyDescent="0.2"/>
    <row r="15053" hidden="1" x14ac:dyDescent="0.2"/>
    <row r="15054" hidden="1" x14ac:dyDescent="0.2"/>
    <row r="15055" hidden="1" x14ac:dyDescent="0.2"/>
    <row r="15056" hidden="1" x14ac:dyDescent="0.2"/>
    <row r="15057" hidden="1" x14ac:dyDescent="0.2"/>
    <row r="15058" hidden="1" x14ac:dyDescent="0.2"/>
    <row r="15059" hidden="1" x14ac:dyDescent="0.2"/>
    <row r="15060" hidden="1" x14ac:dyDescent="0.2"/>
    <row r="15061" hidden="1" x14ac:dyDescent="0.2"/>
    <row r="15062" hidden="1" x14ac:dyDescent="0.2"/>
    <row r="15063" hidden="1" x14ac:dyDescent="0.2"/>
    <row r="15064" hidden="1" x14ac:dyDescent="0.2"/>
    <row r="15065" hidden="1" x14ac:dyDescent="0.2"/>
    <row r="15066" hidden="1" x14ac:dyDescent="0.2"/>
    <row r="15067" hidden="1" x14ac:dyDescent="0.2"/>
    <row r="15068" hidden="1" x14ac:dyDescent="0.2"/>
    <row r="15069" hidden="1" x14ac:dyDescent="0.2"/>
    <row r="15070" hidden="1" x14ac:dyDescent="0.2"/>
    <row r="15071" hidden="1" x14ac:dyDescent="0.2"/>
    <row r="15072" hidden="1" x14ac:dyDescent="0.2"/>
    <row r="15073" hidden="1" x14ac:dyDescent="0.2"/>
    <row r="15074" hidden="1" x14ac:dyDescent="0.2"/>
    <row r="15075" hidden="1" x14ac:dyDescent="0.2"/>
    <row r="15076" hidden="1" x14ac:dyDescent="0.2"/>
    <row r="15077" hidden="1" x14ac:dyDescent="0.2"/>
    <row r="15078" hidden="1" x14ac:dyDescent="0.2"/>
    <row r="15079" hidden="1" x14ac:dyDescent="0.2"/>
    <row r="15080" hidden="1" x14ac:dyDescent="0.2"/>
    <row r="15081" hidden="1" x14ac:dyDescent="0.2"/>
    <row r="15082" hidden="1" x14ac:dyDescent="0.2"/>
    <row r="15083" hidden="1" x14ac:dyDescent="0.2"/>
    <row r="15084" hidden="1" x14ac:dyDescent="0.2"/>
    <row r="15085" hidden="1" x14ac:dyDescent="0.2"/>
    <row r="15086" hidden="1" x14ac:dyDescent="0.2"/>
    <row r="15087" hidden="1" x14ac:dyDescent="0.2"/>
    <row r="15088" hidden="1" x14ac:dyDescent="0.2"/>
    <row r="15089" hidden="1" x14ac:dyDescent="0.2"/>
    <row r="15090" hidden="1" x14ac:dyDescent="0.2"/>
    <row r="15091" hidden="1" x14ac:dyDescent="0.2"/>
    <row r="15092" hidden="1" x14ac:dyDescent="0.2"/>
    <row r="15093" hidden="1" x14ac:dyDescent="0.2"/>
    <row r="15094" hidden="1" x14ac:dyDescent="0.2"/>
    <row r="15095" hidden="1" x14ac:dyDescent="0.2"/>
    <row r="15096" hidden="1" x14ac:dyDescent="0.2"/>
    <row r="15097" hidden="1" x14ac:dyDescent="0.2"/>
    <row r="15098" hidden="1" x14ac:dyDescent="0.2"/>
    <row r="15099" hidden="1" x14ac:dyDescent="0.2"/>
    <row r="15100" hidden="1" x14ac:dyDescent="0.2"/>
    <row r="15101" hidden="1" x14ac:dyDescent="0.2"/>
    <row r="15102" hidden="1" x14ac:dyDescent="0.2"/>
    <row r="15103" hidden="1" x14ac:dyDescent="0.2"/>
    <row r="15104" hidden="1" x14ac:dyDescent="0.2"/>
    <row r="15105" hidden="1" x14ac:dyDescent="0.2"/>
    <row r="15106" hidden="1" x14ac:dyDescent="0.2"/>
    <row r="15107" hidden="1" x14ac:dyDescent="0.2"/>
    <row r="15108" hidden="1" x14ac:dyDescent="0.2"/>
    <row r="15109" hidden="1" x14ac:dyDescent="0.2"/>
    <row r="15110" hidden="1" x14ac:dyDescent="0.2"/>
    <row r="15111" hidden="1" x14ac:dyDescent="0.2"/>
    <row r="15112" hidden="1" x14ac:dyDescent="0.2"/>
    <row r="15113" hidden="1" x14ac:dyDescent="0.2"/>
    <row r="15114" hidden="1" x14ac:dyDescent="0.2"/>
    <row r="15115" hidden="1" x14ac:dyDescent="0.2"/>
    <row r="15116" hidden="1" x14ac:dyDescent="0.2"/>
    <row r="15117" hidden="1" x14ac:dyDescent="0.2"/>
    <row r="15118" hidden="1" x14ac:dyDescent="0.2"/>
    <row r="15119" hidden="1" x14ac:dyDescent="0.2"/>
    <row r="15120" hidden="1" x14ac:dyDescent="0.2"/>
    <row r="15121" hidden="1" x14ac:dyDescent="0.2"/>
    <row r="15122" hidden="1" x14ac:dyDescent="0.2"/>
    <row r="15123" hidden="1" x14ac:dyDescent="0.2"/>
    <row r="15124" hidden="1" x14ac:dyDescent="0.2"/>
    <row r="15125" hidden="1" x14ac:dyDescent="0.2"/>
    <row r="15126" hidden="1" x14ac:dyDescent="0.2"/>
    <row r="15127" hidden="1" x14ac:dyDescent="0.2"/>
    <row r="15128" hidden="1" x14ac:dyDescent="0.2"/>
    <row r="15129" hidden="1" x14ac:dyDescent="0.2"/>
    <row r="15130" hidden="1" x14ac:dyDescent="0.2"/>
    <row r="15131" hidden="1" x14ac:dyDescent="0.2"/>
    <row r="15132" hidden="1" x14ac:dyDescent="0.2"/>
    <row r="15133" hidden="1" x14ac:dyDescent="0.2"/>
    <row r="15134" hidden="1" x14ac:dyDescent="0.2"/>
    <row r="15135" hidden="1" x14ac:dyDescent="0.2"/>
    <row r="15136" hidden="1" x14ac:dyDescent="0.2"/>
    <row r="15137" hidden="1" x14ac:dyDescent="0.2"/>
    <row r="15138" hidden="1" x14ac:dyDescent="0.2"/>
    <row r="15139" hidden="1" x14ac:dyDescent="0.2"/>
    <row r="15140" hidden="1" x14ac:dyDescent="0.2"/>
    <row r="15141" hidden="1" x14ac:dyDescent="0.2"/>
    <row r="15142" hidden="1" x14ac:dyDescent="0.2"/>
    <row r="15143" hidden="1" x14ac:dyDescent="0.2"/>
    <row r="15144" hidden="1" x14ac:dyDescent="0.2"/>
    <row r="15145" hidden="1" x14ac:dyDescent="0.2"/>
    <row r="15146" hidden="1" x14ac:dyDescent="0.2"/>
    <row r="15147" hidden="1" x14ac:dyDescent="0.2"/>
    <row r="15148" hidden="1" x14ac:dyDescent="0.2"/>
    <row r="15149" hidden="1" x14ac:dyDescent="0.2"/>
    <row r="15150" hidden="1" x14ac:dyDescent="0.2"/>
    <row r="15151" hidden="1" x14ac:dyDescent="0.2"/>
    <row r="15152" hidden="1" x14ac:dyDescent="0.2"/>
    <row r="15153" hidden="1" x14ac:dyDescent="0.2"/>
    <row r="15154" hidden="1" x14ac:dyDescent="0.2"/>
    <row r="15155" hidden="1" x14ac:dyDescent="0.2"/>
    <row r="15156" hidden="1" x14ac:dyDescent="0.2"/>
    <row r="15157" hidden="1" x14ac:dyDescent="0.2"/>
    <row r="15158" hidden="1" x14ac:dyDescent="0.2"/>
    <row r="15159" hidden="1" x14ac:dyDescent="0.2"/>
    <row r="15160" hidden="1" x14ac:dyDescent="0.2"/>
    <row r="15161" hidden="1" x14ac:dyDescent="0.2"/>
    <row r="15162" hidden="1" x14ac:dyDescent="0.2"/>
    <row r="15163" hidden="1" x14ac:dyDescent="0.2"/>
    <row r="15164" hidden="1" x14ac:dyDescent="0.2"/>
    <row r="15165" hidden="1" x14ac:dyDescent="0.2"/>
    <row r="15166" hidden="1" x14ac:dyDescent="0.2"/>
    <row r="15167" hidden="1" x14ac:dyDescent="0.2"/>
    <row r="15168" hidden="1" x14ac:dyDescent="0.2"/>
    <row r="15169" hidden="1" x14ac:dyDescent="0.2"/>
    <row r="15170" hidden="1" x14ac:dyDescent="0.2"/>
    <row r="15171" hidden="1" x14ac:dyDescent="0.2"/>
    <row r="15172" hidden="1" x14ac:dyDescent="0.2"/>
    <row r="15173" hidden="1" x14ac:dyDescent="0.2"/>
    <row r="15174" hidden="1" x14ac:dyDescent="0.2"/>
    <row r="15175" hidden="1" x14ac:dyDescent="0.2"/>
    <row r="15176" hidden="1" x14ac:dyDescent="0.2"/>
    <row r="15177" hidden="1" x14ac:dyDescent="0.2"/>
    <row r="15178" hidden="1" x14ac:dyDescent="0.2"/>
    <row r="15179" hidden="1" x14ac:dyDescent="0.2"/>
    <row r="15180" hidden="1" x14ac:dyDescent="0.2"/>
    <row r="15181" hidden="1" x14ac:dyDescent="0.2"/>
    <row r="15182" hidden="1" x14ac:dyDescent="0.2"/>
    <row r="15183" hidden="1" x14ac:dyDescent="0.2"/>
    <row r="15184" hidden="1" x14ac:dyDescent="0.2"/>
    <row r="15185" hidden="1" x14ac:dyDescent="0.2"/>
    <row r="15186" hidden="1" x14ac:dyDescent="0.2"/>
    <row r="15187" hidden="1" x14ac:dyDescent="0.2"/>
    <row r="15188" hidden="1" x14ac:dyDescent="0.2"/>
    <row r="15189" hidden="1" x14ac:dyDescent="0.2"/>
    <row r="15190" hidden="1" x14ac:dyDescent="0.2"/>
    <row r="15191" hidden="1" x14ac:dyDescent="0.2"/>
    <row r="15192" hidden="1" x14ac:dyDescent="0.2"/>
    <row r="15193" hidden="1" x14ac:dyDescent="0.2"/>
    <row r="15194" hidden="1" x14ac:dyDescent="0.2"/>
    <row r="15195" hidden="1" x14ac:dyDescent="0.2"/>
    <row r="15196" hidden="1" x14ac:dyDescent="0.2"/>
    <row r="15197" hidden="1" x14ac:dyDescent="0.2"/>
    <row r="15198" hidden="1" x14ac:dyDescent="0.2"/>
    <row r="15199" hidden="1" x14ac:dyDescent="0.2"/>
    <row r="15200" hidden="1" x14ac:dyDescent="0.2"/>
    <row r="15201" hidden="1" x14ac:dyDescent="0.2"/>
    <row r="15202" hidden="1" x14ac:dyDescent="0.2"/>
    <row r="15203" hidden="1" x14ac:dyDescent="0.2"/>
    <row r="15204" hidden="1" x14ac:dyDescent="0.2"/>
    <row r="15205" hidden="1" x14ac:dyDescent="0.2"/>
    <row r="15206" hidden="1" x14ac:dyDescent="0.2"/>
    <row r="15207" hidden="1" x14ac:dyDescent="0.2"/>
    <row r="15208" hidden="1" x14ac:dyDescent="0.2"/>
    <row r="15209" hidden="1" x14ac:dyDescent="0.2"/>
    <row r="15210" hidden="1" x14ac:dyDescent="0.2"/>
    <row r="15211" hidden="1" x14ac:dyDescent="0.2"/>
    <row r="15212" hidden="1" x14ac:dyDescent="0.2"/>
    <row r="15213" hidden="1" x14ac:dyDescent="0.2"/>
    <row r="15214" hidden="1" x14ac:dyDescent="0.2"/>
    <row r="15215" hidden="1" x14ac:dyDescent="0.2"/>
    <row r="15216" hidden="1" x14ac:dyDescent="0.2"/>
    <row r="15217" hidden="1" x14ac:dyDescent="0.2"/>
    <row r="15218" hidden="1" x14ac:dyDescent="0.2"/>
    <row r="15219" hidden="1" x14ac:dyDescent="0.2"/>
    <row r="15220" hidden="1" x14ac:dyDescent="0.2"/>
    <row r="15221" hidden="1" x14ac:dyDescent="0.2"/>
    <row r="15222" hidden="1" x14ac:dyDescent="0.2"/>
    <row r="15223" hidden="1" x14ac:dyDescent="0.2"/>
    <row r="15224" hidden="1" x14ac:dyDescent="0.2"/>
    <row r="15225" hidden="1" x14ac:dyDescent="0.2"/>
    <row r="15226" hidden="1" x14ac:dyDescent="0.2"/>
    <row r="15227" hidden="1" x14ac:dyDescent="0.2"/>
    <row r="15228" hidden="1" x14ac:dyDescent="0.2"/>
    <row r="15229" hidden="1" x14ac:dyDescent="0.2"/>
    <row r="15230" hidden="1" x14ac:dyDescent="0.2"/>
    <row r="15231" hidden="1" x14ac:dyDescent="0.2"/>
    <row r="15232" hidden="1" x14ac:dyDescent="0.2"/>
    <row r="15233" hidden="1" x14ac:dyDescent="0.2"/>
    <row r="15234" hidden="1" x14ac:dyDescent="0.2"/>
    <row r="15235" hidden="1" x14ac:dyDescent="0.2"/>
    <row r="15236" hidden="1" x14ac:dyDescent="0.2"/>
    <row r="15237" hidden="1" x14ac:dyDescent="0.2"/>
    <row r="15238" hidden="1" x14ac:dyDescent="0.2"/>
    <row r="15239" hidden="1" x14ac:dyDescent="0.2"/>
    <row r="15240" hidden="1" x14ac:dyDescent="0.2"/>
    <row r="15241" hidden="1" x14ac:dyDescent="0.2"/>
    <row r="15242" hidden="1" x14ac:dyDescent="0.2"/>
    <row r="15243" hidden="1" x14ac:dyDescent="0.2"/>
    <row r="15244" hidden="1" x14ac:dyDescent="0.2"/>
    <row r="15245" hidden="1" x14ac:dyDescent="0.2"/>
    <row r="15246" hidden="1" x14ac:dyDescent="0.2"/>
    <row r="15247" hidden="1" x14ac:dyDescent="0.2"/>
    <row r="15248" hidden="1" x14ac:dyDescent="0.2"/>
    <row r="15249" hidden="1" x14ac:dyDescent="0.2"/>
    <row r="15250" hidden="1" x14ac:dyDescent="0.2"/>
    <row r="15251" hidden="1" x14ac:dyDescent="0.2"/>
    <row r="15252" hidden="1" x14ac:dyDescent="0.2"/>
    <row r="15253" hidden="1" x14ac:dyDescent="0.2"/>
    <row r="15254" hidden="1" x14ac:dyDescent="0.2"/>
    <row r="15255" hidden="1" x14ac:dyDescent="0.2"/>
    <row r="15256" hidden="1" x14ac:dyDescent="0.2"/>
    <row r="15257" hidden="1" x14ac:dyDescent="0.2"/>
    <row r="15258" hidden="1" x14ac:dyDescent="0.2"/>
    <row r="15259" hidden="1" x14ac:dyDescent="0.2"/>
    <row r="15260" hidden="1" x14ac:dyDescent="0.2"/>
    <row r="15261" hidden="1" x14ac:dyDescent="0.2"/>
    <row r="15262" hidden="1" x14ac:dyDescent="0.2"/>
    <row r="15263" hidden="1" x14ac:dyDescent="0.2"/>
    <row r="15264" hidden="1" x14ac:dyDescent="0.2"/>
    <row r="15265" hidden="1" x14ac:dyDescent="0.2"/>
    <row r="15266" hidden="1" x14ac:dyDescent="0.2"/>
    <row r="15267" hidden="1" x14ac:dyDescent="0.2"/>
    <row r="15268" hidden="1" x14ac:dyDescent="0.2"/>
    <row r="15269" hidden="1" x14ac:dyDescent="0.2"/>
    <row r="15270" hidden="1" x14ac:dyDescent="0.2"/>
    <row r="15271" hidden="1" x14ac:dyDescent="0.2"/>
    <row r="15272" hidden="1" x14ac:dyDescent="0.2"/>
    <row r="15273" hidden="1" x14ac:dyDescent="0.2"/>
    <row r="15274" hidden="1" x14ac:dyDescent="0.2"/>
    <row r="15275" hidden="1" x14ac:dyDescent="0.2"/>
    <row r="15276" hidden="1" x14ac:dyDescent="0.2"/>
    <row r="15277" hidden="1" x14ac:dyDescent="0.2"/>
    <row r="15278" hidden="1" x14ac:dyDescent="0.2"/>
    <row r="15279" hidden="1" x14ac:dyDescent="0.2"/>
    <row r="15280" hidden="1" x14ac:dyDescent="0.2"/>
    <row r="15281" hidden="1" x14ac:dyDescent="0.2"/>
    <row r="15282" hidden="1" x14ac:dyDescent="0.2"/>
    <row r="15283" hidden="1" x14ac:dyDescent="0.2"/>
    <row r="15284" hidden="1" x14ac:dyDescent="0.2"/>
    <row r="15285" hidden="1" x14ac:dyDescent="0.2"/>
    <row r="15286" hidden="1" x14ac:dyDescent="0.2"/>
    <row r="15287" hidden="1" x14ac:dyDescent="0.2"/>
    <row r="15288" hidden="1" x14ac:dyDescent="0.2"/>
    <row r="15289" hidden="1" x14ac:dyDescent="0.2"/>
    <row r="15290" hidden="1" x14ac:dyDescent="0.2"/>
    <row r="15291" hidden="1" x14ac:dyDescent="0.2"/>
    <row r="15292" hidden="1" x14ac:dyDescent="0.2"/>
    <row r="15293" hidden="1" x14ac:dyDescent="0.2"/>
    <row r="15294" hidden="1" x14ac:dyDescent="0.2"/>
    <row r="15295" hidden="1" x14ac:dyDescent="0.2"/>
    <row r="15296" hidden="1" x14ac:dyDescent="0.2"/>
    <row r="15297" hidden="1" x14ac:dyDescent="0.2"/>
    <row r="15298" hidden="1" x14ac:dyDescent="0.2"/>
    <row r="15299" hidden="1" x14ac:dyDescent="0.2"/>
    <row r="15300" hidden="1" x14ac:dyDescent="0.2"/>
    <row r="15301" hidden="1" x14ac:dyDescent="0.2"/>
    <row r="15302" hidden="1" x14ac:dyDescent="0.2"/>
    <row r="15303" hidden="1" x14ac:dyDescent="0.2"/>
    <row r="15304" hidden="1" x14ac:dyDescent="0.2"/>
    <row r="15305" hidden="1" x14ac:dyDescent="0.2"/>
    <row r="15306" hidden="1" x14ac:dyDescent="0.2"/>
    <row r="15307" hidden="1" x14ac:dyDescent="0.2"/>
    <row r="15308" hidden="1" x14ac:dyDescent="0.2"/>
    <row r="15309" hidden="1" x14ac:dyDescent="0.2"/>
    <row r="15310" hidden="1" x14ac:dyDescent="0.2"/>
    <row r="15311" hidden="1" x14ac:dyDescent="0.2"/>
    <row r="15312" hidden="1" x14ac:dyDescent="0.2"/>
    <row r="15313" hidden="1" x14ac:dyDescent="0.2"/>
    <row r="15314" hidden="1" x14ac:dyDescent="0.2"/>
    <row r="15315" hidden="1" x14ac:dyDescent="0.2"/>
    <row r="15316" hidden="1" x14ac:dyDescent="0.2"/>
    <row r="15317" hidden="1" x14ac:dyDescent="0.2"/>
    <row r="15318" hidden="1" x14ac:dyDescent="0.2"/>
    <row r="15319" hidden="1" x14ac:dyDescent="0.2"/>
    <row r="15320" hidden="1" x14ac:dyDescent="0.2"/>
    <row r="15321" hidden="1" x14ac:dyDescent="0.2"/>
    <row r="15322" hidden="1" x14ac:dyDescent="0.2"/>
    <row r="15323" hidden="1" x14ac:dyDescent="0.2"/>
    <row r="15324" hidden="1" x14ac:dyDescent="0.2"/>
    <row r="15325" hidden="1" x14ac:dyDescent="0.2"/>
    <row r="15326" hidden="1" x14ac:dyDescent="0.2"/>
    <row r="15327" hidden="1" x14ac:dyDescent="0.2"/>
    <row r="15328" hidden="1" x14ac:dyDescent="0.2"/>
    <row r="15329" hidden="1" x14ac:dyDescent="0.2"/>
    <row r="15330" hidden="1" x14ac:dyDescent="0.2"/>
    <row r="15331" hidden="1" x14ac:dyDescent="0.2"/>
    <row r="15332" hidden="1" x14ac:dyDescent="0.2"/>
    <row r="15333" hidden="1" x14ac:dyDescent="0.2"/>
    <row r="15334" hidden="1" x14ac:dyDescent="0.2"/>
    <row r="15335" hidden="1" x14ac:dyDescent="0.2"/>
    <row r="15336" hidden="1" x14ac:dyDescent="0.2"/>
    <row r="15337" hidden="1" x14ac:dyDescent="0.2"/>
    <row r="15338" hidden="1" x14ac:dyDescent="0.2"/>
    <row r="15339" hidden="1" x14ac:dyDescent="0.2"/>
    <row r="15340" hidden="1" x14ac:dyDescent="0.2"/>
    <row r="15341" hidden="1" x14ac:dyDescent="0.2"/>
    <row r="15342" hidden="1" x14ac:dyDescent="0.2"/>
    <row r="15343" hidden="1" x14ac:dyDescent="0.2"/>
    <row r="15344" hidden="1" x14ac:dyDescent="0.2"/>
    <row r="15345" hidden="1" x14ac:dyDescent="0.2"/>
    <row r="15346" hidden="1" x14ac:dyDescent="0.2"/>
    <row r="15347" hidden="1" x14ac:dyDescent="0.2"/>
    <row r="15348" hidden="1" x14ac:dyDescent="0.2"/>
    <row r="15349" hidden="1" x14ac:dyDescent="0.2"/>
    <row r="15350" hidden="1" x14ac:dyDescent="0.2"/>
    <row r="15351" hidden="1" x14ac:dyDescent="0.2"/>
    <row r="15352" hidden="1" x14ac:dyDescent="0.2"/>
    <row r="15353" hidden="1" x14ac:dyDescent="0.2"/>
    <row r="15354" hidden="1" x14ac:dyDescent="0.2"/>
    <row r="15355" hidden="1" x14ac:dyDescent="0.2"/>
    <row r="15356" hidden="1" x14ac:dyDescent="0.2"/>
    <row r="15357" hidden="1" x14ac:dyDescent="0.2"/>
    <row r="15358" hidden="1" x14ac:dyDescent="0.2"/>
    <row r="15359" hidden="1" x14ac:dyDescent="0.2"/>
    <row r="15360" hidden="1" x14ac:dyDescent="0.2"/>
    <row r="15361" hidden="1" x14ac:dyDescent="0.2"/>
    <row r="15362" hidden="1" x14ac:dyDescent="0.2"/>
    <row r="15363" hidden="1" x14ac:dyDescent="0.2"/>
    <row r="15364" hidden="1" x14ac:dyDescent="0.2"/>
    <row r="15365" hidden="1" x14ac:dyDescent="0.2"/>
    <row r="15366" hidden="1" x14ac:dyDescent="0.2"/>
    <row r="15367" hidden="1" x14ac:dyDescent="0.2"/>
    <row r="15368" hidden="1" x14ac:dyDescent="0.2"/>
    <row r="15369" hidden="1" x14ac:dyDescent="0.2"/>
    <row r="15370" hidden="1" x14ac:dyDescent="0.2"/>
    <row r="15371" hidden="1" x14ac:dyDescent="0.2"/>
    <row r="15372" hidden="1" x14ac:dyDescent="0.2"/>
    <row r="15373" hidden="1" x14ac:dyDescent="0.2"/>
    <row r="15374" hidden="1" x14ac:dyDescent="0.2"/>
    <row r="15375" hidden="1" x14ac:dyDescent="0.2"/>
    <row r="15376" hidden="1" x14ac:dyDescent="0.2"/>
    <row r="15377" hidden="1" x14ac:dyDescent="0.2"/>
    <row r="15378" hidden="1" x14ac:dyDescent="0.2"/>
    <row r="15379" hidden="1" x14ac:dyDescent="0.2"/>
    <row r="15380" hidden="1" x14ac:dyDescent="0.2"/>
    <row r="15381" hidden="1" x14ac:dyDescent="0.2"/>
    <row r="15382" hidden="1" x14ac:dyDescent="0.2"/>
    <row r="15383" hidden="1" x14ac:dyDescent="0.2"/>
    <row r="15384" hidden="1" x14ac:dyDescent="0.2"/>
    <row r="15385" hidden="1" x14ac:dyDescent="0.2"/>
    <row r="15386" hidden="1" x14ac:dyDescent="0.2"/>
    <row r="15387" hidden="1" x14ac:dyDescent="0.2"/>
    <row r="15388" hidden="1" x14ac:dyDescent="0.2"/>
    <row r="15389" hidden="1" x14ac:dyDescent="0.2"/>
    <row r="15390" hidden="1" x14ac:dyDescent="0.2"/>
    <row r="15391" hidden="1" x14ac:dyDescent="0.2"/>
    <row r="15392" hidden="1" x14ac:dyDescent="0.2"/>
    <row r="15393" hidden="1" x14ac:dyDescent="0.2"/>
    <row r="15394" hidden="1" x14ac:dyDescent="0.2"/>
    <row r="15395" hidden="1" x14ac:dyDescent="0.2"/>
    <row r="15396" hidden="1" x14ac:dyDescent="0.2"/>
    <row r="15397" hidden="1" x14ac:dyDescent="0.2"/>
    <row r="15398" hidden="1" x14ac:dyDescent="0.2"/>
    <row r="15399" hidden="1" x14ac:dyDescent="0.2"/>
    <row r="15400" hidden="1" x14ac:dyDescent="0.2"/>
    <row r="15401" hidden="1" x14ac:dyDescent="0.2"/>
    <row r="15402" hidden="1" x14ac:dyDescent="0.2"/>
    <row r="15403" hidden="1" x14ac:dyDescent="0.2"/>
    <row r="15404" hidden="1" x14ac:dyDescent="0.2"/>
    <row r="15405" hidden="1" x14ac:dyDescent="0.2"/>
    <row r="15406" hidden="1" x14ac:dyDescent="0.2"/>
    <row r="15407" hidden="1" x14ac:dyDescent="0.2"/>
    <row r="15408" hidden="1" x14ac:dyDescent="0.2"/>
    <row r="15409" hidden="1" x14ac:dyDescent="0.2"/>
    <row r="15410" hidden="1" x14ac:dyDescent="0.2"/>
    <row r="15411" hidden="1" x14ac:dyDescent="0.2"/>
    <row r="15412" hidden="1" x14ac:dyDescent="0.2"/>
    <row r="15413" hidden="1" x14ac:dyDescent="0.2"/>
    <row r="15414" hidden="1" x14ac:dyDescent="0.2"/>
    <row r="15415" hidden="1" x14ac:dyDescent="0.2"/>
    <row r="15416" hidden="1" x14ac:dyDescent="0.2"/>
    <row r="15417" hidden="1" x14ac:dyDescent="0.2"/>
    <row r="15418" hidden="1" x14ac:dyDescent="0.2"/>
    <row r="15419" hidden="1" x14ac:dyDescent="0.2"/>
    <row r="15420" hidden="1" x14ac:dyDescent="0.2"/>
    <row r="15421" hidden="1" x14ac:dyDescent="0.2"/>
    <row r="15422" hidden="1" x14ac:dyDescent="0.2"/>
    <row r="15423" hidden="1" x14ac:dyDescent="0.2"/>
    <row r="15424" hidden="1" x14ac:dyDescent="0.2"/>
    <row r="15425" hidden="1" x14ac:dyDescent="0.2"/>
    <row r="15426" hidden="1" x14ac:dyDescent="0.2"/>
    <row r="15427" hidden="1" x14ac:dyDescent="0.2"/>
    <row r="15428" hidden="1" x14ac:dyDescent="0.2"/>
    <row r="15429" hidden="1" x14ac:dyDescent="0.2"/>
    <row r="15430" hidden="1" x14ac:dyDescent="0.2"/>
    <row r="15431" hidden="1" x14ac:dyDescent="0.2"/>
    <row r="15432" hidden="1" x14ac:dyDescent="0.2"/>
    <row r="15433" hidden="1" x14ac:dyDescent="0.2"/>
    <row r="15434" hidden="1" x14ac:dyDescent="0.2"/>
    <row r="15435" hidden="1" x14ac:dyDescent="0.2"/>
    <row r="15436" hidden="1" x14ac:dyDescent="0.2"/>
    <row r="15437" hidden="1" x14ac:dyDescent="0.2"/>
    <row r="15438" hidden="1" x14ac:dyDescent="0.2"/>
    <row r="15439" hidden="1" x14ac:dyDescent="0.2"/>
    <row r="15440" hidden="1" x14ac:dyDescent="0.2"/>
    <row r="15441" hidden="1" x14ac:dyDescent="0.2"/>
    <row r="15442" hidden="1" x14ac:dyDescent="0.2"/>
    <row r="15443" hidden="1" x14ac:dyDescent="0.2"/>
    <row r="15444" hidden="1" x14ac:dyDescent="0.2"/>
    <row r="15445" hidden="1" x14ac:dyDescent="0.2"/>
    <row r="15446" hidden="1" x14ac:dyDescent="0.2"/>
    <row r="15447" hidden="1" x14ac:dyDescent="0.2"/>
    <row r="15448" hidden="1" x14ac:dyDescent="0.2"/>
    <row r="15449" hidden="1" x14ac:dyDescent="0.2"/>
    <row r="15450" hidden="1" x14ac:dyDescent="0.2"/>
    <row r="15451" hidden="1" x14ac:dyDescent="0.2"/>
    <row r="15452" hidden="1" x14ac:dyDescent="0.2"/>
    <row r="15453" hidden="1" x14ac:dyDescent="0.2"/>
    <row r="15454" hidden="1" x14ac:dyDescent="0.2"/>
    <row r="15455" hidden="1" x14ac:dyDescent="0.2"/>
    <row r="15456" hidden="1" x14ac:dyDescent="0.2"/>
    <row r="15457" hidden="1" x14ac:dyDescent="0.2"/>
    <row r="15458" hidden="1" x14ac:dyDescent="0.2"/>
    <row r="15459" hidden="1" x14ac:dyDescent="0.2"/>
    <row r="15460" hidden="1" x14ac:dyDescent="0.2"/>
    <row r="15461" hidden="1" x14ac:dyDescent="0.2"/>
    <row r="15462" hidden="1" x14ac:dyDescent="0.2"/>
    <row r="15463" hidden="1" x14ac:dyDescent="0.2"/>
    <row r="15464" hidden="1" x14ac:dyDescent="0.2"/>
    <row r="15465" hidden="1" x14ac:dyDescent="0.2"/>
    <row r="15466" hidden="1" x14ac:dyDescent="0.2"/>
    <row r="15467" hidden="1" x14ac:dyDescent="0.2"/>
    <row r="15468" hidden="1" x14ac:dyDescent="0.2"/>
    <row r="15469" hidden="1" x14ac:dyDescent="0.2"/>
    <row r="15470" hidden="1" x14ac:dyDescent="0.2"/>
    <row r="15471" hidden="1" x14ac:dyDescent="0.2"/>
    <row r="15472" hidden="1" x14ac:dyDescent="0.2"/>
    <row r="15473" hidden="1" x14ac:dyDescent="0.2"/>
    <row r="15474" hidden="1" x14ac:dyDescent="0.2"/>
    <row r="15475" hidden="1" x14ac:dyDescent="0.2"/>
    <row r="15476" hidden="1" x14ac:dyDescent="0.2"/>
    <row r="15477" hidden="1" x14ac:dyDescent="0.2"/>
    <row r="15478" hidden="1" x14ac:dyDescent="0.2"/>
    <row r="15479" hidden="1" x14ac:dyDescent="0.2"/>
    <row r="15480" hidden="1" x14ac:dyDescent="0.2"/>
    <row r="15481" hidden="1" x14ac:dyDescent="0.2"/>
    <row r="15482" hidden="1" x14ac:dyDescent="0.2"/>
    <row r="15483" hidden="1" x14ac:dyDescent="0.2"/>
    <row r="15484" hidden="1" x14ac:dyDescent="0.2"/>
    <row r="15485" hidden="1" x14ac:dyDescent="0.2"/>
    <row r="15486" hidden="1" x14ac:dyDescent="0.2"/>
    <row r="15487" hidden="1" x14ac:dyDescent="0.2"/>
    <row r="15488" hidden="1" x14ac:dyDescent="0.2"/>
    <row r="15489" hidden="1" x14ac:dyDescent="0.2"/>
    <row r="15490" hidden="1" x14ac:dyDescent="0.2"/>
    <row r="15491" hidden="1" x14ac:dyDescent="0.2"/>
    <row r="15492" hidden="1" x14ac:dyDescent="0.2"/>
    <row r="15493" hidden="1" x14ac:dyDescent="0.2"/>
    <row r="15494" hidden="1" x14ac:dyDescent="0.2"/>
    <row r="15495" hidden="1" x14ac:dyDescent="0.2"/>
    <row r="15496" hidden="1" x14ac:dyDescent="0.2"/>
    <row r="15497" hidden="1" x14ac:dyDescent="0.2"/>
    <row r="15498" hidden="1" x14ac:dyDescent="0.2"/>
    <row r="15499" hidden="1" x14ac:dyDescent="0.2"/>
    <row r="15500" hidden="1" x14ac:dyDescent="0.2"/>
    <row r="15501" hidden="1" x14ac:dyDescent="0.2"/>
    <row r="15502" hidden="1" x14ac:dyDescent="0.2"/>
    <row r="15503" hidden="1" x14ac:dyDescent="0.2"/>
    <row r="15504" hidden="1" x14ac:dyDescent="0.2"/>
    <row r="15505" hidden="1" x14ac:dyDescent="0.2"/>
    <row r="15506" hidden="1" x14ac:dyDescent="0.2"/>
    <row r="15507" hidden="1" x14ac:dyDescent="0.2"/>
    <row r="15508" hidden="1" x14ac:dyDescent="0.2"/>
    <row r="15509" hidden="1" x14ac:dyDescent="0.2"/>
    <row r="15510" hidden="1" x14ac:dyDescent="0.2"/>
    <row r="15511" hidden="1" x14ac:dyDescent="0.2"/>
    <row r="15512" hidden="1" x14ac:dyDescent="0.2"/>
    <row r="15513" hidden="1" x14ac:dyDescent="0.2"/>
    <row r="15514" hidden="1" x14ac:dyDescent="0.2"/>
    <row r="15515" hidden="1" x14ac:dyDescent="0.2"/>
    <row r="15516" hidden="1" x14ac:dyDescent="0.2"/>
    <row r="15517" hidden="1" x14ac:dyDescent="0.2"/>
    <row r="15518" hidden="1" x14ac:dyDescent="0.2"/>
    <row r="15519" hidden="1" x14ac:dyDescent="0.2"/>
    <row r="15520" hidden="1" x14ac:dyDescent="0.2"/>
    <row r="15521" hidden="1" x14ac:dyDescent="0.2"/>
    <row r="15522" hidden="1" x14ac:dyDescent="0.2"/>
    <row r="15523" hidden="1" x14ac:dyDescent="0.2"/>
    <row r="15524" hidden="1" x14ac:dyDescent="0.2"/>
    <row r="15525" hidden="1" x14ac:dyDescent="0.2"/>
    <row r="15526" hidden="1" x14ac:dyDescent="0.2"/>
    <row r="15527" hidden="1" x14ac:dyDescent="0.2"/>
    <row r="15528" hidden="1" x14ac:dyDescent="0.2"/>
    <row r="15529" hidden="1" x14ac:dyDescent="0.2"/>
    <row r="15530" hidden="1" x14ac:dyDescent="0.2"/>
    <row r="15531" hidden="1" x14ac:dyDescent="0.2"/>
    <row r="15532" hidden="1" x14ac:dyDescent="0.2"/>
    <row r="15533" hidden="1" x14ac:dyDescent="0.2"/>
    <row r="15534" hidden="1" x14ac:dyDescent="0.2"/>
    <row r="15535" hidden="1" x14ac:dyDescent="0.2"/>
    <row r="15536" hidden="1" x14ac:dyDescent="0.2"/>
    <row r="15537" hidden="1" x14ac:dyDescent="0.2"/>
    <row r="15538" hidden="1" x14ac:dyDescent="0.2"/>
    <row r="15539" hidden="1" x14ac:dyDescent="0.2"/>
    <row r="15540" hidden="1" x14ac:dyDescent="0.2"/>
    <row r="15541" hidden="1" x14ac:dyDescent="0.2"/>
    <row r="15542" hidden="1" x14ac:dyDescent="0.2"/>
    <row r="15543" hidden="1" x14ac:dyDescent="0.2"/>
    <row r="15544" hidden="1" x14ac:dyDescent="0.2"/>
    <row r="15545" hidden="1" x14ac:dyDescent="0.2"/>
    <row r="15546" hidden="1" x14ac:dyDescent="0.2"/>
    <row r="15547" hidden="1" x14ac:dyDescent="0.2"/>
    <row r="15548" hidden="1" x14ac:dyDescent="0.2"/>
    <row r="15549" hidden="1" x14ac:dyDescent="0.2"/>
    <row r="15550" hidden="1" x14ac:dyDescent="0.2"/>
    <row r="15551" hidden="1" x14ac:dyDescent="0.2"/>
    <row r="15552" hidden="1" x14ac:dyDescent="0.2"/>
    <row r="15553" hidden="1" x14ac:dyDescent="0.2"/>
    <row r="15554" hidden="1" x14ac:dyDescent="0.2"/>
    <row r="15555" hidden="1" x14ac:dyDescent="0.2"/>
    <row r="15556" hidden="1" x14ac:dyDescent="0.2"/>
    <row r="15557" hidden="1" x14ac:dyDescent="0.2"/>
    <row r="15558" hidden="1" x14ac:dyDescent="0.2"/>
    <row r="15559" hidden="1" x14ac:dyDescent="0.2"/>
    <row r="15560" hidden="1" x14ac:dyDescent="0.2"/>
    <row r="15561" hidden="1" x14ac:dyDescent="0.2"/>
    <row r="15562" hidden="1" x14ac:dyDescent="0.2"/>
    <row r="15563" hidden="1" x14ac:dyDescent="0.2"/>
    <row r="15564" hidden="1" x14ac:dyDescent="0.2"/>
    <row r="15565" hidden="1" x14ac:dyDescent="0.2"/>
    <row r="15566" hidden="1" x14ac:dyDescent="0.2"/>
    <row r="15567" hidden="1" x14ac:dyDescent="0.2"/>
    <row r="15568" hidden="1" x14ac:dyDescent="0.2"/>
    <row r="15569" hidden="1" x14ac:dyDescent="0.2"/>
    <row r="15570" hidden="1" x14ac:dyDescent="0.2"/>
    <row r="15571" hidden="1" x14ac:dyDescent="0.2"/>
    <row r="15572" hidden="1" x14ac:dyDescent="0.2"/>
    <row r="15573" hidden="1" x14ac:dyDescent="0.2"/>
    <row r="15574" hidden="1" x14ac:dyDescent="0.2"/>
    <row r="15575" hidden="1" x14ac:dyDescent="0.2"/>
    <row r="15576" hidden="1" x14ac:dyDescent="0.2"/>
    <row r="15577" hidden="1" x14ac:dyDescent="0.2"/>
    <row r="15578" hidden="1" x14ac:dyDescent="0.2"/>
    <row r="15579" hidden="1" x14ac:dyDescent="0.2"/>
    <row r="15580" hidden="1" x14ac:dyDescent="0.2"/>
    <row r="15581" hidden="1" x14ac:dyDescent="0.2"/>
    <row r="15582" hidden="1" x14ac:dyDescent="0.2"/>
    <row r="15583" hidden="1" x14ac:dyDescent="0.2"/>
    <row r="15584" hidden="1" x14ac:dyDescent="0.2"/>
    <row r="15585" hidden="1" x14ac:dyDescent="0.2"/>
    <row r="15586" hidden="1" x14ac:dyDescent="0.2"/>
    <row r="15587" hidden="1" x14ac:dyDescent="0.2"/>
    <row r="15588" hidden="1" x14ac:dyDescent="0.2"/>
    <row r="15589" hidden="1" x14ac:dyDescent="0.2"/>
    <row r="15590" hidden="1" x14ac:dyDescent="0.2"/>
    <row r="15591" hidden="1" x14ac:dyDescent="0.2"/>
    <row r="15592" hidden="1" x14ac:dyDescent="0.2"/>
    <row r="15593" hidden="1" x14ac:dyDescent="0.2"/>
    <row r="15594" hidden="1" x14ac:dyDescent="0.2"/>
    <row r="15595" hidden="1" x14ac:dyDescent="0.2"/>
    <row r="15596" hidden="1" x14ac:dyDescent="0.2"/>
    <row r="15597" hidden="1" x14ac:dyDescent="0.2"/>
    <row r="15598" hidden="1" x14ac:dyDescent="0.2"/>
    <row r="15599" hidden="1" x14ac:dyDescent="0.2"/>
    <row r="15600" hidden="1" x14ac:dyDescent="0.2"/>
    <row r="15601" hidden="1" x14ac:dyDescent="0.2"/>
    <row r="15602" hidden="1" x14ac:dyDescent="0.2"/>
    <row r="15603" hidden="1" x14ac:dyDescent="0.2"/>
    <row r="15604" hidden="1" x14ac:dyDescent="0.2"/>
    <row r="15605" hidden="1" x14ac:dyDescent="0.2"/>
    <row r="15606" hidden="1" x14ac:dyDescent="0.2"/>
    <row r="15607" hidden="1" x14ac:dyDescent="0.2"/>
    <row r="15608" hidden="1" x14ac:dyDescent="0.2"/>
    <row r="15609" hidden="1" x14ac:dyDescent="0.2"/>
    <row r="15610" hidden="1" x14ac:dyDescent="0.2"/>
    <row r="15611" hidden="1" x14ac:dyDescent="0.2"/>
    <row r="15612" hidden="1" x14ac:dyDescent="0.2"/>
    <row r="15613" hidden="1" x14ac:dyDescent="0.2"/>
    <row r="15614" hidden="1" x14ac:dyDescent="0.2"/>
    <row r="15615" hidden="1" x14ac:dyDescent="0.2"/>
    <row r="15616" hidden="1" x14ac:dyDescent="0.2"/>
    <row r="15617" hidden="1" x14ac:dyDescent="0.2"/>
    <row r="15618" hidden="1" x14ac:dyDescent="0.2"/>
    <row r="15619" hidden="1" x14ac:dyDescent="0.2"/>
    <row r="15620" hidden="1" x14ac:dyDescent="0.2"/>
    <row r="15621" hidden="1" x14ac:dyDescent="0.2"/>
    <row r="15622" hidden="1" x14ac:dyDescent="0.2"/>
    <row r="15623" hidden="1" x14ac:dyDescent="0.2"/>
    <row r="15624" hidden="1" x14ac:dyDescent="0.2"/>
    <row r="15625" hidden="1" x14ac:dyDescent="0.2"/>
    <row r="15626" hidden="1" x14ac:dyDescent="0.2"/>
    <row r="15627" hidden="1" x14ac:dyDescent="0.2"/>
    <row r="15628" hidden="1" x14ac:dyDescent="0.2"/>
    <row r="15629" hidden="1" x14ac:dyDescent="0.2"/>
    <row r="15630" hidden="1" x14ac:dyDescent="0.2"/>
    <row r="15631" hidden="1" x14ac:dyDescent="0.2"/>
    <row r="15632" hidden="1" x14ac:dyDescent="0.2"/>
    <row r="15633" hidden="1" x14ac:dyDescent="0.2"/>
    <row r="15634" hidden="1" x14ac:dyDescent="0.2"/>
    <row r="15635" hidden="1" x14ac:dyDescent="0.2"/>
    <row r="15636" hidden="1" x14ac:dyDescent="0.2"/>
    <row r="15637" hidden="1" x14ac:dyDescent="0.2"/>
    <row r="15638" hidden="1" x14ac:dyDescent="0.2"/>
    <row r="15639" hidden="1" x14ac:dyDescent="0.2"/>
    <row r="15640" hidden="1" x14ac:dyDescent="0.2"/>
    <row r="15641" hidden="1" x14ac:dyDescent="0.2"/>
    <row r="15642" hidden="1" x14ac:dyDescent="0.2"/>
    <row r="15643" hidden="1" x14ac:dyDescent="0.2"/>
    <row r="15644" hidden="1" x14ac:dyDescent="0.2"/>
    <row r="15645" hidden="1" x14ac:dyDescent="0.2"/>
    <row r="15646" hidden="1" x14ac:dyDescent="0.2"/>
    <row r="15647" hidden="1" x14ac:dyDescent="0.2"/>
    <row r="15648" hidden="1" x14ac:dyDescent="0.2"/>
    <row r="15649" hidden="1" x14ac:dyDescent="0.2"/>
    <row r="15650" hidden="1" x14ac:dyDescent="0.2"/>
    <row r="15651" hidden="1" x14ac:dyDescent="0.2"/>
    <row r="15652" hidden="1" x14ac:dyDescent="0.2"/>
    <row r="15653" hidden="1" x14ac:dyDescent="0.2"/>
    <row r="15654" hidden="1" x14ac:dyDescent="0.2"/>
    <row r="15655" hidden="1" x14ac:dyDescent="0.2"/>
    <row r="15656" hidden="1" x14ac:dyDescent="0.2"/>
    <row r="15657" hidden="1" x14ac:dyDescent="0.2"/>
    <row r="15658" hidden="1" x14ac:dyDescent="0.2"/>
    <row r="15659" hidden="1" x14ac:dyDescent="0.2"/>
    <row r="15660" hidden="1" x14ac:dyDescent="0.2"/>
    <row r="15661" hidden="1" x14ac:dyDescent="0.2"/>
    <row r="15662" hidden="1" x14ac:dyDescent="0.2"/>
    <row r="15663" hidden="1" x14ac:dyDescent="0.2"/>
    <row r="15664" hidden="1" x14ac:dyDescent="0.2"/>
    <row r="15665" hidden="1" x14ac:dyDescent="0.2"/>
    <row r="15666" hidden="1" x14ac:dyDescent="0.2"/>
    <row r="15667" hidden="1" x14ac:dyDescent="0.2"/>
    <row r="15668" hidden="1" x14ac:dyDescent="0.2"/>
    <row r="15669" hidden="1" x14ac:dyDescent="0.2"/>
    <row r="15670" hidden="1" x14ac:dyDescent="0.2"/>
    <row r="15671" hidden="1" x14ac:dyDescent="0.2"/>
    <row r="15672" hidden="1" x14ac:dyDescent="0.2"/>
    <row r="15673" hidden="1" x14ac:dyDescent="0.2"/>
    <row r="15674" hidden="1" x14ac:dyDescent="0.2"/>
    <row r="15675" hidden="1" x14ac:dyDescent="0.2"/>
    <row r="15676" hidden="1" x14ac:dyDescent="0.2"/>
    <row r="15677" hidden="1" x14ac:dyDescent="0.2"/>
    <row r="15678" hidden="1" x14ac:dyDescent="0.2"/>
    <row r="15679" hidden="1" x14ac:dyDescent="0.2"/>
    <row r="15680" hidden="1" x14ac:dyDescent="0.2"/>
    <row r="15681" hidden="1" x14ac:dyDescent="0.2"/>
    <row r="15682" hidden="1" x14ac:dyDescent="0.2"/>
    <row r="15683" hidden="1" x14ac:dyDescent="0.2"/>
    <row r="15684" hidden="1" x14ac:dyDescent="0.2"/>
    <row r="15685" hidden="1" x14ac:dyDescent="0.2"/>
    <row r="15686" hidden="1" x14ac:dyDescent="0.2"/>
    <row r="15687" hidden="1" x14ac:dyDescent="0.2"/>
    <row r="15688" hidden="1" x14ac:dyDescent="0.2"/>
    <row r="15689" hidden="1" x14ac:dyDescent="0.2"/>
    <row r="15690" hidden="1" x14ac:dyDescent="0.2"/>
    <row r="15691" hidden="1" x14ac:dyDescent="0.2"/>
    <row r="15692" hidden="1" x14ac:dyDescent="0.2"/>
    <row r="15693" hidden="1" x14ac:dyDescent="0.2"/>
    <row r="15694" hidden="1" x14ac:dyDescent="0.2"/>
    <row r="15695" hidden="1" x14ac:dyDescent="0.2"/>
    <row r="15696" hidden="1" x14ac:dyDescent="0.2"/>
    <row r="15697" hidden="1" x14ac:dyDescent="0.2"/>
    <row r="15698" hidden="1" x14ac:dyDescent="0.2"/>
    <row r="15699" hidden="1" x14ac:dyDescent="0.2"/>
    <row r="15700" hidden="1" x14ac:dyDescent="0.2"/>
    <row r="15701" hidden="1" x14ac:dyDescent="0.2"/>
    <row r="15702" hidden="1" x14ac:dyDescent="0.2"/>
    <row r="15703" hidden="1" x14ac:dyDescent="0.2"/>
    <row r="15704" hidden="1" x14ac:dyDescent="0.2"/>
    <row r="15705" hidden="1" x14ac:dyDescent="0.2"/>
    <row r="15706" hidden="1" x14ac:dyDescent="0.2"/>
    <row r="15707" hidden="1" x14ac:dyDescent="0.2"/>
    <row r="15708" hidden="1" x14ac:dyDescent="0.2"/>
    <row r="15709" hidden="1" x14ac:dyDescent="0.2"/>
    <row r="15710" hidden="1" x14ac:dyDescent="0.2"/>
    <row r="15711" hidden="1" x14ac:dyDescent="0.2"/>
    <row r="15712" hidden="1" x14ac:dyDescent="0.2"/>
    <row r="15713" hidden="1" x14ac:dyDescent="0.2"/>
    <row r="15714" hidden="1" x14ac:dyDescent="0.2"/>
    <row r="15715" hidden="1" x14ac:dyDescent="0.2"/>
    <row r="15716" hidden="1" x14ac:dyDescent="0.2"/>
    <row r="15717" hidden="1" x14ac:dyDescent="0.2"/>
    <row r="15718" hidden="1" x14ac:dyDescent="0.2"/>
    <row r="15719" hidden="1" x14ac:dyDescent="0.2"/>
    <row r="15720" hidden="1" x14ac:dyDescent="0.2"/>
    <row r="15721" hidden="1" x14ac:dyDescent="0.2"/>
    <row r="15722" hidden="1" x14ac:dyDescent="0.2"/>
    <row r="15723" hidden="1" x14ac:dyDescent="0.2"/>
    <row r="15724" hidden="1" x14ac:dyDescent="0.2"/>
    <row r="15725" hidden="1" x14ac:dyDescent="0.2"/>
    <row r="15726" hidden="1" x14ac:dyDescent="0.2"/>
    <row r="15727" hidden="1" x14ac:dyDescent="0.2"/>
    <row r="15728" hidden="1" x14ac:dyDescent="0.2"/>
    <row r="15729" hidden="1" x14ac:dyDescent="0.2"/>
    <row r="15730" hidden="1" x14ac:dyDescent="0.2"/>
    <row r="15731" hidden="1" x14ac:dyDescent="0.2"/>
    <row r="15732" hidden="1" x14ac:dyDescent="0.2"/>
    <row r="15733" hidden="1" x14ac:dyDescent="0.2"/>
    <row r="15734" hidden="1" x14ac:dyDescent="0.2"/>
    <row r="15735" hidden="1" x14ac:dyDescent="0.2"/>
    <row r="15736" hidden="1" x14ac:dyDescent="0.2"/>
    <row r="15737" hidden="1" x14ac:dyDescent="0.2"/>
    <row r="15738" hidden="1" x14ac:dyDescent="0.2"/>
    <row r="15739" hidden="1" x14ac:dyDescent="0.2"/>
    <row r="15740" hidden="1" x14ac:dyDescent="0.2"/>
    <row r="15741" hidden="1" x14ac:dyDescent="0.2"/>
    <row r="15742" hidden="1" x14ac:dyDescent="0.2"/>
    <row r="15743" hidden="1" x14ac:dyDescent="0.2"/>
    <row r="15744" hidden="1" x14ac:dyDescent="0.2"/>
    <row r="15745" hidden="1" x14ac:dyDescent="0.2"/>
    <row r="15746" hidden="1" x14ac:dyDescent="0.2"/>
    <row r="15747" hidden="1" x14ac:dyDescent="0.2"/>
    <row r="15748" hidden="1" x14ac:dyDescent="0.2"/>
    <row r="15749" hidden="1" x14ac:dyDescent="0.2"/>
    <row r="15750" hidden="1" x14ac:dyDescent="0.2"/>
    <row r="15751" hidden="1" x14ac:dyDescent="0.2"/>
    <row r="15752" hidden="1" x14ac:dyDescent="0.2"/>
    <row r="15753" hidden="1" x14ac:dyDescent="0.2"/>
    <row r="15754" hidden="1" x14ac:dyDescent="0.2"/>
    <row r="15755" hidden="1" x14ac:dyDescent="0.2"/>
    <row r="15756" hidden="1" x14ac:dyDescent="0.2"/>
    <row r="15757" hidden="1" x14ac:dyDescent="0.2"/>
    <row r="15758" hidden="1" x14ac:dyDescent="0.2"/>
    <row r="15759" hidden="1" x14ac:dyDescent="0.2"/>
    <row r="15760" hidden="1" x14ac:dyDescent="0.2"/>
    <row r="15761" hidden="1" x14ac:dyDescent="0.2"/>
    <row r="15762" hidden="1" x14ac:dyDescent="0.2"/>
    <row r="15763" hidden="1" x14ac:dyDescent="0.2"/>
    <row r="15764" hidden="1" x14ac:dyDescent="0.2"/>
    <row r="15765" hidden="1" x14ac:dyDescent="0.2"/>
    <row r="15766" hidden="1" x14ac:dyDescent="0.2"/>
    <row r="15767" hidden="1" x14ac:dyDescent="0.2"/>
    <row r="15768" hidden="1" x14ac:dyDescent="0.2"/>
    <row r="15769" hidden="1" x14ac:dyDescent="0.2"/>
    <row r="15770" hidden="1" x14ac:dyDescent="0.2"/>
    <row r="15771" hidden="1" x14ac:dyDescent="0.2"/>
    <row r="15772" hidden="1" x14ac:dyDescent="0.2"/>
    <row r="15773" hidden="1" x14ac:dyDescent="0.2"/>
    <row r="15774" hidden="1" x14ac:dyDescent="0.2"/>
    <row r="15775" hidden="1" x14ac:dyDescent="0.2"/>
    <row r="15776" hidden="1" x14ac:dyDescent="0.2"/>
    <row r="15777" hidden="1" x14ac:dyDescent="0.2"/>
    <row r="15778" hidden="1" x14ac:dyDescent="0.2"/>
    <row r="15779" hidden="1" x14ac:dyDescent="0.2"/>
    <row r="15780" hidden="1" x14ac:dyDescent="0.2"/>
    <row r="15781" hidden="1" x14ac:dyDescent="0.2"/>
    <row r="15782" hidden="1" x14ac:dyDescent="0.2"/>
    <row r="15783" hidden="1" x14ac:dyDescent="0.2"/>
    <row r="15784" hidden="1" x14ac:dyDescent="0.2"/>
    <row r="15785" hidden="1" x14ac:dyDescent="0.2"/>
    <row r="15786" hidden="1" x14ac:dyDescent="0.2"/>
    <row r="15787" hidden="1" x14ac:dyDescent="0.2"/>
    <row r="15788" hidden="1" x14ac:dyDescent="0.2"/>
    <row r="15789" hidden="1" x14ac:dyDescent="0.2"/>
    <row r="15790" hidden="1" x14ac:dyDescent="0.2"/>
    <row r="15791" hidden="1" x14ac:dyDescent="0.2"/>
    <row r="15792" hidden="1" x14ac:dyDescent="0.2"/>
    <row r="15793" hidden="1" x14ac:dyDescent="0.2"/>
    <row r="15794" hidden="1" x14ac:dyDescent="0.2"/>
    <row r="15795" hidden="1" x14ac:dyDescent="0.2"/>
    <row r="15796" hidden="1" x14ac:dyDescent="0.2"/>
    <row r="15797" hidden="1" x14ac:dyDescent="0.2"/>
    <row r="15798" hidden="1" x14ac:dyDescent="0.2"/>
    <row r="15799" hidden="1" x14ac:dyDescent="0.2"/>
    <row r="15800" hidden="1" x14ac:dyDescent="0.2"/>
    <row r="15801" hidden="1" x14ac:dyDescent="0.2"/>
    <row r="15802" hidden="1" x14ac:dyDescent="0.2"/>
    <row r="15803" hidden="1" x14ac:dyDescent="0.2"/>
    <row r="15804" hidden="1" x14ac:dyDescent="0.2"/>
    <row r="15805" hidden="1" x14ac:dyDescent="0.2"/>
    <row r="15806" hidden="1" x14ac:dyDescent="0.2"/>
    <row r="15807" hidden="1" x14ac:dyDescent="0.2"/>
    <row r="15808" hidden="1" x14ac:dyDescent="0.2"/>
    <row r="15809" hidden="1" x14ac:dyDescent="0.2"/>
    <row r="15810" hidden="1" x14ac:dyDescent="0.2"/>
    <row r="15811" hidden="1" x14ac:dyDescent="0.2"/>
    <row r="15812" hidden="1" x14ac:dyDescent="0.2"/>
    <row r="15813" hidden="1" x14ac:dyDescent="0.2"/>
    <row r="15814" hidden="1" x14ac:dyDescent="0.2"/>
    <row r="15815" hidden="1" x14ac:dyDescent="0.2"/>
    <row r="15816" hidden="1" x14ac:dyDescent="0.2"/>
    <row r="15817" hidden="1" x14ac:dyDescent="0.2"/>
    <row r="15818" hidden="1" x14ac:dyDescent="0.2"/>
    <row r="15819" hidden="1" x14ac:dyDescent="0.2"/>
    <row r="15820" hidden="1" x14ac:dyDescent="0.2"/>
    <row r="15821" hidden="1" x14ac:dyDescent="0.2"/>
    <row r="15822" hidden="1" x14ac:dyDescent="0.2"/>
    <row r="15823" hidden="1" x14ac:dyDescent="0.2"/>
    <row r="15824" hidden="1" x14ac:dyDescent="0.2"/>
    <row r="15825" hidden="1" x14ac:dyDescent="0.2"/>
    <row r="15826" hidden="1" x14ac:dyDescent="0.2"/>
    <row r="15827" hidden="1" x14ac:dyDescent="0.2"/>
    <row r="15828" hidden="1" x14ac:dyDescent="0.2"/>
    <row r="15829" hidden="1" x14ac:dyDescent="0.2"/>
    <row r="15830" hidden="1" x14ac:dyDescent="0.2"/>
    <row r="15831" hidden="1" x14ac:dyDescent="0.2"/>
    <row r="15832" hidden="1" x14ac:dyDescent="0.2"/>
    <row r="15833" hidden="1" x14ac:dyDescent="0.2"/>
    <row r="15834" hidden="1" x14ac:dyDescent="0.2"/>
    <row r="15835" hidden="1" x14ac:dyDescent="0.2"/>
    <row r="15836" hidden="1" x14ac:dyDescent="0.2"/>
    <row r="15837" hidden="1" x14ac:dyDescent="0.2"/>
    <row r="15838" hidden="1" x14ac:dyDescent="0.2"/>
    <row r="15839" hidden="1" x14ac:dyDescent="0.2"/>
    <row r="15840" hidden="1" x14ac:dyDescent="0.2"/>
    <row r="15841" hidden="1" x14ac:dyDescent="0.2"/>
    <row r="15842" hidden="1" x14ac:dyDescent="0.2"/>
    <row r="15843" hidden="1" x14ac:dyDescent="0.2"/>
    <row r="15844" hidden="1" x14ac:dyDescent="0.2"/>
    <row r="15845" hidden="1" x14ac:dyDescent="0.2"/>
    <row r="15846" hidden="1" x14ac:dyDescent="0.2"/>
    <row r="15847" hidden="1" x14ac:dyDescent="0.2"/>
    <row r="15848" hidden="1" x14ac:dyDescent="0.2"/>
    <row r="15849" hidden="1" x14ac:dyDescent="0.2"/>
    <row r="15850" hidden="1" x14ac:dyDescent="0.2"/>
    <row r="15851" hidden="1" x14ac:dyDescent="0.2"/>
    <row r="15852" hidden="1" x14ac:dyDescent="0.2"/>
    <row r="15853" hidden="1" x14ac:dyDescent="0.2"/>
    <row r="15854" hidden="1" x14ac:dyDescent="0.2"/>
    <row r="15855" hidden="1" x14ac:dyDescent="0.2"/>
    <row r="15856" hidden="1" x14ac:dyDescent="0.2"/>
    <row r="15857" hidden="1" x14ac:dyDescent="0.2"/>
    <row r="15858" hidden="1" x14ac:dyDescent="0.2"/>
    <row r="15859" hidden="1" x14ac:dyDescent="0.2"/>
    <row r="15860" hidden="1" x14ac:dyDescent="0.2"/>
    <row r="15861" hidden="1" x14ac:dyDescent="0.2"/>
    <row r="15862" hidden="1" x14ac:dyDescent="0.2"/>
    <row r="15863" hidden="1" x14ac:dyDescent="0.2"/>
    <row r="15864" hidden="1" x14ac:dyDescent="0.2"/>
    <row r="15865" hidden="1" x14ac:dyDescent="0.2"/>
    <row r="15866" hidden="1" x14ac:dyDescent="0.2"/>
    <row r="15867" hidden="1" x14ac:dyDescent="0.2"/>
    <row r="15868" hidden="1" x14ac:dyDescent="0.2"/>
    <row r="15869" hidden="1" x14ac:dyDescent="0.2"/>
    <row r="15870" hidden="1" x14ac:dyDescent="0.2"/>
    <row r="15871" hidden="1" x14ac:dyDescent="0.2"/>
    <row r="15872" hidden="1" x14ac:dyDescent="0.2"/>
    <row r="15873" hidden="1" x14ac:dyDescent="0.2"/>
    <row r="15874" hidden="1" x14ac:dyDescent="0.2"/>
    <row r="15875" hidden="1" x14ac:dyDescent="0.2"/>
    <row r="15876" hidden="1" x14ac:dyDescent="0.2"/>
    <row r="15877" hidden="1" x14ac:dyDescent="0.2"/>
    <row r="15878" hidden="1" x14ac:dyDescent="0.2"/>
    <row r="15879" hidden="1" x14ac:dyDescent="0.2"/>
    <row r="15880" hidden="1" x14ac:dyDescent="0.2"/>
    <row r="15881" hidden="1" x14ac:dyDescent="0.2"/>
    <row r="15882" hidden="1" x14ac:dyDescent="0.2"/>
    <row r="15883" hidden="1" x14ac:dyDescent="0.2"/>
    <row r="15884" hidden="1" x14ac:dyDescent="0.2"/>
    <row r="15885" hidden="1" x14ac:dyDescent="0.2"/>
    <row r="15886" hidden="1" x14ac:dyDescent="0.2"/>
    <row r="15887" hidden="1" x14ac:dyDescent="0.2"/>
    <row r="15888" hidden="1" x14ac:dyDescent="0.2"/>
    <row r="15889" hidden="1" x14ac:dyDescent="0.2"/>
    <row r="15890" hidden="1" x14ac:dyDescent="0.2"/>
    <row r="15891" hidden="1" x14ac:dyDescent="0.2"/>
    <row r="15892" hidden="1" x14ac:dyDescent="0.2"/>
    <row r="15893" hidden="1" x14ac:dyDescent="0.2"/>
    <row r="15894" hidden="1" x14ac:dyDescent="0.2"/>
    <row r="15895" hidden="1" x14ac:dyDescent="0.2"/>
    <row r="15896" hidden="1" x14ac:dyDescent="0.2"/>
    <row r="15897" hidden="1" x14ac:dyDescent="0.2"/>
    <row r="15898" hidden="1" x14ac:dyDescent="0.2"/>
    <row r="15899" hidden="1" x14ac:dyDescent="0.2"/>
    <row r="15900" hidden="1" x14ac:dyDescent="0.2"/>
    <row r="15901" hidden="1" x14ac:dyDescent="0.2"/>
    <row r="15902" hidden="1" x14ac:dyDescent="0.2"/>
    <row r="15903" hidden="1" x14ac:dyDescent="0.2"/>
    <row r="15904" hidden="1" x14ac:dyDescent="0.2"/>
    <row r="15905" hidden="1" x14ac:dyDescent="0.2"/>
    <row r="15906" hidden="1" x14ac:dyDescent="0.2"/>
    <row r="15907" hidden="1" x14ac:dyDescent="0.2"/>
    <row r="15908" hidden="1" x14ac:dyDescent="0.2"/>
    <row r="15909" hidden="1" x14ac:dyDescent="0.2"/>
    <row r="15910" hidden="1" x14ac:dyDescent="0.2"/>
    <row r="15911" hidden="1" x14ac:dyDescent="0.2"/>
    <row r="15912" hidden="1" x14ac:dyDescent="0.2"/>
    <row r="15913" hidden="1" x14ac:dyDescent="0.2"/>
    <row r="15914" hidden="1" x14ac:dyDescent="0.2"/>
    <row r="15915" hidden="1" x14ac:dyDescent="0.2"/>
    <row r="15916" hidden="1" x14ac:dyDescent="0.2"/>
    <row r="15917" hidden="1" x14ac:dyDescent="0.2"/>
    <row r="15918" hidden="1" x14ac:dyDescent="0.2"/>
    <row r="15919" hidden="1" x14ac:dyDescent="0.2"/>
    <row r="15920" hidden="1" x14ac:dyDescent="0.2"/>
    <row r="15921" hidden="1" x14ac:dyDescent="0.2"/>
    <row r="15922" hidden="1" x14ac:dyDescent="0.2"/>
    <row r="15923" hidden="1" x14ac:dyDescent="0.2"/>
    <row r="15924" hidden="1" x14ac:dyDescent="0.2"/>
    <row r="15925" hidden="1" x14ac:dyDescent="0.2"/>
    <row r="15926" hidden="1" x14ac:dyDescent="0.2"/>
    <row r="15927" hidden="1" x14ac:dyDescent="0.2"/>
    <row r="15928" hidden="1" x14ac:dyDescent="0.2"/>
    <row r="15929" hidden="1" x14ac:dyDescent="0.2"/>
    <row r="15930" hidden="1" x14ac:dyDescent="0.2"/>
    <row r="15931" hidden="1" x14ac:dyDescent="0.2"/>
    <row r="15932" hidden="1" x14ac:dyDescent="0.2"/>
    <row r="15933" hidden="1" x14ac:dyDescent="0.2"/>
    <row r="15934" hidden="1" x14ac:dyDescent="0.2"/>
    <row r="15935" hidden="1" x14ac:dyDescent="0.2"/>
    <row r="15936" hidden="1" x14ac:dyDescent="0.2"/>
    <row r="15937" hidden="1" x14ac:dyDescent="0.2"/>
    <row r="15938" hidden="1" x14ac:dyDescent="0.2"/>
    <row r="15939" hidden="1" x14ac:dyDescent="0.2"/>
    <row r="15940" hidden="1" x14ac:dyDescent="0.2"/>
    <row r="15941" hidden="1" x14ac:dyDescent="0.2"/>
    <row r="15942" hidden="1" x14ac:dyDescent="0.2"/>
    <row r="15943" hidden="1" x14ac:dyDescent="0.2"/>
    <row r="15944" hidden="1" x14ac:dyDescent="0.2"/>
    <row r="15945" hidden="1" x14ac:dyDescent="0.2"/>
    <row r="15946" hidden="1" x14ac:dyDescent="0.2"/>
    <row r="15947" hidden="1" x14ac:dyDescent="0.2"/>
    <row r="15948" hidden="1" x14ac:dyDescent="0.2"/>
    <row r="15949" hidden="1" x14ac:dyDescent="0.2"/>
    <row r="15950" hidden="1" x14ac:dyDescent="0.2"/>
    <row r="15951" hidden="1" x14ac:dyDescent="0.2"/>
    <row r="15952" hidden="1" x14ac:dyDescent="0.2"/>
    <row r="15953" hidden="1" x14ac:dyDescent="0.2"/>
    <row r="15954" hidden="1" x14ac:dyDescent="0.2"/>
    <row r="15955" hidden="1" x14ac:dyDescent="0.2"/>
    <row r="15956" hidden="1" x14ac:dyDescent="0.2"/>
    <row r="15957" hidden="1" x14ac:dyDescent="0.2"/>
    <row r="15958" hidden="1" x14ac:dyDescent="0.2"/>
    <row r="15959" hidden="1" x14ac:dyDescent="0.2"/>
    <row r="15960" hidden="1" x14ac:dyDescent="0.2"/>
    <row r="15961" hidden="1" x14ac:dyDescent="0.2"/>
    <row r="15962" hidden="1" x14ac:dyDescent="0.2"/>
    <row r="15963" hidden="1" x14ac:dyDescent="0.2"/>
    <row r="15964" hidden="1" x14ac:dyDescent="0.2"/>
    <row r="15965" hidden="1" x14ac:dyDescent="0.2"/>
    <row r="15966" hidden="1" x14ac:dyDescent="0.2"/>
    <row r="15967" hidden="1" x14ac:dyDescent="0.2"/>
    <row r="15968" hidden="1" x14ac:dyDescent="0.2"/>
    <row r="15969" hidden="1" x14ac:dyDescent="0.2"/>
    <row r="15970" hidden="1" x14ac:dyDescent="0.2"/>
    <row r="15971" hidden="1" x14ac:dyDescent="0.2"/>
    <row r="15972" hidden="1" x14ac:dyDescent="0.2"/>
    <row r="15973" hidden="1" x14ac:dyDescent="0.2"/>
    <row r="15974" hidden="1" x14ac:dyDescent="0.2"/>
    <row r="15975" hidden="1" x14ac:dyDescent="0.2"/>
    <row r="15976" hidden="1" x14ac:dyDescent="0.2"/>
    <row r="15977" hidden="1" x14ac:dyDescent="0.2"/>
    <row r="15978" hidden="1" x14ac:dyDescent="0.2"/>
    <row r="15979" hidden="1" x14ac:dyDescent="0.2"/>
    <row r="15980" hidden="1" x14ac:dyDescent="0.2"/>
    <row r="15981" hidden="1" x14ac:dyDescent="0.2"/>
    <row r="15982" hidden="1" x14ac:dyDescent="0.2"/>
    <row r="15983" hidden="1" x14ac:dyDescent="0.2"/>
    <row r="15984" hidden="1" x14ac:dyDescent="0.2"/>
    <row r="15985" hidden="1" x14ac:dyDescent="0.2"/>
    <row r="15986" hidden="1" x14ac:dyDescent="0.2"/>
    <row r="15987" hidden="1" x14ac:dyDescent="0.2"/>
    <row r="15988" hidden="1" x14ac:dyDescent="0.2"/>
    <row r="15989" hidden="1" x14ac:dyDescent="0.2"/>
    <row r="15990" hidden="1" x14ac:dyDescent="0.2"/>
    <row r="15991" hidden="1" x14ac:dyDescent="0.2"/>
    <row r="15992" hidden="1" x14ac:dyDescent="0.2"/>
    <row r="15993" hidden="1" x14ac:dyDescent="0.2"/>
    <row r="15994" hidden="1" x14ac:dyDescent="0.2"/>
    <row r="15995" hidden="1" x14ac:dyDescent="0.2"/>
    <row r="15996" hidden="1" x14ac:dyDescent="0.2"/>
    <row r="15997" hidden="1" x14ac:dyDescent="0.2"/>
    <row r="15998" hidden="1" x14ac:dyDescent="0.2"/>
    <row r="15999" hidden="1" x14ac:dyDescent="0.2"/>
    <row r="16000" hidden="1" x14ac:dyDescent="0.2"/>
    <row r="16001" hidden="1" x14ac:dyDescent="0.2"/>
    <row r="16002" hidden="1" x14ac:dyDescent="0.2"/>
    <row r="16003" hidden="1" x14ac:dyDescent="0.2"/>
    <row r="16004" hidden="1" x14ac:dyDescent="0.2"/>
    <row r="16005" hidden="1" x14ac:dyDescent="0.2"/>
    <row r="16006" hidden="1" x14ac:dyDescent="0.2"/>
    <row r="16007" hidden="1" x14ac:dyDescent="0.2"/>
    <row r="16008" hidden="1" x14ac:dyDescent="0.2"/>
    <row r="16009" hidden="1" x14ac:dyDescent="0.2"/>
    <row r="16010" hidden="1" x14ac:dyDescent="0.2"/>
    <row r="16011" hidden="1" x14ac:dyDescent="0.2"/>
    <row r="16012" hidden="1" x14ac:dyDescent="0.2"/>
    <row r="16013" hidden="1" x14ac:dyDescent="0.2"/>
    <row r="16014" hidden="1" x14ac:dyDescent="0.2"/>
    <row r="16015" hidden="1" x14ac:dyDescent="0.2"/>
    <row r="16016" hidden="1" x14ac:dyDescent="0.2"/>
    <row r="16017" hidden="1" x14ac:dyDescent="0.2"/>
    <row r="16018" hidden="1" x14ac:dyDescent="0.2"/>
    <row r="16019" hidden="1" x14ac:dyDescent="0.2"/>
    <row r="16020" hidden="1" x14ac:dyDescent="0.2"/>
    <row r="16021" hidden="1" x14ac:dyDescent="0.2"/>
    <row r="16022" hidden="1" x14ac:dyDescent="0.2"/>
    <row r="16023" hidden="1" x14ac:dyDescent="0.2"/>
    <row r="16024" hidden="1" x14ac:dyDescent="0.2"/>
    <row r="16025" hidden="1" x14ac:dyDescent="0.2"/>
    <row r="16026" hidden="1" x14ac:dyDescent="0.2"/>
    <row r="16027" hidden="1" x14ac:dyDescent="0.2"/>
    <row r="16028" hidden="1" x14ac:dyDescent="0.2"/>
    <row r="16029" hidden="1" x14ac:dyDescent="0.2"/>
    <row r="16030" hidden="1" x14ac:dyDescent="0.2"/>
    <row r="16031" hidden="1" x14ac:dyDescent="0.2"/>
    <row r="16032" hidden="1" x14ac:dyDescent="0.2"/>
    <row r="16033" hidden="1" x14ac:dyDescent="0.2"/>
    <row r="16034" hidden="1" x14ac:dyDescent="0.2"/>
    <row r="16035" hidden="1" x14ac:dyDescent="0.2"/>
    <row r="16036" hidden="1" x14ac:dyDescent="0.2"/>
    <row r="16037" hidden="1" x14ac:dyDescent="0.2"/>
    <row r="16038" hidden="1" x14ac:dyDescent="0.2"/>
    <row r="16039" hidden="1" x14ac:dyDescent="0.2"/>
    <row r="16040" hidden="1" x14ac:dyDescent="0.2"/>
    <row r="16041" hidden="1" x14ac:dyDescent="0.2"/>
    <row r="16042" hidden="1" x14ac:dyDescent="0.2"/>
    <row r="16043" hidden="1" x14ac:dyDescent="0.2"/>
    <row r="16044" hidden="1" x14ac:dyDescent="0.2"/>
    <row r="16045" hidden="1" x14ac:dyDescent="0.2"/>
    <row r="16046" hidden="1" x14ac:dyDescent="0.2"/>
    <row r="16047" hidden="1" x14ac:dyDescent="0.2"/>
    <row r="16048" hidden="1" x14ac:dyDescent="0.2"/>
    <row r="16049" hidden="1" x14ac:dyDescent="0.2"/>
    <row r="16050" hidden="1" x14ac:dyDescent="0.2"/>
    <row r="16051" hidden="1" x14ac:dyDescent="0.2"/>
    <row r="16052" hidden="1" x14ac:dyDescent="0.2"/>
    <row r="16053" hidden="1" x14ac:dyDescent="0.2"/>
    <row r="16054" hidden="1" x14ac:dyDescent="0.2"/>
    <row r="16055" hidden="1" x14ac:dyDescent="0.2"/>
    <row r="16056" hidden="1" x14ac:dyDescent="0.2"/>
    <row r="16057" hidden="1" x14ac:dyDescent="0.2"/>
    <row r="16058" hidden="1" x14ac:dyDescent="0.2"/>
    <row r="16059" hidden="1" x14ac:dyDescent="0.2"/>
    <row r="16060" hidden="1" x14ac:dyDescent="0.2"/>
    <row r="16061" hidden="1" x14ac:dyDescent="0.2"/>
    <row r="16062" hidden="1" x14ac:dyDescent="0.2"/>
    <row r="16063" hidden="1" x14ac:dyDescent="0.2"/>
    <row r="16064" hidden="1" x14ac:dyDescent="0.2"/>
    <row r="16065" hidden="1" x14ac:dyDescent="0.2"/>
    <row r="16066" hidden="1" x14ac:dyDescent="0.2"/>
    <row r="16067" hidden="1" x14ac:dyDescent="0.2"/>
    <row r="16068" hidden="1" x14ac:dyDescent="0.2"/>
    <row r="16069" hidden="1" x14ac:dyDescent="0.2"/>
    <row r="16070" hidden="1" x14ac:dyDescent="0.2"/>
    <row r="16071" hidden="1" x14ac:dyDescent="0.2"/>
    <row r="16072" hidden="1" x14ac:dyDescent="0.2"/>
    <row r="16073" hidden="1" x14ac:dyDescent="0.2"/>
    <row r="16074" hidden="1" x14ac:dyDescent="0.2"/>
    <row r="16075" hidden="1" x14ac:dyDescent="0.2"/>
    <row r="16076" hidden="1" x14ac:dyDescent="0.2"/>
    <row r="16077" hidden="1" x14ac:dyDescent="0.2"/>
    <row r="16078" hidden="1" x14ac:dyDescent="0.2"/>
    <row r="16079" hidden="1" x14ac:dyDescent="0.2"/>
    <row r="16080" hidden="1" x14ac:dyDescent="0.2"/>
    <row r="16081" hidden="1" x14ac:dyDescent="0.2"/>
    <row r="16082" hidden="1" x14ac:dyDescent="0.2"/>
    <row r="16083" hidden="1" x14ac:dyDescent="0.2"/>
    <row r="16084" hidden="1" x14ac:dyDescent="0.2"/>
    <row r="16085" hidden="1" x14ac:dyDescent="0.2"/>
    <row r="16086" hidden="1" x14ac:dyDescent="0.2"/>
    <row r="16087" hidden="1" x14ac:dyDescent="0.2"/>
    <row r="16088" hidden="1" x14ac:dyDescent="0.2"/>
    <row r="16089" hidden="1" x14ac:dyDescent="0.2"/>
    <row r="16090" hidden="1" x14ac:dyDescent="0.2"/>
    <row r="16091" hidden="1" x14ac:dyDescent="0.2"/>
    <row r="16092" hidden="1" x14ac:dyDescent="0.2"/>
    <row r="16093" hidden="1" x14ac:dyDescent="0.2"/>
    <row r="16094" hidden="1" x14ac:dyDescent="0.2"/>
    <row r="16095" hidden="1" x14ac:dyDescent="0.2"/>
    <row r="16096" hidden="1" x14ac:dyDescent="0.2"/>
    <row r="16097" hidden="1" x14ac:dyDescent="0.2"/>
    <row r="16098" hidden="1" x14ac:dyDescent="0.2"/>
    <row r="16099" hidden="1" x14ac:dyDescent="0.2"/>
    <row r="16100" hidden="1" x14ac:dyDescent="0.2"/>
    <row r="16101" hidden="1" x14ac:dyDescent="0.2"/>
    <row r="16102" hidden="1" x14ac:dyDescent="0.2"/>
    <row r="16103" hidden="1" x14ac:dyDescent="0.2"/>
    <row r="16104" hidden="1" x14ac:dyDescent="0.2"/>
    <row r="16105" hidden="1" x14ac:dyDescent="0.2"/>
    <row r="16106" hidden="1" x14ac:dyDescent="0.2"/>
    <row r="16107" hidden="1" x14ac:dyDescent="0.2"/>
    <row r="16108" hidden="1" x14ac:dyDescent="0.2"/>
    <row r="16109" hidden="1" x14ac:dyDescent="0.2"/>
    <row r="16110" hidden="1" x14ac:dyDescent="0.2"/>
    <row r="16111" hidden="1" x14ac:dyDescent="0.2"/>
    <row r="16112" hidden="1" x14ac:dyDescent="0.2"/>
    <row r="16113" hidden="1" x14ac:dyDescent="0.2"/>
    <row r="16114" hidden="1" x14ac:dyDescent="0.2"/>
    <row r="16115" hidden="1" x14ac:dyDescent="0.2"/>
    <row r="16116" hidden="1" x14ac:dyDescent="0.2"/>
    <row r="16117" hidden="1" x14ac:dyDescent="0.2"/>
    <row r="16118" hidden="1" x14ac:dyDescent="0.2"/>
    <row r="16119" hidden="1" x14ac:dyDescent="0.2"/>
    <row r="16120" hidden="1" x14ac:dyDescent="0.2"/>
    <row r="16121" hidden="1" x14ac:dyDescent="0.2"/>
    <row r="16122" hidden="1" x14ac:dyDescent="0.2"/>
    <row r="16123" hidden="1" x14ac:dyDescent="0.2"/>
    <row r="16124" hidden="1" x14ac:dyDescent="0.2"/>
    <row r="16125" hidden="1" x14ac:dyDescent="0.2"/>
    <row r="16126" hidden="1" x14ac:dyDescent="0.2"/>
    <row r="16127" hidden="1" x14ac:dyDescent="0.2"/>
    <row r="16128" hidden="1" x14ac:dyDescent="0.2"/>
    <row r="16129" hidden="1" x14ac:dyDescent="0.2"/>
    <row r="16130" hidden="1" x14ac:dyDescent="0.2"/>
    <row r="16131" hidden="1" x14ac:dyDescent="0.2"/>
    <row r="16132" hidden="1" x14ac:dyDescent="0.2"/>
    <row r="16133" hidden="1" x14ac:dyDescent="0.2"/>
    <row r="16134" hidden="1" x14ac:dyDescent="0.2"/>
    <row r="16135" hidden="1" x14ac:dyDescent="0.2"/>
    <row r="16136" hidden="1" x14ac:dyDescent="0.2"/>
    <row r="16137" hidden="1" x14ac:dyDescent="0.2"/>
    <row r="16138" hidden="1" x14ac:dyDescent="0.2"/>
    <row r="16139" hidden="1" x14ac:dyDescent="0.2"/>
    <row r="16140" hidden="1" x14ac:dyDescent="0.2"/>
    <row r="16141" hidden="1" x14ac:dyDescent="0.2"/>
    <row r="16142" hidden="1" x14ac:dyDescent="0.2"/>
    <row r="16143" hidden="1" x14ac:dyDescent="0.2"/>
    <row r="16144" hidden="1" x14ac:dyDescent="0.2"/>
    <row r="16145" hidden="1" x14ac:dyDescent="0.2"/>
    <row r="16146" hidden="1" x14ac:dyDescent="0.2"/>
    <row r="16147" hidden="1" x14ac:dyDescent="0.2"/>
    <row r="16148" hidden="1" x14ac:dyDescent="0.2"/>
    <row r="16149" hidden="1" x14ac:dyDescent="0.2"/>
    <row r="16150" hidden="1" x14ac:dyDescent="0.2"/>
    <row r="16151" hidden="1" x14ac:dyDescent="0.2"/>
    <row r="16152" hidden="1" x14ac:dyDescent="0.2"/>
    <row r="16153" hidden="1" x14ac:dyDescent="0.2"/>
    <row r="16154" hidden="1" x14ac:dyDescent="0.2"/>
    <row r="16155" hidden="1" x14ac:dyDescent="0.2"/>
    <row r="16156" hidden="1" x14ac:dyDescent="0.2"/>
    <row r="16157" hidden="1" x14ac:dyDescent="0.2"/>
    <row r="16158" hidden="1" x14ac:dyDescent="0.2"/>
    <row r="16159" hidden="1" x14ac:dyDescent="0.2"/>
    <row r="16160" hidden="1" x14ac:dyDescent="0.2"/>
    <row r="16161" hidden="1" x14ac:dyDescent="0.2"/>
    <row r="16162" hidden="1" x14ac:dyDescent="0.2"/>
    <row r="16163" hidden="1" x14ac:dyDescent="0.2"/>
    <row r="16164" hidden="1" x14ac:dyDescent="0.2"/>
    <row r="16165" hidden="1" x14ac:dyDescent="0.2"/>
    <row r="16166" hidden="1" x14ac:dyDescent="0.2"/>
    <row r="16167" hidden="1" x14ac:dyDescent="0.2"/>
    <row r="16168" hidden="1" x14ac:dyDescent="0.2"/>
    <row r="16169" hidden="1" x14ac:dyDescent="0.2"/>
    <row r="16170" hidden="1" x14ac:dyDescent="0.2"/>
    <row r="16171" hidden="1" x14ac:dyDescent="0.2"/>
    <row r="16172" hidden="1" x14ac:dyDescent="0.2"/>
    <row r="16173" hidden="1" x14ac:dyDescent="0.2"/>
    <row r="16174" hidden="1" x14ac:dyDescent="0.2"/>
    <row r="16175" hidden="1" x14ac:dyDescent="0.2"/>
    <row r="16176" hidden="1" x14ac:dyDescent="0.2"/>
    <row r="16177" hidden="1" x14ac:dyDescent="0.2"/>
    <row r="16178" hidden="1" x14ac:dyDescent="0.2"/>
    <row r="16179" hidden="1" x14ac:dyDescent="0.2"/>
    <row r="16180" hidden="1" x14ac:dyDescent="0.2"/>
    <row r="16181" hidden="1" x14ac:dyDescent="0.2"/>
    <row r="16182" hidden="1" x14ac:dyDescent="0.2"/>
    <row r="16183" hidden="1" x14ac:dyDescent="0.2"/>
    <row r="16184" hidden="1" x14ac:dyDescent="0.2"/>
    <row r="16185" hidden="1" x14ac:dyDescent="0.2"/>
    <row r="16186" hidden="1" x14ac:dyDescent="0.2"/>
    <row r="16187" hidden="1" x14ac:dyDescent="0.2"/>
    <row r="16188" hidden="1" x14ac:dyDescent="0.2"/>
    <row r="16189" hidden="1" x14ac:dyDescent="0.2"/>
    <row r="16190" hidden="1" x14ac:dyDescent="0.2"/>
    <row r="16191" hidden="1" x14ac:dyDescent="0.2"/>
    <row r="16192" hidden="1" x14ac:dyDescent="0.2"/>
    <row r="16193" hidden="1" x14ac:dyDescent="0.2"/>
    <row r="16194" hidden="1" x14ac:dyDescent="0.2"/>
    <row r="16195" hidden="1" x14ac:dyDescent="0.2"/>
    <row r="16196" hidden="1" x14ac:dyDescent="0.2"/>
    <row r="16197" hidden="1" x14ac:dyDescent="0.2"/>
    <row r="16198" hidden="1" x14ac:dyDescent="0.2"/>
    <row r="16199" hidden="1" x14ac:dyDescent="0.2"/>
    <row r="16200" hidden="1" x14ac:dyDescent="0.2"/>
    <row r="16201" hidden="1" x14ac:dyDescent="0.2"/>
    <row r="16202" hidden="1" x14ac:dyDescent="0.2"/>
    <row r="16203" hidden="1" x14ac:dyDescent="0.2"/>
    <row r="16204" hidden="1" x14ac:dyDescent="0.2"/>
    <row r="16205" hidden="1" x14ac:dyDescent="0.2"/>
    <row r="16206" hidden="1" x14ac:dyDescent="0.2"/>
    <row r="16207" hidden="1" x14ac:dyDescent="0.2"/>
    <row r="16208" hidden="1" x14ac:dyDescent="0.2"/>
    <row r="16209" hidden="1" x14ac:dyDescent="0.2"/>
    <row r="16210" hidden="1" x14ac:dyDescent="0.2"/>
    <row r="16211" hidden="1" x14ac:dyDescent="0.2"/>
    <row r="16212" hidden="1" x14ac:dyDescent="0.2"/>
    <row r="16213" hidden="1" x14ac:dyDescent="0.2"/>
    <row r="16214" hidden="1" x14ac:dyDescent="0.2"/>
    <row r="16215" hidden="1" x14ac:dyDescent="0.2"/>
    <row r="16216" hidden="1" x14ac:dyDescent="0.2"/>
    <row r="16217" hidden="1" x14ac:dyDescent="0.2"/>
    <row r="16218" hidden="1" x14ac:dyDescent="0.2"/>
    <row r="16219" hidden="1" x14ac:dyDescent="0.2"/>
    <row r="16220" hidden="1" x14ac:dyDescent="0.2"/>
    <row r="16221" hidden="1" x14ac:dyDescent="0.2"/>
    <row r="16222" hidden="1" x14ac:dyDescent="0.2"/>
    <row r="16223" hidden="1" x14ac:dyDescent="0.2"/>
    <row r="16224" hidden="1" x14ac:dyDescent="0.2"/>
    <row r="16225" hidden="1" x14ac:dyDescent="0.2"/>
    <row r="16226" hidden="1" x14ac:dyDescent="0.2"/>
    <row r="16227" hidden="1" x14ac:dyDescent="0.2"/>
    <row r="16228" hidden="1" x14ac:dyDescent="0.2"/>
    <row r="16229" hidden="1" x14ac:dyDescent="0.2"/>
    <row r="16230" hidden="1" x14ac:dyDescent="0.2"/>
    <row r="16231" hidden="1" x14ac:dyDescent="0.2"/>
    <row r="16232" hidden="1" x14ac:dyDescent="0.2"/>
    <row r="16233" hidden="1" x14ac:dyDescent="0.2"/>
    <row r="16234" hidden="1" x14ac:dyDescent="0.2"/>
    <row r="16235" hidden="1" x14ac:dyDescent="0.2"/>
    <row r="16236" hidden="1" x14ac:dyDescent="0.2"/>
    <row r="16237" hidden="1" x14ac:dyDescent="0.2"/>
    <row r="16238" hidden="1" x14ac:dyDescent="0.2"/>
    <row r="16239" hidden="1" x14ac:dyDescent="0.2"/>
    <row r="16240" hidden="1" x14ac:dyDescent="0.2"/>
    <row r="16241" hidden="1" x14ac:dyDescent="0.2"/>
    <row r="16242" hidden="1" x14ac:dyDescent="0.2"/>
    <row r="16243" hidden="1" x14ac:dyDescent="0.2"/>
    <row r="16244" hidden="1" x14ac:dyDescent="0.2"/>
    <row r="16245" hidden="1" x14ac:dyDescent="0.2"/>
    <row r="16246" hidden="1" x14ac:dyDescent="0.2"/>
    <row r="16247" hidden="1" x14ac:dyDescent="0.2"/>
    <row r="16248" hidden="1" x14ac:dyDescent="0.2"/>
    <row r="16249" hidden="1" x14ac:dyDescent="0.2"/>
    <row r="16250" hidden="1" x14ac:dyDescent="0.2"/>
    <row r="16251" hidden="1" x14ac:dyDescent="0.2"/>
    <row r="16252" hidden="1" x14ac:dyDescent="0.2"/>
    <row r="16253" hidden="1" x14ac:dyDescent="0.2"/>
    <row r="16254" hidden="1" x14ac:dyDescent="0.2"/>
    <row r="16255" hidden="1" x14ac:dyDescent="0.2"/>
    <row r="16256" hidden="1" x14ac:dyDescent="0.2"/>
    <row r="16257" hidden="1" x14ac:dyDescent="0.2"/>
    <row r="16258" hidden="1" x14ac:dyDescent="0.2"/>
    <row r="16259" hidden="1" x14ac:dyDescent="0.2"/>
    <row r="16260" hidden="1" x14ac:dyDescent="0.2"/>
    <row r="16261" hidden="1" x14ac:dyDescent="0.2"/>
    <row r="16262" hidden="1" x14ac:dyDescent="0.2"/>
    <row r="16263" hidden="1" x14ac:dyDescent="0.2"/>
    <row r="16264" hidden="1" x14ac:dyDescent="0.2"/>
    <row r="16265" hidden="1" x14ac:dyDescent="0.2"/>
    <row r="16266" hidden="1" x14ac:dyDescent="0.2"/>
    <row r="16267" hidden="1" x14ac:dyDescent="0.2"/>
    <row r="16268" hidden="1" x14ac:dyDescent="0.2"/>
    <row r="16269" hidden="1" x14ac:dyDescent="0.2"/>
    <row r="16270" hidden="1" x14ac:dyDescent="0.2"/>
    <row r="16271" hidden="1" x14ac:dyDescent="0.2"/>
    <row r="16272" hidden="1" x14ac:dyDescent="0.2"/>
    <row r="16273" hidden="1" x14ac:dyDescent="0.2"/>
    <row r="16274" hidden="1" x14ac:dyDescent="0.2"/>
    <row r="16275" hidden="1" x14ac:dyDescent="0.2"/>
    <row r="16276" hidden="1" x14ac:dyDescent="0.2"/>
    <row r="16277" hidden="1" x14ac:dyDescent="0.2"/>
    <row r="16278" hidden="1" x14ac:dyDescent="0.2"/>
    <row r="16279" hidden="1" x14ac:dyDescent="0.2"/>
    <row r="16280" hidden="1" x14ac:dyDescent="0.2"/>
    <row r="16281" hidden="1" x14ac:dyDescent="0.2"/>
    <row r="16282" hidden="1" x14ac:dyDescent="0.2"/>
    <row r="16283" hidden="1" x14ac:dyDescent="0.2"/>
    <row r="16284" hidden="1" x14ac:dyDescent="0.2"/>
    <row r="16285" hidden="1" x14ac:dyDescent="0.2"/>
    <row r="16286" hidden="1" x14ac:dyDescent="0.2"/>
    <row r="16287" hidden="1" x14ac:dyDescent="0.2"/>
    <row r="16288" hidden="1" x14ac:dyDescent="0.2"/>
    <row r="16289" hidden="1" x14ac:dyDescent="0.2"/>
    <row r="16290" hidden="1" x14ac:dyDescent="0.2"/>
    <row r="16291" hidden="1" x14ac:dyDescent="0.2"/>
    <row r="16292" hidden="1" x14ac:dyDescent="0.2"/>
    <row r="16293" hidden="1" x14ac:dyDescent="0.2"/>
    <row r="16294" hidden="1" x14ac:dyDescent="0.2"/>
    <row r="16295" hidden="1" x14ac:dyDescent="0.2"/>
    <row r="16296" hidden="1" x14ac:dyDescent="0.2"/>
    <row r="16297" hidden="1" x14ac:dyDescent="0.2"/>
    <row r="16298" hidden="1" x14ac:dyDescent="0.2"/>
    <row r="16299" hidden="1" x14ac:dyDescent="0.2"/>
    <row r="16300" hidden="1" x14ac:dyDescent="0.2"/>
    <row r="16301" hidden="1" x14ac:dyDescent="0.2"/>
    <row r="16302" hidden="1" x14ac:dyDescent="0.2"/>
    <row r="16303" hidden="1" x14ac:dyDescent="0.2"/>
    <row r="16304" hidden="1" x14ac:dyDescent="0.2"/>
    <row r="16305" hidden="1" x14ac:dyDescent="0.2"/>
    <row r="16306" hidden="1" x14ac:dyDescent="0.2"/>
    <row r="16307" hidden="1" x14ac:dyDescent="0.2"/>
    <row r="16308" hidden="1" x14ac:dyDescent="0.2"/>
    <row r="16309" hidden="1" x14ac:dyDescent="0.2"/>
    <row r="16310" hidden="1" x14ac:dyDescent="0.2"/>
    <row r="16311" hidden="1" x14ac:dyDescent="0.2"/>
    <row r="16312" hidden="1" x14ac:dyDescent="0.2"/>
    <row r="16313" hidden="1" x14ac:dyDescent="0.2"/>
    <row r="16314" hidden="1" x14ac:dyDescent="0.2"/>
    <row r="16315" hidden="1" x14ac:dyDescent="0.2"/>
    <row r="16316" hidden="1" x14ac:dyDescent="0.2"/>
    <row r="16317" hidden="1" x14ac:dyDescent="0.2"/>
    <row r="16318" hidden="1" x14ac:dyDescent="0.2"/>
    <row r="16319" hidden="1" x14ac:dyDescent="0.2"/>
    <row r="16320" hidden="1" x14ac:dyDescent="0.2"/>
    <row r="16321" hidden="1" x14ac:dyDescent="0.2"/>
    <row r="16322" hidden="1" x14ac:dyDescent="0.2"/>
    <row r="16323" hidden="1" x14ac:dyDescent="0.2"/>
    <row r="16324" hidden="1" x14ac:dyDescent="0.2"/>
    <row r="16325" hidden="1" x14ac:dyDescent="0.2"/>
    <row r="16326" hidden="1" x14ac:dyDescent="0.2"/>
    <row r="16327" hidden="1" x14ac:dyDescent="0.2"/>
    <row r="16328" hidden="1" x14ac:dyDescent="0.2"/>
    <row r="16329" hidden="1" x14ac:dyDescent="0.2"/>
    <row r="16330" hidden="1" x14ac:dyDescent="0.2"/>
    <row r="16331" hidden="1" x14ac:dyDescent="0.2"/>
    <row r="16332" hidden="1" x14ac:dyDescent="0.2"/>
    <row r="16333" hidden="1" x14ac:dyDescent="0.2"/>
    <row r="16334" hidden="1" x14ac:dyDescent="0.2"/>
    <row r="16335" hidden="1" x14ac:dyDescent="0.2"/>
    <row r="16336" hidden="1" x14ac:dyDescent="0.2"/>
    <row r="16337" hidden="1" x14ac:dyDescent="0.2"/>
    <row r="16338" hidden="1" x14ac:dyDescent="0.2"/>
    <row r="16339" hidden="1" x14ac:dyDescent="0.2"/>
    <row r="16340" hidden="1" x14ac:dyDescent="0.2"/>
    <row r="16341" hidden="1" x14ac:dyDescent="0.2"/>
    <row r="16342" hidden="1" x14ac:dyDescent="0.2"/>
    <row r="16343" hidden="1" x14ac:dyDescent="0.2"/>
    <row r="16344" hidden="1" x14ac:dyDescent="0.2"/>
    <row r="16345" hidden="1" x14ac:dyDescent="0.2"/>
    <row r="16346" hidden="1" x14ac:dyDescent="0.2"/>
    <row r="16347" hidden="1" x14ac:dyDescent="0.2"/>
    <row r="16348" hidden="1" x14ac:dyDescent="0.2"/>
    <row r="16349" hidden="1" x14ac:dyDescent="0.2"/>
    <row r="16350" hidden="1" x14ac:dyDescent="0.2"/>
    <row r="16351" hidden="1" x14ac:dyDescent="0.2"/>
    <row r="16352" hidden="1" x14ac:dyDescent="0.2"/>
    <row r="16353" hidden="1" x14ac:dyDescent="0.2"/>
    <row r="16354" hidden="1" x14ac:dyDescent="0.2"/>
    <row r="16355" hidden="1" x14ac:dyDescent="0.2"/>
    <row r="16356" hidden="1" x14ac:dyDescent="0.2"/>
    <row r="16357" hidden="1" x14ac:dyDescent="0.2"/>
    <row r="16358" hidden="1" x14ac:dyDescent="0.2"/>
    <row r="16359" hidden="1" x14ac:dyDescent="0.2"/>
    <row r="16360" hidden="1" x14ac:dyDescent="0.2"/>
    <row r="16361" hidden="1" x14ac:dyDescent="0.2"/>
    <row r="16362" hidden="1" x14ac:dyDescent="0.2"/>
    <row r="16363" hidden="1" x14ac:dyDescent="0.2"/>
    <row r="16364" hidden="1" x14ac:dyDescent="0.2"/>
    <row r="16365" hidden="1" x14ac:dyDescent="0.2"/>
    <row r="16366" hidden="1" x14ac:dyDescent="0.2"/>
    <row r="16367" hidden="1" x14ac:dyDescent="0.2"/>
    <row r="16368" hidden="1" x14ac:dyDescent="0.2"/>
    <row r="16369" hidden="1" x14ac:dyDescent="0.2"/>
    <row r="16370" hidden="1" x14ac:dyDescent="0.2"/>
    <row r="16371" hidden="1" x14ac:dyDescent="0.2"/>
    <row r="16372" hidden="1" x14ac:dyDescent="0.2"/>
    <row r="16373" hidden="1" x14ac:dyDescent="0.2"/>
    <row r="16374" hidden="1" x14ac:dyDescent="0.2"/>
    <row r="16375" hidden="1" x14ac:dyDescent="0.2"/>
    <row r="16376" hidden="1" x14ac:dyDescent="0.2"/>
    <row r="16377" hidden="1" x14ac:dyDescent="0.2"/>
    <row r="16378" hidden="1" x14ac:dyDescent="0.2"/>
    <row r="16379" hidden="1" x14ac:dyDescent="0.2"/>
    <row r="16380" hidden="1" x14ac:dyDescent="0.2"/>
    <row r="16381" hidden="1" x14ac:dyDescent="0.2"/>
    <row r="16382" hidden="1" x14ac:dyDescent="0.2"/>
    <row r="16383" hidden="1" x14ac:dyDescent="0.2"/>
    <row r="16384" hidden="1" x14ac:dyDescent="0.2"/>
    <row r="16385" hidden="1" x14ac:dyDescent="0.2"/>
    <row r="16386" hidden="1" x14ac:dyDescent="0.2"/>
    <row r="16387" hidden="1" x14ac:dyDescent="0.2"/>
    <row r="16388" hidden="1" x14ac:dyDescent="0.2"/>
    <row r="16389" hidden="1" x14ac:dyDescent="0.2"/>
    <row r="16390" hidden="1" x14ac:dyDescent="0.2"/>
    <row r="16391" hidden="1" x14ac:dyDescent="0.2"/>
    <row r="16392" hidden="1" x14ac:dyDescent="0.2"/>
    <row r="16393" hidden="1" x14ac:dyDescent="0.2"/>
    <row r="16394" hidden="1" x14ac:dyDescent="0.2"/>
    <row r="16395" hidden="1" x14ac:dyDescent="0.2"/>
    <row r="16396" hidden="1" x14ac:dyDescent="0.2"/>
    <row r="16397" hidden="1" x14ac:dyDescent="0.2"/>
    <row r="16398" hidden="1" x14ac:dyDescent="0.2"/>
    <row r="16399" hidden="1" x14ac:dyDescent="0.2"/>
    <row r="16400" hidden="1" x14ac:dyDescent="0.2"/>
    <row r="16401" hidden="1" x14ac:dyDescent="0.2"/>
    <row r="16402" hidden="1" x14ac:dyDescent="0.2"/>
    <row r="16403" hidden="1" x14ac:dyDescent="0.2"/>
    <row r="16404" hidden="1" x14ac:dyDescent="0.2"/>
    <row r="16405" hidden="1" x14ac:dyDescent="0.2"/>
    <row r="16406" hidden="1" x14ac:dyDescent="0.2"/>
    <row r="16407" hidden="1" x14ac:dyDescent="0.2"/>
    <row r="16408" hidden="1" x14ac:dyDescent="0.2"/>
    <row r="16409" hidden="1" x14ac:dyDescent="0.2"/>
    <row r="16410" hidden="1" x14ac:dyDescent="0.2"/>
    <row r="16411" hidden="1" x14ac:dyDescent="0.2"/>
    <row r="16412" hidden="1" x14ac:dyDescent="0.2"/>
    <row r="16413" hidden="1" x14ac:dyDescent="0.2"/>
    <row r="16414" hidden="1" x14ac:dyDescent="0.2"/>
    <row r="16415" hidden="1" x14ac:dyDescent="0.2"/>
    <row r="16416" hidden="1" x14ac:dyDescent="0.2"/>
    <row r="16417" hidden="1" x14ac:dyDescent="0.2"/>
    <row r="16418" hidden="1" x14ac:dyDescent="0.2"/>
    <row r="16419" hidden="1" x14ac:dyDescent="0.2"/>
    <row r="16420" hidden="1" x14ac:dyDescent="0.2"/>
    <row r="16421" hidden="1" x14ac:dyDescent="0.2"/>
    <row r="16422" hidden="1" x14ac:dyDescent="0.2"/>
    <row r="16423" hidden="1" x14ac:dyDescent="0.2"/>
    <row r="16424" hidden="1" x14ac:dyDescent="0.2"/>
    <row r="16425" hidden="1" x14ac:dyDescent="0.2"/>
    <row r="16426" hidden="1" x14ac:dyDescent="0.2"/>
    <row r="16427" hidden="1" x14ac:dyDescent="0.2"/>
    <row r="16428" hidden="1" x14ac:dyDescent="0.2"/>
    <row r="16429" hidden="1" x14ac:dyDescent="0.2"/>
    <row r="16430" hidden="1" x14ac:dyDescent="0.2"/>
    <row r="16431" hidden="1" x14ac:dyDescent="0.2"/>
    <row r="16432" hidden="1" x14ac:dyDescent="0.2"/>
    <row r="16433" hidden="1" x14ac:dyDescent="0.2"/>
    <row r="16434" hidden="1" x14ac:dyDescent="0.2"/>
    <row r="16435" hidden="1" x14ac:dyDescent="0.2"/>
    <row r="16436" hidden="1" x14ac:dyDescent="0.2"/>
    <row r="16437" hidden="1" x14ac:dyDescent="0.2"/>
    <row r="16438" hidden="1" x14ac:dyDescent="0.2"/>
    <row r="16439" hidden="1" x14ac:dyDescent="0.2"/>
    <row r="16440" hidden="1" x14ac:dyDescent="0.2"/>
    <row r="16441" hidden="1" x14ac:dyDescent="0.2"/>
    <row r="16442" hidden="1" x14ac:dyDescent="0.2"/>
    <row r="16443" hidden="1" x14ac:dyDescent="0.2"/>
    <row r="16444" hidden="1" x14ac:dyDescent="0.2"/>
    <row r="16445" hidden="1" x14ac:dyDescent="0.2"/>
    <row r="16446" hidden="1" x14ac:dyDescent="0.2"/>
    <row r="16447" hidden="1" x14ac:dyDescent="0.2"/>
    <row r="16448" hidden="1" x14ac:dyDescent="0.2"/>
    <row r="16449" hidden="1" x14ac:dyDescent="0.2"/>
    <row r="16450" hidden="1" x14ac:dyDescent="0.2"/>
    <row r="16451" hidden="1" x14ac:dyDescent="0.2"/>
    <row r="16452" hidden="1" x14ac:dyDescent="0.2"/>
    <row r="16453" hidden="1" x14ac:dyDescent="0.2"/>
    <row r="16454" hidden="1" x14ac:dyDescent="0.2"/>
    <row r="16455" hidden="1" x14ac:dyDescent="0.2"/>
    <row r="16456" hidden="1" x14ac:dyDescent="0.2"/>
    <row r="16457" hidden="1" x14ac:dyDescent="0.2"/>
    <row r="16458" hidden="1" x14ac:dyDescent="0.2"/>
    <row r="16459" hidden="1" x14ac:dyDescent="0.2"/>
    <row r="16460" hidden="1" x14ac:dyDescent="0.2"/>
    <row r="16461" hidden="1" x14ac:dyDescent="0.2"/>
    <row r="16462" hidden="1" x14ac:dyDescent="0.2"/>
    <row r="16463" hidden="1" x14ac:dyDescent="0.2"/>
    <row r="16464" hidden="1" x14ac:dyDescent="0.2"/>
    <row r="16465" hidden="1" x14ac:dyDescent="0.2"/>
    <row r="16466" hidden="1" x14ac:dyDescent="0.2"/>
    <row r="16467" hidden="1" x14ac:dyDescent="0.2"/>
    <row r="16468" hidden="1" x14ac:dyDescent="0.2"/>
    <row r="16469" hidden="1" x14ac:dyDescent="0.2"/>
    <row r="16470" hidden="1" x14ac:dyDescent="0.2"/>
    <row r="16471" hidden="1" x14ac:dyDescent="0.2"/>
    <row r="16472" hidden="1" x14ac:dyDescent="0.2"/>
    <row r="16473" hidden="1" x14ac:dyDescent="0.2"/>
    <row r="16474" hidden="1" x14ac:dyDescent="0.2"/>
    <row r="16475" hidden="1" x14ac:dyDescent="0.2"/>
    <row r="16476" hidden="1" x14ac:dyDescent="0.2"/>
    <row r="16477" hidden="1" x14ac:dyDescent="0.2"/>
    <row r="16478" hidden="1" x14ac:dyDescent="0.2"/>
    <row r="16479" hidden="1" x14ac:dyDescent="0.2"/>
    <row r="16480" hidden="1" x14ac:dyDescent="0.2"/>
    <row r="16481" hidden="1" x14ac:dyDescent="0.2"/>
    <row r="16482" hidden="1" x14ac:dyDescent="0.2"/>
    <row r="16483" hidden="1" x14ac:dyDescent="0.2"/>
    <row r="16484" hidden="1" x14ac:dyDescent="0.2"/>
    <row r="16485" hidden="1" x14ac:dyDescent="0.2"/>
    <row r="16486" hidden="1" x14ac:dyDescent="0.2"/>
    <row r="16487" hidden="1" x14ac:dyDescent="0.2"/>
    <row r="16488" hidden="1" x14ac:dyDescent="0.2"/>
    <row r="16489" hidden="1" x14ac:dyDescent="0.2"/>
    <row r="16490" hidden="1" x14ac:dyDescent="0.2"/>
    <row r="16491" hidden="1" x14ac:dyDescent="0.2"/>
    <row r="16492" hidden="1" x14ac:dyDescent="0.2"/>
    <row r="16493" hidden="1" x14ac:dyDescent="0.2"/>
    <row r="16494" hidden="1" x14ac:dyDescent="0.2"/>
    <row r="16495" hidden="1" x14ac:dyDescent="0.2"/>
    <row r="16496" hidden="1" x14ac:dyDescent="0.2"/>
    <row r="16497" hidden="1" x14ac:dyDescent="0.2"/>
    <row r="16498" hidden="1" x14ac:dyDescent="0.2"/>
    <row r="16499" hidden="1" x14ac:dyDescent="0.2"/>
    <row r="16500" hidden="1" x14ac:dyDescent="0.2"/>
    <row r="16501" hidden="1" x14ac:dyDescent="0.2"/>
    <row r="16502" hidden="1" x14ac:dyDescent="0.2"/>
    <row r="16503" hidden="1" x14ac:dyDescent="0.2"/>
    <row r="16504" hidden="1" x14ac:dyDescent="0.2"/>
    <row r="16505" hidden="1" x14ac:dyDescent="0.2"/>
    <row r="16506" hidden="1" x14ac:dyDescent="0.2"/>
    <row r="16507" hidden="1" x14ac:dyDescent="0.2"/>
    <row r="16508" hidden="1" x14ac:dyDescent="0.2"/>
    <row r="16509" hidden="1" x14ac:dyDescent="0.2"/>
    <row r="16510" hidden="1" x14ac:dyDescent="0.2"/>
    <row r="16511" hidden="1" x14ac:dyDescent="0.2"/>
    <row r="16512" hidden="1" x14ac:dyDescent="0.2"/>
    <row r="16513" hidden="1" x14ac:dyDescent="0.2"/>
    <row r="16514" hidden="1" x14ac:dyDescent="0.2"/>
    <row r="16515" hidden="1" x14ac:dyDescent="0.2"/>
    <row r="16516" hidden="1" x14ac:dyDescent="0.2"/>
    <row r="16517" hidden="1" x14ac:dyDescent="0.2"/>
    <row r="16518" hidden="1" x14ac:dyDescent="0.2"/>
    <row r="16519" hidden="1" x14ac:dyDescent="0.2"/>
    <row r="16520" hidden="1" x14ac:dyDescent="0.2"/>
    <row r="16521" hidden="1" x14ac:dyDescent="0.2"/>
    <row r="16522" hidden="1" x14ac:dyDescent="0.2"/>
    <row r="16523" hidden="1" x14ac:dyDescent="0.2"/>
    <row r="16524" hidden="1" x14ac:dyDescent="0.2"/>
    <row r="16525" hidden="1" x14ac:dyDescent="0.2"/>
    <row r="16526" hidden="1" x14ac:dyDescent="0.2"/>
    <row r="16527" hidden="1" x14ac:dyDescent="0.2"/>
    <row r="16528" hidden="1" x14ac:dyDescent="0.2"/>
    <row r="16529" hidden="1" x14ac:dyDescent="0.2"/>
    <row r="16530" hidden="1" x14ac:dyDescent="0.2"/>
    <row r="16531" hidden="1" x14ac:dyDescent="0.2"/>
    <row r="16532" hidden="1" x14ac:dyDescent="0.2"/>
    <row r="16533" hidden="1" x14ac:dyDescent="0.2"/>
    <row r="16534" hidden="1" x14ac:dyDescent="0.2"/>
    <row r="16535" hidden="1" x14ac:dyDescent="0.2"/>
    <row r="16536" hidden="1" x14ac:dyDescent="0.2"/>
    <row r="16537" hidden="1" x14ac:dyDescent="0.2"/>
    <row r="16538" hidden="1" x14ac:dyDescent="0.2"/>
    <row r="16539" hidden="1" x14ac:dyDescent="0.2"/>
    <row r="16540" hidden="1" x14ac:dyDescent="0.2"/>
    <row r="16541" hidden="1" x14ac:dyDescent="0.2"/>
    <row r="16542" hidden="1" x14ac:dyDescent="0.2"/>
    <row r="16543" hidden="1" x14ac:dyDescent="0.2"/>
    <row r="16544" hidden="1" x14ac:dyDescent="0.2"/>
    <row r="16545" hidden="1" x14ac:dyDescent="0.2"/>
    <row r="16546" hidden="1" x14ac:dyDescent="0.2"/>
    <row r="16547" hidden="1" x14ac:dyDescent="0.2"/>
    <row r="16548" hidden="1" x14ac:dyDescent="0.2"/>
    <row r="16549" hidden="1" x14ac:dyDescent="0.2"/>
    <row r="16550" hidden="1" x14ac:dyDescent="0.2"/>
    <row r="16551" hidden="1" x14ac:dyDescent="0.2"/>
    <row r="16552" hidden="1" x14ac:dyDescent="0.2"/>
    <row r="16553" hidden="1" x14ac:dyDescent="0.2"/>
    <row r="16554" hidden="1" x14ac:dyDescent="0.2"/>
    <row r="16555" hidden="1" x14ac:dyDescent="0.2"/>
    <row r="16556" hidden="1" x14ac:dyDescent="0.2"/>
    <row r="16557" hidden="1" x14ac:dyDescent="0.2"/>
    <row r="16558" hidden="1" x14ac:dyDescent="0.2"/>
    <row r="16559" hidden="1" x14ac:dyDescent="0.2"/>
    <row r="16560" hidden="1" x14ac:dyDescent="0.2"/>
    <row r="16561" hidden="1" x14ac:dyDescent="0.2"/>
    <row r="16562" hidden="1" x14ac:dyDescent="0.2"/>
    <row r="16563" hidden="1" x14ac:dyDescent="0.2"/>
    <row r="16564" hidden="1" x14ac:dyDescent="0.2"/>
    <row r="16565" hidden="1" x14ac:dyDescent="0.2"/>
    <row r="16566" hidden="1" x14ac:dyDescent="0.2"/>
    <row r="16567" hidden="1" x14ac:dyDescent="0.2"/>
    <row r="16568" hidden="1" x14ac:dyDescent="0.2"/>
    <row r="16569" hidden="1" x14ac:dyDescent="0.2"/>
    <row r="16570" hidden="1" x14ac:dyDescent="0.2"/>
    <row r="16571" hidden="1" x14ac:dyDescent="0.2"/>
    <row r="16572" hidden="1" x14ac:dyDescent="0.2"/>
    <row r="16573" hidden="1" x14ac:dyDescent="0.2"/>
    <row r="16574" hidden="1" x14ac:dyDescent="0.2"/>
    <row r="16575" hidden="1" x14ac:dyDescent="0.2"/>
    <row r="16576" hidden="1" x14ac:dyDescent="0.2"/>
    <row r="16577" hidden="1" x14ac:dyDescent="0.2"/>
    <row r="16578" hidden="1" x14ac:dyDescent="0.2"/>
    <row r="16579" hidden="1" x14ac:dyDescent="0.2"/>
    <row r="16580" hidden="1" x14ac:dyDescent="0.2"/>
    <row r="16581" hidden="1" x14ac:dyDescent="0.2"/>
    <row r="16582" hidden="1" x14ac:dyDescent="0.2"/>
    <row r="16583" hidden="1" x14ac:dyDescent="0.2"/>
    <row r="16584" hidden="1" x14ac:dyDescent="0.2"/>
    <row r="16585" hidden="1" x14ac:dyDescent="0.2"/>
    <row r="16586" hidden="1" x14ac:dyDescent="0.2"/>
    <row r="16587" hidden="1" x14ac:dyDescent="0.2"/>
    <row r="16588" hidden="1" x14ac:dyDescent="0.2"/>
    <row r="16589" hidden="1" x14ac:dyDescent="0.2"/>
    <row r="16590" hidden="1" x14ac:dyDescent="0.2"/>
    <row r="16591" hidden="1" x14ac:dyDescent="0.2"/>
    <row r="16592" hidden="1" x14ac:dyDescent="0.2"/>
    <row r="16593" hidden="1" x14ac:dyDescent="0.2"/>
    <row r="16594" hidden="1" x14ac:dyDescent="0.2"/>
    <row r="16595" hidden="1" x14ac:dyDescent="0.2"/>
    <row r="16596" hidden="1" x14ac:dyDescent="0.2"/>
    <row r="16597" hidden="1" x14ac:dyDescent="0.2"/>
    <row r="16598" hidden="1" x14ac:dyDescent="0.2"/>
    <row r="16599" hidden="1" x14ac:dyDescent="0.2"/>
    <row r="16600" hidden="1" x14ac:dyDescent="0.2"/>
    <row r="16601" hidden="1" x14ac:dyDescent="0.2"/>
    <row r="16602" hidden="1" x14ac:dyDescent="0.2"/>
    <row r="16603" hidden="1" x14ac:dyDescent="0.2"/>
    <row r="16604" hidden="1" x14ac:dyDescent="0.2"/>
    <row r="16605" hidden="1" x14ac:dyDescent="0.2"/>
    <row r="16606" hidden="1" x14ac:dyDescent="0.2"/>
    <row r="16607" hidden="1" x14ac:dyDescent="0.2"/>
    <row r="16608" hidden="1" x14ac:dyDescent="0.2"/>
    <row r="16609" hidden="1" x14ac:dyDescent="0.2"/>
    <row r="16610" hidden="1" x14ac:dyDescent="0.2"/>
    <row r="16611" hidden="1" x14ac:dyDescent="0.2"/>
    <row r="16612" hidden="1" x14ac:dyDescent="0.2"/>
    <row r="16613" hidden="1" x14ac:dyDescent="0.2"/>
    <row r="16614" hidden="1" x14ac:dyDescent="0.2"/>
    <row r="16615" hidden="1" x14ac:dyDescent="0.2"/>
    <row r="16616" hidden="1" x14ac:dyDescent="0.2"/>
    <row r="16617" hidden="1" x14ac:dyDescent="0.2"/>
    <row r="16618" hidden="1" x14ac:dyDescent="0.2"/>
    <row r="16619" hidden="1" x14ac:dyDescent="0.2"/>
    <row r="16620" hidden="1" x14ac:dyDescent="0.2"/>
    <row r="16621" hidden="1" x14ac:dyDescent="0.2"/>
    <row r="16622" hidden="1" x14ac:dyDescent="0.2"/>
    <row r="16623" hidden="1" x14ac:dyDescent="0.2"/>
    <row r="16624" hidden="1" x14ac:dyDescent="0.2"/>
    <row r="16625" hidden="1" x14ac:dyDescent="0.2"/>
    <row r="16626" hidden="1" x14ac:dyDescent="0.2"/>
    <row r="16627" hidden="1" x14ac:dyDescent="0.2"/>
    <row r="16628" hidden="1" x14ac:dyDescent="0.2"/>
    <row r="16629" hidden="1" x14ac:dyDescent="0.2"/>
    <row r="16630" hidden="1" x14ac:dyDescent="0.2"/>
    <row r="16631" hidden="1" x14ac:dyDescent="0.2"/>
    <row r="16632" hidden="1" x14ac:dyDescent="0.2"/>
    <row r="16633" hidden="1" x14ac:dyDescent="0.2"/>
    <row r="16634" hidden="1" x14ac:dyDescent="0.2"/>
    <row r="16635" hidden="1" x14ac:dyDescent="0.2"/>
    <row r="16636" hidden="1" x14ac:dyDescent="0.2"/>
    <row r="16637" hidden="1" x14ac:dyDescent="0.2"/>
    <row r="16638" hidden="1" x14ac:dyDescent="0.2"/>
    <row r="16639" hidden="1" x14ac:dyDescent="0.2"/>
    <row r="16640" hidden="1" x14ac:dyDescent="0.2"/>
    <row r="16641" hidden="1" x14ac:dyDescent="0.2"/>
    <row r="16642" hidden="1" x14ac:dyDescent="0.2"/>
    <row r="16643" hidden="1" x14ac:dyDescent="0.2"/>
    <row r="16644" hidden="1" x14ac:dyDescent="0.2"/>
    <row r="16645" hidden="1" x14ac:dyDescent="0.2"/>
    <row r="16646" hidden="1" x14ac:dyDescent="0.2"/>
    <row r="16647" hidden="1" x14ac:dyDescent="0.2"/>
    <row r="16648" hidden="1" x14ac:dyDescent="0.2"/>
    <row r="16649" hidden="1" x14ac:dyDescent="0.2"/>
    <row r="16650" hidden="1" x14ac:dyDescent="0.2"/>
    <row r="16651" hidden="1" x14ac:dyDescent="0.2"/>
    <row r="16652" hidden="1" x14ac:dyDescent="0.2"/>
    <row r="16653" hidden="1" x14ac:dyDescent="0.2"/>
    <row r="16654" hidden="1" x14ac:dyDescent="0.2"/>
    <row r="16655" hidden="1" x14ac:dyDescent="0.2"/>
    <row r="16656" hidden="1" x14ac:dyDescent="0.2"/>
    <row r="16657" hidden="1" x14ac:dyDescent="0.2"/>
    <row r="16658" hidden="1" x14ac:dyDescent="0.2"/>
    <row r="16659" hidden="1" x14ac:dyDescent="0.2"/>
    <row r="16660" hidden="1" x14ac:dyDescent="0.2"/>
    <row r="16661" hidden="1" x14ac:dyDescent="0.2"/>
    <row r="16662" hidden="1" x14ac:dyDescent="0.2"/>
    <row r="16663" hidden="1" x14ac:dyDescent="0.2"/>
    <row r="16664" hidden="1" x14ac:dyDescent="0.2"/>
    <row r="16665" hidden="1" x14ac:dyDescent="0.2"/>
    <row r="16666" hidden="1" x14ac:dyDescent="0.2"/>
    <row r="16667" hidden="1" x14ac:dyDescent="0.2"/>
    <row r="16668" hidden="1" x14ac:dyDescent="0.2"/>
    <row r="16669" hidden="1" x14ac:dyDescent="0.2"/>
    <row r="16670" hidden="1" x14ac:dyDescent="0.2"/>
    <row r="16671" hidden="1" x14ac:dyDescent="0.2"/>
    <row r="16672" hidden="1" x14ac:dyDescent="0.2"/>
    <row r="16673" hidden="1" x14ac:dyDescent="0.2"/>
    <row r="16674" hidden="1" x14ac:dyDescent="0.2"/>
    <row r="16675" hidden="1" x14ac:dyDescent="0.2"/>
    <row r="16676" hidden="1" x14ac:dyDescent="0.2"/>
    <row r="16677" hidden="1" x14ac:dyDescent="0.2"/>
    <row r="16678" hidden="1" x14ac:dyDescent="0.2"/>
    <row r="16679" hidden="1" x14ac:dyDescent="0.2"/>
    <row r="16680" hidden="1" x14ac:dyDescent="0.2"/>
    <row r="16681" hidden="1" x14ac:dyDescent="0.2"/>
    <row r="16682" hidden="1" x14ac:dyDescent="0.2"/>
    <row r="16683" hidden="1" x14ac:dyDescent="0.2"/>
    <row r="16684" hidden="1" x14ac:dyDescent="0.2"/>
    <row r="16685" hidden="1" x14ac:dyDescent="0.2"/>
    <row r="16686" hidden="1" x14ac:dyDescent="0.2"/>
    <row r="16687" hidden="1" x14ac:dyDescent="0.2"/>
    <row r="16688" hidden="1" x14ac:dyDescent="0.2"/>
    <row r="16689" hidden="1" x14ac:dyDescent="0.2"/>
    <row r="16690" hidden="1" x14ac:dyDescent="0.2"/>
    <row r="16691" hidden="1" x14ac:dyDescent="0.2"/>
    <row r="16692" hidden="1" x14ac:dyDescent="0.2"/>
    <row r="16693" hidden="1" x14ac:dyDescent="0.2"/>
    <row r="16694" hidden="1" x14ac:dyDescent="0.2"/>
    <row r="16695" hidden="1" x14ac:dyDescent="0.2"/>
    <row r="16696" hidden="1" x14ac:dyDescent="0.2"/>
    <row r="16697" hidden="1" x14ac:dyDescent="0.2"/>
    <row r="16698" hidden="1" x14ac:dyDescent="0.2"/>
    <row r="16699" hidden="1" x14ac:dyDescent="0.2"/>
    <row r="16700" hidden="1" x14ac:dyDescent="0.2"/>
    <row r="16701" hidden="1" x14ac:dyDescent="0.2"/>
    <row r="16702" hidden="1" x14ac:dyDescent="0.2"/>
    <row r="16703" hidden="1" x14ac:dyDescent="0.2"/>
    <row r="16704" hidden="1" x14ac:dyDescent="0.2"/>
    <row r="16705" hidden="1" x14ac:dyDescent="0.2"/>
    <row r="16706" hidden="1" x14ac:dyDescent="0.2"/>
    <row r="16707" hidden="1" x14ac:dyDescent="0.2"/>
    <row r="16708" hidden="1" x14ac:dyDescent="0.2"/>
    <row r="16709" hidden="1" x14ac:dyDescent="0.2"/>
    <row r="16710" hidden="1" x14ac:dyDescent="0.2"/>
    <row r="16711" hidden="1" x14ac:dyDescent="0.2"/>
    <row r="16712" hidden="1" x14ac:dyDescent="0.2"/>
    <row r="16713" hidden="1" x14ac:dyDescent="0.2"/>
    <row r="16714" hidden="1" x14ac:dyDescent="0.2"/>
    <row r="16715" hidden="1" x14ac:dyDescent="0.2"/>
    <row r="16716" hidden="1" x14ac:dyDescent="0.2"/>
    <row r="16717" hidden="1" x14ac:dyDescent="0.2"/>
    <row r="16718" hidden="1" x14ac:dyDescent="0.2"/>
    <row r="16719" hidden="1" x14ac:dyDescent="0.2"/>
    <row r="16720" hidden="1" x14ac:dyDescent="0.2"/>
    <row r="16721" hidden="1" x14ac:dyDescent="0.2"/>
    <row r="16722" hidden="1" x14ac:dyDescent="0.2"/>
    <row r="16723" hidden="1" x14ac:dyDescent="0.2"/>
    <row r="16724" hidden="1" x14ac:dyDescent="0.2"/>
    <row r="16725" hidden="1" x14ac:dyDescent="0.2"/>
    <row r="16726" hidden="1" x14ac:dyDescent="0.2"/>
    <row r="16727" hidden="1" x14ac:dyDescent="0.2"/>
    <row r="16728" hidden="1" x14ac:dyDescent="0.2"/>
    <row r="16729" hidden="1" x14ac:dyDescent="0.2"/>
    <row r="16730" hidden="1" x14ac:dyDescent="0.2"/>
    <row r="16731" hidden="1" x14ac:dyDescent="0.2"/>
    <row r="16732" hidden="1" x14ac:dyDescent="0.2"/>
    <row r="16733" hidden="1" x14ac:dyDescent="0.2"/>
    <row r="16734" hidden="1" x14ac:dyDescent="0.2"/>
    <row r="16735" hidden="1" x14ac:dyDescent="0.2"/>
    <row r="16736" hidden="1" x14ac:dyDescent="0.2"/>
    <row r="16737" hidden="1" x14ac:dyDescent="0.2"/>
    <row r="16738" hidden="1" x14ac:dyDescent="0.2"/>
    <row r="16739" hidden="1" x14ac:dyDescent="0.2"/>
    <row r="16740" hidden="1" x14ac:dyDescent="0.2"/>
    <row r="16741" hidden="1" x14ac:dyDescent="0.2"/>
    <row r="16742" hidden="1" x14ac:dyDescent="0.2"/>
    <row r="16743" hidden="1" x14ac:dyDescent="0.2"/>
    <row r="16744" hidden="1" x14ac:dyDescent="0.2"/>
    <row r="16745" hidden="1" x14ac:dyDescent="0.2"/>
    <row r="16746" hidden="1" x14ac:dyDescent="0.2"/>
    <row r="16747" hidden="1" x14ac:dyDescent="0.2"/>
    <row r="16748" hidden="1" x14ac:dyDescent="0.2"/>
    <row r="16749" hidden="1" x14ac:dyDescent="0.2"/>
    <row r="16750" hidden="1" x14ac:dyDescent="0.2"/>
    <row r="16751" hidden="1" x14ac:dyDescent="0.2"/>
    <row r="16752" hidden="1" x14ac:dyDescent="0.2"/>
    <row r="16753" hidden="1" x14ac:dyDescent="0.2"/>
    <row r="16754" hidden="1" x14ac:dyDescent="0.2"/>
    <row r="16755" hidden="1" x14ac:dyDescent="0.2"/>
    <row r="16756" hidden="1" x14ac:dyDescent="0.2"/>
    <row r="16757" hidden="1" x14ac:dyDescent="0.2"/>
    <row r="16758" hidden="1" x14ac:dyDescent="0.2"/>
    <row r="16759" hidden="1" x14ac:dyDescent="0.2"/>
    <row r="16760" hidden="1" x14ac:dyDescent="0.2"/>
    <row r="16761" hidden="1" x14ac:dyDescent="0.2"/>
    <row r="16762" hidden="1" x14ac:dyDescent="0.2"/>
    <row r="16763" hidden="1" x14ac:dyDescent="0.2"/>
    <row r="16764" hidden="1" x14ac:dyDescent="0.2"/>
    <row r="16765" hidden="1" x14ac:dyDescent="0.2"/>
    <row r="16766" hidden="1" x14ac:dyDescent="0.2"/>
    <row r="16767" hidden="1" x14ac:dyDescent="0.2"/>
    <row r="16768" hidden="1" x14ac:dyDescent="0.2"/>
    <row r="16769" hidden="1" x14ac:dyDescent="0.2"/>
    <row r="16770" hidden="1" x14ac:dyDescent="0.2"/>
    <row r="16771" hidden="1" x14ac:dyDescent="0.2"/>
    <row r="16772" hidden="1" x14ac:dyDescent="0.2"/>
    <row r="16773" hidden="1" x14ac:dyDescent="0.2"/>
    <row r="16774" hidden="1" x14ac:dyDescent="0.2"/>
    <row r="16775" hidden="1" x14ac:dyDescent="0.2"/>
    <row r="16776" hidden="1" x14ac:dyDescent="0.2"/>
    <row r="16777" hidden="1" x14ac:dyDescent="0.2"/>
    <row r="16778" hidden="1" x14ac:dyDescent="0.2"/>
    <row r="16779" hidden="1" x14ac:dyDescent="0.2"/>
    <row r="16780" hidden="1" x14ac:dyDescent="0.2"/>
    <row r="16781" hidden="1" x14ac:dyDescent="0.2"/>
    <row r="16782" hidden="1" x14ac:dyDescent="0.2"/>
    <row r="16783" hidden="1" x14ac:dyDescent="0.2"/>
    <row r="16784" hidden="1" x14ac:dyDescent="0.2"/>
    <row r="16785" hidden="1" x14ac:dyDescent="0.2"/>
    <row r="16786" hidden="1" x14ac:dyDescent="0.2"/>
    <row r="16787" hidden="1" x14ac:dyDescent="0.2"/>
    <row r="16788" hidden="1" x14ac:dyDescent="0.2"/>
    <row r="16789" hidden="1" x14ac:dyDescent="0.2"/>
    <row r="16790" hidden="1" x14ac:dyDescent="0.2"/>
    <row r="16791" hidden="1" x14ac:dyDescent="0.2"/>
    <row r="16792" hidden="1" x14ac:dyDescent="0.2"/>
    <row r="16793" hidden="1" x14ac:dyDescent="0.2"/>
    <row r="16794" hidden="1" x14ac:dyDescent="0.2"/>
    <row r="16795" hidden="1" x14ac:dyDescent="0.2"/>
    <row r="16796" hidden="1" x14ac:dyDescent="0.2"/>
    <row r="16797" hidden="1" x14ac:dyDescent="0.2"/>
    <row r="16798" hidden="1" x14ac:dyDescent="0.2"/>
    <row r="16799" hidden="1" x14ac:dyDescent="0.2"/>
    <row r="16800" hidden="1" x14ac:dyDescent="0.2"/>
    <row r="16801" hidden="1" x14ac:dyDescent="0.2"/>
    <row r="16802" hidden="1" x14ac:dyDescent="0.2"/>
    <row r="16803" hidden="1" x14ac:dyDescent="0.2"/>
    <row r="16804" hidden="1" x14ac:dyDescent="0.2"/>
    <row r="16805" hidden="1" x14ac:dyDescent="0.2"/>
    <row r="16806" hidden="1" x14ac:dyDescent="0.2"/>
    <row r="16807" hidden="1" x14ac:dyDescent="0.2"/>
    <row r="16808" hidden="1" x14ac:dyDescent="0.2"/>
    <row r="16809" hidden="1" x14ac:dyDescent="0.2"/>
    <row r="16810" hidden="1" x14ac:dyDescent="0.2"/>
    <row r="16811" hidden="1" x14ac:dyDescent="0.2"/>
    <row r="16812" hidden="1" x14ac:dyDescent="0.2"/>
    <row r="16813" hidden="1" x14ac:dyDescent="0.2"/>
    <row r="16814" hidden="1" x14ac:dyDescent="0.2"/>
    <row r="16815" hidden="1" x14ac:dyDescent="0.2"/>
    <row r="16816" hidden="1" x14ac:dyDescent="0.2"/>
    <row r="16817" hidden="1" x14ac:dyDescent="0.2"/>
    <row r="16818" hidden="1" x14ac:dyDescent="0.2"/>
    <row r="16819" hidden="1" x14ac:dyDescent="0.2"/>
    <row r="16820" hidden="1" x14ac:dyDescent="0.2"/>
    <row r="16821" hidden="1" x14ac:dyDescent="0.2"/>
    <row r="16822" hidden="1" x14ac:dyDescent="0.2"/>
    <row r="16823" hidden="1" x14ac:dyDescent="0.2"/>
    <row r="16824" hidden="1" x14ac:dyDescent="0.2"/>
    <row r="16825" hidden="1" x14ac:dyDescent="0.2"/>
    <row r="16826" hidden="1" x14ac:dyDescent="0.2"/>
    <row r="16827" hidden="1" x14ac:dyDescent="0.2"/>
    <row r="16828" hidden="1" x14ac:dyDescent="0.2"/>
    <row r="16829" hidden="1" x14ac:dyDescent="0.2"/>
    <row r="16830" hidden="1" x14ac:dyDescent="0.2"/>
    <row r="16831" hidden="1" x14ac:dyDescent="0.2"/>
    <row r="16832" hidden="1" x14ac:dyDescent="0.2"/>
    <row r="16833" hidden="1" x14ac:dyDescent="0.2"/>
    <row r="16834" hidden="1" x14ac:dyDescent="0.2"/>
    <row r="16835" hidden="1" x14ac:dyDescent="0.2"/>
    <row r="16836" hidden="1" x14ac:dyDescent="0.2"/>
    <row r="16837" hidden="1" x14ac:dyDescent="0.2"/>
    <row r="16838" hidden="1" x14ac:dyDescent="0.2"/>
    <row r="16839" hidden="1" x14ac:dyDescent="0.2"/>
    <row r="16840" hidden="1" x14ac:dyDescent="0.2"/>
    <row r="16841" hidden="1" x14ac:dyDescent="0.2"/>
    <row r="16842" hidden="1" x14ac:dyDescent="0.2"/>
    <row r="16843" hidden="1" x14ac:dyDescent="0.2"/>
    <row r="16844" hidden="1" x14ac:dyDescent="0.2"/>
    <row r="16845" hidden="1" x14ac:dyDescent="0.2"/>
    <row r="16846" hidden="1" x14ac:dyDescent="0.2"/>
    <row r="16847" hidden="1" x14ac:dyDescent="0.2"/>
    <row r="16848" hidden="1" x14ac:dyDescent="0.2"/>
    <row r="16849" hidden="1" x14ac:dyDescent="0.2"/>
    <row r="16850" hidden="1" x14ac:dyDescent="0.2"/>
    <row r="16851" hidden="1" x14ac:dyDescent="0.2"/>
    <row r="16852" hidden="1" x14ac:dyDescent="0.2"/>
    <row r="16853" hidden="1" x14ac:dyDescent="0.2"/>
    <row r="16854" hidden="1" x14ac:dyDescent="0.2"/>
    <row r="16855" hidden="1" x14ac:dyDescent="0.2"/>
    <row r="16856" hidden="1" x14ac:dyDescent="0.2"/>
    <row r="16857" hidden="1" x14ac:dyDescent="0.2"/>
    <row r="16858" hidden="1" x14ac:dyDescent="0.2"/>
    <row r="16859" hidden="1" x14ac:dyDescent="0.2"/>
    <row r="16860" hidden="1" x14ac:dyDescent="0.2"/>
    <row r="16861" hidden="1" x14ac:dyDescent="0.2"/>
    <row r="16862" hidden="1" x14ac:dyDescent="0.2"/>
    <row r="16863" hidden="1" x14ac:dyDescent="0.2"/>
    <row r="16864" hidden="1" x14ac:dyDescent="0.2"/>
    <row r="16865" hidden="1" x14ac:dyDescent="0.2"/>
    <row r="16866" hidden="1" x14ac:dyDescent="0.2"/>
    <row r="16867" hidden="1" x14ac:dyDescent="0.2"/>
    <row r="16868" hidden="1" x14ac:dyDescent="0.2"/>
    <row r="16869" hidden="1" x14ac:dyDescent="0.2"/>
    <row r="16870" hidden="1" x14ac:dyDescent="0.2"/>
    <row r="16871" hidden="1" x14ac:dyDescent="0.2"/>
    <row r="16872" hidden="1" x14ac:dyDescent="0.2"/>
    <row r="16873" hidden="1" x14ac:dyDescent="0.2"/>
    <row r="16874" hidden="1" x14ac:dyDescent="0.2"/>
    <row r="16875" hidden="1" x14ac:dyDescent="0.2"/>
    <row r="16876" hidden="1" x14ac:dyDescent="0.2"/>
    <row r="16877" hidden="1" x14ac:dyDescent="0.2"/>
    <row r="16878" hidden="1" x14ac:dyDescent="0.2"/>
    <row r="16879" hidden="1" x14ac:dyDescent="0.2"/>
    <row r="16880" hidden="1" x14ac:dyDescent="0.2"/>
    <row r="16881" hidden="1" x14ac:dyDescent="0.2"/>
    <row r="16882" hidden="1" x14ac:dyDescent="0.2"/>
    <row r="16883" hidden="1" x14ac:dyDescent="0.2"/>
    <row r="16884" hidden="1" x14ac:dyDescent="0.2"/>
    <row r="16885" hidden="1" x14ac:dyDescent="0.2"/>
    <row r="16886" hidden="1" x14ac:dyDescent="0.2"/>
    <row r="16887" hidden="1" x14ac:dyDescent="0.2"/>
    <row r="16888" hidden="1" x14ac:dyDescent="0.2"/>
    <row r="16889" hidden="1" x14ac:dyDescent="0.2"/>
    <row r="16890" hidden="1" x14ac:dyDescent="0.2"/>
    <row r="16891" hidden="1" x14ac:dyDescent="0.2"/>
    <row r="16892" hidden="1" x14ac:dyDescent="0.2"/>
    <row r="16893" hidden="1" x14ac:dyDescent="0.2"/>
    <row r="16894" hidden="1" x14ac:dyDescent="0.2"/>
    <row r="16895" hidden="1" x14ac:dyDescent="0.2"/>
    <row r="16896" hidden="1" x14ac:dyDescent="0.2"/>
    <row r="16897" hidden="1" x14ac:dyDescent="0.2"/>
    <row r="16898" hidden="1" x14ac:dyDescent="0.2"/>
    <row r="16899" hidden="1" x14ac:dyDescent="0.2"/>
    <row r="16900" hidden="1" x14ac:dyDescent="0.2"/>
    <row r="16901" hidden="1" x14ac:dyDescent="0.2"/>
    <row r="16902" hidden="1" x14ac:dyDescent="0.2"/>
    <row r="16903" hidden="1" x14ac:dyDescent="0.2"/>
    <row r="16904" hidden="1" x14ac:dyDescent="0.2"/>
    <row r="16905" hidden="1" x14ac:dyDescent="0.2"/>
    <row r="16906" hidden="1" x14ac:dyDescent="0.2"/>
    <row r="16907" hidden="1" x14ac:dyDescent="0.2"/>
    <row r="16908" hidden="1" x14ac:dyDescent="0.2"/>
    <row r="16909" hidden="1" x14ac:dyDescent="0.2"/>
    <row r="16910" hidden="1" x14ac:dyDescent="0.2"/>
    <row r="16911" hidden="1" x14ac:dyDescent="0.2"/>
    <row r="16912" hidden="1" x14ac:dyDescent="0.2"/>
    <row r="16913" hidden="1" x14ac:dyDescent="0.2"/>
    <row r="16914" hidden="1" x14ac:dyDescent="0.2"/>
    <row r="16915" hidden="1" x14ac:dyDescent="0.2"/>
    <row r="16916" hidden="1" x14ac:dyDescent="0.2"/>
    <row r="16917" hidden="1" x14ac:dyDescent="0.2"/>
    <row r="16918" hidden="1" x14ac:dyDescent="0.2"/>
    <row r="16919" hidden="1" x14ac:dyDescent="0.2"/>
    <row r="16920" hidden="1" x14ac:dyDescent="0.2"/>
    <row r="16921" hidden="1" x14ac:dyDescent="0.2"/>
    <row r="16922" hidden="1" x14ac:dyDescent="0.2"/>
    <row r="16923" hidden="1" x14ac:dyDescent="0.2"/>
    <row r="16924" hidden="1" x14ac:dyDescent="0.2"/>
    <row r="16925" hidden="1" x14ac:dyDescent="0.2"/>
    <row r="16926" hidden="1" x14ac:dyDescent="0.2"/>
    <row r="16927" hidden="1" x14ac:dyDescent="0.2"/>
    <row r="16928" hidden="1" x14ac:dyDescent="0.2"/>
    <row r="16929" hidden="1" x14ac:dyDescent="0.2"/>
    <row r="16930" hidden="1" x14ac:dyDescent="0.2"/>
    <row r="16931" hidden="1" x14ac:dyDescent="0.2"/>
    <row r="16932" hidden="1" x14ac:dyDescent="0.2"/>
    <row r="16933" hidden="1" x14ac:dyDescent="0.2"/>
    <row r="16934" hidden="1" x14ac:dyDescent="0.2"/>
    <row r="16935" hidden="1" x14ac:dyDescent="0.2"/>
    <row r="16936" hidden="1" x14ac:dyDescent="0.2"/>
    <row r="16937" hidden="1" x14ac:dyDescent="0.2"/>
    <row r="16938" hidden="1" x14ac:dyDescent="0.2"/>
    <row r="16939" hidden="1" x14ac:dyDescent="0.2"/>
    <row r="16940" hidden="1" x14ac:dyDescent="0.2"/>
    <row r="16941" hidden="1" x14ac:dyDescent="0.2"/>
    <row r="16942" hidden="1" x14ac:dyDescent="0.2"/>
    <row r="16943" hidden="1" x14ac:dyDescent="0.2"/>
    <row r="16944" hidden="1" x14ac:dyDescent="0.2"/>
    <row r="16945" hidden="1" x14ac:dyDescent="0.2"/>
    <row r="16946" hidden="1" x14ac:dyDescent="0.2"/>
    <row r="16947" hidden="1" x14ac:dyDescent="0.2"/>
    <row r="16948" hidden="1" x14ac:dyDescent="0.2"/>
    <row r="16949" hidden="1" x14ac:dyDescent="0.2"/>
    <row r="16950" hidden="1" x14ac:dyDescent="0.2"/>
    <row r="16951" hidden="1" x14ac:dyDescent="0.2"/>
    <row r="16952" hidden="1" x14ac:dyDescent="0.2"/>
    <row r="16953" hidden="1" x14ac:dyDescent="0.2"/>
    <row r="16954" hidden="1" x14ac:dyDescent="0.2"/>
    <row r="16955" hidden="1" x14ac:dyDescent="0.2"/>
    <row r="16956" hidden="1" x14ac:dyDescent="0.2"/>
    <row r="16957" hidden="1" x14ac:dyDescent="0.2"/>
    <row r="16958" hidden="1" x14ac:dyDescent="0.2"/>
    <row r="16959" hidden="1" x14ac:dyDescent="0.2"/>
    <row r="16960" hidden="1" x14ac:dyDescent="0.2"/>
    <row r="16961" hidden="1" x14ac:dyDescent="0.2"/>
    <row r="16962" hidden="1" x14ac:dyDescent="0.2"/>
    <row r="16963" hidden="1" x14ac:dyDescent="0.2"/>
    <row r="16964" hidden="1" x14ac:dyDescent="0.2"/>
    <row r="16965" hidden="1" x14ac:dyDescent="0.2"/>
    <row r="16966" hidden="1" x14ac:dyDescent="0.2"/>
    <row r="16967" hidden="1" x14ac:dyDescent="0.2"/>
    <row r="16968" hidden="1" x14ac:dyDescent="0.2"/>
    <row r="16969" hidden="1" x14ac:dyDescent="0.2"/>
    <row r="16970" hidden="1" x14ac:dyDescent="0.2"/>
    <row r="16971" hidden="1" x14ac:dyDescent="0.2"/>
    <row r="16972" hidden="1" x14ac:dyDescent="0.2"/>
    <row r="16973" hidden="1" x14ac:dyDescent="0.2"/>
    <row r="16974" hidden="1" x14ac:dyDescent="0.2"/>
    <row r="16975" hidden="1" x14ac:dyDescent="0.2"/>
    <row r="16976" hidden="1" x14ac:dyDescent="0.2"/>
    <row r="16977" hidden="1" x14ac:dyDescent="0.2"/>
    <row r="16978" hidden="1" x14ac:dyDescent="0.2"/>
    <row r="16979" hidden="1" x14ac:dyDescent="0.2"/>
    <row r="16980" hidden="1" x14ac:dyDescent="0.2"/>
    <row r="16981" hidden="1" x14ac:dyDescent="0.2"/>
    <row r="16982" hidden="1" x14ac:dyDescent="0.2"/>
    <row r="16983" hidden="1" x14ac:dyDescent="0.2"/>
    <row r="16984" hidden="1" x14ac:dyDescent="0.2"/>
    <row r="16985" hidden="1" x14ac:dyDescent="0.2"/>
    <row r="16986" hidden="1" x14ac:dyDescent="0.2"/>
    <row r="16987" hidden="1" x14ac:dyDescent="0.2"/>
    <row r="16988" hidden="1" x14ac:dyDescent="0.2"/>
    <row r="16989" hidden="1" x14ac:dyDescent="0.2"/>
    <row r="16990" hidden="1" x14ac:dyDescent="0.2"/>
    <row r="16991" hidden="1" x14ac:dyDescent="0.2"/>
    <row r="16992" hidden="1" x14ac:dyDescent="0.2"/>
    <row r="16993" hidden="1" x14ac:dyDescent="0.2"/>
    <row r="16994" hidden="1" x14ac:dyDescent="0.2"/>
    <row r="16995" hidden="1" x14ac:dyDescent="0.2"/>
    <row r="16996" hidden="1" x14ac:dyDescent="0.2"/>
    <row r="16997" hidden="1" x14ac:dyDescent="0.2"/>
    <row r="16998" hidden="1" x14ac:dyDescent="0.2"/>
    <row r="16999" hidden="1" x14ac:dyDescent="0.2"/>
    <row r="17000" hidden="1" x14ac:dyDescent="0.2"/>
    <row r="17001" hidden="1" x14ac:dyDescent="0.2"/>
    <row r="17002" hidden="1" x14ac:dyDescent="0.2"/>
    <row r="17003" hidden="1" x14ac:dyDescent="0.2"/>
    <row r="17004" hidden="1" x14ac:dyDescent="0.2"/>
    <row r="17005" hidden="1" x14ac:dyDescent="0.2"/>
    <row r="17006" hidden="1" x14ac:dyDescent="0.2"/>
    <row r="17007" hidden="1" x14ac:dyDescent="0.2"/>
    <row r="17008" hidden="1" x14ac:dyDescent="0.2"/>
    <row r="17009" hidden="1" x14ac:dyDescent="0.2"/>
    <row r="17010" hidden="1" x14ac:dyDescent="0.2"/>
    <row r="17011" hidden="1" x14ac:dyDescent="0.2"/>
    <row r="17012" hidden="1" x14ac:dyDescent="0.2"/>
    <row r="17013" hidden="1" x14ac:dyDescent="0.2"/>
    <row r="17014" hidden="1" x14ac:dyDescent="0.2"/>
    <row r="17015" hidden="1" x14ac:dyDescent="0.2"/>
    <row r="17016" hidden="1" x14ac:dyDescent="0.2"/>
    <row r="17017" hidden="1" x14ac:dyDescent="0.2"/>
    <row r="17018" hidden="1" x14ac:dyDescent="0.2"/>
    <row r="17019" hidden="1" x14ac:dyDescent="0.2"/>
    <row r="17020" hidden="1" x14ac:dyDescent="0.2"/>
    <row r="17021" hidden="1" x14ac:dyDescent="0.2"/>
    <row r="17022" hidden="1" x14ac:dyDescent="0.2"/>
    <row r="17023" hidden="1" x14ac:dyDescent="0.2"/>
    <row r="17024" hidden="1" x14ac:dyDescent="0.2"/>
    <row r="17025" hidden="1" x14ac:dyDescent="0.2"/>
    <row r="17026" hidden="1" x14ac:dyDescent="0.2"/>
    <row r="17027" hidden="1" x14ac:dyDescent="0.2"/>
    <row r="17028" hidden="1" x14ac:dyDescent="0.2"/>
    <row r="17029" hidden="1" x14ac:dyDescent="0.2"/>
    <row r="17030" hidden="1" x14ac:dyDescent="0.2"/>
    <row r="17031" hidden="1" x14ac:dyDescent="0.2"/>
    <row r="17032" hidden="1" x14ac:dyDescent="0.2"/>
    <row r="17033" hidden="1" x14ac:dyDescent="0.2"/>
    <row r="17034" hidden="1" x14ac:dyDescent="0.2"/>
    <row r="17035" hidden="1" x14ac:dyDescent="0.2"/>
    <row r="17036" hidden="1" x14ac:dyDescent="0.2"/>
    <row r="17037" hidden="1" x14ac:dyDescent="0.2"/>
    <row r="17038" hidden="1" x14ac:dyDescent="0.2"/>
    <row r="17039" hidden="1" x14ac:dyDescent="0.2"/>
    <row r="17040" hidden="1" x14ac:dyDescent="0.2"/>
    <row r="17041" hidden="1" x14ac:dyDescent="0.2"/>
    <row r="17042" hidden="1" x14ac:dyDescent="0.2"/>
    <row r="17043" hidden="1" x14ac:dyDescent="0.2"/>
    <row r="17044" hidden="1" x14ac:dyDescent="0.2"/>
    <row r="17045" hidden="1" x14ac:dyDescent="0.2"/>
    <row r="17046" hidden="1" x14ac:dyDescent="0.2"/>
    <row r="17047" hidden="1" x14ac:dyDescent="0.2"/>
    <row r="17048" hidden="1" x14ac:dyDescent="0.2"/>
    <row r="17049" hidden="1" x14ac:dyDescent="0.2"/>
    <row r="17050" hidden="1" x14ac:dyDescent="0.2"/>
    <row r="17051" hidden="1" x14ac:dyDescent="0.2"/>
    <row r="17052" hidden="1" x14ac:dyDescent="0.2"/>
    <row r="17053" hidden="1" x14ac:dyDescent="0.2"/>
    <row r="17054" hidden="1" x14ac:dyDescent="0.2"/>
    <row r="17055" hidden="1" x14ac:dyDescent="0.2"/>
    <row r="17056" hidden="1" x14ac:dyDescent="0.2"/>
    <row r="17057" hidden="1" x14ac:dyDescent="0.2"/>
    <row r="17058" hidden="1" x14ac:dyDescent="0.2"/>
    <row r="17059" hidden="1" x14ac:dyDescent="0.2"/>
    <row r="17060" hidden="1" x14ac:dyDescent="0.2"/>
    <row r="17061" hidden="1" x14ac:dyDescent="0.2"/>
    <row r="17062" hidden="1" x14ac:dyDescent="0.2"/>
    <row r="17063" hidden="1" x14ac:dyDescent="0.2"/>
    <row r="17064" hidden="1" x14ac:dyDescent="0.2"/>
    <row r="17065" hidden="1" x14ac:dyDescent="0.2"/>
    <row r="17066" hidden="1" x14ac:dyDescent="0.2"/>
    <row r="17067" hidden="1" x14ac:dyDescent="0.2"/>
    <row r="17068" hidden="1" x14ac:dyDescent="0.2"/>
    <row r="17069" hidden="1" x14ac:dyDescent="0.2"/>
    <row r="17070" hidden="1" x14ac:dyDescent="0.2"/>
    <row r="17071" hidden="1" x14ac:dyDescent="0.2"/>
    <row r="17072" hidden="1" x14ac:dyDescent="0.2"/>
    <row r="17073" hidden="1" x14ac:dyDescent="0.2"/>
    <row r="17074" hidden="1" x14ac:dyDescent="0.2"/>
    <row r="17075" hidden="1" x14ac:dyDescent="0.2"/>
    <row r="17076" hidden="1" x14ac:dyDescent="0.2"/>
    <row r="17077" hidden="1" x14ac:dyDescent="0.2"/>
    <row r="17078" hidden="1" x14ac:dyDescent="0.2"/>
    <row r="17079" hidden="1" x14ac:dyDescent="0.2"/>
    <row r="17080" hidden="1" x14ac:dyDescent="0.2"/>
    <row r="17081" hidden="1" x14ac:dyDescent="0.2"/>
    <row r="17082" hidden="1" x14ac:dyDescent="0.2"/>
    <row r="17083" hidden="1" x14ac:dyDescent="0.2"/>
    <row r="17084" hidden="1" x14ac:dyDescent="0.2"/>
    <row r="17085" hidden="1" x14ac:dyDescent="0.2"/>
    <row r="17086" hidden="1" x14ac:dyDescent="0.2"/>
    <row r="17087" hidden="1" x14ac:dyDescent="0.2"/>
    <row r="17088" hidden="1" x14ac:dyDescent="0.2"/>
    <row r="17089" hidden="1" x14ac:dyDescent="0.2"/>
    <row r="17090" hidden="1" x14ac:dyDescent="0.2"/>
    <row r="17091" hidden="1" x14ac:dyDescent="0.2"/>
    <row r="17092" hidden="1" x14ac:dyDescent="0.2"/>
    <row r="17093" hidden="1" x14ac:dyDescent="0.2"/>
    <row r="17094" hidden="1" x14ac:dyDescent="0.2"/>
    <row r="17095" hidden="1" x14ac:dyDescent="0.2"/>
    <row r="17096" hidden="1" x14ac:dyDescent="0.2"/>
    <row r="17097" hidden="1" x14ac:dyDescent="0.2"/>
    <row r="17098" hidden="1" x14ac:dyDescent="0.2"/>
    <row r="17099" hidden="1" x14ac:dyDescent="0.2"/>
    <row r="17100" hidden="1" x14ac:dyDescent="0.2"/>
    <row r="17101" hidden="1" x14ac:dyDescent="0.2"/>
    <row r="17102" hidden="1" x14ac:dyDescent="0.2"/>
    <row r="17103" hidden="1" x14ac:dyDescent="0.2"/>
    <row r="17104" hidden="1" x14ac:dyDescent="0.2"/>
    <row r="17105" hidden="1" x14ac:dyDescent="0.2"/>
    <row r="17106" hidden="1" x14ac:dyDescent="0.2"/>
    <row r="17107" hidden="1" x14ac:dyDescent="0.2"/>
    <row r="17108" hidden="1" x14ac:dyDescent="0.2"/>
    <row r="17109" hidden="1" x14ac:dyDescent="0.2"/>
    <row r="17110" hidden="1" x14ac:dyDescent="0.2"/>
    <row r="17111" hidden="1" x14ac:dyDescent="0.2"/>
    <row r="17112" hidden="1" x14ac:dyDescent="0.2"/>
    <row r="17113" hidden="1" x14ac:dyDescent="0.2"/>
    <row r="17114" hidden="1" x14ac:dyDescent="0.2"/>
    <row r="17115" hidden="1" x14ac:dyDescent="0.2"/>
    <row r="17116" hidden="1" x14ac:dyDescent="0.2"/>
    <row r="17117" hidden="1" x14ac:dyDescent="0.2"/>
    <row r="17118" hidden="1" x14ac:dyDescent="0.2"/>
    <row r="17119" hidden="1" x14ac:dyDescent="0.2"/>
    <row r="17120" hidden="1" x14ac:dyDescent="0.2"/>
    <row r="17121" hidden="1" x14ac:dyDescent="0.2"/>
    <row r="17122" hidden="1" x14ac:dyDescent="0.2"/>
    <row r="17123" hidden="1" x14ac:dyDescent="0.2"/>
    <row r="17124" hidden="1" x14ac:dyDescent="0.2"/>
    <row r="17125" hidden="1" x14ac:dyDescent="0.2"/>
    <row r="17126" hidden="1" x14ac:dyDescent="0.2"/>
    <row r="17127" hidden="1" x14ac:dyDescent="0.2"/>
    <row r="17128" hidden="1" x14ac:dyDescent="0.2"/>
    <row r="17129" hidden="1" x14ac:dyDescent="0.2"/>
    <row r="17130" hidden="1" x14ac:dyDescent="0.2"/>
    <row r="17131" hidden="1" x14ac:dyDescent="0.2"/>
    <row r="17132" hidden="1" x14ac:dyDescent="0.2"/>
    <row r="17133" hidden="1" x14ac:dyDescent="0.2"/>
    <row r="17134" hidden="1" x14ac:dyDescent="0.2"/>
    <row r="17135" hidden="1" x14ac:dyDescent="0.2"/>
    <row r="17136" hidden="1" x14ac:dyDescent="0.2"/>
    <row r="17137" hidden="1" x14ac:dyDescent="0.2"/>
    <row r="17138" hidden="1" x14ac:dyDescent="0.2"/>
    <row r="17139" hidden="1" x14ac:dyDescent="0.2"/>
    <row r="17140" hidden="1" x14ac:dyDescent="0.2"/>
    <row r="17141" hidden="1" x14ac:dyDescent="0.2"/>
    <row r="17142" hidden="1" x14ac:dyDescent="0.2"/>
    <row r="17143" hidden="1" x14ac:dyDescent="0.2"/>
    <row r="17144" hidden="1" x14ac:dyDescent="0.2"/>
    <row r="17145" hidden="1" x14ac:dyDescent="0.2"/>
    <row r="17146" hidden="1" x14ac:dyDescent="0.2"/>
    <row r="17147" hidden="1" x14ac:dyDescent="0.2"/>
    <row r="17148" hidden="1" x14ac:dyDescent="0.2"/>
    <row r="17149" hidden="1" x14ac:dyDescent="0.2"/>
    <row r="17150" hidden="1" x14ac:dyDescent="0.2"/>
    <row r="17151" hidden="1" x14ac:dyDescent="0.2"/>
    <row r="17152" hidden="1" x14ac:dyDescent="0.2"/>
    <row r="17153" hidden="1" x14ac:dyDescent="0.2"/>
    <row r="17154" hidden="1" x14ac:dyDescent="0.2"/>
    <row r="17155" hidden="1" x14ac:dyDescent="0.2"/>
    <row r="17156" hidden="1" x14ac:dyDescent="0.2"/>
    <row r="17157" hidden="1" x14ac:dyDescent="0.2"/>
    <row r="17158" hidden="1" x14ac:dyDescent="0.2"/>
    <row r="17159" hidden="1" x14ac:dyDescent="0.2"/>
    <row r="17160" hidden="1" x14ac:dyDescent="0.2"/>
    <row r="17161" hidden="1" x14ac:dyDescent="0.2"/>
    <row r="17162" hidden="1" x14ac:dyDescent="0.2"/>
    <row r="17163" hidden="1" x14ac:dyDescent="0.2"/>
    <row r="17164" hidden="1" x14ac:dyDescent="0.2"/>
    <row r="17165" hidden="1" x14ac:dyDescent="0.2"/>
    <row r="17166" hidden="1" x14ac:dyDescent="0.2"/>
    <row r="17167" hidden="1" x14ac:dyDescent="0.2"/>
    <row r="17168" hidden="1" x14ac:dyDescent="0.2"/>
    <row r="17169" hidden="1" x14ac:dyDescent="0.2"/>
    <row r="17170" hidden="1" x14ac:dyDescent="0.2"/>
    <row r="17171" hidden="1" x14ac:dyDescent="0.2"/>
    <row r="17172" hidden="1" x14ac:dyDescent="0.2"/>
    <row r="17173" hidden="1" x14ac:dyDescent="0.2"/>
    <row r="17174" hidden="1" x14ac:dyDescent="0.2"/>
    <row r="17175" hidden="1" x14ac:dyDescent="0.2"/>
    <row r="17176" hidden="1" x14ac:dyDescent="0.2"/>
    <row r="17177" hidden="1" x14ac:dyDescent="0.2"/>
    <row r="17178" hidden="1" x14ac:dyDescent="0.2"/>
    <row r="17179" hidden="1" x14ac:dyDescent="0.2"/>
    <row r="17180" hidden="1" x14ac:dyDescent="0.2"/>
    <row r="17181" hidden="1" x14ac:dyDescent="0.2"/>
    <row r="17182" hidden="1" x14ac:dyDescent="0.2"/>
    <row r="17183" hidden="1" x14ac:dyDescent="0.2"/>
    <row r="17184" hidden="1" x14ac:dyDescent="0.2"/>
    <row r="17185" hidden="1" x14ac:dyDescent="0.2"/>
    <row r="17186" hidden="1" x14ac:dyDescent="0.2"/>
    <row r="17187" hidden="1" x14ac:dyDescent="0.2"/>
    <row r="17188" hidden="1" x14ac:dyDescent="0.2"/>
    <row r="17189" hidden="1" x14ac:dyDescent="0.2"/>
    <row r="17190" hidden="1" x14ac:dyDescent="0.2"/>
    <row r="17191" hidden="1" x14ac:dyDescent="0.2"/>
    <row r="17192" hidden="1" x14ac:dyDescent="0.2"/>
    <row r="17193" hidden="1" x14ac:dyDescent="0.2"/>
    <row r="17194" hidden="1" x14ac:dyDescent="0.2"/>
    <row r="17195" hidden="1" x14ac:dyDescent="0.2"/>
    <row r="17196" hidden="1" x14ac:dyDescent="0.2"/>
    <row r="17197" hidden="1" x14ac:dyDescent="0.2"/>
    <row r="17198" hidden="1" x14ac:dyDescent="0.2"/>
    <row r="17199" hidden="1" x14ac:dyDescent="0.2"/>
    <row r="17200" hidden="1" x14ac:dyDescent="0.2"/>
    <row r="17201" hidden="1" x14ac:dyDescent="0.2"/>
    <row r="17202" hidden="1" x14ac:dyDescent="0.2"/>
    <row r="17203" hidden="1" x14ac:dyDescent="0.2"/>
    <row r="17204" hidden="1" x14ac:dyDescent="0.2"/>
    <row r="17205" hidden="1" x14ac:dyDescent="0.2"/>
    <row r="17206" hidden="1" x14ac:dyDescent="0.2"/>
    <row r="17207" hidden="1" x14ac:dyDescent="0.2"/>
    <row r="17208" hidden="1" x14ac:dyDescent="0.2"/>
    <row r="17209" hidden="1" x14ac:dyDescent="0.2"/>
    <row r="17210" hidden="1" x14ac:dyDescent="0.2"/>
    <row r="17211" hidden="1" x14ac:dyDescent="0.2"/>
    <row r="17212" hidden="1" x14ac:dyDescent="0.2"/>
    <row r="17213" hidden="1" x14ac:dyDescent="0.2"/>
    <row r="17214" hidden="1" x14ac:dyDescent="0.2"/>
    <row r="17215" hidden="1" x14ac:dyDescent="0.2"/>
    <row r="17216" hidden="1" x14ac:dyDescent="0.2"/>
    <row r="17217" hidden="1" x14ac:dyDescent="0.2"/>
    <row r="17218" hidden="1" x14ac:dyDescent="0.2"/>
    <row r="17219" hidden="1" x14ac:dyDescent="0.2"/>
    <row r="17220" hidden="1" x14ac:dyDescent="0.2"/>
    <row r="17221" hidden="1" x14ac:dyDescent="0.2"/>
    <row r="17222" hidden="1" x14ac:dyDescent="0.2"/>
    <row r="17223" hidden="1" x14ac:dyDescent="0.2"/>
    <row r="17224" hidden="1" x14ac:dyDescent="0.2"/>
    <row r="17225" hidden="1" x14ac:dyDescent="0.2"/>
    <row r="17226" hidden="1" x14ac:dyDescent="0.2"/>
    <row r="17227" hidden="1" x14ac:dyDescent="0.2"/>
    <row r="17228" hidden="1" x14ac:dyDescent="0.2"/>
    <row r="17229" hidden="1" x14ac:dyDescent="0.2"/>
    <row r="17230" hidden="1" x14ac:dyDescent="0.2"/>
    <row r="17231" hidden="1" x14ac:dyDescent="0.2"/>
    <row r="17232" hidden="1" x14ac:dyDescent="0.2"/>
    <row r="17233" hidden="1" x14ac:dyDescent="0.2"/>
    <row r="17234" hidden="1" x14ac:dyDescent="0.2"/>
    <row r="17235" hidden="1" x14ac:dyDescent="0.2"/>
    <row r="17236" hidden="1" x14ac:dyDescent="0.2"/>
    <row r="17237" hidden="1" x14ac:dyDescent="0.2"/>
    <row r="17238" hidden="1" x14ac:dyDescent="0.2"/>
    <row r="17239" hidden="1" x14ac:dyDescent="0.2"/>
    <row r="17240" hidden="1" x14ac:dyDescent="0.2"/>
    <row r="17241" hidden="1" x14ac:dyDescent="0.2"/>
    <row r="17242" hidden="1" x14ac:dyDescent="0.2"/>
    <row r="17243" hidden="1" x14ac:dyDescent="0.2"/>
    <row r="17244" hidden="1" x14ac:dyDescent="0.2"/>
    <row r="17245" hidden="1" x14ac:dyDescent="0.2"/>
    <row r="17246" hidden="1" x14ac:dyDescent="0.2"/>
    <row r="17247" hidden="1" x14ac:dyDescent="0.2"/>
    <row r="17248" hidden="1" x14ac:dyDescent="0.2"/>
    <row r="17249" hidden="1" x14ac:dyDescent="0.2"/>
    <row r="17250" hidden="1" x14ac:dyDescent="0.2"/>
    <row r="17251" hidden="1" x14ac:dyDescent="0.2"/>
    <row r="17252" hidden="1" x14ac:dyDescent="0.2"/>
    <row r="17253" hidden="1" x14ac:dyDescent="0.2"/>
    <row r="17254" hidden="1" x14ac:dyDescent="0.2"/>
    <row r="17255" hidden="1" x14ac:dyDescent="0.2"/>
    <row r="17256" hidden="1" x14ac:dyDescent="0.2"/>
    <row r="17257" hidden="1" x14ac:dyDescent="0.2"/>
    <row r="17258" hidden="1" x14ac:dyDescent="0.2"/>
    <row r="17259" hidden="1" x14ac:dyDescent="0.2"/>
    <row r="17260" hidden="1" x14ac:dyDescent="0.2"/>
    <row r="17261" hidden="1" x14ac:dyDescent="0.2"/>
    <row r="17262" hidden="1" x14ac:dyDescent="0.2"/>
    <row r="17263" hidden="1" x14ac:dyDescent="0.2"/>
    <row r="17264" hidden="1" x14ac:dyDescent="0.2"/>
    <row r="17265" hidden="1" x14ac:dyDescent="0.2"/>
    <row r="17266" hidden="1" x14ac:dyDescent="0.2"/>
    <row r="17267" hidden="1" x14ac:dyDescent="0.2"/>
    <row r="17268" hidden="1" x14ac:dyDescent="0.2"/>
    <row r="17269" hidden="1" x14ac:dyDescent="0.2"/>
    <row r="17270" hidden="1" x14ac:dyDescent="0.2"/>
    <row r="17271" hidden="1" x14ac:dyDescent="0.2"/>
    <row r="17272" hidden="1" x14ac:dyDescent="0.2"/>
    <row r="17273" hidden="1" x14ac:dyDescent="0.2"/>
    <row r="17274" hidden="1" x14ac:dyDescent="0.2"/>
    <row r="17275" hidden="1" x14ac:dyDescent="0.2"/>
    <row r="17276" hidden="1" x14ac:dyDescent="0.2"/>
    <row r="17277" hidden="1" x14ac:dyDescent="0.2"/>
    <row r="17278" hidden="1" x14ac:dyDescent="0.2"/>
    <row r="17279" hidden="1" x14ac:dyDescent="0.2"/>
    <row r="17280" hidden="1" x14ac:dyDescent="0.2"/>
    <row r="17281" hidden="1" x14ac:dyDescent="0.2"/>
    <row r="17282" hidden="1" x14ac:dyDescent="0.2"/>
    <row r="17283" hidden="1" x14ac:dyDescent="0.2"/>
    <row r="17284" hidden="1" x14ac:dyDescent="0.2"/>
    <row r="17285" hidden="1" x14ac:dyDescent="0.2"/>
    <row r="17286" hidden="1" x14ac:dyDescent="0.2"/>
    <row r="17287" hidden="1" x14ac:dyDescent="0.2"/>
    <row r="17288" hidden="1" x14ac:dyDescent="0.2"/>
    <row r="17289" hidden="1" x14ac:dyDescent="0.2"/>
    <row r="17290" hidden="1" x14ac:dyDescent="0.2"/>
    <row r="17291" hidden="1" x14ac:dyDescent="0.2"/>
    <row r="17292" hidden="1" x14ac:dyDescent="0.2"/>
    <row r="17293" hidden="1" x14ac:dyDescent="0.2"/>
    <row r="17294" hidden="1" x14ac:dyDescent="0.2"/>
    <row r="17295" hidden="1" x14ac:dyDescent="0.2"/>
    <row r="17296" hidden="1" x14ac:dyDescent="0.2"/>
    <row r="17297" hidden="1" x14ac:dyDescent="0.2"/>
    <row r="17298" hidden="1" x14ac:dyDescent="0.2"/>
    <row r="17299" hidden="1" x14ac:dyDescent="0.2"/>
    <row r="17300" hidden="1" x14ac:dyDescent="0.2"/>
    <row r="17301" hidden="1" x14ac:dyDescent="0.2"/>
    <row r="17302" hidden="1" x14ac:dyDescent="0.2"/>
    <row r="17303" hidden="1" x14ac:dyDescent="0.2"/>
    <row r="17304" hidden="1" x14ac:dyDescent="0.2"/>
    <row r="17305" hidden="1" x14ac:dyDescent="0.2"/>
    <row r="17306" hidden="1" x14ac:dyDescent="0.2"/>
    <row r="17307" hidden="1" x14ac:dyDescent="0.2"/>
    <row r="17308" hidden="1" x14ac:dyDescent="0.2"/>
    <row r="17309" hidden="1" x14ac:dyDescent="0.2"/>
    <row r="17310" hidden="1" x14ac:dyDescent="0.2"/>
    <row r="17311" hidden="1" x14ac:dyDescent="0.2"/>
    <row r="17312" hidden="1" x14ac:dyDescent="0.2"/>
    <row r="17313" hidden="1" x14ac:dyDescent="0.2"/>
    <row r="17314" hidden="1" x14ac:dyDescent="0.2"/>
    <row r="17315" hidden="1" x14ac:dyDescent="0.2"/>
    <row r="17316" hidden="1" x14ac:dyDescent="0.2"/>
    <row r="17317" hidden="1" x14ac:dyDescent="0.2"/>
    <row r="17318" hidden="1" x14ac:dyDescent="0.2"/>
    <row r="17319" hidden="1" x14ac:dyDescent="0.2"/>
    <row r="17320" hidden="1" x14ac:dyDescent="0.2"/>
    <row r="17321" hidden="1" x14ac:dyDescent="0.2"/>
    <row r="17322" hidden="1" x14ac:dyDescent="0.2"/>
    <row r="17323" hidden="1" x14ac:dyDescent="0.2"/>
    <row r="17324" hidden="1" x14ac:dyDescent="0.2"/>
    <row r="17325" hidden="1" x14ac:dyDescent="0.2"/>
    <row r="17326" hidden="1" x14ac:dyDescent="0.2"/>
    <row r="17327" hidden="1" x14ac:dyDescent="0.2"/>
    <row r="17328" hidden="1" x14ac:dyDescent="0.2"/>
    <row r="17329" hidden="1" x14ac:dyDescent="0.2"/>
    <row r="17330" hidden="1" x14ac:dyDescent="0.2"/>
    <row r="17331" hidden="1" x14ac:dyDescent="0.2"/>
    <row r="17332" hidden="1" x14ac:dyDescent="0.2"/>
    <row r="17333" hidden="1" x14ac:dyDescent="0.2"/>
    <row r="17334" hidden="1" x14ac:dyDescent="0.2"/>
    <row r="17335" hidden="1" x14ac:dyDescent="0.2"/>
    <row r="17336" hidden="1" x14ac:dyDescent="0.2"/>
    <row r="17337" hidden="1" x14ac:dyDescent="0.2"/>
    <row r="17338" hidden="1" x14ac:dyDescent="0.2"/>
    <row r="17339" hidden="1" x14ac:dyDescent="0.2"/>
    <row r="17340" hidden="1" x14ac:dyDescent="0.2"/>
    <row r="17341" hidden="1" x14ac:dyDescent="0.2"/>
    <row r="17342" hidden="1" x14ac:dyDescent="0.2"/>
    <row r="17343" hidden="1" x14ac:dyDescent="0.2"/>
    <row r="17344" hidden="1" x14ac:dyDescent="0.2"/>
    <row r="17345" hidden="1" x14ac:dyDescent="0.2"/>
    <row r="17346" hidden="1" x14ac:dyDescent="0.2"/>
    <row r="17347" hidden="1" x14ac:dyDescent="0.2"/>
    <row r="17348" hidden="1" x14ac:dyDescent="0.2"/>
    <row r="17349" hidden="1" x14ac:dyDescent="0.2"/>
    <row r="17350" hidden="1" x14ac:dyDescent="0.2"/>
    <row r="17351" hidden="1" x14ac:dyDescent="0.2"/>
    <row r="17352" hidden="1" x14ac:dyDescent="0.2"/>
    <row r="17353" hidden="1" x14ac:dyDescent="0.2"/>
    <row r="17354" hidden="1" x14ac:dyDescent="0.2"/>
    <row r="17355" hidden="1" x14ac:dyDescent="0.2"/>
    <row r="17356" hidden="1" x14ac:dyDescent="0.2"/>
    <row r="17357" hidden="1" x14ac:dyDescent="0.2"/>
    <row r="17358" hidden="1" x14ac:dyDescent="0.2"/>
    <row r="17359" hidden="1" x14ac:dyDescent="0.2"/>
    <row r="17360" hidden="1" x14ac:dyDescent="0.2"/>
    <row r="17361" hidden="1" x14ac:dyDescent="0.2"/>
    <row r="17362" hidden="1" x14ac:dyDescent="0.2"/>
    <row r="17363" hidden="1" x14ac:dyDescent="0.2"/>
    <row r="17364" hidden="1" x14ac:dyDescent="0.2"/>
    <row r="17365" hidden="1" x14ac:dyDescent="0.2"/>
    <row r="17366" hidden="1" x14ac:dyDescent="0.2"/>
    <row r="17367" hidden="1" x14ac:dyDescent="0.2"/>
    <row r="17368" hidden="1" x14ac:dyDescent="0.2"/>
    <row r="17369" hidden="1" x14ac:dyDescent="0.2"/>
    <row r="17370" hidden="1" x14ac:dyDescent="0.2"/>
    <row r="17371" hidden="1" x14ac:dyDescent="0.2"/>
    <row r="17372" hidden="1" x14ac:dyDescent="0.2"/>
    <row r="17373" hidden="1" x14ac:dyDescent="0.2"/>
    <row r="17374" hidden="1" x14ac:dyDescent="0.2"/>
    <row r="17375" hidden="1" x14ac:dyDescent="0.2"/>
    <row r="17376" hidden="1" x14ac:dyDescent="0.2"/>
    <row r="17377" hidden="1" x14ac:dyDescent="0.2"/>
    <row r="17378" hidden="1" x14ac:dyDescent="0.2"/>
    <row r="17379" hidden="1" x14ac:dyDescent="0.2"/>
    <row r="17380" hidden="1" x14ac:dyDescent="0.2"/>
    <row r="17381" hidden="1" x14ac:dyDescent="0.2"/>
    <row r="17382" hidden="1" x14ac:dyDescent="0.2"/>
    <row r="17383" hidden="1" x14ac:dyDescent="0.2"/>
    <row r="17384" hidden="1" x14ac:dyDescent="0.2"/>
    <row r="17385" hidden="1" x14ac:dyDescent="0.2"/>
    <row r="17386" hidden="1" x14ac:dyDescent="0.2"/>
    <row r="17387" hidden="1" x14ac:dyDescent="0.2"/>
    <row r="17388" hidden="1" x14ac:dyDescent="0.2"/>
    <row r="17389" hidden="1" x14ac:dyDescent="0.2"/>
    <row r="17390" hidden="1" x14ac:dyDescent="0.2"/>
    <row r="17391" hidden="1" x14ac:dyDescent="0.2"/>
    <row r="17392" hidden="1" x14ac:dyDescent="0.2"/>
    <row r="17393" hidden="1" x14ac:dyDescent="0.2"/>
    <row r="17394" hidden="1" x14ac:dyDescent="0.2"/>
    <row r="17395" hidden="1" x14ac:dyDescent="0.2"/>
    <row r="17396" hidden="1" x14ac:dyDescent="0.2"/>
    <row r="17397" hidden="1" x14ac:dyDescent="0.2"/>
    <row r="17398" hidden="1" x14ac:dyDescent="0.2"/>
    <row r="17399" hidden="1" x14ac:dyDescent="0.2"/>
    <row r="17400" hidden="1" x14ac:dyDescent="0.2"/>
    <row r="17401" hidden="1" x14ac:dyDescent="0.2"/>
    <row r="17402" hidden="1" x14ac:dyDescent="0.2"/>
    <row r="17403" hidden="1" x14ac:dyDescent="0.2"/>
    <row r="17404" hidden="1" x14ac:dyDescent="0.2"/>
    <row r="17405" hidden="1" x14ac:dyDescent="0.2"/>
    <row r="17406" hidden="1" x14ac:dyDescent="0.2"/>
    <row r="17407" hidden="1" x14ac:dyDescent="0.2"/>
    <row r="17408" hidden="1" x14ac:dyDescent="0.2"/>
    <row r="17409" hidden="1" x14ac:dyDescent="0.2"/>
    <row r="17410" hidden="1" x14ac:dyDescent="0.2"/>
    <row r="17411" hidden="1" x14ac:dyDescent="0.2"/>
    <row r="17412" hidden="1" x14ac:dyDescent="0.2"/>
    <row r="17413" hidden="1" x14ac:dyDescent="0.2"/>
    <row r="17414" hidden="1" x14ac:dyDescent="0.2"/>
    <row r="17415" hidden="1" x14ac:dyDescent="0.2"/>
    <row r="17416" hidden="1" x14ac:dyDescent="0.2"/>
    <row r="17417" hidden="1" x14ac:dyDescent="0.2"/>
    <row r="17418" hidden="1" x14ac:dyDescent="0.2"/>
    <row r="17419" hidden="1" x14ac:dyDescent="0.2"/>
    <row r="17420" hidden="1" x14ac:dyDescent="0.2"/>
    <row r="17421" hidden="1" x14ac:dyDescent="0.2"/>
    <row r="17422" hidden="1" x14ac:dyDescent="0.2"/>
    <row r="17423" hidden="1" x14ac:dyDescent="0.2"/>
    <row r="17424" hidden="1" x14ac:dyDescent="0.2"/>
    <row r="17425" hidden="1" x14ac:dyDescent="0.2"/>
    <row r="17426" hidden="1" x14ac:dyDescent="0.2"/>
    <row r="17427" hidden="1" x14ac:dyDescent="0.2"/>
    <row r="17428" hidden="1" x14ac:dyDescent="0.2"/>
    <row r="17429" hidden="1" x14ac:dyDescent="0.2"/>
    <row r="17430" hidden="1" x14ac:dyDescent="0.2"/>
    <row r="17431" hidden="1" x14ac:dyDescent="0.2"/>
    <row r="17432" hidden="1" x14ac:dyDescent="0.2"/>
    <row r="17433" hidden="1" x14ac:dyDescent="0.2"/>
    <row r="17434" hidden="1" x14ac:dyDescent="0.2"/>
    <row r="17435" hidden="1" x14ac:dyDescent="0.2"/>
    <row r="17436" hidden="1" x14ac:dyDescent="0.2"/>
    <row r="17437" hidden="1" x14ac:dyDescent="0.2"/>
    <row r="17438" hidden="1" x14ac:dyDescent="0.2"/>
    <row r="17439" hidden="1" x14ac:dyDescent="0.2"/>
    <row r="17440" hidden="1" x14ac:dyDescent="0.2"/>
    <row r="17441" hidden="1" x14ac:dyDescent="0.2"/>
    <row r="17442" hidden="1" x14ac:dyDescent="0.2"/>
    <row r="17443" hidden="1" x14ac:dyDescent="0.2"/>
    <row r="17444" hidden="1" x14ac:dyDescent="0.2"/>
    <row r="17445" hidden="1" x14ac:dyDescent="0.2"/>
    <row r="17446" hidden="1" x14ac:dyDescent="0.2"/>
    <row r="17447" hidden="1" x14ac:dyDescent="0.2"/>
    <row r="17448" hidden="1" x14ac:dyDescent="0.2"/>
    <row r="17449" hidden="1" x14ac:dyDescent="0.2"/>
    <row r="17450" hidden="1" x14ac:dyDescent="0.2"/>
    <row r="17451" hidden="1" x14ac:dyDescent="0.2"/>
    <row r="17452" hidden="1" x14ac:dyDescent="0.2"/>
    <row r="17453" hidden="1" x14ac:dyDescent="0.2"/>
    <row r="17454" hidden="1" x14ac:dyDescent="0.2"/>
    <row r="17455" hidden="1" x14ac:dyDescent="0.2"/>
    <row r="17456" hidden="1" x14ac:dyDescent="0.2"/>
    <row r="17457" hidden="1" x14ac:dyDescent="0.2"/>
    <row r="17458" hidden="1" x14ac:dyDescent="0.2"/>
    <row r="17459" hidden="1" x14ac:dyDescent="0.2"/>
    <row r="17460" hidden="1" x14ac:dyDescent="0.2"/>
    <row r="17461" hidden="1" x14ac:dyDescent="0.2"/>
    <row r="17462" hidden="1" x14ac:dyDescent="0.2"/>
    <row r="17463" hidden="1" x14ac:dyDescent="0.2"/>
    <row r="17464" hidden="1" x14ac:dyDescent="0.2"/>
    <row r="17465" hidden="1" x14ac:dyDescent="0.2"/>
    <row r="17466" hidden="1" x14ac:dyDescent="0.2"/>
    <row r="17467" hidden="1" x14ac:dyDescent="0.2"/>
    <row r="17468" hidden="1" x14ac:dyDescent="0.2"/>
    <row r="17469" hidden="1" x14ac:dyDescent="0.2"/>
    <row r="17470" hidden="1" x14ac:dyDescent="0.2"/>
    <row r="17471" hidden="1" x14ac:dyDescent="0.2"/>
    <row r="17472" hidden="1" x14ac:dyDescent="0.2"/>
    <row r="17473" hidden="1" x14ac:dyDescent="0.2"/>
    <row r="17474" hidden="1" x14ac:dyDescent="0.2"/>
    <row r="17475" hidden="1" x14ac:dyDescent="0.2"/>
    <row r="17476" hidden="1" x14ac:dyDescent="0.2"/>
    <row r="17477" hidden="1" x14ac:dyDescent="0.2"/>
    <row r="17478" hidden="1" x14ac:dyDescent="0.2"/>
    <row r="17479" hidden="1" x14ac:dyDescent="0.2"/>
    <row r="17480" hidden="1" x14ac:dyDescent="0.2"/>
    <row r="17481" hidden="1" x14ac:dyDescent="0.2"/>
    <row r="17482" hidden="1" x14ac:dyDescent="0.2"/>
    <row r="17483" hidden="1" x14ac:dyDescent="0.2"/>
    <row r="17484" hidden="1" x14ac:dyDescent="0.2"/>
    <row r="17485" hidden="1" x14ac:dyDescent="0.2"/>
    <row r="17486" hidden="1" x14ac:dyDescent="0.2"/>
    <row r="17487" hidden="1" x14ac:dyDescent="0.2"/>
    <row r="17488" hidden="1" x14ac:dyDescent="0.2"/>
    <row r="17489" hidden="1" x14ac:dyDescent="0.2"/>
    <row r="17490" hidden="1" x14ac:dyDescent="0.2"/>
    <row r="17491" hidden="1" x14ac:dyDescent="0.2"/>
    <row r="17492" hidden="1" x14ac:dyDescent="0.2"/>
    <row r="17493" hidden="1" x14ac:dyDescent="0.2"/>
    <row r="17494" hidden="1" x14ac:dyDescent="0.2"/>
    <row r="17495" hidden="1" x14ac:dyDescent="0.2"/>
    <row r="17496" hidden="1" x14ac:dyDescent="0.2"/>
    <row r="17497" hidden="1" x14ac:dyDescent="0.2"/>
    <row r="17498" hidden="1" x14ac:dyDescent="0.2"/>
    <row r="17499" hidden="1" x14ac:dyDescent="0.2"/>
    <row r="17500" hidden="1" x14ac:dyDescent="0.2"/>
    <row r="17501" hidden="1" x14ac:dyDescent="0.2"/>
    <row r="17502" hidden="1" x14ac:dyDescent="0.2"/>
    <row r="17503" hidden="1" x14ac:dyDescent="0.2"/>
    <row r="17504" hidden="1" x14ac:dyDescent="0.2"/>
    <row r="17505" hidden="1" x14ac:dyDescent="0.2"/>
    <row r="17506" hidden="1" x14ac:dyDescent="0.2"/>
    <row r="17507" hidden="1" x14ac:dyDescent="0.2"/>
    <row r="17508" hidden="1" x14ac:dyDescent="0.2"/>
    <row r="17509" hidden="1" x14ac:dyDescent="0.2"/>
    <row r="17510" hidden="1" x14ac:dyDescent="0.2"/>
    <row r="17511" hidden="1" x14ac:dyDescent="0.2"/>
    <row r="17512" hidden="1" x14ac:dyDescent="0.2"/>
    <row r="17513" hidden="1" x14ac:dyDescent="0.2"/>
    <row r="17514" hidden="1" x14ac:dyDescent="0.2"/>
    <row r="17515" hidden="1" x14ac:dyDescent="0.2"/>
    <row r="17516" hidden="1" x14ac:dyDescent="0.2"/>
    <row r="17517" hidden="1" x14ac:dyDescent="0.2"/>
    <row r="17518" hidden="1" x14ac:dyDescent="0.2"/>
    <row r="17519" hidden="1" x14ac:dyDescent="0.2"/>
    <row r="17520" hidden="1" x14ac:dyDescent="0.2"/>
    <row r="17521" hidden="1" x14ac:dyDescent="0.2"/>
    <row r="17522" hidden="1" x14ac:dyDescent="0.2"/>
    <row r="17523" hidden="1" x14ac:dyDescent="0.2"/>
    <row r="17524" hidden="1" x14ac:dyDescent="0.2"/>
    <row r="17525" hidden="1" x14ac:dyDescent="0.2"/>
    <row r="17526" hidden="1" x14ac:dyDescent="0.2"/>
    <row r="17527" hidden="1" x14ac:dyDescent="0.2"/>
    <row r="17528" hidden="1" x14ac:dyDescent="0.2"/>
    <row r="17529" hidden="1" x14ac:dyDescent="0.2"/>
    <row r="17530" hidden="1" x14ac:dyDescent="0.2"/>
    <row r="17531" hidden="1" x14ac:dyDescent="0.2"/>
    <row r="17532" hidden="1" x14ac:dyDescent="0.2"/>
    <row r="17533" hidden="1" x14ac:dyDescent="0.2"/>
    <row r="17534" hidden="1" x14ac:dyDescent="0.2"/>
    <row r="17535" hidden="1" x14ac:dyDescent="0.2"/>
    <row r="17536" hidden="1" x14ac:dyDescent="0.2"/>
    <row r="17537" hidden="1" x14ac:dyDescent="0.2"/>
    <row r="17538" hidden="1" x14ac:dyDescent="0.2"/>
    <row r="17539" hidden="1" x14ac:dyDescent="0.2"/>
    <row r="17540" hidden="1" x14ac:dyDescent="0.2"/>
    <row r="17541" hidden="1" x14ac:dyDescent="0.2"/>
    <row r="17542" hidden="1" x14ac:dyDescent="0.2"/>
    <row r="17543" hidden="1" x14ac:dyDescent="0.2"/>
    <row r="17544" hidden="1" x14ac:dyDescent="0.2"/>
    <row r="17545" hidden="1" x14ac:dyDescent="0.2"/>
    <row r="17546" hidden="1" x14ac:dyDescent="0.2"/>
    <row r="17547" hidden="1" x14ac:dyDescent="0.2"/>
    <row r="17548" hidden="1" x14ac:dyDescent="0.2"/>
    <row r="17549" hidden="1" x14ac:dyDescent="0.2"/>
    <row r="17550" hidden="1" x14ac:dyDescent="0.2"/>
    <row r="17551" hidden="1" x14ac:dyDescent="0.2"/>
    <row r="17552" hidden="1" x14ac:dyDescent="0.2"/>
    <row r="17553" hidden="1" x14ac:dyDescent="0.2"/>
    <row r="17554" hidden="1" x14ac:dyDescent="0.2"/>
    <row r="17555" hidden="1" x14ac:dyDescent="0.2"/>
    <row r="17556" hidden="1" x14ac:dyDescent="0.2"/>
    <row r="17557" hidden="1" x14ac:dyDescent="0.2"/>
    <row r="17558" hidden="1" x14ac:dyDescent="0.2"/>
    <row r="17559" hidden="1" x14ac:dyDescent="0.2"/>
    <row r="17560" hidden="1" x14ac:dyDescent="0.2"/>
    <row r="17561" hidden="1" x14ac:dyDescent="0.2"/>
    <row r="17562" hidden="1" x14ac:dyDescent="0.2"/>
    <row r="17563" hidden="1" x14ac:dyDescent="0.2"/>
    <row r="17564" hidden="1" x14ac:dyDescent="0.2"/>
    <row r="17565" hidden="1" x14ac:dyDescent="0.2"/>
    <row r="17566" hidden="1" x14ac:dyDescent="0.2"/>
    <row r="17567" hidden="1" x14ac:dyDescent="0.2"/>
    <row r="17568" hidden="1" x14ac:dyDescent="0.2"/>
    <row r="17569" hidden="1" x14ac:dyDescent="0.2"/>
    <row r="17570" hidden="1" x14ac:dyDescent="0.2"/>
    <row r="17571" hidden="1" x14ac:dyDescent="0.2"/>
    <row r="17572" hidden="1" x14ac:dyDescent="0.2"/>
    <row r="17573" hidden="1" x14ac:dyDescent="0.2"/>
    <row r="17574" hidden="1" x14ac:dyDescent="0.2"/>
    <row r="17575" hidden="1" x14ac:dyDescent="0.2"/>
    <row r="17576" hidden="1" x14ac:dyDescent="0.2"/>
    <row r="17577" hidden="1" x14ac:dyDescent="0.2"/>
    <row r="17578" hidden="1" x14ac:dyDescent="0.2"/>
    <row r="17579" hidden="1" x14ac:dyDescent="0.2"/>
    <row r="17580" hidden="1" x14ac:dyDescent="0.2"/>
    <row r="17581" hidden="1" x14ac:dyDescent="0.2"/>
    <row r="17582" hidden="1" x14ac:dyDescent="0.2"/>
    <row r="17583" hidden="1" x14ac:dyDescent="0.2"/>
    <row r="17584" hidden="1" x14ac:dyDescent="0.2"/>
    <row r="17585" hidden="1" x14ac:dyDescent="0.2"/>
    <row r="17586" hidden="1" x14ac:dyDescent="0.2"/>
    <row r="17587" hidden="1" x14ac:dyDescent="0.2"/>
    <row r="17588" hidden="1" x14ac:dyDescent="0.2"/>
    <row r="17589" hidden="1" x14ac:dyDescent="0.2"/>
    <row r="17590" hidden="1" x14ac:dyDescent="0.2"/>
    <row r="17591" hidden="1" x14ac:dyDescent="0.2"/>
    <row r="17592" hidden="1" x14ac:dyDescent="0.2"/>
    <row r="17593" hidden="1" x14ac:dyDescent="0.2"/>
    <row r="17594" hidden="1" x14ac:dyDescent="0.2"/>
    <row r="17595" hidden="1" x14ac:dyDescent="0.2"/>
    <row r="17596" hidden="1" x14ac:dyDescent="0.2"/>
    <row r="17597" hidden="1" x14ac:dyDescent="0.2"/>
    <row r="17598" hidden="1" x14ac:dyDescent="0.2"/>
    <row r="17599" hidden="1" x14ac:dyDescent="0.2"/>
    <row r="17600" hidden="1" x14ac:dyDescent="0.2"/>
    <row r="17601" hidden="1" x14ac:dyDescent="0.2"/>
    <row r="17602" hidden="1" x14ac:dyDescent="0.2"/>
    <row r="17603" hidden="1" x14ac:dyDescent="0.2"/>
    <row r="17604" hidden="1" x14ac:dyDescent="0.2"/>
    <row r="17605" hidden="1" x14ac:dyDescent="0.2"/>
    <row r="17606" hidden="1" x14ac:dyDescent="0.2"/>
    <row r="17607" hidden="1" x14ac:dyDescent="0.2"/>
    <row r="17608" hidden="1" x14ac:dyDescent="0.2"/>
    <row r="17609" hidden="1" x14ac:dyDescent="0.2"/>
    <row r="17610" hidden="1" x14ac:dyDescent="0.2"/>
    <row r="17611" hidden="1" x14ac:dyDescent="0.2"/>
    <row r="17612" hidden="1" x14ac:dyDescent="0.2"/>
    <row r="17613" hidden="1" x14ac:dyDescent="0.2"/>
    <row r="17614" hidden="1" x14ac:dyDescent="0.2"/>
    <row r="17615" hidden="1" x14ac:dyDescent="0.2"/>
    <row r="17616" hidden="1" x14ac:dyDescent="0.2"/>
    <row r="17617" hidden="1" x14ac:dyDescent="0.2"/>
    <row r="17618" hidden="1" x14ac:dyDescent="0.2"/>
    <row r="17619" hidden="1" x14ac:dyDescent="0.2"/>
    <row r="17620" hidden="1" x14ac:dyDescent="0.2"/>
    <row r="17621" hidden="1" x14ac:dyDescent="0.2"/>
    <row r="17622" hidden="1" x14ac:dyDescent="0.2"/>
    <row r="17623" hidden="1" x14ac:dyDescent="0.2"/>
    <row r="17624" hidden="1" x14ac:dyDescent="0.2"/>
    <row r="17625" hidden="1" x14ac:dyDescent="0.2"/>
    <row r="17626" hidden="1" x14ac:dyDescent="0.2"/>
    <row r="17627" hidden="1" x14ac:dyDescent="0.2"/>
    <row r="17628" hidden="1" x14ac:dyDescent="0.2"/>
    <row r="17629" hidden="1" x14ac:dyDescent="0.2"/>
    <row r="17630" hidden="1" x14ac:dyDescent="0.2"/>
    <row r="17631" hidden="1" x14ac:dyDescent="0.2"/>
    <row r="17632" hidden="1" x14ac:dyDescent="0.2"/>
    <row r="17633" hidden="1" x14ac:dyDescent="0.2"/>
    <row r="17634" hidden="1" x14ac:dyDescent="0.2"/>
    <row r="17635" hidden="1" x14ac:dyDescent="0.2"/>
    <row r="17636" hidden="1" x14ac:dyDescent="0.2"/>
    <row r="17637" hidden="1" x14ac:dyDescent="0.2"/>
    <row r="17638" hidden="1" x14ac:dyDescent="0.2"/>
    <row r="17639" hidden="1" x14ac:dyDescent="0.2"/>
    <row r="17640" hidden="1" x14ac:dyDescent="0.2"/>
    <row r="17641" hidden="1" x14ac:dyDescent="0.2"/>
    <row r="17642" hidden="1" x14ac:dyDescent="0.2"/>
    <row r="17643" hidden="1" x14ac:dyDescent="0.2"/>
    <row r="17644" hidden="1" x14ac:dyDescent="0.2"/>
    <row r="17645" hidden="1" x14ac:dyDescent="0.2"/>
    <row r="17646" hidden="1" x14ac:dyDescent="0.2"/>
    <row r="17647" hidden="1" x14ac:dyDescent="0.2"/>
    <row r="17648" hidden="1" x14ac:dyDescent="0.2"/>
    <row r="17649" hidden="1" x14ac:dyDescent="0.2"/>
    <row r="17650" hidden="1" x14ac:dyDescent="0.2"/>
    <row r="17651" hidden="1" x14ac:dyDescent="0.2"/>
    <row r="17652" hidden="1" x14ac:dyDescent="0.2"/>
    <row r="17653" hidden="1" x14ac:dyDescent="0.2"/>
    <row r="17654" hidden="1" x14ac:dyDescent="0.2"/>
    <row r="17655" hidden="1" x14ac:dyDescent="0.2"/>
    <row r="17656" hidden="1" x14ac:dyDescent="0.2"/>
    <row r="17657" hidden="1" x14ac:dyDescent="0.2"/>
    <row r="17658" hidden="1" x14ac:dyDescent="0.2"/>
    <row r="17659" hidden="1" x14ac:dyDescent="0.2"/>
    <row r="17660" hidden="1" x14ac:dyDescent="0.2"/>
    <row r="17661" hidden="1" x14ac:dyDescent="0.2"/>
    <row r="17662" hidden="1" x14ac:dyDescent="0.2"/>
    <row r="17663" hidden="1" x14ac:dyDescent="0.2"/>
    <row r="17664" hidden="1" x14ac:dyDescent="0.2"/>
    <row r="17665" hidden="1" x14ac:dyDescent="0.2"/>
    <row r="17666" hidden="1" x14ac:dyDescent="0.2"/>
    <row r="17667" hidden="1" x14ac:dyDescent="0.2"/>
    <row r="17668" hidden="1" x14ac:dyDescent="0.2"/>
    <row r="17669" hidden="1" x14ac:dyDescent="0.2"/>
    <row r="17670" hidden="1" x14ac:dyDescent="0.2"/>
    <row r="17671" hidden="1" x14ac:dyDescent="0.2"/>
    <row r="17672" hidden="1" x14ac:dyDescent="0.2"/>
    <row r="17673" hidden="1" x14ac:dyDescent="0.2"/>
    <row r="17674" hidden="1" x14ac:dyDescent="0.2"/>
    <row r="17675" hidden="1" x14ac:dyDescent="0.2"/>
    <row r="17676" hidden="1" x14ac:dyDescent="0.2"/>
    <row r="17677" hidden="1" x14ac:dyDescent="0.2"/>
    <row r="17678" hidden="1" x14ac:dyDescent="0.2"/>
    <row r="17679" hidden="1" x14ac:dyDescent="0.2"/>
    <row r="17680" hidden="1" x14ac:dyDescent="0.2"/>
    <row r="17681" hidden="1" x14ac:dyDescent="0.2"/>
    <row r="17682" hidden="1" x14ac:dyDescent="0.2"/>
    <row r="17683" hidden="1" x14ac:dyDescent="0.2"/>
    <row r="17684" hidden="1" x14ac:dyDescent="0.2"/>
    <row r="17685" hidden="1" x14ac:dyDescent="0.2"/>
    <row r="17686" hidden="1" x14ac:dyDescent="0.2"/>
    <row r="17687" hidden="1" x14ac:dyDescent="0.2"/>
    <row r="17688" hidden="1" x14ac:dyDescent="0.2"/>
    <row r="17689" hidden="1" x14ac:dyDescent="0.2"/>
    <row r="17690" hidden="1" x14ac:dyDescent="0.2"/>
    <row r="17691" hidden="1" x14ac:dyDescent="0.2"/>
    <row r="17692" hidden="1" x14ac:dyDescent="0.2"/>
    <row r="17693" hidden="1" x14ac:dyDescent="0.2"/>
    <row r="17694" hidden="1" x14ac:dyDescent="0.2"/>
    <row r="17695" hidden="1" x14ac:dyDescent="0.2"/>
    <row r="17696" hidden="1" x14ac:dyDescent="0.2"/>
    <row r="17697" hidden="1" x14ac:dyDescent="0.2"/>
    <row r="17698" hidden="1" x14ac:dyDescent="0.2"/>
    <row r="17699" hidden="1" x14ac:dyDescent="0.2"/>
    <row r="17700" hidden="1" x14ac:dyDescent="0.2"/>
    <row r="17701" hidden="1" x14ac:dyDescent="0.2"/>
    <row r="17702" hidden="1" x14ac:dyDescent="0.2"/>
    <row r="17703" hidden="1" x14ac:dyDescent="0.2"/>
    <row r="17704" hidden="1" x14ac:dyDescent="0.2"/>
    <row r="17705" hidden="1" x14ac:dyDescent="0.2"/>
    <row r="17706" hidden="1" x14ac:dyDescent="0.2"/>
    <row r="17707" hidden="1" x14ac:dyDescent="0.2"/>
    <row r="17708" hidden="1" x14ac:dyDescent="0.2"/>
    <row r="17709" hidden="1" x14ac:dyDescent="0.2"/>
    <row r="17710" hidden="1" x14ac:dyDescent="0.2"/>
    <row r="17711" hidden="1" x14ac:dyDescent="0.2"/>
    <row r="17712" hidden="1" x14ac:dyDescent="0.2"/>
    <row r="17713" hidden="1" x14ac:dyDescent="0.2"/>
    <row r="17714" hidden="1" x14ac:dyDescent="0.2"/>
    <row r="17715" hidden="1" x14ac:dyDescent="0.2"/>
    <row r="17716" hidden="1" x14ac:dyDescent="0.2"/>
    <row r="17717" hidden="1" x14ac:dyDescent="0.2"/>
    <row r="17718" hidden="1" x14ac:dyDescent="0.2"/>
    <row r="17719" hidden="1" x14ac:dyDescent="0.2"/>
    <row r="17720" hidden="1" x14ac:dyDescent="0.2"/>
    <row r="17721" hidden="1" x14ac:dyDescent="0.2"/>
    <row r="17722" hidden="1" x14ac:dyDescent="0.2"/>
    <row r="17723" hidden="1" x14ac:dyDescent="0.2"/>
    <row r="17724" hidden="1" x14ac:dyDescent="0.2"/>
    <row r="17725" hidden="1" x14ac:dyDescent="0.2"/>
    <row r="17726" hidden="1" x14ac:dyDescent="0.2"/>
    <row r="17727" hidden="1" x14ac:dyDescent="0.2"/>
    <row r="17728" hidden="1" x14ac:dyDescent="0.2"/>
    <row r="17729" hidden="1" x14ac:dyDescent="0.2"/>
    <row r="17730" hidden="1" x14ac:dyDescent="0.2"/>
    <row r="17731" hidden="1" x14ac:dyDescent="0.2"/>
    <row r="17732" hidden="1" x14ac:dyDescent="0.2"/>
    <row r="17733" hidden="1" x14ac:dyDescent="0.2"/>
    <row r="17734" hidden="1" x14ac:dyDescent="0.2"/>
    <row r="17735" hidden="1" x14ac:dyDescent="0.2"/>
    <row r="17736" hidden="1" x14ac:dyDescent="0.2"/>
    <row r="17737" hidden="1" x14ac:dyDescent="0.2"/>
    <row r="17738" hidden="1" x14ac:dyDescent="0.2"/>
    <row r="17739" hidden="1" x14ac:dyDescent="0.2"/>
    <row r="17740" hidden="1" x14ac:dyDescent="0.2"/>
    <row r="17741" hidden="1" x14ac:dyDescent="0.2"/>
    <row r="17742" hidden="1" x14ac:dyDescent="0.2"/>
    <row r="17743" hidden="1" x14ac:dyDescent="0.2"/>
    <row r="17744" hidden="1" x14ac:dyDescent="0.2"/>
    <row r="17745" hidden="1" x14ac:dyDescent="0.2"/>
    <row r="17746" hidden="1" x14ac:dyDescent="0.2"/>
    <row r="17747" hidden="1" x14ac:dyDescent="0.2"/>
    <row r="17748" hidden="1" x14ac:dyDescent="0.2"/>
    <row r="17749" hidden="1" x14ac:dyDescent="0.2"/>
    <row r="17750" hidden="1" x14ac:dyDescent="0.2"/>
    <row r="17751" hidden="1" x14ac:dyDescent="0.2"/>
    <row r="17752" hidden="1" x14ac:dyDescent="0.2"/>
    <row r="17753" hidden="1" x14ac:dyDescent="0.2"/>
    <row r="17754" hidden="1" x14ac:dyDescent="0.2"/>
    <row r="17755" hidden="1" x14ac:dyDescent="0.2"/>
    <row r="17756" hidden="1" x14ac:dyDescent="0.2"/>
    <row r="17757" hidden="1" x14ac:dyDescent="0.2"/>
    <row r="17758" hidden="1" x14ac:dyDescent="0.2"/>
    <row r="17759" hidden="1" x14ac:dyDescent="0.2"/>
    <row r="17760" hidden="1" x14ac:dyDescent="0.2"/>
    <row r="17761" hidden="1" x14ac:dyDescent="0.2"/>
    <row r="17762" hidden="1" x14ac:dyDescent="0.2"/>
    <row r="17763" hidden="1" x14ac:dyDescent="0.2"/>
    <row r="17764" hidden="1" x14ac:dyDescent="0.2"/>
    <row r="17765" hidden="1" x14ac:dyDescent="0.2"/>
    <row r="17766" hidden="1" x14ac:dyDescent="0.2"/>
    <row r="17767" hidden="1" x14ac:dyDescent="0.2"/>
    <row r="17768" hidden="1" x14ac:dyDescent="0.2"/>
    <row r="17769" hidden="1" x14ac:dyDescent="0.2"/>
    <row r="17770" hidden="1" x14ac:dyDescent="0.2"/>
    <row r="17771" hidden="1" x14ac:dyDescent="0.2"/>
    <row r="17772" hidden="1" x14ac:dyDescent="0.2"/>
    <row r="17773" hidden="1" x14ac:dyDescent="0.2"/>
    <row r="17774" hidden="1" x14ac:dyDescent="0.2"/>
    <row r="17775" hidden="1" x14ac:dyDescent="0.2"/>
    <row r="17776" hidden="1" x14ac:dyDescent="0.2"/>
    <row r="17777" hidden="1" x14ac:dyDescent="0.2"/>
    <row r="17778" hidden="1" x14ac:dyDescent="0.2"/>
    <row r="17779" hidden="1" x14ac:dyDescent="0.2"/>
    <row r="17780" hidden="1" x14ac:dyDescent="0.2"/>
    <row r="17781" hidden="1" x14ac:dyDescent="0.2"/>
    <row r="17782" hidden="1" x14ac:dyDescent="0.2"/>
    <row r="17783" hidden="1" x14ac:dyDescent="0.2"/>
    <row r="17784" hidden="1" x14ac:dyDescent="0.2"/>
    <row r="17785" hidden="1" x14ac:dyDescent="0.2"/>
    <row r="17786" hidden="1" x14ac:dyDescent="0.2"/>
    <row r="17787" hidden="1" x14ac:dyDescent="0.2"/>
    <row r="17788" hidden="1" x14ac:dyDescent="0.2"/>
    <row r="17789" hidden="1" x14ac:dyDescent="0.2"/>
    <row r="17790" hidden="1" x14ac:dyDescent="0.2"/>
    <row r="17791" hidden="1" x14ac:dyDescent="0.2"/>
    <row r="17792" hidden="1" x14ac:dyDescent="0.2"/>
    <row r="17793" hidden="1" x14ac:dyDescent="0.2"/>
    <row r="17794" hidden="1" x14ac:dyDescent="0.2"/>
    <row r="17795" hidden="1" x14ac:dyDescent="0.2"/>
    <row r="17796" hidden="1" x14ac:dyDescent="0.2"/>
    <row r="17797" hidden="1" x14ac:dyDescent="0.2"/>
    <row r="17798" hidden="1" x14ac:dyDescent="0.2"/>
    <row r="17799" hidden="1" x14ac:dyDescent="0.2"/>
    <row r="17800" hidden="1" x14ac:dyDescent="0.2"/>
    <row r="17801" hidden="1" x14ac:dyDescent="0.2"/>
    <row r="17802" hidden="1" x14ac:dyDescent="0.2"/>
    <row r="17803" hidden="1" x14ac:dyDescent="0.2"/>
    <row r="17804" hidden="1" x14ac:dyDescent="0.2"/>
    <row r="17805" hidden="1" x14ac:dyDescent="0.2"/>
    <row r="17806" hidden="1" x14ac:dyDescent="0.2"/>
    <row r="17807" hidden="1" x14ac:dyDescent="0.2"/>
    <row r="17808" hidden="1" x14ac:dyDescent="0.2"/>
    <row r="17809" hidden="1" x14ac:dyDescent="0.2"/>
    <row r="17810" hidden="1" x14ac:dyDescent="0.2"/>
    <row r="17811" hidden="1" x14ac:dyDescent="0.2"/>
    <row r="17812" hidden="1" x14ac:dyDescent="0.2"/>
    <row r="17813" hidden="1" x14ac:dyDescent="0.2"/>
    <row r="17814" hidden="1" x14ac:dyDescent="0.2"/>
    <row r="17815" hidden="1" x14ac:dyDescent="0.2"/>
    <row r="17816" hidden="1" x14ac:dyDescent="0.2"/>
    <row r="17817" hidden="1" x14ac:dyDescent="0.2"/>
    <row r="17818" hidden="1" x14ac:dyDescent="0.2"/>
    <row r="17819" hidden="1" x14ac:dyDescent="0.2"/>
    <row r="17820" hidden="1" x14ac:dyDescent="0.2"/>
    <row r="17821" hidden="1" x14ac:dyDescent="0.2"/>
    <row r="17822" hidden="1" x14ac:dyDescent="0.2"/>
    <row r="17823" hidden="1" x14ac:dyDescent="0.2"/>
    <row r="17824" hidden="1" x14ac:dyDescent="0.2"/>
    <row r="17825" hidden="1" x14ac:dyDescent="0.2"/>
    <row r="17826" hidden="1" x14ac:dyDescent="0.2"/>
    <row r="17827" hidden="1" x14ac:dyDescent="0.2"/>
    <row r="17828" hidden="1" x14ac:dyDescent="0.2"/>
    <row r="17829" hidden="1" x14ac:dyDescent="0.2"/>
    <row r="17830" hidden="1" x14ac:dyDescent="0.2"/>
    <row r="17831" hidden="1" x14ac:dyDescent="0.2"/>
    <row r="17832" hidden="1" x14ac:dyDescent="0.2"/>
    <row r="17833" hidden="1" x14ac:dyDescent="0.2"/>
    <row r="17834" hidden="1" x14ac:dyDescent="0.2"/>
    <row r="17835" hidden="1" x14ac:dyDescent="0.2"/>
    <row r="17836" hidden="1" x14ac:dyDescent="0.2"/>
    <row r="17837" hidden="1" x14ac:dyDescent="0.2"/>
    <row r="17838" hidden="1" x14ac:dyDescent="0.2"/>
    <row r="17839" hidden="1" x14ac:dyDescent="0.2"/>
    <row r="17840" hidden="1" x14ac:dyDescent="0.2"/>
    <row r="17841" hidden="1" x14ac:dyDescent="0.2"/>
    <row r="17842" hidden="1" x14ac:dyDescent="0.2"/>
    <row r="17843" hidden="1" x14ac:dyDescent="0.2"/>
    <row r="17844" hidden="1" x14ac:dyDescent="0.2"/>
    <row r="17845" hidden="1" x14ac:dyDescent="0.2"/>
    <row r="17846" hidden="1" x14ac:dyDescent="0.2"/>
    <row r="17847" hidden="1" x14ac:dyDescent="0.2"/>
    <row r="17848" hidden="1" x14ac:dyDescent="0.2"/>
    <row r="17849" hidden="1" x14ac:dyDescent="0.2"/>
    <row r="17850" hidden="1" x14ac:dyDescent="0.2"/>
    <row r="17851" hidden="1" x14ac:dyDescent="0.2"/>
    <row r="17852" hidden="1" x14ac:dyDescent="0.2"/>
    <row r="17853" hidden="1" x14ac:dyDescent="0.2"/>
    <row r="17854" hidden="1" x14ac:dyDescent="0.2"/>
    <row r="17855" hidden="1" x14ac:dyDescent="0.2"/>
    <row r="17856" hidden="1" x14ac:dyDescent="0.2"/>
    <row r="17857" hidden="1" x14ac:dyDescent="0.2"/>
    <row r="17858" hidden="1" x14ac:dyDescent="0.2"/>
    <row r="17859" hidden="1" x14ac:dyDescent="0.2"/>
    <row r="17860" hidden="1" x14ac:dyDescent="0.2"/>
    <row r="17861" hidden="1" x14ac:dyDescent="0.2"/>
    <row r="17862" hidden="1" x14ac:dyDescent="0.2"/>
    <row r="17863" hidden="1" x14ac:dyDescent="0.2"/>
    <row r="17864" hidden="1" x14ac:dyDescent="0.2"/>
    <row r="17865" hidden="1" x14ac:dyDescent="0.2"/>
    <row r="17866" hidden="1" x14ac:dyDescent="0.2"/>
    <row r="17867" hidden="1" x14ac:dyDescent="0.2"/>
    <row r="17868" hidden="1" x14ac:dyDescent="0.2"/>
    <row r="17869" hidden="1" x14ac:dyDescent="0.2"/>
    <row r="17870" hidden="1" x14ac:dyDescent="0.2"/>
    <row r="17871" hidden="1" x14ac:dyDescent="0.2"/>
    <row r="17872" hidden="1" x14ac:dyDescent="0.2"/>
    <row r="17873" hidden="1" x14ac:dyDescent="0.2"/>
    <row r="17874" hidden="1" x14ac:dyDescent="0.2"/>
    <row r="17875" hidden="1" x14ac:dyDescent="0.2"/>
    <row r="17876" hidden="1" x14ac:dyDescent="0.2"/>
    <row r="17877" hidden="1" x14ac:dyDescent="0.2"/>
    <row r="17878" hidden="1" x14ac:dyDescent="0.2"/>
    <row r="17879" hidden="1" x14ac:dyDescent="0.2"/>
    <row r="17880" hidden="1" x14ac:dyDescent="0.2"/>
    <row r="17881" hidden="1" x14ac:dyDescent="0.2"/>
    <row r="17882" hidden="1" x14ac:dyDescent="0.2"/>
    <row r="17883" hidden="1" x14ac:dyDescent="0.2"/>
    <row r="17884" hidden="1" x14ac:dyDescent="0.2"/>
    <row r="17885" hidden="1" x14ac:dyDescent="0.2"/>
    <row r="17886" hidden="1" x14ac:dyDescent="0.2"/>
    <row r="17887" hidden="1" x14ac:dyDescent="0.2"/>
    <row r="17888" hidden="1" x14ac:dyDescent="0.2"/>
    <row r="17889" hidden="1" x14ac:dyDescent="0.2"/>
    <row r="17890" hidden="1" x14ac:dyDescent="0.2"/>
    <row r="17891" hidden="1" x14ac:dyDescent="0.2"/>
    <row r="17892" hidden="1" x14ac:dyDescent="0.2"/>
    <row r="17893" hidden="1" x14ac:dyDescent="0.2"/>
    <row r="17894" hidden="1" x14ac:dyDescent="0.2"/>
    <row r="17895" hidden="1" x14ac:dyDescent="0.2"/>
    <row r="17896" hidden="1" x14ac:dyDescent="0.2"/>
    <row r="17897" hidden="1" x14ac:dyDescent="0.2"/>
    <row r="17898" hidden="1" x14ac:dyDescent="0.2"/>
    <row r="17899" hidden="1" x14ac:dyDescent="0.2"/>
    <row r="17900" hidden="1" x14ac:dyDescent="0.2"/>
    <row r="17901" hidden="1" x14ac:dyDescent="0.2"/>
    <row r="17902" hidden="1" x14ac:dyDescent="0.2"/>
    <row r="17903" hidden="1" x14ac:dyDescent="0.2"/>
    <row r="17904" hidden="1" x14ac:dyDescent="0.2"/>
    <row r="17905" hidden="1" x14ac:dyDescent="0.2"/>
    <row r="17906" hidden="1" x14ac:dyDescent="0.2"/>
    <row r="17907" hidden="1" x14ac:dyDescent="0.2"/>
    <row r="17908" hidden="1" x14ac:dyDescent="0.2"/>
    <row r="17909" hidden="1" x14ac:dyDescent="0.2"/>
    <row r="17910" hidden="1" x14ac:dyDescent="0.2"/>
    <row r="17911" hidden="1" x14ac:dyDescent="0.2"/>
    <row r="17912" hidden="1" x14ac:dyDescent="0.2"/>
    <row r="17913" hidden="1" x14ac:dyDescent="0.2"/>
    <row r="17914" hidden="1" x14ac:dyDescent="0.2"/>
    <row r="17915" hidden="1" x14ac:dyDescent="0.2"/>
    <row r="17916" hidden="1" x14ac:dyDescent="0.2"/>
    <row r="17917" hidden="1" x14ac:dyDescent="0.2"/>
    <row r="17918" hidden="1" x14ac:dyDescent="0.2"/>
    <row r="17919" hidden="1" x14ac:dyDescent="0.2"/>
    <row r="17920" hidden="1" x14ac:dyDescent="0.2"/>
    <row r="17921" hidden="1" x14ac:dyDescent="0.2"/>
    <row r="17922" hidden="1" x14ac:dyDescent="0.2"/>
    <row r="17923" hidden="1" x14ac:dyDescent="0.2"/>
    <row r="17924" hidden="1" x14ac:dyDescent="0.2"/>
    <row r="17925" hidden="1" x14ac:dyDescent="0.2"/>
    <row r="17926" hidden="1" x14ac:dyDescent="0.2"/>
    <row r="17927" hidden="1" x14ac:dyDescent="0.2"/>
    <row r="17928" hidden="1" x14ac:dyDescent="0.2"/>
    <row r="17929" hidden="1" x14ac:dyDescent="0.2"/>
    <row r="17930" hidden="1" x14ac:dyDescent="0.2"/>
    <row r="17931" hidden="1" x14ac:dyDescent="0.2"/>
    <row r="17932" hidden="1" x14ac:dyDescent="0.2"/>
    <row r="17933" hidden="1" x14ac:dyDescent="0.2"/>
    <row r="17934" hidden="1" x14ac:dyDescent="0.2"/>
    <row r="17935" hidden="1" x14ac:dyDescent="0.2"/>
    <row r="17936" hidden="1" x14ac:dyDescent="0.2"/>
    <row r="17937" hidden="1" x14ac:dyDescent="0.2"/>
    <row r="17938" hidden="1" x14ac:dyDescent="0.2"/>
    <row r="17939" hidden="1" x14ac:dyDescent="0.2"/>
    <row r="17940" hidden="1" x14ac:dyDescent="0.2"/>
    <row r="17941" hidden="1" x14ac:dyDescent="0.2"/>
    <row r="17942" hidden="1" x14ac:dyDescent="0.2"/>
    <row r="17943" hidden="1" x14ac:dyDescent="0.2"/>
    <row r="17944" hidden="1" x14ac:dyDescent="0.2"/>
    <row r="17945" hidden="1" x14ac:dyDescent="0.2"/>
    <row r="17946" hidden="1" x14ac:dyDescent="0.2"/>
    <row r="17947" hidden="1" x14ac:dyDescent="0.2"/>
    <row r="17948" hidden="1" x14ac:dyDescent="0.2"/>
    <row r="17949" hidden="1" x14ac:dyDescent="0.2"/>
    <row r="17950" hidden="1" x14ac:dyDescent="0.2"/>
    <row r="17951" hidden="1" x14ac:dyDescent="0.2"/>
    <row r="17952" hidden="1" x14ac:dyDescent="0.2"/>
    <row r="17953" hidden="1" x14ac:dyDescent="0.2"/>
    <row r="17954" hidden="1" x14ac:dyDescent="0.2"/>
    <row r="17955" hidden="1" x14ac:dyDescent="0.2"/>
    <row r="17956" hidden="1" x14ac:dyDescent="0.2"/>
    <row r="17957" hidden="1" x14ac:dyDescent="0.2"/>
    <row r="17958" hidden="1" x14ac:dyDescent="0.2"/>
    <row r="17959" hidden="1" x14ac:dyDescent="0.2"/>
    <row r="17960" hidden="1" x14ac:dyDescent="0.2"/>
    <row r="17961" hidden="1" x14ac:dyDescent="0.2"/>
    <row r="17962" hidden="1" x14ac:dyDescent="0.2"/>
    <row r="17963" hidden="1" x14ac:dyDescent="0.2"/>
    <row r="17964" hidden="1" x14ac:dyDescent="0.2"/>
    <row r="17965" hidden="1" x14ac:dyDescent="0.2"/>
    <row r="17966" hidden="1" x14ac:dyDescent="0.2"/>
    <row r="17967" hidden="1" x14ac:dyDescent="0.2"/>
    <row r="17968" hidden="1" x14ac:dyDescent="0.2"/>
    <row r="17969" hidden="1" x14ac:dyDescent="0.2"/>
    <row r="17970" hidden="1" x14ac:dyDescent="0.2"/>
    <row r="17971" hidden="1" x14ac:dyDescent="0.2"/>
    <row r="17972" hidden="1" x14ac:dyDescent="0.2"/>
    <row r="17973" hidden="1" x14ac:dyDescent="0.2"/>
    <row r="17974" hidden="1" x14ac:dyDescent="0.2"/>
    <row r="17975" hidden="1" x14ac:dyDescent="0.2"/>
    <row r="17976" hidden="1" x14ac:dyDescent="0.2"/>
    <row r="17977" hidden="1" x14ac:dyDescent="0.2"/>
    <row r="17978" hidden="1" x14ac:dyDescent="0.2"/>
    <row r="17979" hidden="1" x14ac:dyDescent="0.2"/>
    <row r="17980" hidden="1" x14ac:dyDescent="0.2"/>
    <row r="17981" hidden="1" x14ac:dyDescent="0.2"/>
    <row r="17982" hidden="1" x14ac:dyDescent="0.2"/>
    <row r="17983" hidden="1" x14ac:dyDescent="0.2"/>
    <row r="17984" hidden="1" x14ac:dyDescent="0.2"/>
    <row r="17985" hidden="1" x14ac:dyDescent="0.2"/>
    <row r="17986" hidden="1" x14ac:dyDescent="0.2"/>
    <row r="17987" hidden="1" x14ac:dyDescent="0.2"/>
    <row r="17988" hidden="1" x14ac:dyDescent="0.2"/>
    <row r="17989" hidden="1" x14ac:dyDescent="0.2"/>
    <row r="17990" hidden="1" x14ac:dyDescent="0.2"/>
    <row r="17991" hidden="1" x14ac:dyDescent="0.2"/>
    <row r="17992" hidden="1" x14ac:dyDescent="0.2"/>
    <row r="17993" hidden="1" x14ac:dyDescent="0.2"/>
    <row r="17994" hidden="1" x14ac:dyDescent="0.2"/>
    <row r="17995" hidden="1" x14ac:dyDescent="0.2"/>
    <row r="17996" hidden="1" x14ac:dyDescent="0.2"/>
    <row r="17997" hidden="1" x14ac:dyDescent="0.2"/>
    <row r="17998" hidden="1" x14ac:dyDescent="0.2"/>
    <row r="17999" hidden="1" x14ac:dyDescent="0.2"/>
    <row r="18000" hidden="1" x14ac:dyDescent="0.2"/>
    <row r="18001" hidden="1" x14ac:dyDescent="0.2"/>
    <row r="18002" hidden="1" x14ac:dyDescent="0.2"/>
    <row r="18003" hidden="1" x14ac:dyDescent="0.2"/>
    <row r="18004" hidden="1" x14ac:dyDescent="0.2"/>
    <row r="18005" hidden="1" x14ac:dyDescent="0.2"/>
    <row r="18006" hidden="1" x14ac:dyDescent="0.2"/>
    <row r="18007" hidden="1" x14ac:dyDescent="0.2"/>
    <row r="18008" hidden="1" x14ac:dyDescent="0.2"/>
    <row r="18009" hidden="1" x14ac:dyDescent="0.2"/>
    <row r="18010" hidden="1" x14ac:dyDescent="0.2"/>
    <row r="18011" hidden="1" x14ac:dyDescent="0.2"/>
    <row r="18012" hidden="1" x14ac:dyDescent="0.2"/>
    <row r="18013" hidden="1" x14ac:dyDescent="0.2"/>
    <row r="18014" hidden="1" x14ac:dyDescent="0.2"/>
    <row r="18015" hidden="1" x14ac:dyDescent="0.2"/>
    <row r="18016" hidden="1" x14ac:dyDescent="0.2"/>
    <row r="18017" hidden="1" x14ac:dyDescent="0.2"/>
    <row r="18018" hidden="1" x14ac:dyDescent="0.2"/>
    <row r="18019" hidden="1" x14ac:dyDescent="0.2"/>
    <row r="18020" hidden="1" x14ac:dyDescent="0.2"/>
    <row r="18021" hidden="1" x14ac:dyDescent="0.2"/>
    <row r="18022" hidden="1" x14ac:dyDescent="0.2"/>
    <row r="18023" hidden="1" x14ac:dyDescent="0.2"/>
    <row r="18024" hidden="1" x14ac:dyDescent="0.2"/>
    <row r="18025" hidden="1" x14ac:dyDescent="0.2"/>
    <row r="18026" hidden="1" x14ac:dyDescent="0.2"/>
    <row r="18027" hidden="1" x14ac:dyDescent="0.2"/>
    <row r="18028" hidden="1" x14ac:dyDescent="0.2"/>
    <row r="18029" hidden="1" x14ac:dyDescent="0.2"/>
    <row r="18030" hidden="1" x14ac:dyDescent="0.2"/>
    <row r="18031" hidden="1" x14ac:dyDescent="0.2"/>
    <row r="18032" hidden="1" x14ac:dyDescent="0.2"/>
    <row r="18033" hidden="1" x14ac:dyDescent="0.2"/>
    <row r="18034" hidden="1" x14ac:dyDescent="0.2"/>
    <row r="18035" hidden="1" x14ac:dyDescent="0.2"/>
    <row r="18036" hidden="1" x14ac:dyDescent="0.2"/>
    <row r="18037" hidden="1" x14ac:dyDescent="0.2"/>
    <row r="18038" hidden="1" x14ac:dyDescent="0.2"/>
    <row r="18039" hidden="1" x14ac:dyDescent="0.2"/>
    <row r="18040" hidden="1" x14ac:dyDescent="0.2"/>
    <row r="18041" hidden="1" x14ac:dyDescent="0.2"/>
    <row r="18042" hidden="1" x14ac:dyDescent="0.2"/>
    <row r="18043" hidden="1" x14ac:dyDescent="0.2"/>
    <row r="18044" hidden="1" x14ac:dyDescent="0.2"/>
    <row r="18045" hidden="1" x14ac:dyDescent="0.2"/>
    <row r="18046" hidden="1" x14ac:dyDescent="0.2"/>
    <row r="18047" hidden="1" x14ac:dyDescent="0.2"/>
    <row r="18048" hidden="1" x14ac:dyDescent="0.2"/>
    <row r="18049" hidden="1" x14ac:dyDescent="0.2"/>
    <row r="18050" hidden="1" x14ac:dyDescent="0.2"/>
    <row r="18051" hidden="1" x14ac:dyDescent="0.2"/>
    <row r="18052" hidden="1" x14ac:dyDescent="0.2"/>
    <row r="18053" hidden="1" x14ac:dyDescent="0.2"/>
    <row r="18054" hidden="1" x14ac:dyDescent="0.2"/>
    <row r="18055" hidden="1" x14ac:dyDescent="0.2"/>
    <row r="18056" hidden="1" x14ac:dyDescent="0.2"/>
    <row r="18057" hidden="1" x14ac:dyDescent="0.2"/>
    <row r="18058" hidden="1" x14ac:dyDescent="0.2"/>
    <row r="18059" hidden="1" x14ac:dyDescent="0.2"/>
    <row r="18060" hidden="1" x14ac:dyDescent="0.2"/>
    <row r="18061" hidden="1" x14ac:dyDescent="0.2"/>
    <row r="18062" hidden="1" x14ac:dyDescent="0.2"/>
    <row r="18063" hidden="1" x14ac:dyDescent="0.2"/>
    <row r="18064" hidden="1" x14ac:dyDescent="0.2"/>
    <row r="18065" hidden="1" x14ac:dyDescent="0.2"/>
    <row r="18066" hidden="1" x14ac:dyDescent="0.2"/>
    <row r="18067" hidden="1" x14ac:dyDescent="0.2"/>
    <row r="18068" hidden="1" x14ac:dyDescent="0.2"/>
    <row r="18069" hidden="1" x14ac:dyDescent="0.2"/>
    <row r="18070" hidden="1" x14ac:dyDescent="0.2"/>
    <row r="18071" hidden="1" x14ac:dyDescent="0.2"/>
    <row r="18072" hidden="1" x14ac:dyDescent="0.2"/>
    <row r="18073" hidden="1" x14ac:dyDescent="0.2"/>
    <row r="18074" hidden="1" x14ac:dyDescent="0.2"/>
    <row r="18075" hidden="1" x14ac:dyDescent="0.2"/>
    <row r="18076" hidden="1" x14ac:dyDescent="0.2"/>
    <row r="18077" hidden="1" x14ac:dyDescent="0.2"/>
    <row r="18078" hidden="1" x14ac:dyDescent="0.2"/>
    <row r="18079" hidden="1" x14ac:dyDescent="0.2"/>
    <row r="18080" hidden="1" x14ac:dyDescent="0.2"/>
    <row r="18081" hidden="1" x14ac:dyDescent="0.2"/>
    <row r="18082" hidden="1" x14ac:dyDescent="0.2"/>
    <row r="18083" hidden="1" x14ac:dyDescent="0.2"/>
    <row r="18084" hidden="1" x14ac:dyDescent="0.2"/>
    <row r="18085" hidden="1" x14ac:dyDescent="0.2"/>
    <row r="18086" hidden="1" x14ac:dyDescent="0.2"/>
    <row r="18087" hidden="1" x14ac:dyDescent="0.2"/>
    <row r="18088" hidden="1" x14ac:dyDescent="0.2"/>
    <row r="18089" hidden="1" x14ac:dyDescent="0.2"/>
    <row r="18090" hidden="1" x14ac:dyDescent="0.2"/>
    <row r="18091" hidden="1" x14ac:dyDescent="0.2"/>
    <row r="18092" hidden="1" x14ac:dyDescent="0.2"/>
    <row r="18093" hidden="1" x14ac:dyDescent="0.2"/>
    <row r="18094" hidden="1" x14ac:dyDescent="0.2"/>
    <row r="18095" hidden="1" x14ac:dyDescent="0.2"/>
    <row r="18096" hidden="1" x14ac:dyDescent="0.2"/>
    <row r="18097" hidden="1" x14ac:dyDescent="0.2"/>
    <row r="18098" hidden="1" x14ac:dyDescent="0.2"/>
    <row r="18099" hidden="1" x14ac:dyDescent="0.2"/>
    <row r="18100" hidden="1" x14ac:dyDescent="0.2"/>
    <row r="18101" hidden="1" x14ac:dyDescent="0.2"/>
    <row r="18102" hidden="1" x14ac:dyDescent="0.2"/>
    <row r="18103" hidden="1" x14ac:dyDescent="0.2"/>
    <row r="18104" hidden="1" x14ac:dyDescent="0.2"/>
    <row r="18105" hidden="1" x14ac:dyDescent="0.2"/>
    <row r="18106" hidden="1" x14ac:dyDescent="0.2"/>
    <row r="18107" hidden="1" x14ac:dyDescent="0.2"/>
    <row r="18108" hidden="1" x14ac:dyDescent="0.2"/>
    <row r="18109" hidden="1" x14ac:dyDescent="0.2"/>
    <row r="18110" hidden="1" x14ac:dyDescent="0.2"/>
    <row r="18111" hidden="1" x14ac:dyDescent="0.2"/>
    <row r="18112" hidden="1" x14ac:dyDescent="0.2"/>
    <row r="18113" hidden="1" x14ac:dyDescent="0.2"/>
    <row r="18114" hidden="1" x14ac:dyDescent="0.2"/>
    <row r="18115" hidden="1" x14ac:dyDescent="0.2"/>
    <row r="18116" hidden="1" x14ac:dyDescent="0.2"/>
    <row r="18117" hidden="1" x14ac:dyDescent="0.2"/>
    <row r="18118" hidden="1" x14ac:dyDescent="0.2"/>
    <row r="18119" hidden="1" x14ac:dyDescent="0.2"/>
    <row r="18120" hidden="1" x14ac:dyDescent="0.2"/>
    <row r="18121" hidden="1" x14ac:dyDescent="0.2"/>
    <row r="18122" hidden="1" x14ac:dyDescent="0.2"/>
    <row r="18123" hidden="1" x14ac:dyDescent="0.2"/>
    <row r="18124" hidden="1" x14ac:dyDescent="0.2"/>
    <row r="18125" hidden="1" x14ac:dyDescent="0.2"/>
    <row r="18126" hidden="1" x14ac:dyDescent="0.2"/>
    <row r="18127" hidden="1" x14ac:dyDescent="0.2"/>
    <row r="18128" hidden="1" x14ac:dyDescent="0.2"/>
    <row r="18129" hidden="1" x14ac:dyDescent="0.2"/>
    <row r="18130" hidden="1" x14ac:dyDescent="0.2"/>
    <row r="18131" hidden="1" x14ac:dyDescent="0.2"/>
    <row r="18132" hidden="1" x14ac:dyDescent="0.2"/>
    <row r="18133" hidden="1" x14ac:dyDescent="0.2"/>
    <row r="18134" hidden="1" x14ac:dyDescent="0.2"/>
    <row r="18135" hidden="1" x14ac:dyDescent="0.2"/>
    <row r="18136" hidden="1" x14ac:dyDescent="0.2"/>
    <row r="18137" hidden="1" x14ac:dyDescent="0.2"/>
    <row r="18138" hidden="1" x14ac:dyDescent="0.2"/>
    <row r="18139" hidden="1" x14ac:dyDescent="0.2"/>
    <row r="18140" hidden="1" x14ac:dyDescent="0.2"/>
    <row r="18141" hidden="1" x14ac:dyDescent="0.2"/>
    <row r="18142" hidden="1" x14ac:dyDescent="0.2"/>
    <row r="18143" hidden="1" x14ac:dyDescent="0.2"/>
    <row r="18144" hidden="1" x14ac:dyDescent="0.2"/>
    <row r="18145" hidden="1" x14ac:dyDescent="0.2"/>
    <row r="18146" hidden="1" x14ac:dyDescent="0.2"/>
    <row r="18147" hidden="1" x14ac:dyDescent="0.2"/>
    <row r="18148" hidden="1" x14ac:dyDescent="0.2"/>
    <row r="18149" hidden="1" x14ac:dyDescent="0.2"/>
    <row r="18150" hidden="1" x14ac:dyDescent="0.2"/>
    <row r="18151" hidden="1" x14ac:dyDescent="0.2"/>
    <row r="18152" hidden="1" x14ac:dyDescent="0.2"/>
    <row r="18153" hidden="1" x14ac:dyDescent="0.2"/>
    <row r="18154" hidden="1" x14ac:dyDescent="0.2"/>
    <row r="18155" hidden="1" x14ac:dyDescent="0.2"/>
    <row r="18156" hidden="1" x14ac:dyDescent="0.2"/>
    <row r="18157" hidden="1" x14ac:dyDescent="0.2"/>
    <row r="18158" hidden="1" x14ac:dyDescent="0.2"/>
    <row r="18159" hidden="1" x14ac:dyDescent="0.2"/>
    <row r="18160" hidden="1" x14ac:dyDescent="0.2"/>
    <row r="18161" hidden="1" x14ac:dyDescent="0.2"/>
    <row r="18162" hidden="1" x14ac:dyDescent="0.2"/>
    <row r="18163" hidden="1" x14ac:dyDescent="0.2"/>
    <row r="18164" hidden="1" x14ac:dyDescent="0.2"/>
    <row r="18165" hidden="1" x14ac:dyDescent="0.2"/>
    <row r="18166" hidden="1" x14ac:dyDescent="0.2"/>
    <row r="18167" hidden="1" x14ac:dyDescent="0.2"/>
    <row r="18168" hidden="1" x14ac:dyDescent="0.2"/>
    <row r="18169" hidden="1" x14ac:dyDescent="0.2"/>
    <row r="18170" hidden="1" x14ac:dyDescent="0.2"/>
    <row r="18171" hidden="1" x14ac:dyDescent="0.2"/>
    <row r="18172" hidden="1" x14ac:dyDescent="0.2"/>
    <row r="18173" hidden="1" x14ac:dyDescent="0.2"/>
    <row r="18174" hidden="1" x14ac:dyDescent="0.2"/>
    <row r="18175" hidden="1" x14ac:dyDescent="0.2"/>
    <row r="18176" hidden="1" x14ac:dyDescent="0.2"/>
    <row r="18177" hidden="1" x14ac:dyDescent="0.2"/>
    <row r="18178" hidden="1" x14ac:dyDescent="0.2"/>
    <row r="18179" hidden="1" x14ac:dyDescent="0.2"/>
    <row r="18180" hidden="1" x14ac:dyDescent="0.2"/>
    <row r="18181" hidden="1" x14ac:dyDescent="0.2"/>
    <row r="18182" hidden="1" x14ac:dyDescent="0.2"/>
    <row r="18183" hidden="1" x14ac:dyDescent="0.2"/>
    <row r="18184" hidden="1" x14ac:dyDescent="0.2"/>
    <row r="18185" hidden="1" x14ac:dyDescent="0.2"/>
    <row r="18186" hidden="1" x14ac:dyDescent="0.2"/>
    <row r="18187" hidden="1" x14ac:dyDescent="0.2"/>
    <row r="18188" hidden="1" x14ac:dyDescent="0.2"/>
    <row r="18189" hidden="1" x14ac:dyDescent="0.2"/>
    <row r="18190" hidden="1" x14ac:dyDescent="0.2"/>
    <row r="18191" hidden="1" x14ac:dyDescent="0.2"/>
    <row r="18192" hidden="1" x14ac:dyDescent="0.2"/>
    <row r="18193" hidden="1" x14ac:dyDescent="0.2"/>
    <row r="18194" hidden="1" x14ac:dyDescent="0.2"/>
    <row r="18195" hidden="1" x14ac:dyDescent="0.2"/>
    <row r="18196" hidden="1" x14ac:dyDescent="0.2"/>
    <row r="18197" hidden="1" x14ac:dyDescent="0.2"/>
    <row r="18198" hidden="1" x14ac:dyDescent="0.2"/>
    <row r="18199" hidden="1" x14ac:dyDescent="0.2"/>
    <row r="18200" hidden="1" x14ac:dyDescent="0.2"/>
    <row r="18201" hidden="1" x14ac:dyDescent="0.2"/>
    <row r="18202" hidden="1" x14ac:dyDescent="0.2"/>
    <row r="18203" hidden="1" x14ac:dyDescent="0.2"/>
    <row r="18204" hidden="1" x14ac:dyDescent="0.2"/>
    <row r="18205" hidden="1" x14ac:dyDescent="0.2"/>
    <row r="18206" hidden="1" x14ac:dyDescent="0.2"/>
    <row r="18207" hidden="1" x14ac:dyDescent="0.2"/>
    <row r="18208" hidden="1" x14ac:dyDescent="0.2"/>
    <row r="18209" hidden="1" x14ac:dyDescent="0.2"/>
    <row r="18210" hidden="1" x14ac:dyDescent="0.2"/>
    <row r="18211" hidden="1" x14ac:dyDescent="0.2"/>
    <row r="18212" hidden="1" x14ac:dyDescent="0.2"/>
    <row r="18213" hidden="1" x14ac:dyDescent="0.2"/>
    <row r="18214" hidden="1" x14ac:dyDescent="0.2"/>
    <row r="18215" hidden="1" x14ac:dyDescent="0.2"/>
    <row r="18216" hidden="1" x14ac:dyDescent="0.2"/>
    <row r="18217" hidden="1" x14ac:dyDescent="0.2"/>
    <row r="18218" hidden="1" x14ac:dyDescent="0.2"/>
    <row r="18219" hidden="1" x14ac:dyDescent="0.2"/>
    <row r="18220" hidden="1" x14ac:dyDescent="0.2"/>
    <row r="18221" hidden="1" x14ac:dyDescent="0.2"/>
    <row r="18222" hidden="1" x14ac:dyDescent="0.2"/>
    <row r="18223" hidden="1" x14ac:dyDescent="0.2"/>
    <row r="18224" hidden="1" x14ac:dyDescent="0.2"/>
    <row r="18225" hidden="1" x14ac:dyDescent="0.2"/>
    <row r="18226" hidden="1" x14ac:dyDescent="0.2"/>
    <row r="18227" hidden="1" x14ac:dyDescent="0.2"/>
    <row r="18228" hidden="1" x14ac:dyDescent="0.2"/>
    <row r="18229" hidden="1" x14ac:dyDescent="0.2"/>
    <row r="18230" hidden="1" x14ac:dyDescent="0.2"/>
    <row r="18231" hidden="1" x14ac:dyDescent="0.2"/>
    <row r="18232" hidden="1" x14ac:dyDescent="0.2"/>
    <row r="18233" hidden="1" x14ac:dyDescent="0.2"/>
    <row r="18234" hidden="1" x14ac:dyDescent="0.2"/>
    <row r="18235" hidden="1" x14ac:dyDescent="0.2"/>
    <row r="18236" hidden="1" x14ac:dyDescent="0.2"/>
    <row r="18237" hidden="1" x14ac:dyDescent="0.2"/>
    <row r="18238" hidden="1" x14ac:dyDescent="0.2"/>
    <row r="18239" hidden="1" x14ac:dyDescent="0.2"/>
    <row r="18240" hidden="1" x14ac:dyDescent="0.2"/>
    <row r="18241" hidden="1" x14ac:dyDescent="0.2"/>
    <row r="18242" hidden="1" x14ac:dyDescent="0.2"/>
    <row r="18243" hidden="1" x14ac:dyDescent="0.2"/>
    <row r="18244" hidden="1" x14ac:dyDescent="0.2"/>
    <row r="18245" hidden="1" x14ac:dyDescent="0.2"/>
    <row r="18246" hidden="1" x14ac:dyDescent="0.2"/>
    <row r="18247" hidden="1" x14ac:dyDescent="0.2"/>
    <row r="18248" hidden="1" x14ac:dyDescent="0.2"/>
    <row r="18249" hidden="1" x14ac:dyDescent="0.2"/>
    <row r="18250" hidden="1" x14ac:dyDescent="0.2"/>
    <row r="18251" hidden="1" x14ac:dyDescent="0.2"/>
    <row r="18252" hidden="1" x14ac:dyDescent="0.2"/>
    <row r="18253" hidden="1" x14ac:dyDescent="0.2"/>
    <row r="18254" hidden="1" x14ac:dyDescent="0.2"/>
    <row r="18255" hidden="1" x14ac:dyDescent="0.2"/>
    <row r="18256" hidden="1" x14ac:dyDescent="0.2"/>
    <row r="18257" hidden="1" x14ac:dyDescent="0.2"/>
    <row r="18258" hidden="1" x14ac:dyDescent="0.2"/>
    <row r="18259" hidden="1" x14ac:dyDescent="0.2"/>
    <row r="18260" hidden="1" x14ac:dyDescent="0.2"/>
    <row r="18261" hidden="1" x14ac:dyDescent="0.2"/>
    <row r="18262" hidden="1" x14ac:dyDescent="0.2"/>
    <row r="18263" hidden="1" x14ac:dyDescent="0.2"/>
    <row r="18264" hidden="1" x14ac:dyDescent="0.2"/>
    <row r="18265" hidden="1" x14ac:dyDescent="0.2"/>
    <row r="18266" hidden="1" x14ac:dyDescent="0.2"/>
    <row r="18267" hidden="1" x14ac:dyDescent="0.2"/>
    <row r="18268" hidden="1" x14ac:dyDescent="0.2"/>
    <row r="18269" hidden="1" x14ac:dyDescent="0.2"/>
    <row r="18270" hidden="1" x14ac:dyDescent="0.2"/>
    <row r="18271" hidden="1" x14ac:dyDescent="0.2"/>
    <row r="18272" hidden="1" x14ac:dyDescent="0.2"/>
    <row r="18273" hidden="1" x14ac:dyDescent="0.2"/>
    <row r="18274" hidden="1" x14ac:dyDescent="0.2"/>
    <row r="18275" hidden="1" x14ac:dyDescent="0.2"/>
    <row r="18276" hidden="1" x14ac:dyDescent="0.2"/>
    <row r="18277" hidden="1" x14ac:dyDescent="0.2"/>
    <row r="18278" hidden="1" x14ac:dyDescent="0.2"/>
    <row r="18279" hidden="1" x14ac:dyDescent="0.2"/>
    <row r="18280" hidden="1" x14ac:dyDescent="0.2"/>
    <row r="18281" hidden="1" x14ac:dyDescent="0.2"/>
    <row r="18282" hidden="1" x14ac:dyDescent="0.2"/>
    <row r="18283" hidden="1" x14ac:dyDescent="0.2"/>
    <row r="18284" hidden="1" x14ac:dyDescent="0.2"/>
    <row r="18285" hidden="1" x14ac:dyDescent="0.2"/>
    <row r="18286" hidden="1" x14ac:dyDescent="0.2"/>
    <row r="18287" hidden="1" x14ac:dyDescent="0.2"/>
    <row r="18288" hidden="1" x14ac:dyDescent="0.2"/>
    <row r="18289" hidden="1" x14ac:dyDescent="0.2"/>
    <row r="18290" hidden="1" x14ac:dyDescent="0.2"/>
    <row r="18291" hidden="1" x14ac:dyDescent="0.2"/>
    <row r="18292" hidden="1" x14ac:dyDescent="0.2"/>
    <row r="18293" hidden="1" x14ac:dyDescent="0.2"/>
    <row r="18294" hidden="1" x14ac:dyDescent="0.2"/>
    <row r="18295" hidden="1" x14ac:dyDescent="0.2"/>
    <row r="18296" hidden="1" x14ac:dyDescent="0.2"/>
    <row r="18297" hidden="1" x14ac:dyDescent="0.2"/>
    <row r="18298" hidden="1" x14ac:dyDescent="0.2"/>
    <row r="18299" hidden="1" x14ac:dyDescent="0.2"/>
    <row r="18300" hidden="1" x14ac:dyDescent="0.2"/>
    <row r="18301" hidden="1" x14ac:dyDescent="0.2"/>
    <row r="18302" hidden="1" x14ac:dyDescent="0.2"/>
    <row r="18303" hidden="1" x14ac:dyDescent="0.2"/>
    <row r="18304" hidden="1" x14ac:dyDescent="0.2"/>
    <row r="18305" hidden="1" x14ac:dyDescent="0.2"/>
    <row r="18306" hidden="1" x14ac:dyDescent="0.2"/>
    <row r="18307" hidden="1" x14ac:dyDescent="0.2"/>
    <row r="18308" hidden="1" x14ac:dyDescent="0.2"/>
    <row r="18309" hidden="1" x14ac:dyDescent="0.2"/>
    <row r="18310" hidden="1" x14ac:dyDescent="0.2"/>
    <row r="18311" hidden="1" x14ac:dyDescent="0.2"/>
    <row r="18312" hidden="1" x14ac:dyDescent="0.2"/>
    <row r="18313" hidden="1" x14ac:dyDescent="0.2"/>
    <row r="18314" hidden="1" x14ac:dyDescent="0.2"/>
    <row r="18315" hidden="1" x14ac:dyDescent="0.2"/>
    <row r="18316" hidden="1" x14ac:dyDescent="0.2"/>
    <row r="18317" hidden="1" x14ac:dyDescent="0.2"/>
    <row r="18318" hidden="1" x14ac:dyDescent="0.2"/>
    <row r="18319" hidden="1" x14ac:dyDescent="0.2"/>
    <row r="18320" hidden="1" x14ac:dyDescent="0.2"/>
    <row r="18321" hidden="1" x14ac:dyDescent="0.2"/>
    <row r="18322" hidden="1" x14ac:dyDescent="0.2"/>
    <row r="18323" hidden="1" x14ac:dyDescent="0.2"/>
    <row r="18324" hidden="1" x14ac:dyDescent="0.2"/>
    <row r="18325" hidden="1" x14ac:dyDescent="0.2"/>
    <row r="18326" hidden="1" x14ac:dyDescent="0.2"/>
    <row r="18327" hidden="1" x14ac:dyDescent="0.2"/>
    <row r="18328" hidden="1" x14ac:dyDescent="0.2"/>
    <row r="18329" hidden="1" x14ac:dyDescent="0.2"/>
    <row r="18330" hidden="1" x14ac:dyDescent="0.2"/>
    <row r="18331" hidden="1" x14ac:dyDescent="0.2"/>
    <row r="18332" hidden="1" x14ac:dyDescent="0.2"/>
    <row r="18333" hidden="1" x14ac:dyDescent="0.2"/>
    <row r="18334" hidden="1" x14ac:dyDescent="0.2"/>
    <row r="18335" hidden="1" x14ac:dyDescent="0.2"/>
    <row r="18336" hidden="1" x14ac:dyDescent="0.2"/>
    <row r="18337" hidden="1" x14ac:dyDescent="0.2"/>
    <row r="18338" hidden="1" x14ac:dyDescent="0.2"/>
    <row r="18339" hidden="1" x14ac:dyDescent="0.2"/>
    <row r="18340" hidden="1" x14ac:dyDescent="0.2"/>
    <row r="18341" hidden="1" x14ac:dyDescent="0.2"/>
    <row r="18342" hidden="1" x14ac:dyDescent="0.2"/>
    <row r="18343" hidden="1" x14ac:dyDescent="0.2"/>
    <row r="18344" hidden="1" x14ac:dyDescent="0.2"/>
    <row r="18345" hidden="1" x14ac:dyDescent="0.2"/>
    <row r="18346" hidden="1" x14ac:dyDescent="0.2"/>
    <row r="18347" hidden="1" x14ac:dyDescent="0.2"/>
    <row r="18348" hidden="1" x14ac:dyDescent="0.2"/>
    <row r="18349" hidden="1" x14ac:dyDescent="0.2"/>
    <row r="18350" hidden="1" x14ac:dyDescent="0.2"/>
    <row r="18351" hidden="1" x14ac:dyDescent="0.2"/>
    <row r="18352" hidden="1" x14ac:dyDescent="0.2"/>
    <row r="18353" hidden="1" x14ac:dyDescent="0.2"/>
    <row r="18354" hidden="1" x14ac:dyDescent="0.2"/>
    <row r="18355" hidden="1" x14ac:dyDescent="0.2"/>
    <row r="18356" hidden="1" x14ac:dyDescent="0.2"/>
    <row r="18357" hidden="1" x14ac:dyDescent="0.2"/>
    <row r="18358" hidden="1" x14ac:dyDescent="0.2"/>
    <row r="18359" hidden="1" x14ac:dyDescent="0.2"/>
    <row r="18360" hidden="1" x14ac:dyDescent="0.2"/>
    <row r="18361" hidden="1" x14ac:dyDescent="0.2"/>
    <row r="18362" hidden="1" x14ac:dyDescent="0.2"/>
    <row r="18363" hidden="1" x14ac:dyDescent="0.2"/>
    <row r="18364" hidden="1" x14ac:dyDescent="0.2"/>
    <row r="18365" hidden="1" x14ac:dyDescent="0.2"/>
    <row r="18366" hidden="1" x14ac:dyDescent="0.2"/>
    <row r="18367" hidden="1" x14ac:dyDescent="0.2"/>
    <row r="18368" hidden="1" x14ac:dyDescent="0.2"/>
    <row r="18369" hidden="1" x14ac:dyDescent="0.2"/>
    <row r="18370" hidden="1" x14ac:dyDescent="0.2"/>
    <row r="18371" hidden="1" x14ac:dyDescent="0.2"/>
    <row r="18372" hidden="1" x14ac:dyDescent="0.2"/>
    <row r="18373" hidden="1" x14ac:dyDescent="0.2"/>
    <row r="18374" hidden="1" x14ac:dyDescent="0.2"/>
    <row r="18375" hidden="1" x14ac:dyDescent="0.2"/>
    <row r="18376" hidden="1" x14ac:dyDescent="0.2"/>
    <row r="18377" hidden="1" x14ac:dyDescent="0.2"/>
    <row r="18378" hidden="1" x14ac:dyDescent="0.2"/>
    <row r="18379" hidden="1" x14ac:dyDescent="0.2"/>
    <row r="18380" hidden="1" x14ac:dyDescent="0.2"/>
    <row r="18381" hidden="1" x14ac:dyDescent="0.2"/>
    <row r="18382" hidden="1" x14ac:dyDescent="0.2"/>
    <row r="18383" hidden="1" x14ac:dyDescent="0.2"/>
    <row r="18384" hidden="1" x14ac:dyDescent="0.2"/>
    <row r="18385" hidden="1" x14ac:dyDescent="0.2"/>
    <row r="18386" hidden="1" x14ac:dyDescent="0.2"/>
    <row r="18387" hidden="1" x14ac:dyDescent="0.2"/>
    <row r="18388" hidden="1" x14ac:dyDescent="0.2"/>
    <row r="18389" hidden="1" x14ac:dyDescent="0.2"/>
    <row r="18390" hidden="1" x14ac:dyDescent="0.2"/>
    <row r="18391" hidden="1" x14ac:dyDescent="0.2"/>
    <row r="18392" hidden="1" x14ac:dyDescent="0.2"/>
    <row r="18393" hidden="1" x14ac:dyDescent="0.2"/>
    <row r="18394" hidden="1" x14ac:dyDescent="0.2"/>
    <row r="18395" hidden="1" x14ac:dyDescent="0.2"/>
    <row r="18396" hidden="1" x14ac:dyDescent="0.2"/>
    <row r="18397" hidden="1" x14ac:dyDescent="0.2"/>
    <row r="18398" hidden="1" x14ac:dyDescent="0.2"/>
    <row r="18399" hidden="1" x14ac:dyDescent="0.2"/>
    <row r="18400" hidden="1" x14ac:dyDescent="0.2"/>
    <row r="18401" hidden="1" x14ac:dyDescent="0.2"/>
    <row r="18402" hidden="1" x14ac:dyDescent="0.2"/>
    <row r="18403" hidden="1" x14ac:dyDescent="0.2"/>
    <row r="18404" hidden="1" x14ac:dyDescent="0.2"/>
    <row r="18405" hidden="1" x14ac:dyDescent="0.2"/>
    <row r="18406" hidden="1" x14ac:dyDescent="0.2"/>
    <row r="18407" hidden="1" x14ac:dyDescent="0.2"/>
    <row r="18408" hidden="1" x14ac:dyDescent="0.2"/>
    <row r="18409" hidden="1" x14ac:dyDescent="0.2"/>
    <row r="18410" hidden="1" x14ac:dyDescent="0.2"/>
    <row r="18411" hidden="1" x14ac:dyDescent="0.2"/>
    <row r="18412" hidden="1" x14ac:dyDescent="0.2"/>
    <row r="18413" hidden="1" x14ac:dyDescent="0.2"/>
    <row r="18414" hidden="1" x14ac:dyDescent="0.2"/>
    <row r="18415" hidden="1" x14ac:dyDescent="0.2"/>
    <row r="18416" hidden="1" x14ac:dyDescent="0.2"/>
    <row r="18417" hidden="1" x14ac:dyDescent="0.2"/>
    <row r="18418" hidden="1" x14ac:dyDescent="0.2"/>
    <row r="18419" hidden="1" x14ac:dyDescent="0.2"/>
    <row r="18420" hidden="1" x14ac:dyDescent="0.2"/>
    <row r="18421" hidden="1" x14ac:dyDescent="0.2"/>
    <row r="18422" hidden="1" x14ac:dyDescent="0.2"/>
    <row r="18423" hidden="1" x14ac:dyDescent="0.2"/>
    <row r="18424" hidden="1" x14ac:dyDescent="0.2"/>
    <row r="18425" hidden="1" x14ac:dyDescent="0.2"/>
    <row r="18426" hidden="1" x14ac:dyDescent="0.2"/>
    <row r="18427" hidden="1" x14ac:dyDescent="0.2"/>
    <row r="18428" hidden="1" x14ac:dyDescent="0.2"/>
    <row r="18429" hidden="1" x14ac:dyDescent="0.2"/>
    <row r="18430" hidden="1" x14ac:dyDescent="0.2"/>
    <row r="18431" hidden="1" x14ac:dyDescent="0.2"/>
    <row r="18432" hidden="1" x14ac:dyDescent="0.2"/>
    <row r="18433" hidden="1" x14ac:dyDescent="0.2"/>
    <row r="18434" hidden="1" x14ac:dyDescent="0.2"/>
    <row r="18435" hidden="1" x14ac:dyDescent="0.2"/>
    <row r="18436" hidden="1" x14ac:dyDescent="0.2"/>
    <row r="18437" hidden="1" x14ac:dyDescent="0.2"/>
    <row r="18438" hidden="1" x14ac:dyDescent="0.2"/>
    <row r="18439" hidden="1" x14ac:dyDescent="0.2"/>
    <row r="18440" hidden="1" x14ac:dyDescent="0.2"/>
    <row r="18441" hidden="1" x14ac:dyDescent="0.2"/>
    <row r="18442" hidden="1" x14ac:dyDescent="0.2"/>
    <row r="18443" hidden="1" x14ac:dyDescent="0.2"/>
    <row r="18444" hidden="1" x14ac:dyDescent="0.2"/>
    <row r="18445" hidden="1" x14ac:dyDescent="0.2"/>
    <row r="18446" hidden="1" x14ac:dyDescent="0.2"/>
    <row r="18447" hidden="1" x14ac:dyDescent="0.2"/>
    <row r="18448" hidden="1" x14ac:dyDescent="0.2"/>
    <row r="18449" hidden="1" x14ac:dyDescent="0.2"/>
    <row r="18450" hidden="1" x14ac:dyDescent="0.2"/>
    <row r="18451" hidden="1" x14ac:dyDescent="0.2"/>
    <row r="18452" hidden="1" x14ac:dyDescent="0.2"/>
    <row r="18453" hidden="1" x14ac:dyDescent="0.2"/>
    <row r="18454" hidden="1" x14ac:dyDescent="0.2"/>
    <row r="18455" hidden="1" x14ac:dyDescent="0.2"/>
    <row r="18456" hidden="1" x14ac:dyDescent="0.2"/>
    <row r="18457" hidden="1" x14ac:dyDescent="0.2"/>
    <row r="18458" hidden="1" x14ac:dyDescent="0.2"/>
    <row r="18459" hidden="1" x14ac:dyDescent="0.2"/>
    <row r="18460" hidden="1" x14ac:dyDescent="0.2"/>
    <row r="18461" hidden="1" x14ac:dyDescent="0.2"/>
    <row r="18462" hidden="1" x14ac:dyDescent="0.2"/>
    <row r="18463" hidden="1" x14ac:dyDescent="0.2"/>
    <row r="18464" hidden="1" x14ac:dyDescent="0.2"/>
    <row r="18465" hidden="1" x14ac:dyDescent="0.2"/>
    <row r="18466" hidden="1" x14ac:dyDescent="0.2"/>
    <row r="18467" hidden="1" x14ac:dyDescent="0.2"/>
    <row r="18468" hidden="1" x14ac:dyDescent="0.2"/>
    <row r="18469" hidden="1" x14ac:dyDescent="0.2"/>
    <row r="18470" hidden="1" x14ac:dyDescent="0.2"/>
    <row r="18471" hidden="1" x14ac:dyDescent="0.2"/>
    <row r="18472" hidden="1" x14ac:dyDescent="0.2"/>
    <row r="18473" hidden="1" x14ac:dyDescent="0.2"/>
    <row r="18474" hidden="1" x14ac:dyDescent="0.2"/>
    <row r="18475" hidden="1" x14ac:dyDescent="0.2"/>
    <row r="18476" hidden="1" x14ac:dyDescent="0.2"/>
    <row r="18477" hidden="1" x14ac:dyDescent="0.2"/>
    <row r="18478" hidden="1" x14ac:dyDescent="0.2"/>
    <row r="18479" hidden="1" x14ac:dyDescent="0.2"/>
    <row r="18480" hidden="1" x14ac:dyDescent="0.2"/>
    <row r="18481" hidden="1" x14ac:dyDescent="0.2"/>
    <row r="18482" hidden="1" x14ac:dyDescent="0.2"/>
    <row r="18483" hidden="1" x14ac:dyDescent="0.2"/>
    <row r="18484" hidden="1" x14ac:dyDescent="0.2"/>
    <row r="18485" hidden="1" x14ac:dyDescent="0.2"/>
    <row r="18486" hidden="1" x14ac:dyDescent="0.2"/>
    <row r="18487" hidden="1" x14ac:dyDescent="0.2"/>
    <row r="18488" hidden="1" x14ac:dyDescent="0.2"/>
    <row r="18489" hidden="1" x14ac:dyDescent="0.2"/>
    <row r="18490" hidden="1" x14ac:dyDescent="0.2"/>
    <row r="18491" hidden="1" x14ac:dyDescent="0.2"/>
    <row r="18492" hidden="1" x14ac:dyDescent="0.2"/>
    <row r="18493" hidden="1" x14ac:dyDescent="0.2"/>
    <row r="18494" hidden="1" x14ac:dyDescent="0.2"/>
    <row r="18495" hidden="1" x14ac:dyDescent="0.2"/>
    <row r="18496" hidden="1" x14ac:dyDescent="0.2"/>
    <row r="18497" hidden="1" x14ac:dyDescent="0.2"/>
    <row r="18498" hidden="1" x14ac:dyDescent="0.2"/>
    <row r="18499" hidden="1" x14ac:dyDescent="0.2"/>
    <row r="18500" hidden="1" x14ac:dyDescent="0.2"/>
    <row r="18501" hidden="1" x14ac:dyDescent="0.2"/>
    <row r="18502" hidden="1" x14ac:dyDescent="0.2"/>
    <row r="18503" hidden="1" x14ac:dyDescent="0.2"/>
    <row r="18504" hidden="1" x14ac:dyDescent="0.2"/>
    <row r="18505" hidden="1" x14ac:dyDescent="0.2"/>
    <row r="18506" hidden="1" x14ac:dyDescent="0.2"/>
    <row r="18507" hidden="1" x14ac:dyDescent="0.2"/>
    <row r="18508" hidden="1" x14ac:dyDescent="0.2"/>
    <row r="18509" hidden="1" x14ac:dyDescent="0.2"/>
    <row r="18510" hidden="1" x14ac:dyDescent="0.2"/>
    <row r="18511" hidden="1" x14ac:dyDescent="0.2"/>
    <row r="18512" hidden="1" x14ac:dyDescent="0.2"/>
    <row r="18513" hidden="1" x14ac:dyDescent="0.2"/>
    <row r="18514" hidden="1" x14ac:dyDescent="0.2"/>
    <row r="18515" hidden="1" x14ac:dyDescent="0.2"/>
    <row r="18516" hidden="1" x14ac:dyDescent="0.2"/>
    <row r="18517" hidden="1" x14ac:dyDescent="0.2"/>
    <row r="18518" hidden="1" x14ac:dyDescent="0.2"/>
    <row r="18519" hidden="1" x14ac:dyDescent="0.2"/>
    <row r="18520" hidden="1" x14ac:dyDescent="0.2"/>
    <row r="18521" hidden="1" x14ac:dyDescent="0.2"/>
    <row r="18522" hidden="1" x14ac:dyDescent="0.2"/>
    <row r="18523" hidden="1" x14ac:dyDescent="0.2"/>
    <row r="18524" hidden="1" x14ac:dyDescent="0.2"/>
    <row r="18525" hidden="1" x14ac:dyDescent="0.2"/>
    <row r="18526" hidden="1" x14ac:dyDescent="0.2"/>
    <row r="18527" hidden="1" x14ac:dyDescent="0.2"/>
    <row r="18528" hidden="1" x14ac:dyDescent="0.2"/>
    <row r="18529" hidden="1" x14ac:dyDescent="0.2"/>
    <row r="18530" hidden="1" x14ac:dyDescent="0.2"/>
    <row r="18531" hidden="1" x14ac:dyDescent="0.2"/>
    <row r="18532" hidden="1" x14ac:dyDescent="0.2"/>
    <row r="18533" hidden="1" x14ac:dyDescent="0.2"/>
    <row r="18534" hidden="1" x14ac:dyDescent="0.2"/>
    <row r="18535" hidden="1" x14ac:dyDescent="0.2"/>
    <row r="18536" hidden="1" x14ac:dyDescent="0.2"/>
    <row r="18537" hidden="1" x14ac:dyDescent="0.2"/>
    <row r="18538" hidden="1" x14ac:dyDescent="0.2"/>
    <row r="18539" hidden="1" x14ac:dyDescent="0.2"/>
    <row r="18540" hidden="1" x14ac:dyDescent="0.2"/>
    <row r="18541" hidden="1" x14ac:dyDescent="0.2"/>
    <row r="18542" hidden="1" x14ac:dyDescent="0.2"/>
    <row r="18543" hidden="1" x14ac:dyDescent="0.2"/>
    <row r="18544" hidden="1" x14ac:dyDescent="0.2"/>
    <row r="18545" hidden="1" x14ac:dyDescent="0.2"/>
    <row r="18546" hidden="1" x14ac:dyDescent="0.2"/>
    <row r="18547" hidden="1" x14ac:dyDescent="0.2"/>
    <row r="18548" hidden="1" x14ac:dyDescent="0.2"/>
    <row r="18549" hidden="1" x14ac:dyDescent="0.2"/>
    <row r="18550" hidden="1" x14ac:dyDescent="0.2"/>
    <row r="18551" hidden="1" x14ac:dyDescent="0.2"/>
    <row r="18552" hidden="1" x14ac:dyDescent="0.2"/>
    <row r="18553" hidden="1" x14ac:dyDescent="0.2"/>
    <row r="18554" hidden="1" x14ac:dyDescent="0.2"/>
    <row r="18555" hidden="1" x14ac:dyDescent="0.2"/>
    <row r="18556" hidden="1" x14ac:dyDescent="0.2"/>
    <row r="18557" hidden="1" x14ac:dyDescent="0.2"/>
    <row r="18558" hidden="1" x14ac:dyDescent="0.2"/>
    <row r="18559" hidden="1" x14ac:dyDescent="0.2"/>
    <row r="18560" hidden="1" x14ac:dyDescent="0.2"/>
    <row r="18561" hidden="1" x14ac:dyDescent="0.2"/>
    <row r="18562" hidden="1" x14ac:dyDescent="0.2"/>
    <row r="18563" hidden="1" x14ac:dyDescent="0.2"/>
    <row r="18564" hidden="1" x14ac:dyDescent="0.2"/>
    <row r="18565" hidden="1" x14ac:dyDescent="0.2"/>
    <row r="18566" hidden="1" x14ac:dyDescent="0.2"/>
    <row r="18567" hidden="1" x14ac:dyDescent="0.2"/>
    <row r="18568" hidden="1" x14ac:dyDescent="0.2"/>
    <row r="18569" hidden="1" x14ac:dyDescent="0.2"/>
    <row r="18570" hidden="1" x14ac:dyDescent="0.2"/>
    <row r="18571" hidden="1" x14ac:dyDescent="0.2"/>
    <row r="18572" hidden="1" x14ac:dyDescent="0.2"/>
    <row r="18573" hidden="1" x14ac:dyDescent="0.2"/>
    <row r="18574" hidden="1" x14ac:dyDescent="0.2"/>
    <row r="18575" hidden="1" x14ac:dyDescent="0.2"/>
    <row r="18576" hidden="1" x14ac:dyDescent="0.2"/>
    <row r="18577" hidden="1" x14ac:dyDescent="0.2"/>
    <row r="18578" hidden="1" x14ac:dyDescent="0.2"/>
    <row r="18579" hidden="1" x14ac:dyDescent="0.2"/>
    <row r="18580" hidden="1" x14ac:dyDescent="0.2"/>
    <row r="18581" hidden="1" x14ac:dyDescent="0.2"/>
    <row r="18582" hidden="1" x14ac:dyDescent="0.2"/>
    <row r="18583" hidden="1" x14ac:dyDescent="0.2"/>
    <row r="18584" hidden="1" x14ac:dyDescent="0.2"/>
    <row r="18585" hidden="1" x14ac:dyDescent="0.2"/>
    <row r="18586" hidden="1" x14ac:dyDescent="0.2"/>
    <row r="18587" hidden="1" x14ac:dyDescent="0.2"/>
    <row r="18588" hidden="1" x14ac:dyDescent="0.2"/>
    <row r="18589" hidden="1" x14ac:dyDescent="0.2"/>
    <row r="18590" hidden="1" x14ac:dyDescent="0.2"/>
    <row r="18591" hidden="1" x14ac:dyDescent="0.2"/>
    <row r="18592" hidden="1" x14ac:dyDescent="0.2"/>
    <row r="18593" hidden="1" x14ac:dyDescent="0.2"/>
    <row r="18594" hidden="1" x14ac:dyDescent="0.2"/>
    <row r="18595" hidden="1" x14ac:dyDescent="0.2"/>
    <row r="18596" hidden="1" x14ac:dyDescent="0.2"/>
    <row r="18597" hidden="1" x14ac:dyDescent="0.2"/>
    <row r="18598" hidden="1" x14ac:dyDescent="0.2"/>
    <row r="18599" hidden="1" x14ac:dyDescent="0.2"/>
    <row r="18600" hidden="1" x14ac:dyDescent="0.2"/>
    <row r="18601" hidden="1" x14ac:dyDescent="0.2"/>
    <row r="18602" hidden="1" x14ac:dyDescent="0.2"/>
    <row r="18603" hidden="1" x14ac:dyDescent="0.2"/>
    <row r="18604" hidden="1" x14ac:dyDescent="0.2"/>
    <row r="18605" hidden="1" x14ac:dyDescent="0.2"/>
    <row r="18606" hidden="1" x14ac:dyDescent="0.2"/>
    <row r="18607" hidden="1" x14ac:dyDescent="0.2"/>
    <row r="18608" hidden="1" x14ac:dyDescent="0.2"/>
    <row r="18609" hidden="1" x14ac:dyDescent="0.2"/>
    <row r="18610" hidden="1" x14ac:dyDescent="0.2"/>
    <row r="18611" hidden="1" x14ac:dyDescent="0.2"/>
    <row r="18612" hidden="1" x14ac:dyDescent="0.2"/>
    <row r="18613" hidden="1" x14ac:dyDescent="0.2"/>
    <row r="18614" hidden="1" x14ac:dyDescent="0.2"/>
    <row r="18615" hidden="1" x14ac:dyDescent="0.2"/>
    <row r="18616" hidden="1" x14ac:dyDescent="0.2"/>
    <row r="18617" hidden="1" x14ac:dyDescent="0.2"/>
    <row r="18618" hidden="1" x14ac:dyDescent="0.2"/>
    <row r="18619" hidden="1" x14ac:dyDescent="0.2"/>
    <row r="18620" hidden="1" x14ac:dyDescent="0.2"/>
    <row r="18621" hidden="1" x14ac:dyDescent="0.2"/>
    <row r="18622" hidden="1" x14ac:dyDescent="0.2"/>
    <row r="18623" hidden="1" x14ac:dyDescent="0.2"/>
    <row r="18624" hidden="1" x14ac:dyDescent="0.2"/>
    <row r="18625" hidden="1" x14ac:dyDescent="0.2"/>
    <row r="18626" hidden="1" x14ac:dyDescent="0.2"/>
    <row r="18627" hidden="1" x14ac:dyDescent="0.2"/>
    <row r="18628" hidden="1" x14ac:dyDescent="0.2"/>
    <row r="18629" hidden="1" x14ac:dyDescent="0.2"/>
    <row r="18630" hidden="1" x14ac:dyDescent="0.2"/>
    <row r="18631" hidden="1" x14ac:dyDescent="0.2"/>
    <row r="18632" hidden="1" x14ac:dyDescent="0.2"/>
    <row r="18633" hidden="1" x14ac:dyDescent="0.2"/>
    <row r="18634" hidden="1" x14ac:dyDescent="0.2"/>
    <row r="18635" hidden="1" x14ac:dyDescent="0.2"/>
    <row r="18636" hidden="1" x14ac:dyDescent="0.2"/>
    <row r="18637" hidden="1" x14ac:dyDescent="0.2"/>
    <row r="18638" hidden="1" x14ac:dyDescent="0.2"/>
    <row r="18639" hidden="1" x14ac:dyDescent="0.2"/>
    <row r="18640" hidden="1" x14ac:dyDescent="0.2"/>
    <row r="18641" hidden="1" x14ac:dyDescent="0.2"/>
    <row r="18642" hidden="1" x14ac:dyDescent="0.2"/>
    <row r="18643" hidden="1" x14ac:dyDescent="0.2"/>
    <row r="18644" hidden="1" x14ac:dyDescent="0.2"/>
    <row r="18645" hidden="1" x14ac:dyDescent="0.2"/>
    <row r="18646" hidden="1" x14ac:dyDescent="0.2"/>
    <row r="18647" hidden="1" x14ac:dyDescent="0.2"/>
    <row r="18648" hidden="1" x14ac:dyDescent="0.2"/>
    <row r="18649" hidden="1" x14ac:dyDescent="0.2"/>
    <row r="18650" hidden="1" x14ac:dyDescent="0.2"/>
    <row r="18651" hidden="1" x14ac:dyDescent="0.2"/>
    <row r="18652" hidden="1" x14ac:dyDescent="0.2"/>
    <row r="18653" hidden="1" x14ac:dyDescent="0.2"/>
    <row r="18654" hidden="1" x14ac:dyDescent="0.2"/>
    <row r="18655" hidden="1" x14ac:dyDescent="0.2"/>
    <row r="18656" hidden="1" x14ac:dyDescent="0.2"/>
    <row r="18657" hidden="1" x14ac:dyDescent="0.2"/>
    <row r="18658" hidden="1" x14ac:dyDescent="0.2"/>
    <row r="18659" hidden="1" x14ac:dyDescent="0.2"/>
    <row r="18660" hidden="1" x14ac:dyDescent="0.2"/>
    <row r="18661" hidden="1" x14ac:dyDescent="0.2"/>
    <row r="18662" hidden="1" x14ac:dyDescent="0.2"/>
    <row r="18663" hidden="1" x14ac:dyDescent="0.2"/>
    <row r="18664" hidden="1" x14ac:dyDescent="0.2"/>
    <row r="18665" hidden="1" x14ac:dyDescent="0.2"/>
    <row r="18666" hidden="1" x14ac:dyDescent="0.2"/>
    <row r="18667" hidden="1" x14ac:dyDescent="0.2"/>
    <row r="18668" hidden="1" x14ac:dyDescent="0.2"/>
    <row r="18669" hidden="1" x14ac:dyDescent="0.2"/>
    <row r="18670" hidden="1" x14ac:dyDescent="0.2"/>
    <row r="18671" hidden="1" x14ac:dyDescent="0.2"/>
    <row r="18672" hidden="1" x14ac:dyDescent="0.2"/>
    <row r="18673" hidden="1" x14ac:dyDescent="0.2"/>
    <row r="18674" hidden="1" x14ac:dyDescent="0.2"/>
    <row r="18675" hidden="1" x14ac:dyDescent="0.2"/>
    <row r="18676" hidden="1" x14ac:dyDescent="0.2"/>
    <row r="18677" hidden="1" x14ac:dyDescent="0.2"/>
    <row r="18678" hidden="1" x14ac:dyDescent="0.2"/>
    <row r="18679" hidden="1" x14ac:dyDescent="0.2"/>
    <row r="18680" hidden="1" x14ac:dyDescent="0.2"/>
    <row r="18681" hidden="1" x14ac:dyDescent="0.2"/>
    <row r="18682" hidden="1" x14ac:dyDescent="0.2"/>
    <row r="18683" hidden="1" x14ac:dyDescent="0.2"/>
    <row r="18684" hidden="1" x14ac:dyDescent="0.2"/>
    <row r="18685" hidden="1" x14ac:dyDescent="0.2"/>
    <row r="18686" hidden="1" x14ac:dyDescent="0.2"/>
    <row r="18687" hidden="1" x14ac:dyDescent="0.2"/>
    <row r="18688" hidden="1" x14ac:dyDescent="0.2"/>
    <row r="18689" hidden="1" x14ac:dyDescent="0.2"/>
    <row r="18690" hidden="1" x14ac:dyDescent="0.2"/>
    <row r="18691" hidden="1" x14ac:dyDescent="0.2"/>
    <row r="18692" hidden="1" x14ac:dyDescent="0.2"/>
    <row r="18693" hidden="1" x14ac:dyDescent="0.2"/>
    <row r="18694" hidden="1" x14ac:dyDescent="0.2"/>
    <row r="18695" hidden="1" x14ac:dyDescent="0.2"/>
    <row r="18696" hidden="1" x14ac:dyDescent="0.2"/>
    <row r="18697" hidden="1" x14ac:dyDescent="0.2"/>
    <row r="18698" hidden="1" x14ac:dyDescent="0.2"/>
    <row r="18699" hidden="1" x14ac:dyDescent="0.2"/>
    <row r="18700" hidden="1" x14ac:dyDescent="0.2"/>
    <row r="18701" hidden="1" x14ac:dyDescent="0.2"/>
    <row r="18702" hidden="1" x14ac:dyDescent="0.2"/>
    <row r="18703" hidden="1" x14ac:dyDescent="0.2"/>
    <row r="18704" hidden="1" x14ac:dyDescent="0.2"/>
    <row r="18705" hidden="1" x14ac:dyDescent="0.2"/>
    <row r="18706" hidden="1" x14ac:dyDescent="0.2"/>
    <row r="18707" hidden="1" x14ac:dyDescent="0.2"/>
    <row r="18708" hidden="1" x14ac:dyDescent="0.2"/>
    <row r="18709" hidden="1" x14ac:dyDescent="0.2"/>
    <row r="18710" hidden="1" x14ac:dyDescent="0.2"/>
    <row r="18711" hidden="1" x14ac:dyDescent="0.2"/>
    <row r="18712" hidden="1" x14ac:dyDescent="0.2"/>
    <row r="18713" hidden="1" x14ac:dyDescent="0.2"/>
    <row r="18714" hidden="1" x14ac:dyDescent="0.2"/>
    <row r="18715" hidden="1" x14ac:dyDescent="0.2"/>
    <row r="18716" hidden="1" x14ac:dyDescent="0.2"/>
    <row r="18717" hidden="1" x14ac:dyDescent="0.2"/>
    <row r="18718" hidden="1" x14ac:dyDescent="0.2"/>
    <row r="18719" hidden="1" x14ac:dyDescent="0.2"/>
    <row r="18720" hidden="1" x14ac:dyDescent="0.2"/>
    <row r="18721" hidden="1" x14ac:dyDescent="0.2"/>
    <row r="18722" hidden="1" x14ac:dyDescent="0.2"/>
    <row r="18723" hidden="1" x14ac:dyDescent="0.2"/>
    <row r="18724" hidden="1" x14ac:dyDescent="0.2"/>
    <row r="18725" hidden="1" x14ac:dyDescent="0.2"/>
    <row r="18726" hidden="1" x14ac:dyDescent="0.2"/>
    <row r="18727" hidden="1" x14ac:dyDescent="0.2"/>
    <row r="18728" hidden="1" x14ac:dyDescent="0.2"/>
    <row r="18729" hidden="1" x14ac:dyDescent="0.2"/>
    <row r="18730" hidden="1" x14ac:dyDescent="0.2"/>
    <row r="18731" hidden="1" x14ac:dyDescent="0.2"/>
    <row r="18732" hidden="1" x14ac:dyDescent="0.2"/>
    <row r="18733" hidden="1" x14ac:dyDescent="0.2"/>
    <row r="18734" hidden="1" x14ac:dyDescent="0.2"/>
    <row r="18735" hidden="1" x14ac:dyDescent="0.2"/>
    <row r="18736" hidden="1" x14ac:dyDescent="0.2"/>
    <row r="18737" hidden="1" x14ac:dyDescent="0.2"/>
    <row r="18738" hidden="1" x14ac:dyDescent="0.2"/>
    <row r="18739" hidden="1" x14ac:dyDescent="0.2"/>
    <row r="18740" hidden="1" x14ac:dyDescent="0.2"/>
    <row r="18741" hidden="1" x14ac:dyDescent="0.2"/>
    <row r="18742" hidden="1" x14ac:dyDescent="0.2"/>
    <row r="18743" hidden="1" x14ac:dyDescent="0.2"/>
    <row r="18744" hidden="1" x14ac:dyDescent="0.2"/>
    <row r="18745" hidden="1" x14ac:dyDescent="0.2"/>
    <row r="18746" hidden="1" x14ac:dyDescent="0.2"/>
    <row r="18747" hidden="1" x14ac:dyDescent="0.2"/>
    <row r="18748" hidden="1" x14ac:dyDescent="0.2"/>
    <row r="18749" hidden="1" x14ac:dyDescent="0.2"/>
    <row r="18750" hidden="1" x14ac:dyDescent="0.2"/>
    <row r="18751" hidden="1" x14ac:dyDescent="0.2"/>
    <row r="18752" hidden="1" x14ac:dyDescent="0.2"/>
    <row r="18753" hidden="1" x14ac:dyDescent="0.2"/>
    <row r="18754" hidden="1" x14ac:dyDescent="0.2"/>
    <row r="18755" hidden="1" x14ac:dyDescent="0.2"/>
    <row r="18756" hidden="1" x14ac:dyDescent="0.2"/>
    <row r="18757" hidden="1" x14ac:dyDescent="0.2"/>
    <row r="18758" hidden="1" x14ac:dyDescent="0.2"/>
    <row r="18759" hidden="1" x14ac:dyDescent="0.2"/>
    <row r="18760" hidden="1" x14ac:dyDescent="0.2"/>
    <row r="18761" hidden="1" x14ac:dyDescent="0.2"/>
    <row r="18762" hidden="1" x14ac:dyDescent="0.2"/>
    <row r="18763" hidden="1" x14ac:dyDescent="0.2"/>
    <row r="18764" hidden="1" x14ac:dyDescent="0.2"/>
    <row r="18765" hidden="1" x14ac:dyDescent="0.2"/>
    <row r="18766" hidden="1" x14ac:dyDescent="0.2"/>
    <row r="18767" hidden="1" x14ac:dyDescent="0.2"/>
    <row r="18768" hidden="1" x14ac:dyDescent="0.2"/>
    <row r="18769" hidden="1" x14ac:dyDescent="0.2"/>
    <row r="18770" hidden="1" x14ac:dyDescent="0.2"/>
    <row r="18771" hidden="1" x14ac:dyDescent="0.2"/>
    <row r="18772" hidden="1" x14ac:dyDescent="0.2"/>
    <row r="18773" hidden="1" x14ac:dyDescent="0.2"/>
    <row r="18774" hidden="1" x14ac:dyDescent="0.2"/>
    <row r="18775" hidden="1" x14ac:dyDescent="0.2"/>
    <row r="18776" hidden="1" x14ac:dyDescent="0.2"/>
    <row r="18777" hidden="1" x14ac:dyDescent="0.2"/>
    <row r="18778" hidden="1" x14ac:dyDescent="0.2"/>
    <row r="18779" hidden="1" x14ac:dyDescent="0.2"/>
    <row r="18780" hidden="1" x14ac:dyDescent="0.2"/>
    <row r="18781" hidden="1" x14ac:dyDescent="0.2"/>
    <row r="18782" hidden="1" x14ac:dyDescent="0.2"/>
    <row r="18783" hidden="1" x14ac:dyDescent="0.2"/>
    <row r="18784" hidden="1" x14ac:dyDescent="0.2"/>
    <row r="18785" hidden="1" x14ac:dyDescent="0.2"/>
    <row r="18786" hidden="1" x14ac:dyDescent="0.2"/>
    <row r="18787" hidden="1" x14ac:dyDescent="0.2"/>
    <row r="18788" hidden="1" x14ac:dyDescent="0.2"/>
    <row r="18789" hidden="1" x14ac:dyDescent="0.2"/>
    <row r="18790" hidden="1" x14ac:dyDescent="0.2"/>
    <row r="18791" hidden="1" x14ac:dyDescent="0.2"/>
    <row r="18792" hidden="1" x14ac:dyDescent="0.2"/>
    <row r="18793" hidden="1" x14ac:dyDescent="0.2"/>
    <row r="18794" hidden="1" x14ac:dyDescent="0.2"/>
    <row r="18795" hidden="1" x14ac:dyDescent="0.2"/>
    <row r="18796" hidden="1" x14ac:dyDescent="0.2"/>
    <row r="18797" hidden="1" x14ac:dyDescent="0.2"/>
    <row r="18798" hidden="1" x14ac:dyDescent="0.2"/>
    <row r="18799" hidden="1" x14ac:dyDescent="0.2"/>
    <row r="18800" hidden="1" x14ac:dyDescent="0.2"/>
    <row r="18801" hidden="1" x14ac:dyDescent="0.2"/>
    <row r="18802" hidden="1" x14ac:dyDescent="0.2"/>
    <row r="18803" hidden="1" x14ac:dyDescent="0.2"/>
    <row r="18804" hidden="1" x14ac:dyDescent="0.2"/>
    <row r="18805" hidden="1" x14ac:dyDescent="0.2"/>
    <row r="18806" hidden="1" x14ac:dyDescent="0.2"/>
    <row r="18807" hidden="1" x14ac:dyDescent="0.2"/>
    <row r="18808" hidden="1" x14ac:dyDescent="0.2"/>
    <row r="18809" hidden="1" x14ac:dyDescent="0.2"/>
    <row r="18810" hidden="1" x14ac:dyDescent="0.2"/>
    <row r="18811" hidden="1" x14ac:dyDescent="0.2"/>
    <row r="18812" hidden="1" x14ac:dyDescent="0.2"/>
    <row r="18813" hidden="1" x14ac:dyDescent="0.2"/>
    <row r="18814" hidden="1" x14ac:dyDescent="0.2"/>
    <row r="18815" hidden="1" x14ac:dyDescent="0.2"/>
    <row r="18816" hidden="1" x14ac:dyDescent="0.2"/>
    <row r="18817" hidden="1" x14ac:dyDescent="0.2"/>
    <row r="18818" hidden="1" x14ac:dyDescent="0.2"/>
    <row r="18819" hidden="1" x14ac:dyDescent="0.2"/>
    <row r="18820" hidden="1" x14ac:dyDescent="0.2"/>
    <row r="18821" hidden="1" x14ac:dyDescent="0.2"/>
    <row r="18822" hidden="1" x14ac:dyDescent="0.2"/>
    <row r="18823" hidden="1" x14ac:dyDescent="0.2"/>
    <row r="18824" hidden="1" x14ac:dyDescent="0.2"/>
    <row r="18825" hidden="1" x14ac:dyDescent="0.2"/>
    <row r="18826" hidden="1" x14ac:dyDescent="0.2"/>
    <row r="18827" hidden="1" x14ac:dyDescent="0.2"/>
    <row r="18828" hidden="1" x14ac:dyDescent="0.2"/>
    <row r="18829" hidden="1" x14ac:dyDescent="0.2"/>
    <row r="18830" hidden="1" x14ac:dyDescent="0.2"/>
    <row r="18831" hidden="1" x14ac:dyDescent="0.2"/>
    <row r="18832" hidden="1" x14ac:dyDescent="0.2"/>
    <row r="18833" hidden="1" x14ac:dyDescent="0.2"/>
    <row r="18834" hidden="1" x14ac:dyDescent="0.2"/>
    <row r="18835" hidden="1" x14ac:dyDescent="0.2"/>
    <row r="18836" hidden="1" x14ac:dyDescent="0.2"/>
    <row r="18837" hidden="1" x14ac:dyDescent="0.2"/>
    <row r="18838" hidden="1" x14ac:dyDescent="0.2"/>
    <row r="18839" hidden="1" x14ac:dyDescent="0.2"/>
    <row r="18840" hidden="1" x14ac:dyDescent="0.2"/>
    <row r="18841" hidden="1" x14ac:dyDescent="0.2"/>
    <row r="18842" hidden="1" x14ac:dyDescent="0.2"/>
    <row r="18843" hidden="1" x14ac:dyDescent="0.2"/>
    <row r="18844" hidden="1" x14ac:dyDescent="0.2"/>
    <row r="18845" hidden="1" x14ac:dyDescent="0.2"/>
    <row r="18846" hidden="1" x14ac:dyDescent="0.2"/>
    <row r="18847" hidden="1" x14ac:dyDescent="0.2"/>
    <row r="18848" hidden="1" x14ac:dyDescent="0.2"/>
    <row r="18849" hidden="1" x14ac:dyDescent="0.2"/>
    <row r="18850" hidden="1" x14ac:dyDescent="0.2"/>
    <row r="18851" hidden="1" x14ac:dyDescent="0.2"/>
    <row r="18852" hidden="1" x14ac:dyDescent="0.2"/>
    <row r="18853" hidden="1" x14ac:dyDescent="0.2"/>
    <row r="18854" hidden="1" x14ac:dyDescent="0.2"/>
    <row r="18855" hidden="1" x14ac:dyDescent="0.2"/>
    <row r="18856" hidden="1" x14ac:dyDescent="0.2"/>
    <row r="18857" hidden="1" x14ac:dyDescent="0.2"/>
    <row r="18858" hidden="1" x14ac:dyDescent="0.2"/>
    <row r="18859" hidden="1" x14ac:dyDescent="0.2"/>
    <row r="18860" hidden="1" x14ac:dyDescent="0.2"/>
    <row r="18861" hidden="1" x14ac:dyDescent="0.2"/>
    <row r="18862" hidden="1" x14ac:dyDescent="0.2"/>
    <row r="18863" hidden="1" x14ac:dyDescent="0.2"/>
    <row r="18864" hidden="1" x14ac:dyDescent="0.2"/>
    <row r="18865" hidden="1" x14ac:dyDescent="0.2"/>
    <row r="18866" hidden="1" x14ac:dyDescent="0.2"/>
    <row r="18867" hidden="1" x14ac:dyDescent="0.2"/>
    <row r="18868" hidden="1" x14ac:dyDescent="0.2"/>
    <row r="18869" hidden="1" x14ac:dyDescent="0.2"/>
    <row r="18870" hidden="1" x14ac:dyDescent="0.2"/>
    <row r="18871" hidden="1" x14ac:dyDescent="0.2"/>
    <row r="18872" hidden="1" x14ac:dyDescent="0.2"/>
    <row r="18873" hidden="1" x14ac:dyDescent="0.2"/>
    <row r="18874" hidden="1" x14ac:dyDescent="0.2"/>
    <row r="18875" hidden="1" x14ac:dyDescent="0.2"/>
    <row r="18876" hidden="1" x14ac:dyDescent="0.2"/>
    <row r="18877" hidden="1" x14ac:dyDescent="0.2"/>
    <row r="18878" hidden="1" x14ac:dyDescent="0.2"/>
    <row r="18879" hidden="1" x14ac:dyDescent="0.2"/>
    <row r="18880" hidden="1" x14ac:dyDescent="0.2"/>
    <row r="18881" hidden="1" x14ac:dyDescent="0.2"/>
    <row r="18882" hidden="1" x14ac:dyDescent="0.2"/>
    <row r="18883" hidden="1" x14ac:dyDescent="0.2"/>
    <row r="18884" hidden="1" x14ac:dyDescent="0.2"/>
    <row r="18885" hidden="1" x14ac:dyDescent="0.2"/>
    <row r="18886" hidden="1" x14ac:dyDescent="0.2"/>
    <row r="18887" hidden="1" x14ac:dyDescent="0.2"/>
    <row r="18888" hidden="1" x14ac:dyDescent="0.2"/>
    <row r="18889" hidden="1" x14ac:dyDescent="0.2"/>
    <row r="18890" hidden="1" x14ac:dyDescent="0.2"/>
    <row r="18891" hidden="1" x14ac:dyDescent="0.2"/>
    <row r="18892" hidden="1" x14ac:dyDescent="0.2"/>
    <row r="18893" hidden="1" x14ac:dyDescent="0.2"/>
    <row r="18894" hidden="1" x14ac:dyDescent="0.2"/>
    <row r="18895" hidden="1" x14ac:dyDescent="0.2"/>
    <row r="18896" hidden="1" x14ac:dyDescent="0.2"/>
    <row r="18897" hidden="1" x14ac:dyDescent="0.2"/>
    <row r="18898" hidden="1" x14ac:dyDescent="0.2"/>
    <row r="18899" hidden="1" x14ac:dyDescent="0.2"/>
    <row r="18900" hidden="1" x14ac:dyDescent="0.2"/>
    <row r="18901" hidden="1" x14ac:dyDescent="0.2"/>
    <row r="18902" hidden="1" x14ac:dyDescent="0.2"/>
    <row r="18903" hidden="1" x14ac:dyDescent="0.2"/>
    <row r="18904" hidden="1" x14ac:dyDescent="0.2"/>
    <row r="18905" hidden="1" x14ac:dyDescent="0.2"/>
    <row r="18906" hidden="1" x14ac:dyDescent="0.2"/>
    <row r="18907" hidden="1" x14ac:dyDescent="0.2"/>
    <row r="18908" hidden="1" x14ac:dyDescent="0.2"/>
    <row r="18909" hidden="1" x14ac:dyDescent="0.2"/>
    <row r="18910" hidden="1" x14ac:dyDescent="0.2"/>
    <row r="18911" hidden="1" x14ac:dyDescent="0.2"/>
    <row r="18912" hidden="1" x14ac:dyDescent="0.2"/>
    <row r="18913" hidden="1" x14ac:dyDescent="0.2"/>
    <row r="18914" hidden="1" x14ac:dyDescent="0.2"/>
    <row r="18915" hidden="1" x14ac:dyDescent="0.2"/>
    <row r="18916" hidden="1" x14ac:dyDescent="0.2"/>
    <row r="18917" hidden="1" x14ac:dyDescent="0.2"/>
    <row r="18918" hidden="1" x14ac:dyDescent="0.2"/>
    <row r="18919" hidden="1" x14ac:dyDescent="0.2"/>
    <row r="18920" hidden="1" x14ac:dyDescent="0.2"/>
    <row r="18921" hidden="1" x14ac:dyDescent="0.2"/>
    <row r="18922" hidden="1" x14ac:dyDescent="0.2"/>
    <row r="18923" hidden="1" x14ac:dyDescent="0.2"/>
    <row r="18924" hidden="1" x14ac:dyDescent="0.2"/>
    <row r="18925" hidden="1" x14ac:dyDescent="0.2"/>
    <row r="18926" hidden="1" x14ac:dyDescent="0.2"/>
    <row r="18927" hidden="1" x14ac:dyDescent="0.2"/>
    <row r="18928" hidden="1" x14ac:dyDescent="0.2"/>
    <row r="18929" hidden="1" x14ac:dyDescent="0.2"/>
    <row r="18930" hidden="1" x14ac:dyDescent="0.2"/>
    <row r="18931" hidden="1" x14ac:dyDescent="0.2"/>
    <row r="18932" hidden="1" x14ac:dyDescent="0.2"/>
    <row r="18933" hidden="1" x14ac:dyDescent="0.2"/>
    <row r="18934" hidden="1" x14ac:dyDescent="0.2"/>
    <row r="18935" hidden="1" x14ac:dyDescent="0.2"/>
    <row r="18936" hidden="1" x14ac:dyDescent="0.2"/>
    <row r="18937" hidden="1" x14ac:dyDescent="0.2"/>
    <row r="18938" hidden="1" x14ac:dyDescent="0.2"/>
    <row r="18939" hidden="1" x14ac:dyDescent="0.2"/>
    <row r="18940" hidden="1" x14ac:dyDescent="0.2"/>
    <row r="18941" hidden="1" x14ac:dyDescent="0.2"/>
    <row r="18942" hidden="1" x14ac:dyDescent="0.2"/>
    <row r="18943" hidden="1" x14ac:dyDescent="0.2"/>
    <row r="18944" hidden="1" x14ac:dyDescent="0.2"/>
    <row r="18945" hidden="1" x14ac:dyDescent="0.2"/>
    <row r="18946" hidden="1" x14ac:dyDescent="0.2"/>
    <row r="18947" hidden="1" x14ac:dyDescent="0.2"/>
    <row r="18948" hidden="1" x14ac:dyDescent="0.2"/>
    <row r="18949" hidden="1" x14ac:dyDescent="0.2"/>
    <row r="18950" hidden="1" x14ac:dyDescent="0.2"/>
    <row r="18951" hidden="1" x14ac:dyDescent="0.2"/>
    <row r="18952" hidden="1" x14ac:dyDescent="0.2"/>
    <row r="18953" hidden="1" x14ac:dyDescent="0.2"/>
    <row r="18954" hidden="1" x14ac:dyDescent="0.2"/>
    <row r="18955" hidden="1" x14ac:dyDescent="0.2"/>
    <row r="18956" hidden="1" x14ac:dyDescent="0.2"/>
    <row r="18957" hidden="1" x14ac:dyDescent="0.2"/>
    <row r="18958" hidden="1" x14ac:dyDescent="0.2"/>
    <row r="18959" hidden="1" x14ac:dyDescent="0.2"/>
    <row r="18960" hidden="1" x14ac:dyDescent="0.2"/>
    <row r="18961" hidden="1" x14ac:dyDescent="0.2"/>
    <row r="18962" hidden="1" x14ac:dyDescent="0.2"/>
    <row r="18963" hidden="1" x14ac:dyDescent="0.2"/>
    <row r="18964" hidden="1" x14ac:dyDescent="0.2"/>
    <row r="18965" hidden="1" x14ac:dyDescent="0.2"/>
    <row r="18966" hidden="1" x14ac:dyDescent="0.2"/>
    <row r="18967" hidden="1" x14ac:dyDescent="0.2"/>
    <row r="18968" hidden="1" x14ac:dyDescent="0.2"/>
    <row r="18969" hidden="1" x14ac:dyDescent="0.2"/>
    <row r="18970" hidden="1" x14ac:dyDescent="0.2"/>
    <row r="18971" hidden="1" x14ac:dyDescent="0.2"/>
    <row r="18972" hidden="1" x14ac:dyDescent="0.2"/>
    <row r="18973" hidden="1" x14ac:dyDescent="0.2"/>
    <row r="18974" hidden="1" x14ac:dyDescent="0.2"/>
    <row r="18975" hidden="1" x14ac:dyDescent="0.2"/>
    <row r="18976" hidden="1" x14ac:dyDescent="0.2"/>
    <row r="18977" hidden="1" x14ac:dyDescent="0.2"/>
    <row r="18978" hidden="1" x14ac:dyDescent="0.2"/>
    <row r="18979" hidden="1" x14ac:dyDescent="0.2"/>
    <row r="18980" hidden="1" x14ac:dyDescent="0.2"/>
    <row r="18981" hidden="1" x14ac:dyDescent="0.2"/>
    <row r="18982" hidden="1" x14ac:dyDescent="0.2"/>
    <row r="18983" hidden="1" x14ac:dyDescent="0.2"/>
    <row r="18984" hidden="1" x14ac:dyDescent="0.2"/>
    <row r="18985" hidden="1" x14ac:dyDescent="0.2"/>
    <row r="18986" hidden="1" x14ac:dyDescent="0.2"/>
    <row r="18987" hidden="1" x14ac:dyDescent="0.2"/>
    <row r="18988" hidden="1" x14ac:dyDescent="0.2"/>
    <row r="18989" hidden="1" x14ac:dyDescent="0.2"/>
    <row r="18990" hidden="1" x14ac:dyDescent="0.2"/>
    <row r="18991" hidden="1" x14ac:dyDescent="0.2"/>
    <row r="18992" hidden="1" x14ac:dyDescent="0.2"/>
    <row r="18993" hidden="1" x14ac:dyDescent="0.2"/>
    <row r="18994" hidden="1" x14ac:dyDescent="0.2"/>
    <row r="18995" hidden="1" x14ac:dyDescent="0.2"/>
    <row r="18996" hidden="1" x14ac:dyDescent="0.2"/>
    <row r="18997" hidden="1" x14ac:dyDescent="0.2"/>
    <row r="18998" hidden="1" x14ac:dyDescent="0.2"/>
    <row r="18999" hidden="1" x14ac:dyDescent="0.2"/>
    <row r="19000" hidden="1" x14ac:dyDescent="0.2"/>
    <row r="19001" hidden="1" x14ac:dyDescent="0.2"/>
    <row r="19002" hidden="1" x14ac:dyDescent="0.2"/>
    <row r="19003" hidden="1" x14ac:dyDescent="0.2"/>
    <row r="19004" hidden="1" x14ac:dyDescent="0.2"/>
    <row r="19005" hidden="1" x14ac:dyDescent="0.2"/>
    <row r="19006" hidden="1" x14ac:dyDescent="0.2"/>
    <row r="19007" hidden="1" x14ac:dyDescent="0.2"/>
    <row r="19008" hidden="1" x14ac:dyDescent="0.2"/>
    <row r="19009" hidden="1" x14ac:dyDescent="0.2"/>
    <row r="19010" hidden="1" x14ac:dyDescent="0.2"/>
    <row r="19011" hidden="1" x14ac:dyDescent="0.2"/>
    <row r="19012" hidden="1" x14ac:dyDescent="0.2"/>
    <row r="19013" hidden="1" x14ac:dyDescent="0.2"/>
    <row r="19014" hidden="1" x14ac:dyDescent="0.2"/>
    <row r="19015" hidden="1" x14ac:dyDescent="0.2"/>
    <row r="19016" hidden="1" x14ac:dyDescent="0.2"/>
    <row r="19017" hidden="1" x14ac:dyDescent="0.2"/>
    <row r="19018" hidden="1" x14ac:dyDescent="0.2"/>
    <row r="19019" hidden="1" x14ac:dyDescent="0.2"/>
    <row r="19020" hidden="1" x14ac:dyDescent="0.2"/>
    <row r="19021" hidden="1" x14ac:dyDescent="0.2"/>
    <row r="19022" hidden="1" x14ac:dyDescent="0.2"/>
    <row r="19023" hidden="1" x14ac:dyDescent="0.2"/>
    <row r="19024" hidden="1" x14ac:dyDescent="0.2"/>
    <row r="19025" hidden="1" x14ac:dyDescent="0.2"/>
    <row r="19026" hidden="1" x14ac:dyDescent="0.2"/>
    <row r="19027" hidden="1" x14ac:dyDescent="0.2"/>
    <row r="19028" hidden="1" x14ac:dyDescent="0.2"/>
    <row r="19029" hidden="1" x14ac:dyDescent="0.2"/>
    <row r="19030" hidden="1" x14ac:dyDescent="0.2"/>
    <row r="19031" hidden="1" x14ac:dyDescent="0.2"/>
    <row r="19032" hidden="1" x14ac:dyDescent="0.2"/>
    <row r="19033" hidden="1" x14ac:dyDescent="0.2"/>
    <row r="19034" hidden="1" x14ac:dyDescent="0.2"/>
    <row r="19035" hidden="1" x14ac:dyDescent="0.2"/>
    <row r="19036" hidden="1" x14ac:dyDescent="0.2"/>
    <row r="19037" hidden="1" x14ac:dyDescent="0.2"/>
    <row r="19038" hidden="1" x14ac:dyDescent="0.2"/>
    <row r="19039" hidden="1" x14ac:dyDescent="0.2"/>
    <row r="19040" hidden="1" x14ac:dyDescent="0.2"/>
    <row r="19041" hidden="1" x14ac:dyDescent="0.2"/>
    <row r="19042" hidden="1" x14ac:dyDescent="0.2"/>
    <row r="19043" hidden="1" x14ac:dyDescent="0.2"/>
    <row r="19044" hidden="1" x14ac:dyDescent="0.2"/>
    <row r="19045" hidden="1" x14ac:dyDescent="0.2"/>
    <row r="19046" hidden="1" x14ac:dyDescent="0.2"/>
    <row r="19047" hidden="1" x14ac:dyDescent="0.2"/>
    <row r="19048" hidden="1" x14ac:dyDescent="0.2"/>
    <row r="19049" hidden="1" x14ac:dyDescent="0.2"/>
    <row r="19050" hidden="1" x14ac:dyDescent="0.2"/>
    <row r="19051" hidden="1" x14ac:dyDescent="0.2"/>
    <row r="19052" hidden="1" x14ac:dyDescent="0.2"/>
    <row r="19053" hidden="1" x14ac:dyDescent="0.2"/>
    <row r="19054" hidden="1" x14ac:dyDescent="0.2"/>
    <row r="19055" hidden="1" x14ac:dyDescent="0.2"/>
    <row r="19056" hidden="1" x14ac:dyDescent="0.2"/>
    <row r="19057" hidden="1" x14ac:dyDescent="0.2"/>
    <row r="19058" hidden="1" x14ac:dyDescent="0.2"/>
    <row r="19059" hidden="1" x14ac:dyDescent="0.2"/>
    <row r="19060" hidden="1" x14ac:dyDescent="0.2"/>
    <row r="19061" hidden="1" x14ac:dyDescent="0.2"/>
    <row r="19062" hidden="1" x14ac:dyDescent="0.2"/>
    <row r="19063" hidden="1" x14ac:dyDescent="0.2"/>
    <row r="19064" hidden="1" x14ac:dyDescent="0.2"/>
    <row r="19065" hidden="1" x14ac:dyDescent="0.2"/>
    <row r="19066" hidden="1" x14ac:dyDescent="0.2"/>
    <row r="19067" hidden="1" x14ac:dyDescent="0.2"/>
    <row r="19068" hidden="1" x14ac:dyDescent="0.2"/>
    <row r="19069" hidden="1" x14ac:dyDescent="0.2"/>
    <row r="19070" hidden="1" x14ac:dyDescent="0.2"/>
    <row r="19071" hidden="1" x14ac:dyDescent="0.2"/>
    <row r="19072" hidden="1" x14ac:dyDescent="0.2"/>
    <row r="19073" hidden="1" x14ac:dyDescent="0.2"/>
    <row r="19074" hidden="1" x14ac:dyDescent="0.2"/>
    <row r="19075" hidden="1" x14ac:dyDescent="0.2"/>
    <row r="19076" hidden="1" x14ac:dyDescent="0.2"/>
    <row r="19077" hidden="1" x14ac:dyDescent="0.2"/>
    <row r="19078" hidden="1" x14ac:dyDescent="0.2"/>
    <row r="19079" hidden="1" x14ac:dyDescent="0.2"/>
    <row r="19080" hidden="1" x14ac:dyDescent="0.2"/>
    <row r="19081" hidden="1" x14ac:dyDescent="0.2"/>
    <row r="19082" hidden="1" x14ac:dyDescent="0.2"/>
    <row r="19083" hidden="1" x14ac:dyDescent="0.2"/>
    <row r="19084" hidden="1" x14ac:dyDescent="0.2"/>
    <row r="19085" hidden="1" x14ac:dyDescent="0.2"/>
    <row r="19086" hidden="1" x14ac:dyDescent="0.2"/>
    <row r="19087" hidden="1" x14ac:dyDescent="0.2"/>
    <row r="19088" hidden="1" x14ac:dyDescent="0.2"/>
    <row r="19089" hidden="1" x14ac:dyDescent="0.2"/>
    <row r="19090" hidden="1" x14ac:dyDescent="0.2"/>
    <row r="19091" hidden="1" x14ac:dyDescent="0.2"/>
    <row r="19092" hidden="1" x14ac:dyDescent="0.2"/>
    <row r="19093" hidden="1" x14ac:dyDescent="0.2"/>
    <row r="19094" hidden="1" x14ac:dyDescent="0.2"/>
    <row r="19095" hidden="1" x14ac:dyDescent="0.2"/>
    <row r="19096" hidden="1" x14ac:dyDescent="0.2"/>
    <row r="19097" hidden="1" x14ac:dyDescent="0.2"/>
    <row r="19098" hidden="1" x14ac:dyDescent="0.2"/>
    <row r="19099" hidden="1" x14ac:dyDescent="0.2"/>
    <row r="19100" hidden="1" x14ac:dyDescent="0.2"/>
    <row r="19101" hidden="1" x14ac:dyDescent="0.2"/>
    <row r="19102" hidden="1" x14ac:dyDescent="0.2"/>
    <row r="19103" hidden="1" x14ac:dyDescent="0.2"/>
    <row r="19104" hidden="1" x14ac:dyDescent="0.2"/>
    <row r="19105" hidden="1" x14ac:dyDescent="0.2"/>
    <row r="19106" hidden="1" x14ac:dyDescent="0.2"/>
    <row r="19107" hidden="1" x14ac:dyDescent="0.2"/>
    <row r="19108" hidden="1" x14ac:dyDescent="0.2"/>
    <row r="19109" hidden="1" x14ac:dyDescent="0.2"/>
    <row r="19110" hidden="1" x14ac:dyDescent="0.2"/>
    <row r="19111" hidden="1" x14ac:dyDescent="0.2"/>
    <row r="19112" hidden="1" x14ac:dyDescent="0.2"/>
    <row r="19113" hidden="1" x14ac:dyDescent="0.2"/>
    <row r="19114" hidden="1" x14ac:dyDescent="0.2"/>
    <row r="19115" hidden="1" x14ac:dyDescent="0.2"/>
    <row r="19116" hidden="1" x14ac:dyDescent="0.2"/>
    <row r="19117" hidden="1" x14ac:dyDescent="0.2"/>
    <row r="19118" hidden="1" x14ac:dyDescent="0.2"/>
    <row r="19119" hidden="1" x14ac:dyDescent="0.2"/>
    <row r="19120" hidden="1" x14ac:dyDescent="0.2"/>
    <row r="19121" hidden="1" x14ac:dyDescent="0.2"/>
    <row r="19122" hidden="1" x14ac:dyDescent="0.2"/>
    <row r="19123" hidden="1" x14ac:dyDescent="0.2"/>
    <row r="19124" hidden="1" x14ac:dyDescent="0.2"/>
    <row r="19125" hidden="1" x14ac:dyDescent="0.2"/>
    <row r="19126" hidden="1" x14ac:dyDescent="0.2"/>
    <row r="19127" hidden="1" x14ac:dyDescent="0.2"/>
    <row r="19128" hidden="1" x14ac:dyDescent="0.2"/>
    <row r="19129" hidden="1" x14ac:dyDescent="0.2"/>
    <row r="19130" hidden="1" x14ac:dyDescent="0.2"/>
    <row r="19131" hidden="1" x14ac:dyDescent="0.2"/>
    <row r="19132" hidden="1" x14ac:dyDescent="0.2"/>
    <row r="19133" hidden="1" x14ac:dyDescent="0.2"/>
    <row r="19134" hidden="1" x14ac:dyDescent="0.2"/>
    <row r="19135" hidden="1" x14ac:dyDescent="0.2"/>
    <row r="19136" hidden="1" x14ac:dyDescent="0.2"/>
    <row r="19137" hidden="1" x14ac:dyDescent="0.2"/>
    <row r="19138" hidden="1" x14ac:dyDescent="0.2"/>
    <row r="19139" hidden="1" x14ac:dyDescent="0.2"/>
    <row r="19140" hidden="1" x14ac:dyDescent="0.2"/>
    <row r="19141" hidden="1" x14ac:dyDescent="0.2"/>
    <row r="19142" hidden="1" x14ac:dyDescent="0.2"/>
    <row r="19143" hidden="1" x14ac:dyDescent="0.2"/>
    <row r="19144" hidden="1" x14ac:dyDescent="0.2"/>
    <row r="19145" hidden="1" x14ac:dyDescent="0.2"/>
    <row r="19146" hidden="1" x14ac:dyDescent="0.2"/>
    <row r="19147" hidden="1" x14ac:dyDescent="0.2"/>
    <row r="19148" hidden="1" x14ac:dyDescent="0.2"/>
    <row r="19149" hidden="1" x14ac:dyDescent="0.2"/>
    <row r="19150" hidden="1" x14ac:dyDescent="0.2"/>
    <row r="19151" hidden="1" x14ac:dyDescent="0.2"/>
    <row r="19152" hidden="1" x14ac:dyDescent="0.2"/>
    <row r="19153" hidden="1" x14ac:dyDescent="0.2"/>
    <row r="19154" hidden="1" x14ac:dyDescent="0.2"/>
    <row r="19155" hidden="1" x14ac:dyDescent="0.2"/>
    <row r="19156" hidden="1" x14ac:dyDescent="0.2"/>
    <row r="19157" hidden="1" x14ac:dyDescent="0.2"/>
    <row r="19158" hidden="1" x14ac:dyDescent="0.2"/>
    <row r="19159" hidden="1" x14ac:dyDescent="0.2"/>
    <row r="19160" hidden="1" x14ac:dyDescent="0.2"/>
    <row r="19161" hidden="1" x14ac:dyDescent="0.2"/>
    <row r="19162" hidden="1" x14ac:dyDescent="0.2"/>
    <row r="19163" hidden="1" x14ac:dyDescent="0.2"/>
    <row r="19164" hidden="1" x14ac:dyDescent="0.2"/>
    <row r="19165" hidden="1" x14ac:dyDescent="0.2"/>
    <row r="19166" hidden="1" x14ac:dyDescent="0.2"/>
    <row r="19167" hidden="1" x14ac:dyDescent="0.2"/>
    <row r="19168" hidden="1" x14ac:dyDescent="0.2"/>
    <row r="19169" hidden="1" x14ac:dyDescent="0.2"/>
    <row r="19170" hidden="1" x14ac:dyDescent="0.2"/>
    <row r="19171" hidden="1" x14ac:dyDescent="0.2"/>
    <row r="19172" hidden="1" x14ac:dyDescent="0.2"/>
    <row r="19173" hidden="1" x14ac:dyDescent="0.2"/>
    <row r="19174" hidden="1" x14ac:dyDescent="0.2"/>
    <row r="19175" hidden="1" x14ac:dyDescent="0.2"/>
    <row r="19176" hidden="1" x14ac:dyDescent="0.2"/>
    <row r="19177" hidden="1" x14ac:dyDescent="0.2"/>
    <row r="19178" hidden="1" x14ac:dyDescent="0.2"/>
    <row r="19179" hidden="1" x14ac:dyDescent="0.2"/>
    <row r="19180" hidden="1" x14ac:dyDescent="0.2"/>
    <row r="19181" hidden="1" x14ac:dyDescent="0.2"/>
    <row r="19182" hidden="1" x14ac:dyDescent="0.2"/>
    <row r="19183" hidden="1" x14ac:dyDescent="0.2"/>
    <row r="19184" hidden="1" x14ac:dyDescent="0.2"/>
    <row r="19185" hidden="1" x14ac:dyDescent="0.2"/>
    <row r="19186" hidden="1" x14ac:dyDescent="0.2"/>
    <row r="19187" hidden="1" x14ac:dyDescent="0.2"/>
    <row r="19188" hidden="1" x14ac:dyDescent="0.2"/>
    <row r="19189" hidden="1" x14ac:dyDescent="0.2"/>
    <row r="19190" hidden="1" x14ac:dyDescent="0.2"/>
    <row r="19191" hidden="1" x14ac:dyDescent="0.2"/>
    <row r="19192" hidden="1" x14ac:dyDescent="0.2"/>
    <row r="19193" hidden="1" x14ac:dyDescent="0.2"/>
    <row r="19194" hidden="1" x14ac:dyDescent="0.2"/>
    <row r="19195" hidden="1" x14ac:dyDescent="0.2"/>
    <row r="19196" hidden="1" x14ac:dyDescent="0.2"/>
    <row r="19197" hidden="1" x14ac:dyDescent="0.2"/>
    <row r="19198" hidden="1" x14ac:dyDescent="0.2"/>
    <row r="19199" hidden="1" x14ac:dyDescent="0.2"/>
    <row r="19200" hidden="1" x14ac:dyDescent="0.2"/>
    <row r="19201" hidden="1" x14ac:dyDescent="0.2"/>
    <row r="19202" hidden="1" x14ac:dyDescent="0.2"/>
    <row r="19203" hidden="1" x14ac:dyDescent="0.2"/>
    <row r="19204" hidden="1" x14ac:dyDescent="0.2"/>
    <row r="19205" hidden="1" x14ac:dyDescent="0.2"/>
    <row r="19206" hidden="1" x14ac:dyDescent="0.2"/>
    <row r="19207" hidden="1" x14ac:dyDescent="0.2"/>
    <row r="19208" hidden="1" x14ac:dyDescent="0.2"/>
    <row r="19209" hidden="1" x14ac:dyDescent="0.2"/>
    <row r="19210" hidden="1" x14ac:dyDescent="0.2"/>
    <row r="19211" hidden="1" x14ac:dyDescent="0.2"/>
    <row r="19212" hidden="1" x14ac:dyDescent="0.2"/>
    <row r="19213" hidden="1" x14ac:dyDescent="0.2"/>
    <row r="19214" hidden="1" x14ac:dyDescent="0.2"/>
    <row r="19215" hidden="1" x14ac:dyDescent="0.2"/>
    <row r="19216" hidden="1" x14ac:dyDescent="0.2"/>
    <row r="19217" hidden="1" x14ac:dyDescent="0.2"/>
    <row r="19218" hidden="1" x14ac:dyDescent="0.2"/>
    <row r="19219" hidden="1" x14ac:dyDescent="0.2"/>
    <row r="19220" hidden="1" x14ac:dyDescent="0.2"/>
    <row r="19221" hidden="1" x14ac:dyDescent="0.2"/>
    <row r="19222" hidden="1" x14ac:dyDescent="0.2"/>
    <row r="19223" hidden="1" x14ac:dyDescent="0.2"/>
    <row r="19224" hidden="1" x14ac:dyDescent="0.2"/>
    <row r="19225" hidden="1" x14ac:dyDescent="0.2"/>
    <row r="19226" hidden="1" x14ac:dyDescent="0.2"/>
    <row r="19227" hidden="1" x14ac:dyDescent="0.2"/>
    <row r="19228" hidden="1" x14ac:dyDescent="0.2"/>
    <row r="19229" hidden="1" x14ac:dyDescent="0.2"/>
    <row r="19230" hidden="1" x14ac:dyDescent="0.2"/>
    <row r="19231" hidden="1" x14ac:dyDescent="0.2"/>
    <row r="19232" hidden="1" x14ac:dyDescent="0.2"/>
    <row r="19233" hidden="1" x14ac:dyDescent="0.2"/>
    <row r="19234" hidden="1" x14ac:dyDescent="0.2"/>
    <row r="19235" hidden="1" x14ac:dyDescent="0.2"/>
    <row r="19236" hidden="1" x14ac:dyDescent="0.2"/>
    <row r="19237" hidden="1" x14ac:dyDescent="0.2"/>
    <row r="19238" hidden="1" x14ac:dyDescent="0.2"/>
    <row r="19239" hidden="1" x14ac:dyDescent="0.2"/>
    <row r="19240" hidden="1" x14ac:dyDescent="0.2"/>
    <row r="19241" hidden="1" x14ac:dyDescent="0.2"/>
    <row r="19242" hidden="1" x14ac:dyDescent="0.2"/>
    <row r="19243" hidden="1" x14ac:dyDescent="0.2"/>
    <row r="19244" hidden="1" x14ac:dyDescent="0.2"/>
    <row r="19245" hidden="1" x14ac:dyDescent="0.2"/>
    <row r="19246" hidden="1" x14ac:dyDescent="0.2"/>
    <row r="19247" hidden="1" x14ac:dyDescent="0.2"/>
    <row r="19248" hidden="1" x14ac:dyDescent="0.2"/>
    <row r="19249" hidden="1" x14ac:dyDescent="0.2"/>
    <row r="19250" hidden="1" x14ac:dyDescent="0.2"/>
    <row r="19251" hidden="1" x14ac:dyDescent="0.2"/>
    <row r="19252" hidden="1" x14ac:dyDescent="0.2"/>
    <row r="19253" hidden="1" x14ac:dyDescent="0.2"/>
    <row r="19254" hidden="1" x14ac:dyDescent="0.2"/>
    <row r="19255" hidden="1" x14ac:dyDescent="0.2"/>
    <row r="19256" hidden="1" x14ac:dyDescent="0.2"/>
    <row r="19257" hidden="1" x14ac:dyDescent="0.2"/>
    <row r="19258" hidden="1" x14ac:dyDescent="0.2"/>
    <row r="19259" hidden="1" x14ac:dyDescent="0.2"/>
    <row r="19260" hidden="1" x14ac:dyDescent="0.2"/>
    <row r="19261" hidden="1" x14ac:dyDescent="0.2"/>
    <row r="19262" hidden="1" x14ac:dyDescent="0.2"/>
    <row r="19263" hidden="1" x14ac:dyDescent="0.2"/>
    <row r="19264" hidden="1" x14ac:dyDescent="0.2"/>
    <row r="19265" hidden="1" x14ac:dyDescent="0.2"/>
    <row r="19266" hidden="1" x14ac:dyDescent="0.2"/>
    <row r="19267" hidden="1" x14ac:dyDescent="0.2"/>
    <row r="19268" hidden="1" x14ac:dyDescent="0.2"/>
    <row r="19269" hidden="1" x14ac:dyDescent="0.2"/>
    <row r="19270" hidden="1" x14ac:dyDescent="0.2"/>
    <row r="19271" hidden="1" x14ac:dyDescent="0.2"/>
    <row r="19272" hidden="1" x14ac:dyDescent="0.2"/>
    <row r="19273" hidden="1" x14ac:dyDescent="0.2"/>
    <row r="19274" hidden="1" x14ac:dyDescent="0.2"/>
    <row r="19275" hidden="1" x14ac:dyDescent="0.2"/>
    <row r="19276" hidden="1" x14ac:dyDescent="0.2"/>
    <row r="19277" hidden="1" x14ac:dyDescent="0.2"/>
    <row r="19278" hidden="1" x14ac:dyDescent="0.2"/>
    <row r="19279" hidden="1" x14ac:dyDescent="0.2"/>
    <row r="19280" hidden="1" x14ac:dyDescent="0.2"/>
    <row r="19281" hidden="1" x14ac:dyDescent="0.2"/>
    <row r="19282" hidden="1" x14ac:dyDescent="0.2"/>
    <row r="19283" hidden="1" x14ac:dyDescent="0.2"/>
    <row r="19284" hidden="1" x14ac:dyDescent="0.2"/>
    <row r="19285" hidden="1" x14ac:dyDescent="0.2"/>
    <row r="19286" hidden="1" x14ac:dyDescent="0.2"/>
    <row r="19287" hidden="1" x14ac:dyDescent="0.2"/>
    <row r="19288" hidden="1" x14ac:dyDescent="0.2"/>
    <row r="19289" hidden="1" x14ac:dyDescent="0.2"/>
    <row r="19290" hidden="1" x14ac:dyDescent="0.2"/>
    <row r="19291" hidden="1" x14ac:dyDescent="0.2"/>
    <row r="19292" hidden="1" x14ac:dyDescent="0.2"/>
    <row r="19293" hidden="1" x14ac:dyDescent="0.2"/>
    <row r="19294" hidden="1" x14ac:dyDescent="0.2"/>
    <row r="19295" hidden="1" x14ac:dyDescent="0.2"/>
    <row r="19296" hidden="1" x14ac:dyDescent="0.2"/>
    <row r="19297" hidden="1" x14ac:dyDescent="0.2"/>
    <row r="19298" hidden="1" x14ac:dyDescent="0.2"/>
    <row r="19299" hidden="1" x14ac:dyDescent="0.2"/>
    <row r="19300" hidden="1" x14ac:dyDescent="0.2"/>
    <row r="19301" hidden="1" x14ac:dyDescent="0.2"/>
    <row r="19302" hidden="1" x14ac:dyDescent="0.2"/>
    <row r="19303" hidden="1" x14ac:dyDescent="0.2"/>
    <row r="19304" hidden="1" x14ac:dyDescent="0.2"/>
    <row r="19305" hidden="1" x14ac:dyDescent="0.2"/>
    <row r="19306" hidden="1" x14ac:dyDescent="0.2"/>
    <row r="19307" hidden="1" x14ac:dyDescent="0.2"/>
    <row r="19308" hidden="1" x14ac:dyDescent="0.2"/>
    <row r="19309" hidden="1" x14ac:dyDescent="0.2"/>
    <row r="19310" hidden="1" x14ac:dyDescent="0.2"/>
    <row r="19311" hidden="1" x14ac:dyDescent="0.2"/>
    <row r="19312" hidden="1" x14ac:dyDescent="0.2"/>
    <row r="19313" hidden="1" x14ac:dyDescent="0.2"/>
    <row r="19314" hidden="1" x14ac:dyDescent="0.2"/>
    <row r="19315" hidden="1" x14ac:dyDescent="0.2"/>
    <row r="19316" hidden="1" x14ac:dyDescent="0.2"/>
    <row r="19317" hidden="1" x14ac:dyDescent="0.2"/>
    <row r="19318" hidden="1" x14ac:dyDescent="0.2"/>
    <row r="19319" hidden="1" x14ac:dyDescent="0.2"/>
    <row r="19320" hidden="1" x14ac:dyDescent="0.2"/>
    <row r="19321" hidden="1" x14ac:dyDescent="0.2"/>
    <row r="19322" hidden="1" x14ac:dyDescent="0.2"/>
    <row r="19323" hidden="1" x14ac:dyDescent="0.2"/>
    <row r="19324" hidden="1" x14ac:dyDescent="0.2"/>
    <row r="19325" hidden="1" x14ac:dyDescent="0.2"/>
    <row r="19326" hidden="1" x14ac:dyDescent="0.2"/>
    <row r="19327" hidden="1" x14ac:dyDescent="0.2"/>
    <row r="19328" hidden="1" x14ac:dyDescent="0.2"/>
    <row r="19329" hidden="1" x14ac:dyDescent="0.2"/>
    <row r="19330" hidden="1" x14ac:dyDescent="0.2"/>
    <row r="19331" hidden="1" x14ac:dyDescent="0.2"/>
    <row r="19332" hidden="1" x14ac:dyDescent="0.2"/>
    <row r="19333" hidden="1" x14ac:dyDescent="0.2"/>
    <row r="19334" hidden="1" x14ac:dyDescent="0.2"/>
    <row r="19335" hidden="1" x14ac:dyDescent="0.2"/>
    <row r="19336" hidden="1" x14ac:dyDescent="0.2"/>
    <row r="19337" hidden="1" x14ac:dyDescent="0.2"/>
    <row r="19338" hidden="1" x14ac:dyDescent="0.2"/>
    <row r="19339" hidden="1" x14ac:dyDescent="0.2"/>
    <row r="19340" hidden="1" x14ac:dyDescent="0.2"/>
    <row r="19341" hidden="1" x14ac:dyDescent="0.2"/>
    <row r="19342" hidden="1" x14ac:dyDescent="0.2"/>
    <row r="19343" hidden="1" x14ac:dyDescent="0.2"/>
    <row r="19344" hidden="1" x14ac:dyDescent="0.2"/>
    <row r="19345" hidden="1" x14ac:dyDescent="0.2"/>
    <row r="19346" hidden="1" x14ac:dyDescent="0.2"/>
    <row r="19347" hidden="1" x14ac:dyDescent="0.2"/>
    <row r="19348" hidden="1" x14ac:dyDescent="0.2"/>
    <row r="19349" hidden="1" x14ac:dyDescent="0.2"/>
    <row r="19350" hidden="1" x14ac:dyDescent="0.2"/>
    <row r="19351" hidden="1" x14ac:dyDescent="0.2"/>
    <row r="19352" hidden="1" x14ac:dyDescent="0.2"/>
    <row r="19353" hidden="1" x14ac:dyDescent="0.2"/>
    <row r="19354" hidden="1" x14ac:dyDescent="0.2"/>
    <row r="19355" hidden="1" x14ac:dyDescent="0.2"/>
    <row r="19356" hidden="1" x14ac:dyDescent="0.2"/>
    <row r="19357" hidden="1" x14ac:dyDescent="0.2"/>
    <row r="19358" hidden="1" x14ac:dyDescent="0.2"/>
    <row r="19359" hidden="1" x14ac:dyDescent="0.2"/>
    <row r="19360" hidden="1" x14ac:dyDescent="0.2"/>
    <row r="19361" hidden="1" x14ac:dyDescent="0.2"/>
    <row r="19362" hidden="1" x14ac:dyDescent="0.2"/>
    <row r="19363" hidden="1" x14ac:dyDescent="0.2"/>
    <row r="19364" hidden="1" x14ac:dyDescent="0.2"/>
    <row r="19365" hidden="1" x14ac:dyDescent="0.2"/>
    <row r="19366" hidden="1" x14ac:dyDescent="0.2"/>
    <row r="19367" hidden="1" x14ac:dyDescent="0.2"/>
    <row r="19368" hidden="1" x14ac:dyDescent="0.2"/>
    <row r="19369" hidden="1" x14ac:dyDescent="0.2"/>
    <row r="19370" hidden="1" x14ac:dyDescent="0.2"/>
    <row r="19371" hidden="1" x14ac:dyDescent="0.2"/>
    <row r="19372" hidden="1" x14ac:dyDescent="0.2"/>
    <row r="19373" hidden="1" x14ac:dyDescent="0.2"/>
    <row r="19374" hidden="1" x14ac:dyDescent="0.2"/>
    <row r="19375" hidden="1" x14ac:dyDescent="0.2"/>
    <row r="19376" hidden="1" x14ac:dyDescent="0.2"/>
    <row r="19377" hidden="1" x14ac:dyDescent="0.2"/>
    <row r="19378" hidden="1" x14ac:dyDescent="0.2"/>
    <row r="19379" hidden="1" x14ac:dyDescent="0.2"/>
    <row r="19380" hidden="1" x14ac:dyDescent="0.2"/>
    <row r="19381" hidden="1" x14ac:dyDescent="0.2"/>
    <row r="19382" hidden="1" x14ac:dyDescent="0.2"/>
    <row r="19383" hidden="1" x14ac:dyDescent="0.2"/>
    <row r="19384" hidden="1" x14ac:dyDescent="0.2"/>
    <row r="19385" hidden="1" x14ac:dyDescent="0.2"/>
    <row r="19386" hidden="1" x14ac:dyDescent="0.2"/>
    <row r="19387" hidden="1" x14ac:dyDescent="0.2"/>
    <row r="19388" hidden="1" x14ac:dyDescent="0.2"/>
    <row r="19389" hidden="1" x14ac:dyDescent="0.2"/>
    <row r="19390" hidden="1" x14ac:dyDescent="0.2"/>
    <row r="19391" hidden="1" x14ac:dyDescent="0.2"/>
    <row r="19392" hidden="1" x14ac:dyDescent="0.2"/>
    <row r="19393" hidden="1" x14ac:dyDescent="0.2"/>
    <row r="19394" hidden="1" x14ac:dyDescent="0.2"/>
    <row r="19395" hidden="1" x14ac:dyDescent="0.2"/>
    <row r="19396" hidden="1" x14ac:dyDescent="0.2"/>
    <row r="19397" hidden="1" x14ac:dyDescent="0.2"/>
    <row r="19398" hidden="1" x14ac:dyDescent="0.2"/>
    <row r="19399" hidden="1" x14ac:dyDescent="0.2"/>
    <row r="19400" hidden="1" x14ac:dyDescent="0.2"/>
    <row r="19401" hidden="1" x14ac:dyDescent="0.2"/>
    <row r="19402" hidden="1" x14ac:dyDescent="0.2"/>
    <row r="19403" hidden="1" x14ac:dyDescent="0.2"/>
    <row r="19404" hidden="1" x14ac:dyDescent="0.2"/>
    <row r="19405" hidden="1" x14ac:dyDescent="0.2"/>
    <row r="19406" hidden="1" x14ac:dyDescent="0.2"/>
    <row r="19407" hidden="1" x14ac:dyDescent="0.2"/>
    <row r="19408" hidden="1" x14ac:dyDescent="0.2"/>
    <row r="19409" hidden="1" x14ac:dyDescent="0.2"/>
    <row r="19410" hidden="1" x14ac:dyDescent="0.2"/>
    <row r="19411" hidden="1" x14ac:dyDescent="0.2"/>
    <row r="19412" hidden="1" x14ac:dyDescent="0.2"/>
    <row r="19413" hidden="1" x14ac:dyDescent="0.2"/>
    <row r="19414" hidden="1" x14ac:dyDescent="0.2"/>
    <row r="19415" hidden="1" x14ac:dyDescent="0.2"/>
    <row r="19416" hidden="1" x14ac:dyDescent="0.2"/>
    <row r="19417" hidden="1" x14ac:dyDescent="0.2"/>
    <row r="19418" hidden="1" x14ac:dyDescent="0.2"/>
    <row r="19419" hidden="1" x14ac:dyDescent="0.2"/>
    <row r="19420" hidden="1" x14ac:dyDescent="0.2"/>
    <row r="19421" hidden="1" x14ac:dyDescent="0.2"/>
    <row r="19422" hidden="1" x14ac:dyDescent="0.2"/>
    <row r="19423" hidden="1" x14ac:dyDescent="0.2"/>
    <row r="19424" hidden="1" x14ac:dyDescent="0.2"/>
    <row r="19425" hidden="1" x14ac:dyDescent="0.2"/>
    <row r="19426" hidden="1" x14ac:dyDescent="0.2"/>
    <row r="19427" hidden="1" x14ac:dyDescent="0.2"/>
    <row r="19428" hidden="1" x14ac:dyDescent="0.2"/>
    <row r="19429" hidden="1" x14ac:dyDescent="0.2"/>
    <row r="19430" hidden="1" x14ac:dyDescent="0.2"/>
    <row r="19431" hidden="1" x14ac:dyDescent="0.2"/>
    <row r="19432" hidden="1" x14ac:dyDescent="0.2"/>
    <row r="19433" hidden="1" x14ac:dyDescent="0.2"/>
    <row r="19434" hidden="1" x14ac:dyDescent="0.2"/>
    <row r="19435" hidden="1" x14ac:dyDescent="0.2"/>
    <row r="19436" hidden="1" x14ac:dyDescent="0.2"/>
    <row r="19437" hidden="1" x14ac:dyDescent="0.2"/>
    <row r="19438" hidden="1" x14ac:dyDescent="0.2"/>
    <row r="19439" hidden="1" x14ac:dyDescent="0.2"/>
    <row r="19440" hidden="1" x14ac:dyDescent="0.2"/>
    <row r="19441" hidden="1" x14ac:dyDescent="0.2"/>
    <row r="19442" hidden="1" x14ac:dyDescent="0.2"/>
    <row r="19443" hidden="1" x14ac:dyDescent="0.2"/>
    <row r="19444" hidden="1" x14ac:dyDescent="0.2"/>
    <row r="19445" hidden="1" x14ac:dyDescent="0.2"/>
    <row r="19446" hidden="1" x14ac:dyDescent="0.2"/>
    <row r="19447" hidden="1" x14ac:dyDescent="0.2"/>
    <row r="19448" hidden="1" x14ac:dyDescent="0.2"/>
    <row r="19449" hidden="1" x14ac:dyDescent="0.2"/>
    <row r="19450" hidden="1" x14ac:dyDescent="0.2"/>
    <row r="19451" hidden="1" x14ac:dyDescent="0.2"/>
    <row r="19452" hidden="1" x14ac:dyDescent="0.2"/>
    <row r="19453" hidden="1" x14ac:dyDescent="0.2"/>
    <row r="19454" hidden="1" x14ac:dyDescent="0.2"/>
    <row r="19455" hidden="1" x14ac:dyDescent="0.2"/>
    <row r="19456" hidden="1" x14ac:dyDescent="0.2"/>
    <row r="19457" hidden="1" x14ac:dyDescent="0.2"/>
    <row r="19458" hidden="1" x14ac:dyDescent="0.2"/>
    <row r="19459" hidden="1" x14ac:dyDescent="0.2"/>
    <row r="19460" hidden="1" x14ac:dyDescent="0.2"/>
    <row r="19461" hidden="1" x14ac:dyDescent="0.2"/>
    <row r="19462" hidden="1" x14ac:dyDescent="0.2"/>
    <row r="19463" hidden="1" x14ac:dyDescent="0.2"/>
    <row r="19464" hidden="1" x14ac:dyDescent="0.2"/>
    <row r="19465" hidden="1" x14ac:dyDescent="0.2"/>
    <row r="19466" hidden="1" x14ac:dyDescent="0.2"/>
    <row r="19467" hidden="1" x14ac:dyDescent="0.2"/>
    <row r="19468" hidden="1" x14ac:dyDescent="0.2"/>
    <row r="19469" hidden="1" x14ac:dyDescent="0.2"/>
    <row r="19470" hidden="1" x14ac:dyDescent="0.2"/>
    <row r="19471" hidden="1" x14ac:dyDescent="0.2"/>
    <row r="19472" hidden="1" x14ac:dyDescent="0.2"/>
    <row r="19473" hidden="1" x14ac:dyDescent="0.2"/>
    <row r="19474" hidden="1" x14ac:dyDescent="0.2"/>
    <row r="19475" hidden="1" x14ac:dyDescent="0.2"/>
    <row r="19476" hidden="1" x14ac:dyDescent="0.2"/>
    <row r="19477" hidden="1" x14ac:dyDescent="0.2"/>
    <row r="19478" hidden="1" x14ac:dyDescent="0.2"/>
    <row r="19479" hidden="1" x14ac:dyDescent="0.2"/>
    <row r="19480" hidden="1" x14ac:dyDescent="0.2"/>
    <row r="19481" hidden="1" x14ac:dyDescent="0.2"/>
    <row r="19482" hidden="1" x14ac:dyDescent="0.2"/>
    <row r="19483" hidden="1" x14ac:dyDescent="0.2"/>
    <row r="19484" hidden="1" x14ac:dyDescent="0.2"/>
    <row r="19485" hidden="1" x14ac:dyDescent="0.2"/>
    <row r="19486" hidden="1" x14ac:dyDescent="0.2"/>
    <row r="19487" hidden="1" x14ac:dyDescent="0.2"/>
    <row r="19488" hidden="1" x14ac:dyDescent="0.2"/>
    <row r="19489" hidden="1" x14ac:dyDescent="0.2"/>
    <row r="19490" hidden="1" x14ac:dyDescent="0.2"/>
    <row r="19491" hidden="1" x14ac:dyDescent="0.2"/>
    <row r="19492" hidden="1" x14ac:dyDescent="0.2"/>
    <row r="19493" hidden="1" x14ac:dyDescent="0.2"/>
    <row r="19494" hidden="1" x14ac:dyDescent="0.2"/>
    <row r="19495" hidden="1" x14ac:dyDescent="0.2"/>
    <row r="19496" hidden="1" x14ac:dyDescent="0.2"/>
    <row r="19497" hidden="1" x14ac:dyDescent="0.2"/>
    <row r="19498" hidden="1" x14ac:dyDescent="0.2"/>
    <row r="19499" hidden="1" x14ac:dyDescent="0.2"/>
    <row r="19500" hidden="1" x14ac:dyDescent="0.2"/>
    <row r="19501" hidden="1" x14ac:dyDescent="0.2"/>
    <row r="19502" hidden="1" x14ac:dyDescent="0.2"/>
    <row r="19503" hidden="1" x14ac:dyDescent="0.2"/>
    <row r="19504" hidden="1" x14ac:dyDescent="0.2"/>
    <row r="19505" hidden="1" x14ac:dyDescent="0.2"/>
    <row r="19506" hidden="1" x14ac:dyDescent="0.2"/>
    <row r="19507" hidden="1" x14ac:dyDescent="0.2"/>
    <row r="19508" hidden="1" x14ac:dyDescent="0.2"/>
    <row r="19509" hidden="1" x14ac:dyDescent="0.2"/>
    <row r="19510" hidden="1" x14ac:dyDescent="0.2"/>
    <row r="19511" hidden="1" x14ac:dyDescent="0.2"/>
    <row r="19512" hidden="1" x14ac:dyDescent="0.2"/>
    <row r="19513" hidden="1" x14ac:dyDescent="0.2"/>
    <row r="19514" hidden="1" x14ac:dyDescent="0.2"/>
    <row r="19515" hidden="1" x14ac:dyDescent="0.2"/>
    <row r="19516" hidden="1" x14ac:dyDescent="0.2"/>
    <row r="19517" hidden="1" x14ac:dyDescent="0.2"/>
    <row r="19518" hidden="1" x14ac:dyDescent="0.2"/>
    <row r="19519" hidden="1" x14ac:dyDescent="0.2"/>
    <row r="19520" hidden="1" x14ac:dyDescent="0.2"/>
    <row r="19521" hidden="1" x14ac:dyDescent="0.2"/>
    <row r="19522" hidden="1" x14ac:dyDescent="0.2"/>
    <row r="19523" hidden="1" x14ac:dyDescent="0.2"/>
    <row r="19524" hidden="1" x14ac:dyDescent="0.2"/>
    <row r="19525" hidden="1" x14ac:dyDescent="0.2"/>
    <row r="19526" hidden="1" x14ac:dyDescent="0.2"/>
    <row r="19527" hidden="1" x14ac:dyDescent="0.2"/>
    <row r="19528" hidden="1" x14ac:dyDescent="0.2"/>
    <row r="19529" hidden="1" x14ac:dyDescent="0.2"/>
    <row r="19530" hidden="1" x14ac:dyDescent="0.2"/>
    <row r="19531" hidden="1" x14ac:dyDescent="0.2"/>
    <row r="19532" hidden="1" x14ac:dyDescent="0.2"/>
    <row r="19533" hidden="1" x14ac:dyDescent="0.2"/>
    <row r="19534" hidden="1" x14ac:dyDescent="0.2"/>
    <row r="19535" hidden="1" x14ac:dyDescent="0.2"/>
    <row r="19536" hidden="1" x14ac:dyDescent="0.2"/>
    <row r="19537" hidden="1" x14ac:dyDescent="0.2"/>
    <row r="19538" hidden="1" x14ac:dyDescent="0.2"/>
    <row r="19539" hidden="1" x14ac:dyDescent="0.2"/>
    <row r="19540" hidden="1" x14ac:dyDescent="0.2"/>
    <row r="19541" hidden="1" x14ac:dyDescent="0.2"/>
    <row r="19542" hidden="1" x14ac:dyDescent="0.2"/>
    <row r="19543" hidden="1" x14ac:dyDescent="0.2"/>
    <row r="19544" hidden="1" x14ac:dyDescent="0.2"/>
    <row r="19545" hidden="1" x14ac:dyDescent="0.2"/>
    <row r="19546" hidden="1" x14ac:dyDescent="0.2"/>
    <row r="19547" hidden="1" x14ac:dyDescent="0.2"/>
    <row r="19548" hidden="1" x14ac:dyDescent="0.2"/>
    <row r="19549" hidden="1" x14ac:dyDescent="0.2"/>
    <row r="19550" hidden="1" x14ac:dyDescent="0.2"/>
    <row r="19551" hidden="1" x14ac:dyDescent="0.2"/>
    <row r="19552" hidden="1" x14ac:dyDescent="0.2"/>
    <row r="19553" hidden="1" x14ac:dyDescent="0.2"/>
    <row r="19554" hidden="1" x14ac:dyDescent="0.2"/>
    <row r="19555" hidden="1" x14ac:dyDescent="0.2"/>
    <row r="19556" hidden="1" x14ac:dyDescent="0.2"/>
    <row r="19557" hidden="1" x14ac:dyDescent="0.2"/>
    <row r="19558" hidden="1" x14ac:dyDescent="0.2"/>
    <row r="19559" hidden="1" x14ac:dyDescent="0.2"/>
    <row r="19560" hidden="1" x14ac:dyDescent="0.2"/>
    <row r="19561" hidden="1" x14ac:dyDescent="0.2"/>
    <row r="19562" hidden="1" x14ac:dyDescent="0.2"/>
    <row r="19563" hidden="1" x14ac:dyDescent="0.2"/>
    <row r="19564" hidden="1" x14ac:dyDescent="0.2"/>
    <row r="19565" hidden="1" x14ac:dyDescent="0.2"/>
    <row r="19566" hidden="1" x14ac:dyDescent="0.2"/>
    <row r="19567" hidden="1" x14ac:dyDescent="0.2"/>
    <row r="19568" hidden="1" x14ac:dyDescent="0.2"/>
    <row r="19569" hidden="1" x14ac:dyDescent="0.2"/>
    <row r="19570" hidden="1" x14ac:dyDescent="0.2"/>
    <row r="19571" hidden="1" x14ac:dyDescent="0.2"/>
    <row r="19572" hidden="1" x14ac:dyDescent="0.2"/>
    <row r="19573" hidden="1" x14ac:dyDescent="0.2"/>
    <row r="19574" hidden="1" x14ac:dyDescent="0.2"/>
    <row r="19575" hidden="1" x14ac:dyDescent="0.2"/>
    <row r="19576" hidden="1" x14ac:dyDescent="0.2"/>
    <row r="19577" hidden="1" x14ac:dyDescent="0.2"/>
    <row r="19578" hidden="1" x14ac:dyDescent="0.2"/>
    <row r="19579" hidden="1" x14ac:dyDescent="0.2"/>
    <row r="19580" hidden="1" x14ac:dyDescent="0.2"/>
    <row r="19581" hidden="1" x14ac:dyDescent="0.2"/>
    <row r="19582" hidden="1" x14ac:dyDescent="0.2"/>
    <row r="19583" hidden="1" x14ac:dyDescent="0.2"/>
    <row r="19584" hidden="1" x14ac:dyDescent="0.2"/>
    <row r="19585" hidden="1" x14ac:dyDescent="0.2"/>
    <row r="19586" hidden="1" x14ac:dyDescent="0.2"/>
    <row r="19587" hidden="1" x14ac:dyDescent="0.2"/>
    <row r="19588" hidden="1" x14ac:dyDescent="0.2"/>
    <row r="19589" hidden="1" x14ac:dyDescent="0.2"/>
    <row r="19590" hidden="1" x14ac:dyDescent="0.2"/>
    <row r="19591" hidden="1" x14ac:dyDescent="0.2"/>
    <row r="19592" hidden="1" x14ac:dyDescent="0.2"/>
    <row r="19593" hidden="1" x14ac:dyDescent="0.2"/>
    <row r="19594" hidden="1" x14ac:dyDescent="0.2"/>
    <row r="19595" hidden="1" x14ac:dyDescent="0.2"/>
    <row r="19596" hidden="1" x14ac:dyDescent="0.2"/>
    <row r="19597" hidden="1" x14ac:dyDescent="0.2"/>
    <row r="19598" hidden="1" x14ac:dyDescent="0.2"/>
    <row r="19599" hidden="1" x14ac:dyDescent="0.2"/>
    <row r="19600" hidden="1" x14ac:dyDescent="0.2"/>
    <row r="19601" hidden="1" x14ac:dyDescent="0.2"/>
    <row r="19602" hidden="1" x14ac:dyDescent="0.2"/>
    <row r="19603" hidden="1" x14ac:dyDescent="0.2"/>
    <row r="19604" hidden="1" x14ac:dyDescent="0.2"/>
    <row r="19605" hidden="1" x14ac:dyDescent="0.2"/>
    <row r="19606" hidden="1" x14ac:dyDescent="0.2"/>
    <row r="19607" hidden="1" x14ac:dyDescent="0.2"/>
    <row r="19608" hidden="1" x14ac:dyDescent="0.2"/>
    <row r="19609" hidden="1" x14ac:dyDescent="0.2"/>
    <row r="19610" hidden="1" x14ac:dyDescent="0.2"/>
    <row r="19611" hidden="1" x14ac:dyDescent="0.2"/>
    <row r="19612" hidden="1" x14ac:dyDescent="0.2"/>
    <row r="19613" hidden="1" x14ac:dyDescent="0.2"/>
    <row r="19614" hidden="1" x14ac:dyDescent="0.2"/>
    <row r="19615" hidden="1" x14ac:dyDescent="0.2"/>
    <row r="19616" hidden="1" x14ac:dyDescent="0.2"/>
    <row r="19617" hidden="1" x14ac:dyDescent="0.2"/>
    <row r="19618" hidden="1" x14ac:dyDescent="0.2"/>
    <row r="19619" hidden="1" x14ac:dyDescent="0.2"/>
    <row r="19620" hidden="1" x14ac:dyDescent="0.2"/>
    <row r="19621" hidden="1" x14ac:dyDescent="0.2"/>
    <row r="19622" hidden="1" x14ac:dyDescent="0.2"/>
    <row r="19623" hidden="1" x14ac:dyDescent="0.2"/>
    <row r="19624" hidden="1" x14ac:dyDescent="0.2"/>
    <row r="19625" hidden="1" x14ac:dyDescent="0.2"/>
    <row r="19626" hidden="1" x14ac:dyDescent="0.2"/>
    <row r="19627" hidden="1" x14ac:dyDescent="0.2"/>
    <row r="19628" hidden="1" x14ac:dyDescent="0.2"/>
    <row r="19629" hidden="1" x14ac:dyDescent="0.2"/>
    <row r="19630" hidden="1" x14ac:dyDescent="0.2"/>
    <row r="19631" hidden="1" x14ac:dyDescent="0.2"/>
    <row r="19632" hidden="1" x14ac:dyDescent="0.2"/>
    <row r="19633" hidden="1" x14ac:dyDescent="0.2"/>
    <row r="19634" hidden="1" x14ac:dyDescent="0.2"/>
    <row r="19635" hidden="1" x14ac:dyDescent="0.2"/>
    <row r="19636" hidden="1" x14ac:dyDescent="0.2"/>
    <row r="19637" hidden="1" x14ac:dyDescent="0.2"/>
    <row r="19638" hidden="1" x14ac:dyDescent="0.2"/>
    <row r="19639" hidden="1" x14ac:dyDescent="0.2"/>
    <row r="19640" hidden="1" x14ac:dyDescent="0.2"/>
    <row r="19641" hidden="1" x14ac:dyDescent="0.2"/>
    <row r="19642" hidden="1" x14ac:dyDescent="0.2"/>
    <row r="19643" hidden="1" x14ac:dyDescent="0.2"/>
    <row r="19644" hidden="1" x14ac:dyDescent="0.2"/>
    <row r="19645" hidden="1" x14ac:dyDescent="0.2"/>
    <row r="19646" hidden="1" x14ac:dyDescent="0.2"/>
    <row r="19647" hidden="1" x14ac:dyDescent="0.2"/>
    <row r="19648" hidden="1" x14ac:dyDescent="0.2"/>
    <row r="19649" hidden="1" x14ac:dyDescent="0.2"/>
    <row r="19650" hidden="1" x14ac:dyDescent="0.2"/>
    <row r="19651" hidden="1" x14ac:dyDescent="0.2"/>
    <row r="19652" hidden="1" x14ac:dyDescent="0.2"/>
    <row r="19653" hidden="1" x14ac:dyDescent="0.2"/>
    <row r="19654" hidden="1" x14ac:dyDescent="0.2"/>
    <row r="19655" hidden="1" x14ac:dyDescent="0.2"/>
    <row r="19656" hidden="1" x14ac:dyDescent="0.2"/>
    <row r="19657" hidden="1" x14ac:dyDescent="0.2"/>
    <row r="19658" hidden="1" x14ac:dyDescent="0.2"/>
    <row r="19659" hidden="1" x14ac:dyDescent="0.2"/>
    <row r="19660" hidden="1" x14ac:dyDescent="0.2"/>
    <row r="19661" hidden="1" x14ac:dyDescent="0.2"/>
    <row r="19662" hidden="1" x14ac:dyDescent="0.2"/>
    <row r="19663" hidden="1" x14ac:dyDescent="0.2"/>
    <row r="19664" hidden="1" x14ac:dyDescent="0.2"/>
    <row r="19665" hidden="1" x14ac:dyDescent="0.2"/>
    <row r="19666" hidden="1" x14ac:dyDescent="0.2"/>
    <row r="19667" hidden="1" x14ac:dyDescent="0.2"/>
    <row r="19668" hidden="1" x14ac:dyDescent="0.2"/>
    <row r="19669" hidden="1" x14ac:dyDescent="0.2"/>
    <row r="19670" hidden="1" x14ac:dyDescent="0.2"/>
    <row r="19671" hidden="1" x14ac:dyDescent="0.2"/>
    <row r="19672" hidden="1" x14ac:dyDescent="0.2"/>
    <row r="19673" hidden="1" x14ac:dyDescent="0.2"/>
    <row r="19674" hidden="1" x14ac:dyDescent="0.2"/>
    <row r="19675" hidden="1" x14ac:dyDescent="0.2"/>
    <row r="19676" hidden="1" x14ac:dyDescent="0.2"/>
    <row r="19677" hidden="1" x14ac:dyDescent="0.2"/>
    <row r="19678" hidden="1" x14ac:dyDescent="0.2"/>
    <row r="19679" hidden="1" x14ac:dyDescent="0.2"/>
    <row r="19680" hidden="1" x14ac:dyDescent="0.2"/>
    <row r="19681" hidden="1" x14ac:dyDescent="0.2"/>
    <row r="19682" hidden="1" x14ac:dyDescent="0.2"/>
    <row r="19683" hidden="1" x14ac:dyDescent="0.2"/>
    <row r="19684" hidden="1" x14ac:dyDescent="0.2"/>
    <row r="19685" hidden="1" x14ac:dyDescent="0.2"/>
    <row r="19686" hidden="1" x14ac:dyDescent="0.2"/>
    <row r="19687" hidden="1" x14ac:dyDescent="0.2"/>
    <row r="19688" hidden="1" x14ac:dyDescent="0.2"/>
    <row r="19689" hidden="1" x14ac:dyDescent="0.2"/>
    <row r="19690" hidden="1" x14ac:dyDescent="0.2"/>
    <row r="19691" hidden="1" x14ac:dyDescent="0.2"/>
    <row r="19692" hidden="1" x14ac:dyDescent="0.2"/>
    <row r="19693" hidden="1" x14ac:dyDescent="0.2"/>
    <row r="19694" hidden="1" x14ac:dyDescent="0.2"/>
    <row r="19695" hidden="1" x14ac:dyDescent="0.2"/>
    <row r="19696" hidden="1" x14ac:dyDescent="0.2"/>
    <row r="19697" hidden="1" x14ac:dyDescent="0.2"/>
    <row r="19698" hidden="1" x14ac:dyDescent="0.2"/>
    <row r="19699" hidden="1" x14ac:dyDescent="0.2"/>
    <row r="19700" hidden="1" x14ac:dyDescent="0.2"/>
    <row r="19701" hidden="1" x14ac:dyDescent="0.2"/>
    <row r="19702" hidden="1" x14ac:dyDescent="0.2"/>
    <row r="19703" hidden="1" x14ac:dyDescent="0.2"/>
    <row r="19704" hidden="1" x14ac:dyDescent="0.2"/>
    <row r="19705" hidden="1" x14ac:dyDescent="0.2"/>
    <row r="19706" hidden="1" x14ac:dyDescent="0.2"/>
    <row r="19707" hidden="1" x14ac:dyDescent="0.2"/>
    <row r="19708" hidden="1" x14ac:dyDescent="0.2"/>
    <row r="19709" hidden="1" x14ac:dyDescent="0.2"/>
    <row r="19710" hidden="1" x14ac:dyDescent="0.2"/>
    <row r="19711" hidden="1" x14ac:dyDescent="0.2"/>
    <row r="19712" hidden="1" x14ac:dyDescent="0.2"/>
    <row r="19713" hidden="1" x14ac:dyDescent="0.2"/>
    <row r="19714" hidden="1" x14ac:dyDescent="0.2"/>
    <row r="19715" hidden="1" x14ac:dyDescent="0.2"/>
    <row r="19716" hidden="1" x14ac:dyDescent="0.2"/>
    <row r="19717" hidden="1" x14ac:dyDescent="0.2"/>
    <row r="19718" hidden="1" x14ac:dyDescent="0.2"/>
    <row r="19719" hidden="1" x14ac:dyDescent="0.2"/>
    <row r="19720" hidden="1" x14ac:dyDescent="0.2"/>
    <row r="19721" hidden="1" x14ac:dyDescent="0.2"/>
    <row r="19722" hidden="1" x14ac:dyDescent="0.2"/>
    <row r="19723" hidden="1" x14ac:dyDescent="0.2"/>
    <row r="19724" hidden="1" x14ac:dyDescent="0.2"/>
    <row r="19725" hidden="1" x14ac:dyDescent="0.2"/>
    <row r="19726" hidden="1" x14ac:dyDescent="0.2"/>
    <row r="19727" hidden="1" x14ac:dyDescent="0.2"/>
    <row r="19728" hidden="1" x14ac:dyDescent="0.2"/>
    <row r="19729" hidden="1" x14ac:dyDescent="0.2"/>
    <row r="19730" hidden="1" x14ac:dyDescent="0.2"/>
    <row r="19731" hidden="1" x14ac:dyDescent="0.2"/>
    <row r="19732" hidden="1" x14ac:dyDescent="0.2"/>
    <row r="19733" hidden="1" x14ac:dyDescent="0.2"/>
    <row r="19734" hidden="1" x14ac:dyDescent="0.2"/>
    <row r="19735" hidden="1" x14ac:dyDescent="0.2"/>
    <row r="19736" hidden="1" x14ac:dyDescent="0.2"/>
    <row r="19737" hidden="1" x14ac:dyDescent="0.2"/>
    <row r="19738" hidden="1" x14ac:dyDescent="0.2"/>
    <row r="19739" hidden="1" x14ac:dyDescent="0.2"/>
    <row r="19740" hidden="1" x14ac:dyDescent="0.2"/>
    <row r="19741" hidden="1" x14ac:dyDescent="0.2"/>
    <row r="19742" hidden="1" x14ac:dyDescent="0.2"/>
    <row r="19743" hidden="1" x14ac:dyDescent="0.2"/>
    <row r="19744" hidden="1" x14ac:dyDescent="0.2"/>
    <row r="19745" hidden="1" x14ac:dyDescent="0.2"/>
    <row r="19746" hidden="1" x14ac:dyDescent="0.2"/>
    <row r="19747" hidden="1" x14ac:dyDescent="0.2"/>
    <row r="19748" hidden="1" x14ac:dyDescent="0.2"/>
    <row r="19749" hidden="1" x14ac:dyDescent="0.2"/>
    <row r="19750" hidden="1" x14ac:dyDescent="0.2"/>
    <row r="19751" hidden="1" x14ac:dyDescent="0.2"/>
    <row r="19752" hidden="1" x14ac:dyDescent="0.2"/>
    <row r="19753" hidden="1" x14ac:dyDescent="0.2"/>
    <row r="19754" hidden="1" x14ac:dyDescent="0.2"/>
    <row r="19755" hidden="1" x14ac:dyDescent="0.2"/>
    <row r="19756" hidden="1" x14ac:dyDescent="0.2"/>
    <row r="19757" hidden="1" x14ac:dyDescent="0.2"/>
    <row r="19758" hidden="1" x14ac:dyDescent="0.2"/>
    <row r="19759" hidden="1" x14ac:dyDescent="0.2"/>
    <row r="19760" hidden="1" x14ac:dyDescent="0.2"/>
    <row r="19761" hidden="1" x14ac:dyDescent="0.2"/>
    <row r="19762" hidden="1" x14ac:dyDescent="0.2"/>
    <row r="19763" hidden="1" x14ac:dyDescent="0.2"/>
    <row r="19764" hidden="1" x14ac:dyDescent="0.2"/>
    <row r="19765" hidden="1" x14ac:dyDescent="0.2"/>
    <row r="19766" hidden="1" x14ac:dyDescent="0.2"/>
    <row r="19767" hidden="1" x14ac:dyDescent="0.2"/>
    <row r="19768" hidden="1" x14ac:dyDescent="0.2"/>
    <row r="19769" hidden="1" x14ac:dyDescent="0.2"/>
    <row r="19770" hidden="1" x14ac:dyDescent="0.2"/>
    <row r="19771" hidden="1" x14ac:dyDescent="0.2"/>
    <row r="19772" hidden="1" x14ac:dyDescent="0.2"/>
    <row r="19773" hidden="1" x14ac:dyDescent="0.2"/>
    <row r="19774" hidden="1" x14ac:dyDescent="0.2"/>
    <row r="19775" hidden="1" x14ac:dyDescent="0.2"/>
    <row r="19776" hidden="1" x14ac:dyDescent="0.2"/>
    <row r="19777" hidden="1" x14ac:dyDescent="0.2"/>
    <row r="19778" hidden="1" x14ac:dyDescent="0.2"/>
    <row r="19779" hidden="1" x14ac:dyDescent="0.2"/>
    <row r="19780" hidden="1" x14ac:dyDescent="0.2"/>
    <row r="19781" hidden="1" x14ac:dyDescent="0.2"/>
    <row r="19782" hidden="1" x14ac:dyDescent="0.2"/>
    <row r="19783" hidden="1" x14ac:dyDescent="0.2"/>
    <row r="19784" hidden="1" x14ac:dyDescent="0.2"/>
    <row r="19785" hidden="1" x14ac:dyDescent="0.2"/>
    <row r="19786" hidden="1" x14ac:dyDescent="0.2"/>
    <row r="19787" hidden="1" x14ac:dyDescent="0.2"/>
    <row r="19788" hidden="1" x14ac:dyDescent="0.2"/>
    <row r="19789" hidden="1" x14ac:dyDescent="0.2"/>
    <row r="19790" hidden="1" x14ac:dyDescent="0.2"/>
    <row r="19791" hidden="1" x14ac:dyDescent="0.2"/>
    <row r="19792" hidden="1" x14ac:dyDescent="0.2"/>
    <row r="19793" hidden="1" x14ac:dyDescent="0.2"/>
    <row r="19794" hidden="1" x14ac:dyDescent="0.2"/>
    <row r="19795" hidden="1" x14ac:dyDescent="0.2"/>
    <row r="19796" hidden="1" x14ac:dyDescent="0.2"/>
    <row r="19797" hidden="1" x14ac:dyDescent="0.2"/>
    <row r="19798" hidden="1" x14ac:dyDescent="0.2"/>
    <row r="19799" hidden="1" x14ac:dyDescent="0.2"/>
    <row r="19800" hidden="1" x14ac:dyDescent="0.2"/>
    <row r="19801" hidden="1" x14ac:dyDescent="0.2"/>
    <row r="19802" hidden="1" x14ac:dyDescent="0.2"/>
    <row r="19803" hidden="1" x14ac:dyDescent="0.2"/>
    <row r="19804" hidden="1" x14ac:dyDescent="0.2"/>
    <row r="19805" hidden="1" x14ac:dyDescent="0.2"/>
    <row r="19806" hidden="1" x14ac:dyDescent="0.2"/>
    <row r="19807" hidden="1" x14ac:dyDescent="0.2"/>
    <row r="19808" hidden="1" x14ac:dyDescent="0.2"/>
    <row r="19809" hidden="1" x14ac:dyDescent="0.2"/>
    <row r="19810" hidden="1" x14ac:dyDescent="0.2"/>
    <row r="19811" hidden="1" x14ac:dyDescent="0.2"/>
    <row r="19812" hidden="1" x14ac:dyDescent="0.2"/>
    <row r="19813" hidden="1" x14ac:dyDescent="0.2"/>
    <row r="19814" hidden="1" x14ac:dyDescent="0.2"/>
    <row r="19815" hidden="1" x14ac:dyDescent="0.2"/>
    <row r="19816" hidden="1" x14ac:dyDescent="0.2"/>
    <row r="19817" hidden="1" x14ac:dyDescent="0.2"/>
    <row r="19818" hidden="1" x14ac:dyDescent="0.2"/>
    <row r="19819" hidden="1" x14ac:dyDescent="0.2"/>
    <row r="19820" hidden="1" x14ac:dyDescent="0.2"/>
    <row r="19821" hidden="1" x14ac:dyDescent="0.2"/>
    <row r="19822" hidden="1" x14ac:dyDescent="0.2"/>
    <row r="19823" hidden="1" x14ac:dyDescent="0.2"/>
    <row r="19824" hidden="1" x14ac:dyDescent="0.2"/>
    <row r="19825" hidden="1" x14ac:dyDescent="0.2"/>
    <row r="19826" hidden="1" x14ac:dyDescent="0.2"/>
    <row r="19827" hidden="1" x14ac:dyDescent="0.2"/>
    <row r="19828" hidden="1" x14ac:dyDescent="0.2"/>
    <row r="19829" hidden="1" x14ac:dyDescent="0.2"/>
    <row r="19830" hidden="1" x14ac:dyDescent="0.2"/>
    <row r="19831" hidden="1" x14ac:dyDescent="0.2"/>
    <row r="19832" hidden="1" x14ac:dyDescent="0.2"/>
    <row r="19833" hidden="1" x14ac:dyDescent="0.2"/>
    <row r="19834" hidden="1" x14ac:dyDescent="0.2"/>
    <row r="19835" hidden="1" x14ac:dyDescent="0.2"/>
    <row r="19836" hidden="1" x14ac:dyDescent="0.2"/>
    <row r="19837" hidden="1" x14ac:dyDescent="0.2"/>
    <row r="19838" hidden="1" x14ac:dyDescent="0.2"/>
    <row r="19839" hidden="1" x14ac:dyDescent="0.2"/>
    <row r="19840" hidden="1" x14ac:dyDescent="0.2"/>
    <row r="19841" hidden="1" x14ac:dyDescent="0.2"/>
    <row r="19842" hidden="1" x14ac:dyDescent="0.2"/>
    <row r="19843" hidden="1" x14ac:dyDescent="0.2"/>
    <row r="19844" hidden="1" x14ac:dyDescent="0.2"/>
    <row r="19845" hidden="1" x14ac:dyDescent="0.2"/>
    <row r="19846" hidden="1" x14ac:dyDescent="0.2"/>
    <row r="19847" hidden="1" x14ac:dyDescent="0.2"/>
    <row r="19848" hidden="1" x14ac:dyDescent="0.2"/>
    <row r="19849" hidden="1" x14ac:dyDescent="0.2"/>
    <row r="19850" hidden="1" x14ac:dyDescent="0.2"/>
    <row r="19851" hidden="1" x14ac:dyDescent="0.2"/>
    <row r="19852" hidden="1" x14ac:dyDescent="0.2"/>
    <row r="19853" hidden="1" x14ac:dyDescent="0.2"/>
    <row r="19854" hidden="1" x14ac:dyDescent="0.2"/>
    <row r="19855" hidden="1" x14ac:dyDescent="0.2"/>
    <row r="19856" hidden="1" x14ac:dyDescent="0.2"/>
    <row r="19857" hidden="1" x14ac:dyDescent="0.2"/>
    <row r="19858" hidden="1" x14ac:dyDescent="0.2"/>
    <row r="19859" hidden="1" x14ac:dyDescent="0.2"/>
    <row r="19860" hidden="1" x14ac:dyDescent="0.2"/>
    <row r="19861" hidden="1" x14ac:dyDescent="0.2"/>
    <row r="19862" hidden="1" x14ac:dyDescent="0.2"/>
    <row r="19863" hidden="1" x14ac:dyDescent="0.2"/>
    <row r="19864" hidden="1" x14ac:dyDescent="0.2"/>
    <row r="19865" hidden="1" x14ac:dyDescent="0.2"/>
    <row r="19866" hidden="1" x14ac:dyDescent="0.2"/>
    <row r="19867" hidden="1" x14ac:dyDescent="0.2"/>
    <row r="19868" hidden="1" x14ac:dyDescent="0.2"/>
    <row r="19869" hidden="1" x14ac:dyDescent="0.2"/>
    <row r="19870" hidden="1" x14ac:dyDescent="0.2"/>
    <row r="19871" hidden="1" x14ac:dyDescent="0.2"/>
    <row r="19872" hidden="1" x14ac:dyDescent="0.2"/>
    <row r="19873" hidden="1" x14ac:dyDescent="0.2"/>
    <row r="19874" hidden="1" x14ac:dyDescent="0.2"/>
    <row r="19875" hidden="1" x14ac:dyDescent="0.2"/>
    <row r="19876" hidden="1" x14ac:dyDescent="0.2"/>
    <row r="19877" hidden="1" x14ac:dyDescent="0.2"/>
    <row r="19878" hidden="1" x14ac:dyDescent="0.2"/>
    <row r="19879" hidden="1" x14ac:dyDescent="0.2"/>
    <row r="19880" hidden="1" x14ac:dyDescent="0.2"/>
    <row r="19881" hidden="1" x14ac:dyDescent="0.2"/>
    <row r="19882" hidden="1" x14ac:dyDescent="0.2"/>
    <row r="19883" hidden="1" x14ac:dyDescent="0.2"/>
    <row r="19884" hidden="1" x14ac:dyDescent="0.2"/>
    <row r="19885" hidden="1" x14ac:dyDescent="0.2"/>
    <row r="19886" hidden="1" x14ac:dyDescent="0.2"/>
    <row r="19887" hidden="1" x14ac:dyDescent="0.2"/>
    <row r="19888" hidden="1" x14ac:dyDescent="0.2"/>
    <row r="19889" hidden="1" x14ac:dyDescent="0.2"/>
    <row r="19890" hidden="1" x14ac:dyDescent="0.2"/>
    <row r="19891" hidden="1" x14ac:dyDescent="0.2"/>
    <row r="19892" hidden="1" x14ac:dyDescent="0.2"/>
    <row r="19893" hidden="1" x14ac:dyDescent="0.2"/>
    <row r="19894" hidden="1" x14ac:dyDescent="0.2"/>
    <row r="19895" hidden="1" x14ac:dyDescent="0.2"/>
    <row r="19896" hidden="1" x14ac:dyDescent="0.2"/>
    <row r="19897" hidden="1" x14ac:dyDescent="0.2"/>
    <row r="19898" hidden="1" x14ac:dyDescent="0.2"/>
    <row r="19899" hidden="1" x14ac:dyDescent="0.2"/>
    <row r="19900" hidden="1" x14ac:dyDescent="0.2"/>
    <row r="19901" hidden="1" x14ac:dyDescent="0.2"/>
    <row r="19902" hidden="1" x14ac:dyDescent="0.2"/>
    <row r="19903" hidden="1" x14ac:dyDescent="0.2"/>
    <row r="19904" hidden="1" x14ac:dyDescent="0.2"/>
    <row r="19905" hidden="1" x14ac:dyDescent="0.2"/>
    <row r="19906" hidden="1" x14ac:dyDescent="0.2"/>
    <row r="19907" hidden="1" x14ac:dyDescent="0.2"/>
    <row r="19908" hidden="1" x14ac:dyDescent="0.2"/>
    <row r="19909" hidden="1" x14ac:dyDescent="0.2"/>
    <row r="19910" hidden="1" x14ac:dyDescent="0.2"/>
    <row r="19911" hidden="1" x14ac:dyDescent="0.2"/>
    <row r="19912" hidden="1" x14ac:dyDescent="0.2"/>
    <row r="19913" hidden="1" x14ac:dyDescent="0.2"/>
    <row r="19914" hidden="1" x14ac:dyDescent="0.2"/>
    <row r="19915" hidden="1" x14ac:dyDescent="0.2"/>
    <row r="19916" hidden="1" x14ac:dyDescent="0.2"/>
    <row r="19917" hidden="1" x14ac:dyDescent="0.2"/>
    <row r="19918" hidden="1" x14ac:dyDescent="0.2"/>
    <row r="19919" hidden="1" x14ac:dyDescent="0.2"/>
    <row r="19920" hidden="1" x14ac:dyDescent="0.2"/>
    <row r="19921" hidden="1" x14ac:dyDescent="0.2"/>
    <row r="19922" hidden="1" x14ac:dyDescent="0.2"/>
    <row r="19923" hidden="1" x14ac:dyDescent="0.2"/>
    <row r="19924" hidden="1" x14ac:dyDescent="0.2"/>
    <row r="19925" hidden="1" x14ac:dyDescent="0.2"/>
    <row r="19926" hidden="1" x14ac:dyDescent="0.2"/>
    <row r="19927" hidden="1" x14ac:dyDescent="0.2"/>
    <row r="19928" hidden="1" x14ac:dyDescent="0.2"/>
    <row r="19929" hidden="1" x14ac:dyDescent="0.2"/>
    <row r="19930" hidden="1" x14ac:dyDescent="0.2"/>
    <row r="19931" hidden="1" x14ac:dyDescent="0.2"/>
    <row r="19932" hidden="1" x14ac:dyDescent="0.2"/>
    <row r="19933" hidden="1" x14ac:dyDescent="0.2"/>
    <row r="19934" hidden="1" x14ac:dyDescent="0.2"/>
    <row r="19935" hidden="1" x14ac:dyDescent="0.2"/>
    <row r="19936" hidden="1" x14ac:dyDescent="0.2"/>
    <row r="19937" hidden="1" x14ac:dyDescent="0.2"/>
    <row r="19938" hidden="1" x14ac:dyDescent="0.2"/>
    <row r="19939" hidden="1" x14ac:dyDescent="0.2"/>
    <row r="19940" hidden="1" x14ac:dyDescent="0.2"/>
    <row r="19941" hidden="1" x14ac:dyDescent="0.2"/>
    <row r="19942" hidden="1" x14ac:dyDescent="0.2"/>
    <row r="19943" hidden="1" x14ac:dyDescent="0.2"/>
    <row r="19944" hidden="1" x14ac:dyDescent="0.2"/>
    <row r="19945" hidden="1" x14ac:dyDescent="0.2"/>
    <row r="19946" hidden="1" x14ac:dyDescent="0.2"/>
    <row r="19947" hidden="1" x14ac:dyDescent="0.2"/>
    <row r="19948" hidden="1" x14ac:dyDescent="0.2"/>
    <row r="19949" hidden="1" x14ac:dyDescent="0.2"/>
    <row r="19950" hidden="1" x14ac:dyDescent="0.2"/>
    <row r="19951" hidden="1" x14ac:dyDescent="0.2"/>
    <row r="19952" hidden="1" x14ac:dyDescent="0.2"/>
    <row r="19953" hidden="1" x14ac:dyDescent="0.2"/>
    <row r="19954" hidden="1" x14ac:dyDescent="0.2"/>
    <row r="19955" hidden="1" x14ac:dyDescent="0.2"/>
    <row r="19956" hidden="1" x14ac:dyDescent="0.2"/>
    <row r="19957" hidden="1" x14ac:dyDescent="0.2"/>
    <row r="19958" hidden="1" x14ac:dyDescent="0.2"/>
    <row r="19959" hidden="1" x14ac:dyDescent="0.2"/>
    <row r="19960" hidden="1" x14ac:dyDescent="0.2"/>
    <row r="19961" hidden="1" x14ac:dyDescent="0.2"/>
    <row r="19962" hidden="1" x14ac:dyDescent="0.2"/>
    <row r="19963" hidden="1" x14ac:dyDescent="0.2"/>
    <row r="19964" hidden="1" x14ac:dyDescent="0.2"/>
    <row r="19965" hidden="1" x14ac:dyDescent="0.2"/>
    <row r="19966" hidden="1" x14ac:dyDescent="0.2"/>
    <row r="19967" hidden="1" x14ac:dyDescent="0.2"/>
    <row r="19968" hidden="1" x14ac:dyDescent="0.2"/>
    <row r="19969" hidden="1" x14ac:dyDescent="0.2"/>
    <row r="19970" hidden="1" x14ac:dyDescent="0.2"/>
    <row r="19971" hidden="1" x14ac:dyDescent="0.2"/>
    <row r="19972" hidden="1" x14ac:dyDescent="0.2"/>
    <row r="19973" hidden="1" x14ac:dyDescent="0.2"/>
    <row r="19974" hidden="1" x14ac:dyDescent="0.2"/>
    <row r="19975" hidden="1" x14ac:dyDescent="0.2"/>
    <row r="19976" hidden="1" x14ac:dyDescent="0.2"/>
    <row r="19977" hidden="1" x14ac:dyDescent="0.2"/>
    <row r="19978" hidden="1" x14ac:dyDescent="0.2"/>
    <row r="19979" hidden="1" x14ac:dyDescent="0.2"/>
    <row r="19980" hidden="1" x14ac:dyDescent="0.2"/>
    <row r="19981" hidden="1" x14ac:dyDescent="0.2"/>
    <row r="19982" hidden="1" x14ac:dyDescent="0.2"/>
    <row r="19983" hidden="1" x14ac:dyDescent="0.2"/>
    <row r="19984" hidden="1" x14ac:dyDescent="0.2"/>
    <row r="19985" hidden="1" x14ac:dyDescent="0.2"/>
    <row r="19986" hidden="1" x14ac:dyDescent="0.2"/>
    <row r="19987" hidden="1" x14ac:dyDescent="0.2"/>
    <row r="19988" hidden="1" x14ac:dyDescent="0.2"/>
    <row r="19989" hidden="1" x14ac:dyDescent="0.2"/>
    <row r="19990" hidden="1" x14ac:dyDescent="0.2"/>
    <row r="19991" hidden="1" x14ac:dyDescent="0.2"/>
    <row r="19992" hidden="1" x14ac:dyDescent="0.2"/>
    <row r="19993" hidden="1" x14ac:dyDescent="0.2"/>
    <row r="19994" hidden="1" x14ac:dyDescent="0.2"/>
    <row r="19995" hidden="1" x14ac:dyDescent="0.2"/>
    <row r="19996" hidden="1" x14ac:dyDescent="0.2"/>
    <row r="19997" hidden="1" x14ac:dyDescent="0.2"/>
    <row r="19998" hidden="1" x14ac:dyDescent="0.2"/>
    <row r="19999" hidden="1" x14ac:dyDescent="0.2"/>
    <row r="20000" hidden="1" x14ac:dyDescent="0.2"/>
    <row r="20001" hidden="1" x14ac:dyDescent="0.2"/>
    <row r="20002" hidden="1" x14ac:dyDescent="0.2"/>
    <row r="20003" hidden="1" x14ac:dyDescent="0.2"/>
    <row r="20004" hidden="1" x14ac:dyDescent="0.2"/>
    <row r="20005" hidden="1" x14ac:dyDescent="0.2"/>
    <row r="20006" hidden="1" x14ac:dyDescent="0.2"/>
    <row r="20007" hidden="1" x14ac:dyDescent="0.2"/>
    <row r="20008" hidden="1" x14ac:dyDescent="0.2"/>
    <row r="20009" hidden="1" x14ac:dyDescent="0.2"/>
    <row r="20010" hidden="1" x14ac:dyDescent="0.2"/>
    <row r="20011" hidden="1" x14ac:dyDescent="0.2"/>
    <row r="20012" hidden="1" x14ac:dyDescent="0.2"/>
    <row r="20013" hidden="1" x14ac:dyDescent="0.2"/>
    <row r="20014" hidden="1" x14ac:dyDescent="0.2"/>
    <row r="20015" hidden="1" x14ac:dyDescent="0.2"/>
    <row r="20016" hidden="1" x14ac:dyDescent="0.2"/>
    <row r="20017" hidden="1" x14ac:dyDescent="0.2"/>
    <row r="20018" hidden="1" x14ac:dyDescent="0.2"/>
    <row r="20019" hidden="1" x14ac:dyDescent="0.2"/>
    <row r="20020" hidden="1" x14ac:dyDescent="0.2"/>
    <row r="20021" hidden="1" x14ac:dyDescent="0.2"/>
    <row r="20022" hidden="1" x14ac:dyDescent="0.2"/>
    <row r="20023" hidden="1" x14ac:dyDescent="0.2"/>
    <row r="20024" hidden="1" x14ac:dyDescent="0.2"/>
    <row r="20025" hidden="1" x14ac:dyDescent="0.2"/>
    <row r="20026" hidden="1" x14ac:dyDescent="0.2"/>
    <row r="20027" hidden="1" x14ac:dyDescent="0.2"/>
    <row r="20028" hidden="1" x14ac:dyDescent="0.2"/>
    <row r="20029" hidden="1" x14ac:dyDescent="0.2"/>
    <row r="20030" hidden="1" x14ac:dyDescent="0.2"/>
    <row r="20031" hidden="1" x14ac:dyDescent="0.2"/>
    <row r="20032" hidden="1" x14ac:dyDescent="0.2"/>
    <row r="20033" hidden="1" x14ac:dyDescent="0.2"/>
    <row r="20034" hidden="1" x14ac:dyDescent="0.2"/>
    <row r="20035" hidden="1" x14ac:dyDescent="0.2"/>
    <row r="20036" hidden="1" x14ac:dyDescent="0.2"/>
    <row r="20037" hidden="1" x14ac:dyDescent="0.2"/>
    <row r="20038" hidden="1" x14ac:dyDescent="0.2"/>
    <row r="20039" hidden="1" x14ac:dyDescent="0.2"/>
    <row r="20040" hidden="1" x14ac:dyDescent="0.2"/>
    <row r="20041" hidden="1" x14ac:dyDescent="0.2"/>
    <row r="20042" hidden="1" x14ac:dyDescent="0.2"/>
    <row r="20043" hidden="1" x14ac:dyDescent="0.2"/>
    <row r="20044" hidden="1" x14ac:dyDescent="0.2"/>
    <row r="20045" hidden="1" x14ac:dyDescent="0.2"/>
    <row r="20046" hidden="1" x14ac:dyDescent="0.2"/>
    <row r="20047" hidden="1" x14ac:dyDescent="0.2"/>
    <row r="20048" hidden="1" x14ac:dyDescent="0.2"/>
    <row r="20049" hidden="1" x14ac:dyDescent="0.2"/>
    <row r="20050" hidden="1" x14ac:dyDescent="0.2"/>
    <row r="20051" hidden="1" x14ac:dyDescent="0.2"/>
    <row r="20052" hidden="1" x14ac:dyDescent="0.2"/>
    <row r="20053" hidden="1" x14ac:dyDescent="0.2"/>
    <row r="20054" hidden="1" x14ac:dyDescent="0.2"/>
    <row r="20055" hidden="1" x14ac:dyDescent="0.2"/>
    <row r="20056" hidden="1" x14ac:dyDescent="0.2"/>
    <row r="20057" hidden="1" x14ac:dyDescent="0.2"/>
    <row r="20058" hidden="1" x14ac:dyDescent="0.2"/>
    <row r="20059" hidden="1" x14ac:dyDescent="0.2"/>
    <row r="20060" hidden="1" x14ac:dyDescent="0.2"/>
    <row r="20061" hidden="1" x14ac:dyDescent="0.2"/>
    <row r="20062" hidden="1" x14ac:dyDescent="0.2"/>
    <row r="20063" hidden="1" x14ac:dyDescent="0.2"/>
    <row r="20064" hidden="1" x14ac:dyDescent="0.2"/>
    <row r="20065" hidden="1" x14ac:dyDescent="0.2"/>
    <row r="20066" hidden="1" x14ac:dyDescent="0.2"/>
    <row r="20067" hidden="1" x14ac:dyDescent="0.2"/>
    <row r="20068" hidden="1" x14ac:dyDescent="0.2"/>
    <row r="20069" hidden="1" x14ac:dyDescent="0.2"/>
    <row r="20070" hidden="1" x14ac:dyDescent="0.2"/>
    <row r="20071" hidden="1" x14ac:dyDescent="0.2"/>
    <row r="20072" hidden="1" x14ac:dyDescent="0.2"/>
    <row r="20073" hidden="1" x14ac:dyDescent="0.2"/>
    <row r="20074" hidden="1" x14ac:dyDescent="0.2"/>
    <row r="20075" hidden="1" x14ac:dyDescent="0.2"/>
    <row r="20076" hidden="1" x14ac:dyDescent="0.2"/>
    <row r="20077" hidden="1" x14ac:dyDescent="0.2"/>
    <row r="20078" hidden="1" x14ac:dyDescent="0.2"/>
    <row r="20079" hidden="1" x14ac:dyDescent="0.2"/>
    <row r="20080" hidden="1" x14ac:dyDescent="0.2"/>
    <row r="20081" hidden="1" x14ac:dyDescent="0.2"/>
    <row r="20082" hidden="1" x14ac:dyDescent="0.2"/>
    <row r="20083" hidden="1" x14ac:dyDescent="0.2"/>
    <row r="20084" hidden="1" x14ac:dyDescent="0.2"/>
    <row r="20085" hidden="1" x14ac:dyDescent="0.2"/>
    <row r="20086" hidden="1" x14ac:dyDescent="0.2"/>
    <row r="20087" hidden="1" x14ac:dyDescent="0.2"/>
    <row r="20088" hidden="1" x14ac:dyDescent="0.2"/>
    <row r="20089" hidden="1" x14ac:dyDescent="0.2"/>
    <row r="20090" hidden="1" x14ac:dyDescent="0.2"/>
    <row r="20091" hidden="1" x14ac:dyDescent="0.2"/>
    <row r="20092" hidden="1" x14ac:dyDescent="0.2"/>
    <row r="20093" hidden="1" x14ac:dyDescent="0.2"/>
    <row r="20094" hidden="1" x14ac:dyDescent="0.2"/>
    <row r="20095" hidden="1" x14ac:dyDescent="0.2"/>
    <row r="20096" hidden="1" x14ac:dyDescent="0.2"/>
    <row r="20097" hidden="1" x14ac:dyDescent="0.2"/>
    <row r="20098" hidden="1" x14ac:dyDescent="0.2"/>
    <row r="20099" hidden="1" x14ac:dyDescent="0.2"/>
    <row r="20100" hidden="1" x14ac:dyDescent="0.2"/>
    <row r="20101" hidden="1" x14ac:dyDescent="0.2"/>
    <row r="20102" hidden="1" x14ac:dyDescent="0.2"/>
    <row r="20103" hidden="1" x14ac:dyDescent="0.2"/>
    <row r="20104" hidden="1" x14ac:dyDescent="0.2"/>
    <row r="20105" hidden="1" x14ac:dyDescent="0.2"/>
    <row r="20106" hidden="1" x14ac:dyDescent="0.2"/>
    <row r="20107" hidden="1" x14ac:dyDescent="0.2"/>
    <row r="20108" hidden="1" x14ac:dyDescent="0.2"/>
    <row r="20109" hidden="1" x14ac:dyDescent="0.2"/>
    <row r="20110" hidden="1" x14ac:dyDescent="0.2"/>
    <row r="20111" hidden="1" x14ac:dyDescent="0.2"/>
    <row r="20112" hidden="1" x14ac:dyDescent="0.2"/>
    <row r="20113" hidden="1" x14ac:dyDescent="0.2"/>
    <row r="20114" hidden="1" x14ac:dyDescent="0.2"/>
    <row r="20115" hidden="1" x14ac:dyDescent="0.2"/>
    <row r="20116" hidden="1" x14ac:dyDescent="0.2"/>
    <row r="20117" hidden="1" x14ac:dyDescent="0.2"/>
    <row r="20118" hidden="1" x14ac:dyDescent="0.2"/>
    <row r="20119" hidden="1" x14ac:dyDescent="0.2"/>
    <row r="20120" hidden="1" x14ac:dyDescent="0.2"/>
    <row r="20121" hidden="1" x14ac:dyDescent="0.2"/>
    <row r="20122" hidden="1" x14ac:dyDescent="0.2"/>
    <row r="20123" hidden="1" x14ac:dyDescent="0.2"/>
    <row r="20124" hidden="1" x14ac:dyDescent="0.2"/>
    <row r="20125" hidden="1" x14ac:dyDescent="0.2"/>
    <row r="20126" hidden="1" x14ac:dyDescent="0.2"/>
    <row r="20127" hidden="1" x14ac:dyDescent="0.2"/>
    <row r="20128" hidden="1" x14ac:dyDescent="0.2"/>
    <row r="20129" hidden="1" x14ac:dyDescent="0.2"/>
    <row r="20130" hidden="1" x14ac:dyDescent="0.2"/>
    <row r="20131" hidden="1" x14ac:dyDescent="0.2"/>
    <row r="20132" hidden="1" x14ac:dyDescent="0.2"/>
    <row r="20133" hidden="1" x14ac:dyDescent="0.2"/>
    <row r="20134" hidden="1" x14ac:dyDescent="0.2"/>
    <row r="20135" hidden="1" x14ac:dyDescent="0.2"/>
    <row r="20136" hidden="1" x14ac:dyDescent="0.2"/>
    <row r="20137" hidden="1" x14ac:dyDescent="0.2"/>
    <row r="20138" hidden="1" x14ac:dyDescent="0.2"/>
    <row r="20139" hidden="1" x14ac:dyDescent="0.2"/>
    <row r="20140" hidden="1" x14ac:dyDescent="0.2"/>
    <row r="20141" hidden="1" x14ac:dyDescent="0.2"/>
    <row r="20142" hidden="1" x14ac:dyDescent="0.2"/>
    <row r="20143" hidden="1" x14ac:dyDescent="0.2"/>
    <row r="20144" hidden="1" x14ac:dyDescent="0.2"/>
    <row r="20145" hidden="1" x14ac:dyDescent="0.2"/>
    <row r="20146" hidden="1" x14ac:dyDescent="0.2"/>
    <row r="20147" hidden="1" x14ac:dyDescent="0.2"/>
    <row r="20148" hidden="1" x14ac:dyDescent="0.2"/>
    <row r="20149" hidden="1" x14ac:dyDescent="0.2"/>
    <row r="20150" hidden="1" x14ac:dyDescent="0.2"/>
    <row r="20151" hidden="1" x14ac:dyDescent="0.2"/>
    <row r="20152" hidden="1" x14ac:dyDescent="0.2"/>
    <row r="20153" hidden="1" x14ac:dyDescent="0.2"/>
    <row r="20154" hidden="1" x14ac:dyDescent="0.2"/>
    <row r="20155" hidden="1" x14ac:dyDescent="0.2"/>
    <row r="20156" hidden="1" x14ac:dyDescent="0.2"/>
    <row r="20157" hidden="1" x14ac:dyDescent="0.2"/>
    <row r="20158" hidden="1" x14ac:dyDescent="0.2"/>
    <row r="20159" hidden="1" x14ac:dyDescent="0.2"/>
    <row r="20160" hidden="1" x14ac:dyDescent="0.2"/>
    <row r="20161" hidden="1" x14ac:dyDescent="0.2"/>
    <row r="20162" hidden="1" x14ac:dyDescent="0.2"/>
    <row r="20163" hidden="1" x14ac:dyDescent="0.2"/>
    <row r="20164" hidden="1" x14ac:dyDescent="0.2"/>
    <row r="20165" hidden="1" x14ac:dyDescent="0.2"/>
    <row r="20166" hidden="1" x14ac:dyDescent="0.2"/>
    <row r="20167" hidden="1" x14ac:dyDescent="0.2"/>
    <row r="20168" hidden="1" x14ac:dyDescent="0.2"/>
    <row r="20169" hidden="1" x14ac:dyDescent="0.2"/>
    <row r="20170" hidden="1" x14ac:dyDescent="0.2"/>
    <row r="20171" hidden="1" x14ac:dyDescent="0.2"/>
    <row r="20172" hidden="1" x14ac:dyDescent="0.2"/>
    <row r="20173" hidden="1" x14ac:dyDescent="0.2"/>
    <row r="20174" hidden="1" x14ac:dyDescent="0.2"/>
    <row r="20175" hidden="1" x14ac:dyDescent="0.2"/>
    <row r="20176" hidden="1" x14ac:dyDescent="0.2"/>
    <row r="20177" hidden="1" x14ac:dyDescent="0.2"/>
    <row r="20178" hidden="1" x14ac:dyDescent="0.2"/>
    <row r="20179" hidden="1" x14ac:dyDescent="0.2"/>
    <row r="20180" hidden="1" x14ac:dyDescent="0.2"/>
    <row r="20181" hidden="1" x14ac:dyDescent="0.2"/>
    <row r="20182" hidden="1" x14ac:dyDescent="0.2"/>
    <row r="20183" hidden="1" x14ac:dyDescent="0.2"/>
    <row r="20184" hidden="1" x14ac:dyDescent="0.2"/>
    <row r="20185" hidden="1" x14ac:dyDescent="0.2"/>
    <row r="20186" hidden="1" x14ac:dyDescent="0.2"/>
    <row r="20187" hidden="1" x14ac:dyDescent="0.2"/>
    <row r="20188" hidden="1" x14ac:dyDescent="0.2"/>
    <row r="20189" hidden="1" x14ac:dyDescent="0.2"/>
    <row r="20190" hidden="1" x14ac:dyDescent="0.2"/>
    <row r="20191" hidden="1" x14ac:dyDescent="0.2"/>
    <row r="20192" hidden="1" x14ac:dyDescent="0.2"/>
    <row r="20193" hidden="1" x14ac:dyDescent="0.2"/>
    <row r="20194" hidden="1" x14ac:dyDescent="0.2"/>
    <row r="20195" hidden="1" x14ac:dyDescent="0.2"/>
    <row r="20196" hidden="1" x14ac:dyDescent="0.2"/>
    <row r="20197" hidden="1" x14ac:dyDescent="0.2"/>
    <row r="20198" hidden="1" x14ac:dyDescent="0.2"/>
    <row r="20199" hidden="1" x14ac:dyDescent="0.2"/>
    <row r="20200" hidden="1" x14ac:dyDescent="0.2"/>
    <row r="20201" hidden="1" x14ac:dyDescent="0.2"/>
    <row r="20202" hidden="1" x14ac:dyDescent="0.2"/>
    <row r="20203" hidden="1" x14ac:dyDescent="0.2"/>
    <row r="20204" hidden="1" x14ac:dyDescent="0.2"/>
    <row r="20205" hidden="1" x14ac:dyDescent="0.2"/>
    <row r="20206" hidden="1" x14ac:dyDescent="0.2"/>
    <row r="20207" hidden="1" x14ac:dyDescent="0.2"/>
    <row r="20208" hidden="1" x14ac:dyDescent="0.2"/>
    <row r="20209" hidden="1" x14ac:dyDescent="0.2"/>
    <row r="20210" hidden="1" x14ac:dyDescent="0.2"/>
    <row r="20211" hidden="1" x14ac:dyDescent="0.2"/>
    <row r="20212" hidden="1" x14ac:dyDescent="0.2"/>
    <row r="20213" hidden="1" x14ac:dyDescent="0.2"/>
    <row r="20214" hidden="1" x14ac:dyDescent="0.2"/>
    <row r="20215" hidden="1" x14ac:dyDescent="0.2"/>
    <row r="20216" hidden="1" x14ac:dyDescent="0.2"/>
    <row r="20217" hidden="1" x14ac:dyDescent="0.2"/>
    <row r="20218" hidden="1" x14ac:dyDescent="0.2"/>
    <row r="20219" hidden="1" x14ac:dyDescent="0.2"/>
    <row r="20220" hidden="1" x14ac:dyDescent="0.2"/>
    <row r="20221" hidden="1" x14ac:dyDescent="0.2"/>
    <row r="20222" hidden="1" x14ac:dyDescent="0.2"/>
    <row r="20223" hidden="1" x14ac:dyDescent="0.2"/>
    <row r="20224" hidden="1" x14ac:dyDescent="0.2"/>
    <row r="20225" hidden="1" x14ac:dyDescent="0.2"/>
    <row r="20226" hidden="1" x14ac:dyDescent="0.2"/>
    <row r="20227" hidden="1" x14ac:dyDescent="0.2"/>
    <row r="20228" hidden="1" x14ac:dyDescent="0.2"/>
    <row r="20229" hidden="1" x14ac:dyDescent="0.2"/>
    <row r="20230" hidden="1" x14ac:dyDescent="0.2"/>
    <row r="20231" hidden="1" x14ac:dyDescent="0.2"/>
    <row r="20232" hidden="1" x14ac:dyDescent="0.2"/>
    <row r="20233" hidden="1" x14ac:dyDescent="0.2"/>
    <row r="20234" hidden="1" x14ac:dyDescent="0.2"/>
    <row r="20235" hidden="1" x14ac:dyDescent="0.2"/>
    <row r="20236" hidden="1" x14ac:dyDescent="0.2"/>
    <row r="20237" hidden="1" x14ac:dyDescent="0.2"/>
    <row r="20238" hidden="1" x14ac:dyDescent="0.2"/>
    <row r="20239" hidden="1" x14ac:dyDescent="0.2"/>
    <row r="20240" hidden="1" x14ac:dyDescent="0.2"/>
    <row r="20241" hidden="1" x14ac:dyDescent="0.2"/>
    <row r="20242" hidden="1" x14ac:dyDescent="0.2"/>
    <row r="20243" hidden="1" x14ac:dyDescent="0.2"/>
    <row r="20244" hidden="1" x14ac:dyDescent="0.2"/>
    <row r="20245" hidden="1" x14ac:dyDescent="0.2"/>
    <row r="20246" hidden="1" x14ac:dyDescent="0.2"/>
    <row r="20247" hidden="1" x14ac:dyDescent="0.2"/>
    <row r="20248" hidden="1" x14ac:dyDescent="0.2"/>
    <row r="20249" hidden="1" x14ac:dyDescent="0.2"/>
    <row r="20250" hidden="1" x14ac:dyDescent="0.2"/>
    <row r="20251" hidden="1" x14ac:dyDescent="0.2"/>
    <row r="20252" hidden="1" x14ac:dyDescent="0.2"/>
    <row r="20253" hidden="1" x14ac:dyDescent="0.2"/>
    <row r="20254" hidden="1" x14ac:dyDescent="0.2"/>
    <row r="20255" hidden="1" x14ac:dyDescent="0.2"/>
    <row r="20256" hidden="1" x14ac:dyDescent="0.2"/>
    <row r="20257" hidden="1" x14ac:dyDescent="0.2"/>
    <row r="20258" hidden="1" x14ac:dyDescent="0.2"/>
    <row r="20259" hidden="1" x14ac:dyDescent="0.2"/>
    <row r="20260" hidden="1" x14ac:dyDescent="0.2"/>
    <row r="20261" hidden="1" x14ac:dyDescent="0.2"/>
    <row r="20262" hidden="1" x14ac:dyDescent="0.2"/>
    <row r="20263" hidden="1" x14ac:dyDescent="0.2"/>
    <row r="20264" hidden="1" x14ac:dyDescent="0.2"/>
    <row r="20265" hidden="1" x14ac:dyDescent="0.2"/>
    <row r="20266" hidden="1" x14ac:dyDescent="0.2"/>
    <row r="20267" hidden="1" x14ac:dyDescent="0.2"/>
    <row r="20268" hidden="1" x14ac:dyDescent="0.2"/>
    <row r="20269" hidden="1" x14ac:dyDescent="0.2"/>
    <row r="20270" hidden="1" x14ac:dyDescent="0.2"/>
    <row r="20271" hidden="1" x14ac:dyDescent="0.2"/>
    <row r="20272" hidden="1" x14ac:dyDescent="0.2"/>
    <row r="20273" hidden="1" x14ac:dyDescent="0.2"/>
    <row r="20274" hidden="1" x14ac:dyDescent="0.2"/>
    <row r="20275" hidden="1" x14ac:dyDescent="0.2"/>
    <row r="20276" hidden="1" x14ac:dyDescent="0.2"/>
    <row r="20277" hidden="1" x14ac:dyDescent="0.2"/>
    <row r="20278" hidden="1" x14ac:dyDescent="0.2"/>
    <row r="20279" hidden="1" x14ac:dyDescent="0.2"/>
    <row r="20280" hidden="1" x14ac:dyDescent="0.2"/>
    <row r="20281" hidden="1" x14ac:dyDescent="0.2"/>
    <row r="20282" hidden="1" x14ac:dyDescent="0.2"/>
    <row r="20283" hidden="1" x14ac:dyDescent="0.2"/>
    <row r="20284" hidden="1" x14ac:dyDescent="0.2"/>
    <row r="20285" hidden="1" x14ac:dyDescent="0.2"/>
    <row r="20286" hidden="1" x14ac:dyDescent="0.2"/>
    <row r="20287" hidden="1" x14ac:dyDescent="0.2"/>
    <row r="20288" hidden="1" x14ac:dyDescent="0.2"/>
    <row r="20289" hidden="1" x14ac:dyDescent="0.2"/>
    <row r="20290" hidden="1" x14ac:dyDescent="0.2"/>
    <row r="20291" hidden="1" x14ac:dyDescent="0.2"/>
    <row r="20292" hidden="1" x14ac:dyDescent="0.2"/>
    <row r="20293" hidden="1" x14ac:dyDescent="0.2"/>
    <row r="20294" hidden="1" x14ac:dyDescent="0.2"/>
    <row r="20295" hidden="1" x14ac:dyDescent="0.2"/>
    <row r="20296" hidden="1" x14ac:dyDescent="0.2"/>
    <row r="20297" hidden="1" x14ac:dyDescent="0.2"/>
    <row r="20298" hidden="1" x14ac:dyDescent="0.2"/>
    <row r="20299" hidden="1" x14ac:dyDescent="0.2"/>
    <row r="20300" hidden="1" x14ac:dyDescent="0.2"/>
    <row r="20301" hidden="1" x14ac:dyDescent="0.2"/>
    <row r="20302" hidden="1" x14ac:dyDescent="0.2"/>
    <row r="20303" hidden="1" x14ac:dyDescent="0.2"/>
    <row r="20304" hidden="1" x14ac:dyDescent="0.2"/>
    <row r="20305" hidden="1" x14ac:dyDescent="0.2"/>
    <row r="20306" hidden="1" x14ac:dyDescent="0.2"/>
    <row r="20307" hidden="1" x14ac:dyDescent="0.2"/>
    <row r="20308" hidden="1" x14ac:dyDescent="0.2"/>
    <row r="20309" hidden="1" x14ac:dyDescent="0.2"/>
    <row r="20310" hidden="1" x14ac:dyDescent="0.2"/>
    <row r="20311" hidden="1" x14ac:dyDescent="0.2"/>
    <row r="20312" hidden="1" x14ac:dyDescent="0.2"/>
    <row r="20313" hidden="1" x14ac:dyDescent="0.2"/>
    <row r="20314" hidden="1" x14ac:dyDescent="0.2"/>
    <row r="20315" hidden="1" x14ac:dyDescent="0.2"/>
    <row r="20316" hidden="1" x14ac:dyDescent="0.2"/>
    <row r="20317" hidden="1" x14ac:dyDescent="0.2"/>
    <row r="20318" hidden="1" x14ac:dyDescent="0.2"/>
    <row r="20319" hidden="1" x14ac:dyDescent="0.2"/>
    <row r="20320" hidden="1" x14ac:dyDescent="0.2"/>
    <row r="20321" hidden="1" x14ac:dyDescent="0.2"/>
    <row r="20322" hidden="1" x14ac:dyDescent="0.2"/>
    <row r="20323" hidden="1" x14ac:dyDescent="0.2"/>
    <row r="20324" hidden="1" x14ac:dyDescent="0.2"/>
    <row r="20325" hidden="1" x14ac:dyDescent="0.2"/>
    <row r="20326" hidden="1" x14ac:dyDescent="0.2"/>
    <row r="20327" hidden="1" x14ac:dyDescent="0.2"/>
    <row r="20328" hidden="1" x14ac:dyDescent="0.2"/>
    <row r="20329" hidden="1" x14ac:dyDescent="0.2"/>
    <row r="20330" hidden="1" x14ac:dyDescent="0.2"/>
    <row r="20331" hidden="1" x14ac:dyDescent="0.2"/>
    <row r="20332" hidden="1" x14ac:dyDescent="0.2"/>
    <row r="20333" hidden="1" x14ac:dyDescent="0.2"/>
    <row r="20334" hidden="1" x14ac:dyDescent="0.2"/>
    <row r="20335" hidden="1" x14ac:dyDescent="0.2"/>
    <row r="20336" hidden="1" x14ac:dyDescent="0.2"/>
    <row r="20337" hidden="1" x14ac:dyDescent="0.2"/>
    <row r="20338" hidden="1" x14ac:dyDescent="0.2"/>
    <row r="20339" hidden="1" x14ac:dyDescent="0.2"/>
    <row r="20340" hidden="1" x14ac:dyDescent="0.2"/>
    <row r="20341" hidden="1" x14ac:dyDescent="0.2"/>
    <row r="20342" hidden="1" x14ac:dyDescent="0.2"/>
    <row r="20343" hidden="1" x14ac:dyDescent="0.2"/>
    <row r="20344" hidden="1" x14ac:dyDescent="0.2"/>
    <row r="20345" hidden="1" x14ac:dyDescent="0.2"/>
    <row r="20346" hidden="1" x14ac:dyDescent="0.2"/>
    <row r="20347" hidden="1" x14ac:dyDescent="0.2"/>
    <row r="20348" hidden="1" x14ac:dyDescent="0.2"/>
    <row r="20349" hidden="1" x14ac:dyDescent="0.2"/>
    <row r="20350" hidden="1" x14ac:dyDescent="0.2"/>
    <row r="20351" hidden="1" x14ac:dyDescent="0.2"/>
    <row r="20352" hidden="1" x14ac:dyDescent="0.2"/>
    <row r="20353" hidden="1" x14ac:dyDescent="0.2"/>
    <row r="20354" hidden="1" x14ac:dyDescent="0.2"/>
    <row r="20355" hidden="1" x14ac:dyDescent="0.2"/>
    <row r="20356" hidden="1" x14ac:dyDescent="0.2"/>
    <row r="20357" hidden="1" x14ac:dyDescent="0.2"/>
    <row r="20358" hidden="1" x14ac:dyDescent="0.2"/>
    <row r="20359" hidden="1" x14ac:dyDescent="0.2"/>
    <row r="20360" hidden="1" x14ac:dyDescent="0.2"/>
    <row r="20361" hidden="1" x14ac:dyDescent="0.2"/>
    <row r="20362" hidden="1" x14ac:dyDescent="0.2"/>
    <row r="20363" hidden="1" x14ac:dyDescent="0.2"/>
    <row r="20364" hidden="1" x14ac:dyDescent="0.2"/>
    <row r="20365" hidden="1" x14ac:dyDescent="0.2"/>
    <row r="20366" hidden="1" x14ac:dyDescent="0.2"/>
    <row r="20367" hidden="1" x14ac:dyDescent="0.2"/>
    <row r="20368" hidden="1" x14ac:dyDescent="0.2"/>
    <row r="20369" hidden="1" x14ac:dyDescent="0.2"/>
    <row r="20370" hidden="1" x14ac:dyDescent="0.2"/>
    <row r="20371" hidden="1" x14ac:dyDescent="0.2"/>
    <row r="20372" hidden="1" x14ac:dyDescent="0.2"/>
    <row r="20373" hidden="1" x14ac:dyDescent="0.2"/>
    <row r="20374" hidden="1" x14ac:dyDescent="0.2"/>
    <row r="20375" hidden="1" x14ac:dyDescent="0.2"/>
    <row r="20376" hidden="1" x14ac:dyDescent="0.2"/>
    <row r="20377" hidden="1" x14ac:dyDescent="0.2"/>
    <row r="20378" hidden="1" x14ac:dyDescent="0.2"/>
    <row r="20379" hidden="1" x14ac:dyDescent="0.2"/>
    <row r="20380" hidden="1" x14ac:dyDescent="0.2"/>
    <row r="20381" hidden="1" x14ac:dyDescent="0.2"/>
    <row r="20382" hidden="1" x14ac:dyDescent="0.2"/>
    <row r="20383" hidden="1" x14ac:dyDescent="0.2"/>
    <row r="20384" hidden="1" x14ac:dyDescent="0.2"/>
    <row r="20385" hidden="1" x14ac:dyDescent="0.2"/>
    <row r="20386" hidden="1" x14ac:dyDescent="0.2"/>
    <row r="20387" hidden="1" x14ac:dyDescent="0.2"/>
    <row r="20388" hidden="1" x14ac:dyDescent="0.2"/>
    <row r="20389" hidden="1" x14ac:dyDescent="0.2"/>
    <row r="20390" hidden="1" x14ac:dyDescent="0.2"/>
    <row r="20391" hidden="1" x14ac:dyDescent="0.2"/>
    <row r="20392" hidden="1" x14ac:dyDescent="0.2"/>
    <row r="20393" hidden="1" x14ac:dyDescent="0.2"/>
    <row r="20394" hidden="1" x14ac:dyDescent="0.2"/>
    <row r="20395" hidden="1" x14ac:dyDescent="0.2"/>
    <row r="20396" hidden="1" x14ac:dyDescent="0.2"/>
    <row r="20397" hidden="1" x14ac:dyDescent="0.2"/>
    <row r="20398" hidden="1" x14ac:dyDescent="0.2"/>
    <row r="20399" hidden="1" x14ac:dyDescent="0.2"/>
    <row r="20400" hidden="1" x14ac:dyDescent="0.2"/>
    <row r="20401" hidden="1" x14ac:dyDescent="0.2"/>
    <row r="20402" hidden="1" x14ac:dyDescent="0.2"/>
    <row r="20403" hidden="1" x14ac:dyDescent="0.2"/>
    <row r="20404" hidden="1" x14ac:dyDescent="0.2"/>
    <row r="20405" hidden="1" x14ac:dyDescent="0.2"/>
    <row r="20406" hidden="1" x14ac:dyDescent="0.2"/>
    <row r="20407" hidden="1" x14ac:dyDescent="0.2"/>
    <row r="20408" hidden="1" x14ac:dyDescent="0.2"/>
    <row r="20409" hidden="1" x14ac:dyDescent="0.2"/>
    <row r="20410" hidden="1" x14ac:dyDescent="0.2"/>
    <row r="20411" hidden="1" x14ac:dyDescent="0.2"/>
    <row r="20412" hidden="1" x14ac:dyDescent="0.2"/>
    <row r="20413" hidden="1" x14ac:dyDescent="0.2"/>
    <row r="20414" hidden="1" x14ac:dyDescent="0.2"/>
    <row r="20415" hidden="1" x14ac:dyDescent="0.2"/>
    <row r="20416" hidden="1" x14ac:dyDescent="0.2"/>
    <row r="20417" hidden="1" x14ac:dyDescent="0.2"/>
    <row r="20418" hidden="1" x14ac:dyDescent="0.2"/>
    <row r="20419" hidden="1" x14ac:dyDescent="0.2"/>
    <row r="20420" hidden="1" x14ac:dyDescent="0.2"/>
    <row r="20421" hidden="1" x14ac:dyDescent="0.2"/>
    <row r="20422" hidden="1" x14ac:dyDescent="0.2"/>
    <row r="20423" hidden="1" x14ac:dyDescent="0.2"/>
    <row r="20424" hidden="1" x14ac:dyDescent="0.2"/>
    <row r="20425" hidden="1" x14ac:dyDescent="0.2"/>
    <row r="20426" hidden="1" x14ac:dyDescent="0.2"/>
    <row r="20427" hidden="1" x14ac:dyDescent="0.2"/>
    <row r="20428" hidden="1" x14ac:dyDescent="0.2"/>
    <row r="20429" hidden="1" x14ac:dyDescent="0.2"/>
    <row r="20430" hidden="1" x14ac:dyDescent="0.2"/>
    <row r="20431" hidden="1" x14ac:dyDescent="0.2"/>
    <row r="20432" hidden="1" x14ac:dyDescent="0.2"/>
    <row r="20433" hidden="1" x14ac:dyDescent="0.2"/>
    <row r="20434" hidden="1" x14ac:dyDescent="0.2"/>
    <row r="20435" hidden="1" x14ac:dyDescent="0.2"/>
    <row r="20436" hidden="1" x14ac:dyDescent="0.2"/>
    <row r="20437" hidden="1" x14ac:dyDescent="0.2"/>
    <row r="20438" hidden="1" x14ac:dyDescent="0.2"/>
    <row r="20439" hidden="1" x14ac:dyDescent="0.2"/>
    <row r="20440" hidden="1" x14ac:dyDescent="0.2"/>
    <row r="20441" hidden="1" x14ac:dyDescent="0.2"/>
    <row r="20442" hidden="1" x14ac:dyDescent="0.2"/>
    <row r="20443" hidden="1" x14ac:dyDescent="0.2"/>
    <row r="20444" hidden="1" x14ac:dyDescent="0.2"/>
    <row r="20445" hidden="1" x14ac:dyDescent="0.2"/>
    <row r="20446" hidden="1" x14ac:dyDescent="0.2"/>
    <row r="20447" hidden="1" x14ac:dyDescent="0.2"/>
    <row r="20448" hidden="1" x14ac:dyDescent="0.2"/>
    <row r="20449" hidden="1" x14ac:dyDescent="0.2"/>
    <row r="20450" hidden="1" x14ac:dyDescent="0.2"/>
    <row r="20451" hidden="1" x14ac:dyDescent="0.2"/>
    <row r="20452" hidden="1" x14ac:dyDescent="0.2"/>
    <row r="20453" hidden="1" x14ac:dyDescent="0.2"/>
    <row r="20454" hidden="1" x14ac:dyDescent="0.2"/>
    <row r="20455" hidden="1" x14ac:dyDescent="0.2"/>
    <row r="20456" hidden="1" x14ac:dyDescent="0.2"/>
    <row r="20457" hidden="1" x14ac:dyDescent="0.2"/>
    <row r="20458" hidden="1" x14ac:dyDescent="0.2"/>
    <row r="20459" hidden="1" x14ac:dyDescent="0.2"/>
    <row r="20460" hidden="1" x14ac:dyDescent="0.2"/>
    <row r="20461" hidden="1" x14ac:dyDescent="0.2"/>
    <row r="20462" hidden="1" x14ac:dyDescent="0.2"/>
    <row r="20463" hidden="1" x14ac:dyDescent="0.2"/>
    <row r="20464" hidden="1" x14ac:dyDescent="0.2"/>
    <row r="20465" hidden="1" x14ac:dyDescent="0.2"/>
    <row r="20466" hidden="1" x14ac:dyDescent="0.2"/>
    <row r="20467" hidden="1" x14ac:dyDescent="0.2"/>
    <row r="20468" hidden="1" x14ac:dyDescent="0.2"/>
    <row r="20469" hidden="1" x14ac:dyDescent="0.2"/>
    <row r="20470" hidden="1" x14ac:dyDescent="0.2"/>
    <row r="20471" hidden="1" x14ac:dyDescent="0.2"/>
    <row r="20472" hidden="1" x14ac:dyDescent="0.2"/>
    <row r="20473" hidden="1" x14ac:dyDescent="0.2"/>
    <row r="20474" hidden="1" x14ac:dyDescent="0.2"/>
    <row r="20475" hidden="1" x14ac:dyDescent="0.2"/>
    <row r="20476" hidden="1" x14ac:dyDescent="0.2"/>
    <row r="20477" hidden="1" x14ac:dyDescent="0.2"/>
    <row r="20478" hidden="1" x14ac:dyDescent="0.2"/>
    <row r="20479" hidden="1" x14ac:dyDescent="0.2"/>
    <row r="20480" hidden="1" x14ac:dyDescent="0.2"/>
    <row r="20481" hidden="1" x14ac:dyDescent="0.2"/>
    <row r="20482" hidden="1" x14ac:dyDescent="0.2"/>
    <row r="20483" hidden="1" x14ac:dyDescent="0.2"/>
    <row r="20484" hidden="1" x14ac:dyDescent="0.2"/>
    <row r="20485" hidden="1" x14ac:dyDescent="0.2"/>
    <row r="20486" hidden="1" x14ac:dyDescent="0.2"/>
    <row r="20487" hidden="1" x14ac:dyDescent="0.2"/>
    <row r="20488" hidden="1" x14ac:dyDescent="0.2"/>
    <row r="20489" hidden="1" x14ac:dyDescent="0.2"/>
    <row r="20490" hidden="1" x14ac:dyDescent="0.2"/>
    <row r="20491" hidden="1" x14ac:dyDescent="0.2"/>
    <row r="20492" hidden="1" x14ac:dyDescent="0.2"/>
    <row r="20493" hidden="1" x14ac:dyDescent="0.2"/>
    <row r="20494" hidden="1" x14ac:dyDescent="0.2"/>
    <row r="20495" hidden="1" x14ac:dyDescent="0.2"/>
    <row r="20496" hidden="1" x14ac:dyDescent="0.2"/>
    <row r="20497" hidden="1" x14ac:dyDescent="0.2"/>
    <row r="20498" hidden="1" x14ac:dyDescent="0.2"/>
    <row r="20499" hidden="1" x14ac:dyDescent="0.2"/>
    <row r="20500" hidden="1" x14ac:dyDescent="0.2"/>
    <row r="20501" hidden="1" x14ac:dyDescent="0.2"/>
    <row r="20502" hidden="1" x14ac:dyDescent="0.2"/>
    <row r="20503" hidden="1" x14ac:dyDescent="0.2"/>
    <row r="20504" hidden="1" x14ac:dyDescent="0.2"/>
    <row r="20505" hidden="1" x14ac:dyDescent="0.2"/>
    <row r="20506" hidden="1" x14ac:dyDescent="0.2"/>
    <row r="20507" hidden="1" x14ac:dyDescent="0.2"/>
    <row r="20508" hidden="1" x14ac:dyDescent="0.2"/>
    <row r="20509" hidden="1" x14ac:dyDescent="0.2"/>
    <row r="20510" hidden="1" x14ac:dyDescent="0.2"/>
    <row r="20511" hidden="1" x14ac:dyDescent="0.2"/>
    <row r="20512" hidden="1" x14ac:dyDescent="0.2"/>
    <row r="20513" hidden="1" x14ac:dyDescent="0.2"/>
    <row r="20514" hidden="1" x14ac:dyDescent="0.2"/>
    <row r="20515" hidden="1" x14ac:dyDescent="0.2"/>
    <row r="20516" hidden="1" x14ac:dyDescent="0.2"/>
    <row r="20517" hidden="1" x14ac:dyDescent="0.2"/>
    <row r="20518" hidden="1" x14ac:dyDescent="0.2"/>
    <row r="20519" hidden="1" x14ac:dyDescent="0.2"/>
    <row r="20520" hidden="1" x14ac:dyDescent="0.2"/>
    <row r="20521" hidden="1" x14ac:dyDescent="0.2"/>
    <row r="20522" hidden="1" x14ac:dyDescent="0.2"/>
    <row r="20523" hidden="1" x14ac:dyDescent="0.2"/>
    <row r="20524" hidden="1" x14ac:dyDescent="0.2"/>
    <row r="20525" hidden="1" x14ac:dyDescent="0.2"/>
    <row r="20526" hidden="1" x14ac:dyDescent="0.2"/>
    <row r="20527" hidden="1" x14ac:dyDescent="0.2"/>
    <row r="20528" hidden="1" x14ac:dyDescent="0.2"/>
    <row r="20529" hidden="1" x14ac:dyDescent="0.2"/>
    <row r="20530" hidden="1" x14ac:dyDescent="0.2"/>
    <row r="20531" hidden="1" x14ac:dyDescent="0.2"/>
    <row r="20532" hidden="1" x14ac:dyDescent="0.2"/>
    <row r="20533" hidden="1" x14ac:dyDescent="0.2"/>
    <row r="20534" hidden="1" x14ac:dyDescent="0.2"/>
    <row r="20535" hidden="1" x14ac:dyDescent="0.2"/>
    <row r="20536" hidden="1" x14ac:dyDescent="0.2"/>
    <row r="20537" hidden="1" x14ac:dyDescent="0.2"/>
    <row r="20538" hidden="1" x14ac:dyDescent="0.2"/>
    <row r="20539" hidden="1" x14ac:dyDescent="0.2"/>
    <row r="20540" hidden="1" x14ac:dyDescent="0.2"/>
    <row r="20541" hidden="1" x14ac:dyDescent="0.2"/>
    <row r="20542" hidden="1" x14ac:dyDescent="0.2"/>
    <row r="20543" hidden="1" x14ac:dyDescent="0.2"/>
    <row r="20544" hidden="1" x14ac:dyDescent="0.2"/>
    <row r="20545" hidden="1" x14ac:dyDescent="0.2"/>
    <row r="20546" hidden="1" x14ac:dyDescent="0.2"/>
    <row r="20547" hidden="1" x14ac:dyDescent="0.2"/>
    <row r="20548" hidden="1" x14ac:dyDescent="0.2"/>
    <row r="20549" hidden="1" x14ac:dyDescent="0.2"/>
    <row r="20550" hidden="1" x14ac:dyDescent="0.2"/>
    <row r="20551" hidden="1" x14ac:dyDescent="0.2"/>
    <row r="20552" hidden="1" x14ac:dyDescent="0.2"/>
    <row r="20553" hidden="1" x14ac:dyDescent="0.2"/>
    <row r="20554" hidden="1" x14ac:dyDescent="0.2"/>
    <row r="20555" hidden="1" x14ac:dyDescent="0.2"/>
    <row r="20556" hidden="1" x14ac:dyDescent="0.2"/>
    <row r="20557" hidden="1" x14ac:dyDescent="0.2"/>
    <row r="20558" hidden="1" x14ac:dyDescent="0.2"/>
    <row r="20559" hidden="1" x14ac:dyDescent="0.2"/>
    <row r="20560" hidden="1" x14ac:dyDescent="0.2"/>
    <row r="20561" hidden="1" x14ac:dyDescent="0.2"/>
    <row r="20562" hidden="1" x14ac:dyDescent="0.2"/>
    <row r="20563" hidden="1" x14ac:dyDescent="0.2"/>
    <row r="20564" hidden="1" x14ac:dyDescent="0.2"/>
    <row r="20565" hidden="1" x14ac:dyDescent="0.2"/>
    <row r="20566" hidden="1" x14ac:dyDescent="0.2"/>
    <row r="20567" hidden="1" x14ac:dyDescent="0.2"/>
    <row r="20568" hidden="1" x14ac:dyDescent="0.2"/>
    <row r="20569" hidden="1" x14ac:dyDescent="0.2"/>
    <row r="20570" hidden="1" x14ac:dyDescent="0.2"/>
    <row r="20571" hidden="1" x14ac:dyDescent="0.2"/>
    <row r="20572" hidden="1" x14ac:dyDescent="0.2"/>
    <row r="20573" hidden="1" x14ac:dyDescent="0.2"/>
    <row r="20574" hidden="1" x14ac:dyDescent="0.2"/>
    <row r="20575" hidden="1" x14ac:dyDescent="0.2"/>
    <row r="20576" hidden="1" x14ac:dyDescent="0.2"/>
    <row r="20577" hidden="1" x14ac:dyDescent="0.2"/>
    <row r="20578" hidden="1" x14ac:dyDescent="0.2"/>
    <row r="20579" hidden="1" x14ac:dyDescent="0.2"/>
    <row r="20580" hidden="1" x14ac:dyDescent="0.2"/>
    <row r="20581" hidden="1" x14ac:dyDescent="0.2"/>
    <row r="20582" hidden="1" x14ac:dyDescent="0.2"/>
    <row r="20583" hidden="1" x14ac:dyDescent="0.2"/>
    <row r="20584" hidden="1" x14ac:dyDescent="0.2"/>
    <row r="20585" hidden="1" x14ac:dyDescent="0.2"/>
    <row r="20586" hidden="1" x14ac:dyDescent="0.2"/>
    <row r="20587" hidden="1" x14ac:dyDescent="0.2"/>
    <row r="20588" hidden="1" x14ac:dyDescent="0.2"/>
    <row r="20589" hidden="1" x14ac:dyDescent="0.2"/>
    <row r="20590" hidden="1" x14ac:dyDescent="0.2"/>
    <row r="20591" hidden="1" x14ac:dyDescent="0.2"/>
    <row r="20592" hidden="1" x14ac:dyDescent="0.2"/>
    <row r="20593" hidden="1" x14ac:dyDescent="0.2"/>
    <row r="20594" hidden="1" x14ac:dyDescent="0.2"/>
    <row r="20595" hidden="1" x14ac:dyDescent="0.2"/>
    <row r="20596" hidden="1" x14ac:dyDescent="0.2"/>
    <row r="20597" hidden="1" x14ac:dyDescent="0.2"/>
    <row r="20598" hidden="1" x14ac:dyDescent="0.2"/>
    <row r="20599" hidden="1" x14ac:dyDescent="0.2"/>
    <row r="20600" hidden="1" x14ac:dyDescent="0.2"/>
    <row r="20601" hidden="1" x14ac:dyDescent="0.2"/>
    <row r="20602" hidden="1" x14ac:dyDescent="0.2"/>
    <row r="20603" hidden="1" x14ac:dyDescent="0.2"/>
    <row r="20604" hidden="1" x14ac:dyDescent="0.2"/>
    <row r="20605" hidden="1" x14ac:dyDescent="0.2"/>
    <row r="20606" hidden="1" x14ac:dyDescent="0.2"/>
    <row r="20607" hidden="1" x14ac:dyDescent="0.2"/>
    <row r="20608" hidden="1" x14ac:dyDescent="0.2"/>
    <row r="20609" hidden="1" x14ac:dyDescent="0.2"/>
    <row r="20610" hidden="1" x14ac:dyDescent="0.2"/>
    <row r="20611" hidden="1" x14ac:dyDescent="0.2"/>
    <row r="20612" hidden="1" x14ac:dyDescent="0.2"/>
    <row r="20613" hidden="1" x14ac:dyDescent="0.2"/>
    <row r="20614" hidden="1" x14ac:dyDescent="0.2"/>
    <row r="20615" hidden="1" x14ac:dyDescent="0.2"/>
    <row r="20616" hidden="1" x14ac:dyDescent="0.2"/>
    <row r="20617" hidden="1" x14ac:dyDescent="0.2"/>
    <row r="20618" hidden="1" x14ac:dyDescent="0.2"/>
    <row r="20619" hidden="1" x14ac:dyDescent="0.2"/>
    <row r="20620" hidden="1" x14ac:dyDescent="0.2"/>
    <row r="20621" hidden="1" x14ac:dyDescent="0.2"/>
    <row r="20622" hidden="1" x14ac:dyDescent="0.2"/>
    <row r="20623" hidden="1" x14ac:dyDescent="0.2"/>
    <row r="20624" hidden="1" x14ac:dyDescent="0.2"/>
    <row r="20625" hidden="1" x14ac:dyDescent="0.2"/>
    <row r="20626" hidden="1" x14ac:dyDescent="0.2"/>
    <row r="20627" hidden="1" x14ac:dyDescent="0.2"/>
    <row r="20628" hidden="1" x14ac:dyDescent="0.2"/>
    <row r="20629" hidden="1" x14ac:dyDescent="0.2"/>
    <row r="20630" hidden="1" x14ac:dyDescent="0.2"/>
    <row r="20631" hidden="1" x14ac:dyDescent="0.2"/>
    <row r="20632" hidden="1" x14ac:dyDescent="0.2"/>
    <row r="20633" hidden="1" x14ac:dyDescent="0.2"/>
    <row r="20634" hidden="1" x14ac:dyDescent="0.2"/>
    <row r="20635" hidden="1" x14ac:dyDescent="0.2"/>
    <row r="20636" hidden="1" x14ac:dyDescent="0.2"/>
    <row r="20637" hidden="1" x14ac:dyDescent="0.2"/>
    <row r="20638" hidden="1" x14ac:dyDescent="0.2"/>
    <row r="20639" hidden="1" x14ac:dyDescent="0.2"/>
    <row r="20640" hidden="1" x14ac:dyDescent="0.2"/>
    <row r="20641" hidden="1" x14ac:dyDescent="0.2"/>
    <row r="20642" hidden="1" x14ac:dyDescent="0.2"/>
    <row r="20643" hidden="1" x14ac:dyDescent="0.2"/>
    <row r="20644" hidden="1" x14ac:dyDescent="0.2"/>
    <row r="20645" hidden="1" x14ac:dyDescent="0.2"/>
    <row r="20646" hidden="1" x14ac:dyDescent="0.2"/>
    <row r="20647" hidden="1" x14ac:dyDescent="0.2"/>
    <row r="20648" hidden="1" x14ac:dyDescent="0.2"/>
    <row r="20649" hidden="1" x14ac:dyDescent="0.2"/>
    <row r="20650" hidden="1" x14ac:dyDescent="0.2"/>
    <row r="20651" hidden="1" x14ac:dyDescent="0.2"/>
    <row r="20652" hidden="1" x14ac:dyDescent="0.2"/>
    <row r="20653" hidden="1" x14ac:dyDescent="0.2"/>
    <row r="20654" hidden="1" x14ac:dyDescent="0.2"/>
    <row r="20655" hidden="1" x14ac:dyDescent="0.2"/>
    <row r="20656" hidden="1" x14ac:dyDescent="0.2"/>
    <row r="20657" hidden="1" x14ac:dyDescent="0.2"/>
    <row r="20658" hidden="1" x14ac:dyDescent="0.2"/>
    <row r="20659" hidden="1" x14ac:dyDescent="0.2"/>
    <row r="20660" hidden="1" x14ac:dyDescent="0.2"/>
    <row r="20661" hidden="1" x14ac:dyDescent="0.2"/>
    <row r="20662" hidden="1" x14ac:dyDescent="0.2"/>
    <row r="20663" hidden="1" x14ac:dyDescent="0.2"/>
    <row r="20664" hidden="1" x14ac:dyDescent="0.2"/>
    <row r="20665" hidden="1" x14ac:dyDescent="0.2"/>
    <row r="20666" hidden="1" x14ac:dyDescent="0.2"/>
    <row r="20667" hidden="1" x14ac:dyDescent="0.2"/>
    <row r="20668" hidden="1" x14ac:dyDescent="0.2"/>
    <row r="20669" hidden="1" x14ac:dyDescent="0.2"/>
    <row r="20670" hidden="1" x14ac:dyDescent="0.2"/>
    <row r="20671" hidden="1" x14ac:dyDescent="0.2"/>
    <row r="20672" hidden="1" x14ac:dyDescent="0.2"/>
    <row r="20673" hidden="1" x14ac:dyDescent="0.2"/>
    <row r="20674" hidden="1" x14ac:dyDescent="0.2"/>
    <row r="20675" hidden="1" x14ac:dyDescent="0.2"/>
    <row r="20676" hidden="1" x14ac:dyDescent="0.2"/>
    <row r="20677" hidden="1" x14ac:dyDescent="0.2"/>
    <row r="20678" hidden="1" x14ac:dyDescent="0.2"/>
    <row r="20679" hidden="1" x14ac:dyDescent="0.2"/>
    <row r="20680" hidden="1" x14ac:dyDescent="0.2"/>
    <row r="20681" hidden="1" x14ac:dyDescent="0.2"/>
    <row r="20682" hidden="1" x14ac:dyDescent="0.2"/>
    <row r="20683" hidden="1" x14ac:dyDescent="0.2"/>
    <row r="20684" hidden="1" x14ac:dyDescent="0.2"/>
    <row r="20685" hidden="1" x14ac:dyDescent="0.2"/>
    <row r="20686" hidden="1" x14ac:dyDescent="0.2"/>
    <row r="20687" hidden="1" x14ac:dyDescent="0.2"/>
    <row r="20688" hidden="1" x14ac:dyDescent="0.2"/>
    <row r="20689" hidden="1" x14ac:dyDescent="0.2"/>
    <row r="20690" hidden="1" x14ac:dyDescent="0.2"/>
    <row r="20691" hidden="1" x14ac:dyDescent="0.2"/>
    <row r="20692" hidden="1" x14ac:dyDescent="0.2"/>
    <row r="20693" hidden="1" x14ac:dyDescent="0.2"/>
    <row r="20694" hidden="1" x14ac:dyDescent="0.2"/>
    <row r="20695" hidden="1" x14ac:dyDescent="0.2"/>
    <row r="20696" hidden="1" x14ac:dyDescent="0.2"/>
    <row r="20697" hidden="1" x14ac:dyDescent="0.2"/>
    <row r="20698" hidden="1" x14ac:dyDescent="0.2"/>
    <row r="20699" hidden="1" x14ac:dyDescent="0.2"/>
    <row r="20700" hidden="1" x14ac:dyDescent="0.2"/>
    <row r="20701" hidden="1" x14ac:dyDescent="0.2"/>
    <row r="20702" hidden="1" x14ac:dyDescent="0.2"/>
    <row r="20703" hidden="1" x14ac:dyDescent="0.2"/>
    <row r="20704" hidden="1" x14ac:dyDescent="0.2"/>
    <row r="20705" hidden="1" x14ac:dyDescent="0.2"/>
    <row r="20706" hidden="1" x14ac:dyDescent="0.2"/>
    <row r="20707" hidden="1" x14ac:dyDescent="0.2"/>
    <row r="20708" hidden="1" x14ac:dyDescent="0.2"/>
    <row r="20709" hidden="1" x14ac:dyDescent="0.2"/>
    <row r="20710" hidden="1" x14ac:dyDescent="0.2"/>
    <row r="20711" hidden="1" x14ac:dyDescent="0.2"/>
    <row r="20712" hidden="1" x14ac:dyDescent="0.2"/>
    <row r="20713" hidden="1" x14ac:dyDescent="0.2"/>
    <row r="20714" hidden="1" x14ac:dyDescent="0.2"/>
    <row r="20715" hidden="1" x14ac:dyDescent="0.2"/>
    <row r="20716" hidden="1" x14ac:dyDescent="0.2"/>
    <row r="20717" hidden="1" x14ac:dyDescent="0.2"/>
    <row r="20718" hidden="1" x14ac:dyDescent="0.2"/>
    <row r="20719" hidden="1" x14ac:dyDescent="0.2"/>
    <row r="20720" hidden="1" x14ac:dyDescent="0.2"/>
    <row r="20721" hidden="1" x14ac:dyDescent="0.2"/>
    <row r="20722" hidden="1" x14ac:dyDescent="0.2"/>
    <row r="20723" hidden="1" x14ac:dyDescent="0.2"/>
    <row r="20724" hidden="1" x14ac:dyDescent="0.2"/>
    <row r="20725" hidden="1" x14ac:dyDescent="0.2"/>
    <row r="20726" hidden="1" x14ac:dyDescent="0.2"/>
    <row r="20727" hidden="1" x14ac:dyDescent="0.2"/>
    <row r="20728" hidden="1" x14ac:dyDescent="0.2"/>
    <row r="20729" hidden="1" x14ac:dyDescent="0.2"/>
    <row r="20730" hidden="1" x14ac:dyDescent="0.2"/>
    <row r="20731" hidden="1" x14ac:dyDescent="0.2"/>
    <row r="20732" hidden="1" x14ac:dyDescent="0.2"/>
    <row r="20733" hidden="1" x14ac:dyDescent="0.2"/>
    <row r="20734" hidden="1" x14ac:dyDescent="0.2"/>
    <row r="20735" hidden="1" x14ac:dyDescent="0.2"/>
    <row r="20736" hidden="1" x14ac:dyDescent="0.2"/>
    <row r="20737" hidden="1" x14ac:dyDescent="0.2"/>
    <row r="20738" hidden="1" x14ac:dyDescent="0.2"/>
    <row r="20739" hidden="1" x14ac:dyDescent="0.2"/>
    <row r="20740" hidden="1" x14ac:dyDescent="0.2"/>
    <row r="20741" hidden="1" x14ac:dyDescent="0.2"/>
    <row r="20742" hidden="1" x14ac:dyDescent="0.2"/>
    <row r="20743" hidden="1" x14ac:dyDescent="0.2"/>
    <row r="20744" hidden="1" x14ac:dyDescent="0.2"/>
    <row r="20745" hidden="1" x14ac:dyDescent="0.2"/>
    <row r="20746" hidden="1" x14ac:dyDescent="0.2"/>
    <row r="20747" hidden="1" x14ac:dyDescent="0.2"/>
    <row r="20748" hidden="1" x14ac:dyDescent="0.2"/>
    <row r="20749" hidden="1" x14ac:dyDescent="0.2"/>
    <row r="20750" hidden="1" x14ac:dyDescent="0.2"/>
    <row r="20751" hidden="1" x14ac:dyDescent="0.2"/>
    <row r="20752" hidden="1" x14ac:dyDescent="0.2"/>
    <row r="20753" hidden="1" x14ac:dyDescent="0.2"/>
    <row r="20754" hidden="1" x14ac:dyDescent="0.2"/>
    <row r="20755" hidden="1" x14ac:dyDescent="0.2"/>
    <row r="20756" hidden="1" x14ac:dyDescent="0.2"/>
    <row r="20757" hidden="1" x14ac:dyDescent="0.2"/>
    <row r="20758" hidden="1" x14ac:dyDescent="0.2"/>
    <row r="20759" hidden="1" x14ac:dyDescent="0.2"/>
    <row r="20760" hidden="1" x14ac:dyDescent="0.2"/>
    <row r="20761" hidden="1" x14ac:dyDescent="0.2"/>
    <row r="20762" hidden="1" x14ac:dyDescent="0.2"/>
    <row r="20763" hidden="1" x14ac:dyDescent="0.2"/>
    <row r="20764" hidden="1" x14ac:dyDescent="0.2"/>
    <row r="20765" hidden="1" x14ac:dyDescent="0.2"/>
    <row r="20766" hidden="1" x14ac:dyDescent="0.2"/>
    <row r="20767" hidden="1" x14ac:dyDescent="0.2"/>
    <row r="20768" hidden="1" x14ac:dyDescent="0.2"/>
    <row r="20769" hidden="1" x14ac:dyDescent="0.2"/>
    <row r="20770" hidden="1" x14ac:dyDescent="0.2"/>
    <row r="20771" hidden="1" x14ac:dyDescent="0.2"/>
    <row r="20772" hidden="1" x14ac:dyDescent="0.2"/>
    <row r="20773" hidden="1" x14ac:dyDescent="0.2"/>
    <row r="20774" hidden="1" x14ac:dyDescent="0.2"/>
    <row r="20775" hidden="1" x14ac:dyDescent="0.2"/>
    <row r="20776" hidden="1" x14ac:dyDescent="0.2"/>
    <row r="20777" hidden="1" x14ac:dyDescent="0.2"/>
    <row r="20778" hidden="1" x14ac:dyDescent="0.2"/>
    <row r="20779" hidden="1" x14ac:dyDescent="0.2"/>
    <row r="20780" hidden="1" x14ac:dyDescent="0.2"/>
    <row r="20781" hidden="1" x14ac:dyDescent="0.2"/>
    <row r="20782" hidden="1" x14ac:dyDescent="0.2"/>
    <row r="20783" hidden="1" x14ac:dyDescent="0.2"/>
    <row r="20784" hidden="1" x14ac:dyDescent="0.2"/>
    <row r="20785" hidden="1" x14ac:dyDescent="0.2"/>
    <row r="20786" hidden="1" x14ac:dyDescent="0.2"/>
    <row r="20787" hidden="1" x14ac:dyDescent="0.2"/>
    <row r="20788" hidden="1" x14ac:dyDescent="0.2"/>
    <row r="20789" hidden="1" x14ac:dyDescent="0.2"/>
    <row r="20790" hidden="1" x14ac:dyDescent="0.2"/>
    <row r="20791" hidden="1" x14ac:dyDescent="0.2"/>
    <row r="20792" hidden="1" x14ac:dyDescent="0.2"/>
    <row r="20793" hidden="1" x14ac:dyDescent="0.2"/>
    <row r="20794" hidden="1" x14ac:dyDescent="0.2"/>
    <row r="20795" hidden="1" x14ac:dyDescent="0.2"/>
    <row r="20796" hidden="1" x14ac:dyDescent="0.2"/>
    <row r="20797" hidden="1" x14ac:dyDescent="0.2"/>
    <row r="20798" hidden="1" x14ac:dyDescent="0.2"/>
    <row r="20799" hidden="1" x14ac:dyDescent="0.2"/>
    <row r="20800" hidden="1" x14ac:dyDescent="0.2"/>
    <row r="20801" hidden="1" x14ac:dyDescent="0.2"/>
    <row r="20802" hidden="1" x14ac:dyDescent="0.2"/>
    <row r="20803" hidden="1" x14ac:dyDescent="0.2"/>
    <row r="20804" hidden="1" x14ac:dyDescent="0.2"/>
    <row r="20805" hidden="1" x14ac:dyDescent="0.2"/>
    <row r="20806" hidden="1" x14ac:dyDescent="0.2"/>
    <row r="20807" hidden="1" x14ac:dyDescent="0.2"/>
    <row r="20808" hidden="1" x14ac:dyDescent="0.2"/>
    <row r="20809" hidden="1" x14ac:dyDescent="0.2"/>
    <row r="20810" hidden="1" x14ac:dyDescent="0.2"/>
    <row r="20811" hidden="1" x14ac:dyDescent="0.2"/>
    <row r="20812" hidden="1" x14ac:dyDescent="0.2"/>
    <row r="20813" hidden="1" x14ac:dyDescent="0.2"/>
    <row r="20814" hidden="1" x14ac:dyDescent="0.2"/>
    <row r="20815" hidden="1" x14ac:dyDescent="0.2"/>
    <row r="20816" hidden="1" x14ac:dyDescent="0.2"/>
    <row r="20817" hidden="1" x14ac:dyDescent="0.2"/>
    <row r="20818" hidden="1" x14ac:dyDescent="0.2"/>
    <row r="20819" hidden="1" x14ac:dyDescent="0.2"/>
    <row r="20820" hidden="1" x14ac:dyDescent="0.2"/>
    <row r="20821" hidden="1" x14ac:dyDescent="0.2"/>
    <row r="20822" hidden="1" x14ac:dyDescent="0.2"/>
    <row r="20823" hidden="1" x14ac:dyDescent="0.2"/>
    <row r="20824" hidden="1" x14ac:dyDescent="0.2"/>
    <row r="20825" hidden="1" x14ac:dyDescent="0.2"/>
    <row r="20826" hidden="1" x14ac:dyDescent="0.2"/>
    <row r="20827" hidden="1" x14ac:dyDescent="0.2"/>
    <row r="20828" hidden="1" x14ac:dyDescent="0.2"/>
    <row r="20829" hidden="1" x14ac:dyDescent="0.2"/>
    <row r="20830" hidden="1" x14ac:dyDescent="0.2"/>
    <row r="20831" hidden="1" x14ac:dyDescent="0.2"/>
    <row r="20832" hidden="1" x14ac:dyDescent="0.2"/>
    <row r="20833" hidden="1" x14ac:dyDescent="0.2"/>
    <row r="20834" hidden="1" x14ac:dyDescent="0.2"/>
    <row r="20835" hidden="1" x14ac:dyDescent="0.2"/>
    <row r="20836" hidden="1" x14ac:dyDescent="0.2"/>
    <row r="20837" hidden="1" x14ac:dyDescent="0.2"/>
    <row r="20838" hidden="1" x14ac:dyDescent="0.2"/>
    <row r="20839" hidden="1" x14ac:dyDescent="0.2"/>
    <row r="20840" hidden="1" x14ac:dyDescent="0.2"/>
    <row r="20841" hidden="1" x14ac:dyDescent="0.2"/>
    <row r="20842" hidden="1" x14ac:dyDescent="0.2"/>
    <row r="20843" hidden="1" x14ac:dyDescent="0.2"/>
    <row r="20844" hidden="1" x14ac:dyDescent="0.2"/>
    <row r="20845" hidden="1" x14ac:dyDescent="0.2"/>
    <row r="20846" hidden="1" x14ac:dyDescent="0.2"/>
    <row r="20847" hidden="1" x14ac:dyDescent="0.2"/>
    <row r="20848" hidden="1" x14ac:dyDescent="0.2"/>
    <row r="20849" hidden="1" x14ac:dyDescent="0.2"/>
    <row r="20850" hidden="1" x14ac:dyDescent="0.2"/>
    <row r="20851" hidden="1" x14ac:dyDescent="0.2"/>
    <row r="20852" hidden="1" x14ac:dyDescent="0.2"/>
    <row r="20853" hidden="1" x14ac:dyDescent="0.2"/>
    <row r="20854" hidden="1" x14ac:dyDescent="0.2"/>
    <row r="20855" hidden="1" x14ac:dyDescent="0.2"/>
    <row r="20856" hidden="1" x14ac:dyDescent="0.2"/>
    <row r="20857" hidden="1" x14ac:dyDescent="0.2"/>
    <row r="20858" hidden="1" x14ac:dyDescent="0.2"/>
    <row r="20859" hidden="1" x14ac:dyDescent="0.2"/>
    <row r="20860" hidden="1" x14ac:dyDescent="0.2"/>
    <row r="20861" hidden="1" x14ac:dyDescent="0.2"/>
    <row r="20862" hidden="1" x14ac:dyDescent="0.2"/>
    <row r="20863" hidden="1" x14ac:dyDescent="0.2"/>
    <row r="20864" hidden="1" x14ac:dyDescent="0.2"/>
    <row r="20865" hidden="1" x14ac:dyDescent="0.2"/>
    <row r="20866" hidden="1" x14ac:dyDescent="0.2"/>
    <row r="20867" hidden="1" x14ac:dyDescent="0.2"/>
    <row r="20868" hidden="1" x14ac:dyDescent="0.2"/>
    <row r="20869" hidden="1" x14ac:dyDescent="0.2"/>
    <row r="20870" hidden="1" x14ac:dyDescent="0.2"/>
    <row r="20871" hidden="1" x14ac:dyDescent="0.2"/>
    <row r="20872" hidden="1" x14ac:dyDescent="0.2"/>
    <row r="20873" hidden="1" x14ac:dyDescent="0.2"/>
    <row r="20874" hidden="1" x14ac:dyDescent="0.2"/>
    <row r="20875" hidden="1" x14ac:dyDescent="0.2"/>
    <row r="20876" hidden="1" x14ac:dyDescent="0.2"/>
    <row r="20877" hidden="1" x14ac:dyDescent="0.2"/>
    <row r="20878" hidden="1" x14ac:dyDescent="0.2"/>
    <row r="20879" hidden="1" x14ac:dyDescent="0.2"/>
    <row r="20880" hidden="1" x14ac:dyDescent="0.2"/>
    <row r="20881" hidden="1" x14ac:dyDescent="0.2"/>
    <row r="20882" hidden="1" x14ac:dyDescent="0.2"/>
    <row r="20883" hidden="1" x14ac:dyDescent="0.2"/>
    <row r="20884" hidden="1" x14ac:dyDescent="0.2"/>
    <row r="20885" hidden="1" x14ac:dyDescent="0.2"/>
    <row r="20886" hidden="1" x14ac:dyDescent="0.2"/>
    <row r="20887" hidden="1" x14ac:dyDescent="0.2"/>
    <row r="20888" hidden="1" x14ac:dyDescent="0.2"/>
    <row r="20889" hidden="1" x14ac:dyDescent="0.2"/>
    <row r="20890" hidden="1" x14ac:dyDescent="0.2"/>
    <row r="20891" hidden="1" x14ac:dyDescent="0.2"/>
    <row r="20892" hidden="1" x14ac:dyDescent="0.2"/>
    <row r="20893" hidden="1" x14ac:dyDescent="0.2"/>
    <row r="20894" hidden="1" x14ac:dyDescent="0.2"/>
    <row r="20895" hidden="1" x14ac:dyDescent="0.2"/>
    <row r="20896" hidden="1" x14ac:dyDescent="0.2"/>
    <row r="20897" hidden="1" x14ac:dyDescent="0.2"/>
    <row r="20898" hidden="1" x14ac:dyDescent="0.2"/>
    <row r="20899" hidden="1" x14ac:dyDescent="0.2"/>
    <row r="20900" hidden="1" x14ac:dyDescent="0.2"/>
    <row r="20901" hidden="1" x14ac:dyDescent="0.2"/>
    <row r="20902" hidden="1" x14ac:dyDescent="0.2"/>
    <row r="20903" hidden="1" x14ac:dyDescent="0.2"/>
    <row r="20904" hidden="1" x14ac:dyDescent="0.2"/>
    <row r="20905" hidden="1" x14ac:dyDescent="0.2"/>
    <row r="20906" hidden="1" x14ac:dyDescent="0.2"/>
    <row r="20907" hidden="1" x14ac:dyDescent="0.2"/>
    <row r="20908" hidden="1" x14ac:dyDescent="0.2"/>
    <row r="20909" hidden="1" x14ac:dyDescent="0.2"/>
    <row r="20910" hidden="1" x14ac:dyDescent="0.2"/>
    <row r="20911" hidden="1" x14ac:dyDescent="0.2"/>
    <row r="20912" hidden="1" x14ac:dyDescent="0.2"/>
    <row r="20913" hidden="1" x14ac:dyDescent="0.2"/>
    <row r="20914" hidden="1" x14ac:dyDescent="0.2"/>
    <row r="20915" hidden="1" x14ac:dyDescent="0.2"/>
    <row r="20916" hidden="1" x14ac:dyDescent="0.2"/>
    <row r="20917" hidden="1" x14ac:dyDescent="0.2"/>
    <row r="20918" hidden="1" x14ac:dyDescent="0.2"/>
    <row r="20919" hidden="1" x14ac:dyDescent="0.2"/>
    <row r="20920" hidden="1" x14ac:dyDescent="0.2"/>
    <row r="20921" hidden="1" x14ac:dyDescent="0.2"/>
    <row r="20922" hidden="1" x14ac:dyDescent="0.2"/>
    <row r="20923" hidden="1" x14ac:dyDescent="0.2"/>
    <row r="20924" hidden="1" x14ac:dyDescent="0.2"/>
    <row r="20925" hidden="1" x14ac:dyDescent="0.2"/>
    <row r="20926" hidden="1" x14ac:dyDescent="0.2"/>
    <row r="20927" hidden="1" x14ac:dyDescent="0.2"/>
    <row r="20928" hidden="1" x14ac:dyDescent="0.2"/>
    <row r="20929" hidden="1" x14ac:dyDescent="0.2"/>
    <row r="20930" hidden="1" x14ac:dyDescent="0.2"/>
    <row r="20931" hidden="1" x14ac:dyDescent="0.2"/>
    <row r="20932" hidden="1" x14ac:dyDescent="0.2"/>
    <row r="20933" hidden="1" x14ac:dyDescent="0.2"/>
    <row r="20934" hidden="1" x14ac:dyDescent="0.2"/>
    <row r="20935" hidden="1" x14ac:dyDescent="0.2"/>
    <row r="20936" hidden="1" x14ac:dyDescent="0.2"/>
    <row r="20937" hidden="1" x14ac:dyDescent="0.2"/>
    <row r="20938" hidden="1" x14ac:dyDescent="0.2"/>
    <row r="20939" hidden="1" x14ac:dyDescent="0.2"/>
    <row r="20940" hidden="1" x14ac:dyDescent="0.2"/>
    <row r="20941" hidden="1" x14ac:dyDescent="0.2"/>
    <row r="20942" hidden="1" x14ac:dyDescent="0.2"/>
    <row r="20943" hidden="1" x14ac:dyDescent="0.2"/>
    <row r="20944" hidden="1" x14ac:dyDescent="0.2"/>
    <row r="20945" hidden="1" x14ac:dyDescent="0.2"/>
    <row r="20946" hidden="1" x14ac:dyDescent="0.2"/>
    <row r="20947" hidden="1" x14ac:dyDescent="0.2"/>
    <row r="20948" hidden="1" x14ac:dyDescent="0.2"/>
    <row r="20949" hidden="1" x14ac:dyDescent="0.2"/>
    <row r="20950" hidden="1" x14ac:dyDescent="0.2"/>
    <row r="20951" hidden="1" x14ac:dyDescent="0.2"/>
    <row r="20952" hidden="1" x14ac:dyDescent="0.2"/>
    <row r="20953" hidden="1" x14ac:dyDescent="0.2"/>
    <row r="20954" hidden="1" x14ac:dyDescent="0.2"/>
    <row r="20955" hidden="1" x14ac:dyDescent="0.2"/>
    <row r="20956" hidden="1" x14ac:dyDescent="0.2"/>
    <row r="20957" hidden="1" x14ac:dyDescent="0.2"/>
    <row r="20958" hidden="1" x14ac:dyDescent="0.2"/>
    <row r="20959" hidden="1" x14ac:dyDescent="0.2"/>
    <row r="20960" hidden="1" x14ac:dyDescent="0.2"/>
    <row r="20961" hidden="1" x14ac:dyDescent="0.2"/>
    <row r="20962" hidden="1" x14ac:dyDescent="0.2"/>
    <row r="20963" hidden="1" x14ac:dyDescent="0.2"/>
    <row r="20964" hidden="1" x14ac:dyDescent="0.2"/>
    <row r="20965" hidden="1" x14ac:dyDescent="0.2"/>
    <row r="20966" hidden="1" x14ac:dyDescent="0.2"/>
    <row r="20967" hidden="1" x14ac:dyDescent="0.2"/>
    <row r="20968" hidden="1" x14ac:dyDescent="0.2"/>
    <row r="20969" hidden="1" x14ac:dyDescent="0.2"/>
    <row r="20970" hidden="1" x14ac:dyDescent="0.2"/>
    <row r="20971" hidden="1" x14ac:dyDescent="0.2"/>
    <row r="20972" hidden="1" x14ac:dyDescent="0.2"/>
    <row r="20973" hidden="1" x14ac:dyDescent="0.2"/>
    <row r="20974" hidden="1" x14ac:dyDescent="0.2"/>
    <row r="20975" hidden="1" x14ac:dyDescent="0.2"/>
    <row r="20976" hidden="1" x14ac:dyDescent="0.2"/>
    <row r="20977" hidden="1" x14ac:dyDescent="0.2"/>
    <row r="20978" hidden="1" x14ac:dyDescent="0.2"/>
    <row r="20979" hidden="1" x14ac:dyDescent="0.2"/>
    <row r="20980" hidden="1" x14ac:dyDescent="0.2"/>
    <row r="20981" hidden="1" x14ac:dyDescent="0.2"/>
    <row r="20982" hidden="1" x14ac:dyDescent="0.2"/>
    <row r="20983" hidden="1" x14ac:dyDescent="0.2"/>
    <row r="20984" hidden="1" x14ac:dyDescent="0.2"/>
    <row r="20985" hidden="1" x14ac:dyDescent="0.2"/>
    <row r="20986" hidden="1" x14ac:dyDescent="0.2"/>
    <row r="20987" hidden="1" x14ac:dyDescent="0.2"/>
    <row r="20988" hidden="1" x14ac:dyDescent="0.2"/>
    <row r="20989" hidden="1" x14ac:dyDescent="0.2"/>
    <row r="20990" hidden="1" x14ac:dyDescent="0.2"/>
    <row r="20991" hidden="1" x14ac:dyDescent="0.2"/>
    <row r="20992" hidden="1" x14ac:dyDescent="0.2"/>
    <row r="20993" hidden="1" x14ac:dyDescent="0.2"/>
    <row r="20994" hidden="1" x14ac:dyDescent="0.2"/>
    <row r="20995" hidden="1" x14ac:dyDescent="0.2"/>
    <row r="20996" hidden="1" x14ac:dyDescent="0.2"/>
    <row r="20997" hidden="1" x14ac:dyDescent="0.2"/>
    <row r="20998" hidden="1" x14ac:dyDescent="0.2"/>
    <row r="20999" hidden="1" x14ac:dyDescent="0.2"/>
    <row r="21000" hidden="1" x14ac:dyDescent="0.2"/>
    <row r="21001" hidden="1" x14ac:dyDescent="0.2"/>
    <row r="21002" hidden="1" x14ac:dyDescent="0.2"/>
    <row r="21003" hidden="1" x14ac:dyDescent="0.2"/>
    <row r="21004" hidden="1" x14ac:dyDescent="0.2"/>
    <row r="21005" hidden="1" x14ac:dyDescent="0.2"/>
    <row r="21006" hidden="1" x14ac:dyDescent="0.2"/>
    <row r="21007" hidden="1" x14ac:dyDescent="0.2"/>
    <row r="21008" hidden="1" x14ac:dyDescent="0.2"/>
    <row r="21009" hidden="1" x14ac:dyDescent="0.2"/>
    <row r="21010" hidden="1" x14ac:dyDescent="0.2"/>
    <row r="21011" hidden="1" x14ac:dyDescent="0.2"/>
    <row r="21012" hidden="1" x14ac:dyDescent="0.2"/>
    <row r="21013" hidden="1" x14ac:dyDescent="0.2"/>
    <row r="21014" hidden="1" x14ac:dyDescent="0.2"/>
    <row r="21015" hidden="1" x14ac:dyDescent="0.2"/>
    <row r="21016" hidden="1" x14ac:dyDescent="0.2"/>
    <row r="21017" hidden="1" x14ac:dyDescent="0.2"/>
    <row r="21018" hidden="1" x14ac:dyDescent="0.2"/>
    <row r="21019" hidden="1" x14ac:dyDescent="0.2"/>
    <row r="21020" hidden="1" x14ac:dyDescent="0.2"/>
    <row r="21021" hidden="1" x14ac:dyDescent="0.2"/>
    <row r="21022" hidden="1" x14ac:dyDescent="0.2"/>
    <row r="21023" hidden="1" x14ac:dyDescent="0.2"/>
    <row r="21024" hidden="1" x14ac:dyDescent="0.2"/>
    <row r="21025" hidden="1" x14ac:dyDescent="0.2"/>
    <row r="21026" hidden="1" x14ac:dyDescent="0.2"/>
    <row r="21027" hidden="1" x14ac:dyDescent="0.2"/>
    <row r="21028" hidden="1" x14ac:dyDescent="0.2"/>
    <row r="21029" hidden="1" x14ac:dyDescent="0.2"/>
    <row r="21030" hidden="1" x14ac:dyDescent="0.2"/>
    <row r="21031" hidden="1" x14ac:dyDescent="0.2"/>
    <row r="21032" hidden="1" x14ac:dyDescent="0.2"/>
    <row r="21033" hidden="1" x14ac:dyDescent="0.2"/>
    <row r="21034" hidden="1" x14ac:dyDescent="0.2"/>
    <row r="21035" hidden="1" x14ac:dyDescent="0.2"/>
    <row r="21036" hidden="1" x14ac:dyDescent="0.2"/>
    <row r="21037" hidden="1" x14ac:dyDescent="0.2"/>
    <row r="21038" hidden="1" x14ac:dyDescent="0.2"/>
    <row r="21039" hidden="1" x14ac:dyDescent="0.2"/>
    <row r="21040" hidden="1" x14ac:dyDescent="0.2"/>
    <row r="21041" hidden="1" x14ac:dyDescent="0.2"/>
    <row r="21042" hidden="1" x14ac:dyDescent="0.2"/>
    <row r="21043" hidden="1" x14ac:dyDescent="0.2"/>
    <row r="21044" hidden="1" x14ac:dyDescent="0.2"/>
    <row r="21045" hidden="1" x14ac:dyDescent="0.2"/>
    <row r="21046" hidden="1" x14ac:dyDescent="0.2"/>
    <row r="21047" hidden="1" x14ac:dyDescent="0.2"/>
    <row r="21048" hidden="1" x14ac:dyDescent="0.2"/>
    <row r="21049" hidden="1" x14ac:dyDescent="0.2"/>
    <row r="21050" hidden="1" x14ac:dyDescent="0.2"/>
    <row r="21051" hidden="1" x14ac:dyDescent="0.2"/>
    <row r="21052" hidden="1" x14ac:dyDescent="0.2"/>
    <row r="21053" hidden="1" x14ac:dyDescent="0.2"/>
    <row r="21054" hidden="1" x14ac:dyDescent="0.2"/>
    <row r="21055" hidden="1" x14ac:dyDescent="0.2"/>
    <row r="21056" hidden="1" x14ac:dyDescent="0.2"/>
    <row r="21057" hidden="1" x14ac:dyDescent="0.2"/>
    <row r="21058" hidden="1" x14ac:dyDescent="0.2"/>
    <row r="21059" hidden="1" x14ac:dyDescent="0.2"/>
    <row r="21060" hidden="1" x14ac:dyDescent="0.2"/>
    <row r="21061" hidden="1" x14ac:dyDescent="0.2"/>
    <row r="21062" hidden="1" x14ac:dyDescent="0.2"/>
    <row r="21063" hidden="1" x14ac:dyDescent="0.2"/>
    <row r="21064" hidden="1" x14ac:dyDescent="0.2"/>
    <row r="21065" hidden="1" x14ac:dyDescent="0.2"/>
    <row r="21066" hidden="1" x14ac:dyDescent="0.2"/>
    <row r="21067" hidden="1" x14ac:dyDescent="0.2"/>
    <row r="21068" hidden="1" x14ac:dyDescent="0.2"/>
    <row r="21069" hidden="1" x14ac:dyDescent="0.2"/>
    <row r="21070" hidden="1" x14ac:dyDescent="0.2"/>
    <row r="21071" hidden="1" x14ac:dyDescent="0.2"/>
    <row r="21072" hidden="1" x14ac:dyDescent="0.2"/>
    <row r="21073" hidden="1" x14ac:dyDescent="0.2"/>
    <row r="21074" hidden="1" x14ac:dyDescent="0.2"/>
    <row r="21075" hidden="1" x14ac:dyDescent="0.2"/>
    <row r="21076" hidden="1" x14ac:dyDescent="0.2"/>
    <row r="21077" hidden="1" x14ac:dyDescent="0.2"/>
    <row r="21078" hidden="1" x14ac:dyDescent="0.2"/>
    <row r="21079" hidden="1" x14ac:dyDescent="0.2"/>
    <row r="21080" hidden="1" x14ac:dyDescent="0.2"/>
    <row r="21081" hidden="1" x14ac:dyDescent="0.2"/>
    <row r="21082" hidden="1" x14ac:dyDescent="0.2"/>
    <row r="21083" hidden="1" x14ac:dyDescent="0.2"/>
    <row r="21084" hidden="1" x14ac:dyDescent="0.2"/>
    <row r="21085" hidden="1" x14ac:dyDescent="0.2"/>
    <row r="21086" hidden="1" x14ac:dyDescent="0.2"/>
    <row r="21087" hidden="1" x14ac:dyDescent="0.2"/>
    <row r="21088" hidden="1" x14ac:dyDescent="0.2"/>
    <row r="21089" hidden="1" x14ac:dyDescent="0.2"/>
    <row r="21090" hidden="1" x14ac:dyDescent="0.2"/>
    <row r="21091" hidden="1" x14ac:dyDescent="0.2"/>
    <row r="21092" hidden="1" x14ac:dyDescent="0.2"/>
    <row r="21093" hidden="1" x14ac:dyDescent="0.2"/>
    <row r="21094" hidden="1" x14ac:dyDescent="0.2"/>
    <row r="21095" hidden="1" x14ac:dyDescent="0.2"/>
    <row r="21096" hidden="1" x14ac:dyDescent="0.2"/>
    <row r="21097" hidden="1" x14ac:dyDescent="0.2"/>
    <row r="21098" hidden="1" x14ac:dyDescent="0.2"/>
    <row r="21099" hidden="1" x14ac:dyDescent="0.2"/>
    <row r="21100" hidden="1" x14ac:dyDescent="0.2"/>
    <row r="21101" hidden="1" x14ac:dyDescent="0.2"/>
    <row r="21102" hidden="1" x14ac:dyDescent="0.2"/>
    <row r="21103" hidden="1" x14ac:dyDescent="0.2"/>
    <row r="21104" hidden="1" x14ac:dyDescent="0.2"/>
    <row r="21105" hidden="1" x14ac:dyDescent="0.2"/>
    <row r="21106" hidden="1" x14ac:dyDescent="0.2"/>
    <row r="21107" hidden="1" x14ac:dyDescent="0.2"/>
    <row r="21108" hidden="1" x14ac:dyDescent="0.2"/>
    <row r="21109" hidden="1" x14ac:dyDescent="0.2"/>
    <row r="21110" hidden="1" x14ac:dyDescent="0.2"/>
    <row r="21111" hidden="1" x14ac:dyDescent="0.2"/>
    <row r="21112" hidden="1" x14ac:dyDescent="0.2"/>
    <row r="21113" hidden="1" x14ac:dyDescent="0.2"/>
    <row r="21114" hidden="1" x14ac:dyDescent="0.2"/>
    <row r="21115" hidden="1" x14ac:dyDescent="0.2"/>
    <row r="21116" hidden="1" x14ac:dyDescent="0.2"/>
    <row r="21117" hidden="1" x14ac:dyDescent="0.2"/>
    <row r="21118" hidden="1" x14ac:dyDescent="0.2"/>
    <row r="21119" hidden="1" x14ac:dyDescent="0.2"/>
    <row r="21120" hidden="1" x14ac:dyDescent="0.2"/>
    <row r="21121" hidden="1" x14ac:dyDescent="0.2"/>
    <row r="21122" hidden="1" x14ac:dyDescent="0.2"/>
    <row r="21123" hidden="1" x14ac:dyDescent="0.2"/>
    <row r="21124" hidden="1" x14ac:dyDescent="0.2"/>
    <row r="21125" hidden="1" x14ac:dyDescent="0.2"/>
    <row r="21126" hidden="1" x14ac:dyDescent="0.2"/>
    <row r="21127" hidden="1" x14ac:dyDescent="0.2"/>
    <row r="21128" hidden="1" x14ac:dyDescent="0.2"/>
    <row r="21129" hidden="1" x14ac:dyDescent="0.2"/>
    <row r="21130" hidden="1" x14ac:dyDescent="0.2"/>
    <row r="21131" hidden="1" x14ac:dyDescent="0.2"/>
    <row r="21132" hidden="1" x14ac:dyDescent="0.2"/>
    <row r="21133" hidden="1" x14ac:dyDescent="0.2"/>
    <row r="21134" hidden="1" x14ac:dyDescent="0.2"/>
    <row r="21135" hidden="1" x14ac:dyDescent="0.2"/>
    <row r="21136" hidden="1" x14ac:dyDescent="0.2"/>
    <row r="21137" hidden="1" x14ac:dyDescent="0.2"/>
    <row r="21138" hidden="1" x14ac:dyDescent="0.2"/>
    <row r="21139" hidden="1" x14ac:dyDescent="0.2"/>
    <row r="21140" hidden="1" x14ac:dyDescent="0.2"/>
    <row r="21141" hidden="1" x14ac:dyDescent="0.2"/>
    <row r="21142" hidden="1" x14ac:dyDescent="0.2"/>
    <row r="21143" hidden="1" x14ac:dyDescent="0.2"/>
    <row r="21144" hidden="1" x14ac:dyDescent="0.2"/>
    <row r="21145" hidden="1" x14ac:dyDescent="0.2"/>
    <row r="21146" hidden="1" x14ac:dyDescent="0.2"/>
    <row r="21147" hidden="1" x14ac:dyDescent="0.2"/>
    <row r="21148" hidden="1" x14ac:dyDescent="0.2"/>
    <row r="21149" hidden="1" x14ac:dyDescent="0.2"/>
    <row r="21150" hidden="1" x14ac:dyDescent="0.2"/>
    <row r="21151" hidden="1" x14ac:dyDescent="0.2"/>
    <row r="21152" hidden="1" x14ac:dyDescent="0.2"/>
    <row r="21153" hidden="1" x14ac:dyDescent="0.2"/>
    <row r="21154" hidden="1" x14ac:dyDescent="0.2"/>
    <row r="21155" hidden="1" x14ac:dyDescent="0.2"/>
    <row r="21156" hidden="1" x14ac:dyDescent="0.2"/>
    <row r="21157" hidden="1" x14ac:dyDescent="0.2"/>
    <row r="21158" hidden="1" x14ac:dyDescent="0.2"/>
    <row r="21159" hidden="1" x14ac:dyDescent="0.2"/>
    <row r="21160" hidden="1" x14ac:dyDescent="0.2"/>
    <row r="21161" hidden="1" x14ac:dyDescent="0.2"/>
    <row r="21162" hidden="1" x14ac:dyDescent="0.2"/>
    <row r="21163" hidden="1" x14ac:dyDescent="0.2"/>
    <row r="21164" hidden="1" x14ac:dyDescent="0.2"/>
    <row r="21165" hidden="1" x14ac:dyDescent="0.2"/>
    <row r="21166" hidden="1" x14ac:dyDescent="0.2"/>
    <row r="21167" hidden="1" x14ac:dyDescent="0.2"/>
    <row r="21168" hidden="1" x14ac:dyDescent="0.2"/>
    <row r="21169" hidden="1" x14ac:dyDescent="0.2"/>
    <row r="21170" hidden="1" x14ac:dyDescent="0.2"/>
    <row r="21171" hidden="1" x14ac:dyDescent="0.2"/>
    <row r="21172" hidden="1" x14ac:dyDescent="0.2"/>
    <row r="21173" hidden="1" x14ac:dyDescent="0.2"/>
    <row r="21174" hidden="1" x14ac:dyDescent="0.2"/>
    <row r="21175" hidden="1" x14ac:dyDescent="0.2"/>
    <row r="21176" hidden="1" x14ac:dyDescent="0.2"/>
    <row r="21177" hidden="1" x14ac:dyDescent="0.2"/>
    <row r="21178" hidden="1" x14ac:dyDescent="0.2"/>
    <row r="21179" hidden="1" x14ac:dyDescent="0.2"/>
    <row r="21180" hidden="1" x14ac:dyDescent="0.2"/>
    <row r="21181" hidden="1" x14ac:dyDescent="0.2"/>
    <row r="21182" hidden="1" x14ac:dyDescent="0.2"/>
    <row r="21183" hidden="1" x14ac:dyDescent="0.2"/>
    <row r="21184" hidden="1" x14ac:dyDescent="0.2"/>
    <row r="21185" hidden="1" x14ac:dyDescent="0.2"/>
    <row r="21186" hidden="1" x14ac:dyDescent="0.2"/>
    <row r="21187" hidden="1" x14ac:dyDescent="0.2"/>
    <row r="21188" hidden="1" x14ac:dyDescent="0.2"/>
    <row r="21189" hidden="1" x14ac:dyDescent="0.2"/>
    <row r="21190" hidden="1" x14ac:dyDescent="0.2"/>
    <row r="21191" hidden="1" x14ac:dyDescent="0.2"/>
    <row r="21192" hidden="1" x14ac:dyDescent="0.2"/>
    <row r="21193" hidden="1" x14ac:dyDescent="0.2"/>
    <row r="21194" hidden="1" x14ac:dyDescent="0.2"/>
    <row r="21195" hidden="1" x14ac:dyDescent="0.2"/>
    <row r="21196" hidden="1" x14ac:dyDescent="0.2"/>
    <row r="21197" hidden="1" x14ac:dyDescent="0.2"/>
    <row r="21198" hidden="1" x14ac:dyDescent="0.2"/>
    <row r="21199" hidden="1" x14ac:dyDescent="0.2"/>
    <row r="21200" hidden="1" x14ac:dyDescent="0.2"/>
    <row r="21201" hidden="1" x14ac:dyDescent="0.2"/>
    <row r="21202" hidden="1" x14ac:dyDescent="0.2"/>
    <row r="21203" hidden="1" x14ac:dyDescent="0.2"/>
    <row r="21204" hidden="1" x14ac:dyDescent="0.2"/>
    <row r="21205" hidden="1" x14ac:dyDescent="0.2"/>
    <row r="21206" hidden="1" x14ac:dyDescent="0.2"/>
    <row r="21207" hidden="1" x14ac:dyDescent="0.2"/>
    <row r="21208" hidden="1" x14ac:dyDescent="0.2"/>
    <row r="21209" hidden="1" x14ac:dyDescent="0.2"/>
    <row r="21210" hidden="1" x14ac:dyDescent="0.2"/>
    <row r="21211" hidden="1" x14ac:dyDescent="0.2"/>
    <row r="21212" hidden="1" x14ac:dyDescent="0.2"/>
    <row r="21213" hidden="1" x14ac:dyDescent="0.2"/>
    <row r="21214" hidden="1" x14ac:dyDescent="0.2"/>
    <row r="21215" hidden="1" x14ac:dyDescent="0.2"/>
    <row r="21216" hidden="1" x14ac:dyDescent="0.2"/>
    <row r="21217" hidden="1" x14ac:dyDescent="0.2"/>
    <row r="21218" hidden="1" x14ac:dyDescent="0.2"/>
    <row r="21219" hidden="1" x14ac:dyDescent="0.2"/>
    <row r="21220" hidden="1" x14ac:dyDescent="0.2"/>
    <row r="21221" hidden="1" x14ac:dyDescent="0.2"/>
    <row r="21222" hidden="1" x14ac:dyDescent="0.2"/>
    <row r="21223" hidden="1" x14ac:dyDescent="0.2"/>
    <row r="21224" hidden="1" x14ac:dyDescent="0.2"/>
    <row r="21225" hidden="1" x14ac:dyDescent="0.2"/>
    <row r="21226" hidden="1" x14ac:dyDescent="0.2"/>
    <row r="21227" hidden="1" x14ac:dyDescent="0.2"/>
    <row r="21228" hidden="1" x14ac:dyDescent="0.2"/>
    <row r="21229" hidden="1" x14ac:dyDescent="0.2"/>
    <row r="21230" hidden="1" x14ac:dyDescent="0.2"/>
    <row r="21231" hidden="1" x14ac:dyDescent="0.2"/>
    <row r="21232" hidden="1" x14ac:dyDescent="0.2"/>
    <row r="21233" hidden="1" x14ac:dyDescent="0.2"/>
    <row r="21234" hidden="1" x14ac:dyDescent="0.2"/>
    <row r="21235" hidden="1" x14ac:dyDescent="0.2"/>
    <row r="21236" hidden="1" x14ac:dyDescent="0.2"/>
    <row r="21237" hidden="1" x14ac:dyDescent="0.2"/>
    <row r="21238" hidden="1" x14ac:dyDescent="0.2"/>
    <row r="21239" hidden="1" x14ac:dyDescent="0.2"/>
    <row r="21240" hidden="1" x14ac:dyDescent="0.2"/>
    <row r="21241" hidden="1" x14ac:dyDescent="0.2"/>
    <row r="21242" hidden="1" x14ac:dyDescent="0.2"/>
    <row r="21243" hidden="1" x14ac:dyDescent="0.2"/>
    <row r="21244" hidden="1" x14ac:dyDescent="0.2"/>
    <row r="21245" hidden="1" x14ac:dyDescent="0.2"/>
    <row r="21246" hidden="1" x14ac:dyDescent="0.2"/>
    <row r="21247" hidden="1" x14ac:dyDescent="0.2"/>
    <row r="21248" hidden="1" x14ac:dyDescent="0.2"/>
    <row r="21249" hidden="1" x14ac:dyDescent="0.2"/>
    <row r="21250" hidden="1" x14ac:dyDescent="0.2"/>
    <row r="21251" hidden="1" x14ac:dyDescent="0.2"/>
    <row r="21252" hidden="1" x14ac:dyDescent="0.2"/>
    <row r="21253" hidden="1" x14ac:dyDescent="0.2"/>
    <row r="21254" hidden="1" x14ac:dyDescent="0.2"/>
    <row r="21255" hidden="1" x14ac:dyDescent="0.2"/>
    <row r="21256" hidden="1" x14ac:dyDescent="0.2"/>
    <row r="21257" hidden="1" x14ac:dyDescent="0.2"/>
    <row r="21258" hidden="1" x14ac:dyDescent="0.2"/>
    <row r="21259" hidden="1" x14ac:dyDescent="0.2"/>
    <row r="21260" hidden="1" x14ac:dyDescent="0.2"/>
    <row r="21261" hidden="1" x14ac:dyDescent="0.2"/>
    <row r="21262" hidden="1" x14ac:dyDescent="0.2"/>
    <row r="21263" hidden="1" x14ac:dyDescent="0.2"/>
    <row r="21264" hidden="1" x14ac:dyDescent="0.2"/>
    <row r="21265" hidden="1" x14ac:dyDescent="0.2"/>
    <row r="21266" hidden="1" x14ac:dyDescent="0.2"/>
    <row r="21267" hidden="1" x14ac:dyDescent="0.2"/>
    <row r="21268" hidden="1" x14ac:dyDescent="0.2"/>
    <row r="21269" hidden="1" x14ac:dyDescent="0.2"/>
    <row r="21270" hidden="1" x14ac:dyDescent="0.2"/>
    <row r="21271" hidden="1" x14ac:dyDescent="0.2"/>
    <row r="21272" hidden="1" x14ac:dyDescent="0.2"/>
    <row r="21273" hidden="1" x14ac:dyDescent="0.2"/>
    <row r="21274" hidden="1" x14ac:dyDescent="0.2"/>
    <row r="21275" hidden="1" x14ac:dyDescent="0.2"/>
    <row r="21276" hidden="1" x14ac:dyDescent="0.2"/>
    <row r="21277" hidden="1" x14ac:dyDescent="0.2"/>
    <row r="21278" hidden="1" x14ac:dyDescent="0.2"/>
    <row r="21279" hidden="1" x14ac:dyDescent="0.2"/>
    <row r="21280" hidden="1" x14ac:dyDescent="0.2"/>
    <row r="21281" hidden="1" x14ac:dyDescent="0.2"/>
    <row r="21282" hidden="1" x14ac:dyDescent="0.2"/>
    <row r="21283" hidden="1" x14ac:dyDescent="0.2"/>
    <row r="21284" hidden="1" x14ac:dyDescent="0.2"/>
    <row r="21285" hidden="1" x14ac:dyDescent="0.2"/>
    <row r="21286" hidden="1" x14ac:dyDescent="0.2"/>
    <row r="21287" hidden="1" x14ac:dyDescent="0.2"/>
    <row r="21288" hidden="1" x14ac:dyDescent="0.2"/>
    <row r="21289" hidden="1" x14ac:dyDescent="0.2"/>
    <row r="21290" hidden="1" x14ac:dyDescent="0.2"/>
    <row r="21291" hidden="1" x14ac:dyDescent="0.2"/>
    <row r="21292" hidden="1" x14ac:dyDescent="0.2"/>
    <row r="21293" hidden="1" x14ac:dyDescent="0.2"/>
    <row r="21294" hidden="1" x14ac:dyDescent="0.2"/>
    <row r="21295" hidden="1" x14ac:dyDescent="0.2"/>
    <row r="21296" hidden="1" x14ac:dyDescent="0.2"/>
    <row r="21297" hidden="1" x14ac:dyDescent="0.2"/>
    <row r="21298" hidden="1" x14ac:dyDescent="0.2"/>
    <row r="21299" hidden="1" x14ac:dyDescent="0.2"/>
    <row r="21300" hidden="1" x14ac:dyDescent="0.2"/>
    <row r="21301" hidden="1" x14ac:dyDescent="0.2"/>
    <row r="21302" hidden="1" x14ac:dyDescent="0.2"/>
    <row r="21303" hidden="1" x14ac:dyDescent="0.2"/>
    <row r="21304" hidden="1" x14ac:dyDescent="0.2"/>
    <row r="21305" hidden="1" x14ac:dyDescent="0.2"/>
    <row r="21306" hidden="1" x14ac:dyDescent="0.2"/>
    <row r="21307" hidden="1" x14ac:dyDescent="0.2"/>
    <row r="21308" hidden="1" x14ac:dyDescent="0.2"/>
    <row r="21309" hidden="1" x14ac:dyDescent="0.2"/>
    <row r="21310" hidden="1" x14ac:dyDescent="0.2"/>
    <row r="21311" hidden="1" x14ac:dyDescent="0.2"/>
    <row r="21312" hidden="1" x14ac:dyDescent="0.2"/>
    <row r="21313" hidden="1" x14ac:dyDescent="0.2"/>
    <row r="21314" hidden="1" x14ac:dyDescent="0.2"/>
    <row r="21315" hidden="1" x14ac:dyDescent="0.2"/>
    <row r="21316" hidden="1" x14ac:dyDescent="0.2"/>
    <row r="21317" hidden="1" x14ac:dyDescent="0.2"/>
    <row r="21318" hidden="1" x14ac:dyDescent="0.2"/>
    <row r="21319" hidden="1" x14ac:dyDescent="0.2"/>
    <row r="21320" hidden="1" x14ac:dyDescent="0.2"/>
    <row r="21321" hidden="1" x14ac:dyDescent="0.2"/>
    <row r="21322" hidden="1" x14ac:dyDescent="0.2"/>
    <row r="21323" hidden="1" x14ac:dyDescent="0.2"/>
    <row r="21324" hidden="1" x14ac:dyDescent="0.2"/>
    <row r="21325" hidden="1" x14ac:dyDescent="0.2"/>
    <row r="21326" hidden="1" x14ac:dyDescent="0.2"/>
    <row r="21327" hidden="1" x14ac:dyDescent="0.2"/>
    <row r="21328" hidden="1" x14ac:dyDescent="0.2"/>
    <row r="21329" hidden="1" x14ac:dyDescent="0.2"/>
    <row r="21330" hidden="1" x14ac:dyDescent="0.2"/>
    <row r="21331" hidden="1" x14ac:dyDescent="0.2"/>
    <row r="21332" hidden="1" x14ac:dyDescent="0.2"/>
    <row r="21333" hidden="1" x14ac:dyDescent="0.2"/>
    <row r="21334" hidden="1" x14ac:dyDescent="0.2"/>
    <row r="21335" hidden="1" x14ac:dyDescent="0.2"/>
    <row r="21336" hidden="1" x14ac:dyDescent="0.2"/>
    <row r="21337" hidden="1" x14ac:dyDescent="0.2"/>
    <row r="21338" hidden="1" x14ac:dyDescent="0.2"/>
    <row r="21339" hidden="1" x14ac:dyDescent="0.2"/>
    <row r="21340" hidden="1" x14ac:dyDescent="0.2"/>
    <row r="21341" hidden="1" x14ac:dyDescent="0.2"/>
    <row r="21342" hidden="1" x14ac:dyDescent="0.2"/>
    <row r="21343" hidden="1" x14ac:dyDescent="0.2"/>
    <row r="21344" hidden="1" x14ac:dyDescent="0.2"/>
    <row r="21345" hidden="1" x14ac:dyDescent="0.2"/>
    <row r="21346" hidden="1" x14ac:dyDescent="0.2"/>
    <row r="21347" hidden="1" x14ac:dyDescent="0.2"/>
    <row r="21348" hidden="1" x14ac:dyDescent="0.2"/>
    <row r="21349" hidden="1" x14ac:dyDescent="0.2"/>
    <row r="21350" hidden="1" x14ac:dyDescent="0.2"/>
    <row r="21351" hidden="1" x14ac:dyDescent="0.2"/>
    <row r="21352" hidden="1" x14ac:dyDescent="0.2"/>
    <row r="21353" hidden="1" x14ac:dyDescent="0.2"/>
    <row r="21354" hidden="1" x14ac:dyDescent="0.2"/>
    <row r="21355" hidden="1" x14ac:dyDescent="0.2"/>
    <row r="21356" hidden="1" x14ac:dyDescent="0.2"/>
    <row r="21357" hidden="1" x14ac:dyDescent="0.2"/>
    <row r="21358" hidden="1" x14ac:dyDescent="0.2"/>
    <row r="21359" hidden="1" x14ac:dyDescent="0.2"/>
    <row r="21360" hidden="1" x14ac:dyDescent="0.2"/>
    <row r="21361" hidden="1" x14ac:dyDescent="0.2"/>
    <row r="21362" hidden="1" x14ac:dyDescent="0.2"/>
    <row r="21363" hidden="1" x14ac:dyDescent="0.2"/>
    <row r="21364" hidden="1" x14ac:dyDescent="0.2"/>
    <row r="21365" hidden="1" x14ac:dyDescent="0.2"/>
    <row r="21366" hidden="1" x14ac:dyDescent="0.2"/>
    <row r="21367" hidden="1" x14ac:dyDescent="0.2"/>
    <row r="21368" hidden="1" x14ac:dyDescent="0.2"/>
    <row r="21369" hidden="1" x14ac:dyDescent="0.2"/>
    <row r="21370" hidden="1" x14ac:dyDescent="0.2"/>
    <row r="21371" hidden="1" x14ac:dyDescent="0.2"/>
    <row r="21372" hidden="1" x14ac:dyDescent="0.2"/>
    <row r="21373" hidden="1" x14ac:dyDescent="0.2"/>
    <row r="21374" hidden="1" x14ac:dyDescent="0.2"/>
    <row r="21375" hidden="1" x14ac:dyDescent="0.2"/>
    <row r="21376" hidden="1" x14ac:dyDescent="0.2"/>
    <row r="21377" hidden="1" x14ac:dyDescent="0.2"/>
    <row r="21378" hidden="1" x14ac:dyDescent="0.2"/>
    <row r="21379" hidden="1" x14ac:dyDescent="0.2"/>
    <row r="21380" hidden="1" x14ac:dyDescent="0.2"/>
    <row r="21381" hidden="1" x14ac:dyDescent="0.2"/>
    <row r="21382" hidden="1" x14ac:dyDescent="0.2"/>
    <row r="21383" hidden="1" x14ac:dyDescent="0.2"/>
    <row r="21384" hidden="1" x14ac:dyDescent="0.2"/>
    <row r="21385" hidden="1" x14ac:dyDescent="0.2"/>
    <row r="21386" hidden="1" x14ac:dyDescent="0.2"/>
    <row r="21387" hidden="1" x14ac:dyDescent="0.2"/>
    <row r="21388" hidden="1" x14ac:dyDescent="0.2"/>
    <row r="21389" hidden="1" x14ac:dyDescent="0.2"/>
    <row r="21390" hidden="1" x14ac:dyDescent="0.2"/>
    <row r="21391" hidden="1" x14ac:dyDescent="0.2"/>
    <row r="21392" hidden="1" x14ac:dyDescent="0.2"/>
    <row r="21393" hidden="1" x14ac:dyDescent="0.2"/>
    <row r="21394" hidden="1" x14ac:dyDescent="0.2"/>
    <row r="21395" hidden="1" x14ac:dyDescent="0.2"/>
    <row r="21396" hidden="1" x14ac:dyDescent="0.2"/>
    <row r="21397" hidden="1" x14ac:dyDescent="0.2"/>
    <row r="21398" hidden="1" x14ac:dyDescent="0.2"/>
    <row r="21399" hidden="1" x14ac:dyDescent="0.2"/>
    <row r="21400" hidden="1" x14ac:dyDescent="0.2"/>
    <row r="21401" hidden="1" x14ac:dyDescent="0.2"/>
    <row r="21402" hidden="1" x14ac:dyDescent="0.2"/>
    <row r="21403" hidden="1" x14ac:dyDescent="0.2"/>
    <row r="21404" hidden="1" x14ac:dyDescent="0.2"/>
    <row r="21405" hidden="1" x14ac:dyDescent="0.2"/>
    <row r="21406" hidden="1" x14ac:dyDescent="0.2"/>
    <row r="21407" hidden="1" x14ac:dyDescent="0.2"/>
    <row r="21408" hidden="1" x14ac:dyDescent="0.2"/>
    <row r="21409" hidden="1" x14ac:dyDescent="0.2"/>
    <row r="21410" hidden="1" x14ac:dyDescent="0.2"/>
    <row r="21411" hidden="1" x14ac:dyDescent="0.2"/>
    <row r="21412" hidden="1" x14ac:dyDescent="0.2"/>
    <row r="21413" hidden="1" x14ac:dyDescent="0.2"/>
    <row r="21414" hidden="1" x14ac:dyDescent="0.2"/>
    <row r="21415" hidden="1" x14ac:dyDescent="0.2"/>
    <row r="21416" hidden="1" x14ac:dyDescent="0.2"/>
    <row r="21417" hidden="1" x14ac:dyDescent="0.2"/>
    <row r="21418" hidden="1" x14ac:dyDescent="0.2"/>
    <row r="21419" hidden="1" x14ac:dyDescent="0.2"/>
    <row r="21420" hidden="1" x14ac:dyDescent="0.2"/>
    <row r="21421" hidden="1" x14ac:dyDescent="0.2"/>
    <row r="21422" hidden="1" x14ac:dyDescent="0.2"/>
    <row r="21423" hidden="1" x14ac:dyDescent="0.2"/>
    <row r="21424" hidden="1" x14ac:dyDescent="0.2"/>
    <row r="21425" hidden="1" x14ac:dyDescent="0.2"/>
    <row r="21426" hidden="1" x14ac:dyDescent="0.2"/>
    <row r="21427" hidden="1" x14ac:dyDescent="0.2"/>
    <row r="21428" hidden="1" x14ac:dyDescent="0.2"/>
    <row r="21429" hidden="1" x14ac:dyDescent="0.2"/>
    <row r="21430" hidden="1" x14ac:dyDescent="0.2"/>
    <row r="21431" hidden="1" x14ac:dyDescent="0.2"/>
    <row r="21432" hidden="1" x14ac:dyDescent="0.2"/>
    <row r="21433" hidden="1" x14ac:dyDescent="0.2"/>
    <row r="21434" hidden="1" x14ac:dyDescent="0.2"/>
    <row r="21435" hidden="1" x14ac:dyDescent="0.2"/>
    <row r="21436" hidden="1" x14ac:dyDescent="0.2"/>
    <row r="21437" hidden="1" x14ac:dyDescent="0.2"/>
    <row r="21438" hidden="1" x14ac:dyDescent="0.2"/>
    <row r="21439" hidden="1" x14ac:dyDescent="0.2"/>
    <row r="21440" hidden="1" x14ac:dyDescent="0.2"/>
    <row r="21441" hidden="1" x14ac:dyDescent="0.2"/>
    <row r="21442" hidden="1" x14ac:dyDescent="0.2"/>
    <row r="21443" hidden="1" x14ac:dyDescent="0.2"/>
    <row r="21444" hidden="1" x14ac:dyDescent="0.2"/>
    <row r="21445" hidden="1" x14ac:dyDescent="0.2"/>
    <row r="21446" hidden="1" x14ac:dyDescent="0.2"/>
    <row r="21447" hidden="1" x14ac:dyDescent="0.2"/>
    <row r="21448" hidden="1" x14ac:dyDescent="0.2"/>
    <row r="21449" hidden="1" x14ac:dyDescent="0.2"/>
    <row r="21450" hidden="1" x14ac:dyDescent="0.2"/>
    <row r="21451" hidden="1" x14ac:dyDescent="0.2"/>
    <row r="21452" hidden="1" x14ac:dyDescent="0.2"/>
    <row r="21453" hidden="1" x14ac:dyDescent="0.2"/>
    <row r="21454" hidden="1" x14ac:dyDescent="0.2"/>
    <row r="21455" hidden="1" x14ac:dyDescent="0.2"/>
    <row r="21456" hidden="1" x14ac:dyDescent="0.2"/>
    <row r="21457" hidden="1" x14ac:dyDescent="0.2"/>
    <row r="21458" hidden="1" x14ac:dyDescent="0.2"/>
    <row r="21459" hidden="1" x14ac:dyDescent="0.2"/>
    <row r="21460" hidden="1" x14ac:dyDescent="0.2"/>
    <row r="21461" hidden="1" x14ac:dyDescent="0.2"/>
    <row r="21462" hidden="1" x14ac:dyDescent="0.2"/>
    <row r="21463" hidden="1" x14ac:dyDescent="0.2"/>
    <row r="21464" hidden="1" x14ac:dyDescent="0.2"/>
    <row r="21465" hidden="1" x14ac:dyDescent="0.2"/>
    <row r="21466" hidden="1" x14ac:dyDescent="0.2"/>
    <row r="21467" hidden="1" x14ac:dyDescent="0.2"/>
    <row r="21468" hidden="1" x14ac:dyDescent="0.2"/>
    <row r="21469" hidden="1" x14ac:dyDescent="0.2"/>
    <row r="21470" hidden="1" x14ac:dyDescent="0.2"/>
    <row r="21471" hidden="1" x14ac:dyDescent="0.2"/>
    <row r="21472" hidden="1" x14ac:dyDescent="0.2"/>
    <row r="21473" hidden="1" x14ac:dyDescent="0.2"/>
    <row r="21474" hidden="1" x14ac:dyDescent="0.2"/>
    <row r="21475" hidden="1" x14ac:dyDescent="0.2"/>
    <row r="21476" hidden="1" x14ac:dyDescent="0.2"/>
    <row r="21477" hidden="1" x14ac:dyDescent="0.2"/>
    <row r="21478" hidden="1" x14ac:dyDescent="0.2"/>
    <row r="21479" hidden="1" x14ac:dyDescent="0.2"/>
    <row r="21480" hidden="1" x14ac:dyDescent="0.2"/>
    <row r="21481" hidden="1" x14ac:dyDescent="0.2"/>
    <row r="21482" hidden="1" x14ac:dyDescent="0.2"/>
    <row r="21483" hidden="1" x14ac:dyDescent="0.2"/>
    <row r="21484" hidden="1" x14ac:dyDescent="0.2"/>
    <row r="21485" hidden="1" x14ac:dyDescent="0.2"/>
    <row r="21486" hidden="1" x14ac:dyDescent="0.2"/>
    <row r="21487" hidden="1" x14ac:dyDescent="0.2"/>
    <row r="21488" hidden="1" x14ac:dyDescent="0.2"/>
    <row r="21489" hidden="1" x14ac:dyDescent="0.2"/>
    <row r="21490" hidden="1" x14ac:dyDescent="0.2"/>
    <row r="21491" hidden="1" x14ac:dyDescent="0.2"/>
    <row r="21492" hidden="1" x14ac:dyDescent="0.2"/>
    <row r="21493" hidden="1" x14ac:dyDescent="0.2"/>
    <row r="21494" hidden="1" x14ac:dyDescent="0.2"/>
    <row r="21495" hidden="1" x14ac:dyDescent="0.2"/>
    <row r="21496" hidden="1" x14ac:dyDescent="0.2"/>
    <row r="21497" hidden="1" x14ac:dyDescent="0.2"/>
    <row r="21498" hidden="1" x14ac:dyDescent="0.2"/>
    <row r="21499" hidden="1" x14ac:dyDescent="0.2"/>
    <row r="21500" hidden="1" x14ac:dyDescent="0.2"/>
    <row r="21501" hidden="1" x14ac:dyDescent="0.2"/>
    <row r="21502" hidden="1" x14ac:dyDescent="0.2"/>
    <row r="21503" hidden="1" x14ac:dyDescent="0.2"/>
    <row r="21504" hidden="1" x14ac:dyDescent="0.2"/>
    <row r="21505" hidden="1" x14ac:dyDescent="0.2"/>
    <row r="21506" hidden="1" x14ac:dyDescent="0.2"/>
    <row r="21507" hidden="1" x14ac:dyDescent="0.2"/>
    <row r="21508" hidden="1" x14ac:dyDescent="0.2"/>
    <row r="21509" hidden="1" x14ac:dyDescent="0.2"/>
    <row r="21510" hidden="1" x14ac:dyDescent="0.2"/>
    <row r="21511" hidden="1" x14ac:dyDescent="0.2"/>
    <row r="21512" hidden="1" x14ac:dyDescent="0.2"/>
    <row r="21513" hidden="1" x14ac:dyDescent="0.2"/>
    <row r="21514" hidden="1" x14ac:dyDescent="0.2"/>
    <row r="21515" hidden="1" x14ac:dyDescent="0.2"/>
    <row r="21516" hidden="1" x14ac:dyDescent="0.2"/>
    <row r="21517" hidden="1" x14ac:dyDescent="0.2"/>
    <row r="21518" hidden="1" x14ac:dyDescent="0.2"/>
    <row r="21519" hidden="1" x14ac:dyDescent="0.2"/>
    <row r="21520" hidden="1" x14ac:dyDescent="0.2"/>
    <row r="21521" hidden="1" x14ac:dyDescent="0.2"/>
    <row r="21522" hidden="1" x14ac:dyDescent="0.2"/>
    <row r="21523" hidden="1" x14ac:dyDescent="0.2"/>
    <row r="21524" hidden="1" x14ac:dyDescent="0.2"/>
    <row r="21525" hidden="1" x14ac:dyDescent="0.2"/>
    <row r="21526" hidden="1" x14ac:dyDescent="0.2"/>
    <row r="21527" hidden="1" x14ac:dyDescent="0.2"/>
    <row r="21528" hidden="1" x14ac:dyDescent="0.2"/>
    <row r="21529" hidden="1" x14ac:dyDescent="0.2"/>
    <row r="21530" hidden="1" x14ac:dyDescent="0.2"/>
    <row r="21531" hidden="1" x14ac:dyDescent="0.2"/>
    <row r="21532" hidden="1" x14ac:dyDescent="0.2"/>
    <row r="21533" hidden="1" x14ac:dyDescent="0.2"/>
    <row r="21534" hidden="1" x14ac:dyDescent="0.2"/>
    <row r="21535" hidden="1" x14ac:dyDescent="0.2"/>
    <row r="21536" hidden="1" x14ac:dyDescent="0.2"/>
    <row r="21537" hidden="1" x14ac:dyDescent="0.2"/>
    <row r="21538" hidden="1" x14ac:dyDescent="0.2"/>
    <row r="21539" hidden="1" x14ac:dyDescent="0.2"/>
    <row r="21540" hidden="1" x14ac:dyDescent="0.2"/>
    <row r="21541" hidden="1" x14ac:dyDescent="0.2"/>
    <row r="21542" hidden="1" x14ac:dyDescent="0.2"/>
    <row r="21543" hidden="1" x14ac:dyDescent="0.2"/>
    <row r="21544" hidden="1" x14ac:dyDescent="0.2"/>
    <row r="21545" hidden="1" x14ac:dyDescent="0.2"/>
    <row r="21546" hidden="1" x14ac:dyDescent="0.2"/>
    <row r="21547" hidden="1" x14ac:dyDescent="0.2"/>
    <row r="21548" hidden="1" x14ac:dyDescent="0.2"/>
    <row r="21549" hidden="1" x14ac:dyDescent="0.2"/>
    <row r="21550" hidden="1" x14ac:dyDescent="0.2"/>
    <row r="21551" hidden="1" x14ac:dyDescent="0.2"/>
    <row r="21552" hidden="1" x14ac:dyDescent="0.2"/>
    <row r="21553" hidden="1" x14ac:dyDescent="0.2"/>
    <row r="21554" hidden="1" x14ac:dyDescent="0.2"/>
    <row r="21555" hidden="1" x14ac:dyDescent="0.2"/>
    <row r="21556" hidden="1" x14ac:dyDescent="0.2"/>
    <row r="21557" hidden="1" x14ac:dyDescent="0.2"/>
    <row r="21558" hidden="1" x14ac:dyDescent="0.2"/>
    <row r="21559" hidden="1" x14ac:dyDescent="0.2"/>
    <row r="21560" hidden="1" x14ac:dyDescent="0.2"/>
    <row r="21561" hidden="1" x14ac:dyDescent="0.2"/>
    <row r="21562" hidden="1" x14ac:dyDescent="0.2"/>
    <row r="21563" hidden="1" x14ac:dyDescent="0.2"/>
    <row r="21564" hidden="1" x14ac:dyDescent="0.2"/>
    <row r="21565" hidden="1" x14ac:dyDescent="0.2"/>
    <row r="21566" hidden="1" x14ac:dyDescent="0.2"/>
    <row r="21567" hidden="1" x14ac:dyDescent="0.2"/>
    <row r="21568" hidden="1" x14ac:dyDescent="0.2"/>
    <row r="21569" hidden="1" x14ac:dyDescent="0.2"/>
    <row r="21570" hidden="1" x14ac:dyDescent="0.2"/>
    <row r="21571" hidden="1" x14ac:dyDescent="0.2"/>
    <row r="21572" hidden="1" x14ac:dyDescent="0.2"/>
    <row r="21573" hidden="1" x14ac:dyDescent="0.2"/>
    <row r="21574" hidden="1" x14ac:dyDescent="0.2"/>
    <row r="21575" hidden="1" x14ac:dyDescent="0.2"/>
    <row r="21576" hidden="1" x14ac:dyDescent="0.2"/>
    <row r="21577" hidden="1" x14ac:dyDescent="0.2"/>
    <row r="21578" hidden="1" x14ac:dyDescent="0.2"/>
    <row r="21579" hidden="1" x14ac:dyDescent="0.2"/>
    <row r="21580" hidden="1" x14ac:dyDescent="0.2"/>
    <row r="21581" hidden="1" x14ac:dyDescent="0.2"/>
    <row r="21582" hidden="1" x14ac:dyDescent="0.2"/>
    <row r="21583" hidden="1" x14ac:dyDescent="0.2"/>
    <row r="21584" hidden="1" x14ac:dyDescent="0.2"/>
    <row r="21585" hidden="1" x14ac:dyDescent="0.2"/>
    <row r="21586" hidden="1" x14ac:dyDescent="0.2"/>
    <row r="21587" hidden="1" x14ac:dyDescent="0.2"/>
    <row r="21588" hidden="1" x14ac:dyDescent="0.2"/>
    <row r="21589" hidden="1" x14ac:dyDescent="0.2"/>
    <row r="21590" hidden="1" x14ac:dyDescent="0.2"/>
    <row r="21591" hidden="1" x14ac:dyDescent="0.2"/>
    <row r="21592" hidden="1" x14ac:dyDescent="0.2"/>
    <row r="21593" hidden="1" x14ac:dyDescent="0.2"/>
    <row r="21594" hidden="1" x14ac:dyDescent="0.2"/>
    <row r="21595" hidden="1" x14ac:dyDescent="0.2"/>
    <row r="21596" hidden="1" x14ac:dyDescent="0.2"/>
    <row r="21597" hidden="1" x14ac:dyDescent="0.2"/>
    <row r="21598" hidden="1" x14ac:dyDescent="0.2"/>
    <row r="21599" hidden="1" x14ac:dyDescent="0.2"/>
    <row r="21600" hidden="1" x14ac:dyDescent="0.2"/>
    <row r="21601" hidden="1" x14ac:dyDescent="0.2"/>
    <row r="21602" hidden="1" x14ac:dyDescent="0.2"/>
    <row r="21603" hidden="1" x14ac:dyDescent="0.2"/>
    <row r="21604" hidden="1" x14ac:dyDescent="0.2"/>
    <row r="21605" hidden="1" x14ac:dyDescent="0.2"/>
    <row r="21606" hidden="1" x14ac:dyDescent="0.2"/>
    <row r="21607" hidden="1" x14ac:dyDescent="0.2"/>
    <row r="21608" hidden="1" x14ac:dyDescent="0.2"/>
    <row r="21609" hidden="1" x14ac:dyDescent="0.2"/>
    <row r="21610" hidden="1" x14ac:dyDescent="0.2"/>
    <row r="21611" hidden="1" x14ac:dyDescent="0.2"/>
    <row r="21612" hidden="1" x14ac:dyDescent="0.2"/>
    <row r="21613" hidden="1" x14ac:dyDescent="0.2"/>
    <row r="21614" hidden="1" x14ac:dyDescent="0.2"/>
    <row r="21615" hidden="1" x14ac:dyDescent="0.2"/>
    <row r="21616" hidden="1" x14ac:dyDescent="0.2"/>
    <row r="21617" hidden="1" x14ac:dyDescent="0.2"/>
    <row r="21618" hidden="1" x14ac:dyDescent="0.2"/>
    <row r="21619" hidden="1" x14ac:dyDescent="0.2"/>
    <row r="21620" hidden="1" x14ac:dyDescent="0.2"/>
    <row r="21621" hidden="1" x14ac:dyDescent="0.2"/>
    <row r="21622" hidden="1" x14ac:dyDescent="0.2"/>
    <row r="21623" hidden="1" x14ac:dyDescent="0.2"/>
    <row r="21624" hidden="1" x14ac:dyDescent="0.2"/>
    <row r="21625" hidden="1" x14ac:dyDescent="0.2"/>
    <row r="21626" hidden="1" x14ac:dyDescent="0.2"/>
    <row r="21627" hidden="1" x14ac:dyDescent="0.2"/>
    <row r="21628" hidden="1" x14ac:dyDescent="0.2"/>
    <row r="21629" hidden="1" x14ac:dyDescent="0.2"/>
    <row r="21630" hidden="1" x14ac:dyDescent="0.2"/>
    <row r="21631" hidden="1" x14ac:dyDescent="0.2"/>
    <row r="21632" hidden="1" x14ac:dyDescent="0.2"/>
    <row r="21633" hidden="1" x14ac:dyDescent="0.2"/>
    <row r="21634" hidden="1" x14ac:dyDescent="0.2"/>
    <row r="21635" hidden="1" x14ac:dyDescent="0.2"/>
    <row r="21636" hidden="1" x14ac:dyDescent="0.2"/>
    <row r="21637" hidden="1" x14ac:dyDescent="0.2"/>
    <row r="21638" hidden="1" x14ac:dyDescent="0.2"/>
    <row r="21639" hidden="1" x14ac:dyDescent="0.2"/>
    <row r="21640" hidden="1" x14ac:dyDescent="0.2"/>
    <row r="21641" hidden="1" x14ac:dyDescent="0.2"/>
    <row r="21642" hidden="1" x14ac:dyDescent="0.2"/>
    <row r="21643" hidden="1" x14ac:dyDescent="0.2"/>
    <row r="21644" hidden="1" x14ac:dyDescent="0.2"/>
    <row r="21645" hidden="1" x14ac:dyDescent="0.2"/>
    <row r="21646" hidden="1" x14ac:dyDescent="0.2"/>
    <row r="21647" hidden="1" x14ac:dyDescent="0.2"/>
    <row r="21648" hidden="1" x14ac:dyDescent="0.2"/>
    <row r="21649" hidden="1" x14ac:dyDescent="0.2"/>
    <row r="21650" hidden="1" x14ac:dyDescent="0.2"/>
    <row r="21651" hidden="1" x14ac:dyDescent="0.2"/>
    <row r="21652" hidden="1" x14ac:dyDescent="0.2"/>
    <row r="21653" hidden="1" x14ac:dyDescent="0.2"/>
    <row r="21654" hidden="1" x14ac:dyDescent="0.2"/>
    <row r="21655" hidden="1" x14ac:dyDescent="0.2"/>
    <row r="21656" hidden="1" x14ac:dyDescent="0.2"/>
    <row r="21657" hidden="1" x14ac:dyDescent="0.2"/>
    <row r="21658" hidden="1" x14ac:dyDescent="0.2"/>
    <row r="21659" hidden="1" x14ac:dyDescent="0.2"/>
    <row r="21660" hidden="1" x14ac:dyDescent="0.2"/>
    <row r="21661" hidden="1" x14ac:dyDescent="0.2"/>
    <row r="21662" hidden="1" x14ac:dyDescent="0.2"/>
    <row r="21663" hidden="1" x14ac:dyDescent="0.2"/>
    <row r="21664" hidden="1" x14ac:dyDescent="0.2"/>
    <row r="21665" hidden="1" x14ac:dyDescent="0.2"/>
    <row r="21666" hidden="1" x14ac:dyDescent="0.2"/>
    <row r="21667" hidden="1" x14ac:dyDescent="0.2"/>
    <row r="21668" hidden="1" x14ac:dyDescent="0.2"/>
    <row r="21669" hidden="1" x14ac:dyDescent="0.2"/>
    <row r="21670" hidden="1" x14ac:dyDescent="0.2"/>
    <row r="21671" hidden="1" x14ac:dyDescent="0.2"/>
    <row r="21672" hidden="1" x14ac:dyDescent="0.2"/>
    <row r="21673" hidden="1" x14ac:dyDescent="0.2"/>
    <row r="21674" hidden="1" x14ac:dyDescent="0.2"/>
    <row r="21675" hidden="1" x14ac:dyDescent="0.2"/>
    <row r="21676" hidden="1" x14ac:dyDescent="0.2"/>
    <row r="21677" hidden="1" x14ac:dyDescent="0.2"/>
    <row r="21678" hidden="1" x14ac:dyDescent="0.2"/>
    <row r="21679" hidden="1" x14ac:dyDescent="0.2"/>
    <row r="21680" hidden="1" x14ac:dyDescent="0.2"/>
    <row r="21681" hidden="1" x14ac:dyDescent="0.2"/>
    <row r="21682" hidden="1" x14ac:dyDescent="0.2"/>
    <row r="21683" hidden="1" x14ac:dyDescent="0.2"/>
    <row r="21684" hidden="1" x14ac:dyDescent="0.2"/>
    <row r="21685" hidden="1" x14ac:dyDescent="0.2"/>
    <row r="21686" hidden="1" x14ac:dyDescent="0.2"/>
    <row r="21687" hidden="1" x14ac:dyDescent="0.2"/>
    <row r="21688" hidden="1" x14ac:dyDescent="0.2"/>
    <row r="21689" hidden="1" x14ac:dyDescent="0.2"/>
    <row r="21690" hidden="1" x14ac:dyDescent="0.2"/>
    <row r="21691" hidden="1" x14ac:dyDescent="0.2"/>
    <row r="21692" hidden="1" x14ac:dyDescent="0.2"/>
    <row r="21693" hidden="1" x14ac:dyDescent="0.2"/>
    <row r="21694" hidden="1" x14ac:dyDescent="0.2"/>
    <row r="21695" hidden="1" x14ac:dyDescent="0.2"/>
    <row r="21696" hidden="1" x14ac:dyDescent="0.2"/>
    <row r="21697" hidden="1" x14ac:dyDescent="0.2"/>
    <row r="21698" hidden="1" x14ac:dyDescent="0.2"/>
    <row r="21699" hidden="1" x14ac:dyDescent="0.2"/>
    <row r="21700" hidden="1" x14ac:dyDescent="0.2"/>
    <row r="21701" hidden="1" x14ac:dyDescent="0.2"/>
    <row r="21702" hidden="1" x14ac:dyDescent="0.2"/>
    <row r="21703" hidden="1" x14ac:dyDescent="0.2"/>
    <row r="21704" hidden="1" x14ac:dyDescent="0.2"/>
    <row r="21705" hidden="1" x14ac:dyDescent="0.2"/>
    <row r="21706" hidden="1" x14ac:dyDescent="0.2"/>
    <row r="21707" hidden="1" x14ac:dyDescent="0.2"/>
    <row r="21708" hidden="1" x14ac:dyDescent="0.2"/>
    <row r="21709" hidden="1" x14ac:dyDescent="0.2"/>
    <row r="21710" hidden="1" x14ac:dyDescent="0.2"/>
    <row r="21711" hidden="1" x14ac:dyDescent="0.2"/>
    <row r="21712" hidden="1" x14ac:dyDescent="0.2"/>
    <row r="21713" hidden="1" x14ac:dyDescent="0.2"/>
    <row r="21714" hidden="1" x14ac:dyDescent="0.2"/>
    <row r="21715" hidden="1" x14ac:dyDescent="0.2"/>
    <row r="21716" hidden="1" x14ac:dyDescent="0.2"/>
    <row r="21717" hidden="1" x14ac:dyDescent="0.2"/>
    <row r="21718" hidden="1" x14ac:dyDescent="0.2"/>
    <row r="21719" hidden="1" x14ac:dyDescent="0.2"/>
    <row r="21720" hidden="1" x14ac:dyDescent="0.2"/>
    <row r="21721" hidden="1" x14ac:dyDescent="0.2"/>
    <row r="21722" hidden="1" x14ac:dyDescent="0.2"/>
    <row r="21723" hidden="1" x14ac:dyDescent="0.2"/>
    <row r="21724" hidden="1" x14ac:dyDescent="0.2"/>
    <row r="21725" hidden="1" x14ac:dyDescent="0.2"/>
    <row r="21726" hidden="1" x14ac:dyDescent="0.2"/>
    <row r="21727" hidden="1" x14ac:dyDescent="0.2"/>
    <row r="21728" hidden="1" x14ac:dyDescent="0.2"/>
    <row r="21729" hidden="1" x14ac:dyDescent="0.2"/>
    <row r="21730" hidden="1" x14ac:dyDescent="0.2"/>
    <row r="21731" hidden="1" x14ac:dyDescent="0.2"/>
    <row r="21732" hidden="1" x14ac:dyDescent="0.2"/>
    <row r="21733" hidden="1" x14ac:dyDescent="0.2"/>
    <row r="21734" hidden="1" x14ac:dyDescent="0.2"/>
    <row r="21735" hidden="1" x14ac:dyDescent="0.2"/>
    <row r="21736" hidden="1" x14ac:dyDescent="0.2"/>
    <row r="21737" hidden="1" x14ac:dyDescent="0.2"/>
    <row r="21738" hidden="1" x14ac:dyDescent="0.2"/>
    <row r="21739" hidden="1" x14ac:dyDescent="0.2"/>
    <row r="21740" hidden="1" x14ac:dyDescent="0.2"/>
    <row r="21741" hidden="1" x14ac:dyDescent="0.2"/>
    <row r="21742" hidden="1" x14ac:dyDescent="0.2"/>
    <row r="21743" hidden="1" x14ac:dyDescent="0.2"/>
    <row r="21744" hidden="1" x14ac:dyDescent="0.2"/>
    <row r="21745" hidden="1" x14ac:dyDescent="0.2"/>
    <row r="21746" hidden="1" x14ac:dyDescent="0.2"/>
    <row r="21747" hidden="1" x14ac:dyDescent="0.2"/>
    <row r="21748" hidden="1" x14ac:dyDescent="0.2"/>
    <row r="21749" hidden="1" x14ac:dyDescent="0.2"/>
    <row r="21750" hidden="1" x14ac:dyDescent="0.2"/>
    <row r="21751" hidden="1" x14ac:dyDescent="0.2"/>
    <row r="21752" hidden="1" x14ac:dyDescent="0.2"/>
    <row r="21753" hidden="1" x14ac:dyDescent="0.2"/>
    <row r="21754" hidden="1" x14ac:dyDescent="0.2"/>
    <row r="21755" hidden="1" x14ac:dyDescent="0.2"/>
    <row r="21756" hidden="1" x14ac:dyDescent="0.2"/>
    <row r="21757" hidden="1" x14ac:dyDescent="0.2"/>
    <row r="21758" hidden="1" x14ac:dyDescent="0.2"/>
    <row r="21759" hidden="1" x14ac:dyDescent="0.2"/>
    <row r="21760" hidden="1" x14ac:dyDescent="0.2"/>
    <row r="21761" hidden="1" x14ac:dyDescent="0.2"/>
    <row r="21762" hidden="1" x14ac:dyDescent="0.2"/>
    <row r="21763" hidden="1" x14ac:dyDescent="0.2"/>
    <row r="21764" hidden="1" x14ac:dyDescent="0.2"/>
    <row r="21765" hidden="1" x14ac:dyDescent="0.2"/>
    <row r="21766" hidden="1" x14ac:dyDescent="0.2"/>
    <row r="21767" hidden="1" x14ac:dyDescent="0.2"/>
    <row r="21768" hidden="1" x14ac:dyDescent="0.2"/>
    <row r="21769" hidden="1" x14ac:dyDescent="0.2"/>
    <row r="21770" hidden="1" x14ac:dyDescent="0.2"/>
    <row r="21771" hidden="1" x14ac:dyDescent="0.2"/>
    <row r="21772" hidden="1" x14ac:dyDescent="0.2"/>
    <row r="21773" hidden="1" x14ac:dyDescent="0.2"/>
    <row r="21774" hidden="1" x14ac:dyDescent="0.2"/>
    <row r="21775" hidden="1" x14ac:dyDescent="0.2"/>
    <row r="21776" hidden="1" x14ac:dyDescent="0.2"/>
    <row r="21777" hidden="1" x14ac:dyDescent="0.2"/>
    <row r="21778" hidden="1" x14ac:dyDescent="0.2"/>
    <row r="21779" hidden="1" x14ac:dyDescent="0.2"/>
    <row r="21780" hidden="1" x14ac:dyDescent="0.2"/>
    <row r="21781" hidden="1" x14ac:dyDescent="0.2"/>
    <row r="21782" hidden="1" x14ac:dyDescent="0.2"/>
    <row r="21783" hidden="1" x14ac:dyDescent="0.2"/>
    <row r="21784" hidden="1" x14ac:dyDescent="0.2"/>
    <row r="21785" hidden="1" x14ac:dyDescent="0.2"/>
    <row r="21786" hidden="1" x14ac:dyDescent="0.2"/>
    <row r="21787" hidden="1" x14ac:dyDescent="0.2"/>
    <row r="21788" hidden="1" x14ac:dyDescent="0.2"/>
    <row r="21789" hidden="1" x14ac:dyDescent="0.2"/>
    <row r="21790" hidden="1" x14ac:dyDescent="0.2"/>
    <row r="21791" hidden="1" x14ac:dyDescent="0.2"/>
    <row r="21792" hidden="1" x14ac:dyDescent="0.2"/>
    <row r="21793" hidden="1" x14ac:dyDescent="0.2"/>
    <row r="21794" hidden="1" x14ac:dyDescent="0.2"/>
    <row r="21795" hidden="1" x14ac:dyDescent="0.2"/>
    <row r="21796" hidden="1" x14ac:dyDescent="0.2"/>
    <row r="21797" hidden="1" x14ac:dyDescent="0.2"/>
    <row r="21798" hidden="1" x14ac:dyDescent="0.2"/>
    <row r="21799" hidden="1" x14ac:dyDescent="0.2"/>
    <row r="21800" hidden="1" x14ac:dyDescent="0.2"/>
    <row r="21801" hidden="1" x14ac:dyDescent="0.2"/>
    <row r="21802" hidden="1" x14ac:dyDescent="0.2"/>
    <row r="21803" hidden="1" x14ac:dyDescent="0.2"/>
    <row r="21804" hidden="1" x14ac:dyDescent="0.2"/>
    <row r="21805" hidden="1" x14ac:dyDescent="0.2"/>
    <row r="21806" hidden="1" x14ac:dyDescent="0.2"/>
    <row r="21807" hidden="1" x14ac:dyDescent="0.2"/>
    <row r="21808" hidden="1" x14ac:dyDescent="0.2"/>
    <row r="21809" hidden="1" x14ac:dyDescent="0.2"/>
    <row r="21810" hidden="1" x14ac:dyDescent="0.2"/>
    <row r="21811" hidden="1" x14ac:dyDescent="0.2"/>
    <row r="21812" hidden="1" x14ac:dyDescent="0.2"/>
    <row r="21813" hidden="1" x14ac:dyDescent="0.2"/>
    <row r="21814" hidden="1" x14ac:dyDescent="0.2"/>
    <row r="21815" hidden="1" x14ac:dyDescent="0.2"/>
    <row r="21816" hidden="1" x14ac:dyDescent="0.2"/>
    <row r="21817" hidden="1" x14ac:dyDescent="0.2"/>
    <row r="21818" hidden="1" x14ac:dyDescent="0.2"/>
    <row r="21819" hidden="1" x14ac:dyDescent="0.2"/>
    <row r="21820" hidden="1" x14ac:dyDescent="0.2"/>
    <row r="21821" hidden="1" x14ac:dyDescent="0.2"/>
    <row r="21822" hidden="1" x14ac:dyDescent="0.2"/>
    <row r="21823" hidden="1" x14ac:dyDescent="0.2"/>
    <row r="21824" hidden="1" x14ac:dyDescent="0.2"/>
    <row r="21825" hidden="1" x14ac:dyDescent="0.2"/>
    <row r="21826" hidden="1" x14ac:dyDescent="0.2"/>
    <row r="21827" hidden="1" x14ac:dyDescent="0.2"/>
    <row r="21828" hidden="1" x14ac:dyDescent="0.2"/>
    <row r="21829" hidden="1" x14ac:dyDescent="0.2"/>
    <row r="21830" hidden="1" x14ac:dyDescent="0.2"/>
    <row r="21831" hidden="1" x14ac:dyDescent="0.2"/>
    <row r="21832" hidden="1" x14ac:dyDescent="0.2"/>
    <row r="21833" hidden="1" x14ac:dyDescent="0.2"/>
    <row r="21834" hidden="1" x14ac:dyDescent="0.2"/>
    <row r="21835" hidden="1" x14ac:dyDescent="0.2"/>
    <row r="21836" hidden="1" x14ac:dyDescent="0.2"/>
    <row r="21837" hidden="1" x14ac:dyDescent="0.2"/>
    <row r="21838" hidden="1" x14ac:dyDescent="0.2"/>
    <row r="21839" hidden="1" x14ac:dyDescent="0.2"/>
    <row r="21840" hidden="1" x14ac:dyDescent="0.2"/>
    <row r="21841" hidden="1" x14ac:dyDescent="0.2"/>
    <row r="21842" hidden="1" x14ac:dyDescent="0.2"/>
    <row r="21843" hidden="1" x14ac:dyDescent="0.2"/>
    <row r="21844" hidden="1" x14ac:dyDescent="0.2"/>
    <row r="21845" hidden="1" x14ac:dyDescent="0.2"/>
    <row r="21846" hidden="1" x14ac:dyDescent="0.2"/>
    <row r="21847" hidden="1" x14ac:dyDescent="0.2"/>
    <row r="21848" hidden="1" x14ac:dyDescent="0.2"/>
    <row r="21849" hidden="1" x14ac:dyDescent="0.2"/>
    <row r="21850" hidden="1" x14ac:dyDescent="0.2"/>
    <row r="21851" hidden="1" x14ac:dyDescent="0.2"/>
    <row r="21852" hidden="1" x14ac:dyDescent="0.2"/>
    <row r="21853" hidden="1" x14ac:dyDescent="0.2"/>
    <row r="21854" hidden="1" x14ac:dyDescent="0.2"/>
    <row r="21855" hidden="1" x14ac:dyDescent="0.2"/>
    <row r="21856" hidden="1" x14ac:dyDescent="0.2"/>
    <row r="21857" hidden="1" x14ac:dyDescent="0.2"/>
    <row r="21858" hidden="1" x14ac:dyDescent="0.2"/>
    <row r="21859" hidden="1" x14ac:dyDescent="0.2"/>
    <row r="21860" hidden="1" x14ac:dyDescent="0.2"/>
    <row r="21861" hidden="1" x14ac:dyDescent="0.2"/>
    <row r="21862" hidden="1" x14ac:dyDescent="0.2"/>
    <row r="21863" hidden="1" x14ac:dyDescent="0.2"/>
    <row r="21864" hidden="1" x14ac:dyDescent="0.2"/>
    <row r="21865" hidden="1" x14ac:dyDescent="0.2"/>
    <row r="21866" hidden="1" x14ac:dyDescent="0.2"/>
    <row r="21867" hidden="1" x14ac:dyDescent="0.2"/>
    <row r="21868" hidden="1" x14ac:dyDescent="0.2"/>
    <row r="21869" hidden="1" x14ac:dyDescent="0.2"/>
    <row r="21870" hidden="1" x14ac:dyDescent="0.2"/>
    <row r="21871" hidden="1" x14ac:dyDescent="0.2"/>
    <row r="21872" hidden="1" x14ac:dyDescent="0.2"/>
    <row r="21873" hidden="1" x14ac:dyDescent="0.2"/>
    <row r="21874" hidden="1" x14ac:dyDescent="0.2"/>
    <row r="21875" hidden="1" x14ac:dyDescent="0.2"/>
    <row r="21876" hidden="1" x14ac:dyDescent="0.2"/>
    <row r="21877" hidden="1" x14ac:dyDescent="0.2"/>
    <row r="21878" hidden="1" x14ac:dyDescent="0.2"/>
    <row r="21879" hidden="1" x14ac:dyDescent="0.2"/>
    <row r="21880" hidden="1" x14ac:dyDescent="0.2"/>
    <row r="21881" hidden="1" x14ac:dyDescent="0.2"/>
    <row r="21882" hidden="1" x14ac:dyDescent="0.2"/>
    <row r="21883" hidden="1" x14ac:dyDescent="0.2"/>
    <row r="21884" hidden="1" x14ac:dyDescent="0.2"/>
    <row r="21885" hidden="1" x14ac:dyDescent="0.2"/>
    <row r="21886" hidden="1" x14ac:dyDescent="0.2"/>
    <row r="21887" hidden="1" x14ac:dyDescent="0.2"/>
    <row r="21888" hidden="1" x14ac:dyDescent="0.2"/>
    <row r="21889" hidden="1" x14ac:dyDescent="0.2"/>
    <row r="21890" hidden="1" x14ac:dyDescent="0.2"/>
    <row r="21891" hidden="1" x14ac:dyDescent="0.2"/>
    <row r="21892" hidden="1" x14ac:dyDescent="0.2"/>
    <row r="21893" hidden="1" x14ac:dyDescent="0.2"/>
    <row r="21894" hidden="1" x14ac:dyDescent="0.2"/>
    <row r="21895" hidden="1" x14ac:dyDescent="0.2"/>
    <row r="21896" hidden="1" x14ac:dyDescent="0.2"/>
    <row r="21897" hidden="1" x14ac:dyDescent="0.2"/>
    <row r="21898" hidden="1" x14ac:dyDescent="0.2"/>
    <row r="21899" hidden="1" x14ac:dyDescent="0.2"/>
    <row r="21900" hidden="1" x14ac:dyDescent="0.2"/>
    <row r="21901" hidden="1" x14ac:dyDescent="0.2"/>
    <row r="21902" hidden="1" x14ac:dyDescent="0.2"/>
    <row r="21903" hidden="1" x14ac:dyDescent="0.2"/>
    <row r="21904" hidden="1" x14ac:dyDescent="0.2"/>
    <row r="21905" hidden="1" x14ac:dyDescent="0.2"/>
    <row r="21906" hidden="1" x14ac:dyDescent="0.2"/>
    <row r="21907" hidden="1" x14ac:dyDescent="0.2"/>
    <row r="21908" hidden="1" x14ac:dyDescent="0.2"/>
    <row r="21909" hidden="1" x14ac:dyDescent="0.2"/>
    <row r="21910" hidden="1" x14ac:dyDescent="0.2"/>
    <row r="21911" hidden="1" x14ac:dyDescent="0.2"/>
    <row r="21912" hidden="1" x14ac:dyDescent="0.2"/>
    <row r="21913" hidden="1" x14ac:dyDescent="0.2"/>
    <row r="21914" hidden="1" x14ac:dyDescent="0.2"/>
    <row r="21915" hidden="1" x14ac:dyDescent="0.2"/>
    <row r="21916" hidden="1" x14ac:dyDescent="0.2"/>
    <row r="21917" hidden="1" x14ac:dyDescent="0.2"/>
    <row r="21918" hidden="1" x14ac:dyDescent="0.2"/>
    <row r="21919" hidden="1" x14ac:dyDescent="0.2"/>
    <row r="21920" hidden="1" x14ac:dyDescent="0.2"/>
    <row r="21921" hidden="1" x14ac:dyDescent="0.2"/>
    <row r="21922" hidden="1" x14ac:dyDescent="0.2"/>
    <row r="21923" hidden="1" x14ac:dyDescent="0.2"/>
    <row r="21924" hidden="1" x14ac:dyDescent="0.2"/>
    <row r="21925" hidden="1" x14ac:dyDescent="0.2"/>
    <row r="21926" hidden="1" x14ac:dyDescent="0.2"/>
    <row r="21927" hidden="1" x14ac:dyDescent="0.2"/>
    <row r="21928" hidden="1" x14ac:dyDescent="0.2"/>
    <row r="21929" hidden="1" x14ac:dyDescent="0.2"/>
    <row r="21930" hidden="1" x14ac:dyDescent="0.2"/>
    <row r="21931" hidden="1" x14ac:dyDescent="0.2"/>
    <row r="21932" hidden="1" x14ac:dyDescent="0.2"/>
    <row r="21933" hidden="1" x14ac:dyDescent="0.2"/>
    <row r="21934" hidden="1" x14ac:dyDescent="0.2"/>
    <row r="21935" hidden="1" x14ac:dyDescent="0.2"/>
    <row r="21936" hidden="1" x14ac:dyDescent="0.2"/>
    <row r="21937" hidden="1" x14ac:dyDescent="0.2"/>
    <row r="21938" hidden="1" x14ac:dyDescent="0.2"/>
    <row r="21939" hidden="1" x14ac:dyDescent="0.2"/>
    <row r="21940" hidden="1" x14ac:dyDescent="0.2"/>
    <row r="21941" hidden="1" x14ac:dyDescent="0.2"/>
    <row r="21942" hidden="1" x14ac:dyDescent="0.2"/>
    <row r="21943" hidden="1" x14ac:dyDescent="0.2"/>
    <row r="21944" hidden="1" x14ac:dyDescent="0.2"/>
    <row r="21945" hidden="1" x14ac:dyDescent="0.2"/>
    <row r="21946" hidden="1" x14ac:dyDescent="0.2"/>
    <row r="21947" hidden="1" x14ac:dyDescent="0.2"/>
    <row r="21948" hidden="1" x14ac:dyDescent="0.2"/>
    <row r="21949" hidden="1" x14ac:dyDescent="0.2"/>
    <row r="21950" hidden="1" x14ac:dyDescent="0.2"/>
    <row r="21951" hidden="1" x14ac:dyDescent="0.2"/>
    <row r="21952" hidden="1" x14ac:dyDescent="0.2"/>
    <row r="21953" hidden="1" x14ac:dyDescent="0.2"/>
    <row r="21954" hidden="1" x14ac:dyDescent="0.2"/>
    <row r="21955" hidden="1" x14ac:dyDescent="0.2"/>
    <row r="21956" hidden="1" x14ac:dyDescent="0.2"/>
    <row r="21957" hidden="1" x14ac:dyDescent="0.2"/>
    <row r="21958" hidden="1" x14ac:dyDescent="0.2"/>
    <row r="21959" hidden="1" x14ac:dyDescent="0.2"/>
    <row r="21960" hidden="1" x14ac:dyDescent="0.2"/>
    <row r="21961" hidden="1" x14ac:dyDescent="0.2"/>
    <row r="21962" hidden="1" x14ac:dyDescent="0.2"/>
    <row r="21963" hidden="1" x14ac:dyDescent="0.2"/>
    <row r="21964" hidden="1" x14ac:dyDescent="0.2"/>
    <row r="21965" hidden="1" x14ac:dyDescent="0.2"/>
    <row r="21966" hidden="1" x14ac:dyDescent="0.2"/>
    <row r="21967" hidden="1" x14ac:dyDescent="0.2"/>
    <row r="21968" hidden="1" x14ac:dyDescent="0.2"/>
    <row r="21969" hidden="1" x14ac:dyDescent="0.2"/>
    <row r="21970" hidden="1" x14ac:dyDescent="0.2"/>
    <row r="21971" hidden="1" x14ac:dyDescent="0.2"/>
    <row r="21972" hidden="1" x14ac:dyDescent="0.2"/>
    <row r="21973" hidden="1" x14ac:dyDescent="0.2"/>
    <row r="21974" hidden="1" x14ac:dyDescent="0.2"/>
    <row r="21975" hidden="1" x14ac:dyDescent="0.2"/>
    <row r="21976" hidden="1" x14ac:dyDescent="0.2"/>
    <row r="21977" hidden="1" x14ac:dyDescent="0.2"/>
    <row r="21978" hidden="1" x14ac:dyDescent="0.2"/>
    <row r="21979" hidden="1" x14ac:dyDescent="0.2"/>
    <row r="21980" hidden="1" x14ac:dyDescent="0.2"/>
    <row r="21981" hidden="1" x14ac:dyDescent="0.2"/>
    <row r="21982" hidden="1" x14ac:dyDescent="0.2"/>
    <row r="21983" hidden="1" x14ac:dyDescent="0.2"/>
    <row r="21984" hidden="1" x14ac:dyDescent="0.2"/>
    <row r="21985" hidden="1" x14ac:dyDescent="0.2"/>
    <row r="21986" hidden="1" x14ac:dyDescent="0.2"/>
    <row r="21987" hidden="1" x14ac:dyDescent="0.2"/>
    <row r="21988" hidden="1" x14ac:dyDescent="0.2"/>
    <row r="21989" hidden="1" x14ac:dyDescent="0.2"/>
    <row r="21990" hidden="1" x14ac:dyDescent="0.2"/>
    <row r="21991" hidden="1" x14ac:dyDescent="0.2"/>
    <row r="21992" hidden="1" x14ac:dyDescent="0.2"/>
    <row r="21993" hidden="1" x14ac:dyDescent="0.2"/>
    <row r="21994" hidden="1" x14ac:dyDescent="0.2"/>
    <row r="21995" hidden="1" x14ac:dyDescent="0.2"/>
    <row r="21996" hidden="1" x14ac:dyDescent="0.2"/>
    <row r="21997" hidden="1" x14ac:dyDescent="0.2"/>
    <row r="21998" hidden="1" x14ac:dyDescent="0.2"/>
    <row r="21999" hidden="1" x14ac:dyDescent="0.2"/>
    <row r="22000" hidden="1" x14ac:dyDescent="0.2"/>
    <row r="22001" hidden="1" x14ac:dyDescent="0.2"/>
    <row r="22002" hidden="1" x14ac:dyDescent="0.2"/>
    <row r="22003" hidden="1" x14ac:dyDescent="0.2"/>
    <row r="22004" hidden="1" x14ac:dyDescent="0.2"/>
    <row r="22005" hidden="1" x14ac:dyDescent="0.2"/>
    <row r="22006" hidden="1" x14ac:dyDescent="0.2"/>
    <row r="22007" hidden="1" x14ac:dyDescent="0.2"/>
    <row r="22008" hidden="1" x14ac:dyDescent="0.2"/>
    <row r="22009" hidden="1" x14ac:dyDescent="0.2"/>
    <row r="22010" hidden="1" x14ac:dyDescent="0.2"/>
    <row r="22011" hidden="1" x14ac:dyDescent="0.2"/>
    <row r="22012" hidden="1" x14ac:dyDescent="0.2"/>
    <row r="22013" hidden="1" x14ac:dyDescent="0.2"/>
    <row r="22014" hidden="1" x14ac:dyDescent="0.2"/>
    <row r="22015" hidden="1" x14ac:dyDescent="0.2"/>
    <row r="22016" hidden="1" x14ac:dyDescent="0.2"/>
    <row r="22017" hidden="1" x14ac:dyDescent="0.2"/>
    <row r="22018" hidden="1" x14ac:dyDescent="0.2"/>
    <row r="22019" hidden="1" x14ac:dyDescent="0.2"/>
    <row r="22020" hidden="1" x14ac:dyDescent="0.2"/>
    <row r="22021" hidden="1" x14ac:dyDescent="0.2"/>
    <row r="22022" hidden="1" x14ac:dyDescent="0.2"/>
    <row r="22023" hidden="1" x14ac:dyDescent="0.2"/>
    <row r="22024" hidden="1" x14ac:dyDescent="0.2"/>
    <row r="22025" hidden="1" x14ac:dyDescent="0.2"/>
    <row r="22026" hidden="1" x14ac:dyDescent="0.2"/>
    <row r="22027" hidden="1" x14ac:dyDescent="0.2"/>
    <row r="22028" hidden="1" x14ac:dyDescent="0.2"/>
    <row r="22029" hidden="1" x14ac:dyDescent="0.2"/>
    <row r="22030" hidden="1" x14ac:dyDescent="0.2"/>
    <row r="22031" hidden="1" x14ac:dyDescent="0.2"/>
    <row r="22032" hidden="1" x14ac:dyDescent="0.2"/>
    <row r="22033" hidden="1" x14ac:dyDescent="0.2"/>
    <row r="22034" hidden="1" x14ac:dyDescent="0.2"/>
    <row r="22035" hidden="1" x14ac:dyDescent="0.2"/>
    <row r="22036" hidden="1" x14ac:dyDescent="0.2"/>
    <row r="22037" hidden="1" x14ac:dyDescent="0.2"/>
    <row r="22038" hidden="1" x14ac:dyDescent="0.2"/>
    <row r="22039" hidden="1" x14ac:dyDescent="0.2"/>
    <row r="22040" hidden="1" x14ac:dyDescent="0.2"/>
    <row r="22041" hidden="1" x14ac:dyDescent="0.2"/>
    <row r="22042" hidden="1" x14ac:dyDescent="0.2"/>
    <row r="22043" hidden="1" x14ac:dyDescent="0.2"/>
    <row r="22044" hidden="1" x14ac:dyDescent="0.2"/>
    <row r="22045" hidden="1" x14ac:dyDescent="0.2"/>
    <row r="22046" hidden="1" x14ac:dyDescent="0.2"/>
    <row r="22047" hidden="1" x14ac:dyDescent="0.2"/>
    <row r="22048" hidden="1" x14ac:dyDescent="0.2"/>
    <row r="22049" hidden="1" x14ac:dyDescent="0.2"/>
    <row r="22050" hidden="1" x14ac:dyDescent="0.2"/>
    <row r="22051" hidden="1" x14ac:dyDescent="0.2"/>
    <row r="22052" hidden="1" x14ac:dyDescent="0.2"/>
    <row r="22053" hidden="1" x14ac:dyDescent="0.2"/>
    <row r="22054" hidden="1" x14ac:dyDescent="0.2"/>
    <row r="22055" hidden="1" x14ac:dyDescent="0.2"/>
    <row r="22056" hidden="1" x14ac:dyDescent="0.2"/>
    <row r="22057" hidden="1" x14ac:dyDescent="0.2"/>
    <row r="22058" hidden="1" x14ac:dyDescent="0.2"/>
    <row r="22059" hidden="1" x14ac:dyDescent="0.2"/>
    <row r="22060" hidden="1" x14ac:dyDescent="0.2"/>
    <row r="22061" hidden="1" x14ac:dyDescent="0.2"/>
    <row r="22062" hidden="1" x14ac:dyDescent="0.2"/>
    <row r="22063" hidden="1" x14ac:dyDescent="0.2"/>
    <row r="22064" hidden="1" x14ac:dyDescent="0.2"/>
    <row r="22065" hidden="1" x14ac:dyDescent="0.2"/>
    <row r="22066" hidden="1" x14ac:dyDescent="0.2"/>
    <row r="22067" hidden="1" x14ac:dyDescent="0.2"/>
    <row r="22068" hidden="1" x14ac:dyDescent="0.2"/>
    <row r="22069" hidden="1" x14ac:dyDescent="0.2"/>
    <row r="22070" hidden="1" x14ac:dyDescent="0.2"/>
    <row r="22071" hidden="1" x14ac:dyDescent="0.2"/>
    <row r="22072" hidden="1" x14ac:dyDescent="0.2"/>
    <row r="22073" hidden="1" x14ac:dyDescent="0.2"/>
    <row r="22074" hidden="1" x14ac:dyDescent="0.2"/>
    <row r="22075" hidden="1" x14ac:dyDescent="0.2"/>
    <row r="22076" hidden="1" x14ac:dyDescent="0.2"/>
    <row r="22077" hidden="1" x14ac:dyDescent="0.2"/>
    <row r="22078" hidden="1" x14ac:dyDescent="0.2"/>
    <row r="22079" hidden="1" x14ac:dyDescent="0.2"/>
    <row r="22080" hidden="1" x14ac:dyDescent="0.2"/>
    <row r="22081" hidden="1" x14ac:dyDescent="0.2"/>
    <row r="22082" hidden="1" x14ac:dyDescent="0.2"/>
    <row r="22083" hidden="1" x14ac:dyDescent="0.2"/>
    <row r="22084" hidden="1" x14ac:dyDescent="0.2"/>
    <row r="22085" hidden="1" x14ac:dyDescent="0.2"/>
    <row r="22086" hidden="1" x14ac:dyDescent="0.2"/>
    <row r="22087" hidden="1" x14ac:dyDescent="0.2"/>
    <row r="22088" hidden="1" x14ac:dyDescent="0.2"/>
    <row r="22089" hidden="1" x14ac:dyDescent="0.2"/>
    <row r="22090" hidden="1" x14ac:dyDescent="0.2"/>
    <row r="22091" hidden="1" x14ac:dyDescent="0.2"/>
    <row r="22092" hidden="1" x14ac:dyDescent="0.2"/>
    <row r="22093" hidden="1" x14ac:dyDescent="0.2"/>
    <row r="22094" hidden="1" x14ac:dyDescent="0.2"/>
    <row r="22095" hidden="1" x14ac:dyDescent="0.2"/>
    <row r="22096" hidden="1" x14ac:dyDescent="0.2"/>
    <row r="22097" hidden="1" x14ac:dyDescent="0.2"/>
    <row r="22098" hidden="1" x14ac:dyDescent="0.2"/>
    <row r="22099" hidden="1" x14ac:dyDescent="0.2"/>
    <row r="22100" hidden="1" x14ac:dyDescent="0.2"/>
    <row r="22101" hidden="1" x14ac:dyDescent="0.2"/>
    <row r="22102" hidden="1" x14ac:dyDescent="0.2"/>
    <row r="22103" hidden="1" x14ac:dyDescent="0.2"/>
    <row r="22104" hidden="1" x14ac:dyDescent="0.2"/>
    <row r="22105" hidden="1" x14ac:dyDescent="0.2"/>
    <row r="22106" hidden="1" x14ac:dyDescent="0.2"/>
    <row r="22107" hidden="1" x14ac:dyDescent="0.2"/>
    <row r="22108" hidden="1" x14ac:dyDescent="0.2"/>
    <row r="22109" hidden="1" x14ac:dyDescent="0.2"/>
    <row r="22110" hidden="1" x14ac:dyDescent="0.2"/>
    <row r="22111" hidden="1" x14ac:dyDescent="0.2"/>
    <row r="22112" hidden="1" x14ac:dyDescent="0.2"/>
    <row r="22113" hidden="1" x14ac:dyDescent="0.2"/>
    <row r="22114" hidden="1" x14ac:dyDescent="0.2"/>
    <row r="22115" hidden="1" x14ac:dyDescent="0.2"/>
    <row r="22116" hidden="1" x14ac:dyDescent="0.2"/>
    <row r="22117" hidden="1" x14ac:dyDescent="0.2"/>
    <row r="22118" hidden="1" x14ac:dyDescent="0.2"/>
    <row r="22119" hidden="1" x14ac:dyDescent="0.2"/>
    <row r="22120" hidden="1" x14ac:dyDescent="0.2"/>
    <row r="22121" hidden="1" x14ac:dyDescent="0.2"/>
    <row r="22122" hidden="1" x14ac:dyDescent="0.2"/>
    <row r="22123" hidden="1" x14ac:dyDescent="0.2"/>
    <row r="22124" hidden="1" x14ac:dyDescent="0.2"/>
    <row r="22125" hidden="1" x14ac:dyDescent="0.2"/>
    <row r="22126" hidden="1" x14ac:dyDescent="0.2"/>
    <row r="22127" hidden="1" x14ac:dyDescent="0.2"/>
    <row r="22128" hidden="1" x14ac:dyDescent="0.2"/>
    <row r="22129" hidden="1" x14ac:dyDescent="0.2"/>
    <row r="22130" hidden="1" x14ac:dyDescent="0.2"/>
    <row r="22131" hidden="1" x14ac:dyDescent="0.2"/>
    <row r="22132" hidden="1" x14ac:dyDescent="0.2"/>
    <row r="22133" hidden="1" x14ac:dyDescent="0.2"/>
    <row r="22134" hidden="1" x14ac:dyDescent="0.2"/>
    <row r="22135" hidden="1" x14ac:dyDescent="0.2"/>
    <row r="22136" hidden="1" x14ac:dyDescent="0.2"/>
    <row r="22137" hidden="1" x14ac:dyDescent="0.2"/>
    <row r="22138" hidden="1" x14ac:dyDescent="0.2"/>
    <row r="22139" hidden="1" x14ac:dyDescent="0.2"/>
    <row r="22140" hidden="1" x14ac:dyDescent="0.2"/>
    <row r="22141" hidden="1" x14ac:dyDescent="0.2"/>
    <row r="22142" hidden="1" x14ac:dyDescent="0.2"/>
    <row r="22143" hidden="1" x14ac:dyDescent="0.2"/>
    <row r="22144" hidden="1" x14ac:dyDescent="0.2"/>
    <row r="22145" hidden="1" x14ac:dyDescent="0.2"/>
    <row r="22146" hidden="1" x14ac:dyDescent="0.2"/>
    <row r="22147" hidden="1" x14ac:dyDescent="0.2"/>
    <row r="22148" hidden="1" x14ac:dyDescent="0.2"/>
    <row r="22149" hidden="1" x14ac:dyDescent="0.2"/>
    <row r="22150" hidden="1" x14ac:dyDescent="0.2"/>
    <row r="22151" hidden="1" x14ac:dyDescent="0.2"/>
    <row r="22152" hidden="1" x14ac:dyDescent="0.2"/>
    <row r="22153" hidden="1" x14ac:dyDescent="0.2"/>
    <row r="22154" hidden="1" x14ac:dyDescent="0.2"/>
    <row r="22155" hidden="1" x14ac:dyDescent="0.2"/>
    <row r="22156" hidden="1" x14ac:dyDescent="0.2"/>
    <row r="22157" hidden="1" x14ac:dyDescent="0.2"/>
    <row r="22158" hidden="1" x14ac:dyDescent="0.2"/>
    <row r="22159" hidden="1" x14ac:dyDescent="0.2"/>
    <row r="22160" hidden="1" x14ac:dyDescent="0.2"/>
    <row r="22161" hidden="1" x14ac:dyDescent="0.2"/>
    <row r="22162" hidden="1" x14ac:dyDescent="0.2"/>
    <row r="22163" hidden="1" x14ac:dyDescent="0.2"/>
    <row r="22164" hidden="1" x14ac:dyDescent="0.2"/>
    <row r="22165" hidden="1" x14ac:dyDescent="0.2"/>
    <row r="22166" hidden="1" x14ac:dyDescent="0.2"/>
    <row r="22167" hidden="1" x14ac:dyDescent="0.2"/>
    <row r="22168" hidden="1" x14ac:dyDescent="0.2"/>
    <row r="22169" hidden="1" x14ac:dyDescent="0.2"/>
    <row r="22170" hidden="1" x14ac:dyDescent="0.2"/>
    <row r="22171" hidden="1" x14ac:dyDescent="0.2"/>
    <row r="22172" hidden="1" x14ac:dyDescent="0.2"/>
    <row r="22173" hidden="1" x14ac:dyDescent="0.2"/>
    <row r="22174" hidden="1" x14ac:dyDescent="0.2"/>
    <row r="22175" hidden="1" x14ac:dyDescent="0.2"/>
    <row r="22176" hidden="1" x14ac:dyDescent="0.2"/>
    <row r="22177" hidden="1" x14ac:dyDescent="0.2"/>
    <row r="22178" hidden="1" x14ac:dyDescent="0.2"/>
    <row r="22179" hidden="1" x14ac:dyDescent="0.2"/>
    <row r="22180" hidden="1" x14ac:dyDescent="0.2"/>
    <row r="22181" hidden="1" x14ac:dyDescent="0.2"/>
    <row r="22182" hidden="1" x14ac:dyDescent="0.2"/>
    <row r="22183" hidden="1" x14ac:dyDescent="0.2"/>
    <row r="22184" hidden="1" x14ac:dyDescent="0.2"/>
    <row r="22185" hidden="1" x14ac:dyDescent="0.2"/>
    <row r="22186" hidden="1" x14ac:dyDescent="0.2"/>
    <row r="22187" hidden="1" x14ac:dyDescent="0.2"/>
    <row r="22188" hidden="1" x14ac:dyDescent="0.2"/>
    <row r="22189" hidden="1" x14ac:dyDescent="0.2"/>
    <row r="22190" hidden="1" x14ac:dyDescent="0.2"/>
    <row r="22191" hidden="1" x14ac:dyDescent="0.2"/>
    <row r="22192" hidden="1" x14ac:dyDescent="0.2"/>
    <row r="22193" hidden="1" x14ac:dyDescent="0.2"/>
    <row r="22194" hidden="1" x14ac:dyDescent="0.2"/>
    <row r="22195" hidden="1" x14ac:dyDescent="0.2"/>
    <row r="22196" hidden="1" x14ac:dyDescent="0.2"/>
    <row r="22197" hidden="1" x14ac:dyDescent="0.2"/>
    <row r="22198" hidden="1" x14ac:dyDescent="0.2"/>
    <row r="22199" hidden="1" x14ac:dyDescent="0.2"/>
    <row r="22200" hidden="1" x14ac:dyDescent="0.2"/>
    <row r="22201" hidden="1" x14ac:dyDescent="0.2"/>
    <row r="22202" hidden="1" x14ac:dyDescent="0.2"/>
    <row r="22203" hidden="1" x14ac:dyDescent="0.2"/>
    <row r="22204" hidden="1" x14ac:dyDescent="0.2"/>
    <row r="22205" hidden="1" x14ac:dyDescent="0.2"/>
    <row r="22206" hidden="1" x14ac:dyDescent="0.2"/>
    <row r="22207" hidden="1" x14ac:dyDescent="0.2"/>
    <row r="22208" hidden="1" x14ac:dyDescent="0.2"/>
    <row r="22209" hidden="1" x14ac:dyDescent="0.2"/>
    <row r="22210" hidden="1" x14ac:dyDescent="0.2"/>
    <row r="22211" hidden="1" x14ac:dyDescent="0.2"/>
    <row r="22212" hidden="1" x14ac:dyDescent="0.2"/>
    <row r="22213" hidden="1" x14ac:dyDescent="0.2"/>
    <row r="22214" hidden="1" x14ac:dyDescent="0.2"/>
    <row r="22215" hidden="1" x14ac:dyDescent="0.2"/>
    <row r="22216" hidden="1" x14ac:dyDescent="0.2"/>
    <row r="22217" hidden="1" x14ac:dyDescent="0.2"/>
    <row r="22218" hidden="1" x14ac:dyDescent="0.2"/>
    <row r="22219" hidden="1" x14ac:dyDescent="0.2"/>
    <row r="22220" hidden="1" x14ac:dyDescent="0.2"/>
    <row r="22221" hidden="1" x14ac:dyDescent="0.2"/>
    <row r="22222" hidden="1" x14ac:dyDescent="0.2"/>
    <row r="22223" hidden="1" x14ac:dyDescent="0.2"/>
    <row r="22224" hidden="1" x14ac:dyDescent="0.2"/>
    <row r="22225" hidden="1" x14ac:dyDescent="0.2"/>
    <row r="22226" hidden="1" x14ac:dyDescent="0.2"/>
    <row r="22227" hidden="1" x14ac:dyDescent="0.2"/>
    <row r="22228" hidden="1" x14ac:dyDescent="0.2"/>
    <row r="22229" hidden="1" x14ac:dyDescent="0.2"/>
    <row r="22230" hidden="1" x14ac:dyDescent="0.2"/>
    <row r="22231" hidden="1" x14ac:dyDescent="0.2"/>
    <row r="22232" hidden="1" x14ac:dyDescent="0.2"/>
    <row r="22233" hidden="1" x14ac:dyDescent="0.2"/>
    <row r="22234" hidden="1" x14ac:dyDescent="0.2"/>
    <row r="22235" hidden="1" x14ac:dyDescent="0.2"/>
    <row r="22236" hidden="1" x14ac:dyDescent="0.2"/>
    <row r="22237" hidden="1" x14ac:dyDescent="0.2"/>
    <row r="22238" hidden="1" x14ac:dyDescent="0.2"/>
    <row r="22239" hidden="1" x14ac:dyDescent="0.2"/>
    <row r="22240" hidden="1" x14ac:dyDescent="0.2"/>
    <row r="22241" hidden="1" x14ac:dyDescent="0.2"/>
    <row r="22242" hidden="1" x14ac:dyDescent="0.2"/>
    <row r="22243" hidden="1" x14ac:dyDescent="0.2"/>
    <row r="22244" hidden="1" x14ac:dyDescent="0.2"/>
    <row r="22245" hidden="1" x14ac:dyDescent="0.2"/>
    <row r="22246" hidden="1" x14ac:dyDescent="0.2"/>
    <row r="22247" hidden="1" x14ac:dyDescent="0.2"/>
    <row r="22248" hidden="1" x14ac:dyDescent="0.2"/>
    <row r="22249" hidden="1" x14ac:dyDescent="0.2"/>
    <row r="22250" hidden="1" x14ac:dyDescent="0.2"/>
    <row r="22251" hidden="1" x14ac:dyDescent="0.2"/>
    <row r="22252" hidden="1" x14ac:dyDescent="0.2"/>
    <row r="22253" hidden="1" x14ac:dyDescent="0.2"/>
    <row r="22254" hidden="1" x14ac:dyDescent="0.2"/>
    <row r="22255" hidden="1" x14ac:dyDescent="0.2"/>
    <row r="22256" hidden="1" x14ac:dyDescent="0.2"/>
    <row r="22257" hidden="1" x14ac:dyDescent="0.2"/>
    <row r="22258" hidden="1" x14ac:dyDescent="0.2"/>
    <row r="22259" hidden="1" x14ac:dyDescent="0.2"/>
    <row r="22260" hidden="1" x14ac:dyDescent="0.2"/>
    <row r="22261" hidden="1" x14ac:dyDescent="0.2"/>
    <row r="22262" hidden="1" x14ac:dyDescent="0.2"/>
    <row r="22263" hidden="1" x14ac:dyDescent="0.2"/>
    <row r="22264" hidden="1" x14ac:dyDescent="0.2"/>
    <row r="22265" hidden="1" x14ac:dyDescent="0.2"/>
    <row r="22266" hidden="1" x14ac:dyDescent="0.2"/>
    <row r="22267" hidden="1" x14ac:dyDescent="0.2"/>
    <row r="22268" hidden="1" x14ac:dyDescent="0.2"/>
    <row r="22269" hidden="1" x14ac:dyDescent="0.2"/>
    <row r="22270" hidden="1" x14ac:dyDescent="0.2"/>
    <row r="22271" hidden="1" x14ac:dyDescent="0.2"/>
    <row r="22272" hidden="1" x14ac:dyDescent="0.2"/>
    <row r="22273" hidden="1" x14ac:dyDescent="0.2"/>
    <row r="22274" hidden="1" x14ac:dyDescent="0.2"/>
    <row r="22275" hidden="1" x14ac:dyDescent="0.2"/>
    <row r="22276" hidden="1" x14ac:dyDescent="0.2"/>
    <row r="22277" hidden="1" x14ac:dyDescent="0.2"/>
    <row r="22278" hidden="1" x14ac:dyDescent="0.2"/>
    <row r="22279" hidden="1" x14ac:dyDescent="0.2"/>
    <row r="22280" hidden="1" x14ac:dyDescent="0.2"/>
    <row r="22281" hidden="1" x14ac:dyDescent="0.2"/>
    <row r="22282" hidden="1" x14ac:dyDescent="0.2"/>
    <row r="22283" hidden="1" x14ac:dyDescent="0.2"/>
    <row r="22284" hidden="1" x14ac:dyDescent="0.2"/>
    <row r="22285" hidden="1" x14ac:dyDescent="0.2"/>
    <row r="22286" hidden="1" x14ac:dyDescent="0.2"/>
    <row r="22287" hidden="1" x14ac:dyDescent="0.2"/>
    <row r="22288" hidden="1" x14ac:dyDescent="0.2"/>
    <row r="22289" hidden="1" x14ac:dyDescent="0.2"/>
    <row r="22290" hidden="1" x14ac:dyDescent="0.2"/>
    <row r="22291" hidden="1" x14ac:dyDescent="0.2"/>
    <row r="22292" hidden="1" x14ac:dyDescent="0.2"/>
    <row r="22293" hidden="1" x14ac:dyDescent="0.2"/>
    <row r="22294" hidden="1" x14ac:dyDescent="0.2"/>
    <row r="22295" hidden="1" x14ac:dyDescent="0.2"/>
    <row r="22296" hidden="1" x14ac:dyDescent="0.2"/>
    <row r="22297" hidden="1" x14ac:dyDescent="0.2"/>
    <row r="22298" hidden="1" x14ac:dyDescent="0.2"/>
    <row r="22299" hidden="1" x14ac:dyDescent="0.2"/>
    <row r="22300" hidden="1" x14ac:dyDescent="0.2"/>
    <row r="22301" hidden="1" x14ac:dyDescent="0.2"/>
    <row r="22302" hidden="1" x14ac:dyDescent="0.2"/>
    <row r="22303" hidden="1" x14ac:dyDescent="0.2"/>
    <row r="22304" hidden="1" x14ac:dyDescent="0.2"/>
    <row r="22305" hidden="1" x14ac:dyDescent="0.2"/>
    <row r="22306" hidden="1" x14ac:dyDescent="0.2"/>
    <row r="22307" hidden="1" x14ac:dyDescent="0.2"/>
    <row r="22308" hidden="1" x14ac:dyDescent="0.2"/>
    <row r="22309" hidden="1" x14ac:dyDescent="0.2"/>
    <row r="22310" hidden="1" x14ac:dyDescent="0.2"/>
    <row r="22311" hidden="1" x14ac:dyDescent="0.2"/>
    <row r="22312" hidden="1" x14ac:dyDescent="0.2"/>
    <row r="22313" hidden="1" x14ac:dyDescent="0.2"/>
    <row r="22314" hidden="1" x14ac:dyDescent="0.2"/>
    <row r="22315" hidden="1" x14ac:dyDescent="0.2"/>
    <row r="22316" hidden="1" x14ac:dyDescent="0.2"/>
    <row r="22317" hidden="1" x14ac:dyDescent="0.2"/>
    <row r="22318" hidden="1" x14ac:dyDescent="0.2"/>
    <row r="22319" hidden="1" x14ac:dyDescent="0.2"/>
    <row r="22320" hidden="1" x14ac:dyDescent="0.2"/>
    <row r="22321" hidden="1" x14ac:dyDescent="0.2"/>
    <row r="22322" hidden="1" x14ac:dyDescent="0.2"/>
    <row r="22323" hidden="1" x14ac:dyDescent="0.2"/>
    <row r="22324" hidden="1" x14ac:dyDescent="0.2"/>
    <row r="22325" hidden="1" x14ac:dyDescent="0.2"/>
    <row r="22326" hidden="1" x14ac:dyDescent="0.2"/>
    <row r="22327" hidden="1" x14ac:dyDescent="0.2"/>
    <row r="22328" hidden="1" x14ac:dyDescent="0.2"/>
    <row r="22329" hidden="1" x14ac:dyDescent="0.2"/>
    <row r="22330" hidden="1" x14ac:dyDescent="0.2"/>
    <row r="22331" hidden="1" x14ac:dyDescent="0.2"/>
    <row r="22332" hidden="1" x14ac:dyDescent="0.2"/>
    <row r="22333" hidden="1" x14ac:dyDescent="0.2"/>
    <row r="22334" hidden="1" x14ac:dyDescent="0.2"/>
    <row r="22335" hidden="1" x14ac:dyDescent="0.2"/>
    <row r="22336" hidden="1" x14ac:dyDescent="0.2"/>
    <row r="22337" hidden="1" x14ac:dyDescent="0.2"/>
    <row r="22338" hidden="1" x14ac:dyDescent="0.2"/>
    <row r="22339" hidden="1" x14ac:dyDescent="0.2"/>
    <row r="22340" hidden="1" x14ac:dyDescent="0.2"/>
    <row r="22341" hidden="1" x14ac:dyDescent="0.2"/>
    <row r="22342" hidden="1" x14ac:dyDescent="0.2"/>
    <row r="22343" hidden="1" x14ac:dyDescent="0.2"/>
    <row r="22344" hidden="1" x14ac:dyDescent="0.2"/>
    <row r="22345" hidden="1" x14ac:dyDescent="0.2"/>
    <row r="22346" hidden="1" x14ac:dyDescent="0.2"/>
    <row r="22347" hidden="1" x14ac:dyDescent="0.2"/>
    <row r="22348" hidden="1" x14ac:dyDescent="0.2"/>
    <row r="22349" hidden="1" x14ac:dyDescent="0.2"/>
    <row r="22350" hidden="1" x14ac:dyDescent="0.2"/>
    <row r="22351" hidden="1" x14ac:dyDescent="0.2"/>
    <row r="22352" hidden="1" x14ac:dyDescent="0.2"/>
    <row r="22353" hidden="1" x14ac:dyDescent="0.2"/>
    <row r="22354" hidden="1" x14ac:dyDescent="0.2"/>
    <row r="22355" hidden="1" x14ac:dyDescent="0.2"/>
    <row r="22356" hidden="1" x14ac:dyDescent="0.2"/>
    <row r="22357" hidden="1" x14ac:dyDescent="0.2"/>
    <row r="22358" hidden="1" x14ac:dyDescent="0.2"/>
    <row r="22359" hidden="1" x14ac:dyDescent="0.2"/>
    <row r="22360" hidden="1" x14ac:dyDescent="0.2"/>
    <row r="22361" hidden="1" x14ac:dyDescent="0.2"/>
    <row r="22362" hidden="1" x14ac:dyDescent="0.2"/>
    <row r="22363" hidden="1" x14ac:dyDescent="0.2"/>
    <row r="22364" hidden="1" x14ac:dyDescent="0.2"/>
    <row r="22365" hidden="1" x14ac:dyDescent="0.2"/>
    <row r="22366" hidden="1" x14ac:dyDescent="0.2"/>
    <row r="22367" hidden="1" x14ac:dyDescent="0.2"/>
    <row r="22368" hidden="1" x14ac:dyDescent="0.2"/>
    <row r="22369" hidden="1" x14ac:dyDescent="0.2"/>
    <row r="22370" hidden="1" x14ac:dyDescent="0.2"/>
    <row r="22371" hidden="1" x14ac:dyDescent="0.2"/>
    <row r="22372" hidden="1" x14ac:dyDescent="0.2"/>
    <row r="22373" hidden="1" x14ac:dyDescent="0.2"/>
    <row r="22374" hidden="1" x14ac:dyDescent="0.2"/>
    <row r="22375" hidden="1" x14ac:dyDescent="0.2"/>
    <row r="22376" hidden="1" x14ac:dyDescent="0.2"/>
    <row r="22377" hidden="1" x14ac:dyDescent="0.2"/>
    <row r="22378" hidden="1" x14ac:dyDescent="0.2"/>
    <row r="22379" hidden="1" x14ac:dyDescent="0.2"/>
    <row r="22380" hidden="1" x14ac:dyDescent="0.2"/>
    <row r="22381" hidden="1" x14ac:dyDescent="0.2"/>
    <row r="22382" hidden="1" x14ac:dyDescent="0.2"/>
    <row r="22383" hidden="1" x14ac:dyDescent="0.2"/>
    <row r="22384" hidden="1" x14ac:dyDescent="0.2"/>
    <row r="22385" hidden="1" x14ac:dyDescent="0.2"/>
    <row r="22386" hidden="1" x14ac:dyDescent="0.2"/>
    <row r="22387" hidden="1" x14ac:dyDescent="0.2"/>
    <row r="22388" hidden="1" x14ac:dyDescent="0.2"/>
    <row r="22389" hidden="1" x14ac:dyDescent="0.2"/>
    <row r="22390" hidden="1" x14ac:dyDescent="0.2"/>
    <row r="22391" hidden="1" x14ac:dyDescent="0.2"/>
    <row r="22392" hidden="1" x14ac:dyDescent="0.2"/>
    <row r="22393" hidden="1" x14ac:dyDescent="0.2"/>
    <row r="22394" hidden="1" x14ac:dyDescent="0.2"/>
    <row r="22395" hidden="1" x14ac:dyDescent="0.2"/>
    <row r="22396" hidden="1" x14ac:dyDescent="0.2"/>
    <row r="22397" hidden="1" x14ac:dyDescent="0.2"/>
    <row r="22398" hidden="1" x14ac:dyDescent="0.2"/>
    <row r="22399" hidden="1" x14ac:dyDescent="0.2"/>
    <row r="22400" hidden="1" x14ac:dyDescent="0.2"/>
    <row r="22401" hidden="1" x14ac:dyDescent="0.2"/>
    <row r="22402" hidden="1" x14ac:dyDescent="0.2"/>
    <row r="22403" hidden="1" x14ac:dyDescent="0.2"/>
    <row r="22404" hidden="1" x14ac:dyDescent="0.2"/>
    <row r="22405" hidden="1" x14ac:dyDescent="0.2"/>
    <row r="22406" hidden="1" x14ac:dyDescent="0.2"/>
    <row r="22407" hidden="1" x14ac:dyDescent="0.2"/>
    <row r="22408" hidden="1" x14ac:dyDescent="0.2"/>
    <row r="22409" hidden="1" x14ac:dyDescent="0.2"/>
    <row r="22410" hidden="1" x14ac:dyDescent="0.2"/>
    <row r="22411" hidden="1" x14ac:dyDescent="0.2"/>
    <row r="22412" hidden="1" x14ac:dyDescent="0.2"/>
    <row r="22413" hidden="1" x14ac:dyDescent="0.2"/>
    <row r="22414" hidden="1" x14ac:dyDescent="0.2"/>
    <row r="22415" hidden="1" x14ac:dyDescent="0.2"/>
    <row r="22416" hidden="1" x14ac:dyDescent="0.2"/>
    <row r="22417" hidden="1" x14ac:dyDescent="0.2"/>
    <row r="22418" hidden="1" x14ac:dyDescent="0.2"/>
    <row r="22419" hidden="1" x14ac:dyDescent="0.2"/>
    <row r="22420" hidden="1" x14ac:dyDescent="0.2"/>
    <row r="22421" hidden="1" x14ac:dyDescent="0.2"/>
    <row r="22422" hidden="1" x14ac:dyDescent="0.2"/>
    <row r="22423" hidden="1" x14ac:dyDescent="0.2"/>
    <row r="22424" hidden="1" x14ac:dyDescent="0.2"/>
    <row r="22425" hidden="1" x14ac:dyDescent="0.2"/>
    <row r="22426" hidden="1" x14ac:dyDescent="0.2"/>
    <row r="22427" hidden="1" x14ac:dyDescent="0.2"/>
    <row r="22428" hidden="1" x14ac:dyDescent="0.2"/>
    <row r="22429" hidden="1" x14ac:dyDescent="0.2"/>
    <row r="22430" hidden="1" x14ac:dyDescent="0.2"/>
    <row r="22431" hidden="1" x14ac:dyDescent="0.2"/>
    <row r="22432" hidden="1" x14ac:dyDescent="0.2"/>
    <row r="22433" hidden="1" x14ac:dyDescent="0.2"/>
    <row r="22434" hidden="1" x14ac:dyDescent="0.2"/>
    <row r="22435" hidden="1" x14ac:dyDescent="0.2"/>
    <row r="22436" hidden="1" x14ac:dyDescent="0.2"/>
    <row r="22437" hidden="1" x14ac:dyDescent="0.2"/>
    <row r="22438" hidden="1" x14ac:dyDescent="0.2"/>
    <row r="22439" hidden="1" x14ac:dyDescent="0.2"/>
    <row r="22440" hidden="1" x14ac:dyDescent="0.2"/>
    <row r="22441" hidden="1" x14ac:dyDescent="0.2"/>
    <row r="22442" hidden="1" x14ac:dyDescent="0.2"/>
    <row r="22443" hidden="1" x14ac:dyDescent="0.2"/>
    <row r="22444" hidden="1" x14ac:dyDescent="0.2"/>
    <row r="22445" hidden="1" x14ac:dyDescent="0.2"/>
    <row r="22446" hidden="1" x14ac:dyDescent="0.2"/>
    <row r="22447" hidden="1" x14ac:dyDescent="0.2"/>
    <row r="22448" hidden="1" x14ac:dyDescent="0.2"/>
    <row r="22449" hidden="1" x14ac:dyDescent="0.2"/>
    <row r="22450" hidden="1" x14ac:dyDescent="0.2"/>
    <row r="22451" hidden="1" x14ac:dyDescent="0.2"/>
    <row r="22452" hidden="1" x14ac:dyDescent="0.2"/>
    <row r="22453" hidden="1" x14ac:dyDescent="0.2"/>
    <row r="22454" hidden="1" x14ac:dyDescent="0.2"/>
    <row r="22455" hidden="1" x14ac:dyDescent="0.2"/>
    <row r="22456" hidden="1" x14ac:dyDescent="0.2"/>
    <row r="22457" hidden="1" x14ac:dyDescent="0.2"/>
    <row r="22458" hidden="1" x14ac:dyDescent="0.2"/>
    <row r="22459" hidden="1" x14ac:dyDescent="0.2"/>
    <row r="22460" hidden="1" x14ac:dyDescent="0.2"/>
    <row r="22461" hidden="1" x14ac:dyDescent="0.2"/>
    <row r="22462" hidden="1" x14ac:dyDescent="0.2"/>
    <row r="22463" hidden="1" x14ac:dyDescent="0.2"/>
    <row r="22464" hidden="1" x14ac:dyDescent="0.2"/>
    <row r="22465" hidden="1" x14ac:dyDescent="0.2"/>
    <row r="22466" hidden="1" x14ac:dyDescent="0.2"/>
    <row r="22467" hidden="1" x14ac:dyDescent="0.2"/>
    <row r="22468" hidden="1" x14ac:dyDescent="0.2"/>
    <row r="22469" hidden="1" x14ac:dyDescent="0.2"/>
    <row r="22470" hidden="1" x14ac:dyDescent="0.2"/>
    <row r="22471" hidden="1" x14ac:dyDescent="0.2"/>
    <row r="22472" hidden="1" x14ac:dyDescent="0.2"/>
    <row r="22473" hidden="1" x14ac:dyDescent="0.2"/>
    <row r="22474" hidden="1" x14ac:dyDescent="0.2"/>
    <row r="22475" hidden="1" x14ac:dyDescent="0.2"/>
    <row r="22476" hidden="1" x14ac:dyDescent="0.2"/>
    <row r="22477" hidden="1" x14ac:dyDescent="0.2"/>
    <row r="22478" hidden="1" x14ac:dyDescent="0.2"/>
    <row r="22479" hidden="1" x14ac:dyDescent="0.2"/>
    <row r="22480" hidden="1" x14ac:dyDescent="0.2"/>
    <row r="22481" hidden="1" x14ac:dyDescent="0.2"/>
    <row r="22482" hidden="1" x14ac:dyDescent="0.2"/>
    <row r="22483" hidden="1" x14ac:dyDescent="0.2"/>
    <row r="22484" hidden="1" x14ac:dyDescent="0.2"/>
    <row r="22485" hidden="1" x14ac:dyDescent="0.2"/>
    <row r="22486" hidden="1" x14ac:dyDescent="0.2"/>
    <row r="22487" hidden="1" x14ac:dyDescent="0.2"/>
    <row r="22488" hidden="1" x14ac:dyDescent="0.2"/>
    <row r="22489" hidden="1" x14ac:dyDescent="0.2"/>
    <row r="22490" hidden="1" x14ac:dyDescent="0.2"/>
    <row r="22491" hidden="1" x14ac:dyDescent="0.2"/>
    <row r="22492" hidden="1" x14ac:dyDescent="0.2"/>
    <row r="22493" hidden="1" x14ac:dyDescent="0.2"/>
    <row r="22494" hidden="1" x14ac:dyDescent="0.2"/>
    <row r="22495" hidden="1" x14ac:dyDescent="0.2"/>
    <row r="22496" hidden="1" x14ac:dyDescent="0.2"/>
    <row r="22497" hidden="1" x14ac:dyDescent="0.2"/>
    <row r="22498" hidden="1" x14ac:dyDescent="0.2"/>
    <row r="22499" hidden="1" x14ac:dyDescent="0.2"/>
    <row r="22500" hidden="1" x14ac:dyDescent="0.2"/>
    <row r="22501" hidden="1" x14ac:dyDescent="0.2"/>
    <row r="22502" hidden="1" x14ac:dyDescent="0.2"/>
    <row r="22503" hidden="1" x14ac:dyDescent="0.2"/>
    <row r="22504" hidden="1" x14ac:dyDescent="0.2"/>
    <row r="22505" hidden="1" x14ac:dyDescent="0.2"/>
    <row r="22506" hidden="1" x14ac:dyDescent="0.2"/>
    <row r="22507" hidden="1" x14ac:dyDescent="0.2"/>
    <row r="22508" hidden="1" x14ac:dyDescent="0.2"/>
    <row r="22509" hidden="1" x14ac:dyDescent="0.2"/>
    <row r="22510" hidden="1" x14ac:dyDescent="0.2"/>
    <row r="22511" hidden="1" x14ac:dyDescent="0.2"/>
    <row r="22512" hidden="1" x14ac:dyDescent="0.2"/>
    <row r="22513" hidden="1" x14ac:dyDescent="0.2"/>
    <row r="22514" hidden="1" x14ac:dyDescent="0.2"/>
    <row r="22515" hidden="1" x14ac:dyDescent="0.2"/>
    <row r="22516" hidden="1" x14ac:dyDescent="0.2"/>
    <row r="22517" hidden="1" x14ac:dyDescent="0.2"/>
    <row r="22518" hidden="1" x14ac:dyDescent="0.2"/>
    <row r="22519" hidden="1" x14ac:dyDescent="0.2"/>
    <row r="22520" hidden="1" x14ac:dyDescent="0.2"/>
    <row r="22521" hidden="1" x14ac:dyDescent="0.2"/>
    <row r="22522" hidden="1" x14ac:dyDescent="0.2"/>
    <row r="22523" hidden="1" x14ac:dyDescent="0.2"/>
    <row r="22524" hidden="1" x14ac:dyDescent="0.2"/>
    <row r="22525" hidden="1" x14ac:dyDescent="0.2"/>
    <row r="22526" hidden="1" x14ac:dyDescent="0.2"/>
    <row r="22527" hidden="1" x14ac:dyDescent="0.2"/>
    <row r="22528" hidden="1" x14ac:dyDescent="0.2"/>
    <row r="22529" hidden="1" x14ac:dyDescent="0.2"/>
    <row r="22530" hidden="1" x14ac:dyDescent="0.2"/>
    <row r="22531" hidden="1" x14ac:dyDescent="0.2"/>
    <row r="22532" hidden="1" x14ac:dyDescent="0.2"/>
    <row r="22533" hidden="1" x14ac:dyDescent="0.2"/>
    <row r="22534" hidden="1" x14ac:dyDescent="0.2"/>
    <row r="22535" hidden="1" x14ac:dyDescent="0.2"/>
    <row r="22536" hidden="1" x14ac:dyDescent="0.2"/>
    <row r="22537" hidden="1" x14ac:dyDescent="0.2"/>
    <row r="22538" hidden="1" x14ac:dyDescent="0.2"/>
    <row r="22539" hidden="1" x14ac:dyDescent="0.2"/>
    <row r="22540" hidden="1" x14ac:dyDescent="0.2"/>
    <row r="22541" hidden="1" x14ac:dyDescent="0.2"/>
    <row r="22542" hidden="1" x14ac:dyDescent="0.2"/>
    <row r="22543" hidden="1" x14ac:dyDescent="0.2"/>
    <row r="22544" hidden="1" x14ac:dyDescent="0.2"/>
    <row r="22545" hidden="1" x14ac:dyDescent="0.2"/>
    <row r="22546" hidden="1" x14ac:dyDescent="0.2"/>
    <row r="22547" hidden="1" x14ac:dyDescent="0.2"/>
    <row r="22548" hidden="1" x14ac:dyDescent="0.2"/>
    <row r="22549" hidden="1" x14ac:dyDescent="0.2"/>
    <row r="22550" hidden="1" x14ac:dyDescent="0.2"/>
    <row r="22551" hidden="1" x14ac:dyDescent="0.2"/>
    <row r="22552" hidden="1" x14ac:dyDescent="0.2"/>
    <row r="22553" hidden="1" x14ac:dyDescent="0.2"/>
    <row r="22554" hidden="1" x14ac:dyDescent="0.2"/>
    <row r="22555" hidden="1" x14ac:dyDescent="0.2"/>
    <row r="22556" hidden="1" x14ac:dyDescent="0.2"/>
    <row r="22557" hidden="1" x14ac:dyDescent="0.2"/>
    <row r="22558" hidden="1" x14ac:dyDescent="0.2"/>
    <row r="22559" hidden="1" x14ac:dyDescent="0.2"/>
    <row r="22560" hidden="1" x14ac:dyDescent="0.2"/>
    <row r="22561" hidden="1" x14ac:dyDescent="0.2"/>
    <row r="22562" hidden="1" x14ac:dyDescent="0.2"/>
    <row r="22563" hidden="1" x14ac:dyDescent="0.2"/>
    <row r="22564" hidden="1" x14ac:dyDescent="0.2"/>
    <row r="22565" hidden="1" x14ac:dyDescent="0.2"/>
    <row r="22566" hidden="1" x14ac:dyDescent="0.2"/>
    <row r="22567" hidden="1" x14ac:dyDescent="0.2"/>
    <row r="22568" hidden="1" x14ac:dyDescent="0.2"/>
    <row r="22569" hidden="1" x14ac:dyDescent="0.2"/>
    <row r="22570" hidden="1" x14ac:dyDescent="0.2"/>
    <row r="22571" hidden="1" x14ac:dyDescent="0.2"/>
    <row r="22572" hidden="1" x14ac:dyDescent="0.2"/>
    <row r="22573" hidden="1" x14ac:dyDescent="0.2"/>
    <row r="22574" hidden="1" x14ac:dyDescent="0.2"/>
    <row r="22575" hidden="1" x14ac:dyDescent="0.2"/>
    <row r="22576" hidden="1" x14ac:dyDescent="0.2"/>
    <row r="22577" hidden="1" x14ac:dyDescent="0.2"/>
    <row r="22578" hidden="1" x14ac:dyDescent="0.2"/>
    <row r="22579" hidden="1" x14ac:dyDescent="0.2"/>
    <row r="22580" hidden="1" x14ac:dyDescent="0.2"/>
    <row r="22581" hidden="1" x14ac:dyDescent="0.2"/>
    <row r="22582" hidden="1" x14ac:dyDescent="0.2"/>
    <row r="22583" hidden="1" x14ac:dyDescent="0.2"/>
    <row r="22584" hidden="1" x14ac:dyDescent="0.2"/>
    <row r="22585" hidden="1" x14ac:dyDescent="0.2"/>
    <row r="22586" hidden="1" x14ac:dyDescent="0.2"/>
    <row r="22587" hidden="1" x14ac:dyDescent="0.2"/>
    <row r="22588" hidden="1" x14ac:dyDescent="0.2"/>
    <row r="22589" hidden="1" x14ac:dyDescent="0.2"/>
    <row r="22590" hidden="1" x14ac:dyDescent="0.2"/>
    <row r="22591" hidden="1" x14ac:dyDescent="0.2"/>
    <row r="22592" hidden="1" x14ac:dyDescent="0.2"/>
    <row r="22593" hidden="1" x14ac:dyDescent="0.2"/>
    <row r="22594" hidden="1" x14ac:dyDescent="0.2"/>
    <row r="22595" hidden="1" x14ac:dyDescent="0.2"/>
    <row r="22596" hidden="1" x14ac:dyDescent="0.2"/>
    <row r="22597" hidden="1" x14ac:dyDescent="0.2"/>
    <row r="22598" hidden="1" x14ac:dyDescent="0.2"/>
    <row r="22599" hidden="1" x14ac:dyDescent="0.2"/>
    <row r="22600" hidden="1" x14ac:dyDescent="0.2"/>
    <row r="22601" hidden="1" x14ac:dyDescent="0.2"/>
    <row r="22602" hidden="1" x14ac:dyDescent="0.2"/>
    <row r="22603" hidden="1" x14ac:dyDescent="0.2"/>
    <row r="22604" hidden="1" x14ac:dyDescent="0.2"/>
    <row r="22605" hidden="1" x14ac:dyDescent="0.2"/>
    <row r="22606" hidden="1" x14ac:dyDescent="0.2"/>
    <row r="22607" hidden="1" x14ac:dyDescent="0.2"/>
    <row r="22608" hidden="1" x14ac:dyDescent="0.2"/>
    <row r="22609" hidden="1" x14ac:dyDescent="0.2"/>
    <row r="22610" hidden="1" x14ac:dyDescent="0.2"/>
    <row r="22611" hidden="1" x14ac:dyDescent="0.2"/>
    <row r="22612" hidden="1" x14ac:dyDescent="0.2"/>
    <row r="22613" hidden="1" x14ac:dyDescent="0.2"/>
    <row r="22614" hidden="1" x14ac:dyDescent="0.2"/>
    <row r="22615" hidden="1" x14ac:dyDescent="0.2"/>
    <row r="22616" hidden="1" x14ac:dyDescent="0.2"/>
    <row r="22617" hidden="1" x14ac:dyDescent="0.2"/>
    <row r="22618" hidden="1" x14ac:dyDescent="0.2"/>
    <row r="22619" hidden="1" x14ac:dyDescent="0.2"/>
    <row r="22620" hidden="1" x14ac:dyDescent="0.2"/>
    <row r="22621" hidden="1" x14ac:dyDescent="0.2"/>
    <row r="22622" hidden="1" x14ac:dyDescent="0.2"/>
    <row r="22623" hidden="1" x14ac:dyDescent="0.2"/>
    <row r="22624" hidden="1" x14ac:dyDescent="0.2"/>
    <row r="22625" hidden="1" x14ac:dyDescent="0.2"/>
    <row r="22626" hidden="1" x14ac:dyDescent="0.2"/>
    <row r="22627" hidden="1" x14ac:dyDescent="0.2"/>
    <row r="22628" hidden="1" x14ac:dyDescent="0.2"/>
    <row r="22629" hidden="1" x14ac:dyDescent="0.2"/>
    <row r="22630" hidden="1" x14ac:dyDescent="0.2"/>
    <row r="22631" hidden="1" x14ac:dyDescent="0.2"/>
    <row r="22632" hidden="1" x14ac:dyDescent="0.2"/>
    <row r="22633" hidden="1" x14ac:dyDescent="0.2"/>
    <row r="22634" hidden="1" x14ac:dyDescent="0.2"/>
    <row r="22635" hidden="1" x14ac:dyDescent="0.2"/>
    <row r="22636" hidden="1" x14ac:dyDescent="0.2"/>
    <row r="22637" hidden="1" x14ac:dyDescent="0.2"/>
    <row r="22638" hidden="1" x14ac:dyDescent="0.2"/>
    <row r="22639" hidden="1" x14ac:dyDescent="0.2"/>
    <row r="22640" hidden="1" x14ac:dyDescent="0.2"/>
    <row r="22641" hidden="1" x14ac:dyDescent="0.2"/>
    <row r="22642" hidden="1" x14ac:dyDescent="0.2"/>
    <row r="22643" hidden="1" x14ac:dyDescent="0.2"/>
    <row r="22644" hidden="1" x14ac:dyDescent="0.2"/>
    <row r="22645" hidden="1" x14ac:dyDescent="0.2"/>
    <row r="22646" hidden="1" x14ac:dyDescent="0.2"/>
    <row r="22647" hidden="1" x14ac:dyDescent="0.2"/>
    <row r="22648" hidden="1" x14ac:dyDescent="0.2"/>
    <row r="22649" hidden="1" x14ac:dyDescent="0.2"/>
    <row r="22650" hidden="1" x14ac:dyDescent="0.2"/>
    <row r="22651" hidden="1" x14ac:dyDescent="0.2"/>
    <row r="22652" hidden="1" x14ac:dyDescent="0.2"/>
    <row r="22653" hidden="1" x14ac:dyDescent="0.2"/>
    <row r="22654" hidden="1" x14ac:dyDescent="0.2"/>
    <row r="22655" hidden="1" x14ac:dyDescent="0.2"/>
    <row r="22656" hidden="1" x14ac:dyDescent="0.2"/>
    <row r="22657" hidden="1" x14ac:dyDescent="0.2"/>
    <row r="22658" hidden="1" x14ac:dyDescent="0.2"/>
    <row r="22659" hidden="1" x14ac:dyDescent="0.2"/>
    <row r="22660" hidden="1" x14ac:dyDescent="0.2"/>
    <row r="22661" hidden="1" x14ac:dyDescent="0.2"/>
    <row r="22662" hidden="1" x14ac:dyDescent="0.2"/>
    <row r="22663" hidden="1" x14ac:dyDescent="0.2"/>
    <row r="22664" hidden="1" x14ac:dyDescent="0.2"/>
    <row r="22665" hidden="1" x14ac:dyDescent="0.2"/>
    <row r="22666" hidden="1" x14ac:dyDescent="0.2"/>
    <row r="22667" hidden="1" x14ac:dyDescent="0.2"/>
    <row r="22668" hidden="1" x14ac:dyDescent="0.2"/>
    <row r="22669" hidden="1" x14ac:dyDescent="0.2"/>
    <row r="22670" hidden="1" x14ac:dyDescent="0.2"/>
    <row r="22671" hidden="1" x14ac:dyDescent="0.2"/>
    <row r="22672" hidden="1" x14ac:dyDescent="0.2"/>
    <row r="22673" hidden="1" x14ac:dyDescent="0.2"/>
    <row r="22674" hidden="1" x14ac:dyDescent="0.2"/>
    <row r="22675" hidden="1" x14ac:dyDescent="0.2"/>
    <row r="22676" hidden="1" x14ac:dyDescent="0.2"/>
    <row r="22677" hidden="1" x14ac:dyDescent="0.2"/>
    <row r="22678" hidden="1" x14ac:dyDescent="0.2"/>
    <row r="22679" hidden="1" x14ac:dyDescent="0.2"/>
    <row r="22680" hidden="1" x14ac:dyDescent="0.2"/>
    <row r="22681" hidden="1" x14ac:dyDescent="0.2"/>
    <row r="22682" hidden="1" x14ac:dyDescent="0.2"/>
    <row r="22683" hidden="1" x14ac:dyDescent="0.2"/>
    <row r="22684" hidden="1" x14ac:dyDescent="0.2"/>
    <row r="22685" hidden="1" x14ac:dyDescent="0.2"/>
    <row r="22686" hidden="1" x14ac:dyDescent="0.2"/>
    <row r="22687" hidden="1" x14ac:dyDescent="0.2"/>
    <row r="22688" hidden="1" x14ac:dyDescent="0.2"/>
    <row r="22689" hidden="1" x14ac:dyDescent="0.2"/>
    <row r="22690" hidden="1" x14ac:dyDescent="0.2"/>
    <row r="22691" hidden="1" x14ac:dyDescent="0.2"/>
    <row r="22692" hidden="1" x14ac:dyDescent="0.2"/>
    <row r="22693" hidden="1" x14ac:dyDescent="0.2"/>
    <row r="22694" hidden="1" x14ac:dyDescent="0.2"/>
    <row r="22695" hidden="1" x14ac:dyDescent="0.2"/>
    <row r="22696" hidden="1" x14ac:dyDescent="0.2"/>
    <row r="22697" hidden="1" x14ac:dyDescent="0.2"/>
    <row r="22698" hidden="1" x14ac:dyDescent="0.2"/>
    <row r="22699" hidden="1" x14ac:dyDescent="0.2"/>
    <row r="22700" hidden="1" x14ac:dyDescent="0.2"/>
    <row r="22701" hidden="1" x14ac:dyDescent="0.2"/>
    <row r="22702" hidden="1" x14ac:dyDescent="0.2"/>
    <row r="22703" hidden="1" x14ac:dyDescent="0.2"/>
    <row r="22704" hidden="1" x14ac:dyDescent="0.2"/>
    <row r="22705" hidden="1" x14ac:dyDescent="0.2"/>
    <row r="22706" hidden="1" x14ac:dyDescent="0.2"/>
    <row r="22707" hidden="1" x14ac:dyDescent="0.2"/>
    <row r="22708" hidden="1" x14ac:dyDescent="0.2"/>
    <row r="22709" hidden="1" x14ac:dyDescent="0.2"/>
    <row r="22710" hidden="1" x14ac:dyDescent="0.2"/>
    <row r="22711" hidden="1" x14ac:dyDescent="0.2"/>
    <row r="22712" hidden="1" x14ac:dyDescent="0.2"/>
    <row r="22713" hidden="1" x14ac:dyDescent="0.2"/>
    <row r="22714" hidden="1" x14ac:dyDescent="0.2"/>
    <row r="22715" hidden="1" x14ac:dyDescent="0.2"/>
    <row r="22716" hidden="1" x14ac:dyDescent="0.2"/>
    <row r="22717" hidden="1" x14ac:dyDescent="0.2"/>
    <row r="22718" hidden="1" x14ac:dyDescent="0.2"/>
    <row r="22719" hidden="1" x14ac:dyDescent="0.2"/>
    <row r="22720" hidden="1" x14ac:dyDescent="0.2"/>
    <row r="22721" hidden="1" x14ac:dyDescent="0.2"/>
    <row r="22722" hidden="1" x14ac:dyDescent="0.2"/>
    <row r="22723" hidden="1" x14ac:dyDescent="0.2"/>
    <row r="22724" hidden="1" x14ac:dyDescent="0.2"/>
    <row r="22725" hidden="1" x14ac:dyDescent="0.2"/>
    <row r="22726" hidden="1" x14ac:dyDescent="0.2"/>
    <row r="22727" hidden="1" x14ac:dyDescent="0.2"/>
    <row r="22728" hidden="1" x14ac:dyDescent="0.2"/>
    <row r="22729" hidden="1" x14ac:dyDescent="0.2"/>
    <row r="22730" hidden="1" x14ac:dyDescent="0.2"/>
    <row r="22731" hidden="1" x14ac:dyDescent="0.2"/>
    <row r="22732" hidden="1" x14ac:dyDescent="0.2"/>
    <row r="22733" hidden="1" x14ac:dyDescent="0.2"/>
    <row r="22734" hidden="1" x14ac:dyDescent="0.2"/>
    <row r="22735" hidden="1" x14ac:dyDescent="0.2"/>
    <row r="22736" hidden="1" x14ac:dyDescent="0.2"/>
    <row r="22737" hidden="1" x14ac:dyDescent="0.2"/>
    <row r="22738" hidden="1" x14ac:dyDescent="0.2"/>
    <row r="22739" hidden="1" x14ac:dyDescent="0.2"/>
    <row r="22740" hidden="1" x14ac:dyDescent="0.2"/>
    <row r="22741" hidden="1" x14ac:dyDescent="0.2"/>
    <row r="22742" hidden="1" x14ac:dyDescent="0.2"/>
    <row r="22743" hidden="1" x14ac:dyDescent="0.2"/>
    <row r="22744" hidden="1" x14ac:dyDescent="0.2"/>
    <row r="22745" hidden="1" x14ac:dyDescent="0.2"/>
    <row r="22746" hidden="1" x14ac:dyDescent="0.2"/>
    <row r="22747" hidden="1" x14ac:dyDescent="0.2"/>
    <row r="22748" hidden="1" x14ac:dyDescent="0.2"/>
    <row r="22749" hidden="1" x14ac:dyDescent="0.2"/>
    <row r="22750" hidden="1" x14ac:dyDescent="0.2"/>
    <row r="22751" hidden="1" x14ac:dyDescent="0.2"/>
    <row r="22752" hidden="1" x14ac:dyDescent="0.2"/>
    <row r="22753" hidden="1" x14ac:dyDescent="0.2"/>
    <row r="22754" hidden="1" x14ac:dyDescent="0.2"/>
    <row r="22755" hidden="1" x14ac:dyDescent="0.2"/>
    <row r="22756" hidden="1" x14ac:dyDescent="0.2"/>
    <row r="22757" hidden="1" x14ac:dyDescent="0.2"/>
    <row r="22758" hidden="1" x14ac:dyDescent="0.2"/>
    <row r="22759" hidden="1" x14ac:dyDescent="0.2"/>
    <row r="22760" hidden="1" x14ac:dyDescent="0.2"/>
    <row r="22761" hidden="1" x14ac:dyDescent="0.2"/>
    <row r="22762" hidden="1" x14ac:dyDescent="0.2"/>
    <row r="22763" hidden="1" x14ac:dyDescent="0.2"/>
    <row r="22764" hidden="1" x14ac:dyDescent="0.2"/>
    <row r="22765" hidden="1" x14ac:dyDescent="0.2"/>
    <row r="22766" hidden="1" x14ac:dyDescent="0.2"/>
    <row r="22767" hidden="1" x14ac:dyDescent="0.2"/>
    <row r="22768" hidden="1" x14ac:dyDescent="0.2"/>
    <row r="22769" hidden="1" x14ac:dyDescent="0.2"/>
    <row r="22770" hidden="1" x14ac:dyDescent="0.2"/>
    <row r="22771" hidden="1" x14ac:dyDescent="0.2"/>
    <row r="22772" hidden="1" x14ac:dyDescent="0.2"/>
    <row r="22773" hidden="1" x14ac:dyDescent="0.2"/>
    <row r="22774" hidden="1" x14ac:dyDescent="0.2"/>
    <row r="22775" hidden="1" x14ac:dyDescent="0.2"/>
    <row r="22776" hidden="1" x14ac:dyDescent="0.2"/>
    <row r="22777" hidden="1" x14ac:dyDescent="0.2"/>
    <row r="22778" hidden="1" x14ac:dyDescent="0.2"/>
    <row r="22779" hidden="1" x14ac:dyDescent="0.2"/>
    <row r="22780" hidden="1" x14ac:dyDescent="0.2"/>
    <row r="22781" hidden="1" x14ac:dyDescent="0.2"/>
    <row r="22782" hidden="1" x14ac:dyDescent="0.2"/>
    <row r="22783" hidden="1" x14ac:dyDescent="0.2"/>
    <row r="22784" hidden="1" x14ac:dyDescent="0.2"/>
    <row r="22785" hidden="1" x14ac:dyDescent="0.2"/>
    <row r="22786" hidden="1" x14ac:dyDescent="0.2"/>
    <row r="22787" hidden="1" x14ac:dyDescent="0.2"/>
    <row r="22788" hidden="1" x14ac:dyDescent="0.2"/>
    <row r="22789" hidden="1" x14ac:dyDescent="0.2"/>
    <row r="22790" hidden="1" x14ac:dyDescent="0.2"/>
    <row r="22791" hidden="1" x14ac:dyDescent="0.2"/>
    <row r="22792" hidden="1" x14ac:dyDescent="0.2"/>
    <row r="22793" hidden="1" x14ac:dyDescent="0.2"/>
    <row r="22794" hidden="1" x14ac:dyDescent="0.2"/>
    <row r="22795" hidden="1" x14ac:dyDescent="0.2"/>
    <row r="22796" hidden="1" x14ac:dyDescent="0.2"/>
    <row r="22797" hidden="1" x14ac:dyDescent="0.2"/>
    <row r="22798" hidden="1" x14ac:dyDescent="0.2"/>
    <row r="22799" hidden="1" x14ac:dyDescent="0.2"/>
    <row r="22800" hidden="1" x14ac:dyDescent="0.2"/>
    <row r="22801" hidden="1" x14ac:dyDescent="0.2"/>
    <row r="22802" hidden="1" x14ac:dyDescent="0.2"/>
    <row r="22803" hidden="1" x14ac:dyDescent="0.2"/>
    <row r="22804" hidden="1" x14ac:dyDescent="0.2"/>
    <row r="22805" hidden="1" x14ac:dyDescent="0.2"/>
    <row r="22806" hidden="1" x14ac:dyDescent="0.2"/>
    <row r="22807" hidden="1" x14ac:dyDescent="0.2"/>
    <row r="22808" hidden="1" x14ac:dyDescent="0.2"/>
    <row r="22809" hidden="1" x14ac:dyDescent="0.2"/>
    <row r="22810" hidden="1" x14ac:dyDescent="0.2"/>
    <row r="22811" hidden="1" x14ac:dyDescent="0.2"/>
    <row r="22812" hidden="1" x14ac:dyDescent="0.2"/>
    <row r="22813" hidden="1" x14ac:dyDescent="0.2"/>
    <row r="22814" hidden="1" x14ac:dyDescent="0.2"/>
    <row r="22815" hidden="1" x14ac:dyDescent="0.2"/>
    <row r="22816" hidden="1" x14ac:dyDescent="0.2"/>
    <row r="22817" hidden="1" x14ac:dyDescent="0.2"/>
    <row r="22818" hidden="1" x14ac:dyDescent="0.2"/>
    <row r="22819" hidden="1" x14ac:dyDescent="0.2"/>
    <row r="22820" hidden="1" x14ac:dyDescent="0.2"/>
    <row r="22821" hidden="1" x14ac:dyDescent="0.2"/>
    <row r="22822" hidden="1" x14ac:dyDescent="0.2"/>
    <row r="22823" hidden="1" x14ac:dyDescent="0.2"/>
    <row r="22824" hidden="1" x14ac:dyDescent="0.2"/>
    <row r="22825" hidden="1" x14ac:dyDescent="0.2"/>
    <row r="22826" hidden="1" x14ac:dyDescent="0.2"/>
    <row r="22827" hidden="1" x14ac:dyDescent="0.2"/>
    <row r="22828" hidden="1" x14ac:dyDescent="0.2"/>
    <row r="22829" hidden="1" x14ac:dyDescent="0.2"/>
    <row r="22830" hidden="1" x14ac:dyDescent="0.2"/>
    <row r="22831" hidden="1" x14ac:dyDescent="0.2"/>
    <row r="22832" hidden="1" x14ac:dyDescent="0.2"/>
    <row r="22833" hidden="1" x14ac:dyDescent="0.2"/>
    <row r="22834" hidden="1" x14ac:dyDescent="0.2"/>
    <row r="22835" hidden="1" x14ac:dyDescent="0.2"/>
    <row r="22836" hidden="1" x14ac:dyDescent="0.2"/>
    <row r="22837" hidden="1" x14ac:dyDescent="0.2"/>
    <row r="22838" hidden="1" x14ac:dyDescent="0.2"/>
    <row r="22839" hidden="1" x14ac:dyDescent="0.2"/>
    <row r="22840" hidden="1" x14ac:dyDescent="0.2"/>
    <row r="22841" hidden="1" x14ac:dyDescent="0.2"/>
    <row r="22842" hidden="1" x14ac:dyDescent="0.2"/>
    <row r="22843" hidden="1" x14ac:dyDescent="0.2"/>
    <row r="22844" hidden="1" x14ac:dyDescent="0.2"/>
    <row r="22845" hidden="1" x14ac:dyDescent="0.2"/>
    <row r="22846" hidden="1" x14ac:dyDescent="0.2"/>
    <row r="22847" hidden="1" x14ac:dyDescent="0.2"/>
    <row r="22848" hidden="1" x14ac:dyDescent="0.2"/>
    <row r="22849" hidden="1" x14ac:dyDescent="0.2"/>
    <row r="22850" hidden="1" x14ac:dyDescent="0.2"/>
    <row r="22851" hidden="1" x14ac:dyDescent="0.2"/>
    <row r="22852" hidden="1" x14ac:dyDescent="0.2"/>
    <row r="22853" hidden="1" x14ac:dyDescent="0.2"/>
    <row r="22854" hidden="1" x14ac:dyDescent="0.2"/>
    <row r="22855" hidden="1" x14ac:dyDescent="0.2"/>
    <row r="22856" hidden="1" x14ac:dyDescent="0.2"/>
    <row r="22857" hidden="1" x14ac:dyDescent="0.2"/>
    <row r="22858" hidden="1" x14ac:dyDescent="0.2"/>
    <row r="22859" hidden="1" x14ac:dyDescent="0.2"/>
    <row r="22860" hidden="1" x14ac:dyDescent="0.2"/>
    <row r="22861" hidden="1" x14ac:dyDescent="0.2"/>
    <row r="22862" hidden="1" x14ac:dyDescent="0.2"/>
    <row r="22863" hidden="1" x14ac:dyDescent="0.2"/>
    <row r="22864" hidden="1" x14ac:dyDescent="0.2"/>
    <row r="22865" hidden="1" x14ac:dyDescent="0.2"/>
    <row r="22866" hidden="1" x14ac:dyDescent="0.2"/>
    <row r="22867" hidden="1" x14ac:dyDescent="0.2"/>
    <row r="22868" hidden="1" x14ac:dyDescent="0.2"/>
    <row r="22869" hidden="1" x14ac:dyDescent="0.2"/>
    <row r="22870" hidden="1" x14ac:dyDescent="0.2"/>
    <row r="22871" hidden="1" x14ac:dyDescent="0.2"/>
    <row r="22872" hidden="1" x14ac:dyDescent="0.2"/>
    <row r="22873" hidden="1" x14ac:dyDescent="0.2"/>
    <row r="22874" hidden="1" x14ac:dyDescent="0.2"/>
    <row r="22875" hidden="1" x14ac:dyDescent="0.2"/>
    <row r="22876" hidden="1" x14ac:dyDescent="0.2"/>
    <row r="22877" hidden="1" x14ac:dyDescent="0.2"/>
    <row r="22878" hidden="1" x14ac:dyDescent="0.2"/>
    <row r="22879" hidden="1" x14ac:dyDescent="0.2"/>
    <row r="22880" hidden="1" x14ac:dyDescent="0.2"/>
    <row r="22881" hidden="1" x14ac:dyDescent="0.2"/>
    <row r="22882" hidden="1" x14ac:dyDescent="0.2"/>
    <row r="22883" hidden="1" x14ac:dyDescent="0.2"/>
    <row r="22884" hidden="1" x14ac:dyDescent="0.2"/>
    <row r="22885" hidden="1" x14ac:dyDescent="0.2"/>
    <row r="22886" hidden="1" x14ac:dyDescent="0.2"/>
    <row r="22887" hidden="1" x14ac:dyDescent="0.2"/>
    <row r="22888" hidden="1" x14ac:dyDescent="0.2"/>
    <row r="22889" hidden="1" x14ac:dyDescent="0.2"/>
    <row r="22890" hidden="1" x14ac:dyDescent="0.2"/>
    <row r="22891" hidden="1" x14ac:dyDescent="0.2"/>
    <row r="22892" hidden="1" x14ac:dyDescent="0.2"/>
    <row r="22893" hidden="1" x14ac:dyDescent="0.2"/>
    <row r="22894" hidden="1" x14ac:dyDescent="0.2"/>
    <row r="22895" hidden="1" x14ac:dyDescent="0.2"/>
    <row r="22896" hidden="1" x14ac:dyDescent="0.2"/>
    <row r="22897" hidden="1" x14ac:dyDescent="0.2"/>
    <row r="22898" hidden="1" x14ac:dyDescent="0.2"/>
    <row r="22899" hidden="1" x14ac:dyDescent="0.2"/>
    <row r="22900" hidden="1" x14ac:dyDescent="0.2"/>
    <row r="22901" hidden="1" x14ac:dyDescent="0.2"/>
    <row r="22902" hidden="1" x14ac:dyDescent="0.2"/>
    <row r="22903" hidden="1" x14ac:dyDescent="0.2"/>
    <row r="22904" hidden="1" x14ac:dyDescent="0.2"/>
    <row r="22905" hidden="1" x14ac:dyDescent="0.2"/>
    <row r="22906" hidden="1" x14ac:dyDescent="0.2"/>
    <row r="22907" hidden="1" x14ac:dyDescent="0.2"/>
    <row r="22908" hidden="1" x14ac:dyDescent="0.2"/>
    <row r="22909" hidden="1" x14ac:dyDescent="0.2"/>
    <row r="22910" hidden="1" x14ac:dyDescent="0.2"/>
    <row r="22911" hidden="1" x14ac:dyDescent="0.2"/>
    <row r="22912" hidden="1" x14ac:dyDescent="0.2"/>
    <row r="22913" hidden="1" x14ac:dyDescent="0.2"/>
    <row r="22914" hidden="1" x14ac:dyDescent="0.2"/>
    <row r="22915" hidden="1" x14ac:dyDescent="0.2"/>
    <row r="22916" hidden="1" x14ac:dyDescent="0.2"/>
    <row r="22917" hidden="1" x14ac:dyDescent="0.2"/>
    <row r="22918" hidden="1" x14ac:dyDescent="0.2"/>
    <row r="22919" hidden="1" x14ac:dyDescent="0.2"/>
    <row r="22920" hidden="1" x14ac:dyDescent="0.2"/>
    <row r="22921" hidden="1" x14ac:dyDescent="0.2"/>
    <row r="22922" hidden="1" x14ac:dyDescent="0.2"/>
    <row r="22923" hidden="1" x14ac:dyDescent="0.2"/>
    <row r="22924" hidden="1" x14ac:dyDescent="0.2"/>
    <row r="22925" hidden="1" x14ac:dyDescent="0.2"/>
    <row r="22926" hidden="1" x14ac:dyDescent="0.2"/>
    <row r="22927" hidden="1" x14ac:dyDescent="0.2"/>
    <row r="22928" hidden="1" x14ac:dyDescent="0.2"/>
    <row r="22929" hidden="1" x14ac:dyDescent="0.2"/>
    <row r="22930" hidden="1" x14ac:dyDescent="0.2"/>
    <row r="22931" hidden="1" x14ac:dyDescent="0.2"/>
    <row r="22932" hidden="1" x14ac:dyDescent="0.2"/>
    <row r="22933" hidden="1" x14ac:dyDescent="0.2"/>
    <row r="22934" hidden="1" x14ac:dyDescent="0.2"/>
    <row r="22935" hidden="1" x14ac:dyDescent="0.2"/>
    <row r="22936" hidden="1" x14ac:dyDescent="0.2"/>
    <row r="22937" hidden="1" x14ac:dyDescent="0.2"/>
    <row r="22938" hidden="1" x14ac:dyDescent="0.2"/>
    <row r="22939" hidden="1" x14ac:dyDescent="0.2"/>
    <row r="22940" hidden="1" x14ac:dyDescent="0.2"/>
    <row r="22941" hidden="1" x14ac:dyDescent="0.2"/>
    <row r="22942" hidden="1" x14ac:dyDescent="0.2"/>
    <row r="22943" hidden="1" x14ac:dyDescent="0.2"/>
    <row r="22944" hidden="1" x14ac:dyDescent="0.2"/>
    <row r="22945" hidden="1" x14ac:dyDescent="0.2"/>
    <row r="22946" hidden="1" x14ac:dyDescent="0.2"/>
    <row r="22947" hidden="1" x14ac:dyDescent="0.2"/>
    <row r="22948" hidden="1" x14ac:dyDescent="0.2"/>
    <row r="22949" hidden="1" x14ac:dyDescent="0.2"/>
    <row r="22950" hidden="1" x14ac:dyDescent="0.2"/>
    <row r="22951" hidden="1" x14ac:dyDescent="0.2"/>
    <row r="22952" hidden="1" x14ac:dyDescent="0.2"/>
    <row r="22953" hidden="1" x14ac:dyDescent="0.2"/>
    <row r="22954" hidden="1" x14ac:dyDescent="0.2"/>
    <row r="22955" hidden="1" x14ac:dyDescent="0.2"/>
    <row r="22956" hidden="1" x14ac:dyDescent="0.2"/>
    <row r="22957" hidden="1" x14ac:dyDescent="0.2"/>
    <row r="22958" hidden="1" x14ac:dyDescent="0.2"/>
    <row r="22959" hidden="1" x14ac:dyDescent="0.2"/>
    <row r="22960" hidden="1" x14ac:dyDescent="0.2"/>
    <row r="22961" hidden="1" x14ac:dyDescent="0.2"/>
    <row r="22962" hidden="1" x14ac:dyDescent="0.2"/>
    <row r="22963" hidden="1" x14ac:dyDescent="0.2"/>
    <row r="22964" hidden="1" x14ac:dyDescent="0.2"/>
    <row r="22965" hidden="1" x14ac:dyDescent="0.2"/>
    <row r="22966" hidden="1" x14ac:dyDescent="0.2"/>
    <row r="22967" hidden="1" x14ac:dyDescent="0.2"/>
    <row r="22968" hidden="1" x14ac:dyDescent="0.2"/>
    <row r="22969" hidden="1" x14ac:dyDescent="0.2"/>
    <row r="22970" hidden="1" x14ac:dyDescent="0.2"/>
    <row r="22971" hidden="1" x14ac:dyDescent="0.2"/>
    <row r="22972" hidden="1" x14ac:dyDescent="0.2"/>
    <row r="22973" hidden="1" x14ac:dyDescent="0.2"/>
    <row r="22974" hidden="1" x14ac:dyDescent="0.2"/>
    <row r="22975" hidden="1" x14ac:dyDescent="0.2"/>
    <row r="22976" hidden="1" x14ac:dyDescent="0.2"/>
    <row r="22977" hidden="1" x14ac:dyDescent="0.2"/>
    <row r="22978" hidden="1" x14ac:dyDescent="0.2"/>
    <row r="22979" hidden="1" x14ac:dyDescent="0.2"/>
    <row r="22980" hidden="1" x14ac:dyDescent="0.2"/>
    <row r="22981" hidden="1" x14ac:dyDescent="0.2"/>
    <row r="22982" hidden="1" x14ac:dyDescent="0.2"/>
    <row r="22983" hidden="1" x14ac:dyDescent="0.2"/>
    <row r="22984" hidden="1" x14ac:dyDescent="0.2"/>
    <row r="22985" hidden="1" x14ac:dyDescent="0.2"/>
    <row r="22986" hidden="1" x14ac:dyDescent="0.2"/>
    <row r="22987" hidden="1" x14ac:dyDescent="0.2"/>
    <row r="22988" hidden="1" x14ac:dyDescent="0.2"/>
    <row r="22989" hidden="1" x14ac:dyDescent="0.2"/>
    <row r="22990" hidden="1" x14ac:dyDescent="0.2"/>
    <row r="22991" hidden="1" x14ac:dyDescent="0.2"/>
    <row r="22992" hidden="1" x14ac:dyDescent="0.2"/>
    <row r="22993" hidden="1" x14ac:dyDescent="0.2"/>
    <row r="22994" hidden="1" x14ac:dyDescent="0.2"/>
    <row r="22995" hidden="1" x14ac:dyDescent="0.2"/>
    <row r="22996" hidden="1" x14ac:dyDescent="0.2"/>
    <row r="22997" hidden="1" x14ac:dyDescent="0.2"/>
    <row r="22998" hidden="1" x14ac:dyDescent="0.2"/>
    <row r="22999" hidden="1" x14ac:dyDescent="0.2"/>
    <row r="23000" hidden="1" x14ac:dyDescent="0.2"/>
    <row r="23001" hidden="1" x14ac:dyDescent="0.2"/>
    <row r="23002" hidden="1" x14ac:dyDescent="0.2"/>
    <row r="23003" hidden="1" x14ac:dyDescent="0.2"/>
    <row r="23004" hidden="1" x14ac:dyDescent="0.2"/>
    <row r="23005" hidden="1" x14ac:dyDescent="0.2"/>
    <row r="23006" hidden="1" x14ac:dyDescent="0.2"/>
    <row r="23007" hidden="1" x14ac:dyDescent="0.2"/>
    <row r="23008" hidden="1" x14ac:dyDescent="0.2"/>
    <row r="23009" hidden="1" x14ac:dyDescent="0.2"/>
    <row r="23010" hidden="1" x14ac:dyDescent="0.2"/>
    <row r="23011" hidden="1" x14ac:dyDescent="0.2"/>
    <row r="23012" hidden="1" x14ac:dyDescent="0.2"/>
    <row r="23013" hidden="1" x14ac:dyDescent="0.2"/>
    <row r="23014" hidden="1" x14ac:dyDescent="0.2"/>
    <row r="23015" hidden="1" x14ac:dyDescent="0.2"/>
    <row r="23016" hidden="1" x14ac:dyDescent="0.2"/>
    <row r="23017" hidden="1" x14ac:dyDescent="0.2"/>
    <row r="23018" hidden="1" x14ac:dyDescent="0.2"/>
    <row r="23019" hidden="1" x14ac:dyDescent="0.2"/>
    <row r="23020" hidden="1" x14ac:dyDescent="0.2"/>
    <row r="23021" hidden="1" x14ac:dyDescent="0.2"/>
    <row r="23022" hidden="1" x14ac:dyDescent="0.2"/>
    <row r="23023" hidden="1" x14ac:dyDescent="0.2"/>
    <row r="23024" hidden="1" x14ac:dyDescent="0.2"/>
    <row r="23025" hidden="1" x14ac:dyDescent="0.2"/>
    <row r="23026" hidden="1" x14ac:dyDescent="0.2"/>
    <row r="23027" hidden="1" x14ac:dyDescent="0.2"/>
    <row r="23028" hidden="1" x14ac:dyDescent="0.2"/>
    <row r="23029" hidden="1" x14ac:dyDescent="0.2"/>
    <row r="23030" hidden="1" x14ac:dyDescent="0.2"/>
    <row r="23031" hidden="1" x14ac:dyDescent="0.2"/>
    <row r="23032" hidden="1" x14ac:dyDescent="0.2"/>
    <row r="23033" hidden="1" x14ac:dyDescent="0.2"/>
    <row r="23034" hidden="1" x14ac:dyDescent="0.2"/>
    <row r="23035" hidden="1" x14ac:dyDescent="0.2"/>
    <row r="23036" hidden="1" x14ac:dyDescent="0.2"/>
    <row r="23037" hidden="1" x14ac:dyDescent="0.2"/>
    <row r="23038" hidden="1" x14ac:dyDescent="0.2"/>
    <row r="23039" hidden="1" x14ac:dyDescent="0.2"/>
    <row r="23040" hidden="1" x14ac:dyDescent="0.2"/>
    <row r="23041" hidden="1" x14ac:dyDescent="0.2"/>
    <row r="23042" hidden="1" x14ac:dyDescent="0.2"/>
    <row r="23043" hidden="1" x14ac:dyDescent="0.2"/>
    <row r="23044" hidden="1" x14ac:dyDescent="0.2"/>
    <row r="23045" hidden="1" x14ac:dyDescent="0.2"/>
    <row r="23046" hidden="1" x14ac:dyDescent="0.2"/>
    <row r="23047" hidden="1" x14ac:dyDescent="0.2"/>
    <row r="23048" hidden="1" x14ac:dyDescent="0.2"/>
    <row r="23049" hidden="1" x14ac:dyDescent="0.2"/>
    <row r="23050" hidden="1" x14ac:dyDescent="0.2"/>
    <row r="23051" hidden="1" x14ac:dyDescent="0.2"/>
    <row r="23052" hidden="1" x14ac:dyDescent="0.2"/>
    <row r="23053" hidden="1" x14ac:dyDescent="0.2"/>
    <row r="23054" hidden="1" x14ac:dyDescent="0.2"/>
    <row r="23055" hidden="1" x14ac:dyDescent="0.2"/>
    <row r="23056" hidden="1" x14ac:dyDescent="0.2"/>
    <row r="23057" hidden="1" x14ac:dyDescent="0.2"/>
    <row r="23058" hidden="1" x14ac:dyDescent="0.2"/>
    <row r="23059" hidden="1" x14ac:dyDescent="0.2"/>
    <row r="23060" hidden="1" x14ac:dyDescent="0.2"/>
    <row r="23061" hidden="1" x14ac:dyDescent="0.2"/>
    <row r="23062" hidden="1" x14ac:dyDescent="0.2"/>
    <row r="23063" hidden="1" x14ac:dyDescent="0.2"/>
    <row r="23064" hidden="1" x14ac:dyDescent="0.2"/>
    <row r="23065" hidden="1" x14ac:dyDescent="0.2"/>
    <row r="23066" hidden="1" x14ac:dyDescent="0.2"/>
    <row r="23067" hidden="1" x14ac:dyDescent="0.2"/>
    <row r="23068" hidden="1" x14ac:dyDescent="0.2"/>
    <row r="23069" hidden="1" x14ac:dyDescent="0.2"/>
    <row r="23070" hidden="1" x14ac:dyDescent="0.2"/>
    <row r="23071" hidden="1" x14ac:dyDescent="0.2"/>
    <row r="23072" hidden="1" x14ac:dyDescent="0.2"/>
    <row r="23073" hidden="1" x14ac:dyDescent="0.2"/>
    <row r="23074" hidden="1" x14ac:dyDescent="0.2"/>
    <row r="23075" hidden="1" x14ac:dyDescent="0.2"/>
    <row r="23076" hidden="1" x14ac:dyDescent="0.2"/>
    <row r="23077" hidden="1" x14ac:dyDescent="0.2"/>
    <row r="23078" hidden="1" x14ac:dyDescent="0.2"/>
    <row r="23079" hidden="1" x14ac:dyDescent="0.2"/>
    <row r="23080" hidden="1" x14ac:dyDescent="0.2"/>
    <row r="23081" hidden="1" x14ac:dyDescent="0.2"/>
    <row r="23082" hidden="1" x14ac:dyDescent="0.2"/>
    <row r="23083" hidden="1" x14ac:dyDescent="0.2"/>
    <row r="23084" hidden="1" x14ac:dyDescent="0.2"/>
    <row r="23085" hidden="1" x14ac:dyDescent="0.2"/>
    <row r="23086" hidden="1" x14ac:dyDescent="0.2"/>
    <row r="23087" hidden="1" x14ac:dyDescent="0.2"/>
    <row r="23088" hidden="1" x14ac:dyDescent="0.2"/>
    <row r="23089" hidden="1" x14ac:dyDescent="0.2"/>
    <row r="23090" hidden="1" x14ac:dyDescent="0.2"/>
    <row r="23091" hidden="1" x14ac:dyDescent="0.2"/>
    <row r="23092" hidden="1" x14ac:dyDescent="0.2"/>
    <row r="23093" hidden="1" x14ac:dyDescent="0.2"/>
    <row r="23094" hidden="1" x14ac:dyDescent="0.2"/>
    <row r="23095" hidden="1" x14ac:dyDescent="0.2"/>
    <row r="23096" hidden="1" x14ac:dyDescent="0.2"/>
    <row r="23097" hidden="1" x14ac:dyDescent="0.2"/>
    <row r="23098" hidden="1" x14ac:dyDescent="0.2"/>
    <row r="23099" hidden="1" x14ac:dyDescent="0.2"/>
    <row r="23100" hidden="1" x14ac:dyDescent="0.2"/>
    <row r="23101" hidden="1" x14ac:dyDescent="0.2"/>
    <row r="23102" hidden="1" x14ac:dyDescent="0.2"/>
    <row r="23103" hidden="1" x14ac:dyDescent="0.2"/>
    <row r="23104" hidden="1" x14ac:dyDescent="0.2"/>
    <row r="23105" hidden="1" x14ac:dyDescent="0.2"/>
    <row r="23106" hidden="1" x14ac:dyDescent="0.2"/>
    <row r="23107" hidden="1" x14ac:dyDescent="0.2"/>
    <row r="23108" hidden="1" x14ac:dyDescent="0.2"/>
    <row r="23109" hidden="1" x14ac:dyDescent="0.2"/>
    <row r="23110" hidden="1" x14ac:dyDescent="0.2"/>
    <row r="23111" hidden="1" x14ac:dyDescent="0.2"/>
    <row r="23112" hidden="1" x14ac:dyDescent="0.2"/>
    <row r="23113" hidden="1" x14ac:dyDescent="0.2"/>
    <row r="23114" hidden="1" x14ac:dyDescent="0.2"/>
    <row r="23115" hidden="1" x14ac:dyDescent="0.2"/>
    <row r="23116" hidden="1" x14ac:dyDescent="0.2"/>
    <row r="23117" hidden="1" x14ac:dyDescent="0.2"/>
    <row r="23118" hidden="1" x14ac:dyDescent="0.2"/>
    <row r="23119" hidden="1" x14ac:dyDescent="0.2"/>
    <row r="23120" hidden="1" x14ac:dyDescent="0.2"/>
    <row r="23121" hidden="1" x14ac:dyDescent="0.2"/>
    <row r="23122" hidden="1" x14ac:dyDescent="0.2"/>
    <row r="23123" hidden="1" x14ac:dyDescent="0.2"/>
    <row r="23124" hidden="1" x14ac:dyDescent="0.2"/>
    <row r="23125" hidden="1" x14ac:dyDescent="0.2"/>
    <row r="23126" hidden="1" x14ac:dyDescent="0.2"/>
    <row r="23127" hidden="1" x14ac:dyDescent="0.2"/>
    <row r="23128" hidden="1" x14ac:dyDescent="0.2"/>
    <row r="23129" hidden="1" x14ac:dyDescent="0.2"/>
    <row r="23130" hidden="1" x14ac:dyDescent="0.2"/>
    <row r="23131" hidden="1" x14ac:dyDescent="0.2"/>
    <row r="23132" hidden="1" x14ac:dyDescent="0.2"/>
    <row r="23133" hidden="1" x14ac:dyDescent="0.2"/>
    <row r="23134" hidden="1" x14ac:dyDescent="0.2"/>
    <row r="23135" hidden="1" x14ac:dyDescent="0.2"/>
    <row r="23136" hidden="1" x14ac:dyDescent="0.2"/>
    <row r="23137" hidden="1" x14ac:dyDescent="0.2"/>
    <row r="23138" hidden="1" x14ac:dyDescent="0.2"/>
    <row r="23139" hidden="1" x14ac:dyDescent="0.2"/>
    <row r="23140" hidden="1" x14ac:dyDescent="0.2"/>
    <row r="23141" hidden="1" x14ac:dyDescent="0.2"/>
    <row r="23142" hidden="1" x14ac:dyDescent="0.2"/>
    <row r="23143" hidden="1" x14ac:dyDescent="0.2"/>
    <row r="23144" hidden="1" x14ac:dyDescent="0.2"/>
    <row r="23145" hidden="1" x14ac:dyDescent="0.2"/>
    <row r="23146" hidden="1" x14ac:dyDescent="0.2"/>
    <row r="23147" hidden="1" x14ac:dyDescent="0.2"/>
    <row r="23148" hidden="1" x14ac:dyDescent="0.2"/>
    <row r="23149" hidden="1" x14ac:dyDescent="0.2"/>
    <row r="23150" hidden="1" x14ac:dyDescent="0.2"/>
    <row r="23151" hidden="1" x14ac:dyDescent="0.2"/>
    <row r="23152" hidden="1" x14ac:dyDescent="0.2"/>
    <row r="23153" hidden="1" x14ac:dyDescent="0.2"/>
    <row r="23154" hidden="1" x14ac:dyDescent="0.2"/>
    <row r="23155" hidden="1" x14ac:dyDescent="0.2"/>
    <row r="23156" hidden="1" x14ac:dyDescent="0.2"/>
    <row r="23157" hidden="1" x14ac:dyDescent="0.2"/>
    <row r="23158" hidden="1" x14ac:dyDescent="0.2"/>
    <row r="23159" hidden="1" x14ac:dyDescent="0.2"/>
    <row r="23160" hidden="1" x14ac:dyDescent="0.2"/>
    <row r="23161" hidden="1" x14ac:dyDescent="0.2"/>
    <row r="23162" hidden="1" x14ac:dyDescent="0.2"/>
    <row r="23163" hidden="1" x14ac:dyDescent="0.2"/>
    <row r="23164" hidden="1" x14ac:dyDescent="0.2"/>
    <row r="23165" hidden="1" x14ac:dyDescent="0.2"/>
    <row r="23166" hidden="1" x14ac:dyDescent="0.2"/>
    <row r="23167" hidden="1" x14ac:dyDescent="0.2"/>
    <row r="23168" hidden="1" x14ac:dyDescent="0.2"/>
    <row r="23169" hidden="1" x14ac:dyDescent="0.2"/>
    <row r="23170" hidden="1" x14ac:dyDescent="0.2"/>
    <row r="23171" hidden="1" x14ac:dyDescent="0.2"/>
    <row r="23172" hidden="1" x14ac:dyDescent="0.2"/>
    <row r="23173" hidden="1" x14ac:dyDescent="0.2"/>
    <row r="23174" hidden="1" x14ac:dyDescent="0.2"/>
    <row r="23175" hidden="1" x14ac:dyDescent="0.2"/>
    <row r="23176" hidden="1" x14ac:dyDescent="0.2"/>
    <row r="23177" hidden="1" x14ac:dyDescent="0.2"/>
    <row r="23178" hidden="1" x14ac:dyDescent="0.2"/>
    <row r="23179" hidden="1" x14ac:dyDescent="0.2"/>
    <row r="23180" hidden="1" x14ac:dyDescent="0.2"/>
    <row r="23181" hidden="1" x14ac:dyDescent="0.2"/>
    <row r="23182" hidden="1" x14ac:dyDescent="0.2"/>
    <row r="23183" hidden="1" x14ac:dyDescent="0.2"/>
    <row r="23184" hidden="1" x14ac:dyDescent="0.2"/>
    <row r="23185" hidden="1" x14ac:dyDescent="0.2"/>
    <row r="23186" hidden="1" x14ac:dyDescent="0.2"/>
    <row r="23187" hidden="1" x14ac:dyDescent="0.2"/>
    <row r="23188" hidden="1" x14ac:dyDescent="0.2"/>
    <row r="23189" hidden="1" x14ac:dyDescent="0.2"/>
    <row r="23190" hidden="1" x14ac:dyDescent="0.2"/>
    <row r="23191" hidden="1" x14ac:dyDescent="0.2"/>
    <row r="23192" hidden="1" x14ac:dyDescent="0.2"/>
    <row r="23193" hidden="1" x14ac:dyDescent="0.2"/>
    <row r="23194" hidden="1" x14ac:dyDescent="0.2"/>
    <row r="23195" hidden="1" x14ac:dyDescent="0.2"/>
    <row r="23196" hidden="1" x14ac:dyDescent="0.2"/>
    <row r="23197" hidden="1" x14ac:dyDescent="0.2"/>
    <row r="23198" hidden="1" x14ac:dyDescent="0.2"/>
    <row r="23199" hidden="1" x14ac:dyDescent="0.2"/>
    <row r="23200" hidden="1" x14ac:dyDescent="0.2"/>
    <row r="23201" hidden="1" x14ac:dyDescent="0.2"/>
    <row r="23202" hidden="1" x14ac:dyDescent="0.2"/>
    <row r="23203" hidden="1" x14ac:dyDescent="0.2"/>
    <row r="23204" hidden="1" x14ac:dyDescent="0.2"/>
    <row r="23205" hidden="1" x14ac:dyDescent="0.2"/>
    <row r="23206" hidden="1" x14ac:dyDescent="0.2"/>
    <row r="23207" hidden="1" x14ac:dyDescent="0.2"/>
    <row r="23208" hidden="1" x14ac:dyDescent="0.2"/>
    <row r="23209" hidden="1" x14ac:dyDescent="0.2"/>
    <row r="23210" hidden="1" x14ac:dyDescent="0.2"/>
    <row r="23211" hidden="1" x14ac:dyDescent="0.2"/>
    <row r="23212" hidden="1" x14ac:dyDescent="0.2"/>
    <row r="23213" hidden="1" x14ac:dyDescent="0.2"/>
    <row r="23214" hidden="1" x14ac:dyDescent="0.2"/>
    <row r="23215" hidden="1" x14ac:dyDescent="0.2"/>
    <row r="23216" hidden="1" x14ac:dyDescent="0.2"/>
    <row r="23217" hidden="1" x14ac:dyDescent="0.2"/>
    <row r="23218" hidden="1" x14ac:dyDescent="0.2"/>
    <row r="23219" hidden="1" x14ac:dyDescent="0.2"/>
    <row r="23220" hidden="1" x14ac:dyDescent="0.2"/>
    <row r="23221" hidden="1" x14ac:dyDescent="0.2"/>
    <row r="23222" hidden="1" x14ac:dyDescent="0.2"/>
    <row r="23223" hidden="1" x14ac:dyDescent="0.2"/>
    <row r="23224" hidden="1" x14ac:dyDescent="0.2"/>
    <row r="23225" hidden="1" x14ac:dyDescent="0.2"/>
    <row r="23226" hidden="1" x14ac:dyDescent="0.2"/>
    <row r="23227" hidden="1" x14ac:dyDescent="0.2"/>
    <row r="23228" hidden="1" x14ac:dyDescent="0.2"/>
    <row r="23229" hidden="1" x14ac:dyDescent="0.2"/>
    <row r="23230" hidden="1" x14ac:dyDescent="0.2"/>
    <row r="23231" hidden="1" x14ac:dyDescent="0.2"/>
    <row r="23232" hidden="1" x14ac:dyDescent="0.2"/>
    <row r="23233" hidden="1" x14ac:dyDescent="0.2"/>
    <row r="23234" hidden="1" x14ac:dyDescent="0.2"/>
    <row r="23235" hidden="1" x14ac:dyDescent="0.2"/>
    <row r="23236" hidden="1" x14ac:dyDescent="0.2"/>
    <row r="23237" hidden="1" x14ac:dyDescent="0.2"/>
    <row r="23238" hidden="1" x14ac:dyDescent="0.2"/>
    <row r="23239" hidden="1" x14ac:dyDescent="0.2"/>
    <row r="23240" hidden="1" x14ac:dyDescent="0.2"/>
    <row r="23241" hidden="1" x14ac:dyDescent="0.2"/>
    <row r="23242" hidden="1" x14ac:dyDescent="0.2"/>
    <row r="23243" hidden="1" x14ac:dyDescent="0.2"/>
    <row r="23244" hidden="1" x14ac:dyDescent="0.2"/>
    <row r="23245" hidden="1" x14ac:dyDescent="0.2"/>
    <row r="23246" hidden="1" x14ac:dyDescent="0.2"/>
    <row r="23247" hidden="1" x14ac:dyDescent="0.2"/>
    <row r="23248" hidden="1" x14ac:dyDescent="0.2"/>
    <row r="23249" hidden="1" x14ac:dyDescent="0.2"/>
    <row r="23250" hidden="1" x14ac:dyDescent="0.2"/>
    <row r="23251" hidden="1" x14ac:dyDescent="0.2"/>
    <row r="23252" hidden="1" x14ac:dyDescent="0.2"/>
    <row r="23253" hidden="1" x14ac:dyDescent="0.2"/>
    <row r="23254" hidden="1" x14ac:dyDescent="0.2"/>
    <row r="23255" hidden="1" x14ac:dyDescent="0.2"/>
    <row r="23256" hidden="1" x14ac:dyDescent="0.2"/>
    <row r="23257" hidden="1" x14ac:dyDescent="0.2"/>
    <row r="23258" hidden="1" x14ac:dyDescent="0.2"/>
    <row r="23259" hidden="1" x14ac:dyDescent="0.2"/>
    <row r="23260" hidden="1" x14ac:dyDescent="0.2"/>
    <row r="23261" hidden="1" x14ac:dyDescent="0.2"/>
    <row r="23262" hidden="1" x14ac:dyDescent="0.2"/>
    <row r="23263" hidden="1" x14ac:dyDescent="0.2"/>
    <row r="23264" hidden="1" x14ac:dyDescent="0.2"/>
    <row r="23265" hidden="1" x14ac:dyDescent="0.2"/>
    <row r="23266" hidden="1" x14ac:dyDescent="0.2"/>
    <row r="23267" hidden="1" x14ac:dyDescent="0.2"/>
    <row r="23268" hidden="1" x14ac:dyDescent="0.2"/>
    <row r="23269" hidden="1" x14ac:dyDescent="0.2"/>
    <row r="23270" hidden="1" x14ac:dyDescent="0.2"/>
    <row r="23271" hidden="1" x14ac:dyDescent="0.2"/>
    <row r="23272" hidden="1" x14ac:dyDescent="0.2"/>
    <row r="23273" hidden="1" x14ac:dyDescent="0.2"/>
    <row r="23274" hidden="1" x14ac:dyDescent="0.2"/>
    <row r="23275" hidden="1" x14ac:dyDescent="0.2"/>
    <row r="23276" hidden="1" x14ac:dyDescent="0.2"/>
    <row r="23277" hidden="1" x14ac:dyDescent="0.2"/>
    <row r="23278" hidden="1" x14ac:dyDescent="0.2"/>
    <row r="23279" hidden="1" x14ac:dyDescent="0.2"/>
    <row r="23280" hidden="1" x14ac:dyDescent="0.2"/>
    <row r="23281" hidden="1" x14ac:dyDescent="0.2"/>
    <row r="23282" hidden="1" x14ac:dyDescent="0.2"/>
    <row r="23283" hidden="1" x14ac:dyDescent="0.2"/>
    <row r="23284" hidden="1" x14ac:dyDescent="0.2"/>
    <row r="23285" hidden="1" x14ac:dyDescent="0.2"/>
    <row r="23286" hidden="1" x14ac:dyDescent="0.2"/>
    <row r="23287" hidden="1" x14ac:dyDescent="0.2"/>
    <row r="23288" hidden="1" x14ac:dyDescent="0.2"/>
    <row r="23289" hidden="1" x14ac:dyDescent="0.2"/>
    <row r="23290" hidden="1" x14ac:dyDescent="0.2"/>
    <row r="23291" hidden="1" x14ac:dyDescent="0.2"/>
    <row r="23292" hidden="1" x14ac:dyDescent="0.2"/>
    <row r="23293" hidden="1" x14ac:dyDescent="0.2"/>
    <row r="23294" hidden="1" x14ac:dyDescent="0.2"/>
    <row r="23295" hidden="1" x14ac:dyDescent="0.2"/>
    <row r="23296" hidden="1" x14ac:dyDescent="0.2"/>
    <row r="23297" hidden="1" x14ac:dyDescent="0.2"/>
    <row r="23298" hidden="1" x14ac:dyDescent="0.2"/>
    <row r="23299" hidden="1" x14ac:dyDescent="0.2"/>
    <row r="23300" hidden="1" x14ac:dyDescent="0.2"/>
    <row r="23301" hidden="1" x14ac:dyDescent="0.2"/>
    <row r="23302" hidden="1" x14ac:dyDescent="0.2"/>
    <row r="23303" hidden="1" x14ac:dyDescent="0.2"/>
    <row r="23304" hidden="1" x14ac:dyDescent="0.2"/>
    <row r="23305" hidden="1" x14ac:dyDescent="0.2"/>
    <row r="23306" hidden="1" x14ac:dyDescent="0.2"/>
    <row r="23307" hidden="1" x14ac:dyDescent="0.2"/>
    <row r="23308" hidden="1" x14ac:dyDescent="0.2"/>
    <row r="23309" hidden="1" x14ac:dyDescent="0.2"/>
    <row r="23310" hidden="1" x14ac:dyDescent="0.2"/>
    <row r="23311" hidden="1" x14ac:dyDescent="0.2"/>
    <row r="23312" hidden="1" x14ac:dyDescent="0.2"/>
    <row r="23313" hidden="1" x14ac:dyDescent="0.2"/>
    <row r="23314" hidden="1" x14ac:dyDescent="0.2"/>
    <row r="23315" hidden="1" x14ac:dyDescent="0.2"/>
    <row r="23316" hidden="1" x14ac:dyDescent="0.2"/>
    <row r="23317" hidden="1" x14ac:dyDescent="0.2"/>
    <row r="23318" hidden="1" x14ac:dyDescent="0.2"/>
    <row r="23319" hidden="1" x14ac:dyDescent="0.2"/>
    <row r="23320" hidden="1" x14ac:dyDescent="0.2"/>
    <row r="23321" hidden="1" x14ac:dyDescent="0.2"/>
    <row r="23322" hidden="1" x14ac:dyDescent="0.2"/>
    <row r="23323" hidden="1" x14ac:dyDescent="0.2"/>
    <row r="23324" hidden="1" x14ac:dyDescent="0.2"/>
    <row r="23325" hidden="1" x14ac:dyDescent="0.2"/>
    <row r="23326" hidden="1" x14ac:dyDescent="0.2"/>
    <row r="23327" hidden="1" x14ac:dyDescent="0.2"/>
    <row r="23328" hidden="1" x14ac:dyDescent="0.2"/>
    <row r="23329" hidden="1" x14ac:dyDescent="0.2"/>
    <row r="23330" hidden="1" x14ac:dyDescent="0.2"/>
    <row r="23331" hidden="1" x14ac:dyDescent="0.2"/>
    <row r="23332" hidden="1" x14ac:dyDescent="0.2"/>
    <row r="23333" hidden="1" x14ac:dyDescent="0.2"/>
    <row r="23334" hidden="1" x14ac:dyDescent="0.2"/>
    <row r="23335" hidden="1" x14ac:dyDescent="0.2"/>
    <row r="23336" hidden="1" x14ac:dyDescent="0.2"/>
    <row r="23337" hidden="1" x14ac:dyDescent="0.2"/>
    <row r="23338" hidden="1" x14ac:dyDescent="0.2"/>
    <row r="23339" hidden="1" x14ac:dyDescent="0.2"/>
    <row r="23340" hidden="1" x14ac:dyDescent="0.2"/>
    <row r="23341" hidden="1" x14ac:dyDescent="0.2"/>
    <row r="23342" hidden="1" x14ac:dyDescent="0.2"/>
    <row r="23343" hidden="1" x14ac:dyDescent="0.2"/>
    <row r="23344" hidden="1" x14ac:dyDescent="0.2"/>
    <row r="23345" hidden="1" x14ac:dyDescent="0.2"/>
    <row r="23346" hidden="1" x14ac:dyDescent="0.2"/>
    <row r="23347" hidden="1" x14ac:dyDescent="0.2"/>
    <row r="23348" hidden="1" x14ac:dyDescent="0.2"/>
    <row r="23349" hidden="1" x14ac:dyDescent="0.2"/>
    <row r="23350" hidden="1" x14ac:dyDescent="0.2"/>
    <row r="23351" hidden="1" x14ac:dyDescent="0.2"/>
    <row r="23352" hidden="1" x14ac:dyDescent="0.2"/>
    <row r="23353" hidden="1" x14ac:dyDescent="0.2"/>
    <row r="23354" hidden="1" x14ac:dyDescent="0.2"/>
    <row r="23355" hidden="1" x14ac:dyDescent="0.2"/>
    <row r="23356" hidden="1" x14ac:dyDescent="0.2"/>
    <row r="23357" hidden="1" x14ac:dyDescent="0.2"/>
    <row r="23358" hidden="1" x14ac:dyDescent="0.2"/>
    <row r="23359" hidden="1" x14ac:dyDescent="0.2"/>
    <row r="23360" hidden="1" x14ac:dyDescent="0.2"/>
    <row r="23361" hidden="1" x14ac:dyDescent="0.2"/>
    <row r="23362" hidden="1" x14ac:dyDescent="0.2"/>
    <row r="23363" hidden="1" x14ac:dyDescent="0.2"/>
    <row r="23364" hidden="1" x14ac:dyDescent="0.2"/>
    <row r="23365" hidden="1" x14ac:dyDescent="0.2"/>
    <row r="23366" hidden="1" x14ac:dyDescent="0.2"/>
    <row r="23367" hidden="1" x14ac:dyDescent="0.2"/>
    <row r="23368" hidden="1" x14ac:dyDescent="0.2"/>
    <row r="23369" hidden="1" x14ac:dyDescent="0.2"/>
    <row r="23370" hidden="1" x14ac:dyDescent="0.2"/>
    <row r="23371" hidden="1" x14ac:dyDescent="0.2"/>
    <row r="23372" hidden="1" x14ac:dyDescent="0.2"/>
    <row r="23373" hidden="1" x14ac:dyDescent="0.2"/>
    <row r="23374" hidden="1" x14ac:dyDescent="0.2"/>
    <row r="23375" hidden="1" x14ac:dyDescent="0.2"/>
    <row r="23376" hidden="1" x14ac:dyDescent="0.2"/>
    <row r="23377" hidden="1" x14ac:dyDescent="0.2"/>
    <row r="23378" hidden="1" x14ac:dyDescent="0.2"/>
    <row r="23379" hidden="1" x14ac:dyDescent="0.2"/>
    <row r="23380" hidden="1" x14ac:dyDescent="0.2"/>
    <row r="23381" hidden="1" x14ac:dyDescent="0.2"/>
    <row r="23382" hidden="1" x14ac:dyDescent="0.2"/>
    <row r="23383" hidden="1" x14ac:dyDescent="0.2"/>
    <row r="23384" hidden="1" x14ac:dyDescent="0.2"/>
    <row r="23385" hidden="1" x14ac:dyDescent="0.2"/>
    <row r="23386" hidden="1" x14ac:dyDescent="0.2"/>
    <row r="23387" hidden="1" x14ac:dyDescent="0.2"/>
    <row r="23388" hidden="1" x14ac:dyDescent="0.2"/>
    <row r="23389" hidden="1" x14ac:dyDescent="0.2"/>
    <row r="23390" hidden="1" x14ac:dyDescent="0.2"/>
    <row r="23391" hidden="1" x14ac:dyDescent="0.2"/>
    <row r="23392" hidden="1" x14ac:dyDescent="0.2"/>
    <row r="23393" hidden="1" x14ac:dyDescent="0.2"/>
    <row r="23394" hidden="1" x14ac:dyDescent="0.2"/>
    <row r="23395" hidden="1" x14ac:dyDescent="0.2"/>
    <row r="23396" hidden="1" x14ac:dyDescent="0.2"/>
    <row r="23397" hidden="1" x14ac:dyDescent="0.2"/>
    <row r="23398" hidden="1" x14ac:dyDescent="0.2"/>
    <row r="23399" hidden="1" x14ac:dyDescent="0.2"/>
    <row r="23400" hidden="1" x14ac:dyDescent="0.2"/>
    <row r="23401" hidden="1" x14ac:dyDescent="0.2"/>
    <row r="23402" hidden="1" x14ac:dyDescent="0.2"/>
    <row r="23403" hidden="1" x14ac:dyDescent="0.2"/>
    <row r="23404" hidden="1" x14ac:dyDescent="0.2"/>
    <row r="23405" hidden="1" x14ac:dyDescent="0.2"/>
    <row r="23406" hidden="1" x14ac:dyDescent="0.2"/>
    <row r="23407" hidden="1" x14ac:dyDescent="0.2"/>
    <row r="23408" hidden="1" x14ac:dyDescent="0.2"/>
    <row r="23409" hidden="1" x14ac:dyDescent="0.2"/>
    <row r="23410" hidden="1" x14ac:dyDescent="0.2"/>
    <row r="23411" hidden="1" x14ac:dyDescent="0.2"/>
    <row r="23412" hidden="1" x14ac:dyDescent="0.2"/>
    <row r="23413" hidden="1" x14ac:dyDescent="0.2"/>
    <row r="23414" hidden="1" x14ac:dyDescent="0.2"/>
    <row r="23415" hidden="1" x14ac:dyDescent="0.2"/>
    <row r="23416" hidden="1" x14ac:dyDescent="0.2"/>
    <row r="23417" hidden="1" x14ac:dyDescent="0.2"/>
    <row r="23418" hidden="1" x14ac:dyDescent="0.2"/>
    <row r="23419" hidden="1" x14ac:dyDescent="0.2"/>
    <row r="23420" hidden="1" x14ac:dyDescent="0.2"/>
    <row r="23421" hidden="1" x14ac:dyDescent="0.2"/>
    <row r="23422" hidden="1" x14ac:dyDescent="0.2"/>
    <row r="23423" hidden="1" x14ac:dyDescent="0.2"/>
    <row r="23424" hidden="1" x14ac:dyDescent="0.2"/>
    <row r="23425" hidden="1" x14ac:dyDescent="0.2"/>
    <row r="23426" hidden="1" x14ac:dyDescent="0.2"/>
    <row r="23427" hidden="1" x14ac:dyDescent="0.2"/>
    <row r="23428" hidden="1" x14ac:dyDescent="0.2"/>
    <row r="23429" hidden="1" x14ac:dyDescent="0.2"/>
    <row r="23430" hidden="1" x14ac:dyDescent="0.2"/>
    <row r="23431" hidden="1" x14ac:dyDescent="0.2"/>
    <row r="23432" hidden="1" x14ac:dyDescent="0.2"/>
    <row r="23433" hidden="1" x14ac:dyDescent="0.2"/>
    <row r="23434" hidden="1" x14ac:dyDescent="0.2"/>
    <row r="23435" hidden="1" x14ac:dyDescent="0.2"/>
    <row r="23436" hidden="1" x14ac:dyDescent="0.2"/>
    <row r="23437" hidden="1" x14ac:dyDescent="0.2"/>
    <row r="23438" hidden="1" x14ac:dyDescent="0.2"/>
    <row r="23439" hidden="1" x14ac:dyDescent="0.2"/>
    <row r="23440" hidden="1" x14ac:dyDescent="0.2"/>
    <row r="23441" hidden="1" x14ac:dyDescent="0.2"/>
    <row r="23442" hidden="1" x14ac:dyDescent="0.2"/>
    <row r="23443" hidden="1" x14ac:dyDescent="0.2"/>
    <row r="23444" hidden="1" x14ac:dyDescent="0.2"/>
    <row r="23445" hidden="1" x14ac:dyDescent="0.2"/>
    <row r="23446" hidden="1" x14ac:dyDescent="0.2"/>
    <row r="23447" hidden="1" x14ac:dyDescent="0.2"/>
    <row r="23448" hidden="1" x14ac:dyDescent="0.2"/>
    <row r="23449" hidden="1" x14ac:dyDescent="0.2"/>
    <row r="23450" hidden="1" x14ac:dyDescent="0.2"/>
    <row r="23451" hidden="1" x14ac:dyDescent="0.2"/>
    <row r="23452" hidden="1" x14ac:dyDescent="0.2"/>
    <row r="23453" hidden="1" x14ac:dyDescent="0.2"/>
    <row r="23454" hidden="1" x14ac:dyDescent="0.2"/>
    <row r="23455" hidden="1" x14ac:dyDescent="0.2"/>
    <row r="23456" hidden="1" x14ac:dyDescent="0.2"/>
    <row r="23457" hidden="1" x14ac:dyDescent="0.2"/>
    <row r="23458" hidden="1" x14ac:dyDescent="0.2"/>
    <row r="23459" hidden="1" x14ac:dyDescent="0.2"/>
    <row r="23460" hidden="1" x14ac:dyDescent="0.2"/>
    <row r="23461" hidden="1" x14ac:dyDescent="0.2"/>
    <row r="23462" hidden="1" x14ac:dyDescent="0.2"/>
    <row r="23463" hidden="1" x14ac:dyDescent="0.2"/>
    <row r="23464" hidden="1" x14ac:dyDescent="0.2"/>
    <row r="23465" hidden="1" x14ac:dyDescent="0.2"/>
    <row r="23466" hidden="1" x14ac:dyDescent="0.2"/>
    <row r="23467" hidden="1" x14ac:dyDescent="0.2"/>
    <row r="23468" hidden="1" x14ac:dyDescent="0.2"/>
    <row r="23469" hidden="1" x14ac:dyDescent="0.2"/>
    <row r="23470" hidden="1" x14ac:dyDescent="0.2"/>
    <row r="23471" hidden="1" x14ac:dyDescent="0.2"/>
    <row r="23472" hidden="1" x14ac:dyDescent="0.2"/>
    <row r="23473" hidden="1" x14ac:dyDescent="0.2"/>
    <row r="23474" hidden="1" x14ac:dyDescent="0.2"/>
    <row r="23475" hidden="1" x14ac:dyDescent="0.2"/>
    <row r="23476" hidden="1" x14ac:dyDescent="0.2"/>
    <row r="23477" hidden="1" x14ac:dyDescent="0.2"/>
    <row r="23478" hidden="1" x14ac:dyDescent="0.2"/>
    <row r="23479" hidden="1" x14ac:dyDescent="0.2"/>
    <row r="23480" hidden="1" x14ac:dyDescent="0.2"/>
    <row r="23481" hidden="1" x14ac:dyDescent="0.2"/>
    <row r="23482" hidden="1" x14ac:dyDescent="0.2"/>
    <row r="23483" hidden="1" x14ac:dyDescent="0.2"/>
    <row r="23484" hidden="1" x14ac:dyDescent="0.2"/>
    <row r="23485" hidden="1" x14ac:dyDescent="0.2"/>
    <row r="23486" hidden="1" x14ac:dyDescent="0.2"/>
    <row r="23487" hidden="1" x14ac:dyDescent="0.2"/>
    <row r="23488" hidden="1" x14ac:dyDescent="0.2"/>
    <row r="23489" hidden="1" x14ac:dyDescent="0.2"/>
    <row r="23490" hidden="1" x14ac:dyDescent="0.2"/>
    <row r="23491" hidden="1" x14ac:dyDescent="0.2"/>
    <row r="23492" hidden="1" x14ac:dyDescent="0.2"/>
    <row r="23493" hidden="1" x14ac:dyDescent="0.2"/>
    <row r="23494" hidden="1" x14ac:dyDescent="0.2"/>
    <row r="23495" hidden="1" x14ac:dyDescent="0.2"/>
    <row r="23496" hidden="1" x14ac:dyDescent="0.2"/>
    <row r="23497" hidden="1" x14ac:dyDescent="0.2"/>
    <row r="23498" hidden="1" x14ac:dyDescent="0.2"/>
    <row r="23499" hidden="1" x14ac:dyDescent="0.2"/>
    <row r="23500" hidden="1" x14ac:dyDescent="0.2"/>
    <row r="23501" hidden="1" x14ac:dyDescent="0.2"/>
    <row r="23502" hidden="1" x14ac:dyDescent="0.2"/>
    <row r="23503" hidden="1" x14ac:dyDescent="0.2"/>
    <row r="23504" hidden="1" x14ac:dyDescent="0.2"/>
    <row r="23505" hidden="1" x14ac:dyDescent="0.2"/>
    <row r="23506" hidden="1" x14ac:dyDescent="0.2"/>
    <row r="23507" hidden="1" x14ac:dyDescent="0.2"/>
    <row r="23508" hidden="1" x14ac:dyDescent="0.2"/>
    <row r="23509" hidden="1" x14ac:dyDescent="0.2"/>
    <row r="23510" hidden="1" x14ac:dyDescent="0.2"/>
    <row r="23511" hidden="1" x14ac:dyDescent="0.2"/>
    <row r="23512" hidden="1" x14ac:dyDescent="0.2"/>
    <row r="23513" hidden="1" x14ac:dyDescent="0.2"/>
    <row r="23514" hidden="1" x14ac:dyDescent="0.2"/>
    <row r="23515" hidden="1" x14ac:dyDescent="0.2"/>
    <row r="23516" hidden="1" x14ac:dyDescent="0.2"/>
    <row r="23517" hidden="1" x14ac:dyDescent="0.2"/>
    <row r="23518" hidden="1" x14ac:dyDescent="0.2"/>
    <row r="23519" hidden="1" x14ac:dyDescent="0.2"/>
    <row r="23520" hidden="1" x14ac:dyDescent="0.2"/>
    <row r="23521" hidden="1" x14ac:dyDescent="0.2"/>
    <row r="23522" hidden="1" x14ac:dyDescent="0.2"/>
    <row r="23523" hidden="1" x14ac:dyDescent="0.2"/>
    <row r="23524" hidden="1" x14ac:dyDescent="0.2"/>
    <row r="23525" hidden="1" x14ac:dyDescent="0.2"/>
    <row r="23526" hidden="1" x14ac:dyDescent="0.2"/>
    <row r="23527" hidden="1" x14ac:dyDescent="0.2"/>
    <row r="23528" hidden="1" x14ac:dyDescent="0.2"/>
    <row r="23529" hidden="1" x14ac:dyDescent="0.2"/>
    <row r="23530" hidden="1" x14ac:dyDescent="0.2"/>
    <row r="23531" hidden="1" x14ac:dyDescent="0.2"/>
    <row r="23532" hidden="1" x14ac:dyDescent="0.2"/>
    <row r="23533" hidden="1" x14ac:dyDescent="0.2"/>
    <row r="23534" hidden="1" x14ac:dyDescent="0.2"/>
    <row r="23535" hidden="1" x14ac:dyDescent="0.2"/>
    <row r="23536" hidden="1" x14ac:dyDescent="0.2"/>
    <row r="23537" hidden="1" x14ac:dyDescent="0.2"/>
    <row r="23538" hidden="1" x14ac:dyDescent="0.2"/>
    <row r="23539" hidden="1" x14ac:dyDescent="0.2"/>
    <row r="23540" hidden="1" x14ac:dyDescent="0.2"/>
    <row r="23541" hidden="1" x14ac:dyDescent="0.2"/>
    <row r="23542" hidden="1" x14ac:dyDescent="0.2"/>
    <row r="23543" hidden="1" x14ac:dyDescent="0.2"/>
    <row r="23544" hidden="1" x14ac:dyDescent="0.2"/>
    <row r="23545" hidden="1" x14ac:dyDescent="0.2"/>
    <row r="23546" hidden="1" x14ac:dyDescent="0.2"/>
    <row r="23547" hidden="1" x14ac:dyDescent="0.2"/>
    <row r="23548" hidden="1" x14ac:dyDescent="0.2"/>
    <row r="23549" hidden="1" x14ac:dyDescent="0.2"/>
    <row r="23550" hidden="1" x14ac:dyDescent="0.2"/>
    <row r="23551" hidden="1" x14ac:dyDescent="0.2"/>
    <row r="23552" hidden="1" x14ac:dyDescent="0.2"/>
    <row r="23553" hidden="1" x14ac:dyDescent="0.2"/>
    <row r="23554" hidden="1" x14ac:dyDescent="0.2"/>
    <row r="23555" hidden="1" x14ac:dyDescent="0.2"/>
    <row r="23556" hidden="1" x14ac:dyDescent="0.2"/>
    <row r="23557" hidden="1" x14ac:dyDescent="0.2"/>
    <row r="23558" hidden="1" x14ac:dyDescent="0.2"/>
    <row r="23559" hidden="1" x14ac:dyDescent="0.2"/>
    <row r="23560" hidden="1" x14ac:dyDescent="0.2"/>
    <row r="23561" hidden="1" x14ac:dyDescent="0.2"/>
    <row r="23562" hidden="1" x14ac:dyDescent="0.2"/>
    <row r="23563" hidden="1" x14ac:dyDescent="0.2"/>
    <row r="23564" hidden="1" x14ac:dyDescent="0.2"/>
    <row r="23565" hidden="1" x14ac:dyDescent="0.2"/>
    <row r="23566" hidden="1" x14ac:dyDescent="0.2"/>
    <row r="23567" hidden="1" x14ac:dyDescent="0.2"/>
    <row r="23568" hidden="1" x14ac:dyDescent="0.2"/>
    <row r="23569" hidden="1" x14ac:dyDescent="0.2"/>
    <row r="23570" hidden="1" x14ac:dyDescent="0.2"/>
    <row r="23571" hidden="1" x14ac:dyDescent="0.2"/>
    <row r="23572" hidden="1" x14ac:dyDescent="0.2"/>
    <row r="23573" hidden="1" x14ac:dyDescent="0.2"/>
    <row r="23574" hidden="1" x14ac:dyDescent="0.2"/>
    <row r="23575" hidden="1" x14ac:dyDescent="0.2"/>
    <row r="23576" hidden="1" x14ac:dyDescent="0.2"/>
    <row r="23577" hidden="1" x14ac:dyDescent="0.2"/>
    <row r="23578" hidden="1" x14ac:dyDescent="0.2"/>
    <row r="23579" hidden="1" x14ac:dyDescent="0.2"/>
    <row r="23580" hidden="1" x14ac:dyDescent="0.2"/>
    <row r="23581" hidden="1" x14ac:dyDescent="0.2"/>
    <row r="23582" hidden="1" x14ac:dyDescent="0.2"/>
    <row r="23583" hidden="1" x14ac:dyDescent="0.2"/>
    <row r="23584" hidden="1" x14ac:dyDescent="0.2"/>
    <row r="23585" hidden="1" x14ac:dyDescent="0.2"/>
    <row r="23586" hidden="1" x14ac:dyDescent="0.2"/>
    <row r="23587" hidden="1" x14ac:dyDescent="0.2"/>
    <row r="23588" hidden="1" x14ac:dyDescent="0.2"/>
    <row r="23589" hidden="1" x14ac:dyDescent="0.2"/>
    <row r="23590" hidden="1" x14ac:dyDescent="0.2"/>
    <row r="23591" hidden="1" x14ac:dyDescent="0.2"/>
    <row r="23592" hidden="1" x14ac:dyDescent="0.2"/>
    <row r="23593" hidden="1" x14ac:dyDescent="0.2"/>
    <row r="23594" hidden="1" x14ac:dyDescent="0.2"/>
    <row r="23595" hidden="1" x14ac:dyDescent="0.2"/>
    <row r="23596" hidden="1" x14ac:dyDescent="0.2"/>
    <row r="23597" hidden="1" x14ac:dyDescent="0.2"/>
    <row r="23598" hidden="1" x14ac:dyDescent="0.2"/>
    <row r="23599" hidden="1" x14ac:dyDescent="0.2"/>
    <row r="23600" hidden="1" x14ac:dyDescent="0.2"/>
    <row r="23601" hidden="1" x14ac:dyDescent="0.2"/>
    <row r="23602" hidden="1" x14ac:dyDescent="0.2"/>
    <row r="23603" hidden="1" x14ac:dyDescent="0.2"/>
    <row r="23604" hidden="1" x14ac:dyDescent="0.2"/>
    <row r="23605" hidden="1" x14ac:dyDescent="0.2"/>
    <row r="23606" hidden="1" x14ac:dyDescent="0.2"/>
    <row r="23607" hidden="1" x14ac:dyDescent="0.2"/>
    <row r="23608" hidden="1" x14ac:dyDescent="0.2"/>
    <row r="23609" hidden="1" x14ac:dyDescent="0.2"/>
    <row r="23610" hidden="1" x14ac:dyDescent="0.2"/>
    <row r="23611" hidden="1" x14ac:dyDescent="0.2"/>
    <row r="23612" hidden="1" x14ac:dyDescent="0.2"/>
    <row r="23613" hidden="1" x14ac:dyDescent="0.2"/>
    <row r="23614" hidden="1" x14ac:dyDescent="0.2"/>
    <row r="23615" hidden="1" x14ac:dyDescent="0.2"/>
    <row r="23616" hidden="1" x14ac:dyDescent="0.2"/>
    <row r="23617" hidden="1" x14ac:dyDescent="0.2"/>
    <row r="23618" hidden="1" x14ac:dyDescent="0.2"/>
    <row r="23619" hidden="1" x14ac:dyDescent="0.2"/>
    <row r="23620" hidden="1" x14ac:dyDescent="0.2"/>
    <row r="23621" hidden="1" x14ac:dyDescent="0.2"/>
    <row r="23622" hidden="1" x14ac:dyDescent="0.2"/>
    <row r="23623" hidden="1" x14ac:dyDescent="0.2"/>
    <row r="23624" hidden="1" x14ac:dyDescent="0.2"/>
    <row r="23625" hidden="1" x14ac:dyDescent="0.2"/>
    <row r="23626" hidden="1" x14ac:dyDescent="0.2"/>
    <row r="23627" hidden="1" x14ac:dyDescent="0.2"/>
    <row r="23628" hidden="1" x14ac:dyDescent="0.2"/>
    <row r="23629" hidden="1" x14ac:dyDescent="0.2"/>
    <row r="23630" hidden="1" x14ac:dyDescent="0.2"/>
    <row r="23631" hidden="1" x14ac:dyDescent="0.2"/>
    <row r="23632" hidden="1" x14ac:dyDescent="0.2"/>
    <row r="23633" hidden="1" x14ac:dyDescent="0.2"/>
    <row r="23634" hidden="1" x14ac:dyDescent="0.2"/>
    <row r="23635" hidden="1" x14ac:dyDescent="0.2"/>
    <row r="23636" hidden="1" x14ac:dyDescent="0.2"/>
    <row r="23637" hidden="1" x14ac:dyDescent="0.2"/>
    <row r="23638" hidden="1" x14ac:dyDescent="0.2"/>
    <row r="23639" hidden="1" x14ac:dyDescent="0.2"/>
    <row r="23640" hidden="1" x14ac:dyDescent="0.2"/>
    <row r="23641" hidden="1" x14ac:dyDescent="0.2"/>
    <row r="23642" hidden="1" x14ac:dyDescent="0.2"/>
    <row r="23643" hidden="1" x14ac:dyDescent="0.2"/>
    <row r="23644" hidden="1" x14ac:dyDescent="0.2"/>
    <row r="23645" hidden="1" x14ac:dyDescent="0.2"/>
    <row r="23646" hidden="1" x14ac:dyDescent="0.2"/>
    <row r="23647" hidden="1" x14ac:dyDescent="0.2"/>
    <row r="23648" hidden="1" x14ac:dyDescent="0.2"/>
    <row r="23649" hidden="1" x14ac:dyDescent="0.2"/>
    <row r="23650" hidden="1" x14ac:dyDescent="0.2"/>
    <row r="23651" hidden="1" x14ac:dyDescent="0.2"/>
    <row r="23652" hidden="1" x14ac:dyDescent="0.2"/>
    <row r="23653" hidden="1" x14ac:dyDescent="0.2"/>
    <row r="23654" hidden="1" x14ac:dyDescent="0.2"/>
    <row r="23655" hidden="1" x14ac:dyDescent="0.2"/>
    <row r="23656" hidden="1" x14ac:dyDescent="0.2"/>
    <row r="23657" hidden="1" x14ac:dyDescent="0.2"/>
    <row r="23658" hidden="1" x14ac:dyDescent="0.2"/>
    <row r="23659" hidden="1" x14ac:dyDescent="0.2"/>
    <row r="23660" hidden="1" x14ac:dyDescent="0.2"/>
    <row r="23661" hidden="1" x14ac:dyDescent="0.2"/>
    <row r="23662" hidden="1" x14ac:dyDescent="0.2"/>
    <row r="23663" hidden="1" x14ac:dyDescent="0.2"/>
    <row r="23664" hidden="1" x14ac:dyDescent="0.2"/>
    <row r="23665" hidden="1" x14ac:dyDescent="0.2"/>
    <row r="23666" hidden="1" x14ac:dyDescent="0.2"/>
    <row r="23667" hidden="1" x14ac:dyDescent="0.2"/>
    <row r="23668" hidden="1" x14ac:dyDescent="0.2"/>
    <row r="23669" hidden="1" x14ac:dyDescent="0.2"/>
    <row r="23670" hidden="1" x14ac:dyDescent="0.2"/>
    <row r="23671" hidden="1" x14ac:dyDescent="0.2"/>
    <row r="23672" hidden="1" x14ac:dyDescent="0.2"/>
    <row r="23673" hidden="1" x14ac:dyDescent="0.2"/>
    <row r="23674" hidden="1" x14ac:dyDescent="0.2"/>
    <row r="23675" hidden="1" x14ac:dyDescent="0.2"/>
    <row r="23676" hidden="1" x14ac:dyDescent="0.2"/>
    <row r="23677" hidden="1" x14ac:dyDescent="0.2"/>
    <row r="23678" hidden="1" x14ac:dyDescent="0.2"/>
    <row r="23679" hidden="1" x14ac:dyDescent="0.2"/>
    <row r="23680" hidden="1" x14ac:dyDescent="0.2"/>
    <row r="23681" hidden="1" x14ac:dyDescent="0.2"/>
    <row r="23682" hidden="1" x14ac:dyDescent="0.2"/>
    <row r="23683" hidden="1" x14ac:dyDescent="0.2"/>
    <row r="23684" hidden="1" x14ac:dyDescent="0.2"/>
    <row r="23685" hidden="1" x14ac:dyDescent="0.2"/>
    <row r="23686" hidden="1" x14ac:dyDescent="0.2"/>
    <row r="23687" hidden="1" x14ac:dyDescent="0.2"/>
    <row r="23688" hidden="1" x14ac:dyDescent="0.2"/>
    <row r="23689" hidden="1" x14ac:dyDescent="0.2"/>
    <row r="23690" hidden="1" x14ac:dyDescent="0.2"/>
    <row r="23691" hidden="1" x14ac:dyDescent="0.2"/>
    <row r="23692" hidden="1" x14ac:dyDescent="0.2"/>
    <row r="23693" hidden="1" x14ac:dyDescent="0.2"/>
    <row r="23694" hidden="1" x14ac:dyDescent="0.2"/>
    <row r="23695" hidden="1" x14ac:dyDescent="0.2"/>
    <row r="23696" hidden="1" x14ac:dyDescent="0.2"/>
    <row r="23697" hidden="1" x14ac:dyDescent="0.2"/>
    <row r="23698" hidden="1" x14ac:dyDescent="0.2"/>
    <row r="23699" hidden="1" x14ac:dyDescent="0.2"/>
    <row r="23700" hidden="1" x14ac:dyDescent="0.2"/>
    <row r="23701" hidden="1" x14ac:dyDescent="0.2"/>
    <row r="23702" hidden="1" x14ac:dyDescent="0.2"/>
    <row r="23703" hidden="1" x14ac:dyDescent="0.2"/>
    <row r="23704" hidden="1" x14ac:dyDescent="0.2"/>
    <row r="23705" hidden="1" x14ac:dyDescent="0.2"/>
    <row r="23706" hidden="1" x14ac:dyDescent="0.2"/>
    <row r="23707" hidden="1" x14ac:dyDescent="0.2"/>
    <row r="23708" hidden="1" x14ac:dyDescent="0.2"/>
    <row r="23709" hidden="1" x14ac:dyDescent="0.2"/>
    <row r="23710" hidden="1" x14ac:dyDescent="0.2"/>
    <row r="23711" hidden="1" x14ac:dyDescent="0.2"/>
    <row r="23712" hidden="1" x14ac:dyDescent="0.2"/>
    <row r="23713" hidden="1" x14ac:dyDescent="0.2"/>
    <row r="23714" hidden="1" x14ac:dyDescent="0.2"/>
    <row r="23715" hidden="1" x14ac:dyDescent="0.2"/>
    <row r="23716" hidden="1" x14ac:dyDescent="0.2"/>
    <row r="23717" hidden="1" x14ac:dyDescent="0.2"/>
    <row r="23718" hidden="1" x14ac:dyDescent="0.2"/>
    <row r="23719" hidden="1" x14ac:dyDescent="0.2"/>
    <row r="23720" hidden="1" x14ac:dyDescent="0.2"/>
    <row r="23721" hidden="1" x14ac:dyDescent="0.2"/>
    <row r="23722" hidden="1" x14ac:dyDescent="0.2"/>
    <row r="23723" hidden="1" x14ac:dyDescent="0.2"/>
    <row r="23724" hidden="1" x14ac:dyDescent="0.2"/>
    <row r="23725" hidden="1" x14ac:dyDescent="0.2"/>
    <row r="23726" hidden="1" x14ac:dyDescent="0.2"/>
    <row r="23727" hidden="1" x14ac:dyDescent="0.2"/>
    <row r="23728" hidden="1" x14ac:dyDescent="0.2"/>
    <row r="23729" hidden="1" x14ac:dyDescent="0.2"/>
    <row r="23730" hidden="1" x14ac:dyDescent="0.2"/>
    <row r="23731" hidden="1" x14ac:dyDescent="0.2"/>
    <row r="23732" hidden="1" x14ac:dyDescent="0.2"/>
    <row r="23733" hidden="1" x14ac:dyDescent="0.2"/>
    <row r="23734" hidden="1" x14ac:dyDescent="0.2"/>
    <row r="23735" hidden="1" x14ac:dyDescent="0.2"/>
    <row r="23736" hidden="1" x14ac:dyDescent="0.2"/>
    <row r="23737" hidden="1" x14ac:dyDescent="0.2"/>
    <row r="23738" hidden="1" x14ac:dyDescent="0.2"/>
    <row r="23739" hidden="1" x14ac:dyDescent="0.2"/>
    <row r="23740" hidden="1" x14ac:dyDescent="0.2"/>
    <row r="23741" hidden="1" x14ac:dyDescent="0.2"/>
    <row r="23742" hidden="1" x14ac:dyDescent="0.2"/>
    <row r="23743" hidden="1" x14ac:dyDescent="0.2"/>
    <row r="23744" hidden="1" x14ac:dyDescent="0.2"/>
    <row r="23745" hidden="1" x14ac:dyDescent="0.2"/>
    <row r="23746" hidden="1" x14ac:dyDescent="0.2"/>
    <row r="23747" hidden="1" x14ac:dyDescent="0.2"/>
    <row r="23748" hidden="1" x14ac:dyDescent="0.2"/>
    <row r="23749" hidden="1" x14ac:dyDescent="0.2"/>
    <row r="23750" hidden="1" x14ac:dyDescent="0.2"/>
    <row r="23751" hidden="1" x14ac:dyDescent="0.2"/>
    <row r="23752" hidden="1" x14ac:dyDescent="0.2"/>
    <row r="23753" hidden="1" x14ac:dyDescent="0.2"/>
    <row r="23754" hidden="1" x14ac:dyDescent="0.2"/>
    <row r="23755" hidden="1" x14ac:dyDescent="0.2"/>
    <row r="23756" hidden="1" x14ac:dyDescent="0.2"/>
    <row r="23757" hidden="1" x14ac:dyDescent="0.2"/>
    <row r="23758" hidden="1" x14ac:dyDescent="0.2"/>
    <row r="23759" hidden="1" x14ac:dyDescent="0.2"/>
    <row r="23760" hidden="1" x14ac:dyDescent="0.2"/>
    <row r="23761" hidden="1" x14ac:dyDescent="0.2"/>
    <row r="23762" hidden="1" x14ac:dyDescent="0.2"/>
    <row r="23763" hidden="1" x14ac:dyDescent="0.2"/>
    <row r="23764" hidden="1" x14ac:dyDescent="0.2"/>
    <row r="23765" hidden="1" x14ac:dyDescent="0.2"/>
    <row r="23766" hidden="1" x14ac:dyDescent="0.2"/>
    <row r="23767" hidden="1" x14ac:dyDescent="0.2"/>
    <row r="23768" hidden="1" x14ac:dyDescent="0.2"/>
    <row r="23769" hidden="1" x14ac:dyDescent="0.2"/>
    <row r="23770" hidden="1" x14ac:dyDescent="0.2"/>
    <row r="23771" hidden="1" x14ac:dyDescent="0.2"/>
    <row r="23772" hidden="1" x14ac:dyDescent="0.2"/>
    <row r="23773" hidden="1" x14ac:dyDescent="0.2"/>
    <row r="23774" hidden="1" x14ac:dyDescent="0.2"/>
    <row r="23775" hidden="1" x14ac:dyDescent="0.2"/>
    <row r="23776" hidden="1" x14ac:dyDescent="0.2"/>
    <row r="23777" hidden="1" x14ac:dyDescent="0.2"/>
    <row r="23778" hidden="1" x14ac:dyDescent="0.2"/>
    <row r="23779" hidden="1" x14ac:dyDescent="0.2"/>
    <row r="23780" hidden="1" x14ac:dyDescent="0.2"/>
    <row r="23781" hidden="1" x14ac:dyDescent="0.2"/>
    <row r="23782" hidden="1" x14ac:dyDescent="0.2"/>
    <row r="23783" hidden="1" x14ac:dyDescent="0.2"/>
    <row r="23784" hidden="1" x14ac:dyDescent="0.2"/>
    <row r="23785" hidden="1" x14ac:dyDescent="0.2"/>
    <row r="23786" hidden="1" x14ac:dyDescent="0.2"/>
    <row r="23787" hidden="1" x14ac:dyDescent="0.2"/>
    <row r="23788" hidden="1" x14ac:dyDescent="0.2"/>
    <row r="23789" hidden="1" x14ac:dyDescent="0.2"/>
    <row r="23790" hidden="1" x14ac:dyDescent="0.2"/>
    <row r="23791" hidden="1" x14ac:dyDescent="0.2"/>
    <row r="23792" hidden="1" x14ac:dyDescent="0.2"/>
    <row r="23793" hidden="1" x14ac:dyDescent="0.2"/>
    <row r="23794" hidden="1" x14ac:dyDescent="0.2"/>
    <row r="23795" hidden="1" x14ac:dyDescent="0.2"/>
    <row r="23796" hidden="1" x14ac:dyDescent="0.2"/>
    <row r="23797" hidden="1" x14ac:dyDescent="0.2"/>
    <row r="23798" hidden="1" x14ac:dyDescent="0.2"/>
    <row r="23799" hidden="1" x14ac:dyDescent="0.2"/>
    <row r="23800" hidden="1" x14ac:dyDescent="0.2"/>
    <row r="23801" hidden="1" x14ac:dyDescent="0.2"/>
    <row r="23802" hidden="1" x14ac:dyDescent="0.2"/>
    <row r="23803" hidden="1" x14ac:dyDescent="0.2"/>
    <row r="23804" hidden="1" x14ac:dyDescent="0.2"/>
    <row r="23805" hidden="1" x14ac:dyDescent="0.2"/>
    <row r="23806" hidden="1" x14ac:dyDescent="0.2"/>
    <row r="23807" hidden="1" x14ac:dyDescent="0.2"/>
    <row r="23808" hidden="1" x14ac:dyDescent="0.2"/>
    <row r="23809" hidden="1" x14ac:dyDescent="0.2"/>
    <row r="23810" hidden="1" x14ac:dyDescent="0.2"/>
    <row r="23811" hidden="1" x14ac:dyDescent="0.2"/>
    <row r="23812" hidden="1" x14ac:dyDescent="0.2"/>
    <row r="23813" hidden="1" x14ac:dyDescent="0.2"/>
    <row r="23814" hidden="1" x14ac:dyDescent="0.2"/>
    <row r="23815" hidden="1" x14ac:dyDescent="0.2"/>
    <row r="23816" hidden="1" x14ac:dyDescent="0.2"/>
    <row r="23817" hidden="1" x14ac:dyDescent="0.2"/>
    <row r="23818" hidden="1" x14ac:dyDescent="0.2"/>
    <row r="23819" hidden="1" x14ac:dyDescent="0.2"/>
    <row r="23820" hidden="1" x14ac:dyDescent="0.2"/>
    <row r="23821" hidden="1" x14ac:dyDescent="0.2"/>
    <row r="23822" hidden="1" x14ac:dyDescent="0.2"/>
    <row r="23823" hidden="1" x14ac:dyDescent="0.2"/>
    <row r="23824" hidden="1" x14ac:dyDescent="0.2"/>
    <row r="23825" hidden="1" x14ac:dyDescent="0.2"/>
    <row r="23826" hidden="1" x14ac:dyDescent="0.2"/>
    <row r="23827" hidden="1" x14ac:dyDescent="0.2"/>
    <row r="23828" hidden="1" x14ac:dyDescent="0.2"/>
    <row r="23829" hidden="1" x14ac:dyDescent="0.2"/>
    <row r="23830" hidden="1" x14ac:dyDescent="0.2"/>
    <row r="23831" hidden="1" x14ac:dyDescent="0.2"/>
    <row r="23832" hidden="1" x14ac:dyDescent="0.2"/>
    <row r="23833" hidden="1" x14ac:dyDescent="0.2"/>
    <row r="23834" hidden="1" x14ac:dyDescent="0.2"/>
    <row r="23835" hidden="1" x14ac:dyDescent="0.2"/>
    <row r="23836" hidden="1" x14ac:dyDescent="0.2"/>
    <row r="23837" hidden="1" x14ac:dyDescent="0.2"/>
    <row r="23838" hidden="1" x14ac:dyDescent="0.2"/>
    <row r="23839" hidden="1" x14ac:dyDescent="0.2"/>
    <row r="23840" hidden="1" x14ac:dyDescent="0.2"/>
    <row r="23841" hidden="1" x14ac:dyDescent="0.2"/>
    <row r="23842" hidden="1" x14ac:dyDescent="0.2"/>
    <row r="23843" hidden="1" x14ac:dyDescent="0.2"/>
    <row r="23844" hidden="1" x14ac:dyDescent="0.2"/>
    <row r="23845" hidden="1" x14ac:dyDescent="0.2"/>
    <row r="23846" hidden="1" x14ac:dyDescent="0.2"/>
    <row r="23847" hidden="1" x14ac:dyDescent="0.2"/>
    <row r="23848" hidden="1" x14ac:dyDescent="0.2"/>
    <row r="23849" hidden="1" x14ac:dyDescent="0.2"/>
    <row r="23850" hidden="1" x14ac:dyDescent="0.2"/>
    <row r="23851" hidden="1" x14ac:dyDescent="0.2"/>
    <row r="23852" hidden="1" x14ac:dyDescent="0.2"/>
    <row r="23853" hidden="1" x14ac:dyDescent="0.2"/>
    <row r="23854" hidden="1" x14ac:dyDescent="0.2"/>
    <row r="23855" hidden="1" x14ac:dyDescent="0.2"/>
    <row r="23856" hidden="1" x14ac:dyDescent="0.2"/>
    <row r="23857" hidden="1" x14ac:dyDescent="0.2"/>
    <row r="23858" hidden="1" x14ac:dyDescent="0.2"/>
    <row r="23859" hidden="1" x14ac:dyDescent="0.2"/>
    <row r="23860" hidden="1" x14ac:dyDescent="0.2"/>
    <row r="23861" hidden="1" x14ac:dyDescent="0.2"/>
    <row r="23862" hidden="1" x14ac:dyDescent="0.2"/>
    <row r="23863" hidden="1" x14ac:dyDescent="0.2"/>
    <row r="23864" hidden="1" x14ac:dyDescent="0.2"/>
    <row r="23865" hidden="1" x14ac:dyDescent="0.2"/>
    <row r="23866" hidden="1" x14ac:dyDescent="0.2"/>
    <row r="23867" hidden="1" x14ac:dyDescent="0.2"/>
    <row r="23868" hidden="1" x14ac:dyDescent="0.2"/>
    <row r="23869" hidden="1" x14ac:dyDescent="0.2"/>
    <row r="23870" hidden="1" x14ac:dyDescent="0.2"/>
    <row r="23871" hidden="1" x14ac:dyDescent="0.2"/>
    <row r="23872" hidden="1" x14ac:dyDescent="0.2"/>
    <row r="23873" hidden="1" x14ac:dyDescent="0.2"/>
    <row r="23874" hidden="1" x14ac:dyDescent="0.2"/>
    <row r="23875" hidden="1" x14ac:dyDescent="0.2"/>
    <row r="23876" hidden="1" x14ac:dyDescent="0.2"/>
    <row r="23877" hidden="1" x14ac:dyDescent="0.2"/>
    <row r="23878" hidden="1" x14ac:dyDescent="0.2"/>
    <row r="23879" hidden="1" x14ac:dyDescent="0.2"/>
    <row r="23880" hidden="1" x14ac:dyDescent="0.2"/>
    <row r="23881" hidden="1" x14ac:dyDescent="0.2"/>
    <row r="23882" hidden="1" x14ac:dyDescent="0.2"/>
    <row r="23883" hidden="1" x14ac:dyDescent="0.2"/>
    <row r="23884" hidden="1" x14ac:dyDescent="0.2"/>
    <row r="23885" hidden="1" x14ac:dyDescent="0.2"/>
    <row r="23886" hidden="1" x14ac:dyDescent="0.2"/>
    <row r="23887" hidden="1" x14ac:dyDescent="0.2"/>
    <row r="23888" hidden="1" x14ac:dyDescent="0.2"/>
    <row r="23889" hidden="1" x14ac:dyDescent="0.2"/>
    <row r="23890" hidden="1" x14ac:dyDescent="0.2"/>
    <row r="23891" hidden="1" x14ac:dyDescent="0.2"/>
    <row r="23892" hidden="1" x14ac:dyDescent="0.2"/>
    <row r="23893" hidden="1" x14ac:dyDescent="0.2"/>
    <row r="23894" hidden="1" x14ac:dyDescent="0.2"/>
    <row r="23895" hidden="1" x14ac:dyDescent="0.2"/>
    <row r="23896" hidden="1" x14ac:dyDescent="0.2"/>
    <row r="23897" hidden="1" x14ac:dyDescent="0.2"/>
    <row r="23898" hidden="1" x14ac:dyDescent="0.2"/>
    <row r="23899" hidden="1" x14ac:dyDescent="0.2"/>
    <row r="23900" hidden="1" x14ac:dyDescent="0.2"/>
    <row r="23901" hidden="1" x14ac:dyDescent="0.2"/>
    <row r="23902" hidden="1" x14ac:dyDescent="0.2"/>
    <row r="23903" hidden="1" x14ac:dyDescent="0.2"/>
    <row r="23904" hidden="1" x14ac:dyDescent="0.2"/>
    <row r="23905" hidden="1" x14ac:dyDescent="0.2"/>
    <row r="23906" hidden="1" x14ac:dyDescent="0.2"/>
    <row r="23907" hidden="1" x14ac:dyDescent="0.2"/>
    <row r="23908" hidden="1" x14ac:dyDescent="0.2"/>
    <row r="23909" hidden="1" x14ac:dyDescent="0.2"/>
    <row r="23910" hidden="1" x14ac:dyDescent="0.2"/>
    <row r="23911" hidden="1" x14ac:dyDescent="0.2"/>
    <row r="23912" hidden="1" x14ac:dyDescent="0.2"/>
    <row r="23913" hidden="1" x14ac:dyDescent="0.2"/>
    <row r="23914" hidden="1" x14ac:dyDescent="0.2"/>
    <row r="23915" hidden="1" x14ac:dyDescent="0.2"/>
    <row r="23916" hidden="1" x14ac:dyDescent="0.2"/>
    <row r="23917" hidden="1" x14ac:dyDescent="0.2"/>
    <row r="23918" hidden="1" x14ac:dyDescent="0.2"/>
    <row r="23919" hidden="1" x14ac:dyDescent="0.2"/>
    <row r="23920" hidden="1" x14ac:dyDescent="0.2"/>
    <row r="23921" hidden="1" x14ac:dyDescent="0.2"/>
    <row r="23922" hidden="1" x14ac:dyDescent="0.2"/>
    <row r="23923" hidden="1" x14ac:dyDescent="0.2"/>
    <row r="23924" hidden="1" x14ac:dyDescent="0.2"/>
    <row r="23925" hidden="1" x14ac:dyDescent="0.2"/>
    <row r="23926" hidden="1" x14ac:dyDescent="0.2"/>
    <row r="23927" hidden="1" x14ac:dyDescent="0.2"/>
    <row r="23928" hidden="1" x14ac:dyDescent="0.2"/>
    <row r="23929" hidden="1" x14ac:dyDescent="0.2"/>
    <row r="23930" hidden="1" x14ac:dyDescent="0.2"/>
    <row r="23931" hidden="1" x14ac:dyDescent="0.2"/>
    <row r="23932" hidden="1" x14ac:dyDescent="0.2"/>
    <row r="23933" hidden="1" x14ac:dyDescent="0.2"/>
    <row r="23934" hidden="1" x14ac:dyDescent="0.2"/>
    <row r="23935" hidden="1" x14ac:dyDescent="0.2"/>
    <row r="23936" hidden="1" x14ac:dyDescent="0.2"/>
    <row r="23937" hidden="1" x14ac:dyDescent="0.2"/>
    <row r="23938" hidden="1" x14ac:dyDescent="0.2"/>
    <row r="23939" hidden="1" x14ac:dyDescent="0.2"/>
    <row r="23940" hidden="1" x14ac:dyDescent="0.2"/>
    <row r="23941" hidden="1" x14ac:dyDescent="0.2"/>
    <row r="23942" hidden="1" x14ac:dyDescent="0.2"/>
    <row r="23943" hidden="1" x14ac:dyDescent="0.2"/>
    <row r="23944" hidden="1" x14ac:dyDescent="0.2"/>
    <row r="23945" hidden="1" x14ac:dyDescent="0.2"/>
    <row r="23946" hidden="1" x14ac:dyDescent="0.2"/>
    <row r="23947" hidden="1" x14ac:dyDescent="0.2"/>
    <row r="23948" hidden="1" x14ac:dyDescent="0.2"/>
    <row r="23949" hidden="1" x14ac:dyDescent="0.2"/>
    <row r="23950" hidden="1" x14ac:dyDescent="0.2"/>
    <row r="23951" hidden="1" x14ac:dyDescent="0.2"/>
    <row r="23952" hidden="1" x14ac:dyDescent="0.2"/>
    <row r="23953" hidden="1" x14ac:dyDescent="0.2"/>
    <row r="23954" hidden="1" x14ac:dyDescent="0.2"/>
    <row r="23955" hidden="1" x14ac:dyDescent="0.2"/>
    <row r="23956" hidden="1" x14ac:dyDescent="0.2"/>
    <row r="23957" hidden="1" x14ac:dyDescent="0.2"/>
    <row r="23958" hidden="1" x14ac:dyDescent="0.2"/>
    <row r="23959" hidden="1" x14ac:dyDescent="0.2"/>
    <row r="23960" hidden="1" x14ac:dyDescent="0.2"/>
    <row r="23961" hidden="1" x14ac:dyDescent="0.2"/>
    <row r="23962" hidden="1" x14ac:dyDescent="0.2"/>
    <row r="23963" hidden="1" x14ac:dyDescent="0.2"/>
    <row r="23964" hidden="1" x14ac:dyDescent="0.2"/>
    <row r="23965" hidden="1" x14ac:dyDescent="0.2"/>
    <row r="23966" hidden="1" x14ac:dyDescent="0.2"/>
    <row r="23967" hidden="1" x14ac:dyDescent="0.2"/>
    <row r="23968" hidden="1" x14ac:dyDescent="0.2"/>
    <row r="23969" hidden="1" x14ac:dyDescent="0.2"/>
    <row r="23970" hidden="1" x14ac:dyDescent="0.2"/>
    <row r="23971" hidden="1" x14ac:dyDescent="0.2"/>
    <row r="23972" hidden="1" x14ac:dyDescent="0.2"/>
    <row r="23973" hidden="1" x14ac:dyDescent="0.2"/>
    <row r="23974" hidden="1" x14ac:dyDescent="0.2"/>
    <row r="23975" hidden="1" x14ac:dyDescent="0.2"/>
    <row r="23976" hidden="1" x14ac:dyDescent="0.2"/>
    <row r="23977" hidden="1" x14ac:dyDescent="0.2"/>
    <row r="23978" hidden="1" x14ac:dyDescent="0.2"/>
    <row r="23979" hidden="1" x14ac:dyDescent="0.2"/>
    <row r="23980" hidden="1" x14ac:dyDescent="0.2"/>
    <row r="23981" hidden="1" x14ac:dyDescent="0.2"/>
    <row r="23982" hidden="1" x14ac:dyDescent="0.2"/>
    <row r="23983" hidden="1" x14ac:dyDescent="0.2"/>
    <row r="23984" hidden="1" x14ac:dyDescent="0.2"/>
    <row r="23985" hidden="1" x14ac:dyDescent="0.2"/>
    <row r="23986" hidden="1" x14ac:dyDescent="0.2"/>
    <row r="23987" hidden="1" x14ac:dyDescent="0.2"/>
    <row r="23988" hidden="1" x14ac:dyDescent="0.2"/>
    <row r="23989" hidden="1" x14ac:dyDescent="0.2"/>
    <row r="23990" hidden="1" x14ac:dyDescent="0.2"/>
    <row r="23991" hidden="1" x14ac:dyDescent="0.2"/>
    <row r="23992" hidden="1" x14ac:dyDescent="0.2"/>
    <row r="23993" hidden="1" x14ac:dyDescent="0.2"/>
    <row r="23994" hidden="1" x14ac:dyDescent="0.2"/>
    <row r="23995" hidden="1" x14ac:dyDescent="0.2"/>
    <row r="23996" hidden="1" x14ac:dyDescent="0.2"/>
    <row r="23997" hidden="1" x14ac:dyDescent="0.2"/>
    <row r="23998" hidden="1" x14ac:dyDescent="0.2"/>
    <row r="23999" hidden="1" x14ac:dyDescent="0.2"/>
    <row r="24000" hidden="1" x14ac:dyDescent="0.2"/>
    <row r="24001" hidden="1" x14ac:dyDescent="0.2"/>
    <row r="24002" hidden="1" x14ac:dyDescent="0.2"/>
    <row r="24003" hidden="1" x14ac:dyDescent="0.2"/>
    <row r="24004" hidden="1" x14ac:dyDescent="0.2"/>
    <row r="24005" hidden="1" x14ac:dyDescent="0.2"/>
    <row r="24006" hidden="1" x14ac:dyDescent="0.2"/>
    <row r="24007" hidden="1" x14ac:dyDescent="0.2"/>
    <row r="24008" hidden="1" x14ac:dyDescent="0.2"/>
    <row r="24009" hidden="1" x14ac:dyDescent="0.2"/>
    <row r="24010" hidden="1" x14ac:dyDescent="0.2"/>
    <row r="24011" hidden="1" x14ac:dyDescent="0.2"/>
    <row r="24012" hidden="1" x14ac:dyDescent="0.2"/>
    <row r="24013" hidden="1" x14ac:dyDescent="0.2"/>
    <row r="24014" hidden="1" x14ac:dyDescent="0.2"/>
    <row r="24015" hidden="1" x14ac:dyDescent="0.2"/>
    <row r="24016" hidden="1" x14ac:dyDescent="0.2"/>
    <row r="24017" hidden="1" x14ac:dyDescent="0.2"/>
    <row r="24018" hidden="1" x14ac:dyDescent="0.2"/>
    <row r="24019" hidden="1" x14ac:dyDescent="0.2"/>
    <row r="24020" hidden="1" x14ac:dyDescent="0.2"/>
    <row r="24021" hidden="1" x14ac:dyDescent="0.2"/>
    <row r="24022" hidden="1" x14ac:dyDescent="0.2"/>
    <row r="24023" hidden="1" x14ac:dyDescent="0.2"/>
    <row r="24024" hidden="1" x14ac:dyDescent="0.2"/>
    <row r="24025" hidden="1" x14ac:dyDescent="0.2"/>
    <row r="24026" hidden="1" x14ac:dyDescent="0.2"/>
    <row r="24027" hidden="1" x14ac:dyDescent="0.2"/>
    <row r="24028" hidden="1" x14ac:dyDescent="0.2"/>
    <row r="24029" hidden="1" x14ac:dyDescent="0.2"/>
    <row r="24030" hidden="1" x14ac:dyDescent="0.2"/>
    <row r="24031" hidden="1" x14ac:dyDescent="0.2"/>
    <row r="24032" hidden="1" x14ac:dyDescent="0.2"/>
    <row r="24033" hidden="1" x14ac:dyDescent="0.2"/>
    <row r="24034" hidden="1" x14ac:dyDescent="0.2"/>
    <row r="24035" hidden="1" x14ac:dyDescent="0.2"/>
    <row r="24036" hidden="1" x14ac:dyDescent="0.2"/>
    <row r="24037" hidden="1" x14ac:dyDescent="0.2"/>
    <row r="24038" hidden="1" x14ac:dyDescent="0.2"/>
    <row r="24039" hidden="1" x14ac:dyDescent="0.2"/>
    <row r="24040" hidden="1" x14ac:dyDescent="0.2"/>
    <row r="24041" hidden="1" x14ac:dyDescent="0.2"/>
    <row r="24042" hidden="1" x14ac:dyDescent="0.2"/>
    <row r="24043" hidden="1" x14ac:dyDescent="0.2"/>
    <row r="24044" hidden="1" x14ac:dyDescent="0.2"/>
    <row r="24045" hidden="1" x14ac:dyDescent="0.2"/>
    <row r="24046" hidden="1" x14ac:dyDescent="0.2"/>
    <row r="24047" hidden="1" x14ac:dyDescent="0.2"/>
    <row r="24048" hidden="1" x14ac:dyDescent="0.2"/>
    <row r="24049" hidden="1" x14ac:dyDescent="0.2"/>
    <row r="24050" hidden="1" x14ac:dyDescent="0.2"/>
    <row r="24051" hidden="1" x14ac:dyDescent="0.2"/>
    <row r="24052" hidden="1" x14ac:dyDescent="0.2"/>
    <row r="24053" hidden="1" x14ac:dyDescent="0.2"/>
    <row r="24054" hidden="1" x14ac:dyDescent="0.2"/>
    <row r="24055" hidden="1" x14ac:dyDescent="0.2"/>
    <row r="24056" hidden="1" x14ac:dyDescent="0.2"/>
    <row r="24057" hidden="1" x14ac:dyDescent="0.2"/>
    <row r="24058" hidden="1" x14ac:dyDescent="0.2"/>
    <row r="24059" hidden="1" x14ac:dyDescent="0.2"/>
    <row r="24060" hidden="1" x14ac:dyDescent="0.2"/>
    <row r="24061" hidden="1" x14ac:dyDescent="0.2"/>
    <row r="24062" hidden="1" x14ac:dyDescent="0.2"/>
    <row r="24063" hidden="1" x14ac:dyDescent="0.2"/>
    <row r="24064" hidden="1" x14ac:dyDescent="0.2"/>
    <row r="24065" hidden="1" x14ac:dyDescent="0.2"/>
    <row r="24066" hidden="1" x14ac:dyDescent="0.2"/>
    <row r="24067" hidden="1" x14ac:dyDescent="0.2"/>
    <row r="24068" hidden="1" x14ac:dyDescent="0.2"/>
    <row r="24069" hidden="1" x14ac:dyDescent="0.2"/>
    <row r="24070" hidden="1" x14ac:dyDescent="0.2"/>
    <row r="24071" hidden="1" x14ac:dyDescent="0.2"/>
    <row r="24072" hidden="1" x14ac:dyDescent="0.2"/>
    <row r="24073" hidden="1" x14ac:dyDescent="0.2"/>
    <row r="24074" hidden="1" x14ac:dyDescent="0.2"/>
    <row r="24075" hidden="1" x14ac:dyDescent="0.2"/>
    <row r="24076" hidden="1" x14ac:dyDescent="0.2"/>
    <row r="24077" hidden="1" x14ac:dyDescent="0.2"/>
    <row r="24078" hidden="1" x14ac:dyDescent="0.2"/>
    <row r="24079" hidden="1" x14ac:dyDescent="0.2"/>
    <row r="24080" hidden="1" x14ac:dyDescent="0.2"/>
    <row r="24081" hidden="1" x14ac:dyDescent="0.2"/>
    <row r="24082" hidden="1" x14ac:dyDescent="0.2"/>
    <row r="24083" hidden="1" x14ac:dyDescent="0.2"/>
    <row r="24084" hidden="1" x14ac:dyDescent="0.2"/>
    <row r="24085" hidden="1" x14ac:dyDescent="0.2"/>
    <row r="24086" hidden="1" x14ac:dyDescent="0.2"/>
    <row r="24087" hidden="1" x14ac:dyDescent="0.2"/>
    <row r="24088" hidden="1" x14ac:dyDescent="0.2"/>
    <row r="24089" hidden="1" x14ac:dyDescent="0.2"/>
    <row r="24090" hidden="1" x14ac:dyDescent="0.2"/>
    <row r="24091" hidden="1" x14ac:dyDescent="0.2"/>
    <row r="24092" hidden="1" x14ac:dyDescent="0.2"/>
    <row r="24093" hidden="1" x14ac:dyDescent="0.2"/>
    <row r="24094" hidden="1" x14ac:dyDescent="0.2"/>
    <row r="24095" hidden="1" x14ac:dyDescent="0.2"/>
    <row r="24096" hidden="1" x14ac:dyDescent="0.2"/>
    <row r="24097" hidden="1" x14ac:dyDescent="0.2"/>
    <row r="24098" hidden="1" x14ac:dyDescent="0.2"/>
    <row r="24099" hidden="1" x14ac:dyDescent="0.2"/>
    <row r="24100" hidden="1" x14ac:dyDescent="0.2"/>
    <row r="24101" hidden="1" x14ac:dyDescent="0.2"/>
    <row r="24102" hidden="1" x14ac:dyDescent="0.2"/>
    <row r="24103" hidden="1" x14ac:dyDescent="0.2"/>
    <row r="24104" hidden="1" x14ac:dyDescent="0.2"/>
    <row r="24105" hidden="1" x14ac:dyDescent="0.2"/>
    <row r="24106" hidden="1" x14ac:dyDescent="0.2"/>
    <row r="24107" hidden="1" x14ac:dyDescent="0.2"/>
    <row r="24108" hidden="1" x14ac:dyDescent="0.2"/>
    <row r="24109" hidden="1" x14ac:dyDescent="0.2"/>
    <row r="24110" hidden="1" x14ac:dyDescent="0.2"/>
    <row r="24111" hidden="1" x14ac:dyDescent="0.2"/>
    <row r="24112" hidden="1" x14ac:dyDescent="0.2"/>
    <row r="24113" hidden="1" x14ac:dyDescent="0.2"/>
    <row r="24114" hidden="1" x14ac:dyDescent="0.2"/>
    <row r="24115" hidden="1" x14ac:dyDescent="0.2"/>
    <row r="24116" hidden="1" x14ac:dyDescent="0.2"/>
    <row r="24117" hidden="1" x14ac:dyDescent="0.2"/>
    <row r="24118" hidden="1" x14ac:dyDescent="0.2"/>
    <row r="24119" hidden="1" x14ac:dyDescent="0.2"/>
    <row r="24120" hidden="1" x14ac:dyDescent="0.2"/>
    <row r="24121" hidden="1" x14ac:dyDescent="0.2"/>
    <row r="24122" hidden="1" x14ac:dyDescent="0.2"/>
    <row r="24123" hidden="1" x14ac:dyDescent="0.2"/>
    <row r="24124" hidden="1" x14ac:dyDescent="0.2"/>
    <row r="24125" hidden="1" x14ac:dyDescent="0.2"/>
    <row r="24126" hidden="1" x14ac:dyDescent="0.2"/>
    <row r="24127" hidden="1" x14ac:dyDescent="0.2"/>
    <row r="24128" hidden="1" x14ac:dyDescent="0.2"/>
    <row r="24129" hidden="1" x14ac:dyDescent="0.2"/>
    <row r="24130" hidden="1" x14ac:dyDescent="0.2"/>
    <row r="24131" hidden="1" x14ac:dyDescent="0.2"/>
    <row r="24132" hidden="1" x14ac:dyDescent="0.2"/>
    <row r="24133" hidden="1" x14ac:dyDescent="0.2"/>
    <row r="24134" hidden="1" x14ac:dyDescent="0.2"/>
    <row r="24135" hidden="1" x14ac:dyDescent="0.2"/>
    <row r="24136" hidden="1" x14ac:dyDescent="0.2"/>
    <row r="24137" hidden="1" x14ac:dyDescent="0.2"/>
    <row r="24138" hidden="1" x14ac:dyDescent="0.2"/>
    <row r="24139" hidden="1" x14ac:dyDescent="0.2"/>
    <row r="24140" hidden="1" x14ac:dyDescent="0.2"/>
    <row r="24141" hidden="1" x14ac:dyDescent="0.2"/>
    <row r="24142" hidden="1" x14ac:dyDescent="0.2"/>
    <row r="24143" hidden="1" x14ac:dyDescent="0.2"/>
    <row r="24144" hidden="1" x14ac:dyDescent="0.2"/>
    <row r="24145" hidden="1" x14ac:dyDescent="0.2"/>
    <row r="24146" hidden="1" x14ac:dyDescent="0.2"/>
    <row r="24147" hidden="1" x14ac:dyDescent="0.2"/>
    <row r="24148" hidden="1" x14ac:dyDescent="0.2"/>
    <row r="24149" hidden="1" x14ac:dyDescent="0.2"/>
    <row r="24150" hidden="1" x14ac:dyDescent="0.2"/>
    <row r="24151" hidden="1" x14ac:dyDescent="0.2"/>
    <row r="24152" hidden="1" x14ac:dyDescent="0.2"/>
    <row r="24153" hidden="1" x14ac:dyDescent="0.2"/>
    <row r="24154" hidden="1" x14ac:dyDescent="0.2"/>
    <row r="24155" hidden="1" x14ac:dyDescent="0.2"/>
    <row r="24156" hidden="1" x14ac:dyDescent="0.2"/>
    <row r="24157" hidden="1" x14ac:dyDescent="0.2"/>
    <row r="24158" hidden="1" x14ac:dyDescent="0.2"/>
    <row r="24159" hidden="1" x14ac:dyDescent="0.2"/>
    <row r="24160" hidden="1" x14ac:dyDescent="0.2"/>
    <row r="24161" hidden="1" x14ac:dyDescent="0.2"/>
    <row r="24162" hidden="1" x14ac:dyDescent="0.2"/>
    <row r="24163" hidden="1" x14ac:dyDescent="0.2"/>
    <row r="24164" hidden="1" x14ac:dyDescent="0.2"/>
    <row r="24165" hidden="1" x14ac:dyDescent="0.2"/>
    <row r="24166" hidden="1" x14ac:dyDescent="0.2"/>
    <row r="24167" hidden="1" x14ac:dyDescent="0.2"/>
    <row r="24168" hidden="1" x14ac:dyDescent="0.2"/>
    <row r="24169" hidden="1" x14ac:dyDescent="0.2"/>
    <row r="24170" hidden="1" x14ac:dyDescent="0.2"/>
    <row r="24171" hidden="1" x14ac:dyDescent="0.2"/>
    <row r="24172" hidden="1" x14ac:dyDescent="0.2"/>
    <row r="24173" hidden="1" x14ac:dyDescent="0.2"/>
    <row r="24174" hidden="1" x14ac:dyDescent="0.2"/>
    <row r="24175" hidden="1" x14ac:dyDescent="0.2"/>
    <row r="24176" hidden="1" x14ac:dyDescent="0.2"/>
    <row r="24177" hidden="1" x14ac:dyDescent="0.2"/>
    <row r="24178" hidden="1" x14ac:dyDescent="0.2"/>
    <row r="24179" hidden="1" x14ac:dyDescent="0.2"/>
    <row r="24180" hidden="1" x14ac:dyDescent="0.2"/>
    <row r="24181" hidden="1" x14ac:dyDescent="0.2"/>
    <row r="24182" hidden="1" x14ac:dyDescent="0.2"/>
    <row r="24183" hidden="1" x14ac:dyDescent="0.2"/>
    <row r="24184" hidden="1" x14ac:dyDescent="0.2"/>
    <row r="24185" hidden="1" x14ac:dyDescent="0.2"/>
    <row r="24186" hidden="1" x14ac:dyDescent="0.2"/>
    <row r="24187" hidden="1" x14ac:dyDescent="0.2"/>
    <row r="24188" hidden="1" x14ac:dyDescent="0.2"/>
    <row r="24189" hidden="1" x14ac:dyDescent="0.2"/>
    <row r="24190" hidden="1" x14ac:dyDescent="0.2"/>
    <row r="24191" hidden="1" x14ac:dyDescent="0.2"/>
    <row r="24192" hidden="1" x14ac:dyDescent="0.2"/>
    <row r="24193" hidden="1" x14ac:dyDescent="0.2"/>
    <row r="24194" hidden="1" x14ac:dyDescent="0.2"/>
    <row r="24195" hidden="1" x14ac:dyDescent="0.2"/>
    <row r="24196" hidden="1" x14ac:dyDescent="0.2"/>
    <row r="24197" hidden="1" x14ac:dyDescent="0.2"/>
    <row r="24198" hidden="1" x14ac:dyDescent="0.2"/>
    <row r="24199" hidden="1" x14ac:dyDescent="0.2"/>
    <row r="24200" hidden="1" x14ac:dyDescent="0.2"/>
    <row r="24201" hidden="1" x14ac:dyDescent="0.2"/>
    <row r="24202" hidden="1" x14ac:dyDescent="0.2"/>
    <row r="24203" hidden="1" x14ac:dyDescent="0.2"/>
    <row r="24204" hidden="1" x14ac:dyDescent="0.2"/>
    <row r="24205" hidden="1" x14ac:dyDescent="0.2"/>
    <row r="24206" hidden="1" x14ac:dyDescent="0.2"/>
    <row r="24207" hidden="1" x14ac:dyDescent="0.2"/>
    <row r="24208" hidden="1" x14ac:dyDescent="0.2"/>
    <row r="24209" hidden="1" x14ac:dyDescent="0.2"/>
    <row r="24210" hidden="1" x14ac:dyDescent="0.2"/>
    <row r="24211" hidden="1" x14ac:dyDescent="0.2"/>
    <row r="24212" hidden="1" x14ac:dyDescent="0.2"/>
    <row r="24213" hidden="1" x14ac:dyDescent="0.2"/>
    <row r="24214" hidden="1" x14ac:dyDescent="0.2"/>
    <row r="24215" hidden="1" x14ac:dyDescent="0.2"/>
    <row r="24216" hidden="1" x14ac:dyDescent="0.2"/>
    <row r="24217" hidden="1" x14ac:dyDescent="0.2"/>
    <row r="24218" hidden="1" x14ac:dyDescent="0.2"/>
    <row r="24219" hidden="1" x14ac:dyDescent="0.2"/>
    <row r="24220" hidden="1" x14ac:dyDescent="0.2"/>
    <row r="24221" hidden="1" x14ac:dyDescent="0.2"/>
    <row r="24222" hidden="1" x14ac:dyDescent="0.2"/>
    <row r="24223" hidden="1" x14ac:dyDescent="0.2"/>
    <row r="24224" hidden="1" x14ac:dyDescent="0.2"/>
    <row r="24225" hidden="1" x14ac:dyDescent="0.2"/>
    <row r="24226" hidden="1" x14ac:dyDescent="0.2"/>
    <row r="24227" hidden="1" x14ac:dyDescent="0.2"/>
    <row r="24228" hidden="1" x14ac:dyDescent="0.2"/>
    <row r="24229" hidden="1" x14ac:dyDescent="0.2"/>
    <row r="24230" hidden="1" x14ac:dyDescent="0.2"/>
    <row r="24231" hidden="1" x14ac:dyDescent="0.2"/>
    <row r="24232" hidden="1" x14ac:dyDescent="0.2"/>
    <row r="24233" hidden="1" x14ac:dyDescent="0.2"/>
    <row r="24234" hidden="1" x14ac:dyDescent="0.2"/>
    <row r="24235" hidden="1" x14ac:dyDescent="0.2"/>
    <row r="24236" hidden="1" x14ac:dyDescent="0.2"/>
    <row r="24237" hidden="1" x14ac:dyDescent="0.2"/>
    <row r="24238" hidden="1" x14ac:dyDescent="0.2"/>
    <row r="24239" hidden="1" x14ac:dyDescent="0.2"/>
    <row r="24240" hidden="1" x14ac:dyDescent="0.2"/>
    <row r="24241" hidden="1" x14ac:dyDescent="0.2"/>
    <row r="24242" hidden="1" x14ac:dyDescent="0.2"/>
    <row r="24243" hidden="1" x14ac:dyDescent="0.2"/>
    <row r="24244" hidden="1" x14ac:dyDescent="0.2"/>
    <row r="24245" hidden="1" x14ac:dyDescent="0.2"/>
    <row r="24246" hidden="1" x14ac:dyDescent="0.2"/>
    <row r="24247" hidden="1" x14ac:dyDescent="0.2"/>
    <row r="24248" hidden="1" x14ac:dyDescent="0.2"/>
    <row r="24249" hidden="1" x14ac:dyDescent="0.2"/>
    <row r="24250" hidden="1" x14ac:dyDescent="0.2"/>
    <row r="24251" hidden="1" x14ac:dyDescent="0.2"/>
    <row r="24252" hidden="1" x14ac:dyDescent="0.2"/>
    <row r="24253" hidden="1" x14ac:dyDescent="0.2"/>
    <row r="24254" hidden="1" x14ac:dyDescent="0.2"/>
    <row r="24255" hidden="1" x14ac:dyDescent="0.2"/>
    <row r="24256" hidden="1" x14ac:dyDescent="0.2"/>
    <row r="24257" hidden="1" x14ac:dyDescent="0.2"/>
    <row r="24258" hidden="1" x14ac:dyDescent="0.2"/>
    <row r="24259" hidden="1" x14ac:dyDescent="0.2"/>
    <row r="24260" hidden="1" x14ac:dyDescent="0.2"/>
    <row r="24261" hidden="1" x14ac:dyDescent="0.2"/>
    <row r="24262" hidden="1" x14ac:dyDescent="0.2"/>
    <row r="24263" hidden="1" x14ac:dyDescent="0.2"/>
    <row r="24264" hidden="1" x14ac:dyDescent="0.2"/>
    <row r="24265" hidden="1" x14ac:dyDescent="0.2"/>
    <row r="24266" hidden="1" x14ac:dyDescent="0.2"/>
    <row r="24267" hidden="1" x14ac:dyDescent="0.2"/>
    <row r="24268" hidden="1" x14ac:dyDescent="0.2"/>
    <row r="24269" hidden="1" x14ac:dyDescent="0.2"/>
    <row r="24270" hidden="1" x14ac:dyDescent="0.2"/>
    <row r="24271" hidden="1" x14ac:dyDescent="0.2"/>
    <row r="24272" hidden="1" x14ac:dyDescent="0.2"/>
    <row r="24273" hidden="1" x14ac:dyDescent="0.2"/>
    <row r="24274" hidden="1" x14ac:dyDescent="0.2"/>
    <row r="24275" hidden="1" x14ac:dyDescent="0.2"/>
    <row r="24276" hidden="1" x14ac:dyDescent="0.2"/>
    <row r="24277" hidden="1" x14ac:dyDescent="0.2"/>
    <row r="24278" hidden="1" x14ac:dyDescent="0.2"/>
    <row r="24279" hidden="1" x14ac:dyDescent="0.2"/>
    <row r="24280" hidden="1" x14ac:dyDescent="0.2"/>
    <row r="24281" hidden="1" x14ac:dyDescent="0.2"/>
    <row r="24282" hidden="1" x14ac:dyDescent="0.2"/>
    <row r="24283" hidden="1" x14ac:dyDescent="0.2"/>
    <row r="24284" hidden="1" x14ac:dyDescent="0.2"/>
    <row r="24285" hidden="1" x14ac:dyDescent="0.2"/>
    <row r="24286" hidden="1" x14ac:dyDescent="0.2"/>
    <row r="24287" hidden="1" x14ac:dyDescent="0.2"/>
    <row r="24288" hidden="1" x14ac:dyDescent="0.2"/>
    <row r="24289" hidden="1" x14ac:dyDescent="0.2"/>
    <row r="24290" hidden="1" x14ac:dyDescent="0.2"/>
    <row r="24291" hidden="1" x14ac:dyDescent="0.2"/>
    <row r="24292" hidden="1" x14ac:dyDescent="0.2"/>
    <row r="24293" hidden="1" x14ac:dyDescent="0.2"/>
    <row r="24294" hidden="1" x14ac:dyDescent="0.2"/>
    <row r="24295" hidden="1" x14ac:dyDescent="0.2"/>
    <row r="24296" hidden="1" x14ac:dyDescent="0.2"/>
    <row r="24297" hidden="1" x14ac:dyDescent="0.2"/>
    <row r="24298" hidden="1" x14ac:dyDescent="0.2"/>
    <row r="24299" hidden="1" x14ac:dyDescent="0.2"/>
    <row r="24300" hidden="1" x14ac:dyDescent="0.2"/>
    <row r="24301" hidden="1" x14ac:dyDescent="0.2"/>
    <row r="24302" hidden="1" x14ac:dyDescent="0.2"/>
    <row r="24303" hidden="1" x14ac:dyDescent="0.2"/>
    <row r="24304" hidden="1" x14ac:dyDescent="0.2"/>
    <row r="24305" hidden="1" x14ac:dyDescent="0.2"/>
    <row r="24306" hidden="1" x14ac:dyDescent="0.2"/>
    <row r="24307" hidden="1" x14ac:dyDescent="0.2"/>
    <row r="24308" hidden="1" x14ac:dyDescent="0.2"/>
    <row r="24309" hidden="1" x14ac:dyDescent="0.2"/>
    <row r="24310" hidden="1" x14ac:dyDescent="0.2"/>
    <row r="24311" hidden="1" x14ac:dyDescent="0.2"/>
    <row r="24312" hidden="1" x14ac:dyDescent="0.2"/>
    <row r="24313" hidden="1" x14ac:dyDescent="0.2"/>
    <row r="24314" hidden="1" x14ac:dyDescent="0.2"/>
    <row r="24315" hidden="1" x14ac:dyDescent="0.2"/>
    <row r="24316" hidden="1" x14ac:dyDescent="0.2"/>
    <row r="24317" hidden="1" x14ac:dyDescent="0.2"/>
    <row r="24318" hidden="1" x14ac:dyDescent="0.2"/>
    <row r="24319" hidden="1" x14ac:dyDescent="0.2"/>
    <row r="24320" hidden="1" x14ac:dyDescent="0.2"/>
    <row r="24321" hidden="1" x14ac:dyDescent="0.2"/>
    <row r="24322" hidden="1" x14ac:dyDescent="0.2"/>
    <row r="24323" hidden="1" x14ac:dyDescent="0.2"/>
    <row r="24324" hidden="1" x14ac:dyDescent="0.2"/>
    <row r="24325" hidden="1" x14ac:dyDescent="0.2"/>
    <row r="24326" hidden="1" x14ac:dyDescent="0.2"/>
    <row r="24327" hidden="1" x14ac:dyDescent="0.2"/>
    <row r="24328" hidden="1" x14ac:dyDescent="0.2"/>
    <row r="24329" hidden="1" x14ac:dyDescent="0.2"/>
    <row r="24330" hidden="1" x14ac:dyDescent="0.2"/>
    <row r="24331" hidden="1" x14ac:dyDescent="0.2"/>
    <row r="24332" hidden="1" x14ac:dyDescent="0.2"/>
    <row r="24333" hidden="1" x14ac:dyDescent="0.2"/>
    <row r="24334" hidden="1" x14ac:dyDescent="0.2"/>
    <row r="24335" hidden="1" x14ac:dyDescent="0.2"/>
    <row r="24336" hidden="1" x14ac:dyDescent="0.2"/>
    <row r="24337" hidden="1" x14ac:dyDescent="0.2"/>
    <row r="24338" hidden="1" x14ac:dyDescent="0.2"/>
    <row r="24339" hidden="1" x14ac:dyDescent="0.2"/>
    <row r="24340" hidden="1" x14ac:dyDescent="0.2"/>
    <row r="24341" hidden="1" x14ac:dyDescent="0.2"/>
    <row r="24342" hidden="1" x14ac:dyDescent="0.2"/>
    <row r="24343" hidden="1" x14ac:dyDescent="0.2"/>
    <row r="24344" hidden="1" x14ac:dyDescent="0.2"/>
    <row r="24345" hidden="1" x14ac:dyDescent="0.2"/>
    <row r="24346" hidden="1" x14ac:dyDescent="0.2"/>
    <row r="24347" hidden="1" x14ac:dyDescent="0.2"/>
    <row r="24348" hidden="1" x14ac:dyDescent="0.2"/>
    <row r="24349" hidden="1" x14ac:dyDescent="0.2"/>
    <row r="24350" hidden="1" x14ac:dyDescent="0.2"/>
    <row r="24351" hidden="1" x14ac:dyDescent="0.2"/>
    <row r="24352" hidden="1" x14ac:dyDescent="0.2"/>
    <row r="24353" hidden="1" x14ac:dyDescent="0.2"/>
    <row r="24354" hidden="1" x14ac:dyDescent="0.2"/>
    <row r="24355" hidden="1" x14ac:dyDescent="0.2"/>
    <row r="24356" hidden="1" x14ac:dyDescent="0.2"/>
    <row r="24357" hidden="1" x14ac:dyDescent="0.2"/>
    <row r="24358" hidden="1" x14ac:dyDescent="0.2"/>
    <row r="24359" hidden="1" x14ac:dyDescent="0.2"/>
    <row r="24360" hidden="1" x14ac:dyDescent="0.2"/>
    <row r="24361" hidden="1" x14ac:dyDescent="0.2"/>
    <row r="24362" hidden="1" x14ac:dyDescent="0.2"/>
    <row r="24363" hidden="1" x14ac:dyDescent="0.2"/>
    <row r="24364" hidden="1" x14ac:dyDescent="0.2"/>
    <row r="24365" hidden="1" x14ac:dyDescent="0.2"/>
    <row r="24366" hidden="1" x14ac:dyDescent="0.2"/>
    <row r="24367" hidden="1" x14ac:dyDescent="0.2"/>
    <row r="24368" hidden="1" x14ac:dyDescent="0.2"/>
    <row r="24369" hidden="1" x14ac:dyDescent="0.2"/>
    <row r="24370" hidden="1" x14ac:dyDescent="0.2"/>
    <row r="24371" hidden="1" x14ac:dyDescent="0.2"/>
    <row r="24372" hidden="1" x14ac:dyDescent="0.2"/>
    <row r="24373" hidden="1" x14ac:dyDescent="0.2"/>
    <row r="24374" hidden="1" x14ac:dyDescent="0.2"/>
    <row r="24375" hidden="1" x14ac:dyDescent="0.2"/>
    <row r="24376" hidden="1" x14ac:dyDescent="0.2"/>
    <row r="24377" hidden="1" x14ac:dyDescent="0.2"/>
    <row r="24378" hidden="1" x14ac:dyDescent="0.2"/>
    <row r="24379" hidden="1" x14ac:dyDescent="0.2"/>
    <row r="24380" hidden="1" x14ac:dyDescent="0.2"/>
    <row r="24381" hidden="1" x14ac:dyDescent="0.2"/>
    <row r="24382" hidden="1" x14ac:dyDescent="0.2"/>
    <row r="24383" hidden="1" x14ac:dyDescent="0.2"/>
    <row r="24384" hidden="1" x14ac:dyDescent="0.2"/>
    <row r="24385" hidden="1" x14ac:dyDescent="0.2"/>
    <row r="24386" hidden="1" x14ac:dyDescent="0.2"/>
    <row r="24387" hidden="1" x14ac:dyDescent="0.2"/>
    <row r="24388" hidden="1" x14ac:dyDescent="0.2"/>
    <row r="24389" hidden="1" x14ac:dyDescent="0.2"/>
    <row r="24390" hidden="1" x14ac:dyDescent="0.2"/>
    <row r="24391" hidden="1" x14ac:dyDescent="0.2"/>
    <row r="24392" hidden="1" x14ac:dyDescent="0.2"/>
    <row r="24393" hidden="1" x14ac:dyDescent="0.2"/>
    <row r="24394" hidden="1" x14ac:dyDescent="0.2"/>
    <row r="24395" hidden="1" x14ac:dyDescent="0.2"/>
    <row r="24396" hidden="1" x14ac:dyDescent="0.2"/>
    <row r="24397" hidden="1" x14ac:dyDescent="0.2"/>
    <row r="24398" hidden="1" x14ac:dyDescent="0.2"/>
    <row r="24399" hidden="1" x14ac:dyDescent="0.2"/>
    <row r="24400" hidden="1" x14ac:dyDescent="0.2"/>
    <row r="24401" hidden="1" x14ac:dyDescent="0.2"/>
    <row r="24402" hidden="1" x14ac:dyDescent="0.2"/>
    <row r="24403" hidden="1" x14ac:dyDescent="0.2"/>
    <row r="24404" hidden="1" x14ac:dyDescent="0.2"/>
    <row r="24405" hidden="1" x14ac:dyDescent="0.2"/>
    <row r="24406" hidden="1" x14ac:dyDescent="0.2"/>
    <row r="24407" hidden="1" x14ac:dyDescent="0.2"/>
    <row r="24408" hidden="1" x14ac:dyDescent="0.2"/>
    <row r="24409" hidden="1" x14ac:dyDescent="0.2"/>
    <row r="24410" hidden="1" x14ac:dyDescent="0.2"/>
    <row r="24411" hidden="1" x14ac:dyDescent="0.2"/>
    <row r="24412" hidden="1" x14ac:dyDescent="0.2"/>
    <row r="24413" hidden="1" x14ac:dyDescent="0.2"/>
    <row r="24414" hidden="1" x14ac:dyDescent="0.2"/>
    <row r="24415" hidden="1" x14ac:dyDescent="0.2"/>
    <row r="24416" hidden="1" x14ac:dyDescent="0.2"/>
    <row r="24417" hidden="1" x14ac:dyDescent="0.2"/>
    <row r="24418" hidden="1" x14ac:dyDescent="0.2"/>
    <row r="24419" hidden="1" x14ac:dyDescent="0.2"/>
    <row r="24420" hidden="1" x14ac:dyDescent="0.2"/>
    <row r="24421" hidden="1" x14ac:dyDescent="0.2"/>
    <row r="24422" hidden="1" x14ac:dyDescent="0.2"/>
    <row r="24423" hidden="1" x14ac:dyDescent="0.2"/>
    <row r="24424" hidden="1" x14ac:dyDescent="0.2"/>
    <row r="24425" hidden="1" x14ac:dyDescent="0.2"/>
    <row r="24426" hidden="1" x14ac:dyDescent="0.2"/>
    <row r="24427" hidden="1" x14ac:dyDescent="0.2"/>
    <row r="24428" hidden="1" x14ac:dyDescent="0.2"/>
    <row r="24429" hidden="1" x14ac:dyDescent="0.2"/>
    <row r="24430" hidden="1" x14ac:dyDescent="0.2"/>
    <row r="24431" hidden="1" x14ac:dyDescent="0.2"/>
    <row r="24432" hidden="1" x14ac:dyDescent="0.2"/>
    <row r="24433" hidden="1" x14ac:dyDescent="0.2"/>
    <row r="24434" hidden="1" x14ac:dyDescent="0.2"/>
    <row r="24435" hidden="1" x14ac:dyDescent="0.2"/>
    <row r="24436" hidden="1" x14ac:dyDescent="0.2"/>
    <row r="24437" hidden="1" x14ac:dyDescent="0.2"/>
    <row r="24438" hidden="1" x14ac:dyDescent="0.2"/>
    <row r="24439" hidden="1" x14ac:dyDescent="0.2"/>
    <row r="24440" hidden="1" x14ac:dyDescent="0.2"/>
    <row r="24441" hidden="1" x14ac:dyDescent="0.2"/>
    <row r="24442" hidden="1" x14ac:dyDescent="0.2"/>
    <row r="24443" hidden="1" x14ac:dyDescent="0.2"/>
    <row r="24444" hidden="1" x14ac:dyDescent="0.2"/>
    <row r="24445" hidden="1" x14ac:dyDescent="0.2"/>
    <row r="24446" hidden="1" x14ac:dyDescent="0.2"/>
    <row r="24447" hidden="1" x14ac:dyDescent="0.2"/>
    <row r="24448" hidden="1" x14ac:dyDescent="0.2"/>
    <row r="24449" hidden="1" x14ac:dyDescent="0.2"/>
    <row r="24450" hidden="1" x14ac:dyDescent="0.2"/>
    <row r="24451" hidden="1" x14ac:dyDescent="0.2"/>
    <row r="24452" hidden="1" x14ac:dyDescent="0.2"/>
    <row r="24453" hidden="1" x14ac:dyDescent="0.2"/>
    <row r="24454" hidden="1" x14ac:dyDescent="0.2"/>
    <row r="24455" hidden="1" x14ac:dyDescent="0.2"/>
    <row r="24456" hidden="1" x14ac:dyDescent="0.2"/>
    <row r="24457" hidden="1" x14ac:dyDescent="0.2"/>
    <row r="24458" hidden="1" x14ac:dyDescent="0.2"/>
    <row r="24459" hidden="1" x14ac:dyDescent="0.2"/>
    <row r="24460" hidden="1" x14ac:dyDescent="0.2"/>
    <row r="24461" hidden="1" x14ac:dyDescent="0.2"/>
    <row r="24462" hidden="1" x14ac:dyDescent="0.2"/>
    <row r="24463" hidden="1" x14ac:dyDescent="0.2"/>
    <row r="24464" hidden="1" x14ac:dyDescent="0.2"/>
    <row r="24465" hidden="1" x14ac:dyDescent="0.2"/>
    <row r="24466" hidden="1" x14ac:dyDescent="0.2"/>
    <row r="24467" hidden="1" x14ac:dyDescent="0.2"/>
    <row r="24468" hidden="1" x14ac:dyDescent="0.2"/>
    <row r="24469" hidden="1" x14ac:dyDescent="0.2"/>
    <row r="24470" hidden="1" x14ac:dyDescent="0.2"/>
    <row r="24471" hidden="1" x14ac:dyDescent="0.2"/>
    <row r="24472" hidden="1" x14ac:dyDescent="0.2"/>
    <row r="24473" hidden="1" x14ac:dyDescent="0.2"/>
    <row r="24474" hidden="1" x14ac:dyDescent="0.2"/>
    <row r="24475" hidden="1" x14ac:dyDescent="0.2"/>
    <row r="24476" hidden="1" x14ac:dyDescent="0.2"/>
    <row r="24477" hidden="1" x14ac:dyDescent="0.2"/>
    <row r="24478" hidden="1" x14ac:dyDescent="0.2"/>
    <row r="24479" hidden="1" x14ac:dyDescent="0.2"/>
    <row r="24480" hidden="1" x14ac:dyDescent="0.2"/>
    <row r="24481" hidden="1" x14ac:dyDescent="0.2"/>
    <row r="24482" hidden="1" x14ac:dyDescent="0.2"/>
    <row r="24483" hidden="1" x14ac:dyDescent="0.2"/>
    <row r="24484" hidden="1" x14ac:dyDescent="0.2"/>
    <row r="24485" hidden="1" x14ac:dyDescent="0.2"/>
    <row r="24486" hidden="1" x14ac:dyDescent="0.2"/>
    <row r="24487" hidden="1" x14ac:dyDescent="0.2"/>
    <row r="24488" hidden="1" x14ac:dyDescent="0.2"/>
    <row r="24489" hidden="1" x14ac:dyDescent="0.2"/>
    <row r="24490" hidden="1" x14ac:dyDescent="0.2"/>
    <row r="24491" hidden="1" x14ac:dyDescent="0.2"/>
    <row r="24492" hidden="1" x14ac:dyDescent="0.2"/>
    <row r="24493" hidden="1" x14ac:dyDescent="0.2"/>
    <row r="24494" hidden="1" x14ac:dyDescent="0.2"/>
    <row r="24495" hidden="1" x14ac:dyDescent="0.2"/>
    <row r="24496" hidden="1" x14ac:dyDescent="0.2"/>
    <row r="24497" hidden="1" x14ac:dyDescent="0.2"/>
    <row r="24498" hidden="1" x14ac:dyDescent="0.2"/>
    <row r="24499" hidden="1" x14ac:dyDescent="0.2"/>
    <row r="24500" hidden="1" x14ac:dyDescent="0.2"/>
    <row r="24501" hidden="1" x14ac:dyDescent="0.2"/>
    <row r="24502" hidden="1" x14ac:dyDescent="0.2"/>
    <row r="24503" hidden="1" x14ac:dyDescent="0.2"/>
    <row r="24504" hidden="1" x14ac:dyDescent="0.2"/>
    <row r="24505" hidden="1" x14ac:dyDescent="0.2"/>
    <row r="24506" hidden="1" x14ac:dyDescent="0.2"/>
    <row r="24507" hidden="1" x14ac:dyDescent="0.2"/>
    <row r="24508" hidden="1" x14ac:dyDescent="0.2"/>
    <row r="24509" hidden="1" x14ac:dyDescent="0.2"/>
    <row r="24510" hidden="1" x14ac:dyDescent="0.2"/>
    <row r="24511" hidden="1" x14ac:dyDescent="0.2"/>
    <row r="24512" hidden="1" x14ac:dyDescent="0.2"/>
    <row r="24513" hidden="1" x14ac:dyDescent="0.2"/>
    <row r="24514" hidden="1" x14ac:dyDescent="0.2"/>
    <row r="24515" hidden="1" x14ac:dyDescent="0.2"/>
    <row r="24516" hidden="1" x14ac:dyDescent="0.2"/>
    <row r="24517" hidden="1" x14ac:dyDescent="0.2"/>
    <row r="24518" hidden="1" x14ac:dyDescent="0.2"/>
    <row r="24519" hidden="1" x14ac:dyDescent="0.2"/>
    <row r="24520" hidden="1" x14ac:dyDescent="0.2"/>
    <row r="24521" hidden="1" x14ac:dyDescent="0.2"/>
    <row r="24522" hidden="1" x14ac:dyDescent="0.2"/>
    <row r="24523" hidden="1" x14ac:dyDescent="0.2"/>
    <row r="24524" hidden="1" x14ac:dyDescent="0.2"/>
    <row r="24525" hidden="1" x14ac:dyDescent="0.2"/>
    <row r="24526" hidden="1" x14ac:dyDescent="0.2"/>
    <row r="24527" hidden="1" x14ac:dyDescent="0.2"/>
    <row r="24528" hidden="1" x14ac:dyDescent="0.2"/>
    <row r="24529" hidden="1" x14ac:dyDescent="0.2"/>
    <row r="24530" hidden="1" x14ac:dyDescent="0.2"/>
    <row r="24531" hidden="1" x14ac:dyDescent="0.2"/>
    <row r="24532" hidden="1" x14ac:dyDescent="0.2"/>
    <row r="24533" hidden="1" x14ac:dyDescent="0.2"/>
    <row r="24534" hidden="1" x14ac:dyDescent="0.2"/>
    <row r="24535" hidden="1" x14ac:dyDescent="0.2"/>
    <row r="24536" hidden="1" x14ac:dyDescent="0.2"/>
    <row r="24537" hidden="1" x14ac:dyDescent="0.2"/>
    <row r="24538" hidden="1" x14ac:dyDescent="0.2"/>
    <row r="24539" hidden="1" x14ac:dyDescent="0.2"/>
    <row r="24540" hidden="1" x14ac:dyDescent="0.2"/>
    <row r="24541" hidden="1" x14ac:dyDescent="0.2"/>
    <row r="24542" hidden="1" x14ac:dyDescent="0.2"/>
    <row r="24543" hidden="1" x14ac:dyDescent="0.2"/>
    <row r="24544" hidden="1" x14ac:dyDescent="0.2"/>
    <row r="24545" hidden="1" x14ac:dyDescent="0.2"/>
    <row r="24546" hidden="1" x14ac:dyDescent="0.2"/>
    <row r="24547" hidden="1" x14ac:dyDescent="0.2"/>
    <row r="24548" hidden="1" x14ac:dyDescent="0.2"/>
    <row r="24549" hidden="1" x14ac:dyDescent="0.2"/>
    <row r="24550" hidden="1" x14ac:dyDescent="0.2"/>
    <row r="24551" hidden="1" x14ac:dyDescent="0.2"/>
    <row r="24552" hidden="1" x14ac:dyDescent="0.2"/>
    <row r="24553" hidden="1" x14ac:dyDescent="0.2"/>
    <row r="24554" hidden="1" x14ac:dyDescent="0.2"/>
    <row r="24555" hidden="1" x14ac:dyDescent="0.2"/>
    <row r="24556" hidden="1" x14ac:dyDescent="0.2"/>
    <row r="24557" hidden="1" x14ac:dyDescent="0.2"/>
    <row r="24558" hidden="1" x14ac:dyDescent="0.2"/>
    <row r="24559" hidden="1" x14ac:dyDescent="0.2"/>
    <row r="24560" hidden="1" x14ac:dyDescent="0.2"/>
    <row r="24561" hidden="1" x14ac:dyDescent="0.2"/>
    <row r="24562" hidden="1" x14ac:dyDescent="0.2"/>
    <row r="24563" hidden="1" x14ac:dyDescent="0.2"/>
    <row r="24564" hidden="1" x14ac:dyDescent="0.2"/>
    <row r="24565" hidden="1" x14ac:dyDescent="0.2"/>
    <row r="24566" hidden="1" x14ac:dyDescent="0.2"/>
    <row r="24567" hidden="1" x14ac:dyDescent="0.2"/>
    <row r="24568" hidden="1" x14ac:dyDescent="0.2"/>
    <row r="24569" hidden="1" x14ac:dyDescent="0.2"/>
    <row r="24570" hidden="1" x14ac:dyDescent="0.2"/>
    <row r="24571" hidden="1" x14ac:dyDescent="0.2"/>
    <row r="24572" hidden="1" x14ac:dyDescent="0.2"/>
    <row r="24573" hidden="1" x14ac:dyDescent="0.2"/>
    <row r="24574" hidden="1" x14ac:dyDescent="0.2"/>
    <row r="24575" hidden="1" x14ac:dyDescent="0.2"/>
    <row r="24576" hidden="1" x14ac:dyDescent="0.2"/>
    <row r="24577" hidden="1" x14ac:dyDescent="0.2"/>
    <row r="24578" hidden="1" x14ac:dyDescent="0.2"/>
    <row r="24579" hidden="1" x14ac:dyDescent="0.2"/>
    <row r="24580" hidden="1" x14ac:dyDescent="0.2"/>
    <row r="24581" hidden="1" x14ac:dyDescent="0.2"/>
    <row r="24582" hidden="1" x14ac:dyDescent="0.2"/>
    <row r="24583" hidden="1" x14ac:dyDescent="0.2"/>
    <row r="24584" hidden="1" x14ac:dyDescent="0.2"/>
    <row r="24585" hidden="1" x14ac:dyDescent="0.2"/>
    <row r="24586" hidden="1" x14ac:dyDescent="0.2"/>
    <row r="24587" hidden="1" x14ac:dyDescent="0.2"/>
    <row r="24588" hidden="1" x14ac:dyDescent="0.2"/>
    <row r="24589" hidden="1" x14ac:dyDescent="0.2"/>
    <row r="24590" hidden="1" x14ac:dyDescent="0.2"/>
    <row r="24591" hidden="1" x14ac:dyDescent="0.2"/>
    <row r="24592" hidden="1" x14ac:dyDescent="0.2"/>
    <row r="24593" hidden="1" x14ac:dyDescent="0.2"/>
    <row r="24594" hidden="1" x14ac:dyDescent="0.2"/>
    <row r="24595" hidden="1" x14ac:dyDescent="0.2"/>
    <row r="24596" hidden="1" x14ac:dyDescent="0.2"/>
    <row r="24597" hidden="1" x14ac:dyDescent="0.2"/>
    <row r="24598" hidden="1" x14ac:dyDescent="0.2"/>
    <row r="24599" hidden="1" x14ac:dyDescent="0.2"/>
    <row r="24600" hidden="1" x14ac:dyDescent="0.2"/>
    <row r="24601" hidden="1" x14ac:dyDescent="0.2"/>
    <row r="24602" hidden="1" x14ac:dyDescent="0.2"/>
    <row r="24603" hidden="1" x14ac:dyDescent="0.2"/>
    <row r="24604" hidden="1" x14ac:dyDescent="0.2"/>
    <row r="24605" hidden="1" x14ac:dyDescent="0.2"/>
    <row r="24606" hidden="1" x14ac:dyDescent="0.2"/>
    <row r="24607" hidden="1" x14ac:dyDescent="0.2"/>
    <row r="24608" hidden="1" x14ac:dyDescent="0.2"/>
    <row r="24609" hidden="1" x14ac:dyDescent="0.2"/>
    <row r="24610" hidden="1" x14ac:dyDescent="0.2"/>
    <row r="24611" hidden="1" x14ac:dyDescent="0.2"/>
    <row r="24612" hidden="1" x14ac:dyDescent="0.2"/>
    <row r="24613" hidden="1" x14ac:dyDescent="0.2"/>
    <row r="24614" hidden="1" x14ac:dyDescent="0.2"/>
    <row r="24615" hidden="1" x14ac:dyDescent="0.2"/>
    <row r="24616" hidden="1" x14ac:dyDescent="0.2"/>
    <row r="24617" hidden="1" x14ac:dyDescent="0.2"/>
    <row r="24618" hidden="1" x14ac:dyDescent="0.2"/>
    <row r="24619" hidden="1" x14ac:dyDescent="0.2"/>
    <row r="24620" hidden="1" x14ac:dyDescent="0.2"/>
    <row r="24621" hidden="1" x14ac:dyDescent="0.2"/>
    <row r="24622" hidden="1" x14ac:dyDescent="0.2"/>
    <row r="24623" hidden="1" x14ac:dyDescent="0.2"/>
    <row r="24624" hidden="1" x14ac:dyDescent="0.2"/>
    <row r="24625" hidden="1" x14ac:dyDescent="0.2"/>
    <row r="24626" hidden="1" x14ac:dyDescent="0.2"/>
    <row r="24627" hidden="1" x14ac:dyDescent="0.2"/>
    <row r="24628" hidden="1" x14ac:dyDescent="0.2"/>
    <row r="24629" hidden="1" x14ac:dyDescent="0.2"/>
    <row r="24630" hidden="1" x14ac:dyDescent="0.2"/>
    <row r="24631" hidden="1" x14ac:dyDescent="0.2"/>
    <row r="24632" hidden="1" x14ac:dyDescent="0.2"/>
    <row r="24633" hidden="1" x14ac:dyDescent="0.2"/>
    <row r="24634" hidden="1" x14ac:dyDescent="0.2"/>
    <row r="24635" hidden="1" x14ac:dyDescent="0.2"/>
    <row r="24636" hidden="1" x14ac:dyDescent="0.2"/>
    <row r="24637" hidden="1" x14ac:dyDescent="0.2"/>
    <row r="24638" hidden="1" x14ac:dyDescent="0.2"/>
    <row r="24639" hidden="1" x14ac:dyDescent="0.2"/>
    <row r="24640" hidden="1" x14ac:dyDescent="0.2"/>
    <row r="24641" hidden="1" x14ac:dyDescent="0.2"/>
    <row r="24642" hidden="1" x14ac:dyDescent="0.2"/>
    <row r="24643" hidden="1" x14ac:dyDescent="0.2"/>
    <row r="24644" hidden="1" x14ac:dyDescent="0.2"/>
    <row r="24645" hidden="1" x14ac:dyDescent="0.2"/>
    <row r="24646" hidden="1" x14ac:dyDescent="0.2"/>
    <row r="24647" hidden="1" x14ac:dyDescent="0.2"/>
    <row r="24648" hidden="1" x14ac:dyDescent="0.2"/>
    <row r="24649" hidden="1" x14ac:dyDescent="0.2"/>
    <row r="24650" hidden="1" x14ac:dyDescent="0.2"/>
    <row r="24651" hidden="1" x14ac:dyDescent="0.2"/>
    <row r="24652" hidden="1" x14ac:dyDescent="0.2"/>
    <row r="24653" hidden="1" x14ac:dyDescent="0.2"/>
    <row r="24654" hidden="1" x14ac:dyDescent="0.2"/>
    <row r="24655" hidden="1" x14ac:dyDescent="0.2"/>
    <row r="24656" hidden="1" x14ac:dyDescent="0.2"/>
    <row r="24657" hidden="1" x14ac:dyDescent="0.2"/>
    <row r="24658" hidden="1" x14ac:dyDescent="0.2"/>
    <row r="24659" hidden="1" x14ac:dyDescent="0.2"/>
    <row r="24660" hidden="1" x14ac:dyDescent="0.2"/>
    <row r="24661" hidden="1" x14ac:dyDescent="0.2"/>
    <row r="24662" hidden="1" x14ac:dyDescent="0.2"/>
    <row r="24663" hidden="1" x14ac:dyDescent="0.2"/>
    <row r="24664" hidden="1" x14ac:dyDescent="0.2"/>
    <row r="24665" hidden="1" x14ac:dyDescent="0.2"/>
    <row r="24666" hidden="1" x14ac:dyDescent="0.2"/>
    <row r="24667" hidden="1" x14ac:dyDescent="0.2"/>
    <row r="24668" hidden="1" x14ac:dyDescent="0.2"/>
    <row r="24669" hidden="1" x14ac:dyDescent="0.2"/>
    <row r="24670" hidden="1" x14ac:dyDescent="0.2"/>
    <row r="24671" hidden="1" x14ac:dyDescent="0.2"/>
    <row r="24672" hidden="1" x14ac:dyDescent="0.2"/>
    <row r="24673" hidden="1" x14ac:dyDescent="0.2"/>
    <row r="24674" hidden="1" x14ac:dyDescent="0.2"/>
    <row r="24675" hidden="1" x14ac:dyDescent="0.2"/>
    <row r="24676" hidden="1" x14ac:dyDescent="0.2"/>
    <row r="24677" hidden="1" x14ac:dyDescent="0.2"/>
    <row r="24678" hidden="1" x14ac:dyDescent="0.2"/>
    <row r="24679" hidden="1" x14ac:dyDescent="0.2"/>
    <row r="24680" hidden="1" x14ac:dyDescent="0.2"/>
    <row r="24681" hidden="1" x14ac:dyDescent="0.2"/>
    <row r="24682" hidden="1" x14ac:dyDescent="0.2"/>
    <row r="24683" hidden="1" x14ac:dyDescent="0.2"/>
    <row r="24684" hidden="1" x14ac:dyDescent="0.2"/>
    <row r="24685" hidden="1" x14ac:dyDescent="0.2"/>
    <row r="24686" hidden="1" x14ac:dyDescent="0.2"/>
    <row r="24687" hidden="1" x14ac:dyDescent="0.2"/>
    <row r="24688" hidden="1" x14ac:dyDescent="0.2"/>
    <row r="24689" hidden="1" x14ac:dyDescent="0.2"/>
    <row r="24690" hidden="1" x14ac:dyDescent="0.2"/>
    <row r="24691" hidden="1" x14ac:dyDescent="0.2"/>
    <row r="24692" hidden="1" x14ac:dyDescent="0.2"/>
    <row r="24693" hidden="1" x14ac:dyDescent="0.2"/>
    <row r="24694" hidden="1" x14ac:dyDescent="0.2"/>
    <row r="24695" hidden="1" x14ac:dyDescent="0.2"/>
    <row r="24696" hidden="1" x14ac:dyDescent="0.2"/>
    <row r="24697" hidden="1" x14ac:dyDescent="0.2"/>
    <row r="24698" hidden="1" x14ac:dyDescent="0.2"/>
    <row r="24699" hidden="1" x14ac:dyDescent="0.2"/>
    <row r="24700" hidden="1" x14ac:dyDescent="0.2"/>
    <row r="24701" hidden="1" x14ac:dyDescent="0.2"/>
    <row r="24702" hidden="1" x14ac:dyDescent="0.2"/>
    <row r="24703" hidden="1" x14ac:dyDescent="0.2"/>
    <row r="24704" hidden="1" x14ac:dyDescent="0.2"/>
    <row r="24705" hidden="1" x14ac:dyDescent="0.2"/>
    <row r="24706" hidden="1" x14ac:dyDescent="0.2"/>
    <row r="24707" hidden="1" x14ac:dyDescent="0.2"/>
    <row r="24708" hidden="1" x14ac:dyDescent="0.2"/>
    <row r="24709" hidden="1" x14ac:dyDescent="0.2"/>
    <row r="24710" hidden="1" x14ac:dyDescent="0.2"/>
    <row r="24711" hidden="1" x14ac:dyDescent="0.2"/>
    <row r="24712" hidden="1" x14ac:dyDescent="0.2"/>
    <row r="24713" hidden="1" x14ac:dyDescent="0.2"/>
    <row r="24714" hidden="1" x14ac:dyDescent="0.2"/>
    <row r="24715" hidden="1" x14ac:dyDescent="0.2"/>
    <row r="24716" hidden="1" x14ac:dyDescent="0.2"/>
    <row r="24717" hidden="1" x14ac:dyDescent="0.2"/>
    <row r="24718" hidden="1" x14ac:dyDescent="0.2"/>
    <row r="24719" hidden="1" x14ac:dyDescent="0.2"/>
    <row r="24720" hidden="1" x14ac:dyDescent="0.2"/>
    <row r="24721" hidden="1" x14ac:dyDescent="0.2"/>
    <row r="24722" hidden="1" x14ac:dyDescent="0.2"/>
    <row r="24723" hidden="1" x14ac:dyDescent="0.2"/>
    <row r="24724" hidden="1" x14ac:dyDescent="0.2"/>
    <row r="24725" hidden="1" x14ac:dyDescent="0.2"/>
    <row r="24726" hidden="1" x14ac:dyDescent="0.2"/>
    <row r="24727" hidden="1" x14ac:dyDescent="0.2"/>
    <row r="24728" hidden="1" x14ac:dyDescent="0.2"/>
    <row r="24729" hidden="1" x14ac:dyDescent="0.2"/>
    <row r="24730" hidden="1" x14ac:dyDescent="0.2"/>
    <row r="24731" hidden="1" x14ac:dyDescent="0.2"/>
    <row r="24732" hidden="1" x14ac:dyDescent="0.2"/>
    <row r="24733" hidden="1" x14ac:dyDescent="0.2"/>
    <row r="24734" hidden="1" x14ac:dyDescent="0.2"/>
    <row r="24735" hidden="1" x14ac:dyDescent="0.2"/>
    <row r="24736" hidden="1" x14ac:dyDescent="0.2"/>
    <row r="24737" hidden="1" x14ac:dyDescent="0.2"/>
    <row r="24738" hidden="1" x14ac:dyDescent="0.2"/>
    <row r="24739" hidden="1" x14ac:dyDescent="0.2"/>
    <row r="24740" hidden="1" x14ac:dyDescent="0.2"/>
    <row r="24741" hidden="1" x14ac:dyDescent="0.2"/>
    <row r="24742" hidden="1" x14ac:dyDescent="0.2"/>
    <row r="24743" hidden="1" x14ac:dyDescent="0.2"/>
    <row r="24744" hidden="1" x14ac:dyDescent="0.2"/>
    <row r="24745" hidden="1" x14ac:dyDescent="0.2"/>
    <row r="24746" hidden="1" x14ac:dyDescent="0.2"/>
    <row r="24747" hidden="1" x14ac:dyDescent="0.2"/>
    <row r="24748" hidden="1" x14ac:dyDescent="0.2"/>
    <row r="24749" hidden="1" x14ac:dyDescent="0.2"/>
    <row r="24750" hidden="1" x14ac:dyDescent="0.2"/>
    <row r="24751" hidden="1" x14ac:dyDescent="0.2"/>
    <row r="24752" hidden="1" x14ac:dyDescent="0.2"/>
    <row r="24753" hidden="1" x14ac:dyDescent="0.2"/>
    <row r="24754" hidden="1" x14ac:dyDescent="0.2"/>
    <row r="24755" hidden="1" x14ac:dyDescent="0.2"/>
    <row r="24756" hidden="1" x14ac:dyDescent="0.2"/>
    <row r="24757" hidden="1" x14ac:dyDescent="0.2"/>
    <row r="24758" hidden="1" x14ac:dyDescent="0.2"/>
    <row r="24759" hidden="1" x14ac:dyDescent="0.2"/>
    <row r="24760" hidden="1" x14ac:dyDescent="0.2"/>
    <row r="24761" hidden="1" x14ac:dyDescent="0.2"/>
    <row r="24762" hidden="1" x14ac:dyDescent="0.2"/>
    <row r="24763" hidden="1" x14ac:dyDescent="0.2"/>
    <row r="24764" hidden="1" x14ac:dyDescent="0.2"/>
    <row r="24765" hidden="1" x14ac:dyDescent="0.2"/>
    <row r="24766" hidden="1" x14ac:dyDescent="0.2"/>
    <row r="24767" hidden="1" x14ac:dyDescent="0.2"/>
    <row r="24768" hidden="1" x14ac:dyDescent="0.2"/>
    <row r="24769" hidden="1" x14ac:dyDescent="0.2"/>
    <row r="24770" hidden="1" x14ac:dyDescent="0.2"/>
    <row r="24771" hidden="1" x14ac:dyDescent="0.2"/>
    <row r="24772" hidden="1" x14ac:dyDescent="0.2"/>
    <row r="24773" hidden="1" x14ac:dyDescent="0.2"/>
    <row r="24774" hidden="1" x14ac:dyDescent="0.2"/>
    <row r="24775" hidden="1" x14ac:dyDescent="0.2"/>
    <row r="24776" hidden="1" x14ac:dyDescent="0.2"/>
    <row r="24777" hidden="1" x14ac:dyDescent="0.2"/>
    <row r="24778" hidden="1" x14ac:dyDescent="0.2"/>
    <row r="24779" hidden="1" x14ac:dyDescent="0.2"/>
    <row r="24780" hidden="1" x14ac:dyDescent="0.2"/>
    <row r="24781" hidden="1" x14ac:dyDescent="0.2"/>
    <row r="24782" hidden="1" x14ac:dyDescent="0.2"/>
    <row r="24783" hidden="1" x14ac:dyDescent="0.2"/>
    <row r="24784" hidden="1" x14ac:dyDescent="0.2"/>
    <row r="24785" hidden="1" x14ac:dyDescent="0.2"/>
    <row r="24786" hidden="1" x14ac:dyDescent="0.2"/>
    <row r="24787" hidden="1" x14ac:dyDescent="0.2"/>
    <row r="24788" hidden="1" x14ac:dyDescent="0.2"/>
    <row r="24789" hidden="1" x14ac:dyDescent="0.2"/>
    <row r="24790" hidden="1" x14ac:dyDescent="0.2"/>
    <row r="24791" hidden="1" x14ac:dyDescent="0.2"/>
    <row r="24792" hidden="1" x14ac:dyDescent="0.2"/>
    <row r="24793" hidden="1" x14ac:dyDescent="0.2"/>
    <row r="24794" hidden="1" x14ac:dyDescent="0.2"/>
    <row r="24795" hidden="1" x14ac:dyDescent="0.2"/>
    <row r="24796" hidden="1" x14ac:dyDescent="0.2"/>
    <row r="24797" hidden="1" x14ac:dyDescent="0.2"/>
    <row r="24798" hidden="1" x14ac:dyDescent="0.2"/>
    <row r="24799" hidden="1" x14ac:dyDescent="0.2"/>
    <row r="24800" hidden="1" x14ac:dyDescent="0.2"/>
    <row r="24801" hidden="1" x14ac:dyDescent="0.2"/>
    <row r="24802" hidden="1" x14ac:dyDescent="0.2"/>
    <row r="24803" hidden="1" x14ac:dyDescent="0.2"/>
    <row r="24804" hidden="1" x14ac:dyDescent="0.2"/>
    <row r="24805" hidden="1" x14ac:dyDescent="0.2"/>
    <row r="24806" hidden="1" x14ac:dyDescent="0.2"/>
    <row r="24807" hidden="1" x14ac:dyDescent="0.2"/>
    <row r="24808" hidden="1" x14ac:dyDescent="0.2"/>
    <row r="24809" hidden="1" x14ac:dyDescent="0.2"/>
    <row r="24810" hidden="1" x14ac:dyDescent="0.2"/>
    <row r="24811" hidden="1" x14ac:dyDescent="0.2"/>
    <row r="24812" hidden="1" x14ac:dyDescent="0.2"/>
    <row r="24813" hidden="1" x14ac:dyDescent="0.2"/>
    <row r="24814" hidden="1" x14ac:dyDescent="0.2"/>
    <row r="24815" hidden="1" x14ac:dyDescent="0.2"/>
    <row r="24816" hidden="1" x14ac:dyDescent="0.2"/>
    <row r="24817" hidden="1" x14ac:dyDescent="0.2"/>
    <row r="24818" hidden="1" x14ac:dyDescent="0.2"/>
    <row r="24819" hidden="1" x14ac:dyDescent="0.2"/>
    <row r="24820" hidden="1" x14ac:dyDescent="0.2"/>
    <row r="24821" hidden="1" x14ac:dyDescent="0.2"/>
    <row r="24822" hidden="1" x14ac:dyDescent="0.2"/>
    <row r="24823" hidden="1" x14ac:dyDescent="0.2"/>
    <row r="24824" hidden="1" x14ac:dyDescent="0.2"/>
    <row r="24825" hidden="1" x14ac:dyDescent="0.2"/>
    <row r="24826" hidden="1" x14ac:dyDescent="0.2"/>
    <row r="24827" hidden="1" x14ac:dyDescent="0.2"/>
    <row r="24828" hidden="1" x14ac:dyDescent="0.2"/>
    <row r="24829" hidden="1" x14ac:dyDescent="0.2"/>
    <row r="24830" hidden="1" x14ac:dyDescent="0.2"/>
    <row r="24831" hidden="1" x14ac:dyDescent="0.2"/>
    <row r="24832" hidden="1" x14ac:dyDescent="0.2"/>
    <row r="24833" hidden="1" x14ac:dyDescent="0.2"/>
    <row r="24834" hidden="1" x14ac:dyDescent="0.2"/>
    <row r="24835" hidden="1" x14ac:dyDescent="0.2"/>
    <row r="24836" hidden="1" x14ac:dyDescent="0.2"/>
    <row r="24837" hidden="1" x14ac:dyDescent="0.2"/>
    <row r="24838" hidden="1" x14ac:dyDescent="0.2"/>
    <row r="24839" hidden="1" x14ac:dyDescent="0.2"/>
    <row r="24840" hidden="1" x14ac:dyDescent="0.2"/>
    <row r="24841" hidden="1" x14ac:dyDescent="0.2"/>
    <row r="24842" hidden="1" x14ac:dyDescent="0.2"/>
    <row r="24843" hidden="1" x14ac:dyDescent="0.2"/>
    <row r="24844" hidden="1" x14ac:dyDescent="0.2"/>
    <row r="24845" hidden="1" x14ac:dyDescent="0.2"/>
    <row r="24846" hidden="1" x14ac:dyDescent="0.2"/>
    <row r="24847" hidden="1" x14ac:dyDescent="0.2"/>
    <row r="24848" hidden="1" x14ac:dyDescent="0.2"/>
    <row r="24849" hidden="1" x14ac:dyDescent="0.2"/>
    <row r="24850" hidden="1" x14ac:dyDescent="0.2"/>
    <row r="24851" hidden="1" x14ac:dyDescent="0.2"/>
    <row r="24852" hidden="1" x14ac:dyDescent="0.2"/>
    <row r="24853" hidden="1" x14ac:dyDescent="0.2"/>
    <row r="24854" hidden="1" x14ac:dyDescent="0.2"/>
    <row r="24855" hidden="1" x14ac:dyDescent="0.2"/>
    <row r="24856" hidden="1" x14ac:dyDescent="0.2"/>
    <row r="24857" hidden="1" x14ac:dyDescent="0.2"/>
    <row r="24858" hidden="1" x14ac:dyDescent="0.2"/>
    <row r="24859" hidden="1" x14ac:dyDescent="0.2"/>
    <row r="24860" hidden="1" x14ac:dyDescent="0.2"/>
    <row r="24861" hidden="1" x14ac:dyDescent="0.2"/>
    <row r="24862" hidden="1" x14ac:dyDescent="0.2"/>
    <row r="24863" hidden="1" x14ac:dyDescent="0.2"/>
    <row r="24864" hidden="1" x14ac:dyDescent="0.2"/>
    <row r="24865" hidden="1" x14ac:dyDescent="0.2"/>
    <row r="24866" hidden="1" x14ac:dyDescent="0.2"/>
    <row r="24867" hidden="1" x14ac:dyDescent="0.2"/>
    <row r="24868" hidden="1" x14ac:dyDescent="0.2"/>
    <row r="24869" hidden="1" x14ac:dyDescent="0.2"/>
    <row r="24870" hidden="1" x14ac:dyDescent="0.2"/>
    <row r="24871" hidden="1" x14ac:dyDescent="0.2"/>
    <row r="24872" hidden="1" x14ac:dyDescent="0.2"/>
    <row r="24873" hidden="1" x14ac:dyDescent="0.2"/>
    <row r="24874" hidden="1" x14ac:dyDescent="0.2"/>
    <row r="24875" hidden="1" x14ac:dyDescent="0.2"/>
    <row r="24876" hidden="1" x14ac:dyDescent="0.2"/>
    <row r="24877" hidden="1" x14ac:dyDescent="0.2"/>
    <row r="24878" hidden="1" x14ac:dyDescent="0.2"/>
    <row r="24879" hidden="1" x14ac:dyDescent="0.2"/>
    <row r="24880" hidden="1" x14ac:dyDescent="0.2"/>
    <row r="24881" hidden="1" x14ac:dyDescent="0.2"/>
    <row r="24882" hidden="1" x14ac:dyDescent="0.2"/>
    <row r="24883" hidden="1" x14ac:dyDescent="0.2"/>
    <row r="24884" hidden="1" x14ac:dyDescent="0.2"/>
    <row r="24885" hidden="1" x14ac:dyDescent="0.2"/>
    <row r="24886" hidden="1" x14ac:dyDescent="0.2"/>
    <row r="24887" hidden="1" x14ac:dyDescent="0.2"/>
    <row r="24888" hidden="1" x14ac:dyDescent="0.2"/>
    <row r="24889" hidden="1" x14ac:dyDescent="0.2"/>
    <row r="24890" hidden="1" x14ac:dyDescent="0.2"/>
    <row r="24891" hidden="1" x14ac:dyDescent="0.2"/>
    <row r="24892" hidden="1" x14ac:dyDescent="0.2"/>
    <row r="24893" hidden="1" x14ac:dyDescent="0.2"/>
    <row r="24894" hidden="1" x14ac:dyDescent="0.2"/>
    <row r="24895" hidden="1" x14ac:dyDescent="0.2"/>
    <row r="24896" hidden="1" x14ac:dyDescent="0.2"/>
    <row r="24897" hidden="1" x14ac:dyDescent="0.2"/>
    <row r="24898" hidden="1" x14ac:dyDescent="0.2"/>
    <row r="24899" hidden="1" x14ac:dyDescent="0.2"/>
    <row r="24900" hidden="1" x14ac:dyDescent="0.2"/>
    <row r="24901" hidden="1" x14ac:dyDescent="0.2"/>
    <row r="24902" hidden="1" x14ac:dyDescent="0.2"/>
    <row r="24903" hidden="1" x14ac:dyDescent="0.2"/>
    <row r="24904" hidden="1" x14ac:dyDescent="0.2"/>
    <row r="24905" hidden="1" x14ac:dyDescent="0.2"/>
    <row r="24906" hidden="1" x14ac:dyDescent="0.2"/>
    <row r="24907" hidden="1" x14ac:dyDescent="0.2"/>
    <row r="24908" hidden="1" x14ac:dyDescent="0.2"/>
    <row r="24909" hidden="1" x14ac:dyDescent="0.2"/>
    <row r="24910" hidden="1" x14ac:dyDescent="0.2"/>
    <row r="24911" hidden="1" x14ac:dyDescent="0.2"/>
    <row r="24912" hidden="1" x14ac:dyDescent="0.2"/>
    <row r="24913" hidden="1" x14ac:dyDescent="0.2"/>
    <row r="24914" hidden="1" x14ac:dyDescent="0.2"/>
    <row r="24915" hidden="1" x14ac:dyDescent="0.2"/>
    <row r="24916" hidden="1" x14ac:dyDescent="0.2"/>
    <row r="24917" hidden="1" x14ac:dyDescent="0.2"/>
    <row r="24918" hidden="1" x14ac:dyDescent="0.2"/>
    <row r="24919" hidden="1" x14ac:dyDescent="0.2"/>
    <row r="24920" hidden="1" x14ac:dyDescent="0.2"/>
    <row r="24921" hidden="1" x14ac:dyDescent="0.2"/>
    <row r="24922" hidden="1" x14ac:dyDescent="0.2"/>
    <row r="24923" hidden="1" x14ac:dyDescent="0.2"/>
    <row r="24924" hidden="1" x14ac:dyDescent="0.2"/>
    <row r="24925" hidden="1" x14ac:dyDescent="0.2"/>
    <row r="24926" hidden="1" x14ac:dyDescent="0.2"/>
    <row r="24927" hidden="1" x14ac:dyDescent="0.2"/>
    <row r="24928" hidden="1" x14ac:dyDescent="0.2"/>
    <row r="24929" hidden="1" x14ac:dyDescent="0.2"/>
    <row r="24930" hidden="1" x14ac:dyDescent="0.2"/>
    <row r="24931" hidden="1" x14ac:dyDescent="0.2"/>
    <row r="24932" hidden="1" x14ac:dyDescent="0.2"/>
    <row r="24933" hidden="1" x14ac:dyDescent="0.2"/>
    <row r="24934" hidden="1" x14ac:dyDescent="0.2"/>
    <row r="24935" hidden="1" x14ac:dyDescent="0.2"/>
    <row r="24936" hidden="1" x14ac:dyDescent="0.2"/>
    <row r="24937" hidden="1" x14ac:dyDescent="0.2"/>
    <row r="24938" hidden="1" x14ac:dyDescent="0.2"/>
    <row r="24939" hidden="1" x14ac:dyDescent="0.2"/>
    <row r="24940" hidden="1" x14ac:dyDescent="0.2"/>
    <row r="24941" hidden="1" x14ac:dyDescent="0.2"/>
    <row r="24942" hidden="1" x14ac:dyDescent="0.2"/>
    <row r="24943" hidden="1" x14ac:dyDescent="0.2"/>
    <row r="24944" hidden="1" x14ac:dyDescent="0.2"/>
    <row r="24945" hidden="1" x14ac:dyDescent="0.2"/>
    <row r="24946" hidden="1" x14ac:dyDescent="0.2"/>
    <row r="24947" hidden="1" x14ac:dyDescent="0.2"/>
    <row r="24948" hidden="1" x14ac:dyDescent="0.2"/>
    <row r="24949" hidden="1" x14ac:dyDescent="0.2"/>
    <row r="24950" hidden="1" x14ac:dyDescent="0.2"/>
    <row r="24951" hidden="1" x14ac:dyDescent="0.2"/>
    <row r="24952" hidden="1" x14ac:dyDescent="0.2"/>
    <row r="24953" hidden="1" x14ac:dyDescent="0.2"/>
    <row r="24954" hidden="1" x14ac:dyDescent="0.2"/>
    <row r="24955" hidden="1" x14ac:dyDescent="0.2"/>
    <row r="24956" hidden="1" x14ac:dyDescent="0.2"/>
    <row r="24957" hidden="1" x14ac:dyDescent="0.2"/>
    <row r="24958" hidden="1" x14ac:dyDescent="0.2"/>
    <row r="24959" hidden="1" x14ac:dyDescent="0.2"/>
    <row r="24960" hidden="1" x14ac:dyDescent="0.2"/>
    <row r="24961" hidden="1" x14ac:dyDescent="0.2"/>
    <row r="24962" hidden="1" x14ac:dyDescent="0.2"/>
    <row r="24963" hidden="1" x14ac:dyDescent="0.2"/>
    <row r="24964" hidden="1" x14ac:dyDescent="0.2"/>
    <row r="24965" hidden="1" x14ac:dyDescent="0.2"/>
    <row r="24966" hidden="1" x14ac:dyDescent="0.2"/>
    <row r="24967" hidden="1" x14ac:dyDescent="0.2"/>
    <row r="24968" hidden="1" x14ac:dyDescent="0.2"/>
    <row r="24969" hidden="1" x14ac:dyDescent="0.2"/>
    <row r="24970" hidden="1" x14ac:dyDescent="0.2"/>
    <row r="24971" hidden="1" x14ac:dyDescent="0.2"/>
    <row r="24972" hidden="1" x14ac:dyDescent="0.2"/>
    <row r="24973" hidden="1" x14ac:dyDescent="0.2"/>
    <row r="24974" hidden="1" x14ac:dyDescent="0.2"/>
    <row r="24975" hidden="1" x14ac:dyDescent="0.2"/>
    <row r="24976" hidden="1" x14ac:dyDescent="0.2"/>
    <row r="24977" hidden="1" x14ac:dyDescent="0.2"/>
    <row r="24978" hidden="1" x14ac:dyDescent="0.2"/>
    <row r="24979" hidden="1" x14ac:dyDescent="0.2"/>
    <row r="24980" hidden="1" x14ac:dyDescent="0.2"/>
    <row r="24981" hidden="1" x14ac:dyDescent="0.2"/>
    <row r="24982" hidden="1" x14ac:dyDescent="0.2"/>
    <row r="24983" hidden="1" x14ac:dyDescent="0.2"/>
    <row r="24984" hidden="1" x14ac:dyDescent="0.2"/>
    <row r="24985" hidden="1" x14ac:dyDescent="0.2"/>
    <row r="24986" hidden="1" x14ac:dyDescent="0.2"/>
    <row r="24987" hidden="1" x14ac:dyDescent="0.2"/>
    <row r="24988" hidden="1" x14ac:dyDescent="0.2"/>
    <row r="24989" hidden="1" x14ac:dyDescent="0.2"/>
    <row r="24990" hidden="1" x14ac:dyDescent="0.2"/>
    <row r="24991" hidden="1" x14ac:dyDescent="0.2"/>
    <row r="24992" hidden="1" x14ac:dyDescent="0.2"/>
    <row r="24993" hidden="1" x14ac:dyDescent="0.2"/>
    <row r="24994" hidden="1" x14ac:dyDescent="0.2"/>
    <row r="24995" hidden="1" x14ac:dyDescent="0.2"/>
    <row r="24996" hidden="1" x14ac:dyDescent="0.2"/>
    <row r="24997" hidden="1" x14ac:dyDescent="0.2"/>
    <row r="24998" hidden="1" x14ac:dyDescent="0.2"/>
    <row r="24999" hidden="1" x14ac:dyDescent="0.2"/>
    <row r="25000" hidden="1" x14ac:dyDescent="0.2"/>
    <row r="25001" hidden="1" x14ac:dyDescent="0.2"/>
    <row r="25002" hidden="1" x14ac:dyDescent="0.2"/>
    <row r="25003" hidden="1" x14ac:dyDescent="0.2"/>
    <row r="25004" hidden="1" x14ac:dyDescent="0.2"/>
    <row r="25005" hidden="1" x14ac:dyDescent="0.2"/>
    <row r="25006" hidden="1" x14ac:dyDescent="0.2"/>
    <row r="25007" hidden="1" x14ac:dyDescent="0.2"/>
    <row r="25008" hidden="1" x14ac:dyDescent="0.2"/>
    <row r="25009" hidden="1" x14ac:dyDescent="0.2"/>
    <row r="25010" hidden="1" x14ac:dyDescent="0.2"/>
    <row r="25011" hidden="1" x14ac:dyDescent="0.2"/>
    <row r="25012" hidden="1" x14ac:dyDescent="0.2"/>
    <row r="25013" hidden="1" x14ac:dyDescent="0.2"/>
    <row r="25014" hidden="1" x14ac:dyDescent="0.2"/>
    <row r="25015" hidden="1" x14ac:dyDescent="0.2"/>
    <row r="25016" hidden="1" x14ac:dyDescent="0.2"/>
    <row r="25017" hidden="1" x14ac:dyDescent="0.2"/>
    <row r="25018" hidden="1" x14ac:dyDescent="0.2"/>
    <row r="25019" hidden="1" x14ac:dyDescent="0.2"/>
    <row r="25020" hidden="1" x14ac:dyDescent="0.2"/>
    <row r="25021" hidden="1" x14ac:dyDescent="0.2"/>
    <row r="25022" hidden="1" x14ac:dyDescent="0.2"/>
    <row r="25023" hidden="1" x14ac:dyDescent="0.2"/>
    <row r="25024" hidden="1" x14ac:dyDescent="0.2"/>
    <row r="25025" hidden="1" x14ac:dyDescent="0.2"/>
    <row r="25026" hidden="1" x14ac:dyDescent="0.2"/>
    <row r="25027" hidden="1" x14ac:dyDescent="0.2"/>
    <row r="25028" hidden="1" x14ac:dyDescent="0.2"/>
    <row r="25029" hidden="1" x14ac:dyDescent="0.2"/>
    <row r="25030" hidden="1" x14ac:dyDescent="0.2"/>
    <row r="25031" hidden="1" x14ac:dyDescent="0.2"/>
    <row r="25032" hidden="1" x14ac:dyDescent="0.2"/>
    <row r="25033" hidden="1" x14ac:dyDescent="0.2"/>
    <row r="25034" hidden="1" x14ac:dyDescent="0.2"/>
    <row r="25035" hidden="1" x14ac:dyDescent="0.2"/>
    <row r="25036" hidden="1" x14ac:dyDescent="0.2"/>
    <row r="25037" hidden="1" x14ac:dyDescent="0.2"/>
    <row r="25038" hidden="1" x14ac:dyDescent="0.2"/>
    <row r="25039" hidden="1" x14ac:dyDescent="0.2"/>
    <row r="25040" hidden="1" x14ac:dyDescent="0.2"/>
    <row r="25041" hidden="1" x14ac:dyDescent="0.2"/>
    <row r="25042" hidden="1" x14ac:dyDescent="0.2"/>
    <row r="25043" hidden="1" x14ac:dyDescent="0.2"/>
    <row r="25044" hidden="1" x14ac:dyDescent="0.2"/>
    <row r="25045" hidden="1" x14ac:dyDescent="0.2"/>
    <row r="25046" hidden="1" x14ac:dyDescent="0.2"/>
    <row r="25047" hidden="1" x14ac:dyDescent="0.2"/>
    <row r="25048" hidden="1" x14ac:dyDescent="0.2"/>
    <row r="25049" hidden="1" x14ac:dyDescent="0.2"/>
    <row r="25050" hidden="1" x14ac:dyDescent="0.2"/>
    <row r="25051" hidden="1" x14ac:dyDescent="0.2"/>
    <row r="25052" hidden="1" x14ac:dyDescent="0.2"/>
    <row r="25053" hidden="1" x14ac:dyDescent="0.2"/>
    <row r="25054" hidden="1" x14ac:dyDescent="0.2"/>
    <row r="25055" hidden="1" x14ac:dyDescent="0.2"/>
    <row r="25056" hidden="1" x14ac:dyDescent="0.2"/>
    <row r="25057" hidden="1" x14ac:dyDescent="0.2"/>
    <row r="25058" hidden="1" x14ac:dyDescent="0.2"/>
    <row r="25059" hidden="1" x14ac:dyDescent="0.2"/>
    <row r="25060" hidden="1" x14ac:dyDescent="0.2"/>
    <row r="25061" hidden="1" x14ac:dyDescent="0.2"/>
    <row r="25062" hidden="1" x14ac:dyDescent="0.2"/>
    <row r="25063" hidden="1" x14ac:dyDescent="0.2"/>
    <row r="25064" hidden="1" x14ac:dyDescent="0.2"/>
    <row r="25065" hidden="1" x14ac:dyDescent="0.2"/>
    <row r="25066" hidden="1" x14ac:dyDescent="0.2"/>
    <row r="25067" hidden="1" x14ac:dyDescent="0.2"/>
    <row r="25068" hidden="1" x14ac:dyDescent="0.2"/>
    <row r="25069" hidden="1" x14ac:dyDescent="0.2"/>
    <row r="25070" hidden="1" x14ac:dyDescent="0.2"/>
    <row r="25071" hidden="1" x14ac:dyDescent="0.2"/>
    <row r="25072" hidden="1" x14ac:dyDescent="0.2"/>
    <row r="25073" hidden="1" x14ac:dyDescent="0.2"/>
    <row r="25074" hidden="1" x14ac:dyDescent="0.2"/>
    <row r="25075" hidden="1" x14ac:dyDescent="0.2"/>
    <row r="25076" hidden="1" x14ac:dyDescent="0.2"/>
    <row r="25077" hidden="1" x14ac:dyDescent="0.2"/>
    <row r="25078" hidden="1" x14ac:dyDescent="0.2"/>
    <row r="25079" hidden="1" x14ac:dyDescent="0.2"/>
    <row r="25080" hidden="1" x14ac:dyDescent="0.2"/>
    <row r="25081" hidden="1" x14ac:dyDescent="0.2"/>
    <row r="25082" hidden="1" x14ac:dyDescent="0.2"/>
    <row r="25083" hidden="1" x14ac:dyDescent="0.2"/>
    <row r="25084" hidden="1" x14ac:dyDescent="0.2"/>
    <row r="25085" hidden="1" x14ac:dyDescent="0.2"/>
    <row r="25086" hidden="1" x14ac:dyDescent="0.2"/>
    <row r="25087" hidden="1" x14ac:dyDescent="0.2"/>
    <row r="25088" hidden="1" x14ac:dyDescent="0.2"/>
    <row r="25089" hidden="1" x14ac:dyDescent="0.2"/>
    <row r="25090" hidden="1" x14ac:dyDescent="0.2"/>
    <row r="25091" hidden="1" x14ac:dyDescent="0.2"/>
    <row r="25092" hidden="1" x14ac:dyDescent="0.2"/>
    <row r="25093" hidden="1" x14ac:dyDescent="0.2"/>
    <row r="25094" hidden="1" x14ac:dyDescent="0.2"/>
    <row r="25095" hidden="1" x14ac:dyDescent="0.2"/>
    <row r="25096" hidden="1" x14ac:dyDescent="0.2"/>
    <row r="25097" hidden="1" x14ac:dyDescent="0.2"/>
    <row r="25098" hidden="1" x14ac:dyDescent="0.2"/>
    <row r="25099" hidden="1" x14ac:dyDescent="0.2"/>
    <row r="25100" hidden="1" x14ac:dyDescent="0.2"/>
    <row r="25101" hidden="1" x14ac:dyDescent="0.2"/>
    <row r="25102" hidden="1" x14ac:dyDescent="0.2"/>
    <row r="25103" hidden="1" x14ac:dyDescent="0.2"/>
    <row r="25104" hidden="1" x14ac:dyDescent="0.2"/>
    <row r="25105" hidden="1" x14ac:dyDescent="0.2"/>
    <row r="25106" hidden="1" x14ac:dyDescent="0.2"/>
    <row r="25107" hidden="1" x14ac:dyDescent="0.2"/>
    <row r="25108" hidden="1" x14ac:dyDescent="0.2"/>
    <row r="25109" hidden="1" x14ac:dyDescent="0.2"/>
    <row r="25110" hidden="1" x14ac:dyDescent="0.2"/>
    <row r="25111" hidden="1" x14ac:dyDescent="0.2"/>
    <row r="25112" hidden="1" x14ac:dyDescent="0.2"/>
    <row r="25113" hidden="1" x14ac:dyDescent="0.2"/>
    <row r="25114" hidden="1" x14ac:dyDescent="0.2"/>
    <row r="25115" hidden="1" x14ac:dyDescent="0.2"/>
    <row r="25116" hidden="1" x14ac:dyDescent="0.2"/>
    <row r="25117" hidden="1" x14ac:dyDescent="0.2"/>
    <row r="25118" hidden="1" x14ac:dyDescent="0.2"/>
    <row r="25119" hidden="1" x14ac:dyDescent="0.2"/>
    <row r="25120" hidden="1" x14ac:dyDescent="0.2"/>
    <row r="25121" hidden="1" x14ac:dyDescent="0.2"/>
    <row r="25122" hidden="1" x14ac:dyDescent="0.2"/>
    <row r="25123" hidden="1" x14ac:dyDescent="0.2"/>
    <row r="25124" hidden="1" x14ac:dyDescent="0.2"/>
    <row r="25125" hidden="1" x14ac:dyDescent="0.2"/>
    <row r="25126" hidden="1" x14ac:dyDescent="0.2"/>
    <row r="25127" hidden="1" x14ac:dyDescent="0.2"/>
    <row r="25128" hidden="1" x14ac:dyDescent="0.2"/>
    <row r="25129" hidden="1" x14ac:dyDescent="0.2"/>
    <row r="25130" hidden="1" x14ac:dyDescent="0.2"/>
    <row r="25131" hidden="1" x14ac:dyDescent="0.2"/>
    <row r="25132" hidden="1" x14ac:dyDescent="0.2"/>
    <row r="25133" hidden="1" x14ac:dyDescent="0.2"/>
    <row r="25134" hidden="1" x14ac:dyDescent="0.2"/>
    <row r="25135" hidden="1" x14ac:dyDescent="0.2"/>
    <row r="25136" hidden="1" x14ac:dyDescent="0.2"/>
    <row r="25137" hidden="1" x14ac:dyDescent="0.2"/>
    <row r="25138" hidden="1" x14ac:dyDescent="0.2"/>
    <row r="25139" hidden="1" x14ac:dyDescent="0.2"/>
    <row r="25140" hidden="1" x14ac:dyDescent="0.2"/>
    <row r="25141" hidden="1" x14ac:dyDescent="0.2"/>
    <row r="25142" hidden="1" x14ac:dyDescent="0.2"/>
    <row r="25143" hidden="1" x14ac:dyDescent="0.2"/>
    <row r="25144" hidden="1" x14ac:dyDescent="0.2"/>
    <row r="25145" hidden="1" x14ac:dyDescent="0.2"/>
    <row r="25146" hidden="1" x14ac:dyDescent="0.2"/>
    <row r="25147" hidden="1" x14ac:dyDescent="0.2"/>
    <row r="25148" hidden="1" x14ac:dyDescent="0.2"/>
    <row r="25149" hidden="1" x14ac:dyDescent="0.2"/>
    <row r="25150" hidden="1" x14ac:dyDescent="0.2"/>
    <row r="25151" hidden="1" x14ac:dyDescent="0.2"/>
    <row r="25152" hidden="1" x14ac:dyDescent="0.2"/>
    <row r="25153" hidden="1" x14ac:dyDescent="0.2"/>
    <row r="25154" hidden="1" x14ac:dyDescent="0.2"/>
    <row r="25155" hidden="1" x14ac:dyDescent="0.2"/>
    <row r="25156" hidden="1" x14ac:dyDescent="0.2"/>
    <row r="25157" hidden="1" x14ac:dyDescent="0.2"/>
    <row r="25158" hidden="1" x14ac:dyDescent="0.2"/>
    <row r="25159" hidden="1" x14ac:dyDescent="0.2"/>
    <row r="25160" hidden="1" x14ac:dyDescent="0.2"/>
    <row r="25161" hidden="1" x14ac:dyDescent="0.2"/>
    <row r="25162" hidden="1" x14ac:dyDescent="0.2"/>
    <row r="25163" hidden="1" x14ac:dyDescent="0.2"/>
    <row r="25164" hidden="1" x14ac:dyDescent="0.2"/>
    <row r="25165" hidden="1" x14ac:dyDescent="0.2"/>
    <row r="25166" hidden="1" x14ac:dyDescent="0.2"/>
    <row r="25167" hidden="1" x14ac:dyDescent="0.2"/>
    <row r="25168" hidden="1" x14ac:dyDescent="0.2"/>
    <row r="25169" hidden="1" x14ac:dyDescent="0.2"/>
    <row r="25170" hidden="1" x14ac:dyDescent="0.2"/>
    <row r="25171" hidden="1" x14ac:dyDescent="0.2"/>
    <row r="25172" hidden="1" x14ac:dyDescent="0.2"/>
    <row r="25173" hidden="1" x14ac:dyDescent="0.2"/>
    <row r="25174" hidden="1" x14ac:dyDescent="0.2"/>
    <row r="25175" hidden="1" x14ac:dyDescent="0.2"/>
    <row r="25176" hidden="1" x14ac:dyDescent="0.2"/>
    <row r="25177" hidden="1" x14ac:dyDescent="0.2"/>
    <row r="25178" hidden="1" x14ac:dyDescent="0.2"/>
    <row r="25179" hidden="1" x14ac:dyDescent="0.2"/>
    <row r="25180" hidden="1" x14ac:dyDescent="0.2"/>
    <row r="25181" hidden="1" x14ac:dyDescent="0.2"/>
    <row r="25182" hidden="1" x14ac:dyDescent="0.2"/>
    <row r="25183" hidden="1" x14ac:dyDescent="0.2"/>
    <row r="25184" hidden="1" x14ac:dyDescent="0.2"/>
    <row r="25185" hidden="1" x14ac:dyDescent="0.2"/>
    <row r="25186" hidden="1" x14ac:dyDescent="0.2"/>
    <row r="25187" hidden="1" x14ac:dyDescent="0.2"/>
    <row r="25188" hidden="1" x14ac:dyDescent="0.2"/>
    <row r="25189" hidden="1" x14ac:dyDescent="0.2"/>
    <row r="25190" hidden="1" x14ac:dyDescent="0.2"/>
    <row r="25191" hidden="1" x14ac:dyDescent="0.2"/>
    <row r="25192" hidden="1" x14ac:dyDescent="0.2"/>
    <row r="25193" hidden="1" x14ac:dyDescent="0.2"/>
    <row r="25194" hidden="1" x14ac:dyDescent="0.2"/>
    <row r="25195" hidden="1" x14ac:dyDescent="0.2"/>
    <row r="25196" hidden="1" x14ac:dyDescent="0.2"/>
    <row r="25197" hidden="1" x14ac:dyDescent="0.2"/>
    <row r="25198" hidden="1" x14ac:dyDescent="0.2"/>
    <row r="25199" hidden="1" x14ac:dyDescent="0.2"/>
    <row r="25200" hidden="1" x14ac:dyDescent="0.2"/>
    <row r="25201" hidden="1" x14ac:dyDescent="0.2"/>
    <row r="25202" hidden="1" x14ac:dyDescent="0.2"/>
    <row r="25203" hidden="1" x14ac:dyDescent="0.2"/>
    <row r="25204" hidden="1" x14ac:dyDescent="0.2"/>
    <row r="25205" hidden="1" x14ac:dyDescent="0.2"/>
    <row r="25206" hidden="1" x14ac:dyDescent="0.2"/>
    <row r="25207" hidden="1" x14ac:dyDescent="0.2"/>
    <row r="25208" hidden="1" x14ac:dyDescent="0.2"/>
    <row r="25209" hidden="1" x14ac:dyDescent="0.2"/>
    <row r="25210" hidden="1" x14ac:dyDescent="0.2"/>
    <row r="25211" hidden="1" x14ac:dyDescent="0.2"/>
    <row r="25212" hidden="1" x14ac:dyDescent="0.2"/>
    <row r="25213" hidden="1" x14ac:dyDescent="0.2"/>
    <row r="25214" hidden="1" x14ac:dyDescent="0.2"/>
    <row r="25215" hidden="1" x14ac:dyDescent="0.2"/>
    <row r="25216" hidden="1" x14ac:dyDescent="0.2"/>
    <row r="25217" hidden="1" x14ac:dyDescent="0.2"/>
    <row r="25218" hidden="1" x14ac:dyDescent="0.2"/>
    <row r="25219" hidden="1" x14ac:dyDescent="0.2"/>
    <row r="25220" hidden="1" x14ac:dyDescent="0.2"/>
    <row r="25221" hidden="1" x14ac:dyDescent="0.2"/>
    <row r="25222" hidden="1" x14ac:dyDescent="0.2"/>
    <row r="25223" hidden="1" x14ac:dyDescent="0.2"/>
    <row r="25224" hidden="1" x14ac:dyDescent="0.2"/>
    <row r="25225" hidden="1" x14ac:dyDescent="0.2"/>
    <row r="25226" hidden="1" x14ac:dyDescent="0.2"/>
    <row r="25227" hidden="1" x14ac:dyDescent="0.2"/>
    <row r="25228" hidden="1" x14ac:dyDescent="0.2"/>
    <row r="25229" hidden="1" x14ac:dyDescent="0.2"/>
    <row r="25230" hidden="1" x14ac:dyDescent="0.2"/>
    <row r="25231" hidden="1" x14ac:dyDescent="0.2"/>
    <row r="25232" hidden="1" x14ac:dyDescent="0.2"/>
    <row r="25233" hidden="1" x14ac:dyDescent="0.2"/>
    <row r="25234" hidden="1" x14ac:dyDescent="0.2"/>
    <row r="25235" hidden="1" x14ac:dyDescent="0.2"/>
    <row r="25236" hidden="1" x14ac:dyDescent="0.2"/>
    <row r="25237" hidden="1" x14ac:dyDescent="0.2"/>
    <row r="25238" hidden="1" x14ac:dyDescent="0.2"/>
    <row r="25239" hidden="1" x14ac:dyDescent="0.2"/>
    <row r="25240" hidden="1" x14ac:dyDescent="0.2"/>
    <row r="25241" hidden="1" x14ac:dyDescent="0.2"/>
    <row r="25242" hidden="1" x14ac:dyDescent="0.2"/>
    <row r="25243" hidden="1" x14ac:dyDescent="0.2"/>
    <row r="25244" hidden="1" x14ac:dyDescent="0.2"/>
    <row r="25245" hidden="1" x14ac:dyDescent="0.2"/>
    <row r="25246" hidden="1" x14ac:dyDescent="0.2"/>
    <row r="25247" hidden="1" x14ac:dyDescent="0.2"/>
    <row r="25248" hidden="1" x14ac:dyDescent="0.2"/>
    <row r="25249" hidden="1" x14ac:dyDescent="0.2"/>
    <row r="25250" hidden="1" x14ac:dyDescent="0.2"/>
    <row r="25251" hidden="1" x14ac:dyDescent="0.2"/>
    <row r="25252" hidden="1" x14ac:dyDescent="0.2"/>
    <row r="25253" hidden="1" x14ac:dyDescent="0.2"/>
    <row r="25254" hidden="1" x14ac:dyDescent="0.2"/>
    <row r="25255" hidden="1" x14ac:dyDescent="0.2"/>
    <row r="25256" hidden="1" x14ac:dyDescent="0.2"/>
    <row r="25257" hidden="1" x14ac:dyDescent="0.2"/>
    <row r="25258" hidden="1" x14ac:dyDescent="0.2"/>
    <row r="25259" hidden="1" x14ac:dyDescent="0.2"/>
    <row r="25260" hidden="1" x14ac:dyDescent="0.2"/>
    <row r="25261" hidden="1" x14ac:dyDescent="0.2"/>
    <row r="25262" hidden="1" x14ac:dyDescent="0.2"/>
    <row r="25263" hidden="1" x14ac:dyDescent="0.2"/>
    <row r="25264" hidden="1" x14ac:dyDescent="0.2"/>
    <row r="25265" hidden="1" x14ac:dyDescent="0.2"/>
    <row r="25266" hidden="1" x14ac:dyDescent="0.2"/>
    <row r="25267" hidden="1" x14ac:dyDescent="0.2"/>
    <row r="25268" hidden="1" x14ac:dyDescent="0.2"/>
    <row r="25269" hidden="1" x14ac:dyDescent="0.2"/>
    <row r="25270" hidden="1" x14ac:dyDescent="0.2"/>
    <row r="25271" hidden="1" x14ac:dyDescent="0.2"/>
    <row r="25272" hidden="1" x14ac:dyDescent="0.2"/>
    <row r="25273" hidden="1" x14ac:dyDescent="0.2"/>
    <row r="25274" hidden="1" x14ac:dyDescent="0.2"/>
    <row r="25275" hidden="1" x14ac:dyDescent="0.2"/>
    <row r="25276" hidden="1" x14ac:dyDescent="0.2"/>
    <row r="25277" hidden="1" x14ac:dyDescent="0.2"/>
    <row r="25278" hidden="1" x14ac:dyDescent="0.2"/>
    <row r="25279" hidden="1" x14ac:dyDescent="0.2"/>
    <row r="25280" hidden="1" x14ac:dyDescent="0.2"/>
    <row r="25281" hidden="1" x14ac:dyDescent="0.2"/>
    <row r="25282" hidden="1" x14ac:dyDescent="0.2"/>
    <row r="25283" hidden="1" x14ac:dyDescent="0.2"/>
    <row r="25284" hidden="1" x14ac:dyDescent="0.2"/>
    <row r="25285" hidden="1" x14ac:dyDescent="0.2"/>
    <row r="25286" hidden="1" x14ac:dyDescent="0.2"/>
    <row r="25287" hidden="1" x14ac:dyDescent="0.2"/>
    <row r="25288" hidden="1" x14ac:dyDescent="0.2"/>
    <row r="25289" hidden="1" x14ac:dyDescent="0.2"/>
    <row r="25290" hidden="1" x14ac:dyDescent="0.2"/>
    <row r="25291" hidden="1" x14ac:dyDescent="0.2"/>
    <row r="25292" hidden="1" x14ac:dyDescent="0.2"/>
    <row r="25293" hidden="1" x14ac:dyDescent="0.2"/>
    <row r="25294" hidden="1" x14ac:dyDescent="0.2"/>
    <row r="25295" hidden="1" x14ac:dyDescent="0.2"/>
    <row r="25296" hidden="1" x14ac:dyDescent="0.2"/>
    <row r="25297" hidden="1" x14ac:dyDescent="0.2"/>
    <row r="25298" hidden="1" x14ac:dyDescent="0.2"/>
    <row r="25299" hidden="1" x14ac:dyDescent="0.2"/>
    <row r="25300" hidden="1" x14ac:dyDescent="0.2"/>
    <row r="25301" hidden="1" x14ac:dyDescent="0.2"/>
    <row r="25302" hidden="1" x14ac:dyDescent="0.2"/>
    <row r="25303" hidden="1" x14ac:dyDescent="0.2"/>
    <row r="25304" hidden="1" x14ac:dyDescent="0.2"/>
    <row r="25305" hidden="1" x14ac:dyDescent="0.2"/>
    <row r="25306" hidden="1" x14ac:dyDescent="0.2"/>
    <row r="25307" hidden="1" x14ac:dyDescent="0.2"/>
    <row r="25308" hidden="1" x14ac:dyDescent="0.2"/>
    <row r="25309" hidden="1" x14ac:dyDescent="0.2"/>
    <row r="25310" hidden="1" x14ac:dyDescent="0.2"/>
    <row r="25311" hidden="1" x14ac:dyDescent="0.2"/>
    <row r="25312" hidden="1" x14ac:dyDescent="0.2"/>
    <row r="25313" hidden="1" x14ac:dyDescent="0.2"/>
    <row r="25314" hidden="1" x14ac:dyDescent="0.2"/>
    <row r="25315" hidden="1" x14ac:dyDescent="0.2"/>
    <row r="25316" hidden="1" x14ac:dyDescent="0.2"/>
    <row r="25317" hidden="1" x14ac:dyDescent="0.2"/>
    <row r="25318" hidden="1" x14ac:dyDescent="0.2"/>
    <row r="25319" hidden="1" x14ac:dyDescent="0.2"/>
    <row r="25320" hidden="1" x14ac:dyDescent="0.2"/>
    <row r="25321" hidden="1" x14ac:dyDescent="0.2"/>
    <row r="25322" hidden="1" x14ac:dyDescent="0.2"/>
    <row r="25323" hidden="1" x14ac:dyDescent="0.2"/>
    <row r="25324" hidden="1" x14ac:dyDescent="0.2"/>
    <row r="25325" hidden="1" x14ac:dyDescent="0.2"/>
    <row r="25326" hidden="1" x14ac:dyDescent="0.2"/>
    <row r="25327" hidden="1" x14ac:dyDescent="0.2"/>
    <row r="25328" hidden="1" x14ac:dyDescent="0.2"/>
    <row r="25329" hidden="1" x14ac:dyDescent="0.2"/>
    <row r="25330" hidden="1" x14ac:dyDescent="0.2"/>
    <row r="25331" hidden="1" x14ac:dyDescent="0.2"/>
    <row r="25332" hidden="1" x14ac:dyDescent="0.2"/>
    <row r="25333" hidden="1" x14ac:dyDescent="0.2"/>
    <row r="25334" hidden="1" x14ac:dyDescent="0.2"/>
    <row r="25335" hidden="1" x14ac:dyDescent="0.2"/>
    <row r="25336" hidden="1" x14ac:dyDescent="0.2"/>
    <row r="25337" hidden="1" x14ac:dyDescent="0.2"/>
    <row r="25338" hidden="1" x14ac:dyDescent="0.2"/>
    <row r="25339" hidden="1" x14ac:dyDescent="0.2"/>
    <row r="25340" hidden="1" x14ac:dyDescent="0.2"/>
    <row r="25341" hidden="1" x14ac:dyDescent="0.2"/>
    <row r="25342" hidden="1" x14ac:dyDescent="0.2"/>
    <row r="25343" hidden="1" x14ac:dyDescent="0.2"/>
    <row r="25344" hidden="1" x14ac:dyDescent="0.2"/>
    <row r="25345" hidden="1" x14ac:dyDescent="0.2"/>
    <row r="25346" hidden="1" x14ac:dyDescent="0.2"/>
    <row r="25347" hidden="1" x14ac:dyDescent="0.2"/>
    <row r="25348" hidden="1" x14ac:dyDescent="0.2"/>
    <row r="25349" hidden="1" x14ac:dyDescent="0.2"/>
    <row r="25350" hidden="1" x14ac:dyDescent="0.2"/>
    <row r="25351" hidden="1" x14ac:dyDescent="0.2"/>
    <row r="25352" hidden="1" x14ac:dyDescent="0.2"/>
    <row r="25353" hidden="1" x14ac:dyDescent="0.2"/>
    <row r="25354" hidden="1" x14ac:dyDescent="0.2"/>
    <row r="25355" hidden="1" x14ac:dyDescent="0.2"/>
    <row r="25356" hidden="1" x14ac:dyDescent="0.2"/>
    <row r="25357" hidden="1" x14ac:dyDescent="0.2"/>
    <row r="25358" hidden="1" x14ac:dyDescent="0.2"/>
    <row r="25359" hidden="1" x14ac:dyDescent="0.2"/>
    <row r="25360" hidden="1" x14ac:dyDescent="0.2"/>
    <row r="25361" hidden="1" x14ac:dyDescent="0.2"/>
    <row r="25362" hidden="1" x14ac:dyDescent="0.2"/>
    <row r="25363" hidden="1" x14ac:dyDescent="0.2"/>
    <row r="25364" hidden="1" x14ac:dyDescent="0.2"/>
    <row r="25365" hidden="1" x14ac:dyDescent="0.2"/>
    <row r="25366" hidden="1" x14ac:dyDescent="0.2"/>
    <row r="25367" hidden="1" x14ac:dyDescent="0.2"/>
    <row r="25368" hidden="1" x14ac:dyDescent="0.2"/>
    <row r="25369" hidden="1" x14ac:dyDescent="0.2"/>
    <row r="25370" hidden="1" x14ac:dyDescent="0.2"/>
    <row r="25371" hidden="1" x14ac:dyDescent="0.2"/>
    <row r="25372" hidden="1" x14ac:dyDescent="0.2"/>
    <row r="25373" hidden="1" x14ac:dyDescent="0.2"/>
    <row r="25374" hidden="1" x14ac:dyDescent="0.2"/>
    <row r="25375" hidden="1" x14ac:dyDescent="0.2"/>
    <row r="25376" hidden="1" x14ac:dyDescent="0.2"/>
    <row r="25377" hidden="1" x14ac:dyDescent="0.2"/>
    <row r="25378" hidden="1" x14ac:dyDescent="0.2"/>
    <row r="25379" hidden="1" x14ac:dyDescent="0.2"/>
    <row r="25380" hidden="1" x14ac:dyDescent="0.2"/>
    <row r="25381" hidden="1" x14ac:dyDescent="0.2"/>
    <row r="25382" hidden="1" x14ac:dyDescent="0.2"/>
    <row r="25383" hidden="1" x14ac:dyDescent="0.2"/>
    <row r="25384" hidden="1" x14ac:dyDescent="0.2"/>
    <row r="25385" hidden="1" x14ac:dyDescent="0.2"/>
    <row r="25386" hidden="1" x14ac:dyDescent="0.2"/>
    <row r="25387" hidden="1" x14ac:dyDescent="0.2"/>
    <row r="25388" hidden="1" x14ac:dyDescent="0.2"/>
    <row r="25389" hidden="1" x14ac:dyDescent="0.2"/>
    <row r="25390" hidden="1" x14ac:dyDescent="0.2"/>
    <row r="25391" hidden="1" x14ac:dyDescent="0.2"/>
    <row r="25392" hidden="1" x14ac:dyDescent="0.2"/>
    <row r="25393" hidden="1" x14ac:dyDescent="0.2"/>
    <row r="25394" hidden="1" x14ac:dyDescent="0.2"/>
    <row r="25395" hidden="1" x14ac:dyDescent="0.2"/>
    <row r="25396" hidden="1" x14ac:dyDescent="0.2"/>
    <row r="25397" hidden="1" x14ac:dyDescent="0.2"/>
    <row r="25398" hidden="1" x14ac:dyDescent="0.2"/>
    <row r="25399" hidden="1" x14ac:dyDescent="0.2"/>
    <row r="25400" hidden="1" x14ac:dyDescent="0.2"/>
    <row r="25401" hidden="1" x14ac:dyDescent="0.2"/>
    <row r="25402" hidden="1" x14ac:dyDescent="0.2"/>
    <row r="25403" hidden="1" x14ac:dyDescent="0.2"/>
    <row r="25404" hidden="1" x14ac:dyDescent="0.2"/>
    <row r="25405" hidden="1" x14ac:dyDescent="0.2"/>
    <row r="25406" hidden="1" x14ac:dyDescent="0.2"/>
    <row r="25407" hidden="1" x14ac:dyDescent="0.2"/>
    <row r="25408" hidden="1" x14ac:dyDescent="0.2"/>
    <row r="25409" hidden="1" x14ac:dyDescent="0.2"/>
    <row r="25410" hidden="1" x14ac:dyDescent="0.2"/>
    <row r="25411" hidden="1" x14ac:dyDescent="0.2"/>
    <row r="25412" hidden="1" x14ac:dyDescent="0.2"/>
    <row r="25413" hidden="1" x14ac:dyDescent="0.2"/>
    <row r="25414" hidden="1" x14ac:dyDescent="0.2"/>
    <row r="25415" hidden="1" x14ac:dyDescent="0.2"/>
    <row r="25416" hidden="1" x14ac:dyDescent="0.2"/>
    <row r="25417" hidden="1" x14ac:dyDescent="0.2"/>
    <row r="25418" hidden="1" x14ac:dyDescent="0.2"/>
    <row r="25419" hidden="1" x14ac:dyDescent="0.2"/>
    <row r="25420" hidden="1" x14ac:dyDescent="0.2"/>
    <row r="25421" hidden="1" x14ac:dyDescent="0.2"/>
    <row r="25422" hidden="1" x14ac:dyDescent="0.2"/>
    <row r="25423" hidden="1" x14ac:dyDescent="0.2"/>
    <row r="25424" hidden="1" x14ac:dyDescent="0.2"/>
    <row r="25425" hidden="1" x14ac:dyDescent="0.2"/>
    <row r="25426" hidden="1" x14ac:dyDescent="0.2"/>
    <row r="25427" hidden="1" x14ac:dyDescent="0.2"/>
    <row r="25428" hidden="1" x14ac:dyDescent="0.2"/>
    <row r="25429" hidden="1" x14ac:dyDescent="0.2"/>
    <row r="25430" hidden="1" x14ac:dyDescent="0.2"/>
    <row r="25431" hidden="1" x14ac:dyDescent="0.2"/>
    <row r="25432" hidden="1" x14ac:dyDescent="0.2"/>
    <row r="25433" hidden="1" x14ac:dyDescent="0.2"/>
    <row r="25434" hidden="1" x14ac:dyDescent="0.2"/>
    <row r="25435" hidden="1" x14ac:dyDescent="0.2"/>
    <row r="25436" hidden="1" x14ac:dyDescent="0.2"/>
    <row r="25437" hidden="1" x14ac:dyDescent="0.2"/>
    <row r="25438" hidden="1" x14ac:dyDescent="0.2"/>
    <row r="25439" hidden="1" x14ac:dyDescent="0.2"/>
    <row r="25440" hidden="1" x14ac:dyDescent="0.2"/>
    <row r="25441" hidden="1" x14ac:dyDescent="0.2"/>
    <row r="25442" hidden="1" x14ac:dyDescent="0.2"/>
    <row r="25443" hidden="1" x14ac:dyDescent="0.2"/>
    <row r="25444" hidden="1" x14ac:dyDescent="0.2"/>
    <row r="25445" hidden="1" x14ac:dyDescent="0.2"/>
    <row r="25446" hidden="1" x14ac:dyDescent="0.2"/>
    <row r="25447" hidden="1" x14ac:dyDescent="0.2"/>
    <row r="25448" hidden="1" x14ac:dyDescent="0.2"/>
    <row r="25449" hidden="1" x14ac:dyDescent="0.2"/>
    <row r="25450" hidden="1" x14ac:dyDescent="0.2"/>
    <row r="25451" hidden="1" x14ac:dyDescent="0.2"/>
    <row r="25452" hidden="1" x14ac:dyDescent="0.2"/>
    <row r="25453" hidden="1" x14ac:dyDescent="0.2"/>
    <row r="25454" hidden="1" x14ac:dyDescent="0.2"/>
    <row r="25455" hidden="1" x14ac:dyDescent="0.2"/>
    <row r="25456" hidden="1" x14ac:dyDescent="0.2"/>
    <row r="25457" hidden="1" x14ac:dyDescent="0.2"/>
    <row r="25458" hidden="1" x14ac:dyDescent="0.2"/>
    <row r="25459" hidden="1" x14ac:dyDescent="0.2"/>
    <row r="25460" hidden="1" x14ac:dyDescent="0.2"/>
    <row r="25461" hidden="1" x14ac:dyDescent="0.2"/>
    <row r="25462" hidden="1" x14ac:dyDescent="0.2"/>
    <row r="25463" hidden="1" x14ac:dyDescent="0.2"/>
    <row r="25464" hidden="1" x14ac:dyDescent="0.2"/>
    <row r="25465" hidden="1" x14ac:dyDescent="0.2"/>
    <row r="25466" hidden="1" x14ac:dyDescent="0.2"/>
    <row r="25467" hidden="1" x14ac:dyDescent="0.2"/>
    <row r="25468" hidden="1" x14ac:dyDescent="0.2"/>
    <row r="25469" hidden="1" x14ac:dyDescent="0.2"/>
    <row r="25470" hidden="1" x14ac:dyDescent="0.2"/>
    <row r="25471" hidden="1" x14ac:dyDescent="0.2"/>
    <row r="25472" hidden="1" x14ac:dyDescent="0.2"/>
    <row r="25473" hidden="1" x14ac:dyDescent="0.2"/>
    <row r="25474" hidden="1" x14ac:dyDescent="0.2"/>
    <row r="25475" hidden="1" x14ac:dyDescent="0.2"/>
    <row r="25476" hidden="1" x14ac:dyDescent="0.2"/>
    <row r="25477" hidden="1" x14ac:dyDescent="0.2"/>
    <row r="25478" hidden="1" x14ac:dyDescent="0.2"/>
    <row r="25479" hidden="1" x14ac:dyDescent="0.2"/>
    <row r="25480" hidden="1" x14ac:dyDescent="0.2"/>
    <row r="25481" hidden="1" x14ac:dyDescent="0.2"/>
    <row r="25482" hidden="1" x14ac:dyDescent="0.2"/>
    <row r="25483" hidden="1" x14ac:dyDescent="0.2"/>
    <row r="25484" hidden="1" x14ac:dyDescent="0.2"/>
    <row r="25485" hidden="1" x14ac:dyDescent="0.2"/>
    <row r="25486" hidden="1" x14ac:dyDescent="0.2"/>
    <row r="25487" hidden="1" x14ac:dyDescent="0.2"/>
    <row r="25488" hidden="1" x14ac:dyDescent="0.2"/>
    <row r="25489" hidden="1" x14ac:dyDescent="0.2"/>
    <row r="25490" hidden="1" x14ac:dyDescent="0.2"/>
    <row r="25491" hidden="1" x14ac:dyDescent="0.2"/>
    <row r="25492" hidden="1" x14ac:dyDescent="0.2"/>
    <row r="25493" hidden="1" x14ac:dyDescent="0.2"/>
    <row r="25494" hidden="1" x14ac:dyDescent="0.2"/>
    <row r="25495" hidden="1" x14ac:dyDescent="0.2"/>
    <row r="25496" hidden="1" x14ac:dyDescent="0.2"/>
    <row r="25497" hidden="1" x14ac:dyDescent="0.2"/>
    <row r="25498" hidden="1" x14ac:dyDescent="0.2"/>
    <row r="25499" hidden="1" x14ac:dyDescent="0.2"/>
    <row r="25500" hidden="1" x14ac:dyDescent="0.2"/>
    <row r="25501" hidden="1" x14ac:dyDescent="0.2"/>
    <row r="25502" hidden="1" x14ac:dyDescent="0.2"/>
    <row r="25503" hidden="1" x14ac:dyDescent="0.2"/>
    <row r="25504" hidden="1" x14ac:dyDescent="0.2"/>
    <row r="25505" hidden="1" x14ac:dyDescent="0.2"/>
    <row r="25506" hidden="1" x14ac:dyDescent="0.2"/>
    <row r="25507" hidden="1" x14ac:dyDescent="0.2"/>
    <row r="25508" hidden="1" x14ac:dyDescent="0.2"/>
    <row r="25509" hidden="1" x14ac:dyDescent="0.2"/>
    <row r="25510" hidden="1" x14ac:dyDescent="0.2"/>
    <row r="25511" hidden="1" x14ac:dyDescent="0.2"/>
    <row r="25512" hidden="1" x14ac:dyDescent="0.2"/>
    <row r="25513" hidden="1" x14ac:dyDescent="0.2"/>
    <row r="25514" hidden="1" x14ac:dyDescent="0.2"/>
    <row r="25515" hidden="1" x14ac:dyDescent="0.2"/>
    <row r="25516" hidden="1" x14ac:dyDescent="0.2"/>
    <row r="25517" hidden="1" x14ac:dyDescent="0.2"/>
    <row r="25518" hidden="1" x14ac:dyDescent="0.2"/>
    <row r="25519" hidden="1" x14ac:dyDescent="0.2"/>
    <row r="25520" hidden="1" x14ac:dyDescent="0.2"/>
    <row r="25521" hidden="1" x14ac:dyDescent="0.2"/>
    <row r="25522" hidden="1" x14ac:dyDescent="0.2"/>
    <row r="25523" hidden="1" x14ac:dyDescent="0.2"/>
    <row r="25524" hidden="1" x14ac:dyDescent="0.2"/>
    <row r="25525" hidden="1" x14ac:dyDescent="0.2"/>
    <row r="25526" hidden="1" x14ac:dyDescent="0.2"/>
    <row r="25527" hidden="1" x14ac:dyDescent="0.2"/>
    <row r="25528" hidden="1" x14ac:dyDescent="0.2"/>
    <row r="25529" hidden="1" x14ac:dyDescent="0.2"/>
    <row r="25530" hidden="1" x14ac:dyDescent="0.2"/>
    <row r="25531" hidden="1" x14ac:dyDescent="0.2"/>
    <row r="25532" hidden="1" x14ac:dyDescent="0.2"/>
    <row r="25533" hidden="1" x14ac:dyDescent="0.2"/>
    <row r="25534" hidden="1" x14ac:dyDescent="0.2"/>
    <row r="25535" hidden="1" x14ac:dyDescent="0.2"/>
    <row r="25536" hidden="1" x14ac:dyDescent="0.2"/>
    <row r="25537" hidden="1" x14ac:dyDescent="0.2"/>
    <row r="25538" hidden="1" x14ac:dyDescent="0.2"/>
    <row r="25539" hidden="1" x14ac:dyDescent="0.2"/>
    <row r="25540" hidden="1" x14ac:dyDescent="0.2"/>
    <row r="25541" hidden="1" x14ac:dyDescent="0.2"/>
    <row r="25542" hidden="1" x14ac:dyDescent="0.2"/>
    <row r="25543" hidden="1" x14ac:dyDescent="0.2"/>
    <row r="25544" hidden="1" x14ac:dyDescent="0.2"/>
    <row r="25545" hidden="1" x14ac:dyDescent="0.2"/>
    <row r="25546" hidden="1" x14ac:dyDescent="0.2"/>
    <row r="25547" hidden="1" x14ac:dyDescent="0.2"/>
    <row r="25548" hidden="1" x14ac:dyDescent="0.2"/>
    <row r="25549" hidden="1" x14ac:dyDescent="0.2"/>
    <row r="25550" hidden="1" x14ac:dyDescent="0.2"/>
    <row r="25551" hidden="1" x14ac:dyDescent="0.2"/>
    <row r="25552" hidden="1" x14ac:dyDescent="0.2"/>
    <row r="25553" hidden="1" x14ac:dyDescent="0.2"/>
    <row r="25554" hidden="1" x14ac:dyDescent="0.2"/>
    <row r="25555" hidden="1" x14ac:dyDescent="0.2"/>
    <row r="25556" hidden="1" x14ac:dyDescent="0.2"/>
    <row r="25557" hidden="1" x14ac:dyDescent="0.2"/>
    <row r="25558" hidden="1" x14ac:dyDescent="0.2"/>
    <row r="25559" hidden="1" x14ac:dyDescent="0.2"/>
    <row r="25560" hidden="1" x14ac:dyDescent="0.2"/>
    <row r="25561" hidden="1" x14ac:dyDescent="0.2"/>
    <row r="25562" hidden="1" x14ac:dyDescent="0.2"/>
    <row r="25563" hidden="1" x14ac:dyDescent="0.2"/>
    <row r="25564" hidden="1" x14ac:dyDescent="0.2"/>
    <row r="25565" hidden="1" x14ac:dyDescent="0.2"/>
    <row r="25566" hidden="1" x14ac:dyDescent="0.2"/>
    <row r="25567" hidden="1" x14ac:dyDescent="0.2"/>
    <row r="25568" hidden="1" x14ac:dyDescent="0.2"/>
    <row r="25569" hidden="1" x14ac:dyDescent="0.2"/>
    <row r="25570" hidden="1" x14ac:dyDescent="0.2"/>
    <row r="25571" hidden="1" x14ac:dyDescent="0.2"/>
    <row r="25572" hidden="1" x14ac:dyDescent="0.2"/>
    <row r="25573" hidden="1" x14ac:dyDescent="0.2"/>
    <row r="25574" hidden="1" x14ac:dyDescent="0.2"/>
    <row r="25575" hidden="1" x14ac:dyDescent="0.2"/>
    <row r="25576" hidden="1" x14ac:dyDescent="0.2"/>
    <row r="25577" hidden="1" x14ac:dyDescent="0.2"/>
    <row r="25578" hidden="1" x14ac:dyDescent="0.2"/>
    <row r="25579" hidden="1" x14ac:dyDescent="0.2"/>
    <row r="25580" hidden="1" x14ac:dyDescent="0.2"/>
    <row r="25581" hidden="1" x14ac:dyDescent="0.2"/>
    <row r="25582" hidden="1" x14ac:dyDescent="0.2"/>
    <row r="25583" hidden="1" x14ac:dyDescent="0.2"/>
    <row r="25584" hidden="1" x14ac:dyDescent="0.2"/>
    <row r="25585" hidden="1" x14ac:dyDescent="0.2"/>
    <row r="25586" hidden="1" x14ac:dyDescent="0.2"/>
    <row r="25587" hidden="1" x14ac:dyDescent="0.2"/>
    <row r="25588" hidden="1" x14ac:dyDescent="0.2"/>
    <row r="25589" hidden="1" x14ac:dyDescent="0.2"/>
    <row r="25590" hidden="1" x14ac:dyDescent="0.2"/>
    <row r="25591" hidden="1" x14ac:dyDescent="0.2"/>
    <row r="25592" hidden="1" x14ac:dyDescent="0.2"/>
    <row r="25593" hidden="1" x14ac:dyDescent="0.2"/>
    <row r="25594" hidden="1" x14ac:dyDescent="0.2"/>
    <row r="25595" hidden="1" x14ac:dyDescent="0.2"/>
    <row r="25596" hidden="1" x14ac:dyDescent="0.2"/>
    <row r="25597" hidden="1" x14ac:dyDescent="0.2"/>
    <row r="25598" hidden="1" x14ac:dyDescent="0.2"/>
    <row r="25599" hidden="1" x14ac:dyDescent="0.2"/>
    <row r="25600" hidden="1" x14ac:dyDescent="0.2"/>
    <row r="25601" hidden="1" x14ac:dyDescent="0.2"/>
    <row r="25602" hidden="1" x14ac:dyDescent="0.2"/>
    <row r="25603" hidden="1" x14ac:dyDescent="0.2"/>
    <row r="25604" hidden="1" x14ac:dyDescent="0.2"/>
    <row r="25605" hidden="1" x14ac:dyDescent="0.2"/>
    <row r="25606" hidden="1" x14ac:dyDescent="0.2"/>
    <row r="25607" hidden="1" x14ac:dyDescent="0.2"/>
    <row r="25608" hidden="1" x14ac:dyDescent="0.2"/>
    <row r="25609" hidden="1" x14ac:dyDescent="0.2"/>
    <row r="25610" hidden="1" x14ac:dyDescent="0.2"/>
    <row r="25611" hidden="1" x14ac:dyDescent="0.2"/>
    <row r="25612" hidden="1" x14ac:dyDescent="0.2"/>
    <row r="25613" hidden="1" x14ac:dyDescent="0.2"/>
    <row r="25614" hidden="1" x14ac:dyDescent="0.2"/>
    <row r="25615" hidden="1" x14ac:dyDescent="0.2"/>
    <row r="25616" hidden="1" x14ac:dyDescent="0.2"/>
    <row r="25617" hidden="1" x14ac:dyDescent="0.2"/>
    <row r="25618" hidden="1" x14ac:dyDescent="0.2"/>
    <row r="25619" hidden="1" x14ac:dyDescent="0.2"/>
    <row r="25620" hidden="1" x14ac:dyDescent="0.2"/>
    <row r="25621" hidden="1" x14ac:dyDescent="0.2"/>
    <row r="25622" hidden="1" x14ac:dyDescent="0.2"/>
    <row r="25623" hidden="1" x14ac:dyDescent="0.2"/>
    <row r="25624" hidden="1" x14ac:dyDescent="0.2"/>
    <row r="25625" hidden="1" x14ac:dyDescent="0.2"/>
    <row r="25626" hidden="1" x14ac:dyDescent="0.2"/>
    <row r="25627" hidden="1" x14ac:dyDescent="0.2"/>
    <row r="25628" hidden="1" x14ac:dyDescent="0.2"/>
    <row r="25629" hidden="1" x14ac:dyDescent="0.2"/>
    <row r="25630" hidden="1" x14ac:dyDescent="0.2"/>
    <row r="25631" hidden="1" x14ac:dyDescent="0.2"/>
    <row r="25632" hidden="1" x14ac:dyDescent="0.2"/>
    <row r="25633" hidden="1" x14ac:dyDescent="0.2"/>
    <row r="25634" hidden="1" x14ac:dyDescent="0.2"/>
    <row r="25635" hidden="1" x14ac:dyDescent="0.2"/>
    <row r="25636" hidden="1" x14ac:dyDescent="0.2"/>
    <row r="25637" hidden="1" x14ac:dyDescent="0.2"/>
    <row r="25638" hidden="1" x14ac:dyDescent="0.2"/>
    <row r="25639" hidden="1" x14ac:dyDescent="0.2"/>
    <row r="25640" hidden="1" x14ac:dyDescent="0.2"/>
    <row r="25641" hidden="1" x14ac:dyDescent="0.2"/>
    <row r="25642" hidden="1" x14ac:dyDescent="0.2"/>
    <row r="25643" hidden="1" x14ac:dyDescent="0.2"/>
    <row r="25644" hidden="1" x14ac:dyDescent="0.2"/>
    <row r="25645" hidden="1" x14ac:dyDescent="0.2"/>
    <row r="25646" hidden="1" x14ac:dyDescent="0.2"/>
    <row r="25647" hidden="1" x14ac:dyDescent="0.2"/>
    <row r="25648" hidden="1" x14ac:dyDescent="0.2"/>
    <row r="25649" hidden="1" x14ac:dyDescent="0.2"/>
    <row r="25650" hidden="1" x14ac:dyDescent="0.2"/>
    <row r="25651" hidden="1" x14ac:dyDescent="0.2"/>
    <row r="25652" hidden="1" x14ac:dyDescent="0.2"/>
    <row r="25653" hidden="1" x14ac:dyDescent="0.2"/>
    <row r="25654" hidden="1" x14ac:dyDescent="0.2"/>
    <row r="25655" hidden="1" x14ac:dyDescent="0.2"/>
    <row r="25656" hidden="1" x14ac:dyDescent="0.2"/>
    <row r="25657" hidden="1" x14ac:dyDescent="0.2"/>
    <row r="25658" hidden="1" x14ac:dyDescent="0.2"/>
    <row r="25659" hidden="1" x14ac:dyDescent="0.2"/>
    <row r="25660" hidden="1" x14ac:dyDescent="0.2"/>
    <row r="25661" hidden="1" x14ac:dyDescent="0.2"/>
    <row r="25662" hidden="1" x14ac:dyDescent="0.2"/>
    <row r="25663" hidden="1" x14ac:dyDescent="0.2"/>
    <row r="25664" hidden="1" x14ac:dyDescent="0.2"/>
    <row r="25665" hidden="1" x14ac:dyDescent="0.2"/>
    <row r="25666" hidden="1" x14ac:dyDescent="0.2"/>
    <row r="25667" hidden="1" x14ac:dyDescent="0.2"/>
    <row r="25668" hidden="1" x14ac:dyDescent="0.2"/>
    <row r="25669" hidden="1" x14ac:dyDescent="0.2"/>
    <row r="25670" hidden="1" x14ac:dyDescent="0.2"/>
    <row r="25671" hidden="1" x14ac:dyDescent="0.2"/>
    <row r="25672" hidden="1" x14ac:dyDescent="0.2"/>
    <row r="25673" hidden="1" x14ac:dyDescent="0.2"/>
    <row r="25674" hidden="1" x14ac:dyDescent="0.2"/>
    <row r="25675" hidden="1" x14ac:dyDescent="0.2"/>
    <row r="25676" hidden="1" x14ac:dyDescent="0.2"/>
    <row r="25677" hidden="1" x14ac:dyDescent="0.2"/>
    <row r="25678" hidden="1" x14ac:dyDescent="0.2"/>
    <row r="25679" hidden="1" x14ac:dyDescent="0.2"/>
    <row r="25680" hidden="1" x14ac:dyDescent="0.2"/>
    <row r="25681" hidden="1" x14ac:dyDescent="0.2"/>
    <row r="25682" hidden="1" x14ac:dyDescent="0.2"/>
    <row r="25683" hidden="1" x14ac:dyDescent="0.2"/>
    <row r="25684" hidden="1" x14ac:dyDescent="0.2"/>
    <row r="25685" hidden="1" x14ac:dyDescent="0.2"/>
    <row r="25686" hidden="1" x14ac:dyDescent="0.2"/>
    <row r="25687" hidden="1" x14ac:dyDescent="0.2"/>
    <row r="25688" hidden="1" x14ac:dyDescent="0.2"/>
    <row r="25689" hidden="1" x14ac:dyDescent="0.2"/>
    <row r="25690" hidden="1" x14ac:dyDescent="0.2"/>
    <row r="25691" hidden="1" x14ac:dyDescent="0.2"/>
    <row r="25692" hidden="1" x14ac:dyDescent="0.2"/>
    <row r="25693" hidden="1" x14ac:dyDescent="0.2"/>
    <row r="25694" hidden="1" x14ac:dyDescent="0.2"/>
    <row r="25695" hidden="1" x14ac:dyDescent="0.2"/>
    <row r="25696" hidden="1" x14ac:dyDescent="0.2"/>
    <row r="25697" hidden="1" x14ac:dyDescent="0.2"/>
    <row r="25698" hidden="1" x14ac:dyDescent="0.2"/>
    <row r="25699" hidden="1" x14ac:dyDescent="0.2"/>
    <row r="25700" hidden="1" x14ac:dyDescent="0.2"/>
    <row r="25701" hidden="1" x14ac:dyDescent="0.2"/>
    <row r="25702" hidden="1" x14ac:dyDescent="0.2"/>
    <row r="25703" hidden="1" x14ac:dyDescent="0.2"/>
    <row r="25704" hidden="1" x14ac:dyDescent="0.2"/>
    <row r="25705" hidden="1" x14ac:dyDescent="0.2"/>
    <row r="25706" hidden="1" x14ac:dyDescent="0.2"/>
    <row r="25707" hidden="1" x14ac:dyDescent="0.2"/>
    <row r="25708" hidden="1" x14ac:dyDescent="0.2"/>
    <row r="25709" hidden="1" x14ac:dyDescent="0.2"/>
    <row r="25710" hidden="1" x14ac:dyDescent="0.2"/>
    <row r="25711" hidden="1" x14ac:dyDescent="0.2"/>
    <row r="25712" hidden="1" x14ac:dyDescent="0.2"/>
    <row r="25713" hidden="1" x14ac:dyDescent="0.2"/>
    <row r="25714" hidden="1" x14ac:dyDescent="0.2"/>
    <row r="25715" hidden="1" x14ac:dyDescent="0.2"/>
    <row r="25716" hidden="1" x14ac:dyDescent="0.2"/>
    <row r="25717" hidden="1" x14ac:dyDescent="0.2"/>
    <row r="25718" hidden="1" x14ac:dyDescent="0.2"/>
    <row r="25719" hidden="1" x14ac:dyDescent="0.2"/>
    <row r="25720" hidden="1" x14ac:dyDescent="0.2"/>
    <row r="25721" hidden="1" x14ac:dyDescent="0.2"/>
    <row r="25722" hidden="1" x14ac:dyDescent="0.2"/>
    <row r="25723" hidden="1" x14ac:dyDescent="0.2"/>
    <row r="25724" hidden="1" x14ac:dyDescent="0.2"/>
    <row r="25725" hidden="1" x14ac:dyDescent="0.2"/>
    <row r="25726" hidden="1" x14ac:dyDescent="0.2"/>
    <row r="25727" hidden="1" x14ac:dyDescent="0.2"/>
    <row r="25728" hidden="1" x14ac:dyDescent="0.2"/>
    <row r="25729" hidden="1" x14ac:dyDescent="0.2"/>
    <row r="25730" hidden="1" x14ac:dyDescent="0.2"/>
    <row r="25731" hidden="1" x14ac:dyDescent="0.2"/>
    <row r="25732" hidden="1" x14ac:dyDescent="0.2"/>
    <row r="25733" hidden="1" x14ac:dyDescent="0.2"/>
    <row r="25734" hidden="1" x14ac:dyDescent="0.2"/>
    <row r="25735" hidden="1" x14ac:dyDescent="0.2"/>
    <row r="25736" hidden="1" x14ac:dyDescent="0.2"/>
    <row r="25737" hidden="1" x14ac:dyDescent="0.2"/>
    <row r="25738" hidden="1" x14ac:dyDescent="0.2"/>
    <row r="25739" hidden="1" x14ac:dyDescent="0.2"/>
    <row r="25740" hidden="1" x14ac:dyDescent="0.2"/>
    <row r="25741" hidden="1" x14ac:dyDescent="0.2"/>
    <row r="25742" hidden="1" x14ac:dyDescent="0.2"/>
    <row r="25743" hidden="1" x14ac:dyDescent="0.2"/>
    <row r="25744" hidden="1" x14ac:dyDescent="0.2"/>
    <row r="25745" hidden="1" x14ac:dyDescent="0.2"/>
    <row r="25746" hidden="1" x14ac:dyDescent="0.2"/>
    <row r="25747" hidden="1" x14ac:dyDescent="0.2"/>
    <row r="25748" hidden="1" x14ac:dyDescent="0.2"/>
    <row r="25749" hidden="1" x14ac:dyDescent="0.2"/>
    <row r="25750" hidden="1" x14ac:dyDescent="0.2"/>
    <row r="25751" hidden="1" x14ac:dyDescent="0.2"/>
    <row r="25752" hidden="1" x14ac:dyDescent="0.2"/>
    <row r="25753" hidden="1" x14ac:dyDescent="0.2"/>
    <row r="25754" hidden="1" x14ac:dyDescent="0.2"/>
    <row r="25755" hidden="1" x14ac:dyDescent="0.2"/>
    <row r="25756" hidden="1" x14ac:dyDescent="0.2"/>
    <row r="25757" hidden="1" x14ac:dyDescent="0.2"/>
    <row r="25758" hidden="1" x14ac:dyDescent="0.2"/>
    <row r="25759" hidden="1" x14ac:dyDescent="0.2"/>
    <row r="25760" hidden="1" x14ac:dyDescent="0.2"/>
    <row r="25761" hidden="1" x14ac:dyDescent="0.2"/>
    <row r="25762" hidden="1" x14ac:dyDescent="0.2"/>
    <row r="25763" hidden="1" x14ac:dyDescent="0.2"/>
    <row r="25764" hidden="1" x14ac:dyDescent="0.2"/>
    <row r="25765" hidden="1" x14ac:dyDescent="0.2"/>
    <row r="25766" hidden="1" x14ac:dyDescent="0.2"/>
    <row r="25767" hidden="1" x14ac:dyDescent="0.2"/>
    <row r="25768" hidden="1" x14ac:dyDescent="0.2"/>
    <row r="25769" hidden="1" x14ac:dyDescent="0.2"/>
    <row r="25770" hidden="1" x14ac:dyDescent="0.2"/>
    <row r="25771" hidden="1" x14ac:dyDescent="0.2"/>
    <row r="25772" hidden="1" x14ac:dyDescent="0.2"/>
    <row r="25773" hidden="1" x14ac:dyDescent="0.2"/>
    <row r="25774" hidden="1" x14ac:dyDescent="0.2"/>
    <row r="25775" hidden="1" x14ac:dyDescent="0.2"/>
    <row r="25776" hidden="1" x14ac:dyDescent="0.2"/>
    <row r="25777" hidden="1" x14ac:dyDescent="0.2"/>
    <row r="25778" hidden="1" x14ac:dyDescent="0.2"/>
    <row r="25779" hidden="1" x14ac:dyDescent="0.2"/>
    <row r="25780" hidden="1" x14ac:dyDescent="0.2"/>
    <row r="25781" hidden="1" x14ac:dyDescent="0.2"/>
    <row r="25782" hidden="1" x14ac:dyDescent="0.2"/>
    <row r="25783" hidden="1" x14ac:dyDescent="0.2"/>
    <row r="25784" hidden="1" x14ac:dyDescent="0.2"/>
    <row r="25785" hidden="1" x14ac:dyDescent="0.2"/>
    <row r="25786" hidden="1" x14ac:dyDescent="0.2"/>
    <row r="25787" hidden="1" x14ac:dyDescent="0.2"/>
    <row r="25788" hidden="1" x14ac:dyDescent="0.2"/>
    <row r="25789" hidden="1" x14ac:dyDescent="0.2"/>
    <row r="25790" hidden="1" x14ac:dyDescent="0.2"/>
    <row r="25791" hidden="1" x14ac:dyDescent="0.2"/>
    <row r="25792" hidden="1" x14ac:dyDescent="0.2"/>
    <row r="25793" hidden="1" x14ac:dyDescent="0.2"/>
    <row r="25794" hidden="1" x14ac:dyDescent="0.2"/>
    <row r="25795" hidden="1" x14ac:dyDescent="0.2"/>
    <row r="25796" hidden="1" x14ac:dyDescent="0.2"/>
    <row r="25797" hidden="1" x14ac:dyDescent="0.2"/>
    <row r="25798" hidden="1" x14ac:dyDescent="0.2"/>
    <row r="25799" hidden="1" x14ac:dyDescent="0.2"/>
    <row r="25800" hidden="1" x14ac:dyDescent="0.2"/>
    <row r="25801" hidden="1" x14ac:dyDescent="0.2"/>
    <row r="25802" hidden="1" x14ac:dyDescent="0.2"/>
    <row r="25803" hidden="1" x14ac:dyDescent="0.2"/>
    <row r="25804" hidden="1" x14ac:dyDescent="0.2"/>
    <row r="25805" hidden="1" x14ac:dyDescent="0.2"/>
    <row r="25806" hidden="1" x14ac:dyDescent="0.2"/>
    <row r="25807" hidden="1" x14ac:dyDescent="0.2"/>
    <row r="25808" hidden="1" x14ac:dyDescent="0.2"/>
    <row r="25809" hidden="1" x14ac:dyDescent="0.2"/>
    <row r="25810" hidden="1" x14ac:dyDescent="0.2"/>
    <row r="25811" hidden="1" x14ac:dyDescent="0.2"/>
    <row r="25812" hidden="1" x14ac:dyDescent="0.2"/>
    <row r="25813" hidden="1" x14ac:dyDescent="0.2"/>
    <row r="25814" hidden="1" x14ac:dyDescent="0.2"/>
    <row r="25815" hidden="1" x14ac:dyDescent="0.2"/>
    <row r="25816" hidden="1" x14ac:dyDescent="0.2"/>
    <row r="25817" hidden="1" x14ac:dyDescent="0.2"/>
    <row r="25818" hidden="1" x14ac:dyDescent="0.2"/>
    <row r="25819" hidden="1" x14ac:dyDescent="0.2"/>
    <row r="25820" hidden="1" x14ac:dyDescent="0.2"/>
    <row r="25821" hidden="1" x14ac:dyDescent="0.2"/>
    <row r="25822" hidden="1" x14ac:dyDescent="0.2"/>
    <row r="25823" hidden="1" x14ac:dyDescent="0.2"/>
    <row r="25824" hidden="1" x14ac:dyDescent="0.2"/>
    <row r="25825" hidden="1" x14ac:dyDescent="0.2"/>
    <row r="25826" hidden="1" x14ac:dyDescent="0.2"/>
    <row r="25827" hidden="1" x14ac:dyDescent="0.2"/>
    <row r="25828" hidden="1" x14ac:dyDescent="0.2"/>
    <row r="25829" hidden="1" x14ac:dyDescent="0.2"/>
    <row r="25830" hidden="1" x14ac:dyDescent="0.2"/>
    <row r="25831" hidden="1" x14ac:dyDescent="0.2"/>
    <row r="25832" hidden="1" x14ac:dyDescent="0.2"/>
    <row r="25833" hidden="1" x14ac:dyDescent="0.2"/>
    <row r="25834" hidden="1" x14ac:dyDescent="0.2"/>
    <row r="25835" hidden="1" x14ac:dyDescent="0.2"/>
    <row r="25836" hidden="1" x14ac:dyDescent="0.2"/>
    <row r="25837" hidden="1" x14ac:dyDescent="0.2"/>
    <row r="25838" hidden="1" x14ac:dyDescent="0.2"/>
    <row r="25839" hidden="1" x14ac:dyDescent="0.2"/>
    <row r="25840" hidden="1" x14ac:dyDescent="0.2"/>
    <row r="25841" hidden="1" x14ac:dyDescent="0.2"/>
    <row r="25842" hidden="1" x14ac:dyDescent="0.2"/>
    <row r="25843" hidden="1" x14ac:dyDescent="0.2"/>
    <row r="25844" hidden="1" x14ac:dyDescent="0.2"/>
    <row r="25845" hidden="1" x14ac:dyDescent="0.2"/>
    <row r="25846" hidden="1" x14ac:dyDescent="0.2"/>
    <row r="25847" hidden="1" x14ac:dyDescent="0.2"/>
    <row r="25848" hidden="1" x14ac:dyDescent="0.2"/>
    <row r="25849" hidden="1" x14ac:dyDescent="0.2"/>
    <row r="25850" hidden="1" x14ac:dyDescent="0.2"/>
    <row r="25851" hidden="1" x14ac:dyDescent="0.2"/>
    <row r="25852" hidden="1" x14ac:dyDescent="0.2"/>
    <row r="25853" hidden="1" x14ac:dyDescent="0.2"/>
    <row r="25854" hidden="1" x14ac:dyDescent="0.2"/>
    <row r="25855" hidden="1" x14ac:dyDescent="0.2"/>
    <row r="25856" hidden="1" x14ac:dyDescent="0.2"/>
    <row r="25857" hidden="1" x14ac:dyDescent="0.2"/>
    <row r="25858" hidden="1" x14ac:dyDescent="0.2"/>
    <row r="25859" hidden="1" x14ac:dyDescent="0.2"/>
    <row r="25860" hidden="1" x14ac:dyDescent="0.2"/>
    <row r="25861" hidden="1" x14ac:dyDescent="0.2"/>
    <row r="25862" hidden="1" x14ac:dyDescent="0.2"/>
    <row r="25863" hidden="1" x14ac:dyDescent="0.2"/>
    <row r="25864" hidden="1" x14ac:dyDescent="0.2"/>
    <row r="25865" hidden="1" x14ac:dyDescent="0.2"/>
    <row r="25866" hidden="1" x14ac:dyDescent="0.2"/>
    <row r="25867" hidden="1" x14ac:dyDescent="0.2"/>
    <row r="25868" hidden="1" x14ac:dyDescent="0.2"/>
    <row r="25869" hidden="1" x14ac:dyDescent="0.2"/>
    <row r="25870" hidden="1" x14ac:dyDescent="0.2"/>
    <row r="25871" hidden="1" x14ac:dyDescent="0.2"/>
    <row r="25872" hidden="1" x14ac:dyDescent="0.2"/>
    <row r="25873" hidden="1" x14ac:dyDescent="0.2"/>
    <row r="25874" hidden="1" x14ac:dyDescent="0.2"/>
    <row r="25875" hidden="1" x14ac:dyDescent="0.2"/>
    <row r="25876" hidden="1" x14ac:dyDescent="0.2"/>
    <row r="25877" hidden="1" x14ac:dyDescent="0.2"/>
    <row r="25878" hidden="1" x14ac:dyDescent="0.2"/>
    <row r="25879" hidden="1" x14ac:dyDescent="0.2"/>
    <row r="25880" hidden="1" x14ac:dyDescent="0.2"/>
    <row r="25881" hidden="1" x14ac:dyDescent="0.2"/>
    <row r="25882" hidden="1" x14ac:dyDescent="0.2"/>
    <row r="25883" hidden="1" x14ac:dyDescent="0.2"/>
    <row r="25884" hidden="1" x14ac:dyDescent="0.2"/>
    <row r="25885" hidden="1" x14ac:dyDescent="0.2"/>
    <row r="25886" hidden="1" x14ac:dyDescent="0.2"/>
    <row r="25887" hidden="1" x14ac:dyDescent="0.2"/>
    <row r="25888" hidden="1" x14ac:dyDescent="0.2"/>
    <row r="25889" hidden="1" x14ac:dyDescent="0.2"/>
    <row r="25890" hidden="1" x14ac:dyDescent="0.2"/>
    <row r="25891" hidden="1" x14ac:dyDescent="0.2"/>
    <row r="25892" hidden="1" x14ac:dyDescent="0.2"/>
    <row r="25893" hidden="1" x14ac:dyDescent="0.2"/>
    <row r="25894" hidden="1" x14ac:dyDescent="0.2"/>
    <row r="25895" hidden="1" x14ac:dyDescent="0.2"/>
    <row r="25896" hidden="1" x14ac:dyDescent="0.2"/>
    <row r="25897" hidden="1" x14ac:dyDescent="0.2"/>
    <row r="25898" hidden="1" x14ac:dyDescent="0.2"/>
    <row r="25899" hidden="1" x14ac:dyDescent="0.2"/>
    <row r="25900" hidden="1" x14ac:dyDescent="0.2"/>
    <row r="25901" hidden="1" x14ac:dyDescent="0.2"/>
    <row r="25902" hidden="1" x14ac:dyDescent="0.2"/>
    <row r="25903" hidden="1" x14ac:dyDescent="0.2"/>
    <row r="25904" hidden="1" x14ac:dyDescent="0.2"/>
    <row r="25905" hidden="1" x14ac:dyDescent="0.2"/>
    <row r="25906" hidden="1" x14ac:dyDescent="0.2"/>
    <row r="25907" hidden="1" x14ac:dyDescent="0.2"/>
    <row r="25908" hidden="1" x14ac:dyDescent="0.2"/>
    <row r="25909" hidden="1" x14ac:dyDescent="0.2"/>
    <row r="25910" hidden="1" x14ac:dyDescent="0.2"/>
    <row r="25911" hidden="1" x14ac:dyDescent="0.2"/>
    <row r="25912" hidden="1" x14ac:dyDescent="0.2"/>
    <row r="25913" hidden="1" x14ac:dyDescent="0.2"/>
    <row r="25914" hidden="1" x14ac:dyDescent="0.2"/>
    <row r="25915" hidden="1" x14ac:dyDescent="0.2"/>
    <row r="25916" hidden="1" x14ac:dyDescent="0.2"/>
    <row r="25917" hidden="1" x14ac:dyDescent="0.2"/>
    <row r="25918" hidden="1" x14ac:dyDescent="0.2"/>
    <row r="25919" hidden="1" x14ac:dyDescent="0.2"/>
    <row r="25920" hidden="1" x14ac:dyDescent="0.2"/>
    <row r="25921" hidden="1" x14ac:dyDescent="0.2"/>
    <row r="25922" hidden="1" x14ac:dyDescent="0.2"/>
    <row r="25923" hidden="1" x14ac:dyDescent="0.2"/>
    <row r="25924" hidden="1" x14ac:dyDescent="0.2"/>
    <row r="25925" hidden="1" x14ac:dyDescent="0.2"/>
    <row r="25926" hidden="1" x14ac:dyDescent="0.2"/>
    <row r="25927" hidden="1" x14ac:dyDescent="0.2"/>
    <row r="25928" hidden="1" x14ac:dyDescent="0.2"/>
    <row r="25929" hidden="1" x14ac:dyDescent="0.2"/>
    <row r="25930" hidden="1" x14ac:dyDescent="0.2"/>
    <row r="25931" hidden="1" x14ac:dyDescent="0.2"/>
    <row r="25932" hidden="1" x14ac:dyDescent="0.2"/>
    <row r="25933" hidden="1" x14ac:dyDescent="0.2"/>
    <row r="25934" hidden="1" x14ac:dyDescent="0.2"/>
    <row r="25935" hidden="1" x14ac:dyDescent="0.2"/>
    <row r="25936" hidden="1" x14ac:dyDescent="0.2"/>
    <row r="25937" hidden="1" x14ac:dyDescent="0.2"/>
    <row r="25938" hidden="1" x14ac:dyDescent="0.2"/>
    <row r="25939" hidden="1" x14ac:dyDescent="0.2"/>
    <row r="25940" hidden="1" x14ac:dyDescent="0.2"/>
    <row r="25941" hidden="1" x14ac:dyDescent="0.2"/>
    <row r="25942" hidden="1" x14ac:dyDescent="0.2"/>
    <row r="25943" hidden="1" x14ac:dyDescent="0.2"/>
    <row r="25944" hidden="1" x14ac:dyDescent="0.2"/>
    <row r="25945" hidden="1" x14ac:dyDescent="0.2"/>
    <row r="25946" hidden="1" x14ac:dyDescent="0.2"/>
    <row r="25947" hidden="1" x14ac:dyDescent="0.2"/>
    <row r="25948" hidden="1" x14ac:dyDescent="0.2"/>
    <row r="25949" hidden="1" x14ac:dyDescent="0.2"/>
    <row r="25950" hidden="1" x14ac:dyDescent="0.2"/>
    <row r="25951" hidden="1" x14ac:dyDescent="0.2"/>
    <row r="25952" hidden="1" x14ac:dyDescent="0.2"/>
    <row r="25953" hidden="1" x14ac:dyDescent="0.2"/>
    <row r="25954" hidden="1" x14ac:dyDescent="0.2"/>
    <row r="25955" hidden="1" x14ac:dyDescent="0.2"/>
    <row r="25956" hidden="1" x14ac:dyDescent="0.2"/>
    <row r="25957" hidden="1" x14ac:dyDescent="0.2"/>
    <row r="25958" hidden="1" x14ac:dyDescent="0.2"/>
    <row r="25959" hidden="1" x14ac:dyDescent="0.2"/>
    <row r="25960" hidden="1" x14ac:dyDescent="0.2"/>
    <row r="25961" hidden="1" x14ac:dyDescent="0.2"/>
    <row r="25962" hidden="1" x14ac:dyDescent="0.2"/>
    <row r="25963" hidden="1" x14ac:dyDescent="0.2"/>
    <row r="25964" hidden="1" x14ac:dyDescent="0.2"/>
    <row r="25965" hidden="1" x14ac:dyDescent="0.2"/>
    <row r="25966" hidden="1" x14ac:dyDescent="0.2"/>
    <row r="25967" hidden="1" x14ac:dyDescent="0.2"/>
    <row r="25968" hidden="1" x14ac:dyDescent="0.2"/>
    <row r="25969" hidden="1" x14ac:dyDescent="0.2"/>
    <row r="25970" hidden="1" x14ac:dyDescent="0.2"/>
    <row r="25971" hidden="1" x14ac:dyDescent="0.2"/>
    <row r="25972" hidden="1" x14ac:dyDescent="0.2"/>
    <row r="25973" hidden="1" x14ac:dyDescent="0.2"/>
    <row r="25974" hidden="1" x14ac:dyDescent="0.2"/>
    <row r="25975" hidden="1" x14ac:dyDescent="0.2"/>
    <row r="25976" hidden="1" x14ac:dyDescent="0.2"/>
    <row r="25977" hidden="1" x14ac:dyDescent="0.2"/>
    <row r="25978" hidden="1" x14ac:dyDescent="0.2"/>
    <row r="25979" hidden="1" x14ac:dyDescent="0.2"/>
    <row r="25980" hidden="1" x14ac:dyDescent="0.2"/>
    <row r="25981" hidden="1" x14ac:dyDescent="0.2"/>
    <row r="25982" hidden="1" x14ac:dyDescent="0.2"/>
    <row r="25983" hidden="1" x14ac:dyDescent="0.2"/>
    <row r="25984" hidden="1" x14ac:dyDescent="0.2"/>
    <row r="25985" hidden="1" x14ac:dyDescent="0.2"/>
    <row r="25986" hidden="1" x14ac:dyDescent="0.2"/>
    <row r="25987" hidden="1" x14ac:dyDescent="0.2"/>
    <row r="25988" hidden="1" x14ac:dyDescent="0.2"/>
    <row r="25989" hidden="1" x14ac:dyDescent="0.2"/>
    <row r="25990" hidden="1" x14ac:dyDescent="0.2"/>
    <row r="25991" hidden="1" x14ac:dyDescent="0.2"/>
    <row r="25992" hidden="1" x14ac:dyDescent="0.2"/>
    <row r="25993" hidden="1" x14ac:dyDescent="0.2"/>
    <row r="25994" hidden="1" x14ac:dyDescent="0.2"/>
    <row r="25995" hidden="1" x14ac:dyDescent="0.2"/>
    <row r="25996" hidden="1" x14ac:dyDescent="0.2"/>
    <row r="25997" hidden="1" x14ac:dyDescent="0.2"/>
    <row r="25998" hidden="1" x14ac:dyDescent="0.2"/>
    <row r="25999" hidden="1" x14ac:dyDescent="0.2"/>
    <row r="26000" hidden="1" x14ac:dyDescent="0.2"/>
    <row r="26001" hidden="1" x14ac:dyDescent="0.2"/>
    <row r="26002" hidden="1" x14ac:dyDescent="0.2"/>
    <row r="26003" hidden="1" x14ac:dyDescent="0.2"/>
    <row r="26004" hidden="1" x14ac:dyDescent="0.2"/>
    <row r="26005" hidden="1" x14ac:dyDescent="0.2"/>
    <row r="26006" hidden="1" x14ac:dyDescent="0.2"/>
    <row r="26007" hidden="1" x14ac:dyDescent="0.2"/>
    <row r="26008" hidden="1" x14ac:dyDescent="0.2"/>
    <row r="26009" hidden="1" x14ac:dyDescent="0.2"/>
    <row r="26010" hidden="1" x14ac:dyDescent="0.2"/>
    <row r="26011" hidden="1" x14ac:dyDescent="0.2"/>
    <row r="26012" hidden="1" x14ac:dyDescent="0.2"/>
    <row r="26013" hidden="1" x14ac:dyDescent="0.2"/>
    <row r="26014" hidden="1" x14ac:dyDescent="0.2"/>
    <row r="26015" hidden="1" x14ac:dyDescent="0.2"/>
    <row r="26016" hidden="1" x14ac:dyDescent="0.2"/>
    <row r="26017" hidden="1" x14ac:dyDescent="0.2"/>
    <row r="26018" hidden="1" x14ac:dyDescent="0.2"/>
    <row r="26019" hidden="1" x14ac:dyDescent="0.2"/>
    <row r="26020" hidden="1" x14ac:dyDescent="0.2"/>
    <row r="26021" hidden="1" x14ac:dyDescent="0.2"/>
    <row r="26022" hidden="1" x14ac:dyDescent="0.2"/>
    <row r="26023" hidden="1" x14ac:dyDescent="0.2"/>
    <row r="26024" hidden="1" x14ac:dyDescent="0.2"/>
    <row r="26025" hidden="1" x14ac:dyDescent="0.2"/>
    <row r="26026" hidden="1" x14ac:dyDescent="0.2"/>
    <row r="26027" hidden="1" x14ac:dyDescent="0.2"/>
    <row r="26028" hidden="1" x14ac:dyDescent="0.2"/>
    <row r="26029" hidden="1" x14ac:dyDescent="0.2"/>
    <row r="26030" hidden="1" x14ac:dyDescent="0.2"/>
    <row r="26031" hidden="1" x14ac:dyDescent="0.2"/>
    <row r="26032" hidden="1" x14ac:dyDescent="0.2"/>
    <row r="26033" hidden="1" x14ac:dyDescent="0.2"/>
    <row r="26034" hidden="1" x14ac:dyDescent="0.2"/>
    <row r="26035" hidden="1" x14ac:dyDescent="0.2"/>
    <row r="26036" hidden="1" x14ac:dyDescent="0.2"/>
    <row r="26037" hidden="1" x14ac:dyDescent="0.2"/>
    <row r="26038" hidden="1" x14ac:dyDescent="0.2"/>
    <row r="26039" hidden="1" x14ac:dyDescent="0.2"/>
    <row r="26040" hidden="1" x14ac:dyDescent="0.2"/>
    <row r="26041" hidden="1" x14ac:dyDescent="0.2"/>
    <row r="26042" hidden="1" x14ac:dyDescent="0.2"/>
    <row r="26043" hidden="1" x14ac:dyDescent="0.2"/>
    <row r="26044" hidden="1" x14ac:dyDescent="0.2"/>
    <row r="26045" hidden="1" x14ac:dyDescent="0.2"/>
    <row r="26046" hidden="1" x14ac:dyDescent="0.2"/>
    <row r="26047" hidden="1" x14ac:dyDescent="0.2"/>
    <row r="26048" hidden="1" x14ac:dyDescent="0.2"/>
    <row r="26049" hidden="1" x14ac:dyDescent="0.2"/>
    <row r="26050" hidden="1" x14ac:dyDescent="0.2"/>
    <row r="26051" hidden="1" x14ac:dyDescent="0.2"/>
    <row r="26052" hidden="1" x14ac:dyDescent="0.2"/>
    <row r="26053" hidden="1" x14ac:dyDescent="0.2"/>
    <row r="26054" hidden="1" x14ac:dyDescent="0.2"/>
    <row r="26055" hidden="1" x14ac:dyDescent="0.2"/>
    <row r="26056" hidden="1" x14ac:dyDescent="0.2"/>
    <row r="26057" hidden="1" x14ac:dyDescent="0.2"/>
    <row r="26058" hidden="1" x14ac:dyDescent="0.2"/>
    <row r="26059" hidden="1" x14ac:dyDescent="0.2"/>
    <row r="26060" hidden="1" x14ac:dyDescent="0.2"/>
    <row r="26061" hidden="1" x14ac:dyDescent="0.2"/>
    <row r="26062" hidden="1" x14ac:dyDescent="0.2"/>
    <row r="26063" hidden="1" x14ac:dyDescent="0.2"/>
    <row r="26064" hidden="1" x14ac:dyDescent="0.2"/>
    <row r="26065" hidden="1" x14ac:dyDescent="0.2"/>
    <row r="26066" hidden="1" x14ac:dyDescent="0.2"/>
    <row r="26067" hidden="1" x14ac:dyDescent="0.2"/>
    <row r="26068" hidden="1" x14ac:dyDescent="0.2"/>
    <row r="26069" hidden="1" x14ac:dyDescent="0.2"/>
    <row r="26070" hidden="1" x14ac:dyDescent="0.2"/>
    <row r="26071" hidden="1" x14ac:dyDescent="0.2"/>
    <row r="26072" hidden="1" x14ac:dyDescent="0.2"/>
    <row r="26073" hidden="1" x14ac:dyDescent="0.2"/>
    <row r="26074" hidden="1" x14ac:dyDescent="0.2"/>
    <row r="26075" hidden="1" x14ac:dyDescent="0.2"/>
    <row r="26076" hidden="1" x14ac:dyDescent="0.2"/>
    <row r="26077" hidden="1" x14ac:dyDescent="0.2"/>
    <row r="26078" hidden="1" x14ac:dyDescent="0.2"/>
    <row r="26079" hidden="1" x14ac:dyDescent="0.2"/>
    <row r="26080" hidden="1" x14ac:dyDescent="0.2"/>
    <row r="26081" hidden="1" x14ac:dyDescent="0.2"/>
    <row r="26082" hidden="1" x14ac:dyDescent="0.2"/>
    <row r="26083" hidden="1" x14ac:dyDescent="0.2"/>
    <row r="26084" hidden="1" x14ac:dyDescent="0.2"/>
    <row r="26085" hidden="1" x14ac:dyDescent="0.2"/>
    <row r="26086" hidden="1" x14ac:dyDescent="0.2"/>
    <row r="26087" hidden="1" x14ac:dyDescent="0.2"/>
    <row r="26088" hidden="1" x14ac:dyDescent="0.2"/>
    <row r="26089" hidden="1" x14ac:dyDescent="0.2"/>
    <row r="26090" hidden="1" x14ac:dyDescent="0.2"/>
    <row r="26091" hidden="1" x14ac:dyDescent="0.2"/>
    <row r="26092" hidden="1" x14ac:dyDescent="0.2"/>
    <row r="26093" hidden="1" x14ac:dyDescent="0.2"/>
    <row r="26094" hidden="1" x14ac:dyDescent="0.2"/>
    <row r="26095" hidden="1" x14ac:dyDescent="0.2"/>
    <row r="26096" hidden="1" x14ac:dyDescent="0.2"/>
    <row r="26097" hidden="1" x14ac:dyDescent="0.2"/>
    <row r="26098" hidden="1" x14ac:dyDescent="0.2"/>
    <row r="26099" hidden="1" x14ac:dyDescent="0.2"/>
    <row r="26100" hidden="1" x14ac:dyDescent="0.2"/>
    <row r="26101" hidden="1" x14ac:dyDescent="0.2"/>
    <row r="26102" hidden="1" x14ac:dyDescent="0.2"/>
    <row r="26103" hidden="1" x14ac:dyDescent="0.2"/>
    <row r="26104" hidden="1" x14ac:dyDescent="0.2"/>
    <row r="26105" hidden="1" x14ac:dyDescent="0.2"/>
    <row r="26106" hidden="1" x14ac:dyDescent="0.2"/>
    <row r="26107" hidden="1" x14ac:dyDescent="0.2"/>
    <row r="26108" hidden="1" x14ac:dyDescent="0.2"/>
    <row r="26109" hidden="1" x14ac:dyDescent="0.2"/>
    <row r="26110" hidden="1" x14ac:dyDescent="0.2"/>
    <row r="26111" hidden="1" x14ac:dyDescent="0.2"/>
    <row r="26112" hidden="1" x14ac:dyDescent="0.2"/>
    <row r="26113" hidden="1" x14ac:dyDescent="0.2"/>
    <row r="26114" hidden="1" x14ac:dyDescent="0.2"/>
    <row r="26115" hidden="1" x14ac:dyDescent="0.2"/>
    <row r="26116" hidden="1" x14ac:dyDescent="0.2"/>
    <row r="26117" hidden="1" x14ac:dyDescent="0.2"/>
    <row r="26118" hidden="1" x14ac:dyDescent="0.2"/>
    <row r="26119" hidden="1" x14ac:dyDescent="0.2"/>
    <row r="26120" hidden="1" x14ac:dyDescent="0.2"/>
    <row r="26121" hidden="1" x14ac:dyDescent="0.2"/>
    <row r="26122" hidden="1" x14ac:dyDescent="0.2"/>
    <row r="26123" hidden="1" x14ac:dyDescent="0.2"/>
    <row r="26124" hidden="1" x14ac:dyDescent="0.2"/>
    <row r="26125" hidden="1" x14ac:dyDescent="0.2"/>
    <row r="26126" hidden="1" x14ac:dyDescent="0.2"/>
    <row r="26127" hidden="1" x14ac:dyDescent="0.2"/>
    <row r="26128" hidden="1" x14ac:dyDescent="0.2"/>
    <row r="26129" hidden="1" x14ac:dyDescent="0.2"/>
    <row r="26130" hidden="1" x14ac:dyDescent="0.2"/>
    <row r="26131" hidden="1" x14ac:dyDescent="0.2"/>
    <row r="26132" hidden="1" x14ac:dyDescent="0.2"/>
    <row r="26133" hidden="1" x14ac:dyDescent="0.2"/>
    <row r="26134" hidden="1" x14ac:dyDescent="0.2"/>
    <row r="26135" hidden="1" x14ac:dyDescent="0.2"/>
    <row r="26136" hidden="1" x14ac:dyDescent="0.2"/>
    <row r="26137" hidden="1" x14ac:dyDescent="0.2"/>
    <row r="26138" hidden="1" x14ac:dyDescent="0.2"/>
    <row r="26139" hidden="1" x14ac:dyDescent="0.2"/>
    <row r="26140" hidden="1" x14ac:dyDescent="0.2"/>
    <row r="26141" hidden="1" x14ac:dyDescent="0.2"/>
    <row r="26142" hidden="1" x14ac:dyDescent="0.2"/>
    <row r="26143" hidden="1" x14ac:dyDescent="0.2"/>
    <row r="26144" hidden="1" x14ac:dyDescent="0.2"/>
    <row r="26145" hidden="1" x14ac:dyDescent="0.2"/>
    <row r="26146" hidden="1" x14ac:dyDescent="0.2"/>
    <row r="26147" hidden="1" x14ac:dyDescent="0.2"/>
    <row r="26148" hidden="1" x14ac:dyDescent="0.2"/>
    <row r="26149" hidden="1" x14ac:dyDescent="0.2"/>
    <row r="26150" hidden="1" x14ac:dyDescent="0.2"/>
    <row r="26151" hidden="1" x14ac:dyDescent="0.2"/>
    <row r="26152" hidden="1" x14ac:dyDescent="0.2"/>
    <row r="26153" hidden="1" x14ac:dyDescent="0.2"/>
    <row r="26154" hidden="1" x14ac:dyDescent="0.2"/>
    <row r="26155" hidden="1" x14ac:dyDescent="0.2"/>
    <row r="26156" hidden="1" x14ac:dyDescent="0.2"/>
    <row r="26157" hidden="1" x14ac:dyDescent="0.2"/>
    <row r="26158" hidden="1" x14ac:dyDescent="0.2"/>
    <row r="26159" hidden="1" x14ac:dyDescent="0.2"/>
    <row r="26160" hidden="1" x14ac:dyDescent="0.2"/>
    <row r="26161" hidden="1" x14ac:dyDescent="0.2"/>
    <row r="26162" hidden="1" x14ac:dyDescent="0.2"/>
    <row r="26163" hidden="1" x14ac:dyDescent="0.2"/>
    <row r="26164" hidden="1" x14ac:dyDescent="0.2"/>
    <row r="26165" hidden="1" x14ac:dyDescent="0.2"/>
    <row r="26166" hidden="1" x14ac:dyDescent="0.2"/>
    <row r="26167" hidden="1" x14ac:dyDescent="0.2"/>
    <row r="26168" hidden="1" x14ac:dyDescent="0.2"/>
    <row r="26169" hidden="1" x14ac:dyDescent="0.2"/>
    <row r="26170" hidden="1" x14ac:dyDescent="0.2"/>
    <row r="26171" hidden="1" x14ac:dyDescent="0.2"/>
    <row r="26172" hidden="1" x14ac:dyDescent="0.2"/>
    <row r="26173" hidden="1" x14ac:dyDescent="0.2"/>
    <row r="26174" hidden="1" x14ac:dyDescent="0.2"/>
    <row r="26175" hidden="1" x14ac:dyDescent="0.2"/>
    <row r="26176" hidden="1" x14ac:dyDescent="0.2"/>
    <row r="26177" hidden="1" x14ac:dyDescent="0.2"/>
    <row r="26178" hidden="1" x14ac:dyDescent="0.2"/>
    <row r="26179" hidden="1" x14ac:dyDescent="0.2"/>
    <row r="26180" hidden="1" x14ac:dyDescent="0.2"/>
    <row r="26181" hidden="1" x14ac:dyDescent="0.2"/>
    <row r="26182" hidden="1" x14ac:dyDescent="0.2"/>
    <row r="26183" hidden="1" x14ac:dyDescent="0.2"/>
    <row r="26184" hidden="1" x14ac:dyDescent="0.2"/>
    <row r="26185" hidden="1" x14ac:dyDescent="0.2"/>
    <row r="26186" hidden="1" x14ac:dyDescent="0.2"/>
    <row r="26187" hidden="1" x14ac:dyDescent="0.2"/>
    <row r="26188" hidden="1" x14ac:dyDescent="0.2"/>
    <row r="26189" hidden="1" x14ac:dyDescent="0.2"/>
    <row r="26190" hidden="1" x14ac:dyDescent="0.2"/>
    <row r="26191" hidden="1" x14ac:dyDescent="0.2"/>
    <row r="26192" hidden="1" x14ac:dyDescent="0.2"/>
    <row r="26193" hidden="1" x14ac:dyDescent="0.2"/>
    <row r="26194" hidden="1" x14ac:dyDescent="0.2"/>
    <row r="26195" hidden="1" x14ac:dyDescent="0.2"/>
    <row r="26196" hidden="1" x14ac:dyDescent="0.2"/>
    <row r="26197" hidden="1" x14ac:dyDescent="0.2"/>
    <row r="26198" hidden="1" x14ac:dyDescent="0.2"/>
    <row r="26199" hidden="1" x14ac:dyDescent="0.2"/>
    <row r="26200" hidden="1" x14ac:dyDescent="0.2"/>
    <row r="26201" hidden="1" x14ac:dyDescent="0.2"/>
    <row r="26202" hidden="1" x14ac:dyDescent="0.2"/>
    <row r="26203" hidden="1" x14ac:dyDescent="0.2"/>
    <row r="26204" hidden="1" x14ac:dyDescent="0.2"/>
    <row r="26205" hidden="1" x14ac:dyDescent="0.2"/>
    <row r="26206" hidden="1" x14ac:dyDescent="0.2"/>
    <row r="26207" hidden="1" x14ac:dyDescent="0.2"/>
    <row r="26208" hidden="1" x14ac:dyDescent="0.2"/>
    <row r="26209" hidden="1" x14ac:dyDescent="0.2"/>
    <row r="26210" hidden="1" x14ac:dyDescent="0.2"/>
    <row r="26211" hidden="1" x14ac:dyDescent="0.2"/>
    <row r="26212" hidden="1" x14ac:dyDescent="0.2"/>
    <row r="26213" hidden="1" x14ac:dyDescent="0.2"/>
    <row r="26214" hidden="1" x14ac:dyDescent="0.2"/>
    <row r="26215" hidden="1" x14ac:dyDescent="0.2"/>
    <row r="26216" hidden="1" x14ac:dyDescent="0.2"/>
    <row r="26217" hidden="1" x14ac:dyDescent="0.2"/>
    <row r="26218" hidden="1" x14ac:dyDescent="0.2"/>
    <row r="26219" hidden="1" x14ac:dyDescent="0.2"/>
    <row r="26220" hidden="1" x14ac:dyDescent="0.2"/>
    <row r="26221" hidden="1" x14ac:dyDescent="0.2"/>
    <row r="26222" hidden="1" x14ac:dyDescent="0.2"/>
    <row r="26223" hidden="1" x14ac:dyDescent="0.2"/>
    <row r="26224" hidden="1" x14ac:dyDescent="0.2"/>
    <row r="26225" hidden="1" x14ac:dyDescent="0.2"/>
    <row r="26226" hidden="1" x14ac:dyDescent="0.2"/>
    <row r="26227" hidden="1" x14ac:dyDescent="0.2"/>
    <row r="26228" hidden="1" x14ac:dyDescent="0.2"/>
    <row r="26229" hidden="1" x14ac:dyDescent="0.2"/>
    <row r="26230" hidden="1" x14ac:dyDescent="0.2"/>
    <row r="26231" hidden="1" x14ac:dyDescent="0.2"/>
    <row r="26232" hidden="1" x14ac:dyDescent="0.2"/>
    <row r="26233" hidden="1" x14ac:dyDescent="0.2"/>
    <row r="26234" hidden="1" x14ac:dyDescent="0.2"/>
    <row r="26235" hidden="1" x14ac:dyDescent="0.2"/>
    <row r="26236" hidden="1" x14ac:dyDescent="0.2"/>
    <row r="26237" hidden="1" x14ac:dyDescent="0.2"/>
    <row r="26238" hidden="1" x14ac:dyDescent="0.2"/>
    <row r="26239" hidden="1" x14ac:dyDescent="0.2"/>
    <row r="26240" hidden="1" x14ac:dyDescent="0.2"/>
    <row r="26241" hidden="1" x14ac:dyDescent="0.2"/>
    <row r="26242" hidden="1" x14ac:dyDescent="0.2"/>
    <row r="26243" hidden="1" x14ac:dyDescent="0.2"/>
    <row r="26244" hidden="1" x14ac:dyDescent="0.2"/>
    <row r="26245" hidden="1" x14ac:dyDescent="0.2"/>
    <row r="26246" hidden="1" x14ac:dyDescent="0.2"/>
    <row r="26247" hidden="1" x14ac:dyDescent="0.2"/>
    <row r="26248" hidden="1" x14ac:dyDescent="0.2"/>
    <row r="26249" hidden="1" x14ac:dyDescent="0.2"/>
    <row r="26250" hidden="1" x14ac:dyDescent="0.2"/>
    <row r="26251" hidden="1" x14ac:dyDescent="0.2"/>
    <row r="26252" hidden="1" x14ac:dyDescent="0.2"/>
    <row r="26253" hidden="1" x14ac:dyDescent="0.2"/>
    <row r="26254" hidden="1" x14ac:dyDescent="0.2"/>
    <row r="26255" hidden="1" x14ac:dyDescent="0.2"/>
    <row r="26256" hidden="1" x14ac:dyDescent="0.2"/>
    <row r="26257" hidden="1" x14ac:dyDescent="0.2"/>
    <row r="26258" hidden="1" x14ac:dyDescent="0.2"/>
    <row r="26259" hidden="1" x14ac:dyDescent="0.2"/>
    <row r="26260" hidden="1" x14ac:dyDescent="0.2"/>
    <row r="26261" hidden="1" x14ac:dyDescent="0.2"/>
    <row r="26262" hidden="1" x14ac:dyDescent="0.2"/>
    <row r="26263" hidden="1" x14ac:dyDescent="0.2"/>
    <row r="26264" hidden="1" x14ac:dyDescent="0.2"/>
    <row r="26265" hidden="1" x14ac:dyDescent="0.2"/>
    <row r="26266" hidden="1" x14ac:dyDescent="0.2"/>
    <row r="26267" hidden="1" x14ac:dyDescent="0.2"/>
    <row r="26268" hidden="1" x14ac:dyDescent="0.2"/>
    <row r="26269" hidden="1" x14ac:dyDescent="0.2"/>
    <row r="26270" hidden="1" x14ac:dyDescent="0.2"/>
    <row r="26271" hidden="1" x14ac:dyDescent="0.2"/>
    <row r="26272" hidden="1" x14ac:dyDescent="0.2"/>
    <row r="26273" hidden="1" x14ac:dyDescent="0.2"/>
    <row r="26274" hidden="1" x14ac:dyDescent="0.2"/>
    <row r="26275" hidden="1" x14ac:dyDescent="0.2"/>
    <row r="26276" hidden="1" x14ac:dyDescent="0.2"/>
    <row r="26277" hidden="1" x14ac:dyDescent="0.2"/>
    <row r="26278" hidden="1" x14ac:dyDescent="0.2"/>
    <row r="26279" hidden="1" x14ac:dyDescent="0.2"/>
    <row r="26280" hidden="1" x14ac:dyDescent="0.2"/>
    <row r="26281" hidden="1" x14ac:dyDescent="0.2"/>
    <row r="26282" hidden="1" x14ac:dyDescent="0.2"/>
    <row r="26283" hidden="1" x14ac:dyDescent="0.2"/>
    <row r="26284" hidden="1" x14ac:dyDescent="0.2"/>
    <row r="26285" hidden="1" x14ac:dyDescent="0.2"/>
    <row r="26286" hidden="1" x14ac:dyDescent="0.2"/>
    <row r="26287" hidden="1" x14ac:dyDescent="0.2"/>
    <row r="26288" hidden="1" x14ac:dyDescent="0.2"/>
    <row r="26289" hidden="1" x14ac:dyDescent="0.2"/>
    <row r="26290" hidden="1" x14ac:dyDescent="0.2"/>
    <row r="26291" hidden="1" x14ac:dyDescent="0.2"/>
    <row r="26292" hidden="1" x14ac:dyDescent="0.2"/>
    <row r="26293" hidden="1" x14ac:dyDescent="0.2"/>
    <row r="26294" hidden="1" x14ac:dyDescent="0.2"/>
    <row r="26295" hidden="1" x14ac:dyDescent="0.2"/>
    <row r="26296" hidden="1" x14ac:dyDescent="0.2"/>
    <row r="26297" hidden="1" x14ac:dyDescent="0.2"/>
    <row r="26298" hidden="1" x14ac:dyDescent="0.2"/>
    <row r="26299" hidden="1" x14ac:dyDescent="0.2"/>
    <row r="26300" hidden="1" x14ac:dyDescent="0.2"/>
    <row r="26301" hidden="1" x14ac:dyDescent="0.2"/>
    <row r="26302" hidden="1" x14ac:dyDescent="0.2"/>
    <row r="26303" hidden="1" x14ac:dyDescent="0.2"/>
    <row r="26304" hidden="1" x14ac:dyDescent="0.2"/>
    <row r="26305" hidden="1" x14ac:dyDescent="0.2"/>
    <row r="26306" hidden="1" x14ac:dyDescent="0.2"/>
    <row r="26307" hidden="1" x14ac:dyDescent="0.2"/>
    <row r="26308" hidden="1" x14ac:dyDescent="0.2"/>
    <row r="26309" hidden="1" x14ac:dyDescent="0.2"/>
    <row r="26310" hidden="1" x14ac:dyDescent="0.2"/>
    <row r="26311" hidden="1" x14ac:dyDescent="0.2"/>
    <row r="26312" hidden="1" x14ac:dyDescent="0.2"/>
    <row r="26313" hidden="1" x14ac:dyDescent="0.2"/>
    <row r="26314" hidden="1" x14ac:dyDescent="0.2"/>
    <row r="26315" hidden="1" x14ac:dyDescent="0.2"/>
    <row r="26316" hidden="1" x14ac:dyDescent="0.2"/>
    <row r="26317" hidden="1" x14ac:dyDescent="0.2"/>
    <row r="26318" hidden="1" x14ac:dyDescent="0.2"/>
    <row r="26319" hidden="1" x14ac:dyDescent="0.2"/>
    <row r="26320" hidden="1" x14ac:dyDescent="0.2"/>
    <row r="26321" hidden="1" x14ac:dyDescent="0.2"/>
    <row r="26322" hidden="1" x14ac:dyDescent="0.2"/>
    <row r="26323" hidden="1" x14ac:dyDescent="0.2"/>
    <row r="26324" hidden="1" x14ac:dyDescent="0.2"/>
    <row r="26325" hidden="1" x14ac:dyDescent="0.2"/>
    <row r="26326" hidden="1" x14ac:dyDescent="0.2"/>
    <row r="26327" hidden="1" x14ac:dyDescent="0.2"/>
    <row r="26328" hidden="1" x14ac:dyDescent="0.2"/>
    <row r="26329" hidden="1" x14ac:dyDescent="0.2"/>
    <row r="26330" hidden="1" x14ac:dyDescent="0.2"/>
    <row r="26331" hidden="1" x14ac:dyDescent="0.2"/>
    <row r="26332" hidden="1" x14ac:dyDescent="0.2"/>
    <row r="26333" hidden="1" x14ac:dyDescent="0.2"/>
    <row r="26334" hidden="1" x14ac:dyDescent="0.2"/>
    <row r="26335" hidden="1" x14ac:dyDescent="0.2"/>
    <row r="26336" hidden="1" x14ac:dyDescent="0.2"/>
    <row r="26337" hidden="1" x14ac:dyDescent="0.2"/>
    <row r="26338" hidden="1" x14ac:dyDescent="0.2"/>
    <row r="26339" hidden="1" x14ac:dyDescent="0.2"/>
    <row r="26340" hidden="1" x14ac:dyDescent="0.2"/>
    <row r="26341" hidden="1" x14ac:dyDescent="0.2"/>
    <row r="26342" hidden="1" x14ac:dyDescent="0.2"/>
    <row r="26343" hidden="1" x14ac:dyDescent="0.2"/>
    <row r="26344" hidden="1" x14ac:dyDescent="0.2"/>
    <row r="26345" hidden="1" x14ac:dyDescent="0.2"/>
    <row r="26346" hidden="1" x14ac:dyDescent="0.2"/>
    <row r="26347" hidden="1" x14ac:dyDescent="0.2"/>
    <row r="26348" hidden="1" x14ac:dyDescent="0.2"/>
    <row r="26349" hidden="1" x14ac:dyDescent="0.2"/>
    <row r="26350" hidden="1" x14ac:dyDescent="0.2"/>
    <row r="26351" hidden="1" x14ac:dyDescent="0.2"/>
    <row r="26352" hidden="1" x14ac:dyDescent="0.2"/>
    <row r="26353" hidden="1" x14ac:dyDescent="0.2"/>
    <row r="26354" hidden="1" x14ac:dyDescent="0.2"/>
    <row r="26355" hidden="1" x14ac:dyDescent="0.2"/>
    <row r="26356" hidden="1" x14ac:dyDescent="0.2"/>
    <row r="26357" hidden="1" x14ac:dyDescent="0.2"/>
    <row r="26358" hidden="1" x14ac:dyDescent="0.2"/>
    <row r="26359" hidden="1" x14ac:dyDescent="0.2"/>
    <row r="26360" hidden="1" x14ac:dyDescent="0.2"/>
    <row r="26361" hidden="1" x14ac:dyDescent="0.2"/>
    <row r="26362" hidden="1" x14ac:dyDescent="0.2"/>
    <row r="26363" hidden="1" x14ac:dyDescent="0.2"/>
    <row r="26364" hidden="1" x14ac:dyDescent="0.2"/>
    <row r="26365" hidden="1" x14ac:dyDescent="0.2"/>
    <row r="26366" hidden="1" x14ac:dyDescent="0.2"/>
    <row r="26367" hidden="1" x14ac:dyDescent="0.2"/>
    <row r="26368" hidden="1" x14ac:dyDescent="0.2"/>
    <row r="26369" hidden="1" x14ac:dyDescent="0.2"/>
    <row r="26370" hidden="1" x14ac:dyDescent="0.2"/>
    <row r="26371" hidden="1" x14ac:dyDescent="0.2"/>
    <row r="26372" hidden="1" x14ac:dyDescent="0.2"/>
    <row r="26373" hidden="1" x14ac:dyDescent="0.2"/>
    <row r="26374" hidden="1" x14ac:dyDescent="0.2"/>
    <row r="26375" hidden="1" x14ac:dyDescent="0.2"/>
    <row r="26376" hidden="1" x14ac:dyDescent="0.2"/>
    <row r="26377" hidden="1" x14ac:dyDescent="0.2"/>
    <row r="26378" hidden="1" x14ac:dyDescent="0.2"/>
    <row r="26379" hidden="1" x14ac:dyDescent="0.2"/>
    <row r="26380" hidden="1" x14ac:dyDescent="0.2"/>
    <row r="26381" hidden="1" x14ac:dyDescent="0.2"/>
    <row r="26382" hidden="1" x14ac:dyDescent="0.2"/>
    <row r="26383" hidden="1" x14ac:dyDescent="0.2"/>
    <row r="26384" hidden="1" x14ac:dyDescent="0.2"/>
    <row r="26385" hidden="1" x14ac:dyDescent="0.2"/>
    <row r="26386" hidden="1" x14ac:dyDescent="0.2"/>
    <row r="26387" hidden="1" x14ac:dyDescent="0.2"/>
    <row r="26388" hidden="1" x14ac:dyDescent="0.2"/>
    <row r="26389" hidden="1" x14ac:dyDescent="0.2"/>
    <row r="26390" hidden="1" x14ac:dyDescent="0.2"/>
    <row r="26391" hidden="1" x14ac:dyDescent="0.2"/>
    <row r="26392" hidden="1" x14ac:dyDescent="0.2"/>
    <row r="26393" hidden="1" x14ac:dyDescent="0.2"/>
    <row r="26394" hidden="1" x14ac:dyDescent="0.2"/>
    <row r="26395" hidden="1" x14ac:dyDescent="0.2"/>
    <row r="26396" hidden="1" x14ac:dyDescent="0.2"/>
    <row r="26397" hidden="1" x14ac:dyDescent="0.2"/>
    <row r="26398" hidden="1" x14ac:dyDescent="0.2"/>
    <row r="26399" hidden="1" x14ac:dyDescent="0.2"/>
    <row r="26400" hidden="1" x14ac:dyDescent="0.2"/>
    <row r="26401" hidden="1" x14ac:dyDescent="0.2"/>
    <row r="26402" hidden="1" x14ac:dyDescent="0.2"/>
    <row r="26403" hidden="1" x14ac:dyDescent="0.2"/>
    <row r="26404" hidden="1" x14ac:dyDescent="0.2"/>
    <row r="26405" hidden="1" x14ac:dyDescent="0.2"/>
    <row r="26406" hidden="1" x14ac:dyDescent="0.2"/>
    <row r="26407" hidden="1" x14ac:dyDescent="0.2"/>
    <row r="26408" hidden="1" x14ac:dyDescent="0.2"/>
    <row r="26409" hidden="1" x14ac:dyDescent="0.2"/>
    <row r="26410" hidden="1" x14ac:dyDescent="0.2"/>
    <row r="26411" hidden="1" x14ac:dyDescent="0.2"/>
    <row r="26412" hidden="1" x14ac:dyDescent="0.2"/>
    <row r="26413" hidden="1" x14ac:dyDescent="0.2"/>
    <row r="26414" hidden="1" x14ac:dyDescent="0.2"/>
    <row r="26415" hidden="1" x14ac:dyDescent="0.2"/>
    <row r="26416" hidden="1" x14ac:dyDescent="0.2"/>
    <row r="26417" hidden="1" x14ac:dyDescent="0.2"/>
    <row r="26418" hidden="1" x14ac:dyDescent="0.2"/>
    <row r="26419" hidden="1" x14ac:dyDescent="0.2"/>
    <row r="26420" hidden="1" x14ac:dyDescent="0.2"/>
    <row r="26421" hidden="1" x14ac:dyDescent="0.2"/>
    <row r="26422" hidden="1" x14ac:dyDescent="0.2"/>
    <row r="26423" hidden="1" x14ac:dyDescent="0.2"/>
    <row r="26424" hidden="1" x14ac:dyDescent="0.2"/>
    <row r="26425" hidden="1" x14ac:dyDescent="0.2"/>
    <row r="26426" hidden="1" x14ac:dyDescent="0.2"/>
    <row r="26427" hidden="1" x14ac:dyDescent="0.2"/>
    <row r="26428" hidden="1" x14ac:dyDescent="0.2"/>
    <row r="26429" hidden="1" x14ac:dyDescent="0.2"/>
    <row r="26430" hidden="1" x14ac:dyDescent="0.2"/>
    <row r="26431" hidden="1" x14ac:dyDescent="0.2"/>
    <row r="26432" hidden="1" x14ac:dyDescent="0.2"/>
    <row r="26433" hidden="1" x14ac:dyDescent="0.2"/>
    <row r="26434" hidden="1" x14ac:dyDescent="0.2"/>
    <row r="26435" hidden="1" x14ac:dyDescent="0.2"/>
    <row r="26436" hidden="1" x14ac:dyDescent="0.2"/>
    <row r="26437" hidden="1" x14ac:dyDescent="0.2"/>
    <row r="26438" hidden="1" x14ac:dyDescent="0.2"/>
    <row r="26439" hidden="1" x14ac:dyDescent="0.2"/>
    <row r="26440" hidden="1" x14ac:dyDescent="0.2"/>
    <row r="26441" hidden="1" x14ac:dyDescent="0.2"/>
    <row r="26442" hidden="1" x14ac:dyDescent="0.2"/>
    <row r="26443" hidden="1" x14ac:dyDescent="0.2"/>
    <row r="26444" hidden="1" x14ac:dyDescent="0.2"/>
    <row r="26445" hidden="1" x14ac:dyDescent="0.2"/>
    <row r="26446" hidden="1" x14ac:dyDescent="0.2"/>
    <row r="26447" hidden="1" x14ac:dyDescent="0.2"/>
    <row r="26448" hidden="1" x14ac:dyDescent="0.2"/>
    <row r="26449" hidden="1" x14ac:dyDescent="0.2"/>
    <row r="26450" hidden="1" x14ac:dyDescent="0.2"/>
    <row r="26451" hidden="1" x14ac:dyDescent="0.2"/>
    <row r="26452" hidden="1" x14ac:dyDescent="0.2"/>
    <row r="26453" hidden="1" x14ac:dyDescent="0.2"/>
    <row r="26454" hidden="1" x14ac:dyDescent="0.2"/>
    <row r="26455" hidden="1" x14ac:dyDescent="0.2"/>
    <row r="26456" hidden="1" x14ac:dyDescent="0.2"/>
    <row r="26457" hidden="1" x14ac:dyDescent="0.2"/>
    <row r="26458" hidden="1" x14ac:dyDescent="0.2"/>
    <row r="26459" hidden="1" x14ac:dyDescent="0.2"/>
    <row r="26460" hidden="1" x14ac:dyDescent="0.2"/>
    <row r="26461" hidden="1" x14ac:dyDescent="0.2"/>
    <row r="26462" hidden="1" x14ac:dyDescent="0.2"/>
    <row r="26463" hidden="1" x14ac:dyDescent="0.2"/>
    <row r="26464" hidden="1" x14ac:dyDescent="0.2"/>
    <row r="26465" hidden="1" x14ac:dyDescent="0.2"/>
    <row r="26466" hidden="1" x14ac:dyDescent="0.2"/>
    <row r="26467" hidden="1" x14ac:dyDescent="0.2"/>
    <row r="26468" hidden="1" x14ac:dyDescent="0.2"/>
    <row r="26469" hidden="1" x14ac:dyDescent="0.2"/>
    <row r="26470" hidden="1" x14ac:dyDescent="0.2"/>
    <row r="26471" hidden="1" x14ac:dyDescent="0.2"/>
    <row r="26472" hidden="1" x14ac:dyDescent="0.2"/>
    <row r="26473" hidden="1" x14ac:dyDescent="0.2"/>
    <row r="26474" hidden="1" x14ac:dyDescent="0.2"/>
    <row r="26475" hidden="1" x14ac:dyDescent="0.2"/>
    <row r="26476" hidden="1" x14ac:dyDescent="0.2"/>
    <row r="26477" hidden="1" x14ac:dyDescent="0.2"/>
    <row r="26478" hidden="1" x14ac:dyDescent="0.2"/>
    <row r="26479" hidden="1" x14ac:dyDescent="0.2"/>
    <row r="26480" hidden="1" x14ac:dyDescent="0.2"/>
    <row r="26481" hidden="1" x14ac:dyDescent="0.2"/>
    <row r="26482" hidden="1" x14ac:dyDescent="0.2"/>
    <row r="26483" hidden="1" x14ac:dyDescent="0.2"/>
    <row r="26484" hidden="1" x14ac:dyDescent="0.2"/>
    <row r="26485" hidden="1" x14ac:dyDescent="0.2"/>
    <row r="26486" hidden="1" x14ac:dyDescent="0.2"/>
    <row r="26487" hidden="1" x14ac:dyDescent="0.2"/>
    <row r="26488" hidden="1" x14ac:dyDescent="0.2"/>
    <row r="26489" hidden="1" x14ac:dyDescent="0.2"/>
    <row r="26490" hidden="1" x14ac:dyDescent="0.2"/>
    <row r="26491" hidden="1" x14ac:dyDescent="0.2"/>
    <row r="26492" hidden="1" x14ac:dyDescent="0.2"/>
    <row r="26493" hidden="1" x14ac:dyDescent="0.2"/>
    <row r="26494" hidden="1" x14ac:dyDescent="0.2"/>
    <row r="26495" hidden="1" x14ac:dyDescent="0.2"/>
    <row r="26496" hidden="1" x14ac:dyDescent="0.2"/>
    <row r="26497" hidden="1" x14ac:dyDescent="0.2"/>
    <row r="26498" hidden="1" x14ac:dyDescent="0.2"/>
    <row r="26499" hidden="1" x14ac:dyDescent="0.2"/>
    <row r="26500" hidden="1" x14ac:dyDescent="0.2"/>
    <row r="26501" hidden="1" x14ac:dyDescent="0.2"/>
    <row r="26502" hidden="1" x14ac:dyDescent="0.2"/>
    <row r="26503" hidden="1" x14ac:dyDescent="0.2"/>
    <row r="26504" hidden="1" x14ac:dyDescent="0.2"/>
    <row r="26505" hidden="1" x14ac:dyDescent="0.2"/>
    <row r="26506" hidden="1" x14ac:dyDescent="0.2"/>
    <row r="26507" hidden="1" x14ac:dyDescent="0.2"/>
    <row r="26508" hidden="1" x14ac:dyDescent="0.2"/>
    <row r="26509" hidden="1" x14ac:dyDescent="0.2"/>
    <row r="26510" hidden="1" x14ac:dyDescent="0.2"/>
    <row r="26511" hidden="1" x14ac:dyDescent="0.2"/>
    <row r="26512" hidden="1" x14ac:dyDescent="0.2"/>
    <row r="26513" hidden="1" x14ac:dyDescent="0.2"/>
    <row r="26514" hidden="1" x14ac:dyDescent="0.2"/>
    <row r="26515" hidden="1" x14ac:dyDescent="0.2"/>
    <row r="26516" hidden="1" x14ac:dyDescent="0.2"/>
    <row r="26517" hidden="1" x14ac:dyDescent="0.2"/>
    <row r="26518" hidden="1" x14ac:dyDescent="0.2"/>
    <row r="26519" hidden="1" x14ac:dyDescent="0.2"/>
    <row r="26520" hidden="1" x14ac:dyDescent="0.2"/>
    <row r="26521" hidden="1" x14ac:dyDescent="0.2"/>
    <row r="26522" hidden="1" x14ac:dyDescent="0.2"/>
    <row r="26523" hidden="1" x14ac:dyDescent="0.2"/>
    <row r="26524" hidden="1" x14ac:dyDescent="0.2"/>
    <row r="26525" hidden="1" x14ac:dyDescent="0.2"/>
    <row r="26526" hidden="1" x14ac:dyDescent="0.2"/>
    <row r="26527" hidden="1" x14ac:dyDescent="0.2"/>
    <row r="26528" hidden="1" x14ac:dyDescent="0.2"/>
    <row r="26529" hidden="1" x14ac:dyDescent="0.2"/>
    <row r="26530" hidden="1" x14ac:dyDescent="0.2"/>
    <row r="26531" hidden="1" x14ac:dyDescent="0.2"/>
    <row r="26532" hidden="1" x14ac:dyDescent="0.2"/>
    <row r="26533" hidden="1" x14ac:dyDescent="0.2"/>
    <row r="26534" hidden="1" x14ac:dyDescent="0.2"/>
    <row r="26535" hidden="1" x14ac:dyDescent="0.2"/>
    <row r="26536" hidden="1" x14ac:dyDescent="0.2"/>
    <row r="26537" hidden="1" x14ac:dyDescent="0.2"/>
    <row r="26538" hidden="1" x14ac:dyDescent="0.2"/>
    <row r="26539" hidden="1" x14ac:dyDescent="0.2"/>
    <row r="26540" hidden="1" x14ac:dyDescent="0.2"/>
    <row r="26541" hidden="1" x14ac:dyDescent="0.2"/>
    <row r="26542" hidden="1" x14ac:dyDescent="0.2"/>
    <row r="26543" hidden="1" x14ac:dyDescent="0.2"/>
    <row r="26544" hidden="1" x14ac:dyDescent="0.2"/>
    <row r="26545" hidden="1" x14ac:dyDescent="0.2"/>
    <row r="26546" hidden="1" x14ac:dyDescent="0.2"/>
    <row r="26547" hidden="1" x14ac:dyDescent="0.2"/>
    <row r="26548" hidden="1" x14ac:dyDescent="0.2"/>
    <row r="26549" hidden="1" x14ac:dyDescent="0.2"/>
    <row r="26550" hidden="1" x14ac:dyDescent="0.2"/>
    <row r="26551" hidden="1" x14ac:dyDescent="0.2"/>
    <row r="26552" hidden="1" x14ac:dyDescent="0.2"/>
    <row r="26553" hidden="1" x14ac:dyDescent="0.2"/>
    <row r="26554" hidden="1" x14ac:dyDescent="0.2"/>
    <row r="26555" hidden="1" x14ac:dyDescent="0.2"/>
    <row r="26556" hidden="1" x14ac:dyDescent="0.2"/>
    <row r="26557" hidden="1" x14ac:dyDescent="0.2"/>
    <row r="26558" hidden="1" x14ac:dyDescent="0.2"/>
    <row r="26559" hidden="1" x14ac:dyDescent="0.2"/>
    <row r="26560" hidden="1" x14ac:dyDescent="0.2"/>
    <row r="26561" hidden="1" x14ac:dyDescent="0.2"/>
    <row r="26562" hidden="1" x14ac:dyDescent="0.2"/>
    <row r="26563" hidden="1" x14ac:dyDescent="0.2"/>
    <row r="26564" hidden="1" x14ac:dyDescent="0.2"/>
    <row r="26565" hidden="1" x14ac:dyDescent="0.2"/>
    <row r="26566" hidden="1" x14ac:dyDescent="0.2"/>
    <row r="26567" hidden="1" x14ac:dyDescent="0.2"/>
    <row r="26568" hidden="1" x14ac:dyDescent="0.2"/>
    <row r="26569" hidden="1" x14ac:dyDescent="0.2"/>
    <row r="26570" hidden="1" x14ac:dyDescent="0.2"/>
    <row r="26571" hidden="1" x14ac:dyDescent="0.2"/>
    <row r="26572" hidden="1" x14ac:dyDescent="0.2"/>
    <row r="26573" hidden="1" x14ac:dyDescent="0.2"/>
    <row r="26574" hidden="1" x14ac:dyDescent="0.2"/>
    <row r="26575" hidden="1" x14ac:dyDescent="0.2"/>
    <row r="26576" hidden="1" x14ac:dyDescent="0.2"/>
    <row r="26577" hidden="1" x14ac:dyDescent="0.2"/>
    <row r="26578" hidden="1" x14ac:dyDescent="0.2"/>
    <row r="26579" hidden="1" x14ac:dyDescent="0.2"/>
    <row r="26580" hidden="1" x14ac:dyDescent="0.2"/>
    <row r="26581" hidden="1" x14ac:dyDescent="0.2"/>
    <row r="26582" hidden="1" x14ac:dyDescent="0.2"/>
    <row r="26583" hidden="1" x14ac:dyDescent="0.2"/>
    <row r="26584" hidden="1" x14ac:dyDescent="0.2"/>
    <row r="26585" hidden="1" x14ac:dyDescent="0.2"/>
    <row r="26586" hidden="1" x14ac:dyDescent="0.2"/>
    <row r="26587" hidden="1" x14ac:dyDescent="0.2"/>
    <row r="26588" hidden="1" x14ac:dyDescent="0.2"/>
    <row r="26589" hidden="1" x14ac:dyDescent="0.2"/>
    <row r="26590" hidden="1" x14ac:dyDescent="0.2"/>
    <row r="26591" hidden="1" x14ac:dyDescent="0.2"/>
    <row r="26592" hidden="1" x14ac:dyDescent="0.2"/>
    <row r="26593" hidden="1" x14ac:dyDescent="0.2"/>
    <row r="26594" hidden="1" x14ac:dyDescent="0.2"/>
    <row r="26595" hidden="1" x14ac:dyDescent="0.2"/>
    <row r="26596" hidden="1" x14ac:dyDescent="0.2"/>
    <row r="26597" hidden="1" x14ac:dyDescent="0.2"/>
    <row r="26598" hidden="1" x14ac:dyDescent="0.2"/>
    <row r="26599" hidden="1" x14ac:dyDescent="0.2"/>
    <row r="26600" hidden="1" x14ac:dyDescent="0.2"/>
    <row r="26601" hidden="1" x14ac:dyDescent="0.2"/>
    <row r="26602" hidden="1" x14ac:dyDescent="0.2"/>
    <row r="26603" hidden="1" x14ac:dyDescent="0.2"/>
    <row r="26604" hidden="1" x14ac:dyDescent="0.2"/>
    <row r="26605" hidden="1" x14ac:dyDescent="0.2"/>
    <row r="26606" hidden="1" x14ac:dyDescent="0.2"/>
    <row r="26607" hidden="1" x14ac:dyDescent="0.2"/>
    <row r="26608" hidden="1" x14ac:dyDescent="0.2"/>
    <row r="26609" hidden="1" x14ac:dyDescent="0.2"/>
    <row r="26610" hidden="1" x14ac:dyDescent="0.2"/>
    <row r="26611" hidden="1" x14ac:dyDescent="0.2"/>
    <row r="26612" hidden="1" x14ac:dyDescent="0.2"/>
    <row r="26613" hidden="1" x14ac:dyDescent="0.2"/>
    <row r="26614" hidden="1" x14ac:dyDescent="0.2"/>
    <row r="26615" hidden="1" x14ac:dyDescent="0.2"/>
    <row r="26616" hidden="1" x14ac:dyDescent="0.2"/>
    <row r="26617" hidden="1" x14ac:dyDescent="0.2"/>
    <row r="26618" hidden="1" x14ac:dyDescent="0.2"/>
    <row r="26619" hidden="1" x14ac:dyDescent="0.2"/>
    <row r="26620" hidden="1" x14ac:dyDescent="0.2"/>
    <row r="26621" hidden="1" x14ac:dyDescent="0.2"/>
    <row r="26622" hidden="1" x14ac:dyDescent="0.2"/>
    <row r="26623" hidden="1" x14ac:dyDescent="0.2"/>
    <row r="26624" hidden="1" x14ac:dyDescent="0.2"/>
    <row r="26625" hidden="1" x14ac:dyDescent="0.2"/>
    <row r="26626" hidden="1" x14ac:dyDescent="0.2"/>
    <row r="26627" hidden="1" x14ac:dyDescent="0.2"/>
    <row r="26628" hidden="1" x14ac:dyDescent="0.2"/>
    <row r="26629" hidden="1" x14ac:dyDescent="0.2"/>
    <row r="26630" hidden="1" x14ac:dyDescent="0.2"/>
    <row r="26631" hidden="1" x14ac:dyDescent="0.2"/>
    <row r="26632" hidden="1" x14ac:dyDescent="0.2"/>
    <row r="26633" hidden="1" x14ac:dyDescent="0.2"/>
    <row r="26634" hidden="1" x14ac:dyDescent="0.2"/>
    <row r="26635" hidden="1" x14ac:dyDescent="0.2"/>
    <row r="26636" hidden="1" x14ac:dyDescent="0.2"/>
    <row r="26637" hidden="1" x14ac:dyDescent="0.2"/>
    <row r="26638" hidden="1" x14ac:dyDescent="0.2"/>
    <row r="26639" hidden="1" x14ac:dyDescent="0.2"/>
    <row r="26640" hidden="1" x14ac:dyDescent="0.2"/>
    <row r="26641" hidden="1" x14ac:dyDescent="0.2"/>
    <row r="26642" hidden="1" x14ac:dyDescent="0.2"/>
    <row r="26643" hidden="1" x14ac:dyDescent="0.2"/>
    <row r="26644" hidden="1" x14ac:dyDescent="0.2"/>
    <row r="26645" hidden="1" x14ac:dyDescent="0.2"/>
    <row r="26646" hidden="1" x14ac:dyDescent="0.2"/>
    <row r="26647" hidden="1" x14ac:dyDescent="0.2"/>
    <row r="26648" hidden="1" x14ac:dyDescent="0.2"/>
    <row r="26649" hidden="1" x14ac:dyDescent="0.2"/>
    <row r="26650" hidden="1" x14ac:dyDescent="0.2"/>
    <row r="26651" hidden="1" x14ac:dyDescent="0.2"/>
    <row r="26652" hidden="1" x14ac:dyDescent="0.2"/>
    <row r="26653" hidden="1" x14ac:dyDescent="0.2"/>
    <row r="26654" hidden="1" x14ac:dyDescent="0.2"/>
    <row r="26655" hidden="1" x14ac:dyDescent="0.2"/>
    <row r="26656" hidden="1" x14ac:dyDescent="0.2"/>
    <row r="26657" hidden="1" x14ac:dyDescent="0.2"/>
    <row r="26658" hidden="1" x14ac:dyDescent="0.2"/>
    <row r="26659" hidden="1" x14ac:dyDescent="0.2"/>
    <row r="26660" hidden="1" x14ac:dyDescent="0.2"/>
    <row r="26661" hidden="1" x14ac:dyDescent="0.2"/>
    <row r="26662" hidden="1" x14ac:dyDescent="0.2"/>
    <row r="26663" hidden="1" x14ac:dyDescent="0.2"/>
    <row r="26664" hidden="1" x14ac:dyDescent="0.2"/>
    <row r="26665" hidden="1" x14ac:dyDescent="0.2"/>
    <row r="26666" hidden="1" x14ac:dyDescent="0.2"/>
    <row r="26667" hidden="1" x14ac:dyDescent="0.2"/>
    <row r="26668" hidden="1" x14ac:dyDescent="0.2"/>
    <row r="26669" hidden="1" x14ac:dyDescent="0.2"/>
    <row r="26670" hidden="1" x14ac:dyDescent="0.2"/>
    <row r="26671" hidden="1" x14ac:dyDescent="0.2"/>
    <row r="26672" hidden="1" x14ac:dyDescent="0.2"/>
    <row r="26673" hidden="1" x14ac:dyDescent="0.2"/>
    <row r="26674" hidden="1" x14ac:dyDescent="0.2"/>
    <row r="26675" hidden="1" x14ac:dyDescent="0.2"/>
    <row r="26676" hidden="1" x14ac:dyDescent="0.2"/>
    <row r="26677" hidden="1" x14ac:dyDescent="0.2"/>
    <row r="26678" hidden="1" x14ac:dyDescent="0.2"/>
    <row r="26679" hidden="1" x14ac:dyDescent="0.2"/>
    <row r="26680" hidden="1" x14ac:dyDescent="0.2"/>
    <row r="26681" hidden="1" x14ac:dyDescent="0.2"/>
    <row r="26682" hidden="1" x14ac:dyDescent="0.2"/>
    <row r="26683" hidden="1" x14ac:dyDescent="0.2"/>
    <row r="26684" hidden="1" x14ac:dyDescent="0.2"/>
    <row r="26685" hidden="1" x14ac:dyDescent="0.2"/>
    <row r="26686" hidden="1" x14ac:dyDescent="0.2"/>
    <row r="26687" hidden="1" x14ac:dyDescent="0.2"/>
    <row r="26688" hidden="1" x14ac:dyDescent="0.2"/>
    <row r="26689" hidden="1" x14ac:dyDescent="0.2"/>
    <row r="26690" hidden="1" x14ac:dyDescent="0.2"/>
    <row r="26691" hidden="1" x14ac:dyDescent="0.2"/>
    <row r="26692" hidden="1" x14ac:dyDescent="0.2"/>
    <row r="26693" hidden="1" x14ac:dyDescent="0.2"/>
    <row r="26694" hidden="1" x14ac:dyDescent="0.2"/>
    <row r="26695" hidden="1" x14ac:dyDescent="0.2"/>
    <row r="26696" hidden="1" x14ac:dyDescent="0.2"/>
    <row r="26697" hidden="1" x14ac:dyDescent="0.2"/>
    <row r="26698" hidden="1" x14ac:dyDescent="0.2"/>
    <row r="26699" hidden="1" x14ac:dyDescent="0.2"/>
    <row r="26700" hidden="1" x14ac:dyDescent="0.2"/>
    <row r="26701" hidden="1" x14ac:dyDescent="0.2"/>
    <row r="26702" hidden="1" x14ac:dyDescent="0.2"/>
    <row r="26703" hidden="1" x14ac:dyDescent="0.2"/>
    <row r="26704" hidden="1" x14ac:dyDescent="0.2"/>
    <row r="26705" hidden="1" x14ac:dyDescent="0.2"/>
    <row r="26706" hidden="1" x14ac:dyDescent="0.2"/>
    <row r="26707" hidden="1" x14ac:dyDescent="0.2"/>
    <row r="26708" hidden="1" x14ac:dyDescent="0.2"/>
    <row r="26709" hidden="1" x14ac:dyDescent="0.2"/>
    <row r="26710" hidden="1" x14ac:dyDescent="0.2"/>
    <row r="26711" hidden="1" x14ac:dyDescent="0.2"/>
    <row r="26712" hidden="1" x14ac:dyDescent="0.2"/>
    <row r="26713" hidden="1" x14ac:dyDescent="0.2"/>
    <row r="26714" hidden="1" x14ac:dyDescent="0.2"/>
    <row r="26715" hidden="1" x14ac:dyDescent="0.2"/>
    <row r="26716" hidden="1" x14ac:dyDescent="0.2"/>
    <row r="26717" hidden="1" x14ac:dyDescent="0.2"/>
    <row r="26718" hidden="1" x14ac:dyDescent="0.2"/>
    <row r="26719" hidden="1" x14ac:dyDescent="0.2"/>
    <row r="26720" hidden="1" x14ac:dyDescent="0.2"/>
    <row r="26721" hidden="1" x14ac:dyDescent="0.2"/>
    <row r="26722" hidden="1" x14ac:dyDescent="0.2"/>
    <row r="26723" hidden="1" x14ac:dyDescent="0.2"/>
    <row r="26724" hidden="1" x14ac:dyDescent="0.2"/>
    <row r="26725" hidden="1" x14ac:dyDescent="0.2"/>
    <row r="26726" hidden="1" x14ac:dyDescent="0.2"/>
    <row r="26727" hidden="1" x14ac:dyDescent="0.2"/>
    <row r="26728" hidden="1" x14ac:dyDescent="0.2"/>
    <row r="26729" hidden="1" x14ac:dyDescent="0.2"/>
    <row r="26730" hidden="1" x14ac:dyDescent="0.2"/>
    <row r="26731" hidden="1" x14ac:dyDescent="0.2"/>
    <row r="26732" hidden="1" x14ac:dyDescent="0.2"/>
    <row r="26733" hidden="1" x14ac:dyDescent="0.2"/>
    <row r="26734" hidden="1" x14ac:dyDescent="0.2"/>
    <row r="26735" hidden="1" x14ac:dyDescent="0.2"/>
    <row r="26736" hidden="1" x14ac:dyDescent="0.2"/>
    <row r="26737" hidden="1" x14ac:dyDescent="0.2"/>
    <row r="26738" hidden="1" x14ac:dyDescent="0.2"/>
    <row r="26739" hidden="1" x14ac:dyDescent="0.2"/>
    <row r="26740" hidden="1" x14ac:dyDescent="0.2"/>
    <row r="26741" hidden="1" x14ac:dyDescent="0.2"/>
    <row r="26742" hidden="1" x14ac:dyDescent="0.2"/>
    <row r="26743" hidden="1" x14ac:dyDescent="0.2"/>
    <row r="26744" hidden="1" x14ac:dyDescent="0.2"/>
    <row r="26745" hidden="1" x14ac:dyDescent="0.2"/>
    <row r="26746" hidden="1" x14ac:dyDescent="0.2"/>
    <row r="26747" hidden="1" x14ac:dyDescent="0.2"/>
    <row r="26748" hidden="1" x14ac:dyDescent="0.2"/>
    <row r="26749" hidden="1" x14ac:dyDescent="0.2"/>
    <row r="26750" hidden="1" x14ac:dyDescent="0.2"/>
    <row r="26751" hidden="1" x14ac:dyDescent="0.2"/>
    <row r="26752" hidden="1" x14ac:dyDescent="0.2"/>
    <row r="26753" hidden="1" x14ac:dyDescent="0.2"/>
    <row r="26754" hidden="1" x14ac:dyDescent="0.2"/>
    <row r="26755" hidden="1" x14ac:dyDescent="0.2"/>
    <row r="26756" hidden="1" x14ac:dyDescent="0.2"/>
    <row r="26757" hidden="1" x14ac:dyDescent="0.2"/>
    <row r="26758" hidden="1" x14ac:dyDescent="0.2"/>
    <row r="26759" hidden="1" x14ac:dyDescent="0.2"/>
    <row r="26760" hidden="1" x14ac:dyDescent="0.2"/>
    <row r="26761" hidden="1" x14ac:dyDescent="0.2"/>
    <row r="26762" hidden="1" x14ac:dyDescent="0.2"/>
    <row r="26763" hidden="1" x14ac:dyDescent="0.2"/>
    <row r="26764" hidden="1" x14ac:dyDescent="0.2"/>
    <row r="26765" hidden="1" x14ac:dyDescent="0.2"/>
    <row r="26766" hidden="1" x14ac:dyDescent="0.2"/>
    <row r="26767" hidden="1" x14ac:dyDescent="0.2"/>
    <row r="26768" hidden="1" x14ac:dyDescent="0.2"/>
    <row r="26769" hidden="1" x14ac:dyDescent="0.2"/>
    <row r="26770" hidden="1" x14ac:dyDescent="0.2"/>
    <row r="26771" hidden="1" x14ac:dyDescent="0.2"/>
    <row r="26772" hidden="1" x14ac:dyDescent="0.2"/>
    <row r="26773" hidden="1" x14ac:dyDescent="0.2"/>
    <row r="26774" hidden="1" x14ac:dyDescent="0.2"/>
    <row r="26775" hidden="1" x14ac:dyDescent="0.2"/>
    <row r="26776" hidden="1" x14ac:dyDescent="0.2"/>
    <row r="26777" hidden="1" x14ac:dyDescent="0.2"/>
    <row r="26778" hidden="1" x14ac:dyDescent="0.2"/>
    <row r="26779" hidden="1" x14ac:dyDescent="0.2"/>
    <row r="26780" hidden="1" x14ac:dyDescent="0.2"/>
    <row r="26781" hidden="1" x14ac:dyDescent="0.2"/>
    <row r="26782" hidden="1" x14ac:dyDescent="0.2"/>
    <row r="26783" hidden="1" x14ac:dyDescent="0.2"/>
    <row r="26784" hidden="1" x14ac:dyDescent="0.2"/>
    <row r="26785" hidden="1" x14ac:dyDescent="0.2"/>
    <row r="26786" hidden="1" x14ac:dyDescent="0.2"/>
    <row r="26787" hidden="1" x14ac:dyDescent="0.2"/>
    <row r="26788" hidden="1" x14ac:dyDescent="0.2"/>
    <row r="26789" hidden="1" x14ac:dyDescent="0.2"/>
    <row r="26790" hidden="1" x14ac:dyDescent="0.2"/>
    <row r="26791" hidden="1" x14ac:dyDescent="0.2"/>
    <row r="26792" hidden="1" x14ac:dyDescent="0.2"/>
    <row r="26793" hidden="1" x14ac:dyDescent="0.2"/>
    <row r="26794" hidden="1" x14ac:dyDescent="0.2"/>
    <row r="26795" hidden="1" x14ac:dyDescent="0.2"/>
    <row r="26796" hidden="1" x14ac:dyDescent="0.2"/>
    <row r="26797" hidden="1" x14ac:dyDescent="0.2"/>
    <row r="26798" hidden="1" x14ac:dyDescent="0.2"/>
    <row r="26799" hidden="1" x14ac:dyDescent="0.2"/>
    <row r="26800" hidden="1" x14ac:dyDescent="0.2"/>
    <row r="26801" hidden="1" x14ac:dyDescent="0.2"/>
    <row r="26802" hidden="1" x14ac:dyDescent="0.2"/>
    <row r="26803" hidden="1" x14ac:dyDescent="0.2"/>
    <row r="26804" hidden="1" x14ac:dyDescent="0.2"/>
    <row r="26805" hidden="1" x14ac:dyDescent="0.2"/>
    <row r="26806" hidden="1" x14ac:dyDescent="0.2"/>
    <row r="26807" hidden="1" x14ac:dyDescent="0.2"/>
    <row r="26808" hidden="1" x14ac:dyDescent="0.2"/>
    <row r="26809" hidden="1" x14ac:dyDescent="0.2"/>
    <row r="26810" hidden="1" x14ac:dyDescent="0.2"/>
    <row r="26811" hidden="1" x14ac:dyDescent="0.2"/>
    <row r="26812" hidden="1" x14ac:dyDescent="0.2"/>
    <row r="26813" hidden="1" x14ac:dyDescent="0.2"/>
    <row r="26814" hidden="1" x14ac:dyDescent="0.2"/>
    <row r="26815" hidden="1" x14ac:dyDescent="0.2"/>
    <row r="26816" hidden="1" x14ac:dyDescent="0.2"/>
    <row r="26817" hidden="1" x14ac:dyDescent="0.2"/>
    <row r="26818" hidden="1" x14ac:dyDescent="0.2"/>
    <row r="26819" hidden="1" x14ac:dyDescent="0.2"/>
    <row r="26820" hidden="1" x14ac:dyDescent="0.2"/>
    <row r="26821" hidden="1" x14ac:dyDescent="0.2"/>
    <row r="26822" hidden="1" x14ac:dyDescent="0.2"/>
    <row r="26823" hidden="1" x14ac:dyDescent="0.2"/>
    <row r="26824" hidden="1" x14ac:dyDescent="0.2"/>
    <row r="26825" hidden="1" x14ac:dyDescent="0.2"/>
    <row r="26826" hidden="1" x14ac:dyDescent="0.2"/>
    <row r="26827" hidden="1" x14ac:dyDescent="0.2"/>
    <row r="26828" hidden="1" x14ac:dyDescent="0.2"/>
    <row r="26829" hidden="1" x14ac:dyDescent="0.2"/>
    <row r="26830" hidden="1" x14ac:dyDescent="0.2"/>
    <row r="26831" hidden="1" x14ac:dyDescent="0.2"/>
    <row r="26832" hidden="1" x14ac:dyDescent="0.2"/>
    <row r="26833" hidden="1" x14ac:dyDescent="0.2"/>
    <row r="26834" hidden="1" x14ac:dyDescent="0.2"/>
    <row r="26835" hidden="1" x14ac:dyDescent="0.2"/>
    <row r="26836" hidden="1" x14ac:dyDescent="0.2"/>
    <row r="26837" hidden="1" x14ac:dyDescent="0.2"/>
    <row r="26838" hidden="1" x14ac:dyDescent="0.2"/>
    <row r="26839" hidden="1" x14ac:dyDescent="0.2"/>
    <row r="26840" hidden="1" x14ac:dyDescent="0.2"/>
    <row r="26841" hidden="1" x14ac:dyDescent="0.2"/>
    <row r="26842" hidden="1" x14ac:dyDescent="0.2"/>
    <row r="26843" hidden="1" x14ac:dyDescent="0.2"/>
    <row r="26844" hidden="1" x14ac:dyDescent="0.2"/>
    <row r="26845" hidden="1" x14ac:dyDescent="0.2"/>
    <row r="26846" hidden="1" x14ac:dyDescent="0.2"/>
    <row r="26847" hidden="1" x14ac:dyDescent="0.2"/>
    <row r="26848" hidden="1" x14ac:dyDescent="0.2"/>
    <row r="26849" hidden="1" x14ac:dyDescent="0.2"/>
    <row r="26850" hidden="1" x14ac:dyDescent="0.2"/>
    <row r="26851" hidden="1" x14ac:dyDescent="0.2"/>
    <row r="26852" hidden="1" x14ac:dyDescent="0.2"/>
    <row r="26853" hidden="1" x14ac:dyDescent="0.2"/>
    <row r="26854" hidden="1" x14ac:dyDescent="0.2"/>
    <row r="26855" hidden="1" x14ac:dyDescent="0.2"/>
    <row r="26856" hidden="1" x14ac:dyDescent="0.2"/>
    <row r="26857" hidden="1" x14ac:dyDescent="0.2"/>
    <row r="26858" hidden="1" x14ac:dyDescent="0.2"/>
    <row r="26859" hidden="1" x14ac:dyDescent="0.2"/>
    <row r="26860" hidden="1" x14ac:dyDescent="0.2"/>
    <row r="26861" hidden="1" x14ac:dyDescent="0.2"/>
    <row r="26862" hidden="1" x14ac:dyDescent="0.2"/>
    <row r="26863" hidden="1" x14ac:dyDescent="0.2"/>
    <row r="26864" hidden="1" x14ac:dyDescent="0.2"/>
    <row r="26865" hidden="1" x14ac:dyDescent="0.2"/>
    <row r="26866" hidden="1" x14ac:dyDescent="0.2"/>
    <row r="26867" hidden="1" x14ac:dyDescent="0.2"/>
    <row r="26868" hidden="1" x14ac:dyDescent="0.2"/>
    <row r="26869" hidden="1" x14ac:dyDescent="0.2"/>
    <row r="26870" hidden="1" x14ac:dyDescent="0.2"/>
    <row r="26871" hidden="1" x14ac:dyDescent="0.2"/>
    <row r="26872" hidden="1" x14ac:dyDescent="0.2"/>
    <row r="26873" hidden="1" x14ac:dyDescent="0.2"/>
    <row r="26874" hidden="1" x14ac:dyDescent="0.2"/>
    <row r="26875" hidden="1" x14ac:dyDescent="0.2"/>
    <row r="26876" hidden="1" x14ac:dyDescent="0.2"/>
    <row r="26877" hidden="1" x14ac:dyDescent="0.2"/>
    <row r="26878" hidden="1" x14ac:dyDescent="0.2"/>
    <row r="26879" hidden="1" x14ac:dyDescent="0.2"/>
    <row r="26880" hidden="1" x14ac:dyDescent="0.2"/>
    <row r="26881" hidden="1" x14ac:dyDescent="0.2"/>
    <row r="26882" hidden="1" x14ac:dyDescent="0.2"/>
    <row r="26883" hidden="1" x14ac:dyDescent="0.2"/>
    <row r="26884" hidden="1" x14ac:dyDescent="0.2"/>
    <row r="26885" hidden="1" x14ac:dyDescent="0.2"/>
    <row r="26886" hidden="1" x14ac:dyDescent="0.2"/>
    <row r="26887" hidden="1" x14ac:dyDescent="0.2"/>
    <row r="26888" hidden="1" x14ac:dyDescent="0.2"/>
    <row r="26889" hidden="1" x14ac:dyDescent="0.2"/>
    <row r="26890" hidden="1" x14ac:dyDescent="0.2"/>
    <row r="26891" hidden="1" x14ac:dyDescent="0.2"/>
    <row r="26892" hidden="1" x14ac:dyDescent="0.2"/>
    <row r="26893" hidden="1" x14ac:dyDescent="0.2"/>
    <row r="26894" hidden="1" x14ac:dyDescent="0.2"/>
    <row r="26895" hidden="1" x14ac:dyDescent="0.2"/>
    <row r="26896" hidden="1" x14ac:dyDescent="0.2"/>
    <row r="26897" hidden="1" x14ac:dyDescent="0.2"/>
    <row r="26898" hidden="1" x14ac:dyDescent="0.2"/>
    <row r="26899" hidden="1" x14ac:dyDescent="0.2"/>
    <row r="26900" hidden="1" x14ac:dyDescent="0.2"/>
    <row r="26901" hidden="1" x14ac:dyDescent="0.2"/>
    <row r="26902" hidden="1" x14ac:dyDescent="0.2"/>
    <row r="26903" hidden="1" x14ac:dyDescent="0.2"/>
    <row r="26904" hidden="1" x14ac:dyDescent="0.2"/>
    <row r="26905" hidden="1" x14ac:dyDescent="0.2"/>
    <row r="26906" hidden="1" x14ac:dyDescent="0.2"/>
    <row r="26907" hidden="1" x14ac:dyDescent="0.2"/>
    <row r="26908" hidden="1" x14ac:dyDescent="0.2"/>
    <row r="26909" hidden="1" x14ac:dyDescent="0.2"/>
    <row r="26910" hidden="1" x14ac:dyDescent="0.2"/>
    <row r="26911" hidden="1" x14ac:dyDescent="0.2"/>
    <row r="26912" hidden="1" x14ac:dyDescent="0.2"/>
    <row r="26913" hidden="1" x14ac:dyDescent="0.2"/>
    <row r="26914" hidden="1" x14ac:dyDescent="0.2"/>
    <row r="26915" hidden="1" x14ac:dyDescent="0.2"/>
    <row r="26916" hidden="1" x14ac:dyDescent="0.2"/>
    <row r="26917" hidden="1" x14ac:dyDescent="0.2"/>
    <row r="26918" hidden="1" x14ac:dyDescent="0.2"/>
    <row r="26919" hidden="1" x14ac:dyDescent="0.2"/>
    <row r="26920" hidden="1" x14ac:dyDescent="0.2"/>
    <row r="26921" hidden="1" x14ac:dyDescent="0.2"/>
    <row r="26922" hidden="1" x14ac:dyDescent="0.2"/>
    <row r="26923" hidden="1" x14ac:dyDescent="0.2"/>
    <row r="26924" hidden="1" x14ac:dyDescent="0.2"/>
    <row r="26925" hidden="1" x14ac:dyDescent="0.2"/>
    <row r="26926" hidden="1" x14ac:dyDescent="0.2"/>
    <row r="26927" hidden="1" x14ac:dyDescent="0.2"/>
    <row r="26928" hidden="1" x14ac:dyDescent="0.2"/>
    <row r="26929" hidden="1" x14ac:dyDescent="0.2"/>
    <row r="26930" hidden="1" x14ac:dyDescent="0.2"/>
    <row r="26931" hidden="1" x14ac:dyDescent="0.2"/>
    <row r="26932" hidden="1" x14ac:dyDescent="0.2"/>
    <row r="26933" hidden="1" x14ac:dyDescent="0.2"/>
    <row r="26934" hidden="1" x14ac:dyDescent="0.2"/>
    <row r="26935" hidden="1" x14ac:dyDescent="0.2"/>
    <row r="26936" hidden="1" x14ac:dyDescent="0.2"/>
    <row r="26937" hidden="1" x14ac:dyDescent="0.2"/>
    <row r="26938" hidden="1" x14ac:dyDescent="0.2"/>
    <row r="26939" hidden="1" x14ac:dyDescent="0.2"/>
    <row r="26940" hidden="1" x14ac:dyDescent="0.2"/>
    <row r="26941" hidden="1" x14ac:dyDescent="0.2"/>
    <row r="26942" hidden="1" x14ac:dyDescent="0.2"/>
    <row r="26943" hidden="1" x14ac:dyDescent="0.2"/>
    <row r="26944" hidden="1" x14ac:dyDescent="0.2"/>
    <row r="26945" hidden="1" x14ac:dyDescent="0.2"/>
    <row r="26946" hidden="1" x14ac:dyDescent="0.2"/>
    <row r="26947" hidden="1" x14ac:dyDescent="0.2"/>
    <row r="26948" hidden="1" x14ac:dyDescent="0.2"/>
    <row r="26949" hidden="1" x14ac:dyDescent="0.2"/>
    <row r="26950" hidden="1" x14ac:dyDescent="0.2"/>
    <row r="26951" hidden="1" x14ac:dyDescent="0.2"/>
    <row r="26952" hidden="1" x14ac:dyDescent="0.2"/>
    <row r="26953" hidden="1" x14ac:dyDescent="0.2"/>
    <row r="26954" hidden="1" x14ac:dyDescent="0.2"/>
    <row r="26955" hidden="1" x14ac:dyDescent="0.2"/>
    <row r="26956" hidden="1" x14ac:dyDescent="0.2"/>
    <row r="26957" hidden="1" x14ac:dyDescent="0.2"/>
    <row r="26958" hidden="1" x14ac:dyDescent="0.2"/>
    <row r="26959" hidden="1" x14ac:dyDescent="0.2"/>
    <row r="26960" hidden="1" x14ac:dyDescent="0.2"/>
    <row r="26961" hidden="1" x14ac:dyDescent="0.2"/>
    <row r="26962" hidden="1" x14ac:dyDescent="0.2"/>
    <row r="26963" hidden="1" x14ac:dyDescent="0.2"/>
    <row r="26964" hidden="1" x14ac:dyDescent="0.2"/>
    <row r="26965" hidden="1" x14ac:dyDescent="0.2"/>
    <row r="26966" hidden="1" x14ac:dyDescent="0.2"/>
    <row r="26967" hidden="1" x14ac:dyDescent="0.2"/>
    <row r="26968" hidden="1" x14ac:dyDescent="0.2"/>
    <row r="26969" hidden="1" x14ac:dyDescent="0.2"/>
    <row r="26970" hidden="1" x14ac:dyDescent="0.2"/>
    <row r="26971" hidden="1" x14ac:dyDescent="0.2"/>
    <row r="26972" hidden="1" x14ac:dyDescent="0.2"/>
    <row r="26973" hidden="1" x14ac:dyDescent="0.2"/>
    <row r="26974" hidden="1" x14ac:dyDescent="0.2"/>
    <row r="26975" hidden="1" x14ac:dyDescent="0.2"/>
    <row r="26976" hidden="1" x14ac:dyDescent="0.2"/>
    <row r="26977" hidden="1" x14ac:dyDescent="0.2"/>
    <row r="26978" hidden="1" x14ac:dyDescent="0.2"/>
    <row r="26979" hidden="1" x14ac:dyDescent="0.2"/>
    <row r="26980" hidden="1" x14ac:dyDescent="0.2"/>
    <row r="26981" hidden="1" x14ac:dyDescent="0.2"/>
    <row r="26982" hidden="1" x14ac:dyDescent="0.2"/>
    <row r="26983" hidden="1" x14ac:dyDescent="0.2"/>
    <row r="26984" hidden="1" x14ac:dyDescent="0.2"/>
    <row r="26985" hidden="1" x14ac:dyDescent="0.2"/>
    <row r="26986" hidden="1" x14ac:dyDescent="0.2"/>
    <row r="26987" hidden="1" x14ac:dyDescent="0.2"/>
    <row r="26988" hidden="1" x14ac:dyDescent="0.2"/>
    <row r="26989" hidden="1" x14ac:dyDescent="0.2"/>
    <row r="26990" hidden="1" x14ac:dyDescent="0.2"/>
    <row r="26991" hidden="1" x14ac:dyDescent="0.2"/>
    <row r="26992" hidden="1" x14ac:dyDescent="0.2"/>
    <row r="26993" hidden="1" x14ac:dyDescent="0.2"/>
    <row r="26994" hidden="1" x14ac:dyDescent="0.2"/>
    <row r="26995" hidden="1" x14ac:dyDescent="0.2"/>
    <row r="26996" hidden="1" x14ac:dyDescent="0.2"/>
    <row r="26997" hidden="1" x14ac:dyDescent="0.2"/>
    <row r="26998" hidden="1" x14ac:dyDescent="0.2"/>
    <row r="26999" hidden="1" x14ac:dyDescent="0.2"/>
    <row r="27000" hidden="1" x14ac:dyDescent="0.2"/>
    <row r="27001" hidden="1" x14ac:dyDescent="0.2"/>
    <row r="27002" hidden="1" x14ac:dyDescent="0.2"/>
    <row r="27003" hidden="1" x14ac:dyDescent="0.2"/>
    <row r="27004" hidden="1" x14ac:dyDescent="0.2"/>
    <row r="27005" hidden="1" x14ac:dyDescent="0.2"/>
    <row r="27006" hidden="1" x14ac:dyDescent="0.2"/>
    <row r="27007" hidden="1" x14ac:dyDescent="0.2"/>
    <row r="27008" hidden="1" x14ac:dyDescent="0.2"/>
    <row r="27009" hidden="1" x14ac:dyDescent="0.2"/>
    <row r="27010" hidden="1" x14ac:dyDescent="0.2"/>
    <row r="27011" hidden="1" x14ac:dyDescent="0.2"/>
    <row r="27012" hidden="1" x14ac:dyDescent="0.2"/>
    <row r="27013" hidden="1" x14ac:dyDescent="0.2"/>
    <row r="27014" hidden="1" x14ac:dyDescent="0.2"/>
    <row r="27015" hidden="1" x14ac:dyDescent="0.2"/>
    <row r="27016" hidden="1" x14ac:dyDescent="0.2"/>
    <row r="27017" hidden="1" x14ac:dyDescent="0.2"/>
    <row r="27018" hidden="1" x14ac:dyDescent="0.2"/>
    <row r="27019" hidden="1" x14ac:dyDescent="0.2"/>
    <row r="27020" hidden="1" x14ac:dyDescent="0.2"/>
    <row r="27021" hidden="1" x14ac:dyDescent="0.2"/>
    <row r="27022" hidden="1" x14ac:dyDescent="0.2"/>
    <row r="27023" hidden="1" x14ac:dyDescent="0.2"/>
    <row r="27024" hidden="1" x14ac:dyDescent="0.2"/>
    <row r="27025" hidden="1" x14ac:dyDescent="0.2"/>
    <row r="27026" hidden="1" x14ac:dyDescent="0.2"/>
    <row r="27027" hidden="1" x14ac:dyDescent="0.2"/>
    <row r="27028" hidden="1" x14ac:dyDescent="0.2"/>
    <row r="27029" hidden="1" x14ac:dyDescent="0.2"/>
    <row r="27030" hidden="1" x14ac:dyDescent="0.2"/>
    <row r="27031" hidden="1" x14ac:dyDescent="0.2"/>
    <row r="27032" hidden="1" x14ac:dyDescent="0.2"/>
    <row r="27033" hidden="1" x14ac:dyDescent="0.2"/>
    <row r="27034" hidden="1" x14ac:dyDescent="0.2"/>
    <row r="27035" hidden="1" x14ac:dyDescent="0.2"/>
    <row r="27036" hidden="1" x14ac:dyDescent="0.2"/>
    <row r="27037" hidden="1" x14ac:dyDescent="0.2"/>
    <row r="27038" hidden="1" x14ac:dyDescent="0.2"/>
    <row r="27039" hidden="1" x14ac:dyDescent="0.2"/>
    <row r="27040" hidden="1" x14ac:dyDescent="0.2"/>
    <row r="27041" hidden="1" x14ac:dyDescent="0.2"/>
    <row r="27042" hidden="1" x14ac:dyDescent="0.2"/>
    <row r="27043" hidden="1" x14ac:dyDescent="0.2"/>
    <row r="27044" hidden="1" x14ac:dyDescent="0.2"/>
    <row r="27045" hidden="1" x14ac:dyDescent="0.2"/>
    <row r="27046" hidden="1" x14ac:dyDescent="0.2"/>
    <row r="27047" hidden="1" x14ac:dyDescent="0.2"/>
    <row r="27048" hidden="1" x14ac:dyDescent="0.2"/>
    <row r="27049" hidden="1" x14ac:dyDescent="0.2"/>
    <row r="27050" hidden="1" x14ac:dyDescent="0.2"/>
    <row r="27051" hidden="1" x14ac:dyDescent="0.2"/>
    <row r="27052" hidden="1" x14ac:dyDescent="0.2"/>
    <row r="27053" hidden="1" x14ac:dyDescent="0.2"/>
    <row r="27054" hidden="1" x14ac:dyDescent="0.2"/>
    <row r="27055" hidden="1" x14ac:dyDescent="0.2"/>
    <row r="27056" hidden="1" x14ac:dyDescent="0.2"/>
    <row r="27057" hidden="1" x14ac:dyDescent="0.2"/>
    <row r="27058" hidden="1" x14ac:dyDescent="0.2"/>
    <row r="27059" hidden="1" x14ac:dyDescent="0.2"/>
    <row r="27060" hidden="1" x14ac:dyDescent="0.2"/>
    <row r="27061" hidden="1" x14ac:dyDescent="0.2"/>
    <row r="27062" hidden="1" x14ac:dyDescent="0.2"/>
    <row r="27063" hidden="1" x14ac:dyDescent="0.2"/>
    <row r="27064" hidden="1" x14ac:dyDescent="0.2"/>
    <row r="27065" hidden="1" x14ac:dyDescent="0.2"/>
    <row r="27066" hidden="1" x14ac:dyDescent="0.2"/>
    <row r="27067" hidden="1" x14ac:dyDescent="0.2"/>
    <row r="27068" hidden="1" x14ac:dyDescent="0.2"/>
    <row r="27069" hidden="1" x14ac:dyDescent="0.2"/>
    <row r="27070" hidden="1" x14ac:dyDescent="0.2"/>
    <row r="27071" hidden="1" x14ac:dyDescent="0.2"/>
    <row r="27072" hidden="1" x14ac:dyDescent="0.2"/>
    <row r="27073" hidden="1" x14ac:dyDescent="0.2"/>
    <row r="27074" hidden="1" x14ac:dyDescent="0.2"/>
    <row r="27075" hidden="1" x14ac:dyDescent="0.2"/>
    <row r="27076" hidden="1" x14ac:dyDescent="0.2"/>
    <row r="27077" hidden="1" x14ac:dyDescent="0.2"/>
    <row r="27078" hidden="1" x14ac:dyDescent="0.2"/>
    <row r="27079" hidden="1" x14ac:dyDescent="0.2"/>
    <row r="27080" hidden="1" x14ac:dyDescent="0.2"/>
    <row r="27081" hidden="1" x14ac:dyDescent="0.2"/>
    <row r="27082" hidden="1" x14ac:dyDescent="0.2"/>
    <row r="27083" hidden="1" x14ac:dyDescent="0.2"/>
    <row r="27084" hidden="1" x14ac:dyDescent="0.2"/>
    <row r="27085" hidden="1" x14ac:dyDescent="0.2"/>
    <row r="27086" hidden="1" x14ac:dyDescent="0.2"/>
    <row r="27087" hidden="1" x14ac:dyDescent="0.2"/>
    <row r="27088" hidden="1" x14ac:dyDescent="0.2"/>
    <row r="27089" hidden="1" x14ac:dyDescent="0.2"/>
    <row r="27090" hidden="1" x14ac:dyDescent="0.2"/>
    <row r="27091" hidden="1" x14ac:dyDescent="0.2"/>
    <row r="27092" hidden="1" x14ac:dyDescent="0.2"/>
    <row r="27093" hidden="1" x14ac:dyDescent="0.2"/>
    <row r="27094" hidden="1" x14ac:dyDescent="0.2"/>
    <row r="27095" hidden="1" x14ac:dyDescent="0.2"/>
    <row r="27096" hidden="1" x14ac:dyDescent="0.2"/>
    <row r="27097" hidden="1" x14ac:dyDescent="0.2"/>
    <row r="27098" hidden="1" x14ac:dyDescent="0.2"/>
    <row r="27099" hidden="1" x14ac:dyDescent="0.2"/>
    <row r="27100" hidden="1" x14ac:dyDescent="0.2"/>
    <row r="27101" hidden="1" x14ac:dyDescent="0.2"/>
    <row r="27102" hidden="1" x14ac:dyDescent="0.2"/>
    <row r="27103" hidden="1" x14ac:dyDescent="0.2"/>
    <row r="27104" hidden="1" x14ac:dyDescent="0.2"/>
    <row r="27105" hidden="1" x14ac:dyDescent="0.2"/>
    <row r="27106" hidden="1" x14ac:dyDescent="0.2"/>
    <row r="27107" hidden="1" x14ac:dyDescent="0.2"/>
    <row r="27108" hidden="1" x14ac:dyDescent="0.2"/>
    <row r="27109" hidden="1" x14ac:dyDescent="0.2"/>
    <row r="27110" hidden="1" x14ac:dyDescent="0.2"/>
    <row r="27111" hidden="1" x14ac:dyDescent="0.2"/>
    <row r="27112" hidden="1" x14ac:dyDescent="0.2"/>
    <row r="27113" hidden="1" x14ac:dyDescent="0.2"/>
    <row r="27114" hidden="1" x14ac:dyDescent="0.2"/>
    <row r="27115" hidden="1" x14ac:dyDescent="0.2"/>
    <row r="27116" hidden="1" x14ac:dyDescent="0.2"/>
    <row r="27117" hidden="1" x14ac:dyDescent="0.2"/>
    <row r="27118" hidden="1" x14ac:dyDescent="0.2"/>
    <row r="27119" hidden="1" x14ac:dyDescent="0.2"/>
    <row r="27120" hidden="1" x14ac:dyDescent="0.2"/>
    <row r="27121" hidden="1" x14ac:dyDescent="0.2"/>
    <row r="27122" hidden="1" x14ac:dyDescent="0.2"/>
    <row r="27123" hidden="1" x14ac:dyDescent="0.2"/>
    <row r="27124" hidden="1" x14ac:dyDescent="0.2"/>
    <row r="27125" hidden="1" x14ac:dyDescent="0.2"/>
    <row r="27126" hidden="1" x14ac:dyDescent="0.2"/>
    <row r="27127" hidden="1" x14ac:dyDescent="0.2"/>
    <row r="27128" hidden="1" x14ac:dyDescent="0.2"/>
    <row r="27129" hidden="1" x14ac:dyDescent="0.2"/>
    <row r="27130" hidden="1" x14ac:dyDescent="0.2"/>
    <row r="27131" hidden="1" x14ac:dyDescent="0.2"/>
    <row r="27132" hidden="1" x14ac:dyDescent="0.2"/>
    <row r="27133" hidden="1" x14ac:dyDescent="0.2"/>
    <row r="27134" hidden="1" x14ac:dyDescent="0.2"/>
    <row r="27135" hidden="1" x14ac:dyDescent="0.2"/>
    <row r="27136" hidden="1" x14ac:dyDescent="0.2"/>
    <row r="27137" hidden="1" x14ac:dyDescent="0.2"/>
    <row r="27138" hidden="1" x14ac:dyDescent="0.2"/>
    <row r="27139" hidden="1" x14ac:dyDescent="0.2"/>
    <row r="27140" hidden="1" x14ac:dyDescent="0.2"/>
    <row r="27141" hidden="1" x14ac:dyDescent="0.2"/>
    <row r="27142" hidden="1" x14ac:dyDescent="0.2"/>
    <row r="27143" hidden="1" x14ac:dyDescent="0.2"/>
    <row r="27144" hidden="1" x14ac:dyDescent="0.2"/>
    <row r="27145" hidden="1" x14ac:dyDescent="0.2"/>
    <row r="27146" hidden="1" x14ac:dyDescent="0.2"/>
    <row r="27147" hidden="1" x14ac:dyDescent="0.2"/>
    <row r="27148" hidden="1" x14ac:dyDescent="0.2"/>
    <row r="27149" hidden="1" x14ac:dyDescent="0.2"/>
    <row r="27150" hidden="1" x14ac:dyDescent="0.2"/>
    <row r="27151" hidden="1" x14ac:dyDescent="0.2"/>
    <row r="27152" hidden="1" x14ac:dyDescent="0.2"/>
    <row r="27153" hidden="1" x14ac:dyDescent="0.2"/>
    <row r="27154" hidden="1" x14ac:dyDescent="0.2"/>
    <row r="27155" hidden="1" x14ac:dyDescent="0.2"/>
    <row r="27156" hidden="1" x14ac:dyDescent="0.2"/>
    <row r="27157" hidden="1" x14ac:dyDescent="0.2"/>
    <row r="27158" hidden="1" x14ac:dyDescent="0.2"/>
    <row r="27159" hidden="1" x14ac:dyDescent="0.2"/>
    <row r="27160" hidden="1" x14ac:dyDescent="0.2"/>
    <row r="27161" hidden="1" x14ac:dyDescent="0.2"/>
    <row r="27162" hidden="1" x14ac:dyDescent="0.2"/>
    <row r="27163" hidden="1" x14ac:dyDescent="0.2"/>
    <row r="27164" hidden="1" x14ac:dyDescent="0.2"/>
    <row r="27165" hidden="1" x14ac:dyDescent="0.2"/>
    <row r="27166" hidden="1" x14ac:dyDescent="0.2"/>
    <row r="27167" hidden="1" x14ac:dyDescent="0.2"/>
    <row r="27168" hidden="1" x14ac:dyDescent="0.2"/>
    <row r="27169" hidden="1" x14ac:dyDescent="0.2"/>
    <row r="27170" hidden="1" x14ac:dyDescent="0.2"/>
    <row r="27171" hidden="1" x14ac:dyDescent="0.2"/>
    <row r="27172" hidden="1" x14ac:dyDescent="0.2"/>
    <row r="27173" hidden="1" x14ac:dyDescent="0.2"/>
    <row r="27174" hidden="1" x14ac:dyDescent="0.2"/>
    <row r="27175" hidden="1" x14ac:dyDescent="0.2"/>
    <row r="27176" hidden="1" x14ac:dyDescent="0.2"/>
    <row r="27177" hidden="1" x14ac:dyDescent="0.2"/>
    <row r="27178" hidden="1" x14ac:dyDescent="0.2"/>
    <row r="27179" hidden="1" x14ac:dyDescent="0.2"/>
    <row r="27180" hidden="1" x14ac:dyDescent="0.2"/>
    <row r="27181" hidden="1" x14ac:dyDescent="0.2"/>
    <row r="27182" hidden="1" x14ac:dyDescent="0.2"/>
    <row r="27183" hidden="1" x14ac:dyDescent="0.2"/>
    <row r="27184" hidden="1" x14ac:dyDescent="0.2"/>
    <row r="27185" hidden="1" x14ac:dyDescent="0.2"/>
    <row r="27186" hidden="1" x14ac:dyDescent="0.2"/>
    <row r="27187" hidden="1" x14ac:dyDescent="0.2"/>
    <row r="27188" hidden="1" x14ac:dyDescent="0.2"/>
    <row r="27189" hidden="1" x14ac:dyDescent="0.2"/>
    <row r="27190" hidden="1" x14ac:dyDescent="0.2"/>
    <row r="27191" hidden="1" x14ac:dyDescent="0.2"/>
    <row r="27192" hidden="1" x14ac:dyDescent="0.2"/>
    <row r="27193" hidden="1" x14ac:dyDescent="0.2"/>
    <row r="27194" hidden="1" x14ac:dyDescent="0.2"/>
    <row r="27195" hidden="1" x14ac:dyDescent="0.2"/>
    <row r="27196" hidden="1" x14ac:dyDescent="0.2"/>
    <row r="27197" hidden="1" x14ac:dyDescent="0.2"/>
    <row r="27198" hidden="1" x14ac:dyDescent="0.2"/>
    <row r="27199" hidden="1" x14ac:dyDescent="0.2"/>
    <row r="27200" hidden="1" x14ac:dyDescent="0.2"/>
    <row r="27201" hidden="1" x14ac:dyDescent="0.2"/>
    <row r="27202" hidden="1" x14ac:dyDescent="0.2"/>
    <row r="27203" hidden="1" x14ac:dyDescent="0.2"/>
    <row r="27204" hidden="1" x14ac:dyDescent="0.2"/>
    <row r="27205" hidden="1" x14ac:dyDescent="0.2"/>
    <row r="27206" hidden="1" x14ac:dyDescent="0.2"/>
    <row r="27207" hidden="1" x14ac:dyDescent="0.2"/>
    <row r="27208" hidden="1" x14ac:dyDescent="0.2"/>
    <row r="27209" hidden="1" x14ac:dyDescent="0.2"/>
    <row r="27210" hidden="1" x14ac:dyDescent="0.2"/>
    <row r="27211" hidden="1" x14ac:dyDescent="0.2"/>
    <row r="27212" hidden="1" x14ac:dyDescent="0.2"/>
    <row r="27213" hidden="1" x14ac:dyDescent="0.2"/>
    <row r="27214" hidden="1" x14ac:dyDescent="0.2"/>
    <row r="27215" hidden="1" x14ac:dyDescent="0.2"/>
    <row r="27216" hidden="1" x14ac:dyDescent="0.2"/>
    <row r="27217" hidden="1" x14ac:dyDescent="0.2"/>
    <row r="27218" hidden="1" x14ac:dyDescent="0.2"/>
    <row r="27219" hidden="1" x14ac:dyDescent="0.2"/>
    <row r="27220" hidden="1" x14ac:dyDescent="0.2"/>
    <row r="27221" hidden="1" x14ac:dyDescent="0.2"/>
    <row r="27222" hidden="1" x14ac:dyDescent="0.2"/>
    <row r="27223" hidden="1" x14ac:dyDescent="0.2"/>
    <row r="27224" hidden="1" x14ac:dyDescent="0.2"/>
    <row r="27225" hidden="1" x14ac:dyDescent="0.2"/>
    <row r="27226" hidden="1" x14ac:dyDescent="0.2"/>
    <row r="27227" hidden="1" x14ac:dyDescent="0.2"/>
    <row r="27228" hidden="1" x14ac:dyDescent="0.2"/>
    <row r="27229" hidden="1" x14ac:dyDescent="0.2"/>
    <row r="27230" hidden="1" x14ac:dyDescent="0.2"/>
    <row r="27231" hidden="1" x14ac:dyDescent="0.2"/>
    <row r="27232" hidden="1" x14ac:dyDescent="0.2"/>
    <row r="27233" hidden="1" x14ac:dyDescent="0.2"/>
    <row r="27234" hidden="1" x14ac:dyDescent="0.2"/>
    <row r="27235" hidden="1" x14ac:dyDescent="0.2"/>
    <row r="27236" hidden="1" x14ac:dyDescent="0.2"/>
    <row r="27237" hidden="1" x14ac:dyDescent="0.2"/>
    <row r="27238" hidden="1" x14ac:dyDescent="0.2"/>
    <row r="27239" hidden="1" x14ac:dyDescent="0.2"/>
    <row r="27240" hidden="1" x14ac:dyDescent="0.2"/>
    <row r="27241" hidden="1" x14ac:dyDescent="0.2"/>
    <row r="27242" hidden="1" x14ac:dyDescent="0.2"/>
    <row r="27243" hidden="1" x14ac:dyDescent="0.2"/>
    <row r="27244" hidden="1" x14ac:dyDescent="0.2"/>
    <row r="27245" hidden="1" x14ac:dyDescent="0.2"/>
    <row r="27246" hidden="1" x14ac:dyDescent="0.2"/>
    <row r="27247" hidden="1" x14ac:dyDescent="0.2"/>
    <row r="27248" hidden="1" x14ac:dyDescent="0.2"/>
    <row r="27249" hidden="1" x14ac:dyDescent="0.2"/>
    <row r="27250" hidden="1" x14ac:dyDescent="0.2"/>
    <row r="27251" hidden="1" x14ac:dyDescent="0.2"/>
    <row r="27252" hidden="1" x14ac:dyDescent="0.2"/>
    <row r="27253" hidden="1" x14ac:dyDescent="0.2"/>
    <row r="27254" hidden="1" x14ac:dyDescent="0.2"/>
    <row r="27255" hidden="1" x14ac:dyDescent="0.2"/>
    <row r="27256" hidden="1" x14ac:dyDescent="0.2"/>
    <row r="27257" hidden="1" x14ac:dyDescent="0.2"/>
    <row r="27258" hidden="1" x14ac:dyDescent="0.2"/>
    <row r="27259" hidden="1" x14ac:dyDescent="0.2"/>
    <row r="27260" hidden="1" x14ac:dyDescent="0.2"/>
    <row r="27261" hidden="1" x14ac:dyDescent="0.2"/>
    <row r="27262" hidden="1" x14ac:dyDescent="0.2"/>
    <row r="27263" hidden="1" x14ac:dyDescent="0.2"/>
    <row r="27264" hidden="1" x14ac:dyDescent="0.2"/>
    <row r="27265" hidden="1" x14ac:dyDescent="0.2"/>
    <row r="27266" hidden="1" x14ac:dyDescent="0.2"/>
    <row r="27267" hidden="1" x14ac:dyDescent="0.2"/>
    <row r="27268" hidden="1" x14ac:dyDescent="0.2"/>
    <row r="27269" hidden="1" x14ac:dyDescent="0.2"/>
    <row r="27270" hidden="1" x14ac:dyDescent="0.2"/>
    <row r="27271" hidden="1" x14ac:dyDescent="0.2"/>
    <row r="27272" hidden="1" x14ac:dyDescent="0.2"/>
    <row r="27273" hidden="1" x14ac:dyDescent="0.2"/>
    <row r="27274" hidden="1" x14ac:dyDescent="0.2"/>
    <row r="27275" hidden="1" x14ac:dyDescent="0.2"/>
    <row r="27276" hidden="1" x14ac:dyDescent="0.2"/>
    <row r="27277" hidden="1" x14ac:dyDescent="0.2"/>
    <row r="27278" hidden="1" x14ac:dyDescent="0.2"/>
    <row r="27279" hidden="1" x14ac:dyDescent="0.2"/>
    <row r="27280" hidden="1" x14ac:dyDescent="0.2"/>
    <row r="27281" hidden="1" x14ac:dyDescent="0.2"/>
    <row r="27282" hidden="1" x14ac:dyDescent="0.2"/>
    <row r="27283" hidden="1" x14ac:dyDescent="0.2"/>
    <row r="27284" hidden="1" x14ac:dyDescent="0.2"/>
    <row r="27285" hidden="1" x14ac:dyDescent="0.2"/>
    <row r="27286" hidden="1" x14ac:dyDescent="0.2"/>
    <row r="27287" hidden="1" x14ac:dyDescent="0.2"/>
    <row r="27288" hidden="1" x14ac:dyDescent="0.2"/>
    <row r="27289" hidden="1" x14ac:dyDescent="0.2"/>
    <row r="27290" hidden="1" x14ac:dyDescent="0.2"/>
    <row r="27291" hidden="1" x14ac:dyDescent="0.2"/>
    <row r="27292" hidden="1" x14ac:dyDescent="0.2"/>
    <row r="27293" hidden="1" x14ac:dyDescent="0.2"/>
    <row r="27294" hidden="1" x14ac:dyDescent="0.2"/>
    <row r="27295" hidden="1" x14ac:dyDescent="0.2"/>
    <row r="27296" hidden="1" x14ac:dyDescent="0.2"/>
    <row r="27297" hidden="1" x14ac:dyDescent="0.2"/>
    <row r="27298" hidden="1" x14ac:dyDescent="0.2"/>
    <row r="27299" hidden="1" x14ac:dyDescent="0.2"/>
    <row r="27300" hidden="1" x14ac:dyDescent="0.2"/>
    <row r="27301" hidden="1" x14ac:dyDescent="0.2"/>
    <row r="27302" hidden="1" x14ac:dyDescent="0.2"/>
    <row r="27303" hidden="1" x14ac:dyDescent="0.2"/>
    <row r="27304" hidden="1" x14ac:dyDescent="0.2"/>
    <row r="27305" hidden="1" x14ac:dyDescent="0.2"/>
    <row r="27306" hidden="1" x14ac:dyDescent="0.2"/>
    <row r="27307" hidden="1" x14ac:dyDescent="0.2"/>
    <row r="27308" hidden="1" x14ac:dyDescent="0.2"/>
    <row r="27309" hidden="1" x14ac:dyDescent="0.2"/>
    <row r="27310" hidden="1" x14ac:dyDescent="0.2"/>
    <row r="27311" hidden="1" x14ac:dyDescent="0.2"/>
    <row r="27312" hidden="1" x14ac:dyDescent="0.2"/>
    <row r="27313" hidden="1" x14ac:dyDescent="0.2"/>
    <row r="27314" hidden="1" x14ac:dyDescent="0.2"/>
    <row r="27315" hidden="1" x14ac:dyDescent="0.2"/>
    <row r="27316" hidden="1" x14ac:dyDescent="0.2"/>
    <row r="27317" hidden="1" x14ac:dyDescent="0.2"/>
    <row r="27318" hidden="1" x14ac:dyDescent="0.2"/>
    <row r="27319" hidden="1" x14ac:dyDescent="0.2"/>
    <row r="27320" hidden="1" x14ac:dyDescent="0.2"/>
    <row r="27321" hidden="1" x14ac:dyDescent="0.2"/>
    <row r="27322" hidden="1" x14ac:dyDescent="0.2"/>
    <row r="27323" hidden="1" x14ac:dyDescent="0.2"/>
    <row r="27324" hidden="1" x14ac:dyDescent="0.2"/>
    <row r="27325" hidden="1" x14ac:dyDescent="0.2"/>
    <row r="27326" hidden="1" x14ac:dyDescent="0.2"/>
    <row r="27327" hidden="1" x14ac:dyDescent="0.2"/>
    <row r="27328" hidden="1" x14ac:dyDescent="0.2"/>
    <row r="27329" hidden="1" x14ac:dyDescent="0.2"/>
    <row r="27330" hidden="1" x14ac:dyDescent="0.2"/>
    <row r="27331" hidden="1" x14ac:dyDescent="0.2"/>
    <row r="27332" hidden="1" x14ac:dyDescent="0.2"/>
    <row r="27333" hidden="1" x14ac:dyDescent="0.2"/>
    <row r="27334" hidden="1" x14ac:dyDescent="0.2"/>
    <row r="27335" hidden="1" x14ac:dyDescent="0.2"/>
    <row r="27336" hidden="1" x14ac:dyDescent="0.2"/>
    <row r="27337" hidden="1" x14ac:dyDescent="0.2"/>
    <row r="27338" hidden="1" x14ac:dyDescent="0.2"/>
    <row r="27339" hidden="1" x14ac:dyDescent="0.2"/>
    <row r="27340" hidden="1" x14ac:dyDescent="0.2"/>
    <row r="27341" hidden="1" x14ac:dyDescent="0.2"/>
    <row r="27342" hidden="1" x14ac:dyDescent="0.2"/>
    <row r="27343" hidden="1" x14ac:dyDescent="0.2"/>
    <row r="27344" hidden="1" x14ac:dyDescent="0.2"/>
    <row r="27345" hidden="1" x14ac:dyDescent="0.2"/>
    <row r="27346" hidden="1" x14ac:dyDescent="0.2"/>
    <row r="27347" hidden="1" x14ac:dyDescent="0.2"/>
    <row r="27348" hidden="1" x14ac:dyDescent="0.2"/>
    <row r="27349" hidden="1" x14ac:dyDescent="0.2"/>
    <row r="27350" hidden="1" x14ac:dyDescent="0.2"/>
    <row r="27351" hidden="1" x14ac:dyDescent="0.2"/>
    <row r="27352" hidden="1" x14ac:dyDescent="0.2"/>
    <row r="27353" hidden="1" x14ac:dyDescent="0.2"/>
    <row r="27354" hidden="1" x14ac:dyDescent="0.2"/>
    <row r="27355" hidden="1" x14ac:dyDescent="0.2"/>
    <row r="27356" hidden="1" x14ac:dyDescent="0.2"/>
    <row r="27357" hidden="1" x14ac:dyDescent="0.2"/>
    <row r="27358" hidden="1" x14ac:dyDescent="0.2"/>
    <row r="27359" hidden="1" x14ac:dyDescent="0.2"/>
    <row r="27360" hidden="1" x14ac:dyDescent="0.2"/>
    <row r="27361" hidden="1" x14ac:dyDescent="0.2"/>
    <row r="27362" hidden="1" x14ac:dyDescent="0.2"/>
    <row r="27363" hidden="1" x14ac:dyDescent="0.2"/>
    <row r="27364" hidden="1" x14ac:dyDescent="0.2"/>
    <row r="27365" hidden="1" x14ac:dyDescent="0.2"/>
    <row r="27366" hidden="1" x14ac:dyDescent="0.2"/>
    <row r="27367" hidden="1" x14ac:dyDescent="0.2"/>
    <row r="27368" hidden="1" x14ac:dyDescent="0.2"/>
    <row r="27369" hidden="1" x14ac:dyDescent="0.2"/>
    <row r="27370" hidden="1" x14ac:dyDescent="0.2"/>
    <row r="27371" hidden="1" x14ac:dyDescent="0.2"/>
    <row r="27372" hidden="1" x14ac:dyDescent="0.2"/>
    <row r="27373" hidden="1" x14ac:dyDescent="0.2"/>
    <row r="27374" hidden="1" x14ac:dyDescent="0.2"/>
    <row r="27375" hidden="1" x14ac:dyDescent="0.2"/>
    <row r="27376" hidden="1" x14ac:dyDescent="0.2"/>
    <row r="27377" hidden="1" x14ac:dyDescent="0.2"/>
    <row r="27378" hidden="1" x14ac:dyDescent="0.2"/>
    <row r="27379" hidden="1" x14ac:dyDescent="0.2"/>
    <row r="27380" hidden="1" x14ac:dyDescent="0.2"/>
    <row r="27381" hidden="1" x14ac:dyDescent="0.2"/>
    <row r="27382" hidden="1" x14ac:dyDescent="0.2"/>
    <row r="27383" hidden="1" x14ac:dyDescent="0.2"/>
    <row r="27384" hidden="1" x14ac:dyDescent="0.2"/>
    <row r="27385" hidden="1" x14ac:dyDescent="0.2"/>
    <row r="27386" hidden="1" x14ac:dyDescent="0.2"/>
    <row r="27387" hidden="1" x14ac:dyDescent="0.2"/>
    <row r="27388" hidden="1" x14ac:dyDescent="0.2"/>
    <row r="27389" hidden="1" x14ac:dyDescent="0.2"/>
    <row r="27390" hidden="1" x14ac:dyDescent="0.2"/>
    <row r="27391" hidden="1" x14ac:dyDescent="0.2"/>
    <row r="27392" hidden="1" x14ac:dyDescent="0.2"/>
    <row r="27393" hidden="1" x14ac:dyDescent="0.2"/>
    <row r="27394" hidden="1" x14ac:dyDescent="0.2"/>
    <row r="27395" hidden="1" x14ac:dyDescent="0.2"/>
    <row r="27396" hidden="1" x14ac:dyDescent="0.2"/>
    <row r="27397" hidden="1" x14ac:dyDescent="0.2"/>
    <row r="27398" hidden="1" x14ac:dyDescent="0.2"/>
    <row r="27399" hidden="1" x14ac:dyDescent="0.2"/>
    <row r="27400" hidden="1" x14ac:dyDescent="0.2"/>
    <row r="27401" hidden="1" x14ac:dyDescent="0.2"/>
    <row r="27402" hidden="1" x14ac:dyDescent="0.2"/>
    <row r="27403" hidden="1" x14ac:dyDescent="0.2"/>
    <row r="27404" hidden="1" x14ac:dyDescent="0.2"/>
    <row r="27405" hidden="1" x14ac:dyDescent="0.2"/>
    <row r="27406" hidden="1" x14ac:dyDescent="0.2"/>
    <row r="27407" hidden="1" x14ac:dyDescent="0.2"/>
    <row r="27408" hidden="1" x14ac:dyDescent="0.2"/>
    <row r="27409" hidden="1" x14ac:dyDescent="0.2"/>
    <row r="27410" hidden="1" x14ac:dyDescent="0.2"/>
    <row r="27411" hidden="1" x14ac:dyDescent="0.2"/>
    <row r="27412" hidden="1" x14ac:dyDescent="0.2"/>
    <row r="27413" hidden="1" x14ac:dyDescent="0.2"/>
    <row r="27414" hidden="1" x14ac:dyDescent="0.2"/>
    <row r="27415" hidden="1" x14ac:dyDescent="0.2"/>
    <row r="27416" hidden="1" x14ac:dyDescent="0.2"/>
    <row r="27417" hidden="1" x14ac:dyDescent="0.2"/>
    <row r="27418" hidden="1" x14ac:dyDescent="0.2"/>
    <row r="27419" hidden="1" x14ac:dyDescent="0.2"/>
    <row r="27420" hidden="1" x14ac:dyDescent="0.2"/>
    <row r="27421" hidden="1" x14ac:dyDescent="0.2"/>
    <row r="27422" hidden="1" x14ac:dyDescent="0.2"/>
    <row r="27423" hidden="1" x14ac:dyDescent="0.2"/>
    <row r="27424" hidden="1" x14ac:dyDescent="0.2"/>
    <row r="27425" hidden="1" x14ac:dyDescent="0.2"/>
    <row r="27426" hidden="1" x14ac:dyDescent="0.2"/>
    <row r="27427" hidden="1" x14ac:dyDescent="0.2"/>
    <row r="27428" hidden="1" x14ac:dyDescent="0.2"/>
    <row r="27429" hidden="1" x14ac:dyDescent="0.2"/>
    <row r="27430" hidden="1" x14ac:dyDescent="0.2"/>
    <row r="27431" hidden="1" x14ac:dyDescent="0.2"/>
    <row r="27432" hidden="1" x14ac:dyDescent="0.2"/>
    <row r="27433" hidden="1" x14ac:dyDescent="0.2"/>
    <row r="27434" hidden="1" x14ac:dyDescent="0.2"/>
    <row r="27435" hidden="1" x14ac:dyDescent="0.2"/>
    <row r="27436" hidden="1" x14ac:dyDescent="0.2"/>
    <row r="27437" hidden="1" x14ac:dyDescent="0.2"/>
    <row r="27438" hidden="1" x14ac:dyDescent="0.2"/>
    <row r="27439" hidden="1" x14ac:dyDescent="0.2"/>
    <row r="27440" hidden="1" x14ac:dyDescent="0.2"/>
    <row r="27441" hidden="1" x14ac:dyDescent="0.2"/>
    <row r="27442" hidden="1" x14ac:dyDescent="0.2"/>
    <row r="27443" hidden="1" x14ac:dyDescent="0.2"/>
    <row r="27444" hidden="1" x14ac:dyDescent="0.2"/>
    <row r="27445" hidden="1" x14ac:dyDescent="0.2"/>
    <row r="27446" hidden="1" x14ac:dyDescent="0.2"/>
    <row r="27447" hidden="1" x14ac:dyDescent="0.2"/>
    <row r="27448" hidden="1" x14ac:dyDescent="0.2"/>
    <row r="27449" hidden="1" x14ac:dyDescent="0.2"/>
    <row r="27450" hidden="1" x14ac:dyDescent="0.2"/>
    <row r="27451" hidden="1" x14ac:dyDescent="0.2"/>
    <row r="27452" hidden="1" x14ac:dyDescent="0.2"/>
    <row r="27453" hidden="1" x14ac:dyDescent="0.2"/>
    <row r="27454" hidden="1" x14ac:dyDescent="0.2"/>
    <row r="27455" hidden="1" x14ac:dyDescent="0.2"/>
    <row r="27456" hidden="1" x14ac:dyDescent="0.2"/>
    <row r="27457" hidden="1" x14ac:dyDescent="0.2"/>
    <row r="27458" hidden="1" x14ac:dyDescent="0.2"/>
    <row r="27459" hidden="1" x14ac:dyDescent="0.2"/>
    <row r="27460" hidden="1" x14ac:dyDescent="0.2"/>
    <row r="27461" hidden="1" x14ac:dyDescent="0.2"/>
    <row r="27462" hidden="1" x14ac:dyDescent="0.2"/>
    <row r="27463" hidden="1" x14ac:dyDescent="0.2"/>
    <row r="27464" hidden="1" x14ac:dyDescent="0.2"/>
    <row r="27465" hidden="1" x14ac:dyDescent="0.2"/>
    <row r="27466" hidden="1" x14ac:dyDescent="0.2"/>
    <row r="27467" hidden="1" x14ac:dyDescent="0.2"/>
    <row r="27468" hidden="1" x14ac:dyDescent="0.2"/>
    <row r="27469" hidden="1" x14ac:dyDescent="0.2"/>
    <row r="27470" hidden="1" x14ac:dyDescent="0.2"/>
    <row r="27471" hidden="1" x14ac:dyDescent="0.2"/>
    <row r="27472" hidden="1" x14ac:dyDescent="0.2"/>
    <row r="27473" hidden="1" x14ac:dyDescent="0.2"/>
    <row r="27474" hidden="1" x14ac:dyDescent="0.2"/>
    <row r="27475" hidden="1" x14ac:dyDescent="0.2"/>
    <row r="27476" hidden="1" x14ac:dyDescent="0.2"/>
    <row r="27477" hidden="1" x14ac:dyDescent="0.2"/>
    <row r="27478" hidden="1" x14ac:dyDescent="0.2"/>
    <row r="27479" hidden="1" x14ac:dyDescent="0.2"/>
    <row r="27480" hidden="1" x14ac:dyDescent="0.2"/>
    <row r="27481" hidden="1" x14ac:dyDescent="0.2"/>
    <row r="27482" hidden="1" x14ac:dyDescent="0.2"/>
    <row r="27483" hidden="1" x14ac:dyDescent="0.2"/>
    <row r="27484" hidden="1" x14ac:dyDescent="0.2"/>
    <row r="27485" hidden="1" x14ac:dyDescent="0.2"/>
    <row r="27486" hidden="1" x14ac:dyDescent="0.2"/>
    <row r="27487" hidden="1" x14ac:dyDescent="0.2"/>
    <row r="27488" hidden="1" x14ac:dyDescent="0.2"/>
    <row r="27489" hidden="1" x14ac:dyDescent="0.2"/>
    <row r="27490" hidden="1" x14ac:dyDescent="0.2"/>
    <row r="27491" hidden="1" x14ac:dyDescent="0.2"/>
    <row r="27492" hidden="1" x14ac:dyDescent="0.2"/>
    <row r="27493" hidden="1" x14ac:dyDescent="0.2"/>
    <row r="27494" hidden="1" x14ac:dyDescent="0.2"/>
    <row r="27495" hidden="1" x14ac:dyDescent="0.2"/>
    <row r="27496" hidden="1" x14ac:dyDescent="0.2"/>
    <row r="27497" hidden="1" x14ac:dyDescent="0.2"/>
    <row r="27498" hidden="1" x14ac:dyDescent="0.2"/>
    <row r="27499" hidden="1" x14ac:dyDescent="0.2"/>
    <row r="27500" hidden="1" x14ac:dyDescent="0.2"/>
    <row r="27501" hidden="1" x14ac:dyDescent="0.2"/>
    <row r="27502" hidden="1" x14ac:dyDescent="0.2"/>
    <row r="27503" hidden="1" x14ac:dyDescent="0.2"/>
    <row r="27504" hidden="1" x14ac:dyDescent="0.2"/>
    <row r="27505" hidden="1" x14ac:dyDescent="0.2"/>
    <row r="27506" hidden="1" x14ac:dyDescent="0.2"/>
    <row r="27507" hidden="1" x14ac:dyDescent="0.2"/>
    <row r="27508" hidden="1" x14ac:dyDescent="0.2"/>
    <row r="27509" hidden="1" x14ac:dyDescent="0.2"/>
    <row r="27510" hidden="1" x14ac:dyDescent="0.2"/>
    <row r="27511" hidden="1" x14ac:dyDescent="0.2"/>
    <row r="27512" hidden="1" x14ac:dyDescent="0.2"/>
    <row r="27513" hidden="1" x14ac:dyDescent="0.2"/>
    <row r="27514" hidden="1" x14ac:dyDescent="0.2"/>
    <row r="27515" hidden="1" x14ac:dyDescent="0.2"/>
    <row r="27516" hidden="1" x14ac:dyDescent="0.2"/>
    <row r="27517" hidden="1" x14ac:dyDescent="0.2"/>
    <row r="27518" hidden="1" x14ac:dyDescent="0.2"/>
    <row r="27519" hidden="1" x14ac:dyDescent="0.2"/>
    <row r="27520" hidden="1" x14ac:dyDescent="0.2"/>
    <row r="27521" hidden="1" x14ac:dyDescent="0.2"/>
    <row r="27522" hidden="1" x14ac:dyDescent="0.2"/>
    <row r="27523" hidden="1" x14ac:dyDescent="0.2"/>
    <row r="27524" hidden="1" x14ac:dyDescent="0.2"/>
    <row r="27525" hidden="1" x14ac:dyDescent="0.2"/>
    <row r="27526" hidden="1" x14ac:dyDescent="0.2"/>
    <row r="27527" hidden="1" x14ac:dyDescent="0.2"/>
    <row r="27528" hidden="1" x14ac:dyDescent="0.2"/>
    <row r="27529" hidden="1" x14ac:dyDescent="0.2"/>
    <row r="27530" hidden="1" x14ac:dyDescent="0.2"/>
    <row r="27531" hidden="1" x14ac:dyDescent="0.2"/>
    <row r="27532" hidden="1" x14ac:dyDescent="0.2"/>
    <row r="27533" hidden="1" x14ac:dyDescent="0.2"/>
    <row r="27534" hidden="1" x14ac:dyDescent="0.2"/>
    <row r="27535" hidden="1" x14ac:dyDescent="0.2"/>
    <row r="27536" hidden="1" x14ac:dyDescent="0.2"/>
    <row r="27537" hidden="1" x14ac:dyDescent="0.2"/>
    <row r="27538" hidden="1" x14ac:dyDescent="0.2"/>
    <row r="27539" hidden="1" x14ac:dyDescent="0.2"/>
    <row r="27540" hidden="1" x14ac:dyDescent="0.2"/>
    <row r="27541" hidden="1" x14ac:dyDescent="0.2"/>
    <row r="27542" hidden="1" x14ac:dyDescent="0.2"/>
    <row r="27543" hidden="1" x14ac:dyDescent="0.2"/>
    <row r="27544" hidden="1" x14ac:dyDescent="0.2"/>
    <row r="27545" hidden="1" x14ac:dyDescent="0.2"/>
    <row r="27546" hidden="1" x14ac:dyDescent="0.2"/>
    <row r="27547" hidden="1" x14ac:dyDescent="0.2"/>
    <row r="27548" hidden="1" x14ac:dyDescent="0.2"/>
    <row r="27549" hidden="1" x14ac:dyDescent="0.2"/>
    <row r="27550" hidden="1" x14ac:dyDescent="0.2"/>
    <row r="27551" hidden="1" x14ac:dyDescent="0.2"/>
    <row r="27552" hidden="1" x14ac:dyDescent="0.2"/>
    <row r="27553" hidden="1" x14ac:dyDescent="0.2"/>
    <row r="27554" hidden="1" x14ac:dyDescent="0.2"/>
    <row r="27555" hidden="1" x14ac:dyDescent="0.2"/>
    <row r="27556" hidden="1" x14ac:dyDescent="0.2"/>
    <row r="27557" hidden="1" x14ac:dyDescent="0.2"/>
    <row r="27558" hidden="1" x14ac:dyDescent="0.2"/>
    <row r="27559" hidden="1" x14ac:dyDescent="0.2"/>
    <row r="27560" hidden="1" x14ac:dyDescent="0.2"/>
    <row r="27561" hidden="1" x14ac:dyDescent="0.2"/>
    <row r="27562" hidden="1" x14ac:dyDescent="0.2"/>
    <row r="27563" hidden="1" x14ac:dyDescent="0.2"/>
    <row r="27564" hidden="1" x14ac:dyDescent="0.2"/>
    <row r="27565" hidden="1" x14ac:dyDescent="0.2"/>
    <row r="27566" hidden="1" x14ac:dyDescent="0.2"/>
    <row r="27567" hidden="1" x14ac:dyDescent="0.2"/>
    <row r="27568" hidden="1" x14ac:dyDescent="0.2"/>
    <row r="27569" hidden="1" x14ac:dyDescent="0.2"/>
    <row r="27570" hidden="1" x14ac:dyDescent="0.2"/>
    <row r="27571" hidden="1" x14ac:dyDescent="0.2"/>
    <row r="27572" hidden="1" x14ac:dyDescent="0.2"/>
    <row r="27573" hidden="1" x14ac:dyDescent="0.2"/>
    <row r="27574" hidden="1" x14ac:dyDescent="0.2"/>
    <row r="27575" hidden="1" x14ac:dyDescent="0.2"/>
    <row r="27576" hidden="1" x14ac:dyDescent="0.2"/>
    <row r="27577" hidden="1" x14ac:dyDescent="0.2"/>
    <row r="27578" hidden="1" x14ac:dyDescent="0.2"/>
    <row r="27579" hidden="1" x14ac:dyDescent="0.2"/>
    <row r="27580" hidden="1" x14ac:dyDescent="0.2"/>
    <row r="27581" hidden="1" x14ac:dyDescent="0.2"/>
    <row r="27582" hidden="1" x14ac:dyDescent="0.2"/>
    <row r="27583" hidden="1" x14ac:dyDescent="0.2"/>
    <row r="27584" hidden="1" x14ac:dyDescent="0.2"/>
    <row r="27585" hidden="1" x14ac:dyDescent="0.2"/>
    <row r="27586" hidden="1" x14ac:dyDescent="0.2"/>
    <row r="27587" hidden="1" x14ac:dyDescent="0.2"/>
    <row r="27588" hidden="1" x14ac:dyDescent="0.2"/>
    <row r="27589" hidden="1" x14ac:dyDescent="0.2"/>
    <row r="27590" hidden="1" x14ac:dyDescent="0.2"/>
    <row r="27591" hidden="1" x14ac:dyDescent="0.2"/>
    <row r="27592" hidden="1" x14ac:dyDescent="0.2"/>
    <row r="27593" hidden="1" x14ac:dyDescent="0.2"/>
    <row r="27594" hidden="1" x14ac:dyDescent="0.2"/>
    <row r="27595" hidden="1" x14ac:dyDescent="0.2"/>
    <row r="27596" hidden="1" x14ac:dyDescent="0.2"/>
    <row r="27597" hidden="1" x14ac:dyDescent="0.2"/>
    <row r="27598" hidden="1" x14ac:dyDescent="0.2"/>
    <row r="27599" hidden="1" x14ac:dyDescent="0.2"/>
    <row r="27600" hidden="1" x14ac:dyDescent="0.2"/>
    <row r="27601" hidden="1" x14ac:dyDescent="0.2"/>
    <row r="27602" hidden="1" x14ac:dyDescent="0.2"/>
    <row r="27603" hidden="1" x14ac:dyDescent="0.2"/>
    <row r="27604" hidden="1" x14ac:dyDescent="0.2"/>
    <row r="27605" hidden="1" x14ac:dyDescent="0.2"/>
    <row r="27606" hidden="1" x14ac:dyDescent="0.2"/>
    <row r="27607" hidden="1" x14ac:dyDescent="0.2"/>
    <row r="27608" hidden="1" x14ac:dyDescent="0.2"/>
    <row r="27609" hidden="1" x14ac:dyDescent="0.2"/>
    <row r="27610" hidden="1" x14ac:dyDescent="0.2"/>
    <row r="27611" hidden="1" x14ac:dyDescent="0.2"/>
    <row r="27612" hidden="1" x14ac:dyDescent="0.2"/>
    <row r="27613" hidden="1" x14ac:dyDescent="0.2"/>
    <row r="27614" hidden="1" x14ac:dyDescent="0.2"/>
    <row r="27615" hidden="1" x14ac:dyDescent="0.2"/>
    <row r="27616" hidden="1" x14ac:dyDescent="0.2"/>
    <row r="27617" hidden="1" x14ac:dyDescent="0.2"/>
    <row r="27618" hidden="1" x14ac:dyDescent="0.2"/>
    <row r="27619" hidden="1" x14ac:dyDescent="0.2"/>
    <row r="27620" hidden="1" x14ac:dyDescent="0.2"/>
    <row r="27621" hidden="1" x14ac:dyDescent="0.2"/>
    <row r="27622" hidden="1" x14ac:dyDescent="0.2"/>
    <row r="27623" hidden="1" x14ac:dyDescent="0.2"/>
    <row r="27624" hidden="1" x14ac:dyDescent="0.2"/>
    <row r="27625" hidden="1" x14ac:dyDescent="0.2"/>
    <row r="27626" hidden="1" x14ac:dyDescent="0.2"/>
    <row r="27627" hidden="1" x14ac:dyDescent="0.2"/>
    <row r="27628" hidden="1" x14ac:dyDescent="0.2"/>
    <row r="27629" hidden="1" x14ac:dyDescent="0.2"/>
    <row r="27630" hidden="1" x14ac:dyDescent="0.2"/>
    <row r="27631" hidden="1" x14ac:dyDescent="0.2"/>
    <row r="27632" hidden="1" x14ac:dyDescent="0.2"/>
    <row r="27633" hidden="1" x14ac:dyDescent="0.2"/>
    <row r="27634" hidden="1" x14ac:dyDescent="0.2"/>
    <row r="27635" hidden="1" x14ac:dyDescent="0.2"/>
    <row r="27636" hidden="1" x14ac:dyDescent="0.2"/>
    <row r="27637" hidden="1" x14ac:dyDescent="0.2"/>
    <row r="27638" hidden="1" x14ac:dyDescent="0.2"/>
    <row r="27639" hidden="1" x14ac:dyDescent="0.2"/>
    <row r="27640" hidden="1" x14ac:dyDescent="0.2"/>
    <row r="27641" hidden="1" x14ac:dyDescent="0.2"/>
    <row r="27642" hidden="1" x14ac:dyDescent="0.2"/>
    <row r="27643" hidden="1" x14ac:dyDescent="0.2"/>
    <row r="27644" hidden="1" x14ac:dyDescent="0.2"/>
    <row r="27645" hidden="1" x14ac:dyDescent="0.2"/>
    <row r="27646" hidden="1" x14ac:dyDescent="0.2"/>
    <row r="27647" hidden="1" x14ac:dyDescent="0.2"/>
    <row r="27648" hidden="1" x14ac:dyDescent="0.2"/>
    <row r="27649" hidden="1" x14ac:dyDescent="0.2"/>
    <row r="27650" hidden="1" x14ac:dyDescent="0.2"/>
    <row r="27651" hidden="1" x14ac:dyDescent="0.2"/>
    <row r="27652" hidden="1" x14ac:dyDescent="0.2"/>
    <row r="27653" hidden="1" x14ac:dyDescent="0.2"/>
    <row r="27654" hidden="1" x14ac:dyDescent="0.2"/>
    <row r="27655" hidden="1" x14ac:dyDescent="0.2"/>
    <row r="27656" hidden="1" x14ac:dyDescent="0.2"/>
    <row r="27657" hidden="1" x14ac:dyDescent="0.2"/>
    <row r="27658" hidden="1" x14ac:dyDescent="0.2"/>
    <row r="27659" hidden="1" x14ac:dyDescent="0.2"/>
    <row r="27660" hidden="1" x14ac:dyDescent="0.2"/>
    <row r="27661" hidden="1" x14ac:dyDescent="0.2"/>
    <row r="27662" hidden="1" x14ac:dyDescent="0.2"/>
    <row r="27663" hidden="1" x14ac:dyDescent="0.2"/>
    <row r="27664" hidden="1" x14ac:dyDescent="0.2"/>
    <row r="27665" hidden="1" x14ac:dyDescent="0.2"/>
    <row r="27666" hidden="1" x14ac:dyDescent="0.2"/>
    <row r="27667" hidden="1" x14ac:dyDescent="0.2"/>
    <row r="27668" hidden="1" x14ac:dyDescent="0.2"/>
    <row r="27669" hidden="1" x14ac:dyDescent="0.2"/>
    <row r="27670" hidden="1" x14ac:dyDescent="0.2"/>
    <row r="27671" hidden="1" x14ac:dyDescent="0.2"/>
    <row r="27672" hidden="1" x14ac:dyDescent="0.2"/>
    <row r="27673" hidden="1" x14ac:dyDescent="0.2"/>
    <row r="27674" hidden="1" x14ac:dyDescent="0.2"/>
    <row r="27675" hidden="1" x14ac:dyDescent="0.2"/>
    <row r="27676" hidden="1" x14ac:dyDescent="0.2"/>
    <row r="27677" hidden="1" x14ac:dyDescent="0.2"/>
    <row r="27678" hidden="1" x14ac:dyDescent="0.2"/>
    <row r="27679" hidden="1" x14ac:dyDescent="0.2"/>
    <row r="27680" hidden="1" x14ac:dyDescent="0.2"/>
    <row r="27681" hidden="1" x14ac:dyDescent="0.2"/>
    <row r="27682" hidden="1" x14ac:dyDescent="0.2"/>
    <row r="27683" hidden="1" x14ac:dyDescent="0.2"/>
    <row r="27684" hidden="1" x14ac:dyDescent="0.2"/>
    <row r="27685" hidden="1" x14ac:dyDescent="0.2"/>
    <row r="27686" hidden="1" x14ac:dyDescent="0.2"/>
    <row r="27687" hidden="1" x14ac:dyDescent="0.2"/>
    <row r="27688" hidden="1" x14ac:dyDescent="0.2"/>
    <row r="27689" hidden="1" x14ac:dyDescent="0.2"/>
    <row r="27690" hidden="1" x14ac:dyDescent="0.2"/>
    <row r="27691" hidden="1" x14ac:dyDescent="0.2"/>
    <row r="27692" hidden="1" x14ac:dyDescent="0.2"/>
    <row r="27693" hidden="1" x14ac:dyDescent="0.2"/>
    <row r="27694" hidden="1" x14ac:dyDescent="0.2"/>
    <row r="27695" hidden="1" x14ac:dyDescent="0.2"/>
    <row r="27696" hidden="1" x14ac:dyDescent="0.2"/>
    <row r="27697" hidden="1" x14ac:dyDescent="0.2"/>
    <row r="27698" hidden="1" x14ac:dyDescent="0.2"/>
    <row r="27699" hidden="1" x14ac:dyDescent="0.2"/>
    <row r="27700" hidden="1" x14ac:dyDescent="0.2"/>
    <row r="27701" hidden="1" x14ac:dyDescent="0.2"/>
    <row r="27702" hidden="1" x14ac:dyDescent="0.2"/>
    <row r="27703" hidden="1" x14ac:dyDescent="0.2"/>
    <row r="27704" hidden="1" x14ac:dyDescent="0.2"/>
    <row r="27705" hidden="1" x14ac:dyDescent="0.2"/>
    <row r="27706" hidden="1" x14ac:dyDescent="0.2"/>
    <row r="27707" hidden="1" x14ac:dyDescent="0.2"/>
    <row r="27708" hidden="1" x14ac:dyDescent="0.2"/>
    <row r="27709" hidden="1" x14ac:dyDescent="0.2"/>
    <row r="27710" hidden="1" x14ac:dyDescent="0.2"/>
    <row r="27711" hidden="1" x14ac:dyDescent="0.2"/>
    <row r="27712" hidden="1" x14ac:dyDescent="0.2"/>
    <row r="27713" hidden="1" x14ac:dyDescent="0.2"/>
    <row r="27714" hidden="1" x14ac:dyDescent="0.2"/>
    <row r="27715" hidden="1" x14ac:dyDescent="0.2"/>
    <row r="27716" hidden="1" x14ac:dyDescent="0.2"/>
    <row r="27717" hidden="1" x14ac:dyDescent="0.2"/>
    <row r="27718" hidden="1" x14ac:dyDescent="0.2"/>
    <row r="27719" hidden="1" x14ac:dyDescent="0.2"/>
    <row r="27720" hidden="1" x14ac:dyDescent="0.2"/>
    <row r="27721" hidden="1" x14ac:dyDescent="0.2"/>
    <row r="27722" hidden="1" x14ac:dyDescent="0.2"/>
    <row r="27723" hidden="1" x14ac:dyDescent="0.2"/>
    <row r="27724" hidden="1" x14ac:dyDescent="0.2"/>
    <row r="27725" hidden="1" x14ac:dyDescent="0.2"/>
    <row r="27726" hidden="1" x14ac:dyDescent="0.2"/>
    <row r="27727" hidden="1" x14ac:dyDescent="0.2"/>
    <row r="27728" hidden="1" x14ac:dyDescent="0.2"/>
    <row r="27729" hidden="1" x14ac:dyDescent="0.2"/>
    <row r="27730" hidden="1" x14ac:dyDescent="0.2"/>
    <row r="27731" hidden="1" x14ac:dyDescent="0.2"/>
    <row r="27732" hidden="1" x14ac:dyDescent="0.2"/>
    <row r="27733" hidden="1" x14ac:dyDescent="0.2"/>
    <row r="27734" hidden="1" x14ac:dyDescent="0.2"/>
    <row r="27735" hidden="1" x14ac:dyDescent="0.2"/>
    <row r="27736" hidden="1" x14ac:dyDescent="0.2"/>
    <row r="27737" hidden="1" x14ac:dyDescent="0.2"/>
    <row r="27738" hidden="1" x14ac:dyDescent="0.2"/>
    <row r="27739" hidden="1" x14ac:dyDescent="0.2"/>
    <row r="27740" hidden="1" x14ac:dyDescent="0.2"/>
    <row r="27741" hidden="1" x14ac:dyDescent="0.2"/>
    <row r="27742" hidden="1" x14ac:dyDescent="0.2"/>
    <row r="27743" hidden="1" x14ac:dyDescent="0.2"/>
    <row r="27744" hidden="1" x14ac:dyDescent="0.2"/>
    <row r="27745" hidden="1" x14ac:dyDescent="0.2"/>
    <row r="27746" hidden="1" x14ac:dyDescent="0.2"/>
    <row r="27747" hidden="1" x14ac:dyDescent="0.2"/>
    <row r="27748" hidden="1" x14ac:dyDescent="0.2"/>
    <row r="27749" hidden="1" x14ac:dyDescent="0.2"/>
    <row r="27750" hidden="1" x14ac:dyDescent="0.2"/>
    <row r="27751" hidden="1" x14ac:dyDescent="0.2"/>
    <row r="27752" hidden="1" x14ac:dyDescent="0.2"/>
    <row r="27753" hidden="1" x14ac:dyDescent="0.2"/>
    <row r="27754" hidden="1" x14ac:dyDescent="0.2"/>
    <row r="27755" hidden="1" x14ac:dyDescent="0.2"/>
    <row r="27756" hidden="1" x14ac:dyDescent="0.2"/>
    <row r="27757" hidden="1" x14ac:dyDescent="0.2"/>
    <row r="27758" hidden="1" x14ac:dyDescent="0.2"/>
    <row r="27759" hidden="1" x14ac:dyDescent="0.2"/>
    <row r="27760" hidden="1" x14ac:dyDescent="0.2"/>
    <row r="27761" hidden="1" x14ac:dyDescent="0.2"/>
    <row r="27762" hidden="1" x14ac:dyDescent="0.2"/>
    <row r="27763" hidden="1" x14ac:dyDescent="0.2"/>
    <row r="27764" hidden="1" x14ac:dyDescent="0.2"/>
    <row r="27765" hidden="1" x14ac:dyDescent="0.2"/>
    <row r="27766" hidden="1" x14ac:dyDescent="0.2"/>
    <row r="27767" hidden="1" x14ac:dyDescent="0.2"/>
    <row r="27768" hidden="1" x14ac:dyDescent="0.2"/>
    <row r="27769" hidden="1" x14ac:dyDescent="0.2"/>
    <row r="27770" hidden="1" x14ac:dyDescent="0.2"/>
    <row r="27771" hidden="1" x14ac:dyDescent="0.2"/>
    <row r="27772" hidden="1" x14ac:dyDescent="0.2"/>
    <row r="27773" hidden="1" x14ac:dyDescent="0.2"/>
    <row r="27774" hidden="1" x14ac:dyDescent="0.2"/>
    <row r="27775" hidden="1" x14ac:dyDescent="0.2"/>
    <row r="27776" hidden="1" x14ac:dyDescent="0.2"/>
    <row r="27777" hidden="1" x14ac:dyDescent="0.2"/>
    <row r="27778" hidden="1" x14ac:dyDescent="0.2"/>
    <row r="27779" hidden="1" x14ac:dyDescent="0.2"/>
    <row r="27780" hidden="1" x14ac:dyDescent="0.2"/>
    <row r="27781" hidden="1" x14ac:dyDescent="0.2"/>
    <row r="27782" hidden="1" x14ac:dyDescent="0.2"/>
    <row r="27783" hidden="1" x14ac:dyDescent="0.2"/>
    <row r="27784" hidden="1" x14ac:dyDescent="0.2"/>
    <row r="27785" hidden="1" x14ac:dyDescent="0.2"/>
    <row r="27786" hidden="1" x14ac:dyDescent="0.2"/>
    <row r="27787" hidden="1" x14ac:dyDescent="0.2"/>
    <row r="27788" hidden="1" x14ac:dyDescent="0.2"/>
    <row r="27789" hidden="1" x14ac:dyDescent="0.2"/>
    <row r="27790" hidden="1" x14ac:dyDescent="0.2"/>
    <row r="27791" hidden="1" x14ac:dyDescent="0.2"/>
    <row r="27792" hidden="1" x14ac:dyDescent="0.2"/>
    <row r="27793" hidden="1" x14ac:dyDescent="0.2"/>
    <row r="27794" hidden="1" x14ac:dyDescent="0.2"/>
    <row r="27795" hidden="1" x14ac:dyDescent="0.2"/>
    <row r="27796" hidden="1" x14ac:dyDescent="0.2"/>
    <row r="27797" hidden="1" x14ac:dyDescent="0.2"/>
    <row r="27798" hidden="1" x14ac:dyDescent="0.2"/>
    <row r="27799" hidden="1" x14ac:dyDescent="0.2"/>
    <row r="27800" hidden="1" x14ac:dyDescent="0.2"/>
    <row r="27801" hidden="1" x14ac:dyDescent="0.2"/>
    <row r="27802" hidden="1" x14ac:dyDescent="0.2"/>
    <row r="27803" hidden="1" x14ac:dyDescent="0.2"/>
    <row r="27804" hidden="1" x14ac:dyDescent="0.2"/>
    <row r="27805" hidden="1" x14ac:dyDescent="0.2"/>
    <row r="27806" hidden="1" x14ac:dyDescent="0.2"/>
    <row r="27807" hidden="1" x14ac:dyDescent="0.2"/>
    <row r="27808" hidden="1" x14ac:dyDescent="0.2"/>
    <row r="27809" hidden="1" x14ac:dyDescent="0.2"/>
    <row r="27810" hidden="1" x14ac:dyDescent="0.2"/>
    <row r="27811" hidden="1" x14ac:dyDescent="0.2"/>
    <row r="27812" hidden="1" x14ac:dyDescent="0.2"/>
    <row r="27813" hidden="1" x14ac:dyDescent="0.2"/>
    <row r="27814" hidden="1" x14ac:dyDescent="0.2"/>
    <row r="27815" hidden="1" x14ac:dyDescent="0.2"/>
    <row r="27816" hidden="1" x14ac:dyDescent="0.2"/>
    <row r="27817" hidden="1" x14ac:dyDescent="0.2"/>
    <row r="27818" hidden="1" x14ac:dyDescent="0.2"/>
    <row r="27819" hidden="1" x14ac:dyDescent="0.2"/>
    <row r="27820" hidden="1" x14ac:dyDescent="0.2"/>
    <row r="27821" hidden="1" x14ac:dyDescent="0.2"/>
    <row r="27822" hidden="1" x14ac:dyDescent="0.2"/>
    <row r="27823" hidden="1" x14ac:dyDescent="0.2"/>
    <row r="27824" hidden="1" x14ac:dyDescent="0.2"/>
    <row r="27825" hidden="1" x14ac:dyDescent="0.2"/>
    <row r="27826" hidden="1" x14ac:dyDescent="0.2"/>
    <row r="27827" hidden="1" x14ac:dyDescent="0.2"/>
    <row r="27828" hidden="1" x14ac:dyDescent="0.2"/>
    <row r="27829" hidden="1" x14ac:dyDescent="0.2"/>
    <row r="27830" hidden="1" x14ac:dyDescent="0.2"/>
    <row r="27831" hidden="1" x14ac:dyDescent="0.2"/>
    <row r="27832" hidden="1" x14ac:dyDescent="0.2"/>
    <row r="27833" hidden="1" x14ac:dyDescent="0.2"/>
    <row r="27834" hidden="1" x14ac:dyDescent="0.2"/>
    <row r="27835" hidden="1" x14ac:dyDescent="0.2"/>
    <row r="27836" hidden="1" x14ac:dyDescent="0.2"/>
    <row r="27837" hidden="1" x14ac:dyDescent="0.2"/>
    <row r="27838" hidden="1" x14ac:dyDescent="0.2"/>
    <row r="27839" hidden="1" x14ac:dyDescent="0.2"/>
    <row r="27840" hidden="1" x14ac:dyDescent="0.2"/>
    <row r="27841" hidden="1" x14ac:dyDescent="0.2"/>
    <row r="27842" hidden="1" x14ac:dyDescent="0.2"/>
    <row r="27843" hidden="1" x14ac:dyDescent="0.2"/>
    <row r="27844" hidden="1" x14ac:dyDescent="0.2"/>
    <row r="27845" hidden="1" x14ac:dyDescent="0.2"/>
    <row r="27846" hidden="1" x14ac:dyDescent="0.2"/>
    <row r="27847" hidden="1" x14ac:dyDescent="0.2"/>
    <row r="27848" hidden="1" x14ac:dyDescent="0.2"/>
    <row r="27849" hidden="1" x14ac:dyDescent="0.2"/>
    <row r="27850" hidden="1" x14ac:dyDescent="0.2"/>
    <row r="27851" hidden="1" x14ac:dyDescent="0.2"/>
    <row r="27852" hidden="1" x14ac:dyDescent="0.2"/>
    <row r="27853" hidden="1" x14ac:dyDescent="0.2"/>
    <row r="27854" hidden="1" x14ac:dyDescent="0.2"/>
    <row r="27855" hidden="1" x14ac:dyDescent="0.2"/>
    <row r="27856" hidden="1" x14ac:dyDescent="0.2"/>
    <row r="27857" hidden="1" x14ac:dyDescent="0.2"/>
    <row r="27858" hidden="1" x14ac:dyDescent="0.2"/>
    <row r="27859" hidden="1" x14ac:dyDescent="0.2"/>
    <row r="27860" hidden="1" x14ac:dyDescent="0.2"/>
    <row r="27861" hidden="1" x14ac:dyDescent="0.2"/>
    <row r="27862" hidden="1" x14ac:dyDescent="0.2"/>
    <row r="27863" hidden="1" x14ac:dyDescent="0.2"/>
    <row r="27864" hidden="1" x14ac:dyDescent="0.2"/>
    <row r="27865" hidden="1" x14ac:dyDescent="0.2"/>
    <row r="27866" hidden="1" x14ac:dyDescent="0.2"/>
    <row r="27867" hidden="1" x14ac:dyDescent="0.2"/>
    <row r="27868" hidden="1" x14ac:dyDescent="0.2"/>
    <row r="27869" hidden="1" x14ac:dyDescent="0.2"/>
    <row r="27870" hidden="1" x14ac:dyDescent="0.2"/>
    <row r="27871" hidden="1" x14ac:dyDescent="0.2"/>
    <row r="27872" hidden="1" x14ac:dyDescent="0.2"/>
    <row r="27873" hidden="1" x14ac:dyDescent="0.2"/>
    <row r="27874" hidden="1" x14ac:dyDescent="0.2"/>
    <row r="27875" hidden="1" x14ac:dyDescent="0.2"/>
    <row r="27876" hidden="1" x14ac:dyDescent="0.2"/>
    <row r="27877" hidden="1" x14ac:dyDescent="0.2"/>
    <row r="27878" hidden="1" x14ac:dyDescent="0.2"/>
    <row r="27879" hidden="1" x14ac:dyDescent="0.2"/>
    <row r="27880" hidden="1" x14ac:dyDescent="0.2"/>
    <row r="27881" hidden="1" x14ac:dyDescent="0.2"/>
    <row r="27882" hidden="1" x14ac:dyDescent="0.2"/>
    <row r="27883" hidden="1" x14ac:dyDescent="0.2"/>
    <row r="27884" hidden="1" x14ac:dyDescent="0.2"/>
    <row r="27885" hidden="1" x14ac:dyDescent="0.2"/>
    <row r="27886" hidden="1" x14ac:dyDescent="0.2"/>
    <row r="27887" hidden="1" x14ac:dyDescent="0.2"/>
    <row r="27888" hidden="1" x14ac:dyDescent="0.2"/>
    <row r="27889" hidden="1" x14ac:dyDescent="0.2"/>
    <row r="27890" hidden="1" x14ac:dyDescent="0.2"/>
    <row r="27891" hidden="1" x14ac:dyDescent="0.2"/>
    <row r="27892" hidden="1" x14ac:dyDescent="0.2"/>
    <row r="27893" hidden="1" x14ac:dyDescent="0.2"/>
    <row r="27894" hidden="1" x14ac:dyDescent="0.2"/>
    <row r="27895" hidden="1" x14ac:dyDescent="0.2"/>
    <row r="27896" hidden="1" x14ac:dyDescent="0.2"/>
    <row r="27897" hidden="1" x14ac:dyDescent="0.2"/>
    <row r="27898" hidden="1" x14ac:dyDescent="0.2"/>
    <row r="27899" hidden="1" x14ac:dyDescent="0.2"/>
    <row r="27900" hidden="1" x14ac:dyDescent="0.2"/>
    <row r="27901" hidden="1" x14ac:dyDescent="0.2"/>
    <row r="27902" hidden="1" x14ac:dyDescent="0.2"/>
    <row r="27903" hidden="1" x14ac:dyDescent="0.2"/>
    <row r="27904" hidden="1" x14ac:dyDescent="0.2"/>
    <row r="27905" hidden="1" x14ac:dyDescent="0.2"/>
    <row r="27906" hidden="1" x14ac:dyDescent="0.2"/>
    <row r="27907" hidden="1" x14ac:dyDescent="0.2"/>
    <row r="27908" hidden="1" x14ac:dyDescent="0.2"/>
    <row r="27909" hidden="1" x14ac:dyDescent="0.2"/>
    <row r="27910" hidden="1" x14ac:dyDescent="0.2"/>
    <row r="27911" hidden="1" x14ac:dyDescent="0.2"/>
    <row r="27912" hidden="1" x14ac:dyDescent="0.2"/>
    <row r="27913" hidden="1" x14ac:dyDescent="0.2"/>
    <row r="27914" hidden="1" x14ac:dyDescent="0.2"/>
    <row r="27915" hidden="1" x14ac:dyDescent="0.2"/>
    <row r="27916" hidden="1" x14ac:dyDescent="0.2"/>
    <row r="27917" hidden="1" x14ac:dyDescent="0.2"/>
    <row r="27918" hidden="1" x14ac:dyDescent="0.2"/>
    <row r="27919" hidden="1" x14ac:dyDescent="0.2"/>
    <row r="27920" hidden="1" x14ac:dyDescent="0.2"/>
    <row r="27921" hidden="1" x14ac:dyDescent="0.2"/>
    <row r="27922" hidden="1" x14ac:dyDescent="0.2"/>
    <row r="27923" hidden="1" x14ac:dyDescent="0.2"/>
    <row r="27924" hidden="1" x14ac:dyDescent="0.2"/>
    <row r="27925" hidden="1" x14ac:dyDescent="0.2"/>
    <row r="27926" hidden="1" x14ac:dyDescent="0.2"/>
    <row r="27927" hidden="1" x14ac:dyDescent="0.2"/>
    <row r="27928" hidden="1" x14ac:dyDescent="0.2"/>
    <row r="27929" hidden="1" x14ac:dyDescent="0.2"/>
    <row r="27930" hidden="1" x14ac:dyDescent="0.2"/>
    <row r="27931" hidden="1" x14ac:dyDescent="0.2"/>
    <row r="27932" hidden="1" x14ac:dyDescent="0.2"/>
    <row r="27933" hidden="1" x14ac:dyDescent="0.2"/>
    <row r="27934" hidden="1" x14ac:dyDescent="0.2"/>
    <row r="27935" hidden="1" x14ac:dyDescent="0.2"/>
    <row r="27936" hidden="1" x14ac:dyDescent="0.2"/>
    <row r="27937" hidden="1" x14ac:dyDescent="0.2"/>
    <row r="27938" hidden="1" x14ac:dyDescent="0.2"/>
    <row r="27939" hidden="1" x14ac:dyDescent="0.2"/>
    <row r="27940" hidden="1" x14ac:dyDescent="0.2"/>
    <row r="27941" hidden="1" x14ac:dyDescent="0.2"/>
    <row r="27942" hidden="1" x14ac:dyDescent="0.2"/>
    <row r="27943" hidden="1" x14ac:dyDescent="0.2"/>
    <row r="27944" hidden="1" x14ac:dyDescent="0.2"/>
    <row r="27945" hidden="1" x14ac:dyDescent="0.2"/>
    <row r="27946" hidden="1" x14ac:dyDescent="0.2"/>
    <row r="27947" hidden="1" x14ac:dyDescent="0.2"/>
    <row r="27948" hidden="1" x14ac:dyDescent="0.2"/>
    <row r="27949" hidden="1" x14ac:dyDescent="0.2"/>
    <row r="27950" hidden="1" x14ac:dyDescent="0.2"/>
    <row r="27951" hidden="1" x14ac:dyDescent="0.2"/>
    <row r="27952" hidden="1" x14ac:dyDescent="0.2"/>
    <row r="27953" hidden="1" x14ac:dyDescent="0.2"/>
    <row r="27954" hidden="1" x14ac:dyDescent="0.2"/>
    <row r="27955" hidden="1" x14ac:dyDescent="0.2"/>
    <row r="27956" hidden="1" x14ac:dyDescent="0.2"/>
    <row r="27957" hidden="1" x14ac:dyDescent="0.2"/>
    <row r="27958" hidden="1" x14ac:dyDescent="0.2"/>
    <row r="27959" hidden="1" x14ac:dyDescent="0.2"/>
    <row r="27960" hidden="1" x14ac:dyDescent="0.2"/>
    <row r="27961" hidden="1" x14ac:dyDescent="0.2"/>
    <row r="27962" hidden="1" x14ac:dyDescent="0.2"/>
    <row r="27963" hidden="1" x14ac:dyDescent="0.2"/>
    <row r="27964" hidden="1" x14ac:dyDescent="0.2"/>
    <row r="27965" hidden="1" x14ac:dyDescent="0.2"/>
    <row r="27966" hidden="1" x14ac:dyDescent="0.2"/>
    <row r="27967" hidden="1" x14ac:dyDescent="0.2"/>
    <row r="27968" hidden="1" x14ac:dyDescent="0.2"/>
    <row r="27969" hidden="1" x14ac:dyDescent="0.2"/>
    <row r="27970" hidden="1" x14ac:dyDescent="0.2"/>
    <row r="27971" hidden="1" x14ac:dyDescent="0.2"/>
    <row r="27972" hidden="1" x14ac:dyDescent="0.2"/>
    <row r="27973" hidden="1" x14ac:dyDescent="0.2"/>
    <row r="27974" hidden="1" x14ac:dyDescent="0.2"/>
    <row r="27975" hidden="1" x14ac:dyDescent="0.2"/>
    <row r="27976" hidden="1" x14ac:dyDescent="0.2"/>
    <row r="27977" hidden="1" x14ac:dyDescent="0.2"/>
    <row r="27978" hidden="1" x14ac:dyDescent="0.2"/>
    <row r="27979" hidden="1" x14ac:dyDescent="0.2"/>
    <row r="27980" hidden="1" x14ac:dyDescent="0.2"/>
    <row r="27981" hidden="1" x14ac:dyDescent="0.2"/>
    <row r="27982" hidden="1" x14ac:dyDescent="0.2"/>
    <row r="27983" hidden="1" x14ac:dyDescent="0.2"/>
    <row r="27984" hidden="1" x14ac:dyDescent="0.2"/>
    <row r="27985" hidden="1" x14ac:dyDescent="0.2"/>
    <row r="27986" hidden="1" x14ac:dyDescent="0.2"/>
    <row r="27987" hidden="1" x14ac:dyDescent="0.2"/>
    <row r="27988" hidden="1" x14ac:dyDescent="0.2"/>
    <row r="27989" hidden="1" x14ac:dyDescent="0.2"/>
    <row r="27990" hidden="1" x14ac:dyDescent="0.2"/>
    <row r="27991" hidden="1" x14ac:dyDescent="0.2"/>
    <row r="27992" hidden="1" x14ac:dyDescent="0.2"/>
    <row r="27993" hidden="1" x14ac:dyDescent="0.2"/>
    <row r="27994" hidden="1" x14ac:dyDescent="0.2"/>
    <row r="27995" hidden="1" x14ac:dyDescent="0.2"/>
    <row r="27996" hidden="1" x14ac:dyDescent="0.2"/>
    <row r="27997" hidden="1" x14ac:dyDescent="0.2"/>
    <row r="27998" hidden="1" x14ac:dyDescent="0.2"/>
    <row r="27999" hidden="1" x14ac:dyDescent="0.2"/>
    <row r="28000" hidden="1" x14ac:dyDescent="0.2"/>
    <row r="28001" hidden="1" x14ac:dyDescent="0.2"/>
    <row r="28002" hidden="1" x14ac:dyDescent="0.2"/>
    <row r="28003" hidden="1" x14ac:dyDescent="0.2"/>
    <row r="28004" hidden="1" x14ac:dyDescent="0.2"/>
    <row r="28005" hidden="1" x14ac:dyDescent="0.2"/>
    <row r="28006" hidden="1" x14ac:dyDescent="0.2"/>
    <row r="28007" hidden="1" x14ac:dyDescent="0.2"/>
    <row r="28008" hidden="1" x14ac:dyDescent="0.2"/>
    <row r="28009" hidden="1" x14ac:dyDescent="0.2"/>
    <row r="28010" hidden="1" x14ac:dyDescent="0.2"/>
    <row r="28011" hidden="1" x14ac:dyDescent="0.2"/>
    <row r="28012" hidden="1" x14ac:dyDescent="0.2"/>
    <row r="28013" hidden="1" x14ac:dyDescent="0.2"/>
    <row r="28014" hidden="1" x14ac:dyDescent="0.2"/>
    <row r="28015" hidden="1" x14ac:dyDescent="0.2"/>
    <row r="28016" hidden="1" x14ac:dyDescent="0.2"/>
    <row r="28017" hidden="1" x14ac:dyDescent="0.2"/>
    <row r="28018" hidden="1" x14ac:dyDescent="0.2"/>
    <row r="28019" hidden="1" x14ac:dyDescent="0.2"/>
    <row r="28020" hidden="1" x14ac:dyDescent="0.2"/>
    <row r="28021" hidden="1" x14ac:dyDescent="0.2"/>
    <row r="28022" hidden="1" x14ac:dyDescent="0.2"/>
    <row r="28023" hidden="1" x14ac:dyDescent="0.2"/>
    <row r="28024" hidden="1" x14ac:dyDescent="0.2"/>
    <row r="28025" hidden="1" x14ac:dyDescent="0.2"/>
    <row r="28026" hidden="1" x14ac:dyDescent="0.2"/>
    <row r="28027" hidden="1" x14ac:dyDescent="0.2"/>
    <row r="28028" hidden="1" x14ac:dyDescent="0.2"/>
    <row r="28029" hidden="1" x14ac:dyDescent="0.2"/>
    <row r="28030" hidden="1" x14ac:dyDescent="0.2"/>
    <row r="28031" hidden="1" x14ac:dyDescent="0.2"/>
    <row r="28032" hidden="1" x14ac:dyDescent="0.2"/>
    <row r="28033" hidden="1" x14ac:dyDescent="0.2"/>
    <row r="28034" hidden="1" x14ac:dyDescent="0.2"/>
    <row r="28035" hidden="1" x14ac:dyDescent="0.2"/>
    <row r="28036" hidden="1" x14ac:dyDescent="0.2"/>
    <row r="28037" hidden="1" x14ac:dyDescent="0.2"/>
    <row r="28038" hidden="1" x14ac:dyDescent="0.2"/>
    <row r="28039" hidden="1" x14ac:dyDescent="0.2"/>
    <row r="28040" hidden="1" x14ac:dyDescent="0.2"/>
    <row r="28041" hidden="1" x14ac:dyDescent="0.2"/>
    <row r="28042" hidden="1" x14ac:dyDescent="0.2"/>
    <row r="28043" hidden="1" x14ac:dyDescent="0.2"/>
    <row r="28044" hidden="1" x14ac:dyDescent="0.2"/>
    <row r="28045" hidden="1" x14ac:dyDescent="0.2"/>
    <row r="28046" hidden="1" x14ac:dyDescent="0.2"/>
    <row r="28047" hidden="1" x14ac:dyDescent="0.2"/>
    <row r="28048" hidden="1" x14ac:dyDescent="0.2"/>
    <row r="28049" hidden="1" x14ac:dyDescent="0.2"/>
    <row r="28050" hidden="1" x14ac:dyDescent="0.2"/>
    <row r="28051" hidden="1" x14ac:dyDescent="0.2"/>
    <row r="28052" hidden="1" x14ac:dyDescent="0.2"/>
    <row r="28053" hidden="1" x14ac:dyDescent="0.2"/>
    <row r="28054" hidden="1" x14ac:dyDescent="0.2"/>
    <row r="28055" hidden="1" x14ac:dyDescent="0.2"/>
    <row r="28056" hidden="1" x14ac:dyDescent="0.2"/>
    <row r="28057" hidden="1" x14ac:dyDescent="0.2"/>
    <row r="28058" hidden="1" x14ac:dyDescent="0.2"/>
    <row r="28059" hidden="1" x14ac:dyDescent="0.2"/>
    <row r="28060" hidden="1" x14ac:dyDescent="0.2"/>
    <row r="28061" hidden="1" x14ac:dyDescent="0.2"/>
    <row r="28062" hidden="1" x14ac:dyDescent="0.2"/>
    <row r="28063" hidden="1" x14ac:dyDescent="0.2"/>
    <row r="28064" hidden="1" x14ac:dyDescent="0.2"/>
    <row r="28065" hidden="1" x14ac:dyDescent="0.2"/>
    <row r="28066" hidden="1" x14ac:dyDescent="0.2"/>
    <row r="28067" hidden="1" x14ac:dyDescent="0.2"/>
    <row r="28068" hidden="1" x14ac:dyDescent="0.2"/>
    <row r="28069" hidden="1" x14ac:dyDescent="0.2"/>
    <row r="28070" hidden="1" x14ac:dyDescent="0.2"/>
    <row r="28071" hidden="1" x14ac:dyDescent="0.2"/>
    <row r="28072" hidden="1" x14ac:dyDescent="0.2"/>
    <row r="28073" hidden="1" x14ac:dyDescent="0.2"/>
    <row r="28074" hidden="1" x14ac:dyDescent="0.2"/>
    <row r="28075" hidden="1" x14ac:dyDescent="0.2"/>
    <row r="28076" hidden="1" x14ac:dyDescent="0.2"/>
    <row r="28077" hidden="1" x14ac:dyDescent="0.2"/>
    <row r="28078" hidden="1" x14ac:dyDescent="0.2"/>
    <row r="28079" hidden="1" x14ac:dyDescent="0.2"/>
    <row r="28080" hidden="1" x14ac:dyDescent="0.2"/>
    <row r="28081" hidden="1" x14ac:dyDescent="0.2"/>
    <row r="28082" hidden="1" x14ac:dyDescent="0.2"/>
    <row r="28083" hidden="1" x14ac:dyDescent="0.2"/>
    <row r="28084" hidden="1" x14ac:dyDescent="0.2"/>
    <row r="28085" hidden="1" x14ac:dyDescent="0.2"/>
    <row r="28086" hidden="1" x14ac:dyDescent="0.2"/>
    <row r="28087" hidden="1" x14ac:dyDescent="0.2"/>
    <row r="28088" hidden="1" x14ac:dyDescent="0.2"/>
    <row r="28089" hidden="1" x14ac:dyDescent="0.2"/>
    <row r="28090" hidden="1" x14ac:dyDescent="0.2"/>
    <row r="28091" hidden="1" x14ac:dyDescent="0.2"/>
    <row r="28092" hidden="1" x14ac:dyDescent="0.2"/>
    <row r="28093" hidden="1" x14ac:dyDescent="0.2"/>
    <row r="28094" hidden="1" x14ac:dyDescent="0.2"/>
    <row r="28095" hidden="1" x14ac:dyDescent="0.2"/>
    <row r="28096" hidden="1" x14ac:dyDescent="0.2"/>
    <row r="28097" hidden="1" x14ac:dyDescent="0.2"/>
    <row r="28098" hidden="1" x14ac:dyDescent="0.2"/>
    <row r="28099" hidden="1" x14ac:dyDescent="0.2"/>
    <row r="28100" hidden="1" x14ac:dyDescent="0.2"/>
    <row r="28101" hidden="1" x14ac:dyDescent="0.2"/>
    <row r="28102" hidden="1" x14ac:dyDescent="0.2"/>
    <row r="28103" hidden="1" x14ac:dyDescent="0.2"/>
    <row r="28104" hidden="1" x14ac:dyDescent="0.2"/>
    <row r="28105" hidden="1" x14ac:dyDescent="0.2"/>
    <row r="28106" hidden="1" x14ac:dyDescent="0.2"/>
    <row r="28107" hidden="1" x14ac:dyDescent="0.2"/>
    <row r="28108" hidden="1" x14ac:dyDescent="0.2"/>
    <row r="28109" hidden="1" x14ac:dyDescent="0.2"/>
    <row r="28110" hidden="1" x14ac:dyDescent="0.2"/>
    <row r="28111" hidden="1" x14ac:dyDescent="0.2"/>
    <row r="28112" hidden="1" x14ac:dyDescent="0.2"/>
    <row r="28113" hidden="1" x14ac:dyDescent="0.2"/>
    <row r="28114" hidden="1" x14ac:dyDescent="0.2"/>
    <row r="28115" hidden="1" x14ac:dyDescent="0.2"/>
    <row r="28116" hidden="1" x14ac:dyDescent="0.2"/>
    <row r="28117" hidden="1" x14ac:dyDescent="0.2"/>
    <row r="28118" hidden="1" x14ac:dyDescent="0.2"/>
    <row r="28119" hidden="1" x14ac:dyDescent="0.2"/>
    <row r="28120" hidden="1" x14ac:dyDescent="0.2"/>
    <row r="28121" hidden="1" x14ac:dyDescent="0.2"/>
    <row r="28122" hidden="1" x14ac:dyDescent="0.2"/>
    <row r="28123" hidden="1" x14ac:dyDescent="0.2"/>
    <row r="28124" hidden="1" x14ac:dyDescent="0.2"/>
    <row r="28125" hidden="1" x14ac:dyDescent="0.2"/>
    <row r="28126" hidden="1" x14ac:dyDescent="0.2"/>
    <row r="28127" hidden="1" x14ac:dyDescent="0.2"/>
    <row r="28128" hidden="1" x14ac:dyDescent="0.2"/>
    <row r="28129" hidden="1" x14ac:dyDescent="0.2"/>
    <row r="28130" hidden="1" x14ac:dyDescent="0.2"/>
    <row r="28131" hidden="1" x14ac:dyDescent="0.2"/>
    <row r="28132" hidden="1" x14ac:dyDescent="0.2"/>
    <row r="28133" hidden="1" x14ac:dyDescent="0.2"/>
    <row r="28134" hidden="1" x14ac:dyDescent="0.2"/>
    <row r="28135" hidden="1" x14ac:dyDescent="0.2"/>
    <row r="28136" hidden="1" x14ac:dyDescent="0.2"/>
    <row r="28137" hidden="1" x14ac:dyDescent="0.2"/>
    <row r="28138" hidden="1" x14ac:dyDescent="0.2"/>
    <row r="28139" hidden="1" x14ac:dyDescent="0.2"/>
    <row r="28140" hidden="1" x14ac:dyDescent="0.2"/>
    <row r="28141" hidden="1" x14ac:dyDescent="0.2"/>
    <row r="28142" hidden="1" x14ac:dyDescent="0.2"/>
    <row r="28143" hidden="1" x14ac:dyDescent="0.2"/>
    <row r="28144" hidden="1" x14ac:dyDescent="0.2"/>
    <row r="28145" hidden="1" x14ac:dyDescent="0.2"/>
    <row r="28146" hidden="1" x14ac:dyDescent="0.2"/>
    <row r="28147" hidden="1" x14ac:dyDescent="0.2"/>
    <row r="28148" hidden="1" x14ac:dyDescent="0.2"/>
    <row r="28149" hidden="1" x14ac:dyDescent="0.2"/>
    <row r="28150" hidden="1" x14ac:dyDescent="0.2"/>
    <row r="28151" hidden="1" x14ac:dyDescent="0.2"/>
    <row r="28152" hidden="1" x14ac:dyDescent="0.2"/>
    <row r="28153" hidden="1" x14ac:dyDescent="0.2"/>
    <row r="28154" hidden="1" x14ac:dyDescent="0.2"/>
    <row r="28155" hidden="1" x14ac:dyDescent="0.2"/>
    <row r="28156" hidden="1" x14ac:dyDescent="0.2"/>
    <row r="28157" hidden="1" x14ac:dyDescent="0.2"/>
    <row r="28158" hidden="1" x14ac:dyDescent="0.2"/>
    <row r="28159" hidden="1" x14ac:dyDescent="0.2"/>
    <row r="28160" hidden="1" x14ac:dyDescent="0.2"/>
    <row r="28161" hidden="1" x14ac:dyDescent="0.2"/>
    <row r="28162" hidden="1" x14ac:dyDescent="0.2"/>
    <row r="28163" hidden="1" x14ac:dyDescent="0.2"/>
    <row r="28164" hidden="1" x14ac:dyDescent="0.2"/>
    <row r="28165" hidden="1" x14ac:dyDescent="0.2"/>
    <row r="28166" hidden="1" x14ac:dyDescent="0.2"/>
    <row r="28167" hidden="1" x14ac:dyDescent="0.2"/>
    <row r="28168" hidden="1" x14ac:dyDescent="0.2"/>
    <row r="28169" hidden="1" x14ac:dyDescent="0.2"/>
    <row r="28170" hidden="1" x14ac:dyDescent="0.2"/>
    <row r="28171" hidden="1" x14ac:dyDescent="0.2"/>
    <row r="28172" hidden="1" x14ac:dyDescent="0.2"/>
    <row r="28173" hidden="1" x14ac:dyDescent="0.2"/>
    <row r="28174" hidden="1" x14ac:dyDescent="0.2"/>
    <row r="28175" hidden="1" x14ac:dyDescent="0.2"/>
    <row r="28176" hidden="1" x14ac:dyDescent="0.2"/>
    <row r="28177" hidden="1" x14ac:dyDescent="0.2"/>
    <row r="28178" hidden="1" x14ac:dyDescent="0.2"/>
    <row r="28179" hidden="1" x14ac:dyDescent="0.2"/>
    <row r="28180" hidden="1" x14ac:dyDescent="0.2"/>
    <row r="28181" hidden="1" x14ac:dyDescent="0.2"/>
    <row r="28182" hidden="1" x14ac:dyDescent="0.2"/>
    <row r="28183" hidden="1" x14ac:dyDescent="0.2"/>
    <row r="28184" hidden="1" x14ac:dyDescent="0.2"/>
    <row r="28185" hidden="1" x14ac:dyDescent="0.2"/>
    <row r="28186" hidden="1" x14ac:dyDescent="0.2"/>
    <row r="28187" hidden="1" x14ac:dyDescent="0.2"/>
    <row r="28188" hidden="1" x14ac:dyDescent="0.2"/>
    <row r="28189" hidden="1" x14ac:dyDescent="0.2"/>
    <row r="28190" hidden="1" x14ac:dyDescent="0.2"/>
    <row r="28191" hidden="1" x14ac:dyDescent="0.2"/>
    <row r="28192" hidden="1" x14ac:dyDescent="0.2"/>
    <row r="28193" hidden="1" x14ac:dyDescent="0.2"/>
    <row r="28194" hidden="1" x14ac:dyDescent="0.2"/>
    <row r="28195" hidden="1" x14ac:dyDescent="0.2"/>
    <row r="28196" hidden="1" x14ac:dyDescent="0.2"/>
    <row r="28197" hidden="1" x14ac:dyDescent="0.2"/>
    <row r="28198" hidden="1" x14ac:dyDescent="0.2"/>
    <row r="28199" hidden="1" x14ac:dyDescent="0.2"/>
    <row r="28200" hidden="1" x14ac:dyDescent="0.2"/>
    <row r="28201" hidden="1" x14ac:dyDescent="0.2"/>
    <row r="28202" hidden="1" x14ac:dyDescent="0.2"/>
    <row r="28203" hidden="1" x14ac:dyDescent="0.2"/>
    <row r="28204" hidden="1" x14ac:dyDescent="0.2"/>
    <row r="28205" hidden="1" x14ac:dyDescent="0.2"/>
    <row r="28206" hidden="1" x14ac:dyDescent="0.2"/>
    <row r="28207" hidden="1" x14ac:dyDescent="0.2"/>
    <row r="28208" hidden="1" x14ac:dyDescent="0.2"/>
    <row r="28209" hidden="1" x14ac:dyDescent="0.2"/>
    <row r="28210" hidden="1" x14ac:dyDescent="0.2"/>
    <row r="28211" hidden="1" x14ac:dyDescent="0.2"/>
    <row r="28212" hidden="1" x14ac:dyDescent="0.2"/>
    <row r="28213" hidden="1" x14ac:dyDescent="0.2"/>
    <row r="28214" hidden="1" x14ac:dyDescent="0.2"/>
    <row r="28215" hidden="1" x14ac:dyDescent="0.2"/>
    <row r="28216" hidden="1" x14ac:dyDescent="0.2"/>
    <row r="28217" hidden="1" x14ac:dyDescent="0.2"/>
    <row r="28218" hidden="1" x14ac:dyDescent="0.2"/>
    <row r="28219" hidden="1" x14ac:dyDescent="0.2"/>
    <row r="28220" hidden="1" x14ac:dyDescent="0.2"/>
    <row r="28221" hidden="1" x14ac:dyDescent="0.2"/>
    <row r="28222" hidden="1" x14ac:dyDescent="0.2"/>
    <row r="28223" hidden="1" x14ac:dyDescent="0.2"/>
    <row r="28224" hidden="1" x14ac:dyDescent="0.2"/>
    <row r="28225" hidden="1" x14ac:dyDescent="0.2"/>
    <row r="28226" hidden="1" x14ac:dyDescent="0.2"/>
    <row r="28227" hidden="1" x14ac:dyDescent="0.2"/>
    <row r="28228" hidden="1" x14ac:dyDescent="0.2"/>
    <row r="28229" hidden="1" x14ac:dyDescent="0.2"/>
    <row r="28230" hidden="1" x14ac:dyDescent="0.2"/>
    <row r="28231" hidden="1" x14ac:dyDescent="0.2"/>
    <row r="28232" hidden="1" x14ac:dyDescent="0.2"/>
    <row r="28233" hidden="1" x14ac:dyDescent="0.2"/>
    <row r="28234" hidden="1" x14ac:dyDescent="0.2"/>
    <row r="28235" hidden="1" x14ac:dyDescent="0.2"/>
    <row r="28236" hidden="1" x14ac:dyDescent="0.2"/>
    <row r="28237" hidden="1" x14ac:dyDescent="0.2"/>
    <row r="28238" hidden="1" x14ac:dyDescent="0.2"/>
    <row r="28239" hidden="1" x14ac:dyDescent="0.2"/>
    <row r="28240" hidden="1" x14ac:dyDescent="0.2"/>
    <row r="28241" hidden="1" x14ac:dyDescent="0.2"/>
    <row r="28242" hidden="1" x14ac:dyDescent="0.2"/>
    <row r="28243" hidden="1" x14ac:dyDescent="0.2"/>
    <row r="28244" hidden="1" x14ac:dyDescent="0.2"/>
    <row r="28245" hidden="1" x14ac:dyDescent="0.2"/>
    <row r="28246" hidden="1" x14ac:dyDescent="0.2"/>
    <row r="28247" hidden="1" x14ac:dyDescent="0.2"/>
    <row r="28248" hidden="1" x14ac:dyDescent="0.2"/>
    <row r="28249" hidden="1" x14ac:dyDescent="0.2"/>
    <row r="28250" hidden="1" x14ac:dyDescent="0.2"/>
    <row r="28251" hidden="1" x14ac:dyDescent="0.2"/>
    <row r="28252" hidden="1" x14ac:dyDescent="0.2"/>
    <row r="28253" hidden="1" x14ac:dyDescent="0.2"/>
    <row r="28254" hidden="1" x14ac:dyDescent="0.2"/>
    <row r="28255" hidden="1" x14ac:dyDescent="0.2"/>
    <row r="28256" hidden="1" x14ac:dyDescent="0.2"/>
    <row r="28257" hidden="1" x14ac:dyDescent="0.2"/>
    <row r="28258" hidden="1" x14ac:dyDescent="0.2"/>
    <row r="28259" hidden="1" x14ac:dyDescent="0.2"/>
    <row r="28260" hidden="1" x14ac:dyDescent="0.2"/>
    <row r="28261" hidden="1" x14ac:dyDescent="0.2"/>
    <row r="28262" hidden="1" x14ac:dyDescent="0.2"/>
    <row r="28263" hidden="1" x14ac:dyDescent="0.2"/>
    <row r="28264" hidden="1" x14ac:dyDescent="0.2"/>
    <row r="28265" hidden="1" x14ac:dyDescent="0.2"/>
    <row r="28266" hidden="1" x14ac:dyDescent="0.2"/>
    <row r="28267" hidden="1" x14ac:dyDescent="0.2"/>
    <row r="28268" hidden="1" x14ac:dyDescent="0.2"/>
    <row r="28269" hidden="1" x14ac:dyDescent="0.2"/>
    <row r="28270" hidden="1" x14ac:dyDescent="0.2"/>
    <row r="28271" hidden="1" x14ac:dyDescent="0.2"/>
    <row r="28272" hidden="1" x14ac:dyDescent="0.2"/>
    <row r="28273" hidden="1" x14ac:dyDescent="0.2"/>
    <row r="28274" hidden="1" x14ac:dyDescent="0.2"/>
    <row r="28275" hidden="1" x14ac:dyDescent="0.2"/>
    <row r="28276" hidden="1" x14ac:dyDescent="0.2"/>
    <row r="28277" hidden="1" x14ac:dyDescent="0.2"/>
    <row r="28278" hidden="1" x14ac:dyDescent="0.2"/>
    <row r="28279" hidden="1" x14ac:dyDescent="0.2"/>
    <row r="28280" hidden="1" x14ac:dyDescent="0.2"/>
    <row r="28281" hidden="1" x14ac:dyDescent="0.2"/>
    <row r="28282" hidden="1" x14ac:dyDescent="0.2"/>
    <row r="28283" hidden="1" x14ac:dyDescent="0.2"/>
    <row r="28284" hidden="1" x14ac:dyDescent="0.2"/>
    <row r="28285" hidden="1" x14ac:dyDescent="0.2"/>
    <row r="28286" hidden="1" x14ac:dyDescent="0.2"/>
    <row r="28287" hidden="1" x14ac:dyDescent="0.2"/>
    <row r="28288" hidden="1" x14ac:dyDescent="0.2"/>
    <row r="28289" hidden="1" x14ac:dyDescent="0.2"/>
    <row r="28290" hidden="1" x14ac:dyDescent="0.2"/>
    <row r="28291" hidden="1" x14ac:dyDescent="0.2"/>
    <row r="28292" hidden="1" x14ac:dyDescent="0.2"/>
    <row r="28293" hidden="1" x14ac:dyDescent="0.2"/>
    <row r="28294" hidden="1" x14ac:dyDescent="0.2"/>
    <row r="28295" hidden="1" x14ac:dyDescent="0.2"/>
    <row r="28296" hidden="1" x14ac:dyDescent="0.2"/>
    <row r="28297" hidden="1" x14ac:dyDescent="0.2"/>
    <row r="28298" hidden="1" x14ac:dyDescent="0.2"/>
    <row r="28299" hidden="1" x14ac:dyDescent="0.2"/>
    <row r="28300" hidden="1" x14ac:dyDescent="0.2"/>
    <row r="28301" hidden="1" x14ac:dyDescent="0.2"/>
    <row r="28302" hidden="1" x14ac:dyDescent="0.2"/>
    <row r="28303" hidden="1" x14ac:dyDescent="0.2"/>
    <row r="28304" hidden="1" x14ac:dyDescent="0.2"/>
    <row r="28305" hidden="1" x14ac:dyDescent="0.2"/>
    <row r="28306" hidden="1" x14ac:dyDescent="0.2"/>
    <row r="28307" hidden="1" x14ac:dyDescent="0.2"/>
    <row r="28308" hidden="1" x14ac:dyDescent="0.2"/>
    <row r="28309" hidden="1" x14ac:dyDescent="0.2"/>
    <row r="28310" hidden="1" x14ac:dyDescent="0.2"/>
    <row r="28311" hidden="1" x14ac:dyDescent="0.2"/>
    <row r="28312" hidden="1" x14ac:dyDescent="0.2"/>
    <row r="28313" hidden="1" x14ac:dyDescent="0.2"/>
    <row r="28314" hidden="1" x14ac:dyDescent="0.2"/>
    <row r="28315" hidden="1" x14ac:dyDescent="0.2"/>
    <row r="28316" hidden="1" x14ac:dyDescent="0.2"/>
    <row r="28317" hidden="1" x14ac:dyDescent="0.2"/>
    <row r="28318" hidden="1" x14ac:dyDescent="0.2"/>
    <row r="28319" hidden="1" x14ac:dyDescent="0.2"/>
    <row r="28320" hidden="1" x14ac:dyDescent="0.2"/>
    <row r="28321" hidden="1" x14ac:dyDescent="0.2"/>
    <row r="28322" hidden="1" x14ac:dyDescent="0.2"/>
    <row r="28323" hidden="1" x14ac:dyDescent="0.2"/>
    <row r="28324" hidden="1" x14ac:dyDescent="0.2"/>
    <row r="28325" hidden="1" x14ac:dyDescent="0.2"/>
    <row r="28326" hidden="1" x14ac:dyDescent="0.2"/>
    <row r="28327" hidden="1" x14ac:dyDescent="0.2"/>
    <row r="28328" hidden="1" x14ac:dyDescent="0.2"/>
    <row r="28329" hidden="1" x14ac:dyDescent="0.2"/>
    <row r="28330" hidden="1" x14ac:dyDescent="0.2"/>
    <row r="28331" hidden="1" x14ac:dyDescent="0.2"/>
    <row r="28332" hidden="1" x14ac:dyDescent="0.2"/>
    <row r="28333" hidden="1" x14ac:dyDescent="0.2"/>
    <row r="28334" hidden="1" x14ac:dyDescent="0.2"/>
    <row r="28335" hidden="1" x14ac:dyDescent="0.2"/>
    <row r="28336" hidden="1" x14ac:dyDescent="0.2"/>
    <row r="28337" hidden="1" x14ac:dyDescent="0.2"/>
    <row r="28338" hidden="1" x14ac:dyDescent="0.2"/>
    <row r="28339" hidden="1" x14ac:dyDescent="0.2"/>
    <row r="28340" hidden="1" x14ac:dyDescent="0.2"/>
    <row r="28341" hidden="1" x14ac:dyDescent="0.2"/>
    <row r="28342" hidden="1" x14ac:dyDescent="0.2"/>
    <row r="28343" hidden="1" x14ac:dyDescent="0.2"/>
    <row r="28344" hidden="1" x14ac:dyDescent="0.2"/>
    <row r="28345" hidden="1" x14ac:dyDescent="0.2"/>
    <row r="28346" hidden="1" x14ac:dyDescent="0.2"/>
    <row r="28347" hidden="1" x14ac:dyDescent="0.2"/>
    <row r="28348" hidden="1" x14ac:dyDescent="0.2"/>
    <row r="28349" hidden="1" x14ac:dyDescent="0.2"/>
    <row r="28350" hidden="1" x14ac:dyDescent="0.2"/>
    <row r="28351" hidden="1" x14ac:dyDescent="0.2"/>
    <row r="28352" hidden="1" x14ac:dyDescent="0.2"/>
    <row r="28353" hidden="1" x14ac:dyDescent="0.2"/>
    <row r="28354" hidden="1" x14ac:dyDescent="0.2"/>
    <row r="28355" hidden="1" x14ac:dyDescent="0.2"/>
    <row r="28356" hidden="1" x14ac:dyDescent="0.2"/>
    <row r="28357" hidden="1" x14ac:dyDescent="0.2"/>
    <row r="28358" hidden="1" x14ac:dyDescent="0.2"/>
    <row r="28359" hidden="1" x14ac:dyDescent="0.2"/>
    <row r="28360" hidden="1" x14ac:dyDescent="0.2"/>
    <row r="28361" hidden="1" x14ac:dyDescent="0.2"/>
    <row r="28362" hidden="1" x14ac:dyDescent="0.2"/>
    <row r="28363" hidden="1" x14ac:dyDescent="0.2"/>
    <row r="28364" hidden="1" x14ac:dyDescent="0.2"/>
    <row r="28365" hidden="1" x14ac:dyDescent="0.2"/>
    <row r="28366" hidden="1" x14ac:dyDescent="0.2"/>
    <row r="28367" hidden="1" x14ac:dyDescent="0.2"/>
    <row r="28368" hidden="1" x14ac:dyDescent="0.2"/>
    <row r="28369" hidden="1" x14ac:dyDescent="0.2"/>
    <row r="28370" hidden="1" x14ac:dyDescent="0.2"/>
    <row r="28371" hidden="1" x14ac:dyDescent="0.2"/>
    <row r="28372" hidden="1" x14ac:dyDescent="0.2"/>
    <row r="28373" hidden="1" x14ac:dyDescent="0.2"/>
    <row r="28374" hidden="1" x14ac:dyDescent="0.2"/>
    <row r="28375" hidden="1" x14ac:dyDescent="0.2"/>
    <row r="28376" hidden="1" x14ac:dyDescent="0.2"/>
    <row r="28377" hidden="1" x14ac:dyDescent="0.2"/>
    <row r="28378" hidden="1" x14ac:dyDescent="0.2"/>
    <row r="28379" hidden="1" x14ac:dyDescent="0.2"/>
    <row r="28380" hidden="1" x14ac:dyDescent="0.2"/>
    <row r="28381" hidden="1" x14ac:dyDescent="0.2"/>
    <row r="28382" hidden="1" x14ac:dyDescent="0.2"/>
    <row r="28383" hidden="1" x14ac:dyDescent="0.2"/>
    <row r="28384" hidden="1" x14ac:dyDescent="0.2"/>
    <row r="28385" hidden="1" x14ac:dyDescent="0.2"/>
    <row r="28386" hidden="1" x14ac:dyDescent="0.2"/>
    <row r="28387" hidden="1" x14ac:dyDescent="0.2"/>
    <row r="28388" hidden="1" x14ac:dyDescent="0.2"/>
    <row r="28389" hidden="1" x14ac:dyDescent="0.2"/>
    <row r="28390" hidden="1" x14ac:dyDescent="0.2"/>
    <row r="28391" hidden="1" x14ac:dyDescent="0.2"/>
    <row r="28392" hidden="1" x14ac:dyDescent="0.2"/>
    <row r="28393" hidden="1" x14ac:dyDescent="0.2"/>
    <row r="28394" hidden="1" x14ac:dyDescent="0.2"/>
    <row r="28395" hidden="1" x14ac:dyDescent="0.2"/>
    <row r="28396" hidden="1" x14ac:dyDescent="0.2"/>
    <row r="28397" hidden="1" x14ac:dyDescent="0.2"/>
    <row r="28398" hidden="1" x14ac:dyDescent="0.2"/>
    <row r="28399" hidden="1" x14ac:dyDescent="0.2"/>
    <row r="28400" hidden="1" x14ac:dyDescent="0.2"/>
    <row r="28401" hidden="1" x14ac:dyDescent="0.2"/>
    <row r="28402" hidden="1" x14ac:dyDescent="0.2"/>
    <row r="28403" hidden="1" x14ac:dyDescent="0.2"/>
    <row r="28404" hidden="1" x14ac:dyDescent="0.2"/>
    <row r="28405" hidden="1" x14ac:dyDescent="0.2"/>
    <row r="28406" hidden="1" x14ac:dyDescent="0.2"/>
    <row r="28407" hidden="1" x14ac:dyDescent="0.2"/>
    <row r="28408" hidden="1" x14ac:dyDescent="0.2"/>
    <row r="28409" hidden="1" x14ac:dyDescent="0.2"/>
    <row r="28410" hidden="1" x14ac:dyDescent="0.2"/>
    <row r="28411" hidden="1" x14ac:dyDescent="0.2"/>
    <row r="28412" hidden="1" x14ac:dyDescent="0.2"/>
    <row r="28413" hidden="1" x14ac:dyDescent="0.2"/>
    <row r="28414" hidden="1" x14ac:dyDescent="0.2"/>
    <row r="28415" hidden="1" x14ac:dyDescent="0.2"/>
    <row r="28416" hidden="1" x14ac:dyDescent="0.2"/>
    <row r="28417" hidden="1" x14ac:dyDescent="0.2"/>
    <row r="28418" hidden="1" x14ac:dyDescent="0.2"/>
    <row r="28419" hidden="1" x14ac:dyDescent="0.2"/>
    <row r="28420" hidden="1" x14ac:dyDescent="0.2"/>
    <row r="28421" hidden="1" x14ac:dyDescent="0.2"/>
    <row r="28422" hidden="1" x14ac:dyDescent="0.2"/>
    <row r="28423" hidden="1" x14ac:dyDescent="0.2"/>
    <row r="28424" hidden="1" x14ac:dyDescent="0.2"/>
    <row r="28425" hidden="1" x14ac:dyDescent="0.2"/>
    <row r="28426" hidden="1" x14ac:dyDescent="0.2"/>
    <row r="28427" hidden="1" x14ac:dyDescent="0.2"/>
    <row r="28428" hidden="1" x14ac:dyDescent="0.2"/>
    <row r="28429" hidden="1" x14ac:dyDescent="0.2"/>
    <row r="28430" hidden="1" x14ac:dyDescent="0.2"/>
    <row r="28431" hidden="1" x14ac:dyDescent="0.2"/>
    <row r="28432" hidden="1" x14ac:dyDescent="0.2"/>
    <row r="28433" hidden="1" x14ac:dyDescent="0.2"/>
    <row r="28434" hidden="1" x14ac:dyDescent="0.2"/>
    <row r="28435" hidden="1" x14ac:dyDescent="0.2"/>
    <row r="28436" hidden="1" x14ac:dyDescent="0.2"/>
    <row r="28437" hidden="1" x14ac:dyDescent="0.2"/>
    <row r="28438" hidden="1" x14ac:dyDescent="0.2"/>
    <row r="28439" hidden="1" x14ac:dyDescent="0.2"/>
    <row r="28440" hidden="1" x14ac:dyDescent="0.2"/>
    <row r="28441" hidden="1" x14ac:dyDescent="0.2"/>
    <row r="28442" hidden="1" x14ac:dyDescent="0.2"/>
    <row r="28443" hidden="1" x14ac:dyDescent="0.2"/>
    <row r="28444" hidden="1" x14ac:dyDescent="0.2"/>
    <row r="28445" hidden="1" x14ac:dyDescent="0.2"/>
    <row r="28446" hidden="1" x14ac:dyDescent="0.2"/>
    <row r="28447" hidden="1" x14ac:dyDescent="0.2"/>
    <row r="28448" hidden="1" x14ac:dyDescent="0.2"/>
    <row r="28449" hidden="1" x14ac:dyDescent="0.2"/>
    <row r="28450" hidden="1" x14ac:dyDescent="0.2"/>
    <row r="28451" hidden="1" x14ac:dyDescent="0.2"/>
    <row r="28452" hidden="1" x14ac:dyDescent="0.2"/>
    <row r="28453" hidden="1" x14ac:dyDescent="0.2"/>
    <row r="28454" hidden="1" x14ac:dyDescent="0.2"/>
    <row r="28455" hidden="1" x14ac:dyDescent="0.2"/>
    <row r="28456" hidden="1" x14ac:dyDescent="0.2"/>
    <row r="28457" hidden="1" x14ac:dyDescent="0.2"/>
    <row r="28458" hidden="1" x14ac:dyDescent="0.2"/>
    <row r="28459" hidden="1" x14ac:dyDescent="0.2"/>
    <row r="28460" hidden="1" x14ac:dyDescent="0.2"/>
    <row r="28461" hidden="1" x14ac:dyDescent="0.2"/>
    <row r="28462" hidden="1" x14ac:dyDescent="0.2"/>
    <row r="28463" hidden="1" x14ac:dyDescent="0.2"/>
    <row r="28464" hidden="1" x14ac:dyDescent="0.2"/>
    <row r="28465" hidden="1" x14ac:dyDescent="0.2"/>
    <row r="28466" hidden="1" x14ac:dyDescent="0.2"/>
    <row r="28467" hidden="1" x14ac:dyDescent="0.2"/>
    <row r="28468" hidden="1" x14ac:dyDescent="0.2"/>
    <row r="28469" hidden="1" x14ac:dyDescent="0.2"/>
    <row r="28470" hidden="1" x14ac:dyDescent="0.2"/>
    <row r="28471" hidden="1" x14ac:dyDescent="0.2"/>
    <row r="28472" hidden="1" x14ac:dyDescent="0.2"/>
    <row r="28473" hidden="1" x14ac:dyDescent="0.2"/>
    <row r="28474" hidden="1" x14ac:dyDescent="0.2"/>
    <row r="28475" hidden="1" x14ac:dyDescent="0.2"/>
    <row r="28476" hidden="1" x14ac:dyDescent="0.2"/>
    <row r="28477" hidden="1" x14ac:dyDescent="0.2"/>
    <row r="28478" hidden="1" x14ac:dyDescent="0.2"/>
    <row r="28479" hidden="1" x14ac:dyDescent="0.2"/>
    <row r="28480" hidden="1" x14ac:dyDescent="0.2"/>
    <row r="28481" hidden="1" x14ac:dyDescent="0.2"/>
    <row r="28482" hidden="1" x14ac:dyDescent="0.2"/>
    <row r="28483" hidden="1" x14ac:dyDescent="0.2"/>
    <row r="28484" hidden="1" x14ac:dyDescent="0.2"/>
    <row r="28485" hidden="1" x14ac:dyDescent="0.2"/>
    <row r="28486" hidden="1" x14ac:dyDescent="0.2"/>
    <row r="28487" hidden="1" x14ac:dyDescent="0.2"/>
    <row r="28488" hidden="1" x14ac:dyDescent="0.2"/>
    <row r="28489" hidden="1" x14ac:dyDescent="0.2"/>
    <row r="28490" hidden="1" x14ac:dyDescent="0.2"/>
    <row r="28491" hidden="1" x14ac:dyDescent="0.2"/>
    <row r="28492" hidden="1" x14ac:dyDescent="0.2"/>
    <row r="28493" hidden="1" x14ac:dyDescent="0.2"/>
    <row r="28494" hidden="1" x14ac:dyDescent="0.2"/>
    <row r="28495" hidden="1" x14ac:dyDescent="0.2"/>
    <row r="28496" hidden="1" x14ac:dyDescent="0.2"/>
    <row r="28497" hidden="1" x14ac:dyDescent="0.2"/>
    <row r="28498" hidden="1" x14ac:dyDescent="0.2"/>
    <row r="28499" hidden="1" x14ac:dyDescent="0.2"/>
    <row r="28500" hidden="1" x14ac:dyDescent="0.2"/>
    <row r="28501" hidden="1" x14ac:dyDescent="0.2"/>
    <row r="28502" hidden="1" x14ac:dyDescent="0.2"/>
    <row r="28503" hidden="1" x14ac:dyDescent="0.2"/>
    <row r="28504" hidden="1" x14ac:dyDescent="0.2"/>
    <row r="28505" hidden="1" x14ac:dyDescent="0.2"/>
    <row r="28506" hidden="1" x14ac:dyDescent="0.2"/>
    <row r="28507" hidden="1" x14ac:dyDescent="0.2"/>
    <row r="28508" hidden="1" x14ac:dyDescent="0.2"/>
    <row r="28509" hidden="1" x14ac:dyDescent="0.2"/>
    <row r="28510" hidden="1" x14ac:dyDescent="0.2"/>
    <row r="28511" hidden="1" x14ac:dyDescent="0.2"/>
    <row r="28512" hidden="1" x14ac:dyDescent="0.2"/>
    <row r="28513" hidden="1" x14ac:dyDescent="0.2"/>
    <row r="28514" hidden="1" x14ac:dyDescent="0.2"/>
    <row r="28515" hidden="1" x14ac:dyDescent="0.2"/>
    <row r="28516" hidden="1" x14ac:dyDescent="0.2"/>
    <row r="28517" hidden="1" x14ac:dyDescent="0.2"/>
    <row r="28518" hidden="1" x14ac:dyDescent="0.2"/>
    <row r="28519" hidden="1" x14ac:dyDescent="0.2"/>
    <row r="28520" hidden="1" x14ac:dyDescent="0.2"/>
    <row r="28521" hidden="1" x14ac:dyDescent="0.2"/>
    <row r="28522" hidden="1" x14ac:dyDescent="0.2"/>
    <row r="28523" hidden="1" x14ac:dyDescent="0.2"/>
    <row r="28524" hidden="1" x14ac:dyDescent="0.2"/>
    <row r="28525" hidden="1" x14ac:dyDescent="0.2"/>
    <row r="28526" hidden="1" x14ac:dyDescent="0.2"/>
    <row r="28527" hidden="1" x14ac:dyDescent="0.2"/>
    <row r="28528" hidden="1" x14ac:dyDescent="0.2"/>
    <row r="28529" hidden="1" x14ac:dyDescent="0.2"/>
    <row r="28530" hidden="1" x14ac:dyDescent="0.2"/>
    <row r="28531" hidden="1" x14ac:dyDescent="0.2"/>
    <row r="28532" hidden="1" x14ac:dyDescent="0.2"/>
    <row r="28533" hidden="1" x14ac:dyDescent="0.2"/>
    <row r="28534" hidden="1" x14ac:dyDescent="0.2"/>
    <row r="28535" hidden="1" x14ac:dyDescent="0.2"/>
    <row r="28536" hidden="1" x14ac:dyDescent="0.2"/>
    <row r="28537" hidden="1" x14ac:dyDescent="0.2"/>
    <row r="28538" hidden="1" x14ac:dyDescent="0.2"/>
    <row r="28539" hidden="1" x14ac:dyDescent="0.2"/>
    <row r="28540" hidden="1" x14ac:dyDescent="0.2"/>
    <row r="28541" hidden="1" x14ac:dyDescent="0.2"/>
    <row r="28542" hidden="1" x14ac:dyDescent="0.2"/>
    <row r="28543" hidden="1" x14ac:dyDescent="0.2"/>
    <row r="28544" hidden="1" x14ac:dyDescent="0.2"/>
    <row r="28545" hidden="1" x14ac:dyDescent="0.2"/>
    <row r="28546" hidden="1" x14ac:dyDescent="0.2"/>
    <row r="28547" hidden="1" x14ac:dyDescent="0.2"/>
    <row r="28548" hidden="1" x14ac:dyDescent="0.2"/>
    <row r="28549" hidden="1" x14ac:dyDescent="0.2"/>
    <row r="28550" hidden="1" x14ac:dyDescent="0.2"/>
    <row r="28551" hidden="1" x14ac:dyDescent="0.2"/>
    <row r="28552" hidden="1" x14ac:dyDescent="0.2"/>
    <row r="28553" hidden="1" x14ac:dyDescent="0.2"/>
    <row r="28554" hidden="1" x14ac:dyDescent="0.2"/>
    <row r="28555" hidden="1" x14ac:dyDescent="0.2"/>
    <row r="28556" hidden="1" x14ac:dyDescent="0.2"/>
    <row r="28557" hidden="1" x14ac:dyDescent="0.2"/>
    <row r="28558" hidden="1" x14ac:dyDescent="0.2"/>
    <row r="28559" hidden="1" x14ac:dyDescent="0.2"/>
    <row r="28560" hidden="1" x14ac:dyDescent="0.2"/>
    <row r="28561" hidden="1" x14ac:dyDescent="0.2"/>
    <row r="28562" hidden="1" x14ac:dyDescent="0.2"/>
    <row r="28563" hidden="1" x14ac:dyDescent="0.2"/>
    <row r="28564" hidden="1" x14ac:dyDescent="0.2"/>
    <row r="28565" hidden="1" x14ac:dyDescent="0.2"/>
    <row r="28566" hidden="1" x14ac:dyDescent="0.2"/>
    <row r="28567" hidden="1" x14ac:dyDescent="0.2"/>
    <row r="28568" hidden="1" x14ac:dyDescent="0.2"/>
    <row r="28569" hidden="1" x14ac:dyDescent="0.2"/>
    <row r="28570" hidden="1" x14ac:dyDescent="0.2"/>
    <row r="28571" hidden="1" x14ac:dyDescent="0.2"/>
    <row r="28572" hidden="1" x14ac:dyDescent="0.2"/>
    <row r="28573" hidden="1" x14ac:dyDescent="0.2"/>
    <row r="28574" hidden="1" x14ac:dyDescent="0.2"/>
    <row r="28575" hidden="1" x14ac:dyDescent="0.2"/>
    <row r="28576" hidden="1" x14ac:dyDescent="0.2"/>
    <row r="28577" hidden="1" x14ac:dyDescent="0.2"/>
    <row r="28578" hidden="1" x14ac:dyDescent="0.2"/>
    <row r="28579" hidden="1" x14ac:dyDescent="0.2"/>
    <row r="28580" hidden="1" x14ac:dyDescent="0.2"/>
    <row r="28581" hidden="1" x14ac:dyDescent="0.2"/>
    <row r="28582" hidden="1" x14ac:dyDescent="0.2"/>
    <row r="28583" hidden="1" x14ac:dyDescent="0.2"/>
    <row r="28584" hidden="1" x14ac:dyDescent="0.2"/>
    <row r="28585" hidden="1" x14ac:dyDescent="0.2"/>
    <row r="28586" hidden="1" x14ac:dyDescent="0.2"/>
    <row r="28587" hidden="1" x14ac:dyDescent="0.2"/>
    <row r="28588" hidden="1" x14ac:dyDescent="0.2"/>
    <row r="28589" hidden="1" x14ac:dyDescent="0.2"/>
    <row r="28590" hidden="1" x14ac:dyDescent="0.2"/>
    <row r="28591" hidden="1" x14ac:dyDescent="0.2"/>
    <row r="28592" hidden="1" x14ac:dyDescent="0.2"/>
    <row r="28593" hidden="1" x14ac:dyDescent="0.2"/>
    <row r="28594" hidden="1" x14ac:dyDescent="0.2"/>
    <row r="28595" hidden="1" x14ac:dyDescent="0.2"/>
    <row r="28596" hidden="1" x14ac:dyDescent="0.2"/>
    <row r="28597" hidden="1" x14ac:dyDescent="0.2"/>
    <row r="28598" hidden="1" x14ac:dyDescent="0.2"/>
    <row r="28599" hidden="1" x14ac:dyDescent="0.2"/>
    <row r="28600" hidden="1" x14ac:dyDescent="0.2"/>
    <row r="28601" hidden="1" x14ac:dyDescent="0.2"/>
    <row r="28602" hidden="1" x14ac:dyDescent="0.2"/>
    <row r="28603" hidden="1" x14ac:dyDescent="0.2"/>
    <row r="28604" hidden="1" x14ac:dyDescent="0.2"/>
    <row r="28605" hidden="1" x14ac:dyDescent="0.2"/>
    <row r="28606" hidden="1" x14ac:dyDescent="0.2"/>
    <row r="28607" hidden="1" x14ac:dyDescent="0.2"/>
    <row r="28608" hidden="1" x14ac:dyDescent="0.2"/>
    <row r="28609" hidden="1" x14ac:dyDescent="0.2"/>
    <row r="28610" hidden="1" x14ac:dyDescent="0.2"/>
    <row r="28611" hidden="1" x14ac:dyDescent="0.2"/>
    <row r="28612" hidden="1" x14ac:dyDescent="0.2"/>
    <row r="28613" hidden="1" x14ac:dyDescent="0.2"/>
    <row r="28614" hidden="1" x14ac:dyDescent="0.2"/>
    <row r="28615" hidden="1" x14ac:dyDescent="0.2"/>
    <row r="28616" hidden="1" x14ac:dyDescent="0.2"/>
    <row r="28617" hidden="1" x14ac:dyDescent="0.2"/>
    <row r="28618" hidden="1" x14ac:dyDescent="0.2"/>
    <row r="28619" hidden="1" x14ac:dyDescent="0.2"/>
    <row r="28620" hidden="1" x14ac:dyDescent="0.2"/>
    <row r="28621" hidden="1" x14ac:dyDescent="0.2"/>
    <row r="28622" hidden="1" x14ac:dyDescent="0.2"/>
    <row r="28623" hidden="1" x14ac:dyDescent="0.2"/>
    <row r="28624" hidden="1" x14ac:dyDescent="0.2"/>
    <row r="28625" hidden="1" x14ac:dyDescent="0.2"/>
    <row r="28626" hidden="1" x14ac:dyDescent="0.2"/>
    <row r="28627" hidden="1" x14ac:dyDescent="0.2"/>
    <row r="28628" hidden="1" x14ac:dyDescent="0.2"/>
    <row r="28629" hidden="1" x14ac:dyDescent="0.2"/>
    <row r="28630" hidden="1" x14ac:dyDescent="0.2"/>
    <row r="28631" hidden="1" x14ac:dyDescent="0.2"/>
    <row r="28632" hidden="1" x14ac:dyDescent="0.2"/>
    <row r="28633" hidden="1" x14ac:dyDescent="0.2"/>
    <row r="28634" hidden="1" x14ac:dyDescent="0.2"/>
    <row r="28635" hidden="1" x14ac:dyDescent="0.2"/>
    <row r="28636" hidden="1" x14ac:dyDescent="0.2"/>
    <row r="28637" hidden="1" x14ac:dyDescent="0.2"/>
    <row r="28638" hidden="1" x14ac:dyDescent="0.2"/>
    <row r="28639" hidden="1" x14ac:dyDescent="0.2"/>
    <row r="28640" hidden="1" x14ac:dyDescent="0.2"/>
    <row r="28641" hidden="1" x14ac:dyDescent="0.2"/>
    <row r="28642" hidden="1" x14ac:dyDescent="0.2"/>
    <row r="28643" hidden="1" x14ac:dyDescent="0.2"/>
    <row r="28644" hidden="1" x14ac:dyDescent="0.2"/>
    <row r="28645" hidden="1" x14ac:dyDescent="0.2"/>
    <row r="28646" hidden="1" x14ac:dyDescent="0.2"/>
    <row r="28647" hidden="1" x14ac:dyDescent="0.2"/>
    <row r="28648" hidden="1" x14ac:dyDescent="0.2"/>
    <row r="28649" hidden="1" x14ac:dyDescent="0.2"/>
    <row r="28650" hidden="1" x14ac:dyDescent="0.2"/>
    <row r="28651" hidden="1" x14ac:dyDescent="0.2"/>
    <row r="28652" hidden="1" x14ac:dyDescent="0.2"/>
    <row r="28653" hidden="1" x14ac:dyDescent="0.2"/>
    <row r="28654" hidden="1" x14ac:dyDescent="0.2"/>
    <row r="28655" hidden="1" x14ac:dyDescent="0.2"/>
    <row r="28656" hidden="1" x14ac:dyDescent="0.2"/>
    <row r="28657" hidden="1" x14ac:dyDescent="0.2"/>
    <row r="28658" hidden="1" x14ac:dyDescent="0.2"/>
    <row r="28659" hidden="1" x14ac:dyDescent="0.2"/>
    <row r="28660" hidden="1" x14ac:dyDescent="0.2"/>
    <row r="28661" hidden="1" x14ac:dyDescent="0.2"/>
    <row r="28662" hidden="1" x14ac:dyDescent="0.2"/>
    <row r="28663" hidden="1" x14ac:dyDescent="0.2"/>
    <row r="28664" hidden="1" x14ac:dyDescent="0.2"/>
    <row r="28665" hidden="1" x14ac:dyDescent="0.2"/>
    <row r="28666" hidden="1" x14ac:dyDescent="0.2"/>
    <row r="28667" hidden="1" x14ac:dyDescent="0.2"/>
    <row r="28668" hidden="1" x14ac:dyDescent="0.2"/>
    <row r="28669" hidden="1" x14ac:dyDescent="0.2"/>
    <row r="28670" hidden="1" x14ac:dyDescent="0.2"/>
    <row r="28671" hidden="1" x14ac:dyDescent="0.2"/>
    <row r="28672" hidden="1" x14ac:dyDescent="0.2"/>
    <row r="28673" hidden="1" x14ac:dyDescent="0.2"/>
    <row r="28674" hidden="1" x14ac:dyDescent="0.2"/>
    <row r="28675" hidden="1" x14ac:dyDescent="0.2"/>
    <row r="28676" hidden="1" x14ac:dyDescent="0.2"/>
    <row r="28677" hidden="1" x14ac:dyDescent="0.2"/>
    <row r="28678" hidden="1" x14ac:dyDescent="0.2"/>
    <row r="28679" hidden="1" x14ac:dyDescent="0.2"/>
    <row r="28680" hidden="1" x14ac:dyDescent="0.2"/>
    <row r="28681" hidden="1" x14ac:dyDescent="0.2"/>
    <row r="28682" hidden="1" x14ac:dyDescent="0.2"/>
    <row r="28683" hidden="1" x14ac:dyDescent="0.2"/>
    <row r="28684" hidden="1" x14ac:dyDescent="0.2"/>
    <row r="28685" hidden="1" x14ac:dyDescent="0.2"/>
    <row r="28686" hidden="1" x14ac:dyDescent="0.2"/>
    <row r="28687" hidden="1" x14ac:dyDescent="0.2"/>
    <row r="28688" hidden="1" x14ac:dyDescent="0.2"/>
    <row r="28689" hidden="1" x14ac:dyDescent="0.2"/>
    <row r="28690" hidden="1" x14ac:dyDescent="0.2"/>
    <row r="28691" hidden="1" x14ac:dyDescent="0.2"/>
    <row r="28692" hidden="1" x14ac:dyDescent="0.2"/>
    <row r="28693" hidden="1" x14ac:dyDescent="0.2"/>
    <row r="28694" hidden="1" x14ac:dyDescent="0.2"/>
    <row r="28695" hidden="1" x14ac:dyDescent="0.2"/>
    <row r="28696" hidden="1" x14ac:dyDescent="0.2"/>
    <row r="28697" hidden="1" x14ac:dyDescent="0.2"/>
    <row r="28698" hidden="1" x14ac:dyDescent="0.2"/>
    <row r="28699" hidden="1" x14ac:dyDescent="0.2"/>
    <row r="28700" hidden="1" x14ac:dyDescent="0.2"/>
    <row r="28701" hidden="1" x14ac:dyDescent="0.2"/>
    <row r="28702" hidden="1" x14ac:dyDescent="0.2"/>
    <row r="28703" hidden="1" x14ac:dyDescent="0.2"/>
    <row r="28704" hidden="1" x14ac:dyDescent="0.2"/>
    <row r="28705" hidden="1" x14ac:dyDescent="0.2"/>
    <row r="28706" hidden="1" x14ac:dyDescent="0.2"/>
    <row r="28707" hidden="1" x14ac:dyDescent="0.2"/>
    <row r="28708" hidden="1" x14ac:dyDescent="0.2"/>
    <row r="28709" hidden="1" x14ac:dyDescent="0.2"/>
    <row r="28710" hidden="1" x14ac:dyDescent="0.2"/>
    <row r="28711" hidden="1" x14ac:dyDescent="0.2"/>
    <row r="28712" hidden="1" x14ac:dyDescent="0.2"/>
    <row r="28713" hidden="1" x14ac:dyDescent="0.2"/>
    <row r="28714" hidden="1" x14ac:dyDescent="0.2"/>
    <row r="28715" hidden="1" x14ac:dyDescent="0.2"/>
    <row r="28716" hidden="1" x14ac:dyDescent="0.2"/>
    <row r="28717" hidden="1" x14ac:dyDescent="0.2"/>
    <row r="28718" hidden="1" x14ac:dyDescent="0.2"/>
    <row r="28719" hidden="1" x14ac:dyDescent="0.2"/>
    <row r="28720" hidden="1" x14ac:dyDescent="0.2"/>
    <row r="28721" hidden="1" x14ac:dyDescent="0.2"/>
    <row r="28722" hidden="1" x14ac:dyDescent="0.2"/>
    <row r="28723" hidden="1" x14ac:dyDescent="0.2"/>
    <row r="28724" hidden="1" x14ac:dyDescent="0.2"/>
    <row r="28725" hidden="1" x14ac:dyDescent="0.2"/>
    <row r="28726" hidden="1" x14ac:dyDescent="0.2"/>
    <row r="28727" hidden="1" x14ac:dyDescent="0.2"/>
    <row r="28728" hidden="1" x14ac:dyDescent="0.2"/>
    <row r="28729" hidden="1" x14ac:dyDescent="0.2"/>
    <row r="28730" hidden="1" x14ac:dyDescent="0.2"/>
    <row r="28731" hidden="1" x14ac:dyDescent="0.2"/>
    <row r="28732" hidden="1" x14ac:dyDescent="0.2"/>
    <row r="28733" hidden="1" x14ac:dyDescent="0.2"/>
    <row r="28734" hidden="1" x14ac:dyDescent="0.2"/>
    <row r="28735" hidden="1" x14ac:dyDescent="0.2"/>
    <row r="28736" hidden="1" x14ac:dyDescent="0.2"/>
    <row r="28737" hidden="1" x14ac:dyDescent="0.2"/>
    <row r="28738" hidden="1" x14ac:dyDescent="0.2"/>
    <row r="28739" hidden="1" x14ac:dyDescent="0.2"/>
    <row r="28740" hidden="1" x14ac:dyDescent="0.2"/>
    <row r="28741" hidden="1" x14ac:dyDescent="0.2"/>
    <row r="28742" hidden="1" x14ac:dyDescent="0.2"/>
    <row r="28743" hidden="1" x14ac:dyDescent="0.2"/>
    <row r="28744" hidden="1" x14ac:dyDescent="0.2"/>
    <row r="28745" hidden="1" x14ac:dyDescent="0.2"/>
    <row r="28746" hidden="1" x14ac:dyDescent="0.2"/>
    <row r="28747" hidden="1" x14ac:dyDescent="0.2"/>
    <row r="28748" hidden="1" x14ac:dyDescent="0.2"/>
    <row r="28749" hidden="1" x14ac:dyDescent="0.2"/>
    <row r="28750" hidden="1" x14ac:dyDescent="0.2"/>
    <row r="28751" hidden="1" x14ac:dyDescent="0.2"/>
    <row r="28752" hidden="1" x14ac:dyDescent="0.2"/>
    <row r="28753" hidden="1" x14ac:dyDescent="0.2"/>
    <row r="28754" hidden="1" x14ac:dyDescent="0.2"/>
    <row r="28755" hidden="1" x14ac:dyDescent="0.2"/>
    <row r="28756" hidden="1" x14ac:dyDescent="0.2"/>
    <row r="28757" hidden="1" x14ac:dyDescent="0.2"/>
    <row r="28758" hidden="1" x14ac:dyDescent="0.2"/>
    <row r="28759" hidden="1" x14ac:dyDescent="0.2"/>
    <row r="28760" hidden="1" x14ac:dyDescent="0.2"/>
    <row r="28761" hidden="1" x14ac:dyDescent="0.2"/>
    <row r="28762" hidden="1" x14ac:dyDescent="0.2"/>
    <row r="28763" hidden="1" x14ac:dyDescent="0.2"/>
    <row r="28764" hidden="1" x14ac:dyDescent="0.2"/>
    <row r="28765" hidden="1" x14ac:dyDescent="0.2"/>
    <row r="28766" hidden="1" x14ac:dyDescent="0.2"/>
    <row r="28767" hidden="1" x14ac:dyDescent="0.2"/>
    <row r="28768" hidden="1" x14ac:dyDescent="0.2"/>
    <row r="28769" hidden="1" x14ac:dyDescent="0.2"/>
    <row r="28770" hidden="1" x14ac:dyDescent="0.2"/>
    <row r="28771" hidden="1" x14ac:dyDescent="0.2"/>
    <row r="28772" hidden="1" x14ac:dyDescent="0.2"/>
    <row r="28773" hidden="1" x14ac:dyDescent="0.2"/>
    <row r="28774" hidden="1" x14ac:dyDescent="0.2"/>
    <row r="28775" hidden="1" x14ac:dyDescent="0.2"/>
    <row r="28776" hidden="1" x14ac:dyDescent="0.2"/>
    <row r="28777" hidden="1" x14ac:dyDescent="0.2"/>
    <row r="28778" hidden="1" x14ac:dyDescent="0.2"/>
    <row r="28779" hidden="1" x14ac:dyDescent="0.2"/>
    <row r="28780" hidden="1" x14ac:dyDescent="0.2"/>
    <row r="28781" hidden="1" x14ac:dyDescent="0.2"/>
    <row r="28782" hidden="1" x14ac:dyDescent="0.2"/>
    <row r="28783" hidden="1" x14ac:dyDescent="0.2"/>
    <row r="28784" hidden="1" x14ac:dyDescent="0.2"/>
    <row r="28785" hidden="1" x14ac:dyDescent="0.2"/>
    <row r="28786" hidden="1" x14ac:dyDescent="0.2"/>
    <row r="28787" hidden="1" x14ac:dyDescent="0.2"/>
    <row r="28788" hidden="1" x14ac:dyDescent="0.2"/>
    <row r="28789" hidden="1" x14ac:dyDescent="0.2"/>
    <row r="28790" hidden="1" x14ac:dyDescent="0.2"/>
    <row r="28791" hidden="1" x14ac:dyDescent="0.2"/>
    <row r="28792" hidden="1" x14ac:dyDescent="0.2"/>
    <row r="28793" hidden="1" x14ac:dyDescent="0.2"/>
    <row r="28794" hidden="1" x14ac:dyDescent="0.2"/>
    <row r="28795" hidden="1" x14ac:dyDescent="0.2"/>
    <row r="28796" hidden="1" x14ac:dyDescent="0.2"/>
    <row r="28797" hidden="1" x14ac:dyDescent="0.2"/>
    <row r="28798" hidden="1" x14ac:dyDescent="0.2"/>
    <row r="28799" hidden="1" x14ac:dyDescent="0.2"/>
    <row r="28800" hidden="1" x14ac:dyDescent="0.2"/>
    <row r="28801" hidden="1" x14ac:dyDescent="0.2"/>
    <row r="28802" hidden="1" x14ac:dyDescent="0.2"/>
    <row r="28803" hidden="1" x14ac:dyDescent="0.2"/>
    <row r="28804" hidden="1" x14ac:dyDescent="0.2"/>
    <row r="28805" hidden="1" x14ac:dyDescent="0.2"/>
    <row r="28806" hidden="1" x14ac:dyDescent="0.2"/>
    <row r="28807" hidden="1" x14ac:dyDescent="0.2"/>
    <row r="28808" hidden="1" x14ac:dyDescent="0.2"/>
    <row r="28809" hidden="1" x14ac:dyDescent="0.2"/>
    <row r="28810" hidden="1" x14ac:dyDescent="0.2"/>
    <row r="28811" hidden="1" x14ac:dyDescent="0.2"/>
    <row r="28812" hidden="1" x14ac:dyDescent="0.2"/>
    <row r="28813" hidden="1" x14ac:dyDescent="0.2"/>
    <row r="28814" hidden="1" x14ac:dyDescent="0.2"/>
    <row r="28815" hidden="1" x14ac:dyDescent="0.2"/>
    <row r="28816" hidden="1" x14ac:dyDescent="0.2"/>
    <row r="28817" hidden="1" x14ac:dyDescent="0.2"/>
    <row r="28818" hidden="1" x14ac:dyDescent="0.2"/>
    <row r="28819" hidden="1" x14ac:dyDescent="0.2"/>
    <row r="28820" hidden="1" x14ac:dyDescent="0.2"/>
    <row r="28821" hidden="1" x14ac:dyDescent="0.2"/>
    <row r="28822" hidden="1" x14ac:dyDescent="0.2"/>
    <row r="28823" hidden="1" x14ac:dyDescent="0.2"/>
    <row r="28824" hidden="1" x14ac:dyDescent="0.2"/>
    <row r="28825" hidden="1" x14ac:dyDescent="0.2"/>
    <row r="28826" hidden="1" x14ac:dyDescent="0.2"/>
    <row r="28827" hidden="1" x14ac:dyDescent="0.2"/>
    <row r="28828" hidden="1" x14ac:dyDescent="0.2"/>
    <row r="28829" hidden="1" x14ac:dyDescent="0.2"/>
    <row r="28830" hidden="1" x14ac:dyDescent="0.2"/>
    <row r="28831" hidden="1" x14ac:dyDescent="0.2"/>
    <row r="28832" hidden="1" x14ac:dyDescent="0.2"/>
    <row r="28833" hidden="1" x14ac:dyDescent="0.2"/>
    <row r="28834" hidden="1" x14ac:dyDescent="0.2"/>
    <row r="28835" hidden="1" x14ac:dyDescent="0.2"/>
    <row r="28836" hidden="1" x14ac:dyDescent="0.2"/>
    <row r="28837" hidden="1" x14ac:dyDescent="0.2"/>
    <row r="28838" hidden="1" x14ac:dyDescent="0.2"/>
    <row r="28839" hidden="1" x14ac:dyDescent="0.2"/>
    <row r="28840" hidden="1" x14ac:dyDescent="0.2"/>
    <row r="28841" hidden="1" x14ac:dyDescent="0.2"/>
    <row r="28842" hidden="1" x14ac:dyDescent="0.2"/>
    <row r="28843" hidden="1" x14ac:dyDescent="0.2"/>
    <row r="28844" hidden="1" x14ac:dyDescent="0.2"/>
    <row r="28845" hidden="1" x14ac:dyDescent="0.2"/>
    <row r="28846" hidden="1" x14ac:dyDescent="0.2"/>
    <row r="28847" hidden="1" x14ac:dyDescent="0.2"/>
    <row r="28848" hidden="1" x14ac:dyDescent="0.2"/>
    <row r="28849" hidden="1" x14ac:dyDescent="0.2"/>
    <row r="28850" hidden="1" x14ac:dyDescent="0.2"/>
    <row r="28851" hidden="1" x14ac:dyDescent="0.2"/>
    <row r="28852" hidden="1" x14ac:dyDescent="0.2"/>
    <row r="28853" hidden="1" x14ac:dyDescent="0.2"/>
    <row r="28854" hidden="1" x14ac:dyDescent="0.2"/>
    <row r="28855" hidden="1" x14ac:dyDescent="0.2"/>
    <row r="28856" hidden="1" x14ac:dyDescent="0.2"/>
    <row r="28857" hidden="1" x14ac:dyDescent="0.2"/>
    <row r="28858" hidden="1" x14ac:dyDescent="0.2"/>
    <row r="28859" hidden="1" x14ac:dyDescent="0.2"/>
    <row r="28860" hidden="1" x14ac:dyDescent="0.2"/>
    <row r="28861" hidden="1" x14ac:dyDescent="0.2"/>
    <row r="28862" hidden="1" x14ac:dyDescent="0.2"/>
    <row r="28863" hidden="1" x14ac:dyDescent="0.2"/>
    <row r="28864" hidden="1" x14ac:dyDescent="0.2"/>
    <row r="28865" hidden="1" x14ac:dyDescent="0.2"/>
    <row r="28866" hidden="1" x14ac:dyDescent="0.2"/>
    <row r="28867" hidden="1" x14ac:dyDescent="0.2"/>
    <row r="28868" hidden="1" x14ac:dyDescent="0.2"/>
    <row r="28869" hidden="1" x14ac:dyDescent="0.2"/>
    <row r="28870" hidden="1" x14ac:dyDescent="0.2"/>
    <row r="28871" hidden="1" x14ac:dyDescent="0.2"/>
    <row r="28872" hidden="1" x14ac:dyDescent="0.2"/>
    <row r="28873" hidden="1" x14ac:dyDescent="0.2"/>
    <row r="28874" hidden="1" x14ac:dyDescent="0.2"/>
    <row r="28875" hidden="1" x14ac:dyDescent="0.2"/>
    <row r="28876" hidden="1" x14ac:dyDescent="0.2"/>
    <row r="28877" hidden="1" x14ac:dyDescent="0.2"/>
    <row r="28878" hidden="1" x14ac:dyDescent="0.2"/>
    <row r="28879" hidden="1" x14ac:dyDescent="0.2"/>
    <row r="28880" hidden="1" x14ac:dyDescent="0.2"/>
    <row r="28881" hidden="1" x14ac:dyDescent="0.2"/>
    <row r="28882" hidden="1" x14ac:dyDescent="0.2"/>
    <row r="28883" hidden="1" x14ac:dyDescent="0.2"/>
    <row r="28884" hidden="1" x14ac:dyDescent="0.2"/>
    <row r="28885" hidden="1" x14ac:dyDescent="0.2"/>
    <row r="28886" hidden="1" x14ac:dyDescent="0.2"/>
    <row r="28887" hidden="1" x14ac:dyDescent="0.2"/>
    <row r="28888" hidden="1" x14ac:dyDescent="0.2"/>
    <row r="28889" hidden="1" x14ac:dyDescent="0.2"/>
    <row r="28890" hidden="1" x14ac:dyDescent="0.2"/>
    <row r="28891" hidden="1" x14ac:dyDescent="0.2"/>
    <row r="28892" hidden="1" x14ac:dyDescent="0.2"/>
    <row r="28893" hidden="1" x14ac:dyDescent="0.2"/>
    <row r="28894" hidden="1" x14ac:dyDescent="0.2"/>
    <row r="28895" hidden="1" x14ac:dyDescent="0.2"/>
    <row r="28896" hidden="1" x14ac:dyDescent="0.2"/>
    <row r="28897" hidden="1" x14ac:dyDescent="0.2"/>
    <row r="28898" hidden="1" x14ac:dyDescent="0.2"/>
    <row r="28899" hidden="1" x14ac:dyDescent="0.2"/>
    <row r="28900" hidden="1" x14ac:dyDescent="0.2"/>
    <row r="28901" hidden="1" x14ac:dyDescent="0.2"/>
    <row r="28902" hidden="1" x14ac:dyDescent="0.2"/>
    <row r="28903" hidden="1" x14ac:dyDescent="0.2"/>
    <row r="28904" hidden="1" x14ac:dyDescent="0.2"/>
    <row r="28905" hidden="1" x14ac:dyDescent="0.2"/>
    <row r="28906" hidden="1" x14ac:dyDescent="0.2"/>
    <row r="28907" hidden="1" x14ac:dyDescent="0.2"/>
    <row r="28908" hidden="1" x14ac:dyDescent="0.2"/>
    <row r="28909" hidden="1" x14ac:dyDescent="0.2"/>
    <row r="28910" hidden="1" x14ac:dyDescent="0.2"/>
    <row r="28911" hidden="1" x14ac:dyDescent="0.2"/>
    <row r="28912" hidden="1" x14ac:dyDescent="0.2"/>
    <row r="28913" hidden="1" x14ac:dyDescent="0.2"/>
    <row r="28914" hidden="1" x14ac:dyDescent="0.2"/>
    <row r="28915" hidden="1" x14ac:dyDescent="0.2"/>
    <row r="28916" hidden="1" x14ac:dyDescent="0.2"/>
    <row r="28917" hidden="1" x14ac:dyDescent="0.2"/>
    <row r="28918" hidden="1" x14ac:dyDescent="0.2"/>
    <row r="28919" hidden="1" x14ac:dyDescent="0.2"/>
    <row r="28920" hidden="1" x14ac:dyDescent="0.2"/>
    <row r="28921" hidden="1" x14ac:dyDescent="0.2"/>
    <row r="28922" hidden="1" x14ac:dyDescent="0.2"/>
    <row r="28923" hidden="1" x14ac:dyDescent="0.2"/>
    <row r="28924" hidden="1" x14ac:dyDescent="0.2"/>
    <row r="28925" hidden="1" x14ac:dyDescent="0.2"/>
    <row r="28926" hidden="1" x14ac:dyDescent="0.2"/>
    <row r="28927" hidden="1" x14ac:dyDescent="0.2"/>
    <row r="28928" hidden="1" x14ac:dyDescent="0.2"/>
    <row r="28929" hidden="1" x14ac:dyDescent="0.2"/>
    <row r="28930" hidden="1" x14ac:dyDescent="0.2"/>
    <row r="28931" hidden="1" x14ac:dyDescent="0.2"/>
    <row r="28932" hidden="1" x14ac:dyDescent="0.2"/>
    <row r="28933" hidden="1" x14ac:dyDescent="0.2"/>
    <row r="28934" hidden="1" x14ac:dyDescent="0.2"/>
    <row r="28935" hidden="1" x14ac:dyDescent="0.2"/>
    <row r="28936" hidden="1" x14ac:dyDescent="0.2"/>
    <row r="28937" hidden="1" x14ac:dyDescent="0.2"/>
    <row r="28938" hidden="1" x14ac:dyDescent="0.2"/>
    <row r="28939" hidden="1" x14ac:dyDescent="0.2"/>
    <row r="28940" hidden="1" x14ac:dyDescent="0.2"/>
    <row r="28941" hidden="1" x14ac:dyDescent="0.2"/>
    <row r="28942" hidden="1" x14ac:dyDescent="0.2"/>
    <row r="28943" hidden="1" x14ac:dyDescent="0.2"/>
    <row r="28944" hidden="1" x14ac:dyDescent="0.2"/>
    <row r="28945" hidden="1" x14ac:dyDescent="0.2"/>
    <row r="28946" hidden="1" x14ac:dyDescent="0.2"/>
    <row r="28947" hidden="1" x14ac:dyDescent="0.2"/>
    <row r="28948" hidden="1" x14ac:dyDescent="0.2"/>
    <row r="28949" hidden="1" x14ac:dyDescent="0.2"/>
    <row r="28950" hidden="1" x14ac:dyDescent="0.2"/>
    <row r="28951" hidden="1" x14ac:dyDescent="0.2"/>
    <row r="28952" hidden="1" x14ac:dyDescent="0.2"/>
    <row r="28953" hidden="1" x14ac:dyDescent="0.2"/>
    <row r="28954" hidden="1" x14ac:dyDescent="0.2"/>
    <row r="28955" hidden="1" x14ac:dyDescent="0.2"/>
    <row r="28956" hidden="1" x14ac:dyDescent="0.2"/>
    <row r="28957" hidden="1" x14ac:dyDescent="0.2"/>
    <row r="28958" hidden="1" x14ac:dyDescent="0.2"/>
    <row r="28959" hidden="1" x14ac:dyDescent="0.2"/>
    <row r="28960" hidden="1" x14ac:dyDescent="0.2"/>
    <row r="28961" hidden="1" x14ac:dyDescent="0.2"/>
    <row r="28962" hidden="1" x14ac:dyDescent="0.2"/>
    <row r="28963" hidden="1" x14ac:dyDescent="0.2"/>
    <row r="28964" hidden="1" x14ac:dyDescent="0.2"/>
    <row r="28965" hidden="1" x14ac:dyDescent="0.2"/>
    <row r="28966" hidden="1" x14ac:dyDescent="0.2"/>
    <row r="28967" hidden="1" x14ac:dyDescent="0.2"/>
    <row r="28968" hidden="1" x14ac:dyDescent="0.2"/>
    <row r="28969" hidden="1" x14ac:dyDescent="0.2"/>
    <row r="28970" hidden="1" x14ac:dyDescent="0.2"/>
    <row r="28971" hidden="1" x14ac:dyDescent="0.2"/>
    <row r="28972" hidden="1" x14ac:dyDescent="0.2"/>
    <row r="28973" hidden="1" x14ac:dyDescent="0.2"/>
    <row r="28974" hidden="1" x14ac:dyDescent="0.2"/>
    <row r="28975" hidden="1" x14ac:dyDescent="0.2"/>
    <row r="28976" hidden="1" x14ac:dyDescent="0.2"/>
    <row r="28977" hidden="1" x14ac:dyDescent="0.2"/>
    <row r="28978" hidden="1" x14ac:dyDescent="0.2"/>
    <row r="28979" hidden="1" x14ac:dyDescent="0.2"/>
    <row r="28980" hidden="1" x14ac:dyDescent="0.2"/>
    <row r="28981" hidden="1" x14ac:dyDescent="0.2"/>
    <row r="28982" hidden="1" x14ac:dyDescent="0.2"/>
    <row r="28983" hidden="1" x14ac:dyDescent="0.2"/>
    <row r="28984" hidden="1" x14ac:dyDescent="0.2"/>
    <row r="28985" hidden="1" x14ac:dyDescent="0.2"/>
    <row r="28986" hidden="1" x14ac:dyDescent="0.2"/>
    <row r="28987" hidden="1" x14ac:dyDescent="0.2"/>
    <row r="28988" hidden="1" x14ac:dyDescent="0.2"/>
    <row r="28989" hidden="1" x14ac:dyDescent="0.2"/>
    <row r="28990" hidden="1" x14ac:dyDescent="0.2"/>
    <row r="28991" hidden="1" x14ac:dyDescent="0.2"/>
    <row r="28992" hidden="1" x14ac:dyDescent="0.2"/>
    <row r="28993" hidden="1" x14ac:dyDescent="0.2"/>
    <row r="28994" hidden="1" x14ac:dyDescent="0.2"/>
    <row r="28995" hidden="1" x14ac:dyDescent="0.2"/>
    <row r="28996" hidden="1" x14ac:dyDescent="0.2"/>
    <row r="28997" hidden="1" x14ac:dyDescent="0.2"/>
    <row r="28998" hidden="1" x14ac:dyDescent="0.2"/>
    <row r="28999" hidden="1" x14ac:dyDescent="0.2"/>
    <row r="29000" hidden="1" x14ac:dyDescent="0.2"/>
    <row r="29001" hidden="1" x14ac:dyDescent="0.2"/>
    <row r="29002" hidden="1" x14ac:dyDescent="0.2"/>
    <row r="29003" hidden="1" x14ac:dyDescent="0.2"/>
    <row r="29004" hidden="1" x14ac:dyDescent="0.2"/>
    <row r="29005" hidden="1" x14ac:dyDescent="0.2"/>
    <row r="29006" hidden="1" x14ac:dyDescent="0.2"/>
    <row r="29007" hidden="1" x14ac:dyDescent="0.2"/>
    <row r="29008" hidden="1" x14ac:dyDescent="0.2"/>
    <row r="29009" hidden="1" x14ac:dyDescent="0.2"/>
    <row r="29010" hidden="1" x14ac:dyDescent="0.2"/>
    <row r="29011" hidden="1" x14ac:dyDescent="0.2"/>
    <row r="29012" hidden="1" x14ac:dyDescent="0.2"/>
    <row r="29013" hidden="1" x14ac:dyDescent="0.2"/>
    <row r="29014" hidden="1" x14ac:dyDescent="0.2"/>
    <row r="29015" hidden="1" x14ac:dyDescent="0.2"/>
    <row r="29016" hidden="1" x14ac:dyDescent="0.2"/>
    <row r="29017" hidden="1" x14ac:dyDescent="0.2"/>
    <row r="29018" hidden="1" x14ac:dyDescent="0.2"/>
    <row r="29019" hidden="1" x14ac:dyDescent="0.2"/>
    <row r="29020" hidden="1" x14ac:dyDescent="0.2"/>
    <row r="29021" hidden="1" x14ac:dyDescent="0.2"/>
    <row r="29022" hidden="1" x14ac:dyDescent="0.2"/>
    <row r="29023" hidden="1" x14ac:dyDescent="0.2"/>
    <row r="29024" hidden="1" x14ac:dyDescent="0.2"/>
    <row r="29025" hidden="1" x14ac:dyDescent="0.2"/>
    <row r="29026" hidden="1" x14ac:dyDescent="0.2"/>
    <row r="29027" hidden="1" x14ac:dyDescent="0.2"/>
    <row r="29028" hidden="1" x14ac:dyDescent="0.2"/>
    <row r="29029" hidden="1" x14ac:dyDescent="0.2"/>
    <row r="29030" hidden="1" x14ac:dyDescent="0.2"/>
    <row r="29031" hidden="1" x14ac:dyDescent="0.2"/>
    <row r="29032" hidden="1" x14ac:dyDescent="0.2"/>
    <row r="29033" hidden="1" x14ac:dyDescent="0.2"/>
    <row r="29034" hidden="1" x14ac:dyDescent="0.2"/>
    <row r="29035" hidden="1" x14ac:dyDescent="0.2"/>
    <row r="29036" hidden="1" x14ac:dyDescent="0.2"/>
    <row r="29037" hidden="1" x14ac:dyDescent="0.2"/>
    <row r="29038" hidden="1" x14ac:dyDescent="0.2"/>
    <row r="29039" hidden="1" x14ac:dyDescent="0.2"/>
    <row r="29040" hidden="1" x14ac:dyDescent="0.2"/>
    <row r="29041" hidden="1" x14ac:dyDescent="0.2"/>
    <row r="29042" hidden="1" x14ac:dyDescent="0.2"/>
    <row r="29043" hidden="1" x14ac:dyDescent="0.2"/>
    <row r="29044" hidden="1" x14ac:dyDescent="0.2"/>
    <row r="29045" hidden="1" x14ac:dyDescent="0.2"/>
    <row r="29046" hidden="1" x14ac:dyDescent="0.2"/>
    <row r="29047" hidden="1" x14ac:dyDescent="0.2"/>
    <row r="29048" hidden="1" x14ac:dyDescent="0.2"/>
    <row r="29049" hidden="1" x14ac:dyDescent="0.2"/>
    <row r="29050" hidden="1" x14ac:dyDescent="0.2"/>
    <row r="29051" hidden="1" x14ac:dyDescent="0.2"/>
    <row r="29052" hidden="1" x14ac:dyDescent="0.2"/>
    <row r="29053" hidden="1" x14ac:dyDescent="0.2"/>
    <row r="29054" hidden="1" x14ac:dyDescent="0.2"/>
    <row r="29055" hidden="1" x14ac:dyDescent="0.2"/>
    <row r="29056" hidden="1" x14ac:dyDescent="0.2"/>
    <row r="29057" hidden="1" x14ac:dyDescent="0.2"/>
    <row r="29058" hidden="1" x14ac:dyDescent="0.2"/>
    <row r="29059" hidden="1" x14ac:dyDescent="0.2"/>
    <row r="29060" hidden="1" x14ac:dyDescent="0.2"/>
    <row r="29061" hidden="1" x14ac:dyDescent="0.2"/>
    <row r="29062" hidden="1" x14ac:dyDescent="0.2"/>
    <row r="29063" hidden="1" x14ac:dyDescent="0.2"/>
    <row r="29064" hidden="1" x14ac:dyDescent="0.2"/>
    <row r="29065" hidden="1" x14ac:dyDescent="0.2"/>
    <row r="29066" hidden="1" x14ac:dyDescent="0.2"/>
    <row r="29067" hidden="1" x14ac:dyDescent="0.2"/>
    <row r="29068" hidden="1" x14ac:dyDescent="0.2"/>
    <row r="29069" hidden="1" x14ac:dyDescent="0.2"/>
    <row r="29070" hidden="1" x14ac:dyDescent="0.2"/>
    <row r="29071" hidden="1" x14ac:dyDescent="0.2"/>
    <row r="29072" hidden="1" x14ac:dyDescent="0.2"/>
    <row r="29073" hidden="1" x14ac:dyDescent="0.2"/>
    <row r="29074" hidden="1" x14ac:dyDescent="0.2"/>
    <row r="29075" hidden="1" x14ac:dyDescent="0.2"/>
    <row r="29076" hidden="1" x14ac:dyDescent="0.2"/>
    <row r="29077" hidden="1" x14ac:dyDescent="0.2"/>
    <row r="29078" hidden="1" x14ac:dyDescent="0.2"/>
    <row r="29079" hidden="1" x14ac:dyDescent="0.2"/>
    <row r="29080" hidden="1" x14ac:dyDescent="0.2"/>
    <row r="29081" hidden="1" x14ac:dyDescent="0.2"/>
    <row r="29082" hidden="1" x14ac:dyDescent="0.2"/>
    <row r="29083" hidden="1" x14ac:dyDescent="0.2"/>
    <row r="29084" hidden="1" x14ac:dyDescent="0.2"/>
    <row r="29085" hidden="1" x14ac:dyDescent="0.2"/>
    <row r="29086" hidden="1" x14ac:dyDescent="0.2"/>
    <row r="29087" hidden="1" x14ac:dyDescent="0.2"/>
    <row r="29088" hidden="1" x14ac:dyDescent="0.2"/>
    <row r="29089" hidden="1" x14ac:dyDescent="0.2"/>
    <row r="29090" hidden="1" x14ac:dyDescent="0.2"/>
    <row r="29091" hidden="1" x14ac:dyDescent="0.2"/>
    <row r="29092" hidden="1" x14ac:dyDescent="0.2"/>
    <row r="29093" hidden="1" x14ac:dyDescent="0.2"/>
    <row r="29094" hidden="1" x14ac:dyDescent="0.2"/>
    <row r="29095" hidden="1" x14ac:dyDescent="0.2"/>
    <row r="29096" hidden="1" x14ac:dyDescent="0.2"/>
    <row r="29097" hidden="1" x14ac:dyDescent="0.2"/>
    <row r="29098" hidden="1" x14ac:dyDescent="0.2"/>
    <row r="29099" hidden="1" x14ac:dyDescent="0.2"/>
    <row r="29100" hidden="1" x14ac:dyDescent="0.2"/>
    <row r="29101" hidden="1" x14ac:dyDescent="0.2"/>
    <row r="29102" hidden="1" x14ac:dyDescent="0.2"/>
    <row r="29103" hidden="1" x14ac:dyDescent="0.2"/>
    <row r="29104" hidden="1" x14ac:dyDescent="0.2"/>
    <row r="29105" hidden="1" x14ac:dyDescent="0.2"/>
    <row r="29106" hidden="1" x14ac:dyDescent="0.2"/>
    <row r="29107" hidden="1" x14ac:dyDescent="0.2"/>
    <row r="29108" hidden="1" x14ac:dyDescent="0.2"/>
    <row r="29109" hidden="1" x14ac:dyDescent="0.2"/>
    <row r="29110" hidden="1" x14ac:dyDescent="0.2"/>
    <row r="29111" hidden="1" x14ac:dyDescent="0.2"/>
    <row r="29112" hidden="1" x14ac:dyDescent="0.2"/>
    <row r="29113" hidden="1" x14ac:dyDescent="0.2"/>
    <row r="29114" hidden="1" x14ac:dyDescent="0.2"/>
    <row r="29115" hidden="1" x14ac:dyDescent="0.2"/>
    <row r="29116" hidden="1" x14ac:dyDescent="0.2"/>
    <row r="29117" hidden="1" x14ac:dyDescent="0.2"/>
    <row r="29118" hidden="1" x14ac:dyDescent="0.2"/>
    <row r="29119" hidden="1" x14ac:dyDescent="0.2"/>
    <row r="29120" hidden="1" x14ac:dyDescent="0.2"/>
    <row r="29121" hidden="1" x14ac:dyDescent="0.2"/>
    <row r="29122" hidden="1" x14ac:dyDescent="0.2"/>
    <row r="29123" hidden="1" x14ac:dyDescent="0.2"/>
    <row r="29124" hidden="1" x14ac:dyDescent="0.2"/>
    <row r="29125" hidden="1" x14ac:dyDescent="0.2"/>
    <row r="29126" hidden="1" x14ac:dyDescent="0.2"/>
    <row r="29127" hidden="1" x14ac:dyDescent="0.2"/>
    <row r="29128" hidden="1" x14ac:dyDescent="0.2"/>
    <row r="29129" hidden="1" x14ac:dyDescent="0.2"/>
    <row r="29130" hidden="1" x14ac:dyDescent="0.2"/>
    <row r="29131" hidden="1" x14ac:dyDescent="0.2"/>
    <row r="29132" hidden="1" x14ac:dyDescent="0.2"/>
    <row r="29133" hidden="1" x14ac:dyDescent="0.2"/>
    <row r="29134" hidden="1" x14ac:dyDescent="0.2"/>
    <row r="29135" hidden="1" x14ac:dyDescent="0.2"/>
    <row r="29136" hidden="1" x14ac:dyDescent="0.2"/>
    <row r="29137" hidden="1" x14ac:dyDescent="0.2"/>
    <row r="29138" hidden="1" x14ac:dyDescent="0.2"/>
    <row r="29139" hidden="1" x14ac:dyDescent="0.2"/>
    <row r="29140" hidden="1" x14ac:dyDescent="0.2"/>
    <row r="29141" hidden="1" x14ac:dyDescent="0.2"/>
    <row r="29142" hidden="1" x14ac:dyDescent="0.2"/>
    <row r="29143" hidden="1" x14ac:dyDescent="0.2"/>
    <row r="29144" hidden="1" x14ac:dyDescent="0.2"/>
    <row r="29145" hidden="1" x14ac:dyDescent="0.2"/>
    <row r="29146" hidden="1" x14ac:dyDescent="0.2"/>
    <row r="29147" hidden="1" x14ac:dyDescent="0.2"/>
    <row r="29148" hidden="1" x14ac:dyDescent="0.2"/>
    <row r="29149" hidden="1" x14ac:dyDescent="0.2"/>
    <row r="29150" hidden="1" x14ac:dyDescent="0.2"/>
    <row r="29151" hidden="1" x14ac:dyDescent="0.2"/>
    <row r="29152" hidden="1" x14ac:dyDescent="0.2"/>
    <row r="29153" hidden="1" x14ac:dyDescent="0.2"/>
    <row r="29154" hidden="1" x14ac:dyDescent="0.2"/>
    <row r="29155" hidden="1" x14ac:dyDescent="0.2"/>
    <row r="29156" hidden="1" x14ac:dyDescent="0.2"/>
    <row r="29157" hidden="1" x14ac:dyDescent="0.2"/>
    <row r="29158" hidden="1" x14ac:dyDescent="0.2"/>
    <row r="29159" hidden="1" x14ac:dyDescent="0.2"/>
    <row r="29160" hidden="1" x14ac:dyDescent="0.2"/>
    <row r="29161" hidden="1" x14ac:dyDescent="0.2"/>
    <row r="29162" hidden="1" x14ac:dyDescent="0.2"/>
    <row r="29163" hidden="1" x14ac:dyDescent="0.2"/>
    <row r="29164" hidden="1" x14ac:dyDescent="0.2"/>
    <row r="29165" hidden="1" x14ac:dyDescent="0.2"/>
    <row r="29166" hidden="1" x14ac:dyDescent="0.2"/>
    <row r="29167" hidden="1" x14ac:dyDescent="0.2"/>
    <row r="29168" hidden="1" x14ac:dyDescent="0.2"/>
    <row r="29169" hidden="1" x14ac:dyDescent="0.2"/>
    <row r="29170" hidden="1" x14ac:dyDescent="0.2"/>
    <row r="29171" hidden="1" x14ac:dyDescent="0.2"/>
    <row r="29172" hidden="1" x14ac:dyDescent="0.2"/>
    <row r="29173" hidden="1" x14ac:dyDescent="0.2"/>
    <row r="29174" hidden="1" x14ac:dyDescent="0.2"/>
    <row r="29175" hidden="1" x14ac:dyDescent="0.2"/>
    <row r="29176" hidden="1" x14ac:dyDescent="0.2"/>
    <row r="29177" hidden="1" x14ac:dyDescent="0.2"/>
    <row r="29178" hidden="1" x14ac:dyDescent="0.2"/>
    <row r="29179" hidden="1" x14ac:dyDescent="0.2"/>
    <row r="29180" hidden="1" x14ac:dyDescent="0.2"/>
    <row r="29181" hidden="1" x14ac:dyDescent="0.2"/>
    <row r="29182" hidden="1" x14ac:dyDescent="0.2"/>
    <row r="29183" hidden="1" x14ac:dyDescent="0.2"/>
    <row r="29184" hidden="1" x14ac:dyDescent="0.2"/>
    <row r="29185" hidden="1" x14ac:dyDescent="0.2"/>
    <row r="29186" hidden="1" x14ac:dyDescent="0.2"/>
    <row r="29187" hidden="1" x14ac:dyDescent="0.2"/>
    <row r="29188" hidden="1" x14ac:dyDescent="0.2"/>
    <row r="29189" hidden="1" x14ac:dyDescent="0.2"/>
    <row r="29190" hidden="1" x14ac:dyDescent="0.2"/>
    <row r="29191" hidden="1" x14ac:dyDescent="0.2"/>
    <row r="29192" hidden="1" x14ac:dyDescent="0.2"/>
    <row r="29193" hidden="1" x14ac:dyDescent="0.2"/>
    <row r="29194" hidden="1" x14ac:dyDescent="0.2"/>
    <row r="29195" hidden="1" x14ac:dyDescent="0.2"/>
    <row r="29196" hidden="1" x14ac:dyDescent="0.2"/>
    <row r="29197" hidden="1" x14ac:dyDescent="0.2"/>
    <row r="29198" hidden="1" x14ac:dyDescent="0.2"/>
    <row r="29199" hidden="1" x14ac:dyDescent="0.2"/>
    <row r="29200" hidden="1" x14ac:dyDescent="0.2"/>
    <row r="29201" hidden="1" x14ac:dyDescent="0.2"/>
    <row r="29202" hidden="1" x14ac:dyDescent="0.2"/>
    <row r="29203" hidden="1" x14ac:dyDescent="0.2"/>
    <row r="29204" hidden="1" x14ac:dyDescent="0.2"/>
    <row r="29205" hidden="1" x14ac:dyDescent="0.2"/>
    <row r="29206" hidden="1" x14ac:dyDescent="0.2"/>
    <row r="29207" hidden="1" x14ac:dyDescent="0.2"/>
    <row r="29208" hidden="1" x14ac:dyDescent="0.2"/>
    <row r="29209" hidden="1" x14ac:dyDescent="0.2"/>
    <row r="29210" hidden="1" x14ac:dyDescent="0.2"/>
    <row r="29211" hidden="1" x14ac:dyDescent="0.2"/>
    <row r="29212" hidden="1" x14ac:dyDescent="0.2"/>
    <row r="29213" hidden="1" x14ac:dyDescent="0.2"/>
    <row r="29214" hidden="1" x14ac:dyDescent="0.2"/>
    <row r="29215" hidden="1" x14ac:dyDescent="0.2"/>
    <row r="29216" hidden="1" x14ac:dyDescent="0.2"/>
    <row r="29217" hidden="1" x14ac:dyDescent="0.2"/>
    <row r="29218" hidden="1" x14ac:dyDescent="0.2"/>
    <row r="29219" hidden="1" x14ac:dyDescent="0.2"/>
    <row r="29220" hidden="1" x14ac:dyDescent="0.2"/>
    <row r="29221" hidden="1" x14ac:dyDescent="0.2"/>
    <row r="29222" hidden="1" x14ac:dyDescent="0.2"/>
    <row r="29223" hidden="1" x14ac:dyDescent="0.2"/>
    <row r="29224" hidden="1" x14ac:dyDescent="0.2"/>
    <row r="29225" hidden="1" x14ac:dyDescent="0.2"/>
    <row r="29226" hidden="1" x14ac:dyDescent="0.2"/>
    <row r="29227" hidden="1" x14ac:dyDescent="0.2"/>
    <row r="29228" hidden="1" x14ac:dyDescent="0.2"/>
    <row r="29229" hidden="1" x14ac:dyDescent="0.2"/>
    <row r="29230" hidden="1" x14ac:dyDescent="0.2"/>
    <row r="29231" hidden="1" x14ac:dyDescent="0.2"/>
    <row r="29232" hidden="1" x14ac:dyDescent="0.2"/>
    <row r="29233" hidden="1" x14ac:dyDescent="0.2"/>
    <row r="29234" hidden="1" x14ac:dyDescent="0.2"/>
    <row r="29235" hidden="1" x14ac:dyDescent="0.2"/>
    <row r="29236" hidden="1" x14ac:dyDescent="0.2"/>
    <row r="29237" hidden="1" x14ac:dyDescent="0.2"/>
    <row r="29238" hidden="1" x14ac:dyDescent="0.2"/>
    <row r="29239" hidden="1" x14ac:dyDescent="0.2"/>
    <row r="29240" hidden="1" x14ac:dyDescent="0.2"/>
    <row r="29241" hidden="1" x14ac:dyDescent="0.2"/>
    <row r="29242" hidden="1" x14ac:dyDescent="0.2"/>
    <row r="29243" hidden="1" x14ac:dyDescent="0.2"/>
    <row r="29244" hidden="1" x14ac:dyDescent="0.2"/>
    <row r="29245" hidden="1" x14ac:dyDescent="0.2"/>
    <row r="29246" hidden="1" x14ac:dyDescent="0.2"/>
    <row r="29247" hidden="1" x14ac:dyDescent="0.2"/>
    <row r="29248" hidden="1" x14ac:dyDescent="0.2"/>
    <row r="29249" hidden="1" x14ac:dyDescent="0.2"/>
    <row r="29250" hidden="1" x14ac:dyDescent="0.2"/>
    <row r="29251" hidden="1" x14ac:dyDescent="0.2"/>
    <row r="29252" hidden="1" x14ac:dyDescent="0.2"/>
    <row r="29253" hidden="1" x14ac:dyDescent="0.2"/>
    <row r="29254" hidden="1" x14ac:dyDescent="0.2"/>
    <row r="29255" hidden="1" x14ac:dyDescent="0.2"/>
    <row r="29256" hidden="1" x14ac:dyDescent="0.2"/>
    <row r="29257" hidden="1" x14ac:dyDescent="0.2"/>
    <row r="29258" hidden="1" x14ac:dyDescent="0.2"/>
    <row r="29259" hidden="1" x14ac:dyDescent="0.2"/>
    <row r="29260" hidden="1" x14ac:dyDescent="0.2"/>
    <row r="29261" hidden="1" x14ac:dyDescent="0.2"/>
    <row r="29262" hidden="1" x14ac:dyDescent="0.2"/>
    <row r="29263" hidden="1" x14ac:dyDescent="0.2"/>
    <row r="29264" hidden="1" x14ac:dyDescent="0.2"/>
    <row r="29265" hidden="1" x14ac:dyDescent="0.2"/>
    <row r="29266" hidden="1" x14ac:dyDescent="0.2"/>
    <row r="29267" hidden="1" x14ac:dyDescent="0.2"/>
    <row r="29268" hidden="1" x14ac:dyDescent="0.2"/>
    <row r="29269" hidden="1" x14ac:dyDescent="0.2"/>
    <row r="29270" hidden="1" x14ac:dyDescent="0.2"/>
    <row r="29271" hidden="1" x14ac:dyDescent="0.2"/>
    <row r="29272" hidden="1" x14ac:dyDescent="0.2"/>
    <row r="29273" hidden="1" x14ac:dyDescent="0.2"/>
    <row r="29274" hidden="1" x14ac:dyDescent="0.2"/>
    <row r="29275" hidden="1" x14ac:dyDescent="0.2"/>
    <row r="29276" hidden="1" x14ac:dyDescent="0.2"/>
    <row r="29277" hidden="1" x14ac:dyDescent="0.2"/>
    <row r="29278" hidden="1" x14ac:dyDescent="0.2"/>
    <row r="29279" hidden="1" x14ac:dyDescent="0.2"/>
    <row r="29280" hidden="1" x14ac:dyDescent="0.2"/>
    <row r="29281" hidden="1" x14ac:dyDescent="0.2"/>
    <row r="29282" hidden="1" x14ac:dyDescent="0.2"/>
    <row r="29283" hidden="1" x14ac:dyDescent="0.2"/>
    <row r="29284" hidden="1" x14ac:dyDescent="0.2"/>
    <row r="29285" hidden="1" x14ac:dyDescent="0.2"/>
    <row r="29286" hidden="1" x14ac:dyDescent="0.2"/>
    <row r="29287" hidden="1" x14ac:dyDescent="0.2"/>
    <row r="29288" hidden="1" x14ac:dyDescent="0.2"/>
    <row r="29289" hidden="1" x14ac:dyDescent="0.2"/>
    <row r="29290" hidden="1" x14ac:dyDescent="0.2"/>
    <row r="29291" hidden="1" x14ac:dyDescent="0.2"/>
    <row r="29292" hidden="1" x14ac:dyDescent="0.2"/>
    <row r="29293" hidden="1" x14ac:dyDescent="0.2"/>
    <row r="29294" hidden="1" x14ac:dyDescent="0.2"/>
    <row r="29295" hidden="1" x14ac:dyDescent="0.2"/>
    <row r="29296" hidden="1" x14ac:dyDescent="0.2"/>
    <row r="29297" hidden="1" x14ac:dyDescent="0.2"/>
    <row r="29298" hidden="1" x14ac:dyDescent="0.2"/>
    <row r="29299" hidden="1" x14ac:dyDescent="0.2"/>
    <row r="29300" hidden="1" x14ac:dyDescent="0.2"/>
    <row r="29301" hidden="1" x14ac:dyDescent="0.2"/>
    <row r="29302" hidden="1" x14ac:dyDescent="0.2"/>
    <row r="29303" hidden="1" x14ac:dyDescent="0.2"/>
    <row r="29304" hidden="1" x14ac:dyDescent="0.2"/>
    <row r="29305" hidden="1" x14ac:dyDescent="0.2"/>
    <row r="29306" hidden="1" x14ac:dyDescent="0.2"/>
    <row r="29307" hidden="1" x14ac:dyDescent="0.2"/>
    <row r="29308" hidden="1" x14ac:dyDescent="0.2"/>
    <row r="29309" hidden="1" x14ac:dyDescent="0.2"/>
    <row r="29310" hidden="1" x14ac:dyDescent="0.2"/>
    <row r="29311" hidden="1" x14ac:dyDescent="0.2"/>
    <row r="29312" hidden="1" x14ac:dyDescent="0.2"/>
    <row r="29313" hidden="1" x14ac:dyDescent="0.2"/>
    <row r="29314" hidden="1" x14ac:dyDescent="0.2"/>
    <row r="29315" hidden="1" x14ac:dyDescent="0.2"/>
    <row r="29316" hidden="1" x14ac:dyDescent="0.2"/>
    <row r="29317" hidden="1" x14ac:dyDescent="0.2"/>
    <row r="29318" hidden="1" x14ac:dyDescent="0.2"/>
    <row r="29319" hidden="1" x14ac:dyDescent="0.2"/>
    <row r="29320" hidden="1" x14ac:dyDescent="0.2"/>
    <row r="29321" hidden="1" x14ac:dyDescent="0.2"/>
    <row r="29322" hidden="1" x14ac:dyDescent="0.2"/>
    <row r="29323" hidden="1" x14ac:dyDescent="0.2"/>
    <row r="29324" hidden="1" x14ac:dyDescent="0.2"/>
    <row r="29325" hidden="1" x14ac:dyDescent="0.2"/>
    <row r="29326" hidden="1" x14ac:dyDescent="0.2"/>
    <row r="29327" hidden="1" x14ac:dyDescent="0.2"/>
    <row r="29328" hidden="1" x14ac:dyDescent="0.2"/>
    <row r="29329" hidden="1" x14ac:dyDescent="0.2"/>
    <row r="29330" hidden="1" x14ac:dyDescent="0.2"/>
    <row r="29331" hidden="1" x14ac:dyDescent="0.2"/>
    <row r="29332" hidden="1" x14ac:dyDescent="0.2"/>
    <row r="29333" hidden="1" x14ac:dyDescent="0.2"/>
    <row r="29334" hidden="1" x14ac:dyDescent="0.2"/>
    <row r="29335" hidden="1" x14ac:dyDescent="0.2"/>
    <row r="29336" hidden="1" x14ac:dyDescent="0.2"/>
    <row r="29337" hidden="1" x14ac:dyDescent="0.2"/>
    <row r="29338" hidden="1" x14ac:dyDescent="0.2"/>
    <row r="29339" hidden="1" x14ac:dyDescent="0.2"/>
    <row r="29340" hidden="1" x14ac:dyDescent="0.2"/>
    <row r="29341" hidden="1" x14ac:dyDescent="0.2"/>
    <row r="29342" hidden="1" x14ac:dyDescent="0.2"/>
    <row r="29343" hidden="1" x14ac:dyDescent="0.2"/>
    <row r="29344" hidden="1" x14ac:dyDescent="0.2"/>
    <row r="29345" hidden="1" x14ac:dyDescent="0.2"/>
    <row r="29346" hidden="1" x14ac:dyDescent="0.2"/>
    <row r="29347" hidden="1" x14ac:dyDescent="0.2"/>
    <row r="29348" hidden="1" x14ac:dyDescent="0.2"/>
    <row r="29349" hidden="1" x14ac:dyDescent="0.2"/>
    <row r="29350" hidden="1" x14ac:dyDescent="0.2"/>
    <row r="29351" hidden="1" x14ac:dyDescent="0.2"/>
    <row r="29352" hidden="1" x14ac:dyDescent="0.2"/>
    <row r="29353" hidden="1" x14ac:dyDescent="0.2"/>
    <row r="29354" hidden="1" x14ac:dyDescent="0.2"/>
    <row r="29355" hidden="1" x14ac:dyDescent="0.2"/>
    <row r="29356" hidden="1" x14ac:dyDescent="0.2"/>
    <row r="29357" hidden="1" x14ac:dyDescent="0.2"/>
    <row r="29358" hidden="1" x14ac:dyDescent="0.2"/>
    <row r="29359" hidden="1" x14ac:dyDescent="0.2"/>
    <row r="29360" hidden="1" x14ac:dyDescent="0.2"/>
    <row r="29361" hidden="1" x14ac:dyDescent="0.2"/>
    <row r="29362" hidden="1" x14ac:dyDescent="0.2"/>
    <row r="29363" hidden="1" x14ac:dyDescent="0.2"/>
    <row r="29364" hidden="1" x14ac:dyDescent="0.2"/>
    <row r="29365" hidden="1" x14ac:dyDescent="0.2"/>
    <row r="29366" hidden="1" x14ac:dyDescent="0.2"/>
    <row r="29367" hidden="1" x14ac:dyDescent="0.2"/>
    <row r="29368" hidden="1" x14ac:dyDescent="0.2"/>
    <row r="29369" hidden="1" x14ac:dyDescent="0.2"/>
    <row r="29370" hidden="1" x14ac:dyDescent="0.2"/>
    <row r="29371" hidden="1" x14ac:dyDescent="0.2"/>
    <row r="29372" hidden="1" x14ac:dyDescent="0.2"/>
    <row r="29373" hidden="1" x14ac:dyDescent="0.2"/>
    <row r="29374" hidden="1" x14ac:dyDescent="0.2"/>
    <row r="29375" hidden="1" x14ac:dyDescent="0.2"/>
    <row r="29376" hidden="1" x14ac:dyDescent="0.2"/>
    <row r="29377" hidden="1" x14ac:dyDescent="0.2"/>
    <row r="29378" hidden="1" x14ac:dyDescent="0.2"/>
    <row r="29379" hidden="1" x14ac:dyDescent="0.2"/>
    <row r="29380" hidden="1" x14ac:dyDescent="0.2"/>
    <row r="29381" hidden="1" x14ac:dyDescent="0.2"/>
    <row r="29382" hidden="1" x14ac:dyDescent="0.2"/>
    <row r="29383" hidden="1" x14ac:dyDescent="0.2"/>
    <row r="29384" hidden="1" x14ac:dyDescent="0.2"/>
    <row r="29385" hidden="1" x14ac:dyDescent="0.2"/>
    <row r="29386" hidden="1" x14ac:dyDescent="0.2"/>
    <row r="29387" hidden="1" x14ac:dyDescent="0.2"/>
    <row r="29388" hidden="1" x14ac:dyDescent="0.2"/>
    <row r="29389" hidden="1" x14ac:dyDescent="0.2"/>
    <row r="29390" hidden="1" x14ac:dyDescent="0.2"/>
    <row r="29391" hidden="1" x14ac:dyDescent="0.2"/>
    <row r="29392" hidden="1" x14ac:dyDescent="0.2"/>
    <row r="29393" hidden="1" x14ac:dyDescent="0.2"/>
    <row r="29394" hidden="1" x14ac:dyDescent="0.2"/>
    <row r="29395" hidden="1" x14ac:dyDescent="0.2"/>
    <row r="29396" hidden="1" x14ac:dyDescent="0.2"/>
    <row r="29397" hidden="1" x14ac:dyDescent="0.2"/>
    <row r="29398" hidden="1" x14ac:dyDescent="0.2"/>
    <row r="29399" hidden="1" x14ac:dyDescent="0.2"/>
    <row r="29400" hidden="1" x14ac:dyDescent="0.2"/>
    <row r="29401" hidden="1" x14ac:dyDescent="0.2"/>
    <row r="29402" hidden="1" x14ac:dyDescent="0.2"/>
    <row r="29403" hidden="1" x14ac:dyDescent="0.2"/>
    <row r="29404" hidden="1" x14ac:dyDescent="0.2"/>
    <row r="29405" hidden="1" x14ac:dyDescent="0.2"/>
    <row r="29406" hidden="1" x14ac:dyDescent="0.2"/>
    <row r="29407" hidden="1" x14ac:dyDescent="0.2"/>
    <row r="29408" hidden="1" x14ac:dyDescent="0.2"/>
    <row r="29409" hidden="1" x14ac:dyDescent="0.2"/>
    <row r="29410" hidden="1" x14ac:dyDescent="0.2"/>
    <row r="29411" hidden="1" x14ac:dyDescent="0.2"/>
    <row r="29412" hidden="1" x14ac:dyDescent="0.2"/>
    <row r="29413" hidden="1" x14ac:dyDescent="0.2"/>
    <row r="29414" hidden="1" x14ac:dyDescent="0.2"/>
    <row r="29415" hidden="1" x14ac:dyDescent="0.2"/>
    <row r="29416" hidden="1" x14ac:dyDescent="0.2"/>
    <row r="29417" hidden="1" x14ac:dyDescent="0.2"/>
    <row r="29418" hidden="1" x14ac:dyDescent="0.2"/>
    <row r="29419" hidden="1" x14ac:dyDescent="0.2"/>
    <row r="29420" hidden="1" x14ac:dyDescent="0.2"/>
    <row r="29421" hidden="1" x14ac:dyDescent="0.2"/>
    <row r="29422" hidden="1" x14ac:dyDescent="0.2"/>
    <row r="29423" hidden="1" x14ac:dyDescent="0.2"/>
    <row r="29424" hidden="1" x14ac:dyDescent="0.2"/>
    <row r="29425" hidden="1" x14ac:dyDescent="0.2"/>
    <row r="29426" hidden="1" x14ac:dyDescent="0.2"/>
    <row r="29427" hidden="1" x14ac:dyDescent="0.2"/>
    <row r="29428" hidden="1" x14ac:dyDescent="0.2"/>
    <row r="29429" hidden="1" x14ac:dyDescent="0.2"/>
    <row r="29430" hidden="1" x14ac:dyDescent="0.2"/>
    <row r="29431" hidden="1" x14ac:dyDescent="0.2"/>
    <row r="29432" hidden="1" x14ac:dyDescent="0.2"/>
    <row r="29433" hidden="1" x14ac:dyDescent="0.2"/>
    <row r="29434" hidden="1" x14ac:dyDescent="0.2"/>
    <row r="29435" hidden="1" x14ac:dyDescent="0.2"/>
    <row r="29436" hidden="1" x14ac:dyDescent="0.2"/>
    <row r="29437" hidden="1" x14ac:dyDescent="0.2"/>
    <row r="29438" hidden="1" x14ac:dyDescent="0.2"/>
    <row r="29439" hidden="1" x14ac:dyDescent="0.2"/>
    <row r="29440" hidden="1" x14ac:dyDescent="0.2"/>
    <row r="29441" hidden="1" x14ac:dyDescent="0.2"/>
    <row r="29442" hidden="1" x14ac:dyDescent="0.2"/>
    <row r="29443" hidden="1" x14ac:dyDescent="0.2"/>
    <row r="29444" hidden="1" x14ac:dyDescent="0.2"/>
    <row r="29445" hidden="1" x14ac:dyDescent="0.2"/>
    <row r="29446" hidden="1" x14ac:dyDescent="0.2"/>
    <row r="29447" hidden="1" x14ac:dyDescent="0.2"/>
    <row r="29448" hidden="1" x14ac:dyDescent="0.2"/>
    <row r="29449" hidden="1" x14ac:dyDescent="0.2"/>
    <row r="29450" hidden="1" x14ac:dyDescent="0.2"/>
    <row r="29451" hidden="1" x14ac:dyDescent="0.2"/>
    <row r="29452" hidden="1" x14ac:dyDescent="0.2"/>
    <row r="29453" hidden="1" x14ac:dyDescent="0.2"/>
    <row r="29454" hidden="1" x14ac:dyDescent="0.2"/>
    <row r="29455" hidden="1" x14ac:dyDescent="0.2"/>
    <row r="29456" hidden="1" x14ac:dyDescent="0.2"/>
    <row r="29457" hidden="1" x14ac:dyDescent="0.2"/>
    <row r="29458" hidden="1" x14ac:dyDescent="0.2"/>
    <row r="29459" hidden="1" x14ac:dyDescent="0.2"/>
    <row r="29460" hidden="1" x14ac:dyDescent="0.2"/>
    <row r="29461" hidden="1" x14ac:dyDescent="0.2"/>
    <row r="29462" hidden="1" x14ac:dyDescent="0.2"/>
    <row r="29463" hidden="1" x14ac:dyDescent="0.2"/>
    <row r="29464" hidden="1" x14ac:dyDescent="0.2"/>
    <row r="29465" hidden="1" x14ac:dyDescent="0.2"/>
    <row r="29466" hidden="1" x14ac:dyDescent="0.2"/>
    <row r="29467" hidden="1" x14ac:dyDescent="0.2"/>
    <row r="29468" hidden="1" x14ac:dyDescent="0.2"/>
    <row r="29469" hidden="1" x14ac:dyDescent="0.2"/>
    <row r="29470" hidden="1" x14ac:dyDescent="0.2"/>
    <row r="29471" hidden="1" x14ac:dyDescent="0.2"/>
    <row r="29472" hidden="1" x14ac:dyDescent="0.2"/>
    <row r="29473" hidden="1" x14ac:dyDescent="0.2"/>
    <row r="29474" hidden="1" x14ac:dyDescent="0.2"/>
    <row r="29475" hidden="1" x14ac:dyDescent="0.2"/>
    <row r="29476" hidden="1" x14ac:dyDescent="0.2"/>
    <row r="29477" hidden="1" x14ac:dyDescent="0.2"/>
    <row r="29478" hidden="1" x14ac:dyDescent="0.2"/>
    <row r="29479" hidden="1" x14ac:dyDescent="0.2"/>
    <row r="29480" hidden="1" x14ac:dyDescent="0.2"/>
    <row r="29481" hidden="1" x14ac:dyDescent="0.2"/>
    <row r="29482" hidden="1" x14ac:dyDescent="0.2"/>
    <row r="29483" hidden="1" x14ac:dyDescent="0.2"/>
    <row r="29484" hidden="1" x14ac:dyDescent="0.2"/>
    <row r="29485" hidden="1" x14ac:dyDescent="0.2"/>
    <row r="29486" hidden="1" x14ac:dyDescent="0.2"/>
    <row r="29487" hidden="1" x14ac:dyDescent="0.2"/>
    <row r="29488" hidden="1" x14ac:dyDescent="0.2"/>
    <row r="29489" hidden="1" x14ac:dyDescent="0.2"/>
    <row r="29490" hidden="1" x14ac:dyDescent="0.2"/>
    <row r="29491" hidden="1" x14ac:dyDescent="0.2"/>
    <row r="29492" hidden="1" x14ac:dyDescent="0.2"/>
    <row r="29493" hidden="1" x14ac:dyDescent="0.2"/>
    <row r="29494" hidden="1" x14ac:dyDescent="0.2"/>
    <row r="29495" hidden="1" x14ac:dyDescent="0.2"/>
    <row r="29496" hidden="1" x14ac:dyDescent="0.2"/>
    <row r="29497" hidden="1" x14ac:dyDescent="0.2"/>
    <row r="29498" hidden="1" x14ac:dyDescent="0.2"/>
    <row r="29499" hidden="1" x14ac:dyDescent="0.2"/>
    <row r="29500" hidden="1" x14ac:dyDescent="0.2"/>
    <row r="29501" hidden="1" x14ac:dyDescent="0.2"/>
    <row r="29502" hidden="1" x14ac:dyDescent="0.2"/>
    <row r="29503" hidden="1" x14ac:dyDescent="0.2"/>
    <row r="29504" hidden="1" x14ac:dyDescent="0.2"/>
    <row r="29505" hidden="1" x14ac:dyDescent="0.2"/>
    <row r="29506" hidden="1" x14ac:dyDescent="0.2"/>
    <row r="29507" hidden="1" x14ac:dyDescent="0.2"/>
    <row r="29508" hidden="1" x14ac:dyDescent="0.2"/>
    <row r="29509" hidden="1" x14ac:dyDescent="0.2"/>
    <row r="29510" hidden="1" x14ac:dyDescent="0.2"/>
    <row r="29511" hidden="1" x14ac:dyDescent="0.2"/>
    <row r="29512" hidden="1" x14ac:dyDescent="0.2"/>
    <row r="29513" hidden="1" x14ac:dyDescent="0.2"/>
    <row r="29514" hidden="1" x14ac:dyDescent="0.2"/>
    <row r="29515" hidden="1" x14ac:dyDescent="0.2"/>
    <row r="29516" hidden="1" x14ac:dyDescent="0.2"/>
    <row r="29517" hidden="1" x14ac:dyDescent="0.2"/>
    <row r="29518" hidden="1" x14ac:dyDescent="0.2"/>
    <row r="29519" hidden="1" x14ac:dyDescent="0.2"/>
    <row r="29520" hidden="1" x14ac:dyDescent="0.2"/>
    <row r="29521" hidden="1" x14ac:dyDescent="0.2"/>
    <row r="29522" hidden="1" x14ac:dyDescent="0.2"/>
    <row r="29523" hidden="1" x14ac:dyDescent="0.2"/>
    <row r="29524" hidden="1" x14ac:dyDescent="0.2"/>
    <row r="29525" hidden="1" x14ac:dyDescent="0.2"/>
    <row r="29526" hidden="1" x14ac:dyDescent="0.2"/>
    <row r="29527" hidden="1" x14ac:dyDescent="0.2"/>
    <row r="29528" hidden="1" x14ac:dyDescent="0.2"/>
    <row r="29529" hidden="1" x14ac:dyDescent="0.2"/>
    <row r="29530" hidden="1" x14ac:dyDescent="0.2"/>
    <row r="29531" hidden="1" x14ac:dyDescent="0.2"/>
    <row r="29532" hidden="1" x14ac:dyDescent="0.2"/>
    <row r="29533" hidden="1" x14ac:dyDescent="0.2"/>
    <row r="29534" hidden="1" x14ac:dyDescent="0.2"/>
    <row r="29535" hidden="1" x14ac:dyDescent="0.2"/>
    <row r="29536" hidden="1" x14ac:dyDescent="0.2"/>
    <row r="29537" hidden="1" x14ac:dyDescent="0.2"/>
    <row r="29538" hidden="1" x14ac:dyDescent="0.2"/>
    <row r="29539" hidden="1" x14ac:dyDescent="0.2"/>
    <row r="29540" hidden="1" x14ac:dyDescent="0.2"/>
    <row r="29541" hidden="1" x14ac:dyDescent="0.2"/>
    <row r="29542" hidden="1" x14ac:dyDescent="0.2"/>
    <row r="29543" hidden="1" x14ac:dyDescent="0.2"/>
    <row r="29544" hidden="1" x14ac:dyDescent="0.2"/>
    <row r="29545" hidden="1" x14ac:dyDescent="0.2"/>
    <row r="29546" hidden="1" x14ac:dyDescent="0.2"/>
    <row r="29547" hidden="1" x14ac:dyDescent="0.2"/>
    <row r="29548" hidden="1" x14ac:dyDescent="0.2"/>
    <row r="29549" hidden="1" x14ac:dyDescent="0.2"/>
    <row r="29550" hidden="1" x14ac:dyDescent="0.2"/>
    <row r="29551" hidden="1" x14ac:dyDescent="0.2"/>
    <row r="29552" hidden="1" x14ac:dyDescent="0.2"/>
    <row r="29553" hidden="1" x14ac:dyDescent="0.2"/>
    <row r="29554" hidden="1" x14ac:dyDescent="0.2"/>
    <row r="29555" hidden="1" x14ac:dyDescent="0.2"/>
    <row r="29556" hidden="1" x14ac:dyDescent="0.2"/>
    <row r="29557" hidden="1" x14ac:dyDescent="0.2"/>
    <row r="29558" hidden="1" x14ac:dyDescent="0.2"/>
    <row r="29559" hidden="1" x14ac:dyDescent="0.2"/>
    <row r="29560" hidden="1" x14ac:dyDescent="0.2"/>
    <row r="29561" hidden="1" x14ac:dyDescent="0.2"/>
    <row r="29562" hidden="1" x14ac:dyDescent="0.2"/>
    <row r="29563" hidden="1" x14ac:dyDescent="0.2"/>
    <row r="29564" hidden="1" x14ac:dyDescent="0.2"/>
    <row r="29565" hidden="1" x14ac:dyDescent="0.2"/>
    <row r="29566" hidden="1" x14ac:dyDescent="0.2"/>
    <row r="29567" hidden="1" x14ac:dyDescent="0.2"/>
    <row r="29568" hidden="1" x14ac:dyDescent="0.2"/>
    <row r="29569" hidden="1" x14ac:dyDescent="0.2"/>
    <row r="29570" hidden="1" x14ac:dyDescent="0.2"/>
    <row r="29571" hidden="1" x14ac:dyDescent="0.2"/>
    <row r="29572" hidden="1" x14ac:dyDescent="0.2"/>
    <row r="29573" hidden="1" x14ac:dyDescent="0.2"/>
    <row r="29574" hidden="1" x14ac:dyDescent="0.2"/>
    <row r="29575" hidden="1" x14ac:dyDescent="0.2"/>
    <row r="29576" hidden="1" x14ac:dyDescent="0.2"/>
    <row r="29577" hidden="1" x14ac:dyDescent="0.2"/>
    <row r="29578" hidden="1" x14ac:dyDescent="0.2"/>
    <row r="29579" hidden="1" x14ac:dyDescent="0.2"/>
    <row r="29580" hidden="1" x14ac:dyDescent="0.2"/>
    <row r="29581" hidden="1" x14ac:dyDescent="0.2"/>
    <row r="29582" hidden="1" x14ac:dyDescent="0.2"/>
    <row r="29583" hidden="1" x14ac:dyDescent="0.2"/>
    <row r="29584" hidden="1" x14ac:dyDescent="0.2"/>
    <row r="29585" hidden="1" x14ac:dyDescent="0.2"/>
    <row r="29586" hidden="1" x14ac:dyDescent="0.2"/>
    <row r="29587" hidden="1" x14ac:dyDescent="0.2"/>
    <row r="29588" hidden="1" x14ac:dyDescent="0.2"/>
    <row r="29589" hidden="1" x14ac:dyDescent="0.2"/>
    <row r="29590" hidden="1" x14ac:dyDescent="0.2"/>
    <row r="29591" hidden="1" x14ac:dyDescent="0.2"/>
    <row r="29592" hidden="1" x14ac:dyDescent="0.2"/>
    <row r="29593" hidden="1" x14ac:dyDescent="0.2"/>
    <row r="29594" hidden="1" x14ac:dyDescent="0.2"/>
    <row r="29595" hidden="1" x14ac:dyDescent="0.2"/>
    <row r="29596" hidden="1" x14ac:dyDescent="0.2"/>
    <row r="29597" hidden="1" x14ac:dyDescent="0.2"/>
    <row r="29598" hidden="1" x14ac:dyDescent="0.2"/>
    <row r="29599" hidden="1" x14ac:dyDescent="0.2"/>
    <row r="29600" hidden="1" x14ac:dyDescent="0.2"/>
    <row r="29601" hidden="1" x14ac:dyDescent="0.2"/>
    <row r="29602" hidden="1" x14ac:dyDescent="0.2"/>
    <row r="29603" hidden="1" x14ac:dyDescent="0.2"/>
    <row r="29604" hidden="1" x14ac:dyDescent="0.2"/>
    <row r="29605" hidden="1" x14ac:dyDescent="0.2"/>
    <row r="29606" hidden="1" x14ac:dyDescent="0.2"/>
    <row r="29607" hidden="1" x14ac:dyDescent="0.2"/>
    <row r="29608" hidden="1" x14ac:dyDescent="0.2"/>
    <row r="29609" hidden="1" x14ac:dyDescent="0.2"/>
    <row r="29610" hidden="1" x14ac:dyDescent="0.2"/>
    <row r="29611" hidden="1" x14ac:dyDescent="0.2"/>
    <row r="29612" hidden="1" x14ac:dyDescent="0.2"/>
    <row r="29613" hidden="1" x14ac:dyDescent="0.2"/>
    <row r="29614" hidden="1" x14ac:dyDescent="0.2"/>
    <row r="29615" hidden="1" x14ac:dyDescent="0.2"/>
    <row r="29616" hidden="1" x14ac:dyDescent="0.2"/>
    <row r="29617" hidden="1" x14ac:dyDescent="0.2"/>
    <row r="29618" hidden="1" x14ac:dyDescent="0.2"/>
    <row r="29619" hidden="1" x14ac:dyDescent="0.2"/>
    <row r="29620" hidden="1" x14ac:dyDescent="0.2"/>
    <row r="29621" hidden="1" x14ac:dyDescent="0.2"/>
    <row r="29622" hidden="1" x14ac:dyDescent="0.2"/>
    <row r="29623" hidden="1" x14ac:dyDescent="0.2"/>
    <row r="29624" hidden="1" x14ac:dyDescent="0.2"/>
    <row r="29625" hidden="1" x14ac:dyDescent="0.2"/>
    <row r="29626" hidden="1" x14ac:dyDescent="0.2"/>
    <row r="29627" hidden="1" x14ac:dyDescent="0.2"/>
    <row r="29628" hidden="1" x14ac:dyDescent="0.2"/>
    <row r="29629" hidden="1" x14ac:dyDescent="0.2"/>
    <row r="29630" hidden="1" x14ac:dyDescent="0.2"/>
    <row r="29631" hidden="1" x14ac:dyDescent="0.2"/>
    <row r="29632" hidden="1" x14ac:dyDescent="0.2"/>
    <row r="29633" hidden="1" x14ac:dyDescent="0.2"/>
    <row r="29634" hidden="1" x14ac:dyDescent="0.2"/>
    <row r="29635" hidden="1" x14ac:dyDescent="0.2"/>
    <row r="29636" hidden="1" x14ac:dyDescent="0.2"/>
    <row r="29637" hidden="1" x14ac:dyDescent="0.2"/>
    <row r="29638" hidden="1" x14ac:dyDescent="0.2"/>
    <row r="29639" hidden="1" x14ac:dyDescent="0.2"/>
    <row r="29640" hidden="1" x14ac:dyDescent="0.2"/>
    <row r="29641" hidden="1" x14ac:dyDescent="0.2"/>
    <row r="29642" hidden="1" x14ac:dyDescent="0.2"/>
    <row r="29643" hidden="1" x14ac:dyDescent="0.2"/>
    <row r="29644" hidden="1" x14ac:dyDescent="0.2"/>
    <row r="29645" hidden="1" x14ac:dyDescent="0.2"/>
    <row r="29646" hidden="1" x14ac:dyDescent="0.2"/>
    <row r="29647" hidden="1" x14ac:dyDescent="0.2"/>
    <row r="29648" hidden="1" x14ac:dyDescent="0.2"/>
    <row r="29649" hidden="1" x14ac:dyDescent="0.2"/>
    <row r="29650" hidden="1" x14ac:dyDescent="0.2"/>
    <row r="29651" hidden="1" x14ac:dyDescent="0.2"/>
    <row r="29652" hidden="1" x14ac:dyDescent="0.2"/>
    <row r="29653" hidden="1" x14ac:dyDescent="0.2"/>
    <row r="29654" hidden="1" x14ac:dyDescent="0.2"/>
    <row r="29655" hidden="1" x14ac:dyDescent="0.2"/>
    <row r="29656" hidden="1" x14ac:dyDescent="0.2"/>
    <row r="29657" hidden="1" x14ac:dyDescent="0.2"/>
    <row r="29658" hidden="1" x14ac:dyDescent="0.2"/>
    <row r="29659" hidden="1" x14ac:dyDescent="0.2"/>
    <row r="29660" hidden="1" x14ac:dyDescent="0.2"/>
    <row r="29661" hidden="1" x14ac:dyDescent="0.2"/>
    <row r="29662" hidden="1" x14ac:dyDescent="0.2"/>
    <row r="29663" hidden="1" x14ac:dyDescent="0.2"/>
    <row r="29664" hidden="1" x14ac:dyDescent="0.2"/>
    <row r="29665" hidden="1" x14ac:dyDescent="0.2"/>
    <row r="29666" hidden="1" x14ac:dyDescent="0.2"/>
    <row r="29667" hidden="1" x14ac:dyDescent="0.2"/>
    <row r="29668" hidden="1" x14ac:dyDescent="0.2"/>
    <row r="29669" hidden="1" x14ac:dyDescent="0.2"/>
    <row r="29670" hidden="1" x14ac:dyDescent="0.2"/>
    <row r="29671" hidden="1" x14ac:dyDescent="0.2"/>
    <row r="29672" hidden="1" x14ac:dyDescent="0.2"/>
    <row r="29673" hidden="1" x14ac:dyDescent="0.2"/>
    <row r="29674" hidden="1" x14ac:dyDescent="0.2"/>
    <row r="29675" hidden="1" x14ac:dyDescent="0.2"/>
    <row r="29676" hidden="1" x14ac:dyDescent="0.2"/>
    <row r="29677" hidden="1" x14ac:dyDescent="0.2"/>
    <row r="29678" hidden="1" x14ac:dyDescent="0.2"/>
    <row r="29679" hidden="1" x14ac:dyDescent="0.2"/>
    <row r="29680" hidden="1" x14ac:dyDescent="0.2"/>
    <row r="29681" hidden="1" x14ac:dyDescent="0.2"/>
    <row r="29682" hidden="1" x14ac:dyDescent="0.2"/>
    <row r="29683" hidden="1" x14ac:dyDescent="0.2"/>
    <row r="29684" hidden="1" x14ac:dyDescent="0.2"/>
    <row r="29685" hidden="1" x14ac:dyDescent="0.2"/>
    <row r="29686" hidden="1" x14ac:dyDescent="0.2"/>
    <row r="29687" hidden="1" x14ac:dyDescent="0.2"/>
    <row r="29688" hidden="1" x14ac:dyDescent="0.2"/>
    <row r="29689" hidden="1" x14ac:dyDescent="0.2"/>
    <row r="29690" hidden="1" x14ac:dyDescent="0.2"/>
    <row r="29691" hidden="1" x14ac:dyDescent="0.2"/>
    <row r="29692" hidden="1" x14ac:dyDescent="0.2"/>
    <row r="29693" hidden="1" x14ac:dyDescent="0.2"/>
    <row r="29694" hidden="1" x14ac:dyDescent="0.2"/>
    <row r="29695" hidden="1" x14ac:dyDescent="0.2"/>
    <row r="29696" hidden="1" x14ac:dyDescent="0.2"/>
    <row r="29697" hidden="1" x14ac:dyDescent="0.2"/>
    <row r="29698" hidden="1" x14ac:dyDescent="0.2"/>
    <row r="29699" hidden="1" x14ac:dyDescent="0.2"/>
    <row r="29700" hidden="1" x14ac:dyDescent="0.2"/>
    <row r="29701" hidden="1" x14ac:dyDescent="0.2"/>
    <row r="29702" hidden="1" x14ac:dyDescent="0.2"/>
    <row r="29703" hidden="1" x14ac:dyDescent="0.2"/>
    <row r="29704" hidden="1" x14ac:dyDescent="0.2"/>
    <row r="29705" hidden="1" x14ac:dyDescent="0.2"/>
    <row r="29706" hidden="1" x14ac:dyDescent="0.2"/>
    <row r="29707" hidden="1" x14ac:dyDescent="0.2"/>
    <row r="29708" hidden="1" x14ac:dyDescent="0.2"/>
    <row r="29709" hidden="1" x14ac:dyDescent="0.2"/>
    <row r="29710" hidden="1" x14ac:dyDescent="0.2"/>
    <row r="29711" hidden="1" x14ac:dyDescent="0.2"/>
    <row r="29712" hidden="1" x14ac:dyDescent="0.2"/>
    <row r="29713" hidden="1" x14ac:dyDescent="0.2"/>
    <row r="29714" hidden="1" x14ac:dyDescent="0.2"/>
    <row r="29715" hidden="1" x14ac:dyDescent="0.2"/>
    <row r="29716" hidden="1" x14ac:dyDescent="0.2"/>
    <row r="29717" hidden="1" x14ac:dyDescent="0.2"/>
    <row r="29718" hidden="1" x14ac:dyDescent="0.2"/>
    <row r="29719" hidden="1" x14ac:dyDescent="0.2"/>
    <row r="29720" hidden="1" x14ac:dyDescent="0.2"/>
    <row r="29721" hidden="1" x14ac:dyDescent="0.2"/>
    <row r="29722" hidden="1" x14ac:dyDescent="0.2"/>
    <row r="29723" hidden="1" x14ac:dyDescent="0.2"/>
    <row r="29724" hidden="1" x14ac:dyDescent="0.2"/>
    <row r="29725" hidden="1" x14ac:dyDescent="0.2"/>
    <row r="29726" hidden="1" x14ac:dyDescent="0.2"/>
    <row r="29727" hidden="1" x14ac:dyDescent="0.2"/>
    <row r="29728" hidden="1" x14ac:dyDescent="0.2"/>
    <row r="29729" hidden="1" x14ac:dyDescent="0.2"/>
    <row r="29730" hidden="1" x14ac:dyDescent="0.2"/>
    <row r="29731" hidden="1" x14ac:dyDescent="0.2"/>
    <row r="29732" hidden="1" x14ac:dyDescent="0.2"/>
    <row r="29733" hidden="1" x14ac:dyDescent="0.2"/>
    <row r="29734" hidden="1" x14ac:dyDescent="0.2"/>
    <row r="29735" hidden="1" x14ac:dyDescent="0.2"/>
    <row r="29736" hidden="1" x14ac:dyDescent="0.2"/>
    <row r="29737" hidden="1" x14ac:dyDescent="0.2"/>
    <row r="29738" hidden="1" x14ac:dyDescent="0.2"/>
    <row r="29739" hidden="1" x14ac:dyDescent="0.2"/>
    <row r="29740" hidden="1" x14ac:dyDescent="0.2"/>
    <row r="29741" hidden="1" x14ac:dyDescent="0.2"/>
    <row r="29742" hidden="1" x14ac:dyDescent="0.2"/>
    <row r="29743" hidden="1" x14ac:dyDescent="0.2"/>
    <row r="29744" hidden="1" x14ac:dyDescent="0.2"/>
    <row r="29745" hidden="1" x14ac:dyDescent="0.2"/>
    <row r="29746" hidden="1" x14ac:dyDescent="0.2"/>
    <row r="29747" hidden="1" x14ac:dyDescent="0.2"/>
    <row r="29748" hidden="1" x14ac:dyDescent="0.2"/>
    <row r="29749" hidden="1" x14ac:dyDescent="0.2"/>
    <row r="29750" hidden="1" x14ac:dyDescent="0.2"/>
    <row r="29751" hidden="1" x14ac:dyDescent="0.2"/>
    <row r="29752" hidden="1" x14ac:dyDescent="0.2"/>
    <row r="29753" hidden="1" x14ac:dyDescent="0.2"/>
    <row r="29754" hidden="1" x14ac:dyDescent="0.2"/>
    <row r="29755" hidden="1" x14ac:dyDescent="0.2"/>
    <row r="29756" hidden="1" x14ac:dyDescent="0.2"/>
    <row r="29757" hidden="1" x14ac:dyDescent="0.2"/>
    <row r="29758" hidden="1" x14ac:dyDescent="0.2"/>
    <row r="29759" hidden="1" x14ac:dyDescent="0.2"/>
    <row r="29760" hidden="1" x14ac:dyDescent="0.2"/>
    <row r="29761" hidden="1" x14ac:dyDescent="0.2"/>
    <row r="29762" hidden="1" x14ac:dyDescent="0.2"/>
    <row r="29763" hidden="1" x14ac:dyDescent="0.2"/>
    <row r="29764" hidden="1" x14ac:dyDescent="0.2"/>
    <row r="29765" hidden="1" x14ac:dyDescent="0.2"/>
    <row r="29766" hidden="1" x14ac:dyDescent="0.2"/>
    <row r="29767" hidden="1" x14ac:dyDescent="0.2"/>
    <row r="29768" hidden="1" x14ac:dyDescent="0.2"/>
    <row r="29769" hidden="1" x14ac:dyDescent="0.2"/>
    <row r="29770" hidden="1" x14ac:dyDescent="0.2"/>
    <row r="29771" hidden="1" x14ac:dyDescent="0.2"/>
    <row r="29772" hidden="1" x14ac:dyDescent="0.2"/>
    <row r="29773" hidden="1" x14ac:dyDescent="0.2"/>
    <row r="29774" hidden="1" x14ac:dyDescent="0.2"/>
    <row r="29775" hidden="1" x14ac:dyDescent="0.2"/>
    <row r="29776" hidden="1" x14ac:dyDescent="0.2"/>
    <row r="29777" hidden="1" x14ac:dyDescent="0.2"/>
    <row r="29778" hidden="1" x14ac:dyDescent="0.2"/>
    <row r="29779" hidden="1" x14ac:dyDescent="0.2"/>
    <row r="29780" hidden="1" x14ac:dyDescent="0.2"/>
    <row r="29781" hidden="1" x14ac:dyDescent="0.2"/>
    <row r="29782" hidden="1" x14ac:dyDescent="0.2"/>
    <row r="29783" hidden="1" x14ac:dyDescent="0.2"/>
    <row r="29784" hidden="1" x14ac:dyDescent="0.2"/>
    <row r="29785" hidden="1" x14ac:dyDescent="0.2"/>
    <row r="29786" hidden="1" x14ac:dyDescent="0.2"/>
    <row r="29787" hidden="1" x14ac:dyDescent="0.2"/>
    <row r="29788" hidden="1" x14ac:dyDescent="0.2"/>
    <row r="29789" hidden="1" x14ac:dyDescent="0.2"/>
    <row r="29790" hidden="1" x14ac:dyDescent="0.2"/>
    <row r="29791" hidden="1" x14ac:dyDescent="0.2"/>
    <row r="29792" hidden="1" x14ac:dyDescent="0.2"/>
    <row r="29793" hidden="1" x14ac:dyDescent="0.2"/>
    <row r="29794" hidden="1" x14ac:dyDescent="0.2"/>
    <row r="29795" hidden="1" x14ac:dyDescent="0.2"/>
    <row r="29796" hidden="1" x14ac:dyDescent="0.2"/>
    <row r="29797" hidden="1" x14ac:dyDescent="0.2"/>
    <row r="29798" hidden="1" x14ac:dyDescent="0.2"/>
    <row r="29799" hidden="1" x14ac:dyDescent="0.2"/>
    <row r="29800" hidden="1" x14ac:dyDescent="0.2"/>
    <row r="29801" hidden="1" x14ac:dyDescent="0.2"/>
    <row r="29802" hidden="1" x14ac:dyDescent="0.2"/>
    <row r="29803" hidden="1" x14ac:dyDescent="0.2"/>
    <row r="29804" hidden="1" x14ac:dyDescent="0.2"/>
    <row r="29805" hidden="1" x14ac:dyDescent="0.2"/>
    <row r="29806" hidden="1" x14ac:dyDescent="0.2"/>
    <row r="29807" hidden="1" x14ac:dyDescent="0.2"/>
    <row r="29808" hidden="1" x14ac:dyDescent="0.2"/>
    <row r="29809" hidden="1" x14ac:dyDescent="0.2"/>
    <row r="29810" hidden="1" x14ac:dyDescent="0.2"/>
    <row r="29811" hidden="1" x14ac:dyDescent="0.2"/>
    <row r="29812" hidden="1" x14ac:dyDescent="0.2"/>
    <row r="29813" hidden="1" x14ac:dyDescent="0.2"/>
    <row r="29814" hidden="1" x14ac:dyDescent="0.2"/>
    <row r="29815" hidden="1" x14ac:dyDescent="0.2"/>
    <row r="29816" hidden="1" x14ac:dyDescent="0.2"/>
    <row r="29817" hidden="1" x14ac:dyDescent="0.2"/>
    <row r="29818" hidden="1" x14ac:dyDescent="0.2"/>
    <row r="29819" hidden="1" x14ac:dyDescent="0.2"/>
    <row r="29820" hidden="1" x14ac:dyDescent="0.2"/>
    <row r="29821" hidden="1" x14ac:dyDescent="0.2"/>
    <row r="29822" hidden="1" x14ac:dyDescent="0.2"/>
    <row r="29823" hidden="1" x14ac:dyDescent="0.2"/>
    <row r="29824" hidden="1" x14ac:dyDescent="0.2"/>
    <row r="29825" hidden="1" x14ac:dyDescent="0.2"/>
    <row r="29826" hidden="1" x14ac:dyDescent="0.2"/>
    <row r="29827" hidden="1" x14ac:dyDescent="0.2"/>
    <row r="29828" hidden="1" x14ac:dyDescent="0.2"/>
    <row r="29829" hidden="1" x14ac:dyDescent="0.2"/>
    <row r="29830" hidden="1" x14ac:dyDescent="0.2"/>
    <row r="29831" hidden="1" x14ac:dyDescent="0.2"/>
    <row r="29832" hidden="1" x14ac:dyDescent="0.2"/>
    <row r="29833" hidden="1" x14ac:dyDescent="0.2"/>
    <row r="29834" hidden="1" x14ac:dyDescent="0.2"/>
    <row r="29835" hidden="1" x14ac:dyDescent="0.2"/>
    <row r="29836" hidden="1" x14ac:dyDescent="0.2"/>
    <row r="29837" hidden="1" x14ac:dyDescent="0.2"/>
    <row r="29838" hidden="1" x14ac:dyDescent="0.2"/>
    <row r="29839" hidden="1" x14ac:dyDescent="0.2"/>
    <row r="29840" hidden="1" x14ac:dyDescent="0.2"/>
    <row r="29841" hidden="1" x14ac:dyDescent="0.2"/>
    <row r="29842" hidden="1" x14ac:dyDescent="0.2"/>
    <row r="29843" hidden="1" x14ac:dyDescent="0.2"/>
    <row r="29844" hidden="1" x14ac:dyDescent="0.2"/>
    <row r="29845" hidden="1" x14ac:dyDescent="0.2"/>
    <row r="29846" hidden="1" x14ac:dyDescent="0.2"/>
    <row r="29847" hidden="1" x14ac:dyDescent="0.2"/>
    <row r="29848" hidden="1" x14ac:dyDescent="0.2"/>
    <row r="29849" hidden="1" x14ac:dyDescent="0.2"/>
    <row r="29850" hidden="1" x14ac:dyDescent="0.2"/>
    <row r="29851" hidden="1" x14ac:dyDescent="0.2"/>
    <row r="29852" hidden="1" x14ac:dyDescent="0.2"/>
    <row r="29853" hidden="1" x14ac:dyDescent="0.2"/>
    <row r="29854" hidden="1" x14ac:dyDescent="0.2"/>
    <row r="29855" hidden="1" x14ac:dyDescent="0.2"/>
    <row r="29856" hidden="1" x14ac:dyDescent="0.2"/>
    <row r="29857" hidden="1" x14ac:dyDescent="0.2"/>
    <row r="29858" hidden="1" x14ac:dyDescent="0.2"/>
    <row r="29859" hidden="1" x14ac:dyDescent="0.2"/>
    <row r="29860" hidden="1" x14ac:dyDescent="0.2"/>
    <row r="29861" hidden="1" x14ac:dyDescent="0.2"/>
    <row r="29862" hidden="1" x14ac:dyDescent="0.2"/>
    <row r="29863" hidden="1" x14ac:dyDescent="0.2"/>
    <row r="29864" hidden="1" x14ac:dyDescent="0.2"/>
    <row r="29865" hidden="1" x14ac:dyDescent="0.2"/>
    <row r="29866" hidden="1" x14ac:dyDescent="0.2"/>
    <row r="29867" hidden="1" x14ac:dyDescent="0.2"/>
    <row r="29868" hidden="1" x14ac:dyDescent="0.2"/>
    <row r="29869" hidden="1" x14ac:dyDescent="0.2"/>
    <row r="29870" hidden="1" x14ac:dyDescent="0.2"/>
    <row r="29871" hidden="1" x14ac:dyDescent="0.2"/>
    <row r="29872" hidden="1" x14ac:dyDescent="0.2"/>
    <row r="29873" hidden="1" x14ac:dyDescent="0.2"/>
    <row r="29874" hidden="1" x14ac:dyDescent="0.2"/>
    <row r="29875" hidden="1" x14ac:dyDescent="0.2"/>
    <row r="29876" hidden="1" x14ac:dyDescent="0.2"/>
    <row r="29877" hidden="1" x14ac:dyDescent="0.2"/>
    <row r="29878" hidden="1" x14ac:dyDescent="0.2"/>
    <row r="29879" hidden="1" x14ac:dyDescent="0.2"/>
    <row r="29880" hidden="1" x14ac:dyDescent="0.2"/>
    <row r="29881" hidden="1" x14ac:dyDescent="0.2"/>
    <row r="29882" hidden="1" x14ac:dyDescent="0.2"/>
    <row r="29883" hidden="1" x14ac:dyDescent="0.2"/>
    <row r="29884" hidden="1" x14ac:dyDescent="0.2"/>
    <row r="29885" hidden="1" x14ac:dyDescent="0.2"/>
    <row r="29886" hidden="1" x14ac:dyDescent="0.2"/>
    <row r="29887" hidden="1" x14ac:dyDescent="0.2"/>
    <row r="29888" hidden="1" x14ac:dyDescent="0.2"/>
    <row r="29889" hidden="1" x14ac:dyDescent="0.2"/>
    <row r="29890" hidden="1" x14ac:dyDescent="0.2"/>
    <row r="29891" hidden="1" x14ac:dyDescent="0.2"/>
    <row r="29892" hidden="1" x14ac:dyDescent="0.2"/>
    <row r="29893" hidden="1" x14ac:dyDescent="0.2"/>
    <row r="29894" hidden="1" x14ac:dyDescent="0.2"/>
    <row r="29895" hidden="1" x14ac:dyDescent="0.2"/>
    <row r="29896" hidden="1" x14ac:dyDescent="0.2"/>
    <row r="29897" hidden="1" x14ac:dyDescent="0.2"/>
    <row r="29898" hidden="1" x14ac:dyDescent="0.2"/>
    <row r="29899" hidden="1" x14ac:dyDescent="0.2"/>
    <row r="29900" hidden="1" x14ac:dyDescent="0.2"/>
    <row r="29901" hidden="1" x14ac:dyDescent="0.2"/>
    <row r="29902" hidden="1" x14ac:dyDescent="0.2"/>
    <row r="29903" hidden="1" x14ac:dyDescent="0.2"/>
    <row r="29904" hidden="1" x14ac:dyDescent="0.2"/>
    <row r="29905" hidden="1" x14ac:dyDescent="0.2"/>
    <row r="29906" hidden="1" x14ac:dyDescent="0.2"/>
    <row r="29907" hidden="1" x14ac:dyDescent="0.2"/>
    <row r="29908" hidden="1" x14ac:dyDescent="0.2"/>
    <row r="29909" hidden="1" x14ac:dyDescent="0.2"/>
    <row r="29910" hidden="1" x14ac:dyDescent="0.2"/>
    <row r="29911" hidden="1" x14ac:dyDescent="0.2"/>
    <row r="29912" hidden="1" x14ac:dyDescent="0.2"/>
    <row r="29913" hidden="1" x14ac:dyDescent="0.2"/>
    <row r="29914" hidden="1" x14ac:dyDescent="0.2"/>
    <row r="29915" hidden="1" x14ac:dyDescent="0.2"/>
    <row r="29916" hidden="1" x14ac:dyDescent="0.2"/>
    <row r="29917" hidden="1" x14ac:dyDescent="0.2"/>
    <row r="29918" hidden="1" x14ac:dyDescent="0.2"/>
    <row r="29919" hidden="1" x14ac:dyDescent="0.2"/>
    <row r="29920" hidden="1" x14ac:dyDescent="0.2"/>
    <row r="29921" hidden="1" x14ac:dyDescent="0.2"/>
    <row r="29922" hidden="1" x14ac:dyDescent="0.2"/>
    <row r="29923" hidden="1" x14ac:dyDescent="0.2"/>
    <row r="29924" hidden="1" x14ac:dyDescent="0.2"/>
    <row r="29925" hidden="1" x14ac:dyDescent="0.2"/>
    <row r="29926" hidden="1" x14ac:dyDescent="0.2"/>
    <row r="29927" hidden="1" x14ac:dyDescent="0.2"/>
    <row r="29928" hidden="1" x14ac:dyDescent="0.2"/>
    <row r="29929" hidden="1" x14ac:dyDescent="0.2"/>
    <row r="29930" hidden="1" x14ac:dyDescent="0.2"/>
    <row r="29931" hidden="1" x14ac:dyDescent="0.2"/>
    <row r="29932" hidden="1" x14ac:dyDescent="0.2"/>
    <row r="29933" hidden="1" x14ac:dyDescent="0.2"/>
    <row r="29934" hidden="1" x14ac:dyDescent="0.2"/>
    <row r="29935" hidden="1" x14ac:dyDescent="0.2"/>
    <row r="29936" hidden="1" x14ac:dyDescent="0.2"/>
    <row r="29937" hidden="1" x14ac:dyDescent="0.2"/>
    <row r="29938" hidden="1" x14ac:dyDescent="0.2"/>
    <row r="29939" hidden="1" x14ac:dyDescent="0.2"/>
    <row r="29940" hidden="1" x14ac:dyDescent="0.2"/>
    <row r="29941" hidden="1" x14ac:dyDescent="0.2"/>
    <row r="29942" hidden="1" x14ac:dyDescent="0.2"/>
    <row r="29943" hidden="1" x14ac:dyDescent="0.2"/>
    <row r="29944" hidden="1" x14ac:dyDescent="0.2"/>
    <row r="29945" hidden="1" x14ac:dyDescent="0.2"/>
    <row r="29946" hidden="1" x14ac:dyDescent="0.2"/>
    <row r="29947" hidden="1" x14ac:dyDescent="0.2"/>
    <row r="29948" hidden="1" x14ac:dyDescent="0.2"/>
    <row r="29949" hidden="1" x14ac:dyDescent="0.2"/>
    <row r="29950" hidden="1" x14ac:dyDescent="0.2"/>
    <row r="29951" hidden="1" x14ac:dyDescent="0.2"/>
    <row r="29952" hidden="1" x14ac:dyDescent="0.2"/>
    <row r="29953" hidden="1" x14ac:dyDescent="0.2"/>
    <row r="29954" hidden="1" x14ac:dyDescent="0.2"/>
    <row r="29955" hidden="1" x14ac:dyDescent="0.2"/>
    <row r="29956" hidden="1" x14ac:dyDescent="0.2"/>
    <row r="29957" hidden="1" x14ac:dyDescent="0.2"/>
    <row r="29958" hidden="1" x14ac:dyDescent="0.2"/>
    <row r="29959" hidden="1" x14ac:dyDescent="0.2"/>
    <row r="29960" hidden="1" x14ac:dyDescent="0.2"/>
    <row r="29961" hidden="1" x14ac:dyDescent="0.2"/>
    <row r="29962" hidden="1" x14ac:dyDescent="0.2"/>
    <row r="29963" hidden="1" x14ac:dyDescent="0.2"/>
    <row r="29964" hidden="1" x14ac:dyDescent="0.2"/>
    <row r="29965" hidden="1" x14ac:dyDescent="0.2"/>
    <row r="29966" hidden="1" x14ac:dyDescent="0.2"/>
    <row r="29967" hidden="1" x14ac:dyDescent="0.2"/>
    <row r="29968" hidden="1" x14ac:dyDescent="0.2"/>
    <row r="29969" hidden="1" x14ac:dyDescent="0.2"/>
    <row r="29970" hidden="1" x14ac:dyDescent="0.2"/>
    <row r="29971" hidden="1" x14ac:dyDescent="0.2"/>
    <row r="29972" hidden="1" x14ac:dyDescent="0.2"/>
    <row r="29973" hidden="1" x14ac:dyDescent="0.2"/>
    <row r="29974" hidden="1" x14ac:dyDescent="0.2"/>
    <row r="29975" hidden="1" x14ac:dyDescent="0.2"/>
    <row r="29976" hidden="1" x14ac:dyDescent="0.2"/>
    <row r="29977" hidden="1" x14ac:dyDescent="0.2"/>
    <row r="29978" hidden="1" x14ac:dyDescent="0.2"/>
    <row r="29979" hidden="1" x14ac:dyDescent="0.2"/>
    <row r="29980" hidden="1" x14ac:dyDescent="0.2"/>
    <row r="29981" hidden="1" x14ac:dyDescent="0.2"/>
    <row r="29982" hidden="1" x14ac:dyDescent="0.2"/>
    <row r="29983" hidden="1" x14ac:dyDescent="0.2"/>
    <row r="29984" hidden="1" x14ac:dyDescent="0.2"/>
    <row r="29985" hidden="1" x14ac:dyDescent="0.2"/>
    <row r="29986" hidden="1" x14ac:dyDescent="0.2"/>
    <row r="29987" hidden="1" x14ac:dyDescent="0.2"/>
    <row r="29988" hidden="1" x14ac:dyDescent="0.2"/>
    <row r="29989" hidden="1" x14ac:dyDescent="0.2"/>
    <row r="29990" hidden="1" x14ac:dyDescent="0.2"/>
    <row r="29991" hidden="1" x14ac:dyDescent="0.2"/>
    <row r="29992" hidden="1" x14ac:dyDescent="0.2"/>
    <row r="29993" hidden="1" x14ac:dyDescent="0.2"/>
    <row r="29994" hidden="1" x14ac:dyDescent="0.2"/>
    <row r="29995" hidden="1" x14ac:dyDescent="0.2"/>
    <row r="29996" hidden="1" x14ac:dyDescent="0.2"/>
    <row r="29997" hidden="1" x14ac:dyDescent="0.2"/>
    <row r="29998" hidden="1" x14ac:dyDescent="0.2"/>
    <row r="29999" hidden="1" x14ac:dyDescent="0.2"/>
    <row r="30000" hidden="1" x14ac:dyDescent="0.2"/>
    <row r="30001" hidden="1" x14ac:dyDescent="0.2"/>
    <row r="30002" hidden="1" x14ac:dyDescent="0.2"/>
    <row r="30003" hidden="1" x14ac:dyDescent="0.2"/>
    <row r="30004" hidden="1" x14ac:dyDescent="0.2"/>
    <row r="30005" hidden="1" x14ac:dyDescent="0.2"/>
    <row r="30006" hidden="1" x14ac:dyDescent="0.2"/>
    <row r="30007" hidden="1" x14ac:dyDescent="0.2"/>
    <row r="30008" hidden="1" x14ac:dyDescent="0.2"/>
    <row r="30009" hidden="1" x14ac:dyDescent="0.2"/>
    <row r="30010" hidden="1" x14ac:dyDescent="0.2"/>
    <row r="30011" hidden="1" x14ac:dyDescent="0.2"/>
    <row r="30012" hidden="1" x14ac:dyDescent="0.2"/>
    <row r="30013" hidden="1" x14ac:dyDescent="0.2"/>
    <row r="30014" hidden="1" x14ac:dyDescent="0.2"/>
    <row r="30015" hidden="1" x14ac:dyDescent="0.2"/>
    <row r="30016" hidden="1" x14ac:dyDescent="0.2"/>
    <row r="30017" hidden="1" x14ac:dyDescent="0.2"/>
    <row r="30018" hidden="1" x14ac:dyDescent="0.2"/>
    <row r="30019" hidden="1" x14ac:dyDescent="0.2"/>
    <row r="30020" hidden="1" x14ac:dyDescent="0.2"/>
    <row r="30021" hidden="1" x14ac:dyDescent="0.2"/>
    <row r="30022" hidden="1" x14ac:dyDescent="0.2"/>
    <row r="30023" hidden="1" x14ac:dyDescent="0.2"/>
    <row r="30024" hidden="1" x14ac:dyDescent="0.2"/>
    <row r="30025" hidden="1" x14ac:dyDescent="0.2"/>
    <row r="30026" hidden="1" x14ac:dyDescent="0.2"/>
    <row r="30027" hidden="1" x14ac:dyDescent="0.2"/>
    <row r="30028" hidden="1" x14ac:dyDescent="0.2"/>
    <row r="30029" hidden="1" x14ac:dyDescent="0.2"/>
    <row r="30030" hidden="1" x14ac:dyDescent="0.2"/>
    <row r="30031" hidden="1" x14ac:dyDescent="0.2"/>
    <row r="30032" hidden="1" x14ac:dyDescent="0.2"/>
    <row r="30033" hidden="1" x14ac:dyDescent="0.2"/>
    <row r="30034" hidden="1" x14ac:dyDescent="0.2"/>
    <row r="30035" hidden="1" x14ac:dyDescent="0.2"/>
    <row r="30036" hidden="1" x14ac:dyDescent="0.2"/>
    <row r="30037" hidden="1" x14ac:dyDescent="0.2"/>
    <row r="30038" hidden="1" x14ac:dyDescent="0.2"/>
    <row r="30039" hidden="1" x14ac:dyDescent="0.2"/>
    <row r="30040" hidden="1" x14ac:dyDescent="0.2"/>
    <row r="30041" hidden="1" x14ac:dyDescent="0.2"/>
    <row r="30042" hidden="1" x14ac:dyDescent="0.2"/>
    <row r="30043" hidden="1" x14ac:dyDescent="0.2"/>
    <row r="30044" hidden="1" x14ac:dyDescent="0.2"/>
    <row r="30045" hidden="1" x14ac:dyDescent="0.2"/>
    <row r="30046" hidden="1" x14ac:dyDescent="0.2"/>
    <row r="30047" hidden="1" x14ac:dyDescent="0.2"/>
    <row r="30048" hidden="1" x14ac:dyDescent="0.2"/>
    <row r="30049" hidden="1" x14ac:dyDescent="0.2"/>
    <row r="30050" hidden="1" x14ac:dyDescent="0.2"/>
    <row r="30051" hidden="1" x14ac:dyDescent="0.2"/>
    <row r="30052" hidden="1" x14ac:dyDescent="0.2"/>
    <row r="30053" hidden="1" x14ac:dyDescent="0.2"/>
    <row r="30054" hidden="1" x14ac:dyDescent="0.2"/>
    <row r="30055" hidden="1" x14ac:dyDescent="0.2"/>
    <row r="30056" hidden="1" x14ac:dyDescent="0.2"/>
    <row r="30057" hidden="1" x14ac:dyDescent="0.2"/>
    <row r="30058" hidden="1" x14ac:dyDescent="0.2"/>
    <row r="30059" hidden="1" x14ac:dyDescent="0.2"/>
    <row r="30060" hidden="1" x14ac:dyDescent="0.2"/>
    <row r="30061" hidden="1" x14ac:dyDescent="0.2"/>
    <row r="30062" hidden="1" x14ac:dyDescent="0.2"/>
    <row r="30063" hidden="1" x14ac:dyDescent="0.2"/>
    <row r="30064" hidden="1" x14ac:dyDescent="0.2"/>
    <row r="30065" hidden="1" x14ac:dyDescent="0.2"/>
    <row r="30066" hidden="1" x14ac:dyDescent="0.2"/>
    <row r="30067" hidden="1" x14ac:dyDescent="0.2"/>
    <row r="30068" hidden="1" x14ac:dyDescent="0.2"/>
    <row r="30069" hidden="1" x14ac:dyDescent="0.2"/>
    <row r="30070" hidden="1" x14ac:dyDescent="0.2"/>
    <row r="30071" hidden="1" x14ac:dyDescent="0.2"/>
    <row r="30072" hidden="1" x14ac:dyDescent="0.2"/>
    <row r="30073" hidden="1" x14ac:dyDescent="0.2"/>
    <row r="30074" hidden="1" x14ac:dyDescent="0.2"/>
    <row r="30075" hidden="1" x14ac:dyDescent="0.2"/>
    <row r="30076" hidden="1" x14ac:dyDescent="0.2"/>
    <row r="30077" hidden="1" x14ac:dyDescent="0.2"/>
    <row r="30078" hidden="1" x14ac:dyDescent="0.2"/>
    <row r="30079" hidden="1" x14ac:dyDescent="0.2"/>
    <row r="30080" hidden="1" x14ac:dyDescent="0.2"/>
    <row r="30081" hidden="1" x14ac:dyDescent="0.2"/>
    <row r="30082" hidden="1" x14ac:dyDescent="0.2"/>
    <row r="30083" hidden="1" x14ac:dyDescent="0.2"/>
    <row r="30084" hidden="1" x14ac:dyDescent="0.2"/>
    <row r="30085" hidden="1" x14ac:dyDescent="0.2"/>
    <row r="30086" hidden="1" x14ac:dyDescent="0.2"/>
    <row r="30087" hidden="1" x14ac:dyDescent="0.2"/>
    <row r="30088" hidden="1" x14ac:dyDescent="0.2"/>
    <row r="30089" hidden="1" x14ac:dyDescent="0.2"/>
    <row r="30090" hidden="1" x14ac:dyDescent="0.2"/>
    <row r="30091" hidden="1" x14ac:dyDescent="0.2"/>
    <row r="30092" hidden="1" x14ac:dyDescent="0.2"/>
    <row r="30093" hidden="1" x14ac:dyDescent="0.2"/>
    <row r="30094" hidden="1" x14ac:dyDescent="0.2"/>
    <row r="30095" hidden="1" x14ac:dyDescent="0.2"/>
    <row r="30096" hidden="1" x14ac:dyDescent="0.2"/>
    <row r="30097" hidden="1" x14ac:dyDescent="0.2"/>
    <row r="30098" hidden="1" x14ac:dyDescent="0.2"/>
    <row r="30099" hidden="1" x14ac:dyDescent="0.2"/>
    <row r="30100" hidden="1" x14ac:dyDescent="0.2"/>
    <row r="30101" hidden="1" x14ac:dyDescent="0.2"/>
    <row r="30102" hidden="1" x14ac:dyDescent="0.2"/>
    <row r="30103" hidden="1" x14ac:dyDescent="0.2"/>
    <row r="30104" hidden="1" x14ac:dyDescent="0.2"/>
    <row r="30105" hidden="1" x14ac:dyDescent="0.2"/>
    <row r="30106" hidden="1" x14ac:dyDescent="0.2"/>
    <row r="30107" hidden="1" x14ac:dyDescent="0.2"/>
    <row r="30108" hidden="1" x14ac:dyDescent="0.2"/>
    <row r="30109" hidden="1" x14ac:dyDescent="0.2"/>
    <row r="30110" hidden="1" x14ac:dyDescent="0.2"/>
    <row r="30111" hidden="1" x14ac:dyDescent="0.2"/>
    <row r="30112" hidden="1" x14ac:dyDescent="0.2"/>
    <row r="30113" hidden="1" x14ac:dyDescent="0.2"/>
    <row r="30114" hidden="1" x14ac:dyDescent="0.2"/>
    <row r="30115" hidden="1" x14ac:dyDescent="0.2"/>
    <row r="30116" hidden="1" x14ac:dyDescent="0.2"/>
    <row r="30117" hidden="1" x14ac:dyDescent="0.2"/>
    <row r="30118" hidden="1" x14ac:dyDescent="0.2"/>
    <row r="30119" hidden="1" x14ac:dyDescent="0.2"/>
    <row r="30120" hidden="1" x14ac:dyDescent="0.2"/>
    <row r="30121" hidden="1" x14ac:dyDescent="0.2"/>
    <row r="30122" hidden="1" x14ac:dyDescent="0.2"/>
    <row r="30123" hidden="1" x14ac:dyDescent="0.2"/>
    <row r="30124" hidden="1" x14ac:dyDescent="0.2"/>
    <row r="30125" hidden="1" x14ac:dyDescent="0.2"/>
    <row r="30126" hidden="1" x14ac:dyDescent="0.2"/>
    <row r="30127" hidden="1" x14ac:dyDescent="0.2"/>
    <row r="30128" hidden="1" x14ac:dyDescent="0.2"/>
    <row r="30129" hidden="1" x14ac:dyDescent="0.2"/>
    <row r="30130" hidden="1" x14ac:dyDescent="0.2"/>
    <row r="30131" hidden="1" x14ac:dyDescent="0.2"/>
    <row r="30132" hidden="1" x14ac:dyDescent="0.2"/>
    <row r="30133" hidden="1" x14ac:dyDescent="0.2"/>
    <row r="30134" hidden="1" x14ac:dyDescent="0.2"/>
    <row r="30135" hidden="1" x14ac:dyDescent="0.2"/>
    <row r="30136" hidden="1" x14ac:dyDescent="0.2"/>
    <row r="30137" hidden="1" x14ac:dyDescent="0.2"/>
    <row r="30138" hidden="1" x14ac:dyDescent="0.2"/>
    <row r="30139" hidden="1" x14ac:dyDescent="0.2"/>
    <row r="30140" hidden="1" x14ac:dyDescent="0.2"/>
    <row r="30141" hidden="1" x14ac:dyDescent="0.2"/>
    <row r="30142" hidden="1" x14ac:dyDescent="0.2"/>
    <row r="30143" hidden="1" x14ac:dyDescent="0.2"/>
    <row r="30144" hidden="1" x14ac:dyDescent="0.2"/>
    <row r="30145" hidden="1" x14ac:dyDescent="0.2"/>
    <row r="30146" hidden="1" x14ac:dyDescent="0.2"/>
    <row r="30147" hidden="1" x14ac:dyDescent="0.2"/>
    <row r="30148" hidden="1" x14ac:dyDescent="0.2"/>
    <row r="30149" hidden="1" x14ac:dyDescent="0.2"/>
    <row r="30150" hidden="1" x14ac:dyDescent="0.2"/>
    <row r="30151" hidden="1" x14ac:dyDescent="0.2"/>
    <row r="30152" hidden="1" x14ac:dyDescent="0.2"/>
    <row r="30153" hidden="1" x14ac:dyDescent="0.2"/>
    <row r="30154" hidden="1" x14ac:dyDescent="0.2"/>
    <row r="30155" hidden="1" x14ac:dyDescent="0.2"/>
    <row r="30156" hidden="1" x14ac:dyDescent="0.2"/>
    <row r="30157" hidden="1" x14ac:dyDescent="0.2"/>
    <row r="30158" hidden="1" x14ac:dyDescent="0.2"/>
    <row r="30159" hidden="1" x14ac:dyDescent="0.2"/>
    <row r="30160" hidden="1" x14ac:dyDescent="0.2"/>
    <row r="30161" hidden="1" x14ac:dyDescent="0.2"/>
    <row r="30162" hidden="1" x14ac:dyDescent="0.2"/>
    <row r="30163" hidden="1" x14ac:dyDescent="0.2"/>
    <row r="30164" hidden="1" x14ac:dyDescent="0.2"/>
    <row r="30165" hidden="1" x14ac:dyDescent="0.2"/>
    <row r="30166" hidden="1" x14ac:dyDescent="0.2"/>
    <row r="30167" hidden="1" x14ac:dyDescent="0.2"/>
    <row r="30168" hidden="1" x14ac:dyDescent="0.2"/>
    <row r="30169" hidden="1" x14ac:dyDescent="0.2"/>
    <row r="30170" hidden="1" x14ac:dyDescent="0.2"/>
    <row r="30171" hidden="1" x14ac:dyDescent="0.2"/>
    <row r="30172" hidden="1" x14ac:dyDescent="0.2"/>
    <row r="30173" hidden="1" x14ac:dyDescent="0.2"/>
    <row r="30174" hidden="1" x14ac:dyDescent="0.2"/>
    <row r="30175" hidden="1" x14ac:dyDescent="0.2"/>
    <row r="30176" hidden="1" x14ac:dyDescent="0.2"/>
    <row r="30177" hidden="1" x14ac:dyDescent="0.2"/>
    <row r="30178" hidden="1" x14ac:dyDescent="0.2"/>
    <row r="30179" hidden="1" x14ac:dyDescent="0.2"/>
    <row r="30180" hidden="1" x14ac:dyDescent="0.2"/>
    <row r="30181" hidden="1" x14ac:dyDescent="0.2"/>
    <row r="30182" hidden="1" x14ac:dyDescent="0.2"/>
    <row r="30183" hidden="1" x14ac:dyDescent="0.2"/>
    <row r="30184" hidden="1" x14ac:dyDescent="0.2"/>
    <row r="30185" hidden="1" x14ac:dyDescent="0.2"/>
    <row r="30186" hidden="1" x14ac:dyDescent="0.2"/>
    <row r="30187" hidden="1" x14ac:dyDescent="0.2"/>
    <row r="30188" hidden="1" x14ac:dyDescent="0.2"/>
    <row r="30189" hidden="1" x14ac:dyDescent="0.2"/>
    <row r="30190" hidden="1" x14ac:dyDescent="0.2"/>
    <row r="30191" hidden="1" x14ac:dyDescent="0.2"/>
    <row r="30192" hidden="1" x14ac:dyDescent="0.2"/>
    <row r="30193" hidden="1" x14ac:dyDescent="0.2"/>
    <row r="30194" hidden="1" x14ac:dyDescent="0.2"/>
    <row r="30195" hidden="1" x14ac:dyDescent="0.2"/>
    <row r="30196" hidden="1" x14ac:dyDescent="0.2"/>
    <row r="30197" hidden="1" x14ac:dyDescent="0.2"/>
    <row r="30198" hidden="1" x14ac:dyDescent="0.2"/>
    <row r="30199" hidden="1" x14ac:dyDescent="0.2"/>
    <row r="30200" hidden="1" x14ac:dyDescent="0.2"/>
    <row r="30201" hidden="1" x14ac:dyDescent="0.2"/>
    <row r="30202" hidden="1" x14ac:dyDescent="0.2"/>
    <row r="30203" hidden="1" x14ac:dyDescent="0.2"/>
    <row r="30204" hidden="1" x14ac:dyDescent="0.2"/>
    <row r="30205" hidden="1" x14ac:dyDescent="0.2"/>
    <row r="30206" hidden="1" x14ac:dyDescent="0.2"/>
    <row r="30207" hidden="1" x14ac:dyDescent="0.2"/>
    <row r="30208" hidden="1" x14ac:dyDescent="0.2"/>
    <row r="30209" hidden="1" x14ac:dyDescent="0.2"/>
    <row r="30210" hidden="1" x14ac:dyDescent="0.2"/>
    <row r="30211" hidden="1" x14ac:dyDescent="0.2"/>
    <row r="30212" hidden="1" x14ac:dyDescent="0.2"/>
    <row r="30213" hidden="1" x14ac:dyDescent="0.2"/>
    <row r="30214" hidden="1" x14ac:dyDescent="0.2"/>
    <row r="30215" hidden="1" x14ac:dyDescent="0.2"/>
    <row r="30216" hidden="1" x14ac:dyDescent="0.2"/>
    <row r="30217" hidden="1" x14ac:dyDescent="0.2"/>
    <row r="30218" hidden="1" x14ac:dyDescent="0.2"/>
    <row r="30219" hidden="1" x14ac:dyDescent="0.2"/>
    <row r="30220" hidden="1" x14ac:dyDescent="0.2"/>
    <row r="30221" hidden="1" x14ac:dyDescent="0.2"/>
    <row r="30222" hidden="1" x14ac:dyDescent="0.2"/>
    <row r="30223" hidden="1" x14ac:dyDescent="0.2"/>
    <row r="30224" hidden="1" x14ac:dyDescent="0.2"/>
    <row r="30225" hidden="1" x14ac:dyDescent="0.2"/>
    <row r="30226" hidden="1" x14ac:dyDescent="0.2"/>
    <row r="30227" hidden="1" x14ac:dyDescent="0.2"/>
    <row r="30228" hidden="1" x14ac:dyDescent="0.2"/>
    <row r="30229" hidden="1" x14ac:dyDescent="0.2"/>
    <row r="30230" hidden="1" x14ac:dyDescent="0.2"/>
    <row r="30231" hidden="1" x14ac:dyDescent="0.2"/>
    <row r="30232" hidden="1" x14ac:dyDescent="0.2"/>
    <row r="30233" hidden="1" x14ac:dyDescent="0.2"/>
    <row r="30234" hidden="1" x14ac:dyDescent="0.2"/>
    <row r="30235" hidden="1" x14ac:dyDescent="0.2"/>
    <row r="30236" hidden="1" x14ac:dyDescent="0.2"/>
    <row r="30237" hidden="1" x14ac:dyDescent="0.2"/>
    <row r="30238" hidden="1" x14ac:dyDescent="0.2"/>
    <row r="30239" hidden="1" x14ac:dyDescent="0.2"/>
    <row r="30240" hidden="1" x14ac:dyDescent="0.2"/>
    <row r="30241" hidden="1" x14ac:dyDescent="0.2"/>
    <row r="30242" hidden="1" x14ac:dyDescent="0.2"/>
    <row r="30243" hidden="1" x14ac:dyDescent="0.2"/>
    <row r="30244" hidden="1" x14ac:dyDescent="0.2"/>
    <row r="30245" hidden="1" x14ac:dyDescent="0.2"/>
    <row r="30246" hidden="1" x14ac:dyDescent="0.2"/>
    <row r="30247" hidden="1" x14ac:dyDescent="0.2"/>
    <row r="30248" hidden="1" x14ac:dyDescent="0.2"/>
    <row r="30249" hidden="1" x14ac:dyDescent="0.2"/>
    <row r="30250" hidden="1" x14ac:dyDescent="0.2"/>
    <row r="30251" hidden="1" x14ac:dyDescent="0.2"/>
    <row r="30252" hidden="1" x14ac:dyDescent="0.2"/>
    <row r="30253" hidden="1" x14ac:dyDescent="0.2"/>
    <row r="30254" hidden="1" x14ac:dyDescent="0.2"/>
    <row r="30255" hidden="1" x14ac:dyDescent="0.2"/>
    <row r="30256" hidden="1" x14ac:dyDescent="0.2"/>
    <row r="30257" hidden="1" x14ac:dyDescent="0.2"/>
    <row r="30258" hidden="1" x14ac:dyDescent="0.2"/>
    <row r="30259" hidden="1" x14ac:dyDescent="0.2"/>
    <row r="30260" hidden="1" x14ac:dyDescent="0.2"/>
    <row r="30261" hidden="1" x14ac:dyDescent="0.2"/>
    <row r="30262" hidden="1" x14ac:dyDescent="0.2"/>
    <row r="30263" hidden="1" x14ac:dyDescent="0.2"/>
    <row r="30264" hidden="1" x14ac:dyDescent="0.2"/>
    <row r="30265" hidden="1" x14ac:dyDescent="0.2"/>
    <row r="30266" hidden="1" x14ac:dyDescent="0.2"/>
    <row r="30267" hidden="1" x14ac:dyDescent="0.2"/>
    <row r="30268" hidden="1" x14ac:dyDescent="0.2"/>
    <row r="30269" hidden="1" x14ac:dyDescent="0.2"/>
    <row r="30270" hidden="1" x14ac:dyDescent="0.2"/>
    <row r="30271" hidden="1" x14ac:dyDescent="0.2"/>
    <row r="30272" hidden="1" x14ac:dyDescent="0.2"/>
    <row r="30273" hidden="1" x14ac:dyDescent="0.2"/>
    <row r="30274" hidden="1" x14ac:dyDescent="0.2"/>
    <row r="30275" hidden="1" x14ac:dyDescent="0.2"/>
    <row r="30276" hidden="1" x14ac:dyDescent="0.2"/>
    <row r="30277" hidden="1" x14ac:dyDescent="0.2"/>
    <row r="30278" hidden="1" x14ac:dyDescent="0.2"/>
    <row r="30279" hidden="1" x14ac:dyDescent="0.2"/>
    <row r="30280" hidden="1" x14ac:dyDescent="0.2"/>
    <row r="30281" hidden="1" x14ac:dyDescent="0.2"/>
    <row r="30282" hidden="1" x14ac:dyDescent="0.2"/>
    <row r="30283" hidden="1" x14ac:dyDescent="0.2"/>
    <row r="30284" hidden="1" x14ac:dyDescent="0.2"/>
    <row r="30285" hidden="1" x14ac:dyDescent="0.2"/>
    <row r="30286" hidden="1" x14ac:dyDescent="0.2"/>
    <row r="30287" hidden="1" x14ac:dyDescent="0.2"/>
    <row r="30288" hidden="1" x14ac:dyDescent="0.2"/>
    <row r="30289" hidden="1" x14ac:dyDescent="0.2"/>
    <row r="30290" hidden="1" x14ac:dyDescent="0.2"/>
    <row r="30291" hidden="1" x14ac:dyDescent="0.2"/>
    <row r="30292" hidden="1" x14ac:dyDescent="0.2"/>
    <row r="30293" hidden="1" x14ac:dyDescent="0.2"/>
    <row r="30294" hidden="1" x14ac:dyDescent="0.2"/>
    <row r="30295" hidden="1" x14ac:dyDescent="0.2"/>
    <row r="30296" hidden="1" x14ac:dyDescent="0.2"/>
    <row r="30297" hidden="1" x14ac:dyDescent="0.2"/>
    <row r="30298" hidden="1" x14ac:dyDescent="0.2"/>
    <row r="30299" hidden="1" x14ac:dyDescent="0.2"/>
    <row r="30300" hidden="1" x14ac:dyDescent="0.2"/>
    <row r="30301" hidden="1" x14ac:dyDescent="0.2"/>
    <row r="30302" hidden="1" x14ac:dyDescent="0.2"/>
    <row r="30303" hidden="1" x14ac:dyDescent="0.2"/>
    <row r="30304" hidden="1" x14ac:dyDescent="0.2"/>
    <row r="30305" hidden="1" x14ac:dyDescent="0.2"/>
    <row r="30306" hidden="1" x14ac:dyDescent="0.2"/>
    <row r="30307" hidden="1" x14ac:dyDescent="0.2"/>
    <row r="30308" hidden="1" x14ac:dyDescent="0.2"/>
    <row r="30309" hidden="1" x14ac:dyDescent="0.2"/>
    <row r="30310" hidden="1" x14ac:dyDescent="0.2"/>
    <row r="30311" hidden="1" x14ac:dyDescent="0.2"/>
    <row r="30312" hidden="1" x14ac:dyDescent="0.2"/>
    <row r="30313" hidden="1" x14ac:dyDescent="0.2"/>
    <row r="30314" hidden="1" x14ac:dyDescent="0.2"/>
    <row r="30315" hidden="1" x14ac:dyDescent="0.2"/>
    <row r="30316" hidden="1" x14ac:dyDescent="0.2"/>
    <row r="30317" hidden="1" x14ac:dyDescent="0.2"/>
    <row r="30318" hidden="1" x14ac:dyDescent="0.2"/>
    <row r="30319" hidden="1" x14ac:dyDescent="0.2"/>
    <row r="30320" hidden="1" x14ac:dyDescent="0.2"/>
    <row r="30321" hidden="1" x14ac:dyDescent="0.2"/>
    <row r="30322" hidden="1" x14ac:dyDescent="0.2"/>
    <row r="30323" hidden="1" x14ac:dyDescent="0.2"/>
    <row r="30324" hidden="1" x14ac:dyDescent="0.2"/>
    <row r="30325" hidden="1" x14ac:dyDescent="0.2"/>
    <row r="30326" hidden="1" x14ac:dyDescent="0.2"/>
    <row r="30327" hidden="1" x14ac:dyDescent="0.2"/>
    <row r="30328" hidden="1" x14ac:dyDescent="0.2"/>
    <row r="30329" hidden="1" x14ac:dyDescent="0.2"/>
    <row r="30330" hidden="1" x14ac:dyDescent="0.2"/>
    <row r="30331" hidden="1" x14ac:dyDescent="0.2"/>
    <row r="30332" hidden="1" x14ac:dyDescent="0.2"/>
    <row r="30333" hidden="1" x14ac:dyDescent="0.2"/>
    <row r="30334" hidden="1" x14ac:dyDescent="0.2"/>
    <row r="30335" hidden="1" x14ac:dyDescent="0.2"/>
    <row r="30336" hidden="1" x14ac:dyDescent="0.2"/>
    <row r="30337" hidden="1" x14ac:dyDescent="0.2"/>
    <row r="30338" hidden="1" x14ac:dyDescent="0.2"/>
    <row r="30339" hidden="1" x14ac:dyDescent="0.2"/>
    <row r="30340" hidden="1" x14ac:dyDescent="0.2"/>
    <row r="30341" hidden="1" x14ac:dyDescent="0.2"/>
    <row r="30342" hidden="1" x14ac:dyDescent="0.2"/>
    <row r="30343" hidden="1" x14ac:dyDescent="0.2"/>
    <row r="30344" hidden="1" x14ac:dyDescent="0.2"/>
    <row r="30345" hidden="1" x14ac:dyDescent="0.2"/>
    <row r="30346" hidden="1" x14ac:dyDescent="0.2"/>
    <row r="30347" hidden="1" x14ac:dyDescent="0.2"/>
    <row r="30348" hidden="1" x14ac:dyDescent="0.2"/>
    <row r="30349" hidden="1" x14ac:dyDescent="0.2"/>
    <row r="30350" hidden="1" x14ac:dyDescent="0.2"/>
    <row r="30351" hidden="1" x14ac:dyDescent="0.2"/>
    <row r="30352" hidden="1" x14ac:dyDescent="0.2"/>
    <row r="30353" hidden="1" x14ac:dyDescent="0.2"/>
    <row r="30354" hidden="1" x14ac:dyDescent="0.2"/>
    <row r="30355" hidden="1" x14ac:dyDescent="0.2"/>
    <row r="30356" hidden="1" x14ac:dyDescent="0.2"/>
    <row r="30357" hidden="1" x14ac:dyDescent="0.2"/>
    <row r="30358" hidden="1" x14ac:dyDescent="0.2"/>
    <row r="30359" hidden="1" x14ac:dyDescent="0.2"/>
    <row r="30360" hidden="1" x14ac:dyDescent="0.2"/>
    <row r="30361" hidden="1" x14ac:dyDescent="0.2"/>
    <row r="30362" hidden="1" x14ac:dyDescent="0.2"/>
    <row r="30363" hidden="1" x14ac:dyDescent="0.2"/>
    <row r="30364" hidden="1" x14ac:dyDescent="0.2"/>
    <row r="30365" hidden="1" x14ac:dyDescent="0.2"/>
    <row r="30366" hidden="1" x14ac:dyDescent="0.2"/>
    <row r="30367" hidden="1" x14ac:dyDescent="0.2"/>
    <row r="30368" hidden="1" x14ac:dyDescent="0.2"/>
    <row r="30369" hidden="1" x14ac:dyDescent="0.2"/>
    <row r="30370" hidden="1" x14ac:dyDescent="0.2"/>
    <row r="30371" hidden="1" x14ac:dyDescent="0.2"/>
    <row r="30372" hidden="1" x14ac:dyDescent="0.2"/>
    <row r="30373" hidden="1" x14ac:dyDescent="0.2"/>
    <row r="30374" hidden="1" x14ac:dyDescent="0.2"/>
    <row r="30375" hidden="1" x14ac:dyDescent="0.2"/>
    <row r="30376" hidden="1" x14ac:dyDescent="0.2"/>
    <row r="30377" hidden="1" x14ac:dyDescent="0.2"/>
    <row r="30378" hidden="1" x14ac:dyDescent="0.2"/>
    <row r="30379" hidden="1" x14ac:dyDescent="0.2"/>
    <row r="30380" hidden="1" x14ac:dyDescent="0.2"/>
    <row r="30381" hidden="1" x14ac:dyDescent="0.2"/>
    <row r="30382" hidden="1" x14ac:dyDescent="0.2"/>
    <row r="30383" hidden="1" x14ac:dyDescent="0.2"/>
    <row r="30384" hidden="1" x14ac:dyDescent="0.2"/>
    <row r="30385" hidden="1" x14ac:dyDescent="0.2"/>
    <row r="30386" hidden="1" x14ac:dyDescent="0.2"/>
    <row r="30387" hidden="1" x14ac:dyDescent="0.2"/>
    <row r="30388" hidden="1" x14ac:dyDescent="0.2"/>
    <row r="30389" hidden="1" x14ac:dyDescent="0.2"/>
    <row r="30390" hidden="1" x14ac:dyDescent="0.2"/>
    <row r="30391" hidden="1" x14ac:dyDescent="0.2"/>
    <row r="30392" hidden="1" x14ac:dyDescent="0.2"/>
    <row r="30393" hidden="1" x14ac:dyDescent="0.2"/>
    <row r="30394" hidden="1" x14ac:dyDescent="0.2"/>
    <row r="30395" hidden="1" x14ac:dyDescent="0.2"/>
    <row r="30396" hidden="1" x14ac:dyDescent="0.2"/>
    <row r="30397" hidden="1" x14ac:dyDescent="0.2"/>
    <row r="30398" hidden="1" x14ac:dyDescent="0.2"/>
    <row r="30399" hidden="1" x14ac:dyDescent="0.2"/>
    <row r="30400" hidden="1" x14ac:dyDescent="0.2"/>
    <row r="30401" hidden="1" x14ac:dyDescent="0.2"/>
    <row r="30402" hidden="1" x14ac:dyDescent="0.2"/>
    <row r="30403" hidden="1" x14ac:dyDescent="0.2"/>
    <row r="30404" hidden="1" x14ac:dyDescent="0.2"/>
    <row r="30405" hidden="1" x14ac:dyDescent="0.2"/>
    <row r="30406" hidden="1" x14ac:dyDescent="0.2"/>
    <row r="30407" hidden="1" x14ac:dyDescent="0.2"/>
    <row r="30408" hidden="1" x14ac:dyDescent="0.2"/>
    <row r="30409" hidden="1" x14ac:dyDescent="0.2"/>
    <row r="30410" hidden="1" x14ac:dyDescent="0.2"/>
    <row r="30411" hidden="1" x14ac:dyDescent="0.2"/>
    <row r="30412" hidden="1" x14ac:dyDescent="0.2"/>
    <row r="30413" hidden="1" x14ac:dyDescent="0.2"/>
    <row r="30414" hidden="1" x14ac:dyDescent="0.2"/>
    <row r="30415" hidden="1" x14ac:dyDescent="0.2"/>
    <row r="30416" hidden="1" x14ac:dyDescent="0.2"/>
    <row r="30417" hidden="1" x14ac:dyDescent="0.2"/>
    <row r="30418" hidden="1" x14ac:dyDescent="0.2"/>
    <row r="30419" hidden="1" x14ac:dyDescent="0.2"/>
    <row r="30420" hidden="1" x14ac:dyDescent="0.2"/>
    <row r="30421" hidden="1" x14ac:dyDescent="0.2"/>
    <row r="30422" hidden="1" x14ac:dyDescent="0.2"/>
    <row r="30423" hidden="1" x14ac:dyDescent="0.2"/>
    <row r="30424" hidden="1" x14ac:dyDescent="0.2"/>
    <row r="30425" hidden="1" x14ac:dyDescent="0.2"/>
    <row r="30426" hidden="1" x14ac:dyDescent="0.2"/>
    <row r="30427" hidden="1" x14ac:dyDescent="0.2"/>
    <row r="30428" hidden="1" x14ac:dyDescent="0.2"/>
    <row r="30429" hidden="1" x14ac:dyDescent="0.2"/>
    <row r="30430" hidden="1" x14ac:dyDescent="0.2"/>
    <row r="30431" hidden="1" x14ac:dyDescent="0.2"/>
    <row r="30432" hidden="1" x14ac:dyDescent="0.2"/>
    <row r="30433" hidden="1" x14ac:dyDescent="0.2"/>
    <row r="30434" hidden="1" x14ac:dyDescent="0.2"/>
    <row r="30435" hidden="1" x14ac:dyDescent="0.2"/>
    <row r="30436" hidden="1" x14ac:dyDescent="0.2"/>
    <row r="30437" hidden="1" x14ac:dyDescent="0.2"/>
    <row r="30438" hidden="1" x14ac:dyDescent="0.2"/>
    <row r="30439" hidden="1" x14ac:dyDescent="0.2"/>
    <row r="30440" hidden="1" x14ac:dyDescent="0.2"/>
    <row r="30441" hidden="1" x14ac:dyDescent="0.2"/>
    <row r="30442" hidden="1" x14ac:dyDescent="0.2"/>
    <row r="30443" hidden="1" x14ac:dyDescent="0.2"/>
    <row r="30444" hidden="1" x14ac:dyDescent="0.2"/>
    <row r="30445" hidden="1" x14ac:dyDescent="0.2"/>
    <row r="30446" hidden="1" x14ac:dyDescent="0.2"/>
    <row r="30447" hidden="1" x14ac:dyDescent="0.2"/>
    <row r="30448" hidden="1" x14ac:dyDescent="0.2"/>
    <row r="30449" hidden="1" x14ac:dyDescent="0.2"/>
    <row r="30450" hidden="1" x14ac:dyDescent="0.2"/>
    <row r="30451" hidden="1" x14ac:dyDescent="0.2"/>
    <row r="30452" hidden="1" x14ac:dyDescent="0.2"/>
    <row r="30453" hidden="1" x14ac:dyDescent="0.2"/>
    <row r="30454" hidden="1" x14ac:dyDescent="0.2"/>
    <row r="30455" hidden="1" x14ac:dyDescent="0.2"/>
    <row r="30456" hidden="1" x14ac:dyDescent="0.2"/>
    <row r="30457" hidden="1" x14ac:dyDescent="0.2"/>
    <row r="30458" hidden="1" x14ac:dyDescent="0.2"/>
    <row r="30459" hidden="1" x14ac:dyDescent="0.2"/>
    <row r="30460" hidden="1" x14ac:dyDescent="0.2"/>
    <row r="30461" hidden="1" x14ac:dyDescent="0.2"/>
    <row r="30462" hidden="1" x14ac:dyDescent="0.2"/>
    <row r="30463" hidden="1" x14ac:dyDescent="0.2"/>
    <row r="30464" hidden="1" x14ac:dyDescent="0.2"/>
    <row r="30465" hidden="1" x14ac:dyDescent="0.2"/>
    <row r="30466" hidden="1" x14ac:dyDescent="0.2"/>
    <row r="30467" hidden="1" x14ac:dyDescent="0.2"/>
    <row r="30468" hidden="1" x14ac:dyDescent="0.2"/>
    <row r="30469" hidden="1" x14ac:dyDescent="0.2"/>
    <row r="30470" hidden="1" x14ac:dyDescent="0.2"/>
    <row r="30471" hidden="1" x14ac:dyDescent="0.2"/>
    <row r="30472" hidden="1" x14ac:dyDescent="0.2"/>
    <row r="30473" hidden="1" x14ac:dyDescent="0.2"/>
    <row r="30474" hidden="1" x14ac:dyDescent="0.2"/>
    <row r="30475" hidden="1" x14ac:dyDescent="0.2"/>
    <row r="30476" hidden="1" x14ac:dyDescent="0.2"/>
    <row r="30477" hidden="1" x14ac:dyDescent="0.2"/>
    <row r="30478" hidden="1" x14ac:dyDescent="0.2"/>
    <row r="30479" hidden="1" x14ac:dyDescent="0.2"/>
    <row r="30480" hidden="1" x14ac:dyDescent="0.2"/>
    <row r="30481" hidden="1" x14ac:dyDescent="0.2"/>
    <row r="30482" hidden="1" x14ac:dyDescent="0.2"/>
    <row r="30483" hidden="1" x14ac:dyDescent="0.2"/>
    <row r="30484" hidden="1" x14ac:dyDescent="0.2"/>
    <row r="30485" hidden="1" x14ac:dyDescent="0.2"/>
    <row r="30486" hidden="1" x14ac:dyDescent="0.2"/>
    <row r="30487" hidden="1" x14ac:dyDescent="0.2"/>
    <row r="30488" hidden="1" x14ac:dyDescent="0.2"/>
    <row r="30489" hidden="1" x14ac:dyDescent="0.2"/>
    <row r="30490" hidden="1" x14ac:dyDescent="0.2"/>
    <row r="30491" hidden="1" x14ac:dyDescent="0.2"/>
    <row r="30492" hidden="1" x14ac:dyDescent="0.2"/>
    <row r="30493" hidden="1" x14ac:dyDescent="0.2"/>
    <row r="30494" hidden="1" x14ac:dyDescent="0.2"/>
    <row r="30495" hidden="1" x14ac:dyDescent="0.2"/>
    <row r="30496" hidden="1" x14ac:dyDescent="0.2"/>
    <row r="30497" hidden="1" x14ac:dyDescent="0.2"/>
    <row r="30498" hidden="1" x14ac:dyDescent="0.2"/>
    <row r="30499" hidden="1" x14ac:dyDescent="0.2"/>
    <row r="30500" hidden="1" x14ac:dyDescent="0.2"/>
    <row r="30501" hidden="1" x14ac:dyDescent="0.2"/>
    <row r="30502" hidden="1" x14ac:dyDescent="0.2"/>
    <row r="30503" hidden="1" x14ac:dyDescent="0.2"/>
    <row r="30504" hidden="1" x14ac:dyDescent="0.2"/>
    <row r="30505" hidden="1" x14ac:dyDescent="0.2"/>
    <row r="30506" hidden="1" x14ac:dyDescent="0.2"/>
    <row r="30507" hidden="1" x14ac:dyDescent="0.2"/>
    <row r="30508" hidden="1" x14ac:dyDescent="0.2"/>
    <row r="30509" hidden="1" x14ac:dyDescent="0.2"/>
    <row r="30510" hidden="1" x14ac:dyDescent="0.2"/>
    <row r="30511" hidden="1" x14ac:dyDescent="0.2"/>
    <row r="30512" hidden="1" x14ac:dyDescent="0.2"/>
    <row r="30513" hidden="1" x14ac:dyDescent="0.2"/>
    <row r="30514" hidden="1" x14ac:dyDescent="0.2"/>
    <row r="30515" hidden="1" x14ac:dyDescent="0.2"/>
    <row r="30516" hidden="1" x14ac:dyDescent="0.2"/>
    <row r="30517" hidden="1" x14ac:dyDescent="0.2"/>
    <row r="30518" hidden="1" x14ac:dyDescent="0.2"/>
    <row r="30519" hidden="1" x14ac:dyDescent="0.2"/>
    <row r="30520" hidden="1" x14ac:dyDescent="0.2"/>
    <row r="30521" hidden="1" x14ac:dyDescent="0.2"/>
    <row r="30522" hidden="1" x14ac:dyDescent="0.2"/>
    <row r="30523" hidden="1" x14ac:dyDescent="0.2"/>
    <row r="30524" hidden="1" x14ac:dyDescent="0.2"/>
    <row r="30525" hidden="1" x14ac:dyDescent="0.2"/>
    <row r="30526" hidden="1" x14ac:dyDescent="0.2"/>
    <row r="30527" hidden="1" x14ac:dyDescent="0.2"/>
    <row r="30528" hidden="1" x14ac:dyDescent="0.2"/>
    <row r="30529" hidden="1" x14ac:dyDescent="0.2"/>
    <row r="30530" hidden="1" x14ac:dyDescent="0.2"/>
    <row r="30531" hidden="1" x14ac:dyDescent="0.2"/>
    <row r="30532" hidden="1" x14ac:dyDescent="0.2"/>
    <row r="30533" hidden="1" x14ac:dyDescent="0.2"/>
    <row r="30534" hidden="1" x14ac:dyDescent="0.2"/>
    <row r="30535" hidden="1" x14ac:dyDescent="0.2"/>
    <row r="30536" hidden="1" x14ac:dyDescent="0.2"/>
    <row r="30537" hidden="1" x14ac:dyDescent="0.2"/>
    <row r="30538" hidden="1" x14ac:dyDescent="0.2"/>
    <row r="30539" hidden="1" x14ac:dyDescent="0.2"/>
    <row r="30540" hidden="1" x14ac:dyDescent="0.2"/>
    <row r="30541" hidden="1" x14ac:dyDescent="0.2"/>
    <row r="30542" hidden="1" x14ac:dyDescent="0.2"/>
    <row r="30543" hidden="1" x14ac:dyDescent="0.2"/>
    <row r="30544" hidden="1" x14ac:dyDescent="0.2"/>
    <row r="30545" hidden="1" x14ac:dyDescent="0.2"/>
    <row r="30546" hidden="1" x14ac:dyDescent="0.2"/>
    <row r="30547" hidden="1" x14ac:dyDescent="0.2"/>
    <row r="30548" hidden="1" x14ac:dyDescent="0.2"/>
    <row r="30549" hidden="1" x14ac:dyDescent="0.2"/>
    <row r="30550" hidden="1" x14ac:dyDescent="0.2"/>
    <row r="30551" hidden="1" x14ac:dyDescent="0.2"/>
    <row r="30552" hidden="1" x14ac:dyDescent="0.2"/>
    <row r="30553" hidden="1" x14ac:dyDescent="0.2"/>
    <row r="30554" hidden="1" x14ac:dyDescent="0.2"/>
    <row r="30555" hidden="1" x14ac:dyDescent="0.2"/>
    <row r="30556" hidden="1" x14ac:dyDescent="0.2"/>
    <row r="30557" hidden="1" x14ac:dyDescent="0.2"/>
    <row r="30558" hidden="1" x14ac:dyDescent="0.2"/>
    <row r="30559" hidden="1" x14ac:dyDescent="0.2"/>
    <row r="30560" hidden="1" x14ac:dyDescent="0.2"/>
    <row r="30561" hidden="1" x14ac:dyDescent="0.2"/>
    <row r="30562" hidden="1" x14ac:dyDescent="0.2"/>
    <row r="30563" hidden="1" x14ac:dyDescent="0.2"/>
    <row r="30564" hidden="1" x14ac:dyDescent="0.2"/>
    <row r="30565" hidden="1" x14ac:dyDescent="0.2"/>
    <row r="30566" hidden="1" x14ac:dyDescent="0.2"/>
    <row r="30567" hidden="1" x14ac:dyDescent="0.2"/>
    <row r="30568" hidden="1" x14ac:dyDescent="0.2"/>
    <row r="30569" hidden="1" x14ac:dyDescent="0.2"/>
    <row r="30570" hidden="1" x14ac:dyDescent="0.2"/>
    <row r="30571" hidden="1" x14ac:dyDescent="0.2"/>
    <row r="30572" hidden="1" x14ac:dyDescent="0.2"/>
    <row r="30573" hidden="1" x14ac:dyDescent="0.2"/>
    <row r="30574" hidden="1" x14ac:dyDescent="0.2"/>
    <row r="30575" hidden="1" x14ac:dyDescent="0.2"/>
    <row r="30576" hidden="1" x14ac:dyDescent="0.2"/>
    <row r="30577" hidden="1" x14ac:dyDescent="0.2"/>
    <row r="30578" hidden="1" x14ac:dyDescent="0.2"/>
    <row r="30579" hidden="1" x14ac:dyDescent="0.2"/>
    <row r="30580" hidden="1" x14ac:dyDescent="0.2"/>
    <row r="30581" hidden="1" x14ac:dyDescent="0.2"/>
    <row r="30582" hidden="1" x14ac:dyDescent="0.2"/>
    <row r="30583" hidden="1" x14ac:dyDescent="0.2"/>
    <row r="30584" hidden="1" x14ac:dyDescent="0.2"/>
    <row r="30585" hidden="1" x14ac:dyDescent="0.2"/>
    <row r="30586" hidden="1" x14ac:dyDescent="0.2"/>
    <row r="30587" hidden="1" x14ac:dyDescent="0.2"/>
    <row r="30588" hidden="1" x14ac:dyDescent="0.2"/>
    <row r="30589" hidden="1" x14ac:dyDescent="0.2"/>
    <row r="30590" hidden="1" x14ac:dyDescent="0.2"/>
    <row r="30591" hidden="1" x14ac:dyDescent="0.2"/>
    <row r="30592" hidden="1" x14ac:dyDescent="0.2"/>
    <row r="30593" hidden="1" x14ac:dyDescent="0.2"/>
    <row r="30594" hidden="1" x14ac:dyDescent="0.2"/>
    <row r="30595" hidden="1" x14ac:dyDescent="0.2"/>
    <row r="30596" hidden="1" x14ac:dyDescent="0.2"/>
    <row r="30597" hidden="1" x14ac:dyDescent="0.2"/>
    <row r="30598" hidden="1" x14ac:dyDescent="0.2"/>
    <row r="30599" hidden="1" x14ac:dyDescent="0.2"/>
    <row r="30600" hidden="1" x14ac:dyDescent="0.2"/>
    <row r="30601" hidden="1" x14ac:dyDescent="0.2"/>
    <row r="30602" hidden="1" x14ac:dyDescent="0.2"/>
    <row r="30603" hidden="1" x14ac:dyDescent="0.2"/>
    <row r="30604" hidden="1" x14ac:dyDescent="0.2"/>
    <row r="30605" hidden="1" x14ac:dyDescent="0.2"/>
    <row r="30606" hidden="1" x14ac:dyDescent="0.2"/>
    <row r="30607" hidden="1" x14ac:dyDescent="0.2"/>
    <row r="30608" hidden="1" x14ac:dyDescent="0.2"/>
    <row r="30609" hidden="1" x14ac:dyDescent="0.2"/>
    <row r="30610" hidden="1" x14ac:dyDescent="0.2"/>
    <row r="30611" hidden="1" x14ac:dyDescent="0.2"/>
    <row r="30612" hidden="1" x14ac:dyDescent="0.2"/>
    <row r="30613" hidden="1" x14ac:dyDescent="0.2"/>
    <row r="30614" hidden="1" x14ac:dyDescent="0.2"/>
    <row r="30615" hidden="1" x14ac:dyDescent="0.2"/>
    <row r="30616" hidden="1" x14ac:dyDescent="0.2"/>
    <row r="30617" hidden="1" x14ac:dyDescent="0.2"/>
    <row r="30618" hidden="1" x14ac:dyDescent="0.2"/>
    <row r="30619" hidden="1" x14ac:dyDescent="0.2"/>
    <row r="30620" hidden="1" x14ac:dyDescent="0.2"/>
    <row r="30621" hidden="1" x14ac:dyDescent="0.2"/>
    <row r="30622" hidden="1" x14ac:dyDescent="0.2"/>
    <row r="30623" hidden="1" x14ac:dyDescent="0.2"/>
    <row r="30624" hidden="1" x14ac:dyDescent="0.2"/>
    <row r="30625" hidden="1" x14ac:dyDescent="0.2"/>
    <row r="30626" hidden="1" x14ac:dyDescent="0.2"/>
    <row r="30627" hidden="1" x14ac:dyDescent="0.2"/>
    <row r="30628" hidden="1" x14ac:dyDescent="0.2"/>
    <row r="30629" hidden="1" x14ac:dyDescent="0.2"/>
    <row r="30630" hidden="1" x14ac:dyDescent="0.2"/>
    <row r="30631" hidden="1" x14ac:dyDescent="0.2"/>
    <row r="30632" hidden="1" x14ac:dyDescent="0.2"/>
    <row r="30633" hidden="1" x14ac:dyDescent="0.2"/>
    <row r="30634" hidden="1" x14ac:dyDescent="0.2"/>
    <row r="30635" hidden="1" x14ac:dyDescent="0.2"/>
    <row r="30636" hidden="1" x14ac:dyDescent="0.2"/>
    <row r="30637" hidden="1" x14ac:dyDescent="0.2"/>
    <row r="30638" hidden="1" x14ac:dyDescent="0.2"/>
    <row r="30639" hidden="1" x14ac:dyDescent="0.2"/>
    <row r="30640" hidden="1" x14ac:dyDescent="0.2"/>
    <row r="30641" hidden="1" x14ac:dyDescent="0.2"/>
    <row r="30642" hidden="1" x14ac:dyDescent="0.2"/>
    <row r="30643" hidden="1" x14ac:dyDescent="0.2"/>
    <row r="30644" hidden="1" x14ac:dyDescent="0.2"/>
    <row r="30645" hidden="1" x14ac:dyDescent="0.2"/>
    <row r="30646" hidden="1" x14ac:dyDescent="0.2"/>
    <row r="30647" hidden="1" x14ac:dyDescent="0.2"/>
    <row r="30648" hidden="1" x14ac:dyDescent="0.2"/>
    <row r="30649" hidden="1" x14ac:dyDescent="0.2"/>
    <row r="30650" hidden="1" x14ac:dyDescent="0.2"/>
    <row r="30651" hidden="1" x14ac:dyDescent="0.2"/>
    <row r="30652" hidden="1" x14ac:dyDescent="0.2"/>
    <row r="30653" hidden="1" x14ac:dyDescent="0.2"/>
    <row r="30654" hidden="1" x14ac:dyDescent="0.2"/>
    <row r="30655" hidden="1" x14ac:dyDescent="0.2"/>
    <row r="30656" hidden="1" x14ac:dyDescent="0.2"/>
    <row r="30657" hidden="1" x14ac:dyDescent="0.2"/>
    <row r="30658" hidden="1" x14ac:dyDescent="0.2"/>
    <row r="30659" hidden="1" x14ac:dyDescent="0.2"/>
    <row r="30660" hidden="1" x14ac:dyDescent="0.2"/>
    <row r="30661" hidden="1" x14ac:dyDescent="0.2"/>
    <row r="30662" hidden="1" x14ac:dyDescent="0.2"/>
    <row r="30663" hidden="1" x14ac:dyDescent="0.2"/>
    <row r="30664" hidden="1" x14ac:dyDescent="0.2"/>
    <row r="30665" hidden="1" x14ac:dyDescent="0.2"/>
    <row r="30666" hidden="1" x14ac:dyDescent="0.2"/>
    <row r="30667" hidden="1" x14ac:dyDescent="0.2"/>
    <row r="30668" hidden="1" x14ac:dyDescent="0.2"/>
    <row r="30669" hidden="1" x14ac:dyDescent="0.2"/>
    <row r="30670" hidden="1" x14ac:dyDescent="0.2"/>
    <row r="30671" hidden="1" x14ac:dyDescent="0.2"/>
    <row r="30672" hidden="1" x14ac:dyDescent="0.2"/>
    <row r="30673" hidden="1" x14ac:dyDescent="0.2"/>
    <row r="30674" hidden="1" x14ac:dyDescent="0.2"/>
    <row r="30675" hidden="1" x14ac:dyDescent="0.2"/>
    <row r="30676" hidden="1" x14ac:dyDescent="0.2"/>
    <row r="30677" hidden="1" x14ac:dyDescent="0.2"/>
    <row r="30678" hidden="1" x14ac:dyDescent="0.2"/>
    <row r="30679" hidden="1" x14ac:dyDescent="0.2"/>
    <row r="30680" hidden="1" x14ac:dyDescent="0.2"/>
    <row r="30681" hidden="1" x14ac:dyDescent="0.2"/>
    <row r="30682" hidden="1" x14ac:dyDescent="0.2"/>
    <row r="30683" hidden="1" x14ac:dyDescent="0.2"/>
    <row r="30684" hidden="1" x14ac:dyDescent="0.2"/>
    <row r="30685" hidden="1" x14ac:dyDescent="0.2"/>
    <row r="30686" hidden="1" x14ac:dyDescent="0.2"/>
    <row r="30687" hidden="1" x14ac:dyDescent="0.2"/>
    <row r="30688" hidden="1" x14ac:dyDescent="0.2"/>
    <row r="30689" hidden="1" x14ac:dyDescent="0.2"/>
    <row r="30690" hidden="1" x14ac:dyDescent="0.2"/>
    <row r="30691" hidden="1" x14ac:dyDescent="0.2"/>
    <row r="30692" hidden="1" x14ac:dyDescent="0.2"/>
    <row r="30693" hidden="1" x14ac:dyDescent="0.2"/>
    <row r="30694" hidden="1" x14ac:dyDescent="0.2"/>
    <row r="30695" hidden="1" x14ac:dyDescent="0.2"/>
    <row r="30696" hidden="1" x14ac:dyDescent="0.2"/>
    <row r="30697" hidden="1" x14ac:dyDescent="0.2"/>
    <row r="30698" hidden="1" x14ac:dyDescent="0.2"/>
    <row r="30699" hidden="1" x14ac:dyDescent="0.2"/>
    <row r="30700" hidden="1" x14ac:dyDescent="0.2"/>
    <row r="30701" hidden="1" x14ac:dyDescent="0.2"/>
    <row r="30702" hidden="1" x14ac:dyDescent="0.2"/>
    <row r="30703" hidden="1" x14ac:dyDescent="0.2"/>
    <row r="30704" hidden="1" x14ac:dyDescent="0.2"/>
    <row r="30705" hidden="1" x14ac:dyDescent="0.2"/>
    <row r="30706" hidden="1" x14ac:dyDescent="0.2"/>
    <row r="30707" hidden="1" x14ac:dyDescent="0.2"/>
    <row r="30708" hidden="1" x14ac:dyDescent="0.2"/>
    <row r="30709" hidden="1" x14ac:dyDescent="0.2"/>
    <row r="30710" hidden="1" x14ac:dyDescent="0.2"/>
    <row r="30711" hidden="1" x14ac:dyDescent="0.2"/>
    <row r="30712" hidden="1" x14ac:dyDescent="0.2"/>
    <row r="30713" hidden="1" x14ac:dyDescent="0.2"/>
    <row r="30714" hidden="1" x14ac:dyDescent="0.2"/>
    <row r="30715" hidden="1" x14ac:dyDescent="0.2"/>
    <row r="30716" hidden="1" x14ac:dyDescent="0.2"/>
    <row r="30717" hidden="1" x14ac:dyDescent="0.2"/>
    <row r="30718" hidden="1" x14ac:dyDescent="0.2"/>
    <row r="30719" hidden="1" x14ac:dyDescent="0.2"/>
    <row r="30720" hidden="1" x14ac:dyDescent="0.2"/>
    <row r="30721" hidden="1" x14ac:dyDescent="0.2"/>
    <row r="30722" hidden="1" x14ac:dyDescent="0.2"/>
    <row r="30723" hidden="1" x14ac:dyDescent="0.2"/>
    <row r="30724" hidden="1" x14ac:dyDescent="0.2"/>
    <row r="30725" hidden="1" x14ac:dyDescent="0.2"/>
    <row r="30726" hidden="1" x14ac:dyDescent="0.2"/>
    <row r="30727" hidden="1" x14ac:dyDescent="0.2"/>
    <row r="30728" hidden="1" x14ac:dyDescent="0.2"/>
    <row r="30729" hidden="1" x14ac:dyDescent="0.2"/>
    <row r="30730" hidden="1" x14ac:dyDescent="0.2"/>
    <row r="30731" hidden="1" x14ac:dyDescent="0.2"/>
    <row r="30732" hidden="1" x14ac:dyDescent="0.2"/>
    <row r="30733" hidden="1" x14ac:dyDescent="0.2"/>
    <row r="30734" hidden="1" x14ac:dyDescent="0.2"/>
    <row r="30735" hidden="1" x14ac:dyDescent="0.2"/>
    <row r="30736" hidden="1" x14ac:dyDescent="0.2"/>
    <row r="30737" hidden="1" x14ac:dyDescent="0.2"/>
    <row r="30738" hidden="1" x14ac:dyDescent="0.2"/>
    <row r="30739" hidden="1" x14ac:dyDescent="0.2"/>
    <row r="30740" hidden="1" x14ac:dyDescent="0.2"/>
    <row r="30741" hidden="1" x14ac:dyDescent="0.2"/>
    <row r="30742" hidden="1" x14ac:dyDescent="0.2"/>
    <row r="30743" hidden="1" x14ac:dyDescent="0.2"/>
    <row r="30744" hidden="1" x14ac:dyDescent="0.2"/>
    <row r="30745" hidden="1" x14ac:dyDescent="0.2"/>
    <row r="30746" hidden="1" x14ac:dyDescent="0.2"/>
    <row r="30747" hidden="1" x14ac:dyDescent="0.2"/>
    <row r="30748" hidden="1" x14ac:dyDescent="0.2"/>
    <row r="30749" hidden="1" x14ac:dyDescent="0.2"/>
    <row r="30750" hidden="1" x14ac:dyDescent="0.2"/>
    <row r="30751" hidden="1" x14ac:dyDescent="0.2"/>
    <row r="30752" hidden="1" x14ac:dyDescent="0.2"/>
    <row r="30753" hidden="1" x14ac:dyDescent="0.2"/>
    <row r="30754" hidden="1" x14ac:dyDescent="0.2"/>
    <row r="30755" hidden="1" x14ac:dyDescent="0.2"/>
    <row r="30756" hidden="1" x14ac:dyDescent="0.2"/>
    <row r="30757" hidden="1" x14ac:dyDescent="0.2"/>
    <row r="30758" hidden="1" x14ac:dyDescent="0.2"/>
    <row r="30759" hidden="1" x14ac:dyDescent="0.2"/>
    <row r="30760" hidden="1" x14ac:dyDescent="0.2"/>
    <row r="30761" hidden="1" x14ac:dyDescent="0.2"/>
    <row r="30762" hidden="1" x14ac:dyDescent="0.2"/>
    <row r="30763" hidden="1" x14ac:dyDescent="0.2"/>
    <row r="30764" hidden="1" x14ac:dyDescent="0.2"/>
    <row r="30765" hidden="1" x14ac:dyDescent="0.2"/>
    <row r="30766" hidden="1" x14ac:dyDescent="0.2"/>
    <row r="30767" hidden="1" x14ac:dyDescent="0.2"/>
    <row r="30768" hidden="1" x14ac:dyDescent="0.2"/>
    <row r="30769" hidden="1" x14ac:dyDescent="0.2"/>
    <row r="30770" hidden="1" x14ac:dyDescent="0.2"/>
    <row r="30771" hidden="1" x14ac:dyDescent="0.2"/>
    <row r="30772" hidden="1" x14ac:dyDescent="0.2"/>
    <row r="30773" hidden="1" x14ac:dyDescent="0.2"/>
    <row r="30774" hidden="1" x14ac:dyDescent="0.2"/>
    <row r="30775" hidden="1" x14ac:dyDescent="0.2"/>
    <row r="30776" hidden="1" x14ac:dyDescent="0.2"/>
    <row r="30777" hidden="1" x14ac:dyDescent="0.2"/>
    <row r="30778" hidden="1" x14ac:dyDescent="0.2"/>
    <row r="30779" hidden="1" x14ac:dyDescent="0.2"/>
    <row r="30780" hidden="1" x14ac:dyDescent="0.2"/>
    <row r="30781" hidden="1" x14ac:dyDescent="0.2"/>
    <row r="30782" hidden="1" x14ac:dyDescent="0.2"/>
    <row r="30783" hidden="1" x14ac:dyDescent="0.2"/>
    <row r="30784" hidden="1" x14ac:dyDescent="0.2"/>
    <row r="30785" hidden="1" x14ac:dyDescent="0.2"/>
    <row r="30786" hidden="1" x14ac:dyDescent="0.2"/>
    <row r="30787" hidden="1" x14ac:dyDescent="0.2"/>
    <row r="30788" hidden="1" x14ac:dyDescent="0.2"/>
    <row r="30789" hidden="1" x14ac:dyDescent="0.2"/>
    <row r="30790" hidden="1" x14ac:dyDescent="0.2"/>
    <row r="30791" hidden="1" x14ac:dyDescent="0.2"/>
    <row r="30792" hidden="1" x14ac:dyDescent="0.2"/>
    <row r="30793" hidden="1" x14ac:dyDescent="0.2"/>
    <row r="30794" hidden="1" x14ac:dyDescent="0.2"/>
    <row r="30795" hidden="1" x14ac:dyDescent="0.2"/>
    <row r="30796" hidden="1" x14ac:dyDescent="0.2"/>
    <row r="30797" hidden="1" x14ac:dyDescent="0.2"/>
    <row r="30798" hidden="1" x14ac:dyDescent="0.2"/>
    <row r="30799" hidden="1" x14ac:dyDescent="0.2"/>
    <row r="30800" hidden="1" x14ac:dyDescent="0.2"/>
    <row r="30801" hidden="1" x14ac:dyDescent="0.2"/>
    <row r="30802" hidden="1" x14ac:dyDescent="0.2"/>
    <row r="30803" hidden="1" x14ac:dyDescent="0.2"/>
    <row r="30804" hidden="1" x14ac:dyDescent="0.2"/>
    <row r="30805" hidden="1" x14ac:dyDescent="0.2"/>
    <row r="30806" hidden="1" x14ac:dyDescent="0.2"/>
    <row r="30807" hidden="1" x14ac:dyDescent="0.2"/>
    <row r="30808" hidden="1" x14ac:dyDescent="0.2"/>
    <row r="30809" hidden="1" x14ac:dyDescent="0.2"/>
    <row r="30810" hidden="1" x14ac:dyDescent="0.2"/>
    <row r="30811" hidden="1" x14ac:dyDescent="0.2"/>
    <row r="30812" hidden="1" x14ac:dyDescent="0.2"/>
    <row r="30813" hidden="1" x14ac:dyDescent="0.2"/>
    <row r="30814" hidden="1" x14ac:dyDescent="0.2"/>
    <row r="30815" hidden="1" x14ac:dyDescent="0.2"/>
    <row r="30816" hidden="1" x14ac:dyDescent="0.2"/>
    <row r="30817" hidden="1" x14ac:dyDescent="0.2"/>
    <row r="30818" hidden="1" x14ac:dyDescent="0.2"/>
    <row r="30819" hidden="1" x14ac:dyDescent="0.2"/>
    <row r="30820" hidden="1" x14ac:dyDescent="0.2"/>
    <row r="30821" hidden="1" x14ac:dyDescent="0.2"/>
    <row r="30822" hidden="1" x14ac:dyDescent="0.2"/>
    <row r="30823" hidden="1" x14ac:dyDescent="0.2"/>
    <row r="30824" hidden="1" x14ac:dyDescent="0.2"/>
    <row r="30825" hidden="1" x14ac:dyDescent="0.2"/>
    <row r="30826" hidden="1" x14ac:dyDescent="0.2"/>
    <row r="30827" hidden="1" x14ac:dyDescent="0.2"/>
    <row r="30828" hidden="1" x14ac:dyDescent="0.2"/>
    <row r="30829" hidden="1" x14ac:dyDescent="0.2"/>
    <row r="30830" hidden="1" x14ac:dyDescent="0.2"/>
    <row r="30831" hidden="1" x14ac:dyDescent="0.2"/>
    <row r="30832" hidden="1" x14ac:dyDescent="0.2"/>
    <row r="30833" hidden="1" x14ac:dyDescent="0.2"/>
    <row r="30834" hidden="1" x14ac:dyDescent="0.2"/>
    <row r="30835" hidden="1" x14ac:dyDescent="0.2"/>
    <row r="30836" hidden="1" x14ac:dyDescent="0.2"/>
    <row r="30837" hidden="1" x14ac:dyDescent="0.2"/>
    <row r="30838" hidden="1" x14ac:dyDescent="0.2"/>
    <row r="30839" hidden="1" x14ac:dyDescent="0.2"/>
    <row r="30840" hidden="1" x14ac:dyDescent="0.2"/>
    <row r="30841" hidden="1" x14ac:dyDescent="0.2"/>
    <row r="30842" hidden="1" x14ac:dyDescent="0.2"/>
    <row r="30843" hidden="1" x14ac:dyDescent="0.2"/>
    <row r="30844" hidden="1" x14ac:dyDescent="0.2"/>
    <row r="30845" hidden="1" x14ac:dyDescent="0.2"/>
    <row r="30846" hidden="1" x14ac:dyDescent="0.2"/>
    <row r="30847" hidden="1" x14ac:dyDescent="0.2"/>
    <row r="30848" hidden="1" x14ac:dyDescent="0.2"/>
    <row r="30849" hidden="1" x14ac:dyDescent="0.2"/>
    <row r="30850" hidden="1" x14ac:dyDescent="0.2"/>
    <row r="30851" hidden="1" x14ac:dyDescent="0.2"/>
    <row r="30852" hidden="1" x14ac:dyDescent="0.2"/>
    <row r="30853" hidden="1" x14ac:dyDescent="0.2"/>
    <row r="30854" hidden="1" x14ac:dyDescent="0.2"/>
    <row r="30855" hidden="1" x14ac:dyDescent="0.2"/>
    <row r="30856" hidden="1" x14ac:dyDescent="0.2"/>
    <row r="30857" hidden="1" x14ac:dyDescent="0.2"/>
    <row r="30858" hidden="1" x14ac:dyDescent="0.2"/>
    <row r="30859" hidden="1" x14ac:dyDescent="0.2"/>
    <row r="30860" hidden="1" x14ac:dyDescent="0.2"/>
    <row r="30861" hidden="1" x14ac:dyDescent="0.2"/>
    <row r="30862" hidden="1" x14ac:dyDescent="0.2"/>
    <row r="30863" hidden="1" x14ac:dyDescent="0.2"/>
    <row r="30864" hidden="1" x14ac:dyDescent="0.2"/>
    <row r="30865" hidden="1" x14ac:dyDescent="0.2"/>
    <row r="30866" hidden="1" x14ac:dyDescent="0.2"/>
    <row r="30867" hidden="1" x14ac:dyDescent="0.2"/>
    <row r="30868" hidden="1" x14ac:dyDescent="0.2"/>
    <row r="30869" hidden="1" x14ac:dyDescent="0.2"/>
    <row r="30870" hidden="1" x14ac:dyDescent="0.2"/>
    <row r="30871" hidden="1" x14ac:dyDescent="0.2"/>
    <row r="30872" hidden="1" x14ac:dyDescent="0.2"/>
    <row r="30873" hidden="1" x14ac:dyDescent="0.2"/>
    <row r="30874" hidden="1" x14ac:dyDescent="0.2"/>
    <row r="30875" hidden="1" x14ac:dyDescent="0.2"/>
    <row r="30876" hidden="1" x14ac:dyDescent="0.2"/>
    <row r="30877" hidden="1" x14ac:dyDescent="0.2"/>
    <row r="30878" hidden="1" x14ac:dyDescent="0.2"/>
    <row r="30879" hidden="1" x14ac:dyDescent="0.2"/>
    <row r="30880" hidden="1" x14ac:dyDescent="0.2"/>
    <row r="30881" hidden="1" x14ac:dyDescent="0.2"/>
    <row r="30882" hidden="1" x14ac:dyDescent="0.2"/>
    <row r="30883" hidden="1" x14ac:dyDescent="0.2"/>
    <row r="30884" hidden="1" x14ac:dyDescent="0.2"/>
    <row r="30885" hidden="1" x14ac:dyDescent="0.2"/>
    <row r="30886" hidden="1" x14ac:dyDescent="0.2"/>
    <row r="30887" hidden="1" x14ac:dyDescent="0.2"/>
    <row r="30888" hidden="1" x14ac:dyDescent="0.2"/>
    <row r="30889" hidden="1" x14ac:dyDescent="0.2"/>
    <row r="30890" hidden="1" x14ac:dyDescent="0.2"/>
    <row r="30891" hidden="1" x14ac:dyDescent="0.2"/>
    <row r="30892" hidden="1" x14ac:dyDescent="0.2"/>
    <row r="30893" hidden="1" x14ac:dyDescent="0.2"/>
    <row r="30894" hidden="1" x14ac:dyDescent="0.2"/>
    <row r="30895" hidden="1" x14ac:dyDescent="0.2"/>
    <row r="30896" hidden="1" x14ac:dyDescent="0.2"/>
    <row r="30897" hidden="1" x14ac:dyDescent="0.2"/>
    <row r="30898" hidden="1" x14ac:dyDescent="0.2"/>
    <row r="30899" hidden="1" x14ac:dyDescent="0.2"/>
    <row r="30900" hidden="1" x14ac:dyDescent="0.2"/>
    <row r="30901" hidden="1" x14ac:dyDescent="0.2"/>
    <row r="30902" hidden="1" x14ac:dyDescent="0.2"/>
    <row r="30903" hidden="1" x14ac:dyDescent="0.2"/>
    <row r="30904" hidden="1" x14ac:dyDescent="0.2"/>
    <row r="30905" hidden="1" x14ac:dyDescent="0.2"/>
    <row r="30906" hidden="1" x14ac:dyDescent="0.2"/>
    <row r="30907" hidden="1" x14ac:dyDescent="0.2"/>
    <row r="30908" hidden="1" x14ac:dyDescent="0.2"/>
    <row r="30909" hidden="1" x14ac:dyDescent="0.2"/>
    <row r="30910" hidden="1" x14ac:dyDescent="0.2"/>
    <row r="30911" hidden="1" x14ac:dyDescent="0.2"/>
    <row r="30912" hidden="1" x14ac:dyDescent="0.2"/>
    <row r="30913" hidden="1" x14ac:dyDescent="0.2"/>
    <row r="30914" hidden="1" x14ac:dyDescent="0.2"/>
    <row r="30915" hidden="1" x14ac:dyDescent="0.2"/>
    <row r="30916" hidden="1" x14ac:dyDescent="0.2"/>
    <row r="30917" hidden="1" x14ac:dyDescent="0.2"/>
    <row r="30918" hidden="1" x14ac:dyDescent="0.2"/>
    <row r="30919" hidden="1" x14ac:dyDescent="0.2"/>
    <row r="30920" hidden="1" x14ac:dyDescent="0.2"/>
    <row r="30921" hidden="1" x14ac:dyDescent="0.2"/>
    <row r="30922" hidden="1" x14ac:dyDescent="0.2"/>
    <row r="30923" hidden="1" x14ac:dyDescent="0.2"/>
    <row r="30924" hidden="1" x14ac:dyDescent="0.2"/>
    <row r="30925" hidden="1" x14ac:dyDescent="0.2"/>
    <row r="30926" hidden="1" x14ac:dyDescent="0.2"/>
    <row r="30927" hidden="1" x14ac:dyDescent="0.2"/>
    <row r="30928" hidden="1" x14ac:dyDescent="0.2"/>
    <row r="30929" hidden="1" x14ac:dyDescent="0.2"/>
    <row r="30930" hidden="1" x14ac:dyDescent="0.2"/>
    <row r="30931" hidden="1" x14ac:dyDescent="0.2"/>
    <row r="30932" hidden="1" x14ac:dyDescent="0.2"/>
    <row r="30933" hidden="1" x14ac:dyDescent="0.2"/>
    <row r="30934" hidden="1" x14ac:dyDescent="0.2"/>
    <row r="30935" hidden="1" x14ac:dyDescent="0.2"/>
    <row r="30936" hidden="1" x14ac:dyDescent="0.2"/>
    <row r="30937" hidden="1" x14ac:dyDescent="0.2"/>
    <row r="30938" hidden="1" x14ac:dyDescent="0.2"/>
    <row r="30939" hidden="1" x14ac:dyDescent="0.2"/>
    <row r="30940" hidden="1" x14ac:dyDescent="0.2"/>
    <row r="30941" hidden="1" x14ac:dyDescent="0.2"/>
    <row r="30942" hidden="1" x14ac:dyDescent="0.2"/>
    <row r="30943" hidden="1" x14ac:dyDescent="0.2"/>
    <row r="30944" hidden="1" x14ac:dyDescent="0.2"/>
    <row r="30945" hidden="1" x14ac:dyDescent="0.2"/>
    <row r="30946" hidden="1" x14ac:dyDescent="0.2"/>
    <row r="30947" hidden="1" x14ac:dyDescent="0.2"/>
    <row r="30948" hidden="1" x14ac:dyDescent="0.2"/>
    <row r="30949" hidden="1" x14ac:dyDescent="0.2"/>
    <row r="30950" hidden="1" x14ac:dyDescent="0.2"/>
    <row r="30951" hidden="1" x14ac:dyDescent="0.2"/>
    <row r="30952" hidden="1" x14ac:dyDescent="0.2"/>
    <row r="30953" hidden="1" x14ac:dyDescent="0.2"/>
    <row r="30954" hidden="1" x14ac:dyDescent="0.2"/>
    <row r="30955" hidden="1" x14ac:dyDescent="0.2"/>
    <row r="30956" hidden="1" x14ac:dyDescent="0.2"/>
    <row r="30957" hidden="1" x14ac:dyDescent="0.2"/>
    <row r="30958" hidden="1" x14ac:dyDescent="0.2"/>
    <row r="30959" hidden="1" x14ac:dyDescent="0.2"/>
    <row r="30960" hidden="1" x14ac:dyDescent="0.2"/>
    <row r="30961" hidden="1" x14ac:dyDescent="0.2"/>
    <row r="30962" hidden="1" x14ac:dyDescent="0.2"/>
    <row r="30963" hidden="1" x14ac:dyDescent="0.2"/>
    <row r="30964" hidden="1" x14ac:dyDescent="0.2"/>
    <row r="30965" hidden="1" x14ac:dyDescent="0.2"/>
    <row r="30966" hidden="1" x14ac:dyDescent="0.2"/>
    <row r="30967" hidden="1" x14ac:dyDescent="0.2"/>
    <row r="30968" hidden="1" x14ac:dyDescent="0.2"/>
    <row r="30969" hidden="1" x14ac:dyDescent="0.2"/>
    <row r="30970" hidden="1" x14ac:dyDescent="0.2"/>
    <row r="30971" hidden="1" x14ac:dyDescent="0.2"/>
    <row r="30972" hidden="1" x14ac:dyDescent="0.2"/>
    <row r="30973" hidden="1" x14ac:dyDescent="0.2"/>
    <row r="30974" hidden="1" x14ac:dyDescent="0.2"/>
    <row r="30975" hidden="1" x14ac:dyDescent="0.2"/>
    <row r="30976" hidden="1" x14ac:dyDescent="0.2"/>
    <row r="30977" hidden="1" x14ac:dyDescent="0.2"/>
    <row r="30978" hidden="1" x14ac:dyDescent="0.2"/>
    <row r="30979" hidden="1" x14ac:dyDescent="0.2"/>
    <row r="30980" hidden="1" x14ac:dyDescent="0.2"/>
    <row r="30981" hidden="1" x14ac:dyDescent="0.2"/>
    <row r="30982" hidden="1" x14ac:dyDescent="0.2"/>
    <row r="30983" hidden="1" x14ac:dyDescent="0.2"/>
    <row r="30984" hidden="1" x14ac:dyDescent="0.2"/>
    <row r="30985" hidden="1" x14ac:dyDescent="0.2"/>
    <row r="30986" hidden="1" x14ac:dyDescent="0.2"/>
    <row r="30987" hidden="1" x14ac:dyDescent="0.2"/>
    <row r="30988" hidden="1" x14ac:dyDescent="0.2"/>
    <row r="30989" hidden="1" x14ac:dyDescent="0.2"/>
    <row r="30990" hidden="1" x14ac:dyDescent="0.2"/>
    <row r="30991" hidden="1" x14ac:dyDescent="0.2"/>
    <row r="30992" hidden="1" x14ac:dyDescent="0.2"/>
    <row r="30993" hidden="1" x14ac:dyDescent="0.2"/>
    <row r="30994" hidden="1" x14ac:dyDescent="0.2"/>
    <row r="30995" hidden="1" x14ac:dyDescent="0.2"/>
    <row r="30996" hidden="1" x14ac:dyDescent="0.2"/>
    <row r="30997" hidden="1" x14ac:dyDescent="0.2"/>
    <row r="30998" hidden="1" x14ac:dyDescent="0.2"/>
    <row r="30999" hidden="1" x14ac:dyDescent="0.2"/>
    <row r="31000" hidden="1" x14ac:dyDescent="0.2"/>
    <row r="31001" hidden="1" x14ac:dyDescent="0.2"/>
    <row r="31002" hidden="1" x14ac:dyDescent="0.2"/>
    <row r="31003" hidden="1" x14ac:dyDescent="0.2"/>
    <row r="31004" hidden="1" x14ac:dyDescent="0.2"/>
    <row r="31005" hidden="1" x14ac:dyDescent="0.2"/>
    <row r="31006" hidden="1" x14ac:dyDescent="0.2"/>
    <row r="31007" hidden="1" x14ac:dyDescent="0.2"/>
    <row r="31008" hidden="1" x14ac:dyDescent="0.2"/>
    <row r="31009" hidden="1" x14ac:dyDescent="0.2"/>
    <row r="31010" hidden="1" x14ac:dyDescent="0.2"/>
    <row r="31011" hidden="1" x14ac:dyDescent="0.2"/>
    <row r="31012" hidden="1" x14ac:dyDescent="0.2"/>
    <row r="31013" hidden="1" x14ac:dyDescent="0.2"/>
    <row r="31014" hidden="1" x14ac:dyDescent="0.2"/>
    <row r="31015" hidden="1" x14ac:dyDescent="0.2"/>
    <row r="31016" hidden="1" x14ac:dyDescent="0.2"/>
    <row r="31017" hidden="1" x14ac:dyDescent="0.2"/>
    <row r="31018" hidden="1" x14ac:dyDescent="0.2"/>
    <row r="31019" hidden="1" x14ac:dyDescent="0.2"/>
    <row r="31020" hidden="1" x14ac:dyDescent="0.2"/>
    <row r="31021" hidden="1" x14ac:dyDescent="0.2"/>
    <row r="31022" hidden="1" x14ac:dyDescent="0.2"/>
    <row r="31023" hidden="1" x14ac:dyDescent="0.2"/>
    <row r="31024" hidden="1" x14ac:dyDescent="0.2"/>
    <row r="31025" hidden="1" x14ac:dyDescent="0.2"/>
    <row r="31026" hidden="1" x14ac:dyDescent="0.2"/>
    <row r="31027" hidden="1" x14ac:dyDescent="0.2"/>
    <row r="31028" hidden="1" x14ac:dyDescent="0.2"/>
    <row r="31029" hidden="1" x14ac:dyDescent="0.2"/>
    <row r="31030" hidden="1" x14ac:dyDescent="0.2"/>
    <row r="31031" hidden="1" x14ac:dyDescent="0.2"/>
    <row r="31032" hidden="1" x14ac:dyDescent="0.2"/>
    <row r="31033" hidden="1" x14ac:dyDescent="0.2"/>
    <row r="31034" hidden="1" x14ac:dyDescent="0.2"/>
    <row r="31035" hidden="1" x14ac:dyDescent="0.2"/>
    <row r="31036" hidden="1" x14ac:dyDescent="0.2"/>
    <row r="31037" hidden="1" x14ac:dyDescent="0.2"/>
    <row r="31038" hidden="1" x14ac:dyDescent="0.2"/>
    <row r="31039" hidden="1" x14ac:dyDescent="0.2"/>
    <row r="31040" hidden="1" x14ac:dyDescent="0.2"/>
    <row r="31041" hidden="1" x14ac:dyDescent="0.2"/>
    <row r="31042" hidden="1" x14ac:dyDescent="0.2"/>
    <row r="31043" hidden="1" x14ac:dyDescent="0.2"/>
    <row r="31044" hidden="1" x14ac:dyDescent="0.2"/>
    <row r="31045" hidden="1" x14ac:dyDescent="0.2"/>
    <row r="31046" hidden="1" x14ac:dyDescent="0.2"/>
    <row r="31047" hidden="1" x14ac:dyDescent="0.2"/>
    <row r="31048" hidden="1" x14ac:dyDescent="0.2"/>
    <row r="31049" hidden="1" x14ac:dyDescent="0.2"/>
    <row r="31050" hidden="1" x14ac:dyDescent="0.2"/>
    <row r="31051" hidden="1" x14ac:dyDescent="0.2"/>
    <row r="31052" hidden="1" x14ac:dyDescent="0.2"/>
    <row r="31053" hidden="1" x14ac:dyDescent="0.2"/>
    <row r="31054" hidden="1" x14ac:dyDescent="0.2"/>
    <row r="31055" hidden="1" x14ac:dyDescent="0.2"/>
    <row r="31056" hidden="1" x14ac:dyDescent="0.2"/>
    <row r="31057" hidden="1" x14ac:dyDescent="0.2"/>
    <row r="31058" hidden="1" x14ac:dyDescent="0.2"/>
    <row r="31059" hidden="1" x14ac:dyDescent="0.2"/>
    <row r="31060" hidden="1" x14ac:dyDescent="0.2"/>
    <row r="31061" hidden="1" x14ac:dyDescent="0.2"/>
    <row r="31062" hidden="1" x14ac:dyDescent="0.2"/>
    <row r="31063" hidden="1" x14ac:dyDescent="0.2"/>
    <row r="31064" hidden="1" x14ac:dyDescent="0.2"/>
    <row r="31065" hidden="1" x14ac:dyDescent="0.2"/>
    <row r="31066" hidden="1" x14ac:dyDescent="0.2"/>
    <row r="31067" hidden="1" x14ac:dyDescent="0.2"/>
    <row r="31068" hidden="1" x14ac:dyDescent="0.2"/>
    <row r="31069" hidden="1" x14ac:dyDescent="0.2"/>
    <row r="31070" hidden="1" x14ac:dyDescent="0.2"/>
    <row r="31071" hidden="1" x14ac:dyDescent="0.2"/>
    <row r="31072" hidden="1" x14ac:dyDescent="0.2"/>
    <row r="31073" hidden="1" x14ac:dyDescent="0.2"/>
    <row r="31074" hidden="1" x14ac:dyDescent="0.2"/>
    <row r="31075" hidden="1" x14ac:dyDescent="0.2"/>
    <row r="31076" hidden="1" x14ac:dyDescent="0.2"/>
    <row r="31077" hidden="1" x14ac:dyDescent="0.2"/>
    <row r="31078" hidden="1" x14ac:dyDescent="0.2"/>
    <row r="31079" hidden="1" x14ac:dyDescent="0.2"/>
    <row r="31080" hidden="1" x14ac:dyDescent="0.2"/>
    <row r="31081" hidden="1" x14ac:dyDescent="0.2"/>
    <row r="31082" hidden="1" x14ac:dyDescent="0.2"/>
    <row r="31083" hidden="1" x14ac:dyDescent="0.2"/>
    <row r="31084" hidden="1" x14ac:dyDescent="0.2"/>
    <row r="31085" hidden="1" x14ac:dyDescent="0.2"/>
    <row r="31086" hidden="1" x14ac:dyDescent="0.2"/>
    <row r="31087" hidden="1" x14ac:dyDescent="0.2"/>
    <row r="31088" hidden="1" x14ac:dyDescent="0.2"/>
    <row r="31089" hidden="1" x14ac:dyDescent="0.2"/>
    <row r="31090" hidden="1" x14ac:dyDescent="0.2"/>
    <row r="31091" hidden="1" x14ac:dyDescent="0.2"/>
    <row r="31092" hidden="1" x14ac:dyDescent="0.2"/>
    <row r="31093" hidden="1" x14ac:dyDescent="0.2"/>
    <row r="31094" hidden="1" x14ac:dyDescent="0.2"/>
    <row r="31095" hidden="1" x14ac:dyDescent="0.2"/>
    <row r="31096" hidden="1" x14ac:dyDescent="0.2"/>
    <row r="31097" hidden="1" x14ac:dyDescent="0.2"/>
    <row r="31098" hidden="1" x14ac:dyDescent="0.2"/>
    <row r="31099" hidden="1" x14ac:dyDescent="0.2"/>
    <row r="31100" hidden="1" x14ac:dyDescent="0.2"/>
    <row r="31101" hidden="1" x14ac:dyDescent="0.2"/>
    <row r="31102" hidden="1" x14ac:dyDescent="0.2"/>
    <row r="31103" hidden="1" x14ac:dyDescent="0.2"/>
    <row r="31104" hidden="1" x14ac:dyDescent="0.2"/>
    <row r="31105" hidden="1" x14ac:dyDescent="0.2"/>
    <row r="31106" hidden="1" x14ac:dyDescent="0.2"/>
    <row r="31107" hidden="1" x14ac:dyDescent="0.2"/>
    <row r="31108" hidden="1" x14ac:dyDescent="0.2"/>
    <row r="31109" hidden="1" x14ac:dyDescent="0.2"/>
    <row r="31110" hidden="1" x14ac:dyDescent="0.2"/>
    <row r="31111" hidden="1" x14ac:dyDescent="0.2"/>
    <row r="31112" hidden="1" x14ac:dyDescent="0.2"/>
    <row r="31113" hidden="1" x14ac:dyDescent="0.2"/>
    <row r="31114" hidden="1" x14ac:dyDescent="0.2"/>
    <row r="31115" hidden="1" x14ac:dyDescent="0.2"/>
    <row r="31116" hidden="1" x14ac:dyDescent="0.2"/>
    <row r="31117" hidden="1" x14ac:dyDescent="0.2"/>
    <row r="31118" hidden="1" x14ac:dyDescent="0.2"/>
    <row r="31119" hidden="1" x14ac:dyDescent="0.2"/>
    <row r="31120" hidden="1" x14ac:dyDescent="0.2"/>
    <row r="31121" hidden="1" x14ac:dyDescent="0.2"/>
    <row r="31122" hidden="1" x14ac:dyDescent="0.2"/>
    <row r="31123" hidden="1" x14ac:dyDescent="0.2"/>
    <row r="31124" hidden="1" x14ac:dyDescent="0.2"/>
    <row r="31125" hidden="1" x14ac:dyDescent="0.2"/>
    <row r="31126" hidden="1" x14ac:dyDescent="0.2"/>
    <row r="31127" hidden="1" x14ac:dyDescent="0.2"/>
    <row r="31128" hidden="1" x14ac:dyDescent="0.2"/>
    <row r="31129" hidden="1" x14ac:dyDescent="0.2"/>
    <row r="31130" hidden="1" x14ac:dyDescent="0.2"/>
    <row r="31131" hidden="1" x14ac:dyDescent="0.2"/>
    <row r="31132" hidden="1" x14ac:dyDescent="0.2"/>
    <row r="31133" hidden="1" x14ac:dyDescent="0.2"/>
    <row r="31134" hidden="1" x14ac:dyDescent="0.2"/>
    <row r="31135" hidden="1" x14ac:dyDescent="0.2"/>
    <row r="31136" hidden="1" x14ac:dyDescent="0.2"/>
    <row r="31137" hidden="1" x14ac:dyDescent="0.2"/>
    <row r="31138" hidden="1" x14ac:dyDescent="0.2"/>
    <row r="31139" hidden="1" x14ac:dyDescent="0.2"/>
    <row r="31140" hidden="1" x14ac:dyDescent="0.2"/>
    <row r="31141" hidden="1" x14ac:dyDescent="0.2"/>
    <row r="31142" hidden="1" x14ac:dyDescent="0.2"/>
    <row r="31143" hidden="1" x14ac:dyDescent="0.2"/>
    <row r="31144" hidden="1" x14ac:dyDescent="0.2"/>
    <row r="31145" hidden="1" x14ac:dyDescent="0.2"/>
    <row r="31146" hidden="1" x14ac:dyDescent="0.2"/>
    <row r="31147" hidden="1" x14ac:dyDescent="0.2"/>
    <row r="31148" hidden="1" x14ac:dyDescent="0.2"/>
    <row r="31149" hidden="1" x14ac:dyDescent="0.2"/>
    <row r="31150" hidden="1" x14ac:dyDescent="0.2"/>
    <row r="31151" hidden="1" x14ac:dyDescent="0.2"/>
    <row r="31152" hidden="1" x14ac:dyDescent="0.2"/>
    <row r="31153" hidden="1" x14ac:dyDescent="0.2"/>
    <row r="31154" hidden="1" x14ac:dyDescent="0.2"/>
    <row r="31155" hidden="1" x14ac:dyDescent="0.2"/>
    <row r="31156" hidden="1" x14ac:dyDescent="0.2"/>
    <row r="31157" hidden="1" x14ac:dyDescent="0.2"/>
    <row r="31158" hidden="1" x14ac:dyDescent="0.2"/>
    <row r="31159" hidden="1" x14ac:dyDescent="0.2"/>
    <row r="31160" hidden="1" x14ac:dyDescent="0.2"/>
    <row r="31161" hidden="1" x14ac:dyDescent="0.2"/>
    <row r="31162" hidden="1" x14ac:dyDescent="0.2"/>
    <row r="31163" hidden="1" x14ac:dyDescent="0.2"/>
    <row r="31164" hidden="1" x14ac:dyDescent="0.2"/>
    <row r="31165" hidden="1" x14ac:dyDescent="0.2"/>
    <row r="31166" hidden="1" x14ac:dyDescent="0.2"/>
    <row r="31167" hidden="1" x14ac:dyDescent="0.2"/>
    <row r="31168" hidden="1" x14ac:dyDescent="0.2"/>
    <row r="31169" hidden="1" x14ac:dyDescent="0.2"/>
    <row r="31170" hidden="1" x14ac:dyDescent="0.2"/>
    <row r="31171" hidden="1" x14ac:dyDescent="0.2"/>
    <row r="31172" hidden="1" x14ac:dyDescent="0.2"/>
    <row r="31173" hidden="1" x14ac:dyDescent="0.2"/>
    <row r="31174" hidden="1" x14ac:dyDescent="0.2"/>
    <row r="31175" hidden="1" x14ac:dyDescent="0.2"/>
    <row r="31176" hidden="1" x14ac:dyDescent="0.2"/>
    <row r="31177" hidden="1" x14ac:dyDescent="0.2"/>
    <row r="31178" hidden="1" x14ac:dyDescent="0.2"/>
    <row r="31179" hidden="1" x14ac:dyDescent="0.2"/>
    <row r="31180" hidden="1" x14ac:dyDescent="0.2"/>
    <row r="31181" hidden="1" x14ac:dyDescent="0.2"/>
    <row r="31182" hidden="1" x14ac:dyDescent="0.2"/>
    <row r="31183" hidden="1" x14ac:dyDescent="0.2"/>
    <row r="31184" hidden="1" x14ac:dyDescent="0.2"/>
    <row r="31185" hidden="1" x14ac:dyDescent="0.2"/>
    <row r="31186" hidden="1" x14ac:dyDescent="0.2"/>
    <row r="31187" hidden="1" x14ac:dyDescent="0.2"/>
    <row r="31188" hidden="1" x14ac:dyDescent="0.2"/>
    <row r="31189" hidden="1" x14ac:dyDescent="0.2"/>
    <row r="31190" hidden="1" x14ac:dyDescent="0.2"/>
    <row r="31191" hidden="1" x14ac:dyDescent="0.2"/>
    <row r="31192" hidden="1" x14ac:dyDescent="0.2"/>
    <row r="31193" hidden="1" x14ac:dyDescent="0.2"/>
    <row r="31194" hidden="1" x14ac:dyDescent="0.2"/>
    <row r="31195" hidden="1" x14ac:dyDescent="0.2"/>
    <row r="31196" hidden="1" x14ac:dyDescent="0.2"/>
    <row r="31197" hidden="1" x14ac:dyDescent="0.2"/>
    <row r="31198" hidden="1" x14ac:dyDescent="0.2"/>
    <row r="31199" hidden="1" x14ac:dyDescent="0.2"/>
    <row r="31200" hidden="1" x14ac:dyDescent="0.2"/>
    <row r="31201" hidden="1" x14ac:dyDescent="0.2"/>
    <row r="31202" hidden="1" x14ac:dyDescent="0.2"/>
    <row r="31203" hidden="1" x14ac:dyDescent="0.2"/>
    <row r="31204" hidden="1" x14ac:dyDescent="0.2"/>
    <row r="31205" hidden="1" x14ac:dyDescent="0.2"/>
    <row r="31206" hidden="1" x14ac:dyDescent="0.2"/>
    <row r="31207" hidden="1" x14ac:dyDescent="0.2"/>
    <row r="31208" hidden="1" x14ac:dyDescent="0.2"/>
    <row r="31209" hidden="1" x14ac:dyDescent="0.2"/>
    <row r="31210" hidden="1" x14ac:dyDescent="0.2"/>
    <row r="31211" hidden="1" x14ac:dyDescent="0.2"/>
    <row r="31212" hidden="1" x14ac:dyDescent="0.2"/>
    <row r="31213" hidden="1" x14ac:dyDescent="0.2"/>
    <row r="31214" hidden="1" x14ac:dyDescent="0.2"/>
    <row r="31215" hidden="1" x14ac:dyDescent="0.2"/>
    <row r="31216" hidden="1" x14ac:dyDescent="0.2"/>
    <row r="31217" hidden="1" x14ac:dyDescent="0.2"/>
    <row r="31218" hidden="1" x14ac:dyDescent="0.2"/>
    <row r="31219" hidden="1" x14ac:dyDescent="0.2"/>
    <row r="31220" hidden="1" x14ac:dyDescent="0.2"/>
    <row r="31221" hidden="1" x14ac:dyDescent="0.2"/>
    <row r="31222" hidden="1" x14ac:dyDescent="0.2"/>
    <row r="31223" hidden="1" x14ac:dyDescent="0.2"/>
    <row r="31224" hidden="1" x14ac:dyDescent="0.2"/>
    <row r="31225" hidden="1" x14ac:dyDescent="0.2"/>
    <row r="31226" hidden="1" x14ac:dyDescent="0.2"/>
    <row r="31227" hidden="1" x14ac:dyDescent="0.2"/>
    <row r="31228" hidden="1" x14ac:dyDescent="0.2"/>
    <row r="31229" hidden="1" x14ac:dyDescent="0.2"/>
    <row r="31230" hidden="1" x14ac:dyDescent="0.2"/>
    <row r="31231" hidden="1" x14ac:dyDescent="0.2"/>
    <row r="31232" hidden="1" x14ac:dyDescent="0.2"/>
    <row r="31233" hidden="1" x14ac:dyDescent="0.2"/>
    <row r="31234" hidden="1" x14ac:dyDescent="0.2"/>
    <row r="31235" hidden="1" x14ac:dyDescent="0.2"/>
    <row r="31236" hidden="1" x14ac:dyDescent="0.2"/>
    <row r="31237" hidden="1" x14ac:dyDescent="0.2"/>
    <row r="31238" hidden="1" x14ac:dyDescent="0.2"/>
    <row r="31239" hidden="1" x14ac:dyDescent="0.2"/>
    <row r="31240" hidden="1" x14ac:dyDescent="0.2"/>
    <row r="31241" hidden="1" x14ac:dyDescent="0.2"/>
    <row r="31242" hidden="1" x14ac:dyDescent="0.2"/>
    <row r="31243" hidden="1" x14ac:dyDescent="0.2"/>
    <row r="31244" hidden="1" x14ac:dyDescent="0.2"/>
    <row r="31245" hidden="1" x14ac:dyDescent="0.2"/>
    <row r="31246" hidden="1" x14ac:dyDescent="0.2"/>
    <row r="31247" hidden="1" x14ac:dyDescent="0.2"/>
    <row r="31248" hidden="1" x14ac:dyDescent="0.2"/>
    <row r="31249" hidden="1" x14ac:dyDescent="0.2"/>
    <row r="31250" hidden="1" x14ac:dyDescent="0.2"/>
    <row r="31251" hidden="1" x14ac:dyDescent="0.2"/>
    <row r="31252" hidden="1" x14ac:dyDescent="0.2"/>
    <row r="31253" hidden="1" x14ac:dyDescent="0.2"/>
    <row r="31254" hidden="1" x14ac:dyDescent="0.2"/>
    <row r="31255" hidden="1" x14ac:dyDescent="0.2"/>
    <row r="31256" hidden="1" x14ac:dyDescent="0.2"/>
    <row r="31257" hidden="1" x14ac:dyDescent="0.2"/>
    <row r="31258" hidden="1" x14ac:dyDescent="0.2"/>
    <row r="31259" hidden="1" x14ac:dyDescent="0.2"/>
    <row r="31260" hidden="1" x14ac:dyDescent="0.2"/>
    <row r="31261" hidden="1" x14ac:dyDescent="0.2"/>
    <row r="31262" hidden="1" x14ac:dyDescent="0.2"/>
    <row r="31263" hidden="1" x14ac:dyDescent="0.2"/>
    <row r="31264" hidden="1" x14ac:dyDescent="0.2"/>
    <row r="31265" hidden="1" x14ac:dyDescent="0.2"/>
    <row r="31266" hidden="1" x14ac:dyDescent="0.2"/>
    <row r="31267" hidden="1" x14ac:dyDescent="0.2"/>
    <row r="31268" hidden="1" x14ac:dyDescent="0.2"/>
    <row r="31269" hidden="1" x14ac:dyDescent="0.2"/>
    <row r="31270" hidden="1" x14ac:dyDescent="0.2"/>
    <row r="31271" hidden="1" x14ac:dyDescent="0.2"/>
    <row r="31272" hidden="1" x14ac:dyDescent="0.2"/>
    <row r="31273" hidden="1" x14ac:dyDescent="0.2"/>
    <row r="31274" hidden="1" x14ac:dyDescent="0.2"/>
    <row r="31275" hidden="1" x14ac:dyDescent="0.2"/>
    <row r="31276" hidden="1" x14ac:dyDescent="0.2"/>
    <row r="31277" hidden="1" x14ac:dyDescent="0.2"/>
    <row r="31278" hidden="1" x14ac:dyDescent="0.2"/>
    <row r="31279" hidden="1" x14ac:dyDescent="0.2"/>
    <row r="31280" hidden="1" x14ac:dyDescent="0.2"/>
    <row r="31281" hidden="1" x14ac:dyDescent="0.2"/>
    <row r="31282" hidden="1" x14ac:dyDescent="0.2"/>
    <row r="31283" hidden="1" x14ac:dyDescent="0.2"/>
    <row r="31284" hidden="1" x14ac:dyDescent="0.2"/>
    <row r="31285" hidden="1" x14ac:dyDescent="0.2"/>
    <row r="31286" hidden="1" x14ac:dyDescent="0.2"/>
    <row r="31287" hidden="1" x14ac:dyDescent="0.2"/>
    <row r="31288" hidden="1" x14ac:dyDescent="0.2"/>
    <row r="31289" hidden="1" x14ac:dyDescent="0.2"/>
    <row r="31290" hidden="1" x14ac:dyDescent="0.2"/>
    <row r="31291" hidden="1" x14ac:dyDescent="0.2"/>
    <row r="31292" hidden="1" x14ac:dyDescent="0.2"/>
    <row r="31293" hidden="1" x14ac:dyDescent="0.2"/>
    <row r="31294" hidden="1" x14ac:dyDescent="0.2"/>
    <row r="31295" hidden="1" x14ac:dyDescent="0.2"/>
    <row r="31296" hidden="1" x14ac:dyDescent="0.2"/>
    <row r="31297" hidden="1" x14ac:dyDescent="0.2"/>
    <row r="31298" hidden="1" x14ac:dyDescent="0.2"/>
    <row r="31299" hidden="1" x14ac:dyDescent="0.2"/>
    <row r="31300" hidden="1" x14ac:dyDescent="0.2"/>
    <row r="31301" hidden="1" x14ac:dyDescent="0.2"/>
    <row r="31302" hidden="1" x14ac:dyDescent="0.2"/>
    <row r="31303" hidden="1" x14ac:dyDescent="0.2"/>
    <row r="31304" hidden="1" x14ac:dyDescent="0.2"/>
    <row r="31305" hidden="1" x14ac:dyDescent="0.2"/>
    <row r="31306" hidden="1" x14ac:dyDescent="0.2"/>
    <row r="31307" hidden="1" x14ac:dyDescent="0.2"/>
    <row r="31308" hidden="1" x14ac:dyDescent="0.2"/>
    <row r="31309" hidden="1" x14ac:dyDescent="0.2"/>
    <row r="31310" hidden="1" x14ac:dyDescent="0.2"/>
    <row r="31311" hidden="1" x14ac:dyDescent="0.2"/>
    <row r="31312" hidden="1" x14ac:dyDescent="0.2"/>
    <row r="31313" hidden="1" x14ac:dyDescent="0.2"/>
    <row r="31314" hidden="1" x14ac:dyDescent="0.2"/>
    <row r="31315" hidden="1" x14ac:dyDescent="0.2"/>
    <row r="31316" hidden="1" x14ac:dyDescent="0.2"/>
    <row r="31317" hidden="1" x14ac:dyDescent="0.2"/>
    <row r="31318" hidden="1" x14ac:dyDescent="0.2"/>
    <row r="31319" hidden="1" x14ac:dyDescent="0.2"/>
    <row r="31320" hidden="1" x14ac:dyDescent="0.2"/>
    <row r="31321" hidden="1" x14ac:dyDescent="0.2"/>
    <row r="31322" hidden="1" x14ac:dyDescent="0.2"/>
    <row r="31323" hidden="1" x14ac:dyDescent="0.2"/>
    <row r="31324" hidden="1" x14ac:dyDescent="0.2"/>
    <row r="31325" hidden="1" x14ac:dyDescent="0.2"/>
    <row r="31326" hidden="1" x14ac:dyDescent="0.2"/>
    <row r="31327" hidden="1" x14ac:dyDescent="0.2"/>
    <row r="31328" hidden="1" x14ac:dyDescent="0.2"/>
    <row r="31329" hidden="1" x14ac:dyDescent="0.2"/>
    <row r="31330" hidden="1" x14ac:dyDescent="0.2"/>
    <row r="31331" hidden="1" x14ac:dyDescent="0.2"/>
    <row r="31332" hidden="1" x14ac:dyDescent="0.2"/>
    <row r="31333" hidden="1" x14ac:dyDescent="0.2"/>
    <row r="31334" hidden="1" x14ac:dyDescent="0.2"/>
    <row r="31335" hidden="1" x14ac:dyDescent="0.2"/>
    <row r="31336" hidden="1" x14ac:dyDescent="0.2"/>
    <row r="31337" hidden="1" x14ac:dyDescent="0.2"/>
    <row r="31338" hidden="1" x14ac:dyDescent="0.2"/>
    <row r="31339" hidden="1" x14ac:dyDescent="0.2"/>
    <row r="31340" hidden="1" x14ac:dyDescent="0.2"/>
    <row r="31341" hidden="1" x14ac:dyDescent="0.2"/>
    <row r="31342" hidden="1" x14ac:dyDescent="0.2"/>
    <row r="31343" hidden="1" x14ac:dyDescent="0.2"/>
    <row r="31344" hidden="1" x14ac:dyDescent="0.2"/>
    <row r="31345" hidden="1" x14ac:dyDescent="0.2"/>
    <row r="31346" hidden="1" x14ac:dyDescent="0.2"/>
    <row r="31347" hidden="1" x14ac:dyDescent="0.2"/>
    <row r="31348" hidden="1" x14ac:dyDescent="0.2"/>
    <row r="31349" hidden="1" x14ac:dyDescent="0.2"/>
    <row r="31350" hidden="1" x14ac:dyDescent="0.2"/>
    <row r="31351" hidden="1" x14ac:dyDescent="0.2"/>
    <row r="31352" hidden="1" x14ac:dyDescent="0.2"/>
    <row r="31353" hidden="1" x14ac:dyDescent="0.2"/>
    <row r="31354" hidden="1" x14ac:dyDescent="0.2"/>
    <row r="31355" hidden="1" x14ac:dyDescent="0.2"/>
    <row r="31356" hidden="1" x14ac:dyDescent="0.2"/>
    <row r="31357" hidden="1" x14ac:dyDescent="0.2"/>
    <row r="31358" hidden="1" x14ac:dyDescent="0.2"/>
    <row r="31359" hidden="1" x14ac:dyDescent="0.2"/>
    <row r="31360" hidden="1" x14ac:dyDescent="0.2"/>
    <row r="31361" hidden="1" x14ac:dyDescent="0.2"/>
    <row r="31362" hidden="1" x14ac:dyDescent="0.2"/>
    <row r="31363" hidden="1" x14ac:dyDescent="0.2"/>
    <row r="31364" hidden="1" x14ac:dyDescent="0.2"/>
    <row r="31365" hidden="1" x14ac:dyDescent="0.2"/>
    <row r="31366" hidden="1" x14ac:dyDescent="0.2"/>
    <row r="31367" hidden="1" x14ac:dyDescent="0.2"/>
    <row r="31368" hidden="1" x14ac:dyDescent="0.2"/>
    <row r="31369" hidden="1" x14ac:dyDescent="0.2"/>
    <row r="31370" hidden="1" x14ac:dyDescent="0.2"/>
    <row r="31371" hidden="1" x14ac:dyDescent="0.2"/>
    <row r="31372" hidden="1" x14ac:dyDescent="0.2"/>
    <row r="31373" hidden="1" x14ac:dyDescent="0.2"/>
    <row r="31374" hidden="1" x14ac:dyDescent="0.2"/>
    <row r="31375" hidden="1" x14ac:dyDescent="0.2"/>
    <row r="31376" hidden="1" x14ac:dyDescent="0.2"/>
    <row r="31377" hidden="1" x14ac:dyDescent="0.2"/>
    <row r="31378" hidden="1" x14ac:dyDescent="0.2"/>
    <row r="31379" hidden="1" x14ac:dyDescent="0.2"/>
    <row r="31380" hidden="1" x14ac:dyDescent="0.2"/>
    <row r="31381" hidden="1" x14ac:dyDescent="0.2"/>
    <row r="31382" hidden="1" x14ac:dyDescent="0.2"/>
    <row r="31383" hidden="1" x14ac:dyDescent="0.2"/>
    <row r="31384" hidden="1" x14ac:dyDescent="0.2"/>
    <row r="31385" hidden="1" x14ac:dyDescent="0.2"/>
    <row r="31386" hidden="1" x14ac:dyDescent="0.2"/>
    <row r="31387" hidden="1" x14ac:dyDescent="0.2"/>
    <row r="31388" hidden="1" x14ac:dyDescent="0.2"/>
    <row r="31389" hidden="1" x14ac:dyDescent="0.2"/>
    <row r="31390" hidden="1" x14ac:dyDescent="0.2"/>
    <row r="31391" hidden="1" x14ac:dyDescent="0.2"/>
    <row r="31392" hidden="1" x14ac:dyDescent="0.2"/>
    <row r="31393" hidden="1" x14ac:dyDescent="0.2"/>
    <row r="31394" hidden="1" x14ac:dyDescent="0.2"/>
    <row r="31395" hidden="1" x14ac:dyDescent="0.2"/>
    <row r="31396" hidden="1" x14ac:dyDescent="0.2"/>
    <row r="31397" hidden="1" x14ac:dyDescent="0.2"/>
    <row r="31398" hidden="1" x14ac:dyDescent="0.2"/>
    <row r="31399" hidden="1" x14ac:dyDescent="0.2"/>
    <row r="31400" hidden="1" x14ac:dyDescent="0.2"/>
    <row r="31401" hidden="1" x14ac:dyDescent="0.2"/>
    <row r="31402" hidden="1" x14ac:dyDescent="0.2"/>
    <row r="31403" hidden="1" x14ac:dyDescent="0.2"/>
    <row r="31404" hidden="1" x14ac:dyDescent="0.2"/>
    <row r="31405" hidden="1" x14ac:dyDescent="0.2"/>
    <row r="31406" hidden="1" x14ac:dyDescent="0.2"/>
    <row r="31407" hidden="1" x14ac:dyDescent="0.2"/>
    <row r="31408" hidden="1" x14ac:dyDescent="0.2"/>
    <row r="31409" hidden="1" x14ac:dyDescent="0.2"/>
    <row r="31410" hidden="1" x14ac:dyDescent="0.2"/>
    <row r="31411" hidden="1" x14ac:dyDescent="0.2"/>
    <row r="31412" hidden="1" x14ac:dyDescent="0.2"/>
    <row r="31413" hidden="1" x14ac:dyDescent="0.2"/>
    <row r="31414" hidden="1" x14ac:dyDescent="0.2"/>
    <row r="31415" hidden="1" x14ac:dyDescent="0.2"/>
    <row r="31416" hidden="1" x14ac:dyDescent="0.2"/>
    <row r="31417" hidden="1" x14ac:dyDescent="0.2"/>
    <row r="31418" hidden="1" x14ac:dyDescent="0.2"/>
    <row r="31419" hidden="1" x14ac:dyDescent="0.2"/>
    <row r="31420" hidden="1" x14ac:dyDescent="0.2"/>
    <row r="31421" hidden="1" x14ac:dyDescent="0.2"/>
    <row r="31422" hidden="1" x14ac:dyDescent="0.2"/>
    <row r="31423" hidden="1" x14ac:dyDescent="0.2"/>
    <row r="31424" hidden="1" x14ac:dyDescent="0.2"/>
    <row r="31425" hidden="1" x14ac:dyDescent="0.2"/>
    <row r="31426" hidden="1" x14ac:dyDescent="0.2"/>
    <row r="31427" hidden="1" x14ac:dyDescent="0.2"/>
    <row r="31428" hidden="1" x14ac:dyDescent="0.2"/>
    <row r="31429" hidden="1" x14ac:dyDescent="0.2"/>
    <row r="31430" hidden="1" x14ac:dyDescent="0.2"/>
    <row r="31431" hidden="1" x14ac:dyDescent="0.2"/>
    <row r="31432" hidden="1" x14ac:dyDescent="0.2"/>
    <row r="31433" hidden="1" x14ac:dyDescent="0.2"/>
    <row r="31434" hidden="1" x14ac:dyDescent="0.2"/>
    <row r="31435" hidden="1" x14ac:dyDescent="0.2"/>
    <row r="31436" hidden="1" x14ac:dyDescent="0.2"/>
    <row r="31437" hidden="1" x14ac:dyDescent="0.2"/>
    <row r="31438" hidden="1" x14ac:dyDescent="0.2"/>
    <row r="31439" hidden="1" x14ac:dyDescent="0.2"/>
    <row r="31440" hidden="1" x14ac:dyDescent="0.2"/>
    <row r="31441" hidden="1" x14ac:dyDescent="0.2"/>
    <row r="31442" hidden="1" x14ac:dyDescent="0.2"/>
    <row r="31443" hidden="1" x14ac:dyDescent="0.2"/>
    <row r="31444" hidden="1" x14ac:dyDescent="0.2"/>
    <row r="31445" hidden="1" x14ac:dyDescent="0.2"/>
    <row r="31446" hidden="1" x14ac:dyDescent="0.2"/>
    <row r="31447" hidden="1" x14ac:dyDescent="0.2"/>
    <row r="31448" hidden="1" x14ac:dyDescent="0.2"/>
    <row r="31449" hidden="1" x14ac:dyDescent="0.2"/>
    <row r="31450" hidden="1" x14ac:dyDescent="0.2"/>
    <row r="31451" hidden="1" x14ac:dyDescent="0.2"/>
    <row r="31452" hidden="1" x14ac:dyDescent="0.2"/>
    <row r="31453" hidden="1" x14ac:dyDescent="0.2"/>
    <row r="31454" hidden="1" x14ac:dyDescent="0.2"/>
    <row r="31455" hidden="1" x14ac:dyDescent="0.2"/>
    <row r="31456" hidden="1" x14ac:dyDescent="0.2"/>
    <row r="31457" hidden="1" x14ac:dyDescent="0.2"/>
    <row r="31458" hidden="1" x14ac:dyDescent="0.2"/>
    <row r="31459" hidden="1" x14ac:dyDescent="0.2"/>
    <row r="31460" hidden="1" x14ac:dyDescent="0.2"/>
    <row r="31461" hidden="1" x14ac:dyDescent="0.2"/>
    <row r="31462" hidden="1" x14ac:dyDescent="0.2"/>
    <row r="31463" hidden="1" x14ac:dyDescent="0.2"/>
    <row r="31464" hidden="1" x14ac:dyDescent="0.2"/>
    <row r="31465" hidden="1" x14ac:dyDescent="0.2"/>
    <row r="31466" hidden="1" x14ac:dyDescent="0.2"/>
    <row r="31467" hidden="1" x14ac:dyDescent="0.2"/>
    <row r="31468" hidden="1" x14ac:dyDescent="0.2"/>
    <row r="31469" hidden="1" x14ac:dyDescent="0.2"/>
    <row r="31470" hidden="1" x14ac:dyDescent="0.2"/>
    <row r="31471" hidden="1" x14ac:dyDescent="0.2"/>
    <row r="31472" hidden="1" x14ac:dyDescent="0.2"/>
    <row r="31473" hidden="1" x14ac:dyDescent="0.2"/>
    <row r="31474" hidden="1" x14ac:dyDescent="0.2"/>
    <row r="31475" hidden="1" x14ac:dyDescent="0.2"/>
    <row r="31476" hidden="1" x14ac:dyDescent="0.2"/>
    <row r="31477" hidden="1" x14ac:dyDescent="0.2"/>
    <row r="31478" hidden="1" x14ac:dyDescent="0.2"/>
    <row r="31479" hidden="1" x14ac:dyDescent="0.2"/>
    <row r="31480" hidden="1" x14ac:dyDescent="0.2"/>
    <row r="31481" hidden="1" x14ac:dyDescent="0.2"/>
    <row r="31482" hidden="1" x14ac:dyDescent="0.2"/>
    <row r="31483" hidden="1" x14ac:dyDescent="0.2"/>
    <row r="31484" hidden="1" x14ac:dyDescent="0.2"/>
    <row r="31485" hidden="1" x14ac:dyDescent="0.2"/>
    <row r="31486" hidden="1" x14ac:dyDescent="0.2"/>
    <row r="31487" hidden="1" x14ac:dyDescent="0.2"/>
    <row r="31488" hidden="1" x14ac:dyDescent="0.2"/>
    <row r="31489" hidden="1" x14ac:dyDescent="0.2"/>
    <row r="31490" hidden="1" x14ac:dyDescent="0.2"/>
    <row r="31491" hidden="1" x14ac:dyDescent="0.2"/>
    <row r="31492" hidden="1" x14ac:dyDescent="0.2"/>
    <row r="31493" hidden="1" x14ac:dyDescent="0.2"/>
    <row r="31494" hidden="1" x14ac:dyDescent="0.2"/>
    <row r="31495" hidden="1" x14ac:dyDescent="0.2"/>
    <row r="31496" hidden="1" x14ac:dyDescent="0.2"/>
    <row r="31497" hidden="1" x14ac:dyDescent="0.2"/>
    <row r="31498" hidden="1" x14ac:dyDescent="0.2"/>
    <row r="31499" hidden="1" x14ac:dyDescent="0.2"/>
    <row r="31500" hidden="1" x14ac:dyDescent="0.2"/>
    <row r="31501" hidden="1" x14ac:dyDescent="0.2"/>
    <row r="31502" hidden="1" x14ac:dyDescent="0.2"/>
    <row r="31503" hidden="1" x14ac:dyDescent="0.2"/>
    <row r="31504" hidden="1" x14ac:dyDescent="0.2"/>
    <row r="31505" hidden="1" x14ac:dyDescent="0.2"/>
    <row r="31506" hidden="1" x14ac:dyDescent="0.2"/>
    <row r="31507" hidden="1" x14ac:dyDescent="0.2"/>
    <row r="31508" hidden="1" x14ac:dyDescent="0.2"/>
    <row r="31509" hidden="1" x14ac:dyDescent="0.2"/>
    <row r="31510" hidden="1" x14ac:dyDescent="0.2"/>
    <row r="31511" hidden="1" x14ac:dyDescent="0.2"/>
    <row r="31512" hidden="1" x14ac:dyDescent="0.2"/>
    <row r="31513" hidden="1" x14ac:dyDescent="0.2"/>
    <row r="31514" hidden="1" x14ac:dyDescent="0.2"/>
    <row r="31515" hidden="1" x14ac:dyDescent="0.2"/>
    <row r="31516" hidden="1" x14ac:dyDescent="0.2"/>
    <row r="31517" hidden="1" x14ac:dyDescent="0.2"/>
    <row r="31518" hidden="1" x14ac:dyDescent="0.2"/>
    <row r="31519" hidden="1" x14ac:dyDescent="0.2"/>
    <row r="31520" hidden="1" x14ac:dyDescent="0.2"/>
    <row r="31521" hidden="1" x14ac:dyDescent="0.2"/>
    <row r="31522" hidden="1" x14ac:dyDescent="0.2"/>
    <row r="31523" hidden="1" x14ac:dyDescent="0.2"/>
    <row r="31524" hidden="1" x14ac:dyDescent="0.2"/>
    <row r="31525" hidden="1" x14ac:dyDescent="0.2"/>
    <row r="31526" hidden="1" x14ac:dyDescent="0.2"/>
    <row r="31527" hidden="1" x14ac:dyDescent="0.2"/>
    <row r="31528" hidden="1" x14ac:dyDescent="0.2"/>
    <row r="31529" hidden="1" x14ac:dyDescent="0.2"/>
    <row r="31530" hidden="1" x14ac:dyDescent="0.2"/>
    <row r="31531" hidden="1" x14ac:dyDescent="0.2"/>
    <row r="31532" hidden="1" x14ac:dyDescent="0.2"/>
    <row r="31533" hidden="1" x14ac:dyDescent="0.2"/>
    <row r="31534" hidden="1" x14ac:dyDescent="0.2"/>
    <row r="31535" hidden="1" x14ac:dyDescent="0.2"/>
    <row r="31536" hidden="1" x14ac:dyDescent="0.2"/>
    <row r="31537" hidden="1" x14ac:dyDescent="0.2"/>
    <row r="31538" hidden="1" x14ac:dyDescent="0.2"/>
    <row r="31539" hidden="1" x14ac:dyDescent="0.2"/>
    <row r="31540" hidden="1" x14ac:dyDescent="0.2"/>
    <row r="31541" hidden="1" x14ac:dyDescent="0.2"/>
    <row r="31542" hidden="1" x14ac:dyDescent="0.2"/>
    <row r="31543" hidden="1" x14ac:dyDescent="0.2"/>
    <row r="31544" hidden="1" x14ac:dyDescent="0.2"/>
    <row r="31545" hidden="1" x14ac:dyDescent="0.2"/>
    <row r="31546" hidden="1" x14ac:dyDescent="0.2"/>
    <row r="31547" hidden="1" x14ac:dyDescent="0.2"/>
    <row r="31548" hidden="1" x14ac:dyDescent="0.2"/>
    <row r="31549" hidden="1" x14ac:dyDescent="0.2"/>
    <row r="31550" hidden="1" x14ac:dyDescent="0.2"/>
    <row r="31551" hidden="1" x14ac:dyDescent="0.2"/>
    <row r="31552" hidden="1" x14ac:dyDescent="0.2"/>
    <row r="31553" hidden="1" x14ac:dyDescent="0.2"/>
    <row r="31554" hidden="1" x14ac:dyDescent="0.2"/>
    <row r="31555" hidden="1" x14ac:dyDescent="0.2"/>
    <row r="31556" hidden="1" x14ac:dyDescent="0.2"/>
    <row r="31557" hidden="1" x14ac:dyDescent="0.2"/>
    <row r="31558" hidden="1" x14ac:dyDescent="0.2"/>
    <row r="31559" hidden="1" x14ac:dyDescent="0.2"/>
    <row r="31560" hidden="1" x14ac:dyDescent="0.2"/>
    <row r="31561" hidden="1" x14ac:dyDescent="0.2"/>
    <row r="31562" hidden="1" x14ac:dyDescent="0.2"/>
    <row r="31563" hidden="1" x14ac:dyDescent="0.2"/>
    <row r="31564" hidden="1" x14ac:dyDescent="0.2"/>
    <row r="31565" hidden="1" x14ac:dyDescent="0.2"/>
    <row r="31566" hidden="1" x14ac:dyDescent="0.2"/>
    <row r="31567" hidden="1" x14ac:dyDescent="0.2"/>
    <row r="31568" hidden="1" x14ac:dyDescent="0.2"/>
    <row r="31569" hidden="1" x14ac:dyDescent="0.2"/>
    <row r="31570" hidden="1" x14ac:dyDescent="0.2"/>
    <row r="31571" hidden="1" x14ac:dyDescent="0.2"/>
    <row r="31572" hidden="1" x14ac:dyDescent="0.2"/>
    <row r="31573" hidden="1" x14ac:dyDescent="0.2"/>
    <row r="31574" hidden="1" x14ac:dyDescent="0.2"/>
    <row r="31575" hidden="1" x14ac:dyDescent="0.2"/>
    <row r="31576" hidden="1" x14ac:dyDescent="0.2"/>
    <row r="31577" hidden="1" x14ac:dyDescent="0.2"/>
    <row r="31578" hidden="1" x14ac:dyDescent="0.2"/>
    <row r="31579" hidden="1" x14ac:dyDescent="0.2"/>
    <row r="31580" hidden="1" x14ac:dyDescent="0.2"/>
    <row r="31581" hidden="1" x14ac:dyDescent="0.2"/>
    <row r="31582" hidden="1" x14ac:dyDescent="0.2"/>
    <row r="31583" hidden="1" x14ac:dyDescent="0.2"/>
    <row r="31584" hidden="1" x14ac:dyDescent="0.2"/>
    <row r="31585" hidden="1" x14ac:dyDescent="0.2"/>
    <row r="31586" hidden="1" x14ac:dyDescent="0.2"/>
    <row r="31587" hidden="1" x14ac:dyDescent="0.2"/>
    <row r="31588" hidden="1" x14ac:dyDescent="0.2"/>
    <row r="31589" hidden="1" x14ac:dyDescent="0.2"/>
    <row r="31590" hidden="1" x14ac:dyDescent="0.2"/>
    <row r="31591" hidden="1" x14ac:dyDescent="0.2"/>
    <row r="31592" hidden="1" x14ac:dyDescent="0.2"/>
    <row r="31593" hidden="1" x14ac:dyDescent="0.2"/>
    <row r="31594" hidden="1" x14ac:dyDescent="0.2"/>
    <row r="31595" hidden="1" x14ac:dyDescent="0.2"/>
    <row r="31596" hidden="1" x14ac:dyDescent="0.2"/>
    <row r="31597" hidden="1" x14ac:dyDescent="0.2"/>
    <row r="31598" hidden="1" x14ac:dyDescent="0.2"/>
    <row r="31599" hidden="1" x14ac:dyDescent="0.2"/>
    <row r="31600" hidden="1" x14ac:dyDescent="0.2"/>
    <row r="31601" hidden="1" x14ac:dyDescent="0.2"/>
    <row r="31602" hidden="1" x14ac:dyDescent="0.2"/>
    <row r="31603" hidden="1" x14ac:dyDescent="0.2"/>
    <row r="31604" hidden="1" x14ac:dyDescent="0.2"/>
    <row r="31605" hidden="1" x14ac:dyDescent="0.2"/>
    <row r="31606" hidden="1" x14ac:dyDescent="0.2"/>
    <row r="31607" hidden="1" x14ac:dyDescent="0.2"/>
    <row r="31608" hidden="1" x14ac:dyDescent="0.2"/>
    <row r="31609" hidden="1" x14ac:dyDescent="0.2"/>
    <row r="31610" hidden="1" x14ac:dyDescent="0.2"/>
    <row r="31611" hidden="1" x14ac:dyDescent="0.2"/>
    <row r="31612" hidden="1" x14ac:dyDescent="0.2"/>
    <row r="31613" hidden="1" x14ac:dyDescent="0.2"/>
    <row r="31614" hidden="1" x14ac:dyDescent="0.2"/>
    <row r="31615" hidden="1" x14ac:dyDescent="0.2"/>
    <row r="31616" hidden="1" x14ac:dyDescent="0.2"/>
    <row r="31617" hidden="1" x14ac:dyDescent="0.2"/>
    <row r="31618" hidden="1" x14ac:dyDescent="0.2"/>
    <row r="31619" hidden="1" x14ac:dyDescent="0.2"/>
    <row r="31620" hidden="1" x14ac:dyDescent="0.2"/>
    <row r="31621" hidden="1" x14ac:dyDescent="0.2"/>
    <row r="31622" hidden="1" x14ac:dyDescent="0.2"/>
    <row r="31623" hidden="1" x14ac:dyDescent="0.2"/>
    <row r="31624" hidden="1" x14ac:dyDescent="0.2"/>
    <row r="31625" hidden="1" x14ac:dyDescent="0.2"/>
    <row r="31626" hidden="1" x14ac:dyDescent="0.2"/>
    <row r="31627" hidden="1" x14ac:dyDescent="0.2"/>
    <row r="31628" hidden="1" x14ac:dyDescent="0.2"/>
    <row r="31629" hidden="1" x14ac:dyDescent="0.2"/>
    <row r="31630" hidden="1" x14ac:dyDescent="0.2"/>
    <row r="31631" hidden="1" x14ac:dyDescent="0.2"/>
    <row r="31632" hidden="1" x14ac:dyDescent="0.2"/>
    <row r="31633" hidden="1" x14ac:dyDescent="0.2"/>
    <row r="31634" hidden="1" x14ac:dyDescent="0.2"/>
    <row r="31635" hidden="1" x14ac:dyDescent="0.2"/>
    <row r="31636" hidden="1" x14ac:dyDescent="0.2"/>
    <row r="31637" hidden="1" x14ac:dyDescent="0.2"/>
    <row r="31638" hidden="1" x14ac:dyDescent="0.2"/>
    <row r="31639" hidden="1" x14ac:dyDescent="0.2"/>
    <row r="31640" hidden="1" x14ac:dyDescent="0.2"/>
    <row r="31641" hidden="1" x14ac:dyDescent="0.2"/>
    <row r="31642" hidden="1" x14ac:dyDescent="0.2"/>
    <row r="31643" hidden="1" x14ac:dyDescent="0.2"/>
    <row r="31644" hidden="1" x14ac:dyDescent="0.2"/>
    <row r="31645" hidden="1" x14ac:dyDescent="0.2"/>
    <row r="31646" hidden="1" x14ac:dyDescent="0.2"/>
    <row r="31647" hidden="1" x14ac:dyDescent="0.2"/>
    <row r="31648" hidden="1" x14ac:dyDescent="0.2"/>
    <row r="31649" hidden="1" x14ac:dyDescent="0.2"/>
    <row r="31650" hidden="1" x14ac:dyDescent="0.2"/>
    <row r="31651" hidden="1" x14ac:dyDescent="0.2"/>
    <row r="31652" hidden="1" x14ac:dyDescent="0.2"/>
    <row r="31653" hidden="1" x14ac:dyDescent="0.2"/>
    <row r="31654" hidden="1" x14ac:dyDescent="0.2"/>
    <row r="31655" hidden="1" x14ac:dyDescent="0.2"/>
    <row r="31656" hidden="1" x14ac:dyDescent="0.2"/>
    <row r="31657" hidden="1" x14ac:dyDescent="0.2"/>
    <row r="31658" hidden="1" x14ac:dyDescent="0.2"/>
    <row r="31659" hidden="1" x14ac:dyDescent="0.2"/>
    <row r="31660" hidden="1" x14ac:dyDescent="0.2"/>
    <row r="31661" hidden="1" x14ac:dyDescent="0.2"/>
    <row r="31662" hidden="1" x14ac:dyDescent="0.2"/>
    <row r="31663" hidden="1" x14ac:dyDescent="0.2"/>
    <row r="31664" hidden="1" x14ac:dyDescent="0.2"/>
    <row r="31665" hidden="1" x14ac:dyDescent="0.2"/>
    <row r="31666" hidden="1" x14ac:dyDescent="0.2"/>
    <row r="31667" hidden="1" x14ac:dyDescent="0.2"/>
    <row r="31668" hidden="1" x14ac:dyDescent="0.2"/>
    <row r="31669" hidden="1" x14ac:dyDescent="0.2"/>
    <row r="31670" hidden="1" x14ac:dyDescent="0.2"/>
    <row r="31671" hidden="1" x14ac:dyDescent="0.2"/>
    <row r="31672" hidden="1" x14ac:dyDescent="0.2"/>
    <row r="31673" hidden="1" x14ac:dyDescent="0.2"/>
    <row r="31674" hidden="1" x14ac:dyDescent="0.2"/>
    <row r="31675" hidden="1" x14ac:dyDescent="0.2"/>
    <row r="31676" hidden="1" x14ac:dyDescent="0.2"/>
    <row r="31677" hidden="1" x14ac:dyDescent="0.2"/>
    <row r="31678" hidden="1" x14ac:dyDescent="0.2"/>
    <row r="31679" hidden="1" x14ac:dyDescent="0.2"/>
    <row r="31680" hidden="1" x14ac:dyDescent="0.2"/>
    <row r="31681" hidden="1" x14ac:dyDescent="0.2"/>
    <row r="31682" hidden="1" x14ac:dyDescent="0.2"/>
    <row r="31683" hidden="1" x14ac:dyDescent="0.2"/>
    <row r="31684" hidden="1" x14ac:dyDescent="0.2"/>
    <row r="31685" hidden="1" x14ac:dyDescent="0.2"/>
    <row r="31686" hidden="1" x14ac:dyDescent="0.2"/>
    <row r="31687" hidden="1" x14ac:dyDescent="0.2"/>
    <row r="31688" hidden="1" x14ac:dyDescent="0.2"/>
    <row r="31689" hidden="1" x14ac:dyDescent="0.2"/>
    <row r="31690" hidden="1" x14ac:dyDescent="0.2"/>
    <row r="31691" hidden="1" x14ac:dyDescent="0.2"/>
    <row r="31692" hidden="1" x14ac:dyDescent="0.2"/>
    <row r="31693" hidden="1" x14ac:dyDescent="0.2"/>
    <row r="31694" hidden="1" x14ac:dyDescent="0.2"/>
    <row r="31695" hidden="1" x14ac:dyDescent="0.2"/>
    <row r="31696" hidden="1" x14ac:dyDescent="0.2"/>
    <row r="31697" hidden="1" x14ac:dyDescent="0.2"/>
    <row r="31698" hidden="1" x14ac:dyDescent="0.2"/>
    <row r="31699" hidden="1" x14ac:dyDescent="0.2"/>
    <row r="31700" hidden="1" x14ac:dyDescent="0.2"/>
    <row r="31701" hidden="1" x14ac:dyDescent="0.2"/>
    <row r="31702" hidden="1" x14ac:dyDescent="0.2"/>
    <row r="31703" hidden="1" x14ac:dyDescent="0.2"/>
    <row r="31704" hidden="1" x14ac:dyDescent="0.2"/>
    <row r="31705" hidden="1" x14ac:dyDescent="0.2"/>
    <row r="31706" hidden="1" x14ac:dyDescent="0.2"/>
    <row r="31707" hidden="1" x14ac:dyDescent="0.2"/>
    <row r="31708" hidden="1" x14ac:dyDescent="0.2"/>
    <row r="31709" hidden="1" x14ac:dyDescent="0.2"/>
    <row r="31710" hidden="1" x14ac:dyDescent="0.2"/>
    <row r="31711" hidden="1" x14ac:dyDescent="0.2"/>
    <row r="31712" hidden="1" x14ac:dyDescent="0.2"/>
    <row r="31713" hidden="1" x14ac:dyDescent="0.2"/>
    <row r="31714" hidden="1" x14ac:dyDescent="0.2"/>
    <row r="31715" hidden="1" x14ac:dyDescent="0.2"/>
    <row r="31716" hidden="1" x14ac:dyDescent="0.2"/>
    <row r="31717" hidden="1" x14ac:dyDescent="0.2"/>
    <row r="31718" hidden="1" x14ac:dyDescent="0.2"/>
    <row r="31719" hidden="1" x14ac:dyDescent="0.2"/>
    <row r="31720" hidden="1" x14ac:dyDescent="0.2"/>
    <row r="31721" hidden="1" x14ac:dyDescent="0.2"/>
    <row r="31722" hidden="1" x14ac:dyDescent="0.2"/>
    <row r="31723" hidden="1" x14ac:dyDescent="0.2"/>
    <row r="31724" hidden="1" x14ac:dyDescent="0.2"/>
    <row r="31725" hidden="1" x14ac:dyDescent="0.2"/>
    <row r="31726" hidden="1" x14ac:dyDescent="0.2"/>
    <row r="31727" hidden="1" x14ac:dyDescent="0.2"/>
    <row r="31728" hidden="1" x14ac:dyDescent="0.2"/>
    <row r="31729" hidden="1" x14ac:dyDescent="0.2"/>
    <row r="31730" hidden="1" x14ac:dyDescent="0.2"/>
    <row r="31731" hidden="1" x14ac:dyDescent="0.2"/>
    <row r="31732" hidden="1" x14ac:dyDescent="0.2"/>
    <row r="31733" hidden="1" x14ac:dyDescent="0.2"/>
    <row r="31734" hidden="1" x14ac:dyDescent="0.2"/>
    <row r="31735" hidden="1" x14ac:dyDescent="0.2"/>
    <row r="31736" hidden="1" x14ac:dyDescent="0.2"/>
    <row r="31737" hidden="1" x14ac:dyDescent="0.2"/>
    <row r="31738" hidden="1" x14ac:dyDescent="0.2"/>
    <row r="31739" hidden="1" x14ac:dyDescent="0.2"/>
    <row r="31740" hidden="1" x14ac:dyDescent="0.2"/>
    <row r="31741" hidden="1" x14ac:dyDescent="0.2"/>
    <row r="31742" hidden="1" x14ac:dyDescent="0.2"/>
    <row r="31743" hidden="1" x14ac:dyDescent="0.2"/>
    <row r="31744" hidden="1" x14ac:dyDescent="0.2"/>
    <row r="31745" hidden="1" x14ac:dyDescent="0.2"/>
    <row r="31746" hidden="1" x14ac:dyDescent="0.2"/>
    <row r="31747" hidden="1" x14ac:dyDescent="0.2"/>
    <row r="31748" hidden="1" x14ac:dyDescent="0.2"/>
    <row r="31749" hidden="1" x14ac:dyDescent="0.2"/>
    <row r="31750" hidden="1" x14ac:dyDescent="0.2"/>
    <row r="31751" hidden="1" x14ac:dyDescent="0.2"/>
    <row r="31752" hidden="1" x14ac:dyDescent="0.2"/>
    <row r="31753" hidden="1" x14ac:dyDescent="0.2"/>
    <row r="31754" hidden="1" x14ac:dyDescent="0.2"/>
    <row r="31755" hidden="1" x14ac:dyDescent="0.2"/>
    <row r="31756" hidden="1" x14ac:dyDescent="0.2"/>
    <row r="31757" hidden="1" x14ac:dyDescent="0.2"/>
    <row r="31758" hidden="1" x14ac:dyDescent="0.2"/>
    <row r="31759" hidden="1" x14ac:dyDescent="0.2"/>
    <row r="31760" hidden="1" x14ac:dyDescent="0.2"/>
    <row r="31761" hidden="1" x14ac:dyDescent="0.2"/>
    <row r="31762" hidden="1" x14ac:dyDescent="0.2"/>
    <row r="31763" hidden="1" x14ac:dyDescent="0.2"/>
    <row r="31764" hidden="1" x14ac:dyDescent="0.2"/>
    <row r="31765" hidden="1" x14ac:dyDescent="0.2"/>
    <row r="31766" hidden="1" x14ac:dyDescent="0.2"/>
    <row r="31767" hidden="1" x14ac:dyDescent="0.2"/>
    <row r="31768" hidden="1" x14ac:dyDescent="0.2"/>
    <row r="31769" hidden="1" x14ac:dyDescent="0.2"/>
    <row r="31770" hidden="1" x14ac:dyDescent="0.2"/>
    <row r="31771" hidden="1" x14ac:dyDescent="0.2"/>
    <row r="31772" hidden="1" x14ac:dyDescent="0.2"/>
    <row r="31773" hidden="1" x14ac:dyDescent="0.2"/>
    <row r="31774" hidden="1" x14ac:dyDescent="0.2"/>
    <row r="31775" hidden="1" x14ac:dyDescent="0.2"/>
    <row r="31776" hidden="1" x14ac:dyDescent="0.2"/>
    <row r="31777" hidden="1" x14ac:dyDescent="0.2"/>
    <row r="31778" hidden="1" x14ac:dyDescent="0.2"/>
    <row r="31779" hidden="1" x14ac:dyDescent="0.2"/>
    <row r="31780" hidden="1" x14ac:dyDescent="0.2"/>
    <row r="31781" hidden="1" x14ac:dyDescent="0.2"/>
    <row r="31782" hidden="1" x14ac:dyDescent="0.2"/>
    <row r="31783" hidden="1" x14ac:dyDescent="0.2"/>
    <row r="31784" hidden="1" x14ac:dyDescent="0.2"/>
    <row r="31785" hidden="1" x14ac:dyDescent="0.2"/>
    <row r="31786" hidden="1" x14ac:dyDescent="0.2"/>
    <row r="31787" hidden="1" x14ac:dyDescent="0.2"/>
    <row r="31788" hidden="1" x14ac:dyDescent="0.2"/>
    <row r="31789" hidden="1" x14ac:dyDescent="0.2"/>
    <row r="31790" hidden="1" x14ac:dyDescent="0.2"/>
    <row r="31791" hidden="1" x14ac:dyDescent="0.2"/>
    <row r="31792" hidden="1" x14ac:dyDescent="0.2"/>
    <row r="31793" hidden="1" x14ac:dyDescent="0.2"/>
    <row r="31794" hidden="1" x14ac:dyDescent="0.2"/>
    <row r="31795" hidden="1" x14ac:dyDescent="0.2"/>
    <row r="31796" hidden="1" x14ac:dyDescent="0.2"/>
    <row r="31797" hidden="1" x14ac:dyDescent="0.2"/>
    <row r="31798" hidden="1" x14ac:dyDescent="0.2"/>
    <row r="31799" hidden="1" x14ac:dyDescent="0.2"/>
    <row r="31800" hidden="1" x14ac:dyDescent="0.2"/>
    <row r="31801" hidden="1" x14ac:dyDescent="0.2"/>
    <row r="31802" hidden="1" x14ac:dyDescent="0.2"/>
    <row r="31803" hidden="1" x14ac:dyDescent="0.2"/>
    <row r="31804" hidden="1" x14ac:dyDescent="0.2"/>
    <row r="31805" hidden="1" x14ac:dyDescent="0.2"/>
    <row r="31806" hidden="1" x14ac:dyDescent="0.2"/>
    <row r="31807" hidden="1" x14ac:dyDescent="0.2"/>
    <row r="31808" hidden="1" x14ac:dyDescent="0.2"/>
    <row r="31809" hidden="1" x14ac:dyDescent="0.2"/>
    <row r="31810" hidden="1" x14ac:dyDescent="0.2"/>
    <row r="31811" hidden="1" x14ac:dyDescent="0.2"/>
    <row r="31812" hidden="1" x14ac:dyDescent="0.2"/>
    <row r="31813" hidden="1" x14ac:dyDescent="0.2"/>
    <row r="31814" hidden="1" x14ac:dyDescent="0.2"/>
    <row r="31815" hidden="1" x14ac:dyDescent="0.2"/>
    <row r="31816" hidden="1" x14ac:dyDescent="0.2"/>
    <row r="31817" hidden="1" x14ac:dyDescent="0.2"/>
    <row r="31818" hidden="1" x14ac:dyDescent="0.2"/>
    <row r="31819" hidden="1" x14ac:dyDescent="0.2"/>
    <row r="31820" hidden="1" x14ac:dyDescent="0.2"/>
    <row r="31821" hidden="1" x14ac:dyDescent="0.2"/>
    <row r="31822" hidden="1" x14ac:dyDescent="0.2"/>
    <row r="31823" hidden="1" x14ac:dyDescent="0.2"/>
    <row r="31824" hidden="1" x14ac:dyDescent="0.2"/>
    <row r="31825" hidden="1" x14ac:dyDescent="0.2"/>
    <row r="31826" hidden="1" x14ac:dyDescent="0.2"/>
    <row r="31827" hidden="1" x14ac:dyDescent="0.2"/>
    <row r="31828" hidden="1" x14ac:dyDescent="0.2"/>
    <row r="31829" hidden="1" x14ac:dyDescent="0.2"/>
    <row r="31830" hidden="1" x14ac:dyDescent="0.2"/>
    <row r="31831" hidden="1" x14ac:dyDescent="0.2"/>
    <row r="31832" hidden="1" x14ac:dyDescent="0.2"/>
    <row r="31833" hidden="1" x14ac:dyDescent="0.2"/>
    <row r="31834" hidden="1" x14ac:dyDescent="0.2"/>
    <row r="31835" hidden="1" x14ac:dyDescent="0.2"/>
    <row r="31836" hidden="1" x14ac:dyDescent="0.2"/>
    <row r="31837" hidden="1" x14ac:dyDescent="0.2"/>
    <row r="31838" hidden="1" x14ac:dyDescent="0.2"/>
    <row r="31839" hidden="1" x14ac:dyDescent="0.2"/>
    <row r="31840" hidden="1" x14ac:dyDescent="0.2"/>
    <row r="31841" hidden="1" x14ac:dyDescent="0.2"/>
    <row r="31842" hidden="1" x14ac:dyDescent="0.2"/>
    <row r="31843" hidden="1" x14ac:dyDescent="0.2"/>
    <row r="31844" hidden="1" x14ac:dyDescent="0.2"/>
    <row r="31845" hidden="1" x14ac:dyDescent="0.2"/>
    <row r="31846" hidden="1" x14ac:dyDescent="0.2"/>
    <row r="31847" hidden="1" x14ac:dyDescent="0.2"/>
    <row r="31848" hidden="1" x14ac:dyDescent="0.2"/>
    <row r="31849" hidden="1" x14ac:dyDescent="0.2"/>
    <row r="31850" hidden="1" x14ac:dyDescent="0.2"/>
    <row r="31851" hidden="1" x14ac:dyDescent="0.2"/>
    <row r="31852" hidden="1" x14ac:dyDescent="0.2"/>
    <row r="31853" hidden="1" x14ac:dyDescent="0.2"/>
    <row r="31854" hidden="1" x14ac:dyDescent="0.2"/>
    <row r="31855" hidden="1" x14ac:dyDescent="0.2"/>
    <row r="31856" hidden="1" x14ac:dyDescent="0.2"/>
    <row r="31857" hidden="1" x14ac:dyDescent="0.2"/>
    <row r="31858" hidden="1" x14ac:dyDescent="0.2"/>
    <row r="31859" hidden="1" x14ac:dyDescent="0.2"/>
    <row r="31860" hidden="1" x14ac:dyDescent="0.2"/>
    <row r="31861" hidden="1" x14ac:dyDescent="0.2"/>
    <row r="31862" hidden="1" x14ac:dyDescent="0.2"/>
    <row r="31863" hidden="1" x14ac:dyDescent="0.2"/>
    <row r="31864" hidden="1" x14ac:dyDescent="0.2"/>
    <row r="31865" hidden="1" x14ac:dyDescent="0.2"/>
    <row r="31866" hidden="1" x14ac:dyDescent="0.2"/>
    <row r="31867" hidden="1" x14ac:dyDescent="0.2"/>
    <row r="31868" hidden="1" x14ac:dyDescent="0.2"/>
    <row r="31869" hidden="1" x14ac:dyDescent="0.2"/>
    <row r="31870" hidden="1" x14ac:dyDescent="0.2"/>
    <row r="31871" hidden="1" x14ac:dyDescent="0.2"/>
    <row r="31872" hidden="1" x14ac:dyDescent="0.2"/>
    <row r="31873" hidden="1" x14ac:dyDescent="0.2"/>
    <row r="31874" hidden="1" x14ac:dyDescent="0.2"/>
    <row r="31875" hidden="1" x14ac:dyDescent="0.2"/>
    <row r="31876" hidden="1" x14ac:dyDescent="0.2"/>
    <row r="31877" hidden="1" x14ac:dyDescent="0.2"/>
    <row r="31878" hidden="1" x14ac:dyDescent="0.2"/>
    <row r="31879" hidden="1" x14ac:dyDescent="0.2"/>
    <row r="31880" hidden="1" x14ac:dyDescent="0.2"/>
    <row r="31881" hidden="1" x14ac:dyDescent="0.2"/>
    <row r="31882" hidden="1" x14ac:dyDescent="0.2"/>
    <row r="31883" hidden="1" x14ac:dyDescent="0.2"/>
    <row r="31884" hidden="1" x14ac:dyDescent="0.2"/>
    <row r="31885" hidden="1" x14ac:dyDescent="0.2"/>
    <row r="31886" hidden="1" x14ac:dyDescent="0.2"/>
    <row r="31887" hidden="1" x14ac:dyDescent="0.2"/>
    <row r="31888" hidden="1" x14ac:dyDescent="0.2"/>
    <row r="31889" hidden="1" x14ac:dyDescent="0.2"/>
    <row r="31890" hidden="1" x14ac:dyDescent="0.2"/>
    <row r="31891" hidden="1" x14ac:dyDescent="0.2"/>
    <row r="31892" hidden="1" x14ac:dyDescent="0.2"/>
    <row r="31893" hidden="1" x14ac:dyDescent="0.2"/>
    <row r="31894" hidden="1" x14ac:dyDescent="0.2"/>
    <row r="31895" hidden="1" x14ac:dyDescent="0.2"/>
    <row r="31896" hidden="1" x14ac:dyDescent="0.2"/>
    <row r="31897" hidden="1" x14ac:dyDescent="0.2"/>
    <row r="31898" hidden="1" x14ac:dyDescent="0.2"/>
    <row r="31899" hidden="1" x14ac:dyDescent="0.2"/>
    <row r="31900" hidden="1" x14ac:dyDescent="0.2"/>
    <row r="31901" hidden="1" x14ac:dyDescent="0.2"/>
    <row r="31902" hidden="1" x14ac:dyDescent="0.2"/>
    <row r="31903" hidden="1" x14ac:dyDescent="0.2"/>
    <row r="31904" hidden="1" x14ac:dyDescent="0.2"/>
    <row r="31905" hidden="1" x14ac:dyDescent="0.2"/>
    <row r="31906" hidden="1" x14ac:dyDescent="0.2"/>
    <row r="31907" hidden="1" x14ac:dyDescent="0.2"/>
    <row r="31908" hidden="1" x14ac:dyDescent="0.2"/>
    <row r="31909" hidden="1" x14ac:dyDescent="0.2"/>
    <row r="31910" hidden="1" x14ac:dyDescent="0.2"/>
    <row r="31911" hidden="1" x14ac:dyDescent="0.2"/>
    <row r="31912" hidden="1" x14ac:dyDescent="0.2"/>
    <row r="31913" hidden="1" x14ac:dyDescent="0.2"/>
    <row r="31914" hidden="1" x14ac:dyDescent="0.2"/>
    <row r="31915" hidden="1" x14ac:dyDescent="0.2"/>
    <row r="31916" hidden="1" x14ac:dyDescent="0.2"/>
    <row r="31917" hidden="1" x14ac:dyDescent="0.2"/>
    <row r="31918" hidden="1" x14ac:dyDescent="0.2"/>
    <row r="31919" hidden="1" x14ac:dyDescent="0.2"/>
    <row r="31920" hidden="1" x14ac:dyDescent="0.2"/>
    <row r="31921" hidden="1" x14ac:dyDescent="0.2"/>
    <row r="31922" hidden="1" x14ac:dyDescent="0.2"/>
    <row r="31923" hidden="1" x14ac:dyDescent="0.2"/>
    <row r="31924" hidden="1" x14ac:dyDescent="0.2"/>
    <row r="31925" hidden="1" x14ac:dyDescent="0.2"/>
    <row r="31926" hidden="1" x14ac:dyDescent="0.2"/>
    <row r="31927" hidden="1" x14ac:dyDescent="0.2"/>
    <row r="31928" hidden="1" x14ac:dyDescent="0.2"/>
    <row r="31929" hidden="1" x14ac:dyDescent="0.2"/>
    <row r="31930" hidden="1" x14ac:dyDescent="0.2"/>
    <row r="31931" hidden="1" x14ac:dyDescent="0.2"/>
    <row r="31932" hidden="1" x14ac:dyDescent="0.2"/>
    <row r="31933" hidden="1" x14ac:dyDescent="0.2"/>
    <row r="31934" hidden="1" x14ac:dyDescent="0.2"/>
    <row r="31935" hidden="1" x14ac:dyDescent="0.2"/>
    <row r="31936" hidden="1" x14ac:dyDescent="0.2"/>
    <row r="31937" hidden="1" x14ac:dyDescent="0.2"/>
    <row r="31938" hidden="1" x14ac:dyDescent="0.2"/>
    <row r="31939" hidden="1" x14ac:dyDescent="0.2"/>
    <row r="31940" hidden="1" x14ac:dyDescent="0.2"/>
    <row r="31941" hidden="1" x14ac:dyDescent="0.2"/>
    <row r="31942" hidden="1" x14ac:dyDescent="0.2"/>
    <row r="31943" hidden="1" x14ac:dyDescent="0.2"/>
    <row r="31944" hidden="1" x14ac:dyDescent="0.2"/>
    <row r="31945" hidden="1" x14ac:dyDescent="0.2"/>
    <row r="31946" hidden="1" x14ac:dyDescent="0.2"/>
    <row r="31947" hidden="1" x14ac:dyDescent="0.2"/>
    <row r="31948" hidden="1" x14ac:dyDescent="0.2"/>
    <row r="31949" hidden="1" x14ac:dyDescent="0.2"/>
    <row r="31950" hidden="1" x14ac:dyDescent="0.2"/>
    <row r="31951" hidden="1" x14ac:dyDescent="0.2"/>
    <row r="31952" hidden="1" x14ac:dyDescent="0.2"/>
    <row r="31953" hidden="1" x14ac:dyDescent="0.2"/>
    <row r="31954" hidden="1" x14ac:dyDescent="0.2"/>
    <row r="31955" hidden="1" x14ac:dyDescent="0.2"/>
    <row r="31956" hidden="1" x14ac:dyDescent="0.2"/>
    <row r="31957" hidden="1" x14ac:dyDescent="0.2"/>
    <row r="31958" hidden="1" x14ac:dyDescent="0.2"/>
    <row r="31959" hidden="1" x14ac:dyDescent="0.2"/>
    <row r="31960" hidden="1" x14ac:dyDescent="0.2"/>
    <row r="31961" hidden="1" x14ac:dyDescent="0.2"/>
    <row r="31962" hidden="1" x14ac:dyDescent="0.2"/>
    <row r="31963" hidden="1" x14ac:dyDescent="0.2"/>
    <row r="31964" hidden="1" x14ac:dyDescent="0.2"/>
    <row r="31965" hidden="1" x14ac:dyDescent="0.2"/>
    <row r="31966" hidden="1" x14ac:dyDescent="0.2"/>
    <row r="31967" hidden="1" x14ac:dyDescent="0.2"/>
    <row r="31968" hidden="1" x14ac:dyDescent="0.2"/>
    <row r="31969" hidden="1" x14ac:dyDescent="0.2"/>
    <row r="31970" hidden="1" x14ac:dyDescent="0.2"/>
    <row r="31971" hidden="1" x14ac:dyDescent="0.2"/>
    <row r="31972" hidden="1" x14ac:dyDescent="0.2"/>
    <row r="31973" hidden="1" x14ac:dyDescent="0.2"/>
    <row r="31974" hidden="1" x14ac:dyDescent="0.2"/>
    <row r="31975" hidden="1" x14ac:dyDescent="0.2"/>
    <row r="31976" hidden="1" x14ac:dyDescent="0.2"/>
    <row r="31977" hidden="1" x14ac:dyDescent="0.2"/>
    <row r="31978" hidden="1" x14ac:dyDescent="0.2"/>
    <row r="31979" hidden="1" x14ac:dyDescent="0.2"/>
    <row r="31980" hidden="1" x14ac:dyDescent="0.2"/>
    <row r="31981" hidden="1" x14ac:dyDescent="0.2"/>
    <row r="31982" hidden="1" x14ac:dyDescent="0.2"/>
    <row r="31983" hidden="1" x14ac:dyDescent="0.2"/>
    <row r="31984" hidden="1" x14ac:dyDescent="0.2"/>
    <row r="31985" hidden="1" x14ac:dyDescent="0.2"/>
    <row r="31986" hidden="1" x14ac:dyDescent="0.2"/>
    <row r="31987" hidden="1" x14ac:dyDescent="0.2"/>
    <row r="31988" hidden="1" x14ac:dyDescent="0.2"/>
    <row r="31989" hidden="1" x14ac:dyDescent="0.2"/>
    <row r="31990" hidden="1" x14ac:dyDescent="0.2"/>
    <row r="31991" hidden="1" x14ac:dyDescent="0.2"/>
    <row r="31992" hidden="1" x14ac:dyDescent="0.2"/>
    <row r="31993" hidden="1" x14ac:dyDescent="0.2"/>
    <row r="31994" hidden="1" x14ac:dyDescent="0.2"/>
    <row r="31995" hidden="1" x14ac:dyDescent="0.2"/>
    <row r="31996" hidden="1" x14ac:dyDescent="0.2"/>
    <row r="31997" hidden="1" x14ac:dyDescent="0.2"/>
    <row r="31998" hidden="1" x14ac:dyDescent="0.2"/>
    <row r="31999" hidden="1" x14ac:dyDescent="0.2"/>
    <row r="32000" hidden="1" x14ac:dyDescent="0.2"/>
    <row r="32001" hidden="1" x14ac:dyDescent="0.2"/>
    <row r="32002" hidden="1" x14ac:dyDescent="0.2"/>
    <row r="32003" hidden="1" x14ac:dyDescent="0.2"/>
    <row r="32004" hidden="1" x14ac:dyDescent="0.2"/>
    <row r="32005" hidden="1" x14ac:dyDescent="0.2"/>
    <row r="32006" hidden="1" x14ac:dyDescent="0.2"/>
    <row r="32007" hidden="1" x14ac:dyDescent="0.2"/>
    <row r="32008" hidden="1" x14ac:dyDescent="0.2"/>
    <row r="32009" hidden="1" x14ac:dyDescent="0.2"/>
    <row r="32010" hidden="1" x14ac:dyDescent="0.2"/>
    <row r="32011" hidden="1" x14ac:dyDescent="0.2"/>
    <row r="32012" hidden="1" x14ac:dyDescent="0.2"/>
    <row r="32013" hidden="1" x14ac:dyDescent="0.2"/>
    <row r="32014" hidden="1" x14ac:dyDescent="0.2"/>
    <row r="32015" hidden="1" x14ac:dyDescent="0.2"/>
    <row r="32016" hidden="1" x14ac:dyDescent="0.2"/>
    <row r="32017" hidden="1" x14ac:dyDescent="0.2"/>
    <row r="32018" hidden="1" x14ac:dyDescent="0.2"/>
    <row r="32019" hidden="1" x14ac:dyDescent="0.2"/>
    <row r="32020" hidden="1" x14ac:dyDescent="0.2"/>
    <row r="32021" hidden="1" x14ac:dyDescent="0.2"/>
    <row r="32022" hidden="1" x14ac:dyDescent="0.2"/>
    <row r="32023" hidden="1" x14ac:dyDescent="0.2"/>
    <row r="32024" hidden="1" x14ac:dyDescent="0.2"/>
    <row r="32025" hidden="1" x14ac:dyDescent="0.2"/>
    <row r="32026" hidden="1" x14ac:dyDescent="0.2"/>
    <row r="32027" hidden="1" x14ac:dyDescent="0.2"/>
    <row r="32028" hidden="1" x14ac:dyDescent="0.2"/>
    <row r="32029" hidden="1" x14ac:dyDescent="0.2"/>
    <row r="32030" hidden="1" x14ac:dyDescent="0.2"/>
    <row r="32031" hidden="1" x14ac:dyDescent="0.2"/>
    <row r="32032" hidden="1" x14ac:dyDescent="0.2"/>
    <row r="32033" hidden="1" x14ac:dyDescent="0.2"/>
    <row r="32034" hidden="1" x14ac:dyDescent="0.2"/>
    <row r="32035" hidden="1" x14ac:dyDescent="0.2"/>
    <row r="32036" hidden="1" x14ac:dyDescent="0.2"/>
    <row r="32037" hidden="1" x14ac:dyDescent="0.2"/>
    <row r="32038" hidden="1" x14ac:dyDescent="0.2"/>
    <row r="32039" hidden="1" x14ac:dyDescent="0.2"/>
    <row r="32040" hidden="1" x14ac:dyDescent="0.2"/>
    <row r="32041" hidden="1" x14ac:dyDescent="0.2"/>
    <row r="32042" hidden="1" x14ac:dyDescent="0.2"/>
    <row r="32043" hidden="1" x14ac:dyDescent="0.2"/>
    <row r="32044" hidden="1" x14ac:dyDescent="0.2"/>
    <row r="32045" hidden="1" x14ac:dyDescent="0.2"/>
    <row r="32046" hidden="1" x14ac:dyDescent="0.2"/>
    <row r="32047" hidden="1" x14ac:dyDescent="0.2"/>
    <row r="32048" hidden="1" x14ac:dyDescent="0.2"/>
    <row r="32049" hidden="1" x14ac:dyDescent="0.2"/>
    <row r="32050" hidden="1" x14ac:dyDescent="0.2"/>
    <row r="32051" hidden="1" x14ac:dyDescent="0.2"/>
    <row r="32052" hidden="1" x14ac:dyDescent="0.2"/>
    <row r="32053" hidden="1" x14ac:dyDescent="0.2"/>
    <row r="32054" hidden="1" x14ac:dyDescent="0.2"/>
    <row r="32055" hidden="1" x14ac:dyDescent="0.2"/>
    <row r="32056" hidden="1" x14ac:dyDescent="0.2"/>
    <row r="32057" hidden="1" x14ac:dyDescent="0.2"/>
    <row r="32058" hidden="1" x14ac:dyDescent="0.2"/>
    <row r="32059" hidden="1" x14ac:dyDescent="0.2"/>
    <row r="32060" hidden="1" x14ac:dyDescent="0.2"/>
    <row r="32061" hidden="1" x14ac:dyDescent="0.2"/>
    <row r="32062" hidden="1" x14ac:dyDescent="0.2"/>
    <row r="32063" hidden="1" x14ac:dyDescent="0.2"/>
    <row r="32064" hidden="1" x14ac:dyDescent="0.2"/>
    <row r="32065" hidden="1" x14ac:dyDescent="0.2"/>
    <row r="32066" hidden="1" x14ac:dyDescent="0.2"/>
    <row r="32067" hidden="1" x14ac:dyDescent="0.2"/>
    <row r="32068" hidden="1" x14ac:dyDescent="0.2"/>
    <row r="32069" hidden="1" x14ac:dyDescent="0.2"/>
    <row r="32070" hidden="1" x14ac:dyDescent="0.2"/>
    <row r="32071" hidden="1" x14ac:dyDescent="0.2"/>
    <row r="32072" hidden="1" x14ac:dyDescent="0.2"/>
    <row r="32073" hidden="1" x14ac:dyDescent="0.2"/>
    <row r="32074" hidden="1" x14ac:dyDescent="0.2"/>
    <row r="32075" hidden="1" x14ac:dyDescent="0.2"/>
    <row r="32076" hidden="1" x14ac:dyDescent="0.2"/>
    <row r="32077" hidden="1" x14ac:dyDescent="0.2"/>
    <row r="32078" hidden="1" x14ac:dyDescent="0.2"/>
    <row r="32079" hidden="1" x14ac:dyDescent="0.2"/>
    <row r="32080" hidden="1" x14ac:dyDescent="0.2"/>
    <row r="32081" hidden="1" x14ac:dyDescent="0.2"/>
    <row r="32082" hidden="1" x14ac:dyDescent="0.2"/>
    <row r="32083" hidden="1" x14ac:dyDescent="0.2"/>
    <row r="32084" hidden="1" x14ac:dyDescent="0.2"/>
    <row r="32085" hidden="1" x14ac:dyDescent="0.2"/>
    <row r="32086" hidden="1" x14ac:dyDescent="0.2"/>
    <row r="32087" hidden="1" x14ac:dyDescent="0.2"/>
    <row r="32088" hidden="1" x14ac:dyDescent="0.2"/>
    <row r="32089" hidden="1" x14ac:dyDescent="0.2"/>
    <row r="32090" hidden="1" x14ac:dyDescent="0.2"/>
    <row r="32091" hidden="1" x14ac:dyDescent="0.2"/>
    <row r="32092" hidden="1" x14ac:dyDescent="0.2"/>
    <row r="32093" hidden="1" x14ac:dyDescent="0.2"/>
    <row r="32094" hidden="1" x14ac:dyDescent="0.2"/>
    <row r="32095" hidden="1" x14ac:dyDescent="0.2"/>
    <row r="32096" hidden="1" x14ac:dyDescent="0.2"/>
    <row r="32097" hidden="1" x14ac:dyDescent="0.2"/>
    <row r="32098" hidden="1" x14ac:dyDescent="0.2"/>
    <row r="32099" hidden="1" x14ac:dyDescent="0.2"/>
    <row r="32100" hidden="1" x14ac:dyDescent="0.2"/>
    <row r="32101" hidden="1" x14ac:dyDescent="0.2"/>
    <row r="32102" hidden="1" x14ac:dyDescent="0.2"/>
    <row r="32103" hidden="1" x14ac:dyDescent="0.2"/>
    <row r="32104" hidden="1" x14ac:dyDescent="0.2"/>
    <row r="32105" hidden="1" x14ac:dyDescent="0.2"/>
    <row r="32106" hidden="1" x14ac:dyDescent="0.2"/>
    <row r="32107" hidden="1" x14ac:dyDescent="0.2"/>
    <row r="32108" hidden="1" x14ac:dyDescent="0.2"/>
    <row r="32109" hidden="1" x14ac:dyDescent="0.2"/>
    <row r="32110" hidden="1" x14ac:dyDescent="0.2"/>
    <row r="32111" hidden="1" x14ac:dyDescent="0.2"/>
    <row r="32112" hidden="1" x14ac:dyDescent="0.2"/>
    <row r="32113" hidden="1" x14ac:dyDescent="0.2"/>
    <row r="32114" hidden="1" x14ac:dyDescent="0.2"/>
    <row r="32115" hidden="1" x14ac:dyDescent="0.2"/>
    <row r="32116" hidden="1" x14ac:dyDescent="0.2"/>
    <row r="32117" hidden="1" x14ac:dyDescent="0.2"/>
    <row r="32118" hidden="1" x14ac:dyDescent="0.2"/>
    <row r="32119" hidden="1" x14ac:dyDescent="0.2"/>
    <row r="32120" hidden="1" x14ac:dyDescent="0.2"/>
    <row r="32121" hidden="1" x14ac:dyDescent="0.2"/>
    <row r="32122" hidden="1" x14ac:dyDescent="0.2"/>
    <row r="32123" hidden="1" x14ac:dyDescent="0.2"/>
    <row r="32124" hidden="1" x14ac:dyDescent="0.2"/>
    <row r="32125" hidden="1" x14ac:dyDescent="0.2"/>
    <row r="32126" hidden="1" x14ac:dyDescent="0.2"/>
    <row r="32127" hidden="1" x14ac:dyDescent="0.2"/>
    <row r="32128" hidden="1" x14ac:dyDescent="0.2"/>
    <row r="32129" hidden="1" x14ac:dyDescent="0.2"/>
    <row r="32130" hidden="1" x14ac:dyDescent="0.2"/>
    <row r="32131" hidden="1" x14ac:dyDescent="0.2"/>
    <row r="32132" hidden="1" x14ac:dyDescent="0.2"/>
    <row r="32133" hidden="1" x14ac:dyDescent="0.2"/>
    <row r="32134" hidden="1" x14ac:dyDescent="0.2"/>
    <row r="32135" hidden="1" x14ac:dyDescent="0.2"/>
    <row r="32136" hidden="1" x14ac:dyDescent="0.2"/>
    <row r="32137" hidden="1" x14ac:dyDescent="0.2"/>
    <row r="32138" hidden="1" x14ac:dyDescent="0.2"/>
    <row r="32139" hidden="1" x14ac:dyDescent="0.2"/>
    <row r="32140" hidden="1" x14ac:dyDescent="0.2"/>
    <row r="32141" hidden="1" x14ac:dyDescent="0.2"/>
    <row r="32142" hidden="1" x14ac:dyDescent="0.2"/>
    <row r="32143" hidden="1" x14ac:dyDescent="0.2"/>
    <row r="32144" hidden="1" x14ac:dyDescent="0.2"/>
    <row r="32145" hidden="1" x14ac:dyDescent="0.2"/>
    <row r="32146" hidden="1" x14ac:dyDescent="0.2"/>
    <row r="32147" hidden="1" x14ac:dyDescent="0.2"/>
    <row r="32148" hidden="1" x14ac:dyDescent="0.2"/>
    <row r="32149" hidden="1" x14ac:dyDescent="0.2"/>
    <row r="32150" hidden="1" x14ac:dyDescent="0.2"/>
    <row r="32151" hidden="1" x14ac:dyDescent="0.2"/>
    <row r="32152" hidden="1" x14ac:dyDescent="0.2"/>
    <row r="32153" hidden="1" x14ac:dyDescent="0.2"/>
    <row r="32154" hidden="1" x14ac:dyDescent="0.2"/>
    <row r="32155" hidden="1" x14ac:dyDescent="0.2"/>
    <row r="32156" hidden="1" x14ac:dyDescent="0.2"/>
    <row r="32157" hidden="1" x14ac:dyDescent="0.2"/>
    <row r="32158" hidden="1" x14ac:dyDescent="0.2"/>
    <row r="32159" hidden="1" x14ac:dyDescent="0.2"/>
    <row r="32160" hidden="1" x14ac:dyDescent="0.2"/>
    <row r="32161" hidden="1" x14ac:dyDescent="0.2"/>
    <row r="32162" hidden="1" x14ac:dyDescent="0.2"/>
    <row r="32163" hidden="1" x14ac:dyDescent="0.2"/>
    <row r="32164" hidden="1" x14ac:dyDescent="0.2"/>
    <row r="32165" hidden="1" x14ac:dyDescent="0.2"/>
    <row r="32166" hidden="1" x14ac:dyDescent="0.2"/>
    <row r="32167" hidden="1" x14ac:dyDescent="0.2"/>
    <row r="32168" hidden="1" x14ac:dyDescent="0.2"/>
    <row r="32169" hidden="1" x14ac:dyDescent="0.2"/>
    <row r="32170" hidden="1" x14ac:dyDescent="0.2"/>
    <row r="32171" hidden="1" x14ac:dyDescent="0.2"/>
    <row r="32172" hidden="1" x14ac:dyDescent="0.2"/>
    <row r="32173" hidden="1" x14ac:dyDescent="0.2"/>
    <row r="32174" hidden="1" x14ac:dyDescent="0.2"/>
    <row r="32175" hidden="1" x14ac:dyDescent="0.2"/>
    <row r="32176" hidden="1" x14ac:dyDescent="0.2"/>
    <row r="32177" hidden="1" x14ac:dyDescent="0.2"/>
    <row r="32178" hidden="1" x14ac:dyDescent="0.2"/>
    <row r="32179" hidden="1" x14ac:dyDescent="0.2"/>
    <row r="32180" hidden="1" x14ac:dyDescent="0.2"/>
    <row r="32181" hidden="1" x14ac:dyDescent="0.2"/>
    <row r="32182" hidden="1" x14ac:dyDescent="0.2"/>
    <row r="32183" hidden="1" x14ac:dyDescent="0.2"/>
    <row r="32184" hidden="1" x14ac:dyDescent="0.2"/>
    <row r="32185" hidden="1" x14ac:dyDescent="0.2"/>
    <row r="32186" hidden="1" x14ac:dyDescent="0.2"/>
    <row r="32187" hidden="1" x14ac:dyDescent="0.2"/>
    <row r="32188" hidden="1" x14ac:dyDescent="0.2"/>
    <row r="32189" hidden="1" x14ac:dyDescent="0.2"/>
    <row r="32190" hidden="1" x14ac:dyDescent="0.2"/>
    <row r="32191" hidden="1" x14ac:dyDescent="0.2"/>
    <row r="32192" hidden="1" x14ac:dyDescent="0.2"/>
    <row r="32193" hidden="1" x14ac:dyDescent="0.2"/>
    <row r="32194" hidden="1" x14ac:dyDescent="0.2"/>
    <row r="32195" hidden="1" x14ac:dyDescent="0.2"/>
    <row r="32196" hidden="1" x14ac:dyDescent="0.2"/>
    <row r="32197" hidden="1" x14ac:dyDescent="0.2"/>
    <row r="32198" hidden="1" x14ac:dyDescent="0.2"/>
    <row r="32199" hidden="1" x14ac:dyDescent="0.2"/>
    <row r="32200" hidden="1" x14ac:dyDescent="0.2"/>
    <row r="32201" hidden="1" x14ac:dyDescent="0.2"/>
    <row r="32202" hidden="1" x14ac:dyDescent="0.2"/>
    <row r="32203" hidden="1" x14ac:dyDescent="0.2"/>
    <row r="32204" hidden="1" x14ac:dyDescent="0.2"/>
    <row r="32205" hidden="1" x14ac:dyDescent="0.2"/>
    <row r="32206" hidden="1" x14ac:dyDescent="0.2"/>
    <row r="32207" hidden="1" x14ac:dyDescent="0.2"/>
    <row r="32208" hidden="1" x14ac:dyDescent="0.2"/>
    <row r="32209" hidden="1" x14ac:dyDescent="0.2"/>
    <row r="32210" hidden="1" x14ac:dyDescent="0.2"/>
    <row r="32211" hidden="1" x14ac:dyDescent="0.2"/>
    <row r="32212" hidden="1" x14ac:dyDescent="0.2"/>
    <row r="32213" hidden="1" x14ac:dyDescent="0.2"/>
    <row r="32214" hidden="1" x14ac:dyDescent="0.2"/>
    <row r="32215" hidden="1" x14ac:dyDescent="0.2"/>
    <row r="32216" hidden="1" x14ac:dyDescent="0.2"/>
    <row r="32217" hidden="1" x14ac:dyDescent="0.2"/>
    <row r="32218" hidden="1" x14ac:dyDescent="0.2"/>
    <row r="32219" hidden="1" x14ac:dyDescent="0.2"/>
    <row r="32220" hidden="1" x14ac:dyDescent="0.2"/>
    <row r="32221" hidden="1" x14ac:dyDescent="0.2"/>
    <row r="32222" hidden="1" x14ac:dyDescent="0.2"/>
    <row r="32223" hidden="1" x14ac:dyDescent="0.2"/>
    <row r="32224" hidden="1" x14ac:dyDescent="0.2"/>
    <row r="32225" hidden="1" x14ac:dyDescent="0.2"/>
    <row r="32226" hidden="1" x14ac:dyDescent="0.2"/>
    <row r="32227" hidden="1" x14ac:dyDescent="0.2"/>
    <row r="32228" hidden="1" x14ac:dyDescent="0.2"/>
    <row r="32229" hidden="1" x14ac:dyDescent="0.2"/>
    <row r="32230" hidden="1" x14ac:dyDescent="0.2"/>
    <row r="32231" hidden="1" x14ac:dyDescent="0.2"/>
    <row r="32232" hidden="1" x14ac:dyDescent="0.2"/>
    <row r="32233" hidden="1" x14ac:dyDescent="0.2"/>
    <row r="32234" hidden="1" x14ac:dyDescent="0.2"/>
    <row r="32235" hidden="1" x14ac:dyDescent="0.2"/>
    <row r="32236" hidden="1" x14ac:dyDescent="0.2"/>
    <row r="32237" hidden="1" x14ac:dyDescent="0.2"/>
    <row r="32238" hidden="1" x14ac:dyDescent="0.2"/>
    <row r="32239" hidden="1" x14ac:dyDescent="0.2"/>
    <row r="32240" hidden="1" x14ac:dyDescent="0.2"/>
    <row r="32241" hidden="1" x14ac:dyDescent="0.2"/>
    <row r="32242" hidden="1" x14ac:dyDescent="0.2"/>
    <row r="32243" hidden="1" x14ac:dyDescent="0.2"/>
    <row r="32244" hidden="1" x14ac:dyDescent="0.2"/>
    <row r="32245" hidden="1" x14ac:dyDescent="0.2"/>
    <row r="32246" hidden="1" x14ac:dyDescent="0.2"/>
    <row r="32247" hidden="1" x14ac:dyDescent="0.2"/>
    <row r="32248" hidden="1" x14ac:dyDescent="0.2"/>
    <row r="32249" hidden="1" x14ac:dyDescent="0.2"/>
    <row r="32250" hidden="1" x14ac:dyDescent="0.2"/>
    <row r="32251" hidden="1" x14ac:dyDescent="0.2"/>
    <row r="32252" hidden="1" x14ac:dyDescent="0.2"/>
    <row r="32253" hidden="1" x14ac:dyDescent="0.2"/>
    <row r="32254" hidden="1" x14ac:dyDescent="0.2"/>
    <row r="32255" hidden="1" x14ac:dyDescent="0.2"/>
    <row r="32256" hidden="1" x14ac:dyDescent="0.2"/>
    <row r="32257" hidden="1" x14ac:dyDescent="0.2"/>
    <row r="32258" hidden="1" x14ac:dyDescent="0.2"/>
    <row r="32259" hidden="1" x14ac:dyDescent="0.2"/>
    <row r="32260" hidden="1" x14ac:dyDescent="0.2"/>
    <row r="32261" hidden="1" x14ac:dyDescent="0.2"/>
    <row r="32262" hidden="1" x14ac:dyDescent="0.2"/>
    <row r="32263" hidden="1" x14ac:dyDescent="0.2"/>
    <row r="32264" hidden="1" x14ac:dyDescent="0.2"/>
    <row r="32265" hidden="1" x14ac:dyDescent="0.2"/>
    <row r="32266" hidden="1" x14ac:dyDescent="0.2"/>
    <row r="32267" hidden="1" x14ac:dyDescent="0.2"/>
    <row r="32268" hidden="1" x14ac:dyDescent="0.2"/>
    <row r="32269" hidden="1" x14ac:dyDescent="0.2"/>
    <row r="32270" hidden="1" x14ac:dyDescent="0.2"/>
    <row r="32271" hidden="1" x14ac:dyDescent="0.2"/>
    <row r="32272" hidden="1" x14ac:dyDescent="0.2"/>
    <row r="32273" hidden="1" x14ac:dyDescent="0.2"/>
    <row r="32274" hidden="1" x14ac:dyDescent="0.2"/>
    <row r="32275" hidden="1" x14ac:dyDescent="0.2"/>
    <row r="32276" hidden="1" x14ac:dyDescent="0.2"/>
    <row r="32277" hidden="1" x14ac:dyDescent="0.2"/>
    <row r="32278" hidden="1" x14ac:dyDescent="0.2"/>
    <row r="32279" hidden="1" x14ac:dyDescent="0.2"/>
    <row r="32280" hidden="1" x14ac:dyDescent="0.2"/>
    <row r="32281" hidden="1" x14ac:dyDescent="0.2"/>
    <row r="32282" hidden="1" x14ac:dyDescent="0.2"/>
    <row r="32283" hidden="1" x14ac:dyDescent="0.2"/>
    <row r="32284" hidden="1" x14ac:dyDescent="0.2"/>
    <row r="32285" hidden="1" x14ac:dyDescent="0.2"/>
    <row r="32286" hidden="1" x14ac:dyDescent="0.2"/>
    <row r="32287" hidden="1" x14ac:dyDescent="0.2"/>
    <row r="32288" hidden="1" x14ac:dyDescent="0.2"/>
    <row r="32289" hidden="1" x14ac:dyDescent="0.2"/>
    <row r="32290" hidden="1" x14ac:dyDescent="0.2"/>
    <row r="32291" hidden="1" x14ac:dyDescent="0.2"/>
    <row r="32292" hidden="1" x14ac:dyDescent="0.2"/>
    <row r="32293" hidden="1" x14ac:dyDescent="0.2"/>
    <row r="32294" hidden="1" x14ac:dyDescent="0.2"/>
    <row r="32295" hidden="1" x14ac:dyDescent="0.2"/>
    <row r="32296" hidden="1" x14ac:dyDescent="0.2"/>
    <row r="32297" hidden="1" x14ac:dyDescent="0.2"/>
    <row r="32298" hidden="1" x14ac:dyDescent="0.2"/>
    <row r="32299" hidden="1" x14ac:dyDescent="0.2"/>
    <row r="32300" hidden="1" x14ac:dyDescent="0.2"/>
    <row r="32301" hidden="1" x14ac:dyDescent="0.2"/>
    <row r="32302" hidden="1" x14ac:dyDescent="0.2"/>
    <row r="32303" hidden="1" x14ac:dyDescent="0.2"/>
    <row r="32304" hidden="1" x14ac:dyDescent="0.2"/>
    <row r="32305" hidden="1" x14ac:dyDescent="0.2"/>
    <row r="32306" hidden="1" x14ac:dyDescent="0.2"/>
    <row r="32307" hidden="1" x14ac:dyDescent="0.2"/>
    <row r="32308" hidden="1" x14ac:dyDescent="0.2"/>
    <row r="32309" hidden="1" x14ac:dyDescent="0.2"/>
    <row r="32310" hidden="1" x14ac:dyDescent="0.2"/>
    <row r="32311" hidden="1" x14ac:dyDescent="0.2"/>
    <row r="32312" hidden="1" x14ac:dyDescent="0.2"/>
    <row r="32313" hidden="1" x14ac:dyDescent="0.2"/>
    <row r="32314" hidden="1" x14ac:dyDescent="0.2"/>
    <row r="32315" hidden="1" x14ac:dyDescent="0.2"/>
    <row r="32316" hidden="1" x14ac:dyDescent="0.2"/>
    <row r="32317" hidden="1" x14ac:dyDescent="0.2"/>
    <row r="32318" hidden="1" x14ac:dyDescent="0.2"/>
    <row r="32319" hidden="1" x14ac:dyDescent="0.2"/>
    <row r="32320" hidden="1" x14ac:dyDescent="0.2"/>
    <row r="32321" hidden="1" x14ac:dyDescent="0.2"/>
    <row r="32322" hidden="1" x14ac:dyDescent="0.2"/>
    <row r="32323" hidden="1" x14ac:dyDescent="0.2"/>
    <row r="32324" hidden="1" x14ac:dyDescent="0.2"/>
    <row r="32325" hidden="1" x14ac:dyDescent="0.2"/>
    <row r="32326" hidden="1" x14ac:dyDescent="0.2"/>
    <row r="32327" hidden="1" x14ac:dyDescent="0.2"/>
    <row r="32328" hidden="1" x14ac:dyDescent="0.2"/>
    <row r="32329" hidden="1" x14ac:dyDescent="0.2"/>
    <row r="32330" hidden="1" x14ac:dyDescent="0.2"/>
    <row r="32331" hidden="1" x14ac:dyDescent="0.2"/>
    <row r="32332" hidden="1" x14ac:dyDescent="0.2"/>
    <row r="32333" hidden="1" x14ac:dyDescent="0.2"/>
    <row r="32334" hidden="1" x14ac:dyDescent="0.2"/>
    <row r="32335" hidden="1" x14ac:dyDescent="0.2"/>
    <row r="32336" hidden="1" x14ac:dyDescent="0.2"/>
    <row r="32337" hidden="1" x14ac:dyDescent="0.2"/>
    <row r="32338" hidden="1" x14ac:dyDescent="0.2"/>
    <row r="32339" hidden="1" x14ac:dyDescent="0.2"/>
    <row r="32340" hidden="1" x14ac:dyDescent="0.2"/>
    <row r="32341" hidden="1" x14ac:dyDescent="0.2"/>
    <row r="32342" hidden="1" x14ac:dyDescent="0.2"/>
    <row r="32343" hidden="1" x14ac:dyDescent="0.2"/>
    <row r="32344" hidden="1" x14ac:dyDescent="0.2"/>
    <row r="32345" hidden="1" x14ac:dyDescent="0.2"/>
    <row r="32346" hidden="1" x14ac:dyDescent="0.2"/>
    <row r="32347" hidden="1" x14ac:dyDescent="0.2"/>
    <row r="32348" hidden="1" x14ac:dyDescent="0.2"/>
    <row r="32349" hidden="1" x14ac:dyDescent="0.2"/>
    <row r="32350" hidden="1" x14ac:dyDescent="0.2"/>
    <row r="32351" hidden="1" x14ac:dyDescent="0.2"/>
    <row r="32352" hidden="1" x14ac:dyDescent="0.2"/>
    <row r="32353" hidden="1" x14ac:dyDescent="0.2"/>
    <row r="32354" hidden="1" x14ac:dyDescent="0.2"/>
    <row r="32355" hidden="1" x14ac:dyDescent="0.2"/>
    <row r="32356" hidden="1" x14ac:dyDescent="0.2"/>
    <row r="32357" hidden="1" x14ac:dyDescent="0.2"/>
    <row r="32358" hidden="1" x14ac:dyDescent="0.2"/>
    <row r="32359" hidden="1" x14ac:dyDescent="0.2"/>
    <row r="32360" hidden="1" x14ac:dyDescent="0.2"/>
    <row r="32361" hidden="1" x14ac:dyDescent="0.2"/>
    <row r="32362" hidden="1" x14ac:dyDescent="0.2"/>
    <row r="32363" hidden="1" x14ac:dyDescent="0.2"/>
    <row r="32364" hidden="1" x14ac:dyDescent="0.2"/>
    <row r="32365" hidden="1" x14ac:dyDescent="0.2"/>
    <row r="32366" hidden="1" x14ac:dyDescent="0.2"/>
    <row r="32367" hidden="1" x14ac:dyDescent="0.2"/>
    <row r="32368" hidden="1" x14ac:dyDescent="0.2"/>
    <row r="32369" hidden="1" x14ac:dyDescent="0.2"/>
    <row r="32370" hidden="1" x14ac:dyDescent="0.2"/>
    <row r="32371" hidden="1" x14ac:dyDescent="0.2"/>
    <row r="32372" hidden="1" x14ac:dyDescent="0.2"/>
    <row r="32373" hidden="1" x14ac:dyDescent="0.2"/>
    <row r="32374" hidden="1" x14ac:dyDescent="0.2"/>
    <row r="32375" hidden="1" x14ac:dyDescent="0.2"/>
    <row r="32376" hidden="1" x14ac:dyDescent="0.2"/>
    <row r="32377" hidden="1" x14ac:dyDescent="0.2"/>
    <row r="32378" hidden="1" x14ac:dyDescent="0.2"/>
    <row r="32379" hidden="1" x14ac:dyDescent="0.2"/>
    <row r="32380" hidden="1" x14ac:dyDescent="0.2"/>
    <row r="32381" hidden="1" x14ac:dyDescent="0.2"/>
    <row r="32382" hidden="1" x14ac:dyDescent="0.2"/>
    <row r="32383" hidden="1" x14ac:dyDescent="0.2"/>
    <row r="32384" hidden="1" x14ac:dyDescent="0.2"/>
    <row r="32385" hidden="1" x14ac:dyDescent="0.2"/>
    <row r="32386" hidden="1" x14ac:dyDescent="0.2"/>
    <row r="32387" hidden="1" x14ac:dyDescent="0.2"/>
    <row r="32388" hidden="1" x14ac:dyDescent="0.2"/>
    <row r="32389" hidden="1" x14ac:dyDescent="0.2"/>
    <row r="32390" hidden="1" x14ac:dyDescent="0.2"/>
    <row r="32391" hidden="1" x14ac:dyDescent="0.2"/>
    <row r="32392" hidden="1" x14ac:dyDescent="0.2"/>
    <row r="32393" hidden="1" x14ac:dyDescent="0.2"/>
    <row r="32394" hidden="1" x14ac:dyDescent="0.2"/>
    <row r="32395" hidden="1" x14ac:dyDescent="0.2"/>
    <row r="32396" hidden="1" x14ac:dyDescent="0.2"/>
    <row r="32397" hidden="1" x14ac:dyDescent="0.2"/>
    <row r="32398" hidden="1" x14ac:dyDescent="0.2"/>
    <row r="32399" hidden="1" x14ac:dyDescent="0.2"/>
    <row r="32400" hidden="1" x14ac:dyDescent="0.2"/>
    <row r="32401" hidden="1" x14ac:dyDescent="0.2"/>
    <row r="32402" hidden="1" x14ac:dyDescent="0.2"/>
    <row r="32403" hidden="1" x14ac:dyDescent="0.2"/>
    <row r="32404" hidden="1" x14ac:dyDescent="0.2"/>
    <row r="32405" hidden="1" x14ac:dyDescent="0.2"/>
    <row r="32406" hidden="1" x14ac:dyDescent="0.2"/>
    <row r="32407" hidden="1" x14ac:dyDescent="0.2"/>
    <row r="32408" hidden="1" x14ac:dyDescent="0.2"/>
    <row r="32409" hidden="1" x14ac:dyDescent="0.2"/>
    <row r="32410" hidden="1" x14ac:dyDescent="0.2"/>
    <row r="32411" hidden="1" x14ac:dyDescent="0.2"/>
    <row r="32412" hidden="1" x14ac:dyDescent="0.2"/>
    <row r="32413" hidden="1" x14ac:dyDescent="0.2"/>
    <row r="32414" hidden="1" x14ac:dyDescent="0.2"/>
    <row r="32415" hidden="1" x14ac:dyDescent="0.2"/>
    <row r="32416" hidden="1" x14ac:dyDescent="0.2"/>
    <row r="32417" hidden="1" x14ac:dyDescent="0.2"/>
    <row r="32418" hidden="1" x14ac:dyDescent="0.2"/>
    <row r="32419" hidden="1" x14ac:dyDescent="0.2"/>
    <row r="32420" hidden="1" x14ac:dyDescent="0.2"/>
    <row r="32421" hidden="1" x14ac:dyDescent="0.2"/>
    <row r="32422" hidden="1" x14ac:dyDescent="0.2"/>
    <row r="32423" hidden="1" x14ac:dyDescent="0.2"/>
    <row r="32424" hidden="1" x14ac:dyDescent="0.2"/>
    <row r="32425" hidden="1" x14ac:dyDescent="0.2"/>
    <row r="32426" hidden="1" x14ac:dyDescent="0.2"/>
    <row r="32427" hidden="1" x14ac:dyDescent="0.2"/>
    <row r="32428" hidden="1" x14ac:dyDescent="0.2"/>
    <row r="32429" hidden="1" x14ac:dyDescent="0.2"/>
    <row r="32430" hidden="1" x14ac:dyDescent="0.2"/>
    <row r="32431" hidden="1" x14ac:dyDescent="0.2"/>
    <row r="32432" hidden="1" x14ac:dyDescent="0.2"/>
    <row r="32433" hidden="1" x14ac:dyDescent="0.2"/>
    <row r="32434" hidden="1" x14ac:dyDescent="0.2"/>
    <row r="32435" hidden="1" x14ac:dyDescent="0.2"/>
    <row r="32436" hidden="1" x14ac:dyDescent="0.2"/>
    <row r="32437" hidden="1" x14ac:dyDescent="0.2"/>
    <row r="32438" hidden="1" x14ac:dyDescent="0.2"/>
    <row r="32439" hidden="1" x14ac:dyDescent="0.2"/>
    <row r="32440" hidden="1" x14ac:dyDescent="0.2"/>
    <row r="32441" hidden="1" x14ac:dyDescent="0.2"/>
    <row r="32442" hidden="1" x14ac:dyDescent="0.2"/>
    <row r="32443" hidden="1" x14ac:dyDescent="0.2"/>
    <row r="32444" hidden="1" x14ac:dyDescent="0.2"/>
    <row r="32445" hidden="1" x14ac:dyDescent="0.2"/>
    <row r="32446" hidden="1" x14ac:dyDescent="0.2"/>
    <row r="32447" hidden="1" x14ac:dyDescent="0.2"/>
    <row r="32448" hidden="1" x14ac:dyDescent="0.2"/>
    <row r="32449" hidden="1" x14ac:dyDescent="0.2"/>
    <row r="32450" hidden="1" x14ac:dyDescent="0.2"/>
    <row r="32451" hidden="1" x14ac:dyDescent="0.2"/>
    <row r="32452" hidden="1" x14ac:dyDescent="0.2"/>
    <row r="32453" hidden="1" x14ac:dyDescent="0.2"/>
    <row r="32454" hidden="1" x14ac:dyDescent="0.2"/>
    <row r="32455" hidden="1" x14ac:dyDescent="0.2"/>
    <row r="32456" hidden="1" x14ac:dyDescent="0.2"/>
    <row r="32457" hidden="1" x14ac:dyDescent="0.2"/>
    <row r="32458" hidden="1" x14ac:dyDescent="0.2"/>
    <row r="32459" hidden="1" x14ac:dyDescent="0.2"/>
    <row r="32460" hidden="1" x14ac:dyDescent="0.2"/>
    <row r="32461" hidden="1" x14ac:dyDescent="0.2"/>
    <row r="32462" hidden="1" x14ac:dyDescent="0.2"/>
    <row r="32463" hidden="1" x14ac:dyDescent="0.2"/>
    <row r="32464" hidden="1" x14ac:dyDescent="0.2"/>
    <row r="32465" hidden="1" x14ac:dyDescent="0.2"/>
    <row r="32466" hidden="1" x14ac:dyDescent="0.2"/>
    <row r="32467" hidden="1" x14ac:dyDescent="0.2"/>
    <row r="32468" hidden="1" x14ac:dyDescent="0.2"/>
    <row r="32469" hidden="1" x14ac:dyDescent="0.2"/>
    <row r="32470" hidden="1" x14ac:dyDescent="0.2"/>
    <row r="32471" hidden="1" x14ac:dyDescent="0.2"/>
    <row r="32472" hidden="1" x14ac:dyDescent="0.2"/>
    <row r="32473" hidden="1" x14ac:dyDescent="0.2"/>
    <row r="32474" hidden="1" x14ac:dyDescent="0.2"/>
    <row r="32475" hidden="1" x14ac:dyDescent="0.2"/>
    <row r="32476" hidden="1" x14ac:dyDescent="0.2"/>
    <row r="32477" hidden="1" x14ac:dyDescent="0.2"/>
    <row r="32478" hidden="1" x14ac:dyDescent="0.2"/>
    <row r="32479" hidden="1" x14ac:dyDescent="0.2"/>
    <row r="32480" hidden="1" x14ac:dyDescent="0.2"/>
    <row r="32481" hidden="1" x14ac:dyDescent="0.2"/>
    <row r="32482" hidden="1" x14ac:dyDescent="0.2"/>
    <row r="32483" hidden="1" x14ac:dyDescent="0.2"/>
    <row r="32484" hidden="1" x14ac:dyDescent="0.2"/>
    <row r="32485" hidden="1" x14ac:dyDescent="0.2"/>
    <row r="32486" hidden="1" x14ac:dyDescent="0.2"/>
    <row r="32487" hidden="1" x14ac:dyDescent="0.2"/>
    <row r="32488" hidden="1" x14ac:dyDescent="0.2"/>
    <row r="32489" hidden="1" x14ac:dyDescent="0.2"/>
    <row r="32490" hidden="1" x14ac:dyDescent="0.2"/>
    <row r="32491" hidden="1" x14ac:dyDescent="0.2"/>
    <row r="32492" hidden="1" x14ac:dyDescent="0.2"/>
    <row r="32493" hidden="1" x14ac:dyDescent="0.2"/>
    <row r="32494" hidden="1" x14ac:dyDescent="0.2"/>
    <row r="32495" hidden="1" x14ac:dyDescent="0.2"/>
    <row r="32496" hidden="1" x14ac:dyDescent="0.2"/>
    <row r="32497" hidden="1" x14ac:dyDescent="0.2"/>
    <row r="32498" hidden="1" x14ac:dyDescent="0.2"/>
    <row r="32499" hidden="1" x14ac:dyDescent="0.2"/>
    <row r="32500" hidden="1" x14ac:dyDescent="0.2"/>
    <row r="32501" hidden="1" x14ac:dyDescent="0.2"/>
    <row r="32502" hidden="1" x14ac:dyDescent="0.2"/>
    <row r="32503" hidden="1" x14ac:dyDescent="0.2"/>
    <row r="32504" hidden="1" x14ac:dyDescent="0.2"/>
    <row r="32505" hidden="1" x14ac:dyDescent="0.2"/>
    <row r="32506" hidden="1" x14ac:dyDescent="0.2"/>
    <row r="32507" hidden="1" x14ac:dyDescent="0.2"/>
    <row r="32508" hidden="1" x14ac:dyDescent="0.2"/>
    <row r="32509" hidden="1" x14ac:dyDescent="0.2"/>
    <row r="32510" hidden="1" x14ac:dyDescent="0.2"/>
    <row r="32511" hidden="1" x14ac:dyDescent="0.2"/>
    <row r="32512" hidden="1" x14ac:dyDescent="0.2"/>
    <row r="32513" hidden="1" x14ac:dyDescent="0.2"/>
    <row r="32514" hidden="1" x14ac:dyDescent="0.2"/>
    <row r="32515" hidden="1" x14ac:dyDescent="0.2"/>
    <row r="32516" hidden="1" x14ac:dyDescent="0.2"/>
    <row r="32517" hidden="1" x14ac:dyDescent="0.2"/>
    <row r="32518" hidden="1" x14ac:dyDescent="0.2"/>
    <row r="32519" hidden="1" x14ac:dyDescent="0.2"/>
    <row r="32520" hidden="1" x14ac:dyDescent="0.2"/>
    <row r="32521" hidden="1" x14ac:dyDescent="0.2"/>
    <row r="32522" hidden="1" x14ac:dyDescent="0.2"/>
    <row r="32523" hidden="1" x14ac:dyDescent="0.2"/>
    <row r="32524" hidden="1" x14ac:dyDescent="0.2"/>
    <row r="32525" hidden="1" x14ac:dyDescent="0.2"/>
    <row r="32526" hidden="1" x14ac:dyDescent="0.2"/>
    <row r="32527" hidden="1" x14ac:dyDescent="0.2"/>
    <row r="32528" hidden="1" x14ac:dyDescent="0.2"/>
    <row r="32529" hidden="1" x14ac:dyDescent="0.2"/>
    <row r="32530" hidden="1" x14ac:dyDescent="0.2"/>
    <row r="32531" hidden="1" x14ac:dyDescent="0.2"/>
    <row r="32532" hidden="1" x14ac:dyDescent="0.2"/>
    <row r="32533" hidden="1" x14ac:dyDescent="0.2"/>
    <row r="32534" hidden="1" x14ac:dyDescent="0.2"/>
    <row r="32535" hidden="1" x14ac:dyDescent="0.2"/>
    <row r="32536" hidden="1" x14ac:dyDescent="0.2"/>
    <row r="32537" hidden="1" x14ac:dyDescent="0.2"/>
    <row r="32538" hidden="1" x14ac:dyDescent="0.2"/>
    <row r="32539" hidden="1" x14ac:dyDescent="0.2"/>
    <row r="32540" hidden="1" x14ac:dyDescent="0.2"/>
    <row r="32541" hidden="1" x14ac:dyDescent="0.2"/>
    <row r="32542" hidden="1" x14ac:dyDescent="0.2"/>
    <row r="32543" hidden="1" x14ac:dyDescent="0.2"/>
    <row r="32544" hidden="1" x14ac:dyDescent="0.2"/>
    <row r="32545" hidden="1" x14ac:dyDescent="0.2"/>
    <row r="32546" hidden="1" x14ac:dyDescent="0.2"/>
    <row r="32547" hidden="1" x14ac:dyDescent="0.2"/>
    <row r="32548" hidden="1" x14ac:dyDescent="0.2"/>
    <row r="32549" hidden="1" x14ac:dyDescent="0.2"/>
    <row r="32550" hidden="1" x14ac:dyDescent="0.2"/>
    <row r="32551" hidden="1" x14ac:dyDescent="0.2"/>
    <row r="32552" hidden="1" x14ac:dyDescent="0.2"/>
    <row r="32553" hidden="1" x14ac:dyDescent="0.2"/>
    <row r="32554" hidden="1" x14ac:dyDescent="0.2"/>
    <row r="32555" hidden="1" x14ac:dyDescent="0.2"/>
    <row r="32556" hidden="1" x14ac:dyDescent="0.2"/>
    <row r="32557" hidden="1" x14ac:dyDescent="0.2"/>
    <row r="32558" hidden="1" x14ac:dyDescent="0.2"/>
    <row r="32559" hidden="1" x14ac:dyDescent="0.2"/>
    <row r="32560" hidden="1" x14ac:dyDescent="0.2"/>
    <row r="32561" hidden="1" x14ac:dyDescent="0.2"/>
    <row r="32562" hidden="1" x14ac:dyDescent="0.2"/>
    <row r="32563" hidden="1" x14ac:dyDescent="0.2"/>
    <row r="32564" hidden="1" x14ac:dyDescent="0.2"/>
    <row r="32565" hidden="1" x14ac:dyDescent="0.2"/>
    <row r="32566" hidden="1" x14ac:dyDescent="0.2"/>
    <row r="32567" hidden="1" x14ac:dyDescent="0.2"/>
    <row r="32568" hidden="1" x14ac:dyDescent="0.2"/>
    <row r="32569" hidden="1" x14ac:dyDescent="0.2"/>
    <row r="32570" hidden="1" x14ac:dyDescent="0.2"/>
    <row r="32571" hidden="1" x14ac:dyDescent="0.2"/>
    <row r="32572" hidden="1" x14ac:dyDescent="0.2"/>
    <row r="32573" hidden="1" x14ac:dyDescent="0.2"/>
    <row r="32574" hidden="1" x14ac:dyDescent="0.2"/>
    <row r="32575" hidden="1" x14ac:dyDescent="0.2"/>
    <row r="32576" hidden="1" x14ac:dyDescent="0.2"/>
    <row r="32577" hidden="1" x14ac:dyDescent="0.2"/>
    <row r="32578" hidden="1" x14ac:dyDescent="0.2"/>
    <row r="32579" hidden="1" x14ac:dyDescent="0.2"/>
    <row r="32580" hidden="1" x14ac:dyDescent="0.2"/>
    <row r="32581" hidden="1" x14ac:dyDescent="0.2"/>
    <row r="32582" hidden="1" x14ac:dyDescent="0.2"/>
    <row r="32583" hidden="1" x14ac:dyDescent="0.2"/>
    <row r="32584" hidden="1" x14ac:dyDescent="0.2"/>
    <row r="32585" hidden="1" x14ac:dyDescent="0.2"/>
    <row r="32586" hidden="1" x14ac:dyDescent="0.2"/>
    <row r="32587" hidden="1" x14ac:dyDescent="0.2"/>
    <row r="32588" hidden="1" x14ac:dyDescent="0.2"/>
    <row r="32589" hidden="1" x14ac:dyDescent="0.2"/>
    <row r="32590" hidden="1" x14ac:dyDescent="0.2"/>
    <row r="32591" hidden="1" x14ac:dyDescent="0.2"/>
    <row r="32592" hidden="1" x14ac:dyDescent="0.2"/>
    <row r="32593" hidden="1" x14ac:dyDescent="0.2"/>
    <row r="32594" hidden="1" x14ac:dyDescent="0.2"/>
    <row r="32595" hidden="1" x14ac:dyDescent="0.2"/>
    <row r="32596" hidden="1" x14ac:dyDescent="0.2"/>
    <row r="32597" hidden="1" x14ac:dyDescent="0.2"/>
    <row r="32598" hidden="1" x14ac:dyDescent="0.2"/>
    <row r="32599" hidden="1" x14ac:dyDescent="0.2"/>
    <row r="32600" hidden="1" x14ac:dyDescent="0.2"/>
    <row r="32601" hidden="1" x14ac:dyDescent="0.2"/>
    <row r="32602" hidden="1" x14ac:dyDescent="0.2"/>
    <row r="32603" hidden="1" x14ac:dyDescent="0.2"/>
    <row r="32604" hidden="1" x14ac:dyDescent="0.2"/>
    <row r="32605" hidden="1" x14ac:dyDescent="0.2"/>
    <row r="32606" hidden="1" x14ac:dyDescent="0.2"/>
    <row r="32607" hidden="1" x14ac:dyDescent="0.2"/>
    <row r="32608" hidden="1" x14ac:dyDescent="0.2"/>
    <row r="32609" hidden="1" x14ac:dyDescent="0.2"/>
    <row r="32610" hidden="1" x14ac:dyDescent="0.2"/>
    <row r="32611" hidden="1" x14ac:dyDescent="0.2"/>
    <row r="32612" hidden="1" x14ac:dyDescent="0.2"/>
    <row r="32613" hidden="1" x14ac:dyDescent="0.2"/>
    <row r="32614" hidden="1" x14ac:dyDescent="0.2"/>
    <row r="32615" hidden="1" x14ac:dyDescent="0.2"/>
    <row r="32616" hidden="1" x14ac:dyDescent="0.2"/>
    <row r="32617" hidden="1" x14ac:dyDescent="0.2"/>
    <row r="32618" hidden="1" x14ac:dyDescent="0.2"/>
    <row r="32619" hidden="1" x14ac:dyDescent="0.2"/>
    <row r="32620" hidden="1" x14ac:dyDescent="0.2"/>
    <row r="32621" hidden="1" x14ac:dyDescent="0.2"/>
    <row r="32622" hidden="1" x14ac:dyDescent="0.2"/>
    <row r="32623" hidden="1" x14ac:dyDescent="0.2"/>
    <row r="32624" hidden="1" x14ac:dyDescent="0.2"/>
    <row r="32625" hidden="1" x14ac:dyDescent="0.2"/>
    <row r="32626" hidden="1" x14ac:dyDescent="0.2"/>
    <row r="32627" hidden="1" x14ac:dyDescent="0.2"/>
    <row r="32628" hidden="1" x14ac:dyDescent="0.2"/>
    <row r="32629" hidden="1" x14ac:dyDescent="0.2"/>
    <row r="32630" hidden="1" x14ac:dyDescent="0.2"/>
    <row r="32631" hidden="1" x14ac:dyDescent="0.2"/>
    <row r="32632" hidden="1" x14ac:dyDescent="0.2"/>
    <row r="32633" hidden="1" x14ac:dyDescent="0.2"/>
    <row r="32634" hidden="1" x14ac:dyDescent="0.2"/>
    <row r="32635" hidden="1" x14ac:dyDescent="0.2"/>
    <row r="32636" hidden="1" x14ac:dyDescent="0.2"/>
    <row r="32637" hidden="1" x14ac:dyDescent="0.2"/>
    <row r="32638" hidden="1" x14ac:dyDescent="0.2"/>
    <row r="32639" hidden="1" x14ac:dyDescent="0.2"/>
    <row r="32640" hidden="1" x14ac:dyDescent="0.2"/>
    <row r="32641" hidden="1" x14ac:dyDescent="0.2"/>
    <row r="32642" hidden="1" x14ac:dyDescent="0.2"/>
    <row r="32643" hidden="1" x14ac:dyDescent="0.2"/>
    <row r="32644" hidden="1" x14ac:dyDescent="0.2"/>
    <row r="32645" hidden="1" x14ac:dyDescent="0.2"/>
    <row r="32646" hidden="1" x14ac:dyDescent="0.2"/>
    <row r="32647" hidden="1" x14ac:dyDescent="0.2"/>
    <row r="32648" hidden="1" x14ac:dyDescent="0.2"/>
    <row r="32649" hidden="1" x14ac:dyDescent="0.2"/>
    <row r="32650" hidden="1" x14ac:dyDescent="0.2"/>
    <row r="32651" hidden="1" x14ac:dyDescent="0.2"/>
    <row r="32652" hidden="1" x14ac:dyDescent="0.2"/>
    <row r="32653" hidden="1" x14ac:dyDescent="0.2"/>
    <row r="32654" hidden="1" x14ac:dyDescent="0.2"/>
    <row r="32655" hidden="1" x14ac:dyDescent="0.2"/>
    <row r="32656" hidden="1" x14ac:dyDescent="0.2"/>
    <row r="32657" hidden="1" x14ac:dyDescent="0.2"/>
    <row r="32658" hidden="1" x14ac:dyDescent="0.2"/>
    <row r="32659" hidden="1" x14ac:dyDescent="0.2"/>
    <row r="32660" hidden="1" x14ac:dyDescent="0.2"/>
    <row r="32661" hidden="1" x14ac:dyDescent="0.2"/>
    <row r="32662" hidden="1" x14ac:dyDescent="0.2"/>
    <row r="32663" hidden="1" x14ac:dyDescent="0.2"/>
    <row r="32664" hidden="1" x14ac:dyDescent="0.2"/>
    <row r="32665" hidden="1" x14ac:dyDescent="0.2"/>
    <row r="32666" hidden="1" x14ac:dyDescent="0.2"/>
    <row r="32667" hidden="1" x14ac:dyDescent="0.2"/>
    <row r="32668" hidden="1" x14ac:dyDescent="0.2"/>
    <row r="32669" hidden="1" x14ac:dyDescent="0.2"/>
    <row r="32670" hidden="1" x14ac:dyDescent="0.2"/>
    <row r="32671" hidden="1" x14ac:dyDescent="0.2"/>
    <row r="32672" hidden="1" x14ac:dyDescent="0.2"/>
    <row r="32673" hidden="1" x14ac:dyDescent="0.2"/>
    <row r="32674" hidden="1" x14ac:dyDescent="0.2"/>
    <row r="32675" hidden="1" x14ac:dyDescent="0.2"/>
    <row r="32676" hidden="1" x14ac:dyDescent="0.2"/>
    <row r="32677" hidden="1" x14ac:dyDescent="0.2"/>
    <row r="32678" hidden="1" x14ac:dyDescent="0.2"/>
    <row r="32679" hidden="1" x14ac:dyDescent="0.2"/>
    <row r="32680" hidden="1" x14ac:dyDescent="0.2"/>
    <row r="32681" hidden="1" x14ac:dyDescent="0.2"/>
    <row r="32682" hidden="1" x14ac:dyDescent="0.2"/>
    <row r="32683" hidden="1" x14ac:dyDescent="0.2"/>
    <row r="32684" hidden="1" x14ac:dyDescent="0.2"/>
    <row r="32685" hidden="1" x14ac:dyDescent="0.2"/>
    <row r="32686" hidden="1" x14ac:dyDescent="0.2"/>
    <row r="32687" hidden="1" x14ac:dyDescent="0.2"/>
    <row r="32688" hidden="1" x14ac:dyDescent="0.2"/>
    <row r="32689" hidden="1" x14ac:dyDescent="0.2"/>
    <row r="32690" hidden="1" x14ac:dyDescent="0.2"/>
    <row r="32691" hidden="1" x14ac:dyDescent="0.2"/>
    <row r="32692" hidden="1" x14ac:dyDescent="0.2"/>
    <row r="32693" hidden="1" x14ac:dyDescent="0.2"/>
    <row r="32694" hidden="1" x14ac:dyDescent="0.2"/>
    <row r="32695" hidden="1" x14ac:dyDescent="0.2"/>
    <row r="32696" hidden="1" x14ac:dyDescent="0.2"/>
    <row r="32697" hidden="1" x14ac:dyDescent="0.2"/>
    <row r="32698" hidden="1" x14ac:dyDescent="0.2"/>
    <row r="32699" hidden="1" x14ac:dyDescent="0.2"/>
    <row r="32700" hidden="1" x14ac:dyDescent="0.2"/>
    <row r="32701" hidden="1" x14ac:dyDescent="0.2"/>
    <row r="32702" hidden="1" x14ac:dyDescent="0.2"/>
    <row r="32703" hidden="1" x14ac:dyDescent="0.2"/>
    <row r="32704" hidden="1" x14ac:dyDescent="0.2"/>
    <row r="32705" hidden="1" x14ac:dyDescent="0.2"/>
    <row r="32706" hidden="1" x14ac:dyDescent="0.2"/>
    <row r="32707" hidden="1" x14ac:dyDescent="0.2"/>
    <row r="32708" hidden="1" x14ac:dyDescent="0.2"/>
    <row r="32709" hidden="1" x14ac:dyDescent="0.2"/>
    <row r="32710" hidden="1" x14ac:dyDescent="0.2"/>
    <row r="32711" hidden="1" x14ac:dyDescent="0.2"/>
    <row r="32712" hidden="1" x14ac:dyDescent="0.2"/>
    <row r="32713" hidden="1" x14ac:dyDescent="0.2"/>
    <row r="32714" hidden="1" x14ac:dyDescent="0.2"/>
    <row r="32715" hidden="1" x14ac:dyDescent="0.2"/>
    <row r="32716" hidden="1" x14ac:dyDescent="0.2"/>
    <row r="32717" hidden="1" x14ac:dyDescent="0.2"/>
    <row r="32718" hidden="1" x14ac:dyDescent="0.2"/>
    <row r="32719" hidden="1" x14ac:dyDescent="0.2"/>
    <row r="32720" hidden="1" x14ac:dyDescent="0.2"/>
    <row r="32721" hidden="1" x14ac:dyDescent="0.2"/>
    <row r="32722" hidden="1" x14ac:dyDescent="0.2"/>
    <row r="32723" hidden="1" x14ac:dyDescent="0.2"/>
    <row r="32724" hidden="1" x14ac:dyDescent="0.2"/>
    <row r="32725" hidden="1" x14ac:dyDescent="0.2"/>
    <row r="32726" hidden="1" x14ac:dyDescent="0.2"/>
    <row r="32727" hidden="1" x14ac:dyDescent="0.2"/>
    <row r="32728" hidden="1" x14ac:dyDescent="0.2"/>
    <row r="32729" hidden="1" x14ac:dyDescent="0.2"/>
    <row r="32730" hidden="1" x14ac:dyDescent="0.2"/>
    <row r="32731" hidden="1" x14ac:dyDescent="0.2"/>
    <row r="32732" hidden="1" x14ac:dyDescent="0.2"/>
    <row r="32733" hidden="1" x14ac:dyDescent="0.2"/>
    <row r="32734" hidden="1" x14ac:dyDescent="0.2"/>
    <row r="32735" hidden="1" x14ac:dyDescent="0.2"/>
    <row r="32736" hidden="1" x14ac:dyDescent="0.2"/>
    <row r="32737" hidden="1" x14ac:dyDescent="0.2"/>
    <row r="32738" hidden="1" x14ac:dyDescent="0.2"/>
    <row r="32739" hidden="1" x14ac:dyDescent="0.2"/>
    <row r="32740" hidden="1" x14ac:dyDescent="0.2"/>
    <row r="32741" hidden="1" x14ac:dyDescent="0.2"/>
    <row r="32742" hidden="1" x14ac:dyDescent="0.2"/>
    <row r="32743" hidden="1" x14ac:dyDescent="0.2"/>
    <row r="32744" hidden="1" x14ac:dyDescent="0.2"/>
    <row r="32745" hidden="1" x14ac:dyDescent="0.2"/>
    <row r="32746" hidden="1" x14ac:dyDescent="0.2"/>
    <row r="32747" hidden="1" x14ac:dyDescent="0.2"/>
    <row r="32748" hidden="1" x14ac:dyDescent="0.2"/>
    <row r="32749" hidden="1" x14ac:dyDescent="0.2"/>
    <row r="32750" hidden="1" x14ac:dyDescent="0.2"/>
    <row r="32751" hidden="1" x14ac:dyDescent="0.2"/>
    <row r="32752" hidden="1" x14ac:dyDescent="0.2"/>
    <row r="32753" hidden="1" x14ac:dyDescent="0.2"/>
    <row r="32754" hidden="1" x14ac:dyDescent="0.2"/>
    <row r="32755" hidden="1" x14ac:dyDescent="0.2"/>
    <row r="32756" hidden="1" x14ac:dyDescent="0.2"/>
    <row r="32757" hidden="1" x14ac:dyDescent="0.2"/>
    <row r="32758" hidden="1" x14ac:dyDescent="0.2"/>
    <row r="32759" hidden="1" x14ac:dyDescent="0.2"/>
    <row r="32760" hidden="1" x14ac:dyDescent="0.2"/>
    <row r="32761" hidden="1" x14ac:dyDescent="0.2"/>
    <row r="32762" hidden="1" x14ac:dyDescent="0.2"/>
    <row r="32763" hidden="1" x14ac:dyDescent="0.2"/>
    <row r="32764" hidden="1" x14ac:dyDescent="0.2"/>
    <row r="32765" hidden="1" x14ac:dyDescent="0.2"/>
    <row r="32766" hidden="1" x14ac:dyDescent="0.2"/>
    <row r="32767" hidden="1" x14ac:dyDescent="0.2"/>
    <row r="32768" hidden="1" x14ac:dyDescent="0.2"/>
    <row r="32769" hidden="1" x14ac:dyDescent="0.2"/>
    <row r="32770" hidden="1" x14ac:dyDescent="0.2"/>
    <row r="32771" hidden="1" x14ac:dyDescent="0.2"/>
    <row r="32772" hidden="1" x14ac:dyDescent="0.2"/>
    <row r="32773" hidden="1" x14ac:dyDescent="0.2"/>
    <row r="32774" hidden="1" x14ac:dyDescent="0.2"/>
    <row r="32775" hidden="1" x14ac:dyDescent="0.2"/>
    <row r="32776" hidden="1" x14ac:dyDescent="0.2"/>
    <row r="32777" hidden="1" x14ac:dyDescent="0.2"/>
    <row r="32778" hidden="1" x14ac:dyDescent="0.2"/>
    <row r="32779" hidden="1" x14ac:dyDescent="0.2"/>
    <row r="32780" hidden="1" x14ac:dyDescent="0.2"/>
    <row r="32781" hidden="1" x14ac:dyDescent="0.2"/>
    <row r="32782" hidden="1" x14ac:dyDescent="0.2"/>
    <row r="32783" hidden="1" x14ac:dyDescent="0.2"/>
    <row r="32784" hidden="1" x14ac:dyDescent="0.2"/>
    <row r="32785" hidden="1" x14ac:dyDescent="0.2"/>
    <row r="32786" hidden="1" x14ac:dyDescent="0.2"/>
    <row r="32787" hidden="1" x14ac:dyDescent="0.2"/>
    <row r="32788" hidden="1" x14ac:dyDescent="0.2"/>
    <row r="32789" hidden="1" x14ac:dyDescent="0.2"/>
    <row r="32790" hidden="1" x14ac:dyDescent="0.2"/>
    <row r="32791" hidden="1" x14ac:dyDescent="0.2"/>
    <row r="32792" hidden="1" x14ac:dyDescent="0.2"/>
    <row r="32793" hidden="1" x14ac:dyDescent="0.2"/>
    <row r="32794" hidden="1" x14ac:dyDescent="0.2"/>
    <row r="32795" hidden="1" x14ac:dyDescent="0.2"/>
    <row r="32796" hidden="1" x14ac:dyDescent="0.2"/>
    <row r="32797" hidden="1" x14ac:dyDescent="0.2"/>
    <row r="32798" hidden="1" x14ac:dyDescent="0.2"/>
    <row r="32799" hidden="1" x14ac:dyDescent="0.2"/>
    <row r="32800" hidden="1" x14ac:dyDescent="0.2"/>
    <row r="32801" hidden="1" x14ac:dyDescent="0.2"/>
    <row r="32802" hidden="1" x14ac:dyDescent="0.2"/>
    <row r="32803" hidden="1" x14ac:dyDescent="0.2"/>
    <row r="32804" hidden="1" x14ac:dyDescent="0.2"/>
    <row r="32805" hidden="1" x14ac:dyDescent="0.2"/>
    <row r="32806" hidden="1" x14ac:dyDescent="0.2"/>
    <row r="32807" hidden="1" x14ac:dyDescent="0.2"/>
    <row r="32808" hidden="1" x14ac:dyDescent="0.2"/>
    <row r="32809" hidden="1" x14ac:dyDescent="0.2"/>
    <row r="32810" hidden="1" x14ac:dyDescent="0.2"/>
    <row r="32811" hidden="1" x14ac:dyDescent="0.2"/>
    <row r="32812" hidden="1" x14ac:dyDescent="0.2"/>
    <row r="32813" hidden="1" x14ac:dyDescent="0.2"/>
    <row r="32814" hidden="1" x14ac:dyDescent="0.2"/>
    <row r="32815" hidden="1" x14ac:dyDescent="0.2"/>
    <row r="32816" hidden="1" x14ac:dyDescent="0.2"/>
    <row r="32817" hidden="1" x14ac:dyDescent="0.2"/>
    <row r="32818" hidden="1" x14ac:dyDescent="0.2"/>
    <row r="32819" hidden="1" x14ac:dyDescent="0.2"/>
    <row r="32820" hidden="1" x14ac:dyDescent="0.2"/>
    <row r="32821" hidden="1" x14ac:dyDescent="0.2"/>
    <row r="32822" hidden="1" x14ac:dyDescent="0.2"/>
    <row r="32823" hidden="1" x14ac:dyDescent="0.2"/>
    <row r="32824" hidden="1" x14ac:dyDescent="0.2"/>
    <row r="32825" hidden="1" x14ac:dyDescent="0.2"/>
    <row r="32826" hidden="1" x14ac:dyDescent="0.2"/>
    <row r="32827" hidden="1" x14ac:dyDescent="0.2"/>
    <row r="32828" hidden="1" x14ac:dyDescent="0.2"/>
    <row r="32829" hidden="1" x14ac:dyDescent="0.2"/>
    <row r="32830" hidden="1" x14ac:dyDescent="0.2"/>
    <row r="32831" hidden="1" x14ac:dyDescent="0.2"/>
    <row r="32832" hidden="1" x14ac:dyDescent="0.2"/>
    <row r="32833" hidden="1" x14ac:dyDescent="0.2"/>
    <row r="32834" hidden="1" x14ac:dyDescent="0.2"/>
    <row r="32835" hidden="1" x14ac:dyDescent="0.2"/>
    <row r="32836" hidden="1" x14ac:dyDescent="0.2"/>
    <row r="32837" hidden="1" x14ac:dyDescent="0.2"/>
    <row r="32838" hidden="1" x14ac:dyDescent="0.2"/>
    <row r="32839" hidden="1" x14ac:dyDescent="0.2"/>
    <row r="32840" hidden="1" x14ac:dyDescent="0.2"/>
    <row r="32841" hidden="1" x14ac:dyDescent="0.2"/>
    <row r="32842" hidden="1" x14ac:dyDescent="0.2"/>
    <row r="32843" hidden="1" x14ac:dyDescent="0.2"/>
    <row r="32844" hidden="1" x14ac:dyDescent="0.2"/>
    <row r="32845" hidden="1" x14ac:dyDescent="0.2"/>
    <row r="32846" hidden="1" x14ac:dyDescent="0.2"/>
    <row r="32847" hidden="1" x14ac:dyDescent="0.2"/>
    <row r="32848" hidden="1" x14ac:dyDescent="0.2"/>
    <row r="32849" hidden="1" x14ac:dyDescent="0.2"/>
    <row r="32850" hidden="1" x14ac:dyDescent="0.2"/>
    <row r="32851" hidden="1" x14ac:dyDescent="0.2"/>
    <row r="32852" hidden="1" x14ac:dyDescent="0.2"/>
    <row r="32853" hidden="1" x14ac:dyDescent="0.2"/>
    <row r="32854" hidden="1" x14ac:dyDescent="0.2"/>
    <row r="32855" hidden="1" x14ac:dyDescent="0.2"/>
    <row r="32856" hidden="1" x14ac:dyDescent="0.2"/>
    <row r="32857" hidden="1" x14ac:dyDescent="0.2"/>
    <row r="32858" hidden="1" x14ac:dyDescent="0.2"/>
    <row r="32859" hidden="1" x14ac:dyDescent="0.2"/>
    <row r="32860" hidden="1" x14ac:dyDescent="0.2"/>
    <row r="32861" hidden="1" x14ac:dyDescent="0.2"/>
    <row r="32862" hidden="1" x14ac:dyDescent="0.2"/>
    <row r="32863" hidden="1" x14ac:dyDescent="0.2"/>
    <row r="32864" hidden="1" x14ac:dyDescent="0.2"/>
    <row r="32865" hidden="1" x14ac:dyDescent="0.2"/>
    <row r="32866" hidden="1" x14ac:dyDescent="0.2"/>
    <row r="32867" hidden="1" x14ac:dyDescent="0.2"/>
    <row r="32868" hidden="1" x14ac:dyDescent="0.2"/>
    <row r="32869" hidden="1" x14ac:dyDescent="0.2"/>
    <row r="32870" hidden="1" x14ac:dyDescent="0.2"/>
    <row r="32871" hidden="1" x14ac:dyDescent="0.2"/>
    <row r="32872" hidden="1" x14ac:dyDescent="0.2"/>
    <row r="32873" hidden="1" x14ac:dyDescent="0.2"/>
    <row r="32874" hidden="1" x14ac:dyDescent="0.2"/>
    <row r="32875" hidden="1" x14ac:dyDescent="0.2"/>
    <row r="32876" hidden="1" x14ac:dyDescent="0.2"/>
    <row r="32877" hidden="1" x14ac:dyDescent="0.2"/>
    <row r="32878" hidden="1" x14ac:dyDescent="0.2"/>
    <row r="32879" hidden="1" x14ac:dyDescent="0.2"/>
    <row r="32880" hidden="1" x14ac:dyDescent="0.2"/>
    <row r="32881" hidden="1" x14ac:dyDescent="0.2"/>
    <row r="32882" hidden="1" x14ac:dyDescent="0.2"/>
    <row r="32883" hidden="1" x14ac:dyDescent="0.2"/>
    <row r="32884" hidden="1" x14ac:dyDescent="0.2"/>
    <row r="32885" hidden="1" x14ac:dyDescent="0.2"/>
    <row r="32886" hidden="1" x14ac:dyDescent="0.2"/>
    <row r="32887" hidden="1" x14ac:dyDescent="0.2"/>
    <row r="32888" hidden="1" x14ac:dyDescent="0.2"/>
    <row r="32889" hidden="1" x14ac:dyDescent="0.2"/>
    <row r="32890" hidden="1" x14ac:dyDescent="0.2"/>
    <row r="32891" hidden="1" x14ac:dyDescent="0.2"/>
    <row r="32892" hidden="1" x14ac:dyDescent="0.2"/>
    <row r="32893" hidden="1" x14ac:dyDescent="0.2"/>
    <row r="32894" hidden="1" x14ac:dyDescent="0.2"/>
    <row r="32895" hidden="1" x14ac:dyDescent="0.2"/>
    <row r="32896" hidden="1" x14ac:dyDescent="0.2"/>
    <row r="32897" hidden="1" x14ac:dyDescent="0.2"/>
    <row r="32898" hidden="1" x14ac:dyDescent="0.2"/>
    <row r="32899" hidden="1" x14ac:dyDescent="0.2"/>
    <row r="32900" hidden="1" x14ac:dyDescent="0.2"/>
    <row r="32901" hidden="1" x14ac:dyDescent="0.2"/>
    <row r="32902" hidden="1" x14ac:dyDescent="0.2"/>
    <row r="32903" hidden="1" x14ac:dyDescent="0.2"/>
    <row r="32904" hidden="1" x14ac:dyDescent="0.2"/>
    <row r="32905" hidden="1" x14ac:dyDescent="0.2"/>
    <row r="32906" hidden="1" x14ac:dyDescent="0.2"/>
    <row r="32907" hidden="1" x14ac:dyDescent="0.2"/>
    <row r="32908" hidden="1" x14ac:dyDescent="0.2"/>
    <row r="32909" hidden="1" x14ac:dyDescent="0.2"/>
    <row r="32910" hidden="1" x14ac:dyDescent="0.2"/>
    <row r="32911" hidden="1" x14ac:dyDescent="0.2"/>
    <row r="32912" hidden="1" x14ac:dyDescent="0.2"/>
    <row r="32913" hidden="1" x14ac:dyDescent="0.2"/>
    <row r="32914" hidden="1" x14ac:dyDescent="0.2"/>
    <row r="32915" hidden="1" x14ac:dyDescent="0.2"/>
    <row r="32916" hidden="1" x14ac:dyDescent="0.2"/>
    <row r="32917" hidden="1" x14ac:dyDescent="0.2"/>
    <row r="32918" hidden="1" x14ac:dyDescent="0.2"/>
    <row r="32919" hidden="1" x14ac:dyDescent="0.2"/>
    <row r="32920" hidden="1" x14ac:dyDescent="0.2"/>
    <row r="32921" hidden="1" x14ac:dyDescent="0.2"/>
    <row r="32922" hidden="1" x14ac:dyDescent="0.2"/>
    <row r="32923" hidden="1" x14ac:dyDescent="0.2"/>
    <row r="32924" hidden="1" x14ac:dyDescent="0.2"/>
    <row r="32925" hidden="1" x14ac:dyDescent="0.2"/>
    <row r="32926" hidden="1" x14ac:dyDescent="0.2"/>
    <row r="32927" hidden="1" x14ac:dyDescent="0.2"/>
    <row r="32928" hidden="1" x14ac:dyDescent="0.2"/>
    <row r="32929" hidden="1" x14ac:dyDescent="0.2"/>
    <row r="32930" hidden="1" x14ac:dyDescent="0.2"/>
    <row r="32931" hidden="1" x14ac:dyDescent="0.2"/>
    <row r="32932" hidden="1" x14ac:dyDescent="0.2"/>
    <row r="32933" hidden="1" x14ac:dyDescent="0.2"/>
    <row r="32934" hidden="1" x14ac:dyDescent="0.2"/>
    <row r="32935" hidden="1" x14ac:dyDescent="0.2"/>
    <row r="32936" hidden="1" x14ac:dyDescent="0.2"/>
    <row r="32937" hidden="1" x14ac:dyDescent="0.2"/>
    <row r="32938" hidden="1" x14ac:dyDescent="0.2"/>
    <row r="32939" hidden="1" x14ac:dyDescent="0.2"/>
    <row r="32940" hidden="1" x14ac:dyDescent="0.2"/>
    <row r="32941" hidden="1" x14ac:dyDescent="0.2"/>
    <row r="32942" hidden="1" x14ac:dyDescent="0.2"/>
    <row r="32943" hidden="1" x14ac:dyDescent="0.2"/>
    <row r="32944" hidden="1" x14ac:dyDescent="0.2"/>
    <row r="32945" hidden="1" x14ac:dyDescent="0.2"/>
    <row r="32946" hidden="1" x14ac:dyDescent="0.2"/>
    <row r="32947" hidden="1" x14ac:dyDescent="0.2"/>
    <row r="32948" hidden="1" x14ac:dyDescent="0.2"/>
    <row r="32949" hidden="1" x14ac:dyDescent="0.2"/>
    <row r="32950" hidden="1" x14ac:dyDescent="0.2"/>
    <row r="32951" hidden="1" x14ac:dyDescent="0.2"/>
    <row r="32952" hidden="1" x14ac:dyDescent="0.2"/>
    <row r="32953" hidden="1" x14ac:dyDescent="0.2"/>
    <row r="32954" hidden="1" x14ac:dyDescent="0.2"/>
    <row r="32955" hidden="1" x14ac:dyDescent="0.2"/>
    <row r="32956" hidden="1" x14ac:dyDescent="0.2"/>
    <row r="32957" hidden="1" x14ac:dyDescent="0.2"/>
    <row r="32958" hidden="1" x14ac:dyDescent="0.2"/>
    <row r="32959" hidden="1" x14ac:dyDescent="0.2"/>
    <row r="32960" hidden="1" x14ac:dyDescent="0.2"/>
    <row r="32961" hidden="1" x14ac:dyDescent="0.2"/>
    <row r="32962" hidden="1" x14ac:dyDescent="0.2"/>
    <row r="32963" hidden="1" x14ac:dyDescent="0.2"/>
    <row r="32964" hidden="1" x14ac:dyDescent="0.2"/>
    <row r="32965" hidden="1" x14ac:dyDescent="0.2"/>
    <row r="32966" hidden="1" x14ac:dyDescent="0.2"/>
    <row r="32967" hidden="1" x14ac:dyDescent="0.2"/>
    <row r="32968" hidden="1" x14ac:dyDescent="0.2"/>
    <row r="32969" hidden="1" x14ac:dyDescent="0.2"/>
    <row r="32970" hidden="1" x14ac:dyDescent="0.2"/>
    <row r="32971" hidden="1" x14ac:dyDescent="0.2"/>
    <row r="32972" hidden="1" x14ac:dyDescent="0.2"/>
    <row r="32973" hidden="1" x14ac:dyDescent="0.2"/>
    <row r="32974" hidden="1" x14ac:dyDescent="0.2"/>
    <row r="32975" hidden="1" x14ac:dyDescent="0.2"/>
    <row r="32976" hidden="1" x14ac:dyDescent="0.2"/>
    <row r="32977" hidden="1" x14ac:dyDescent="0.2"/>
    <row r="32978" hidden="1" x14ac:dyDescent="0.2"/>
    <row r="32979" hidden="1" x14ac:dyDescent="0.2"/>
    <row r="32980" hidden="1" x14ac:dyDescent="0.2"/>
    <row r="32981" hidden="1" x14ac:dyDescent="0.2"/>
    <row r="32982" hidden="1" x14ac:dyDescent="0.2"/>
    <row r="32983" hidden="1" x14ac:dyDescent="0.2"/>
    <row r="32984" hidden="1" x14ac:dyDescent="0.2"/>
    <row r="32985" hidden="1" x14ac:dyDescent="0.2"/>
    <row r="32986" hidden="1" x14ac:dyDescent="0.2"/>
    <row r="32987" hidden="1" x14ac:dyDescent="0.2"/>
    <row r="32988" hidden="1" x14ac:dyDescent="0.2"/>
    <row r="32989" hidden="1" x14ac:dyDescent="0.2"/>
    <row r="32990" hidden="1" x14ac:dyDescent="0.2"/>
    <row r="32991" hidden="1" x14ac:dyDescent="0.2"/>
    <row r="32992" hidden="1" x14ac:dyDescent="0.2"/>
    <row r="32993" hidden="1" x14ac:dyDescent="0.2"/>
    <row r="32994" hidden="1" x14ac:dyDescent="0.2"/>
    <row r="32995" hidden="1" x14ac:dyDescent="0.2"/>
    <row r="32996" hidden="1" x14ac:dyDescent="0.2"/>
    <row r="32997" hidden="1" x14ac:dyDescent="0.2"/>
    <row r="32998" hidden="1" x14ac:dyDescent="0.2"/>
    <row r="32999" hidden="1" x14ac:dyDescent="0.2"/>
    <row r="33000" hidden="1" x14ac:dyDescent="0.2"/>
    <row r="33001" hidden="1" x14ac:dyDescent="0.2"/>
    <row r="33002" hidden="1" x14ac:dyDescent="0.2"/>
    <row r="33003" hidden="1" x14ac:dyDescent="0.2"/>
    <row r="33004" hidden="1" x14ac:dyDescent="0.2"/>
    <row r="33005" hidden="1" x14ac:dyDescent="0.2"/>
    <row r="33006" hidden="1" x14ac:dyDescent="0.2"/>
    <row r="33007" hidden="1" x14ac:dyDescent="0.2"/>
    <row r="33008" hidden="1" x14ac:dyDescent="0.2"/>
    <row r="33009" hidden="1" x14ac:dyDescent="0.2"/>
    <row r="33010" hidden="1" x14ac:dyDescent="0.2"/>
    <row r="33011" hidden="1" x14ac:dyDescent="0.2"/>
    <row r="33012" hidden="1" x14ac:dyDescent="0.2"/>
    <row r="33013" hidden="1" x14ac:dyDescent="0.2"/>
    <row r="33014" hidden="1" x14ac:dyDescent="0.2"/>
    <row r="33015" hidden="1" x14ac:dyDescent="0.2"/>
    <row r="33016" hidden="1" x14ac:dyDescent="0.2"/>
    <row r="33017" hidden="1" x14ac:dyDescent="0.2"/>
    <row r="33018" hidden="1" x14ac:dyDescent="0.2"/>
    <row r="33019" hidden="1" x14ac:dyDescent="0.2"/>
    <row r="33020" hidden="1" x14ac:dyDescent="0.2"/>
    <row r="33021" hidden="1" x14ac:dyDescent="0.2"/>
    <row r="33022" hidden="1" x14ac:dyDescent="0.2"/>
    <row r="33023" hidden="1" x14ac:dyDescent="0.2"/>
    <row r="33024" hidden="1" x14ac:dyDescent="0.2"/>
    <row r="33025" hidden="1" x14ac:dyDescent="0.2"/>
    <row r="33026" hidden="1" x14ac:dyDescent="0.2"/>
    <row r="33027" hidden="1" x14ac:dyDescent="0.2"/>
    <row r="33028" hidden="1" x14ac:dyDescent="0.2"/>
    <row r="33029" hidden="1" x14ac:dyDescent="0.2"/>
    <row r="33030" hidden="1" x14ac:dyDescent="0.2"/>
    <row r="33031" hidden="1" x14ac:dyDescent="0.2"/>
    <row r="33032" hidden="1" x14ac:dyDescent="0.2"/>
    <row r="33033" hidden="1" x14ac:dyDescent="0.2"/>
    <row r="33034" hidden="1" x14ac:dyDescent="0.2"/>
    <row r="33035" hidden="1" x14ac:dyDescent="0.2"/>
    <row r="33036" hidden="1" x14ac:dyDescent="0.2"/>
    <row r="33037" hidden="1" x14ac:dyDescent="0.2"/>
    <row r="33038" hidden="1" x14ac:dyDescent="0.2"/>
    <row r="33039" hidden="1" x14ac:dyDescent="0.2"/>
    <row r="33040" hidden="1" x14ac:dyDescent="0.2"/>
    <row r="33041" hidden="1" x14ac:dyDescent="0.2"/>
    <row r="33042" hidden="1" x14ac:dyDescent="0.2"/>
    <row r="33043" hidden="1" x14ac:dyDescent="0.2"/>
    <row r="33044" hidden="1" x14ac:dyDescent="0.2"/>
    <row r="33045" hidden="1" x14ac:dyDescent="0.2"/>
    <row r="33046" hidden="1" x14ac:dyDescent="0.2"/>
    <row r="33047" hidden="1" x14ac:dyDescent="0.2"/>
    <row r="33048" hidden="1" x14ac:dyDescent="0.2"/>
    <row r="33049" hidden="1" x14ac:dyDescent="0.2"/>
    <row r="33050" hidden="1" x14ac:dyDescent="0.2"/>
    <row r="33051" hidden="1" x14ac:dyDescent="0.2"/>
    <row r="33052" hidden="1" x14ac:dyDescent="0.2"/>
    <row r="33053" hidden="1" x14ac:dyDescent="0.2"/>
    <row r="33054" hidden="1" x14ac:dyDescent="0.2"/>
    <row r="33055" hidden="1" x14ac:dyDescent="0.2"/>
    <row r="33056" hidden="1" x14ac:dyDescent="0.2"/>
    <row r="33057" hidden="1" x14ac:dyDescent="0.2"/>
    <row r="33058" hidden="1" x14ac:dyDescent="0.2"/>
    <row r="33059" hidden="1" x14ac:dyDescent="0.2"/>
    <row r="33060" hidden="1" x14ac:dyDescent="0.2"/>
    <row r="33061" hidden="1" x14ac:dyDescent="0.2"/>
    <row r="33062" hidden="1" x14ac:dyDescent="0.2"/>
    <row r="33063" hidden="1" x14ac:dyDescent="0.2"/>
    <row r="33064" hidden="1" x14ac:dyDescent="0.2"/>
    <row r="33065" hidden="1" x14ac:dyDescent="0.2"/>
    <row r="33066" hidden="1" x14ac:dyDescent="0.2"/>
    <row r="33067" hidden="1" x14ac:dyDescent="0.2"/>
    <row r="33068" hidden="1" x14ac:dyDescent="0.2"/>
    <row r="33069" hidden="1" x14ac:dyDescent="0.2"/>
    <row r="33070" hidden="1" x14ac:dyDescent="0.2"/>
    <row r="33071" hidden="1" x14ac:dyDescent="0.2"/>
    <row r="33072" hidden="1" x14ac:dyDescent="0.2"/>
    <row r="33073" hidden="1" x14ac:dyDescent="0.2"/>
    <row r="33074" hidden="1" x14ac:dyDescent="0.2"/>
    <row r="33075" hidden="1" x14ac:dyDescent="0.2"/>
    <row r="33076" hidden="1" x14ac:dyDescent="0.2"/>
    <row r="33077" hidden="1" x14ac:dyDescent="0.2"/>
    <row r="33078" hidden="1" x14ac:dyDescent="0.2"/>
    <row r="33079" hidden="1" x14ac:dyDescent="0.2"/>
    <row r="33080" hidden="1" x14ac:dyDescent="0.2"/>
    <row r="33081" hidden="1" x14ac:dyDescent="0.2"/>
    <row r="33082" hidden="1" x14ac:dyDescent="0.2"/>
    <row r="33083" hidden="1" x14ac:dyDescent="0.2"/>
    <row r="33084" hidden="1" x14ac:dyDescent="0.2"/>
    <row r="33085" hidden="1" x14ac:dyDescent="0.2"/>
    <row r="33086" hidden="1" x14ac:dyDescent="0.2"/>
    <row r="33087" hidden="1" x14ac:dyDescent="0.2"/>
    <row r="33088" hidden="1" x14ac:dyDescent="0.2"/>
    <row r="33089" hidden="1" x14ac:dyDescent="0.2"/>
    <row r="33090" hidden="1" x14ac:dyDescent="0.2"/>
    <row r="33091" hidden="1" x14ac:dyDescent="0.2"/>
    <row r="33092" hidden="1" x14ac:dyDescent="0.2"/>
    <row r="33093" hidden="1" x14ac:dyDescent="0.2"/>
    <row r="33094" hidden="1" x14ac:dyDescent="0.2"/>
    <row r="33095" hidden="1" x14ac:dyDescent="0.2"/>
    <row r="33096" hidden="1" x14ac:dyDescent="0.2"/>
    <row r="33097" hidden="1" x14ac:dyDescent="0.2"/>
    <row r="33098" hidden="1" x14ac:dyDescent="0.2"/>
    <row r="33099" hidden="1" x14ac:dyDescent="0.2"/>
    <row r="33100" hidden="1" x14ac:dyDescent="0.2"/>
    <row r="33101" hidden="1" x14ac:dyDescent="0.2"/>
    <row r="33102" hidden="1" x14ac:dyDescent="0.2"/>
    <row r="33103" hidden="1" x14ac:dyDescent="0.2"/>
    <row r="33104" hidden="1" x14ac:dyDescent="0.2"/>
    <row r="33105" hidden="1" x14ac:dyDescent="0.2"/>
    <row r="33106" hidden="1" x14ac:dyDescent="0.2"/>
    <row r="33107" hidden="1" x14ac:dyDescent="0.2"/>
    <row r="33108" hidden="1" x14ac:dyDescent="0.2"/>
    <row r="33109" hidden="1" x14ac:dyDescent="0.2"/>
    <row r="33110" hidden="1" x14ac:dyDescent="0.2"/>
    <row r="33111" hidden="1" x14ac:dyDescent="0.2"/>
    <row r="33112" hidden="1" x14ac:dyDescent="0.2"/>
    <row r="33113" hidden="1" x14ac:dyDescent="0.2"/>
    <row r="33114" hidden="1" x14ac:dyDescent="0.2"/>
    <row r="33115" hidden="1" x14ac:dyDescent="0.2"/>
    <row r="33116" hidden="1" x14ac:dyDescent="0.2"/>
    <row r="33117" hidden="1" x14ac:dyDescent="0.2"/>
    <row r="33118" hidden="1" x14ac:dyDescent="0.2"/>
    <row r="33119" hidden="1" x14ac:dyDescent="0.2"/>
    <row r="33120" hidden="1" x14ac:dyDescent="0.2"/>
    <row r="33121" hidden="1" x14ac:dyDescent="0.2"/>
    <row r="33122" hidden="1" x14ac:dyDescent="0.2"/>
    <row r="33123" hidden="1" x14ac:dyDescent="0.2"/>
    <row r="33124" hidden="1" x14ac:dyDescent="0.2"/>
    <row r="33125" hidden="1" x14ac:dyDescent="0.2"/>
    <row r="33126" hidden="1" x14ac:dyDescent="0.2"/>
    <row r="33127" hidden="1" x14ac:dyDescent="0.2"/>
    <row r="33128" hidden="1" x14ac:dyDescent="0.2"/>
    <row r="33129" hidden="1" x14ac:dyDescent="0.2"/>
    <row r="33130" hidden="1" x14ac:dyDescent="0.2"/>
    <row r="33131" hidden="1" x14ac:dyDescent="0.2"/>
    <row r="33132" hidden="1" x14ac:dyDescent="0.2"/>
    <row r="33133" hidden="1" x14ac:dyDescent="0.2"/>
    <row r="33134" hidden="1" x14ac:dyDescent="0.2"/>
    <row r="33135" hidden="1" x14ac:dyDescent="0.2"/>
    <row r="33136" hidden="1" x14ac:dyDescent="0.2"/>
    <row r="33137" hidden="1" x14ac:dyDescent="0.2"/>
    <row r="33138" hidden="1" x14ac:dyDescent="0.2"/>
    <row r="33139" hidden="1" x14ac:dyDescent="0.2"/>
    <row r="33140" hidden="1" x14ac:dyDescent="0.2"/>
    <row r="33141" hidden="1" x14ac:dyDescent="0.2"/>
    <row r="33142" hidden="1" x14ac:dyDescent="0.2"/>
    <row r="33143" hidden="1" x14ac:dyDescent="0.2"/>
    <row r="33144" hidden="1" x14ac:dyDescent="0.2"/>
    <row r="33145" hidden="1" x14ac:dyDescent="0.2"/>
    <row r="33146" hidden="1" x14ac:dyDescent="0.2"/>
    <row r="33147" hidden="1" x14ac:dyDescent="0.2"/>
    <row r="33148" hidden="1" x14ac:dyDescent="0.2"/>
    <row r="33149" hidden="1" x14ac:dyDescent="0.2"/>
    <row r="33150" hidden="1" x14ac:dyDescent="0.2"/>
    <row r="33151" hidden="1" x14ac:dyDescent="0.2"/>
    <row r="33152" hidden="1" x14ac:dyDescent="0.2"/>
    <row r="33153" hidden="1" x14ac:dyDescent="0.2"/>
    <row r="33154" hidden="1" x14ac:dyDescent="0.2"/>
    <row r="33155" hidden="1" x14ac:dyDescent="0.2"/>
    <row r="33156" hidden="1" x14ac:dyDescent="0.2"/>
    <row r="33157" hidden="1" x14ac:dyDescent="0.2"/>
    <row r="33158" hidden="1" x14ac:dyDescent="0.2"/>
    <row r="33159" hidden="1" x14ac:dyDescent="0.2"/>
    <row r="33160" hidden="1" x14ac:dyDescent="0.2"/>
    <row r="33161" hidden="1" x14ac:dyDescent="0.2"/>
    <row r="33162" hidden="1" x14ac:dyDescent="0.2"/>
    <row r="33163" hidden="1" x14ac:dyDescent="0.2"/>
    <row r="33164" hidden="1" x14ac:dyDescent="0.2"/>
    <row r="33165" hidden="1" x14ac:dyDescent="0.2"/>
    <row r="33166" hidden="1" x14ac:dyDescent="0.2"/>
    <row r="33167" hidden="1" x14ac:dyDescent="0.2"/>
    <row r="33168" hidden="1" x14ac:dyDescent="0.2"/>
    <row r="33169" hidden="1" x14ac:dyDescent="0.2"/>
    <row r="33170" hidden="1" x14ac:dyDescent="0.2"/>
    <row r="33171" hidden="1" x14ac:dyDescent="0.2"/>
    <row r="33172" hidden="1" x14ac:dyDescent="0.2"/>
    <row r="33173" hidden="1" x14ac:dyDescent="0.2"/>
    <row r="33174" hidden="1" x14ac:dyDescent="0.2"/>
    <row r="33175" hidden="1" x14ac:dyDescent="0.2"/>
    <row r="33176" hidden="1" x14ac:dyDescent="0.2"/>
    <row r="33177" hidden="1" x14ac:dyDescent="0.2"/>
    <row r="33178" hidden="1" x14ac:dyDescent="0.2"/>
    <row r="33179" hidden="1" x14ac:dyDescent="0.2"/>
    <row r="33180" hidden="1" x14ac:dyDescent="0.2"/>
    <row r="33181" hidden="1" x14ac:dyDescent="0.2"/>
    <row r="33182" hidden="1" x14ac:dyDescent="0.2"/>
    <row r="33183" hidden="1" x14ac:dyDescent="0.2"/>
    <row r="33184" hidden="1" x14ac:dyDescent="0.2"/>
    <row r="33185" hidden="1" x14ac:dyDescent="0.2"/>
    <row r="33186" hidden="1" x14ac:dyDescent="0.2"/>
    <row r="33187" hidden="1" x14ac:dyDescent="0.2"/>
    <row r="33188" hidden="1" x14ac:dyDescent="0.2"/>
    <row r="33189" hidden="1" x14ac:dyDescent="0.2"/>
    <row r="33190" hidden="1" x14ac:dyDescent="0.2"/>
    <row r="33191" hidden="1" x14ac:dyDescent="0.2"/>
    <row r="33192" hidden="1" x14ac:dyDescent="0.2"/>
    <row r="33193" hidden="1" x14ac:dyDescent="0.2"/>
    <row r="33194" hidden="1" x14ac:dyDescent="0.2"/>
    <row r="33195" hidden="1" x14ac:dyDescent="0.2"/>
    <row r="33196" hidden="1" x14ac:dyDescent="0.2"/>
    <row r="33197" hidden="1" x14ac:dyDescent="0.2"/>
    <row r="33198" hidden="1" x14ac:dyDescent="0.2"/>
    <row r="33199" hidden="1" x14ac:dyDescent="0.2"/>
    <row r="33200" hidden="1" x14ac:dyDescent="0.2"/>
    <row r="33201" hidden="1" x14ac:dyDescent="0.2"/>
    <row r="33202" hidden="1" x14ac:dyDescent="0.2"/>
    <row r="33203" hidden="1" x14ac:dyDescent="0.2"/>
    <row r="33204" hidden="1" x14ac:dyDescent="0.2"/>
    <row r="33205" hidden="1" x14ac:dyDescent="0.2"/>
    <row r="33206" hidden="1" x14ac:dyDescent="0.2"/>
    <row r="33207" hidden="1" x14ac:dyDescent="0.2"/>
    <row r="33208" hidden="1" x14ac:dyDescent="0.2"/>
    <row r="33209" hidden="1" x14ac:dyDescent="0.2"/>
    <row r="33210" hidden="1" x14ac:dyDescent="0.2"/>
    <row r="33211" hidden="1" x14ac:dyDescent="0.2"/>
    <row r="33212" hidden="1" x14ac:dyDescent="0.2"/>
    <row r="33213" hidden="1" x14ac:dyDescent="0.2"/>
    <row r="33214" hidden="1" x14ac:dyDescent="0.2"/>
    <row r="33215" hidden="1" x14ac:dyDescent="0.2"/>
    <row r="33216" hidden="1" x14ac:dyDescent="0.2"/>
    <row r="33217" hidden="1" x14ac:dyDescent="0.2"/>
    <row r="33218" hidden="1" x14ac:dyDescent="0.2"/>
    <row r="33219" hidden="1" x14ac:dyDescent="0.2"/>
    <row r="33220" hidden="1" x14ac:dyDescent="0.2"/>
    <row r="33221" hidden="1" x14ac:dyDescent="0.2"/>
    <row r="33222" hidden="1" x14ac:dyDescent="0.2"/>
    <row r="33223" hidden="1" x14ac:dyDescent="0.2"/>
    <row r="33224" hidden="1" x14ac:dyDescent="0.2"/>
    <row r="33225" hidden="1" x14ac:dyDescent="0.2"/>
    <row r="33226" hidden="1" x14ac:dyDescent="0.2"/>
    <row r="33227" hidden="1" x14ac:dyDescent="0.2"/>
    <row r="33228" hidden="1" x14ac:dyDescent="0.2"/>
    <row r="33229" hidden="1" x14ac:dyDescent="0.2"/>
    <row r="33230" hidden="1" x14ac:dyDescent="0.2"/>
    <row r="33231" hidden="1" x14ac:dyDescent="0.2"/>
    <row r="33232" hidden="1" x14ac:dyDescent="0.2"/>
    <row r="33233" hidden="1" x14ac:dyDescent="0.2"/>
    <row r="33234" hidden="1" x14ac:dyDescent="0.2"/>
    <row r="33235" hidden="1" x14ac:dyDescent="0.2"/>
    <row r="33236" hidden="1" x14ac:dyDescent="0.2"/>
    <row r="33237" hidden="1" x14ac:dyDescent="0.2"/>
    <row r="33238" hidden="1" x14ac:dyDescent="0.2"/>
    <row r="33239" hidden="1" x14ac:dyDescent="0.2"/>
    <row r="33240" hidden="1" x14ac:dyDescent="0.2"/>
    <row r="33241" hidden="1" x14ac:dyDescent="0.2"/>
    <row r="33242" hidden="1" x14ac:dyDescent="0.2"/>
    <row r="33243" hidden="1" x14ac:dyDescent="0.2"/>
    <row r="33244" hidden="1" x14ac:dyDescent="0.2"/>
    <row r="33245" hidden="1" x14ac:dyDescent="0.2"/>
    <row r="33246" hidden="1" x14ac:dyDescent="0.2"/>
    <row r="33247" hidden="1" x14ac:dyDescent="0.2"/>
    <row r="33248" hidden="1" x14ac:dyDescent="0.2"/>
    <row r="33249" hidden="1" x14ac:dyDescent="0.2"/>
    <row r="33250" hidden="1" x14ac:dyDescent="0.2"/>
    <row r="33251" hidden="1" x14ac:dyDescent="0.2"/>
    <row r="33252" hidden="1" x14ac:dyDescent="0.2"/>
    <row r="33253" hidden="1" x14ac:dyDescent="0.2"/>
    <row r="33254" hidden="1" x14ac:dyDescent="0.2"/>
    <row r="33255" hidden="1" x14ac:dyDescent="0.2"/>
    <row r="33256" hidden="1" x14ac:dyDescent="0.2"/>
    <row r="33257" hidden="1" x14ac:dyDescent="0.2"/>
    <row r="33258" hidden="1" x14ac:dyDescent="0.2"/>
    <row r="33259" hidden="1" x14ac:dyDescent="0.2"/>
    <row r="33260" hidden="1" x14ac:dyDescent="0.2"/>
    <row r="33261" hidden="1" x14ac:dyDescent="0.2"/>
    <row r="33262" hidden="1" x14ac:dyDescent="0.2"/>
    <row r="33263" hidden="1" x14ac:dyDescent="0.2"/>
    <row r="33264" hidden="1" x14ac:dyDescent="0.2"/>
    <row r="33265" hidden="1" x14ac:dyDescent="0.2"/>
    <row r="33266" hidden="1" x14ac:dyDescent="0.2"/>
    <row r="33267" hidden="1" x14ac:dyDescent="0.2"/>
    <row r="33268" hidden="1" x14ac:dyDescent="0.2"/>
    <row r="33269" hidden="1" x14ac:dyDescent="0.2"/>
    <row r="33270" hidden="1" x14ac:dyDescent="0.2"/>
    <row r="33271" hidden="1" x14ac:dyDescent="0.2"/>
    <row r="33272" hidden="1" x14ac:dyDescent="0.2"/>
    <row r="33273" hidden="1" x14ac:dyDescent="0.2"/>
    <row r="33274" hidden="1" x14ac:dyDescent="0.2"/>
    <row r="33275" hidden="1" x14ac:dyDescent="0.2"/>
    <row r="33276" hidden="1" x14ac:dyDescent="0.2"/>
    <row r="33277" hidden="1" x14ac:dyDescent="0.2"/>
    <row r="33278" hidden="1" x14ac:dyDescent="0.2"/>
    <row r="33279" hidden="1" x14ac:dyDescent="0.2"/>
    <row r="33280" hidden="1" x14ac:dyDescent="0.2"/>
    <row r="33281" hidden="1" x14ac:dyDescent="0.2"/>
    <row r="33282" hidden="1" x14ac:dyDescent="0.2"/>
    <row r="33283" hidden="1" x14ac:dyDescent="0.2"/>
    <row r="33284" hidden="1" x14ac:dyDescent="0.2"/>
    <row r="33285" hidden="1" x14ac:dyDescent="0.2"/>
    <row r="33286" hidden="1" x14ac:dyDescent="0.2"/>
    <row r="33287" hidden="1" x14ac:dyDescent="0.2"/>
    <row r="33288" hidden="1" x14ac:dyDescent="0.2"/>
    <row r="33289" hidden="1" x14ac:dyDescent="0.2"/>
    <row r="33290" hidden="1" x14ac:dyDescent="0.2"/>
    <row r="33291" hidden="1" x14ac:dyDescent="0.2"/>
    <row r="33292" hidden="1" x14ac:dyDescent="0.2"/>
    <row r="33293" hidden="1" x14ac:dyDescent="0.2"/>
    <row r="33294" hidden="1" x14ac:dyDescent="0.2"/>
    <row r="33295" hidden="1" x14ac:dyDescent="0.2"/>
    <row r="33296" hidden="1" x14ac:dyDescent="0.2"/>
    <row r="33297" hidden="1" x14ac:dyDescent="0.2"/>
    <row r="33298" hidden="1" x14ac:dyDescent="0.2"/>
    <row r="33299" hidden="1" x14ac:dyDescent="0.2"/>
    <row r="33300" hidden="1" x14ac:dyDescent="0.2"/>
    <row r="33301" hidden="1" x14ac:dyDescent="0.2"/>
    <row r="33302" hidden="1" x14ac:dyDescent="0.2"/>
    <row r="33303" hidden="1" x14ac:dyDescent="0.2"/>
    <row r="33304" hidden="1" x14ac:dyDescent="0.2"/>
    <row r="33305" hidden="1" x14ac:dyDescent="0.2"/>
    <row r="33306" hidden="1" x14ac:dyDescent="0.2"/>
    <row r="33307" hidden="1" x14ac:dyDescent="0.2"/>
    <row r="33308" hidden="1" x14ac:dyDescent="0.2"/>
    <row r="33309" hidden="1" x14ac:dyDescent="0.2"/>
    <row r="33310" hidden="1" x14ac:dyDescent="0.2"/>
    <row r="33311" hidden="1" x14ac:dyDescent="0.2"/>
    <row r="33312" hidden="1" x14ac:dyDescent="0.2"/>
    <row r="33313" hidden="1" x14ac:dyDescent="0.2"/>
    <row r="33314" hidden="1" x14ac:dyDescent="0.2"/>
    <row r="33315" hidden="1" x14ac:dyDescent="0.2"/>
    <row r="33316" hidden="1" x14ac:dyDescent="0.2"/>
    <row r="33317" hidden="1" x14ac:dyDescent="0.2"/>
    <row r="33318" hidden="1" x14ac:dyDescent="0.2"/>
    <row r="33319" hidden="1" x14ac:dyDescent="0.2"/>
    <row r="33320" hidden="1" x14ac:dyDescent="0.2"/>
    <row r="33321" hidden="1" x14ac:dyDescent="0.2"/>
    <row r="33322" hidden="1" x14ac:dyDescent="0.2"/>
    <row r="33323" hidden="1" x14ac:dyDescent="0.2"/>
    <row r="33324" hidden="1" x14ac:dyDescent="0.2"/>
    <row r="33325" hidden="1" x14ac:dyDescent="0.2"/>
    <row r="33326" hidden="1" x14ac:dyDescent="0.2"/>
    <row r="33327" hidden="1" x14ac:dyDescent="0.2"/>
    <row r="33328" hidden="1" x14ac:dyDescent="0.2"/>
    <row r="33329" hidden="1" x14ac:dyDescent="0.2"/>
    <row r="33330" hidden="1" x14ac:dyDescent="0.2"/>
    <row r="33331" hidden="1" x14ac:dyDescent="0.2"/>
    <row r="33332" hidden="1" x14ac:dyDescent="0.2"/>
    <row r="33333" hidden="1" x14ac:dyDescent="0.2"/>
    <row r="33334" hidden="1" x14ac:dyDescent="0.2"/>
    <row r="33335" hidden="1" x14ac:dyDescent="0.2"/>
    <row r="33336" hidden="1" x14ac:dyDescent="0.2"/>
    <row r="33337" hidden="1" x14ac:dyDescent="0.2"/>
    <row r="33338" hidden="1" x14ac:dyDescent="0.2"/>
    <row r="33339" hidden="1" x14ac:dyDescent="0.2"/>
    <row r="33340" hidden="1" x14ac:dyDescent="0.2"/>
    <row r="33341" hidden="1" x14ac:dyDescent="0.2"/>
    <row r="33342" hidden="1" x14ac:dyDescent="0.2"/>
    <row r="33343" hidden="1" x14ac:dyDescent="0.2"/>
    <row r="33344" hidden="1" x14ac:dyDescent="0.2"/>
    <row r="33345" hidden="1" x14ac:dyDescent="0.2"/>
    <row r="33346" hidden="1" x14ac:dyDescent="0.2"/>
    <row r="33347" hidden="1" x14ac:dyDescent="0.2"/>
    <row r="33348" hidden="1" x14ac:dyDescent="0.2"/>
    <row r="33349" hidden="1" x14ac:dyDescent="0.2"/>
    <row r="33350" hidden="1" x14ac:dyDescent="0.2"/>
    <row r="33351" hidden="1" x14ac:dyDescent="0.2"/>
    <row r="33352" hidden="1" x14ac:dyDescent="0.2"/>
    <row r="33353" hidden="1" x14ac:dyDescent="0.2"/>
    <row r="33354" hidden="1" x14ac:dyDescent="0.2"/>
    <row r="33355" hidden="1" x14ac:dyDescent="0.2"/>
    <row r="33356" hidden="1" x14ac:dyDescent="0.2"/>
    <row r="33357" hidden="1" x14ac:dyDescent="0.2"/>
    <row r="33358" hidden="1" x14ac:dyDescent="0.2"/>
    <row r="33359" hidden="1" x14ac:dyDescent="0.2"/>
    <row r="33360" hidden="1" x14ac:dyDescent="0.2"/>
    <row r="33361" hidden="1" x14ac:dyDescent="0.2"/>
    <row r="33362" hidden="1" x14ac:dyDescent="0.2"/>
    <row r="33363" hidden="1" x14ac:dyDescent="0.2"/>
    <row r="33364" hidden="1" x14ac:dyDescent="0.2"/>
    <row r="33365" hidden="1" x14ac:dyDescent="0.2"/>
    <row r="33366" hidden="1" x14ac:dyDescent="0.2"/>
    <row r="33367" hidden="1" x14ac:dyDescent="0.2"/>
    <row r="33368" hidden="1" x14ac:dyDescent="0.2"/>
    <row r="33369" hidden="1" x14ac:dyDescent="0.2"/>
    <row r="33370" hidden="1" x14ac:dyDescent="0.2"/>
    <row r="33371" hidden="1" x14ac:dyDescent="0.2"/>
    <row r="33372" hidden="1" x14ac:dyDescent="0.2"/>
    <row r="33373" hidden="1" x14ac:dyDescent="0.2"/>
    <row r="33374" hidden="1" x14ac:dyDescent="0.2"/>
    <row r="33375" hidden="1" x14ac:dyDescent="0.2"/>
    <row r="33376" hidden="1" x14ac:dyDescent="0.2"/>
    <row r="33377" hidden="1" x14ac:dyDescent="0.2"/>
    <row r="33378" hidden="1" x14ac:dyDescent="0.2"/>
    <row r="33379" hidden="1" x14ac:dyDescent="0.2"/>
    <row r="33380" hidden="1" x14ac:dyDescent="0.2"/>
    <row r="33381" hidden="1" x14ac:dyDescent="0.2"/>
    <row r="33382" hidden="1" x14ac:dyDescent="0.2"/>
    <row r="33383" hidden="1" x14ac:dyDescent="0.2"/>
    <row r="33384" hidden="1" x14ac:dyDescent="0.2"/>
    <row r="33385" hidden="1" x14ac:dyDescent="0.2"/>
    <row r="33386" hidden="1" x14ac:dyDescent="0.2"/>
    <row r="33387" hidden="1" x14ac:dyDescent="0.2"/>
    <row r="33388" hidden="1" x14ac:dyDescent="0.2"/>
    <row r="33389" hidden="1" x14ac:dyDescent="0.2"/>
    <row r="33390" hidden="1" x14ac:dyDescent="0.2"/>
    <row r="33391" hidden="1" x14ac:dyDescent="0.2"/>
    <row r="33392" hidden="1" x14ac:dyDescent="0.2"/>
    <row r="33393" hidden="1" x14ac:dyDescent="0.2"/>
    <row r="33394" hidden="1" x14ac:dyDescent="0.2"/>
    <row r="33395" hidden="1" x14ac:dyDescent="0.2"/>
    <row r="33396" hidden="1" x14ac:dyDescent="0.2"/>
    <row r="33397" hidden="1" x14ac:dyDescent="0.2"/>
    <row r="33398" hidden="1" x14ac:dyDescent="0.2"/>
    <row r="33399" hidden="1" x14ac:dyDescent="0.2"/>
    <row r="33400" hidden="1" x14ac:dyDescent="0.2"/>
    <row r="33401" hidden="1" x14ac:dyDescent="0.2"/>
    <row r="33402" hidden="1" x14ac:dyDescent="0.2"/>
    <row r="33403" hidden="1" x14ac:dyDescent="0.2"/>
    <row r="33404" hidden="1" x14ac:dyDescent="0.2"/>
    <row r="33405" hidden="1" x14ac:dyDescent="0.2"/>
    <row r="33406" hidden="1" x14ac:dyDescent="0.2"/>
    <row r="33407" hidden="1" x14ac:dyDescent="0.2"/>
    <row r="33408" hidden="1" x14ac:dyDescent="0.2"/>
    <row r="33409" hidden="1" x14ac:dyDescent="0.2"/>
    <row r="33410" hidden="1" x14ac:dyDescent="0.2"/>
    <row r="33411" hidden="1" x14ac:dyDescent="0.2"/>
    <row r="33412" hidden="1" x14ac:dyDescent="0.2"/>
    <row r="33413" hidden="1" x14ac:dyDescent="0.2"/>
    <row r="33414" hidden="1" x14ac:dyDescent="0.2"/>
    <row r="33415" hidden="1" x14ac:dyDescent="0.2"/>
    <row r="33416" hidden="1" x14ac:dyDescent="0.2"/>
    <row r="33417" hidden="1" x14ac:dyDescent="0.2"/>
    <row r="33418" hidden="1" x14ac:dyDescent="0.2"/>
    <row r="33419" hidden="1" x14ac:dyDescent="0.2"/>
    <row r="33420" hidden="1" x14ac:dyDescent="0.2"/>
    <row r="33421" hidden="1" x14ac:dyDescent="0.2"/>
    <row r="33422" hidden="1" x14ac:dyDescent="0.2"/>
    <row r="33423" hidden="1" x14ac:dyDescent="0.2"/>
    <row r="33424" hidden="1" x14ac:dyDescent="0.2"/>
    <row r="33425" hidden="1" x14ac:dyDescent="0.2"/>
    <row r="33426" hidden="1" x14ac:dyDescent="0.2"/>
    <row r="33427" hidden="1" x14ac:dyDescent="0.2"/>
    <row r="33428" hidden="1" x14ac:dyDescent="0.2"/>
    <row r="33429" hidden="1" x14ac:dyDescent="0.2"/>
    <row r="33430" hidden="1" x14ac:dyDescent="0.2"/>
    <row r="33431" hidden="1" x14ac:dyDescent="0.2"/>
    <row r="33432" hidden="1" x14ac:dyDescent="0.2"/>
    <row r="33433" hidden="1" x14ac:dyDescent="0.2"/>
    <row r="33434" hidden="1" x14ac:dyDescent="0.2"/>
    <row r="33435" hidden="1" x14ac:dyDescent="0.2"/>
    <row r="33436" hidden="1" x14ac:dyDescent="0.2"/>
    <row r="33437" hidden="1" x14ac:dyDescent="0.2"/>
    <row r="33438" hidden="1" x14ac:dyDescent="0.2"/>
    <row r="33439" hidden="1" x14ac:dyDescent="0.2"/>
    <row r="33440" hidden="1" x14ac:dyDescent="0.2"/>
    <row r="33441" hidden="1" x14ac:dyDescent="0.2"/>
    <row r="33442" hidden="1" x14ac:dyDescent="0.2"/>
    <row r="33443" hidden="1" x14ac:dyDescent="0.2"/>
    <row r="33444" hidden="1" x14ac:dyDescent="0.2"/>
    <row r="33445" hidden="1" x14ac:dyDescent="0.2"/>
    <row r="33446" hidden="1" x14ac:dyDescent="0.2"/>
    <row r="33447" hidden="1" x14ac:dyDescent="0.2"/>
    <row r="33448" hidden="1" x14ac:dyDescent="0.2"/>
    <row r="33449" hidden="1" x14ac:dyDescent="0.2"/>
    <row r="33450" hidden="1" x14ac:dyDescent="0.2"/>
    <row r="33451" hidden="1" x14ac:dyDescent="0.2"/>
    <row r="33452" hidden="1" x14ac:dyDescent="0.2"/>
    <row r="33453" hidden="1" x14ac:dyDescent="0.2"/>
    <row r="33454" hidden="1" x14ac:dyDescent="0.2"/>
    <row r="33455" hidden="1" x14ac:dyDescent="0.2"/>
    <row r="33456" hidden="1" x14ac:dyDescent="0.2"/>
    <row r="33457" hidden="1" x14ac:dyDescent="0.2"/>
    <row r="33458" hidden="1" x14ac:dyDescent="0.2"/>
    <row r="33459" hidden="1" x14ac:dyDescent="0.2"/>
    <row r="33460" hidden="1" x14ac:dyDescent="0.2"/>
    <row r="33461" hidden="1" x14ac:dyDescent="0.2"/>
    <row r="33462" hidden="1" x14ac:dyDescent="0.2"/>
    <row r="33463" hidden="1" x14ac:dyDescent="0.2"/>
    <row r="33464" hidden="1" x14ac:dyDescent="0.2"/>
    <row r="33465" hidden="1" x14ac:dyDescent="0.2"/>
    <row r="33466" hidden="1" x14ac:dyDescent="0.2"/>
    <row r="33467" hidden="1" x14ac:dyDescent="0.2"/>
    <row r="33468" hidden="1" x14ac:dyDescent="0.2"/>
    <row r="33469" hidden="1" x14ac:dyDescent="0.2"/>
    <row r="33470" hidden="1" x14ac:dyDescent="0.2"/>
    <row r="33471" hidden="1" x14ac:dyDescent="0.2"/>
    <row r="33472" hidden="1" x14ac:dyDescent="0.2"/>
    <row r="33473" hidden="1" x14ac:dyDescent="0.2"/>
    <row r="33474" hidden="1" x14ac:dyDescent="0.2"/>
    <row r="33475" hidden="1" x14ac:dyDescent="0.2"/>
    <row r="33476" hidden="1" x14ac:dyDescent="0.2"/>
    <row r="33477" hidden="1" x14ac:dyDescent="0.2"/>
    <row r="33478" hidden="1" x14ac:dyDescent="0.2"/>
    <row r="33479" hidden="1" x14ac:dyDescent="0.2"/>
    <row r="33480" hidden="1" x14ac:dyDescent="0.2"/>
    <row r="33481" hidden="1" x14ac:dyDescent="0.2"/>
    <row r="33482" hidden="1" x14ac:dyDescent="0.2"/>
    <row r="33483" hidden="1" x14ac:dyDescent="0.2"/>
    <row r="33484" hidden="1" x14ac:dyDescent="0.2"/>
    <row r="33485" hidden="1" x14ac:dyDescent="0.2"/>
    <row r="33486" hidden="1" x14ac:dyDescent="0.2"/>
    <row r="33487" hidden="1" x14ac:dyDescent="0.2"/>
    <row r="33488" hidden="1" x14ac:dyDescent="0.2"/>
    <row r="33489" hidden="1" x14ac:dyDescent="0.2"/>
    <row r="33490" hidden="1" x14ac:dyDescent="0.2"/>
    <row r="33491" hidden="1" x14ac:dyDescent="0.2"/>
    <row r="33492" hidden="1" x14ac:dyDescent="0.2"/>
    <row r="33493" hidden="1" x14ac:dyDescent="0.2"/>
    <row r="33494" hidden="1" x14ac:dyDescent="0.2"/>
    <row r="33495" hidden="1" x14ac:dyDescent="0.2"/>
    <row r="33496" hidden="1" x14ac:dyDescent="0.2"/>
    <row r="33497" hidden="1" x14ac:dyDescent="0.2"/>
    <row r="33498" hidden="1" x14ac:dyDescent="0.2"/>
    <row r="33499" hidden="1" x14ac:dyDescent="0.2"/>
    <row r="33500" hidden="1" x14ac:dyDescent="0.2"/>
    <row r="33501" hidden="1" x14ac:dyDescent="0.2"/>
    <row r="33502" hidden="1" x14ac:dyDescent="0.2"/>
    <row r="33503" hidden="1" x14ac:dyDescent="0.2"/>
    <row r="33504" hidden="1" x14ac:dyDescent="0.2"/>
    <row r="33505" hidden="1" x14ac:dyDescent="0.2"/>
    <row r="33506" hidden="1" x14ac:dyDescent="0.2"/>
    <row r="33507" hidden="1" x14ac:dyDescent="0.2"/>
    <row r="33508" hidden="1" x14ac:dyDescent="0.2"/>
    <row r="33509" hidden="1" x14ac:dyDescent="0.2"/>
    <row r="33510" hidden="1" x14ac:dyDescent="0.2"/>
    <row r="33511" hidden="1" x14ac:dyDescent="0.2"/>
    <row r="33512" hidden="1" x14ac:dyDescent="0.2"/>
    <row r="33513" hidden="1" x14ac:dyDescent="0.2"/>
    <row r="33514" hidden="1" x14ac:dyDescent="0.2"/>
    <row r="33515" hidden="1" x14ac:dyDescent="0.2"/>
    <row r="33516" hidden="1" x14ac:dyDescent="0.2"/>
    <row r="33517" hidden="1" x14ac:dyDescent="0.2"/>
    <row r="33518" hidden="1" x14ac:dyDescent="0.2"/>
    <row r="33519" hidden="1" x14ac:dyDescent="0.2"/>
    <row r="33520" hidden="1" x14ac:dyDescent="0.2"/>
    <row r="33521" hidden="1" x14ac:dyDescent="0.2"/>
    <row r="33522" hidden="1" x14ac:dyDescent="0.2"/>
    <row r="33523" hidden="1" x14ac:dyDescent="0.2"/>
    <row r="33524" hidden="1" x14ac:dyDescent="0.2"/>
    <row r="33525" hidden="1" x14ac:dyDescent="0.2"/>
    <row r="33526" hidden="1" x14ac:dyDescent="0.2"/>
    <row r="33527" hidden="1" x14ac:dyDescent="0.2"/>
    <row r="33528" hidden="1" x14ac:dyDescent="0.2"/>
    <row r="33529" hidden="1" x14ac:dyDescent="0.2"/>
    <row r="33530" hidden="1" x14ac:dyDescent="0.2"/>
    <row r="33531" hidden="1" x14ac:dyDescent="0.2"/>
    <row r="33532" hidden="1" x14ac:dyDescent="0.2"/>
    <row r="33533" hidden="1" x14ac:dyDescent="0.2"/>
    <row r="33534" hidden="1" x14ac:dyDescent="0.2"/>
    <row r="33535" hidden="1" x14ac:dyDescent="0.2"/>
    <row r="33536" hidden="1" x14ac:dyDescent="0.2"/>
    <row r="33537" hidden="1" x14ac:dyDescent="0.2"/>
    <row r="33538" hidden="1" x14ac:dyDescent="0.2"/>
    <row r="33539" hidden="1" x14ac:dyDescent="0.2"/>
    <row r="33540" hidden="1" x14ac:dyDescent="0.2"/>
    <row r="33541" hidden="1" x14ac:dyDescent="0.2"/>
    <row r="33542" hidden="1" x14ac:dyDescent="0.2"/>
    <row r="33543" hidden="1" x14ac:dyDescent="0.2"/>
    <row r="33544" hidden="1" x14ac:dyDescent="0.2"/>
    <row r="33545" hidden="1" x14ac:dyDescent="0.2"/>
    <row r="33546" hidden="1" x14ac:dyDescent="0.2"/>
    <row r="33547" hidden="1" x14ac:dyDescent="0.2"/>
    <row r="33548" hidden="1" x14ac:dyDescent="0.2"/>
    <row r="33549" hidden="1" x14ac:dyDescent="0.2"/>
    <row r="33550" hidden="1" x14ac:dyDescent="0.2"/>
    <row r="33551" hidden="1" x14ac:dyDescent="0.2"/>
    <row r="33552" hidden="1" x14ac:dyDescent="0.2"/>
    <row r="33553" hidden="1" x14ac:dyDescent="0.2"/>
    <row r="33554" hidden="1" x14ac:dyDescent="0.2"/>
    <row r="33555" hidden="1" x14ac:dyDescent="0.2"/>
    <row r="33556" hidden="1" x14ac:dyDescent="0.2"/>
    <row r="33557" hidden="1" x14ac:dyDescent="0.2"/>
    <row r="33558" hidden="1" x14ac:dyDescent="0.2"/>
    <row r="33559" hidden="1" x14ac:dyDescent="0.2"/>
    <row r="33560" hidden="1" x14ac:dyDescent="0.2"/>
    <row r="33561" hidden="1" x14ac:dyDescent="0.2"/>
    <row r="33562" hidden="1" x14ac:dyDescent="0.2"/>
    <row r="33563" hidden="1" x14ac:dyDescent="0.2"/>
    <row r="33564" hidden="1" x14ac:dyDescent="0.2"/>
    <row r="33565" hidden="1" x14ac:dyDescent="0.2"/>
    <row r="33566" hidden="1" x14ac:dyDescent="0.2"/>
    <row r="33567" hidden="1" x14ac:dyDescent="0.2"/>
    <row r="33568" hidden="1" x14ac:dyDescent="0.2"/>
    <row r="33569" hidden="1" x14ac:dyDescent="0.2"/>
    <row r="33570" hidden="1" x14ac:dyDescent="0.2"/>
    <row r="33571" hidden="1" x14ac:dyDescent="0.2"/>
    <row r="33572" hidden="1" x14ac:dyDescent="0.2"/>
    <row r="33573" hidden="1" x14ac:dyDescent="0.2"/>
    <row r="33574" hidden="1" x14ac:dyDescent="0.2"/>
    <row r="33575" hidden="1" x14ac:dyDescent="0.2"/>
    <row r="33576" hidden="1" x14ac:dyDescent="0.2"/>
    <row r="33577" hidden="1" x14ac:dyDescent="0.2"/>
    <row r="33578" hidden="1" x14ac:dyDescent="0.2"/>
    <row r="33579" hidden="1" x14ac:dyDescent="0.2"/>
    <row r="33580" hidden="1" x14ac:dyDescent="0.2"/>
    <row r="33581" hidden="1" x14ac:dyDescent="0.2"/>
    <row r="33582" hidden="1" x14ac:dyDescent="0.2"/>
    <row r="33583" hidden="1" x14ac:dyDescent="0.2"/>
    <row r="33584" hidden="1" x14ac:dyDescent="0.2"/>
    <row r="33585" hidden="1" x14ac:dyDescent="0.2"/>
    <row r="33586" hidden="1" x14ac:dyDescent="0.2"/>
    <row r="33587" hidden="1" x14ac:dyDescent="0.2"/>
    <row r="33588" hidden="1" x14ac:dyDescent="0.2"/>
    <row r="33589" hidden="1" x14ac:dyDescent="0.2"/>
    <row r="33590" hidden="1" x14ac:dyDescent="0.2"/>
    <row r="33591" hidden="1" x14ac:dyDescent="0.2"/>
    <row r="33592" hidden="1" x14ac:dyDescent="0.2"/>
    <row r="33593" hidden="1" x14ac:dyDescent="0.2"/>
    <row r="33594" hidden="1" x14ac:dyDescent="0.2"/>
    <row r="33595" hidden="1" x14ac:dyDescent="0.2"/>
    <row r="33596" hidden="1" x14ac:dyDescent="0.2"/>
    <row r="33597" hidden="1" x14ac:dyDescent="0.2"/>
    <row r="33598" hidden="1" x14ac:dyDescent="0.2"/>
    <row r="33599" hidden="1" x14ac:dyDescent="0.2"/>
    <row r="33600" hidden="1" x14ac:dyDescent="0.2"/>
    <row r="33601" hidden="1" x14ac:dyDescent="0.2"/>
    <row r="33602" hidden="1" x14ac:dyDescent="0.2"/>
    <row r="33603" hidden="1" x14ac:dyDescent="0.2"/>
    <row r="33604" hidden="1" x14ac:dyDescent="0.2"/>
    <row r="33605" hidden="1" x14ac:dyDescent="0.2"/>
    <row r="33606" hidden="1" x14ac:dyDescent="0.2"/>
    <row r="33607" hidden="1" x14ac:dyDescent="0.2"/>
    <row r="33608" hidden="1" x14ac:dyDescent="0.2"/>
    <row r="33609" hidden="1" x14ac:dyDescent="0.2"/>
    <row r="33610" hidden="1" x14ac:dyDescent="0.2"/>
    <row r="33611" hidden="1" x14ac:dyDescent="0.2"/>
    <row r="33612" hidden="1" x14ac:dyDescent="0.2"/>
    <row r="33613" hidden="1" x14ac:dyDescent="0.2"/>
    <row r="33614" hidden="1" x14ac:dyDescent="0.2"/>
    <row r="33615" hidden="1" x14ac:dyDescent="0.2"/>
    <row r="33616" hidden="1" x14ac:dyDescent="0.2"/>
    <row r="33617" hidden="1" x14ac:dyDescent="0.2"/>
    <row r="33618" hidden="1" x14ac:dyDescent="0.2"/>
    <row r="33619" hidden="1" x14ac:dyDescent="0.2"/>
    <row r="33620" hidden="1" x14ac:dyDescent="0.2"/>
    <row r="33621" hidden="1" x14ac:dyDescent="0.2"/>
    <row r="33622" hidden="1" x14ac:dyDescent="0.2"/>
    <row r="33623" hidden="1" x14ac:dyDescent="0.2"/>
    <row r="33624" hidden="1" x14ac:dyDescent="0.2"/>
    <row r="33625" hidden="1" x14ac:dyDescent="0.2"/>
    <row r="33626" hidden="1" x14ac:dyDescent="0.2"/>
    <row r="33627" hidden="1" x14ac:dyDescent="0.2"/>
    <row r="33628" hidden="1" x14ac:dyDescent="0.2"/>
    <row r="33629" hidden="1" x14ac:dyDescent="0.2"/>
    <row r="33630" hidden="1" x14ac:dyDescent="0.2"/>
    <row r="33631" hidden="1" x14ac:dyDescent="0.2"/>
    <row r="33632" hidden="1" x14ac:dyDescent="0.2"/>
    <row r="33633" hidden="1" x14ac:dyDescent="0.2"/>
    <row r="33634" hidden="1" x14ac:dyDescent="0.2"/>
    <row r="33635" hidden="1" x14ac:dyDescent="0.2"/>
    <row r="33636" hidden="1" x14ac:dyDescent="0.2"/>
    <row r="33637" hidden="1" x14ac:dyDescent="0.2"/>
    <row r="33638" hidden="1" x14ac:dyDescent="0.2"/>
    <row r="33639" hidden="1" x14ac:dyDescent="0.2"/>
    <row r="33640" hidden="1" x14ac:dyDescent="0.2"/>
    <row r="33641" hidden="1" x14ac:dyDescent="0.2"/>
    <row r="33642" hidden="1" x14ac:dyDescent="0.2"/>
    <row r="33643" hidden="1" x14ac:dyDescent="0.2"/>
    <row r="33644" hidden="1" x14ac:dyDescent="0.2"/>
    <row r="33645" hidden="1" x14ac:dyDescent="0.2"/>
    <row r="33646" hidden="1" x14ac:dyDescent="0.2"/>
    <row r="33647" hidden="1" x14ac:dyDescent="0.2"/>
    <row r="33648" hidden="1" x14ac:dyDescent="0.2"/>
    <row r="33649" hidden="1" x14ac:dyDescent="0.2"/>
    <row r="33650" hidden="1" x14ac:dyDescent="0.2"/>
    <row r="33651" hidden="1" x14ac:dyDescent="0.2"/>
    <row r="33652" hidden="1" x14ac:dyDescent="0.2"/>
    <row r="33653" hidden="1" x14ac:dyDescent="0.2"/>
    <row r="33654" hidden="1" x14ac:dyDescent="0.2"/>
    <row r="33655" hidden="1" x14ac:dyDescent="0.2"/>
    <row r="33656" hidden="1" x14ac:dyDescent="0.2"/>
    <row r="33657" hidden="1" x14ac:dyDescent="0.2"/>
    <row r="33658" hidden="1" x14ac:dyDescent="0.2"/>
    <row r="33659" hidden="1" x14ac:dyDescent="0.2"/>
    <row r="33660" hidden="1" x14ac:dyDescent="0.2"/>
    <row r="33661" hidden="1" x14ac:dyDescent="0.2"/>
    <row r="33662" hidden="1" x14ac:dyDescent="0.2"/>
    <row r="33663" hidden="1" x14ac:dyDescent="0.2"/>
    <row r="33664" hidden="1" x14ac:dyDescent="0.2"/>
    <row r="33665" hidden="1" x14ac:dyDescent="0.2"/>
    <row r="33666" hidden="1" x14ac:dyDescent="0.2"/>
    <row r="33667" hidden="1" x14ac:dyDescent="0.2"/>
    <row r="33668" hidden="1" x14ac:dyDescent="0.2"/>
    <row r="33669" hidden="1" x14ac:dyDescent="0.2"/>
    <row r="33670" hidden="1" x14ac:dyDescent="0.2"/>
    <row r="33671" hidden="1" x14ac:dyDescent="0.2"/>
    <row r="33672" hidden="1" x14ac:dyDescent="0.2"/>
    <row r="33673" hidden="1" x14ac:dyDescent="0.2"/>
    <row r="33674" hidden="1" x14ac:dyDescent="0.2"/>
    <row r="33675" hidden="1" x14ac:dyDescent="0.2"/>
    <row r="33676" hidden="1" x14ac:dyDescent="0.2"/>
    <row r="33677" hidden="1" x14ac:dyDescent="0.2"/>
    <row r="33678" hidden="1" x14ac:dyDescent="0.2"/>
    <row r="33679" hidden="1" x14ac:dyDescent="0.2"/>
    <row r="33680" hidden="1" x14ac:dyDescent="0.2"/>
    <row r="33681" hidden="1" x14ac:dyDescent="0.2"/>
    <row r="33682" hidden="1" x14ac:dyDescent="0.2"/>
    <row r="33683" hidden="1" x14ac:dyDescent="0.2"/>
    <row r="33684" hidden="1" x14ac:dyDescent="0.2"/>
    <row r="33685" hidden="1" x14ac:dyDescent="0.2"/>
    <row r="33686" hidden="1" x14ac:dyDescent="0.2"/>
    <row r="33687" hidden="1" x14ac:dyDescent="0.2"/>
    <row r="33688" hidden="1" x14ac:dyDescent="0.2"/>
    <row r="33689" hidden="1" x14ac:dyDescent="0.2"/>
    <row r="33690" hidden="1" x14ac:dyDescent="0.2"/>
    <row r="33691" hidden="1" x14ac:dyDescent="0.2"/>
    <row r="33692" hidden="1" x14ac:dyDescent="0.2"/>
    <row r="33693" hidden="1" x14ac:dyDescent="0.2"/>
    <row r="33694" hidden="1" x14ac:dyDescent="0.2"/>
    <row r="33695" hidden="1" x14ac:dyDescent="0.2"/>
    <row r="33696" hidden="1" x14ac:dyDescent="0.2"/>
    <row r="33697" hidden="1" x14ac:dyDescent="0.2"/>
    <row r="33698" hidden="1" x14ac:dyDescent="0.2"/>
    <row r="33699" hidden="1" x14ac:dyDescent="0.2"/>
    <row r="33700" hidden="1" x14ac:dyDescent="0.2"/>
    <row r="33701" hidden="1" x14ac:dyDescent="0.2"/>
    <row r="33702" hidden="1" x14ac:dyDescent="0.2"/>
    <row r="33703" hidden="1" x14ac:dyDescent="0.2"/>
    <row r="33704" hidden="1" x14ac:dyDescent="0.2"/>
    <row r="33705" hidden="1" x14ac:dyDescent="0.2"/>
    <row r="33706" hidden="1" x14ac:dyDescent="0.2"/>
    <row r="33707" hidden="1" x14ac:dyDescent="0.2"/>
    <row r="33708" hidden="1" x14ac:dyDescent="0.2"/>
    <row r="33709" hidden="1" x14ac:dyDescent="0.2"/>
    <row r="33710" hidden="1" x14ac:dyDescent="0.2"/>
    <row r="33711" hidden="1" x14ac:dyDescent="0.2"/>
    <row r="33712" hidden="1" x14ac:dyDescent="0.2"/>
    <row r="33713" hidden="1" x14ac:dyDescent="0.2"/>
    <row r="33714" hidden="1" x14ac:dyDescent="0.2"/>
    <row r="33715" hidden="1" x14ac:dyDescent="0.2"/>
    <row r="33716" hidden="1" x14ac:dyDescent="0.2"/>
    <row r="33717" hidden="1" x14ac:dyDescent="0.2"/>
    <row r="33718" hidden="1" x14ac:dyDescent="0.2"/>
    <row r="33719" hidden="1" x14ac:dyDescent="0.2"/>
    <row r="33720" hidden="1" x14ac:dyDescent="0.2"/>
    <row r="33721" hidden="1" x14ac:dyDescent="0.2"/>
    <row r="33722" hidden="1" x14ac:dyDescent="0.2"/>
    <row r="33723" hidden="1" x14ac:dyDescent="0.2"/>
    <row r="33724" hidden="1" x14ac:dyDescent="0.2"/>
    <row r="33725" hidden="1" x14ac:dyDescent="0.2"/>
    <row r="33726" hidden="1" x14ac:dyDescent="0.2"/>
    <row r="33727" hidden="1" x14ac:dyDescent="0.2"/>
    <row r="33728" hidden="1" x14ac:dyDescent="0.2"/>
    <row r="33729" hidden="1" x14ac:dyDescent="0.2"/>
    <row r="33730" hidden="1" x14ac:dyDescent="0.2"/>
    <row r="33731" hidden="1" x14ac:dyDescent="0.2"/>
    <row r="33732" hidden="1" x14ac:dyDescent="0.2"/>
    <row r="33733" hidden="1" x14ac:dyDescent="0.2"/>
    <row r="33734" hidden="1" x14ac:dyDescent="0.2"/>
    <row r="33735" hidden="1" x14ac:dyDescent="0.2"/>
    <row r="33736" hidden="1" x14ac:dyDescent="0.2"/>
    <row r="33737" hidden="1" x14ac:dyDescent="0.2"/>
    <row r="33738" hidden="1" x14ac:dyDescent="0.2"/>
    <row r="33739" hidden="1" x14ac:dyDescent="0.2"/>
    <row r="33740" hidden="1" x14ac:dyDescent="0.2"/>
    <row r="33741" hidden="1" x14ac:dyDescent="0.2"/>
    <row r="33742" hidden="1" x14ac:dyDescent="0.2"/>
    <row r="33743" hidden="1" x14ac:dyDescent="0.2"/>
    <row r="33744" hidden="1" x14ac:dyDescent="0.2"/>
    <row r="33745" hidden="1" x14ac:dyDescent="0.2"/>
    <row r="33746" hidden="1" x14ac:dyDescent="0.2"/>
    <row r="33747" hidden="1" x14ac:dyDescent="0.2"/>
    <row r="33748" hidden="1" x14ac:dyDescent="0.2"/>
    <row r="33749" hidden="1" x14ac:dyDescent="0.2"/>
    <row r="33750" hidden="1" x14ac:dyDescent="0.2"/>
    <row r="33751" hidden="1" x14ac:dyDescent="0.2"/>
    <row r="33752" hidden="1" x14ac:dyDescent="0.2"/>
    <row r="33753" hidden="1" x14ac:dyDescent="0.2"/>
    <row r="33754" hidden="1" x14ac:dyDescent="0.2"/>
    <row r="33755" hidden="1" x14ac:dyDescent="0.2"/>
    <row r="33756" hidden="1" x14ac:dyDescent="0.2"/>
    <row r="33757" hidden="1" x14ac:dyDescent="0.2"/>
    <row r="33758" hidden="1" x14ac:dyDescent="0.2"/>
    <row r="33759" hidden="1" x14ac:dyDescent="0.2"/>
    <row r="33760" hidden="1" x14ac:dyDescent="0.2"/>
    <row r="33761" hidden="1" x14ac:dyDescent="0.2"/>
    <row r="33762" hidden="1" x14ac:dyDescent="0.2"/>
    <row r="33763" hidden="1" x14ac:dyDescent="0.2"/>
    <row r="33764" hidden="1" x14ac:dyDescent="0.2"/>
    <row r="33765" hidden="1" x14ac:dyDescent="0.2"/>
    <row r="33766" hidden="1" x14ac:dyDescent="0.2"/>
    <row r="33767" hidden="1" x14ac:dyDescent="0.2"/>
    <row r="33768" hidden="1" x14ac:dyDescent="0.2"/>
    <row r="33769" hidden="1" x14ac:dyDescent="0.2"/>
    <row r="33770" hidden="1" x14ac:dyDescent="0.2"/>
    <row r="33771" hidden="1" x14ac:dyDescent="0.2"/>
    <row r="33772" hidden="1" x14ac:dyDescent="0.2"/>
    <row r="33773" hidden="1" x14ac:dyDescent="0.2"/>
    <row r="33774" hidden="1" x14ac:dyDescent="0.2"/>
    <row r="33775" hidden="1" x14ac:dyDescent="0.2"/>
    <row r="33776" hidden="1" x14ac:dyDescent="0.2"/>
    <row r="33777" hidden="1" x14ac:dyDescent="0.2"/>
    <row r="33778" hidden="1" x14ac:dyDescent="0.2"/>
    <row r="33779" hidden="1" x14ac:dyDescent="0.2"/>
    <row r="33780" hidden="1" x14ac:dyDescent="0.2"/>
    <row r="33781" hidden="1" x14ac:dyDescent="0.2"/>
    <row r="33782" hidden="1" x14ac:dyDescent="0.2"/>
    <row r="33783" hidden="1" x14ac:dyDescent="0.2"/>
    <row r="33784" hidden="1" x14ac:dyDescent="0.2"/>
    <row r="33785" hidden="1" x14ac:dyDescent="0.2"/>
    <row r="33786" hidden="1" x14ac:dyDescent="0.2"/>
    <row r="33787" hidden="1" x14ac:dyDescent="0.2"/>
    <row r="33788" hidden="1" x14ac:dyDescent="0.2"/>
    <row r="33789" hidden="1" x14ac:dyDescent="0.2"/>
    <row r="33790" hidden="1" x14ac:dyDescent="0.2"/>
    <row r="33791" hidden="1" x14ac:dyDescent="0.2"/>
    <row r="33792" hidden="1" x14ac:dyDescent="0.2"/>
    <row r="33793" hidden="1" x14ac:dyDescent="0.2"/>
    <row r="33794" hidden="1" x14ac:dyDescent="0.2"/>
    <row r="33795" hidden="1" x14ac:dyDescent="0.2"/>
    <row r="33796" hidden="1" x14ac:dyDescent="0.2"/>
    <row r="33797" hidden="1" x14ac:dyDescent="0.2"/>
    <row r="33798" hidden="1" x14ac:dyDescent="0.2"/>
    <row r="33799" hidden="1" x14ac:dyDescent="0.2"/>
    <row r="33800" hidden="1" x14ac:dyDescent="0.2"/>
    <row r="33801" hidden="1" x14ac:dyDescent="0.2"/>
    <row r="33802" hidden="1" x14ac:dyDescent="0.2"/>
    <row r="33803" hidden="1" x14ac:dyDescent="0.2"/>
    <row r="33804" hidden="1" x14ac:dyDescent="0.2"/>
    <row r="33805" hidden="1" x14ac:dyDescent="0.2"/>
    <row r="33806" hidden="1" x14ac:dyDescent="0.2"/>
    <row r="33807" hidden="1" x14ac:dyDescent="0.2"/>
    <row r="33808" hidden="1" x14ac:dyDescent="0.2"/>
    <row r="33809" hidden="1" x14ac:dyDescent="0.2"/>
    <row r="33810" hidden="1" x14ac:dyDescent="0.2"/>
    <row r="33811" hidden="1" x14ac:dyDescent="0.2"/>
    <row r="33812" hidden="1" x14ac:dyDescent="0.2"/>
    <row r="33813" hidden="1" x14ac:dyDescent="0.2"/>
    <row r="33814" hidden="1" x14ac:dyDescent="0.2"/>
    <row r="33815" hidden="1" x14ac:dyDescent="0.2"/>
    <row r="33816" hidden="1" x14ac:dyDescent="0.2"/>
    <row r="33817" hidden="1" x14ac:dyDescent="0.2"/>
    <row r="33818" hidden="1" x14ac:dyDescent="0.2"/>
    <row r="33819" hidden="1" x14ac:dyDescent="0.2"/>
    <row r="33820" hidden="1" x14ac:dyDescent="0.2"/>
    <row r="33821" hidden="1" x14ac:dyDescent="0.2"/>
    <row r="33822" hidden="1" x14ac:dyDescent="0.2"/>
    <row r="33823" hidden="1" x14ac:dyDescent="0.2"/>
    <row r="33824" hidden="1" x14ac:dyDescent="0.2"/>
    <row r="33825" hidden="1" x14ac:dyDescent="0.2"/>
    <row r="33826" hidden="1" x14ac:dyDescent="0.2"/>
    <row r="33827" hidden="1" x14ac:dyDescent="0.2"/>
    <row r="33828" hidden="1" x14ac:dyDescent="0.2"/>
    <row r="33829" hidden="1" x14ac:dyDescent="0.2"/>
    <row r="33830" hidden="1" x14ac:dyDescent="0.2"/>
    <row r="33831" hidden="1" x14ac:dyDescent="0.2"/>
    <row r="33832" hidden="1" x14ac:dyDescent="0.2"/>
    <row r="33833" hidden="1" x14ac:dyDescent="0.2"/>
    <row r="33834" hidden="1" x14ac:dyDescent="0.2"/>
    <row r="33835" hidden="1" x14ac:dyDescent="0.2"/>
    <row r="33836" hidden="1" x14ac:dyDescent="0.2"/>
    <row r="33837" hidden="1" x14ac:dyDescent="0.2"/>
    <row r="33838" hidden="1" x14ac:dyDescent="0.2"/>
    <row r="33839" hidden="1" x14ac:dyDescent="0.2"/>
    <row r="33840" hidden="1" x14ac:dyDescent="0.2"/>
    <row r="33841" hidden="1" x14ac:dyDescent="0.2"/>
    <row r="33842" hidden="1" x14ac:dyDescent="0.2"/>
    <row r="33843" hidden="1" x14ac:dyDescent="0.2"/>
    <row r="33844" hidden="1" x14ac:dyDescent="0.2"/>
    <row r="33845" hidden="1" x14ac:dyDescent="0.2"/>
    <row r="33846" hidden="1" x14ac:dyDescent="0.2"/>
    <row r="33847" hidden="1" x14ac:dyDescent="0.2"/>
    <row r="33848" hidden="1" x14ac:dyDescent="0.2"/>
    <row r="33849" hidden="1" x14ac:dyDescent="0.2"/>
    <row r="33850" hidden="1" x14ac:dyDescent="0.2"/>
    <row r="33851" hidden="1" x14ac:dyDescent="0.2"/>
    <row r="33852" hidden="1" x14ac:dyDescent="0.2"/>
    <row r="33853" hidden="1" x14ac:dyDescent="0.2"/>
    <row r="33854" hidden="1" x14ac:dyDescent="0.2"/>
    <row r="33855" hidden="1" x14ac:dyDescent="0.2"/>
    <row r="33856" hidden="1" x14ac:dyDescent="0.2"/>
    <row r="33857" hidden="1" x14ac:dyDescent="0.2"/>
    <row r="33858" hidden="1" x14ac:dyDescent="0.2"/>
    <row r="33859" hidden="1" x14ac:dyDescent="0.2"/>
    <row r="33860" hidden="1" x14ac:dyDescent="0.2"/>
    <row r="33861" hidden="1" x14ac:dyDescent="0.2"/>
    <row r="33862" hidden="1" x14ac:dyDescent="0.2"/>
    <row r="33863" hidden="1" x14ac:dyDescent="0.2"/>
    <row r="33864" hidden="1" x14ac:dyDescent="0.2"/>
    <row r="33865" hidden="1" x14ac:dyDescent="0.2"/>
    <row r="33866" hidden="1" x14ac:dyDescent="0.2"/>
    <row r="33867" hidden="1" x14ac:dyDescent="0.2"/>
    <row r="33868" hidden="1" x14ac:dyDescent="0.2"/>
    <row r="33869" hidden="1" x14ac:dyDescent="0.2"/>
    <row r="33870" hidden="1" x14ac:dyDescent="0.2"/>
    <row r="33871" hidden="1" x14ac:dyDescent="0.2"/>
    <row r="33872" hidden="1" x14ac:dyDescent="0.2"/>
    <row r="33873" hidden="1" x14ac:dyDescent="0.2"/>
    <row r="33874" hidden="1" x14ac:dyDescent="0.2"/>
    <row r="33875" hidden="1" x14ac:dyDescent="0.2"/>
    <row r="33876" hidden="1" x14ac:dyDescent="0.2"/>
    <row r="33877" hidden="1" x14ac:dyDescent="0.2"/>
    <row r="33878" hidden="1" x14ac:dyDescent="0.2"/>
    <row r="33879" hidden="1" x14ac:dyDescent="0.2"/>
    <row r="33880" hidden="1" x14ac:dyDescent="0.2"/>
    <row r="33881" hidden="1" x14ac:dyDescent="0.2"/>
    <row r="33882" hidden="1" x14ac:dyDescent="0.2"/>
    <row r="33883" hidden="1" x14ac:dyDescent="0.2"/>
    <row r="33884" hidden="1" x14ac:dyDescent="0.2"/>
    <row r="33885" hidden="1" x14ac:dyDescent="0.2"/>
    <row r="33886" hidden="1" x14ac:dyDescent="0.2"/>
    <row r="33887" hidden="1" x14ac:dyDescent="0.2"/>
    <row r="33888" hidden="1" x14ac:dyDescent="0.2"/>
    <row r="33889" hidden="1" x14ac:dyDescent="0.2"/>
    <row r="33890" hidden="1" x14ac:dyDescent="0.2"/>
    <row r="33891" hidden="1" x14ac:dyDescent="0.2"/>
    <row r="33892" hidden="1" x14ac:dyDescent="0.2"/>
    <row r="33893" hidden="1" x14ac:dyDescent="0.2"/>
    <row r="33894" hidden="1" x14ac:dyDescent="0.2"/>
    <row r="33895" hidden="1" x14ac:dyDescent="0.2"/>
    <row r="33896" hidden="1" x14ac:dyDescent="0.2"/>
    <row r="33897" hidden="1" x14ac:dyDescent="0.2"/>
    <row r="33898" hidden="1" x14ac:dyDescent="0.2"/>
    <row r="33899" hidden="1" x14ac:dyDescent="0.2"/>
    <row r="33900" hidden="1" x14ac:dyDescent="0.2"/>
    <row r="33901" hidden="1" x14ac:dyDescent="0.2"/>
    <row r="33902" hidden="1" x14ac:dyDescent="0.2"/>
    <row r="33903" hidden="1" x14ac:dyDescent="0.2"/>
    <row r="33904" hidden="1" x14ac:dyDescent="0.2"/>
    <row r="33905" hidden="1" x14ac:dyDescent="0.2"/>
    <row r="33906" hidden="1" x14ac:dyDescent="0.2"/>
    <row r="33907" hidden="1" x14ac:dyDescent="0.2"/>
    <row r="33908" hidden="1" x14ac:dyDescent="0.2"/>
    <row r="33909" hidden="1" x14ac:dyDescent="0.2"/>
    <row r="33910" hidden="1" x14ac:dyDescent="0.2"/>
    <row r="33911" hidden="1" x14ac:dyDescent="0.2"/>
    <row r="33912" hidden="1" x14ac:dyDescent="0.2"/>
    <row r="33913" hidden="1" x14ac:dyDescent="0.2"/>
    <row r="33914" hidden="1" x14ac:dyDescent="0.2"/>
    <row r="33915" hidden="1" x14ac:dyDescent="0.2"/>
    <row r="33916" hidden="1" x14ac:dyDescent="0.2"/>
    <row r="33917" hidden="1" x14ac:dyDescent="0.2"/>
    <row r="33918" hidden="1" x14ac:dyDescent="0.2"/>
    <row r="33919" hidden="1" x14ac:dyDescent="0.2"/>
    <row r="33920" hidden="1" x14ac:dyDescent="0.2"/>
    <row r="33921" hidden="1" x14ac:dyDescent="0.2"/>
    <row r="33922" hidden="1" x14ac:dyDescent="0.2"/>
    <row r="33923" hidden="1" x14ac:dyDescent="0.2"/>
    <row r="33924" hidden="1" x14ac:dyDescent="0.2"/>
    <row r="33925" hidden="1" x14ac:dyDescent="0.2"/>
    <row r="33926" hidden="1" x14ac:dyDescent="0.2"/>
    <row r="33927" hidden="1" x14ac:dyDescent="0.2"/>
    <row r="33928" hidden="1" x14ac:dyDescent="0.2"/>
    <row r="33929" hidden="1" x14ac:dyDescent="0.2"/>
    <row r="33930" hidden="1" x14ac:dyDescent="0.2"/>
    <row r="33931" hidden="1" x14ac:dyDescent="0.2"/>
    <row r="33932" hidden="1" x14ac:dyDescent="0.2"/>
    <row r="33933" hidden="1" x14ac:dyDescent="0.2"/>
    <row r="33934" hidden="1" x14ac:dyDescent="0.2"/>
    <row r="33935" hidden="1" x14ac:dyDescent="0.2"/>
    <row r="33936" hidden="1" x14ac:dyDescent="0.2"/>
    <row r="33937" hidden="1" x14ac:dyDescent="0.2"/>
    <row r="33938" hidden="1" x14ac:dyDescent="0.2"/>
    <row r="33939" hidden="1" x14ac:dyDescent="0.2"/>
    <row r="33940" hidden="1" x14ac:dyDescent="0.2"/>
    <row r="33941" hidden="1" x14ac:dyDescent="0.2"/>
    <row r="33942" hidden="1" x14ac:dyDescent="0.2"/>
    <row r="33943" hidden="1" x14ac:dyDescent="0.2"/>
    <row r="33944" hidden="1" x14ac:dyDescent="0.2"/>
    <row r="33945" hidden="1" x14ac:dyDescent="0.2"/>
    <row r="33946" hidden="1" x14ac:dyDescent="0.2"/>
    <row r="33947" hidden="1" x14ac:dyDescent="0.2"/>
    <row r="33948" hidden="1" x14ac:dyDescent="0.2"/>
    <row r="33949" hidden="1" x14ac:dyDescent="0.2"/>
    <row r="33950" hidden="1" x14ac:dyDescent="0.2"/>
    <row r="33951" hidden="1" x14ac:dyDescent="0.2"/>
    <row r="33952" hidden="1" x14ac:dyDescent="0.2"/>
    <row r="33953" hidden="1" x14ac:dyDescent="0.2"/>
    <row r="33954" hidden="1" x14ac:dyDescent="0.2"/>
    <row r="33955" hidden="1" x14ac:dyDescent="0.2"/>
    <row r="33956" hidden="1" x14ac:dyDescent="0.2"/>
    <row r="33957" hidden="1" x14ac:dyDescent="0.2"/>
    <row r="33958" hidden="1" x14ac:dyDescent="0.2"/>
    <row r="33959" hidden="1" x14ac:dyDescent="0.2"/>
    <row r="33960" hidden="1" x14ac:dyDescent="0.2"/>
    <row r="33961" hidden="1" x14ac:dyDescent="0.2"/>
    <row r="33962" hidden="1" x14ac:dyDescent="0.2"/>
    <row r="33963" hidden="1" x14ac:dyDescent="0.2"/>
    <row r="33964" hidden="1" x14ac:dyDescent="0.2"/>
    <row r="33965" hidden="1" x14ac:dyDescent="0.2"/>
    <row r="33966" hidden="1" x14ac:dyDescent="0.2"/>
    <row r="33967" hidden="1" x14ac:dyDescent="0.2"/>
    <row r="33968" hidden="1" x14ac:dyDescent="0.2"/>
    <row r="33969" hidden="1" x14ac:dyDescent="0.2"/>
    <row r="33970" hidden="1" x14ac:dyDescent="0.2"/>
    <row r="33971" hidden="1" x14ac:dyDescent="0.2"/>
    <row r="33972" hidden="1" x14ac:dyDescent="0.2"/>
    <row r="33973" hidden="1" x14ac:dyDescent="0.2"/>
    <row r="33974" hidden="1" x14ac:dyDescent="0.2"/>
    <row r="33975" hidden="1" x14ac:dyDescent="0.2"/>
    <row r="33976" hidden="1" x14ac:dyDescent="0.2"/>
    <row r="33977" hidden="1" x14ac:dyDescent="0.2"/>
    <row r="33978" hidden="1" x14ac:dyDescent="0.2"/>
    <row r="33979" hidden="1" x14ac:dyDescent="0.2"/>
    <row r="33980" hidden="1" x14ac:dyDescent="0.2"/>
    <row r="33981" hidden="1" x14ac:dyDescent="0.2"/>
    <row r="33982" hidden="1" x14ac:dyDescent="0.2"/>
    <row r="33983" hidden="1" x14ac:dyDescent="0.2"/>
    <row r="33984" hidden="1" x14ac:dyDescent="0.2"/>
    <row r="33985" hidden="1" x14ac:dyDescent="0.2"/>
    <row r="33986" hidden="1" x14ac:dyDescent="0.2"/>
    <row r="33987" hidden="1" x14ac:dyDescent="0.2"/>
    <row r="33988" hidden="1" x14ac:dyDescent="0.2"/>
    <row r="33989" hidden="1" x14ac:dyDescent="0.2"/>
    <row r="33990" hidden="1" x14ac:dyDescent="0.2"/>
    <row r="33991" hidden="1" x14ac:dyDescent="0.2"/>
    <row r="33992" hidden="1" x14ac:dyDescent="0.2"/>
    <row r="33993" hidden="1" x14ac:dyDescent="0.2"/>
    <row r="33994" hidden="1" x14ac:dyDescent="0.2"/>
    <row r="33995" hidden="1" x14ac:dyDescent="0.2"/>
    <row r="33996" hidden="1" x14ac:dyDescent="0.2"/>
    <row r="33997" hidden="1" x14ac:dyDescent="0.2"/>
    <row r="33998" hidden="1" x14ac:dyDescent="0.2"/>
    <row r="33999" hidden="1" x14ac:dyDescent="0.2"/>
    <row r="34000" hidden="1" x14ac:dyDescent="0.2"/>
    <row r="34001" hidden="1" x14ac:dyDescent="0.2"/>
    <row r="34002" hidden="1" x14ac:dyDescent="0.2"/>
    <row r="34003" hidden="1" x14ac:dyDescent="0.2"/>
    <row r="34004" hidden="1" x14ac:dyDescent="0.2"/>
    <row r="34005" hidden="1" x14ac:dyDescent="0.2"/>
    <row r="34006" hidden="1" x14ac:dyDescent="0.2"/>
    <row r="34007" hidden="1" x14ac:dyDescent="0.2"/>
    <row r="34008" hidden="1" x14ac:dyDescent="0.2"/>
    <row r="34009" hidden="1" x14ac:dyDescent="0.2"/>
    <row r="34010" hidden="1" x14ac:dyDescent="0.2"/>
    <row r="34011" hidden="1" x14ac:dyDescent="0.2"/>
    <row r="34012" hidden="1" x14ac:dyDescent="0.2"/>
    <row r="34013" hidden="1" x14ac:dyDescent="0.2"/>
    <row r="34014" hidden="1" x14ac:dyDescent="0.2"/>
    <row r="34015" hidden="1" x14ac:dyDescent="0.2"/>
    <row r="34016" hidden="1" x14ac:dyDescent="0.2"/>
    <row r="34017" hidden="1" x14ac:dyDescent="0.2"/>
    <row r="34018" hidden="1" x14ac:dyDescent="0.2"/>
    <row r="34019" hidden="1" x14ac:dyDescent="0.2"/>
    <row r="34020" hidden="1" x14ac:dyDescent="0.2"/>
    <row r="34021" hidden="1" x14ac:dyDescent="0.2"/>
    <row r="34022" hidden="1" x14ac:dyDescent="0.2"/>
    <row r="34023" hidden="1" x14ac:dyDescent="0.2"/>
    <row r="34024" hidden="1" x14ac:dyDescent="0.2"/>
    <row r="34025" hidden="1" x14ac:dyDescent="0.2"/>
    <row r="34026" hidden="1" x14ac:dyDescent="0.2"/>
    <row r="34027" hidden="1" x14ac:dyDescent="0.2"/>
    <row r="34028" hidden="1" x14ac:dyDescent="0.2"/>
    <row r="34029" hidden="1" x14ac:dyDescent="0.2"/>
    <row r="34030" hidden="1" x14ac:dyDescent="0.2"/>
    <row r="34031" hidden="1" x14ac:dyDescent="0.2"/>
    <row r="34032" hidden="1" x14ac:dyDescent="0.2"/>
    <row r="34033" hidden="1" x14ac:dyDescent="0.2"/>
    <row r="34034" hidden="1" x14ac:dyDescent="0.2"/>
    <row r="34035" hidden="1" x14ac:dyDescent="0.2"/>
    <row r="34036" hidden="1" x14ac:dyDescent="0.2"/>
    <row r="34037" hidden="1" x14ac:dyDescent="0.2"/>
    <row r="34038" hidden="1" x14ac:dyDescent="0.2"/>
    <row r="34039" hidden="1" x14ac:dyDescent="0.2"/>
    <row r="34040" hidden="1" x14ac:dyDescent="0.2"/>
    <row r="34041" hidden="1" x14ac:dyDescent="0.2"/>
    <row r="34042" hidden="1" x14ac:dyDescent="0.2"/>
    <row r="34043" hidden="1" x14ac:dyDescent="0.2"/>
    <row r="34044" hidden="1" x14ac:dyDescent="0.2"/>
    <row r="34045" hidden="1" x14ac:dyDescent="0.2"/>
    <row r="34046" hidden="1" x14ac:dyDescent="0.2"/>
    <row r="34047" hidden="1" x14ac:dyDescent="0.2"/>
    <row r="34048" hidden="1" x14ac:dyDescent="0.2"/>
    <row r="34049" hidden="1" x14ac:dyDescent="0.2"/>
    <row r="34050" hidden="1" x14ac:dyDescent="0.2"/>
    <row r="34051" hidden="1" x14ac:dyDescent="0.2"/>
    <row r="34052" hidden="1" x14ac:dyDescent="0.2"/>
    <row r="34053" hidden="1" x14ac:dyDescent="0.2"/>
    <row r="34054" hidden="1" x14ac:dyDescent="0.2"/>
    <row r="34055" hidden="1" x14ac:dyDescent="0.2"/>
    <row r="34056" hidden="1" x14ac:dyDescent="0.2"/>
    <row r="34057" hidden="1" x14ac:dyDescent="0.2"/>
    <row r="34058" hidden="1" x14ac:dyDescent="0.2"/>
    <row r="34059" hidden="1" x14ac:dyDescent="0.2"/>
    <row r="34060" hidden="1" x14ac:dyDescent="0.2"/>
    <row r="34061" hidden="1" x14ac:dyDescent="0.2"/>
    <row r="34062" hidden="1" x14ac:dyDescent="0.2"/>
    <row r="34063" hidden="1" x14ac:dyDescent="0.2"/>
    <row r="34064" hidden="1" x14ac:dyDescent="0.2"/>
    <row r="34065" hidden="1" x14ac:dyDescent="0.2"/>
    <row r="34066" hidden="1" x14ac:dyDescent="0.2"/>
    <row r="34067" hidden="1" x14ac:dyDescent="0.2"/>
    <row r="34068" hidden="1" x14ac:dyDescent="0.2"/>
    <row r="34069" hidden="1" x14ac:dyDescent="0.2"/>
    <row r="34070" hidden="1" x14ac:dyDescent="0.2"/>
    <row r="34071" hidden="1" x14ac:dyDescent="0.2"/>
    <row r="34072" hidden="1" x14ac:dyDescent="0.2"/>
    <row r="34073" hidden="1" x14ac:dyDescent="0.2"/>
    <row r="34074" hidden="1" x14ac:dyDescent="0.2"/>
    <row r="34075" hidden="1" x14ac:dyDescent="0.2"/>
    <row r="34076" hidden="1" x14ac:dyDescent="0.2"/>
    <row r="34077" hidden="1" x14ac:dyDescent="0.2"/>
    <row r="34078" hidden="1" x14ac:dyDescent="0.2"/>
    <row r="34079" hidden="1" x14ac:dyDescent="0.2"/>
    <row r="34080" hidden="1" x14ac:dyDescent="0.2"/>
    <row r="34081" hidden="1" x14ac:dyDescent="0.2"/>
    <row r="34082" hidden="1" x14ac:dyDescent="0.2"/>
    <row r="34083" hidden="1" x14ac:dyDescent="0.2"/>
    <row r="34084" hidden="1" x14ac:dyDescent="0.2"/>
    <row r="34085" hidden="1" x14ac:dyDescent="0.2"/>
    <row r="34086" hidden="1" x14ac:dyDescent="0.2"/>
    <row r="34087" hidden="1" x14ac:dyDescent="0.2"/>
    <row r="34088" hidden="1" x14ac:dyDescent="0.2"/>
    <row r="34089" hidden="1" x14ac:dyDescent="0.2"/>
    <row r="34090" hidden="1" x14ac:dyDescent="0.2"/>
    <row r="34091" hidden="1" x14ac:dyDescent="0.2"/>
    <row r="34092" hidden="1" x14ac:dyDescent="0.2"/>
    <row r="34093" hidden="1" x14ac:dyDescent="0.2"/>
    <row r="34094" hidden="1" x14ac:dyDescent="0.2"/>
    <row r="34095" hidden="1" x14ac:dyDescent="0.2"/>
    <row r="34096" hidden="1" x14ac:dyDescent="0.2"/>
    <row r="34097" hidden="1" x14ac:dyDescent="0.2"/>
    <row r="34098" hidden="1" x14ac:dyDescent="0.2"/>
    <row r="34099" hidden="1" x14ac:dyDescent="0.2"/>
    <row r="34100" hidden="1" x14ac:dyDescent="0.2"/>
    <row r="34101" hidden="1" x14ac:dyDescent="0.2"/>
    <row r="34102" hidden="1" x14ac:dyDescent="0.2"/>
    <row r="34103" hidden="1" x14ac:dyDescent="0.2"/>
    <row r="34104" hidden="1" x14ac:dyDescent="0.2"/>
    <row r="34105" hidden="1" x14ac:dyDescent="0.2"/>
    <row r="34106" hidden="1" x14ac:dyDescent="0.2"/>
    <row r="34107" hidden="1" x14ac:dyDescent="0.2"/>
    <row r="34108" hidden="1" x14ac:dyDescent="0.2"/>
    <row r="34109" hidden="1" x14ac:dyDescent="0.2"/>
    <row r="34110" hidden="1" x14ac:dyDescent="0.2"/>
    <row r="34111" hidden="1" x14ac:dyDescent="0.2"/>
    <row r="34112" hidden="1" x14ac:dyDescent="0.2"/>
    <row r="34113" hidden="1" x14ac:dyDescent="0.2"/>
    <row r="34114" hidden="1" x14ac:dyDescent="0.2"/>
    <row r="34115" hidden="1" x14ac:dyDescent="0.2"/>
    <row r="34116" hidden="1" x14ac:dyDescent="0.2"/>
    <row r="34117" hidden="1" x14ac:dyDescent="0.2"/>
    <row r="34118" hidden="1" x14ac:dyDescent="0.2"/>
    <row r="34119" hidden="1" x14ac:dyDescent="0.2"/>
    <row r="34120" hidden="1" x14ac:dyDescent="0.2"/>
    <row r="34121" hidden="1" x14ac:dyDescent="0.2"/>
    <row r="34122" hidden="1" x14ac:dyDescent="0.2"/>
    <row r="34123" hidden="1" x14ac:dyDescent="0.2"/>
    <row r="34124" hidden="1" x14ac:dyDescent="0.2"/>
    <row r="34125" hidden="1" x14ac:dyDescent="0.2"/>
    <row r="34126" hidden="1" x14ac:dyDescent="0.2"/>
    <row r="34127" hidden="1" x14ac:dyDescent="0.2"/>
    <row r="34128" hidden="1" x14ac:dyDescent="0.2"/>
    <row r="34129" hidden="1" x14ac:dyDescent="0.2"/>
    <row r="34130" hidden="1" x14ac:dyDescent="0.2"/>
    <row r="34131" hidden="1" x14ac:dyDescent="0.2"/>
    <row r="34132" hidden="1" x14ac:dyDescent="0.2"/>
    <row r="34133" hidden="1" x14ac:dyDescent="0.2"/>
    <row r="34134" hidden="1" x14ac:dyDescent="0.2"/>
    <row r="34135" hidden="1" x14ac:dyDescent="0.2"/>
    <row r="34136" hidden="1" x14ac:dyDescent="0.2"/>
    <row r="34137" hidden="1" x14ac:dyDescent="0.2"/>
    <row r="34138" hidden="1" x14ac:dyDescent="0.2"/>
    <row r="34139" hidden="1" x14ac:dyDescent="0.2"/>
    <row r="34140" hidden="1" x14ac:dyDescent="0.2"/>
    <row r="34141" hidden="1" x14ac:dyDescent="0.2"/>
    <row r="34142" hidden="1" x14ac:dyDescent="0.2"/>
    <row r="34143" hidden="1" x14ac:dyDescent="0.2"/>
    <row r="34144" hidden="1" x14ac:dyDescent="0.2"/>
    <row r="34145" hidden="1" x14ac:dyDescent="0.2"/>
    <row r="34146" hidden="1" x14ac:dyDescent="0.2"/>
    <row r="34147" hidden="1" x14ac:dyDescent="0.2"/>
    <row r="34148" hidden="1" x14ac:dyDescent="0.2"/>
    <row r="34149" hidden="1" x14ac:dyDescent="0.2"/>
    <row r="34150" hidden="1" x14ac:dyDescent="0.2"/>
    <row r="34151" hidden="1" x14ac:dyDescent="0.2"/>
    <row r="34152" hidden="1" x14ac:dyDescent="0.2"/>
    <row r="34153" hidden="1" x14ac:dyDescent="0.2"/>
    <row r="34154" hidden="1" x14ac:dyDescent="0.2"/>
    <row r="34155" hidden="1" x14ac:dyDescent="0.2"/>
    <row r="34156" hidden="1" x14ac:dyDescent="0.2"/>
    <row r="34157" hidden="1" x14ac:dyDescent="0.2"/>
    <row r="34158" hidden="1" x14ac:dyDescent="0.2"/>
    <row r="34159" hidden="1" x14ac:dyDescent="0.2"/>
    <row r="34160" hidden="1" x14ac:dyDescent="0.2"/>
    <row r="34161" hidden="1" x14ac:dyDescent="0.2"/>
    <row r="34162" hidden="1" x14ac:dyDescent="0.2"/>
    <row r="34163" hidden="1" x14ac:dyDescent="0.2"/>
    <row r="34164" hidden="1" x14ac:dyDescent="0.2"/>
    <row r="34165" hidden="1" x14ac:dyDescent="0.2"/>
    <row r="34166" hidden="1" x14ac:dyDescent="0.2"/>
    <row r="34167" hidden="1" x14ac:dyDescent="0.2"/>
    <row r="34168" hidden="1" x14ac:dyDescent="0.2"/>
    <row r="34169" hidden="1" x14ac:dyDescent="0.2"/>
    <row r="34170" hidden="1" x14ac:dyDescent="0.2"/>
    <row r="34171" hidden="1" x14ac:dyDescent="0.2"/>
    <row r="34172" hidden="1" x14ac:dyDescent="0.2"/>
    <row r="34173" hidden="1" x14ac:dyDescent="0.2"/>
    <row r="34174" hidden="1" x14ac:dyDescent="0.2"/>
    <row r="34175" hidden="1" x14ac:dyDescent="0.2"/>
    <row r="34176" hidden="1" x14ac:dyDescent="0.2"/>
    <row r="34177" hidden="1" x14ac:dyDescent="0.2"/>
    <row r="34178" hidden="1" x14ac:dyDescent="0.2"/>
    <row r="34179" hidden="1" x14ac:dyDescent="0.2"/>
    <row r="34180" hidden="1" x14ac:dyDescent="0.2"/>
    <row r="34181" hidden="1" x14ac:dyDescent="0.2"/>
    <row r="34182" hidden="1" x14ac:dyDescent="0.2"/>
    <row r="34183" hidden="1" x14ac:dyDescent="0.2"/>
    <row r="34184" hidden="1" x14ac:dyDescent="0.2"/>
    <row r="34185" hidden="1" x14ac:dyDescent="0.2"/>
    <row r="34186" hidden="1" x14ac:dyDescent="0.2"/>
    <row r="34187" hidden="1" x14ac:dyDescent="0.2"/>
    <row r="34188" hidden="1" x14ac:dyDescent="0.2"/>
    <row r="34189" hidden="1" x14ac:dyDescent="0.2"/>
    <row r="34190" hidden="1" x14ac:dyDescent="0.2"/>
    <row r="34191" hidden="1" x14ac:dyDescent="0.2"/>
    <row r="34192" hidden="1" x14ac:dyDescent="0.2"/>
    <row r="34193" hidden="1" x14ac:dyDescent="0.2"/>
    <row r="34194" hidden="1" x14ac:dyDescent="0.2"/>
    <row r="34195" hidden="1" x14ac:dyDescent="0.2"/>
    <row r="34196" hidden="1" x14ac:dyDescent="0.2"/>
    <row r="34197" hidden="1" x14ac:dyDescent="0.2"/>
    <row r="34198" hidden="1" x14ac:dyDescent="0.2"/>
    <row r="34199" hidden="1" x14ac:dyDescent="0.2"/>
    <row r="34200" hidden="1" x14ac:dyDescent="0.2"/>
    <row r="34201" hidden="1" x14ac:dyDescent="0.2"/>
    <row r="34202" hidden="1" x14ac:dyDescent="0.2"/>
    <row r="34203" hidden="1" x14ac:dyDescent="0.2"/>
    <row r="34204" hidden="1" x14ac:dyDescent="0.2"/>
    <row r="34205" hidden="1" x14ac:dyDescent="0.2"/>
    <row r="34206" hidden="1" x14ac:dyDescent="0.2"/>
    <row r="34207" hidden="1" x14ac:dyDescent="0.2"/>
    <row r="34208" hidden="1" x14ac:dyDescent="0.2"/>
    <row r="34209" hidden="1" x14ac:dyDescent="0.2"/>
    <row r="34210" hidden="1" x14ac:dyDescent="0.2"/>
    <row r="34211" hidden="1" x14ac:dyDescent="0.2"/>
    <row r="34212" hidden="1" x14ac:dyDescent="0.2"/>
    <row r="34213" hidden="1" x14ac:dyDescent="0.2"/>
    <row r="34214" hidden="1" x14ac:dyDescent="0.2"/>
    <row r="34215" hidden="1" x14ac:dyDescent="0.2"/>
    <row r="34216" hidden="1" x14ac:dyDescent="0.2"/>
    <row r="34217" hidden="1" x14ac:dyDescent="0.2"/>
    <row r="34218" hidden="1" x14ac:dyDescent="0.2"/>
    <row r="34219" hidden="1" x14ac:dyDescent="0.2"/>
    <row r="34220" hidden="1" x14ac:dyDescent="0.2"/>
    <row r="34221" hidden="1" x14ac:dyDescent="0.2"/>
    <row r="34222" hidden="1" x14ac:dyDescent="0.2"/>
    <row r="34223" hidden="1" x14ac:dyDescent="0.2"/>
    <row r="34224" hidden="1" x14ac:dyDescent="0.2"/>
    <row r="34225" hidden="1" x14ac:dyDescent="0.2"/>
    <row r="34226" hidden="1" x14ac:dyDescent="0.2"/>
    <row r="34227" hidden="1" x14ac:dyDescent="0.2"/>
    <row r="34228" hidden="1" x14ac:dyDescent="0.2"/>
    <row r="34229" hidden="1" x14ac:dyDescent="0.2"/>
    <row r="34230" hidden="1" x14ac:dyDescent="0.2"/>
    <row r="34231" hidden="1" x14ac:dyDescent="0.2"/>
    <row r="34232" hidden="1" x14ac:dyDescent="0.2"/>
    <row r="34233" hidden="1" x14ac:dyDescent="0.2"/>
    <row r="34234" hidden="1" x14ac:dyDescent="0.2"/>
    <row r="34235" hidden="1" x14ac:dyDescent="0.2"/>
    <row r="34236" hidden="1" x14ac:dyDescent="0.2"/>
    <row r="34237" hidden="1" x14ac:dyDescent="0.2"/>
    <row r="34238" hidden="1" x14ac:dyDescent="0.2"/>
    <row r="34239" hidden="1" x14ac:dyDescent="0.2"/>
    <row r="34240" hidden="1" x14ac:dyDescent="0.2"/>
    <row r="34241" hidden="1" x14ac:dyDescent="0.2"/>
    <row r="34242" hidden="1" x14ac:dyDescent="0.2"/>
    <row r="34243" hidden="1" x14ac:dyDescent="0.2"/>
    <row r="34244" hidden="1" x14ac:dyDescent="0.2"/>
    <row r="34245" hidden="1" x14ac:dyDescent="0.2"/>
    <row r="34246" hidden="1" x14ac:dyDescent="0.2"/>
    <row r="34247" hidden="1" x14ac:dyDescent="0.2"/>
    <row r="34248" hidden="1" x14ac:dyDescent="0.2"/>
    <row r="34249" hidden="1" x14ac:dyDescent="0.2"/>
    <row r="34250" hidden="1" x14ac:dyDescent="0.2"/>
    <row r="34251" hidden="1" x14ac:dyDescent="0.2"/>
    <row r="34252" hidden="1" x14ac:dyDescent="0.2"/>
    <row r="34253" hidden="1" x14ac:dyDescent="0.2"/>
    <row r="34254" hidden="1" x14ac:dyDescent="0.2"/>
    <row r="34255" hidden="1" x14ac:dyDescent="0.2"/>
    <row r="34256" hidden="1" x14ac:dyDescent="0.2"/>
    <row r="34257" hidden="1" x14ac:dyDescent="0.2"/>
    <row r="34258" hidden="1" x14ac:dyDescent="0.2"/>
    <row r="34259" hidden="1" x14ac:dyDescent="0.2"/>
    <row r="34260" hidden="1" x14ac:dyDescent="0.2"/>
    <row r="34261" hidden="1" x14ac:dyDescent="0.2"/>
    <row r="34262" hidden="1" x14ac:dyDescent="0.2"/>
    <row r="34263" hidden="1" x14ac:dyDescent="0.2"/>
    <row r="34264" hidden="1" x14ac:dyDescent="0.2"/>
    <row r="34265" hidden="1" x14ac:dyDescent="0.2"/>
    <row r="34266" hidden="1" x14ac:dyDescent="0.2"/>
    <row r="34267" hidden="1" x14ac:dyDescent="0.2"/>
    <row r="34268" hidden="1" x14ac:dyDescent="0.2"/>
    <row r="34269" hidden="1" x14ac:dyDescent="0.2"/>
    <row r="34270" hidden="1" x14ac:dyDescent="0.2"/>
    <row r="34271" hidden="1" x14ac:dyDescent="0.2"/>
    <row r="34272" hidden="1" x14ac:dyDescent="0.2"/>
    <row r="34273" hidden="1" x14ac:dyDescent="0.2"/>
    <row r="34274" hidden="1" x14ac:dyDescent="0.2"/>
    <row r="34275" hidden="1" x14ac:dyDescent="0.2"/>
    <row r="34276" hidden="1" x14ac:dyDescent="0.2"/>
    <row r="34277" hidden="1" x14ac:dyDescent="0.2"/>
    <row r="34278" hidden="1" x14ac:dyDescent="0.2"/>
    <row r="34279" hidden="1" x14ac:dyDescent="0.2"/>
    <row r="34280" hidden="1" x14ac:dyDescent="0.2"/>
    <row r="34281" hidden="1" x14ac:dyDescent="0.2"/>
    <row r="34282" hidden="1" x14ac:dyDescent="0.2"/>
    <row r="34283" hidden="1" x14ac:dyDescent="0.2"/>
    <row r="34284" hidden="1" x14ac:dyDescent="0.2"/>
    <row r="34285" hidden="1" x14ac:dyDescent="0.2"/>
    <row r="34286" hidden="1" x14ac:dyDescent="0.2"/>
    <row r="34287" hidden="1" x14ac:dyDescent="0.2"/>
    <row r="34288" hidden="1" x14ac:dyDescent="0.2"/>
    <row r="34289" hidden="1" x14ac:dyDescent="0.2"/>
    <row r="34290" hidden="1" x14ac:dyDescent="0.2"/>
    <row r="34291" hidden="1" x14ac:dyDescent="0.2"/>
    <row r="34292" hidden="1" x14ac:dyDescent="0.2"/>
    <row r="34293" hidden="1" x14ac:dyDescent="0.2"/>
    <row r="34294" hidden="1" x14ac:dyDescent="0.2"/>
    <row r="34295" hidden="1" x14ac:dyDescent="0.2"/>
    <row r="34296" hidden="1" x14ac:dyDescent="0.2"/>
    <row r="34297" hidden="1" x14ac:dyDescent="0.2"/>
    <row r="34298" hidden="1" x14ac:dyDescent="0.2"/>
    <row r="34299" hidden="1" x14ac:dyDescent="0.2"/>
    <row r="34300" hidden="1" x14ac:dyDescent="0.2"/>
    <row r="34301" hidden="1" x14ac:dyDescent="0.2"/>
    <row r="34302" hidden="1" x14ac:dyDescent="0.2"/>
    <row r="34303" hidden="1" x14ac:dyDescent="0.2"/>
    <row r="34304" hidden="1" x14ac:dyDescent="0.2"/>
    <row r="34305" hidden="1" x14ac:dyDescent="0.2"/>
    <row r="34306" hidden="1" x14ac:dyDescent="0.2"/>
    <row r="34307" hidden="1" x14ac:dyDescent="0.2"/>
    <row r="34308" hidden="1" x14ac:dyDescent="0.2"/>
    <row r="34309" hidden="1" x14ac:dyDescent="0.2"/>
    <row r="34310" hidden="1" x14ac:dyDescent="0.2"/>
    <row r="34311" hidden="1" x14ac:dyDescent="0.2"/>
    <row r="34312" hidden="1" x14ac:dyDescent="0.2"/>
    <row r="34313" hidden="1" x14ac:dyDescent="0.2"/>
    <row r="34314" hidden="1" x14ac:dyDescent="0.2"/>
    <row r="34315" hidden="1" x14ac:dyDescent="0.2"/>
    <row r="34316" hidden="1" x14ac:dyDescent="0.2"/>
    <row r="34317" hidden="1" x14ac:dyDescent="0.2"/>
    <row r="34318" hidden="1" x14ac:dyDescent="0.2"/>
    <row r="34319" hidden="1" x14ac:dyDescent="0.2"/>
    <row r="34320" hidden="1" x14ac:dyDescent="0.2"/>
    <row r="34321" hidden="1" x14ac:dyDescent="0.2"/>
    <row r="34322" hidden="1" x14ac:dyDescent="0.2"/>
    <row r="34323" hidden="1" x14ac:dyDescent="0.2"/>
    <row r="34324" hidden="1" x14ac:dyDescent="0.2"/>
    <row r="34325" hidden="1" x14ac:dyDescent="0.2"/>
    <row r="34326" hidden="1" x14ac:dyDescent="0.2"/>
    <row r="34327" hidden="1" x14ac:dyDescent="0.2"/>
    <row r="34328" hidden="1" x14ac:dyDescent="0.2"/>
    <row r="34329" hidden="1" x14ac:dyDescent="0.2"/>
    <row r="34330" hidden="1" x14ac:dyDescent="0.2"/>
    <row r="34331" hidden="1" x14ac:dyDescent="0.2"/>
    <row r="34332" hidden="1" x14ac:dyDescent="0.2"/>
    <row r="34333" hidden="1" x14ac:dyDescent="0.2"/>
    <row r="34334" hidden="1" x14ac:dyDescent="0.2"/>
    <row r="34335" hidden="1" x14ac:dyDescent="0.2"/>
    <row r="34336" hidden="1" x14ac:dyDescent="0.2"/>
    <row r="34337" hidden="1" x14ac:dyDescent="0.2"/>
    <row r="34338" hidden="1" x14ac:dyDescent="0.2"/>
    <row r="34339" hidden="1" x14ac:dyDescent="0.2"/>
    <row r="34340" hidden="1" x14ac:dyDescent="0.2"/>
    <row r="34341" hidden="1" x14ac:dyDescent="0.2"/>
    <row r="34342" hidden="1" x14ac:dyDescent="0.2"/>
    <row r="34343" hidden="1" x14ac:dyDescent="0.2"/>
    <row r="34344" hidden="1" x14ac:dyDescent="0.2"/>
    <row r="34345" hidden="1" x14ac:dyDescent="0.2"/>
    <row r="34346" hidden="1" x14ac:dyDescent="0.2"/>
    <row r="34347" hidden="1" x14ac:dyDescent="0.2"/>
    <row r="34348" hidden="1" x14ac:dyDescent="0.2"/>
    <row r="34349" hidden="1" x14ac:dyDescent="0.2"/>
    <row r="34350" hidden="1" x14ac:dyDescent="0.2"/>
    <row r="34351" hidden="1" x14ac:dyDescent="0.2"/>
    <row r="34352" hidden="1" x14ac:dyDescent="0.2"/>
    <row r="34353" hidden="1" x14ac:dyDescent="0.2"/>
    <row r="34354" hidden="1" x14ac:dyDescent="0.2"/>
    <row r="34355" hidden="1" x14ac:dyDescent="0.2"/>
    <row r="34356" hidden="1" x14ac:dyDescent="0.2"/>
    <row r="34357" hidden="1" x14ac:dyDescent="0.2"/>
    <row r="34358" hidden="1" x14ac:dyDescent="0.2"/>
    <row r="34359" hidden="1" x14ac:dyDescent="0.2"/>
    <row r="34360" hidden="1" x14ac:dyDescent="0.2"/>
    <row r="34361" hidden="1" x14ac:dyDescent="0.2"/>
    <row r="34362" hidden="1" x14ac:dyDescent="0.2"/>
    <row r="34363" hidden="1" x14ac:dyDescent="0.2"/>
    <row r="34364" hidden="1" x14ac:dyDescent="0.2"/>
    <row r="34365" hidden="1" x14ac:dyDescent="0.2"/>
    <row r="34366" hidden="1" x14ac:dyDescent="0.2"/>
    <row r="34367" hidden="1" x14ac:dyDescent="0.2"/>
    <row r="34368" hidden="1" x14ac:dyDescent="0.2"/>
    <row r="34369" hidden="1" x14ac:dyDescent="0.2"/>
    <row r="34370" hidden="1" x14ac:dyDescent="0.2"/>
    <row r="34371" hidden="1" x14ac:dyDescent="0.2"/>
    <row r="34372" hidden="1" x14ac:dyDescent="0.2"/>
    <row r="34373" hidden="1" x14ac:dyDescent="0.2"/>
    <row r="34374" hidden="1" x14ac:dyDescent="0.2"/>
    <row r="34375" hidden="1" x14ac:dyDescent="0.2"/>
    <row r="34376" hidden="1" x14ac:dyDescent="0.2"/>
    <row r="34377" hidden="1" x14ac:dyDescent="0.2"/>
    <row r="34378" hidden="1" x14ac:dyDescent="0.2"/>
    <row r="34379" hidden="1" x14ac:dyDescent="0.2"/>
    <row r="34380" hidden="1" x14ac:dyDescent="0.2"/>
    <row r="34381" hidden="1" x14ac:dyDescent="0.2"/>
    <row r="34382" hidden="1" x14ac:dyDescent="0.2"/>
    <row r="34383" hidden="1" x14ac:dyDescent="0.2"/>
    <row r="34384" hidden="1" x14ac:dyDescent="0.2"/>
    <row r="34385" hidden="1" x14ac:dyDescent="0.2"/>
    <row r="34386" hidden="1" x14ac:dyDescent="0.2"/>
    <row r="34387" hidden="1" x14ac:dyDescent="0.2"/>
    <row r="34388" hidden="1" x14ac:dyDescent="0.2"/>
    <row r="34389" hidden="1" x14ac:dyDescent="0.2"/>
    <row r="34390" hidden="1" x14ac:dyDescent="0.2"/>
    <row r="34391" hidden="1" x14ac:dyDescent="0.2"/>
    <row r="34392" hidden="1" x14ac:dyDescent="0.2"/>
    <row r="34393" hidden="1" x14ac:dyDescent="0.2"/>
    <row r="34394" hidden="1" x14ac:dyDescent="0.2"/>
    <row r="34395" hidden="1" x14ac:dyDescent="0.2"/>
    <row r="34396" hidden="1" x14ac:dyDescent="0.2"/>
    <row r="34397" hidden="1" x14ac:dyDescent="0.2"/>
    <row r="34398" hidden="1" x14ac:dyDescent="0.2"/>
    <row r="34399" hidden="1" x14ac:dyDescent="0.2"/>
    <row r="34400" hidden="1" x14ac:dyDescent="0.2"/>
    <row r="34401" hidden="1" x14ac:dyDescent="0.2"/>
    <row r="34402" hidden="1" x14ac:dyDescent="0.2"/>
    <row r="34403" hidden="1" x14ac:dyDescent="0.2"/>
    <row r="34404" hidden="1" x14ac:dyDescent="0.2"/>
    <row r="34405" hidden="1" x14ac:dyDescent="0.2"/>
    <row r="34406" hidden="1" x14ac:dyDescent="0.2"/>
    <row r="34407" hidden="1" x14ac:dyDescent="0.2"/>
    <row r="34408" hidden="1" x14ac:dyDescent="0.2"/>
    <row r="34409" hidden="1" x14ac:dyDescent="0.2"/>
    <row r="34410" hidden="1" x14ac:dyDescent="0.2"/>
    <row r="34411" hidden="1" x14ac:dyDescent="0.2"/>
    <row r="34412" hidden="1" x14ac:dyDescent="0.2"/>
    <row r="34413" hidden="1" x14ac:dyDescent="0.2"/>
    <row r="34414" hidden="1" x14ac:dyDescent="0.2"/>
    <row r="34415" hidden="1" x14ac:dyDescent="0.2"/>
    <row r="34416" hidden="1" x14ac:dyDescent="0.2"/>
    <row r="34417" hidden="1" x14ac:dyDescent="0.2"/>
    <row r="34418" hidden="1" x14ac:dyDescent="0.2"/>
    <row r="34419" hidden="1" x14ac:dyDescent="0.2"/>
    <row r="34420" hidden="1" x14ac:dyDescent="0.2"/>
    <row r="34421" hidden="1" x14ac:dyDescent="0.2"/>
    <row r="34422" hidden="1" x14ac:dyDescent="0.2"/>
    <row r="34423" hidden="1" x14ac:dyDescent="0.2"/>
    <row r="34424" hidden="1" x14ac:dyDescent="0.2"/>
    <row r="34425" hidden="1" x14ac:dyDescent="0.2"/>
    <row r="34426" hidden="1" x14ac:dyDescent="0.2"/>
    <row r="34427" hidden="1" x14ac:dyDescent="0.2"/>
    <row r="34428" hidden="1" x14ac:dyDescent="0.2"/>
    <row r="34429" hidden="1" x14ac:dyDescent="0.2"/>
    <row r="34430" hidden="1" x14ac:dyDescent="0.2"/>
    <row r="34431" hidden="1" x14ac:dyDescent="0.2"/>
    <row r="34432" hidden="1" x14ac:dyDescent="0.2"/>
    <row r="34433" hidden="1" x14ac:dyDescent="0.2"/>
    <row r="34434" hidden="1" x14ac:dyDescent="0.2"/>
    <row r="34435" hidden="1" x14ac:dyDescent="0.2"/>
    <row r="34436" hidden="1" x14ac:dyDescent="0.2"/>
    <row r="34437" hidden="1" x14ac:dyDescent="0.2"/>
    <row r="34438" hidden="1" x14ac:dyDescent="0.2"/>
    <row r="34439" hidden="1" x14ac:dyDescent="0.2"/>
    <row r="34440" hidden="1" x14ac:dyDescent="0.2"/>
    <row r="34441" hidden="1" x14ac:dyDescent="0.2"/>
    <row r="34442" hidden="1" x14ac:dyDescent="0.2"/>
    <row r="34443" hidden="1" x14ac:dyDescent="0.2"/>
    <row r="34444" hidden="1" x14ac:dyDescent="0.2"/>
    <row r="34445" hidden="1" x14ac:dyDescent="0.2"/>
    <row r="34446" hidden="1" x14ac:dyDescent="0.2"/>
    <row r="34447" hidden="1" x14ac:dyDescent="0.2"/>
    <row r="34448" hidden="1" x14ac:dyDescent="0.2"/>
    <row r="34449" hidden="1" x14ac:dyDescent="0.2"/>
    <row r="34450" hidden="1" x14ac:dyDescent="0.2"/>
    <row r="34451" hidden="1" x14ac:dyDescent="0.2"/>
    <row r="34452" hidden="1" x14ac:dyDescent="0.2"/>
    <row r="34453" hidden="1" x14ac:dyDescent="0.2"/>
    <row r="34454" hidden="1" x14ac:dyDescent="0.2"/>
    <row r="34455" hidden="1" x14ac:dyDescent="0.2"/>
    <row r="34456" hidden="1" x14ac:dyDescent="0.2"/>
    <row r="34457" hidden="1" x14ac:dyDescent="0.2"/>
    <row r="34458" hidden="1" x14ac:dyDescent="0.2"/>
    <row r="34459" hidden="1" x14ac:dyDescent="0.2"/>
    <row r="34460" hidden="1" x14ac:dyDescent="0.2"/>
    <row r="34461" hidden="1" x14ac:dyDescent="0.2"/>
    <row r="34462" hidden="1" x14ac:dyDescent="0.2"/>
    <row r="34463" hidden="1" x14ac:dyDescent="0.2"/>
    <row r="34464" hidden="1" x14ac:dyDescent="0.2"/>
    <row r="34465" hidden="1" x14ac:dyDescent="0.2"/>
    <row r="34466" hidden="1" x14ac:dyDescent="0.2"/>
    <row r="34467" hidden="1" x14ac:dyDescent="0.2"/>
    <row r="34468" hidden="1" x14ac:dyDescent="0.2"/>
    <row r="34469" hidden="1" x14ac:dyDescent="0.2"/>
    <row r="34470" hidden="1" x14ac:dyDescent="0.2"/>
    <row r="34471" hidden="1" x14ac:dyDescent="0.2"/>
    <row r="34472" hidden="1" x14ac:dyDescent="0.2"/>
    <row r="34473" hidden="1" x14ac:dyDescent="0.2"/>
    <row r="34474" hidden="1" x14ac:dyDescent="0.2"/>
    <row r="34475" hidden="1" x14ac:dyDescent="0.2"/>
    <row r="34476" hidden="1" x14ac:dyDescent="0.2"/>
    <row r="34477" hidden="1" x14ac:dyDescent="0.2"/>
    <row r="34478" hidden="1" x14ac:dyDescent="0.2"/>
    <row r="34479" hidden="1" x14ac:dyDescent="0.2"/>
    <row r="34480" hidden="1" x14ac:dyDescent="0.2"/>
    <row r="34481" hidden="1" x14ac:dyDescent="0.2"/>
    <row r="34482" hidden="1" x14ac:dyDescent="0.2"/>
    <row r="34483" hidden="1" x14ac:dyDescent="0.2"/>
    <row r="34484" hidden="1" x14ac:dyDescent="0.2"/>
    <row r="34485" hidden="1" x14ac:dyDescent="0.2"/>
    <row r="34486" hidden="1" x14ac:dyDescent="0.2"/>
    <row r="34487" hidden="1" x14ac:dyDescent="0.2"/>
    <row r="34488" hidden="1" x14ac:dyDescent="0.2"/>
    <row r="34489" hidden="1" x14ac:dyDescent="0.2"/>
    <row r="34490" hidden="1" x14ac:dyDescent="0.2"/>
    <row r="34491" hidden="1" x14ac:dyDescent="0.2"/>
    <row r="34492" hidden="1" x14ac:dyDescent="0.2"/>
    <row r="34493" hidden="1" x14ac:dyDescent="0.2"/>
    <row r="34494" hidden="1" x14ac:dyDescent="0.2"/>
    <row r="34495" hidden="1" x14ac:dyDescent="0.2"/>
    <row r="34496" hidden="1" x14ac:dyDescent="0.2"/>
    <row r="34497" hidden="1" x14ac:dyDescent="0.2"/>
    <row r="34498" hidden="1" x14ac:dyDescent="0.2"/>
    <row r="34499" hidden="1" x14ac:dyDescent="0.2"/>
    <row r="34500" hidden="1" x14ac:dyDescent="0.2"/>
    <row r="34501" hidden="1" x14ac:dyDescent="0.2"/>
    <row r="34502" hidden="1" x14ac:dyDescent="0.2"/>
    <row r="34503" hidden="1" x14ac:dyDescent="0.2"/>
    <row r="34504" hidden="1" x14ac:dyDescent="0.2"/>
    <row r="34505" hidden="1" x14ac:dyDescent="0.2"/>
    <row r="34506" hidden="1" x14ac:dyDescent="0.2"/>
    <row r="34507" hidden="1" x14ac:dyDescent="0.2"/>
    <row r="34508" hidden="1" x14ac:dyDescent="0.2"/>
    <row r="34509" hidden="1" x14ac:dyDescent="0.2"/>
    <row r="34510" hidden="1" x14ac:dyDescent="0.2"/>
    <row r="34511" hidden="1" x14ac:dyDescent="0.2"/>
    <row r="34512" hidden="1" x14ac:dyDescent="0.2"/>
    <row r="34513" hidden="1" x14ac:dyDescent="0.2"/>
    <row r="34514" hidden="1" x14ac:dyDescent="0.2"/>
    <row r="34515" hidden="1" x14ac:dyDescent="0.2"/>
    <row r="34516" hidden="1" x14ac:dyDescent="0.2"/>
    <row r="34517" hidden="1" x14ac:dyDescent="0.2"/>
    <row r="34518" hidden="1" x14ac:dyDescent="0.2"/>
    <row r="34519" hidden="1" x14ac:dyDescent="0.2"/>
    <row r="34520" hidden="1" x14ac:dyDescent="0.2"/>
    <row r="34521" hidden="1" x14ac:dyDescent="0.2"/>
    <row r="34522" hidden="1" x14ac:dyDescent="0.2"/>
    <row r="34523" hidden="1" x14ac:dyDescent="0.2"/>
    <row r="34524" hidden="1" x14ac:dyDescent="0.2"/>
    <row r="34525" hidden="1" x14ac:dyDescent="0.2"/>
    <row r="34526" hidden="1" x14ac:dyDescent="0.2"/>
    <row r="34527" hidden="1" x14ac:dyDescent="0.2"/>
    <row r="34528" hidden="1" x14ac:dyDescent="0.2"/>
    <row r="34529" hidden="1" x14ac:dyDescent="0.2"/>
    <row r="34530" hidden="1" x14ac:dyDescent="0.2"/>
    <row r="34531" hidden="1" x14ac:dyDescent="0.2"/>
    <row r="34532" hidden="1" x14ac:dyDescent="0.2"/>
    <row r="34533" hidden="1" x14ac:dyDescent="0.2"/>
    <row r="34534" hidden="1" x14ac:dyDescent="0.2"/>
    <row r="34535" hidden="1" x14ac:dyDescent="0.2"/>
    <row r="34536" hidden="1" x14ac:dyDescent="0.2"/>
    <row r="34537" hidden="1" x14ac:dyDescent="0.2"/>
    <row r="34538" hidden="1" x14ac:dyDescent="0.2"/>
    <row r="34539" hidden="1" x14ac:dyDescent="0.2"/>
    <row r="34540" hidden="1" x14ac:dyDescent="0.2"/>
    <row r="34541" hidden="1" x14ac:dyDescent="0.2"/>
    <row r="34542" hidden="1" x14ac:dyDescent="0.2"/>
    <row r="34543" hidden="1" x14ac:dyDescent="0.2"/>
    <row r="34544" hidden="1" x14ac:dyDescent="0.2"/>
    <row r="34545" hidden="1" x14ac:dyDescent="0.2"/>
    <row r="34546" hidden="1" x14ac:dyDescent="0.2"/>
    <row r="34547" hidden="1" x14ac:dyDescent="0.2"/>
    <row r="34548" hidden="1" x14ac:dyDescent="0.2"/>
    <row r="34549" hidden="1" x14ac:dyDescent="0.2"/>
    <row r="34550" hidden="1" x14ac:dyDescent="0.2"/>
    <row r="34551" hidden="1" x14ac:dyDescent="0.2"/>
    <row r="34552" hidden="1" x14ac:dyDescent="0.2"/>
    <row r="34553" hidden="1" x14ac:dyDescent="0.2"/>
    <row r="34554" hidden="1" x14ac:dyDescent="0.2"/>
    <row r="34555" hidden="1" x14ac:dyDescent="0.2"/>
    <row r="34556" hidden="1" x14ac:dyDescent="0.2"/>
    <row r="34557" hidden="1" x14ac:dyDescent="0.2"/>
    <row r="34558" hidden="1" x14ac:dyDescent="0.2"/>
    <row r="34559" hidden="1" x14ac:dyDescent="0.2"/>
    <row r="34560" hidden="1" x14ac:dyDescent="0.2"/>
    <row r="34561" hidden="1" x14ac:dyDescent="0.2"/>
    <row r="34562" hidden="1" x14ac:dyDescent="0.2"/>
    <row r="34563" hidden="1" x14ac:dyDescent="0.2"/>
    <row r="34564" hidden="1" x14ac:dyDescent="0.2"/>
    <row r="34565" hidden="1" x14ac:dyDescent="0.2"/>
    <row r="34566" hidden="1" x14ac:dyDescent="0.2"/>
    <row r="34567" hidden="1" x14ac:dyDescent="0.2"/>
    <row r="34568" hidden="1" x14ac:dyDescent="0.2"/>
    <row r="34569" hidden="1" x14ac:dyDescent="0.2"/>
    <row r="34570" hidden="1" x14ac:dyDescent="0.2"/>
    <row r="34571" hidden="1" x14ac:dyDescent="0.2"/>
    <row r="34572" hidden="1" x14ac:dyDescent="0.2"/>
    <row r="34573" hidden="1" x14ac:dyDescent="0.2"/>
    <row r="34574" hidden="1" x14ac:dyDescent="0.2"/>
    <row r="34575" hidden="1" x14ac:dyDescent="0.2"/>
    <row r="34576" hidden="1" x14ac:dyDescent="0.2"/>
    <row r="34577" hidden="1" x14ac:dyDescent="0.2"/>
    <row r="34578" hidden="1" x14ac:dyDescent="0.2"/>
    <row r="34579" hidden="1" x14ac:dyDescent="0.2"/>
    <row r="34580" hidden="1" x14ac:dyDescent="0.2"/>
    <row r="34581" hidden="1" x14ac:dyDescent="0.2"/>
    <row r="34582" hidden="1" x14ac:dyDescent="0.2"/>
    <row r="34583" hidden="1" x14ac:dyDescent="0.2"/>
    <row r="34584" hidden="1" x14ac:dyDescent="0.2"/>
    <row r="34585" hidden="1" x14ac:dyDescent="0.2"/>
    <row r="34586" hidden="1" x14ac:dyDescent="0.2"/>
    <row r="34587" hidden="1" x14ac:dyDescent="0.2"/>
    <row r="34588" hidden="1" x14ac:dyDescent="0.2"/>
    <row r="34589" hidden="1" x14ac:dyDescent="0.2"/>
    <row r="34590" hidden="1" x14ac:dyDescent="0.2"/>
    <row r="34591" hidden="1" x14ac:dyDescent="0.2"/>
    <row r="34592" hidden="1" x14ac:dyDescent="0.2"/>
    <row r="34593" hidden="1" x14ac:dyDescent="0.2"/>
    <row r="34594" hidden="1" x14ac:dyDescent="0.2"/>
    <row r="34595" hidden="1" x14ac:dyDescent="0.2"/>
    <row r="34596" hidden="1" x14ac:dyDescent="0.2"/>
    <row r="34597" hidden="1" x14ac:dyDescent="0.2"/>
    <row r="34598" hidden="1" x14ac:dyDescent="0.2"/>
    <row r="34599" hidden="1" x14ac:dyDescent="0.2"/>
    <row r="34600" hidden="1" x14ac:dyDescent="0.2"/>
    <row r="34601" hidden="1" x14ac:dyDescent="0.2"/>
    <row r="34602" hidden="1" x14ac:dyDescent="0.2"/>
    <row r="34603" hidden="1" x14ac:dyDescent="0.2"/>
    <row r="34604" hidden="1" x14ac:dyDescent="0.2"/>
    <row r="34605" hidden="1" x14ac:dyDescent="0.2"/>
    <row r="34606" hidden="1" x14ac:dyDescent="0.2"/>
    <row r="34607" hidden="1" x14ac:dyDescent="0.2"/>
    <row r="34608" hidden="1" x14ac:dyDescent="0.2"/>
    <row r="34609" hidden="1" x14ac:dyDescent="0.2"/>
    <row r="34610" hidden="1" x14ac:dyDescent="0.2"/>
    <row r="34611" hidden="1" x14ac:dyDescent="0.2"/>
    <row r="34612" hidden="1" x14ac:dyDescent="0.2"/>
    <row r="34613" hidden="1" x14ac:dyDescent="0.2"/>
    <row r="34614" hidden="1" x14ac:dyDescent="0.2"/>
    <row r="34615" hidden="1" x14ac:dyDescent="0.2"/>
    <row r="34616" hidden="1" x14ac:dyDescent="0.2"/>
    <row r="34617" hidden="1" x14ac:dyDescent="0.2"/>
    <row r="34618" hidden="1" x14ac:dyDescent="0.2"/>
    <row r="34619" hidden="1" x14ac:dyDescent="0.2"/>
    <row r="34620" hidden="1" x14ac:dyDescent="0.2"/>
    <row r="34621" hidden="1" x14ac:dyDescent="0.2"/>
    <row r="34622" hidden="1" x14ac:dyDescent="0.2"/>
    <row r="34623" hidden="1" x14ac:dyDescent="0.2"/>
    <row r="34624" hidden="1" x14ac:dyDescent="0.2"/>
    <row r="34625" hidden="1" x14ac:dyDescent="0.2"/>
    <row r="34626" hidden="1" x14ac:dyDescent="0.2"/>
    <row r="34627" hidden="1" x14ac:dyDescent="0.2"/>
    <row r="34628" hidden="1" x14ac:dyDescent="0.2"/>
    <row r="34629" hidden="1" x14ac:dyDescent="0.2"/>
    <row r="34630" hidden="1" x14ac:dyDescent="0.2"/>
    <row r="34631" hidden="1" x14ac:dyDescent="0.2"/>
    <row r="34632" hidden="1" x14ac:dyDescent="0.2"/>
    <row r="34633" hidden="1" x14ac:dyDescent="0.2"/>
    <row r="34634" hidden="1" x14ac:dyDescent="0.2"/>
    <row r="34635" hidden="1" x14ac:dyDescent="0.2"/>
    <row r="34636" hidden="1" x14ac:dyDescent="0.2"/>
    <row r="34637" hidden="1" x14ac:dyDescent="0.2"/>
    <row r="34638" hidden="1" x14ac:dyDescent="0.2"/>
    <row r="34639" hidden="1" x14ac:dyDescent="0.2"/>
    <row r="34640" hidden="1" x14ac:dyDescent="0.2"/>
    <row r="34641" hidden="1" x14ac:dyDescent="0.2"/>
    <row r="34642" hidden="1" x14ac:dyDescent="0.2"/>
    <row r="34643" hidden="1" x14ac:dyDescent="0.2"/>
    <row r="34644" hidden="1" x14ac:dyDescent="0.2"/>
    <row r="34645" hidden="1" x14ac:dyDescent="0.2"/>
    <row r="34646" hidden="1" x14ac:dyDescent="0.2"/>
    <row r="34647" hidden="1" x14ac:dyDescent="0.2"/>
    <row r="34648" hidden="1" x14ac:dyDescent="0.2"/>
    <row r="34649" hidden="1" x14ac:dyDescent="0.2"/>
    <row r="34650" hidden="1" x14ac:dyDescent="0.2"/>
    <row r="34651" hidden="1" x14ac:dyDescent="0.2"/>
    <row r="34652" hidden="1" x14ac:dyDescent="0.2"/>
    <row r="34653" hidden="1" x14ac:dyDescent="0.2"/>
    <row r="34654" hidden="1" x14ac:dyDescent="0.2"/>
    <row r="34655" hidden="1" x14ac:dyDescent="0.2"/>
    <row r="34656" hidden="1" x14ac:dyDescent="0.2"/>
    <row r="34657" hidden="1" x14ac:dyDescent="0.2"/>
    <row r="34658" hidden="1" x14ac:dyDescent="0.2"/>
    <row r="34659" hidden="1" x14ac:dyDescent="0.2"/>
    <row r="34660" hidden="1" x14ac:dyDescent="0.2"/>
    <row r="34661" hidden="1" x14ac:dyDescent="0.2"/>
    <row r="34662" hidden="1" x14ac:dyDescent="0.2"/>
    <row r="34663" hidden="1" x14ac:dyDescent="0.2"/>
    <row r="34664" hidden="1" x14ac:dyDescent="0.2"/>
    <row r="34665" hidden="1" x14ac:dyDescent="0.2"/>
    <row r="34666" hidden="1" x14ac:dyDescent="0.2"/>
    <row r="34667" hidden="1" x14ac:dyDescent="0.2"/>
    <row r="34668" hidden="1" x14ac:dyDescent="0.2"/>
    <row r="34669" hidden="1" x14ac:dyDescent="0.2"/>
    <row r="34670" hidden="1" x14ac:dyDescent="0.2"/>
    <row r="34671" hidden="1" x14ac:dyDescent="0.2"/>
    <row r="34672" hidden="1" x14ac:dyDescent="0.2"/>
    <row r="34673" hidden="1" x14ac:dyDescent="0.2"/>
    <row r="34674" hidden="1" x14ac:dyDescent="0.2"/>
    <row r="34675" hidden="1" x14ac:dyDescent="0.2"/>
    <row r="34676" hidden="1" x14ac:dyDescent="0.2"/>
    <row r="34677" hidden="1" x14ac:dyDescent="0.2"/>
    <row r="34678" hidden="1" x14ac:dyDescent="0.2"/>
    <row r="34679" hidden="1" x14ac:dyDescent="0.2"/>
    <row r="34680" hidden="1" x14ac:dyDescent="0.2"/>
    <row r="34681" hidden="1" x14ac:dyDescent="0.2"/>
    <row r="34682" hidden="1" x14ac:dyDescent="0.2"/>
    <row r="34683" hidden="1" x14ac:dyDescent="0.2"/>
    <row r="34684" hidden="1" x14ac:dyDescent="0.2"/>
    <row r="34685" hidden="1" x14ac:dyDescent="0.2"/>
    <row r="34686" hidden="1" x14ac:dyDescent="0.2"/>
    <row r="34687" hidden="1" x14ac:dyDescent="0.2"/>
    <row r="34688" hidden="1" x14ac:dyDescent="0.2"/>
    <row r="34689" hidden="1" x14ac:dyDescent="0.2"/>
    <row r="34690" hidden="1" x14ac:dyDescent="0.2"/>
    <row r="34691" hidden="1" x14ac:dyDescent="0.2"/>
    <row r="34692" hidden="1" x14ac:dyDescent="0.2"/>
    <row r="34693" hidden="1" x14ac:dyDescent="0.2"/>
    <row r="34694" hidden="1" x14ac:dyDescent="0.2"/>
    <row r="34695" hidden="1" x14ac:dyDescent="0.2"/>
    <row r="34696" hidden="1" x14ac:dyDescent="0.2"/>
    <row r="34697" hidden="1" x14ac:dyDescent="0.2"/>
    <row r="34698" hidden="1" x14ac:dyDescent="0.2"/>
    <row r="34699" hidden="1" x14ac:dyDescent="0.2"/>
    <row r="34700" hidden="1" x14ac:dyDescent="0.2"/>
    <row r="34701" hidden="1" x14ac:dyDescent="0.2"/>
    <row r="34702" hidden="1" x14ac:dyDescent="0.2"/>
    <row r="34703" hidden="1" x14ac:dyDescent="0.2"/>
    <row r="34704" hidden="1" x14ac:dyDescent="0.2"/>
    <row r="34705" hidden="1" x14ac:dyDescent="0.2"/>
    <row r="34706" hidden="1" x14ac:dyDescent="0.2"/>
    <row r="34707" hidden="1" x14ac:dyDescent="0.2"/>
    <row r="34708" hidden="1" x14ac:dyDescent="0.2"/>
    <row r="34709" hidden="1" x14ac:dyDescent="0.2"/>
    <row r="34710" hidden="1" x14ac:dyDescent="0.2"/>
    <row r="34711" hidden="1" x14ac:dyDescent="0.2"/>
    <row r="34712" hidden="1" x14ac:dyDescent="0.2"/>
    <row r="34713" hidden="1" x14ac:dyDescent="0.2"/>
    <row r="34714" hidden="1" x14ac:dyDescent="0.2"/>
    <row r="34715" hidden="1" x14ac:dyDescent="0.2"/>
    <row r="34716" hidden="1" x14ac:dyDescent="0.2"/>
    <row r="34717" hidden="1" x14ac:dyDescent="0.2"/>
    <row r="34718" hidden="1" x14ac:dyDescent="0.2"/>
    <row r="34719" hidden="1" x14ac:dyDescent="0.2"/>
    <row r="34720" hidden="1" x14ac:dyDescent="0.2"/>
    <row r="34721" hidden="1" x14ac:dyDescent="0.2"/>
    <row r="34722" hidden="1" x14ac:dyDescent="0.2"/>
    <row r="34723" hidden="1" x14ac:dyDescent="0.2"/>
    <row r="34724" hidden="1" x14ac:dyDescent="0.2"/>
    <row r="34725" hidden="1" x14ac:dyDescent="0.2"/>
    <row r="34726" hidden="1" x14ac:dyDescent="0.2"/>
    <row r="34727" hidden="1" x14ac:dyDescent="0.2"/>
    <row r="34728" hidden="1" x14ac:dyDescent="0.2"/>
    <row r="34729" hidden="1" x14ac:dyDescent="0.2"/>
    <row r="34730" hidden="1" x14ac:dyDescent="0.2"/>
    <row r="34731" hidden="1" x14ac:dyDescent="0.2"/>
    <row r="34732" hidden="1" x14ac:dyDescent="0.2"/>
    <row r="34733" hidden="1" x14ac:dyDescent="0.2"/>
    <row r="34734" hidden="1" x14ac:dyDescent="0.2"/>
    <row r="34735" hidden="1" x14ac:dyDescent="0.2"/>
    <row r="34736" hidden="1" x14ac:dyDescent="0.2"/>
    <row r="34737" hidden="1" x14ac:dyDescent="0.2"/>
    <row r="34738" hidden="1" x14ac:dyDescent="0.2"/>
    <row r="34739" hidden="1" x14ac:dyDescent="0.2"/>
    <row r="34740" hidden="1" x14ac:dyDescent="0.2"/>
    <row r="34741" hidden="1" x14ac:dyDescent="0.2"/>
    <row r="34742" hidden="1" x14ac:dyDescent="0.2"/>
    <row r="34743" hidden="1" x14ac:dyDescent="0.2"/>
    <row r="34744" hidden="1" x14ac:dyDescent="0.2"/>
    <row r="34745" hidden="1" x14ac:dyDescent="0.2"/>
    <row r="34746" hidden="1" x14ac:dyDescent="0.2"/>
    <row r="34747" hidden="1" x14ac:dyDescent="0.2"/>
    <row r="34748" hidden="1" x14ac:dyDescent="0.2"/>
    <row r="34749" hidden="1" x14ac:dyDescent="0.2"/>
    <row r="34750" hidden="1" x14ac:dyDescent="0.2"/>
    <row r="34751" hidden="1" x14ac:dyDescent="0.2"/>
    <row r="34752" hidden="1" x14ac:dyDescent="0.2"/>
    <row r="34753" hidden="1" x14ac:dyDescent="0.2"/>
    <row r="34754" hidden="1" x14ac:dyDescent="0.2"/>
    <row r="34755" hidden="1" x14ac:dyDescent="0.2"/>
    <row r="34756" hidden="1" x14ac:dyDescent="0.2"/>
    <row r="34757" hidden="1" x14ac:dyDescent="0.2"/>
    <row r="34758" hidden="1" x14ac:dyDescent="0.2"/>
    <row r="34759" hidden="1" x14ac:dyDescent="0.2"/>
    <row r="34760" hidden="1" x14ac:dyDescent="0.2"/>
    <row r="34761" hidden="1" x14ac:dyDescent="0.2"/>
    <row r="34762" hidden="1" x14ac:dyDescent="0.2"/>
    <row r="34763" hidden="1" x14ac:dyDescent="0.2"/>
    <row r="34764" hidden="1" x14ac:dyDescent="0.2"/>
    <row r="34765" hidden="1" x14ac:dyDescent="0.2"/>
    <row r="34766" hidden="1" x14ac:dyDescent="0.2"/>
    <row r="34767" hidden="1" x14ac:dyDescent="0.2"/>
    <row r="34768" hidden="1" x14ac:dyDescent="0.2"/>
    <row r="34769" hidden="1" x14ac:dyDescent="0.2"/>
    <row r="34770" hidden="1" x14ac:dyDescent="0.2"/>
    <row r="34771" hidden="1" x14ac:dyDescent="0.2"/>
    <row r="34772" hidden="1" x14ac:dyDescent="0.2"/>
    <row r="34773" hidden="1" x14ac:dyDescent="0.2"/>
    <row r="34774" hidden="1" x14ac:dyDescent="0.2"/>
    <row r="34775" hidden="1" x14ac:dyDescent="0.2"/>
    <row r="34776" hidden="1" x14ac:dyDescent="0.2"/>
    <row r="34777" hidden="1" x14ac:dyDescent="0.2"/>
    <row r="34778" hidden="1" x14ac:dyDescent="0.2"/>
    <row r="34779" hidden="1" x14ac:dyDescent="0.2"/>
    <row r="34780" hidden="1" x14ac:dyDescent="0.2"/>
    <row r="34781" hidden="1" x14ac:dyDescent="0.2"/>
    <row r="34782" hidden="1" x14ac:dyDescent="0.2"/>
    <row r="34783" hidden="1" x14ac:dyDescent="0.2"/>
    <row r="34784" hidden="1" x14ac:dyDescent="0.2"/>
    <row r="34785" hidden="1" x14ac:dyDescent="0.2"/>
    <row r="34786" hidden="1" x14ac:dyDescent="0.2"/>
    <row r="34787" hidden="1" x14ac:dyDescent="0.2"/>
    <row r="34788" hidden="1" x14ac:dyDescent="0.2"/>
    <row r="34789" hidden="1" x14ac:dyDescent="0.2"/>
    <row r="34790" hidden="1" x14ac:dyDescent="0.2"/>
    <row r="34791" hidden="1" x14ac:dyDescent="0.2"/>
    <row r="34792" hidden="1" x14ac:dyDescent="0.2"/>
    <row r="34793" hidden="1" x14ac:dyDescent="0.2"/>
    <row r="34794" hidden="1" x14ac:dyDescent="0.2"/>
    <row r="34795" hidden="1" x14ac:dyDescent="0.2"/>
    <row r="34796" hidden="1" x14ac:dyDescent="0.2"/>
    <row r="34797" hidden="1" x14ac:dyDescent="0.2"/>
    <row r="34798" hidden="1" x14ac:dyDescent="0.2"/>
    <row r="34799" hidden="1" x14ac:dyDescent="0.2"/>
    <row r="34800" hidden="1" x14ac:dyDescent="0.2"/>
    <row r="34801" hidden="1" x14ac:dyDescent="0.2"/>
    <row r="34802" hidden="1" x14ac:dyDescent="0.2"/>
    <row r="34803" hidden="1" x14ac:dyDescent="0.2"/>
    <row r="34804" hidden="1" x14ac:dyDescent="0.2"/>
    <row r="34805" hidden="1" x14ac:dyDescent="0.2"/>
    <row r="34806" hidden="1" x14ac:dyDescent="0.2"/>
    <row r="34807" hidden="1" x14ac:dyDescent="0.2"/>
    <row r="34808" hidden="1" x14ac:dyDescent="0.2"/>
    <row r="34809" hidden="1" x14ac:dyDescent="0.2"/>
    <row r="34810" hidden="1" x14ac:dyDescent="0.2"/>
    <row r="34811" hidden="1" x14ac:dyDescent="0.2"/>
    <row r="34812" hidden="1" x14ac:dyDescent="0.2"/>
    <row r="34813" hidden="1" x14ac:dyDescent="0.2"/>
    <row r="34814" hidden="1" x14ac:dyDescent="0.2"/>
    <row r="34815" hidden="1" x14ac:dyDescent="0.2"/>
    <row r="34816" hidden="1" x14ac:dyDescent="0.2"/>
    <row r="34817" hidden="1" x14ac:dyDescent="0.2"/>
    <row r="34818" hidden="1" x14ac:dyDescent="0.2"/>
    <row r="34819" hidden="1" x14ac:dyDescent="0.2"/>
    <row r="34820" hidden="1" x14ac:dyDescent="0.2"/>
    <row r="34821" hidden="1" x14ac:dyDescent="0.2"/>
    <row r="34822" hidden="1" x14ac:dyDescent="0.2"/>
    <row r="34823" hidden="1" x14ac:dyDescent="0.2"/>
    <row r="34824" hidden="1" x14ac:dyDescent="0.2"/>
    <row r="34825" hidden="1" x14ac:dyDescent="0.2"/>
    <row r="34826" hidden="1" x14ac:dyDescent="0.2"/>
    <row r="34827" hidden="1" x14ac:dyDescent="0.2"/>
    <row r="34828" hidden="1" x14ac:dyDescent="0.2"/>
    <row r="34829" hidden="1" x14ac:dyDescent="0.2"/>
    <row r="34830" hidden="1" x14ac:dyDescent="0.2"/>
    <row r="34831" hidden="1" x14ac:dyDescent="0.2"/>
    <row r="34832" hidden="1" x14ac:dyDescent="0.2"/>
    <row r="34833" hidden="1" x14ac:dyDescent="0.2"/>
    <row r="34834" hidden="1" x14ac:dyDescent="0.2"/>
    <row r="34835" hidden="1" x14ac:dyDescent="0.2"/>
    <row r="34836" hidden="1" x14ac:dyDescent="0.2"/>
    <row r="34837" hidden="1" x14ac:dyDescent="0.2"/>
    <row r="34838" hidden="1" x14ac:dyDescent="0.2"/>
    <row r="34839" hidden="1" x14ac:dyDescent="0.2"/>
    <row r="34840" hidden="1" x14ac:dyDescent="0.2"/>
    <row r="34841" hidden="1" x14ac:dyDescent="0.2"/>
    <row r="34842" hidden="1" x14ac:dyDescent="0.2"/>
    <row r="34843" hidden="1" x14ac:dyDescent="0.2"/>
    <row r="34844" hidden="1" x14ac:dyDescent="0.2"/>
    <row r="34845" hidden="1" x14ac:dyDescent="0.2"/>
    <row r="34846" hidden="1" x14ac:dyDescent="0.2"/>
    <row r="34847" hidden="1" x14ac:dyDescent="0.2"/>
    <row r="34848" hidden="1" x14ac:dyDescent="0.2"/>
    <row r="34849" hidden="1" x14ac:dyDescent="0.2"/>
    <row r="34850" hidden="1" x14ac:dyDescent="0.2"/>
    <row r="34851" hidden="1" x14ac:dyDescent="0.2"/>
    <row r="34852" hidden="1" x14ac:dyDescent="0.2"/>
    <row r="34853" hidden="1" x14ac:dyDescent="0.2"/>
    <row r="34854" hidden="1" x14ac:dyDescent="0.2"/>
    <row r="34855" hidden="1" x14ac:dyDescent="0.2"/>
    <row r="34856" hidden="1" x14ac:dyDescent="0.2"/>
    <row r="34857" hidden="1" x14ac:dyDescent="0.2"/>
    <row r="34858" hidden="1" x14ac:dyDescent="0.2"/>
    <row r="34859" hidden="1" x14ac:dyDescent="0.2"/>
    <row r="34860" hidden="1" x14ac:dyDescent="0.2"/>
    <row r="34861" hidden="1" x14ac:dyDescent="0.2"/>
    <row r="34862" hidden="1" x14ac:dyDescent="0.2"/>
    <row r="34863" hidden="1" x14ac:dyDescent="0.2"/>
    <row r="34864" hidden="1" x14ac:dyDescent="0.2"/>
    <row r="34865" hidden="1" x14ac:dyDescent="0.2"/>
    <row r="34866" hidden="1" x14ac:dyDescent="0.2"/>
    <row r="34867" hidden="1" x14ac:dyDescent="0.2"/>
    <row r="34868" hidden="1" x14ac:dyDescent="0.2"/>
    <row r="34869" hidden="1" x14ac:dyDescent="0.2"/>
    <row r="34870" hidden="1" x14ac:dyDescent="0.2"/>
    <row r="34871" hidden="1" x14ac:dyDescent="0.2"/>
    <row r="34872" hidden="1" x14ac:dyDescent="0.2"/>
    <row r="34873" hidden="1" x14ac:dyDescent="0.2"/>
    <row r="34874" hidden="1" x14ac:dyDescent="0.2"/>
    <row r="34875" hidden="1" x14ac:dyDescent="0.2"/>
    <row r="34876" hidden="1" x14ac:dyDescent="0.2"/>
    <row r="34877" hidden="1" x14ac:dyDescent="0.2"/>
    <row r="34878" hidden="1" x14ac:dyDescent="0.2"/>
    <row r="34879" hidden="1" x14ac:dyDescent="0.2"/>
    <row r="34880" hidden="1" x14ac:dyDescent="0.2"/>
    <row r="34881" hidden="1" x14ac:dyDescent="0.2"/>
    <row r="34882" hidden="1" x14ac:dyDescent="0.2"/>
    <row r="34883" hidden="1" x14ac:dyDescent="0.2"/>
    <row r="34884" hidden="1" x14ac:dyDescent="0.2"/>
    <row r="34885" hidden="1" x14ac:dyDescent="0.2"/>
    <row r="34886" hidden="1" x14ac:dyDescent="0.2"/>
    <row r="34887" hidden="1" x14ac:dyDescent="0.2"/>
    <row r="34888" hidden="1" x14ac:dyDescent="0.2"/>
    <row r="34889" hidden="1" x14ac:dyDescent="0.2"/>
    <row r="34890" hidden="1" x14ac:dyDescent="0.2"/>
    <row r="34891" hidden="1" x14ac:dyDescent="0.2"/>
    <row r="34892" hidden="1" x14ac:dyDescent="0.2"/>
    <row r="34893" hidden="1" x14ac:dyDescent="0.2"/>
    <row r="34894" hidden="1" x14ac:dyDescent="0.2"/>
    <row r="34895" hidden="1" x14ac:dyDescent="0.2"/>
    <row r="34896" hidden="1" x14ac:dyDescent="0.2"/>
    <row r="34897" hidden="1" x14ac:dyDescent="0.2"/>
    <row r="34898" hidden="1" x14ac:dyDescent="0.2"/>
    <row r="34899" hidden="1" x14ac:dyDescent="0.2"/>
    <row r="34900" hidden="1" x14ac:dyDescent="0.2"/>
    <row r="34901" hidden="1" x14ac:dyDescent="0.2"/>
    <row r="34902" hidden="1" x14ac:dyDescent="0.2"/>
    <row r="34903" hidden="1" x14ac:dyDescent="0.2"/>
    <row r="34904" hidden="1" x14ac:dyDescent="0.2"/>
    <row r="34905" hidden="1" x14ac:dyDescent="0.2"/>
    <row r="34906" hidden="1" x14ac:dyDescent="0.2"/>
    <row r="34907" hidden="1" x14ac:dyDescent="0.2"/>
    <row r="34908" hidden="1" x14ac:dyDescent="0.2"/>
    <row r="34909" hidden="1" x14ac:dyDescent="0.2"/>
    <row r="34910" hidden="1" x14ac:dyDescent="0.2"/>
    <row r="34911" hidden="1" x14ac:dyDescent="0.2"/>
    <row r="34912" hidden="1" x14ac:dyDescent="0.2"/>
    <row r="34913" hidden="1" x14ac:dyDescent="0.2"/>
    <row r="34914" hidden="1" x14ac:dyDescent="0.2"/>
    <row r="34915" hidden="1" x14ac:dyDescent="0.2"/>
    <row r="34916" hidden="1" x14ac:dyDescent="0.2"/>
    <row r="34917" hidden="1" x14ac:dyDescent="0.2"/>
    <row r="34918" hidden="1" x14ac:dyDescent="0.2"/>
    <row r="34919" hidden="1" x14ac:dyDescent="0.2"/>
    <row r="34920" hidden="1" x14ac:dyDescent="0.2"/>
    <row r="34921" hidden="1" x14ac:dyDescent="0.2"/>
    <row r="34922" hidden="1" x14ac:dyDescent="0.2"/>
    <row r="34923" hidden="1" x14ac:dyDescent="0.2"/>
    <row r="34924" hidden="1" x14ac:dyDescent="0.2"/>
    <row r="34925" hidden="1" x14ac:dyDescent="0.2"/>
    <row r="34926" hidden="1" x14ac:dyDescent="0.2"/>
    <row r="34927" hidden="1" x14ac:dyDescent="0.2"/>
    <row r="34928" hidden="1" x14ac:dyDescent="0.2"/>
    <row r="34929" hidden="1" x14ac:dyDescent="0.2"/>
    <row r="34930" hidden="1" x14ac:dyDescent="0.2"/>
    <row r="34931" hidden="1" x14ac:dyDescent="0.2"/>
    <row r="34932" hidden="1" x14ac:dyDescent="0.2"/>
    <row r="34933" hidden="1" x14ac:dyDescent="0.2"/>
    <row r="34934" hidden="1" x14ac:dyDescent="0.2"/>
    <row r="34935" hidden="1" x14ac:dyDescent="0.2"/>
    <row r="34936" hidden="1" x14ac:dyDescent="0.2"/>
    <row r="34937" hidden="1" x14ac:dyDescent="0.2"/>
    <row r="34938" hidden="1" x14ac:dyDescent="0.2"/>
    <row r="34939" hidden="1" x14ac:dyDescent="0.2"/>
    <row r="34940" hidden="1" x14ac:dyDescent="0.2"/>
    <row r="34941" hidden="1" x14ac:dyDescent="0.2"/>
    <row r="34942" hidden="1" x14ac:dyDescent="0.2"/>
    <row r="34943" hidden="1" x14ac:dyDescent="0.2"/>
    <row r="34944" hidden="1" x14ac:dyDescent="0.2"/>
    <row r="34945" hidden="1" x14ac:dyDescent="0.2"/>
    <row r="34946" hidden="1" x14ac:dyDescent="0.2"/>
    <row r="34947" hidden="1" x14ac:dyDescent="0.2"/>
    <row r="34948" hidden="1" x14ac:dyDescent="0.2"/>
    <row r="34949" hidden="1" x14ac:dyDescent="0.2"/>
    <row r="34950" hidden="1" x14ac:dyDescent="0.2"/>
    <row r="34951" hidden="1" x14ac:dyDescent="0.2"/>
    <row r="34952" hidden="1" x14ac:dyDescent="0.2"/>
    <row r="34953" hidden="1" x14ac:dyDescent="0.2"/>
    <row r="34954" hidden="1" x14ac:dyDescent="0.2"/>
    <row r="34955" hidden="1" x14ac:dyDescent="0.2"/>
    <row r="34956" hidden="1" x14ac:dyDescent="0.2"/>
    <row r="34957" hidden="1" x14ac:dyDescent="0.2"/>
    <row r="34958" hidden="1" x14ac:dyDescent="0.2"/>
    <row r="34959" hidden="1" x14ac:dyDescent="0.2"/>
    <row r="34960" hidden="1" x14ac:dyDescent="0.2"/>
    <row r="34961" hidden="1" x14ac:dyDescent="0.2"/>
    <row r="34962" hidden="1" x14ac:dyDescent="0.2"/>
    <row r="34963" hidden="1" x14ac:dyDescent="0.2"/>
    <row r="34964" hidden="1" x14ac:dyDescent="0.2"/>
    <row r="34965" hidden="1" x14ac:dyDescent="0.2"/>
    <row r="34966" hidden="1" x14ac:dyDescent="0.2"/>
    <row r="34967" hidden="1" x14ac:dyDescent="0.2"/>
    <row r="34968" hidden="1" x14ac:dyDescent="0.2"/>
    <row r="34969" hidden="1" x14ac:dyDescent="0.2"/>
    <row r="34970" hidden="1" x14ac:dyDescent="0.2"/>
    <row r="34971" hidden="1" x14ac:dyDescent="0.2"/>
    <row r="34972" hidden="1" x14ac:dyDescent="0.2"/>
    <row r="34973" hidden="1" x14ac:dyDescent="0.2"/>
    <row r="34974" hidden="1" x14ac:dyDescent="0.2"/>
    <row r="34975" hidden="1" x14ac:dyDescent="0.2"/>
    <row r="34976" hidden="1" x14ac:dyDescent="0.2"/>
    <row r="34977" hidden="1" x14ac:dyDescent="0.2"/>
    <row r="34978" hidden="1" x14ac:dyDescent="0.2"/>
    <row r="34979" hidden="1" x14ac:dyDescent="0.2"/>
    <row r="34980" hidden="1" x14ac:dyDescent="0.2"/>
    <row r="34981" hidden="1" x14ac:dyDescent="0.2"/>
    <row r="34982" hidden="1" x14ac:dyDescent="0.2"/>
    <row r="34983" hidden="1" x14ac:dyDescent="0.2"/>
    <row r="34984" hidden="1" x14ac:dyDescent="0.2"/>
    <row r="34985" hidden="1" x14ac:dyDescent="0.2"/>
    <row r="34986" hidden="1" x14ac:dyDescent="0.2"/>
    <row r="34987" hidden="1" x14ac:dyDescent="0.2"/>
    <row r="34988" hidden="1" x14ac:dyDescent="0.2"/>
    <row r="34989" hidden="1" x14ac:dyDescent="0.2"/>
    <row r="34990" hidden="1" x14ac:dyDescent="0.2"/>
    <row r="34991" hidden="1" x14ac:dyDescent="0.2"/>
    <row r="34992" hidden="1" x14ac:dyDescent="0.2"/>
    <row r="34993" hidden="1" x14ac:dyDescent="0.2"/>
    <row r="34994" hidden="1" x14ac:dyDescent="0.2"/>
    <row r="34995" hidden="1" x14ac:dyDescent="0.2"/>
    <row r="34996" hidden="1" x14ac:dyDescent="0.2"/>
    <row r="34997" hidden="1" x14ac:dyDescent="0.2"/>
    <row r="34998" hidden="1" x14ac:dyDescent="0.2"/>
    <row r="34999" hidden="1" x14ac:dyDescent="0.2"/>
    <row r="35000" hidden="1" x14ac:dyDescent="0.2"/>
    <row r="35001" hidden="1" x14ac:dyDescent="0.2"/>
    <row r="35002" hidden="1" x14ac:dyDescent="0.2"/>
    <row r="35003" hidden="1" x14ac:dyDescent="0.2"/>
    <row r="35004" hidden="1" x14ac:dyDescent="0.2"/>
    <row r="35005" hidden="1" x14ac:dyDescent="0.2"/>
    <row r="35006" hidden="1" x14ac:dyDescent="0.2"/>
    <row r="35007" hidden="1" x14ac:dyDescent="0.2"/>
    <row r="35008" hidden="1" x14ac:dyDescent="0.2"/>
    <row r="35009" hidden="1" x14ac:dyDescent="0.2"/>
    <row r="35010" hidden="1" x14ac:dyDescent="0.2"/>
    <row r="35011" hidden="1" x14ac:dyDescent="0.2"/>
    <row r="35012" hidden="1" x14ac:dyDescent="0.2"/>
    <row r="35013" hidden="1" x14ac:dyDescent="0.2"/>
    <row r="35014" hidden="1" x14ac:dyDescent="0.2"/>
    <row r="35015" hidden="1" x14ac:dyDescent="0.2"/>
    <row r="35016" hidden="1" x14ac:dyDescent="0.2"/>
    <row r="35017" hidden="1" x14ac:dyDescent="0.2"/>
    <row r="35018" hidden="1" x14ac:dyDescent="0.2"/>
    <row r="35019" hidden="1" x14ac:dyDescent="0.2"/>
    <row r="35020" hidden="1" x14ac:dyDescent="0.2"/>
    <row r="35021" hidden="1" x14ac:dyDescent="0.2"/>
    <row r="35022" hidden="1" x14ac:dyDescent="0.2"/>
    <row r="35023" hidden="1" x14ac:dyDescent="0.2"/>
    <row r="35024" hidden="1" x14ac:dyDescent="0.2"/>
    <row r="35025" hidden="1" x14ac:dyDescent="0.2"/>
    <row r="35026" hidden="1" x14ac:dyDescent="0.2"/>
    <row r="35027" hidden="1" x14ac:dyDescent="0.2"/>
    <row r="35028" hidden="1" x14ac:dyDescent="0.2"/>
    <row r="35029" hidden="1" x14ac:dyDescent="0.2"/>
    <row r="35030" hidden="1" x14ac:dyDescent="0.2"/>
    <row r="35031" hidden="1" x14ac:dyDescent="0.2"/>
    <row r="35032" hidden="1" x14ac:dyDescent="0.2"/>
    <row r="35033" hidden="1" x14ac:dyDescent="0.2"/>
    <row r="35034" hidden="1" x14ac:dyDescent="0.2"/>
    <row r="35035" hidden="1" x14ac:dyDescent="0.2"/>
    <row r="35036" hidden="1" x14ac:dyDescent="0.2"/>
    <row r="35037" hidden="1" x14ac:dyDescent="0.2"/>
    <row r="35038" hidden="1" x14ac:dyDescent="0.2"/>
    <row r="35039" hidden="1" x14ac:dyDescent="0.2"/>
    <row r="35040" hidden="1" x14ac:dyDescent="0.2"/>
    <row r="35041" hidden="1" x14ac:dyDescent="0.2"/>
    <row r="35042" hidden="1" x14ac:dyDescent="0.2"/>
    <row r="35043" hidden="1" x14ac:dyDescent="0.2"/>
    <row r="35044" hidden="1" x14ac:dyDescent="0.2"/>
    <row r="35045" hidden="1" x14ac:dyDescent="0.2"/>
    <row r="35046" hidden="1" x14ac:dyDescent="0.2"/>
    <row r="35047" hidden="1" x14ac:dyDescent="0.2"/>
    <row r="35048" hidden="1" x14ac:dyDescent="0.2"/>
    <row r="35049" hidden="1" x14ac:dyDescent="0.2"/>
    <row r="35050" hidden="1" x14ac:dyDescent="0.2"/>
    <row r="35051" hidden="1" x14ac:dyDescent="0.2"/>
    <row r="35052" hidden="1" x14ac:dyDescent="0.2"/>
    <row r="35053" hidden="1" x14ac:dyDescent="0.2"/>
    <row r="35054" hidden="1" x14ac:dyDescent="0.2"/>
    <row r="35055" hidden="1" x14ac:dyDescent="0.2"/>
    <row r="35056" hidden="1" x14ac:dyDescent="0.2"/>
    <row r="35057" hidden="1" x14ac:dyDescent="0.2"/>
    <row r="35058" hidden="1" x14ac:dyDescent="0.2"/>
    <row r="35059" hidden="1" x14ac:dyDescent="0.2"/>
    <row r="35060" hidden="1" x14ac:dyDescent="0.2"/>
    <row r="35061" hidden="1" x14ac:dyDescent="0.2"/>
    <row r="35062" hidden="1" x14ac:dyDescent="0.2"/>
    <row r="35063" hidden="1" x14ac:dyDescent="0.2"/>
    <row r="35064" hidden="1" x14ac:dyDescent="0.2"/>
    <row r="35065" hidden="1" x14ac:dyDescent="0.2"/>
    <row r="35066" hidden="1" x14ac:dyDescent="0.2"/>
    <row r="35067" hidden="1" x14ac:dyDescent="0.2"/>
    <row r="35068" hidden="1" x14ac:dyDescent="0.2"/>
    <row r="35069" hidden="1" x14ac:dyDescent="0.2"/>
    <row r="35070" hidden="1" x14ac:dyDescent="0.2"/>
    <row r="35071" hidden="1" x14ac:dyDescent="0.2"/>
    <row r="35072" hidden="1" x14ac:dyDescent="0.2"/>
    <row r="35073" hidden="1" x14ac:dyDescent="0.2"/>
    <row r="35074" hidden="1" x14ac:dyDescent="0.2"/>
    <row r="35075" hidden="1" x14ac:dyDescent="0.2"/>
    <row r="35076" hidden="1" x14ac:dyDescent="0.2"/>
    <row r="35077" hidden="1" x14ac:dyDescent="0.2"/>
    <row r="35078" hidden="1" x14ac:dyDescent="0.2"/>
    <row r="35079" hidden="1" x14ac:dyDescent="0.2"/>
    <row r="35080" hidden="1" x14ac:dyDescent="0.2"/>
    <row r="35081" hidden="1" x14ac:dyDescent="0.2"/>
    <row r="35082" hidden="1" x14ac:dyDescent="0.2"/>
    <row r="35083" hidden="1" x14ac:dyDescent="0.2"/>
    <row r="35084" hidden="1" x14ac:dyDescent="0.2"/>
    <row r="35085" hidden="1" x14ac:dyDescent="0.2"/>
    <row r="35086" hidden="1" x14ac:dyDescent="0.2"/>
    <row r="35087" hidden="1" x14ac:dyDescent="0.2"/>
    <row r="35088" hidden="1" x14ac:dyDescent="0.2"/>
    <row r="35089" hidden="1" x14ac:dyDescent="0.2"/>
    <row r="35090" hidden="1" x14ac:dyDescent="0.2"/>
    <row r="35091" hidden="1" x14ac:dyDescent="0.2"/>
    <row r="35092" hidden="1" x14ac:dyDescent="0.2"/>
    <row r="35093" hidden="1" x14ac:dyDescent="0.2"/>
    <row r="35094" hidden="1" x14ac:dyDescent="0.2"/>
    <row r="35095" hidden="1" x14ac:dyDescent="0.2"/>
    <row r="35096" hidden="1" x14ac:dyDescent="0.2"/>
    <row r="35097" hidden="1" x14ac:dyDescent="0.2"/>
    <row r="35098" hidden="1" x14ac:dyDescent="0.2"/>
    <row r="35099" hidden="1" x14ac:dyDescent="0.2"/>
    <row r="35100" hidden="1" x14ac:dyDescent="0.2"/>
    <row r="35101" hidden="1" x14ac:dyDescent="0.2"/>
    <row r="35102" hidden="1" x14ac:dyDescent="0.2"/>
    <row r="35103" hidden="1" x14ac:dyDescent="0.2"/>
    <row r="35104" hidden="1" x14ac:dyDescent="0.2"/>
    <row r="35105" hidden="1" x14ac:dyDescent="0.2"/>
    <row r="35106" hidden="1" x14ac:dyDescent="0.2"/>
    <row r="35107" hidden="1" x14ac:dyDescent="0.2"/>
    <row r="35108" hidden="1" x14ac:dyDescent="0.2"/>
    <row r="35109" hidden="1" x14ac:dyDescent="0.2"/>
    <row r="35110" hidden="1" x14ac:dyDescent="0.2"/>
    <row r="35111" hidden="1" x14ac:dyDescent="0.2"/>
    <row r="35112" hidden="1" x14ac:dyDescent="0.2"/>
    <row r="35113" hidden="1" x14ac:dyDescent="0.2"/>
    <row r="35114" hidden="1" x14ac:dyDescent="0.2"/>
    <row r="35115" hidden="1" x14ac:dyDescent="0.2"/>
    <row r="35116" hidden="1" x14ac:dyDescent="0.2"/>
    <row r="35117" hidden="1" x14ac:dyDescent="0.2"/>
    <row r="35118" hidden="1" x14ac:dyDescent="0.2"/>
    <row r="35119" hidden="1" x14ac:dyDescent="0.2"/>
    <row r="35120" hidden="1" x14ac:dyDescent="0.2"/>
    <row r="35121" hidden="1" x14ac:dyDescent="0.2"/>
    <row r="35122" hidden="1" x14ac:dyDescent="0.2"/>
    <row r="35123" hidden="1" x14ac:dyDescent="0.2"/>
    <row r="35124" hidden="1" x14ac:dyDescent="0.2"/>
    <row r="35125" hidden="1" x14ac:dyDescent="0.2"/>
    <row r="35126" hidden="1" x14ac:dyDescent="0.2"/>
    <row r="35127" hidden="1" x14ac:dyDescent="0.2"/>
    <row r="35128" hidden="1" x14ac:dyDescent="0.2"/>
    <row r="35129" hidden="1" x14ac:dyDescent="0.2"/>
    <row r="35130" hidden="1" x14ac:dyDescent="0.2"/>
    <row r="35131" hidden="1" x14ac:dyDescent="0.2"/>
    <row r="35132" hidden="1" x14ac:dyDescent="0.2"/>
    <row r="35133" hidden="1" x14ac:dyDescent="0.2"/>
    <row r="35134" hidden="1" x14ac:dyDescent="0.2"/>
    <row r="35135" hidden="1" x14ac:dyDescent="0.2"/>
    <row r="35136" hidden="1" x14ac:dyDescent="0.2"/>
    <row r="35137" hidden="1" x14ac:dyDescent="0.2"/>
    <row r="35138" hidden="1" x14ac:dyDescent="0.2"/>
    <row r="35139" hidden="1" x14ac:dyDescent="0.2"/>
    <row r="35140" hidden="1" x14ac:dyDescent="0.2"/>
    <row r="35141" hidden="1" x14ac:dyDescent="0.2"/>
    <row r="35142" hidden="1" x14ac:dyDescent="0.2"/>
    <row r="35143" hidden="1" x14ac:dyDescent="0.2"/>
    <row r="35144" hidden="1" x14ac:dyDescent="0.2"/>
    <row r="35145" hidden="1" x14ac:dyDescent="0.2"/>
    <row r="35146" hidden="1" x14ac:dyDescent="0.2"/>
    <row r="35147" hidden="1" x14ac:dyDescent="0.2"/>
    <row r="35148" hidden="1" x14ac:dyDescent="0.2"/>
    <row r="35149" hidden="1" x14ac:dyDescent="0.2"/>
    <row r="35150" hidden="1" x14ac:dyDescent="0.2"/>
    <row r="35151" hidden="1" x14ac:dyDescent="0.2"/>
    <row r="35152" hidden="1" x14ac:dyDescent="0.2"/>
    <row r="35153" hidden="1" x14ac:dyDescent="0.2"/>
    <row r="35154" hidden="1" x14ac:dyDescent="0.2"/>
    <row r="35155" hidden="1" x14ac:dyDescent="0.2"/>
    <row r="35156" hidden="1" x14ac:dyDescent="0.2"/>
    <row r="35157" hidden="1" x14ac:dyDescent="0.2"/>
    <row r="35158" hidden="1" x14ac:dyDescent="0.2"/>
    <row r="35159" hidden="1" x14ac:dyDescent="0.2"/>
    <row r="35160" hidden="1" x14ac:dyDescent="0.2"/>
    <row r="35161" hidden="1" x14ac:dyDescent="0.2"/>
    <row r="35162" hidden="1" x14ac:dyDescent="0.2"/>
    <row r="35163" hidden="1" x14ac:dyDescent="0.2"/>
    <row r="35164" hidden="1" x14ac:dyDescent="0.2"/>
    <row r="35165" hidden="1" x14ac:dyDescent="0.2"/>
    <row r="35166" hidden="1" x14ac:dyDescent="0.2"/>
    <row r="35167" hidden="1" x14ac:dyDescent="0.2"/>
    <row r="35168" hidden="1" x14ac:dyDescent="0.2"/>
    <row r="35169" hidden="1" x14ac:dyDescent="0.2"/>
    <row r="35170" hidden="1" x14ac:dyDescent="0.2"/>
    <row r="35171" hidden="1" x14ac:dyDescent="0.2"/>
    <row r="35172" hidden="1" x14ac:dyDescent="0.2"/>
    <row r="35173" hidden="1" x14ac:dyDescent="0.2"/>
    <row r="35174" hidden="1" x14ac:dyDescent="0.2"/>
    <row r="35175" hidden="1" x14ac:dyDescent="0.2"/>
    <row r="35176" hidden="1" x14ac:dyDescent="0.2"/>
    <row r="35177" hidden="1" x14ac:dyDescent="0.2"/>
    <row r="35178" hidden="1" x14ac:dyDescent="0.2"/>
    <row r="35179" hidden="1" x14ac:dyDescent="0.2"/>
    <row r="35180" hidden="1" x14ac:dyDescent="0.2"/>
    <row r="35181" hidden="1" x14ac:dyDescent="0.2"/>
    <row r="35182" hidden="1" x14ac:dyDescent="0.2"/>
    <row r="35183" hidden="1" x14ac:dyDescent="0.2"/>
    <row r="35184" hidden="1" x14ac:dyDescent="0.2"/>
    <row r="35185" hidden="1" x14ac:dyDescent="0.2"/>
    <row r="35186" hidden="1" x14ac:dyDescent="0.2"/>
    <row r="35187" hidden="1" x14ac:dyDescent="0.2"/>
    <row r="35188" hidden="1" x14ac:dyDescent="0.2"/>
    <row r="35189" hidden="1" x14ac:dyDescent="0.2"/>
    <row r="35190" hidden="1" x14ac:dyDescent="0.2"/>
    <row r="35191" hidden="1" x14ac:dyDescent="0.2"/>
    <row r="35192" hidden="1" x14ac:dyDescent="0.2"/>
    <row r="35193" hidden="1" x14ac:dyDescent="0.2"/>
    <row r="35194" hidden="1" x14ac:dyDescent="0.2"/>
    <row r="35195" hidden="1" x14ac:dyDescent="0.2"/>
    <row r="35196" hidden="1" x14ac:dyDescent="0.2"/>
    <row r="35197" hidden="1" x14ac:dyDescent="0.2"/>
    <row r="35198" hidden="1" x14ac:dyDescent="0.2"/>
    <row r="35199" hidden="1" x14ac:dyDescent="0.2"/>
    <row r="35200" hidden="1" x14ac:dyDescent="0.2"/>
    <row r="35201" hidden="1" x14ac:dyDescent="0.2"/>
    <row r="35202" hidden="1" x14ac:dyDescent="0.2"/>
    <row r="35203" hidden="1" x14ac:dyDescent="0.2"/>
    <row r="35204" hidden="1" x14ac:dyDescent="0.2"/>
    <row r="35205" hidden="1" x14ac:dyDescent="0.2"/>
    <row r="35206" hidden="1" x14ac:dyDescent="0.2"/>
    <row r="35207" hidden="1" x14ac:dyDescent="0.2"/>
    <row r="35208" hidden="1" x14ac:dyDescent="0.2"/>
    <row r="35209" hidden="1" x14ac:dyDescent="0.2"/>
    <row r="35210" hidden="1" x14ac:dyDescent="0.2"/>
    <row r="35211" hidden="1" x14ac:dyDescent="0.2"/>
    <row r="35212" hidden="1" x14ac:dyDescent="0.2"/>
    <row r="35213" hidden="1" x14ac:dyDescent="0.2"/>
    <row r="35214" hidden="1" x14ac:dyDescent="0.2"/>
    <row r="35215" hidden="1" x14ac:dyDescent="0.2"/>
    <row r="35216" hidden="1" x14ac:dyDescent="0.2"/>
    <row r="35217" hidden="1" x14ac:dyDescent="0.2"/>
    <row r="35218" hidden="1" x14ac:dyDescent="0.2"/>
    <row r="35219" hidden="1" x14ac:dyDescent="0.2"/>
    <row r="35220" hidden="1" x14ac:dyDescent="0.2"/>
    <row r="35221" hidden="1" x14ac:dyDescent="0.2"/>
    <row r="35222" hidden="1" x14ac:dyDescent="0.2"/>
    <row r="35223" hidden="1" x14ac:dyDescent="0.2"/>
    <row r="35224" hidden="1" x14ac:dyDescent="0.2"/>
    <row r="35225" hidden="1" x14ac:dyDescent="0.2"/>
    <row r="35226" hidden="1" x14ac:dyDescent="0.2"/>
    <row r="35227" hidden="1" x14ac:dyDescent="0.2"/>
    <row r="35228" hidden="1" x14ac:dyDescent="0.2"/>
    <row r="35229" hidden="1" x14ac:dyDescent="0.2"/>
    <row r="35230" hidden="1" x14ac:dyDescent="0.2"/>
    <row r="35231" hidden="1" x14ac:dyDescent="0.2"/>
    <row r="35232" hidden="1" x14ac:dyDescent="0.2"/>
    <row r="35233" hidden="1" x14ac:dyDescent="0.2"/>
    <row r="35234" hidden="1" x14ac:dyDescent="0.2"/>
    <row r="35235" hidden="1" x14ac:dyDescent="0.2"/>
    <row r="35236" hidden="1" x14ac:dyDescent="0.2"/>
    <row r="35237" hidden="1" x14ac:dyDescent="0.2"/>
    <row r="35238" hidden="1" x14ac:dyDescent="0.2"/>
    <row r="35239" hidden="1" x14ac:dyDescent="0.2"/>
    <row r="35240" hidden="1" x14ac:dyDescent="0.2"/>
    <row r="35241" hidden="1" x14ac:dyDescent="0.2"/>
    <row r="35242" hidden="1" x14ac:dyDescent="0.2"/>
    <row r="35243" hidden="1" x14ac:dyDescent="0.2"/>
    <row r="35244" hidden="1" x14ac:dyDescent="0.2"/>
    <row r="35245" hidden="1" x14ac:dyDescent="0.2"/>
    <row r="35246" hidden="1" x14ac:dyDescent="0.2"/>
    <row r="35247" hidden="1" x14ac:dyDescent="0.2"/>
    <row r="35248" hidden="1" x14ac:dyDescent="0.2"/>
    <row r="35249" hidden="1" x14ac:dyDescent="0.2"/>
    <row r="35250" hidden="1" x14ac:dyDescent="0.2"/>
    <row r="35251" hidden="1" x14ac:dyDescent="0.2"/>
    <row r="35252" hidden="1" x14ac:dyDescent="0.2"/>
    <row r="35253" hidden="1" x14ac:dyDescent="0.2"/>
    <row r="35254" hidden="1" x14ac:dyDescent="0.2"/>
    <row r="35255" hidden="1" x14ac:dyDescent="0.2"/>
    <row r="35256" hidden="1" x14ac:dyDescent="0.2"/>
    <row r="35257" hidden="1" x14ac:dyDescent="0.2"/>
    <row r="35258" hidden="1" x14ac:dyDescent="0.2"/>
    <row r="35259" hidden="1" x14ac:dyDescent="0.2"/>
    <row r="35260" hidden="1" x14ac:dyDescent="0.2"/>
    <row r="35261" hidden="1" x14ac:dyDescent="0.2"/>
    <row r="35262" hidden="1" x14ac:dyDescent="0.2"/>
    <row r="35263" hidden="1" x14ac:dyDescent="0.2"/>
    <row r="35264" hidden="1" x14ac:dyDescent="0.2"/>
    <row r="35265" hidden="1" x14ac:dyDescent="0.2"/>
    <row r="35266" hidden="1" x14ac:dyDescent="0.2"/>
    <row r="35267" hidden="1" x14ac:dyDescent="0.2"/>
    <row r="35268" hidden="1" x14ac:dyDescent="0.2"/>
    <row r="35269" hidden="1" x14ac:dyDescent="0.2"/>
    <row r="35270" hidden="1" x14ac:dyDescent="0.2"/>
    <row r="35271" hidden="1" x14ac:dyDescent="0.2"/>
    <row r="35272" hidden="1" x14ac:dyDescent="0.2"/>
    <row r="35273" hidden="1" x14ac:dyDescent="0.2"/>
    <row r="35274" hidden="1" x14ac:dyDescent="0.2"/>
    <row r="35275" hidden="1" x14ac:dyDescent="0.2"/>
    <row r="35276" hidden="1" x14ac:dyDescent="0.2"/>
    <row r="35277" hidden="1" x14ac:dyDescent="0.2"/>
    <row r="35278" hidden="1" x14ac:dyDescent="0.2"/>
    <row r="35279" hidden="1" x14ac:dyDescent="0.2"/>
    <row r="35280" hidden="1" x14ac:dyDescent="0.2"/>
    <row r="35281" hidden="1" x14ac:dyDescent="0.2"/>
    <row r="35282" hidden="1" x14ac:dyDescent="0.2"/>
    <row r="35283" hidden="1" x14ac:dyDescent="0.2"/>
    <row r="35284" hidden="1" x14ac:dyDescent="0.2"/>
    <row r="35285" hidden="1" x14ac:dyDescent="0.2"/>
    <row r="35286" hidden="1" x14ac:dyDescent="0.2"/>
    <row r="35287" hidden="1" x14ac:dyDescent="0.2"/>
    <row r="35288" hidden="1" x14ac:dyDescent="0.2"/>
    <row r="35289" hidden="1" x14ac:dyDescent="0.2"/>
    <row r="35290" hidden="1" x14ac:dyDescent="0.2"/>
    <row r="35291" hidden="1" x14ac:dyDescent="0.2"/>
    <row r="35292" hidden="1" x14ac:dyDescent="0.2"/>
    <row r="35293" hidden="1" x14ac:dyDescent="0.2"/>
    <row r="35294" hidden="1" x14ac:dyDescent="0.2"/>
    <row r="35295" hidden="1" x14ac:dyDescent="0.2"/>
    <row r="35296" hidden="1" x14ac:dyDescent="0.2"/>
    <row r="35297" hidden="1" x14ac:dyDescent="0.2"/>
    <row r="35298" hidden="1" x14ac:dyDescent="0.2"/>
    <row r="35299" hidden="1" x14ac:dyDescent="0.2"/>
    <row r="35300" hidden="1" x14ac:dyDescent="0.2"/>
    <row r="35301" hidden="1" x14ac:dyDescent="0.2"/>
    <row r="35302" hidden="1" x14ac:dyDescent="0.2"/>
    <row r="35303" hidden="1" x14ac:dyDescent="0.2"/>
    <row r="35304" hidden="1" x14ac:dyDescent="0.2"/>
    <row r="35305" hidden="1" x14ac:dyDescent="0.2"/>
    <row r="35306" hidden="1" x14ac:dyDescent="0.2"/>
    <row r="35307" hidden="1" x14ac:dyDescent="0.2"/>
    <row r="35308" hidden="1" x14ac:dyDescent="0.2"/>
    <row r="35309" hidden="1" x14ac:dyDescent="0.2"/>
    <row r="35310" hidden="1" x14ac:dyDescent="0.2"/>
    <row r="35311" hidden="1" x14ac:dyDescent="0.2"/>
    <row r="35312" hidden="1" x14ac:dyDescent="0.2"/>
    <row r="35313" hidden="1" x14ac:dyDescent="0.2"/>
    <row r="35314" hidden="1" x14ac:dyDescent="0.2"/>
    <row r="35315" hidden="1" x14ac:dyDescent="0.2"/>
    <row r="35316" hidden="1" x14ac:dyDescent="0.2"/>
    <row r="35317" hidden="1" x14ac:dyDescent="0.2"/>
    <row r="35318" hidden="1" x14ac:dyDescent="0.2"/>
    <row r="35319" hidden="1" x14ac:dyDescent="0.2"/>
    <row r="35320" hidden="1" x14ac:dyDescent="0.2"/>
    <row r="35321" hidden="1" x14ac:dyDescent="0.2"/>
    <row r="35322" hidden="1" x14ac:dyDescent="0.2"/>
    <row r="35323" hidden="1" x14ac:dyDescent="0.2"/>
    <row r="35324" hidden="1" x14ac:dyDescent="0.2"/>
    <row r="35325" hidden="1" x14ac:dyDescent="0.2"/>
    <row r="35326" hidden="1" x14ac:dyDescent="0.2"/>
    <row r="35327" hidden="1" x14ac:dyDescent="0.2"/>
    <row r="35328" hidden="1" x14ac:dyDescent="0.2"/>
    <row r="35329" hidden="1" x14ac:dyDescent="0.2"/>
    <row r="35330" hidden="1" x14ac:dyDescent="0.2"/>
    <row r="35331" hidden="1" x14ac:dyDescent="0.2"/>
    <row r="35332" hidden="1" x14ac:dyDescent="0.2"/>
    <row r="35333" hidden="1" x14ac:dyDescent="0.2"/>
    <row r="35334" hidden="1" x14ac:dyDescent="0.2"/>
    <row r="35335" hidden="1" x14ac:dyDescent="0.2"/>
    <row r="35336" hidden="1" x14ac:dyDescent="0.2"/>
    <row r="35337" hidden="1" x14ac:dyDescent="0.2"/>
    <row r="35338" hidden="1" x14ac:dyDescent="0.2"/>
    <row r="35339" hidden="1" x14ac:dyDescent="0.2"/>
    <row r="35340" hidden="1" x14ac:dyDescent="0.2"/>
    <row r="35341" hidden="1" x14ac:dyDescent="0.2"/>
    <row r="35342" hidden="1" x14ac:dyDescent="0.2"/>
    <row r="35343" hidden="1" x14ac:dyDescent="0.2"/>
    <row r="35344" hidden="1" x14ac:dyDescent="0.2"/>
    <row r="35345" hidden="1" x14ac:dyDescent="0.2"/>
    <row r="35346" hidden="1" x14ac:dyDescent="0.2"/>
    <row r="35347" hidden="1" x14ac:dyDescent="0.2"/>
    <row r="35348" hidden="1" x14ac:dyDescent="0.2"/>
    <row r="35349" hidden="1" x14ac:dyDescent="0.2"/>
    <row r="35350" hidden="1" x14ac:dyDescent="0.2"/>
    <row r="35351" hidden="1" x14ac:dyDescent="0.2"/>
    <row r="35352" hidden="1" x14ac:dyDescent="0.2"/>
    <row r="35353" hidden="1" x14ac:dyDescent="0.2"/>
    <row r="35354" hidden="1" x14ac:dyDescent="0.2"/>
    <row r="35355" hidden="1" x14ac:dyDescent="0.2"/>
    <row r="35356" hidden="1" x14ac:dyDescent="0.2"/>
    <row r="35357" hidden="1" x14ac:dyDescent="0.2"/>
    <row r="35358" hidden="1" x14ac:dyDescent="0.2"/>
    <row r="35359" hidden="1" x14ac:dyDescent="0.2"/>
    <row r="35360" hidden="1" x14ac:dyDescent="0.2"/>
    <row r="35361" hidden="1" x14ac:dyDescent="0.2"/>
    <row r="35362" hidden="1" x14ac:dyDescent="0.2"/>
    <row r="35363" hidden="1" x14ac:dyDescent="0.2"/>
    <row r="35364" hidden="1" x14ac:dyDescent="0.2"/>
    <row r="35365" hidden="1" x14ac:dyDescent="0.2"/>
    <row r="35366" hidden="1" x14ac:dyDescent="0.2"/>
    <row r="35367" hidden="1" x14ac:dyDescent="0.2"/>
    <row r="35368" hidden="1" x14ac:dyDescent="0.2"/>
    <row r="35369" hidden="1" x14ac:dyDescent="0.2"/>
    <row r="35370" hidden="1" x14ac:dyDescent="0.2"/>
    <row r="35371" hidden="1" x14ac:dyDescent="0.2"/>
    <row r="35372" hidden="1" x14ac:dyDescent="0.2"/>
    <row r="35373" hidden="1" x14ac:dyDescent="0.2"/>
    <row r="35374" hidden="1" x14ac:dyDescent="0.2"/>
    <row r="35375" hidden="1" x14ac:dyDescent="0.2"/>
    <row r="35376" hidden="1" x14ac:dyDescent="0.2"/>
    <row r="35377" hidden="1" x14ac:dyDescent="0.2"/>
    <row r="35378" hidden="1" x14ac:dyDescent="0.2"/>
    <row r="35379" hidden="1" x14ac:dyDescent="0.2"/>
    <row r="35380" hidden="1" x14ac:dyDescent="0.2"/>
    <row r="35381" hidden="1" x14ac:dyDescent="0.2"/>
    <row r="35382" hidden="1" x14ac:dyDescent="0.2"/>
    <row r="35383" hidden="1" x14ac:dyDescent="0.2"/>
    <row r="35384" hidden="1" x14ac:dyDescent="0.2"/>
    <row r="35385" hidden="1" x14ac:dyDescent="0.2"/>
    <row r="35386" hidden="1" x14ac:dyDescent="0.2"/>
    <row r="35387" hidden="1" x14ac:dyDescent="0.2"/>
    <row r="35388" hidden="1" x14ac:dyDescent="0.2"/>
    <row r="35389" hidden="1" x14ac:dyDescent="0.2"/>
    <row r="35390" hidden="1" x14ac:dyDescent="0.2"/>
    <row r="35391" hidden="1" x14ac:dyDescent="0.2"/>
    <row r="35392" hidden="1" x14ac:dyDescent="0.2"/>
    <row r="35393" hidden="1" x14ac:dyDescent="0.2"/>
    <row r="35394" hidden="1" x14ac:dyDescent="0.2"/>
    <row r="35395" hidden="1" x14ac:dyDescent="0.2"/>
    <row r="35396" hidden="1" x14ac:dyDescent="0.2"/>
    <row r="35397" hidden="1" x14ac:dyDescent="0.2"/>
    <row r="35398" hidden="1" x14ac:dyDescent="0.2"/>
    <row r="35399" hidden="1" x14ac:dyDescent="0.2"/>
    <row r="35400" hidden="1" x14ac:dyDescent="0.2"/>
    <row r="35401" hidden="1" x14ac:dyDescent="0.2"/>
    <row r="35402" hidden="1" x14ac:dyDescent="0.2"/>
    <row r="35403" hidden="1" x14ac:dyDescent="0.2"/>
    <row r="35404" hidden="1" x14ac:dyDescent="0.2"/>
    <row r="35405" hidden="1" x14ac:dyDescent="0.2"/>
    <row r="35406" hidden="1" x14ac:dyDescent="0.2"/>
    <row r="35407" hidden="1" x14ac:dyDescent="0.2"/>
    <row r="35408" hidden="1" x14ac:dyDescent="0.2"/>
    <row r="35409" hidden="1" x14ac:dyDescent="0.2"/>
    <row r="35410" hidden="1" x14ac:dyDescent="0.2"/>
    <row r="35411" hidden="1" x14ac:dyDescent="0.2"/>
    <row r="35412" hidden="1" x14ac:dyDescent="0.2"/>
    <row r="35413" hidden="1" x14ac:dyDescent="0.2"/>
    <row r="35414" hidden="1" x14ac:dyDescent="0.2"/>
    <row r="35415" hidden="1" x14ac:dyDescent="0.2"/>
    <row r="35416" hidden="1" x14ac:dyDescent="0.2"/>
    <row r="35417" hidden="1" x14ac:dyDescent="0.2"/>
    <row r="35418" hidden="1" x14ac:dyDescent="0.2"/>
    <row r="35419" hidden="1" x14ac:dyDescent="0.2"/>
    <row r="35420" hidden="1" x14ac:dyDescent="0.2"/>
    <row r="35421" hidden="1" x14ac:dyDescent="0.2"/>
    <row r="35422" hidden="1" x14ac:dyDescent="0.2"/>
    <row r="35423" hidden="1" x14ac:dyDescent="0.2"/>
    <row r="35424" hidden="1" x14ac:dyDescent="0.2"/>
    <row r="35425" hidden="1" x14ac:dyDescent="0.2"/>
    <row r="35426" hidden="1" x14ac:dyDescent="0.2"/>
    <row r="35427" hidden="1" x14ac:dyDescent="0.2"/>
    <row r="35428" hidden="1" x14ac:dyDescent="0.2"/>
    <row r="35429" hidden="1" x14ac:dyDescent="0.2"/>
    <row r="35430" hidden="1" x14ac:dyDescent="0.2"/>
    <row r="35431" hidden="1" x14ac:dyDescent="0.2"/>
    <row r="35432" hidden="1" x14ac:dyDescent="0.2"/>
    <row r="35433" hidden="1" x14ac:dyDescent="0.2"/>
    <row r="35434" hidden="1" x14ac:dyDescent="0.2"/>
    <row r="35435" hidden="1" x14ac:dyDescent="0.2"/>
    <row r="35436" hidden="1" x14ac:dyDescent="0.2"/>
    <row r="35437" hidden="1" x14ac:dyDescent="0.2"/>
    <row r="35438" hidden="1" x14ac:dyDescent="0.2"/>
    <row r="35439" hidden="1" x14ac:dyDescent="0.2"/>
    <row r="35440" hidden="1" x14ac:dyDescent="0.2"/>
    <row r="35441" hidden="1" x14ac:dyDescent="0.2"/>
    <row r="35442" hidden="1" x14ac:dyDescent="0.2"/>
    <row r="35443" hidden="1" x14ac:dyDescent="0.2"/>
    <row r="35444" hidden="1" x14ac:dyDescent="0.2"/>
    <row r="35445" hidden="1" x14ac:dyDescent="0.2"/>
    <row r="35446" hidden="1" x14ac:dyDescent="0.2"/>
    <row r="35447" hidden="1" x14ac:dyDescent="0.2"/>
    <row r="35448" hidden="1" x14ac:dyDescent="0.2"/>
    <row r="35449" hidden="1" x14ac:dyDescent="0.2"/>
    <row r="35450" hidden="1" x14ac:dyDescent="0.2"/>
    <row r="35451" hidden="1" x14ac:dyDescent="0.2"/>
    <row r="35452" hidden="1" x14ac:dyDescent="0.2"/>
    <row r="35453" hidden="1" x14ac:dyDescent="0.2"/>
    <row r="35454" hidden="1" x14ac:dyDescent="0.2"/>
    <row r="35455" hidden="1" x14ac:dyDescent="0.2"/>
    <row r="35456" hidden="1" x14ac:dyDescent="0.2"/>
    <row r="35457" hidden="1" x14ac:dyDescent="0.2"/>
    <row r="35458" hidden="1" x14ac:dyDescent="0.2"/>
    <row r="35459" hidden="1" x14ac:dyDescent="0.2"/>
    <row r="35460" hidden="1" x14ac:dyDescent="0.2"/>
    <row r="35461" hidden="1" x14ac:dyDescent="0.2"/>
    <row r="35462" hidden="1" x14ac:dyDescent="0.2"/>
    <row r="35463" hidden="1" x14ac:dyDescent="0.2"/>
    <row r="35464" hidden="1" x14ac:dyDescent="0.2"/>
    <row r="35465" hidden="1" x14ac:dyDescent="0.2"/>
    <row r="35466" hidden="1" x14ac:dyDescent="0.2"/>
    <row r="35467" hidden="1" x14ac:dyDescent="0.2"/>
    <row r="35468" hidden="1" x14ac:dyDescent="0.2"/>
    <row r="35469" hidden="1" x14ac:dyDescent="0.2"/>
    <row r="35470" hidden="1" x14ac:dyDescent="0.2"/>
    <row r="35471" hidden="1" x14ac:dyDescent="0.2"/>
    <row r="35472" hidden="1" x14ac:dyDescent="0.2"/>
    <row r="35473" hidden="1" x14ac:dyDescent="0.2"/>
    <row r="35474" hidden="1" x14ac:dyDescent="0.2"/>
    <row r="35475" hidden="1" x14ac:dyDescent="0.2"/>
    <row r="35476" hidden="1" x14ac:dyDescent="0.2"/>
    <row r="35477" hidden="1" x14ac:dyDescent="0.2"/>
    <row r="35478" hidden="1" x14ac:dyDescent="0.2"/>
    <row r="35479" hidden="1" x14ac:dyDescent="0.2"/>
    <row r="35480" hidden="1" x14ac:dyDescent="0.2"/>
    <row r="35481" hidden="1" x14ac:dyDescent="0.2"/>
    <row r="35482" hidden="1" x14ac:dyDescent="0.2"/>
    <row r="35483" hidden="1" x14ac:dyDescent="0.2"/>
    <row r="35484" hidden="1" x14ac:dyDescent="0.2"/>
    <row r="35485" hidden="1" x14ac:dyDescent="0.2"/>
    <row r="35486" hidden="1" x14ac:dyDescent="0.2"/>
    <row r="35487" hidden="1" x14ac:dyDescent="0.2"/>
    <row r="35488" hidden="1" x14ac:dyDescent="0.2"/>
    <row r="35489" hidden="1" x14ac:dyDescent="0.2"/>
    <row r="35490" hidden="1" x14ac:dyDescent="0.2"/>
    <row r="35491" hidden="1" x14ac:dyDescent="0.2"/>
    <row r="35492" hidden="1" x14ac:dyDescent="0.2"/>
    <row r="35493" hidden="1" x14ac:dyDescent="0.2"/>
    <row r="35494" hidden="1" x14ac:dyDescent="0.2"/>
    <row r="35495" hidden="1" x14ac:dyDescent="0.2"/>
    <row r="35496" hidden="1" x14ac:dyDescent="0.2"/>
    <row r="35497" hidden="1" x14ac:dyDescent="0.2"/>
    <row r="35498" hidden="1" x14ac:dyDescent="0.2"/>
    <row r="35499" hidden="1" x14ac:dyDescent="0.2"/>
    <row r="35500" hidden="1" x14ac:dyDescent="0.2"/>
    <row r="35501" hidden="1" x14ac:dyDescent="0.2"/>
    <row r="35502" hidden="1" x14ac:dyDescent="0.2"/>
    <row r="35503" hidden="1" x14ac:dyDescent="0.2"/>
    <row r="35504" hidden="1" x14ac:dyDescent="0.2"/>
    <row r="35505" hidden="1" x14ac:dyDescent="0.2"/>
    <row r="35506" hidden="1" x14ac:dyDescent="0.2"/>
    <row r="35507" hidden="1" x14ac:dyDescent="0.2"/>
    <row r="35508" hidden="1" x14ac:dyDescent="0.2"/>
    <row r="35509" hidden="1" x14ac:dyDescent="0.2"/>
    <row r="35510" hidden="1" x14ac:dyDescent="0.2"/>
    <row r="35511" hidden="1" x14ac:dyDescent="0.2"/>
    <row r="35512" hidden="1" x14ac:dyDescent="0.2"/>
    <row r="35513" hidden="1" x14ac:dyDescent="0.2"/>
    <row r="35514" hidden="1" x14ac:dyDescent="0.2"/>
    <row r="35515" hidden="1" x14ac:dyDescent="0.2"/>
    <row r="35516" hidden="1" x14ac:dyDescent="0.2"/>
    <row r="35517" hidden="1" x14ac:dyDescent="0.2"/>
    <row r="35518" hidden="1" x14ac:dyDescent="0.2"/>
    <row r="35519" hidden="1" x14ac:dyDescent="0.2"/>
    <row r="35520" hidden="1" x14ac:dyDescent="0.2"/>
    <row r="35521" hidden="1" x14ac:dyDescent="0.2"/>
    <row r="35522" hidden="1" x14ac:dyDescent="0.2"/>
    <row r="35523" hidden="1" x14ac:dyDescent="0.2"/>
    <row r="35524" hidden="1" x14ac:dyDescent="0.2"/>
    <row r="35525" hidden="1" x14ac:dyDescent="0.2"/>
    <row r="35526" hidden="1" x14ac:dyDescent="0.2"/>
    <row r="35527" hidden="1" x14ac:dyDescent="0.2"/>
    <row r="35528" hidden="1" x14ac:dyDescent="0.2"/>
    <row r="35529" hidden="1" x14ac:dyDescent="0.2"/>
    <row r="35530" hidden="1" x14ac:dyDescent="0.2"/>
    <row r="35531" hidden="1" x14ac:dyDescent="0.2"/>
    <row r="35532" hidden="1" x14ac:dyDescent="0.2"/>
    <row r="35533" hidden="1" x14ac:dyDescent="0.2"/>
    <row r="35534" hidden="1" x14ac:dyDescent="0.2"/>
    <row r="35535" hidden="1" x14ac:dyDescent="0.2"/>
    <row r="35536" hidden="1" x14ac:dyDescent="0.2"/>
    <row r="35537" hidden="1" x14ac:dyDescent="0.2"/>
    <row r="35538" hidden="1" x14ac:dyDescent="0.2"/>
    <row r="35539" hidden="1" x14ac:dyDescent="0.2"/>
    <row r="35540" hidden="1" x14ac:dyDescent="0.2"/>
    <row r="35541" hidden="1" x14ac:dyDescent="0.2"/>
    <row r="35542" hidden="1" x14ac:dyDescent="0.2"/>
    <row r="35543" hidden="1" x14ac:dyDescent="0.2"/>
    <row r="35544" hidden="1" x14ac:dyDescent="0.2"/>
    <row r="35545" hidden="1" x14ac:dyDescent="0.2"/>
    <row r="35546" hidden="1" x14ac:dyDescent="0.2"/>
    <row r="35547" hidden="1" x14ac:dyDescent="0.2"/>
    <row r="35548" hidden="1" x14ac:dyDescent="0.2"/>
    <row r="35549" hidden="1" x14ac:dyDescent="0.2"/>
    <row r="35550" hidden="1" x14ac:dyDescent="0.2"/>
    <row r="35551" hidden="1" x14ac:dyDescent="0.2"/>
    <row r="35552" hidden="1" x14ac:dyDescent="0.2"/>
    <row r="35553" hidden="1" x14ac:dyDescent="0.2"/>
    <row r="35554" hidden="1" x14ac:dyDescent="0.2"/>
    <row r="35555" hidden="1" x14ac:dyDescent="0.2"/>
    <row r="35556" hidden="1" x14ac:dyDescent="0.2"/>
    <row r="35557" hidden="1" x14ac:dyDescent="0.2"/>
    <row r="35558" hidden="1" x14ac:dyDescent="0.2"/>
    <row r="35559" hidden="1" x14ac:dyDescent="0.2"/>
    <row r="35560" hidden="1" x14ac:dyDescent="0.2"/>
    <row r="35561" hidden="1" x14ac:dyDescent="0.2"/>
    <row r="35562" hidden="1" x14ac:dyDescent="0.2"/>
    <row r="35563" hidden="1" x14ac:dyDescent="0.2"/>
    <row r="35564" hidden="1" x14ac:dyDescent="0.2"/>
    <row r="35565" hidden="1" x14ac:dyDescent="0.2"/>
    <row r="35566" hidden="1" x14ac:dyDescent="0.2"/>
    <row r="35567" hidden="1" x14ac:dyDescent="0.2"/>
    <row r="35568" hidden="1" x14ac:dyDescent="0.2"/>
    <row r="35569" hidden="1" x14ac:dyDescent="0.2"/>
    <row r="35570" hidden="1" x14ac:dyDescent="0.2"/>
    <row r="35571" hidden="1" x14ac:dyDescent="0.2"/>
    <row r="35572" hidden="1" x14ac:dyDescent="0.2"/>
    <row r="35573" hidden="1" x14ac:dyDescent="0.2"/>
    <row r="35574" hidden="1" x14ac:dyDescent="0.2"/>
    <row r="35575" hidden="1" x14ac:dyDescent="0.2"/>
    <row r="35576" hidden="1" x14ac:dyDescent="0.2"/>
    <row r="35577" hidden="1" x14ac:dyDescent="0.2"/>
    <row r="35578" hidden="1" x14ac:dyDescent="0.2"/>
    <row r="35579" hidden="1" x14ac:dyDescent="0.2"/>
    <row r="35580" hidden="1" x14ac:dyDescent="0.2"/>
    <row r="35581" hidden="1" x14ac:dyDescent="0.2"/>
    <row r="35582" hidden="1" x14ac:dyDescent="0.2"/>
    <row r="35583" hidden="1" x14ac:dyDescent="0.2"/>
    <row r="35584" hidden="1" x14ac:dyDescent="0.2"/>
    <row r="35585" hidden="1" x14ac:dyDescent="0.2"/>
    <row r="35586" hidden="1" x14ac:dyDescent="0.2"/>
    <row r="35587" hidden="1" x14ac:dyDescent="0.2"/>
    <row r="35588" hidden="1" x14ac:dyDescent="0.2"/>
    <row r="35589" hidden="1" x14ac:dyDescent="0.2"/>
    <row r="35590" hidden="1" x14ac:dyDescent="0.2"/>
    <row r="35591" hidden="1" x14ac:dyDescent="0.2"/>
    <row r="35592" hidden="1" x14ac:dyDescent="0.2"/>
    <row r="35593" hidden="1" x14ac:dyDescent="0.2"/>
    <row r="35594" hidden="1" x14ac:dyDescent="0.2"/>
    <row r="35595" hidden="1" x14ac:dyDescent="0.2"/>
    <row r="35596" hidden="1" x14ac:dyDescent="0.2"/>
    <row r="35597" hidden="1" x14ac:dyDescent="0.2"/>
    <row r="35598" hidden="1" x14ac:dyDescent="0.2"/>
    <row r="35599" hidden="1" x14ac:dyDescent="0.2"/>
    <row r="35600" hidden="1" x14ac:dyDescent="0.2"/>
    <row r="35601" hidden="1" x14ac:dyDescent="0.2"/>
    <row r="35602" hidden="1" x14ac:dyDescent="0.2"/>
    <row r="35603" hidden="1" x14ac:dyDescent="0.2"/>
    <row r="35604" hidden="1" x14ac:dyDescent="0.2"/>
    <row r="35605" hidden="1" x14ac:dyDescent="0.2"/>
    <row r="35606" hidden="1" x14ac:dyDescent="0.2"/>
    <row r="35607" hidden="1" x14ac:dyDescent="0.2"/>
    <row r="35608" hidden="1" x14ac:dyDescent="0.2"/>
    <row r="35609" hidden="1" x14ac:dyDescent="0.2"/>
    <row r="35610" hidden="1" x14ac:dyDescent="0.2"/>
    <row r="35611" hidden="1" x14ac:dyDescent="0.2"/>
    <row r="35612" hidden="1" x14ac:dyDescent="0.2"/>
    <row r="35613" hidden="1" x14ac:dyDescent="0.2"/>
    <row r="35614" hidden="1" x14ac:dyDescent="0.2"/>
    <row r="35615" hidden="1" x14ac:dyDescent="0.2"/>
    <row r="35616" hidden="1" x14ac:dyDescent="0.2"/>
    <row r="35617" hidden="1" x14ac:dyDescent="0.2"/>
    <row r="35618" hidden="1" x14ac:dyDescent="0.2"/>
    <row r="35619" hidden="1" x14ac:dyDescent="0.2"/>
    <row r="35620" hidden="1" x14ac:dyDescent="0.2"/>
    <row r="35621" hidden="1" x14ac:dyDescent="0.2"/>
    <row r="35622" hidden="1" x14ac:dyDescent="0.2"/>
    <row r="35623" hidden="1" x14ac:dyDescent="0.2"/>
    <row r="35624" hidden="1" x14ac:dyDescent="0.2"/>
    <row r="35625" hidden="1" x14ac:dyDescent="0.2"/>
    <row r="35626" hidden="1" x14ac:dyDescent="0.2"/>
    <row r="35627" hidden="1" x14ac:dyDescent="0.2"/>
    <row r="35628" hidden="1" x14ac:dyDescent="0.2"/>
    <row r="35629" hidden="1" x14ac:dyDescent="0.2"/>
    <row r="35630" hidden="1" x14ac:dyDescent="0.2"/>
    <row r="35631" hidden="1" x14ac:dyDescent="0.2"/>
    <row r="35632" hidden="1" x14ac:dyDescent="0.2"/>
    <row r="35633" hidden="1" x14ac:dyDescent="0.2"/>
    <row r="35634" hidden="1" x14ac:dyDescent="0.2"/>
    <row r="35635" hidden="1" x14ac:dyDescent="0.2"/>
    <row r="35636" hidden="1" x14ac:dyDescent="0.2"/>
    <row r="35637" hidden="1" x14ac:dyDescent="0.2"/>
    <row r="35638" hidden="1" x14ac:dyDescent="0.2"/>
    <row r="35639" hidden="1" x14ac:dyDescent="0.2"/>
    <row r="35640" hidden="1" x14ac:dyDescent="0.2"/>
    <row r="35641" hidden="1" x14ac:dyDescent="0.2"/>
    <row r="35642" hidden="1" x14ac:dyDescent="0.2"/>
    <row r="35643" hidden="1" x14ac:dyDescent="0.2"/>
    <row r="35644" hidden="1" x14ac:dyDescent="0.2"/>
    <row r="35645" hidden="1" x14ac:dyDescent="0.2"/>
    <row r="35646" hidden="1" x14ac:dyDescent="0.2"/>
    <row r="35647" hidden="1" x14ac:dyDescent="0.2"/>
    <row r="35648" hidden="1" x14ac:dyDescent="0.2"/>
    <row r="35649" hidden="1" x14ac:dyDescent="0.2"/>
    <row r="35650" hidden="1" x14ac:dyDescent="0.2"/>
    <row r="35651" hidden="1" x14ac:dyDescent="0.2"/>
    <row r="35652" hidden="1" x14ac:dyDescent="0.2"/>
    <row r="35653" hidden="1" x14ac:dyDescent="0.2"/>
    <row r="35654" hidden="1" x14ac:dyDescent="0.2"/>
    <row r="35655" hidden="1" x14ac:dyDescent="0.2"/>
    <row r="35656" hidden="1" x14ac:dyDescent="0.2"/>
    <row r="35657" hidden="1" x14ac:dyDescent="0.2"/>
    <row r="35658" hidden="1" x14ac:dyDescent="0.2"/>
    <row r="35659" hidden="1" x14ac:dyDescent="0.2"/>
    <row r="35660" hidden="1" x14ac:dyDescent="0.2"/>
    <row r="35661" hidden="1" x14ac:dyDescent="0.2"/>
    <row r="35662" hidden="1" x14ac:dyDescent="0.2"/>
    <row r="35663" hidden="1" x14ac:dyDescent="0.2"/>
    <row r="35664" hidden="1" x14ac:dyDescent="0.2"/>
    <row r="35665" hidden="1" x14ac:dyDescent="0.2"/>
    <row r="35666" hidden="1" x14ac:dyDescent="0.2"/>
    <row r="35667" hidden="1" x14ac:dyDescent="0.2"/>
    <row r="35668" hidden="1" x14ac:dyDescent="0.2"/>
    <row r="35669" hidden="1" x14ac:dyDescent="0.2"/>
    <row r="35670" hidden="1" x14ac:dyDescent="0.2"/>
    <row r="35671" hidden="1" x14ac:dyDescent="0.2"/>
    <row r="35672" hidden="1" x14ac:dyDescent="0.2"/>
    <row r="35673" hidden="1" x14ac:dyDescent="0.2"/>
    <row r="35674" hidden="1" x14ac:dyDescent="0.2"/>
    <row r="35675" hidden="1" x14ac:dyDescent="0.2"/>
    <row r="35676" hidden="1" x14ac:dyDescent="0.2"/>
    <row r="35677" hidden="1" x14ac:dyDescent="0.2"/>
    <row r="35678" hidden="1" x14ac:dyDescent="0.2"/>
    <row r="35679" hidden="1" x14ac:dyDescent="0.2"/>
    <row r="35680" hidden="1" x14ac:dyDescent="0.2"/>
    <row r="35681" hidden="1" x14ac:dyDescent="0.2"/>
    <row r="35682" hidden="1" x14ac:dyDescent="0.2"/>
    <row r="35683" hidden="1" x14ac:dyDescent="0.2"/>
    <row r="35684" hidden="1" x14ac:dyDescent="0.2"/>
    <row r="35685" hidden="1" x14ac:dyDescent="0.2"/>
    <row r="35686" hidden="1" x14ac:dyDescent="0.2"/>
    <row r="35687" hidden="1" x14ac:dyDescent="0.2"/>
    <row r="35688" hidden="1" x14ac:dyDescent="0.2"/>
    <row r="35689" hidden="1" x14ac:dyDescent="0.2"/>
    <row r="35690" hidden="1" x14ac:dyDescent="0.2"/>
    <row r="35691" hidden="1" x14ac:dyDescent="0.2"/>
    <row r="35692" hidden="1" x14ac:dyDescent="0.2"/>
    <row r="35693" hidden="1" x14ac:dyDescent="0.2"/>
    <row r="35694" hidden="1" x14ac:dyDescent="0.2"/>
    <row r="35695" hidden="1" x14ac:dyDescent="0.2"/>
    <row r="35696" hidden="1" x14ac:dyDescent="0.2"/>
    <row r="35697" hidden="1" x14ac:dyDescent="0.2"/>
    <row r="35698" hidden="1" x14ac:dyDescent="0.2"/>
    <row r="35699" hidden="1" x14ac:dyDescent="0.2"/>
    <row r="35700" hidden="1" x14ac:dyDescent="0.2"/>
    <row r="35701" hidden="1" x14ac:dyDescent="0.2"/>
    <row r="35702" hidden="1" x14ac:dyDescent="0.2"/>
    <row r="35703" hidden="1" x14ac:dyDescent="0.2"/>
    <row r="35704" hidden="1" x14ac:dyDescent="0.2"/>
    <row r="35705" hidden="1" x14ac:dyDescent="0.2"/>
    <row r="35706" hidden="1" x14ac:dyDescent="0.2"/>
    <row r="35707" hidden="1" x14ac:dyDescent="0.2"/>
    <row r="35708" hidden="1" x14ac:dyDescent="0.2"/>
    <row r="35709" hidden="1" x14ac:dyDescent="0.2"/>
    <row r="35710" hidden="1" x14ac:dyDescent="0.2"/>
    <row r="35711" hidden="1" x14ac:dyDescent="0.2"/>
    <row r="35712" hidden="1" x14ac:dyDescent="0.2"/>
    <row r="35713" hidden="1" x14ac:dyDescent="0.2"/>
    <row r="35714" hidden="1" x14ac:dyDescent="0.2"/>
    <row r="35715" hidden="1" x14ac:dyDescent="0.2"/>
    <row r="35716" hidden="1" x14ac:dyDescent="0.2"/>
    <row r="35717" hidden="1" x14ac:dyDescent="0.2"/>
    <row r="35718" hidden="1" x14ac:dyDescent="0.2"/>
    <row r="35719" hidden="1" x14ac:dyDescent="0.2"/>
    <row r="35720" hidden="1" x14ac:dyDescent="0.2"/>
    <row r="35721" hidden="1" x14ac:dyDescent="0.2"/>
    <row r="35722" hidden="1" x14ac:dyDescent="0.2"/>
    <row r="35723" hidden="1" x14ac:dyDescent="0.2"/>
    <row r="35724" hidden="1" x14ac:dyDescent="0.2"/>
    <row r="35725" hidden="1" x14ac:dyDescent="0.2"/>
    <row r="35726" hidden="1" x14ac:dyDescent="0.2"/>
    <row r="35727" hidden="1" x14ac:dyDescent="0.2"/>
    <row r="35728" hidden="1" x14ac:dyDescent="0.2"/>
    <row r="35729" hidden="1" x14ac:dyDescent="0.2"/>
    <row r="35730" hidden="1" x14ac:dyDescent="0.2"/>
    <row r="35731" hidden="1" x14ac:dyDescent="0.2"/>
    <row r="35732" hidden="1" x14ac:dyDescent="0.2"/>
    <row r="35733" hidden="1" x14ac:dyDescent="0.2"/>
    <row r="35734" hidden="1" x14ac:dyDescent="0.2"/>
    <row r="35735" hidden="1" x14ac:dyDescent="0.2"/>
    <row r="35736" hidden="1" x14ac:dyDescent="0.2"/>
    <row r="35737" hidden="1" x14ac:dyDescent="0.2"/>
    <row r="35738" hidden="1" x14ac:dyDescent="0.2"/>
    <row r="35739" hidden="1" x14ac:dyDescent="0.2"/>
    <row r="35740" hidden="1" x14ac:dyDescent="0.2"/>
    <row r="35741" hidden="1" x14ac:dyDescent="0.2"/>
    <row r="35742" hidden="1" x14ac:dyDescent="0.2"/>
    <row r="35743" hidden="1" x14ac:dyDescent="0.2"/>
    <row r="35744" hidden="1" x14ac:dyDescent="0.2"/>
    <row r="35745" hidden="1" x14ac:dyDescent="0.2"/>
    <row r="35746" hidden="1" x14ac:dyDescent="0.2"/>
    <row r="35747" hidden="1" x14ac:dyDescent="0.2"/>
    <row r="35748" hidden="1" x14ac:dyDescent="0.2"/>
    <row r="35749" hidden="1" x14ac:dyDescent="0.2"/>
    <row r="35750" hidden="1" x14ac:dyDescent="0.2"/>
    <row r="35751" hidden="1" x14ac:dyDescent="0.2"/>
    <row r="35752" hidden="1" x14ac:dyDescent="0.2"/>
    <row r="35753" hidden="1" x14ac:dyDescent="0.2"/>
    <row r="35754" hidden="1" x14ac:dyDescent="0.2"/>
    <row r="35755" hidden="1" x14ac:dyDescent="0.2"/>
    <row r="35756" hidden="1" x14ac:dyDescent="0.2"/>
    <row r="35757" hidden="1" x14ac:dyDescent="0.2"/>
    <row r="35758" hidden="1" x14ac:dyDescent="0.2"/>
    <row r="35759" hidden="1" x14ac:dyDescent="0.2"/>
    <row r="35760" hidden="1" x14ac:dyDescent="0.2"/>
    <row r="35761" hidden="1" x14ac:dyDescent="0.2"/>
    <row r="35762" hidden="1" x14ac:dyDescent="0.2"/>
    <row r="35763" hidden="1" x14ac:dyDescent="0.2"/>
    <row r="35764" hidden="1" x14ac:dyDescent="0.2"/>
    <row r="35765" hidden="1" x14ac:dyDescent="0.2"/>
    <row r="35766" hidden="1" x14ac:dyDescent="0.2"/>
    <row r="35767" hidden="1" x14ac:dyDescent="0.2"/>
    <row r="35768" hidden="1" x14ac:dyDescent="0.2"/>
    <row r="35769" hidden="1" x14ac:dyDescent="0.2"/>
    <row r="35770" hidden="1" x14ac:dyDescent="0.2"/>
    <row r="35771" hidden="1" x14ac:dyDescent="0.2"/>
    <row r="35772" hidden="1" x14ac:dyDescent="0.2"/>
    <row r="35773" hidden="1" x14ac:dyDescent="0.2"/>
    <row r="35774" hidden="1" x14ac:dyDescent="0.2"/>
    <row r="35775" hidden="1" x14ac:dyDescent="0.2"/>
    <row r="35776" hidden="1" x14ac:dyDescent="0.2"/>
    <row r="35777" hidden="1" x14ac:dyDescent="0.2"/>
    <row r="35778" hidden="1" x14ac:dyDescent="0.2"/>
    <row r="35779" hidden="1" x14ac:dyDescent="0.2"/>
    <row r="35780" hidden="1" x14ac:dyDescent="0.2"/>
    <row r="35781" hidden="1" x14ac:dyDescent="0.2"/>
    <row r="35782" hidden="1" x14ac:dyDescent="0.2"/>
    <row r="35783" hidden="1" x14ac:dyDescent="0.2"/>
    <row r="35784" hidden="1" x14ac:dyDescent="0.2"/>
    <row r="35785" hidden="1" x14ac:dyDescent="0.2"/>
    <row r="35786" hidden="1" x14ac:dyDescent="0.2"/>
    <row r="35787" hidden="1" x14ac:dyDescent="0.2"/>
    <row r="35788" hidden="1" x14ac:dyDescent="0.2"/>
    <row r="35789" hidden="1" x14ac:dyDescent="0.2"/>
    <row r="35790" hidden="1" x14ac:dyDescent="0.2"/>
    <row r="35791" hidden="1" x14ac:dyDescent="0.2"/>
    <row r="35792" hidden="1" x14ac:dyDescent="0.2"/>
    <row r="35793" hidden="1" x14ac:dyDescent="0.2"/>
    <row r="35794" hidden="1" x14ac:dyDescent="0.2"/>
    <row r="35795" hidden="1" x14ac:dyDescent="0.2"/>
    <row r="35796" hidden="1" x14ac:dyDescent="0.2"/>
    <row r="35797" hidden="1" x14ac:dyDescent="0.2"/>
    <row r="35798" hidden="1" x14ac:dyDescent="0.2"/>
    <row r="35799" hidden="1" x14ac:dyDescent="0.2"/>
    <row r="35800" hidden="1" x14ac:dyDescent="0.2"/>
    <row r="35801" hidden="1" x14ac:dyDescent="0.2"/>
    <row r="35802" hidden="1" x14ac:dyDescent="0.2"/>
    <row r="35803" hidden="1" x14ac:dyDescent="0.2"/>
    <row r="35804" hidden="1" x14ac:dyDescent="0.2"/>
    <row r="35805" hidden="1" x14ac:dyDescent="0.2"/>
    <row r="35806" hidden="1" x14ac:dyDescent="0.2"/>
    <row r="35807" hidden="1" x14ac:dyDescent="0.2"/>
    <row r="35808" hidden="1" x14ac:dyDescent="0.2"/>
    <row r="35809" hidden="1" x14ac:dyDescent="0.2"/>
    <row r="35810" hidden="1" x14ac:dyDescent="0.2"/>
    <row r="35811" hidden="1" x14ac:dyDescent="0.2"/>
    <row r="35812" hidden="1" x14ac:dyDescent="0.2"/>
    <row r="35813" hidden="1" x14ac:dyDescent="0.2"/>
    <row r="35814" hidden="1" x14ac:dyDescent="0.2"/>
    <row r="35815" hidden="1" x14ac:dyDescent="0.2"/>
    <row r="35816" hidden="1" x14ac:dyDescent="0.2"/>
    <row r="35817" hidden="1" x14ac:dyDescent="0.2"/>
    <row r="35818" hidden="1" x14ac:dyDescent="0.2"/>
    <row r="35819" hidden="1" x14ac:dyDescent="0.2"/>
    <row r="35820" hidden="1" x14ac:dyDescent="0.2"/>
    <row r="35821" hidden="1" x14ac:dyDescent="0.2"/>
    <row r="35822" hidden="1" x14ac:dyDescent="0.2"/>
    <row r="35823" hidden="1" x14ac:dyDescent="0.2"/>
    <row r="35824" hidden="1" x14ac:dyDescent="0.2"/>
    <row r="35825" hidden="1" x14ac:dyDescent="0.2"/>
    <row r="35826" hidden="1" x14ac:dyDescent="0.2"/>
    <row r="35827" hidden="1" x14ac:dyDescent="0.2"/>
    <row r="35828" hidden="1" x14ac:dyDescent="0.2"/>
    <row r="35829" hidden="1" x14ac:dyDescent="0.2"/>
    <row r="35830" hidden="1" x14ac:dyDescent="0.2"/>
    <row r="35831" hidden="1" x14ac:dyDescent="0.2"/>
    <row r="35832" hidden="1" x14ac:dyDescent="0.2"/>
    <row r="35833" hidden="1" x14ac:dyDescent="0.2"/>
    <row r="35834" hidden="1" x14ac:dyDescent="0.2"/>
    <row r="35835" hidden="1" x14ac:dyDescent="0.2"/>
    <row r="35836" hidden="1" x14ac:dyDescent="0.2"/>
    <row r="35837" hidden="1" x14ac:dyDescent="0.2"/>
    <row r="35838" hidden="1" x14ac:dyDescent="0.2"/>
    <row r="35839" hidden="1" x14ac:dyDescent="0.2"/>
    <row r="35840" hidden="1" x14ac:dyDescent="0.2"/>
    <row r="35841" hidden="1" x14ac:dyDescent="0.2"/>
    <row r="35842" hidden="1" x14ac:dyDescent="0.2"/>
    <row r="35843" hidden="1" x14ac:dyDescent="0.2"/>
    <row r="35844" hidden="1" x14ac:dyDescent="0.2"/>
    <row r="35845" hidden="1" x14ac:dyDescent="0.2"/>
    <row r="35846" hidden="1" x14ac:dyDescent="0.2"/>
    <row r="35847" hidden="1" x14ac:dyDescent="0.2"/>
    <row r="35848" hidden="1" x14ac:dyDescent="0.2"/>
    <row r="35849" hidden="1" x14ac:dyDescent="0.2"/>
    <row r="35850" hidden="1" x14ac:dyDescent="0.2"/>
    <row r="35851" hidden="1" x14ac:dyDescent="0.2"/>
    <row r="35852" hidden="1" x14ac:dyDescent="0.2"/>
    <row r="35853" hidden="1" x14ac:dyDescent="0.2"/>
    <row r="35854" hidden="1" x14ac:dyDescent="0.2"/>
    <row r="35855" hidden="1" x14ac:dyDescent="0.2"/>
    <row r="35856" hidden="1" x14ac:dyDescent="0.2"/>
    <row r="35857" hidden="1" x14ac:dyDescent="0.2"/>
    <row r="35858" hidden="1" x14ac:dyDescent="0.2"/>
    <row r="35859" hidden="1" x14ac:dyDescent="0.2"/>
    <row r="35860" hidden="1" x14ac:dyDescent="0.2"/>
    <row r="35861" hidden="1" x14ac:dyDescent="0.2"/>
    <row r="35862" hidden="1" x14ac:dyDescent="0.2"/>
    <row r="35863" hidden="1" x14ac:dyDescent="0.2"/>
    <row r="35864" hidden="1" x14ac:dyDescent="0.2"/>
    <row r="35865" hidden="1" x14ac:dyDescent="0.2"/>
    <row r="35866" hidden="1" x14ac:dyDescent="0.2"/>
    <row r="35867" hidden="1" x14ac:dyDescent="0.2"/>
    <row r="35868" hidden="1" x14ac:dyDescent="0.2"/>
    <row r="35869" hidden="1" x14ac:dyDescent="0.2"/>
    <row r="35870" hidden="1" x14ac:dyDescent="0.2"/>
    <row r="35871" hidden="1" x14ac:dyDescent="0.2"/>
    <row r="35872" hidden="1" x14ac:dyDescent="0.2"/>
    <row r="35873" hidden="1" x14ac:dyDescent="0.2"/>
    <row r="35874" hidden="1" x14ac:dyDescent="0.2"/>
    <row r="35875" hidden="1" x14ac:dyDescent="0.2"/>
    <row r="35876" hidden="1" x14ac:dyDescent="0.2"/>
    <row r="35877" hidden="1" x14ac:dyDescent="0.2"/>
    <row r="35878" hidden="1" x14ac:dyDescent="0.2"/>
    <row r="35879" hidden="1" x14ac:dyDescent="0.2"/>
    <row r="35880" hidden="1" x14ac:dyDescent="0.2"/>
    <row r="35881" hidden="1" x14ac:dyDescent="0.2"/>
    <row r="35882" hidden="1" x14ac:dyDescent="0.2"/>
    <row r="35883" hidden="1" x14ac:dyDescent="0.2"/>
    <row r="35884" hidden="1" x14ac:dyDescent="0.2"/>
    <row r="35885" hidden="1" x14ac:dyDescent="0.2"/>
    <row r="35886" hidden="1" x14ac:dyDescent="0.2"/>
    <row r="35887" hidden="1" x14ac:dyDescent="0.2"/>
    <row r="35888" hidden="1" x14ac:dyDescent="0.2"/>
    <row r="35889" hidden="1" x14ac:dyDescent="0.2"/>
    <row r="35890" hidden="1" x14ac:dyDescent="0.2"/>
    <row r="35891" hidden="1" x14ac:dyDescent="0.2"/>
    <row r="35892" hidden="1" x14ac:dyDescent="0.2"/>
    <row r="35893" hidden="1" x14ac:dyDescent="0.2"/>
    <row r="35894" hidden="1" x14ac:dyDescent="0.2"/>
    <row r="35895" hidden="1" x14ac:dyDescent="0.2"/>
    <row r="35896" hidden="1" x14ac:dyDescent="0.2"/>
    <row r="35897" hidden="1" x14ac:dyDescent="0.2"/>
    <row r="35898" hidden="1" x14ac:dyDescent="0.2"/>
    <row r="35899" hidden="1" x14ac:dyDescent="0.2"/>
    <row r="35900" hidden="1" x14ac:dyDescent="0.2"/>
    <row r="35901" hidden="1" x14ac:dyDescent="0.2"/>
    <row r="35902" hidden="1" x14ac:dyDescent="0.2"/>
    <row r="35903" hidden="1" x14ac:dyDescent="0.2"/>
    <row r="35904" hidden="1" x14ac:dyDescent="0.2"/>
    <row r="35905" hidden="1" x14ac:dyDescent="0.2"/>
    <row r="35906" hidden="1" x14ac:dyDescent="0.2"/>
    <row r="35907" hidden="1" x14ac:dyDescent="0.2"/>
    <row r="35908" hidden="1" x14ac:dyDescent="0.2"/>
    <row r="35909" hidden="1" x14ac:dyDescent="0.2"/>
    <row r="35910" hidden="1" x14ac:dyDescent="0.2"/>
    <row r="35911" hidden="1" x14ac:dyDescent="0.2"/>
    <row r="35912" hidden="1" x14ac:dyDescent="0.2"/>
    <row r="35913" hidden="1" x14ac:dyDescent="0.2"/>
    <row r="35914" hidden="1" x14ac:dyDescent="0.2"/>
    <row r="35915" hidden="1" x14ac:dyDescent="0.2"/>
    <row r="35916" hidden="1" x14ac:dyDescent="0.2"/>
    <row r="35917" hidden="1" x14ac:dyDescent="0.2"/>
    <row r="35918" hidden="1" x14ac:dyDescent="0.2"/>
    <row r="35919" hidden="1" x14ac:dyDescent="0.2"/>
    <row r="35920" hidden="1" x14ac:dyDescent="0.2"/>
    <row r="35921" hidden="1" x14ac:dyDescent="0.2"/>
    <row r="35922" hidden="1" x14ac:dyDescent="0.2"/>
    <row r="35923" hidden="1" x14ac:dyDescent="0.2"/>
    <row r="35924" hidden="1" x14ac:dyDescent="0.2"/>
    <row r="35925" hidden="1" x14ac:dyDescent="0.2"/>
    <row r="35926" hidden="1" x14ac:dyDescent="0.2"/>
    <row r="35927" hidden="1" x14ac:dyDescent="0.2"/>
    <row r="35928" hidden="1" x14ac:dyDescent="0.2"/>
    <row r="35929" hidden="1" x14ac:dyDescent="0.2"/>
    <row r="35930" hidden="1" x14ac:dyDescent="0.2"/>
    <row r="35931" hidden="1" x14ac:dyDescent="0.2"/>
    <row r="35932" hidden="1" x14ac:dyDescent="0.2"/>
    <row r="35933" hidden="1" x14ac:dyDescent="0.2"/>
    <row r="35934" hidden="1" x14ac:dyDescent="0.2"/>
    <row r="35935" hidden="1" x14ac:dyDescent="0.2"/>
    <row r="35936" hidden="1" x14ac:dyDescent="0.2"/>
    <row r="35937" hidden="1" x14ac:dyDescent="0.2"/>
    <row r="35938" hidden="1" x14ac:dyDescent="0.2"/>
    <row r="35939" hidden="1" x14ac:dyDescent="0.2"/>
    <row r="35940" hidden="1" x14ac:dyDescent="0.2"/>
    <row r="35941" hidden="1" x14ac:dyDescent="0.2"/>
    <row r="35942" hidden="1" x14ac:dyDescent="0.2"/>
    <row r="35943" hidden="1" x14ac:dyDescent="0.2"/>
    <row r="35944" hidden="1" x14ac:dyDescent="0.2"/>
    <row r="35945" hidden="1" x14ac:dyDescent="0.2"/>
    <row r="35946" hidden="1" x14ac:dyDescent="0.2"/>
    <row r="35947" hidden="1" x14ac:dyDescent="0.2"/>
    <row r="35948" hidden="1" x14ac:dyDescent="0.2"/>
    <row r="35949" hidden="1" x14ac:dyDescent="0.2"/>
    <row r="35950" hidden="1" x14ac:dyDescent="0.2"/>
    <row r="35951" hidden="1" x14ac:dyDescent="0.2"/>
    <row r="35952" hidden="1" x14ac:dyDescent="0.2"/>
    <row r="35953" hidden="1" x14ac:dyDescent="0.2"/>
    <row r="35954" hidden="1" x14ac:dyDescent="0.2"/>
    <row r="35955" hidden="1" x14ac:dyDescent="0.2"/>
    <row r="35956" hidden="1" x14ac:dyDescent="0.2"/>
    <row r="35957" hidden="1" x14ac:dyDescent="0.2"/>
    <row r="35958" hidden="1" x14ac:dyDescent="0.2"/>
    <row r="35959" hidden="1" x14ac:dyDescent="0.2"/>
    <row r="35960" hidden="1" x14ac:dyDescent="0.2"/>
    <row r="35961" hidden="1" x14ac:dyDescent="0.2"/>
    <row r="35962" hidden="1" x14ac:dyDescent="0.2"/>
    <row r="35963" hidden="1" x14ac:dyDescent="0.2"/>
    <row r="35964" hidden="1" x14ac:dyDescent="0.2"/>
    <row r="35965" hidden="1" x14ac:dyDescent="0.2"/>
    <row r="35966" hidden="1" x14ac:dyDescent="0.2"/>
    <row r="35967" hidden="1" x14ac:dyDescent="0.2"/>
    <row r="35968" hidden="1" x14ac:dyDescent="0.2"/>
    <row r="35969" hidden="1" x14ac:dyDescent="0.2"/>
    <row r="35970" hidden="1" x14ac:dyDescent="0.2"/>
    <row r="35971" hidden="1" x14ac:dyDescent="0.2"/>
    <row r="35972" hidden="1" x14ac:dyDescent="0.2"/>
    <row r="35973" hidden="1" x14ac:dyDescent="0.2"/>
    <row r="35974" hidden="1" x14ac:dyDescent="0.2"/>
    <row r="35975" hidden="1" x14ac:dyDescent="0.2"/>
    <row r="35976" hidden="1" x14ac:dyDescent="0.2"/>
    <row r="35977" hidden="1" x14ac:dyDescent="0.2"/>
    <row r="35978" hidden="1" x14ac:dyDescent="0.2"/>
    <row r="35979" hidden="1" x14ac:dyDescent="0.2"/>
    <row r="35980" hidden="1" x14ac:dyDescent="0.2"/>
    <row r="35981" hidden="1" x14ac:dyDescent="0.2"/>
    <row r="35982" hidden="1" x14ac:dyDescent="0.2"/>
    <row r="35983" hidden="1" x14ac:dyDescent="0.2"/>
    <row r="35984" hidden="1" x14ac:dyDescent="0.2"/>
    <row r="35985" hidden="1" x14ac:dyDescent="0.2"/>
    <row r="35986" hidden="1" x14ac:dyDescent="0.2"/>
    <row r="35987" hidden="1" x14ac:dyDescent="0.2"/>
    <row r="35988" hidden="1" x14ac:dyDescent="0.2"/>
    <row r="35989" hidden="1" x14ac:dyDescent="0.2"/>
    <row r="35990" hidden="1" x14ac:dyDescent="0.2"/>
    <row r="35991" hidden="1" x14ac:dyDescent="0.2"/>
    <row r="35992" hidden="1" x14ac:dyDescent="0.2"/>
    <row r="35993" hidden="1" x14ac:dyDescent="0.2"/>
    <row r="35994" hidden="1" x14ac:dyDescent="0.2"/>
    <row r="35995" hidden="1" x14ac:dyDescent="0.2"/>
    <row r="35996" hidden="1" x14ac:dyDescent="0.2"/>
    <row r="35997" hidden="1" x14ac:dyDescent="0.2"/>
    <row r="35998" hidden="1" x14ac:dyDescent="0.2"/>
    <row r="35999" hidden="1" x14ac:dyDescent="0.2"/>
    <row r="36000" hidden="1" x14ac:dyDescent="0.2"/>
    <row r="36001" hidden="1" x14ac:dyDescent="0.2"/>
    <row r="36002" hidden="1" x14ac:dyDescent="0.2"/>
    <row r="36003" hidden="1" x14ac:dyDescent="0.2"/>
    <row r="36004" hidden="1" x14ac:dyDescent="0.2"/>
    <row r="36005" hidden="1" x14ac:dyDescent="0.2"/>
    <row r="36006" hidden="1" x14ac:dyDescent="0.2"/>
    <row r="36007" hidden="1" x14ac:dyDescent="0.2"/>
    <row r="36008" hidden="1" x14ac:dyDescent="0.2"/>
    <row r="36009" hidden="1" x14ac:dyDescent="0.2"/>
    <row r="36010" hidden="1" x14ac:dyDescent="0.2"/>
    <row r="36011" hidden="1" x14ac:dyDescent="0.2"/>
    <row r="36012" hidden="1" x14ac:dyDescent="0.2"/>
    <row r="36013" hidden="1" x14ac:dyDescent="0.2"/>
    <row r="36014" hidden="1" x14ac:dyDescent="0.2"/>
    <row r="36015" hidden="1" x14ac:dyDescent="0.2"/>
    <row r="36016" hidden="1" x14ac:dyDescent="0.2"/>
    <row r="36017" hidden="1" x14ac:dyDescent="0.2"/>
    <row r="36018" hidden="1" x14ac:dyDescent="0.2"/>
    <row r="36019" hidden="1" x14ac:dyDescent="0.2"/>
    <row r="36020" hidden="1" x14ac:dyDescent="0.2"/>
    <row r="36021" hidden="1" x14ac:dyDescent="0.2"/>
    <row r="36022" hidden="1" x14ac:dyDescent="0.2"/>
    <row r="36023" hidden="1" x14ac:dyDescent="0.2"/>
    <row r="36024" hidden="1" x14ac:dyDescent="0.2"/>
    <row r="36025" hidden="1" x14ac:dyDescent="0.2"/>
    <row r="36026" hidden="1" x14ac:dyDescent="0.2"/>
    <row r="36027" hidden="1" x14ac:dyDescent="0.2"/>
    <row r="36028" hidden="1" x14ac:dyDescent="0.2"/>
    <row r="36029" hidden="1" x14ac:dyDescent="0.2"/>
    <row r="36030" hidden="1" x14ac:dyDescent="0.2"/>
    <row r="36031" hidden="1" x14ac:dyDescent="0.2"/>
    <row r="36032" hidden="1" x14ac:dyDescent="0.2"/>
    <row r="36033" hidden="1" x14ac:dyDescent="0.2"/>
    <row r="36034" hidden="1" x14ac:dyDescent="0.2"/>
    <row r="36035" hidden="1" x14ac:dyDescent="0.2"/>
    <row r="36036" hidden="1" x14ac:dyDescent="0.2"/>
    <row r="36037" hidden="1" x14ac:dyDescent="0.2"/>
    <row r="36038" hidden="1" x14ac:dyDescent="0.2"/>
    <row r="36039" hidden="1" x14ac:dyDescent="0.2"/>
    <row r="36040" hidden="1" x14ac:dyDescent="0.2"/>
    <row r="36041" hidden="1" x14ac:dyDescent="0.2"/>
    <row r="36042" hidden="1" x14ac:dyDescent="0.2"/>
    <row r="36043" hidden="1" x14ac:dyDescent="0.2"/>
    <row r="36044" hidden="1" x14ac:dyDescent="0.2"/>
    <row r="36045" hidden="1" x14ac:dyDescent="0.2"/>
    <row r="36046" hidden="1" x14ac:dyDescent="0.2"/>
    <row r="36047" hidden="1" x14ac:dyDescent="0.2"/>
    <row r="36048" hidden="1" x14ac:dyDescent="0.2"/>
    <row r="36049" hidden="1" x14ac:dyDescent="0.2"/>
    <row r="36050" hidden="1" x14ac:dyDescent="0.2"/>
    <row r="36051" hidden="1" x14ac:dyDescent="0.2"/>
    <row r="36052" hidden="1" x14ac:dyDescent="0.2"/>
    <row r="36053" hidden="1" x14ac:dyDescent="0.2"/>
    <row r="36054" hidden="1" x14ac:dyDescent="0.2"/>
    <row r="36055" hidden="1" x14ac:dyDescent="0.2"/>
    <row r="36056" hidden="1" x14ac:dyDescent="0.2"/>
    <row r="36057" hidden="1" x14ac:dyDescent="0.2"/>
    <row r="36058" hidden="1" x14ac:dyDescent="0.2"/>
    <row r="36059" hidden="1" x14ac:dyDescent="0.2"/>
    <row r="36060" hidden="1" x14ac:dyDescent="0.2"/>
    <row r="36061" hidden="1" x14ac:dyDescent="0.2"/>
    <row r="36062" hidden="1" x14ac:dyDescent="0.2"/>
    <row r="36063" hidden="1" x14ac:dyDescent="0.2"/>
    <row r="36064" hidden="1" x14ac:dyDescent="0.2"/>
    <row r="36065" hidden="1" x14ac:dyDescent="0.2"/>
    <row r="36066" hidden="1" x14ac:dyDescent="0.2"/>
    <row r="36067" hidden="1" x14ac:dyDescent="0.2"/>
    <row r="36068" hidden="1" x14ac:dyDescent="0.2"/>
    <row r="36069" hidden="1" x14ac:dyDescent="0.2"/>
    <row r="36070" hidden="1" x14ac:dyDescent="0.2"/>
    <row r="36071" hidden="1" x14ac:dyDescent="0.2"/>
    <row r="36072" hidden="1" x14ac:dyDescent="0.2"/>
    <row r="36073" hidden="1" x14ac:dyDescent="0.2"/>
    <row r="36074" hidden="1" x14ac:dyDescent="0.2"/>
    <row r="36075" hidden="1" x14ac:dyDescent="0.2"/>
    <row r="36076" hidden="1" x14ac:dyDescent="0.2"/>
    <row r="36077" hidden="1" x14ac:dyDescent="0.2"/>
    <row r="36078" hidden="1" x14ac:dyDescent="0.2"/>
    <row r="36079" hidden="1" x14ac:dyDescent="0.2"/>
    <row r="36080" hidden="1" x14ac:dyDescent="0.2"/>
    <row r="36081" hidden="1" x14ac:dyDescent="0.2"/>
    <row r="36082" hidden="1" x14ac:dyDescent="0.2"/>
    <row r="36083" hidden="1" x14ac:dyDescent="0.2"/>
    <row r="36084" hidden="1" x14ac:dyDescent="0.2"/>
    <row r="36085" hidden="1" x14ac:dyDescent="0.2"/>
    <row r="36086" hidden="1" x14ac:dyDescent="0.2"/>
    <row r="36087" hidden="1" x14ac:dyDescent="0.2"/>
    <row r="36088" hidden="1" x14ac:dyDescent="0.2"/>
    <row r="36089" hidden="1" x14ac:dyDescent="0.2"/>
    <row r="36090" hidden="1" x14ac:dyDescent="0.2"/>
    <row r="36091" hidden="1" x14ac:dyDescent="0.2"/>
    <row r="36092" hidden="1" x14ac:dyDescent="0.2"/>
    <row r="36093" hidden="1" x14ac:dyDescent="0.2"/>
    <row r="36094" hidden="1" x14ac:dyDescent="0.2"/>
    <row r="36095" hidden="1" x14ac:dyDescent="0.2"/>
    <row r="36096" hidden="1" x14ac:dyDescent="0.2"/>
    <row r="36097" hidden="1" x14ac:dyDescent="0.2"/>
    <row r="36098" hidden="1" x14ac:dyDescent="0.2"/>
    <row r="36099" hidden="1" x14ac:dyDescent="0.2"/>
    <row r="36100" hidden="1" x14ac:dyDescent="0.2"/>
    <row r="36101" hidden="1" x14ac:dyDescent="0.2"/>
    <row r="36102" hidden="1" x14ac:dyDescent="0.2"/>
    <row r="36103" hidden="1" x14ac:dyDescent="0.2"/>
    <row r="36104" hidden="1" x14ac:dyDescent="0.2"/>
    <row r="36105" hidden="1" x14ac:dyDescent="0.2"/>
    <row r="36106" hidden="1" x14ac:dyDescent="0.2"/>
    <row r="36107" hidden="1" x14ac:dyDescent="0.2"/>
    <row r="36108" hidden="1" x14ac:dyDescent="0.2"/>
    <row r="36109" hidden="1" x14ac:dyDescent="0.2"/>
    <row r="36110" hidden="1" x14ac:dyDescent="0.2"/>
    <row r="36111" hidden="1" x14ac:dyDescent="0.2"/>
    <row r="36112" hidden="1" x14ac:dyDescent="0.2"/>
    <row r="36113" hidden="1" x14ac:dyDescent="0.2"/>
    <row r="36114" hidden="1" x14ac:dyDescent="0.2"/>
    <row r="36115" hidden="1" x14ac:dyDescent="0.2"/>
    <row r="36116" hidden="1" x14ac:dyDescent="0.2"/>
    <row r="36117" hidden="1" x14ac:dyDescent="0.2"/>
    <row r="36118" hidden="1" x14ac:dyDescent="0.2"/>
    <row r="36119" hidden="1" x14ac:dyDescent="0.2"/>
    <row r="36120" hidden="1" x14ac:dyDescent="0.2"/>
    <row r="36121" hidden="1" x14ac:dyDescent="0.2"/>
    <row r="36122" hidden="1" x14ac:dyDescent="0.2"/>
    <row r="36123" hidden="1" x14ac:dyDescent="0.2"/>
    <row r="36124" hidden="1" x14ac:dyDescent="0.2"/>
    <row r="36125" hidden="1" x14ac:dyDescent="0.2"/>
    <row r="36126" hidden="1" x14ac:dyDescent="0.2"/>
    <row r="36127" hidden="1" x14ac:dyDescent="0.2"/>
    <row r="36128" hidden="1" x14ac:dyDescent="0.2"/>
    <row r="36129" hidden="1" x14ac:dyDescent="0.2"/>
    <row r="36130" hidden="1" x14ac:dyDescent="0.2"/>
    <row r="36131" hidden="1" x14ac:dyDescent="0.2"/>
    <row r="36132" hidden="1" x14ac:dyDescent="0.2"/>
    <row r="36133" hidden="1" x14ac:dyDescent="0.2"/>
    <row r="36134" hidden="1" x14ac:dyDescent="0.2"/>
    <row r="36135" hidden="1" x14ac:dyDescent="0.2"/>
    <row r="36136" hidden="1" x14ac:dyDescent="0.2"/>
    <row r="36137" hidden="1" x14ac:dyDescent="0.2"/>
    <row r="36138" hidden="1" x14ac:dyDescent="0.2"/>
    <row r="36139" hidden="1" x14ac:dyDescent="0.2"/>
    <row r="36140" hidden="1" x14ac:dyDescent="0.2"/>
    <row r="36141" hidden="1" x14ac:dyDescent="0.2"/>
    <row r="36142" hidden="1" x14ac:dyDescent="0.2"/>
    <row r="36143" hidden="1" x14ac:dyDescent="0.2"/>
    <row r="36144" hidden="1" x14ac:dyDescent="0.2"/>
    <row r="36145" hidden="1" x14ac:dyDescent="0.2"/>
    <row r="36146" hidden="1" x14ac:dyDescent="0.2"/>
    <row r="36147" hidden="1" x14ac:dyDescent="0.2"/>
    <row r="36148" hidden="1" x14ac:dyDescent="0.2"/>
    <row r="36149" hidden="1" x14ac:dyDescent="0.2"/>
    <row r="36150" hidden="1" x14ac:dyDescent="0.2"/>
    <row r="36151" hidden="1" x14ac:dyDescent="0.2"/>
    <row r="36152" hidden="1" x14ac:dyDescent="0.2"/>
    <row r="36153" hidden="1" x14ac:dyDescent="0.2"/>
    <row r="36154" hidden="1" x14ac:dyDescent="0.2"/>
    <row r="36155" hidden="1" x14ac:dyDescent="0.2"/>
    <row r="36156" hidden="1" x14ac:dyDescent="0.2"/>
    <row r="36157" hidden="1" x14ac:dyDescent="0.2"/>
    <row r="36158" hidden="1" x14ac:dyDescent="0.2"/>
    <row r="36159" hidden="1" x14ac:dyDescent="0.2"/>
    <row r="36160" hidden="1" x14ac:dyDescent="0.2"/>
    <row r="36161" hidden="1" x14ac:dyDescent="0.2"/>
    <row r="36162" hidden="1" x14ac:dyDescent="0.2"/>
    <row r="36163" hidden="1" x14ac:dyDescent="0.2"/>
    <row r="36164" hidden="1" x14ac:dyDescent="0.2"/>
    <row r="36165" hidden="1" x14ac:dyDescent="0.2"/>
    <row r="36166" hidden="1" x14ac:dyDescent="0.2"/>
    <row r="36167" hidden="1" x14ac:dyDescent="0.2"/>
    <row r="36168" hidden="1" x14ac:dyDescent="0.2"/>
    <row r="36169" hidden="1" x14ac:dyDescent="0.2"/>
    <row r="36170" hidden="1" x14ac:dyDescent="0.2"/>
    <row r="36171" hidden="1" x14ac:dyDescent="0.2"/>
    <row r="36172" hidden="1" x14ac:dyDescent="0.2"/>
    <row r="36173" hidden="1" x14ac:dyDescent="0.2"/>
    <row r="36174" hidden="1" x14ac:dyDescent="0.2"/>
    <row r="36175" hidden="1" x14ac:dyDescent="0.2"/>
    <row r="36176" hidden="1" x14ac:dyDescent="0.2"/>
    <row r="36177" hidden="1" x14ac:dyDescent="0.2"/>
    <row r="36178" hidden="1" x14ac:dyDescent="0.2"/>
    <row r="36179" hidden="1" x14ac:dyDescent="0.2"/>
    <row r="36180" hidden="1" x14ac:dyDescent="0.2"/>
    <row r="36181" hidden="1" x14ac:dyDescent="0.2"/>
    <row r="36182" hidden="1" x14ac:dyDescent="0.2"/>
    <row r="36183" hidden="1" x14ac:dyDescent="0.2"/>
    <row r="36184" hidden="1" x14ac:dyDescent="0.2"/>
    <row r="36185" hidden="1" x14ac:dyDescent="0.2"/>
    <row r="36186" hidden="1" x14ac:dyDescent="0.2"/>
    <row r="36187" hidden="1" x14ac:dyDescent="0.2"/>
    <row r="36188" hidden="1" x14ac:dyDescent="0.2"/>
    <row r="36189" hidden="1" x14ac:dyDescent="0.2"/>
    <row r="36190" hidden="1" x14ac:dyDescent="0.2"/>
    <row r="36191" hidden="1" x14ac:dyDescent="0.2"/>
    <row r="36192" hidden="1" x14ac:dyDescent="0.2"/>
    <row r="36193" hidden="1" x14ac:dyDescent="0.2"/>
    <row r="36194" hidden="1" x14ac:dyDescent="0.2"/>
    <row r="36195" hidden="1" x14ac:dyDescent="0.2"/>
    <row r="36196" hidden="1" x14ac:dyDescent="0.2"/>
    <row r="36197" hidden="1" x14ac:dyDescent="0.2"/>
    <row r="36198" hidden="1" x14ac:dyDescent="0.2"/>
    <row r="36199" hidden="1" x14ac:dyDescent="0.2"/>
    <row r="36200" hidden="1" x14ac:dyDescent="0.2"/>
    <row r="36201" hidden="1" x14ac:dyDescent="0.2"/>
    <row r="36202" hidden="1" x14ac:dyDescent="0.2"/>
    <row r="36203" hidden="1" x14ac:dyDescent="0.2"/>
    <row r="36204" hidden="1" x14ac:dyDescent="0.2"/>
    <row r="36205" hidden="1" x14ac:dyDescent="0.2"/>
    <row r="36206" hidden="1" x14ac:dyDescent="0.2"/>
    <row r="36207" hidden="1" x14ac:dyDescent="0.2"/>
    <row r="36208" hidden="1" x14ac:dyDescent="0.2"/>
    <row r="36209" hidden="1" x14ac:dyDescent="0.2"/>
    <row r="36210" hidden="1" x14ac:dyDescent="0.2"/>
    <row r="36211" hidden="1" x14ac:dyDescent="0.2"/>
    <row r="36212" hidden="1" x14ac:dyDescent="0.2"/>
    <row r="36213" hidden="1" x14ac:dyDescent="0.2"/>
    <row r="36214" hidden="1" x14ac:dyDescent="0.2"/>
    <row r="36215" hidden="1" x14ac:dyDescent="0.2"/>
    <row r="36216" hidden="1" x14ac:dyDescent="0.2"/>
    <row r="36217" hidden="1" x14ac:dyDescent="0.2"/>
    <row r="36218" hidden="1" x14ac:dyDescent="0.2"/>
    <row r="36219" hidden="1" x14ac:dyDescent="0.2"/>
    <row r="36220" hidden="1" x14ac:dyDescent="0.2"/>
    <row r="36221" hidden="1" x14ac:dyDescent="0.2"/>
    <row r="36222" hidden="1" x14ac:dyDescent="0.2"/>
    <row r="36223" hidden="1" x14ac:dyDescent="0.2"/>
    <row r="36224" hidden="1" x14ac:dyDescent="0.2"/>
    <row r="36225" hidden="1" x14ac:dyDescent="0.2"/>
    <row r="36226" hidden="1" x14ac:dyDescent="0.2"/>
    <row r="36227" hidden="1" x14ac:dyDescent="0.2"/>
    <row r="36228" hidden="1" x14ac:dyDescent="0.2"/>
    <row r="36229" hidden="1" x14ac:dyDescent="0.2"/>
    <row r="36230" hidden="1" x14ac:dyDescent="0.2"/>
    <row r="36231" hidden="1" x14ac:dyDescent="0.2"/>
    <row r="36232" hidden="1" x14ac:dyDescent="0.2"/>
    <row r="36233" hidden="1" x14ac:dyDescent="0.2"/>
    <row r="36234" hidden="1" x14ac:dyDescent="0.2"/>
    <row r="36235" hidden="1" x14ac:dyDescent="0.2"/>
    <row r="36236" hidden="1" x14ac:dyDescent="0.2"/>
    <row r="36237" hidden="1" x14ac:dyDescent="0.2"/>
    <row r="36238" hidden="1" x14ac:dyDescent="0.2"/>
    <row r="36239" hidden="1" x14ac:dyDescent="0.2"/>
    <row r="36240" hidden="1" x14ac:dyDescent="0.2"/>
    <row r="36241" hidden="1" x14ac:dyDescent="0.2"/>
    <row r="36242" hidden="1" x14ac:dyDescent="0.2"/>
    <row r="36243" hidden="1" x14ac:dyDescent="0.2"/>
    <row r="36244" hidden="1" x14ac:dyDescent="0.2"/>
    <row r="36245" hidden="1" x14ac:dyDescent="0.2"/>
    <row r="36246" hidden="1" x14ac:dyDescent="0.2"/>
    <row r="36247" hidden="1" x14ac:dyDescent="0.2"/>
    <row r="36248" hidden="1" x14ac:dyDescent="0.2"/>
    <row r="36249" hidden="1" x14ac:dyDescent="0.2"/>
    <row r="36250" hidden="1" x14ac:dyDescent="0.2"/>
    <row r="36251" hidden="1" x14ac:dyDescent="0.2"/>
    <row r="36252" hidden="1" x14ac:dyDescent="0.2"/>
    <row r="36253" hidden="1" x14ac:dyDescent="0.2"/>
    <row r="36254" hidden="1" x14ac:dyDescent="0.2"/>
    <row r="36255" hidden="1" x14ac:dyDescent="0.2"/>
    <row r="36256" hidden="1" x14ac:dyDescent="0.2"/>
    <row r="36257" hidden="1" x14ac:dyDescent="0.2"/>
    <row r="36258" hidden="1" x14ac:dyDescent="0.2"/>
    <row r="36259" hidden="1" x14ac:dyDescent="0.2"/>
    <row r="36260" hidden="1" x14ac:dyDescent="0.2"/>
    <row r="36261" hidden="1" x14ac:dyDescent="0.2"/>
    <row r="36262" hidden="1" x14ac:dyDescent="0.2"/>
    <row r="36263" hidden="1" x14ac:dyDescent="0.2"/>
    <row r="36264" hidden="1" x14ac:dyDescent="0.2"/>
    <row r="36265" hidden="1" x14ac:dyDescent="0.2"/>
    <row r="36266" hidden="1" x14ac:dyDescent="0.2"/>
    <row r="36267" hidden="1" x14ac:dyDescent="0.2"/>
    <row r="36268" hidden="1" x14ac:dyDescent="0.2"/>
    <row r="36269" hidden="1" x14ac:dyDescent="0.2"/>
    <row r="36270" hidden="1" x14ac:dyDescent="0.2"/>
    <row r="36271" hidden="1" x14ac:dyDescent="0.2"/>
    <row r="36272" hidden="1" x14ac:dyDescent="0.2"/>
    <row r="36273" hidden="1" x14ac:dyDescent="0.2"/>
    <row r="36274" hidden="1" x14ac:dyDescent="0.2"/>
    <row r="36275" hidden="1" x14ac:dyDescent="0.2"/>
    <row r="36276" hidden="1" x14ac:dyDescent="0.2"/>
    <row r="36277" hidden="1" x14ac:dyDescent="0.2"/>
    <row r="36278" hidden="1" x14ac:dyDescent="0.2"/>
    <row r="36279" hidden="1" x14ac:dyDescent="0.2"/>
    <row r="36280" hidden="1" x14ac:dyDescent="0.2"/>
    <row r="36281" hidden="1" x14ac:dyDescent="0.2"/>
    <row r="36282" hidden="1" x14ac:dyDescent="0.2"/>
    <row r="36283" hidden="1" x14ac:dyDescent="0.2"/>
    <row r="36284" hidden="1" x14ac:dyDescent="0.2"/>
    <row r="36285" hidden="1" x14ac:dyDescent="0.2"/>
    <row r="36286" hidden="1" x14ac:dyDescent="0.2"/>
    <row r="36287" hidden="1" x14ac:dyDescent="0.2"/>
    <row r="36288" hidden="1" x14ac:dyDescent="0.2"/>
    <row r="36289" hidden="1" x14ac:dyDescent="0.2"/>
    <row r="36290" hidden="1" x14ac:dyDescent="0.2"/>
    <row r="36291" hidden="1" x14ac:dyDescent="0.2"/>
    <row r="36292" hidden="1" x14ac:dyDescent="0.2"/>
    <row r="36293" hidden="1" x14ac:dyDescent="0.2"/>
    <row r="36294" hidden="1" x14ac:dyDescent="0.2"/>
    <row r="36295" hidden="1" x14ac:dyDescent="0.2"/>
    <row r="36296" hidden="1" x14ac:dyDescent="0.2"/>
    <row r="36297" hidden="1" x14ac:dyDescent="0.2"/>
    <row r="36298" hidden="1" x14ac:dyDescent="0.2"/>
    <row r="36299" hidden="1" x14ac:dyDescent="0.2"/>
    <row r="36300" hidden="1" x14ac:dyDescent="0.2"/>
    <row r="36301" hidden="1" x14ac:dyDescent="0.2"/>
    <row r="36302" hidden="1" x14ac:dyDescent="0.2"/>
    <row r="36303" hidden="1" x14ac:dyDescent="0.2"/>
    <row r="36304" hidden="1" x14ac:dyDescent="0.2"/>
    <row r="36305" hidden="1" x14ac:dyDescent="0.2"/>
    <row r="36306" hidden="1" x14ac:dyDescent="0.2"/>
    <row r="36307" hidden="1" x14ac:dyDescent="0.2"/>
    <row r="36308" hidden="1" x14ac:dyDescent="0.2"/>
    <row r="36309" hidden="1" x14ac:dyDescent="0.2"/>
    <row r="36310" hidden="1" x14ac:dyDescent="0.2"/>
    <row r="36311" hidden="1" x14ac:dyDescent="0.2"/>
    <row r="36312" hidden="1" x14ac:dyDescent="0.2"/>
    <row r="36313" hidden="1" x14ac:dyDescent="0.2"/>
    <row r="36314" hidden="1" x14ac:dyDescent="0.2"/>
    <row r="36315" hidden="1" x14ac:dyDescent="0.2"/>
    <row r="36316" hidden="1" x14ac:dyDescent="0.2"/>
    <row r="36317" hidden="1" x14ac:dyDescent="0.2"/>
    <row r="36318" hidden="1" x14ac:dyDescent="0.2"/>
    <row r="36319" hidden="1" x14ac:dyDescent="0.2"/>
    <row r="36320" hidden="1" x14ac:dyDescent="0.2"/>
    <row r="36321" hidden="1" x14ac:dyDescent="0.2"/>
    <row r="36322" hidden="1" x14ac:dyDescent="0.2"/>
    <row r="36323" hidden="1" x14ac:dyDescent="0.2"/>
    <row r="36324" hidden="1" x14ac:dyDescent="0.2"/>
    <row r="36325" hidden="1" x14ac:dyDescent="0.2"/>
    <row r="36326" hidden="1" x14ac:dyDescent="0.2"/>
    <row r="36327" hidden="1" x14ac:dyDescent="0.2"/>
    <row r="36328" hidden="1" x14ac:dyDescent="0.2"/>
    <row r="36329" hidden="1" x14ac:dyDescent="0.2"/>
    <row r="36330" hidden="1" x14ac:dyDescent="0.2"/>
    <row r="36331" hidden="1" x14ac:dyDescent="0.2"/>
    <row r="36332" hidden="1" x14ac:dyDescent="0.2"/>
    <row r="36333" hidden="1" x14ac:dyDescent="0.2"/>
    <row r="36334" hidden="1" x14ac:dyDescent="0.2"/>
    <row r="36335" hidden="1" x14ac:dyDescent="0.2"/>
    <row r="36336" hidden="1" x14ac:dyDescent="0.2"/>
    <row r="36337" hidden="1" x14ac:dyDescent="0.2"/>
    <row r="36338" hidden="1" x14ac:dyDescent="0.2"/>
    <row r="36339" hidden="1" x14ac:dyDescent="0.2"/>
    <row r="36340" hidden="1" x14ac:dyDescent="0.2"/>
    <row r="36341" hidden="1" x14ac:dyDescent="0.2"/>
    <row r="36342" hidden="1" x14ac:dyDescent="0.2"/>
    <row r="36343" hidden="1" x14ac:dyDescent="0.2"/>
    <row r="36344" hidden="1" x14ac:dyDescent="0.2"/>
    <row r="36345" hidden="1" x14ac:dyDescent="0.2"/>
    <row r="36346" hidden="1" x14ac:dyDescent="0.2"/>
    <row r="36347" hidden="1" x14ac:dyDescent="0.2"/>
    <row r="36348" hidden="1" x14ac:dyDescent="0.2"/>
    <row r="36349" hidden="1" x14ac:dyDescent="0.2"/>
    <row r="36350" hidden="1" x14ac:dyDescent="0.2"/>
    <row r="36351" hidden="1" x14ac:dyDescent="0.2"/>
    <row r="36352" hidden="1" x14ac:dyDescent="0.2"/>
    <row r="36353" hidden="1" x14ac:dyDescent="0.2"/>
    <row r="36354" hidden="1" x14ac:dyDescent="0.2"/>
    <row r="36355" hidden="1" x14ac:dyDescent="0.2"/>
    <row r="36356" hidden="1" x14ac:dyDescent="0.2"/>
    <row r="36357" hidden="1" x14ac:dyDescent="0.2"/>
    <row r="36358" hidden="1" x14ac:dyDescent="0.2"/>
    <row r="36359" hidden="1" x14ac:dyDescent="0.2"/>
    <row r="36360" hidden="1" x14ac:dyDescent="0.2"/>
    <row r="36361" hidden="1" x14ac:dyDescent="0.2"/>
    <row r="36362" hidden="1" x14ac:dyDescent="0.2"/>
    <row r="36363" hidden="1" x14ac:dyDescent="0.2"/>
    <row r="36364" hidden="1" x14ac:dyDescent="0.2"/>
    <row r="36365" hidden="1" x14ac:dyDescent="0.2"/>
    <row r="36366" hidden="1" x14ac:dyDescent="0.2"/>
    <row r="36367" hidden="1" x14ac:dyDescent="0.2"/>
    <row r="36368" hidden="1" x14ac:dyDescent="0.2"/>
    <row r="36369" hidden="1" x14ac:dyDescent="0.2"/>
    <row r="36370" hidden="1" x14ac:dyDescent="0.2"/>
    <row r="36371" hidden="1" x14ac:dyDescent="0.2"/>
    <row r="36372" hidden="1" x14ac:dyDescent="0.2"/>
    <row r="36373" hidden="1" x14ac:dyDescent="0.2"/>
    <row r="36374" hidden="1" x14ac:dyDescent="0.2"/>
    <row r="36375" hidden="1" x14ac:dyDescent="0.2"/>
    <row r="36376" hidden="1" x14ac:dyDescent="0.2"/>
    <row r="36377" hidden="1" x14ac:dyDescent="0.2"/>
    <row r="36378" hidden="1" x14ac:dyDescent="0.2"/>
    <row r="36379" hidden="1" x14ac:dyDescent="0.2"/>
    <row r="36380" hidden="1" x14ac:dyDescent="0.2"/>
    <row r="36381" hidden="1" x14ac:dyDescent="0.2"/>
    <row r="36382" hidden="1" x14ac:dyDescent="0.2"/>
    <row r="36383" hidden="1" x14ac:dyDescent="0.2"/>
    <row r="36384" hidden="1" x14ac:dyDescent="0.2"/>
    <row r="36385" hidden="1" x14ac:dyDescent="0.2"/>
    <row r="36386" hidden="1" x14ac:dyDescent="0.2"/>
    <row r="36387" hidden="1" x14ac:dyDescent="0.2"/>
    <row r="36388" hidden="1" x14ac:dyDescent="0.2"/>
    <row r="36389" hidden="1" x14ac:dyDescent="0.2"/>
    <row r="36390" hidden="1" x14ac:dyDescent="0.2"/>
    <row r="36391" hidden="1" x14ac:dyDescent="0.2"/>
    <row r="36392" hidden="1" x14ac:dyDescent="0.2"/>
    <row r="36393" hidden="1" x14ac:dyDescent="0.2"/>
    <row r="36394" hidden="1" x14ac:dyDescent="0.2"/>
    <row r="36395" hidden="1" x14ac:dyDescent="0.2"/>
    <row r="36396" hidden="1" x14ac:dyDescent="0.2"/>
    <row r="36397" hidden="1" x14ac:dyDescent="0.2"/>
    <row r="36398" hidden="1" x14ac:dyDescent="0.2"/>
    <row r="36399" hidden="1" x14ac:dyDescent="0.2"/>
    <row r="36400" hidden="1" x14ac:dyDescent="0.2"/>
    <row r="36401" hidden="1" x14ac:dyDescent="0.2"/>
    <row r="36402" hidden="1" x14ac:dyDescent="0.2"/>
    <row r="36403" hidden="1" x14ac:dyDescent="0.2"/>
    <row r="36404" hidden="1" x14ac:dyDescent="0.2"/>
    <row r="36405" hidden="1" x14ac:dyDescent="0.2"/>
    <row r="36406" hidden="1" x14ac:dyDescent="0.2"/>
    <row r="36407" hidden="1" x14ac:dyDescent="0.2"/>
    <row r="36408" hidden="1" x14ac:dyDescent="0.2"/>
    <row r="36409" hidden="1" x14ac:dyDescent="0.2"/>
    <row r="36410" hidden="1" x14ac:dyDescent="0.2"/>
    <row r="36411" hidden="1" x14ac:dyDescent="0.2"/>
    <row r="36412" hidden="1" x14ac:dyDescent="0.2"/>
    <row r="36413" hidden="1" x14ac:dyDescent="0.2"/>
    <row r="36414" hidden="1" x14ac:dyDescent="0.2"/>
    <row r="36415" hidden="1" x14ac:dyDescent="0.2"/>
    <row r="36416" hidden="1" x14ac:dyDescent="0.2"/>
    <row r="36417" hidden="1" x14ac:dyDescent="0.2"/>
    <row r="36418" hidden="1" x14ac:dyDescent="0.2"/>
    <row r="36419" hidden="1" x14ac:dyDescent="0.2"/>
    <row r="36420" hidden="1" x14ac:dyDescent="0.2"/>
    <row r="36421" hidden="1" x14ac:dyDescent="0.2"/>
    <row r="36422" hidden="1" x14ac:dyDescent="0.2"/>
    <row r="36423" hidden="1" x14ac:dyDescent="0.2"/>
    <row r="36424" hidden="1" x14ac:dyDescent="0.2"/>
    <row r="36425" hidden="1" x14ac:dyDescent="0.2"/>
    <row r="36426" hidden="1" x14ac:dyDescent="0.2"/>
    <row r="36427" hidden="1" x14ac:dyDescent="0.2"/>
    <row r="36428" hidden="1" x14ac:dyDescent="0.2"/>
    <row r="36429" hidden="1" x14ac:dyDescent="0.2"/>
    <row r="36430" hidden="1" x14ac:dyDescent="0.2"/>
    <row r="36431" hidden="1" x14ac:dyDescent="0.2"/>
    <row r="36432" hidden="1" x14ac:dyDescent="0.2"/>
    <row r="36433" hidden="1" x14ac:dyDescent="0.2"/>
    <row r="36434" hidden="1" x14ac:dyDescent="0.2"/>
    <row r="36435" hidden="1" x14ac:dyDescent="0.2"/>
    <row r="36436" hidden="1" x14ac:dyDescent="0.2"/>
    <row r="36437" hidden="1" x14ac:dyDescent="0.2"/>
    <row r="36438" hidden="1" x14ac:dyDescent="0.2"/>
    <row r="36439" hidden="1" x14ac:dyDescent="0.2"/>
    <row r="36440" hidden="1" x14ac:dyDescent="0.2"/>
    <row r="36441" hidden="1" x14ac:dyDescent="0.2"/>
    <row r="36442" hidden="1" x14ac:dyDescent="0.2"/>
    <row r="36443" hidden="1" x14ac:dyDescent="0.2"/>
    <row r="36444" hidden="1" x14ac:dyDescent="0.2"/>
    <row r="36445" hidden="1" x14ac:dyDescent="0.2"/>
    <row r="36446" hidden="1" x14ac:dyDescent="0.2"/>
    <row r="36447" hidden="1" x14ac:dyDescent="0.2"/>
    <row r="36448" hidden="1" x14ac:dyDescent="0.2"/>
    <row r="36449" hidden="1" x14ac:dyDescent="0.2"/>
    <row r="36450" hidden="1" x14ac:dyDescent="0.2"/>
    <row r="36451" hidden="1" x14ac:dyDescent="0.2"/>
    <row r="36452" hidden="1" x14ac:dyDescent="0.2"/>
    <row r="36453" hidden="1" x14ac:dyDescent="0.2"/>
    <row r="36454" hidden="1" x14ac:dyDescent="0.2"/>
    <row r="36455" hidden="1" x14ac:dyDescent="0.2"/>
    <row r="36456" hidden="1" x14ac:dyDescent="0.2"/>
    <row r="36457" hidden="1" x14ac:dyDescent="0.2"/>
    <row r="36458" hidden="1" x14ac:dyDescent="0.2"/>
    <row r="36459" hidden="1" x14ac:dyDescent="0.2"/>
    <row r="36460" hidden="1" x14ac:dyDescent="0.2"/>
    <row r="36461" hidden="1" x14ac:dyDescent="0.2"/>
    <row r="36462" hidden="1" x14ac:dyDescent="0.2"/>
    <row r="36463" hidden="1" x14ac:dyDescent="0.2"/>
    <row r="36464" hidden="1" x14ac:dyDescent="0.2"/>
    <row r="36465" hidden="1" x14ac:dyDescent="0.2"/>
    <row r="36466" hidden="1" x14ac:dyDescent="0.2"/>
    <row r="36467" hidden="1" x14ac:dyDescent="0.2"/>
    <row r="36468" hidden="1" x14ac:dyDescent="0.2"/>
    <row r="36469" hidden="1" x14ac:dyDescent="0.2"/>
    <row r="36470" hidden="1" x14ac:dyDescent="0.2"/>
    <row r="36471" hidden="1" x14ac:dyDescent="0.2"/>
    <row r="36472" hidden="1" x14ac:dyDescent="0.2"/>
    <row r="36473" hidden="1" x14ac:dyDescent="0.2"/>
    <row r="36474" hidden="1" x14ac:dyDescent="0.2"/>
    <row r="36475" hidden="1" x14ac:dyDescent="0.2"/>
    <row r="36476" hidden="1" x14ac:dyDescent="0.2"/>
    <row r="36477" hidden="1" x14ac:dyDescent="0.2"/>
    <row r="36478" hidden="1" x14ac:dyDescent="0.2"/>
    <row r="36479" hidden="1" x14ac:dyDescent="0.2"/>
    <row r="36480" hidden="1" x14ac:dyDescent="0.2"/>
    <row r="36481" hidden="1" x14ac:dyDescent="0.2"/>
    <row r="36482" hidden="1" x14ac:dyDescent="0.2"/>
    <row r="36483" hidden="1" x14ac:dyDescent="0.2"/>
    <row r="36484" hidden="1" x14ac:dyDescent="0.2"/>
    <row r="36485" hidden="1" x14ac:dyDescent="0.2"/>
    <row r="36486" hidden="1" x14ac:dyDescent="0.2"/>
    <row r="36487" hidden="1" x14ac:dyDescent="0.2"/>
    <row r="36488" hidden="1" x14ac:dyDescent="0.2"/>
    <row r="36489" hidden="1" x14ac:dyDescent="0.2"/>
    <row r="36490" hidden="1" x14ac:dyDescent="0.2"/>
    <row r="36491" hidden="1" x14ac:dyDescent="0.2"/>
    <row r="36492" hidden="1" x14ac:dyDescent="0.2"/>
    <row r="36493" hidden="1" x14ac:dyDescent="0.2"/>
    <row r="36494" hidden="1" x14ac:dyDescent="0.2"/>
    <row r="36495" hidden="1" x14ac:dyDescent="0.2"/>
    <row r="36496" hidden="1" x14ac:dyDescent="0.2"/>
    <row r="36497" hidden="1" x14ac:dyDescent="0.2"/>
    <row r="36498" hidden="1" x14ac:dyDescent="0.2"/>
    <row r="36499" hidden="1" x14ac:dyDescent="0.2"/>
    <row r="36500" hidden="1" x14ac:dyDescent="0.2"/>
    <row r="36501" hidden="1" x14ac:dyDescent="0.2"/>
    <row r="36502" hidden="1" x14ac:dyDescent="0.2"/>
    <row r="36503" hidden="1" x14ac:dyDescent="0.2"/>
    <row r="36504" hidden="1" x14ac:dyDescent="0.2"/>
    <row r="36505" hidden="1" x14ac:dyDescent="0.2"/>
    <row r="36506" hidden="1" x14ac:dyDescent="0.2"/>
    <row r="36507" hidden="1" x14ac:dyDescent="0.2"/>
    <row r="36508" hidden="1" x14ac:dyDescent="0.2"/>
    <row r="36509" hidden="1" x14ac:dyDescent="0.2"/>
    <row r="36510" hidden="1" x14ac:dyDescent="0.2"/>
    <row r="36511" hidden="1" x14ac:dyDescent="0.2"/>
    <row r="36512" hidden="1" x14ac:dyDescent="0.2"/>
    <row r="36513" hidden="1" x14ac:dyDescent="0.2"/>
    <row r="36514" hidden="1" x14ac:dyDescent="0.2"/>
    <row r="36515" hidden="1" x14ac:dyDescent="0.2"/>
    <row r="36516" hidden="1" x14ac:dyDescent="0.2"/>
    <row r="36517" hidden="1" x14ac:dyDescent="0.2"/>
    <row r="36518" hidden="1" x14ac:dyDescent="0.2"/>
    <row r="36519" hidden="1" x14ac:dyDescent="0.2"/>
    <row r="36520" hidden="1" x14ac:dyDescent="0.2"/>
    <row r="36521" hidden="1" x14ac:dyDescent="0.2"/>
    <row r="36522" hidden="1" x14ac:dyDescent="0.2"/>
    <row r="36523" hidden="1" x14ac:dyDescent="0.2"/>
    <row r="36524" hidden="1" x14ac:dyDescent="0.2"/>
    <row r="36525" hidden="1" x14ac:dyDescent="0.2"/>
    <row r="36526" hidden="1" x14ac:dyDescent="0.2"/>
    <row r="36527" hidden="1" x14ac:dyDescent="0.2"/>
    <row r="36528" hidden="1" x14ac:dyDescent="0.2"/>
    <row r="36529" hidden="1" x14ac:dyDescent="0.2"/>
    <row r="36530" hidden="1" x14ac:dyDescent="0.2"/>
    <row r="36531" hidden="1" x14ac:dyDescent="0.2"/>
    <row r="36532" hidden="1" x14ac:dyDescent="0.2"/>
    <row r="36533" hidden="1" x14ac:dyDescent="0.2"/>
    <row r="36534" hidden="1" x14ac:dyDescent="0.2"/>
    <row r="36535" hidden="1" x14ac:dyDescent="0.2"/>
    <row r="36536" hidden="1" x14ac:dyDescent="0.2"/>
    <row r="36537" hidden="1" x14ac:dyDescent="0.2"/>
    <row r="36538" hidden="1" x14ac:dyDescent="0.2"/>
    <row r="36539" hidden="1" x14ac:dyDescent="0.2"/>
    <row r="36540" hidden="1" x14ac:dyDescent="0.2"/>
    <row r="36541" hidden="1" x14ac:dyDescent="0.2"/>
    <row r="36542" hidden="1" x14ac:dyDescent="0.2"/>
    <row r="36543" hidden="1" x14ac:dyDescent="0.2"/>
    <row r="36544" hidden="1" x14ac:dyDescent="0.2"/>
    <row r="36545" hidden="1" x14ac:dyDescent="0.2"/>
    <row r="36546" hidden="1" x14ac:dyDescent="0.2"/>
    <row r="36547" hidden="1" x14ac:dyDescent="0.2"/>
    <row r="36548" hidden="1" x14ac:dyDescent="0.2"/>
    <row r="36549" hidden="1" x14ac:dyDescent="0.2"/>
    <row r="36550" hidden="1" x14ac:dyDescent="0.2"/>
    <row r="36551" hidden="1" x14ac:dyDescent="0.2"/>
    <row r="36552" hidden="1" x14ac:dyDescent="0.2"/>
    <row r="36553" hidden="1" x14ac:dyDescent="0.2"/>
    <row r="36554" hidden="1" x14ac:dyDescent="0.2"/>
    <row r="36555" hidden="1" x14ac:dyDescent="0.2"/>
    <row r="36556" hidden="1" x14ac:dyDescent="0.2"/>
    <row r="36557" hidden="1" x14ac:dyDescent="0.2"/>
    <row r="36558" hidden="1" x14ac:dyDescent="0.2"/>
    <row r="36559" hidden="1" x14ac:dyDescent="0.2"/>
    <row r="36560" hidden="1" x14ac:dyDescent="0.2"/>
    <row r="36561" hidden="1" x14ac:dyDescent="0.2"/>
    <row r="36562" hidden="1" x14ac:dyDescent="0.2"/>
    <row r="36563" hidden="1" x14ac:dyDescent="0.2"/>
    <row r="36564" hidden="1" x14ac:dyDescent="0.2"/>
    <row r="36565" hidden="1" x14ac:dyDescent="0.2"/>
    <row r="36566" hidden="1" x14ac:dyDescent="0.2"/>
    <row r="36567" hidden="1" x14ac:dyDescent="0.2"/>
    <row r="36568" hidden="1" x14ac:dyDescent="0.2"/>
    <row r="36569" hidden="1" x14ac:dyDescent="0.2"/>
    <row r="36570" hidden="1" x14ac:dyDescent="0.2"/>
    <row r="36571" hidden="1" x14ac:dyDescent="0.2"/>
    <row r="36572" hidden="1" x14ac:dyDescent="0.2"/>
    <row r="36573" hidden="1" x14ac:dyDescent="0.2"/>
    <row r="36574" hidden="1" x14ac:dyDescent="0.2"/>
    <row r="36575" hidden="1" x14ac:dyDescent="0.2"/>
    <row r="36576" hidden="1" x14ac:dyDescent="0.2"/>
    <row r="36577" hidden="1" x14ac:dyDescent="0.2"/>
    <row r="36578" hidden="1" x14ac:dyDescent="0.2"/>
    <row r="36579" hidden="1" x14ac:dyDescent="0.2"/>
    <row r="36580" hidden="1" x14ac:dyDescent="0.2"/>
    <row r="36581" hidden="1" x14ac:dyDescent="0.2"/>
    <row r="36582" hidden="1" x14ac:dyDescent="0.2"/>
    <row r="36583" hidden="1" x14ac:dyDescent="0.2"/>
    <row r="36584" hidden="1" x14ac:dyDescent="0.2"/>
    <row r="36585" hidden="1" x14ac:dyDescent="0.2"/>
    <row r="36586" hidden="1" x14ac:dyDescent="0.2"/>
    <row r="36587" hidden="1" x14ac:dyDescent="0.2"/>
    <row r="36588" hidden="1" x14ac:dyDescent="0.2"/>
    <row r="36589" hidden="1" x14ac:dyDescent="0.2"/>
    <row r="36590" hidden="1" x14ac:dyDescent="0.2"/>
    <row r="36591" hidden="1" x14ac:dyDescent="0.2"/>
    <row r="36592" hidden="1" x14ac:dyDescent="0.2"/>
    <row r="36593" hidden="1" x14ac:dyDescent="0.2"/>
    <row r="36594" hidden="1" x14ac:dyDescent="0.2"/>
    <row r="36595" hidden="1" x14ac:dyDescent="0.2"/>
    <row r="36596" hidden="1" x14ac:dyDescent="0.2"/>
    <row r="36597" hidden="1" x14ac:dyDescent="0.2"/>
    <row r="36598" hidden="1" x14ac:dyDescent="0.2"/>
    <row r="36599" hidden="1" x14ac:dyDescent="0.2"/>
    <row r="36600" hidden="1" x14ac:dyDescent="0.2"/>
    <row r="36601" hidden="1" x14ac:dyDescent="0.2"/>
    <row r="36602" hidden="1" x14ac:dyDescent="0.2"/>
    <row r="36603" hidden="1" x14ac:dyDescent="0.2"/>
    <row r="36604" hidden="1" x14ac:dyDescent="0.2"/>
    <row r="36605" hidden="1" x14ac:dyDescent="0.2"/>
    <row r="36606" hidden="1" x14ac:dyDescent="0.2"/>
    <row r="36607" hidden="1" x14ac:dyDescent="0.2"/>
    <row r="36608" hidden="1" x14ac:dyDescent="0.2"/>
    <row r="36609" hidden="1" x14ac:dyDescent="0.2"/>
    <row r="36610" hidden="1" x14ac:dyDescent="0.2"/>
    <row r="36611" hidden="1" x14ac:dyDescent="0.2"/>
    <row r="36612" hidden="1" x14ac:dyDescent="0.2"/>
    <row r="36613" hidden="1" x14ac:dyDescent="0.2"/>
    <row r="36614" hidden="1" x14ac:dyDescent="0.2"/>
    <row r="36615" hidden="1" x14ac:dyDescent="0.2"/>
    <row r="36616" hidden="1" x14ac:dyDescent="0.2"/>
    <row r="36617" hidden="1" x14ac:dyDescent="0.2"/>
    <row r="36618" hidden="1" x14ac:dyDescent="0.2"/>
    <row r="36619" hidden="1" x14ac:dyDescent="0.2"/>
    <row r="36620" hidden="1" x14ac:dyDescent="0.2"/>
    <row r="36621" hidden="1" x14ac:dyDescent="0.2"/>
    <row r="36622" hidden="1" x14ac:dyDescent="0.2"/>
    <row r="36623" hidden="1" x14ac:dyDescent="0.2"/>
    <row r="36624" hidden="1" x14ac:dyDescent="0.2"/>
    <row r="36625" hidden="1" x14ac:dyDescent="0.2"/>
    <row r="36626" hidden="1" x14ac:dyDescent="0.2"/>
    <row r="36627" hidden="1" x14ac:dyDescent="0.2"/>
    <row r="36628" hidden="1" x14ac:dyDescent="0.2"/>
    <row r="36629" hidden="1" x14ac:dyDescent="0.2"/>
    <row r="36630" hidden="1" x14ac:dyDescent="0.2"/>
    <row r="36631" hidden="1" x14ac:dyDescent="0.2"/>
    <row r="36632" hidden="1" x14ac:dyDescent="0.2"/>
    <row r="36633" hidden="1" x14ac:dyDescent="0.2"/>
    <row r="36634" hidden="1" x14ac:dyDescent="0.2"/>
    <row r="36635" hidden="1" x14ac:dyDescent="0.2"/>
    <row r="36636" hidden="1" x14ac:dyDescent="0.2"/>
    <row r="36637" hidden="1" x14ac:dyDescent="0.2"/>
    <row r="36638" hidden="1" x14ac:dyDescent="0.2"/>
    <row r="36639" hidden="1" x14ac:dyDescent="0.2"/>
    <row r="36640" hidden="1" x14ac:dyDescent="0.2"/>
    <row r="36641" hidden="1" x14ac:dyDescent="0.2"/>
    <row r="36642" hidden="1" x14ac:dyDescent="0.2"/>
    <row r="36643" hidden="1" x14ac:dyDescent="0.2"/>
    <row r="36644" hidden="1" x14ac:dyDescent="0.2"/>
    <row r="36645" hidden="1" x14ac:dyDescent="0.2"/>
    <row r="36646" hidden="1" x14ac:dyDescent="0.2"/>
    <row r="36647" hidden="1" x14ac:dyDescent="0.2"/>
    <row r="36648" hidden="1" x14ac:dyDescent="0.2"/>
    <row r="36649" hidden="1" x14ac:dyDescent="0.2"/>
    <row r="36650" hidden="1" x14ac:dyDescent="0.2"/>
    <row r="36651" hidden="1" x14ac:dyDescent="0.2"/>
    <row r="36652" hidden="1" x14ac:dyDescent="0.2"/>
    <row r="36653" hidden="1" x14ac:dyDescent="0.2"/>
    <row r="36654" hidden="1" x14ac:dyDescent="0.2"/>
    <row r="36655" hidden="1" x14ac:dyDescent="0.2"/>
    <row r="36656" hidden="1" x14ac:dyDescent="0.2"/>
    <row r="36657" hidden="1" x14ac:dyDescent="0.2"/>
    <row r="36658" hidden="1" x14ac:dyDescent="0.2"/>
    <row r="36659" hidden="1" x14ac:dyDescent="0.2"/>
    <row r="36660" hidden="1" x14ac:dyDescent="0.2"/>
    <row r="36661" hidden="1" x14ac:dyDescent="0.2"/>
    <row r="36662" hidden="1" x14ac:dyDescent="0.2"/>
    <row r="36663" hidden="1" x14ac:dyDescent="0.2"/>
    <row r="36664" hidden="1" x14ac:dyDescent="0.2"/>
    <row r="36665" hidden="1" x14ac:dyDescent="0.2"/>
    <row r="36666" hidden="1" x14ac:dyDescent="0.2"/>
    <row r="36667" hidden="1" x14ac:dyDescent="0.2"/>
    <row r="36668" hidden="1" x14ac:dyDescent="0.2"/>
    <row r="36669" hidden="1" x14ac:dyDescent="0.2"/>
    <row r="36670" hidden="1" x14ac:dyDescent="0.2"/>
    <row r="36671" hidden="1" x14ac:dyDescent="0.2"/>
    <row r="36672" hidden="1" x14ac:dyDescent="0.2"/>
    <row r="36673" hidden="1" x14ac:dyDescent="0.2"/>
    <row r="36674" hidden="1" x14ac:dyDescent="0.2"/>
    <row r="36675" hidden="1" x14ac:dyDescent="0.2"/>
    <row r="36676" hidden="1" x14ac:dyDescent="0.2"/>
    <row r="36677" hidden="1" x14ac:dyDescent="0.2"/>
    <row r="36678" hidden="1" x14ac:dyDescent="0.2"/>
    <row r="36679" hidden="1" x14ac:dyDescent="0.2"/>
    <row r="36680" hidden="1" x14ac:dyDescent="0.2"/>
    <row r="36681" hidden="1" x14ac:dyDescent="0.2"/>
    <row r="36682" hidden="1" x14ac:dyDescent="0.2"/>
    <row r="36683" hidden="1" x14ac:dyDescent="0.2"/>
    <row r="36684" hidden="1" x14ac:dyDescent="0.2"/>
    <row r="36685" hidden="1" x14ac:dyDescent="0.2"/>
    <row r="36686" hidden="1" x14ac:dyDescent="0.2"/>
    <row r="36687" hidden="1" x14ac:dyDescent="0.2"/>
    <row r="36688" hidden="1" x14ac:dyDescent="0.2"/>
    <row r="36689" hidden="1" x14ac:dyDescent="0.2"/>
    <row r="36690" hidden="1" x14ac:dyDescent="0.2"/>
    <row r="36691" hidden="1" x14ac:dyDescent="0.2"/>
    <row r="36692" hidden="1" x14ac:dyDescent="0.2"/>
    <row r="36693" hidden="1" x14ac:dyDescent="0.2"/>
    <row r="36694" hidden="1" x14ac:dyDescent="0.2"/>
    <row r="36695" hidden="1" x14ac:dyDescent="0.2"/>
    <row r="36696" hidden="1" x14ac:dyDescent="0.2"/>
    <row r="36697" hidden="1" x14ac:dyDescent="0.2"/>
    <row r="36698" hidden="1" x14ac:dyDescent="0.2"/>
    <row r="36699" hidden="1" x14ac:dyDescent="0.2"/>
    <row r="36700" hidden="1" x14ac:dyDescent="0.2"/>
    <row r="36701" hidden="1" x14ac:dyDescent="0.2"/>
    <row r="36702" hidden="1" x14ac:dyDescent="0.2"/>
    <row r="36703" hidden="1" x14ac:dyDescent="0.2"/>
    <row r="36704" hidden="1" x14ac:dyDescent="0.2"/>
    <row r="36705" hidden="1" x14ac:dyDescent="0.2"/>
    <row r="36706" hidden="1" x14ac:dyDescent="0.2"/>
    <row r="36707" hidden="1" x14ac:dyDescent="0.2"/>
    <row r="36708" hidden="1" x14ac:dyDescent="0.2"/>
    <row r="36709" hidden="1" x14ac:dyDescent="0.2"/>
    <row r="36710" hidden="1" x14ac:dyDescent="0.2"/>
    <row r="36711" hidden="1" x14ac:dyDescent="0.2"/>
    <row r="36712" hidden="1" x14ac:dyDescent="0.2"/>
    <row r="36713" hidden="1" x14ac:dyDescent="0.2"/>
    <row r="36714" hidden="1" x14ac:dyDescent="0.2"/>
    <row r="36715" hidden="1" x14ac:dyDescent="0.2"/>
    <row r="36716" hidden="1" x14ac:dyDescent="0.2"/>
    <row r="36717" hidden="1" x14ac:dyDescent="0.2"/>
    <row r="36718" hidden="1" x14ac:dyDescent="0.2"/>
    <row r="36719" hidden="1" x14ac:dyDescent="0.2"/>
    <row r="36720" hidden="1" x14ac:dyDescent="0.2"/>
    <row r="36721" hidden="1" x14ac:dyDescent="0.2"/>
    <row r="36722" hidden="1" x14ac:dyDescent="0.2"/>
    <row r="36723" hidden="1" x14ac:dyDescent="0.2"/>
    <row r="36724" hidden="1" x14ac:dyDescent="0.2"/>
    <row r="36725" hidden="1" x14ac:dyDescent="0.2"/>
    <row r="36726" hidden="1" x14ac:dyDescent="0.2"/>
    <row r="36727" hidden="1" x14ac:dyDescent="0.2"/>
    <row r="36728" hidden="1" x14ac:dyDescent="0.2"/>
    <row r="36729" hidden="1" x14ac:dyDescent="0.2"/>
    <row r="36730" hidden="1" x14ac:dyDescent="0.2"/>
    <row r="36731" hidden="1" x14ac:dyDescent="0.2"/>
    <row r="36732" hidden="1" x14ac:dyDescent="0.2"/>
    <row r="36733" hidden="1" x14ac:dyDescent="0.2"/>
    <row r="36734" hidden="1" x14ac:dyDescent="0.2"/>
    <row r="36735" hidden="1" x14ac:dyDescent="0.2"/>
    <row r="36736" hidden="1" x14ac:dyDescent="0.2"/>
    <row r="36737" hidden="1" x14ac:dyDescent="0.2"/>
    <row r="36738" hidden="1" x14ac:dyDescent="0.2"/>
    <row r="36739" hidden="1" x14ac:dyDescent="0.2"/>
    <row r="36740" hidden="1" x14ac:dyDescent="0.2"/>
    <row r="36741" hidden="1" x14ac:dyDescent="0.2"/>
    <row r="36742" hidden="1" x14ac:dyDescent="0.2"/>
    <row r="36743" hidden="1" x14ac:dyDescent="0.2"/>
    <row r="36744" hidden="1" x14ac:dyDescent="0.2"/>
    <row r="36745" hidden="1" x14ac:dyDescent="0.2"/>
    <row r="36746" hidden="1" x14ac:dyDescent="0.2"/>
    <row r="36747" hidden="1" x14ac:dyDescent="0.2"/>
    <row r="36748" hidden="1" x14ac:dyDescent="0.2"/>
    <row r="36749" hidden="1" x14ac:dyDescent="0.2"/>
    <row r="36750" hidden="1" x14ac:dyDescent="0.2"/>
    <row r="36751" hidden="1" x14ac:dyDescent="0.2"/>
    <row r="36752" hidden="1" x14ac:dyDescent="0.2"/>
    <row r="36753" hidden="1" x14ac:dyDescent="0.2"/>
    <row r="36754" hidden="1" x14ac:dyDescent="0.2"/>
    <row r="36755" hidden="1" x14ac:dyDescent="0.2"/>
    <row r="36756" hidden="1" x14ac:dyDescent="0.2"/>
    <row r="36757" hidden="1" x14ac:dyDescent="0.2"/>
    <row r="36758" hidden="1" x14ac:dyDescent="0.2"/>
    <row r="36759" hidden="1" x14ac:dyDescent="0.2"/>
    <row r="36760" hidden="1" x14ac:dyDescent="0.2"/>
    <row r="36761" hidden="1" x14ac:dyDescent="0.2"/>
    <row r="36762" hidden="1" x14ac:dyDescent="0.2"/>
    <row r="36763" hidden="1" x14ac:dyDescent="0.2"/>
    <row r="36764" hidden="1" x14ac:dyDescent="0.2"/>
    <row r="36765" hidden="1" x14ac:dyDescent="0.2"/>
    <row r="36766" hidden="1" x14ac:dyDescent="0.2"/>
    <row r="36767" hidden="1" x14ac:dyDescent="0.2"/>
    <row r="36768" hidden="1" x14ac:dyDescent="0.2"/>
    <row r="36769" hidden="1" x14ac:dyDescent="0.2"/>
    <row r="36770" hidden="1" x14ac:dyDescent="0.2"/>
    <row r="36771" hidden="1" x14ac:dyDescent="0.2"/>
    <row r="36772" hidden="1" x14ac:dyDescent="0.2"/>
    <row r="36773" hidden="1" x14ac:dyDescent="0.2"/>
    <row r="36774" hidden="1" x14ac:dyDescent="0.2"/>
    <row r="36775" hidden="1" x14ac:dyDescent="0.2"/>
    <row r="36776" hidden="1" x14ac:dyDescent="0.2"/>
    <row r="36777" hidden="1" x14ac:dyDescent="0.2"/>
    <row r="36778" hidden="1" x14ac:dyDescent="0.2"/>
    <row r="36779" hidden="1" x14ac:dyDescent="0.2"/>
    <row r="36780" hidden="1" x14ac:dyDescent="0.2"/>
    <row r="36781" hidden="1" x14ac:dyDescent="0.2"/>
    <row r="36782" hidden="1" x14ac:dyDescent="0.2"/>
    <row r="36783" hidden="1" x14ac:dyDescent="0.2"/>
    <row r="36784" hidden="1" x14ac:dyDescent="0.2"/>
    <row r="36785" hidden="1" x14ac:dyDescent="0.2"/>
    <row r="36786" hidden="1" x14ac:dyDescent="0.2"/>
    <row r="36787" hidden="1" x14ac:dyDescent="0.2"/>
    <row r="36788" hidden="1" x14ac:dyDescent="0.2"/>
    <row r="36789" hidden="1" x14ac:dyDescent="0.2"/>
    <row r="36790" hidden="1" x14ac:dyDescent="0.2"/>
    <row r="36791" hidden="1" x14ac:dyDescent="0.2"/>
    <row r="36792" hidden="1" x14ac:dyDescent="0.2"/>
    <row r="36793" hidden="1" x14ac:dyDescent="0.2"/>
    <row r="36794" hidden="1" x14ac:dyDescent="0.2"/>
    <row r="36795" hidden="1" x14ac:dyDescent="0.2"/>
    <row r="36796" hidden="1" x14ac:dyDescent="0.2"/>
    <row r="36797" hidden="1" x14ac:dyDescent="0.2"/>
    <row r="36798" hidden="1" x14ac:dyDescent="0.2"/>
    <row r="36799" hidden="1" x14ac:dyDescent="0.2"/>
    <row r="36800" hidden="1" x14ac:dyDescent="0.2"/>
    <row r="36801" hidden="1" x14ac:dyDescent="0.2"/>
    <row r="36802" hidden="1" x14ac:dyDescent="0.2"/>
    <row r="36803" hidden="1" x14ac:dyDescent="0.2"/>
    <row r="36804" hidden="1" x14ac:dyDescent="0.2"/>
    <row r="36805" hidden="1" x14ac:dyDescent="0.2"/>
    <row r="36806" hidden="1" x14ac:dyDescent="0.2"/>
    <row r="36807" hidden="1" x14ac:dyDescent="0.2"/>
    <row r="36808" hidden="1" x14ac:dyDescent="0.2"/>
    <row r="36809" hidden="1" x14ac:dyDescent="0.2"/>
    <row r="36810" hidden="1" x14ac:dyDescent="0.2"/>
    <row r="36811" hidden="1" x14ac:dyDescent="0.2"/>
    <row r="36812" hidden="1" x14ac:dyDescent="0.2"/>
    <row r="36813" hidden="1" x14ac:dyDescent="0.2"/>
    <row r="36814" hidden="1" x14ac:dyDescent="0.2"/>
    <row r="36815" hidden="1" x14ac:dyDescent="0.2"/>
    <row r="36816" hidden="1" x14ac:dyDescent="0.2"/>
    <row r="36817" hidden="1" x14ac:dyDescent="0.2"/>
    <row r="36818" hidden="1" x14ac:dyDescent="0.2"/>
    <row r="36819" hidden="1" x14ac:dyDescent="0.2"/>
    <row r="36820" hidden="1" x14ac:dyDescent="0.2"/>
    <row r="36821" hidden="1" x14ac:dyDescent="0.2"/>
    <row r="36822" hidden="1" x14ac:dyDescent="0.2"/>
    <row r="36823" hidden="1" x14ac:dyDescent="0.2"/>
    <row r="36824" hidden="1" x14ac:dyDescent="0.2"/>
    <row r="36825" hidden="1" x14ac:dyDescent="0.2"/>
    <row r="36826" hidden="1" x14ac:dyDescent="0.2"/>
    <row r="36827" hidden="1" x14ac:dyDescent="0.2"/>
    <row r="36828" hidden="1" x14ac:dyDescent="0.2"/>
    <row r="36829" hidden="1" x14ac:dyDescent="0.2"/>
    <row r="36830" hidden="1" x14ac:dyDescent="0.2"/>
    <row r="36831" hidden="1" x14ac:dyDescent="0.2"/>
    <row r="36832" hidden="1" x14ac:dyDescent="0.2"/>
    <row r="36833" hidden="1" x14ac:dyDescent="0.2"/>
    <row r="36834" hidden="1" x14ac:dyDescent="0.2"/>
    <row r="36835" hidden="1" x14ac:dyDescent="0.2"/>
    <row r="36836" hidden="1" x14ac:dyDescent="0.2"/>
    <row r="36837" hidden="1" x14ac:dyDescent="0.2"/>
    <row r="36838" hidden="1" x14ac:dyDescent="0.2"/>
    <row r="36839" hidden="1" x14ac:dyDescent="0.2"/>
    <row r="36840" hidden="1" x14ac:dyDescent="0.2"/>
    <row r="36841" hidden="1" x14ac:dyDescent="0.2"/>
    <row r="36842" hidden="1" x14ac:dyDescent="0.2"/>
    <row r="36843" hidden="1" x14ac:dyDescent="0.2"/>
    <row r="36844" hidden="1" x14ac:dyDescent="0.2"/>
    <row r="36845" hidden="1" x14ac:dyDescent="0.2"/>
    <row r="36846" hidden="1" x14ac:dyDescent="0.2"/>
    <row r="36847" hidden="1" x14ac:dyDescent="0.2"/>
    <row r="36848" hidden="1" x14ac:dyDescent="0.2"/>
    <row r="36849" hidden="1" x14ac:dyDescent="0.2"/>
    <row r="36850" hidden="1" x14ac:dyDescent="0.2"/>
    <row r="36851" hidden="1" x14ac:dyDescent="0.2"/>
    <row r="36852" hidden="1" x14ac:dyDescent="0.2"/>
    <row r="36853" hidden="1" x14ac:dyDescent="0.2"/>
    <row r="36854" hidden="1" x14ac:dyDescent="0.2"/>
    <row r="36855" hidden="1" x14ac:dyDescent="0.2"/>
    <row r="36856" hidden="1" x14ac:dyDescent="0.2"/>
    <row r="36857" hidden="1" x14ac:dyDescent="0.2"/>
    <row r="36858" hidden="1" x14ac:dyDescent="0.2"/>
    <row r="36859" hidden="1" x14ac:dyDescent="0.2"/>
    <row r="36860" hidden="1" x14ac:dyDescent="0.2"/>
    <row r="36861" hidden="1" x14ac:dyDescent="0.2"/>
    <row r="36862" hidden="1" x14ac:dyDescent="0.2"/>
    <row r="36863" hidden="1" x14ac:dyDescent="0.2"/>
    <row r="36864" hidden="1" x14ac:dyDescent="0.2"/>
    <row r="36865" hidden="1" x14ac:dyDescent="0.2"/>
    <row r="36866" hidden="1" x14ac:dyDescent="0.2"/>
    <row r="36867" hidden="1" x14ac:dyDescent="0.2"/>
    <row r="36868" hidden="1" x14ac:dyDescent="0.2"/>
    <row r="36869" hidden="1" x14ac:dyDescent="0.2"/>
    <row r="36870" hidden="1" x14ac:dyDescent="0.2"/>
    <row r="36871" hidden="1" x14ac:dyDescent="0.2"/>
    <row r="36872" hidden="1" x14ac:dyDescent="0.2"/>
    <row r="36873" hidden="1" x14ac:dyDescent="0.2"/>
    <row r="36874" hidden="1" x14ac:dyDescent="0.2"/>
    <row r="36875" hidden="1" x14ac:dyDescent="0.2"/>
    <row r="36876" hidden="1" x14ac:dyDescent="0.2"/>
    <row r="36877" hidden="1" x14ac:dyDescent="0.2"/>
    <row r="36878" hidden="1" x14ac:dyDescent="0.2"/>
    <row r="36879" hidden="1" x14ac:dyDescent="0.2"/>
    <row r="36880" hidden="1" x14ac:dyDescent="0.2"/>
    <row r="36881" hidden="1" x14ac:dyDescent="0.2"/>
    <row r="36882" hidden="1" x14ac:dyDescent="0.2"/>
    <row r="36883" hidden="1" x14ac:dyDescent="0.2"/>
    <row r="36884" hidden="1" x14ac:dyDescent="0.2"/>
    <row r="36885" hidden="1" x14ac:dyDescent="0.2"/>
    <row r="36886" hidden="1" x14ac:dyDescent="0.2"/>
    <row r="36887" hidden="1" x14ac:dyDescent="0.2"/>
    <row r="36888" hidden="1" x14ac:dyDescent="0.2"/>
    <row r="36889" hidden="1" x14ac:dyDescent="0.2"/>
    <row r="36890" hidden="1" x14ac:dyDescent="0.2"/>
    <row r="36891" hidden="1" x14ac:dyDescent="0.2"/>
    <row r="36892" hidden="1" x14ac:dyDescent="0.2"/>
    <row r="36893" hidden="1" x14ac:dyDescent="0.2"/>
    <row r="36894" hidden="1" x14ac:dyDescent="0.2"/>
    <row r="36895" hidden="1" x14ac:dyDescent="0.2"/>
    <row r="36896" hidden="1" x14ac:dyDescent="0.2"/>
    <row r="36897" hidden="1" x14ac:dyDescent="0.2"/>
    <row r="36898" hidden="1" x14ac:dyDescent="0.2"/>
    <row r="36899" hidden="1" x14ac:dyDescent="0.2"/>
    <row r="36900" hidden="1" x14ac:dyDescent="0.2"/>
    <row r="36901" hidden="1" x14ac:dyDescent="0.2"/>
    <row r="36902" hidden="1" x14ac:dyDescent="0.2"/>
    <row r="36903" hidden="1" x14ac:dyDescent="0.2"/>
    <row r="36904" hidden="1" x14ac:dyDescent="0.2"/>
    <row r="36905" hidden="1" x14ac:dyDescent="0.2"/>
    <row r="36906" hidden="1" x14ac:dyDescent="0.2"/>
    <row r="36907" hidden="1" x14ac:dyDescent="0.2"/>
    <row r="36908" hidden="1" x14ac:dyDescent="0.2"/>
    <row r="36909" hidden="1" x14ac:dyDescent="0.2"/>
    <row r="36910" hidden="1" x14ac:dyDescent="0.2"/>
    <row r="36911" hidden="1" x14ac:dyDescent="0.2"/>
    <row r="36912" hidden="1" x14ac:dyDescent="0.2"/>
    <row r="36913" hidden="1" x14ac:dyDescent="0.2"/>
    <row r="36914" hidden="1" x14ac:dyDescent="0.2"/>
    <row r="36915" hidden="1" x14ac:dyDescent="0.2"/>
    <row r="36916" hidden="1" x14ac:dyDescent="0.2"/>
    <row r="36917" hidden="1" x14ac:dyDescent="0.2"/>
    <row r="36918" hidden="1" x14ac:dyDescent="0.2"/>
    <row r="36919" hidden="1" x14ac:dyDescent="0.2"/>
    <row r="36920" hidden="1" x14ac:dyDescent="0.2"/>
    <row r="36921" hidden="1" x14ac:dyDescent="0.2"/>
    <row r="36922" hidden="1" x14ac:dyDescent="0.2"/>
    <row r="36923" hidden="1" x14ac:dyDescent="0.2"/>
    <row r="36924" hidden="1" x14ac:dyDescent="0.2"/>
    <row r="36925" hidden="1" x14ac:dyDescent="0.2"/>
    <row r="36926" hidden="1" x14ac:dyDescent="0.2"/>
    <row r="36927" hidden="1" x14ac:dyDescent="0.2"/>
    <row r="36928" hidden="1" x14ac:dyDescent="0.2"/>
    <row r="36929" hidden="1" x14ac:dyDescent="0.2"/>
    <row r="36930" hidden="1" x14ac:dyDescent="0.2"/>
    <row r="36931" hidden="1" x14ac:dyDescent="0.2"/>
    <row r="36932" hidden="1" x14ac:dyDescent="0.2"/>
    <row r="36933" hidden="1" x14ac:dyDescent="0.2"/>
    <row r="36934" hidden="1" x14ac:dyDescent="0.2"/>
    <row r="36935" hidden="1" x14ac:dyDescent="0.2"/>
    <row r="36936" hidden="1" x14ac:dyDescent="0.2"/>
    <row r="36937" hidden="1" x14ac:dyDescent="0.2"/>
    <row r="36938" hidden="1" x14ac:dyDescent="0.2"/>
    <row r="36939" hidden="1" x14ac:dyDescent="0.2"/>
    <row r="36940" hidden="1" x14ac:dyDescent="0.2"/>
    <row r="36941" hidden="1" x14ac:dyDescent="0.2"/>
    <row r="36942" hidden="1" x14ac:dyDescent="0.2"/>
    <row r="36943" hidden="1" x14ac:dyDescent="0.2"/>
    <row r="36944" hidden="1" x14ac:dyDescent="0.2"/>
    <row r="36945" hidden="1" x14ac:dyDescent="0.2"/>
    <row r="36946" hidden="1" x14ac:dyDescent="0.2"/>
    <row r="36947" hidden="1" x14ac:dyDescent="0.2"/>
    <row r="36948" hidden="1" x14ac:dyDescent="0.2"/>
    <row r="36949" hidden="1" x14ac:dyDescent="0.2"/>
    <row r="36950" hidden="1" x14ac:dyDescent="0.2"/>
    <row r="36951" hidden="1" x14ac:dyDescent="0.2"/>
    <row r="36952" hidden="1" x14ac:dyDescent="0.2"/>
    <row r="36953" hidden="1" x14ac:dyDescent="0.2"/>
    <row r="36954" hidden="1" x14ac:dyDescent="0.2"/>
    <row r="36955" hidden="1" x14ac:dyDescent="0.2"/>
    <row r="36956" hidden="1" x14ac:dyDescent="0.2"/>
    <row r="36957" hidden="1" x14ac:dyDescent="0.2"/>
    <row r="36958" hidden="1" x14ac:dyDescent="0.2"/>
    <row r="36959" hidden="1" x14ac:dyDescent="0.2"/>
    <row r="36960" hidden="1" x14ac:dyDescent="0.2"/>
    <row r="36961" hidden="1" x14ac:dyDescent="0.2"/>
    <row r="36962" hidden="1" x14ac:dyDescent="0.2"/>
    <row r="36963" hidden="1" x14ac:dyDescent="0.2"/>
    <row r="36964" hidden="1" x14ac:dyDescent="0.2"/>
    <row r="36965" hidden="1" x14ac:dyDescent="0.2"/>
    <row r="36966" hidden="1" x14ac:dyDescent="0.2"/>
    <row r="36967" hidden="1" x14ac:dyDescent="0.2"/>
    <row r="36968" hidden="1" x14ac:dyDescent="0.2"/>
    <row r="36969" hidden="1" x14ac:dyDescent="0.2"/>
    <row r="36970" hidden="1" x14ac:dyDescent="0.2"/>
    <row r="36971" hidden="1" x14ac:dyDescent="0.2"/>
    <row r="36972" hidden="1" x14ac:dyDescent="0.2"/>
    <row r="36973" hidden="1" x14ac:dyDescent="0.2"/>
    <row r="36974" hidden="1" x14ac:dyDescent="0.2"/>
    <row r="36975" hidden="1" x14ac:dyDescent="0.2"/>
    <row r="36976" hidden="1" x14ac:dyDescent="0.2"/>
    <row r="36977" hidden="1" x14ac:dyDescent="0.2"/>
    <row r="36978" hidden="1" x14ac:dyDescent="0.2"/>
    <row r="36979" hidden="1" x14ac:dyDescent="0.2"/>
    <row r="36980" hidden="1" x14ac:dyDescent="0.2"/>
    <row r="36981" hidden="1" x14ac:dyDescent="0.2"/>
    <row r="36982" hidden="1" x14ac:dyDescent="0.2"/>
    <row r="36983" hidden="1" x14ac:dyDescent="0.2"/>
    <row r="36984" hidden="1" x14ac:dyDescent="0.2"/>
    <row r="36985" hidden="1" x14ac:dyDescent="0.2"/>
    <row r="36986" hidden="1" x14ac:dyDescent="0.2"/>
    <row r="36987" hidden="1" x14ac:dyDescent="0.2"/>
    <row r="36988" hidden="1" x14ac:dyDescent="0.2"/>
    <row r="36989" hidden="1" x14ac:dyDescent="0.2"/>
    <row r="36990" hidden="1" x14ac:dyDescent="0.2"/>
    <row r="36991" hidden="1" x14ac:dyDescent="0.2"/>
    <row r="36992" hidden="1" x14ac:dyDescent="0.2"/>
    <row r="36993" hidden="1" x14ac:dyDescent="0.2"/>
    <row r="36994" hidden="1" x14ac:dyDescent="0.2"/>
    <row r="36995" hidden="1" x14ac:dyDescent="0.2"/>
    <row r="36996" hidden="1" x14ac:dyDescent="0.2"/>
    <row r="36997" hidden="1" x14ac:dyDescent="0.2"/>
    <row r="36998" hidden="1" x14ac:dyDescent="0.2"/>
    <row r="36999" hidden="1" x14ac:dyDescent="0.2"/>
    <row r="37000" hidden="1" x14ac:dyDescent="0.2"/>
    <row r="37001" hidden="1" x14ac:dyDescent="0.2"/>
    <row r="37002" hidden="1" x14ac:dyDescent="0.2"/>
    <row r="37003" hidden="1" x14ac:dyDescent="0.2"/>
    <row r="37004" hidden="1" x14ac:dyDescent="0.2"/>
    <row r="37005" hidden="1" x14ac:dyDescent="0.2"/>
    <row r="37006" hidden="1" x14ac:dyDescent="0.2"/>
    <row r="37007" hidden="1" x14ac:dyDescent="0.2"/>
    <row r="37008" hidden="1" x14ac:dyDescent="0.2"/>
    <row r="37009" hidden="1" x14ac:dyDescent="0.2"/>
    <row r="37010" hidden="1" x14ac:dyDescent="0.2"/>
    <row r="37011" hidden="1" x14ac:dyDescent="0.2"/>
    <row r="37012" hidden="1" x14ac:dyDescent="0.2"/>
    <row r="37013" hidden="1" x14ac:dyDescent="0.2"/>
    <row r="37014" hidden="1" x14ac:dyDescent="0.2"/>
    <row r="37015" hidden="1" x14ac:dyDescent="0.2"/>
    <row r="37016" hidden="1" x14ac:dyDescent="0.2"/>
    <row r="37017" hidden="1" x14ac:dyDescent="0.2"/>
    <row r="37018" hidden="1" x14ac:dyDescent="0.2"/>
    <row r="37019" hidden="1" x14ac:dyDescent="0.2"/>
    <row r="37020" hidden="1" x14ac:dyDescent="0.2"/>
    <row r="37021" hidden="1" x14ac:dyDescent="0.2"/>
    <row r="37022" hidden="1" x14ac:dyDescent="0.2"/>
    <row r="37023" hidden="1" x14ac:dyDescent="0.2"/>
    <row r="37024" hidden="1" x14ac:dyDescent="0.2"/>
    <row r="37025" hidden="1" x14ac:dyDescent="0.2"/>
    <row r="37026" hidden="1" x14ac:dyDescent="0.2"/>
    <row r="37027" hidden="1" x14ac:dyDescent="0.2"/>
    <row r="37028" hidden="1" x14ac:dyDescent="0.2"/>
    <row r="37029" hidden="1" x14ac:dyDescent="0.2"/>
    <row r="37030" hidden="1" x14ac:dyDescent="0.2"/>
    <row r="37031" hidden="1" x14ac:dyDescent="0.2"/>
    <row r="37032" hidden="1" x14ac:dyDescent="0.2"/>
    <row r="37033" hidden="1" x14ac:dyDescent="0.2"/>
    <row r="37034" hidden="1" x14ac:dyDescent="0.2"/>
    <row r="37035" hidden="1" x14ac:dyDescent="0.2"/>
    <row r="37036" hidden="1" x14ac:dyDescent="0.2"/>
    <row r="37037" hidden="1" x14ac:dyDescent="0.2"/>
    <row r="37038" hidden="1" x14ac:dyDescent="0.2"/>
    <row r="37039" hidden="1" x14ac:dyDescent="0.2"/>
    <row r="37040" hidden="1" x14ac:dyDescent="0.2"/>
    <row r="37041" hidden="1" x14ac:dyDescent="0.2"/>
    <row r="37042" hidden="1" x14ac:dyDescent="0.2"/>
    <row r="37043" hidden="1" x14ac:dyDescent="0.2"/>
    <row r="37044" hidden="1" x14ac:dyDescent="0.2"/>
    <row r="37045" hidden="1" x14ac:dyDescent="0.2"/>
    <row r="37046" hidden="1" x14ac:dyDescent="0.2"/>
    <row r="37047" hidden="1" x14ac:dyDescent="0.2"/>
    <row r="37048" hidden="1" x14ac:dyDescent="0.2"/>
    <row r="37049" hidden="1" x14ac:dyDescent="0.2"/>
    <row r="37050" hidden="1" x14ac:dyDescent="0.2"/>
    <row r="37051" hidden="1" x14ac:dyDescent="0.2"/>
    <row r="37052" hidden="1" x14ac:dyDescent="0.2"/>
    <row r="37053" hidden="1" x14ac:dyDescent="0.2"/>
    <row r="37054" hidden="1" x14ac:dyDescent="0.2"/>
    <row r="37055" hidden="1" x14ac:dyDescent="0.2"/>
    <row r="37056" hidden="1" x14ac:dyDescent="0.2"/>
    <row r="37057" hidden="1" x14ac:dyDescent="0.2"/>
    <row r="37058" hidden="1" x14ac:dyDescent="0.2"/>
    <row r="37059" hidden="1" x14ac:dyDescent="0.2"/>
    <row r="37060" hidden="1" x14ac:dyDescent="0.2"/>
    <row r="37061" hidden="1" x14ac:dyDescent="0.2"/>
    <row r="37062" hidden="1" x14ac:dyDescent="0.2"/>
    <row r="37063" hidden="1" x14ac:dyDescent="0.2"/>
    <row r="37064" hidden="1" x14ac:dyDescent="0.2"/>
    <row r="37065" hidden="1" x14ac:dyDescent="0.2"/>
    <row r="37066" hidden="1" x14ac:dyDescent="0.2"/>
    <row r="37067" hidden="1" x14ac:dyDescent="0.2"/>
    <row r="37068" hidden="1" x14ac:dyDescent="0.2"/>
    <row r="37069" hidden="1" x14ac:dyDescent="0.2"/>
    <row r="37070" hidden="1" x14ac:dyDescent="0.2"/>
    <row r="37071" hidden="1" x14ac:dyDescent="0.2"/>
    <row r="37072" hidden="1" x14ac:dyDescent="0.2"/>
    <row r="37073" hidden="1" x14ac:dyDescent="0.2"/>
    <row r="37074" hidden="1" x14ac:dyDescent="0.2"/>
    <row r="37075" hidden="1" x14ac:dyDescent="0.2"/>
    <row r="37076" hidden="1" x14ac:dyDescent="0.2"/>
    <row r="37077" hidden="1" x14ac:dyDescent="0.2"/>
    <row r="37078" hidden="1" x14ac:dyDescent="0.2"/>
    <row r="37079" hidden="1" x14ac:dyDescent="0.2"/>
    <row r="37080" hidden="1" x14ac:dyDescent="0.2"/>
    <row r="37081" hidden="1" x14ac:dyDescent="0.2"/>
    <row r="37082" hidden="1" x14ac:dyDescent="0.2"/>
    <row r="37083" hidden="1" x14ac:dyDescent="0.2"/>
    <row r="37084" hidden="1" x14ac:dyDescent="0.2"/>
    <row r="37085" hidden="1" x14ac:dyDescent="0.2"/>
    <row r="37086" hidden="1" x14ac:dyDescent="0.2"/>
    <row r="37087" hidden="1" x14ac:dyDescent="0.2"/>
    <row r="37088" hidden="1" x14ac:dyDescent="0.2"/>
    <row r="37089" hidden="1" x14ac:dyDescent="0.2"/>
    <row r="37090" hidden="1" x14ac:dyDescent="0.2"/>
    <row r="37091" hidden="1" x14ac:dyDescent="0.2"/>
    <row r="37092" hidden="1" x14ac:dyDescent="0.2"/>
    <row r="37093" hidden="1" x14ac:dyDescent="0.2"/>
    <row r="37094" hidden="1" x14ac:dyDescent="0.2"/>
    <row r="37095" hidden="1" x14ac:dyDescent="0.2"/>
    <row r="37096" hidden="1" x14ac:dyDescent="0.2"/>
    <row r="37097" hidden="1" x14ac:dyDescent="0.2"/>
    <row r="37098" hidden="1" x14ac:dyDescent="0.2"/>
    <row r="37099" hidden="1" x14ac:dyDescent="0.2"/>
    <row r="37100" hidden="1" x14ac:dyDescent="0.2"/>
    <row r="37101" hidden="1" x14ac:dyDescent="0.2"/>
    <row r="37102" hidden="1" x14ac:dyDescent="0.2"/>
    <row r="37103" hidden="1" x14ac:dyDescent="0.2"/>
    <row r="37104" hidden="1" x14ac:dyDescent="0.2"/>
    <row r="37105" hidden="1" x14ac:dyDescent="0.2"/>
    <row r="37106" hidden="1" x14ac:dyDescent="0.2"/>
    <row r="37107" hidden="1" x14ac:dyDescent="0.2"/>
    <row r="37108" hidden="1" x14ac:dyDescent="0.2"/>
    <row r="37109" hidden="1" x14ac:dyDescent="0.2"/>
    <row r="37110" hidden="1" x14ac:dyDescent="0.2"/>
    <row r="37111" hidden="1" x14ac:dyDescent="0.2"/>
    <row r="37112" hidden="1" x14ac:dyDescent="0.2"/>
    <row r="37113" hidden="1" x14ac:dyDescent="0.2"/>
    <row r="37114" hidden="1" x14ac:dyDescent="0.2"/>
    <row r="37115" hidden="1" x14ac:dyDescent="0.2"/>
    <row r="37116" hidden="1" x14ac:dyDescent="0.2"/>
    <row r="37117" hidden="1" x14ac:dyDescent="0.2"/>
    <row r="37118" hidden="1" x14ac:dyDescent="0.2"/>
    <row r="37119" hidden="1" x14ac:dyDescent="0.2"/>
    <row r="37120" hidden="1" x14ac:dyDescent="0.2"/>
    <row r="37121" hidden="1" x14ac:dyDescent="0.2"/>
    <row r="37122" hidden="1" x14ac:dyDescent="0.2"/>
    <row r="37123" hidden="1" x14ac:dyDescent="0.2"/>
    <row r="37124" hidden="1" x14ac:dyDescent="0.2"/>
    <row r="37125" hidden="1" x14ac:dyDescent="0.2"/>
    <row r="37126" hidden="1" x14ac:dyDescent="0.2"/>
    <row r="37127" hidden="1" x14ac:dyDescent="0.2"/>
    <row r="37128" hidden="1" x14ac:dyDescent="0.2"/>
    <row r="37129" hidden="1" x14ac:dyDescent="0.2"/>
    <row r="37130" hidden="1" x14ac:dyDescent="0.2"/>
    <row r="37131" hidden="1" x14ac:dyDescent="0.2"/>
    <row r="37132" hidden="1" x14ac:dyDescent="0.2"/>
    <row r="37133" hidden="1" x14ac:dyDescent="0.2"/>
    <row r="37134" hidden="1" x14ac:dyDescent="0.2"/>
    <row r="37135" hidden="1" x14ac:dyDescent="0.2"/>
    <row r="37136" hidden="1" x14ac:dyDescent="0.2"/>
    <row r="37137" hidden="1" x14ac:dyDescent="0.2"/>
    <row r="37138" hidden="1" x14ac:dyDescent="0.2"/>
    <row r="37139" hidden="1" x14ac:dyDescent="0.2"/>
    <row r="37140" hidden="1" x14ac:dyDescent="0.2"/>
    <row r="37141" hidden="1" x14ac:dyDescent="0.2"/>
    <row r="37142" hidden="1" x14ac:dyDescent="0.2"/>
    <row r="37143" hidden="1" x14ac:dyDescent="0.2"/>
    <row r="37144" hidden="1" x14ac:dyDescent="0.2"/>
    <row r="37145" hidden="1" x14ac:dyDescent="0.2"/>
    <row r="37146" hidden="1" x14ac:dyDescent="0.2"/>
    <row r="37147" hidden="1" x14ac:dyDescent="0.2"/>
    <row r="37148" hidden="1" x14ac:dyDescent="0.2"/>
    <row r="37149" hidden="1" x14ac:dyDescent="0.2"/>
    <row r="37150" hidden="1" x14ac:dyDescent="0.2"/>
    <row r="37151" hidden="1" x14ac:dyDescent="0.2"/>
    <row r="37152" hidden="1" x14ac:dyDescent="0.2"/>
    <row r="37153" hidden="1" x14ac:dyDescent="0.2"/>
    <row r="37154" hidden="1" x14ac:dyDescent="0.2"/>
    <row r="37155" hidden="1" x14ac:dyDescent="0.2"/>
    <row r="37156" hidden="1" x14ac:dyDescent="0.2"/>
    <row r="37157" hidden="1" x14ac:dyDescent="0.2"/>
    <row r="37158" hidden="1" x14ac:dyDescent="0.2"/>
    <row r="37159" hidden="1" x14ac:dyDescent="0.2"/>
    <row r="37160" hidden="1" x14ac:dyDescent="0.2"/>
    <row r="37161" hidden="1" x14ac:dyDescent="0.2"/>
    <row r="37162" hidden="1" x14ac:dyDescent="0.2"/>
    <row r="37163" hidden="1" x14ac:dyDescent="0.2"/>
    <row r="37164" hidden="1" x14ac:dyDescent="0.2"/>
    <row r="37165" hidden="1" x14ac:dyDescent="0.2"/>
    <row r="37166" hidden="1" x14ac:dyDescent="0.2"/>
    <row r="37167" hidden="1" x14ac:dyDescent="0.2"/>
    <row r="37168" hidden="1" x14ac:dyDescent="0.2"/>
    <row r="37169" hidden="1" x14ac:dyDescent="0.2"/>
    <row r="37170" hidden="1" x14ac:dyDescent="0.2"/>
    <row r="37171" hidden="1" x14ac:dyDescent="0.2"/>
    <row r="37172" hidden="1" x14ac:dyDescent="0.2"/>
    <row r="37173" hidden="1" x14ac:dyDescent="0.2"/>
    <row r="37174" hidden="1" x14ac:dyDescent="0.2"/>
    <row r="37175" hidden="1" x14ac:dyDescent="0.2"/>
    <row r="37176" hidden="1" x14ac:dyDescent="0.2"/>
    <row r="37177" hidden="1" x14ac:dyDescent="0.2"/>
    <row r="37178" hidden="1" x14ac:dyDescent="0.2"/>
    <row r="37179" hidden="1" x14ac:dyDescent="0.2"/>
    <row r="37180" hidden="1" x14ac:dyDescent="0.2"/>
    <row r="37181" hidden="1" x14ac:dyDescent="0.2"/>
    <row r="37182" hidden="1" x14ac:dyDescent="0.2"/>
    <row r="37183" hidden="1" x14ac:dyDescent="0.2"/>
    <row r="37184" hidden="1" x14ac:dyDescent="0.2"/>
    <row r="37185" hidden="1" x14ac:dyDescent="0.2"/>
    <row r="37186" hidden="1" x14ac:dyDescent="0.2"/>
    <row r="37187" hidden="1" x14ac:dyDescent="0.2"/>
    <row r="37188" hidden="1" x14ac:dyDescent="0.2"/>
    <row r="37189" hidden="1" x14ac:dyDescent="0.2"/>
    <row r="37190" hidden="1" x14ac:dyDescent="0.2"/>
    <row r="37191" hidden="1" x14ac:dyDescent="0.2"/>
    <row r="37192" hidden="1" x14ac:dyDescent="0.2"/>
    <row r="37193" hidden="1" x14ac:dyDescent="0.2"/>
    <row r="37194" hidden="1" x14ac:dyDescent="0.2"/>
    <row r="37195" hidden="1" x14ac:dyDescent="0.2"/>
    <row r="37196" hidden="1" x14ac:dyDescent="0.2"/>
    <row r="37197" hidden="1" x14ac:dyDescent="0.2"/>
    <row r="37198" hidden="1" x14ac:dyDescent="0.2"/>
    <row r="37199" hidden="1" x14ac:dyDescent="0.2"/>
    <row r="37200" hidden="1" x14ac:dyDescent="0.2"/>
    <row r="37201" hidden="1" x14ac:dyDescent="0.2"/>
    <row r="37202" hidden="1" x14ac:dyDescent="0.2"/>
    <row r="37203" hidden="1" x14ac:dyDescent="0.2"/>
    <row r="37204" hidden="1" x14ac:dyDescent="0.2"/>
    <row r="37205" hidden="1" x14ac:dyDescent="0.2"/>
    <row r="37206" hidden="1" x14ac:dyDescent="0.2"/>
    <row r="37207" hidden="1" x14ac:dyDescent="0.2"/>
    <row r="37208" hidden="1" x14ac:dyDescent="0.2"/>
    <row r="37209" hidden="1" x14ac:dyDescent="0.2"/>
    <row r="37210" hidden="1" x14ac:dyDescent="0.2"/>
    <row r="37211" hidden="1" x14ac:dyDescent="0.2"/>
    <row r="37212" hidden="1" x14ac:dyDescent="0.2"/>
    <row r="37213" hidden="1" x14ac:dyDescent="0.2"/>
    <row r="37214" hidden="1" x14ac:dyDescent="0.2"/>
    <row r="37215" hidden="1" x14ac:dyDescent="0.2"/>
    <row r="37216" hidden="1" x14ac:dyDescent="0.2"/>
    <row r="37217" hidden="1" x14ac:dyDescent="0.2"/>
    <row r="37218" hidden="1" x14ac:dyDescent="0.2"/>
    <row r="37219" hidden="1" x14ac:dyDescent="0.2"/>
    <row r="37220" hidden="1" x14ac:dyDescent="0.2"/>
    <row r="37221" hidden="1" x14ac:dyDescent="0.2"/>
    <row r="37222" hidden="1" x14ac:dyDescent="0.2"/>
    <row r="37223" hidden="1" x14ac:dyDescent="0.2"/>
    <row r="37224" hidden="1" x14ac:dyDescent="0.2"/>
    <row r="37225" hidden="1" x14ac:dyDescent="0.2"/>
    <row r="37226" hidden="1" x14ac:dyDescent="0.2"/>
    <row r="37227" hidden="1" x14ac:dyDescent="0.2"/>
    <row r="37228" hidden="1" x14ac:dyDescent="0.2"/>
    <row r="37229" hidden="1" x14ac:dyDescent="0.2"/>
    <row r="37230" hidden="1" x14ac:dyDescent="0.2"/>
    <row r="37231" hidden="1" x14ac:dyDescent="0.2"/>
    <row r="37232" hidden="1" x14ac:dyDescent="0.2"/>
    <row r="37233" hidden="1" x14ac:dyDescent="0.2"/>
    <row r="37234" hidden="1" x14ac:dyDescent="0.2"/>
    <row r="37235" hidden="1" x14ac:dyDescent="0.2"/>
    <row r="37236" hidden="1" x14ac:dyDescent="0.2"/>
    <row r="37237" hidden="1" x14ac:dyDescent="0.2"/>
    <row r="37238" hidden="1" x14ac:dyDescent="0.2"/>
    <row r="37239" hidden="1" x14ac:dyDescent="0.2"/>
    <row r="37240" hidden="1" x14ac:dyDescent="0.2"/>
    <row r="37241" hidden="1" x14ac:dyDescent="0.2"/>
    <row r="37242" hidden="1" x14ac:dyDescent="0.2"/>
    <row r="37243" hidden="1" x14ac:dyDescent="0.2"/>
    <row r="37244" hidden="1" x14ac:dyDescent="0.2"/>
    <row r="37245" hidden="1" x14ac:dyDescent="0.2"/>
    <row r="37246" hidden="1" x14ac:dyDescent="0.2"/>
    <row r="37247" hidden="1" x14ac:dyDescent="0.2"/>
    <row r="37248" hidden="1" x14ac:dyDescent="0.2"/>
    <row r="37249" hidden="1" x14ac:dyDescent="0.2"/>
    <row r="37250" hidden="1" x14ac:dyDescent="0.2"/>
    <row r="37251" hidden="1" x14ac:dyDescent="0.2"/>
    <row r="37252" hidden="1" x14ac:dyDescent="0.2"/>
    <row r="37253" hidden="1" x14ac:dyDescent="0.2"/>
    <row r="37254" hidden="1" x14ac:dyDescent="0.2"/>
    <row r="37255" hidden="1" x14ac:dyDescent="0.2"/>
    <row r="37256" hidden="1" x14ac:dyDescent="0.2"/>
    <row r="37257" hidden="1" x14ac:dyDescent="0.2"/>
    <row r="37258" hidden="1" x14ac:dyDescent="0.2"/>
    <row r="37259" hidden="1" x14ac:dyDescent="0.2"/>
    <row r="37260" hidden="1" x14ac:dyDescent="0.2"/>
    <row r="37261" hidden="1" x14ac:dyDescent="0.2"/>
    <row r="37262" hidden="1" x14ac:dyDescent="0.2"/>
    <row r="37263" hidden="1" x14ac:dyDescent="0.2"/>
    <row r="37264" hidden="1" x14ac:dyDescent="0.2"/>
    <row r="37265" hidden="1" x14ac:dyDescent="0.2"/>
    <row r="37266" hidden="1" x14ac:dyDescent="0.2"/>
    <row r="37267" hidden="1" x14ac:dyDescent="0.2"/>
    <row r="37268" hidden="1" x14ac:dyDescent="0.2"/>
    <row r="37269" hidden="1" x14ac:dyDescent="0.2"/>
    <row r="37270" hidden="1" x14ac:dyDescent="0.2"/>
    <row r="37271" hidden="1" x14ac:dyDescent="0.2"/>
    <row r="37272" hidden="1" x14ac:dyDescent="0.2"/>
    <row r="37273" hidden="1" x14ac:dyDescent="0.2"/>
    <row r="37274" hidden="1" x14ac:dyDescent="0.2"/>
    <row r="37275" hidden="1" x14ac:dyDescent="0.2"/>
    <row r="37276" hidden="1" x14ac:dyDescent="0.2"/>
    <row r="37277" hidden="1" x14ac:dyDescent="0.2"/>
    <row r="37278" hidden="1" x14ac:dyDescent="0.2"/>
    <row r="37279" hidden="1" x14ac:dyDescent="0.2"/>
    <row r="37280" hidden="1" x14ac:dyDescent="0.2"/>
    <row r="37281" hidden="1" x14ac:dyDescent="0.2"/>
    <row r="37282" hidden="1" x14ac:dyDescent="0.2"/>
    <row r="37283" hidden="1" x14ac:dyDescent="0.2"/>
    <row r="37284" hidden="1" x14ac:dyDescent="0.2"/>
    <row r="37285" hidden="1" x14ac:dyDescent="0.2"/>
    <row r="37286" hidden="1" x14ac:dyDescent="0.2"/>
    <row r="37287" hidden="1" x14ac:dyDescent="0.2"/>
    <row r="37288" hidden="1" x14ac:dyDescent="0.2"/>
    <row r="37289" hidden="1" x14ac:dyDescent="0.2"/>
    <row r="37290" hidden="1" x14ac:dyDescent="0.2"/>
    <row r="37291" hidden="1" x14ac:dyDescent="0.2"/>
    <row r="37292" hidden="1" x14ac:dyDescent="0.2"/>
    <row r="37293" hidden="1" x14ac:dyDescent="0.2"/>
    <row r="37294" hidden="1" x14ac:dyDescent="0.2"/>
    <row r="37295" hidden="1" x14ac:dyDescent="0.2"/>
    <row r="37296" hidden="1" x14ac:dyDescent="0.2"/>
    <row r="37297" hidden="1" x14ac:dyDescent="0.2"/>
    <row r="37298" hidden="1" x14ac:dyDescent="0.2"/>
    <row r="37299" hidden="1" x14ac:dyDescent="0.2"/>
    <row r="37300" hidden="1" x14ac:dyDescent="0.2"/>
    <row r="37301" hidden="1" x14ac:dyDescent="0.2"/>
    <row r="37302" hidden="1" x14ac:dyDescent="0.2"/>
    <row r="37303" hidden="1" x14ac:dyDescent="0.2"/>
    <row r="37304" hidden="1" x14ac:dyDescent="0.2"/>
    <row r="37305" hidden="1" x14ac:dyDescent="0.2"/>
    <row r="37306" hidden="1" x14ac:dyDescent="0.2"/>
    <row r="37307" hidden="1" x14ac:dyDescent="0.2"/>
    <row r="37308" hidden="1" x14ac:dyDescent="0.2"/>
    <row r="37309" hidden="1" x14ac:dyDescent="0.2"/>
    <row r="37310" hidden="1" x14ac:dyDescent="0.2"/>
    <row r="37311" hidden="1" x14ac:dyDescent="0.2"/>
    <row r="37312" hidden="1" x14ac:dyDescent="0.2"/>
    <row r="37313" hidden="1" x14ac:dyDescent="0.2"/>
    <row r="37314" hidden="1" x14ac:dyDescent="0.2"/>
    <row r="37315" hidden="1" x14ac:dyDescent="0.2"/>
    <row r="37316" hidden="1" x14ac:dyDescent="0.2"/>
    <row r="37317" hidden="1" x14ac:dyDescent="0.2"/>
    <row r="37318" hidden="1" x14ac:dyDescent="0.2"/>
    <row r="37319" hidden="1" x14ac:dyDescent="0.2"/>
    <row r="37320" hidden="1" x14ac:dyDescent="0.2"/>
    <row r="37321" hidden="1" x14ac:dyDescent="0.2"/>
    <row r="37322" hidden="1" x14ac:dyDescent="0.2"/>
    <row r="37323" hidden="1" x14ac:dyDescent="0.2"/>
    <row r="37324" hidden="1" x14ac:dyDescent="0.2"/>
    <row r="37325" hidden="1" x14ac:dyDescent="0.2"/>
    <row r="37326" hidden="1" x14ac:dyDescent="0.2"/>
    <row r="37327" hidden="1" x14ac:dyDescent="0.2"/>
    <row r="37328" hidden="1" x14ac:dyDescent="0.2"/>
    <row r="37329" hidden="1" x14ac:dyDescent="0.2"/>
    <row r="37330" hidden="1" x14ac:dyDescent="0.2"/>
    <row r="37331" hidden="1" x14ac:dyDescent="0.2"/>
    <row r="37332" hidden="1" x14ac:dyDescent="0.2"/>
    <row r="37333" hidden="1" x14ac:dyDescent="0.2"/>
    <row r="37334" hidden="1" x14ac:dyDescent="0.2"/>
    <row r="37335" hidden="1" x14ac:dyDescent="0.2"/>
    <row r="37336" hidden="1" x14ac:dyDescent="0.2"/>
    <row r="37337" hidden="1" x14ac:dyDescent="0.2"/>
    <row r="37338" hidden="1" x14ac:dyDescent="0.2"/>
    <row r="37339" hidden="1" x14ac:dyDescent="0.2"/>
    <row r="37340" hidden="1" x14ac:dyDescent="0.2"/>
    <row r="37341" hidden="1" x14ac:dyDescent="0.2"/>
    <row r="37342" hidden="1" x14ac:dyDescent="0.2"/>
    <row r="37343" hidden="1" x14ac:dyDescent="0.2"/>
    <row r="37344" hidden="1" x14ac:dyDescent="0.2"/>
    <row r="37345" hidden="1" x14ac:dyDescent="0.2"/>
    <row r="37346" hidden="1" x14ac:dyDescent="0.2"/>
    <row r="37347" hidden="1" x14ac:dyDescent="0.2"/>
    <row r="37348" hidden="1" x14ac:dyDescent="0.2"/>
    <row r="37349" hidden="1" x14ac:dyDescent="0.2"/>
    <row r="37350" hidden="1" x14ac:dyDescent="0.2"/>
    <row r="37351" hidden="1" x14ac:dyDescent="0.2"/>
    <row r="37352" hidden="1" x14ac:dyDescent="0.2"/>
    <row r="37353" hidden="1" x14ac:dyDescent="0.2"/>
    <row r="37354" hidden="1" x14ac:dyDescent="0.2"/>
    <row r="37355" hidden="1" x14ac:dyDescent="0.2"/>
    <row r="37356" hidden="1" x14ac:dyDescent="0.2"/>
    <row r="37357" hidden="1" x14ac:dyDescent="0.2"/>
    <row r="37358" hidden="1" x14ac:dyDescent="0.2"/>
    <row r="37359" hidden="1" x14ac:dyDescent="0.2"/>
    <row r="37360" hidden="1" x14ac:dyDescent="0.2"/>
    <row r="37361" hidden="1" x14ac:dyDescent="0.2"/>
    <row r="37362" hidden="1" x14ac:dyDescent="0.2"/>
    <row r="37363" hidden="1" x14ac:dyDescent="0.2"/>
    <row r="37364" hidden="1" x14ac:dyDescent="0.2"/>
    <row r="37365" hidden="1" x14ac:dyDescent="0.2"/>
    <row r="37366" hidden="1" x14ac:dyDescent="0.2"/>
    <row r="37367" hidden="1" x14ac:dyDescent="0.2"/>
    <row r="37368" hidden="1" x14ac:dyDescent="0.2"/>
    <row r="37369" hidden="1" x14ac:dyDescent="0.2"/>
    <row r="37370" hidden="1" x14ac:dyDescent="0.2"/>
    <row r="37371" hidden="1" x14ac:dyDescent="0.2"/>
    <row r="37372" hidden="1" x14ac:dyDescent="0.2"/>
    <row r="37373" hidden="1" x14ac:dyDescent="0.2"/>
    <row r="37374" hidden="1" x14ac:dyDescent="0.2"/>
    <row r="37375" hidden="1" x14ac:dyDescent="0.2"/>
    <row r="37376" hidden="1" x14ac:dyDescent="0.2"/>
    <row r="37377" hidden="1" x14ac:dyDescent="0.2"/>
    <row r="37378" hidden="1" x14ac:dyDescent="0.2"/>
    <row r="37379" hidden="1" x14ac:dyDescent="0.2"/>
    <row r="37380" hidden="1" x14ac:dyDescent="0.2"/>
    <row r="37381" hidden="1" x14ac:dyDescent="0.2"/>
    <row r="37382" hidden="1" x14ac:dyDescent="0.2"/>
    <row r="37383" hidden="1" x14ac:dyDescent="0.2"/>
    <row r="37384" hidden="1" x14ac:dyDescent="0.2"/>
    <row r="37385" hidden="1" x14ac:dyDescent="0.2"/>
    <row r="37386" hidden="1" x14ac:dyDescent="0.2"/>
    <row r="37387" hidden="1" x14ac:dyDescent="0.2"/>
    <row r="37388" hidden="1" x14ac:dyDescent="0.2"/>
    <row r="37389" hidden="1" x14ac:dyDescent="0.2"/>
    <row r="37390" hidden="1" x14ac:dyDescent="0.2"/>
    <row r="37391" hidden="1" x14ac:dyDescent="0.2"/>
    <row r="37392" hidden="1" x14ac:dyDescent="0.2"/>
    <row r="37393" hidden="1" x14ac:dyDescent="0.2"/>
    <row r="37394" hidden="1" x14ac:dyDescent="0.2"/>
    <row r="37395" hidden="1" x14ac:dyDescent="0.2"/>
    <row r="37396" hidden="1" x14ac:dyDescent="0.2"/>
    <row r="37397" hidden="1" x14ac:dyDescent="0.2"/>
    <row r="37398" hidden="1" x14ac:dyDescent="0.2"/>
    <row r="37399" hidden="1" x14ac:dyDescent="0.2"/>
    <row r="37400" hidden="1" x14ac:dyDescent="0.2"/>
    <row r="37401" hidden="1" x14ac:dyDescent="0.2"/>
    <row r="37402" hidden="1" x14ac:dyDescent="0.2"/>
    <row r="37403" hidden="1" x14ac:dyDescent="0.2"/>
    <row r="37404" hidden="1" x14ac:dyDescent="0.2"/>
    <row r="37405" hidden="1" x14ac:dyDescent="0.2"/>
    <row r="37406" hidden="1" x14ac:dyDescent="0.2"/>
    <row r="37407" hidden="1" x14ac:dyDescent="0.2"/>
    <row r="37408" hidden="1" x14ac:dyDescent="0.2"/>
    <row r="37409" hidden="1" x14ac:dyDescent="0.2"/>
    <row r="37410" hidden="1" x14ac:dyDescent="0.2"/>
    <row r="37411" hidden="1" x14ac:dyDescent="0.2"/>
    <row r="37412" hidden="1" x14ac:dyDescent="0.2"/>
    <row r="37413" hidden="1" x14ac:dyDescent="0.2"/>
    <row r="37414" hidden="1" x14ac:dyDescent="0.2"/>
    <row r="37415" hidden="1" x14ac:dyDescent="0.2"/>
    <row r="37416" hidden="1" x14ac:dyDescent="0.2"/>
    <row r="37417" hidden="1" x14ac:dyDescent="0.2"/>
    <row r="37418" hidden="1" x14ac:dyDescent="0.2"/>
    <row r="37419" hidden="1" x14ac:dyDescent="0.2"/>
    <row r="37420" hidden="1" x14ac:dyDescent="0.2"/>
    <row r="37421" hidden="1" x14ac:dyDescent="0.2"/>
    <row r="37422" hidden="1" x14ac:dyDescent="0.2"/>
    <row r="37423" hidden="1" x14ac:dyDescent="0.2"/>
    <row r="37424" hidden="1" x14ac:dyDescent="0.2"/>
    <row r="37425" hidden="1" x14ac:dyDescent="0.2"/>
    <row r="37426" hidden="1" x14ac:dyDescent="0.2"/>
    <row r="37427" hidden="1" x14ac:dyDescent="0.2"/>
    <row r="37428" hidden="1" x14ac:dyDescent="0.2"/>
    <row r="37429" hidden="1" x14ac:dyDescent="0.2"/>
    <row r="37430" hidden="1" x14ac:dyDescent="0.2"/>
    <row r="37431" hidden="1" x14ac:dyDescent="0.2"/>
    <row r="37432" hidden="1" x14ac:dyDescent="0.2"/>
    <row r="37433" hidden="1" x14ac:dyDescent="0.2"/>
    <row r="37434" hidden="1" x14ac:dyDescent="0.2"/>
    <row r="37435" hidden="1" x14ac:dyDescent="0.2"/>
    <row r="37436" hidden="1" x14ac:dyDescent="0.2"/>
    <row r="37437" hidden="1" x14ac:dyDescent="0.2"/>
    <row r="37438" hidden="1" x14ac:dyDescent="0.2"/>
    <row r="37439" hidden="1" x14ac:dyDescent="0.2"/>
    <row r="37440" hidden="1" x14ac:dyDescent="0.2"/>
    <row r="37441" hidden="1" x14ac:dyDescent="0.2"/>
    <row r="37442" hidden="1" x14ac:dyDescent="0.2"/>
    <row r="37443" hidden="1" x14ac:dyDescent="0.2"/>
    <row r="37444" hidden="1" x14ac:dyDescent="0.2"/>
    <row r="37445" hidden="1" x14ac:dyDescent="0.2"/>
    <row r="37446" hidden="1" x14ac:dyDescent="0.2"/>
    <row r="37447" hidden="1" x14ac:dyDescent="0.2"/>
    <row r="37448" hidden="1" x14ac:dyDescent="0.2"/>
    <row r="37449" hidden="1" x14ac:dyDescent="0.2"/>
    <row r="37450" hidden="1" x14ac:dyDescent="0.2"/>
    <row r="37451" hidden="1" x14ac:dyDescent="0.2"/>
    <row r="37452" hidden="1" x14ac:dyDescent="0.2"/>
    <row r="37453" hidden="1" x14ac:dyDescent="0.2"/>
    <row r="37454" hidden="1" x14ac:dyDescent="0.2"/>
    <row r="37455" hidden="1" x14ac:dyDescent="0.2"/>
    <row r="37456" hidden="1" x14ac:dyDescent="0.2"/>
    <row r="37457" hidden="1" x14ac:dyDescent="0.2"/>
    <row r="37458" hidden="1" x14ac:dyDescent="0.2"/>
    <row r="37459" hidden="1" x14ac:dyDescent="0.2"/>
    <row r="37460" hidden="1" x14ac:dyDescent="0.2"/>
    <row r="37461" hidden="1" x14ac:dyDescent="0.2"/>
    <row r="37462" hidden="1" x14ac:dyDescent="0.2"/>
    <row r="37463" hidden="1" x14ac:dyDescent="0.2"/>
    <row r="37464" hidden="1" x14ac:dyDescent="0.2"/>
    <row r="37465" hidden="1" x14ac:dyDescent="0.2"/>
    <row r="37466" hidden="1" x14ac:dyDescent="0.2"/>
    <row r="37467" hidden="1" x14ac:dyDescent="0.2"/>
    <row r="37468" hidden="1" x14ac:dyDescent="0.2"/>
    <row r="37469" hidden="1" x14ac:dyDescent="0.2"/>
    <row r="37470" hidden="1" x14ac:dyDescent="0.2"/>
    <row r="37471" hidden="1" x14ac:dyDescent="0.2"/>
    <row r="37472" hidden="1" x14ac:dyDescent="0.2"/>
    <row r="37473" hidden="1" x14ac:dyDescent="0.2"/>
    <row r="37474" hidden="1" x14ac:dyDescent="0.2"/>
    <row r="37475" hidden="1" x14ac:dyDescent="0.2"/>
    <row r="37476" hidden="1" x14ac:dyDescent="0.2"/>
    <row r="37477" hidden="1" x14ac:dyDescent="0.2"/>
    <row r="37478" hidden="1" x14ac:dyDescent="0.2"/>
    <row r="37479" hidden="1" x14ac:dyDescent="0.2"/>
    <row r="37480" hidden="1" x14ac:dyDescent="0.2"/>
    <row r="37481" hidden="1" x14ac:dyDescent="0.2"/>
    <row r="37482" hidden="1" x14ac:dyDescent="0.2"/>
    <row r="37483" hidden="1" x14ac:dyDescent="0.2"/>
    <row r="37484" hidden="1" x14ac:dyDescent="0.2"/>
    <row r="37485" hidden="1" x14ac:dyDescent="0.2"/>
    <row r="37486" hidden="1" x14ac:dyDescent="0.2"/>
    <row r="37487" hidden="1" x14ac:dyDescent="0.2"/>
    <row r="37488" hidden="1" x14ac:dyDescent="0.2"/>
    <row r="37489" hidden="1" x14ac:dyDescent="0.2"/>
    <row r="37490" hidden="1" x14ac:dyDescent="0.2"/>
    <row r="37491" hidden="1" x14ac:dyDescent="0.2"/>
    <row r="37492" hidden="1" x14ac:dyDescent="0.2"/>
    <row r="37493" hidden="1" x14ac:dyDescent="0.2"/>
    <row r="37494" hidden="1" x14ac:dyDescent="0.2"/>
    <row r="37495" hidden="1" x14ac:dyDescent="0.2"/>
    <row r="37496" hidden="1" x14ac:dyDescent="0.2"/>
    <row r="37497" hidden="1" x14ac:dyDescent="0.2"/>
    <row r="37498" hidden="1" x14ac:dyDescent="0.2"/>
    <row r="37499" hidden="1" x14ac:dyDescent="0.2"/>
    <row r="37500" hidden="1" x14ac:dyDescent="0.2"/>
    <row r="37501" hidden="1" x14ac:dyDescent="0.2"/>
    <row r="37502" hidden="1" x14ac:dyDescent="0.2"/>
    <row r="37503" hidden="1" x14ac:dyDescent="0.2"/>
    <row r="37504" hidden="1" x14ac:dyDescent="0.2"/>
    <row r="37505" hidden="1" x14ac:dyDescent="0.2"/>
    <row r="37506" hidden="1" x14ac:dyDescent="0.2"/>
    <row r="37507" hidden="1" x14ac:dyDescent="0.2"/>
    <row r="37508" hidden="1" x14ac:dyDescent="0.2"/>
    <row r="37509" hidden="1" x14ac:dyDescent="0.2"/>
    <row r="37510" hidden="1" x14ac:dyDescent="0.2"/>
    <row r="37511" hidden="1" x14ac:dyDescent="0.2"/>
    <row r="37512" hidden="1" x14ac:dyDescent="0.2"/>
    <row r="37513" hidden="1" x14ac:dyDescent="0.2"/>
    <row r="37514" hidden="1" x14ac:dyDescent="0.2"/>
    <row r="37515" hidden="1" x14ac:dyDescent="0.2"/>
    <row r="37516" hidden="1" x14ac:dyDescent="0.2"/>
    <row r="37517" hidden="1" x14ac:dyDescent="0.2"/>
    <row r="37518" hidden="1" x14ac:dyDescent="0.2"/>
    <row r="37519" hidden="1" x14ac:dyDescent="0.2"/>
    <row r="37520" hidden="1" x14ac:dyDescent="0.2"/>
    <row r="37521" hidden="1" x14ac:dyDescent="0.2"/>
    <row r="37522" hidden="1" x14ac:dyDescent="0.2"/>
    <row r="37523" hidden="1" x14ac:dyDescent="0.2"/>
    <row r="37524" hidden="1" x14ac:dyDescent="0.2"/>
    <row r="37525" hidden="1" x14ac:dyDescent="0.2"/>
    <row r="37526" hidden="1" x14ac:dyDescent="0.2"/>
    <row r="37527" hidden="1" x14ac:dyDescent="0.2"/>
    <row r="37528" hidden="1" x14ac:dyDescent="0.2"/>
    <row r="37529" hidden="1" x14ac:dyDescent="0.2"/>
    <row r="37530" hidden="1" x14ac:dyDescent="0.2"/>
    <row r="37531" hidden="1" x14ac:dyDescent="0.2"/>
    <row r="37532" hidden="1" x14ac:dyDescent="0.2"/>
    <row r="37533" hidden="1" x14ac:dyDescent="0.2"/>
    <row r="37534" hidden="1" x14ac:dyDescent="0.2"/>
    <row r="37535" hidden="1" x14ac:dyDescent="0.2"/>
    <row r="37536" hidden="1" x14ac:dyDescent="0.2"/>
    <row r="37537" hidden="1" x14ac:dyDescent="0.2"/>
    <row r="37538" hidden="1" x14ac:dyDescent="0.2"/>
    <row r="37539" hidden="1" x14ac:dyDescent="0.2"/>
    <row r="37540" hidden="1" x14ac:dyDescent="0.2"/>
    <row r="37541" hidden="1" x14ac:dyDescent="0.2"/>
    <row r="37542" hidden="1" x14ac:dyDescent="0.2"/>
    <row r="37543" hidden="1" x14ac:dyDescent="0.2"/>
    <row r="37544" hidden="1" x14ac:dyDescent="0.2"/>
    <row r="37545" hidden="1" x14ac:dyDescent="0.2"/>
    <row r="37546" hidden="1" x14ac:dyDescent="0.2"/>
    <row r="37547" hidden="1" x14ac:dyDescent="0.2"/>
    <row r="37548" hidden="1" x14ac:dyDescent="0.2"/>
    <row r="37549" hidden="1" x14ac:dyDescent="0.2"/>
    <row r="37550" hidden="1" x14ac:dyDescent="0.2"/>
    <row r="37551" hidden="1" x14ac:dyDescent="0.2"/>
    <row r="37552" hidden="1" x14ac:dyDescent="0.2"/>
    <row r="37553" hidden="1" x14ac:dyDescent="0.2"/>
    <row r="37554" hidden="1" x14ac:dyDescent="0.2"/>
    <row r="37555" hidden="1" x14ac:dyDescent="0.2"/>
    <row r="37556" hidden="1" x14ac:dyDescent="0.2"/>
    <row r="37557" hidden="1" x14ac:dyDescent="0.2"/>
    <row r="37558" hidden="1" x14ac:dyDescent="0.2"/>
    <row r="37559" hidden="1" x14ac:dyDescent="0.2"/>
    <row r="37560" hidden="1" x14ac:dyDescent="0.2"/>
    <row r="37561" hidden="1" x14ac:dyDescent="0.2"/>
    <row r="37562" hidden="1" x14ac:dyDescent="0.2"/>
    <row r="37563" hidden="1" x14ac:dyDescent="0.2"/>
    <row r="37564" hidden="1" x14ac:dyDescent="0.2"/>
    <row r="37565" hidden="1" x14ac:dyDescent="0.2"/>
    <row r="37566" hidden="1" x14ac:dyDescent="0.2"/>
    <row r="37567" hidden="1" x14ac:dyDescent="0.2"/>
    <row r="37568" hidden="1" x14ac:dyDescent="0.2"/>
    <row r="37569" hidden="1" x14ac:dyDescent="0.2"/>
    <row r="37570" hidden="1" x14ac:dyDescent="0.2"/>
    <row r="37571" hidden="1" x14ac:dyDescent="0.2"/>
    <row r="37572" hidden="1" x14ac:dyDescent="0.2"/>
    <row r="37573" hidden="1" x14ac:dyDescent="0.2"/>
    <row r="37574" hidden="1" x14ac:dyDescent="0.2"/>
    <row r="37575" hidden="1" x14ac:dyDescent="0.2"/>
    <row r="37576" hidden="1" x14ac:dyDescent="0.2"/>
    <row r="37577" hidden="1" x14ac:dyDescent="0.2"/>
    <row r="37578" hidden="1" x14ac:dyDescent="0.2"/>
    <row r="37579" hidden="1" x14ac:dyDescent="0.2"/>
    <row r="37580" hidden="1" x14ac:dyDescent="0.2"/>
    <row r="37581" hidden="1" x14ac:dyDescent="0.2"/>
    <row r="37582" hidden="1" x14ac:dyDescent="0.2"/>
    <row r="37583" hidden="1" x14ac:dyDescent="0.2"/>
    <row r="37584" hidden="1" x14ac:dyDescent="0.2"/>
    <row r="37585" hidden="1" x14ac:dyDescent="0.2"/>
    <row r="37586" hidden="1" x14ac:dyDescent="0.2"/>
    <row r="37587" hidden="1" x14ac:dyDescent="0.2"/>
    <row r="37588" hidden="1" x14ac:dyDescent="0.2"/>
    <row r="37589" hidden="1" x14ac:dyDescent="0.2"/>
    <row r="37590" hidden="1" x14ac:dyDescent="0.2"/>
    <row r="37591" hidden="1" x14ac:dyDescent="0.2"/>
    <row r="37592" hidden="1" x14ac:dyDescent="0.2"/>
    <row r="37593" hidden="1" x14ac:dyDescent="0.2"/>
    <row r="37594" hidden="1" x14ac:dyDescent="0.2"/>
    <row r="37595" hidden="1" x14ac:dyDescent="0.2"/>
    <row r="37596" hidden="1" x14ac:dyDescent="0.2"/>
    <row r="37597" hidden="1" x14ac:dyDescent="0.2"/>
    <row r="37598" hidden="1" x14ac:dyDescent="0.2"/>
    <row r="37599" hidden="1" x14ac:dyDescent="0.2"/>
    <row r="37600" hidden="1" x14ac:dyDescent="0.2"/>
    <row r="37601" hidden="1" x14ac:dyDescent="0.2"/>
    <row r="37602" hidden="1" x14ac:dyDescent="0.2"/>
    <row r="37603" hidden="1" x14ac:dyDescent="0.2"/>
    <row r="37604" hidden="1" x14ac:dyDescent="0.2"/>
    <row r="37605" hidden="1" x14ac:dyDescent="0.2"/>
    <row r="37606" hidden="1" x14ac:dyDescent="0.2"/>
    <row r="37607" hidden="1" x14ac:dyDescent="0.2"/>
    <row r="37608" hidden="1" x14ac:dyDescent="0.2"/>
    <row r="37609" hidden="1" x14ac:dyDescent="0.2"/>
    <row r="37610" hidden="1" x14ac:dyDescent="0.2"/>
    <row r="37611" hidden="1" x14ac:dyDescent="0.2"/>
    <row r="37612" hidden="1" x14ac:dyDescent="0.2"/>
    <row r="37613" hidden="1" x14ac:dyDescent="0.2"/>
    <row r="37614" hidden="1" x14ac:dyDescent="0.2"/>
    <row r="37615" hidden="1" x14ac:dyDescent="0.2"/>
    <row r="37616" hidden="1" x14ac:dyDescent="0.2"/>
    <row r="37617" hidden="1" x14ac:dyDescent="0.2"/>
    <row r="37618" hidden="1" x14ac:dyDescent="0.2"/>
    <row r="37619" hidden="1" x14ac:dyDescent="0.2"/>
    <row r="37620" hidden="1" x14ac:dyDescent="0.2"/>
    <row r="37621" hidden="1" x14ac:dyDescent="0.2"/>
    <row r="37622" hidden="1" x14ac:dyDescent="0.2"/>
    <row r="37623" hidden="1" x14ac:dyDescent="0.2"/>
    <row r="37624" hidden="1" x14ac:dyDescent="0.2"/>
    <row r="37625" hidden="1" x14ac:dyDescent="0.2"/>
    <row r="37626" hidden="1" x14ac:dyDescent="0.2"/>
    <row r="37627" hidden="1" x14ac:dyDescent="0.2"/>
    <row r="37628" hidden="1" x14ac:dyDescent="0.2"/>
    <row r="37629" hidden="1" x14ac:dyDescent="0.2"/>
    <row r="37630" hidden="1" x14ac:dyDescent="0.2"/>
    <row r="37631" hidden="1" x14ac:dyDescent="0.2"/>
    <row r="37632" hidden="1" x14ac:dyDescent="0.2"/>
    <row r="37633" hidden="1" x14ac:dyDescent="0.2"/>
    <row r="37634" hidden="1" x14ac:dyDescent="0.2"/>
    <row r="37635" hidden="1" x14ac:dyDescent="0.2"/>
    <row r="37636" hidden="1" x14ac:dyDescent="0.2"/>
    <row r="37637" hidden="1" x14ac:dyDescent="0.2"/>
    <row r="37638" hidden="1" x14ac:dyDescent="0.2"/>
    <row r="37639" hidden="1" x14ac:dyDescent="0.2"/>
    <row r="37640" hidden="1" x14ac:dyDescent="0.2"/>
    <row r="37641" hidden="1" x14ac:dyDescent="0.2"/>
    <row r="37642" hidden="1" x14ac:dyDescent="0.2"/>
    <row r="37643" hidden="1" x14ac:dyDescent="0.2"/>
    <row r="37644" hidden="1" x14ac:dyDescent="0.2"/>
    <row r="37645" hidden="1" x14ac:dyDescent="0.2"/>
    <row r="37646" hidden="1" x14ac:dyDescent="0.2"/>
    <row r="37647" hidden="1" x14ac:dyDescent="0.2"/>
    <row r="37648" hidden="1" x14ac:dyDescent="0.2"/>
    <row r="37649" hidden="1" x14ac:dyDescent="0.2"/>
    <row r="37650" hidden="1" x14ac:dyDescent="0.2"/>
    <row r="37651" hidden="1" x14ac:dyDescent="0.2"/>
    <row r="37652" hidden="1" x14ac:dyDescent="0.2"/>
    <row r="37653" hidden="1" x14ac:dyDescent="0.2"/>
    <row r="37654" hidden="1" x14ac:dyDescent="0.2"/>
    <row r="37655" hidden="1" x14ac:dyDescent="0.2"/>
    <row r="37656" hidden="1" x14ac:dyDescent="0.2"/>
    <row r="37657" hidden="1" x14ac:dyDescent="0.2"/>
    <row r="37658" hidden="1" x14ac:dyDescent="0.2"/>
    <row r="37659" hidden="1" x14ac:dyDescent="0.2"/>
    <row r="37660" hidden="1" x14ac:dyDescent="0.2"/>
    <row r="37661" hidden="1" x14ac:dyDescent="0.2"/>
    <row r="37662" hidden="1" x14ac:dyDescent="0.2"/>
    <row r="37663" hidden="1" x14ac:dyDescent="0.2"/>
    <row r="37664" hidden="1" x14ac:dyDescent="0.2"/>
    <row r="37665" hidden="1" x14ac:dyDescent="0.2"/>
    <row r="37666" hidden="1" x14ac:dyDescent="0.2"/>
    <row r="37667" hidden="1" x14ac:dyDescent="0.2"/>
    <row r="37668" hidden="1" x14ac:dyDescent="0.2"/>
    <row r="37669" hidden="1" x14ac:dyDescent="0.2"/>
    <row r="37670" hidden="1" x14ac:dyDescent="0.2"/>
    <row r="37671" hidden="1" x14ac:dyDescent="0.2"/>
    <row r="37672" hidden="1" x14ac:dyDescent="0.2"/>
    <row r="37673" hidden="1" x14ac:dyDescent="0.2"/>
    <row r="37674" hidden="1" x14ac:dyDescent="0.2"/>
    <row r="37675" hidden="1" x14ac:dyDescent="0.2"/>
    <row r="37676" hidden="1" x14ac:dyDescent="0.2"/>
    <row r="37677" hidden="1" x14ac:dyDescent="0.2"/>
    <row r="37678" hidden="1" x14ac:dyDescent="0.2"/>
    <row r="37679" hidden="1" x14ac:dyDescent="0.2"/>
    <row r="37680" hidden="1" x14ac:dyDescent="0.2"/>
    <row r="37681" hidden="1" x14ac:dyDescent="0.2"/>
    <row r="37682" hidden="1" x14ac:dyDescent="0.2"/>
    <row r="37683" hidden="1" x14ac:dyDescent="0.2"/>
    <row r="37684" hidden="1" x14ac:dyDescent="0.2"/>
    <row r="37685" hidden="1" x14ac:dyDescent="0.2"/>
    <row r="37686" hidden="1" x14ac:dyDescent="0.2"/>
    <row r="37687" hidden="1" x14ac:dyDescent="0.2"/>
    <row r="37688" hidden="1" x14ac:dyDescent="0.2"/>
    <row r="37689" hidden="1" x14ac:dyDescent="0.2"/>
    <row r="37690" hidden="1" x14ac:dyDescent="0.2"/>
    <row r="37691" hidden="1" x14ac:dyDescent="0.2"/>
    <row r="37692" hidden="1" x14ac:dyDescent="0.2"/>
    <row r="37693" hidden="1" x14ac:dyDescent="0.2"/>
    <row r="37694" hidden="1" x14ac:dyDescent="0.2"/>
    <row r="37695" hidden="1" x14ac:dyDescent="0.2"/>
    <row r="37696" hidden="1" x14ac:dyDescent="0.2"/>
    <row r="37697" hidden="1" x14ac:dyDescent="0.2"/>
    <row r="37698" hidden="1" x14ac:dyDescent="0.2"/>
    <row r="37699" hidden="1" x14ac:dyDescent="0.2"/>
    <row r="37700" hidden="1" x14ac:dyDescent="0.2"/>
    <row r="37701" hidden="1" x14ac:dyDescent="0.2"/>
    <row r="37702" hidden="1" x14ac:dyDescent="0.2"/>
    <row r="37703" hidden="1" x14ac:dyDescent="0.2"/>
    <row r="37704" hidden="1" x14ac:dyDescent="0.2"/>
    <row r="37705" hidden="1" x14ac:dyDescent="0.2"/>
    <row r="37706" hidden="1" x14ac:dyDescent="0.2"/>
    <row r="37707" hidden="1" x14ac:dyDescent="0.2"/>
    <row r="37708" hidden="1" x14ac:dyDescent="0.2"/>
    <row r="37709" hidden="1" x14ac:dyDescent="0.2"/>
    <row r="37710" hidden="1" x14ac:dyDescent="0.2"/>
    <row r="37711" hidden="1" x14ac:dyDescent="0.2"/>
    <row r="37712" hidden="1" x14ac:dyDescent="0.2"/>
    <row r="37713" hidden="1" x14ac:dyDescent="0.2"/>
    <row r="37714" hidden="1" x14ac:dyDescent="0.2"/>
    <row r="37715" hidden="1" x14ac:dyDescent="0.2"/>
    <row r="37716" hidden="1" x14ac:dyDescent="0.2"/>
    <row r="37717" hidden="1" x14ac:dyDescent="0.2"/>
    <row r="37718" hidden="1" x14ac:dyDescent="0.2"/>
    <row r="37719" hidden="1" x14ac:dyDescent="0.2"/>
    <row r="37720" hidden="1" x14ac:dyDescent="0.2"/>
    <row r="37721" hidden="1" x14ac:dyDescent="0.2"/>
    <row r="37722" hidden="1" x14ac:dyDescent="0.2"/>
    <row r="37723" hidden="1" x14ac:dyDescent="0.2"/>
    <row r="37724" hidden="1" x14ac:dyDescent="0.2"/>
    <row r="37725" hidden="1" x14ac:dyDescent="0.2"/>
    <row r="37726" hidden="1" x14ac:dyDescent="0.2"/>
    <row r="37727" hidden="1" x14ac:dyDescent="0.2"/>
    <row r="37728" hidden="1" x14ac:dyDescent="0.2"/>
    <row r="37729" hidden="1" x14ac:dyDescent="0.2"/>
    <row r="37730" hidden="1" x14ac:dyDescent="0.2"/>
    <row r="37731" hidden="1" x14ac:dyDescent="0.2"/>
    <row r="37732" hidden="1" x14ac:dyDescent="0.2"/>
    <row r="37733" hidden="1" x14ac:dyDescent="0.2"/>
    <row r="37734" hidden="1" x14ac:dyDescent="0.2"/>
    <row r="37735" hidden="1" x14ac:dyDescent="0.2"/>
    <row r="37736" hidden="1" x14ac:dyDescent="0.2"/>
    <row r="37737" hidden="1" x14ac:dyDescent="0.2"/>
    <row r="37738" hidden="1" x14ac:dyDescent="0.2"/>
    <row r="37739" hidden="1" x14ac:dyDescent="0.2"/>
    <row r="37740" hidden="1" x14ac:dyDescent="0.2"/>
    <row r="37741" hidden="1" x14ac:dyDescent="0.2"/>
    <row r="37742" hidden="1" x14ac:dyDescent="0.2"/>
    <row r="37743" hidden="1" x14ac:dyDescent="0.2"/>
    <row r="37744" hidden="1" x14ac:dyDescent="0.2"/>
    <row r="37745" hidden="1" x14ac:dyDescent="0.2"/>
    <row r="37746" hidden="1" x14ac:dyDescent="0.2"/>
    <row r="37747" hidden="1" x14ac:dyDescent="0.2"/>
    <row r="37748" hidden="1" x14ac:dyDescent="0.2"/>
    <row r="37749" hidden="1" x14ac:dyDescent="0.2"/>
    <row r="37750" hidden="1" x14ac:dyDescent="0.2"/>
    <row r="37751" hidden="1" x14ac:dyDescent="0.2"/>
    <row r="37752" hidden="1" x14ac:dyDescent="0.2"/>
    <row r="37753" hidden="1" x14ac:dyDescent="0.2"/>
    <row r="37754" hidden="1" x14ac:dyDescent="0.2"/>
    <row r="37755" hidden="1" x14ac:dyDescent="0.2"/>
    <row r="37756" hidden="1" x14ac:dyDescent="0.2"/>
    <row r="37757" hidden="1" x14ac:dyDescent="0.2"/>
    <row r="37758" hidden="1" x14ac:dyDescent="0.2"/>
    <row r="37759" hidden="1" x14ac:dyDescent="0.2"/>
    <row r="37760" hidden="1" x14ac:dyDescent="0.2"/>
    <row r="37761" hidden="1" x14ac:dyDescent="0.2"/>
    <row r="37762" hidden="1" x14ac:dyDescent="0.2"/>
    <row r="37763" hidden="1" x14ac:dyDescent="0.2"/>
    <row r="37764" hidden="1" x14ac:dyDescent="0.2"/>
    <row r="37765" hidden="1" x14ac:dyDescent="0.2"/>
    <row r="37766" hidden="1" x14ac:dyDescent="0.2"/>
    <row r="37767" hidden="1" x14ac:dyDescent="0.2"/>
    <row r="37768" hidden="1" x14ac:dyDescent="0.2"/>
    <row r="37769" hidden="1" x14ac:dyDescent="0.2"/>
    <row r="37770" hidden="1" x14ac:dyDescent="0.2"/>
    <row r="37771" hidden="1" x14ac:dyDescent="0.2"/>
    <row r="37772" hidden="1" x14ac:dyDescent="0.2"/>
    <row r="37773" hidden="1" x14ac:dyDescent="0.2"/>
    <row r="37774" hidden="1" x14ac:dyDescent="0.2"/>
    <row r="37775" hidden="1" x14ac:dyDescent="0.2"/>
    <row r="37776" hidden="1" x14ac:dyDescent="0.2"/>
    <row r="37777" hidden="1" x14ac:dyDescent="0.2"/>
    <row r="37778" hidden="1" x14ac:dyDescent="0.2"/>
    <row r="37779" hidden="1" x14ac:dyDescent="0.2"/>
    <row r="37780" hidden="1" x14ac:dyDescent="0.2"/>
    <row r="37781" hidden="1" x14ac:dyDescent="0.2"/>
    <row r="37782" hidden="1" x14ac:dyDescent="0.2"/>
    <row r="37783" hidden="1" x14ac:dyDescent="0.2"/>
    <row r="37784" hidden="1" x14ac:dyDescent="0.2"/>
    <row r="37785" hidden="1" x14ac:dyDescent="0.2"/>
    <row r="37786" hidden="1" x14ac:dyDescent="0.2"/>
    <row r="37787" hidden="1" x14ac:dyDescent="0.2"/>
    <row r="37788" hidden="1" x14ac:dyDescent="0.2"/>
    <row r="37789" hidden="1" x14ac:dyDescent="0.2"/>
    <row r="37790" hidden="1" x14ac:dyDescent="0.2"/>
    <row r="37791" hidden="1" x14ac:dyDescent="0.2"/>
    <row r="37792" hidden="1" x14ac:dyDescent="0.2"/>
    <row r="37793" hidden="1" x14ac:dyDescent="0.2"/>
    <row r="37794" hidden="1" x14ac:dyDescent="0.2"/>
    <row r="37795" hidden="1" x14ac:dyDescent="0.2"/>
    <row r="37796" hidden="1" x14ac:dyDescent="0.2"/>
    <row r="37797" hidden="1" x14ac:dyDescent="0.2"/>
    <row r="37798" hidden="1" x14ac:dyDescent="0.2"/>
    <row r="37799" hidden="1" x14ac:dyDescent="0.2"/>
    <row r="37800" hidden="1" x14ac:dyDescent="0.2"/>
    <row r="37801" hidden="1" x14ac:dyDescent="0.2"/>
    <row r="37802" hidden="1" x14ac:dyDescent="0.2"/>
    <row r="37803" hidden="1" x14ac:dyDescent="0.2"/>
    <row r="37804" hidden="1" x14ac:dyDescent="0.2"/>
    <row r="37805" hidden="1" x14ac:dyDescent="0.2"/>
    <row r="37806" hidden="1" x14ac:dyDescent="0.2"/>
    <row r="37807" hidden="1" x14ac:dyDescent="0.2"/>
    <row r="37808" hidden="1" x14ac:dyDescent="0.2"/>
    <row r="37809" hidden="1" x14ac:dyDescent="0.2"/>
    <row r="37810" hidden="1" x14ac:dyDescent="0.2"/>
    <row r="37811" hidden="1" x14ac:dyDescent="0.2"/>
    <row r="37812" hidden="1" x14ac:dyDescent="0.2"/>
    <row r="37813" hidden="1" x14ac:dyDescent="0.2"/>
    <row r="37814" hidden="1" x14ac:dyDescent="0.2"/>
    <row r="37815" hidden="1" x14ac:dyDescent="0.2"/>
    <row r="37816" hidden="1" x14ac:dyDescent="0.2"/>
    <row r="37817" hidden="1" x14ac:dyDescent="0.2"/>
    <row r="37818" hidden="1" x14ac:dyDescent="0.2"/>
    <row r="37819" hidden="1" x14ac:dyDescent="0.2"/>
    <row r="37820" hidden="1" x14ac:dyDescent="0.2"/>
    <row r="37821" hidden="1" x14ac:dyDescent="0.2"/>
    <row r="37822" hidden="1" x14ac:dyDescent="0.2"/>
    <row r="37823" hidden="1" x14ac:dyDescent="0.2"/>
    <row r="37824" hidden="1" x14ac:dyDescent="0.2"/>
    <row r="37825" hidden="1" x14ac:dyDescent="0.2"/>
    <row r="37826" hidden="1" x14ac:dyDescent="0.2"/>
    <row r="37827" hidden="1" x14ac:dyDescent="0.2"/>
    <row r="37828" hidden="1" x14ac:dyDescent="0.2"/>
    <row r="37829" hidden="1" x14ac:dyDescent="0.2"/>
    <row r="37830" hidden="1" x14ac:dyDescent="0.2"/>
    <row r="37831" hidden="1" x14ac:dyDescent="0.2"/>
    <row r="37832" hidden="1" x14ac:dyDescent="0.2"/>
    <row r="37833" hidden="1" x14ac:dyDescent="0.2"/>
    <row r="37834" hidden="1" x14ac:dyDescent="0.2"/>
    <row r="37835" hidden="1" x14ac:dyDescent="0.2"/>
    <row r="37836" hidden="1" x14ac:dyDescent="0.2"/>
    <row r="37837" hidden="1" x14ac:dyDescent="0.2"/>
    <row r="37838" hidden="1" x14ac:dyDescent="0.2"/>
    <row r="37839" hidden="1" x14ac:dyDescent="0.2"/>
    <row r="37840" hidden="1" x14ac:dyDescent="0.2"/>
    <row r="37841" hidden="1" x14ac:dyDescent="0.2"/>
    <row r="37842" hidden="1" x14ac:dyDescent="0.2"/>
    <row r="37843" hidden="1" x14ac:dyDescent="0.2"/>
    <row r="37844" hidden="1" x14ac:dyDescent="0.2"/>
    <row r="37845" hidden="1" x14ac:dyDescent="0.2"/>
    <row r="37846" hidden="1" x14ac:dyDescent="0.2"/>
    <row r="37847" hidden="1" x14ac:dyDescent="0.2"/>
    <row r="37848" hidden="1" x14ac:dyDescent="0.2"/>
    <row r="37849" hidden="1" x14ac:dyDescent="0.2"/>
    <row r="37850" hidden="1" x14ac:dyDescent="0.2"/>
    <row r="37851" hidden="1" x14ac:dyDescent="0.2"/>
    <row r="37852" hidden="1" x14ac:dyDescent="0.2"/>
    <row r="37853" hidden="1" x14ac:dyDescent="0.2"/>
    <row r="37854" hidden="1" x14ac:dyDescent="0.2"/>
    <row r="37855" hidden="1" x14ac:dyDescent="0.2"/>
    <row r="37856" hidden="1" x14ac:dyDescent="0.2"/>
    <row r="37857" hidden="1" x14ac:dyDescent="0.2"/>
    <row r="37858" hidden="1" x14ac:dyDescent="0.2"/>
    <row r="37859" hidden="1" x14ac:dyDescent="0.2"/>
    <row r="37860" hidden="1" x14ac:dyDescent="0.2"/>
    <row r="37861" hidden="1" x14ac:dyDescent="0.2"/>
    <row r="37862" hidden="1" x14ac:dyDescent="0.2"/>
    <row r="37863" hidden="1" x14ac:dyDescent="0.2"/>
    <row r="37864" hidden="1" x14ac:dyDescent="0.2"/>
    <row r="37865" hidden="1" x14ac:dyDescent="0.2"/>
    <row r="37866" hidden="1" x14ac:dyDescent="0.2"/>
    <row r="37867" hidden="1" x14ac:dyDescent="0.2"/>
    <row r="37868" hidden="1" x14ac:dyDescent="0.2"/>
    <row r="37869" hidden="1" x14ac:dyDescent="0.2"/>
    <row r="37870" hidden="1" x14ac:dyDescent="0.2"/>
    <row r="37871" hidden="1" x14ac:dyDescent="0.2"/>
    <row r="37872" hidden="1" x14ac:dyDescent="0.2"/>
    <row r="37873" hidden="1" x14ac:dyDescent="0.2"/>
    <row r="37874" hidden="1" x14ac:dyDescent="0.2"/>
    <row r="37875" hidden="1" x14ac:dyDescent="0.2"/>
    <row r="37876" hidden="1" x14ac:dyDescent="0.2"/>
    <row r="37877" hidden="1" x14ac:dyDescent="0.2"/>
    <row r="37878" hidden="1" x14ac:dyDescent="0.2"/>
    <row r="37879" hidden="1" x14ac:dyDescent="0.2"/>
    <row r="37880" hidden="1" x14ac:dyDescent="0.2"/>
    <row r="37881" hidden="1" x14ac:dyDescent="0.2"/>
    <row r="37882" hidden="1" x14ac:dyDescent="0.2"/>
    <row r="37883" hidden="1" x14ac:dyDescent="0.2"/>
    <row r="37884" hidden="1" x14ac:dyDescent="0.2"/>
    <row r="37885" hidden="1" x14ac:dyDescent="0.2"/>
    <row r="37886" hidden="1" x14ac:dyDescent="0.2"/>
    <row r="37887" hidden="1" x14ac:dyDescent="0.2"/>
    <row r="37888" hidden="1" x14ac:dyDescent="0.2"/>
    <row r="37889" hidden="1" x14ac:dyDescent="0.2"/>
    <row r="37890" hidden="1" x14ac:dyDescent="0.2"/>
    <row r="37891" hidden="1" x14ac:dyDescent="0.2"/>
    <row r="37892" hidden="1" x14ac:dyDescent="0.2"/>
    <row r="37893" hidden="1" x14ac:dyDescent="0.2"/>
    <row r="37894" hidden="1" x14ac:dyDescent="0.2"/>
    <row r="37895" hidden="1" x14ac:dyDescent="0.2"/>
    <row r="37896" hidden="1" x14ac:dyDescent="0.2"/>
    <row r="37897" hidden="1" x14ac:dyDescent="0.2"/>
    <row r="37898" hidden="1" x14ac:dyDescent="0.2"/>
    <row r="37899" hidden="1" x14ac:dyDescent="0.2"/>
    <row r="37900" hidden="1" x14ac:dyDescent="0.2"/>
    <row r="37901" hidden="1" x14ac:dyDescent="0.2"/>
    <row r="37902" hidden="1" x14ac:dyDescent="0.2"/>
    <row r="37903" hidden="1" x14ac:dyDescent="0.2"/>
    <row r="37904" hidden="1" x14ac:dyDescent="0.2"/>
    <row r="37905" hidden="1" x14ac:dyDescent="0.2"/>
    <row r="37906" hidden="1" x14ac:dyDescent="0.2"/>
    <row r="37907" hidden="1" x14ac:dyDescent="0.2"/>
    <row r="37908" hidden="1" x14ac:dyDescent="0.2"/>
    <row r="37909" hidden="1" x14ac:dyDescent="0.2"/>
    <row r="37910" hidden="1" x14ac:dyDescent="0.2"/>
    <row r="37911" hidden="1" x14ac:dyDescent="0.2"/>
    <row r="37912" hidden="1" x14ac:dyDescent="0.2"/>
    <row r="37913" hidden="1" x14ac:dyDescent="0.2"/>
    <row r="37914" hidden="1" x14ac:dyDescent="0.2"/>
    <row r="37915" hidden="1" x14ac:dyDescent="0.2"/>
    <row r="37916" hidden="1" x14ac:dyDescent="0.2"/>
    <row r="37917" hidden="1" x14ac:dyDescent="0.2"/>
    <row r="37918" hidden="1" x14ac:dyDescent="0.2"/>
    <row r="37919" hidden="1" x14ac:dyDescent="0.2"/>
    <row r="37920" hidden="1" x14ac:dyDescent="0.2"/>
    <row r="37921" hidden="1" x14ac:dyDescent="0.2"/>
    <row r="37922" hidden="1" x14ac:dyDescent="0.2"/>
    <row r="37923" hidden="1" x14ac:dyDescent="0.2"/>
    <row r="37924" hidden="1" x14ac:dyDescent="0.2"/>
    <row r="37925" hidden="1" x14ac:dyDescent="0.2"/>
    <row r="37926" hidden="1" x14ac:dyDescent="0.2"/>
    <row r="37927" hidden="1" x14ac:dyDescent="0.2"/>
    <row r="37928" hidden="1" x14ac:dyDescent="0.2"/>
    <row r="37929" hidden="1" x14ac:dyDescent="0.2"/>
    <row r="37930" hidden="1" x14ac:dyDescent="0.2"/>
    <row r="37931" hidden="1" x14ac:dyDescent="0.2"/>
    <row r="37932" hidden="1" x14ac:dyDescent="0.2"/>
    <row r="37933" hidden="1" x14ac:dyDescent="0.2"/>
    <row r="37934" hidden="1" x14ac:dyDescent="0.2"/>
    <row r="37935" hidden="1" x14ac:dyDescent="0.2"/>
    <row r="37936" hidden="1" x14ac:dyDescent="0.2"/>
    <row r="37937" hidden="1" x14ac:dyDescent="0.2"/>
    <row r="37938" hidden="1" x14ac:dyDescent="0.2"/>
    <row r="37939" hidden="1" x14ac:dyDescent="0.2"/>
    <row r="37940" hidden="1" x14ac:dyDescent="0.2"/>
    <row r="37941" hidden="1" x14ac:dyDescent="0.2"/>
    <row r="37942" hidden="1" x14ac:dyDescent="0.2"/>
    <row r="37943" hidden="1" x14ac:dyDescent="0.2"/>
    <row r="37944" hidden="1" x14ac:dyDescent="0.2"/>
    <row r="37945" hidden="1" x14ac:dyDescent="0.2"/>
    <row r="37946" hidden="1" x14ac:dyDescent="0.2"/>
    <row r="37947" hidden="1" x14ac:dyDescent="0.2"/>
    <row r="37948" hidden="1" x14ac:dyDescent="0.2"/>
    <row r="37949" hidden="1" x14ac:dyDescent="0.2"/>
    <row r="37950" hidden="1" x14ac:dyDescent="0.2"/>
    <row r="37951" hidden="1" x14ac:dyDescent="0.2"/>
    <row r="37952" hidden="1" x14ac:dyDescent="0.2"/>
    <row r="37953" hidden="1" x14ac:dyDescent="0.2"/>
    <row r="37954" hidden="1" x14ac:dyDescent="0.2"/>
    <row r="37955" hidden="1" x14ac:dyDescent="0.2"/>
    <row r="37956" hidden="1" x14ac:dyDescent="0.2"/>
    <row r="37957" hidden="1" x14ac:dyDescent="0.2"/>
    <row r="37958" hidden="1" x14ac:dyDescent="0.2"/>
    <row r="37959" hidden="1" x14ac:dyDescent="0.2"/>
    <row r="37960" hidden="1" x14ac:dyDescent="0.2"/>
    <row r="37961" hidden="1" x14ac:dyDescent="0.2"/>
    <row r="37962" hidden="1" x14ac:dyDescent="0.2"/>
    <row r="37963" hidden="1" x14ac:dyDescent="0.2"/>
    <row r="37964" hidden="1" x14ac:dyDescent="0.2"/>
    <row r="37965" hidden="1" x14ac:dyDescent="0.2"/>
    <row r="37966" hidden="1" x14ac:dyDescent="0.2"/>
    <row r="37967" hidden="1" x14ac:dyDescent="0.2"/>
    <row r="37968" hidden="1" x14ac:dyDescent="0.2"/>
    <row r="37969" hidden="1" x14ac:dyDescent="0.2"/>
    <row r="37970" hidden="1" x14ac:dyDescent="0.2"/>
    <row r="37971" hidden="1" x14ac:dyDescent="0.2"/>
    <row r="37972" hidden="1" x14ac:dyDescent="0.2"/>
    <row r="37973" hidden="1" x14ac:dyDescent="0.2"/>
    <row r="37974" hidden="1" x14ac:dyDescent="0.2"/>
    <row r="37975" hidden="1" x14ac:dyDescent="0.2"/>
    <row r="37976" hidden="1" x14ac:dyDescent="0.2"/>
    <row r="37977" hidden="1" x14ac:dyDescent="0.2"/>
    <row r="37978" hidden="1" x14ac:dyDescent="0.2"/>
    <row r="37979" hidden="1" x14ac:dyDescent="0.2"/>
    <row r="37980" hidden="1" x14ac:dyDescent="0.2"/>
    <row r="37981" hidden="1" x14ac:dyDescent="0.2"/>
    <row r="37982" hidden="1" x14ac:dyDescent="0.2"/>
    <row r="37983" hidden="1" x14ac:dyDescent="0.2"/>
    <row r="37984" hidden="1" x14ac:dyDescent="0.2"/>
    <row r="37985" hidden="1" x14ac:dyDescent="0.2"/>
    <row r="37986" hidden="1" x14ac:dyDescent="0.2"/>
    <row r="37987" hidden="1" x14ac:dyDescent="0.2"/>
    <row r="37988" hidden="1" x14ac:dyDescent="0.2"/>
    <row r="37989" hidden="1" x14ac:dyDescent="0.2"/>
    <row r="37990" hidden="1" x14ac:dyDescent="0.2"/>
    <row r="37991" hidden="1" x14ac:dyDescent="0.2"/>
    <row r="37992" hidden="1" x14ac:dyDescent="0.2"/>
    <row r="37993" hidden="1" x14ac:dyDescent="0.2"/>
    <row r="37994" hidden="1" x14ac:dyDescent="0.2"/>
    <row r="37995" hidden="1" x14ac:dyDescent="0.2"/>
    <row r="37996" hidden="1" x14ac:dyDescent="0.2"/>
    <row r="37997" hidden="1" x14ac:dyDescent="0.2"/>
    <row r="37998" hidden="1" x14ac:dyDescent="0.2"/>
    <row r="37999" hidden="1" x14ac:dyDescent="0.2"/>
    <row r="38000" hidden="1" x14ac:dyDescent="0.2"/>
    <row r="38001" hidden="1" x14ac:dyDescent="0.2"/>
    <row r="38002" hidden="1" x14ac:dyDescent="0.2"/>
    <row r="38003" hidden="1" x14ac:dyDescent="0.2"/>
    <row r="38004" hidden="1" x14ac:dyDescent="0.2"/>
    <row r="38005" hidden="1" x14ac:dyDescent="0.2"/>
    <row r="38006" hidden="1" x14ac:dyDescent="0.2"/>
    <row r="38007" hidden="1" x14ac:dyDescent="0.2"/>
    <row r="38008" hidden="1" x14ac:dyDescent="0.2"/>
    <row r="38009" hidden="1" x14ac:dyDescent="0.2"/>
    <row r="38010" hidden="1" x14ac:dyDescent="0.2"/>
    <row r="38011" hidden="1" x14ac:dyDescent="0.2"/>
    <row r="38012" hidden="1" x14ac:dyDescent="0.2"/>
    <row r="38013" hidden="1" x14ac:dyDescent="0.2"/>
    <row r="38014" hidden="1" x14ac:dyDescent="0.2"/>
    <row r="38015" hidden="1" x14ac:dyDescent="0.2"/>
    <row r="38016" hidden="1" x14ac:dyDescent="0.2"/>
    <row r="38017" hidden="1" x14ac:dyDescent="0.2"/>
    <row r="38018" hidden="1" x14ac:dyDescent="0.2"/>
    <row r="38019" hidden="1" x14ac:dyDescent="0.2"/>
    <row r="38020" hidden="1" x14ac:dyDescent="0.2"/>
    <row r="38021" hidden="1" x14ac:dyDescent="0.2"/>
    <row r="38022" hidden="1" x14ac:dyDescent="0.2"/>
    <row r="38023" hidden="1" x14ac:dyDescent="0.2"/>
    <row r="38024" hidden="1" x14ac:dyDescent="0.2"/>
    <row r="38025" hidden="1" x14ac:dyDescent="0.2"/>
    <row r="38026" hidden="1" x14ac:dyDescent="0.2"/>
    <row r="38027" hidden="1" x14ac:dyDescent="0.2"/>
    <row r="38028" hidden="1" x14ac:dyDescent="0.2"/>
    <row r="38029" hidden="1" x14ac:dyDescent="0.2"/>
    <row r="38030" hidden="1" x14ac:dyDescent="0.2"/>
    <row r="38031" hidden="1" x14ac:dyDescent="0.2"/>
    <row r="38032" hidden="1" x14ac:dyDescent="0.2"/>
    <row r="38033" hidden="1" x14ac:dyDescent="0.2"/>
    <row r="38034" hidden="1" x14ac:dyDescent="0.2"/>
    <row r="38035" hidden="1" x14ac:dyDescent="0.2"/>
    <row r="38036" hidden="1" x14ac:dyDescent="0.2"/>
    <row r="38037" hidden="1" x14ac:dyDescent="0.2"/>
    <row r="38038" hidden="1" x14ac:dyDescent="0.2"/>
    <row r="38039" hidden="1" x14ac:dyDescent="0.2"/>
    <row r="38040" hidden="1" x14ac:dyDescent="0.2"/>
    <row r="38041" hidden="1" x14ac:dyDescent="0.2"/>
    <row r="38042" hidden="1" x14ac:dyDescent="0.2"/>
    <row r="38043" hidden="1" x14ac:dyDescent="0.2"/>
    <row r="38044" hidden="1" x14ac:dyDescent="0.2"/>
    <row r="38045" hidden="1" x14ac:dyDescent="0.2"/>
    <row r="38046" hidden="1" x14ac:dyDescent="0.2"/>
    <row r="38047" hidden="1" x14ac:dyDescent="0.2"/>
    <row r="38048" hidden="1" x14ac:dyDescent="0.2"/>
    <row r="38049" hidden="1" x14ac:dyDescent="0.2"/>
    <row r="38050" hidden="1" x14ac:dyDescent="0.2"/>
    <row r="38051" hidden="1" x14ac:dyDescent="0.2"/>
    <row r="38052" hidden="1" x14ac:dyDescent="0.2"/>
    <row r="38053" hidden="1" x14ac:dyDescent="0.2"/>
    <row r="38054" hidden="1" x14ac:dyDescent="0.2"/>
    <row r="38055" hidden="1" x14ac:dyDescent="0.2"/>
    <row r="38056" hidden="1" x14ac:dyDescent="0.2"/>
    <row r="38057" hidden="1" x14ac:dyDescent="0.2"/>
    <row r="38058" hidden="1" x14ac:dyDescent="0.2"/>
    <row r="38059" hidden="1" x14ac:dyDescent="0.2"/>
    <row r="38060" hidden="1" x14ac:dyDescent="0.2"/>
    <row r="38061" hidden="1" x14ac:dyDescent="0.2"/>
    <row r="38062" hidden="1" x14ac:dyDescent="0.2"/>
    <row r="38063" hidden="1" x14ac:dyDescent="0.2"/>
    <row r="38064" hidden="1" x14ac:dyDescent="0.2"/>
    <row r="38065" hidden="1" x14ac:dyDescent="0.2"/>
    <row r="38066" hidden="1" x14ac:dyDescent="0.2"/>
    <row r="38067" hidden="1" x14ac:dyDescent="0.2"/>
    <row r="38068" hidden="1" x14ac:dyDescent="0.2"/>
    <row r="38069" hidden="1" x14ac:dyDescent="0.2"/>
    <row r="38070" hidden="1" x14ac:dyDescent="0.2"/>
    <row r="38071" hidden="1" x14ac:dyDescent="0.2"/>
    <row r="38072" hidden="1" x14ac:dyDescent="0.2"/>
    <row r="38073" hidden="1" x14ac:dyDescent="0.2"/>
    <row r="38074" hidden="1" x14ac:dyDescent="0.2"/>
    <row r="38075" hidden="1" x14ac:dyDescent="0.2"/>
    <row r="38076" hidden="1" x14ac:dyDescent="0.2"/>
    <row r="38077" hidden="1" x14ac:dyDescent="0.2"/>
    <row r="38078" hidden="1" x14ac:dyDescent="0.2"/>
    <row r="38079" hidden="1" x14ac:dyDescent="0.2"/>
    <row r="38080" hidden="1" x14ac:dyDescent="0.2"/>
    <row r="38081" hidden="1" x14ac:dyDescent="0.2"/>
    <row r="38082" hidden="1" x14ac:dyDescent="0.2"/>
    <row r="38083" hidden="1" x14ac:dyDescent="0.2"/>
    <row r="38084" hidden="1" x14ac:dyDescent="0.2"/>
    <row r="38085" hidden="1" x14ac:dyDescent="0.2"/>
    <row r="38086" hidden="1" x14ac:dyDescent="0.2"/>
    <row r="38087" hidden="1" x14ac:dyDescent="0.2"/>
    <row r="38088" hidden="1" x14ac:dyDescent="0.2"/>
    <row r="38089" hidden="1" x14ac:dyDescent="0.2"/>
    <row r="38090" hidden="1" x14ac:dyDescent="0.2"/>
    <row r="38091" hidden="1" x14ac:dyDescent="0.2"/>
    <row r="38092" hidden="1" x14ac:dyDescent="0.2"/>
    <row r="38093" hidden="1" x14ac:dyDescent="0.2"/>
    <row r="38094" hidden="1" x14ac:dyDescent="0.2"/>
    <row r="38095" hidden="1" x14ac:dyDescent="0.2"/>
    <row r="38096" hidden="1" x14ac:dyDescent="0.2"/>
    <row r="38097" hidden="1" x14ac:dyDescent="0.2"/>
    <row r="38098" hidden="1" x14ac:dyDescent="0.2"/>
    <row r="38099" hidden="1" x14ac:dyDescent="0.2"/>
    <row r="38100" hidden="1" x14ac:dyDescent="0.2"/>
    <row r="38101" hidden="1" x14ac:dyDescent="0.2"/>
    <row r="38102" hidden="1" x14ac:dyDescent="0.2"/>
    <row r="38103" hidden="1" x14ac:dyDescent="0.2"/>
    <row r="38104" hidden="1" x14ac:dyDescent="0.2"/>
    <row r="38105" hidden="1" x14ac:dyDescent="0.2"/>
    <row r="38106" hidden="1" x14ac:dyDescent="0.2"/>
    <row r="38107" hidden="1" x14ac:dyDescent="0.2"/>
    <row r="38108" hidden="1" x14ac:dyDescent="0.2"/>
    <row r="38109" hidden="1" x14ac:dyDescent="0.2"/>
    <row r="38110" hidden="1" x14ac:dyDescent="0.2"/>
    <row r="38111" hidden="1" x14ac:dyDescent="0.2"/>
    <row r="38112" hidden="1" x14ac:dyDescent="0.2"/>
    <row r="38113" hidden="1" x14ac:dyDescent="0.2"/>
    <row r="38114" hidden="1" x14ac:dyDescent="0.2"/>
    <row r="38115" hidden="1" x14ac:dyDescent="0.2"/>
    <row r="38116" hidden="1" x14ac:dyDescent="0.2"/>
    <row r="38117" hidden="1" x14ac:dyDescent="0.2"/>
    <row r="38118" hidden="1" x14ac:dyDescent="0.2"/>
    <row r="38119" hidden="1" x14ac:dyDescent="0.2"/>
    <row r="38120" hidden="1" x14ac:dyDescent="0.2"/>
    <row r="38121" hidden="1" x14ac:dyDescent="0.2"/>
    <row r="38122" hidden="1" x14ac:dyDescent="0.2"/>
    <row r="38123" hidden="1" x14ac:dyDescent="0.2"/>
    <row r="38124" hidden="1" x14ac:dyDescent="0.2"/>
    <row r="38125" hidden="1" x14ac:dyDescent="0.2"/>
    <row r="38126" hidden="1" x14ac:dyDescent="0.2"/>
    <row r="38127" hidden="1" x14ac:dyDescent="0.2"/>
    <row r="38128" hidden="1" x14ac:dyDescent="0.2"/>
    <row r="38129" hidden="1" x14ac:dyDescent="0.2"/>
    <row r="38130" hidden="1" x14ac:dyDescent="0.2"/>
    <row r="38131" hidden="1" x14ac:dyDescent="0.2"/>
    <row r="38132" hidden="1" x14ac:dyDescent="0.2"/>
    <row r="38133" hidden="1" x14ac:dyDescent="0.2"/>
    <row r="38134" hidden="1" x14ac:dyDescent="0.2"/>
    <row r="38135" hidden="1" x14ac:dyDescent="0.2"/>
    <row r="38136" hidden="1" x14ac:dyDescent="0.2"/>
    <row r="38137" hidden="1" x14ac:dyDescent="0.2"/>
    <row r="38138" hidden="1" x14ac:dyDescent="0.2"/>
    <row r="38139" hidden="1" x14ac:dyDescent="0.2"/>
    <row r="38140" hidden="1" x14ac:dyDescent="0.2"/>
    <row r="38141" hidden="1" x14ac:dyDescent="0.2"/>
    <row r="38142" hidden="1" x14ac:dyDescent="0.2"/>
    <row r="38143" hidden="1" x14ac:dyDescent="0.2"/>
    <row r="38144" hidden="1" x14ac:dyDescent="0.2"/>
    <row r="38145" hidden="1" x14ac:dyDescent="0.2"/>
    <row r="38146" hidden="1" x14ac:dyDescent="0.2"/>
    <row r="38147" hidden="1" x14ac:dyDescent="0.2"/>
    <row r="38148" hidden="1" x14ac:dyDescent="0.2"/>
    <row r="38149" hidden="1" x14ac:dyDescent="0.2"/>
    <row r="38150" hidden="1" x14ac:dyDescent="0.2"/>
    <row r="38151" hidden="1" x14ac:dyDescent="0.2"/>
    <row r="38152" hidden="1" x14ac:dyDescent="0.2"/>
    <row r="38153" hidden="1" x14ac:dyDescent="0.2"/>
    <row r="38154" hidden="1" x14ac:dyDescent="0.2"/>
    <row r="38155" hidden="1" x14ac:dyDescent="0.2"/>
    <row r="38156" hidden="1" x14ac:dyDescent="0.2"/>
    <row r="38157" hidden="1" x14ac:dyDescent="0.2"/>
    <row r="38158" hidden="1" x14ac:dyDescent="0.2"/>
    <row r="38159" hidden="1" x14ac:dyDescent="0.2"/>
    <row r="38160" hidden="1" x14ac:dyDescent="0.2"/>
    <row r="38161" hidden="1" x14ac:dyDescent="0.2"/>
    <row r="38162" hidden="1" x14ac:dyDescent="0.2"/>
    <row r="38163" hidden="1" x14ac:dyDescent="0.2"/>
    <row r="38164" hidden="1" x14ac:dyDescent="0.2"/>
    <row r="38165" hidden="1" x14ac:dyDescent="0.2"/>
    <row r="38166" hidden="1" x14ac:dyDescent="0.2"/>
    <row r="38167" hidden="1" x14ac:dyDescent="0.2"/>
    <row r="38168" hidden="1" x14ac:dyDescent="0.2"/>
    <row r="38169" hidden="1" x14ac:dyDescent="0.2"/>
    <row r="38170" hidden="1" x14ac:dyDescent="0.2"/>
    <row r="38171" hidden="1" x14ac:dyDescent="0.2"/>
    <row r="38172" hidden="1" x14ac:dyDescent="0.2"/>
    <row r="38173" hidden="1" x14ac:dyDescent="0.2"/>
    <row r="38174" hidden="1" x14ac:dyDescent="0.2"/>
    <row r="38175" hidden="1" x14ac:dyDescent="0.2"/>
    <row r="38176" hidden="1" x14ac:dyDescent="0.2"/>
    <row r="38177" hidden="1" x14ac:dyDescent="0.2"/>
    <row r="38178" hidden="1" x14ac:dyDescent="0.2"/>
    <row r="38179" hidden="1" x14ac:dyDescent="0.2"/>
    <row r="38180" hidden="1" x14ac:dyDescent="0.2"/>
    <row r="38181" hidden="1" x14ac:dyDescent="0.2"/>
    <row r="38182" hidden="1" x14ac:dyDescent="0.2"/>
    <row r="38183" hidden="1" x14ac:dyDescent="0.2"/>
    <row r="38184" hidden="1" x14ac:dyDescent="0.2"/>
    <row r="38185" hidden="1" x14ac:dyDescent="0.2"/>
    <row r="38186" hidden="1" x14ac:dyDescent="0.2"/>
    <row r="38187" hidden="1" x14ac:dyDescent="0.2"/>
    <row r="38188" hidden="1" x14ac:dyDescent="0.2"/>
    <row r="38189" hidden="1" x14ac:dyDescent="0.2"/>
    <row r="38190" hidden="1" x14ac:dyDescent="0.2"/>
    <row r="38191" hidden="1" x14ac:dyDescent="0.2"/>
    <row r="38192" hidden="1" x14ac:dyDescent="0.2"/>
    <row r="38193" hidden="1" x14ac:dyDescent="0.2"/>
    <row r="38194" hidden="1" x14ac:dyDescent="0.2"/>
    <row r="38195" hidden="1" x14ac:dyDescent="0.2"/>
    <row r="38196" hidden="1" x14ac:dyDescent="0.2"/>
    <row r="38197" hidden="1" x14ac:dyDescent="0.2"/>
    <row r="38198" hidden="1" x14ac:dyDescent="0.2"/>
    <row r="38199" hidden="1" x14ac:dyDescent="0.2"/>
    <row r="38200" hidden="1" x14ac:dyDescent="0.2"/>
    <row r="38201" hidden="1" x14ac:dyDescent="0.2"/>
    <row r="38202" hidden="1" x14ac:dyDescent="0.2"/>
    <row r="38203" hidden="1" x14ac:dyDescent="0.2"/>
    <row r="38204" hidden="1" x14ac:dyDescent="0.2"/>
    <row r="38205" hidden="1" x14ac:dyDescent="0.2"/>
    <row r="38206" hidden="1" x14ac:dyDescent="0.2"/>
    <row r="38207" hidden="1" x14ac:dyDescent="0.2"/>
    <row r="38208" hidden="1" x14ac:dyDescent="0.2"/>
    <row r="38209" hidden="1" x14ac:dyDescent="0.2"/>
    <row r="38210" hidden="1" x14ac:dyDescent="0.2"/>
    <row r="38211" hidden="1" x14ac:dyDescent="0.2"/>
    <row r="38212" hidden="1" x14ac:dyDescent="0.2"/>
    <row r="38213" hidden="1" x14ac:dyDescent="0.2"/>
    <row r="38214" hidden="1" x14ac:dyDescent="0.2"/>
    <row r="38215" hidden="1" x14ac:dyDescent="0.2"/>
    <row r="38216" hidden="1" x14ac:dyDescent="0.2"/>
    <row r="38217" hidden="1" x14ac:dyDescent="0.2"/>
    <row r="38218" hidden="1" x14ac:dyDescent="0.2"/>
    <row r="38219" hidden="1" x14ac:dyDescent="0.2"/>
    <row r="38220" hidden="1" x14ac:dyDescent="0.2"/>
    <row r="38221" hidden="1" x14ac:dyDescent="0.2"/>
    <row r="38222" hidden="1" x14ac:dyDescent="0.2"/>
    <row r="38223" hidden="1" x14ac:dyDescent="0.2"/>
    <row r="38224" hidden="1" x14ac:dyDescent="0.2"/>
    <row r="38225" hidden="1" x14ac:dyDescent="0.2"/>
    <row r="38226" hidden="1" x14ac:dyDescent="0.2"/>
    <row r="38227" hidden="1" x14ac:dyDescent="0.2"/>
    <row r="38228" hidden="1" x14ac:dyDescent="0.2"/>
    <row r="38229" hidden="1" x14ac:dyDescent="0.2"/>
    <row r="38230" hidden="1" x14ac:dyDescent="0.2"/>
    <row r="38231" hidden="1" x14ac:dyDescent="0.2"/>
    <row r="38232" hidden="1" x14ac:dyDescent="0.2"/>
    <row r="38233" hidden="1" x14ac:dyDescent="0.2"/>
    <row r="38234" hidden="1" x14ac:dyDescent="0.2"/>
    <row r="38235" hidden="1" x14ac:dyDescent="0.2"/>
    <row r="38236" hidden="1" x14ac:dyDescent="0.2"/>
    <row r="38237" hidden="1" x14ac:dyDescent="0.2"/>
    <row r="38238" hidden="1" x14ac:dyDescent="0.2"/>
    <row r="38239" hidden="1" x14ac:dyDescent="0.2"/>
    <row r="38240" hidden="1" x14ac:dyDescent="0.2"/>
    <row r="38241" hidden="1" x14ac:dyDescent="0.2"/>
    <row r="38242" hidden="1" x14ac:dyDescent="0.2"/>
    <row r="38243" hidden="1" x14ac:dyDescent="0.2"/>
    <row r="38244" hidden="1" x14ac:dyDescent="0.2"/>
    <row r="38245" hidden="1" x14ac:dyDescent="0.2"/>
    <row r="38246" hidden="1" x14ac:dyDescent="0.2"/>
    <row r="38247" hidden="1" x14ac:dyDescent="0.2"/>
    <row r="38248" hidden="1" x14ac:dyDescent="0.2"/>
    <row r="38249" hidden="1" x14ac:dyDescent="0.2"/>
    <row r="38250" hidden="1" x14ac:dyDescent="0.2"/>
    <row r="38251" hidden="1" x14ac:dyDescent="0.2"/>
    <row r="38252" hidden="1" x14ac:dyDescent="0.2"/>
    <row r="38253" hidden="1" x14ac:dyDescent="0.2"/>
    <row r="38254" hidden="1" x14ac:dyDescent="0.2"/>
    <row r="38255" hidden="1" x14ac:dyDescent="0.2"/>
    <row r="38256" hidden="1" x14ac:dyDescent="0.2"/>
    <row r="38257" hidden="1" x14ac:dyDescent="0.2"/>
    <row r="38258" hidden="1" x14ac:dyDescent="0.2"/>
    <row r="38259" hidden="1" x14ac:dyDescent="0.2"/>
    <row r="38260" hidden="1" x14ac:dyDescent="0.2"/>
    <row r="38261" hidden="1" x14ac:dyDescent="0.2"/>
    <row r="38262" hidden="1" x14ac:dyDescent="0.2"/>
    <row r="38263" hidden="1" x14ac:dyDescent="0.2"/>
    <row r="38264" hidden="1" x14ac:dyDescent="0.2"/>
    <row r="38265" hidden="1" x14ac:dyDescent="0.2"/>
    <row r="38266" hidden="1" x14ac:dyDescent="0.2"/>
    <row r="38267" hidden="1" x14ac:dyDescent="0.2"/>
    <row r="38268" hidden="1" x14ac:dyDescent="0.2"/>
    <row r="38269" hidden="1" x14ac:dyDescent="0.2"/>
    <row r="38270" hidden="1" x14ac:dyDescent="0.2"/>
    <row r="38271" hidden="1" x14ac:dyDescent="0.2"/>
    <row r="38272" hidden="1" x14ac:dyDescent="0.2"/>
    <row r="38273" hidden="1" x14ac:dyDescent="0.2"/>
    <row r="38274" hidden="1" x14ac:dyDescent="0.2"/>
    <row r="38275" hidden="1" x14ac:dyDescent="0.2"/>
    <row r="38276" hidden="1" x14ac:dyDescent="0.2"/>
    <row r="38277" hidden="1" x14ac:dyDescent="0.2"/>
    <row r="38278" hidden="1" x14ac:dyDescent="0.2"/>
    <row r="38279" hidden="1" x14ac:dyDescent="0.2"/>
    <row r="38280" hidden="1" x14ac:dyDescent="0.2"/>
    <row r="38281" hidden="1" x14ac:dyDescent="0.2"/>
    <row r="38282" hidden="1" x14ac:dyDescent="0.2"/>
    <row r="38283" hidden="1" x14ac:dyDescent="0.2"/>
    <row r="38284" hidden="1" x14ac:dyDescent="0.2"/>
    <row r="38285" hidden="1" x14ac:dyDescent="0.2"/>
    <row r="38286" hidden="1" x14ac:dyDescent="0.2"/>
    <row r="38287" hidden="1" x14ac:dyDescent="0.2"/>
    <row r="38288" hidden="1" x14ac:dyDescent="0.2"/>
    <row r="38289" hidden="1" x14ac:dyDescent="0.2"/>
    <row r="38290" hidden="1" x14ac:dyDescent="0.2"/>
    <row r="38291" hidden="1" x14ac:dyDescent="0.2"/>
    <row r="38292" hidden="1" x14ac:dyDescent="0.2"/>
    <row r="38293" hidden="1" x14ac:dyDescent="0.2"/>
    <row r="38294" hidden="1" x14ac:dyDescent="0.2"/>
    <row r="38295" hidden="1" x14ac:dyDescent="0.2"/>
    <row r="38296" hidden="1" x14ac:dyDescent="0.2"/>
    <row r="38297" hidden="1" x14ac:dyDescent="0.2"/>
    <row r="38298" hidden="1" x14ac:dyDescent="0.2"/>
    <row r="38299" hidden="1" x14ac:dyDescent="0.2"/>
    <row r="38300" hidden="1" x14ac:dyDescent="0.2"/>
    <row r="38301" hidden="1" x14ac:dyDescent="0.2"/>
    <row r="38302" hidden="1" x14ac:dyDescent="0.2"/>
    <row r="38303" hidden="1" x14ac:dyDescent="0.2"/>
    <row r="38304" hidden="1" x14ac:dyDescent="0.2"/>
    <row r="38305" hidden="1" x14ac:dyDescent="0.2"/>
    <row r="38306" hidden="1" x14ac:dyDescent="0.2"/>
    <row r="38307" hidden="1" x14ac:dyDescent="0.2"/>
    <row r="38308" hidden="1" x14ac:dyDescent="0.2"/>
    <row r="38309" hidden="1" x14ac:dyDescent="0.2"/>
    <row r="38310" hidden="1" x14ac:dyDescent="0.2"/>
    <row r="38311" hidden="1" x14ac:dyDescent="0.2"/>
    <row r="38312" hidden="1" x14ac:dyDescent="0.2"/>
    <row r="38313" hidden="1" x14ac:dyDescent="0.2"/>
    <row r="38314" hidden="1" x14ac:dyDescent="0.2"/>
    <row r="38315" hidden="1" x14ac:dyDescent="0.2"/>
    <row r="38316" hidden="1" x14ac:dyDescent="0.2"/>
    <row r="38317" hidden="1" x14ac:dyDescent="0.2"/>
    <row r="38318" hidden="1" x14ac:dyDescent="0.2"/>
    <row r="38319" hidden="1" x14ac:dyDescent="0.2"/>
    <row r="38320" hidden="1" x14ac:dyDescent="0.2"/>
    <row r="38321" hidden="1" x14ac:dyDescent="0.2"/>
    <row r="38322" hidden="1" x14ac:dyDescent="0.2"/>
    <row r="38323" hidden="1" x14ac:dyDescent="0.2"/>
    <row r="38324" hidden="1" x14ac:dyDescent="0.2"/>
    <row r="38325" hidden="1" x14ac:dyDescent="0.2"/>
    <row r="38326" hidden="1" x14ac:dyDescent="0.2"/>
    <row r="38327" hidden="1" x14ac:dyDescent="0.2"/>
    <row r="38328" hidden="1" x14ac:dyDescent="0.2"/>
    <row r="38329" hidden="1" x14ac:dyDescent="0.2"/>
    <row r="38330" hidden="1" x14ac:dyDescent="0.2"/>
    <row r="38331" hidden="1" x14ac:dyDescent="0.2"/>
    <row r="38332" hidden="1" x14ac:dyDescent="0.2"/>
    <row r="38333" hidden="1" x14ac:dyDescent="0.2"/>
    <row r="38334" hidden="1" x14ac:dyDescent="0.2"/>
    <row r="38335" hidden="1" x14ac:dyDescent="0.2"/>
    <row r="38336" hidden="1" x14ac:dyDescent="0.2"/>
    <row r="38337" hidden="1" x14ac:dyDescent="0.2"/>
    <row r="38338" hidden="1" x14ac:dyDescent="0.2"/>
    <row r="38339" hidden="1" x14ac:dyDescent="0.2"/>
    <row r="38340" hidden="1" x14ac:dyDescent="0.2"/>
    <row r="38341" hidden="1" x14ac:dyDescent="0.2"/>
    <row r="38342" hidden="1" x14ac:dyDescent="0.2"/>
    <row r="38343" hidden="1" x14ac:dyDescent="0.2"/>
    <row r="38344" hidden="1" x14ac:dyDescent="0.2"/>
    <row r="38345" hidden="1" x14ac:dyDescent="0.2"/>
    <row r="38346" hidden="1" x14ac:dyDescent="0.2"/>
    <row r="38347" hidden="1" x14ac:dyDescent="0.2"/>
    <row r="38348" hidden="1" x14ac:dyDescent="0.2"/>
    <row r="38349" hidden="1" x14ac:dyDescent="0.2"/>
    <row r="38350" hidden="1" x14ac:dyDescent="0.2"/>
    <row r="38351" hidden="1" x14ac:dyDescent="0.2"/>
    <row r="38352" hidden="1" x14ac:dyDescent="0.2"/>
    <row r="38353" hidden="1" x14ac:dyDescent="0.2"/>
    <row r="38354" hidden="1" x14ac:dyDescent="0.2"/>
    <row r="38355" hidden="1" x14ac:dyDescent="0.2"/>
    <row r="38356" hidden="1" x14ac:dyDescent="0.2"/>
    <row r="38357" hidden="1" x14ac:dyDescent="0.2"/>
    <row r="38358" hidden="1" x14ac:dyDescent="0.2"/>
    <row r="38359" hidden="1" x14ac:dyDescent="0.2"/>
    <row r="38360" hidden="1" x14ac:dyDescent="0.2"/>
    <row r="38361" hidden="1" x14ac:dyDescent="0.2"/>
    <row r="38362" hidden="1" x14ac:dyDescent="0.2"/>
    <row r="38363" hidden="1" x14ac:dyDescent="0.2"/>
    <row r="38364" hidden="1" x14ac:dyDescent="0.2"/>
    <row r="38365" hidden="1" x14ac:dyDescent="0.2"/>
    <row r="38366" hidden="1" x14ac:dyDescent="0.2"/>
    <row r="38367" hidden="1" x14ac:dyDescent="0.2"/>
    <row r="38368" hidden="1" x14ac:dyDescent="0.2"/>
    <row r="38369" hidden="1" x14ac:dyDescent="0.2"/>
    <row r="38370" hidden="1" x14ac:dyDescent="0.2"/>
    <row r="38371" hidden="1" x14ac:dyDescent="0.2"/>
    <row r="38372" hidden="1" x14ac:dyDescent="0.2"/>
    <row r="38373" hidden="1" x14ac:dyDescent="0.2"/>
    <row r="38374" hidden="1" x14ac:dyDescent="0.2"/>
    <row r="38375" hidden="1" x14ac:dyDescent="0.2"/>
    <row r="38376" hidden="1" x14ac:dyDescent="0.2"/>
    <row r="38377" hidden="1" x14ac:dyDescent="0.2"/>
    <row r="38378" hidden="1" x14ac:dyDescent="0.2"/>
    <row r="38379" hidden="1" x14ac:dyDescent="0.2"/>
    <row r="38380" hidden="1" x14ac:dyDescent="0.2"/>
    <row r="38381" hidden="1" x14ac:dyDescent="0.2"/>
    <row r="38382" hidden="1" x14ac:dyDescent="0.2"/>
    <row r="38383" hidden="1" x14ac:dyDescent="0.2"/>
    <row r="38384" hidden="1" x14ac:dyDescent="0.2"/>
    <row r="38385" hidden="1" x14ac:dyDescent="0.2"/>
    <row r="38386" hidden="1" x14ac:dyDescent="0.2"/>
    <row r="38387" hidden="1" x14ac:dyDescent="0.2"/>
    <row r="38388" hidden="1" x14ac:dyDescent="0.2"/>
    <row r="38389" hidden="1" x14ac:dyDescent="0.2"/>
    <row r="38390" hidden="1" x14ac:dyDescent="0.2"/>
    <row r="38391" hidden="1" x14ac:dyDescent="0.2"/>
    <row r="38392" hidden="1" x14ac:dyDescent="0.2"/>
    <row r="38393" hidden="1" x14ac:dyDescent="0.2"/>
    <row r="38394" hidden="1" x14ac:dyDescent="0.2"/>
    <row r="38395" hidden="1" x14ac:dyDescent="0.2"/>
    <row r="38396" hidden="1" x14ac:dyDescent="0.2"/>
    <row r="38397" hidden="1" x14ac:dyDescent="0.2"/>
    <row r="38398" hidden="1" x14ac:dyDescent="0.2"/>
    <row r="38399" hidden="1" x14ac:dyDescent="0.2"/>
    <row r="38400" hidden="1" x14ac:dyDescent="0.2"/>
    <row r="38401" hidden="1" x14ac:dyDescent="0.2"/>
    <row r="38402" hidden="1" x14ac:dyDescent="0.2"/>
    <row r="38403" hidden="1" x14ac:dyDescent="0.2"/>
    <row r="38404" hidden="1" x14ac:dyDescent="0.2"/>
    <row r="38405" hidden="1" x14ac:dyDescent="0.2"/>
    <row r="38406" hidden="1" x14ac:dyDescent="0.2"/>
    <row r="38407" hidden="1" x14ac:dyDescent="0.2"/>
    <row r="38408" hidden="1" x14ac:dyDescent="0.2"/>
    <row r="38409" hidden="1" x14ac:dyDescent="0.2"/>
    <row r="38410" hidden="1" x14ac:dyDescent="0.2"/>
    <row r="38411" hidden="1" x14ac:dyDescent="0.2"/>
    <row r="38412" hidden="1" x14ac:dyDescent="0.2"/>
    <row r="38413" hidden="1" x14ac:dyDescent="0.2"/>
    <row r="38414" hidden="1" x14ac:dyDescent="0.2"/>
    <row r="38415" hidden="1" x14ac:dyDescent="0.2"/>
    <row r="38416" hidden="1" x14ac:dyDescent="0.2"/>
    <row r="38417" hidden="1" x14ac:dyDescent="0.2"/>
    <row r="38418" hidden="1" x14ac:dyDescent="0.2"/>
    <row r="38419" hidden="1" x14ac:dyDescent="0.2"/>
    <row r="38420" hidden="1" x14ac:dyDescent="0.2"/>
    <row r="38421" hidden="1" x14ac:dyDescent="0.2"/>
    <row r="38422" hidden="1" x14ac:dyDescent="0.2"/>
    <row r="38423" hidden="1" x14ac:dyDescent="0.2"/>
    <row r="38424" hidden="1" x14ac:dyDescent="0.2"/>
    <row r="38425" hidden="1" x14ac:dyDescent="0.2"/>
    <row r="38426" hidden="1" x14ac:dyDescent="0.2"/>
    <row r="38427" hidden="1" x14ac:dyDescent="0.2"/>
    <row r="38428" hidden="1" x14ac:dyDescent="0.2"/>
    <row r="38429" hidden="1" x14ac:dyDescent="0.2"/>
    <row r="38430" hidden="1" x14ac:dyDescent="0.2"/>
    <row r="38431" hidden="1" x14ac:dyDescent="0.2"/>
    <row r="38432" hidden="1" x14ac:dyDescent="0.2"/>
    <row r="38433" hidden="1" x14ac:dyDescent="0.2"/>
    <row r="38434" hidden="1" x14ac:dyDescent="0.2"/>
    <row r="38435" hidden="1" x14ac:dyDescent="0.2"/>
    <row r="38436" hidden="1" x14ac:dyDescent="0.2"/>
    <row r="38437" hidden="1" x14ac:dyDescent="0.2"/>
    <row r="38438" hidden="1" x14ac:dyDescent="0.2"/>
    <row r="38439" hidden="1" x14ac:dyDescent="0.2"/>
    <row r="38440" hidden="1" x14ac:dyDescent="0.2"/>
    <row r="38441" hidden="1" x14ac:dyDescent="0.2"/>
    <row r="38442" hidden="1" x14ac:dyDescent="0.2"/>
    <row r="38443" hidden="1" x14ac:dyDescent="0.2"/>
    <row r="38444" hidden="1" x14ac:dyDescent="0.2"/>
    <row r="38445" hidden="1" x14ac:dyDescent="0.2"/>
    <row r="38446" hidden="1" x14ac:dyDescent="0.2"/>
    <row r="38447" hidden="1" x14ac:dyDescent="0.2"/>
    <row r="38448" hidden="1" x14ac:dyDescent="0.2"/>
    <row r="38449" hidden="1" x14ac:dyDescent="0.2"/>
    <row r="38450" hidden="1" x14ac:dyDescent="0.2"/>
    <row r="38451" hidden="1" x14ac:dyDescent="0.2"/>
    <row r="38452" hidden="1" x14ac:dyDescent="0.2"/>
    <row r="38453" hidden="1" x14ac:dyDescent="0.2"/>
    <row r="38454" hidden="1" x14ac:dyDescent="0.2"/>
    <row r="38455" hidden="1" x14ac:dyDescent="0.2"/>
    <row r="38456" hidden="1" x14ac:dyDescent="0.2"/>
    <row r="38457" hidden="1" x14ac:dyDescent="0.2"/>
    <row r="38458" hidden="1" x14ac:dyDescent="0.2"/>
    <row r="38459" hidden="1" x14ac:dyDescent="0.2"/>
    <row r="38460" hidden="1" x14ac:dyDescent="0.2"/>
    <row r="38461" hidden="1" x14ac:dyDescent="0.2"/>
    <row r="38462" hidden="1" x14ac:dyDescent="0.2"/>
    <row r="38463" hidden="1" x14ac:dyDescent="0.2"/>
    <row r="38464" hidden="1" x14ac:dyDescent="0.2"/>
    <row r="38465" hidden="1" x14ac:dyDescent="0.2"/>
    <row r="38466" hidden="1" x14ac:dyDescent="0.2"/>
    <row r="38467" hidden="1" x14ac:dyDescent="0.2"/>
    <row r="38468" hidden="1" x14ac:dyDescent="0.2"/>
    <row r="38469" hidden="1" x14ac:dyDescent="0.2"/>
    <row r="38470" hidden="1" x14ac:dyDescent="0.2"/>
    <row r="38471" hidden="1" x14ac:dyDescent="0.2"/>
    <row r="38472" hidden="1" x14ac:dyDescent="0.2"/>
    <row r="38473" hidden="1" x14ac:dyDescent="0.2"/>
    <row r="38474" hidden="1" x14ac:dyDescent="0.2"/>
    <row r="38475" hidden="1" x14ac:dyDescent="0.2"/>
    <row r="38476" hidden="1" x14ac:dyDescent="0.2"/>
    <row r="38477" hidden="1" x14ac:dyDescent="0.2"/>
    <row r="38478" hidden="1" x14ac:dyDescent="0.2"/>
    <row r="38479" hidden="1" x14ac:dyDescent="0.2"/>
    <row r="38480" hidden="1" x14ac:dyDescent="0.2"/>
    <row r="38481" hidden="1" x14ac:dyDescent="0.2"/>
    <row r="38482" hidden="1" x14ac:dyDescent="0.2"/>
    <row r="38483" hidden="1" x14ac:dyDescent="0.2"/>
    <row r="38484" hidden="1" x14ac:dyDescent="0.2"/>
    <row r="38485" hidden="1" x14ac:dyDescent="0.2"/>
    <row r="38486" hidden="1" x14ac:dyDescent="0.2"/>
    <row r="38487" hidden="1" x14ac:dyDescent="0.2"/>
    <row r="38488" hidden="1" x14ac:dyDescent="0.2"/>
    <row r="38489" hidden="1" x14ac:dyDescent="0.2"/>
    <row r="38490" hidden="1" x14ac:dyDescent="0.2"/>
    <row r="38491" hidden="1" x14ac:dyDescent="0.2"/>
    <row r="38492" hidden="1" x14ac:dyDescent="0.2"/>
    <row r="38493" hidden="1" x14ac:dyDescent="0.2"/>
    <row r="38494" hidden="1" x14ac:dyDescent="0.2"/>
    <row r="38495" hidden="1" x14ac:dyDescent="0.2"/>
    <row r="38496" hidden="1" x14ac:dyDescent="0.2"/>
    <row r="38497" hidden="1" x14ac:dyDescent="0.2"/>
    <row r="38498" hidden="1" x14ac:dyDescent="0.2"/>
    <row r="38499" hidden="1" x14ac:dyDescent="0.2"/>
    <row r="38500" hidden="1" x14ac:dyDescent="0.2"/>
    <row r="38501" hidden="1" x14ac:dyDescent="0.2"/>
    <row r="38502" hidden="1" x14ac:dyDescent="0.2"/>
    <row r="38503" hidden="1" x14ac:dyDescent="0.2"/>
    <row r="38504" hidden="1" x14ac:dyDescent="0.2"/>
    <row r="38505" hidden="1" x14ac:dyDescent="0.2"/>
    <row r="38506" hidden="1" x14ac:dyDescent="0.2"/>
    <row r="38507" hidden="1" x14ac:dyDescent="0.2"/>
    <row r="38508" hidden="1" x14ac:dyDescent="0.2"/>
    <row r="38509" hidden="1" x14ac:dyDescent="0.2"/>
    <row r="38510" hidden="1" x14ac:dyDescent="0.2"/>
    <row r="38511" hidden="1" x14ac:dyDescent="0.2"/>
    <row r="38512" hidden="1" x14ac:dyDescent="0.2"/>
    <row r="38513" hidden="1" x14ac:dyDescent="0.2"/>
    <row r="38514" hidden="1" x14ac:dyDescent="0.2"/>
    <row r="38515" hidden="1" x14ac:dyDescent="0.2"/>
    <row r="38516" hidden="1" x14ac:dyDescent="0.2"/>
    <row r="38517" hidden="1" x14ac:dyDescent="0.2"/>
    <row r="38518" hidden="1" x14ac:dyDescent="0.2"/>
    <row r="38519" hidden="1" x14ac:dyDescent="0.2"/>
    <row r="38520" hidden="1" x14ac:dyDescent="0.2"/>
    <row r="38521" hidden="1" x14ac:dyDescent="0.2"/>
    <row r="38522" hidden="1" x14ac:dyDescent="0.2"/>
    <row r="38523" hidden="1" x14ac:dyDescent="0.2"/>
    <row r="38524" hidden="1" x14ac:dyDescent="0.2"/>
    <row r="38525" hidden="1" x14ac:dyDescent="0.2"/>
    <row r="38526" hidden="1" x14ac:dyDescent="0.2"/>
    <row r="38527" hidden="1" x14ac:dyDescent="0.2"/>
    <row r="38528" hidden="1" x14ac:dyDescent="0.2"/>
    <row r="38529" hidden="1" x14ac:dyDescent="0.2"/>
    <row r="38530" hidden="1" x14ac:dyDescent="0.2"/>
    <row r="38531" hidden="1" x14ac:dyDescent="0.2"/>
    <row r="38532" hidden="1" x14ac:dyDescent="0.2"/>
    <row r="38533" hidden="1" x14ac:dyDescent="0.2"/>
    <row r="38534" hidden="1" x14ac:dyDescent="0.2"/>
    <row r="38535" hidden="1" x14ac:dyDescent="0.2"/>
    <row r="38536" hidden="1" x14ac:dyDescent="0.2"/>
    <row r="38537" hidden="1" x14ac:dyDescent="0.2"/>
    <row r="38538" hidden="1" x14ac:dyDescent="0.2"/>
    <row r="38539" hidden="1" x14ac:dyDescent="0.2"/>
    <row r="38540" hidden="1" x14ac:dyDescent="0.2"/>
    <row r="38541" hidden="1" x14ac:dyDescent="0.2"/>
    <row r="38542" hidden="1" x14ac:dyDescent="0.2"/>
    <row r="38543" hidden="1" x14ac:dyDescent="0.2"/>
    <row r="38544" hidden="1" x14ac:dyDescent="0.2"/>
    <row r="38545" hidden="1" x14ac:dyDescent="0.2"/>
    <row r="38546" hidden="1" x14ac:dyDescent="0.2"/>
    <row r="38547" hidden="1" x14ac:dyDescent="0.2"/>
    <row r="38548" hidden="1" x14ac:dyDescent="0.2"/>
    <row r="38549" hidden="1" x14ac:dyDescent="0.2"/>
    <row r="38550" hidden="1" x14ac:dyDescent="0.2"/>
    <row r="38551" hidden="1" x14ac:dyDescent="0.2"/>
    <row r="38552" hidden="1" x14ac:dyDescent="0.2"/>
    <row r="38553" hidden="1" x14ac:dyDescent="0.2"/>
    <row r="38554" hidden="1" x14ac:dyDescent="0.2"/>
    <row r="38555" hidden="1" x14ac:dyDescent="0.2"/>
    <row r="38556" hidden="1" x14ac:dyDescent="0.2"/>
    <row r="38557" hidden="1" x14ac:dyDescent="0.2"/>
    <row r="38558" hidden="1" x14ac:dyDescent="0.2"/>
    <row r="38559" hidden="1" x14ac:dyDescent="0.2"/>
    <row r="38560" hidden="1" x14ac:dyDescent="0.2"/>
    <row r="38561" hidden="1" x14ac:dyDescent="0.2"/>
    <row r="38562" hidden="1" x14ac:dyDescent="0.2"/>
    <row r="38563" hidden="1" x14ac:dyDescent="0.2"/>
    <row r="38564" hidden="1" x14ac:dyDescent="0.2"/>
    <row r="38565" hidden="1" x14ac:dyDescent="0.2"/>
    <row r="38566" hidden="1" x14ac:dyDescent="0.2"/>
    <row r="38567" hidden="1" x14ac:dyDescent="0.2"/>
    <row r="38568" hidden="1" x14ac:dyDescent="0.2"/>
    <row r="38569" hidden="1" x14ac:dyDescent="0.2"/>
    <row r="38570" hidden="1" x14ac:dyDescent="0.2"/>
    <row r="38571" hidden="1" x14ac:dyDescent="0.2"/>
    <row r="38572" hidden="1" x14ac:dyDescent="0.2"/>
    <row r="38573" hidden="1" x14ac:dyDescent="0.2"/>
    <row r="38574" hidden="1" x14ac:dyDescent="0.2"/>
    <row r="38575" hidden="1" x14ac:dyDescent="0.2"/>
    <row r="38576" hidden="1" x14ac:dyDescent="0.2"/>
    <row r="38577" hidden="1" x14ac:dyDescent="0.2"/>
    <row r="38578" hidden="1" x14ac:dyDescent="0.2"/>
    <row r="38579" hidden="1" x14ac:dyDescent="0.2"/>
    <row r="38580" hidden="1" x14ac:dyDescent="0.2"/>
    <row r="38581" hidden="1" x14ac:dyDescent="0.2"/>
    <row r="38582" hidden="1" x14ac:dyDescent="0.2"/>
    <row r="38583" hidden="1" x14ac:dyDescent="0.2"/>
    <row r="38584" hidden="1" x14ac:dyDescent="0.2"/>
    <row r="38585" hidden="1" x14ac:dyDescent="0.2"/>
    <row r="38586" hidden="1" x14ac:dyDescent="0.2"/>
    <row r="38587" hidden="1" x14ac:dyDescent="0.2"/>
    <row r="38588" hidden="1" x14ac:dyDescent="0.2"/>
    <row r="38589" hidden="1" x14ac:dyDescent="0.2"/>
    <row r="38590" hidden="1" x14ac:dyDescent="0.2"/>
    <row r="38591" hidden="1" x14ac:dyDescent="0.2"/>
    <row r="38592" hidden="1" x14ac:dyDescent="0.2"/>
    <row r="38593" hidden="1" x14ac:dyDescent="0.2"/>
    <row r="38594" hidden="1" x14ac:dyDescent="0.2"/>
    <row r="38595" hidden="1" x14ac:dyDescent="0.2"/>
    <row r="38596" hidden="1" x14ac:dyDescent="0.2"/>
    <row r="38597" hidden="1" x14ac:dyDescent="0.2"/>
    <row r="38598" hidden="1" x14ac:dyDescent="0.2"/>
    <row r="38599" hidden="1" x14ac:dyDescent="0.2"/>
    <row r="38600" hidden="1" x14ac:dyDescent="0.2"/>
    <row r="38601" hidden="1" x14ac:dyDescent="0.2"/>
    <row r="38602" hidden="1" x14ac:dyDescent="0.2"/>
    <row r="38603" hidden="1" x14ac:dyDescent="0.2"/>
    <row r="38604" hidden="1" x14ac:dyDescent="0.2"/>
    <row r="38605" hidden="1" x14ac:dyDescent="0.2"/>
    <row r="38606" hidden="1" x14ac:dyDescent="0.2"/>
    <row r="38607" hidden="1" x14ac:dyDescent="0.2"/>
    <row r="38608" hidden="1" x14ac:dyDescent="0.2"/>
    <row r="38609" hidden="1" x14ac:dyDescent="0.2"/>
    <row r="38610" hidden="1" x14ac:dyDescent="0.2"/>
    <row r="38611" hidden="1" x14ac:dyDescent="0.2"/>
    <row r="38612" hidden="1" x14ac:dyDescent="0.2"/>
    <row r="38613" hidden="1" x14ac:dyDescent="0.2"/>
    <row r="38614" hidden="1" x14ac:dyDescent="0.2"/>
    <row r="38615" hidden="1" x14ac:dyDescent="0.2"/>
    <row r="38616" hidden="1" x14ac:dyDescent="0.2"/>
    <row r="38617" hidden="1" x14ac:dyDescent="0.2"/>
    <row r="38618" hidden="1" x14ac:dyDescent="0.2"/>
    <row r="38619" hidden="1" x14ac:dyDescent="0.2"/>
    <row r="38620" hidden="1" x14ac:dyDescent="0.2"/>
    <row r="38621" hidden="1" x14ac:dyDescent="0.2"/>
    <row r="38622" hidden="1" x14ac:dyDescent="0.2"/>
    <row r="38623" hidden="1" x14ac:dyDescent="0.2"/>
    <row r="38624" hidden="1" x14ac:dyDescent="0.2"/>
    <row r="38625" hidden="1" x14ac:dyDescent="0.2"/>
    <row r="38626" hidden="1" x14ac:dyDescent="0.2"/>
    <row r="38627" hidden="1" x14ac:dyDescent="0.2"/>
    <row r="38628" hidden="1" x14ac:dyDescent="0.2"/>
    <row r="38629" hidden="1" x14ac:dyDescent="0.2"/>
    <row r="38630" hidden="1" x14ac:dyDescent="0.2"/>
    <row r="38631" hidden="1" x14ac:dyDescent="0.2"/>
    <row r="38632" hidden="1" x14ac:dyDescent="0.2"/>
    <row r="38633" hidden="1" x14ac:dyDescent="0.2"/>
    <row r="38634" hidden="1" x14ac:dyDescent="0.2"/>
    <row r="38635" hidden="1" x14ac:dyDescent="0.2"/>
    <row r="38636" hidden="1" x14ac:dyDescent="0.2"/>
    <row r="38637" hidden="1" x14ac:dyDescent="0.2"/>
    <row r="38638" hidden="1" x14ac:dyDescent="0.2"/>
    <row r="38639" hidden="1" x14ac:dyDescent="0.2"/>
    <row r="38640" hidden="1" x14ac:dyDescent="0.2"/>
    <row r="38641" hidden="1" x14ac:dyDescent="0.2"/>
    <row r="38642" hidden="1" x14ac:dyDescent="0.2"/>
    <row r="38643" hidden="1" x14ac:dyDescent="0.2"/>
    <row r="38644" hidden="1" x14ac:dyDescent="0.2"/>
    <row r="38645" hidden="1" x14ac:dyDescent="0.2"/>
    <row r="38646" hidden="1" x14ac:dyDescent="0.2"/>
    <row r="38647" hidden="1" x14ac:dyDescent="0.2"/>
    <row r="38648" hidden="1" x14ac:dyDescent="0.2"/>
    <row r="38649" hidden="1" x14ac:dyDescent="0.2"/>
    <row r="38650" hidden="1" x14ac:dyDescent="0.2"/>
    <row r="38651" hidden="1" x14ac:dyDescent="0.2"/>
    <row r="38652" hidden="1" x14ac:dyDescent="0.2"/>
    <row r="38653" hidden="1" x14ac:dyDescent="0.2"/>
    <row r="38654" hidden="1" x14ac:dyDescent="0.2"/>
    <row r="38655" hidden="1" x14ac:dyDescent="0.2"/>
    <row r="38656" hidden="1" x14ac:dyDescent="0.2"/>
    <row r="38657" hidden="1" x14ac:dyDescent="0.2"/>
    <row r="38658" hidden="1" x14ac:dyDescent="0.2"/>
    <row r="38659" hidden="1" x14ac:dyDescent="0.2"/>
    <row r="38660" hidden="1" x14ac:dyDescent="0.2"/>
    <row r="38661" hidden="1" x14ac:dyDescent="0.2"/>
    <row r="38662" hidden="1" x14ac:dyDescent="0.2"/>
    <row r="38663" hidden="1" x14ac:dyDescent="0.2"/>
    <row r="38664" hidden="1" x14ac:dyDescent="0.2"/>
    <row r="38665" hidden="1" x14ac:dyDescent="0.2"/>
    <row r="38666" hidden="1" x14ac:dyDescent="0.2"/>
    <row r="38667" hidden="1" x14ac:dyDescent="0.2"/>
    <row r="38668" hidden="1" x14ac:dyDescent="0.2"/>
    <row r="38669" hidden="1" x14ac:dyDescent="0.2"/>
    <row r="38670" hidden="1" x14ac:dyDescent="0.2"/>
    <row r="38671" hidden="1" x14ac:dyDescent="0.2"/>
    <row r="38672" hidden="1" x14ac:dyDescent="0.2"/>
    <row r="38673" hidden="1" x14ac:dyDescent="0.2"/>
    <row r="38674" hidden="1" x14ac:dyDescent="0.2"/>
    <row r="38675" hidden="1" x14ac:dyDescent="0.2"/>
    <row r="38676" hidden="1" x14ac:dyDescent="0.2"/>
    <row r="38677" hidden="1" x14ac:dyDescent="0.2"/>
    <row r="38678" hidden="1" x14ac:dyDescent="0.2"/>
    <row r="38679" hidden="1" x14ac:dyDescent="0.2"/>
    <row r="38680" hidden="1" x14ac:dyDescent="0.2"/>
    <row r="38681" hidden="1" x14ac:dyDescent="0.2"/>
    <row r="38682" hidden="1" x14ac:dyDescent="0.2"/>
    <row r="38683" hidden="1" x14ac:dyDescent="0.2"/>
    <row r="38684" hidden="1" x14ac:dyDescent="0.2"/>
    <row r="38685" hidden="1" x14ac:dyDescent="0.2"/>
    <row r="38686" hidden="1" x14ac:dyDescent="0.2"/>
    <row r="38687" hidden="1" x14ac:dyDescent="0.2"/>
    <row r="38688" hidden="1" x14ac:dyDescent="0.2"/>
    <row r="38689" hidden="1" x14ac:dyDescent="0.2"/>
    <row r="38690" hidden="1" x14ac:dyDescent="0.2"/>
    <row r="38691" hidden="1" x14ac:dyDescent="0.2"/>
    <row r="38692" hidden="1" x14ac:dyDescent="0.2"/>
    <row r="38693" hidden="1" x14ac:dyDescent="0.2"/>
    <row r="38694" hidden="1" x14ac:dyDescent="0.2"/>
    <row r="38695" hidden="1" x14ac:dyDescent="0.2"/>
    <row r="38696" hidden="1" x14ac:dyDescent="0.2"/>
    <row r="38697" hidden="1" x14ac:dyDescent="0.2"/>
    <row r="38698" hidden="1" x14ac:dyDescent="0.2"/>
    <row r="38699" hidden="1" x14ac:dyDescent="0.2"/>
    <row r="38700" hidden="1" x14ac:dyDescent="0.2"/>
    <row r="38701" hidden="1" x14ac:dyDescent="0.2"/>
    <row r="38702" hidden="1" x14ac:dyDescent="0.2"/>
    <row r="38703" hidden="1" x14ac:dyDescent="0.2"/>
    <row r="38704" hidden="1" x14ac:dyDescent="0.2"/>
    <row r="38705" hidden="1" x14ac:dyDescent="0.2"/>
    <row r="38706" hidden="1" x14ac:dyDescent="0.2"/>
    <row r="38707" hidden="1" x14ac:dyDescent="0.2"/>
    <row r="38708" hidden="1" x14ac:dyDescent="0.2"/>
    <row r="38709" hidden="1" x14ac:dyDescent="0.2"/>
    <row r="38710" hidden="1" x14ac:dyDescent="0.2"/>
    <row r="38711" hidden="1" x14ac:dyDescent="0.2"/>
    <row r="38712" hidden="1" x14ac:dyDescent="0.2"/>
    <row r="38713" hidden="1" x14ac:dyDescent="0.2"/>
    <row r="38714" hidden="1" x14ac:dyDescent="0.2"/>
    <row r="38715" hidden="1" x14ac:dyDescent="0.2"/>
    <row r="38716" hidden="1" x14ac:dyDescent="0.2"/>
    <row r="38717" hidden="1" x14ac:dyDescent="0.2"/>
    <row r="38718" hidden="1" x14ac:dyDescent="0.2"/>
    <row r="38719" hidden="1" x14ac:dyDescent="0.2"/>
    <row r="38720" hidden="1" x14ac:dyDescent="0.2"/>
    <row r="38721" hidden="1" x14ac:dyDescent="0.2"/>
    <row r="38722" hidden="1" x14ac:dyDescent="0.2"/>
    <row r="38723" hidden="1" x14ac:dyDescent="0.2"/>
    <row r="38724" hidden="1" x14ac:dyDescent="0.2"/>
    <row r="38725" hidden="1" x14ac:dyDescent="0.2"/>
    <row r="38726" hidden="1" x14ac:dyDescent="0.2"/>
    <row r="38727" hidden="1" x14ac:dyDescent="0.2"/>
    <row r="38728" hidden="1" x14ac:dyDescent="0.2"/>
    <row r="38729" hidden="1" x14ac:dyDescent="0.2"/>
    <row r="38730" hidden="1" x14ac:dyDescent="0.2"/>
    <row r="38731" hidden="1" x14ac:dyDescent="0.2"/>
    <row r="38732" hidden="1" x14ac:dyDescent="0.2"/>
    <row r="38733" hidden="1" x14ac:dyDescent="0.2"/>
    <row r="38734" hidden="1" x14ac:dyDescent="0.2"/>
    <row r="38735" hidden="1" x14ac:dyDescent="0.2"/>
    <row r="38736" hidden="1" x14ac:dyDescent="0.2"/>
    <row r="38737" hidden="1" x14ac:dyDescent="0.2"/>
    <row r="38738" hidden="1" x14ac:dyDescent="0.2"/>
    <row r="38739" hidden="1" x14ac:dyDescent="0.2"/>
    <row r="38740" hidden="1" x14ac:dyDescent="0.2"/>
    <row r="38741" hidden="1" x14ac:dyDescent="0.2"/>
    <row r="38742" hidden="1" x14ac:dyDescent="0.2"/>
    <row r="38743" hidden="1" x14ac:dyDescent="0.2"/>
    <row r="38744" hidden="1" x14ac:dyDescent="0.2"/>
    <row r="38745" hidden="1" x14ac:dyDescent="0.2"/>
    <row r="38746" hidden="1" x14ac:dyDescent="0.2"/>
    <row r="38747" hidden="1" x14ac:dyDescent="0.2"/>
    <row r="38748" hidden="1" x14ac:dyDescent="0.2"/>
    <row r="38749" hidden="1" x14ac:dyDescent="0.2"/>
    <row r="38750" hidden="1" x14ac:dyDescent="0.2"/>
    <row r="38751" hidden="1" x14ac:dyDescent="0.2"/>
    <row r="38752" hidden="1" x14ac:dyDescent="0.2"/>
    <row r="38753" hidden="1" x14ac:dyDescent="0.2"/>
    <row r="38754" hidden="1" x14ac:dyDescent="0.2"/>
    <row r="38755" hidden="1" x14ac:dyDescent="0.2"/>
    <row r="38756" hidden="1" x14ac:dyDescent="0.2"/>
    <row r="38757" hidden="1" x14ac:dyDescent="0.2"/>
    <row r="38758" hidden="1" x14ac:dyDescent="0.2"/>
    <row r="38759" hidden="1" x14ac:dyDescent="0.2"/>
    <row r="38760" hidden="1" x14ac:dyDescent="0.2"/>
    <row r="38761" hidden="1" x14ac:dyDescent="0.2"/>
    <row r="38762" hidden="1" x14ac:dyDescent="0.2"/>
    <row r="38763" hidden="1" x14ac:dyDescent="0.2"/>
    <row r="38764" hidden="1" x14ac:dyDescent="0.2"/>
    <row r="38765" hidden="1" x14ac:dyDescent="0.2"/>
    <row r="38766" hidden="1" x14ac:dyDescent="0.2"/>
    <row r="38767" hidden="1" x14ac:dyDescent="0.2"/>
    <row r="38768" hidden="1" x14ac:dyDescent="0.2"/>
    <row r="38769" hidden="1" x14ac:dyDescent="0.2"/>
    <row r="38770" hidden="1" x14ac:dyDescent="0.2"/>
    <row r="38771" hidden="1" x14ac:dyDescent="0.2"/>
    <row r="38772" hidden="1" x14ac:dyDescent="0.2"/>
    <row r="38773" hidden="1" x14ac:dyDescent="0.2"/>
    <row r="38774" hidden="1" x14ac:dyDescent="0.2"/>
    <row r="38775" hidden="1" x14ac:dyDescent="0.2"/>
    <row r="38776" hidden="1" x14ac:dyDescent="0.2"/>
    <row r="38777" hidden="1" x14ac:dyDescent="0.2"/>
    <row r="38778" hidden="1" x14ac:dyDescent="0.2"/>
    <row r="38779" hidden="1" x14ac:dyDescent="0.2"/>
    <row r="38780" hidden="1" x14ac:dyDescent="0.2"/>
    <row r="38781" hidden="1" x14ac:dyDescent="0.2"/>
    <row r="38782" hidden="1" x14ac:dyDescent="0.2"/>
    <row r="38783" hidden="1" x14ac:dyDescent="0.2"/>
    <row r="38784" hidden="1" x14ac:dyDescent="0.2"/>
    <row r="38785" hidden="1" x14ac:dyDescent="0.2"/>
    <row r="38786" hidden="1" x14ac:dyDescent="0.2"/>
    <row r="38787" hidden="1" x14ac:dyDescent="0.2"/>
    <row r="38788" hidden="1" x14ac:dyDescent="0.2"/>
    <row r="38789" hidden="1" x14ac:dyDescent="0.2"/>
    <row r="38790" hidden="1" x14ac:dyDescent="0.2"/>
    <row r="38791" hidden="1" x14ac:dyDescent="0.2"/>
    <row r="38792" hidden="1" x14ac:dyDescent="0.2"/>
    <row r="38793" hidden="1" x14ac:dyDescent="0.2"/>
    <row r="38794" hidden="1" x14ac:dyDescent="0.2"/>
    <row r="38795" hidden="1" x14ac:dyDescent="0.2"/>
    <row r="38796" hidden="1" x14ac:dyDescent="0.2"/>
    <row r="38797" hidden="1" x14ac:dyDescent="0.2"/>
    <row r="38798" hidden="1" x14ac:dyDescent="0.2"/>
    <row r="38799" hidden="1" x14ac:dyDescent="0.2"/>
    <row r="38800" hidden="1" x14ac:dyDescent="0.2"/>
    <row r="38801" hidden="1" x14ac:dyDescent="0.2"/>
    <row r="38802" hidden="1" x14ac:dyDescent="0.2"/>
    <row r="38803" hidden="1" x14ac:dyDescent="0.2"/>
    <row r="38804" hidden="1" x14ac:dyDescent="0.2"/>
    <row r="38805" hidden="1" x14ac:dyDescent="0.2"/>
    <row r="38806" hidden="1" x14ac:dyDescent="0.2"/>
    <row r="38807" hidden="1" x14ac:dyDescent="0.2"/>
    <row r="38808" hidden="1" x14ac:dyDescent="0.2"/>
    <row r="38809" hidden="1" x14ac:dyDescent="0.2"/>
    <row r="38810" hidden="1" x14ac:dyDescent="0.2"/>
    <row r="38811" hidden="1" x14ac:dyDescent="0.2"/>
    <row r="38812" hidden="1" x14ac:dyDescent="0.2"/>
    <row r="38813" hidden="1" x14ac:dyDescent="0.2"/>
    <row r="38814" hidden="1" x14ac:dyDescent="0.2"/>
    <row r="38815" hidden="1" x14ac:dyDescent="0.2"/>
    <row r="38816" hidden="1" x14ac:dyDescent="0.2"/>
    <row r="38817" hidden="1" x14ac:dyDescent="0.2"/>
    <row r="38818" hidden="1" x14ac:dyDescent="0.2"/>
    <row r="38819" hidden="1" x14ac:dyDescent="0.2"/>
    <row r="38820" hidden="1" x14ac:dyDescent="0.2"/>
    <row r="38821" hidden="1" x14ac:dyDescent="0.2"/>
    <row r="38822" hidden="1" x14ac:dyDescent="0.2"/>
    <row r="38823" hidden="1" x14ac:dyDescent="0.2"/>
    <row r="38824" hidden="1" x14ac:dyDescent="0.2"/>
    <row r="38825" hidden="1" x14ac:dyDescent="0.2"/>
    <row r="38826" hidden="1" x14ac:dyDescent="0.2"/>
    <row r="38827" hidden="1" x14ac:dyDescent="0.2"/>
    <row r="38828" hidden="1" x14ac:dyDescent="0.2"/>
    <row r="38829" hidden="1" x14ac:dyDescent="0.2"/>
    <row r="38830" hidden="1" x14ac:dyDescent="0.2"/>
    <row r="38831" hidden="1" x14ac:dyDescent="0.2"/>
    <row r="38832" hidden="1" x14ac:dyDescent="0.2"/>
    <row r="38833" hidden="1" x14ac:dyDescent="0.2"/>
    <row r="38834" hidden="1" x14ac:dyDescent="0.2"/>
    <row r="38835" hidden="1" x14ac:dyDescent="0.2"/>
    <row r="38836" hidden="1" x14ac:dyDescent="0.2"/>
    <row r="38837" hidden="1" x14ac:dyDescent="0.2"/>
    <row r="38838" hidden="1" x14ac:dyDescent="0.2"/>
    <row r="38839" hidden="1" x14ac:dyDescent="0.2"/>
    <row r="38840" hidden="1" x14ac:dyDescent="0.2"/>
    <row r="38841" hidden="1" x14ac:dyDescent="0.2"/>
    <row r="38842" hidden="1" x14ac:dyDescent="0.2"/>
    <row r="38843" hidden="1" x14ac:dyDescent="0.2"/>
    <row r="38844" hidden="1" x14ac:dyDescent="0.2"/>
    <row r="38845" hidden="1" x14ac:dyDescent="0.2"/>
    <row r="38846" hidden="1" x14ac:dyDescent="0.2"/>
    <row r="38847" hidden="1" x14ac:dyDescent="0.2"/>
    <row r="38848" hidden="1" x14ac:dyDescent="0.2"/>
    <row r="38849" hidden="1" x14ac:dyDescent="0.2"/>
    <row r="38850" hidden="1" x14ac:dyDescent="0.2"/>
    <row r="38851" hidden="1" x14ac:dyDescent="0.2"/>
    <row r="38852" hidden="1" x14ac:dyDescent="0.2"/>
    <row r="38853" hidden="1" x14ac:dyDescent="0.2"/>
    <row r="38854" hidden="1" x14ac:dyDescent="0.2"/>
    <row r="38855" hidden="1" x14ac:dyDescent="0.2"/>
    <row r="38856" hidden="1" x14ac:dyDescent="0.2"/>
    <row r="38857" hidden="1" x14ac:dyDescent="0.2"/>
    <row r="38858" hidden="1" x14ac:dyDescent="0.2"/>
    <row r="38859" hidden="1" x14ac:dyDescent="0.2"/>
    <row r="38860" hidden="1" x14ac:dyDescent="0.2"/>
    <row r="38861" hidden="1" x14ac:dyDescent="0.2"/>
    <row r="38862" hidden="1" x14ac:dyDescent="0.2"/>
    <row r="38863" hidden="1" x14ac:dyDescent="0.2"/>
    <row r="38864" hidden="1" x14ac:dyDescent="0.2"/>
    <row r="38865" hidden="1" x14ac:dyDescent="0.2"/>
    <row r="38866" hidden="1" x14ac:dyDescent="0.2"/>
    <row r="38867" hidden="1" x14ac:dyDescent="0.2"/>
    <row r="38868" hidden="1" x14ac:dyDescent="0.2"/>
    <row r="38869" hidden="1" x14ac:dyDescent="0.2"/>
    <row r="38870" hidden="1" x14ac:dyDescent="0.2"/>
    <row r="38871" hidden="1" x14ac:dyDescent="0.2"/>
    <row r="38872" hidden="1" x14ac:dyDescent="0.2"/>
    <row r="38873" hidden="1" x14ac:dyDescent="0.2"/>
    <row r="38874" hidden="1" x14ac:dyDescent="0.2"/>
    <row r="38875" hidden="1" x14ac:dyDescent="0.2"/>
    <row r="38876" hidden="1" x14ac:dyDescent="0.2"/>
    <row r="38877" hidden="1" x14ac:dyDescent="0.2"/>
    <row r="38878" hidden="1" x14ac:dyDescent="0.2"/>
    <row r="38879" hidden="1" x14ac:dyDescent="0.2"/>
    <row r="38880" hidden="1" x14ac:dyDescent="0.2"/>
    <row r="38881" hidden="1" x14ac:dyDescent="0.2"/>
    <row r="38882" hidden="1" x14ac:dyDescent="0.2"/>
    <row r="38883" hidden="1" x14ac:dyDescent="0.2"/>
    <row r="38884" hidden="1" x14ac:dyDescent="0.2"/>
    <row r="38885" hidden="1" x14ac:dyDescent="0.2"/>
    <row r="38886" hidden="1" x14ac:dyDescent="0.2"/>
    <row r="38887" hidden="1" x14ac:dyDescent="0.2"/>
    <row r="38888" hidden="1" x14ac:dyDescent="0.2"/>
    <row r="38889" hidden="1" x14ac:dyDescent="0.2"/>
    <row r="38890" hidden="1" x14ac:dyDescent="0.2"/>
    <row r="38891" hidden="1" x14ac:dyDescent="0.2"/>
    <row r="38892" hidden="1" x14ac:dyDescent="0.2"/>
    <row r="38893" hidden="1" x14ac:dyDescent="0.2"/>
    <row r="38894" hidden="1" x14ac:dyDescent="0.2"/>
    <row r="38895" hidden="1" x14ac:dyDescent="0.2"/>
    <row r="38896" hidden="1" x14ac:dyDescent="0.2"/>
    <row r="38897" hidden="1" x14ac:dyDescent="0.2"/>
    <row r="38898" hidden="1" x14ac:dyDescent="0.2"/>
    <row r="38899" hidden="1" x14ac:dyDescent="0.2"/>
    <row r="38900" hidden="1" x14ac:dyDescent="0.2"/>
    <row r="38901" hidden="1" x14ac:dyDescent="0.2"/>
    <row r="38902" hidden="1" x14ac:dyDescent="0.2"/>
    <row r="38903" hidden="1" x14ac:dyDescent="0.2"/>
    <row r="38904" hidden="1" x14ac:dyDescent="0.2"/>
    <row r="38905" hidden="1" x14ac:dyDescent="0.2"/>
    <row r="38906" hidden="1" x14ac:dyDescent="0.2"/>
    <row r="38907" hidden="1" x14ac:dyDescent="0.2"/>
    <row r="38908" hidden="1" x14ac:dyDescent="0.2"/>
    <row r="38909" hidden="1" x14ac:dyDescent="0.2"/>
    <row r="38910" hidden="1" x14ac:dyDescent="0.2"/>
    <row r="38911" hidden="1" x14ac:dyDescent="0.2"/>
    <row r="38912" hidden="1" x14ac:dyDescent="0.2"/>
    <row r="38913" hidden="1" x14ac:dyDescent="0.2"/>
    <row r="38914" hidden="1" x14ac:dyDescent="0.2"/>
    <row r="38915" hidden="1" x14ac:dyDescent="0.2"/>
    <row r="38916" hidden="1" x14ac:dyDescent="0.2"/>
    <row r="38917" hidden="1" x14ac:dyDescent="0.2"/>
    <row r="38918" hidden="1" x14ac:dyDescent="0.2"/>
    <row r="38919" hidden="1" x14ac:dyDescent="0.2"/>
    <row r="38920" hidden="1" x14ac:dyDescent="0.2"/>
    <row r="38921" hidden="1" x14ac:dyDescent="0.2"/>
    <row r="38922" hidden="1" x14ac:dyDescent="0.2"/>
    <row r="38923" hidden="1" x14ac:dyDescent="0.2"/>
    <row r="38924" hidden="1" x14ac:dyDescent="0.2"/>
    <row r="38925" hidden="1" x14ac:dyDescent="0.2"/>
    <row r="38926" hidden="1" x14ac:dyDescent="0.2"/>
    <row r="38927" hidden="1" x14ac:dyDescent="0.2"/>
    <row r="38928" hidden="1" x14ac:dyDescent="0.2"/>
    <row r="38929" hidden="1" x14ac:dyDescent="0.2"/>
    <row r="38930" hidden="1" x14ac:dyDescent="0.2"/>
    <row r="38931" hidden="1" x14ac:dyDescent="0.2"/>
    <row r="38932" hidden="1" x14ac:dyDescent="0.2"/>
    <row r="38933" hidden="1" x14ac:dyDescent="0.2"/>
    <row r="38934" hidden="1" x14ac:dyDescent="0.2"/>
    <row r="38935" hidden="1" x14ac:dyDescent="0.2"/>
    <row r="38936" hidden="1" x14ac:dyDescent="0.2"/>
    <row r="38937" hidden="1" x14ac:dyDescent="0.2"/>
    <row r="38938" hidden="1" x14ac:dyDescent="0.2"/>
    <row r="38939" hidden="1" x14ac:dyDescent="0.2"/>
    <row r="38940" hidden="1" x14ac:dyDescent="0.2"/>
    <row r="38941" hidden="1" x14ac:dyDescent="0.2"/>
    <row r="38942" hidden="1" x14ac:dyDescent="0.2"/>
    <row r="38943" hidden="1" x14ac:dyDescent="0.2"/>
    <row r="38944" hidden="1" x14ac:dyDescent="0.2"/>
    <row r="38945" hidden="1" x14ac:dyDescent="0.2"/>
    <row r="38946" hidden="1" x14ac:dyDescent="0.2"/>
    <row r="38947" hidden="1" x14ac:dyDescent="0.2"/>
    <row r="38948" hidden="1" x14ac:dyDescent="0.2"/>
    <row r="38949" hidden="1" x14ac:dyDescent="0.2"/>
    <row r="38950" hidden="1" x14ac:dyDescent="0.2"/>
    <row r="38951" hidden="1" x14ac:dyDescent="0.2"/>
    <row r="38952" hidden="1" x14ac:dyDescent="0.2"/>
    <row r="38953" hidden="1" x14ac:dyDescent="0.2"/>
    <row r="38954" hidden="1" x14ac:dyDescent="0.2"/>
    <row r="38955" hidden="1" x14ac:dyDescent="0.2"/>
    <row r="38956" hidden="1" x14ac:dyDescent="0.2"/>
    <row r="38957" hidden="1" x14ac:dyDescent="0.2"/>
    <row r="38958" hidden="1" x14ac:dyDescent="0.2"/>
    <row r="38959" hidden="1" x14ac:dyDescent="0.2"/>
    <row r="38960" hidden="1" x14ac:dyDescent="0.2"/>
    <row r="38961" hidden="1" x14ac:dyDescent="0.2"/>
    <row r="38962" hidden="1" x14ac:dyDescent="0.2"/>
    <row r="38963" hidden="1" x14ac:dyDescent="0.2"/>
    <row r="38964" hidden="1" x14ac:dyDescent="0.2"/>
    <row r="38965" hidden="1" x14ac:dyDescent="0.2"/>
    <row r="38966" hidden="1" x14ac:dyDescent="0.2"/>
    <row r="38967" hidden="1" x14ac:dyDescent="0.2"/>
    <row r="38968" hidden="1" x14ac:dyDescent="0.2"/>
    <row r="38969" hidden="1" x14ac:dyDescent="0.2"/>
    <row r="38970" hidden="1" x14ac:dyDescent="0.2"/>
    <row r="38971" hidden="1" x14ac:dyDescent="0.2"/>
    <row r="38972" hidden="1" x14ac:dyDescent="0.2"/>
    <row r="38973" hidden="1" x14ac:dyDescent="0.2"/>
    <row r="38974" hidden="1" x14ac:dyDescent="0.2"/>
    <row r="38975" hidden="1" x14ac:dyDescent="0.2"/>
    <row r="38976" hidden="1" x14ac:dyDescent="0.2"/>
    <row r="38977" hidden="1" x14ac:dyDescent="0.2"/>
    <row r="38978" hidden="1" x14ac:dyDescent="0.2"/>
    <row r="38979" hidden="1" x14ac:dyDescent="0.2"/>
    <row r="38980" hidden="1" x14ac:dyDescent="0.2"/>
    <row r="38981" hidden="1" x14ac:dyDescent="0.2"/>
    <row r="38982" hidden="1" x14ac:dyDescent="0.2"/>
    <row r="38983" hidden="1" x14ac:dyDescent="0.2"/>
    <row r="38984" hidden="1" x14ac:dyDescent="0.2"/>
    <row r="38985" hidden="1" x14ac:dyDescent="0.2"/>
    <row r="38986" hidden="1" x14ac:dyDescent="0.2"/>
    <row r="38987" hidden="1" x14ac:dyDescent="0.2"/>
    <row r="38988" hidden="1" x14ac:dyDescent="0.2"/>
    <row r="38989" hidden="1" x14ac:dyDescent="0.2"/>
    <row r="38990" hidden="1" x14ac:dyDescent="0.2"/>
    <row r="38991" hidden="1" x14ac:dyDescent="0.2"/>
    <row r="38992" hidden="1" x14ac:dyDescent="0.2"/>
    <row r="38993" hidden="1" x14ac:dyDescent="0.2"/>
    <row r="38994" hidden="1" x14ac:dyDescent="0.2"/>
    <row r="38995" hidden="1" x14ac:dyDescent="0.2"/>
    <row r="38996" hidden="1" x14ac:dyDescent="0.2"/>
    <row r="38997" hidden="1" x14ac:dyDescent="0.2"/>
    <row r="38998" hidden="1" x14ac:dyDescent="0.2"/>
    <row r="38999" hidden="1" x14ac:dyDescent="0.2"/>
    <row r="39000" hidden="1" x14ac:dyDescent="0.2"/>
    <row r="39001" hidden="1" x14ac:dyDescent="0.2"/>
    <row r="39002" hidden="1" x14ac:dyDescent="0.2"/>
    <row r="39003" hidden="1" x14ac:dyDescent="0.2"/>
    <row r="39004" hidden="1" x14ac:dyDescent="0.2"/>
    <row r="39005" hidden="1" x14ac:dyDescent="0.2"/>
    <row r="39006" hidden="1" x14ac:dyDescent="0.2"/>
    <row r="39007" hidden="1" x14ac:dyDescent="0.2"/>
    <row r="39008" hidden="1" x14ac:dyDescent="0.2"/>
    <row r="39009" hidden="1" x14ac:dyDescent="0.2"/>
    <row r="39010" hidden="1" x14ac:dyDescent="0.2"/>
    <row r="39011" hidden="1" x14ac:dyDescent="0.2"/>
    <row r="39012" hidden="1" x14ac:dyDescent="0.2"/>
    <row r="39013" hidden="1" x14ac:dyDescent="0.2"/>
    <row r="39014" hidden="1" x14ac:dyDescent="0.2"/>
    <row r="39015" hidden="1" x14ac:dyDescent="0.2"/>
    <row r="39016" hidden="1" x14ac:dyDescent="0.2"/>
    <row r="39017" hidden="1" x14ac:dyDescent="0.2"/>
    <row r="39018" hidden="1" x14ac:dyDescent="0.2"/>
    <row r="39019" hidden="1" x14ac:dyDescent="0.2"/>
    <row r="39020" hidden="1" x14ac:dyDescent="0.2"/>
    <row r="39021" hidden="1" x14ac:dyDescent="0.2"/>
    <row r="39022" hidden="1" x14ac:dyDescent="0.2"/>
    <row r="39023" hidden="1" x14ac:dyDescent="0.2"/>
    <row r="39024" hidden="1" x14ac:dyDescent="0.2"/>
    <row r="39025" hidden="1" x14ac:dyDescent="0.2"/>
    <row r="39026" hidden="1" x14ac:dyDescent="0.2"/>
    <row r="39027" hidden="1" x14ac:dyDescent="0.2"/>
    <row r="39028" hidden="1" x14ac:dyDescent="0.2"/>
    <row r="39029" hidden="1" x14ac:dyDescent="0.2"/>
    <row r="39030" hidden="1" x14ac:dyDescent="0.2"/>
    <row r="39031" hidden="1" x14ac:dyDescent="0.2"/>
    <row r="39032" hidden="1" x14ac:dyDescent="0.2"/>
    <row r="39033" hidden="1" x14ac:dyDescent="0.2"/>
    <row r="39034" hidden="1" x14ac:dyDescent="0.2"/>
    <row r="39035" hidden="1" x14ac:dyDescent="0.2"/>
    <row r="39036" hidden="1" x14ac:dyDescent="0.2"/>
    <row r="39037" hidden="1" x14ac:dyDescent="0.2"/>
    <row r="39038" hidden="1" x14ac:dyDescent="0.2"/>
    <row r="39039" hidden="1" x14ac:dyDescent="0.2"/>
    <row r="39040" hidden="1" x14ac:dyDescent="0.2"/>
    <row r="39041" hidden="1" x14ac:dyDescent="0.2"/>
    <row r="39042" hidden="1" x14ac:dyDescent="0.2"/>
    <row r="39043" hidden="1" x14ac:dyDescent="0.2"/>
    <row r="39044" hidden="1" x14ac:dyDescent="0.2"/>
    <row r="39045" hidden="1" x14ac:dyDescent="0.2"/>
    <row r="39046" hidden="1" x14ac:dyDescent="0.2"/>
    <row r="39047" hidden="1" x14ac:dyDescent="0.2"/>
    <row r="39048" hidden="1" x14ac:dyDescent="0.2"/>
    <row r="39049" hidden="1" x14ac:dyDescent="0.2"/>
    <row r="39050" hidden="1" x14ac:dyDescent="0.2"/>
    <row r="39051" hidden="1" x14ac:dyDescent="0.2"/>
    <row r="39052" hidden="1" x14ac:dyDescent="0.2"/>
    <row r="39053" hidden="1" x14ac:dyDescent="0.2"/>
    <row r="39054" hidden="1" x14ac:dyDescent="0.2"/>
    <row r="39055" hidden="1" x14ac:dyDescent="0.2"/>
    <row r="39056" hidden="1" x14ac:dyDescent="0.2"/>
    <row r="39057" hidden="1" x14ac:dyDescent="0.2"/>
    <row r="39058" hidden="1" x14ac:dyDescent="0.2"/>
    <row r="39059" hidden="1" x14ac:dyDescent="0.2"/>
    <row r="39060" hidden="1" x14ac:dyDescent="0.2"/>
    <row r="39061" hidden="1" x14ac:dyDescent="0.2"/>
    <row r="39062" hidden="1" x14ac:dyDescent="0.2"/>
    <row r="39063" hidden="1" x14ac:dyDescent="0.2"/>
    <row r="39064" hidden="1" x14ac:dyDescent="0.2"/>
    <row r="39065" hidden="1" x14ac:dyDescent="0.2"/>
    <row r="39066" hidden="1" x14ac:dyDescent="0.2"/>
    <row r="39067" hidden="1" x14ac:dyDescent="0.2"/>
    <row r="39068" hidden="1" x14ac:dyDescent="0.2"/>
    <row r="39069" hidden="1" x14ac:dyDescent="0.2"/>
    <row r="39070" hidden="1" x14ac:dyDescent="0.2"/>
    <row r="39071" hidden="1" x14ac:dyDescent="0.2"/>
    <row r="39072" hidden="1" x14ac:dyDescent="0.2"/>
    <row r="39073" hidden="1" x14ac:dyDescent="0.2"/>
    <row r="39074" hidden="1" x14ac:dyDescent="0.2"/>
    <row r="39075" hidden="1" x14ac:dyDescent="0.2"/>
    <row r="39076" hidden="1" x14ac:dyDescent="0.2"/>
    <row r="39077" hidden="1" x14ac:dyDescent="0.2"/>
    <row r="39078" hidden="1" x14ac:dyDescent="0.2"/>
    <row r="39079" hidden="1" x14ac:dyDescent="0.2"/>
    <row r="39080" hidden="1" x14ac:dyDescent="0.2"/>
    <row r="39081" hidden="1" x14ac:dyDescent="0.2"/>
    <row r="39082" hidden="1" x14ac:dyDescent="0.2"/>
    <row r="39083" hidden="1" x14ac:dyDescent="0.2"/>
    <row r="39084" hidden="1" x14ac:dyDescent="0.2"/>
    <row r="39085" hidden="1" x14ac:dyDescent="0.2"/>
    <row r="39086" hidden="1" x14ac:dyDescent="0.2"/>
    <row r="39087" hidden="1" x14ac:dyDescent="0.2"/>
    <row r="39088" hidden="1" x14ac:dyDescent="0.2"/>
    <row r="39089" hidden="1" x14ac:dyDescent="0.2"/>
    <row r="39090" hidden="1" x14ac:dyDescent="0.2"/>
    <row r="39091" hidden="1" x14ac:dyDescent="0.2"/>
    <row r="39092" hidden="1" x14ac:dyDescent="0.2"/>
    <row r="39093" hidden="1" x14ac:dyDescent="0.2"/>
    <row r="39094" hidden="1" x14ac:dyDescent="0.2"/>
    <row r="39095" hidden="1" x14ac:dyDescent="0.2"/>
    <row r="39096" hidden="1" x14ac:dyDescent="0.2"/>
    <row r="39097" hidden="1" x14ac:dyDescent="0.2"/>
    <row r="39098" hidden="1" x14ac:dyDescent="0.2"/>
    <row r="39099" hidden="1" x14ac:dyDescent="0.2"/>
    <row r="39100" hidden="1" x14ac:dyDescent="0.2"/>
    <row r="39101" hidden="1" x14ac:dyDescent="0.2"/>
    <row r="39102" hidden="1" x14ac:dyDescent="0.2"/>
    <row r="39103" hidden="1" x14ac:dyDescent="0.2"/>
    <row r="39104" hidden="1" x14ac:dyDescent="0.2"/>
    <row r="39105" hidden="1" x14ac:dyDescent="0.2"/>
    <row r="39106" hidden="1" x14ac:dyDescent="0.2"/>
    <row r="39107" hidden="1" x14ac:dyDescent="0.2"/>
    <row r="39108" hidden="1" x14ac:dyDescent="0.2"/>
    <row r="39109" hidden="1" x14ac:dyDescent="0.2"/>
    <row r="39110" hidden="1" x14ac:dyDescent="0.2"/>
    <row r="39111" hidden="1" x14ac:dyDescent="0.2"/>
    <row r="39112" hidden="1" x14ac:dyDescent="0.2"/>
    <row r="39113" hidden="1" x14ac:dyDescent="0.2"/>
    <row r="39114" hidden="1" x14ac:dyDescent="0.2"/>
    <row r="39115" hidden="1" x14ac:dyDescent="0.2"/>
    <row r="39116" hidden="1" x14ac:dyDescent="0.2"/>
    <row r="39117" hidden="1" x14ac:dyDescent="0.2"/>
    <row r="39118" hidden="1" x14ac:dyDescent="0.2"/>
    <row r="39119" hidden="1" x14ac:dyDescent="0.2"/>
    <row r="39120" hidden="1" x14ac:dyDescent="0.2"/>
    <row r="39121" hidden="1" x14ac:dyDescent="0.2"/>
    <row r="39122" hidden="1" x14ac:dyDescent="0.2"/>
    <row r="39123" hidden="1" x14ac:dyDescent="0.2"/>
    <row r="39124" hidden="1" x14ac:dyDescent="0.2"/>
    <row r="39125" hidden="1" x14ac:dyDescent="0.2"/>
    <row r="39126" hidden="1" x14ac:dyDescent="0.2"/>
    <row r="39127" hidden="1" x14ac:dyDescent="0.2"/>
    <row r="39128" hidden="1" x14ac:dyDescent="0.2"/>
    <row r="39129" hidden="1" x14ac:dyDescent="0.2"/>
    <row r="39130" hidden="1" x14ac:dyDescent="0.2"/>
    <row r="39131" hidden="1" x14ac:dyDescent="0.2"/>
    <row r="39132" hidden="1" x14ac:dyDescent="0.2"/>
    <row r="39133" hidden="1" x14ac:dyDescent="0.2"/>
    <row r="39134" hidden="1" x14ac:dyDescent="0.2"/>
    <row r="39135" hidden="1" x14ac:dyDescent="0.2"/>
    <row r="39136" hidden="1" x14ac:dyDescent="0.2"/>
    <row r="39137" hidden="1" x14ac:dyDescent="0.2"/>
    <row r="39138" hidden="1" x14ac:dyDescent="0.2"/>
    <row r="39139" hidden="1" x14ac:dyDescent="0.2"/>
    <row r="39140" hidden="1" x14ac:dyDescent="0.2"/>
    <row r="39141" hidden="1" x14ac:dyDescent="0.2"/>
    <row r="39142" hidden="1" x14ac:dyDescent="0.2"/>
    <row r="39143" hidden="1" x14ac:dyDescent="0.2"/>
    <row r="39144" hidden="1" x14ac:dyDescent="0.2"/>
    <row r="39145" hidden="1" x14ac:dyDescent="0.2"/>
    <row r="39146" hidden="1" x14ac:dyDescent="0.2"/>
    <row r="39147" hidden="1" x14ac:dyDescent="0.2"/>
    <row r="39148" hidden="1" x14ac:dyDescent="0.2"/>
    <row r="39149" hidden="1" x14ac:dyDescent="0.2"/>
    <row r="39150" hidden="1" x14ac:dyDescent="0.2"/>
    <row r="39151" hidden="1" x14ac:dyDescent="0.2"/>
    <row r="39152" hidden="1" x14ac:dyDescent="0.2"/>
    <row r="39153" hidden="1" x14ac:dyDescent="0.2"/>
    <row r="39154" hidden="1" x14ac:dyDescent="0.2"/>
    <row r="39155" hidden="1" x14ac:dyDescent="0.2"/>
    <row r="39156" hidden="1" x14ac:dyDescent="0.2"/>
    <row r="39157" hidden="1" x14ac:dyDescent="0.2"/>
    <row r="39158" hidden="1" x14ac:dyDescent="0.2"/>
    <row r="39159" hidden="1" x14ac:dyDescent="0.2"/>
    <row r="39160" hidden="1" x14ac:dyDescent="0.2"/>
    <row r="39161" hidden="1" x14ac:dyDescent="0.2"/>
    <row r="39162" hidden="1" x14ac:dyDescent="0.2"/>
    <row r="39163" hidden="1" x14ac:dyDescent="0.2"/>
    <row r="39164" hidden="1" x14ac:dyDescent="0.2"/>
    <row r="39165" hidden="1" x14ac:dyDescent="0.2"/>
    <row r="39166" hidden="1" x14ac:dyDescent="0.2"/>
    <row r="39167" hidden="1" x14ac:dyDescent="0.2"/>
    <row r="39168" hidden="1" x14ac:dyDescent="0.2"/>
    <row r="39169" hidden="1" x14ac:dyDescent="0.2"/>
    <row r="39170" hidden="1" x14ac:dyDescent="0.2"/>
    <row r="39171" hidden="1" x14ac:dyDescent="0.2"/>
    <row r="39172" hidden="1" x14ac:dyDescent="0.2"/>
    <row r="39173" hidden="1" x14ac:dyDescent="0.2"/>
    <row r="39174" hidden="1" x14ac:dyDescent="0.2"/>
    <row r="39175" hidden="1" x14ac:dyDescent="0.2"/>
    <row r="39176" hidden="1" x14ac:dyDescent="0.2"/>
    <row r="39177" hidden="1" x14ac:dyDescent="0.2"/>
    <row r="39178" hidden="1" x14ac:dyDescent="0.2"/>
    <row r="39179" hidden="1" x14ac:dyDescent="0.2"/>
    <row r="39180" hidden="1" x14ac:dyDescent="0.2"/>
    <row r="39181" hidden="1" x14ac:dyDescent="0.2"/>
    <row r="39182" hidden="1" x14ac:dyDescent="0.2"/>
    <row r="39183" hidden="1" x14ac:dyDescent="0.2"/>
    <row r="39184" hidden="1" x14ac:dyDescent="0.2"/>
    <row r="39185" hidden="1" x14ac:dyDescent="0.2"/>
    <row r="39186" hidden="1" x14ac:dyDescent="0.2"/>
    <row r="39187" hidden="1" x14ac:dyDescent="0.2"/>
    <row r="39188" hidden="1" x14ac:dyDescent="0.2"/>
    <row r="39189" hidden="1" x14ac:dyDescent="0.2"/>
    <row r="39190" hidden="1" x14ac:dyDescent="0.2"/>
    <row r="39191" hidden="1" x14ac:dyDescent="0.2"/>
    <row r="39192" hidden="1" x14ac:dyDescent="0.2"/>
    <row r="39193" hidden="1" x14ac:dyDescent="0.2"/>
    <row r="39194" hidden="1" x14ac:dyDescent="0.2"/>
    <row r="39195" hidden="1" x14ac:dyDescent="0.2"/>
    <row r="39196" hidden="1" x14ac:dyDescent="0.2"/>
    <row r="39197" hidden="1" x14ac:dyDescent="0.2"/>
    <row r="39198" hidden="1" x14ac:dyDescent="0.2"/>
    <row r="39199" hidden="1" x14ac:dyDescent="0.2"/>
    <row r="39200" hidden="1" x14ac:dyDescent="0.2"/>
    <row r="39201" hidden="1" x14ac:dyDescent="0.2"/>
    <row r="39202" hidden="1" x14ac:dyDescent="0.2"/>
    <row r="39203" hidden="1" x14ac:dyDescent="0.2"/>
    <row r="39204" hidden="1" x14ac:dyDescent="0.2"/>
    <row r="39205" hidden="1" x14ac:dyDescent="0.2"/>
    <row r="39206" hidden="1" x14ac:dyDescent="0.2"/>
    <row r="39207" hidden="1" x14ac:dyDescent="0.2"/>
    <row r="39208" hidden="1" x14ac:dyDescent="0.2"/>
    <row r="39209" hidden="1" x14ac:dyDescent="0.2"/>
    <row r="39210" hidden="1" x14ac:dyDescent="0.2"/>
    <row r="39211" hidden="1" x14ac:dyDescent="0.2"/>
    <row r="39212" hidden="1" x14ac:dyDescent="0.2"/>
    <row r="39213" hidden="1" x14ac:dyDescent="0.2"/>
    <row r="39214" hidden="1" x14ac:dyDescent="0.2"/>
    <row r="39215" hidden="1" x14ac:dyDescent="0.2"/>
    <row r="39216" hidden="1" x14ac:dyDescent="0.2"/>
    <row r="39217" hidden="1" x14ac:dyDescent="0.2"/>
    <row r="39218" hidden="1" x14ac:dyDescent="0.2"/>
    <row r="39219" hidden="1" x14ac:dyDescent="0.2"/>
    <row r="39220" hidden="1" x14ac:dyDescent="0.2"/>
    <row r="39221" hidden="1" x14ac:dyDescent="0.2"/>
    <row r="39222" hidden="1" x14ac:dyDescent="0.2"/>
    <row r="39223" hidden="1" x14ac:dyDescent="0.2"/>
    <row r="39224" hidden="1" x14ac:dyDescent="0.2"/>
    <row r="39225" hidden="1" x14ac:dyDescent="0.2"/>
    <row r="39226" hidden="1" x14ac:dyDescent="0.2"/>
    <row r="39227" hidden="1" x14ac:dyDescent="0.2"/>
    <row r="39228" hidden="1" x14ac:dyDescent="0.2"/>
    <row r="39229" hidden="1" x14ac:dyDescent="0.2"/>
    <row r="39230" hidden="1" x14ac:dyDescent="0.2"/>
    <row r="39231" hidden="1" x14ac:dyDescent="0.2"/>
    <row r="39232" hidden="1" x14ac:dyDescent="0.2"/>
    <row r="39233" hidden="1" x14ac:dyDescent="0.2"/>
    <row r="39234" hidden="1" x14ac:dyDescent="0.2"/>
    <row r="39235" hidden="1" x14ac:dyDescent="0.2"/>
    <row r="39236" hidden="1" x14ac:dyDescent="0.2"/>
    <row r="39237" hidden="1" x14ac:dyDescent="0.2"/>
    <row r="39238" hidden="1" x14ac:dyDescent="0.2"/>
    <row r="39239" hidden="1" x14ac:dyDescent="0.2"/>
    <row r="39240" hidden="1" x14ac:dyDescent="0.2"/>
    <row r="39241" hidden="1" x14ac:dyDescent="0.2"/>
    <row r="39242" hidden="1" x14ac:dyDescent="0.2"/>
    <row r="39243" hidden="1" x14ac:dyDescent="0.2"/>
    <row r="39244" hidden="1" x14ac:dyDescent="0.2"/>
    <row r="39245" hidden="1" x14ac:dyDescent="0.2"/>
    <row r="39246" hidden="1" x14ac:dyDescent="0.2"/>
    <row r="39247" hidden="1" x14ac:dyDescent="0.2"/>
    <row r="39248" hidden="1" x14ac:dyDescent="0.2"/>
    <row r="39249" hidden="1" x14ac:dyDescent="0.2"/>
    <row r="39250" hidden="1" x14ac:dyDescent="0.2"/>
    <row r="39251" hidden="1" x14ac:dyDescent="0.2"/>
    <row r="39252" hidden="1" x14ac:dyDescent="0.2"/>
    <row r="39253" hidden="1" x14ac:dyDescent="0.2"/>
    <row r="39254" hidden="1" x14ac:dyDescent="0.2"/>
    <row r="39255" hidden="1" x14ac:dyDescent="0.2"/>
    <row r="39256" hidden="1" x14ac:dyDescent="0.2"/>
    <row r="39257" hidden="1" x14ac:dyDescent="0.2"/>
    <row r="39258" hidden="1" x14ac:dyDescent="0.2"/>
    <row r="39259" hidden="1" x14ac:dyDescent="0.2"/>
    <row r="39260" hidden="1" x14ac:dyDescent="0.2"/>
    <row r="39261" hidden="1" x14ac:dyDescent="0.2"/>
    <row r="39262" hidden="1" x14ac:dyDescent="0.2"/>
    <row r="39263" hidden="1" x14ac:dyDescent="0.2"/>
    <row r="39264" hidden="1" x14ac:dyDescent="0.2"/>
    <row r="39265" hidden="1" x14ac:dyDescent="0.2"/>
    <row r="39266" hidden="1" x14ac:dyDescent="0.2"/>
    <row r="39267" hidden="1" x14ac:dyDescent="0.2"/>
    <row r="39268" hidden="1" x14ac:dyDescent="0.2"/>
    <row r="39269" hidden="1" x14ac:dyDescent="0.2"/>
    <row r="39270" hidden="1" x14ac:dyDescent="0.2"/>
    <row r="39271" hidden="1" x14ac:dyDescent="0.2"/>
    <row r="39272" hidden="1" x14ac:dyDescent="0.2"/>
    <row r="39273" hidden="1" x14ac:dyDescent="0.2"/>
    <row r="39274" hidden="1" x14ac:dyDescent="0.2"/>
    <row r="39275" hidden="1" x14ac:dyDescent="0.2"/>
    <row r="39276" hidden="1" x14ac:dyDescent="0.2"/>
    <row r="39277" hidden="1" x14ac:dyDescent="0.2"/>
    <row r="39278" hidden="1" x14ac:dyDescent="0.2"/>
    <row r="39279" hidden="1" x14ac:dyDescent="0.2"/>
    <row r="39280" hidden="1" x14ac:dyDescent="0.2"/>
    <row r="39281" hidden="1" x14ac:dyDescent="0.2"/>
    <row r="39282" hidden="1" x14ac:dyDescent="0.2"/>
    <row r="39283" hidden="1" x14ac:dyDescent="0.2"/>
    <row r="39284" hidden="1" x14ac:dyDescent="0.2"/>
    <row r="39285" hidden="1" x14ac:dyDescent="0.2"/>
    <row r="39286" hidden="1" x14ac:dyDescent="0.2"/>
    <row r="39287" hidden="1" x14ac:dyDescent="0.2"/>
    <row r="39288" hidden="1" x14ac:dyDescent="0.2"/>
    <row r="39289" hidden="1" x14ac:dyDescent="0.2"/>
    <row r="39290" hidden="1" x14ac:dyDescent="0.2"/>
    <row r="39291" hidden="1" x14ac:dyDescent="0.2"/>
    <row r="39292" hidden="1" x14ac:dyDescent="0.2"/>
    <row r="39293" hidden="1" x14ac:dyDescent="0.2"/>
    <row r="39294" hidden="1" x14ac:dyDescent="0.2"/>
    <row r="39295" hidden="1" x14ac:dyDescent="0.2"/>
    <row r="39296" hidden="1" x14ac:dyDescent="0.2"/>
    <row r="39297" hidden="1" x14ac:dyDescent="0.2"/>
    <row r="39298" hidden="1" x14ac:dyDescent="0.2"/>
    <row r="39299" hidden="1" x14ac:dyDescent="0.2"/>
    <row r="39300" hidden="1" x14ac:dyDescent="0.2"/>
    <row r="39301" hidden="1" x14ac:dyDescent="0.2"/>
    <row r="39302" hidden="1" x14ac:dyDescent="0.2"/>
    <row r="39303" hidden="1" x14ac:dyDescent="0.2"/>
    <row r="39304" hidden="1" x14ac:dyDescent="0.2"/>
    <row r="39305" hidden="1" x14ac:dyDescent="0.2"/>
    <row r="39306" hidden="1" x14ac:dyDescent="0.2"/>
    <row r="39307" hidden="1" x14ac:dyDescent="0.2"/>
    <row r="39308" hidden="1" x14ac:dyDescent="0.2"/>
    <row r="39309" hidden="1" x14ac:dyDescent="0.2"/>
    <row r="39310" hidden="1" x14ac:dyDescent="0.2"/>
    <row r="39311" hidden="1" x14ac:dyDescent="0.2"/>
    <row r="39312" hidden="1" x14ac:dyDescent="0.2"/>
    <row r="39313" hidden="1" x14ac:dyDescent="0.2"/>
    <row r="39314" hidden="1" x14ac:dyDescent="0.2"/>
    <row r="39315" hidden="1" x14ac:dyDescent="0.2"/>
    <row r="39316" hidden="1" x14ac:dyDescent="0.2"/>
    <row r="39317" hidden="1" x14ac:dyDescent="0.2"/>
    <row r="39318" hidden="1" x14ac:dyDescent="0.2"/>
    <row r="39319" hidden="1" x14ac:dyDescent="0.2"/>
    <row r="39320" hidden="1" x14ac:dyDescent="0.2"/>
    <row r="39321" hidden="1" x14ac:dyDescent="0.2"/>
    <row r="39322" hidden="1" x14ac:dyDescent="0.2"/>
    <row r="39323" hidden="1" x14ac:dyDescent="0.2"/>
    <row r="39324" hidden="1" x14ac:dyDescent="0.2"/>
    <row r="39325" hidden="1" x14ac:dyDescent="0.2"/>
    <row r="39326" hidden="1" x14ac:dyDescent="0.2"/>
    <row r="39327" hidden="1" x14ac:dyDescent="0.2"/>
    <row r="39328" hidden="1" x14ac:dyDescent="0.2"/>
    <row r="39329" hidden="1" x14ac:dyDescent="0.2"/>
    <row r="39330" hidden="1" x14ac:dyDescent="0.2"/>
    <row r="39331" hidden="1" x14ac:dyDescent="0.2"/>
    <row r="39332" hidden="1" x14ac:dyDescent="0.2"/>
    <row r="39333" hidden="1" x14ac:dyDescent="0.2"/>
    <row r="39334" hidden="1" x14ac:dyDescent="0.2"/>
    <row r="39335" hidden="1" x14ac:dyDescent="0.2"/>
    <row r="39336" hidden="1" x14ac:dyDescent="0.2"/>
    <row r="39337" hidden="1" x14ac:dyDescent="0.2"/>
    <row r="39338" hidden="1" x14ac:dyDescent="0.2"/>
    <row r="39339" hidden="1" x14ac:dyDescent="0.2"/>
    <row r="39340" hidden="1" x14ac:dyDescent="0.2"/>
    <row r="39341" hidden="1" x14ac:dyDescent="0.2"/>
    <row r="39342" hidden="1" x14ac:dyDescent="0.2"/>
    <row r="39343" hidden="1" x14ac:dyDescent="0.2"/>
    <row r="39344" hidden="1" x14ac:dyDescent="0.2"/>
    <row r="39345" hidden="1" x14ac:dyDescent="0.2"/>
    <row r="39346" hidden="1" x14ac:dyDescent="0.2"/>
    <row r="39347" hidden="1" x14ac:dyDescent="0.2"/>
    <row r="39348" hidden="1" x14ac:dyDescent="0.2"/>
    <row r="39349" hidden="1" x14ac:dyDescent="0.2"/>
    <row r="39350" hidden="1" x14ac:dyDescent="0.2"/>
    <row r="39351" hidden="1" x14ac:dyDescent="0.2"/>
    <row r="39352" hidden="1" x14ac:dyDescent="0.2"/>
    <row r="39353" hidden="1" x14ac:dyDescent="0.2"/>
    <row r="39354" hidden="1" x14ac:dyDescent="0.2"/>
    <row r="39355" hidden="1" x14ac:dyDescent="0.2"/>
    <row r="39356" hidden="1" x14ac:dyDescent="0.2"/>
    <row r="39357" hidden="1" x14ac:dyDescent="0.2"/>
    <row r="39358" hidden="1" x14ac:dyDescent="0.2"/>
    <row r="39359" hidden="1" x14ac:dyDescent="0.2"/>
    <row r="39360" hidden="1" x14ac:dyDescent="0.2"/>
    <row r="39361" hidden="1" x14ac:dyDescent="0.2"/>
    <row r="39362" hidden="1" x14ac:dyDescent="0.2"/>
    <row r="39363" hidden="1" x14ac:dyDescent="0.2"/>
    <row r="39364" hidden="1" x14ac:dyDescent="0.2"/>
    <row r="39365" hidden="1" x14ac:dyDescent="0.2"/>
    <row r="39366" hidden="1" x14ac:dyDescent="0.2"/>
    <row r="39367" hidden="1" x14ac:dyDescent="0.2"/>
    <row r="39368" hidden="1" x14ac:dyDescent="0.2"/>
    <row r="39369" hidden="1" x14ac:dyDescent="0.2"/>
    <row r="39370" hidden="1" x14ac:dyDescent="0.2"/>
    <row r="39371" hidden="1" x14ac:dyDescent="0.2"/>
    <row r="39372" hidden="1" x14ac:dyDescent="0.2"/>
    <row r="39373" hidden="1" x14ac:dyDescent="0.2"/>
    <row r="39374" hidden="1" x14ac:dyDescent="0.2"/>
    <row r="39375" hidden="1" x14ac:dyDescent="0.2"/>
    <row r="39376" hidden="1" x14ac:dyDescent="0.2"/>
    <row r="39377" hidden="1" x14ac:dyDescent="0.2"/>
    <row r="39378" hidden="1" x14ac:dyDescent="0.2"/>
    <row r="39379" hidden="1" x14ac:dyDescent="0.2"/>
    <row r="39380" hidden="1" x14ac:dyDescent="0.2"/>
    <row r="39381" hidden="1" x14ac:dyDescent="0.2"/>
    <row r="39382" hidden="1" x14ac:dyDescent="0.2"/>
    <row r="39383" hidden="1" x14ac:dyDescent="0.2"/>
    <row r="39384" hidden="1" x14ac:dyDescent="0.2"/>
    <row r="39385" hidden="1" x14ac:dyDescent="0.2"/>
    <row r="39386" hidden="1" x14ac:dyDescent="0.2"/>
    <row r="39387" hidden="1" x14ac:dyDescent="0.2"/>
    <row r="39388" hidden="1" x14ac:dyDescent="0.2"/>
    <row r="39389" hidden="1" x14ac:dyDescent="0.2"/>
    <row r="39390" hidden="1" x14ac:dyDescent="0.2"/>
    <row r="39391" hidden="1" x14ac:dyDescent="0.2"/>
    <row r="39392" hidden="1" x14ac:dyDescent="0.2"/>
    <row r="39393" hidden="1" x14ac:dyDescent="0.2"/>
    <row r="39394" hidden="1" x14ac:dyDescent="0.2"/>
    <row r="39395" hidden="1" x14ac:dyDescent="0.2"/>
    <row r="39396" hidden="1" x14ac:dyDescent="0.2"/>
    <row r="39397" hidden="1" x14ac:dyDescent="0.2"/>
    <row r="39398" hidden="1" x14ac:dyDescent="0.2"/>
    <row r="39399" hidden="1" x14ac:dyDescent="0.2"/>
    <row r="39400" hidden="1" x14ac:dyDescent="0.2"/>
    <row r="39401" hidden="1" x14ac:dyDescent="0.2"/>
    <row r="39402" hidden="1" x14ac:dyDescent="0.2"/>
    <row r="39403" hidden="1" x14ac:dyDescent="0.2"/>
    <row r="39404" hidden="1" x14ac:dyDescent="0.2"/>
    <row r="39405" hidden="1" x14ac:dyDescent="0.2"/>
    <row r="39406" hidden="1" x14ac:dyDescent="0.2"/>
    <row r="39407" hidden="1" x14ac:dyDescent="0.2"/>
    <row r="39408" hidden="1" x14ac:dyDescent="0.2"/>
    <row r="39409" hidden="1" x14ac:dyDescent="0.2"/>
    <row r="39410" hidden="1" x14ac:dyDescent="0.2"/>
    <row r="39411" hidden="1" x14ac:dyDescent="0.2"/>
    <row r="39412" hidden="1" x14ac:dyDescent="0.2"/>
    <row r="39413" hidden="1" x14ac:dyDescent="0.2"/>
    <row r="39414" hidden="1" x14ac:dyDescent="0.2"/>
    <row r="39415" hidden="1" x14ac:dyDescent="0.2"/>
    <row r="39416" hidden="1" x14ac:dyDescent="0.2"/>
    <row r="39417" hidden="1" x14ac:dyDescent="0.2"/>
    <row r="39418" hidden="1" x14ac:dyDescent="0.2"/>
    <row r="39419" hidden="1" x14ac:dyDescent="0.2"/>
    <row r="39420" hidden="1" x14ac:dyDescent="0.2"/>
    <row r="39421" hidden="1" x14ac:dyDescent="0.2"/>
    <row r="39422" hidden="1" x14ac:dyDescent="0.2"/>
    <row r="39423" hidden="1" x14ac:dyDescent="0.2"/>
    <row r="39424" hidden="1" x14ac:dyDescent="0.2"/>
    <row r="39425" hidden="1" x14ac:dyDescent="0.2"/>
    <row r="39426" hidden="1" x14ac:dyDescent="0.2"/>
    <row r="39427" hidden="1" x14ac:dyDescent="0.2"/>
    <row r="39428" hidden="1" x14ac:dyDescent="0.2"/>
    <row r="39429" hidden="1" x14ac:dyDescent="0.2"/>
    <row r="39430" hidden="1" x14ac:dyDescent="0.2"/>
    <row r="39431" hidden="1" x14ac:dyDescent="0.2"/>
    <row r="39432" hidden="1" x14ac:dyDescent="0.2"/>
    <row r="39433" hidden="1" x14ac:dyDescent="0.2"/>
    <row r="39434" hidden="1" x14ac:dyDescent="0.2"/>
    <row r="39435" hidden="1" x14ac:dyDescent="0.2"/>
    <row r="39436" hidden="1" x14ac:dyDescent="0.2"/>
    <row r="39437" hidden="1" x14ac:dyDescent="0.2"/>
    <row r="39438" hidden="1" x14ac:dyDescent="0.2"/>
    <row r="39439" hidden="1" x14ac:dyDescent="0.2"/>
    <row r="39440" hidden="1" x14ac:dyDescent="0.2"/>
    <row r="39441" hidden="1" x14ac:dyDescent="0.2"/>
    <row r="39442" hidden="1" x14ac:dyDescent="0.2"/>
    <row r="39443" hidden="1" x14ac:dyDescent="0.2"/>
    <row r="39444" hidden="1" x14ac:dyDescent="0.2"/>
    <row r="39445" hidden="1" x14ac:dyDescent="0.2"/>
    <row r="39446" hidden="1" x14ac:dyDescent="0.2"/>
    <row r="39447" hidden="1" x14ac:dyDescent="0.2"/>
    <row r="39448" hidden="1" x14ac:dyDescent="0.2"/>
    <row r="39449" hidden="1" x14ac:dyDescent="0.2"/>
    <row r="39450" hidden="1" x14ac:dyDescent="0.2"/>
    <row r="39451" hidden="1" x14ac:dyDescent="0.2"/>
    <row r="39452" hidden="1" x14ac:dyDescent="0.2"/>
    <row r="39453" hidden="1" x14ac:dyDescent="0.2"/>
    <row r="39454" hidden="1" x14ac:dyDescent="0.2"/>
    <row r="39455" hidden="1" x14ac:dyDescent="0.2"/>
    <row r="39456" hidden="1" x14ac:dyDescent="0.2"/>
    <row r="39457" hidden="1" x14ac:dyDescent="0.2"/>
    <row r="39458" hidden="1" x14ac:dyDescent="0.2"/>
    <row r="39459" hidden="1" x14ac:dyDescent="0.2"/>
    <row r="39460" hidden="1" x14ac:dyDescent="0.2"/>
    <row r="39461" hidden="1" x14ac:dyDescent="0.2"/>
    <row r="39462" hidden="1" x14ac:dyDescent="0.2"/>
    <row r="39463" hidden="1" x14ac:dyDescent="0.2"/>
    <row r="39464" hidden="1" x14ac:dyDescent="0.2"/>
    <row r="39465" hidden="1" x14ac:dyDescent="0.2"/>
    <row r="39466" hidden="1" x14ac:dyDescent="0.2"/>
    <row r="39467" hidden="1" x14ac:dyDescent="0.2"/>
    <row r="39468" hidden="1" x14ac:dyDescent="0.2"/>
    <row r="39469" hidden="1" x14ac:dyDescent="0.2"/>
    <row r="39470" hidden="1" x14ac:dyDescent="0.2"/>
    <row r="39471" hidden="1" x14ac:dyDescent="0.2"/>
    <row r="39472" hidden="1" x14ac:dyDescent="0.2"/>
    <row r="39473" hidden="1" x14ac:dyDescent="0.2"/>
    <row r="39474" hidden="1" x14ac:dyDescent="0.2"/>
    <row r="39475" hidden="1" x14ac:dyDescent="0.2"/>
    <row r="39476" hidden="1" x14ac:dyDescent="0.2"/>
    <row r="39477" hidden="1" x14ac:dyDescent="0.2"/>
    <row r="39478" hidden="1" x14ac:dyDescent="0.2"/>
    <row r="39479" hidden="1" x14ac:dyDescent="0.2"/>
    <row r="39480" hidden="1" x14ac:dyDescent="0.2"/>
    <row r="39481" hidden="1" x14ac:dyDescent="0.2"/>
    <row r="39482" hidden="1" x14ac:dyDescent="0.2"/>
    <row r="39483" hidden="1" x14ac:dyDescent="0.2"/>
    <row r="39484" hidden="1" x14ac:dyDescent="0.2"/>
    <row r="39485" hidden="1" x14ac:dyDescent="0.2"/>
    <row r="39486" hidden="1" x14ac:dyDescent="0.2"/>
    <row r="39487" hidden="1" x14ac:dyDescent="0.2"/>
    <row r="39488" hidden="1" x14ac:dyDescent="0.2"/>
    <row r="39489" hidden="1" x14ac:dyDescent="0.2"/>
    <row r="39490" hidden="1" x14ac:dyDescent="0.2"/>
    <row r="39491" hidden="1" x14ac:dyDescent="0.2"/>
    <row r="39492" hidden="1" x14ac:dyDescent="0.2"/>
    <row r="39493" hidden="1" x14ac:dyDescent="0.2"/>
    <row r="39494" hidden="1" x14ac:dyDescent="0.2"/>
    <row r="39495" hidden="1" x14ac:dyDescent="0.2"/>
    <row r="39496" hidden="1" x14ac:dyDescent="0.2"/>
    <row r="39497" hidden="1" x14ac:dyDescent="0.2"/>
    <row r="39498" hidden="1" x14ac:dyDescent="0.2"/>
    <row r="39499" hidden="1" x14ac:dyDescent="0.2"/>
    <row r="39500" hidden="1" x14ac:dyDescent="0.2"/>
    <row r="39501" hidden="1" x14ac:dyDescent="0.2"/>
    <row r="39502" hidden="1" x14ac:dyDescent="0.2"/>
    <row r="39503" hidden="1" x14ac:dyDescent="0.2"/>
    <row r="39504" hidden="1" x14ac:dyDescent="0.2"/>
    <row r="39505" hidden="1" x14ac:dyDescent="0.2"/>
    <row r="39506" hidden="1" x14ac:dyDescent="0.2"/>
    <row r="39507" hidden="1" x14ac:dyDescent="0.2"/>
    <row r="39508" hidden="1" x14ac:dyDescent="0.2"/>
    <row r="39509" hidden="1" x14ac:dyDescent="0.2"/>
    <row r="39510" hidden="1" x14ac:dyDescent="0.2"/>
    <row r="39511" hidden="1" x14ac:dyDescent="0.2"/>
    <row r="39512" hidden="1" x14ac:dyDescent="0.2"/>
    <row r="39513" hidden="1" x14ac:dyDescent="0.2"/>
    <row r="39514" hidden="1" x14ac:dyDescent="0.2"/>
    <row r="39515" hidden="1" x14ac:dyDescent="0.2"/>
    <row r="39516" hidden="1" x14ac:dyDescent="0.2"/>
    <row r="39517" hidden="1" x14ac:dyDescent="0.2"/>
    <row r="39518" hidden="1" x14ac:dyDescent="0.2"/>
    <row r="39519" hidden="1" x14ac:dyDescent="0.2"/>
    <row r="39520" hidden="1" x14ac:dyDescent="0.2"/>
    <row r="39521" hidden="1" x14ac:dyDescent="0.2"/>
    <row r="39522" hidden="1" x14ac:dyDescent="0.2"/>
    <row r="39523" hidden="1" x14ac:dyDescent="0.2"/>
    <row r="39524" hidden="1" x14ac:dyDescent="0.2"/>
    <row r="39525" hidden="1" x14ac:dyDescent="0.2"/>
    <row r="39526" hidden="1" x14ac:dyDescent="0.2"/>
    <row r="39527" hidden="1" x14ac:dyDescent="0.2"/>
    <row r="39528" hidden="1" x14ac:dyDescent="0.2"/>
    <row r="39529" hidden="1" x14ac:dyDescent="0.2"/>
    <row r="39530" hidden="1" x14ac:dyDescent="0.2"/>
    <row r="39531" hidden="1" x14ac:dyDescent="0.2"/>
    <row r="39532" hidden="1" x14ac:dyDescent="0.2"/>
    <row r="39533" hidden="1" x14ac:dyDescent="0.2"/>
    <row r="39534" hidden="1" x14ac:dyDescent="0.2"/>
    <row r="39535" hidden="1" x14ac:dyDescent="0.2"/>
    <row r="39536" hidden="1" x14ac:dyDescent="0.2"/>
    <row r="39537" hidden="1" x14ac:dyDescent="0.2"/>
    <row r="39538" hidden="1" x14ac:dyDescent="0.2"/>
    <row r="39539" hidden="1" x14ac:dyDescent="0.2"/>
    <row r="39540" hidden="1" x14ac:dyDescent="0.2"/>
    <row r="39541" hidden="1" x14ac:dyDescent="0.2"/>
    <row r="39542" hidden="1" x14ac:dyDescent="0.2"/>
    <row r="39543" hidden="1" x14ac:dyDescent="0.2"/>
    <row r="39544" hidden="1" x14ac:dyDescent="0.2"/>
    <row r="39545" hidden="1" x14ac:dyDescent="0.2"/>
    <row r="39546" hidden="1" x14ac:dyDescent="0.2"/>
    <row r="39547" hidden="1" x14ac:dyDescent="0.2"/>
    <row r="39548" hidden="1" x14ac:dyDescent="0.2"/>
    <row r="39549" hidden="1" x14ac:dyDescent="0.2"/>
    <row r="39550" hidden="1" x14ac:dyDescent="0.2"/>
    <row r="39551" hidden="1" x14ac:dyDescent="0.2"/>
    <row r="39552" hidden="1" x14ac:dyDescent="0.2"/>
    <row r="39553" hidden="1" x14ac:dyDescent="0.2"/>
    <row r="39554" hidden="1" x14ac:dyDescent="0.2"/>
    <row r="39555" hidden="1" x14ac:dyDescent="0.2"/>
    <row r="39556" hidden="1" x14ac:dyDescent="0.2"/>
    <row r="39557" hidden="1" x14ac:dyDescent="0.2"/>
    <row r="39558" hidden="1" x14ac:dyDescent="0.2"/>
    <row r="39559" hidden="1" x14ac:dyDescent="0.2"/>
    <row r="39560" hidden="1" x14ac:dyDescent="0.2"/>
    <row r="39561" hidden="1" x14ac:dyDescent="0.2"/>
    <row r="39562" hidden="1" x14ac:dyDescent="0.2"/>
    <row r="39563" hidden="1" x14ac:dyDescent="0.2"/>
    <row r="39564" hidden="1" x14ac:dyDescent="0.2"/>
    <row r="39565" hidden="1" x14ac:dyDescent="0.2"/>
    <row r="39566" hidden="1" x14ac:dyDescent="0.2"/>
    <row r="39567" hidden="1" x14ac:dyDescent="0.2"/>
    <row r="39568" hidden="1" x14ac:dyDescent="0.2"/>
    <row r="39569" hidden="1" x14ac:dyDescent="0.2"/>
    <row r="39570" hidden="1" x14ac:dyDescent="0.2"/>
    <row r="39571" hidden="1" x14ac:dyDescent="0.2"/>
    <row r="39572" hidden="1" x14ac:dyDescent="0.2"/>
    <row r="39573" hidden="1" x14ac:dyDescent="0.2"/>
    <row r="39574" hidden="1" x14ac:dyDescent="0.2"/>
    <row r="39575" hidden="1" x14ac:dyDescent="0.2"/>
    <row r="39576" hidden="1" x14ac:dyDescent="0.2"/>
    <row r="39577" hidden="1" x14ac:dyDescent="0.2"/>
    <row r="39578" hidden="1" x14ac:dyDescent="0.2"/>
    <row r="39579" hidden="1" x14ac:dyDescent="0.2"/>
    <row r="39580" hidden="1" x14ac:dyDescent="0.2"/>
    <row r="39581" hidden="1" x14ac:dyDescent="0.2"/>
    <row r="39582" hidden="1" x14ac:dyDescent="0.2"/>
    <row r="39583" hidden="1" x14ac:dyDescent="0.2"/>
    <row r="39584" hidden="1" x14ac:dyDescent="0.2"/>
    <row r="39585" hidden="1" x14ac:dyDescent="0.2"/>
    <row r="39586" hidden="1" x14ac:dyDescent="0.2"/>
    <row r="39587" hidden="1" x14ac:dyDescent="0.2"/>
    <row r="39588" hidden="1" x14ac:dyDescent="0.2"/>
    <row r="39589" hidden="1" x14ac:dyDescent="0.2"/>
    <row r="39590" hidden="1" x14ac:dyDescent="0.2"/>
    <row r="39591" hidden="1" x14ac:dyDescent="0.2"/>
    <row r="39592" hidden="1" x14ac:dyDescent="0.2"/>
    <row r="39593" hidden="1" x14ac:dyDescent="0.2"/>
    <row r="39594" hidden="1" x14ac:dyDescent="0.2"/>
    <row r="39595" hidden="1" x14ac:dyDescent="0.2"/>
    <row r="39596" hidden="1" x14ac:dyDescent="0.2"/>
    <row r="39597" hidden="1" x14ac:dyDescent="0.2"/>
    <row r="39598" hidden="1" x14ac:dyDescent="0.2"/>
    <row r="39599" hidden="1" x14ac:dyDescent="0.2"/>
    <row r="39600" hidden="1" x14ac:dyDescent="0.2"/>
    <row r="39601" hidden="1" x14ac:dyDescent="0.2"/>
    <row r="39602" hidden="1" x14ac:dyDescent="0.2"/>
    <row r="39603" hidden="1" x14ac:dyDescent="0.2"/>
    <row r="39604" hidden="1" x14ac:dyDescent="0.2"/>
    <row r="39605" hidden="1" x14ac:dyDescent="0.2"/>
    <row r="39606" hidden="1" x14ac:dyDescent="0.2"/>
    <row r="39607" hidden="1" x14ac:dyDescent="0.2"/>
    <row r="39608" hidden="1" x14ac:dyDescent="0.2"/>
    <row r="39609" hidden="1" x14ac:dyDescent="0.2"/>
    <row r="39610" hidden="1" x14ac:dyDescent="0.2"/>
    <row r="39611" hidden="1" x14ac:dyDescent="0.2"/>
    <row r="39612" hidden="1" x14ac:dyDescent="0.2"/>
    <row r="39613" hidden="1" x14ac:dyDescent="0.2"/>
    <row r="39614" hidden="1" x14ac:dyDescent="0.2"/>
    <row r="39615" hidden="1" x14ac:dyDescent="0.2"/>
    <row r="39616" hidden="1" x14ac:dyDescent="0.2"/>
    <row r="39617" hidden="1" x14ac:dyDescent="0.2"/>
    <row r="39618" hidden="1" x14ac:dyDescent="0.2"/>
    <row r="39619" hidden="1" x14ac:dyDescent="0.2"/>
    <row r="39620" hidden="1" x14ac:dyDescent="0.2"/>
    <row r="39621" hidden="1" x14ac:dyDescent="0.2"/>
    <row r="39622" hidden="1" x14ac:dyDescent="0.2"/>
    <row r="39623" hidden="1" x14ac:dyDescent="0.2"/>
    <row r="39624" hidden="1" x14ac:dyDescent="0.2"/>
    <row r="39625" hidden="1" x14ac:dyDescent="0.2"/>
    <row r="39626" hidden="1" x14ac:dyDescent="0.2"/>
    <row r="39627" hidden="1" x14ac:dyDescent="0.2"/>
    <row r="39628" hidden="1" x14ac:dyDescent="0.2"/>
    <row r="39629" hidden="1" x14ac:dyDescent="0.2"/>
    <row r="39630" hidden="1" x14ac:dyDescent="0.2"/>
    <row r="39631" hidden="1" x14ac:dyDescent="0.2"/>
    <row r="39632" hidden="1" x14ac:dyDescent="0.2"/>
    <row r="39633" hidden="1" x14ac:dyDescent="0.2"/>
    <row r="39634" hidden="1" x14ac:dyDescent="0.2"/>
    <row r="39635" hidden="1" x14ac:dyDescent="0.2"/>
    <row r="39636" hidden="1" x14ac:dyDescent="0.2"/>
    <row r="39637" hidden="1" x14ac:dyDescent="0.2"/>
    <row r="39638" hidden="1" x14ac:dyDescent="0.2"/>
    <row r="39639" hidden="1" x14ac:dyDescent="0.2"/>
    <row r="39640" hidden="1" x14ac:dyDescent="0.2"/>
    <row r="39641" hidden="1" x14ac:dyDescent="0.2"/>
    <row r="39642" hidden="1" x14ac:dyDescent="0.2"/>
    <row r="39643" hidden="1" x14ac:dyDescent="0.2"/>
    <row r="39644" hidden="1" x14ac:dyDescent="0.2"/>
    <row r="39645" hidden="1" x14ac:dyDescent="0.2"/>
    <row r="39646" hidden="1" x14ac:dyDescent="0.2"/>
    <row r="39647" hidden="1" x14ac:dyDescent="0.2"/>
    <row r="39648" hidden="1" x14ac:dyDescent="0.2"/>
    <row r="39649" hidden="1" x14ac:dyDescent="0.2"/>
    <row r="39650" hidden="1" x14ac:dyDescent="0.2"/>
    <row r="39651" hidden="1" x14ac:dyDescent="0.2"/>
    <row r="39652" hidden="1" x14ac:dyDescent="0.2"/>
    <row r="39653" hidden="1" x14ac:dyDescent="0.2"/>
    <row r="39654" hidden="1" x14ac:dyDescent="0.2"/>
    <row r="39655" hidden="1" x14ac:dyDescent="0.2"/>
    <row r="39656" hidden="1" x14ac:dyDescent="0.2"/>
    <row r="39657" hidden="1" x14ac:dyDescent="0.2"/>
    <row r="39658" hidden="1" x14ac:dyDescent="0.2"/>
    <row r="39659" hidden="1" x14ac:dyDescent="0.2"/>
    <row r="39660" hidden="1" x14ac:dyDescent="0.2"/>
    <row r="39661" hidden="1" x14ac:dyDescent="0.2"/>
    <row r="39662" hidden="1" x14ac:dyDescent="0.2"/>
    <row r="39663" hidden="1" x14ac:dyDescent="0.2"/>
    <row r="39664" hidden="1" x14ac:dyDescent="0.2"/>
    <row r="39665" hidden="1" x14ac:dyDescent="0.2"/>
    <row r="39666" hidden="1" x14ac:dyDescent="0.2"/>
    <row r="39667" hidden="1" x14ac:dyDescent="0.2"/>
    <row r="39668" hidden="1" x14ac:dyDescent="0.2"/>
    <row r="39669" hidden="1" x14ac:dyDescent="0.2"/>
    <row r="39670" hidden="1" x14ac:dyDescent="0.2"/>
    <row r="39671" hidden="1" x14ac:dyDescent="0.2"/>
    <row r="39672" hidden="1" x14ac:dyDescent="0.2"/>
    <row r="39673" hidden="1" x14ac:dyDescent="0.2"/>
    <row r="39674" hidden="1" x14ac:dyDescent="0.2"/>
    <row r="39675" hidden="1" x14ac:dyDescent="0.2"/>
    <row r="39676" hidden="1" x14ac:dyDescent="0.2"/>
    <row r="39677" hidden="1" x14ac:dyDescent="0.2"/>
    <row r="39678" hidden="1" x14ac:dyDescent="0.2"/>
    <row r="39679" hidden="1" x14ac:dyDescent="0.2"/>
    <row r="39680" hidden="1" x14ac:dyDescent="0.2"/>
    <row r="39681" hidden="1" x14ac:dyDescent="0.2"/>
    <row r="39682" hidden="1" x14ac:dyDescent="0.2"/>
    <row r="39683" hidden="1" x14ac:dyDescent="0.2"/>
    <row r="39684" hidden="1" x14ac:dyDescent="0.2"/>
    <row r="39685" hidden="1" x14ac:dyDescent="0.2"/>
    <row r="39686" hidden="1" x14ac:dyDescent="0.2"/>
    <row r="39687" hidden="1" x14ac:dyDescent="0.2"/>
    <row r="39688" hidden="1" x14ac:dyDescent="0.2"/>
    <row r="39689" hidden="1" x14ac:dyDescent="0.2"/>
    <row r="39690" hidden="1" x14ac:dyDescent="0.2"/>
    <row r="39691" hidden="1" x14ac:dyDescent="0.2"/>
    <row r="39692" hidden="1" x14ac:dyDescent="0.2"/>
    <row r="39693" hidden="1" x14ac:dyDescent="0.2"/>
    <row r="39694" hidden="1" x14ac:dyDescent="0.2"/>
    <row r="39695" hidden="1" x14ac:dyDescent="0.2"/>
    <row r="39696" hidden="1" x14ac:dyDescent="0.2"/>
    <row r="39697" hidden="1" x14ac:dyDescent="0.2"/>
    <row r="39698" hidden="1" x14ac:dyDescent="0.2"/>
    <row r="39699" hidden="1" x14ac:dyDescent="0.2"/>
    <row r="39700" hidden="1" x14ac:dyDescent="0.2"/>
    <row r="39701" hidden="1" x14ac:dyDescent="0.2"/>
    <row r="39702" hidden="1" x14ac:dyDescent="0.2"/>
    <row r="39703" hidden="1" x14ac:dyDescent="0.2"/>
    <row r="39704" hidden="1" x14ac:dyDescent="0.2"/>
    <row r="39705" hidden="1" x14ac:dyDescent="0.2"/>
    <row r="39706" hidden="1" x14ac:dyDescent="0.2"/>
    <row r="39707" hidden="1" x14ac:dyDescent="0.2"/>
    <row r="39708" hidden="1" x14ac:dyDescent="0.2"/>
    <row r="39709" hidden="1" x14ac:dyDescent="0.2"/>
    <row r="39710" hidden="1" x14ac:dyDescent="0.2"/>
    <row r="39711" hidden="1" x14ac:dyDescent="0.2"/>
    <row r="39712" hidden="1" x14ac:dyDescent="0.2"/>
    <row r="39713" hidden="1" x14ac:dyDescent="0.2"/>
    <row r="39714" hidden="1" x14ac:dyDescent="0.2"/>
    <row r="39715" hidden="1" x14ac:dyDescent="0.2"/>
    <row r="39716" hidden="1" x14ac:dyDescent="0.2"/>
    <row r="39717" hidden="1" x14ac:dyDescent="0.2"/>
    <row r="39718" hidden="1" x14ac:dyDescent="0.2"/>
    <row r="39719" hidden="1" x14ac:dyDescent="0.2"/>
    <row r="39720" hidden="1" x14ac:dyDescent="0.2"/>
    <row r="39721" hidden="1" x14ac:dyDescent="0.2"/>
    <row r="39722" hidden="1" x14ac:dyDescent="0.2"/>
    <row r="39723" hidden="1" x14ac:dyDescent="0.2"/>
    <row r="39724" hidden="1" x14ac:dyDescent="0.2"/>
    <row r="39725" hidden="1" x14ac:dyDescent="0.2"/>
    <row r="39726" hidden="1" x14ac:dyDescent="0.2"/>
    <row r="39727" hidden="1" x14ac:dyDescent="0.2"/>
    <row r="39728" hidden="1" x14ac:dyDescent="0.2"/>
    <row r="39729" hidden="1" x14ac:dyDescent="0.2"/>
    <row r="39730" hidden="1" x14ac:dyDescent="0.2"/>
    <row r="39731" hidden="1" x14ac:dyDescent="0.2"/>
    <row r="39732" hidden="1" x14ac:dyDescent="0.2"/>
    <row r="39733" hidden="1" x14ac:dyDescent="0.2"/>
    <row r="39734" hidden="1" x14ac:dyDescent="0.2"/>
    <row r="39735" hidden="1" x14ac:dyDescent="0.2"/>
    <row r="39736" hidden="1" x14ac:dyDescent="0.2"/>
    <row r="39737" hidden="1" x14ac:dyDescent="0.2"/>
    <row r="39738" hidden="1" x14ac:dyDescent="0.2"/>
    <row r="39739" hidden="1" x14ac:dyDescent="0.2"/>
    <row r="39740" hidden="1" x14ac:dyDescent="0.2"/>
    <row r="39741" hidden="1" x14ac:dyDescent="0.2"/>
    <row r="39742" hidden="1" x14ac:dyDescent="0.2"/>
    <row r="39743" hidden="1" x14ac:dyDescent="0.2"/>
    <row r="39744" hidden="1" x14ac:dyDescent="0.2"/>
    <row r="39745" hidden="1" x14ac:dyDescent="0.2"/>
    <row r="39746" hidden="1" x14ac:dyDescent="0.2"/>
    <row r="39747" hidden="1" x14ac:dyDescent="0.2"/>
    <row r="39748" hidden="1" x14ac:dyDescent="0.2"/>
    <row r="39749" hidden="1" x14ac:dyDescent="0.2"/>
    <row r="39750" hidden="1" x14ac:dyDescent="0.2"/>
    <row r="39751" hidden="1" x14ac:dyDescent="0.2"/>
    <row r="39752" hidden="1" x14ac:dyDescent="0.2"/>
    <row r="39753" hidden="1" x14ac:dyDescent="0.2"/>
    <row r="39754" hidden="1" x14ac:dyDescent="0.2"/>
    <row r="39755" hidden="1" x14ac:dyDescent="0.2"/>
    <row r="39756" hidden="1" x14ac:dyDescent="0.2"/>
    <row r="39757" hidden="1" x14ac:dyDescent="0.2"/>
    <row r="39758" hidden="1" x14ac:dyDescent="0.2"/>
    <row r="39759" hidden="1" x14ac:dyDescent="0.2"/>
    <row r="39760" hidden="1" x14ac:dyDescent="0.2"/>
    <row r="39761" hidden="1" x14ac:dyDescent="0.2"/>
    <row r="39762" hidden="1" x14ac:dyDescent="0.2"/>
    <row r="39763" hidden="1" x14ac:dyDescent="0.2"/>
    <row r="39764" hidden="1" x14ac:dyDescent="0.2"/>
    <row r="39765" hidden="1" x14ac:dyDescent="0.2"/>
    <row r="39766" hidden="1" x14ac:dyDescent="0.2"/>
    <row r="39767" hidden="1" x14ac:dyDescent="0.2"/>
    <row r="39768" hidden="1" x14ac:dyDescent="0.2"/>
    <row r="39769" hidden="1" x14ac:dyDescent="0.2"/>
    <row r="39770" hidden="1" x14ac:dyDescent="0.2"/>
    <row r="39771" hidden="1" x14ac:dyDescent="0.2"/>
    <row r="39772" hidden="1" x14ac:dyDescent="0.2"/>
    <row r="39773" hidden="1" x14ac:dyDescent="0.2"/>
    <row r="39774" hidden="1" x14ac:dyDescent="0.2"/>
    <row r="39775" hidden="1" x14ac:dyDescent="0.2"/>
    <row r="39776" hidden="1" x14ac:dyDescent="0.2"/>
    <row r="39777" hidden="1" x14ac:dyDescent="0.2"/>
    <row r="39778" hidden="1" x14ac:dyDescent="0.2"/>
    <row r="39779" hidden="1" x14ac:dyDescent="0.2"/>
    <row r="39780" hidden="1" x14ac:dyDescent="0.2"/>
    <row r="39781" hidden="1" x14ac:dyDescent="0.2"/>
    <row r="39782" hidden="1" x14ac:dyDescent="0.2"/>
    <row r="39783" hidden="1" x14ac:dyDescent="0.2"/>
    <row r="39784" hidden="1" x14ac:dyDescent="0.2"/>
    <row r="39785" hidden="1" x14ac:dyDescent="0.2"/>
    <row r="39786" hidden="1" x14ac:dyDescent="0.2"/>
    <row r="39787" hidden="1" x14ac:dyDescent="0.2"/>
    <row r="39788" hidden="1" x14ac:dyDescent="0.2"/>
    <row r="39789" hidden="1" x14ac:dyDescent="0.2"/>
    <row r="39790" hidden="1" x14ac:dyDescent="0.2"/>
    <row r="39791" hidden="1" x14ac:dyDescent="0.2"/>
    <row r="39792" hidden="1" x14ac:dyDescent="0.2"/>
    <row r="39793" hidden="1" x14ac:dyDescent="0.2"/>
    <row r="39794" hidden="1" x14ac:dyDescent="0.2"/>
    <row r="39795" hidden="1" x14ac:dyDescent="0.2"/>
    <row r="39796" hidden="1" x14ac:dyDescent="0.2"/>
    <row r="39797" hidden="1" x14ac:dyDescent="0.2"/>
    <row r="39798" hidden="1" x14ac:dyDescent="0.2"/>
    <row r="39799" hidden="1" x14ac:dyDescent="0.2"/>
    <row r="39800" hidden="1" x14ac:dyDescent="0.2"/>
    <row r="39801" hidden="1" x14ac:dyDescent="0.2"/>
    <row r="39802" hidden="1" x14ac:dyDescent="0.2"/>
    <row r="39803" hidden="1" x14ac:dyDescent="0.2"/>
    <row r="39804" hidden="1" x14ac:dyDescent="0.2"/>
    <row r="39805" hidden="1" x14ac:dyDescent="0.2"/>
    <row r="39806" hidden="1" x14ac:dyDescent="0.2"/>
    <row r="39807" hidden="1" x14ac:dyDescent="0.2"/>
    <row r="39808" hidden="1" x14ac:dyDescent="0.2"/>
    <row r="39809" hidden="1" x14ac:dyDescent="0.2"/>
    <row r="39810" hidden="1" x14ac:dyDescent="0.2"/>
    <row r="39811" hidden="1" x14ac:dyDescent="0.2"/>
    <row r="39812" hidden="1" x14ac:dyDescent="0.2"/>
    <row r="39813" hidden="1" x14ac:dyDescent="0.2"/>
    <row r="39814" hidden="1" x14ac:dyDescent="0.2"/>
    <row r="39815" hidden="1" x14ac:dyDescent="0.2"/>
    <row r="39816" hidden="1" x14ac:dyDescent="0.2"/>
    <row r="39817" hidden="1" x14ac:dyDescent="0.2"/>
    <row r="39818" hidden="1" x14ac:dyDescent="0.2"/>
    <row r="39819" hidden="1" x14ac:dyDescent="0.2"/>
    <row r="39820" hidden="1" x14ac:dyDescent="0.2"/>
    <row r="39821" hidden="1" x14ac:dyDescent="0.2"/>
    <row r="39822" hidden="1" x14ac:dyDescent="0.2"/>
    <row r="39823" hidden="1" x14ac:dyDescent="0.2"/>
    <row r="39824" hidden="1" x14ac:dyDescent="0.2"/>
    <row r="39825" hidden="1" x14ac:dyDescent="0.2"/>
    <row r="39826" hidden="1" x14ac:dyDescent="0.2"/>
    <row r="39827" hidden="1" x14ac:dyDescent="0.2"/>
    <row r="39828" hidden="1" x14ac:dyDescent="0.2"/>
    <row r="39829" hidden="1" x14ac:dyDescent="0.2"/>
    <row r="39830" hidden="1" x14ac:dyDescent="0.2"/>
    <row r="39831" hidden="1" x14ac:dyDescent="0.2"/>
    <row r="39832" hidden="1" x14ac:dyDescent="0.2"/>
    <row r="39833" hidden="1" x14ac:dyDescent="0.2"/>
    <row r="39834" hidden="1" x14ac:dyDescent="0.2"/>
    <row r="39835" hidden="1" x14ac:dyDescent="0.2"/>
    <row r="39836" hidden="1" x14ac:dyDescent="0.2"/>
    <row r="39837" hidden="1" x14ac:dyDescent="0.2"/>
    <row r="39838" hidden="1" x14ac:dyDescent="0.2"/>
    <row r="39839" hidden="1" x14ac:dyDescent="0.2"/>
    <row r="39840" hidden="1" x14ac:dyDescent="0.2"/>
    <row r="39841" hidden="1" x14ac:dyDescent="0.2"/>
    <row r="39842" hidden="1" x14ac:dyDescent="0.2"/>
    <row r="39843" hidden="1" x14ac:dyDescent="0.2"/>
    <row r="39844" hidden="1" x14ac:dyDescent="0.2"/>
    <row r="39845" hidden="1" x14ac:dyDescent="0.2"/>
    <row r="39846" hidden="1" x14ac:dyDescent="0.2"/>
    <row r="39847" hidden="1" x14ac:dyDescent="0.2"/>
    <row r="39848" hidden="1" x14ac:dyDescent="0.2"/>
    <row r="39849" hidden="1" x14ac:dyDescent="0.2"/>
    <row r="39850" hidden="1" x14ac:dyDescent="0.2"/>
    <row r="39851" hidden="1" x14ac:dyDescent="0.2"/>
    <row r="39852" hidden="1" x14ac:dyDescent="0.2"/>
    <row r="39853" hidden="1" x14ac:dyDescent="0.2"/>
    <row r="39854" hidden="1" x14ac:dyDescent="0.2"/>
    <row r="39855" hidden="1" x14ac:dyDescent="0.2"/>
    <row r="39856" hidden="1" x14ac:dyDescent="0.2"/>
    <row r="39857" hidden="1" x14ac:dyDescent="0.2"/>
    <row r="39858" hidden="1" x14ac:dyDescent="0.2"/>
    <row r="39859" hidden="1" x14ac:dyDescent="0.2"/>
    <row r="39860" hidden="1" x14ac:dyDescent="0.2"/>
    <row r="39861" hidden="1" x14ac:dyDescent="0.2"/>
    <row r="39862" hidden="1" x14ac:dyDescent="0.2"/>
    <row r="39863" hidden="1" x14ac:dyDescent="0.2"/>
    <row r="39864" hidden="1" x14ac:dyDescent="0.2"/>
    <row r="39865" hidden="1" x14ac:dyDescent="0.2"/>
    <row r="39866" hidden="1" x14ac:dyDescent="0.2"/>
    <row r="39867" hidden="1" x14ac:dyDescent="0.2"/>
    <row r="39868" hidden="1" x14ac:dyDescent="0.2"/>
    <row r="39869" hidden="1" x14ac:dyDescent="0.2"/>
    <row r="39870" hidden="1" x14ac:dyDescent="0.2"/>
    <row r="39871" hidden="1" x14ac:dyDescent="0.2"/>
    <row r="39872" hidden="1" x14ac:dyDescent="0.2"/>
    <row r="39873" hidden="1" x14ac:dyDescent="0.2"/>
    <row r="39874" hidden="1" x14ac:dyDescent="0.2"/>
    <row r="39875" hidden="1" x14ac:dyDescent="0.2"/>
    <row r="39876" hidden="1" x14ac:dyDescent="0.2"/>
    <row r="39877" hidden="1" x14ac:dyDescent="0.2"/>
    <row r="39878" hidden="1" x14ac:dyDescent="0.2"/>
    <row r="39879" hidden="1" x14ac:dyDescent="0.2"/>
    <row r="39880" hidden="1" x14ac:dyDescent="0.2"/>
    <row r="39881" hidden="1" x14ac:dyDescent="0.2"/>
    <row r="39882" hidden="1" x14ac:dyDescent="0.2"/>
    <row r="39883" hidden="1" x14ac:dyDescent="0.2"/>
    <row r="39884" hidden="1" x14ac:dyDescent="0.2"/>
    <row r="39885" hidden="1" x14ac:dyDescent="0.2"/>
    <row r="39886" hidden="1" x14ac:dyDescent="0.2"/>
    <row r="39887" hidden="1" x14ac:dyDescent="0.2"/>
    <row r="39888" hidden="1" x14ac:dyDescent="0.2"/>
    <row r="39889" hidden="1" x14ac:dyDescent="0.2"/>
    <row r="39890" hidden="1" x14ac:dyDescent="0.2"/>
    <row r="39891" hidden="1" x14ac:dyDescent="0.2"/>
    <row r="39892" hidden="1" x14ac:dyDescent="0.2"/>
    <row r="39893" hidden="1" x14ac:dyDescent="0.2"/>
    <row r="39894" hidden="1" x14ac:dyDescent="0.2"/>
    <row r="39895" hidden="1" x14ac:dyDescent="0.2"/>
    <row r="39896" hidden="1" x14ac:dyDescent="0.2"/>
    <row r="39897" hidden="1" x14ac:dyDescent="0.2"/>
    <row r="39898" hidden="1" x14ac:dyDescent="0.2"/>
    <row r="39899" hidden="1" x14ac:dyDescent="0.2"/>
    <row r="39900" hidden="1" x14ac:dyDescent="0.2"/>
    <row r="39901" hidden="1" x14ac:dyDescent="0.2"/>
    <row r="39902" hidden="1" x14ac:dyDescent="0.2"/>
    <row r="39903" hidden="1" x14ac:dyDescent="0.2"/>
    <row r="39904" hidden="1" x14ac:dyDescent="0.2"/>
    <row r="39905" hidden="1" x14ac:dyDescent="0.2"/>
    <row r="39906" hidden="1" x14ac:dyDescent="0.2"/>
    <row r="39907" hidden="1" x14ac:dyDescent="0.2"/>
    <row r="39908" hidden="1" x14ac:dyDescent="0.2"/>
    <row r="39909" hidden="1" x14ac:dyDescent="0.2"/>
    <row r="39910" hidden="1" x14ac:dyDescent="0.2"/>
    <row r="39911" hidden="1" x14ac:dyDescent="0.2"/>
    <row r="39912" hidden="1" x14ac:dyDescent="0.2"/>
    <row r="39913" hidden="1" x14ac:dyDescent="0.2"/>
    <row r="39914" hidden="1" x14ac:dyDescent="0.2"/>
    <row r="39915" hidden="1" x14ac:dyDescent="0.2"/>
    <row r="39916" hidden="1" x14ac:dyDescent="0.2"/>
    <row r="39917" hidden="1" x14ac:dyDescent="0.2"/>
    <row r="39918" hidden="1" x14ac:dyDescent="0.2"/>
    <row r="39919" hidden="1" x14ac:dyDescent="0.2"/>
    <row r="39920" hidden="1" x14ac:dyDescent="0.2"/>
    <row r="39921" hidden="1" x14ac:dyDescent="0.2"/>
    <row r="39922" hidden="1" x14ac:dyDescent="0.2"/>
    <row r="39923" hidden="1" x14ac:dyDescent="0.2"/>
    <row r="39924" hidden="1" x14ac:dyDescent="0.2"/>
    <row r="39925" hidden="1" x14ac:dyDescent="0.2"/>
    <row r="39926" hidden="1" x14ac:dyDescent="0.2"/>
    <row r="39927" hidden="1" x14ac:dyDescent="0.2"/>
    <row r="39928" hidden="1" x14ac:dyDescent="0.2"/>
    <row r="39929" hidden="1" x14ac:dyDescent="0.2"/>
    <row r="39930" hidden="1" x14ac:dyDescent="0.2"/>
    <row r="39931" hidden="1" x14ac:dyDescent="0.2"/>
    <row r="39932" hidden="1" x14ac:dyDescent="0.2"/>
    <row r="39933" hidden="1" x14ac:dyDescent="0.2"/>
    <row r="39934" hidden="1" x14ac:dyDescent="0.2"/>
    <row r="39935" hidden="1" x14ac:dyDescent="0.2"/>
    <row r="39936" hidden="1" x14ac:dyDescent="0.2"/>
    <row r="39937" hidden="1" x14ac:dyDescent="0.2"/>
    <row r="39938" hidden="1" x14ac:dyDescent="0.2"/>
    <row r="39939" hidden="1" x14ac:dyDescent="0.2"/>
    <row r="39940" hidden="1" x14ac:dyDescent="0.2"/>
    <row r="39941" hidden="1" x14ac:dyDescent="0.2"/>
    <row r="39942" hidden="1" x14ac:dyDescent="0.2"/>
    <row r="39943" hidden="1" x14ac:dyDescent="0.2"/>
    <row r="39944" hidden="1" x14ac:dyDescent="0.2"/>
    <row r="39945" hidden="1" x14ac:dyDescent="0.2"/>
    <row r="39946" hidden="1" x14ac:dyDescent="0.2"/>
    <row r="39947" hidden="1" x14ac:dyDescent="0.2"/>
    <row r="39948" hidden="1" x14ac:dyDescent="0.2"/>
    <row r="39949" hidden="1" x14ac:dyDescent="0.2"/>
    <row r="39950" hidden="1" x14ac:dyDescent="0.2"/>
    <row r="39951" hidden="1" x14ac:dyDescent="0.2"/>
    <row r="39952" hidden="1" x14ac:dyDescent="0.2"/>
    <row r="39953" hidden="1" x14ac:dyDescent="0.2"/>
    <row r="39954" hidden="1" x14ac:dyDescent="0.2"/>
    <row r="39955" hidden="1" x14ac:dyDescent="0.2"/>
    <row r="39956" hidden="1" x14ac:dyDescent="0.2"/>
    <row r="39957" hidden="1" x14ac:dyDescent="0.2"/>
    <row r="39958" hidden="1" x14ac:dyDescent="0.2"/>
    <row r="39959" hidden="1" x14ac:dyDescent="0.2"/>
    <row r="39960" hidden="1" x14ac:dyDescent="0.2"/>
    <row r="39961" hidden="1" x14ac:dyDescent="0.2"/>
    <row r="39962" hidden="1" x14ac:dyDescent="0.2"/>
    <row r="39963" hidden="1" x14ac:dyDescent="0.2"/>
    <row r="39964" hidden="1" x14ac:dyDescent="0.2"/>
    <row r="39965" hidden="1" x14ac:dyDescent="0.2"/>
    <row r="39966" hidden="1" x14ac:dyDescent="0.2"/>
    <row r="39967" hidden="1" x14ac:dyDescent="0.2"/>
    <row r="39968" hidden="1" x14ac:dyDescent="0.2"/>
    <row r="39969" hidden="1" x14ac:dyDescent="0.2"/>
    <row r="39970" hidden="1" x14ac:dyDescent="0.2"/>
    <row r="39971" hidden="1" x14ac:dyDescent="0.2"/>
    <row r="39972" hidden="1" x14ac:dyDescent="0.2"/>
    <row r="39973" hidden="1" x14ac:dyDescent="0.2"/>
    <row r="39974" hidden="1" x14ac:dyDescent="0.2"/>
    <row r="39975" hidden="1" x14ac:dyDescent="0.2"/>
    <row r="39976" hidden="1" x14ac:dyDescent="0.2"/>
    <row r="39977" hidden="1" x14ac:dyDescent="0.2"/>
    <row r="39978" hidden="1" x14ac:dyDescent="0.2"/>
    <row r="39979" hidden="1" x14ac:dyDescent="0.2"/>
    <row r="39980" hidden="1" x14ac:dyDescent="0.2"/>
    <row r="39981" hidden="1" x14ac:dyDescent="0.2"/>
    <row r="39982" hidden="1" x14ac:dyDescent="0.2"/>
    <row r="39983" hidden="1" x14ac:dyDescent="0.2"/>
    <row r="39984" hidden="1" x14ac:dyDescent="0.2"/>
    <row r="39985" hidden="1" x14ac:dyDescent="0.2"/>
    <row r="39986" hidden="1" x14ac:dyDescent="0.2"/>
    <row r="39987" hidden="1" x14ac:dyDescent="0.2"/>
    <row r="39988" hidden="1" x14ac:dyDescent="0.2"/>
    <row r="39989" hidden="1" x14ac:dyDescent="0.2"/>
    <row r="39990" hidden="1" x14ac:dyDescent="0.2"/>
    <row r="39991" hidden="1" x14ac:dyDescent="0.2"/>
    <row r="39992" hidden="1" x14ac:dyDescent="0.2"/>
    <row r="39993" hidden="1" x14ac:dyDescent="0.2"/>
    <row r="39994" hidden="1" x14ac:dyDescent="0.2"/>
    <row r="39995" hidden="1" x14ac:dyDescent="0.2"/>
    <row r="39996" hidden="1" x14ac:dyDescent="0.2"/>
    <row r="39997" hidden="1" x14ac:dyDescent="0.2"/>
    <row r="39998" hidden="1" x14ac:dyDescent="0.2"/>
    <row r="39999" hidden="1" x14ac:dyDescent="0.2"/>
    <row r="40000" hidden="1" x14ac:dyDescent="0.2"/>
    <row r="40001" hidden="1" x14ac:dyDescent="0.2"/>
    <row r="40002" hidden="1" x14ac:dyDescent="0.2"/>
    <row r="40003" hidden="1" x14ac:dyDescent="0.2"/>
    <row r="40004" hidden="1" x14ac:dyDescent="0.2"/>
    <row r="40005" hidden="1" x14ac:dyDescent="0.2"/>
    <row r="40006" hidden="1" x14ac:dyDescent="0.2"/>
    <row r="40007" hidden="1" x14ac:dyDescent="0.2"/>
    <row r="40008" hidden="1" x14ac:dyDescent="0.2"/>
    <row r="40009" hidden="1" x14ac:dyDescent="0.2"/>
    <row r="40010" hidden="1" x14ac:dyDescent="0.2"/>
    <row r="40011" hidden="1" x14ac:dyDescent="0.2"/>
    <row r="40012" hidden="1" x14ac:dyDescent="0.2"/>
    <row r="40013" hidden="1" x14ac:dyDescent="0.2"/>
    <row r="40014" hidden="1" x14ac:dyDescent="0.2"/>
    <row r="40015" hidden="1" x14ac:dyDescent="0.2"/>
    <row r="40016" hidden="1" x14ac:dyDescent="0.2"/>
    <row r="40017" hidden="1" x14ac:dyDescent="0.2"/>
    <row r="40018" hidden="1" x14ac:dyDescent="0.2"/>
    <row r="40019" hidden="1" x14ac:dyDescent="0.2"/>
    <row r="40020" hidden="1" x14ac:dyDescent="0.2"/>
    <row r="40021" hidden="1" x14ac:dyDescent="0.2"/>
    <row r="40022" hidden="1" x14ac:dyDescent="0.2"/>
    <row r="40023" hidden="1" x14ac:dyDescent="0.2"/>
    <row r="40024" hidden="1" x14ac:dyDescent="0.2"/>
    <row r="40025" hidden="1" x14ac:dyDescent="0.2"/>
    <row r="40026" hidden="1" x14ac:dyDescent="0.2"/>
    <row r="40027" hidden="1" x14ac:dyDescent="0.2"/>
    <row r="40028" hidden="1" x14ac:dyDescent="0.2"/>
    <row r="40029" hidden="1" x14ac:dyDescent="0.2"/>
    <row r="40030" hidden="1" x14ac:dyDescent="0.2"/>
    <row r="40031" hidden="1" x14ac:dyDescent="0.2"/>
    <row r="40032" hidden="1" x14ac:dyDescent="0.2"/>
    <row r="40033" hidden="1" x14ac:dyDescent="0.2"/>
    <row r="40034" hidden="1" x14ac:dyDescent="0.2"/>
    <row r="40035" hidden="1" x14ac:dyDescent="0.2"/>
    <row r="40036" hidden="1" x14ac:dyDescent="0.2"/>
    <row r="40037" hidden="1" x14ac:dyDescent="0.2"/>
    <row r="40038" hidden="1" x14ac:dyDescent="0.2"/>
    <row r="40039" hidden="1" x14ac:dyDescent="0.2"/>
    <row r="40040" hidden="1" x14ac:dyDescent="0.2"/>
    <row r="40041" hidden="1" x14ac:dyDescent="0.2"/>
    <row r="40042" hidden="1" x14ac:dyDescent="0.2"/>
    <row r="40043" hidden="1" x14ac:dyDescent="0.2"/>
    <row r="40044" hidden="1" x14ac:dyDescent="0.2"/>
    <row r="40045" hidden="1" x14ac:dyDescent="0.2"/>
    <row r="40046" hidden="1" x14ac:dyDescent="0.2"/>
    <row r="40047" hidden="1" x14ac:dyDescent="0.2"/>
    <row r="40048" hidden="1" x14ac:dyDescent="0.2"/>
    <row r="40049" hidden="1" x14ac:dyDescent="0.2"/>
    <row r="40050" hidden="1" x14ac:dyDescent="0.2"/>
    <row r="40051" hidden="1" x14ac:dyDescent="0.2"/>
    <row r="40052" hidden="1" x14ac:dyDescent="0.2"/>
    <row r="40053" hidden="1" x14ac:dyDescent="0.2"/>
    <row r="40054" hidden="1" x14ac:dyDescent="0.2"/>
    <row r="40055" hidden="1" x14ac:dyDescent="0.2"/>
    <row r="40056" hidden="1" x14ac:dyDescent="0.2"/>
    <row r="40057" hidden="1" x14ac:dyDescent="0.2"/>
    <row r="40058" hidden="1" x14ac:dyDescent="0.2"/>
    <row r="40059" hidden="1" x14ac:dyDescent="0.2"/>
    <row r="40060" hidden="1" x14ac:dyDescent="0.2"/>
    <row r="40061" hidden="1" x14ac:dyDescent="0.2"/>
    <row r="40062" hidden="1" x14ac:dyDescent="0.2"/>
    <row r="40063" hidden="1" x14ac:dyDescent="0.2"/>
    <row r="40064" hidden="1" x14ac:dyDescent="0.2"/>
    <row r="40065" hidden="1" x14ac:dyDescent="0.2"/>
    <row r="40066" hidden="1" x14ac:dyDescent="0.2"/>
    <row r="40067" hidden="1" x14ac:dyDescent="0.2"/>
    <row r="40068" hidden="1" x14ac:dyDescent="0.2"/>
    <row r="40069" hidden="1" x14ac:dyDescent="0.2"/>
    <row r="40070" hidden="1" x14ac:dyDescent="0.2"/>
    <row r="40071" hidden="1" x14ac:dyDescent="0.2"/>
    <row r="40072" hidden="1" x14ac:dyDescent="0.2"/>
    <row r="40073" hidden="1" x14ac:dyDescent="0.2"/>
    <row r="40074" hidden="1" x14ac:dyDescent="0.2"/>
    <row r="40075" hidden="1" x14ac:dyDescent="0.2"/>
    <row r="40076" hidden="1" x14ac:dyDescent="0.2"/>
    <row r="40077" hidden="1" x14ac:dyDescent="0.2"/>
    <row r="40078" hidden="1" x14ac:dyDescent="0.2"/>
    <row r="40079" hidden="1" x14ac:dyDescent="0.2"/>
    <row r="40080" hidden="1" x14ac:dyDescent="0.2"/>
    <row r="40081" hidden="1" x14ac:dyDescent="0.2"/>
    <row r="40082" hidden="1" x14ac:dyDescent="0.2"/>
    <row r="40083" hidden="1" x14ac:dyDescent="0.2"/>
    <row r="40084" hidden="1" x14ac:dyDescent="0.2"/>
    <row r="40085" hidden="1" x14ac:dyDescent="0.2"/>
    <row r="40086" hidden="1" x14ac:dyDescent="0.2"/>
    <row r="40087" hidden="1" x14ac:dyDescent="0.2"/>
    <row r="40088" hidden="1" x14ac:dyDescent="0.2"/>
    <row r="40089" hidden="1" x14ac:dyDescent="0.2"/>
    <row r="40090" hidden="1" x14ac:dyDescent="0.2"/>
    <row r="40091" hidden="1" x14ac:dyDescent="0.2"/>
    <row r="40092" hidden="1" x14ac:dyDescent="0.2"/>
    <row r="40093" hidden="1" x14ac:dyDescent="0.2"/>
    <row r="40094" hidden="1" x14ac:dyDescent="0.2"/>
    <row r="40095" hidden="1" x14ac:dyDescent="0.2"/>
    <row r="40096" hidden="1" x14ac:dyDescent="0.2"/>
    <row r="40097" hidden="1" x14ac:dyDescent="0.2"/>
    <row r="40098" hidden="1" x14ac:dyDescent="0.2"/>
    <row r="40099" hidden="1" x14ac:dyDescent="0.2"/>
    <row r="40100" hidden="1" x14ac:dyDescent="0.2"/>
    <row r="40101" hidden="1" x14ac:dyDescent="0.2"/>
    <row r="40102" hidden="1" x14ac:dyDescent="0.2"/>
    <row r="40103" hidden="1" x14ac:dyDescent="0.2"/>
    <row r="40104" hidden="1" x14ac:dyDescent="0.2"/>
    <row r="40105" hidden="1" x14ac:dyDescent="0.2"/>
    <row r="40106" hidden="1" x14ac:dyDescent="0.2"/>
    <row r="40107" hidden="1" x14ac:dyDescent="0.2"/>
    <row r="40108" hidden="1" x14ac:dyDescent="0.2"/>
    <row r="40109" hidden="1" x14ac:dyDescent="0.2"/>
    <row r="40110" hidden="1" x14ac:dyDescent="0.2"/>
    <row r="40111" hidden="1" x14ac:dyDescent="0.2"/>
    <row r="40112" hidden="1" x14ac:dyDescent="0.2"/>
    <row r="40113" hidden="1" x14ac:dyDescent="0.2"/>
    <row r="40114" hidden="1" x14ac:dyDescent="0.2"/>
    <row r="40115" hidden="1" x14ac:dyDescent="0.2"/>
    <row r="40116" hidden="1" x14ac:dyDescent="0.2"/>
    <row r="40117" hidden="1" x14ac:dyDescent="0.2"/>
    <row r="40118" hidden="1" x14ac:dyDescent="0.2"/>
    <row r="40119" hidden="1" x14ac:dyDescent="0.2"/>
    <row r="40120" hidden="1" x14ac:dyDescent="0.2"/>
    <row r="40121" hidden="1" x14ac:dyDescent="0.2"/>
    <row r="40122" hidden="1" x14ac:dyDescent="0.2"/>
    <row r="40123" hidden="1" x14ac:dyDescent="0.2"/>
    <row r="40124" hidden="1" x14ac:dyDescent="0.2"/>
    <row r="40125" hidden="1" x14ac:dyDescent="0.2"/>
    <row r="40126" hidden="1" x14ac:dyDescent="0.2"/>
    <row r="40127" hidden="1" x14ac:dyDescent="0.2"/>
    <row r="40128" hidden="1" x14ac:dyDescent="0.2"/>
    <row r="40129" hidden="1" x14ac:dyDescent="0.2"/>
    <row r="40130" hidden="1" x14ac:dyDescent="0.2"/>
    <row r="40131" hidden="1" x14ac:dyDescent="0.2"/>
    <row r="40132" hidden="1" x14ac:dyDescent="0.2"/>
    <row r="40133" hidden="1" x14ac:dyDescent="0.2"/>
    <row r="40134" hidden="1" x14ac:dyDescent="0.2"/>
    <row r="40135" hidden="1" x14ac:dyDescent="0.2"/>
    <row r="40136" hidden="1" x14ac:dyDescent="0.2"/>
    <row r="40137" hidden="1" x14ac:dyDescent="0.2"/>
    <row r="40138" hidden="1" x14ac:dyDescent="0.2"/>
    <row r="40139" hidden="1" x14ac:dyDescent="0.2"/>
    <row r="40140" hidden="1" x14ac:dyDescent="0.2"/>
    <row r="40141" hidden="1" x14ac:dyDescent="0.2"/>
    <row r="40142" hidden="1" x14ac:dyDescent="0.2"/>
    <row r="40143" hidden="1" x14ac:dyDescent="0.2"/>
    <row r="40144" hidden="1" x14ac:dyDescent="0.2"/>
    <row r="40145" hidden="1" x14ac:dyDescent="0.2"/>
    <row r="40146" hidden="1" x14ac:dyDescent="0.2"/>
    <row r="40147" hidden="1" x14ac:dyDescent="0.2"/>
    <row r="40148" hidden="1" x14ac:dyDescent="0.2"/>
    <row r="40149" hidden="1" x14ac:dyDescent="0.2"/>
    <row r="40150" hidden="1" x14ac:dyDescent="0.2"/>
    <row r="40151" hidden="1" x14ac:dyDescent="0.2"/>
    <row r="40152" hidden="1" x14ac:dyDescent="0.2"/>
    <row r="40153" hidden="1" x14ac:dyDescent="0.2"/>
    <row r="40154" hidden="1" x14ac:dyDescent="0.2"/>
    <row r="40155" hidden="1" x14ac:dyDescent="0.2"/>
    <row r="40156" hidden="1" x14ac:dyDescent="0.2"/>
    <row r="40157" hidden="1" x14ac:dyDescent="0.2"/>
    <row r="40158" hidden="1" x14ac:dyDescent="0.2"/>
    <row r="40159" hidden="1" x14ac:dyDescent="0.2"/>
    <row r="40160" hidden="1" x14ac:dyDescent="0.2"/>
    <row r="40161" hidden="1" x14ac:dyDescent="0.2"/>
    <row r="40162" hidden="1" x14ac:dyDescent="0.2"/>
    <row r="40163" hidden="1" x14ac:dyDescent="0.2"/>
    <row r="40164" hidden="1" x14ac:dyDescent="0.2"/>
    <row r="40165" hidden="1" x14ac:dyDescent="0.2"/>
    <row r="40166" hidden="1" x14ac:dyDescent="0.2"/>
    <row r="40167" hidden="1" x14ac:dyDescent="0.2"/>
    <row r="40168" hidden="1" x14ac:dyDescent="0.2"/>
    <row r="40169" hidden="1" x14ac:dyDescent="0.2"/>
    <row r="40170" hidden="1" x14ac:dyDescent="0.2"/>
    <row r="40171" hidden="1" x14ac:dyDescent="0.2"/>
    <row r="40172" hidden="1" x14ac:dyDescent="0.2"/>
    <row r="40173" hidden="1" x14ac:dyDescent="0.2"/>
    <row r="40174" hidden="1" x14ac:dyDescent="0.2"/>
    <row r="40175" hidden="1" x14ac:dyDescent="0.2"/>
    <row r="40176" hidden="1" x14ac:dyDescent="0.2"/>
    <row r="40177" hidden="1" x14ac:dyDescent="0.2"/>
    <row r="40178" hidden="1" x14ac:dyDescent="0.2"/>
    <row r="40179" hidden="1" x14ac:dyDescent="0.2"/>
    <row r="40180" hidden="1" x14ac:dyDescent="0.2"/>
    <row r="40181" hidden="1" x14ac:dyDescent="0.2"/>
    <row r="40182" hidden="1" x14ac:dyDescent="0.2"/>
    <row r="40183" hidden="1" x14ac:dyDescent="0.2"/>
    <row r="40184" hidden="1" x14ac:dyDescent="0.2"/>
    <row r="40185" hidden="1" x14ac:dyDescent="0.2"/>
    <row r="40186" hidden="1" x14ac:dyDescent="0.2"/>
    <row r="40187" hidden="1" x14ac:dyDescent="0.2"/>
    <row r="40188" hidden="1" x14ac:dyDescent="0.2"/>
    <row r="40189" hidden="1" x14ac:dyDescent="0.2"/>
    <row r="40190" hidden="1" x14ac:dyDescent="0.2"/>
    <row r="40191" hidden="1" x14ac:dyDescent="0.2"/>
    <row r="40192" hidden="1" x14ac:dyDescent="0.2"/>
    <row r="40193" hidden="1" x14ac:dyDescent="0.2"/>
    <row r="40194" hidden="1" x14ac:dyDescent="0.2"/>
    <row r="40195" hidden="1" x14ac:dyDescent="0.2"/>
    <row r="40196" hidden="1" x14ac:dyDescent="0.2"/>
    <row r="40197" hidden="1" x14ac:dyDescent="0.2"/>
    <row r="40198" hidden="1" x14ac:dyDescent="0.2"/>
    <row r="40199" hidden="1" x14ac:dyDescent="0.2"/>
    <row r="40200" hidden="1" x14ac:dyDescent="0.2"/>
    <row r="40201" hidden="1" x14ac:dyDescent="0.2"/>
    <row r="40202" hidden="1" x14ac:dyDescent="0.2"/>
    <row r="40203" hidden="1" x14ac:dyDescent="0.2"/>
    <row r="40204" hidden="1" x14ac:dyDescent="0.2"/>
    <row r="40205" hidden="1" x14ac:dyDescent="0.2"/>
    <row r="40206" hidden="1" x14ac:dyDescent="0.2"/>
    <row r="40207" hidden="1" x14ac:dyDescent="0.2"/>
    <row r="40208" hidden="1" x14ac:dyDescent="0.2"/>
    <row r="40209" hidden="1" x14ac:dyDescent="0.2"/>
    <row r="40210" hidden="1" x14ac:dyDescent="0.2"/>
    <row r="40211" hidden="1" x14ac:dyDescent="0.2"/>
    <row r="40212" hidden="1" x14ac:dyDescent="0.2"/>
    <row r="40213" hidden="1" x14ac:dyDescent="0.2"/>
    <row r="40214" hidden="1" x14ac:dyDescent="0.2"/>
    <row r="40215" hidden="1" x14ac:dyDescent="0.2"/>
    <row r="40216" hidden="1" x14ac:dyDescent="0.2"/>
    <row r="40217" hidden="1" x14ac:dyDescent="0.2"/>
    <row r="40218" hidden="1" x14ac:dyDescent="0.2"/>
    <row r="40219" hidden="1" x14ac:dyDescent="0.2"/>
    <row r="40220" hidden="1" x14ac:dyDescent="0.2"/>
    <row r="40221" hidden="1" x14ac:dyDescent="0.2"/>
    <row r="40222" hidden="1" x14ac:dyDescent="0.2"/>
    <row r="40223" hidden="1" x14ac:dyDescent="0.2"/>
    <row r="40224" hidden="1" x14ac:dyDescent="0.2"/>
    <row r="40225" hidden="1" x14ac:dyDescent="0.2"/>
    <row r="40226" hidden="1" x14ac:dyDescent="0.2"/>
    <row r="40227" hidden="1" x14ac:dyDescent="0.2"/>
    <row r="40228" hidden="1" x14ac:dyDescent="0.2"/>
    <row r="40229" hidden="1" x14ac:dyDescent="0.2"/>
    <row r="40230" hidden="1" x14ac:dyDescent="0.2"/>
    <row r="40231" hidden="1" x14ac:dyDescent="0.2"/>
    <row r="40232" hidden="1" x14ac:dyDescent="0.2"/>
    <row r="40233" hidden="1" x14ac:dyDescent="0.2"/>
    <row r="40234" hidden="1" x14ac:dyDescent="0.2"/>
    <row r="40235" hidden="1" x14ac:dyDescent="0.2"/>
    <row r="40236" hidden="1" x14ac:dyDescent="0.2"/>
    <row r="40237" hidden="1" x14ac:dyDescent="0.2"/>
    <row r="40238" hidden="1" x14ac:dyDescent="0.2"/>
    <row r="40239" hidden="1" x14ac:dyDescent="0.2"/>
    <row r="40240" hidden="1" x14ac:dyDescent="0.2"/>
    <row r="40241" hidden="1" x14ac:dyDescent="0.2"/>
    <row r="40242" hidden="1" x14ac:dyDescent="0.2"/>
    <row r="40243" hidden="1" x14ac:dyDescent="0.2"/>
    <row r="40244" hidden="1" x14ac:dyDescent="0.2"/>
    <row r="40245" hidden="1" x14ac:dyDescent="0.2"/>
    <row r="40246" hidden="1" x14ac:dyDescent="0.2"/>
    <row r="40247" hidden="1" x14ac:dyDescent="0.2"/>
    <row r="40248" hidden="1" x14ac:dyDescent="0.2"/>
    <row r="40249" hidden="1" x14ac:dyDescent="0.2"/>
    <row r="40250" hidden="1" x14ac:dyDescent="0.2"/>
    <row r="40251" hidden="1" x14ac:dyDescent="0.2"/>
    <row r="40252" hidden="1" x14ac:dyDescent="0.2"/>
    <row r="40253" hidden="1" x14ac:dyDescent="0.2"/>
    <row r="40254" hidden="1" x14ac:dyDescent="0.2"/>
    <row r="40255" hidden="1" x14ac:dyDescent="0.2"/>
    <row r="40256" hidden="1" x14ac:dyDescent="0.2"/>
    <row r="40257" hidden="1" x14ac:dyDescent="0.2"/>
    <row r="40258" hidden="1" x14ac:dyDescent="0.2"/>
    <row r="40259" hidden="1" x14ac:dyDescent="0.2"/>
    <row r="40260" hidden="1" x14ac:dyDescent="0.2"/>
    <row r="40261" hidden="1" x14ac:dyDescent="0.2"/>
    <row r="40262" hidden="1" x14ac:dyDescent="0.2"/>
    <row r="40263" hidden="1" x14ac:dyDescent="0.2"/>
    <row r="40264" hidden="1" x14ac:dyDescent="0.2"/>
    <row r="40265" hidden="1" x14ac:dyDescent="0.2"/>
    <row r="40266" hidden="1" x14ac:dyDescent="0.2"/>
    <row r="40267" hidden="1" x14ac:dyDescent="0.2"/>
    <row r="40268" hidden="1" x14ac:dyDescent="0.2"/>
    <row r="40269" hidden="1" x14ac:dyDescent="0.2"/>
    <row r="40270" hidden="1" x14ac:dyDescent="0.2"/>
    <row r="40271" hidden="1" x14ac:dyDescent="0.2"/>
    <row r="40272" hidden="1" x14ac:dyDescent="0.2"/>
    <row r="40273" hidden="1" x14ac:dyDescent="0.2"/>
    <row r="40274" hidden="1" x14ac:dyDescent="0.2"/>
    <row r="40275" hidden="1" x14ac:dyDescent="0.2"/>
    <row r="40276" hidden="1" x14ac:dyDescent="0.2"/>
    <row r="40277" hidden="1" x14ac:dyDescent="0.2"/>
    <row r="40278" hidden="1" x14ac:dyDescent="0.2"/>
    <row r="40279" hidden="1" x14ac:dyDescent="0.2"/>
    <row r="40280" hidden="1" x14ac:dyDescent="0.2"/>
    <row r="40281" hidden="1" x14ac:dyDescent="0.2"/>
    <row r="40282" hidden="1" x14ac:dyDescent="0.2"/>
    <row r="40283" hidden="1" x14ac:dyDescent="0.2"/>
    <row r="40284" hidden="1" x14ac:dyDescent="0.2"/>
    <row r="40285" hidden="1" x14ac:dyDescent="0.2"/>
    <row r="40286" hidden="1" x14ac:dyDescent="0.2"/>
    <row r="40287" hidden="1" x14ac:dyDescent="0.2"/>
    <row r="40288" hidden="1" x14ac:dyDescent="0.2"/>
    <row r="40289" hidden="1" x14ac:dyDescent="0.2"/>
    <row r="40290" hidden="1" x14ac:dyDescent="0.2"/>
    <row r="40291" hidden="1" x14ac:dyDescent="0.2"/>
    <row r="40292" hidden="1" x14ac:dyDescent="0.2"/>
    <row r="40293" hidden="1" x14ac:dyDescent="0.2"/>
    <row r="40294" hidden="1" x14ac:dyDescent="0.2"/>
    <row r="40295" hidden="1" x14ac:dyDescent="0.2"/>
    <row r="40296" hidden="1" x14ac:dyDescent="0.2"/>
    <row r="40297" hidden="1" x14ac:dyDescent="0.2"/>
    <row r="40298" hidden="1" x14ac:dyDescent="0.2"/>
    <row r="40299" hidden="1" x14ac:dyDescent="0.2"/>
    <row r="40300" hidden="1" x14ac:dyDescent="0.2"/>
    <row r="40301" hidden="1" x14ac:dyDescent="0.2"/>
    <row r="40302" hidden="1" x14ac:dyDescent="0.2"/>
    <row r="40303" hidden="1" x14ac:dyDescent="0.2"/>
    <row r="40304" hidden="1" x14ac:dyDescent="0.2"/>
    <row r="40305" hidden="1" x14ac:dyDescent="0.2"/>
    <row r="40306" hidden="1" x14ac:dyDescent="0.2"/>
    <row r="40307" hidden="1" x14ac:dyDescent="0.2"/>
    <row r="40308" hidden="1" x14ac:dyDescent="0.2"/>
    <row r="40309" hidden="1" x14ac:dyDescent="0.2"/>
    <row r="40310" hidden="1" x14ac:dyDescent="0.2"/>
    <row r="40311" hidden="1" x14ac:dyDescent="0.2"/>
    <row r="40312" hidden="1" x14ac:dyDescent="0.2"/>
    <row r="40313" hidden="1" x14ac:dyDescent="0.2"/>
    <row r="40314" hidden="1" x14ac:dyDescent="0.2"/>
    <row r="40315" hidden="1" x14ac:dyDescent="0.2"/>
    <row r="40316" hidden="1" x14ac:dyDescent="0.2"/>
    <row r="40317" hidden="1" x14ac:dyDescent="0.2"/>
    <row r="40318" hidden="1" x14ac:dyDescent="0.2"/>
    <row r="40319" hidden="1" x14ac:dyDescent="0.2"/>
    <row r="40320" hidden="1" x14ac:dyDescent="0.2"/>
    <row r="40321" hidden="1" x14ac:dyDescent="0.2"/>
    <row r="40322" hidden="1" x14ac:dyDescent="0.2"/>
    <row r="40323" hidden="1" x14ac:dyDescent="0.2"/>
    <row r="40324" hidden="1" x14ac:dyDescent="0.2"/>
    <row r="40325" hidden="1" x14ac:dyDescent="0.2"/>
    <row r="40326" hidden="1" x14ac:dyDescent="0.2"/>
    <row r="40327" hidden="1" x14ac:dyDescent="0.2"/>
    <row r="40328" hidden="1" x14ac:dyDescent="0.2"/>
    <row r="40329" hidden="1" x14ac:dyDescent="0.2"/>
    <row r="40330" hidden="1" x14ac:dyDescent="0.2"/>
    <row r="40331" hidden="1" x14ac:dyDescent="0.2"/>
    <row r="40332" hidden="1" x14ac:dyDescent="0.2"/>
    <row r="40333" hidden="1" x14ac:dyDescent="0.2"/>
    <row r="40334" hidden="1" x14ac:dyDescent="0.2"/>
    <row r="40335" hidden="1" x14ac:dyDescent="0.2"/>
    <row r="40336" hidden="1" x14ac:dyDescent="0.2"/>
    <row r="40337" hidden="1" x14ac:dyDescent="0.2"/>
    <row r="40338" hidden="1" x14ac:dyDescent="0.2"/>
    <row r="40339" hidden="1" x14ac:dyDescent="0.2"/>
    <row r="40340" hidden="1" x14ac:dyDescent="0.2"/>
    <row r="40341" hidden="1" x14ac:dyDescent="0.2"/>
    <row r="40342" hidden="1" x14ac:dyDescent="0.2"/>
    <row r="40343" hidden="1" x14ac:dyDescent="0.2"/>
    <row r="40344" hidden="1" x14ac:dyDescent="0.2"/>
    <row r="40345" hidden="1" x14ac:dyDescent="0.2"/>
    <row r="40346" hidden="1" x14ac:dyDescent="0.2"/>
    <row r="40347" hidden="1" x14ac:dyDescent="0.2"/>
    <row r="40348" hidden="1" x14ac:dyDescent="0.2"/>
    <row r="40349" hidden="1" x14ac:dyDescent="0.2"/>
    <row r="40350" hidden="1" x14ac:dyDescent="0.2"/>
    <row r="40351" hidden="1" x14ac:dyDescent="0.2"/>
    <row r="40352" hidden="1" x14ac:dyDescent="0.2"/>
    <row r="40353" hidden="1" x14ac:dyDescent="0.2"/>
    <row r="40354" hidden="1" x14ac:dyDescent="0.2"/>
    <row r="40355" hidden="1" x14ac:dyDescent="0.2"/>
    <row r="40356" hidden="1" x14ac:dyDescent="0.2"/>
    <row r="40357" hidden="1" x14ac:dyDescent="0.2"/>
    <row r="40358" hidden="1" x14ac:dyDescent="0.2"/>
    <row r="40359" hidden="1" x14ac:dyDescent="0.2"/>
    <row r="40360" hidden="1" x14ac:dyDescent="0.2"/>
    <row r="40361" hidden="1" x14ac:dyDescent="0.2"/>
    <row r="40362" hidden="1" x14ac:dyDescent="0.2"/>
    <row r="40363" hidden="1" x14ac:dyDescent="0.2"/>
    <row r="40364" hidden="1" x14ac:dyDescent="0.2"/>
    <row r="40365" hidden="1" x14ac:dyDescent="0.2"/>
    <row r="40366" hidden="1" x14ac:dyDescent="0.2"/>
    <row r="40367" hidden="1" x14ac:dyDescent="0.2"/>
    <row r="40368" hidden="1" x14ac:dyDescent="0.2"/>
    <row r="40369" hidden="1" x14ac:dyDescent="0.2"/>
    <row r="40370" hidden="1" x14ac:dyDescent="0.2"/>
    <row r="40371" hidden="1" x14ac:dyDescent="0.2"/>
    <row r="40372" hidden="1" x14ac:dyDescent="0.2"/>
    <row r="40373" hidden="1" x14ac:dyDescent="0.2"/>
    <row r="40374" hidden="1" x14ac:dyDescent="0.2"/>
    <row r="40375" hidden="1" x14ac:dyDescent="0.2"/>
    <row r="40376" hidden="1" x14ac:dyDescent="0.2"/>
    <row r="40377" hidden="1" x14ac:dyDescent="0.2"/>
    <row r="40378" hidden="1" x14ac:dyDescent="0.2"/>
    <row r="40379" hidden="1" x14ac:dyDescent="0.2"/>
    <row r="40380" hidden="1" x14ac:dyDescent="0.2"/>
    <row r="40381" hidden="1" x14ac:dyDescent="0.2"/>
    <row r="40382" hidden="1" x14ac:dyDescent="0.2"/>
    <row r="40383" hidden="1" x14ac:dyDescent="0.2"/>
    <row r="40384" hidden="1" x14ac:dyDescent="0.2"/>
    <row r="40385" hidden="1" x14ac:dyDescent="0.2"/>
    <row r="40386" hidden="1" x14ac:dyDescent="0.2"/>
    <row r="40387" hidden="1" x14ac:dyDescent="0.2"/>
    <row r="40388" hidden="1" x14ac:dyDescent="0.2"/>
    <row r="40389" hidden="1" x14ac:dyDescent="0.2"/>
    <row r="40390" hidden="1" x14ac:dyDescent="0.2"/>
    <row r="40391" hidden="1" x14ac:dyDescent="0.2"/>
    <row r="40392" hidden="1" x14ac:dyDescent="0.2"/>
    <row r="40393" hidden="1" x14ac:dyDescent="0.2"/>
    <row r="40394" hidden="1" x14ac:dyDescent="0.2"/>
    <row r="40395" hidden="1" x14ac:dyDescent="0.2"/>
    <row r="40396" hidden="1" x14ac:dyDescent="0.2"/>
    <row r="40397" hidden="1" x14ac:dyDescent="0.2"/>
    <row r="40398" hidden="1" x14ac:dyDescent="0.2"/>
    <row r="40399" hidden="1" x14ac:dyDescent="0.2"/>
    <row r="40400" hidden="1" x14ac:dyDescent="0.2"/>
    <row r="40401" hidden="1" x14ac:dyDescent="0.2"/>
    <row r="40402" hidden="1" x14ac:dyDescent="0.2"/>
    <row r="40403" hidden="1" x14ac:dyDescent="0.2"/>
    <row r="40404" hidden="1" x14ac:dyDescent="0.2"/>
    <row r="40405" hidden="1" x14ac:dyDescent="0.2"/>
    <row r="40406" hidden="1" x14ac:dyDescent="0.2"/>
    <row r="40407" hidden="1" x14ac:dyDescent="0.2"/>
    <row r="40408" hidden="1" x14ac:dyDescent="0.2"/>
    <row r="40409" hidden="1" x14ac:dyDescent="0.2"/>
    <row r="40410" hidden="1" x14ac:dyDescent="0.2"/>
    <row r="40411" hidden="1" x14ac:dyDescent="0.2"/>
    <row r="40412" hidden="1" x14ac:dyDescent="0.2"/>
    <row r="40413" hidden="1" x14ac:dyDescent="0.2"/>
    <row r="40414" hidden="1" x14ac:dyDescent="0.2"/>
    <row r="40415" hidden="1" x14ac:dyDescent="0.2"/>
    <row r="40416" hidden="1" x14ac:dyDescent="0.2"/>
    <row r="40417" hidden="1" x14ac:dyDescent="0.2"/>
    <row r="40418" hidden="1" x14ac:dyDescent="0.2"/>
    <row r="40419" hidden="1" x14ac:dyDescent="0.2"/>
    <row r="40420" hidden="1" x14ac:dyDescent="0.2"/>
    <row r="40421" hidden="1" x14ac:dyDescent="0.2"/>
    <row r="40422" hidden="1" x14ac:dyDescent="0.2"/>
    <row r="40423" hidden="1" x14ac:dyDescent="0.2"/>
    <row r="40424" hidden="1" x14ac:dyDescent="0.2"/>
    <row r="40425" hidden="1" x14ac:dyDescent="0.2"/>
    <row r="40426" hidden="1" x14ac:dyDescent="0.2"/>
    <row r="40427" hidden="1" x14ac:dyDescent="0.2"/>
    <row r="40428" hidden="1" x14ac:dyDescent="0.2"/>
    <row r="40429" hidden="1" x14ac:dyDescent="0.2"/>
    <row r="40430" hidden="1" x14ac:dyDescent="0.2"/>
    <row r="40431" hidden="1" x14ac:dyDescent="0.2"/>
    <row r="40432" hidden="1" x14ac:dyDescent="0.2"/>
    <row r="40433" hidden="1" x14ac:dyDescent="0.2"/>
    <row r="40434" hidden="1" x14ac:dyDescent="0.2"/>
    <row r="40435" hidden="1" x14ac:dyDescent="0.2"/>
    <row r="40436" hidden="1" x14ac:dyDescent="0.2"/>
    <row r="40437" hidden="1" x14ac:dyDescent="0.2"/>
    <row r="40438" hidden="1" x14ac:dyDescent="0.2"/>
    <row r="40439" hidden="1" x14ac:dyDescent="0.2"/>
    <row r="40440" hidden="1" x14ac:dyDescent="0.2"/>
    <row r="40441" hidden="1" x14ac:dyDescent="0.2"/>
    <row r="40442" hidden="1" x14ac:dyDescent="0.2"/>
    <row r="40443" hidden="1" x14ac:dyDescent="0.2"/>
    <row r="40444" hidden="1" x14ac:dyDescent="0.2"/>
    <row r="40445" hidden="1" x14ac:dyDescent="0.2"/>
    <row r="40446" hidden="1" x14ac:dyDescent="0.2"/>
    <row r="40447" hidden="1" x14ac:dyDescent="0.2"/>
    <row r="40448" hidden="1" x14ac:dyDescent="0.2"/>
    <row r="40449" hidden="1" x14ac:dyDescent="0.2"/>
    <row r="40450" hidden="1" x14ac:dyDescent="0.2"/>
    <row r="40451" hidden="1" x14ac:dyDescent="0.2"/>
    <row r="40452" hidden="1" x14ac:dyDescent="0.2"/>
    <row r="40453" hidden="1" x14ac:dyDescent="0.2"/>
    <row r="40454" hidden="1" x14ac:dyDescent="0.2"/>
    <row r="40455" hidden="1" x14ac:dyDescent="0.2"/>
    <row r="40456" hidden="1" x14ac:dyDescent="0.2"/>
    <row r="40457" hidden="1" x14ac:dyDescent="0.2"/>
    <row r="40458" hidden="1" x14ac:dyDescent="0.2"/>
    <row r="40459" hidden="1" x14ac:dyDescent="0.2"/>
    <row r="40460" hidden="1" x14ac:dyDescent="0.2"/>
    <row r="40461" hidden="1" x14ac:dyDescent="0.2"/>
    <row r="40462" hidden="1" x14ac:dyDescent="0.2"/>
    <row r="40463" hidden="1" x14ac:dyDescent="0.2"/>
    <row r="40464" hidden="1" x14ac:dyDescent="0.2"/>
    <row r="40465" hidden="1" x14ac:dyDescent="0.2"/>
    <row r="40466" hidden="1" x14ac:dyDescent="0.2"/>
    <row r="40467" hidden="1" x14ac:dyDescent="0.2"/>
    <row r="40468" hidden="1" x14ac:dyDescent="0.2"/>
    <row r="40469" hidden="1" x14ac:dyDescent="0.2"/>
    <row r="40470" hidden="1" x14ac:dyDescent="0.2"/>
    <row r="40471" hidden="1" x14ac:dyDescent="0.2"/>
    <row r="40472" hidden="1" x14ac:dyDescent="0.2"/>
    <row r="40473" hidden="1" x14ac:dyDescent="0.2"/>
    <row r="40474" hidden="1" x14ac:dyDescent="0.2"/>
    <row r="40475" hidden="1" x14ac:dyDescent="0.2"/>
    <row r="40476" hidden="1" x14ac:dyDescent="0.2"/>
    <row r="40477" hidden="1" x14ac:dyDescent="0.2"/>
    <row r="40478" hidden="1" x14ac:dyDescent="0.2"/>
    <row r="40479" hidden="1" x14ac:dyDescent="0.2"/>
    <row r="40480" hidden="1" x14ac:dyDescent="0.2"/>
    <row r="40481" hidden="1" x14ac:dyDescent="0.2"/>
    <row r="40482" hidden="1" x14ac:dyDescent="0.2"/>
    <row r="40483" hidden="1" x14ac:dyDescent="0.2"/>
    <row r="40484" hidden="1" x14ac:dyDescent="0.2"/>
    <row r="40485" hidden="1" x14ac:dyDescent="0.2"/>
    <row r="40486" hidden="1" x14ac:dyDescent="0.2"/>
    <row r="40487" hidden="1" x14ac:dyDescent="0.2"/>
    <row r="40488" hidden="1" x14ac:dyDescent="0.2"/>
    <row r="40489" hidden="1" x14ac:dyDescent="0.2"/>
    <row r="40490" hidden="1" x14ac:dyDescent="0.2"/>
    <row r="40491" hidden="1" x14ac:dyDescent="0.2"/>
    <row r="40492" hidden="1" x14ac:dyDescent="0.2"/>
    <row r="40493" hidden="1" x14ac:dyDescent="0.2"/>
    <row r="40494" hidden="1" x14ac:dyDescent="0.2"/>
    <row r="40495" hidden="1" x14ac:dyDescent="0.2"/>
    <row r="40496" hidden="1" x14ac:dyDescent="0.2"/>
    <row r="40497" hidden="1" x14ac:dyDescent="0.2"/>
    <row r="40498" hidden="1" x14ac:dyDescent="0.2"/>
    <row r="40499" hidden="1" x14ac:dyDescent="0.2"/>
    <row r="40500" hidden="1" x14ac:dyDescent="0.2"/>
    <row r="40501" hidden="1" x14ac:dyDescent="0.2"/>
    <row r="40502" hidden="1" x14ac:dyDescent="0.2"/>
    <row r="40503" hidden="1" x14ac:dyDescent="0.2"/>
    <row r="40504" hidden="1" x14ac:dyDescent="0.2"/>
    <row r="40505" hidden="1" x14ac:dyDescent="0.2"/>
    <row r="40506" hidden="1" x14ac:dyDescent="0.2"/>
    <row r="40507" hidden="1" x14ac:dyDescent="0.2"/>
    <row r="40508" hidden="1" x14ac:dyDescent="0.2"/>
    <row r="40509" hidden="1" x14ac:dyDescent="0.2"/>
    <row r="40510" hidden="1" x14ac:dyDescent="0.2"/>
    <row r="40511" hidden="1" x14ac:dyDescent="0.2"/>
    <row r="40512" hidden="1" x14ac:dyDescent="0.2"/>
    <row r="40513" hidden="1" x14ac:dyDescent="0.2"/>
    <row r="40514" hidden="1" x14ac:dyDescent="0.2"/>
    <row r="40515" hidden="1" x14ac:dyDescent="0.2"/>
    <row r="40516" hidden="1" x14ac:dyDescent="0.2"/>
    <row r="40517" hidden="1" x14ac:dyDescent="0.2"/>
    <row r="40518" hidden="1" x14ac:dyDescent="0.2"/>
    <row r="40519" hidden="1" x14ac:dyDescent="0.2"/>
    <row r="40520" hidden="1" x14ac:dyDescent="0.2"/>
    <row r="40521" hidden="1" x14ac:dyDescent="0.2"/>
    <row r="40522" hidden="1" x14ac:dyDescent="0.2"/>
    <row r="40523" hidden="1" x14ac:dyDescent="0.2"/>
    <row r="40524" hidden="1" x14ac:dyDescent="0.2"/>
    <row r="40525" hidden="1" x14ac:dyDescent="0.2"/>
    <row r="40526" hidden="1" x14ac:dyDescent="0.2"/>
    <row r="40527" hidden="1" x14ac:dyDescent="0.2"/>
    <row r="40528" hidden="1" x14ac:dyDescent="0.2"/>
    <row r="40529" hidden="1" x14ac:dyDescent="0.2"/>
    <row r="40530" hidden="1" x14ac:dyDescent="0.2"/>
    <row r="40531" hidden="1" x14ac:dyDescent="0.2"/>
    <row r="40532" hidden="1" x14ac:dyDescent="0.2"/>
    <row r="40533" hidden="1" x14ac:dyDescent="0.2"/>
    <row r="40534" hidden="1" x14ac:dyDescent="0.2"/>
    <row r="40535" hidden="1" x14ac:dyDescent="0.2"/>
    <row r="40536" hidden="1" x14ac:dyDescent="0.2"/>
    <row r="40537" hidden="1" x14ac:dyDescent="0.2"/>
    <row r="40538" hidden="1" x14ac:dyDescent="0.2"/>
    <row r="40539" hidden="1" x14ac:dyDescent="0.2"/>
    <row r="40540" hidden="1" x14ac:dyDescent="0.2"/>
    <row r="40541" hidden="1" x14ac:dyDescent="0.2"/>
    <row r="40542" hidden="1" x14ac:dyDescent="0.2"/>
    <row r="40543" hidden="1" x14ac:dyDescent="0.2"/>
    <row r="40544" hidden="1" x14ac:dyDescent="0.2"/>
    <row r="40545" hidden="1" x14ac:dyDescent="0.2"/>
    <row r="40546" hidden="1" x14ac:dyDescent="0.2"/>
    <row r="40547" hidden="1" x14ac:dyDescent="0.2"/>
    <row r="40548" hidden="1" x14ac:dyDescent="0.2"/>
    <row r="40549" hidden="1" x14ac:dyDescent="0.2"/>
    <row r="40550" hidden="1" x14ac:dyDescent="0.2"/>
    <row r="40551" hidden="1" x14ac:dyDescent="0.2"/>
    <row r="40552" hidden="1" x14ac:dyDescent="0.2"/>
    <row r="40553" hidden="1" x14ac:dyDescent="0.2"/>
    <row r="40554" hidden="1" x14ac:dyDescent="0.2"/>
    <row r="40555" hidden="1" x14ac:dyDescent="0.2"/>
    <row r="40556" hidden="1" x14ac:dyDescent="0.2"/>
    <row r="40557" hidden="1" x14ac:dyDescent="0.2"/>
    <row r="40558" hidden="1" x14ac:dyDescent="0.2"/>
    <row r="40559" hidden="1" x14ac:dyDescent="0.2"/>
    <row r="40560" hidden="1" x14ac:dyDescent="0.2"/>
    <row r="40561" hidden="1" x14ac:dyDescent="0.2"/>
    <row r="40562" hidden="1" x14ac:dyDescent="0.2"/>
    <row r="40563" hidden="1" x14ac:dyDescent="0.2"/>
    <row r="40564" hidden="1" x14ac:dyDescent="0.2"/>
    <row r="40565" hidden="1" x14ac:dyDescent="0.2"/>
    <row r="40566" hidden="1" x14ac:dyDescent="0.2"/>
    <row r="40567" hidden="1" x14ac:dyDescent="0.2"/>
    <row r="40568" hidden="1" x14ac:dyDescent="0.2"/>
    <row r="40569" hidden="1" x14ac:dyDescent="0.2"/>
    <row r="40570" hidden="1" x14ac:dyDescent="0.2"/>
    <row r="40571" hidden="1" x14ac:dyDescent="0.2"/>
    <row r="40572" hidden="1" x14ac:dyDescent="0.2"/>
    <row r="40573" hidden="1" x14ac:dyDescent="0.2"/>
    <row r="40574" hidden="1" x14ac:dyDescent="0.2"/>
    <row r="40575" hidden="1" x14ac:dyDescent="0.2"/>
    <row r="40576" hidden="1" x14ac:dyDescent="0.2"/>
    <row r="40577" hidden="1" x14ac:dyDescent="0.2"/>
    <row r="40578" hidden="1" x14ac:dyDescent="0.2"/>
    <row r="40579" hidden="1" x14ac:dyDescent="0.2"/>
    <row r="40580" hidden="1" x14ac:dyDescent="0.2"/>
    <row r="40581" hidden="1" x14ac:dyDescent="0.2"/>
    <row r="40582" hidden="1" x14ac:dyDescent="0.2"/>
    <row r="40583" hidden="1" x14ac:dyDescent="0.2"/>
    <row r="40584" hidden="1" x14ac:dyDescent="0.2"/>
    <row r="40585" hidden="1" x14ac:dyDescent="0.2"/>
    <row r="40586" hidden="1" x14ac:dyDescent="0.2"/>
    <row r="40587" hidden="1" x14ac:dyDescent="0.2"/>
    <row r="40588" hidden="1" x14ac:dyDescent="0.2"/>
    <row r="40589" hidden="1" x14ac:dyDescent="0.2"/>
    <row r="40590" hidden="1" x14ac:dyDescent="0.2"/>
    <row r="40591" hidden="1" x14ac:dyDescent="0.2"/>
    <row r="40592" hidden="1" x14ac:dyDescent="0.2"/>
    <row r="40593" hidden="1" x14ac:dyDescent="0.2"/>
    <row r="40594" hidden="1" x14ac:dyDescent="0.2"/>
    <row r="40595" hidden="1" x14ac:dyDescent="0.2"/>
    <row r="40596" hidden="1" x14ac:dyDescent="0.2"/>
    <row r="40597" hidden="1" x14ac:dyDescent="0.2"/>
    <row r="40598" hidden="1" x14ac:dyDescent="0.2"/>
    <row r="40599" hidden="1" x14ac:dyDescent="0.2"/>
    <row r="40600" hidden="1" x14ac:dyDescent="0.2"/>
    <row r="40601" hidden="1" x14ac:dyDescent="0.2"/>
    <row r="40602" hidden="1" x14ac:dyDescent="0.2"/>
    <row r="40603" hidden="1" x14ac:dyDescent="0.2"/>
    <row r="40604" hidden="1" x14ac:dyDescent="0.2"/>
    <row r="40605" hidden="1" x14ac:dyDescent="0.2"/>
    <row r="40606" hidden="1" x14ac:dyDescent="0.2"/>
    <row r="40607" hidden="1" x14ac:dyDescent="0.2"/>
    <row r="40608" hidden="1" x14ac:dyDescent="0.2"/>
    <row r="40609" hidden="1" x14ac:dyDescent="0.2"/>
    <row r="40610" hidden="1" x14ac:dyDescent="0.2"/>
    <row r="40611" hidden="1" x14ac:dyDescent="0.2"/>
    <row r="40612" hidden="1" x14ac:dyDescent="0.2"/>
    <row r="40613" hidden="1" x14ac:dyDescent="0.2"/>
    <row r="40614" hidden="1" x14ac:dyDescent="0.2"/>
    <row r="40615" hidden="1" x14ac:dyDescent="0.2"/>
    <row r="40616" hidden="1" x14ac:dyDescent="0.2"/>
    <row r="40617" hidden="1" x14ac:dyDescent="0.2"/>
    <row r="40618" hidden="1" x14ac:dyDescent="0.2"/>
    <row r="40619" hidden="1" x14ac:dyDescent="0.2"/>
    <row r="40620" hidden="1" x14ac:dyDescent="0.2"/>
    <row r="40621" hidden="1" x14ac:dyDescent="0.2"/>
    <row r="40622" hidden="1" x14ac:dyDescent="0.2"/>
    <row r="40623" hidden="1" x14ac:dyDescent="0.2"/>
    <row r="40624" hidden="1" x14ac:dyDescent="0.2"/>
    <row r="40625" hidden="1" x14ac:dyDescent="0.2"/>
    <row r="40626" hidden="1" x14ac:dyDescent="0.2"/>
    <row r="40627" hidden="1" x14ac:dyDescent="0.2"/>
    <row r="40628" hidden="1" x14ac:dyDescent="0.2"/>
    <row r="40629" hidden="1" x14ac:dyDescent="0.2"/>
    <row r="40630" hidden="1" x14ac:dyDescent="0.2"/>
    <row r="40631" hidden="1" x14ac:dyDescent="0.2"/>
    <row r="40632" hidden="1" x14ac:dyDescent="0.2"/>
    <row r="40633" hidden="1" x14ac:dyDescent="0.2"/>
    <row r="40634" hidden="1" x14ac:dyDescent="0.2"/>
    <row r="40635" hidden="1" x14ac:dyDescent="0.2"/>
    <row r="40636" hidden="1" x14ac:dyDescent="0.2"/>
    <row r="40637" hidden="1" x14ac:dyDescent="0.2"/>
    <row r="40638" hidden="1" x14ac:dyDescent="0.2"/>
    <row r="40639" hidden="1" x14ac:dyDescent="0.2"/>
    <row r="40640" hidden="1" x14ac:dyDescent="0.2"/>
    <row r="40641" hidden="1" x14ac:dyDescent="0.2"/>
    <row r="40642" hidden="1" x14ac:dyDescent="0.2"/>
    <row r="40643" hidden="1" x14ac:dyDescent="0.2"/>
    <row r="40644" hidden="1" x14ac:dyDescent="0.2"/>
    <row r="40645" hidden="1" x14ac:dyDescent="0.2"/>
    <row r="40646" hidden="1" x14ac:dyDescent="0.2"/>
    <row r="40647" hidden="1" x14ac:dyDescent="0.2"/>
    <row r="40648" hidden="1" x14ac:dyDescent="0.2"/>
    <row r="40649" hidden="1" x14ac:dyDescent="0.2"/>
    <row r="40650" hidden="1" x14ac:dyDescent="0.2"/>
    <row r="40651" hidden="1" x14ac:dyDescent="0.2"/>
    <row r="40652" hidden="1" x14ac:dyDescent="0.2"/>
    <row r="40653" hidden="1" x14ac:dyDescent="0.2"/>
    <row r="40654" hidden="1" x14ac:dyDescent="0.2"/>
    <row r="40655" hidden="1" x14ac:dyDescent="0.2"/>
    <row r="40656" hidden="1" x14ac:dyDescent="0.2"/>
    <row r="40657" hidden="1" x14ac:dyDescent="0.2"/>
    <row r="40658" hidden="1" x14ac:dyDescent="0.2"/>
    <row r="40659" hidden="1" x14ac:dyDescent="0.2"/>
    <row r="40660" hidden="1" x14ac:dyDescent="0.2"/>
    <row r="40661" hidden="1" x14ac:dyDescent="0.2"/>
    <row r="40662" hidden="1" x14ac:dyDescent="0.2"/>
    <row r="40663" hidden="1" x14ac:dyDescent="0.2"/>
    <row r="40664" hidden="1" x14ac:dyDescent="0.2"/>
    <row r="40665" hidden="1" x14ac:dyDescent="0.2"/>
    <row r="40666" hidden="1" x14ac:dyDescent="0.2"/>
    <row r="40667" hidden="1" x14ac:dyDescent="0.2"/>
    <row r="40668" hidden="1" x14ac:dyDescent="0.2"/>
    <row r="40669" hidden="1" x14ac:dyDescent="0.2"/>
    <row r="40670" hidden="1" x14ac:dyDescent="0.2"/>
    <row r="40671" hidden="1" x14ac:dyDescent="0.2"/>
    <row r="40672" hidden="1" x14ac:dyDescent="0.2"/>
    <row r="40673" hidden="1" x14ac:dyDescent="0.2"/>
    <row r="40674" hidden="1" x14ac:dyDescent="0.2"/>
    <row r="40675" hidden="1" x14ac:dyDescent="0.2"/>
    <row r="40676" hidden="1" x14ac:dyDescent="0.2"/>
    <row r="40677" hidden="1" x14ac:dyDescent="0.2"/>
    <row r="40678" hidden="1" x14ac:dyDescent="0.2"/>
    <row r="40679" hidden="1" x14ac:dyDescent="0.2"/>
    <row r="40680" hidden="1" x14ac:dyDescent="0.2"/>
    <row r="40681" hidden="1" x14ac:dyDescent="0.2"/>
    <row r="40682" hidden="1" x14ac:dyDescent="0.2"/>
    <row r="40683" hidden="1" x14ac:dyDescent="0.2"/>
    <row r="40684" hidden="1" x14ac:dyDescent="0.2"/>
    <row r="40685" hidden="1" x14ac:dyDescent="0.2"/>
    <row r="40686" hidden="1" x14ac:dyDescent="0.2"/>
    <row r="40687" hidden="1" x14ac:dyDescent="0.2"/>
    <row r="40688" hidden="1" x14ac:dyDescent="0.2"/>
    <row r="40689" hidden="1" x14ac:dyDescent="0.2"/>
    <row r="40690" hidden="1" x14ac:dyDescent="0.2"/>
    <row r="40691" hidden="1" x14ac:dyDescent="0.2"/>
    <row r="40692" hidden="1" x14ac:dyDescent="0.2"/>
    <row r="40693" hidden="1" x14ac:dyDescent="0.2"/>
    <row r="40694" hidden="1" x14ac:dyDescent="0.2"/>
    <row r="40695" hidden="1" x14ac:dyDescent="0.2"/>
    <row r="40696" hidden="1" x14ac:dyDescent="0.2"/>
    <row r="40697" hidden="1" x14ac:dyDescent="0.2"/>
    <row r="40698" hidden="1" x14ac:dyDescent="0.2"/>
    <row r="40699" hidden="1" x14ac:dyDescent="0.2"/>
    <row r="40700" hidden="1" x14ac:dyDescent="0.2"/>
    <row r="40701" hidden="1" x14ac:dyDescent="0.2"/>
    <row r="40702" hidden="1" x14ac:dyDescent="0.2"/>
    <row r="40703" hidden="1" x14ac:dyDescent="0.2"/>
    <row r="40704" hidden="1" x14ac:dyDescent="0.2"/>
    <row r="40705" hidden="1" x14ac:dyDescent="0.2"/>
    <row r="40706" hidden="1" x14ac:dyDescent="0.2"/>
    <row r="40707" hidden="1" x14ac:dyDescent="0.2"/>
    <row r="40708" hidden="1" x14ac:dyDescent="0.2"/>
    <row r="40709" hidden="1" x14ac:dyDescent="0.2"/>
    <row r="40710" hidden="1" x14ac:dyDescent="0.2"/>
    <row r="40711" hidden="1" x14ac:dyDescent="0.2"/>
    <row r="40712" hidden="1" x14ac:dyDescent="0.2"/>
    <row r="40713" hidden="1" x14ac:dyDescent="0.2"/>
    <row r="40714" hidden="1" x14ac:dyDescent="0.2"/>
    <row r="40715" hidden="1" x14ac:dyDescent="0.2"/>
    <row r="40716" hidden="1" x14ac:dyDescent="0.2"/>
    <row r="40717" hidden="1" x14ac:dyDescent="0.2"/>
    <row r="40718" hidden="1" x14ac:dyDescent="0.2"/>
    <row r="40719" hidden="1" x14ac:dyDescent="0.2"/>
    <row r="40720" hidden="1" x14ac:dyDescent="0.2"/>
    <row r="40721" hidden="1" x14ac:dyDescent="0.2"/>
    <row r="40722" hidden="1" x14ac:dyDescent="0.2"/>
    <row r="40723" hidden="1" x14ac:dyDescent="0.2"/>
    <row r="40724" hidden="1" x14ac:dyDescent="0.2"/>
    <row r="40725" hidden="1" x14ac:dyDescent="0.2"/>
    <row r="40726" hidden="1" x14ac:dyDescent="0.2"/>
    <row r="40727" hidden="1" x14ac:dyDescent="0.2"/>
    <row r="40728" hidden="1" x14ac:dyDescent="0.2"/>
    <row r="40729" hidden="1" x14ac:dyDescent="0.2"/>
    <row r="40730" hidden="1" x14ac:dyDescent="0.2"/>
    <row r="40731" hidden="1" x14ac:dyDescent="0.2"/>
    <row r="40732" hidden="1" x14ac:dyDescent="0.2"/>
    <row r="40733" hidden="1" x14ac:dyDescent="0.2"/>
    <row r="40734" hidden="1" x14ac:dyDescent="0.2"/>
    <row r="40735" hidden="1" x14ac:dyDescent="0.2"/>
    <row r="40736" hidden="1" x14ac:dyDescent="0.2"/>
    <row r="40737" hidden="1" x14ac:dyDescent="0.2"/>
    <row r="40738" hidden="1" x14ac:dyDescent="0.2"/>
    <row r="40739" hidden="1" x14ac:dyDescent="0.2"/>
    <row r="40740" hidden="1" x14ac:dyDescent="0.2"/>
    <row r="40741" hidden="1" x14ac:dyDescent="0.2"/>
    <row r="40742" hidden="1" x14ac:dyDescent="0.2"/>
    <row r="40743" hidden="1" x14ac:dyDescent="0.2"/>
    <row r="40744" hidden="1" x14ac:dyDescent="0.2"/>
    <row r="40745" hidden="1" x14ac:dyDescent="0.2"/>
    <row r="40746" hidden="1" x14ac:dyDescent="0.2"/>
    <row r="40747" hidden="1" x14ac:dyDescent="0.2"/>
    <row r="40748" hidden="1" x14ac:dyDescent="0.2"/>
    <row r="40749" hidden="1" x14ac:dyDescent="0.2"/>
    <row r="40750" hidden="1" x14ac:dyDescent="0.2"/>
    <row r="40751" hidden="1" x14ac:dyDescent="0.2"/>
    <row r="40752" hidden="1" x14ac:dyDescent="0.2"/>
    <row r="40753" hidden="1" x14ac:dyDescent="0.2"/>
    <row r="40754" hidden="1" x14ac:dyDescent="0.2"/>
    <row r="40755" hidden="1" x14ac:dyDescent="0.2"/>
    <row r="40756" hidden="1" x14ac:dyDescent="0.2"/>
    <row r="40757" hidden="1" x14ac:dyDescent="0.2"/>
    <row r="40758" hidden="1" x14ac:dyDescent="0.2"/>
    <row r="40759" hidden="1" x14ac:dyDescent="0.2"/>
    <row r="40760" hidden="1" x14ac:dyDescent="0.2"/>
    <row r="40761" hidden="1" x14ac:dyDescent="0.2"/>
    <row r="40762" hidden="1" x14ac:dyDescent="0.2"/>
    <row r="40763" hidden="1" x14ac:dyDescent="0.2"/>
    <row r="40764" hidden="1" x14ac:dyDescent="0.2"/>
    <row r="40765" hidden="1" x14ac:dyDescent="0.2"/>
    <row r="40766" hidden="1" x14ac:dyDescent="0.2"/>
    <row r="40767" hidden="1" x14ac:dyDescent="0.2"/>
    <row r="40768" hidden="1" x14ac:dyDescent="0.2"/>
    <row r="40769" hidden="1" x14ac:dyDescent="0.2"/>
    <row r="40770" hidden="1" x14ac:dyDescent="0.2"/>
    <row r="40771" hidden="1" x14ac:dyDescent="0.2"/>
    <row r="40772" hidden="1" x14ac:dyDescent="0.2"/>
    <row r="40773" hidden="1" x14ac:dyDescent="0.2"/>
    <row r="40774" hidden="1" x14ac:dyDescent="0.2"/>
    <row r="40775" hidden="1" x14ac:dyDescent="0.2"/>
    <row r="40776" hidden="1" x14ac:dyDescent="0.2"/>
    <row r="40777" hidden="1" x14ac:dyDescent="0.2"/>
    <row r="40778" hidden="1" x14ac:dyDescent="0.2"/>
    <row r="40779" hidden="1" x14ac:dyDescent="0.2"/>
    <row r="40780" hidden="1" x14ac:dyDescent="0.2"/>
    <row r="40781" hidden="1" x14ac:dyDescent="0.2"/>
    <row r="40782" hidden="1" x14ac:dyDescent="0.2"/>
    <row r="40783" hidden="1" x14ac:dyDescent="0.2"/>
    <row r="40784" hidden="1" x14ac:dyDescent="0.2"/>
    <row r="40785" hidden="1" x14ac:dyDescent="0.2"/>
    <row r="40786" hidden="1" x14ac:dyDescent="0.2"/>
    <row r="40787" hidden="1" x14ac:dyDescent="0.2"/>
    <row r="40788" hidden="1" x14ac:dyDescent="0.2"/>
    <row r="40789" hidden="1" x14ac:dyDescent="0.2"/>
    <row r="40790" hidden="1" x14ac:dyDescent="0.2"/>
    <row r="40791" hidden="1" x14ac:dyDescent="0.2"/>
    <row r="40792" hidden="1" x14ac:dyDescent="0.2"/>
    <row r="40793" hidden="1" x14ac:dyDescent="0.2"/>
    <row r="40794" hidden="1" x14ac:dyDescent="0.2"/>
    <row r="40795" hidden="1" x14ac:dyDescent="0.2"/>
    <row r="40796" hidden="1" x14ac:dyDescent="0.2"/>
    <row r="40797" hidden="1" x14ac:dyDescent="0.2"/>
    <row r="40798" hidden="1" x14ac:dyDescent="0.2"/>
    <row r="40799" hidden="1" x14ac:dyDescent="0.2"/>
    <row r="40800" hidden="1" x14ac:dyDescent="0.2"/>
    <row r="40801" hidden="1" x14ac:dyDescent="0.2"/>
    <row r="40802" hidden="1" x14ac:dyDescent="0.2"/>
    <row r="40803" hidden="1" x14ac:dyDescent="0.2"/>
    <row r="40804" hidden="1" x14ac:dyDescent="0.2"/>
    <row r="40805" hidden="1" x14ac:dyDescent="0.2"/>
    <row r="40806" hidden="1" x14ac:dyDescent="0.2"/>
    <row r="40807" hidden="1" x14ac:dyDescent="0.2"/>
    <row r="40808" hidden="1" x14ac:dyDescent="0.2"/>
    <row r="40809" hidden="1" x14ac:dyDescent="0.2"/>
    <row r="40810" hidden="1" x14ac:dyDescent="0.2"/>
    <row r="40811" hidden="1" x14ac:dyDescent="0.2"/>
    <row r="40812" hidden="1" x14ac:dyDescent="0.2"/>
    <row r="40813" hidden="1" x14ac:dyDescent="0.2"/>
    <row r="40814" hidden="1" x14ac:dyDescent="0.2"/>
    <row r="40815" hidden="1" x14ac:dyDescent="0.2"/>
    <row r="40816" hidden="1" x14ac:dyDescent="0.2"/>
    <row r="40817" hidden="1" x14ac:dyDescent="0.2"/>
    <row r="40818" hidden="1" x14ac:dyDescent="0.2"/>
    <row r="40819" hidden="1" x14ac:dyDescent="0.2"/>
    <row r="40820" hidden="1" x14ac:dyDescent="0.2"/>
    <row r="40821" hidden="1" x14ac:dyDescent="0.2"/>
    <row r="40822" hidden="1" x14ac:dyDescent="0.2"/>
    <row r="40823" hidden="1" x14ac:dyDescent="0.2"/>
    <row r="40824" hidden="1" x14ac:dyDescent="0.2"/>
    <row r="40825" hidden="1" x14ac:dyDescent="0.2"/>
    <row r="40826" hidden="1" x14ac:dyDescent="0.2"/>
    <row r="40827" hidden="1" x14ac:dyDescent="0.2"/>
    <row r="40828" hidden="1" x14ac:dyDescent="0.2"/>
    <row r="40829" hidden="1" x14ac:dyDescent="0.2"/>
    <row r="40830" hidden="1" x14ac:dyDescent="0.2"/>
    <row r="40831" hidden="1" x14ac:dyDescent="0.2"/>
    <row r="40832" hidden="1" x14ac:dyDescent="0.2"/>
    <row r="40833" hidden="1" x14ac:dyDescent="0.2"/>
    <row r="40834" hidden="1" x14ac:dyDescent="0.2"/>
    <row r="40835" hidden="1" x14ac:dyDescent="0.2"/>
    <row r="40836" hidden="1" x14ac:dyDescent="0.2"/>
    <row r="40837" hidden="1" x14ac:dyDescent="0.2"/>
    <row r="40838" hidden="1" x14ac:dyDescent="0.2"/>
    <row r="40839" hidden="1" x14ac:dyDescent="0.2"/>
    <row r="40840" hidden="1" x14ac:dyDescent="0.2"/>
    <row r="40841" hidden="1" x14ac:dyDescent="0.2"/>
    <row r="40842" hidden="1" x14ac:dyDescent="0.2"/>
    <row r="40843" hidden="1" x14ac:dyDescent="0.2"/>
    <row r="40844" hidden="1" x14ac:dyDescent="0.2"/>
    <row r="40845" hidden="1" x14ac:dyDescent="0.2"/>
    <row r="40846" hidden="1" x14ac:dyDescent="0.2"/>
    <row r="40847" hidden="1" x14ac:dyDescent="0.2"/>
    <row r="40848" hidden="1" x14ac:dyDescent="0.2"/>
    <row r="40849" hidden="1" x14ac:dyDescent="0.2"/>
    <row r="40850" hidden="1" x14ac:dyDescent="0.2"/>
    <row r="40851" hidden="1" x14ac:dyDescent="0.2"/>
    <row r="40852" hidden="1" x14ac:dyDescent="0.2"/>
    <row r="40853" hidden="1" x14ac:dyDescent="0.2"/>
    <row r="40854" hidden="1" x14ac:dyDescent="0.2"/>
    <row r="40855" hidden="1" x14ac:dyDescent="0.2"/>
    <row r="40856" hidden="1" x14ac:dyDescent="0.2"/>
    <row r="40857" hidden="1" x14ac:dyDescent="0.2"/>
    <row r="40858" hidden="1" x14ac:dyDescent="0.2"/>
    <row r="40859" hidden="1" x14ac:dyDescent="0.2"/>
    <row r="40860" hidden="1" x14ac:dyDescent="0.2"/>
    <row r="40861" hidden="1" x14ac:dyDescent="0.2"/>
    <row r="40862" hidden="1" x14ac:dyDescent="0.2"/>
    <row r="40863" hidden="1" x14ac:dyDescent="0.2"/>
    <row r="40864" hidden="1" x14ac:dyDescent="0.2"/>
    <row r="40865" hidden="1" x14ac:dyDescent="0.2"/>
    <row r="40866" hidden="1" x14ac:dyDescent="0.2"/>
    <row r="40867" hidden="1" x14ac:dyDescent="0.2"/>
    <row r="40868" hidden="1" x14ac:dyDescent="0.2"/>
    <row r="40869" hidden="1" x14ac:dyDescent="0.2"/>
    <row r="40870" hidden="1" x14ac:dyDescent="0.2"/>
    <row r="40871" hidden="1" x14ac:dyDescent="0.2"/>
    <row r="40872" hidden="1" x14ac:dyDescent="0.2"/>
    <row r="40873" hidden="1" x14ac:dyDescent="0.2"/>
    <row r="40874" hidden="1" x14ac:dyDescent="0.2"/>
    <row r="40875" hidden="1" x14ac:dyDescent="0.2"/>
    <row r="40876" hidden="1" x14ac:dyDescent="0.2"/>
    <row r="40877" hidden="1" x14ac:dyDescent="0.2"/>
    <row r="40878" hidden="1" x14ac:dyDescent="0.2"/>
    <row r="40879" hidden="1" x14ac:dyDescent="0.2"/>
    <row r="40880" hidden="1" x14ac:dyDescent="0.2"/>
    <row r="40881" hidden="1" x14ac:dyDescent="0.2"/>
    <row r="40882" hidden="1" x14ac:dyDescent="0.2"/>
    <row r="40883" hidden="1" x14ac:dyDescent="0.2"/>
    <row r="40884" hidden="1" x14ac:dyDescent="0.2"/>
    <row r="40885" hidden="1" x14ac:dyDescent="0.2"/>
    <row r="40886" hidden="1" x14ac:dyDescent="0.2"/>
    <row r="40887" hidden="1" x14ac:dyDescent="0.2"/>
    <row r="40888" hidden="1" x14ac:dyDescent="0.2"/>
    <row r="40889" hidden="1" x14ac:dyDescent="0.2"/>
    <row r="40890" hidden="1" x14ac:dyDescent="0.2"/>
    <row r="40891" hidden="1" x14ac:dyDescent="0.2"/>
    <row r="40892" hidden="1" x14ac:dyDescent="0.2"/>
    <row r="40893" hidden="1" x14ac:dyDescent="0.2"/>
    <row r="40894" hidden="1" x14ac:dyDescent="0.2"/>
    <row r="40895" hidden="1" x14ac:dyDescent="0.2"/>
    <row r="40896" hidden="1" x14ac:dyDescent="0.2"/>
    <row r="40897" hidden="1" x14ac:dyDescent="0.2"/>
    <row r="40898" hidden="1" x14ac:dyDescent="0.2"/>
    <row r="40899" hidden="1" x14ac:dyDescent="0.2"/>
    <row r="40900" hidden="1" x14ac:dyDescent="0.2"/>
    <row r="40901" hidden="1" x14ac:dyDescent="0.2"/>
    <row r="40902" hidden="1" x14ac:dyDescent="0.2"/>
    <row r="40903" hidden="1" x14ac:dyDescent="0.2"/>
    <row r="40904" hidden="1" x14ac:dyDescent="0.2"/>
    <row r="40905" hidden="1" x14ac:dyDescent="0.2"/>
    <row r="40906" hidden="1" x14ac:dyDescent="0.2"/>
    <row r="40907" hidden="1" x14ac:dyDescent="0.2"/>
    <row r="40908" hidden="1" x14ac:dyDescent="0.2"/>
    <row r="40909" hidden="1" x14ac:dyDescent="0.2"/>
    <row r="40910" hidden="1" x14ac:dyDescent="0.2"/>
    <row r="40911" hidden="1" x14ac:dyDescent="0.2"/>
    <row r="40912" hidden="1" x14ac:dyDescent="0.2"/>
    <row r="40913" hidden="1" x14ac:dyDescent="0.2"/>
    <row r="40914" hidden="1" x14ac:dyDescent="0.2"/>
    <row r="40915" hidden="1" x14ac:dyDescent="0.2"/>
    <row r="40916" hidden="1" x14ac:dyDescent="0.2"/>
    <row r="40917" hidden="1" x14ac:dyDescent="0.2"/>
    <row r="40918" hidden="1" x14ac:dyDescent="0.2"/>
    <row r="40919" hidden="1" x14ac:dyDescent="0.2"/>
    <row r="40920" hidden="1" x14ac:dyDescent="0.2"/>
    <row r="40921" hidden="1" x14ac:dyDescent="0.2"/>
    <row r="40922" hidden="1" x14ac:dyDescent="0.2"/>
    <row r="40923" hidden="1" x14ac:dyDescent="0.2"/>
    <row r="40924" hidden="1" x14ac:dyDescent="0.2"/>
    <row r="40925" hidden="1" x14ac:dyDescent="0.2"/>
    <row r="40926" hidden="1" x14ac:dyDescent="0.2"/>
    <row r="40927" hidden="1" x14ac:dyDescent="0.2"/>
    <row r="40928" hidden="1" x14ac:dyDescent="0.2"/>
    <row r="40929" hidden="1" x14ac:dyDescent="0.2"/>
    <row r="40930" hidden="1" x14ac:dyDescent="0.2"/>
    <row r="40931" hidden="1" x14ac:dyDescent="0.2"/>
    <row r="40932" hidden="1" x14ac:dyDescent="0.2"/>
    <row r="40933" hidden="1" x14ac:dyDescent="0.2"/>
    <row r="40934" hidden="1" x14ac:dyDescent="0.2"/>
    <row r="40935" hidden="1" x14ac:dyDescent="0.2"/>
    <row r="40936" hidden="1" x14ac:dyDescent="0.2"/>
    <row r="40937" hidden="1" x14ac:dyDescent="0.2"/>
    <row r="40938" hidden="1" x14ac:dyDescent="0.2"/>
    <row r="40939" hidden="1" x14ac:dyDescent="0.2"/>
    <row r="40940" hidden="1" x14ac:dyDescent="0.2"/>
    <row r="40941" hidden="1" x14ac:dyDescent="0.2"/>
    <row r="40942" hidden="1" x14ac:dyDescent="0.2"/>
    <row r="40943" hidden="1" x14ac:dyDescent="0.2"/>
    <row r="40944" hidden="1" x14ac:dyDescent="0.2"/>
    <row r="40945" hidden="1" x14ac:dyDescent="0.2"/>
    <row r="40946" hidden="1" x14ac:dyDescent="0.2"/>
    <row r="40947" hidden="1" x14ac:dyDescent="0.2"/>
    <row r="40948" hidden="1" x14ac:dyDescent="0.2"/>
    <row r="40949" hidden="1" x14ac:dyDescent="0.2"/>
    <row r="40950" hidden="1" x14ac:dyDescent="0.2"/>
    <row r="40951" hidden="1" x14ac:dyDescent="0.2"/>
    <row r="40952" hidden="1" x14ac:dyDescent="0.2"/>
    <row r="40953" hidden="1" x14ac:dyDescent="0.2"/>
    <row r="40954" hidden="1" x14ac:dyDescent="0.2"/>
    <row r="40955" hidden="1" x14ac:dyDescent="0.2"/>
    <row r="40956" hidden="1" x14ac:dyDescent="0.2"/>
    <row r="40957" hidden="1" x14ac:dyDescent="0.2"/>
    <row r="40958" hidden="1" x14ac:dyDescent="0.2"/>
    <row r="40959" hidden="1" x14ac:dyDescent="0.2"/>
    <row r="40960" hidden="1" x14ac:dyDescent="0.2"/>
    <row r="40961" hidden="1" x14ac:dyDescent="0.2"/>
    <row r="40962" hidden="1" x14ac:dyDescent="0.2"/>
    <row r="40963" hidden="1" x14ac:dyDescent="0.2"/>
    <row r="40964" hidden="1" x14ac:dyDescent="0.2"/>
    <row r="40965" hidden="1" x14ac:dyDescent="0.2"/>
    <row r="40966" hidden="1" x14ac:dyDescent="0.2"/>
    <row r="40967" hidden="1" x14ac:dyDescent="0.2"/>
    <row r="40968" hidden="1" x14ac:dyDescent="0.2"/>
    <row r="40969" hidden="1" x14ac:dyDescent="0.2"/>
    <row r="40970" hidden="1" x14ac:dyDescent="0.2"/>
    <row r="40971" hidden="1" x14ac:dyDescent="0.2"/>
    <row r="40972" hidden="1" x14ac:dyDescent="0.2"/>
    <row r="40973" hidden="1" x14ac:dyDescent="0.2"/>
    <row r="40974" hidden="1" x14ac:dyDescent="0.2"/>
    <row r="40975" hidden="1" x14ac:dyDescent="0.2"/>
    <row r="40976" hidden="1" x14ac:dyDescent="0.2"/>
    <row r="40977" hidden="1" x14ac:dyDescent="0.2"/>
    <row r="40978" hidden="1" x14ac:dyDescent="0.2"/>
    <row r="40979" hidden="1" x14ac:dyDescent="0.2"/>
    <row r="40980" hidden="1" x14ac:dyDescent="0.2"/>
    <row r="40981" hidden="1" x14ac:dyDescent="0.2"/>
    <row r="40982" hidden="1" x14ac:dyDescent="0.2"/>
    <row r="40983" hidden="1" x14ac:dyDescent="0.2"/>
    <row r="40984" hidden="1" x14ac:dyDescent="0.2"/>
    <row r="40985" hidden="1" x14ac:dyDescent="0.2"/>
    <row r="40986" hidden="1" x14ac:dyDescent="0.2"/>
    <row r="40987" hidden="1" x14ac:dyDescent="0.2"/>
    <row r="40988" hidden="1" x14ac:dyDescent="0.2"/>
    <row r="40989" hidden="1" x14ac:dyDescent="0.2"/>
    <row r="40990" hidden="1" x14ac:dyDescent="0.2"/>
    <row r="40991" hidden="1" x14ac:dyDescent="0.2"/>
    <row r="40992" hidden="1" x14ac:dyDescent="0.2"/>
    <row r="40993" hidden="1" x14ac:dyDescent="0.2"/>
    <row r="40994" hidden="1" x14ac:dyDescent="0.2"/>
    <row r="40995" hidden="1" x14ac:dyDescent="0.2"/>
    <row r="40996" hidden="1" x14ac:dyDescent="0.2"/>
    <row r="40997" hidden="1" x14ac:dyDescent="0.2"/>
    <row r="40998" hidden="1" x14ac:dyDescent="0.2"/>
    <row r="40999" hidden="1" x14ac:dyDescent="0.2"/>
    <row r="41000" hidden="1" x14ac:dyDescent="0.2"/>
    <row r="41001" hidden="1" x14ac:dyDescent="0.2"/>
    <row r="41002" hidden="1" x14ac:dyDescent="0.2"/>
    <row r="41003" hidden="1" x14ac:dyDescent="0.2"/>
    <row r="41004" hidden="1" x14ac:dyDescent="0.2"/>
    <row r="41005" hidden="1" x14ac:dyDescent="0.2"/>
    <row r="41006" hidden="1" x14ac:dyDescent="0.2"/>
    <row r="41007" hidden="1" x14ac:dyDescent="0.2"/>
    <row r="41008" hidden="1" x14ac:dyDescent="0.2"/>
    <row r="41009" hidden="1" x14ac:dyDescent="0.2"/>
    <row r="41010" hidden="1" x14ac:dyDescent="0.2"/>
    <row r="41011" hidden="1" x14ac:dyDescent="0.2"/>
    <row r="41012" hidden="1" x14ac:dyDescent="0.2"/>
    <row r="41013" hidden="1" x14ac:dyDescent="0.2"/>
    <row r="41014" hidden="1" x14ac:dyDescent="0.2"/>
    <row r="41015" hidden="1" x14ac:dyDescent="0.2"/>
    <row r="41016" hidden="1" x14ac:dyDescent="0.2"/>
    <row r="41017" hidden="1" x14ac:dyDescent="0.2"/>
    <row r="41018" hidden="1" x14ac:dyDescent="0.2"/>
    <row r="41019" hidden="1" x14ac:dyDescent="0.2"/>
    <row r="41020" hidden="1" x14ac:dyDescent="0.2"/>
    <row r="41021" hidden="1" x14ac:dyDescent="0.2"/>
    <row r="41022" hidden="1" x14ac:dyDescent="0.2"/>
    <row r="41023" hidden="1" x14ac:dyDescent="0.2"/>
    <row r="41024" hidden="1" x14ac:dyDescent="0.2"/>
    <row r="41025" hidden="1" x14ac:dyDescent="0.2"/>
    <row r="41026" hidden="1" x14ac:dyDescent="0.2"/>
    <row r="41027" hidden="1" x14ac:dyDescent="0.2"/>
    <row r="41028" hidden="1" x14ac:dyDescent="0.2"/>
    <row r="41029" hidden="1" x14ac:dyDescent="0.2"/>
    <row r="41030" hidden="1" x14ac:dyDescent="0.2"/>
    <row r="41031" hidden="1" x14ac:dyDescent="0.2"/>
    <row r="41032" hidden="1" x14ac:dyDescent="0.2"/>
    <row r="41033" hidden="1" x14ac:dyDescent="0.2"/>
    <row r="41034" hidden="1" x14ac:dyDescent="0.2"/>
    <row r="41035" hidden="1" x14ac:dyDescent="0.2"/>
    <row r="41036" hidden="1" x14ac:dyDescent="0.2"/>
    <row r="41037" hidden="1" x14ac:dyDescent="0.2"/>
    <row r="41038" hidden="1" x14ac:dyDescent="0.2"/>
    <row r="41039" hidden="1" x14ac:dyDescent="0.2"/>
    <row r="41040" hidden="1" x14ac:dyDescent="0.2"/>
    <row r="41041" hidden="1" x14ac:dyDescent="0.2"/>
    <row r="41042" hidden="1" x14ac:dyDescent="0.2"/>
    <row r="41043" hidden="1" x14ac:dyDescent="0.2"/>
    <row r="41044" hidden="1" x14ac:dyDescent="0.2"/>
    <row r="41045" hidden="1" x14ac:dyDescent="0.2"/>
    <row r="41046" hidden="1" x14ac:dyDescent="0.2"/>
    <row r="41047" hidden="1" x14ac:dyDescent="0.2"/>
    <row r="41048" hidden="1" x14ac:dyDescent="0.2"/>
    <row r="41049" hidden="1" x14ac:dyDescent="0.2"/>
    <row r="41050" hidden="1" x14ac:dyDescent="0.2"/>
    <row r="41051" hidden="1" x14ac:dyDescent="0.2"/>
    <row r="41052" hidden="1" x14ac:dyDescent="0.2"/>
    <row r="41053" hidden="1" x14ac:dyDescent="0.2"/>
    <row r="41054" hidden="1" x14ac:dyDescent="0.2"/>
    <row r="41055" hidden="1" x14ac:dyDescent="0.2"/>
    <row r="41056" hidden="1" x14ac:dyDescent="0.2"/>
    <row r="41057" hidden="1" x14ac:dyDescent="0.2"/>
    <row r="41058" hidden="1" x14ac:dyDescent="0.2"/>
    <row r="41059" hidden="1" x14ac:dyDescent="0.2"/>
    <row r="41060" hidden="1" x14ac:dyDescent="0.2"/>
    <row r="41061" hidden="1" x14ac:dyDescent="0.2"/>
    <row r="41062" hidden="1" x14ac:dyDescent="0.2"/>
    <row r="41063" hidden="1" x14ac:dyDescent="0.2"/>
    <row r="41064" hidden="1" x14ac:dyDescent="0.2"/>
    <row r="41065" hidden="1" x14ac:dyDescent="0.2"/>
    <row r="41066" hidden="1" x14ac:dyDescent="0.2"/>
    <row r="41067" hidden="1" x14ac:dyDescent="0.2"/>
    <row r="41068" hidden="1" x14ac:dyDescent="0.2"/>
    <row r="41069" hidden="1" x14ac:dyDescent="0.2"/>
    <row r="41070" hidden="1" x14ac:dyDescent="0.2"/>
    <row r="41071" hidden="1" x14ac:dyDescent="0.2"/>
    <row r="41072" hidden="1" x14ac:dyDescent="0.2"/>
    <row r="41073" hidden="1" x14ac:dyDescent="0.2"/>
    <row r="41074" hidden="1" x14ac:dyDescent="0.2"/>
    <row r="41075" hidden="1" x14ac:dyDescent="0.2"/>
    <row r="41076" hidden="1" x14ac:dyDescent="0.2"/>
    <row r="41077" hidden="1" x14ac:dyDescent="0.2"/>
    <row r="41078" hidden="1" x14ac:dyDescent="0.2"/>
    <row r="41079" hidden="1" x14ac:dyDescent="0.2"/>
    <row r="41080" hidden="1" x14ac:dyDescent="0.2"/>
    <row r="41081" hidden="1" x14ac:dyDescent="0.2"/>
    <row r="41082" hidden="1" x14ac:dyDescent="0.2"/>
    <row r="41083" hidden="1" x14ac:dyDescent="0.2"/>
    <row r="41084" hidden="1" x14ac:dyDescent="0.2"/>
    <row r="41085" hidden="1" x14ac:dyDescent="0.2"/>
    <row r="41086" hidden="1" x14ac:dyDescent="0.2"/>
    <row r="41087" hidden="1" x14ac:dyDescent="0.2"/>
    <row r="41088" hidden="1" x14ac:dyDescent="0.2"/>
    <row r="41089" hidden="1" x14ac:dyDescent="0.2"/>
    <row r="41090" hidden="1" x14ac:dyDescent="0.2"/>
    <row r="41091" hidden="1" x14ac:dyDescent="0.2"/>
    <row r="41092" hidden="1" x14ac:dyDescent="0.2"/>
    <row r="41093" hidden="1" x14ac:dyDescent="0.2"/>
    <row r="41094" hidden="1" x14ac:dyDescent="0.2"/>
    <row r="41095" hidden="1" x14ac:dyDescent="0.2"/>
    <row r="41096" hidden="1" x14ac:dyDescent="0.2"/>
    <row r="41097" hidden="1" x14ac:dyDescent="0.2"/>
    <row r="41098" hidden="1" x14ac:dyDescent="0.2"/>
    <row r="41099" hidden="1" x14ac:dyDescent="0.2"/>
    <row r="41100" hidden="1" x14ac:dyDescent="0.2"/>
    <row r="41101" hidden="1" x14ac:dyDescent="0.2"/>
    <row r="41102" hidden="1" x14ac:dyDescent="0.2"/>
    <row r="41103" hidden="1" x14ac:dyDescent="0.2"/>
    <row r="41104" hidden="1" x14ac:dyDescent="0.2"/>
    <row r="41105" hidden="1" x14ac:dyDescent="0.2"/>
    <row r="41106" hidden="1" x14ac:dyDescent="0.2"/>
    <row r="41107" hidden="1" x14ac:dyDescent="0.2"/>
    <row r="41108" hidden="1" x14ac:dyDescent="0.2"/>
    <row r="41109" hidden="1" x14ac:dyDescent="0.2"/>
    <row r="41110" hidden="1" x14ac:dyDescent="0.2"/>
    <row r="41111" hidden="1" x14ac:dyDescent="0.2"/>
    <row r="41112" hidden="1" x14ac:dyDescent="0.2"/>
    <row r="41113" hidden="1" x14ac:dyDescent="0.2"/>
    <row r="41114" hidden="1" x14ac:dyDescent="0.2"/>
    <row r="41115" hidden="1" x14ac:dyDescent="0.2"/>
    <row r="41116" hidden="1" x14ac:dyDescent="0.2"/>
    <row r="41117" hidden="1" x14ac:dyDescent="0.2"/>
    <row r="41118" hidden="1" x14ac:dyDescent="0.2"/>
    <row r="41119" hidden="1" x14ac:dyDescent="0.2"/>
    <row r="41120" hidden="1" x14ac:dyDescent="0.2"/>
    <row r="41121" hidden="1" x14ac:dyDescent="0.2"/>
    <row r="41122" hidden="1" x14ac:dyDescent="0.2"/>
    <row r="41123" hidden="1" x14ac:dyDescent="0.2"/>
    <row r="41124" hidden="1" x14ac:dyDescent="0.2"/>
    <row r="41125" hidden="1" x14ac:dyDescent="0.2"/>
    <row r="41126" hidden="1" x14ac:dyDescent="0.2"/>
    <row r="41127" hidden="1" x14ac:dyDescent="0.2"/>
    <row r="41128" hidden="1" x14ac:dyDescent="0.2"/>
    <row r="41129" hidden="1" x14ac:dyDescent="0.2"/>
    <row r="41130" hidden="1" x14ac:dyDescent="0.2"/>
    <row r="41131" hidden="1" x14ac:dyDescent="0.2"/>
    <row r="41132" hidden="1" x14ac:dyDescent="0.2"/>
    <row r="41133" hidden="1" x14ac:dyDescent="0.2"/>
    <row r="41134" hidden="1" x14ac:dyDescent="0.2"/>
    <row r="41135" hidden="1" x14ac:dyDescent="0.2"/>
    <row r="41136" hidden="1" x14ac:dyDescent="0.2"/>
    <row r="41137" hidden="1" x14ac:dyDescent="0.2"/>
    <row r="41138" hidden="1" x14ac:dyDescent="0.2"/>
    <row r="41139" hidden="1" x14ac:dyDescent="0.2"/>
    <row r="41140" hidden="1" x14ac:dyDescent="0.2"/>
    <row r="41141" hidden="1" x14ac:dyDescent="0.2"/>
    <row r="41142" hidden="1" x14ac:dyDescent="0.2"/>
    <row r="41143" hidden="1" x14ac:dyDescent="0.2"/>
    <row r="41144" hidden="1" x14ac:dyDescent="0.2"/>
    <row r="41145" hidden="1" x14ac:dyDescent="0.2"/>
    <row r="41146" hidden="1" x14ac:dyDescent="0.2"/>
    <row r="41147" hidden="1" x14ac:dyDescent="0.2"/>
    <row r="41148" hidden="1" x14ac:dyDescent="0.2"/>
    <row r="41149" hidden="1" x14ac:dyDescent="0.2"/>
    <row r="41150" hidden="1" x14ac:dyDescent="0.2"/>
    <row r="41151" hidden="1" x14ac:dyDescent="0.2"/>
    <row r="41152" hidden="1" x14ac:dyDescent="0.2"/>
    <row r="41153" hidden="1" x14ac:dyDescent="0.2"/>
    <row r="41154" hidden="1" x14ac:dyDescent="0.2"/>
    <row r="41155" hidden="1" x14ac:dyDescent="0.2"/>
    <row r="41156" hidden="1" x14ac:dyDescent="0.2"/>
    <row r="41157" hidden="1" x14ac:dyDescent="0.2"/>
    <row r="41158" hidden="1" x14ac:dyDescent="0.2"/>
    <row r="41159" hidden="1" x14ac:dyDescent="0.2"/>
    <row r="41160" hidden="1" x14ac:dyDescent="0.2"/>
    <row r="41161" hidden="1" x14ac:dyDescent="0.2"/>
    <row r="41162" hidden="1" x14ac:dyDescent="0.2"/>
    <row r="41163" hidden="1" x14ac:dyDescent="0.2"/>
    <row r="41164" hidden="1" x14ac:dyDescent="0.2"/>
    <row r="41165" hidden="1" x14ac:dyDescent="0.2"/>
    <row r="41166" hidden="1" x14ac:dyDescent="0.2"/>
    <row r="41167" hidden="1" x14ac:dyDescent="0.2"/>
    <row r="41168" hidden="1" x14ac:dyDescent="0.2"/>
    <row r="41169" hidden="1" x14ac:dyDescent="0.2"/>
    <row r="41170" hidden="1" x14ac:dyDescent="0.2"/>
    <row r="41171" hidden="1" x14ac:dyDescent="0.2"/>
    <row r="41172" hidden="1" x14ac:dyDescent="0.2"/>
    <row r="41173" hidden="1" x14ac:dyDescent="0.2"/>
    <row r="41174" hidden="1" x14ac:dyDescent="0.2"/>
    <row r="41175" hidden="1" x14ac:dyDescent="0.2"/>
    <row r="41176" hidden="1" x14ac:dyDescent="0.2"/>
    <row r="41177" hidden="1" x14ac:dyDescent="0.2"/>
    <row r="41178" hidden="1" x14ac:dyDescent="0.2"/>
    <row r="41179" hidden="1" x14ac:dyDescent="0.2"/>
    <row r="41180" hidden="1" x14ac:dyDescent="0.2"/>
    <row r="41181" hidden="1" x14ac:dyDescent="0.2"/>
    <row r="41182" hidden="1" x14ac:dyDescent="0.2"/>
    <row r="41183" hidden="1" x14ac:dyDescent="0.2"/>
    <row r="41184" hidden="1" x14ac:dyDescent="0.2"/>
    <row r="41185" hidden="1" x14ac:dyDescent="0.2"/>
    <row r="41186" hidden="1" x14ac:dyDescent="0.2"/>
    <row r="41187" hidden="1" x14ac:dyDescent="0.2"/>
    <row r="41188" hidden="1" x14ac:dyDescent="0.2"/>
    <row r="41189" hidden="1" x14ac:dyDescent="0.2"/>
    <row r="41190" hidden="1" x14ac:dyDescent="0.2"/>
    <row r="41191" hidden="1" x14ac:dyDescent="0.2"/>
    <row r="41192" hidden="1" x14ac:dyDescent="0.2"/>
    <row r="41193" hidden="1" x14ac:dyDescent="0.2"/>
    <row r="41194" hidden="1" x14ac:dyDescent="0.2"/>
    <row r="41195" hidden="1" x14ac:dyDescent="0.2"/>
    <row r="41196" hidden="1" x14ac:dyDescent="0.2"/>
    <row r="41197" hidden="1" x14ac:dyDescent="0.2"/>
    <row r="41198" hidden="1" x14ac:dyDescent="0.2"/>
    <row r="41199" hidden="1" x14ac:dyDescent="0.2"/>
    <row r="41200" hidden="1" x14ac:dyDescent="0.2"/>
    <row r="41201" hidden="1" x14ac:dyDescent="0.2"/>
    <row r="41202" hidden="1" x14ac:dyDescent="0.2"/>
    <row r="41203" hidden="1" x14ac:dyDescent="0.2"/>
    <row r="41204" hidden="1" x14ac:dyDescent="0.2"/>
    <row r="41205" hidden="1" x14ac:dyDescent="0.2"/>
    <row r="41206" hidden="1" x14ac:dyDescent="0.2"/>
    <row r="41207" hidden="1" x14ac:dyDescent="0.2"/>
    <row r="41208" hidden="1" x14ac:dyDescent="0.2"/>
    <row r="41209" hidden="1" x14ac:dyDescent="0.2"/>
    <row r="41210" hidden="1" x14ac:dyDescent="0.2"/>
    <row r="41211" hidden="1" x14ac:dyDescent="0.2"/>
    <row r="41212" hidden="1" x14ac:dyDescent="0.2"/>
    <row r="41213" hidden="1" x14ac:dyDescent="0.2"/>
    <row r="41214" hidden="1" x14ac:dyDescent="0.2"/>
    <row r="41215" hidden="1" x14ac:dyDescent="0.2"/>
    <row r="41216" hidden="1" x14ac:dyDescent="0.2"/>
    <row r="41217" hidden="1" x14ac:dyDescent="0.2"/>
    <row r="41218" hidden="1" x14ac:dyDescent="0.2"/>
    <row r="41219" hidden="1" x14ac:dyDescent="0.2"/>
    <row r="41220" hidden="1" x14ac:dyDescent="0.2"/>
    <row r="41221" hidden="1" x14ac:dyDescent="0.2"/>
    <row r="41222" hidden="1" x14ac:dyDescent="0.2"/>
    <row r="41223" hidden="1" x14ac:dyDescent="0.2"/>
    <row r="41224" hidden="1" x14ac:dyDescent="0.2"/>
    <row r="41225" hidden="1" x14ac:dyDescent="0.2"/>
    <row r="41226" hidden="1" x14ac:dyDescent="0.2"/>
    <row r="41227" hidden="1" x14ac:dyDescent="0.2"/>
    <row r="41228" hidden="1" x14ac:dyDescent="0.2"/>
    <row r="41229" hidden="1" x14ac:dyDescent="0.2"/>
    <row r="41230" hidden="1" x14ac:dyDescent="0.2"/>
    <row r="41231" hidden="1" x14ac:dyDescent="0.2"/>
    <row r="41232" hidden="1" x14ac:dyDescent="0.2"/>
    <row r="41233" hidden="1" x14ac:dyDescent="0.2"/>
    <row r="41234" hidden="1" x14ac:dyDescent="0.2"/>
    <row r="41235" hidden="1" x14ac:dyDescent="0.2"/>
    <row r="41236" hidden="1" x14ac:dyDescent="0.2"/>
    <row r="41237" hidden="1" x14ac:dyDescent="0.2"/>
    <row r="41238" hidden="1" x14ac:dyDescent="0.2"/>
    <row r="41239" hidden="1" x14ac:dyDescent="0.2"/>
    <row r="41240" hidden="1" x14ac:dyDescent="0.2"/>
    <row r="41241" hidden="1" x14ac:dyDescent="0.2"/>
    <row r="41242" hidden="1" x14ac:dyDescent="0.2"/>
    <row r="41243" hidden="1" x14ac:dyDescent="0.2"/>
    <row r="41244" hidden="1" x14ac:dyDescent="0.2"/>
    <row r="41245" hidden="1" x14ac:dyDescent="0.2"/>
    <row r="41246" hidden="1" x14ac:dyDescent="0.2"/>
    <row r="41247" hidden="1" x14ac:dyDescent="0.2"/>
    <row r="41248" hidden="1" x14ac:dyDescent="0.2"/>
    <row r="41249" hidden="1" x14ac:dyDescent="0.2"/>
    <row r="41250" hidden="1" x14ac:dyDescent="0.2"/>
    <row r="41251" hidden="1" x14ac:dyDescent="0.2"/>
    <row r="41252" hidden="1" x14ac:dyDescent="0.2"/>
    <row r="41253" hidden="1" x14ac:dyDescent="0.2"/>
    <row r="41254" hidden="1" x14ac:dyDescent="0.2"/>
    <row r="41255" hidden="1" x14ac:dyDescent="0.2"/>
    <row r="41256" hidden="1" x14ac:dyDescent="0.2"/>
    <row r="41257" hidden="1" x14ac:dyDescent="0.2"/>
    <row r="41258" hidden="1" x14ac:dyDescent="0.2"/>
    <row r="41259" hidden="1" x14ac:dyDescent="0.2"/>
    <row r="41260" hidden="1" x14ac:dyDescent="0.2"/>
    <row r="41261" hidden="1" x14ac:dyDescent="0.2"/>
    <row r="41262" hidden="1" x14ac:dyDescent="0.2"/>
    <row r="41263" hidden="1" x14ac:dyDescent="0.2"/>
    <row r="41264" hidden="1" x14ac:dyDescent="0.2"/>
    <row r="41265" hidden="1" x14ac:dyDescent="0.2"/>
    <row r="41266" hidden="1" x14ac:dyDescent="0.2"/>
    <row r="41267" hidden="1" x14ac:dyDescent="0.2"/>
    <row r="41268" hidden="1" x14ac:dyDescent="0.2"/>
    <row r="41269" hidden="1" x14ac:dyDescent="0.2"/>
    <row r="41270" hidden="1" x14ac:dyDescent="0.2"/>
    <row r="41271" hidden="1" x14ac:dyDescent="0.2"/>
    <row r="41272" hidden="1" x14ac:dyDescent="0.2"/>
    <row r="41273" hidden="1" x14ac:dyDescent="0.2"/>
    <row r="41274" hidden="1" x14ac:dyDescent="0.2"/>
    <row r="41275" hidden="1" x14ac:dyDescent="0.2"/>
    <row r="41276" hidden="1" x14ac:dyDescent="0.2"/>
    <row r="41277" hidden="1" x14ac:dyDescent="0.2"/>
    <row r="41278" hidden="1" x14ac:dyDescent="0.2"/>
    <row r="41279" hidden="1" x14ac:dyDescent="0.2"/>
    <row r="41280" hidden="1" x14ac:dyDescent="0.2"/>
    <row r="41281" hidden="1" x14ac:dyDescent="0.2"/>
    <row r="41282" hidden="1" x14ac:dyDescent="0.2"/>
    <row r="41283" hidden="1" x14ac:dyDescent="0.2"/>
    <row r="41284" hidden="1" x14ac:dyDescent="0.2"/>
    <row r="41285" hidden="1" x14ac:dyDescent="0.2"/>
    <row r="41286" hidden="1" x14ac:dyDescent="0.2"/>
    <row r="41287" hidden="1" x14ac:dyDescent="0.2"/>
    <row r="41288" hidden="1" x14ac:dyDescent="0.2"/>
    <row r="41289" hidden="1" x14ac:dyDescent="0.2"/>
    <row r="41290" hidden="1" x14ac:dyDescent="0.2"/>
    <row r="41291" hidden="1" x14ac:dyDescent="0.2"/>
    <row r="41292" hidden="1" x14ac:dyDescent="0.2"/>
    <row r="41293" hidden="1" x14ac:dyDescent="0.2"/>
    <row r="41294" hidden="1" x14ac:dyDescent="0.2"/>
    <row r="41295" hidden="1" x14ac:dyDescent="0.2"/>
    <row r="41296" hidden="1" x14ac:dyDescent="0.2"/>
    <row r="41297" hidden="1" x14ac:dyDescent="0.2"/>
    <row r="41298" hidden="1" x14ac:dyDescent="0.2"/>
    <row r="41299" hidden="1" x14ac:dyDescent="0.2"/>
    <row r="41300" hidden="1" x14ac:dyDescent="0.2"/>
    <row r="41301" hidden="1" x14ac:dyDescent="0.2"/>
    <row r="41302" hidden="1" x14ac:dyDescent="0.2"/>
    <row r="41303" hidden="1" x14ac:dyDescent="0.2"/>
    <row r="41304" hidden="1" x14ac:dyDescent="0.2"/>
    <row r="41305" hidden="1" x14ac:dyDescent="0.2"/>
    <row r="41306" hidden="1" x14ac:dyDescent="0.2"/>
    <row r="41307" hidden="1" x14ac:dyDescent="0.2"/>
    <row r="41308" hidden="1" x14ac:dyDescent="0.2"/>
    <row r="41309" hidden="1" x14ac:dyDescent="0.2"/>
    <row r="41310" hidden="1" x14ac:dyDescent="0.2"/>
    <row r="41311" hidden="1" x14ac:dyDescent="0.2"/>
    <row r="41312" hidden="1" x14ac:dyDescent="0.2"/>
    <row r="41313" hidden="1" x14ac:dyDescent="0.2"/>
    <row r="41314" hidden="1" x14ac:dyDescent="0.2"/>
    <row r="41315" hidden="1" x14ac:dyDescent="0.2"/>
    <row r="41316" hidden="1" x14ac:dyDescent="0.2"/>
    <row r="41317" hidden="1" x14ac:dyDescent="0.2"/>
    <row r="41318" hidden="1" x14ac:dyDescent="0.2"/>
    <row r="41319" hidden="1" x14ac:dyDescent="0.2"/>
    <row r="41320" hidden="1" x14ac:dyDescent="0.2"/>
    <row r="41321" hidden="1" x14ac:dyDescent="0.2"/>
    <row r="41322" hidden="1" x14ac:dyDescent="0.2"/>
    <row r="41323" hidden="1" x14ac:dyDescent="0.2"/>
    <row r="41324" hidden="1" x14ac:dyDescent="0.2"/>
    <row r="41325" hidden="1" x14ac:dyDescent="0.2"/>
    <row r="41326" hidden="1" x14ac:dyDescent="0.2"/>
    <row r="41327" hidden="1" x14ac:dyDescent="0.2"/>
    <row r="41328" hidden="1" x14ac:dyDescent="0.2"/>
    <row r="41329" hidden="1" x14ac:dyDescent="0.2"/>
    <row r="41330" hidden="1" x14ac:dyDescent="0.2"/>
    <row r="41331" hidden="1" x14ac:dyDescent="0.2"/>
    <row r="41332" hidden="1" x14ac:dyDescent="0.2"/>
    <row r="41333" hidden="1" x14ac:dyDescent="0.2"/>
    <row r="41334" hidden="1" x14ac:dyDescent="0.2"/>
    <row r="41335" hidden="1" x14ac:dyDescent="0.2"/>
    <row r="41336" hidden="1" x14ac:dyDescent="0.2"/>
    <row r="41337" hidden="1" x14ac:dyDescent="0.2"/>
    <row r="41338" hidden="1" x14ac:dyDescent="0.2"/>
    <row r="41339" hidden="1" x14ac:dyDescent="0.2"/>
    <row r="41340" hidden="1" x14ac:dyDescent="0.2"/>
    <row r="41341" hidden="1" x14ac:dyDescent="0.2"/>
    <row r="41342" hidden="1" x14ac:dyDescent="0.2"/>
    <row r="41343" hidden="1" x14ac:dyDescent="0.2"/>
    <row r="41344" hidden="1" x14ac:dyDescent="0.2"/>
    <row r="41345" hidden="1" x14ac:dyDescent="0.2"/>
    <row r="41346" hidden="1" x14ac:dyDescent="0.2"/>
    <row r="41347" hidden="1" x14ac:dyDescent="0.2"/>
    <row r="41348" hidden="1" x14ac:dyDescent="0.2"/>
    <row r="41349" hidden="1" x14ac:dyDescent="0.2"/>
    <row r="41350" hidden="1" x14ac:dyDescent="0.2"/>
    <row r="41351" hidden="1" x14ac:dyDescent="0.2"/>
    <row r="41352" hidden="1" x14ac:dyDescent="0.2"/>
    <row r="41353" hidden="1" x14ac:dyDescent="0.2"/>
    <row r="41354" hidden="1" x14ac:dyDescent="0.2"/>
    <row r="41355" hidden="1" x14ac:dyDescent="0.2"/>
    <row r="41356" hidden="1" x14ac:dyDescent="0.2"/>
    <row r="41357" hidden="1" x14ac:dyDescent="0.2"/>
    <row r="41358" hidden="1" x14ac:dyDescent="0.2"/>
    <row r="41359" hidden="1" x14ac:dyDescent="0.2"/>
    <row r="41360" hidden="1" x14ac:dyDescent="0.2"/>
    <row r="41361" hidden="1" x14ac:dyDescent="0.2"/>
    <row r="41362" hidden="1" x14ac:dyDescent="0.2"/>
    <row r="41363" hidden="1" x14ac:dyDescent="0.2"/>
    <row r="41364" hidden="1" x14ac:dyDescent="0.2"/>
    <row r="41365" hidden="1" x14ac:dyDescent="0.2"/>
    <row r="41366" hidden="1" x14ac:dyDescent="0.2"/>
    <row r="41367" hidden="1" x14ac:dyDescent="0.2"/>
    <row r="41368" hidden="1" x14ac:dyDescent="0.2"/>
    <row r="41369" hidden="1" x14ac:dyDescent="0.2"/>
    <row r="41370" hidden="1" x14ac:dyDescent="0.2"/>
    <row r="41371" hidden="1" x14ac:dyDescent="0.2"/>
    <row r="41372" hidden="1" x14ac:dyDescent="0.2"/>
    <row r="41373" hidden="1" x14ac:dyDescent="0.2"/>
    <row r="41374" hidden="1" x14ac:dyDescent="0.2"/>
    <row r="41375" hidden="1" x14ac:dyDescent="0.2"/>
    <row r="41376" hidden="1" x14ac:dyDescent="0.2"/>
    <row r="41377" hidden="1" x14ac:dyDescent="0.2"/>
    <row r="41378" hidden="1" x14ac:dyDescent="0.2"/>
    <row r="41379" hidden="1" x14ac:dyDescent="0.2"/>
    <row r="41380" hidden="1" x14ac:dyDescent="0.2"/>
    <row r="41381" hidden="1" x14ac:dyDescent="0.2"/>
    <row r="41382" hidden="1" x14ac:dyDescent="0.2"/>
    <row r="41383" hidden="1" x14ac:dyDescent="0.2"/>
    <row r="41384" hidden="1" x14ac:dyDescent="0.2"/>
    <row r="41385" hidden="1" x14ac:dyDescent="0.2"/>
    <row r="41386" hidden="1" x14ac:dyDescent="0.2"/>
    <row r="41387" hidden="1" x14ac:dyDescent="0.2"/>
    <row r="41388" hidden="1" x14ac:dyDescent="0.2"/>
    <row r="41389" hidden="1" x14ac:dyDescent="0.2"/>
    <row r="41390" hidden="1" x14ac:dyDescent="0.2"/>
    <row r="41391" hidden="1" x14ac:dyDescent="0.2"/>
    <row r="41392" hidden="1" x14ac:dyDescent="0.2"/>
    <row r="41393" hidden="1" x14ac:dyDescent="0.2"/>
    <row r="41394" hidden="1" x14ac:dyDescent="0.2"/>
    <row r="41395" hidden="1" x14ac:dyDescent="0.2"/>
    <row r="41396" hidden="1" x14ac:dyDescent="0.2"/>
    <row r="41397" hidden="1" x14ac:dyDescent="0.2"/>
    <row r="41398" hidden="1" x14ac:dyDescent="0.2"/>
    <row r="41399" hidden="1" x14ac:dyDescent="0.2"/>
    <row r="41400" hidden="1" x14ac:dyDescent="0.2"/>
    <row r="41401" hidden="1" x14ac:dyDescent="0.2"/>
    <row r="41402" hidden="1" x14ac:dyDescent="0.2"/>
    <row r="41403" hidden="1" x14ac:dyDescent="0.2"/>
    <row r="41404" hidden="1" x14ac:dyDescent="0.2"/>
    <row r="41405" hidden="1" x14ac:dyDescent="0.2"/>
    <row r="41406" hidden="1" x14ac:dyDescent="0.2"/>
    <row r="41407" hidden="1" x14ac:dyDescent="0.2"/>
    <row r="41408" hidden="1" x14ac:dyDescent="0.2"/>
    <row r="41409" hidden="1" x14ac:dyDescent="0.2"/>
    <row r="41410" hidden="1" x14ac:dyDescent="0.2"/>
    <row r="41411" hidden="1" x14ac:dyDescent="0.2"/>
    <row r="41412" hidden="1" x14ac:dyDescent="0.2"/>
    <row r="41413" hidden="1" x14ac:dyDescent="0.2"/>
    <row r="41414" hidden="1" x14ac:dyDescent="0.2"/>
    <row r="41415" hidden="1" x14ac:dyDescent="0.2"/>
    <row r="41416" hidden="1" x14ac:dyDescent="0.2"/>
    <row r="41417" hidden="1" x14ac:dyDescent="0.2"/>
    <row r="41418" hidden="1" x14ac:dyDescent="0.2"/>
    <row r="41419" hidden="1" x14ac:dyDescent="0.2"/>
    <row r="41420" hidden="1" x14ac:dyDescent="0.2"/>
    <row r="41421" hidden="1" x14ac:dyDescent="0.2"/>
    <row r="41422" hidden="1" x14ac:dyDescent="0.2"/>
    <row r="41423" hidden="1" x14ac:dyDescent="0.2"/>
    <row r="41424" hidden="1" x14ac:dyDescent="0.2"/>
    <row r="41425" hidden="1" x14ac:dyDescent="0.2"/>
    <row r="41426" hidden="1" x14ac:dyDescent="0.2"/>
    <row r="41427" hidden="1" x14ac:dyDescent="0.2"/>
    <row r="41428" hidden="1" x14ac:dyDescent="0.2"/>
    <row r="41429" hidden="1" x14ac:dyDescent="0.2"/>
    <row r="41430" hidden="1" x14ac:dyDescent="0.2"/>
    <row r="41431" hidden="1" x14ac:dyDescent="0.2"/>
    <row r="41432" hidden="1" x14ac:dyDescent="0.2"/>
    <row r="41433" hidden="1" x14ac:dyDescent="0.2"/>
    <row r="41434" hidden="1" x14ac:dyDescent="0.2"/>
    <row r="41435" hidden="1" x14ac:dyDescent="0.2"/>
    <row r="41436" hidden="1" x14ac:dyDescent="0.2"/>
    <row r="41437" hidden="1" x14ac:dyDescent="0.2"/>
    <row r="41438" hidden="1" x14ac:dyDescent="0.2"/>
    <row r="41439" hidden="1" x14ac:dyDescent="0.2"/>
    <row r="41440" hidden="1" x14ac:dyDescent="0.2"/>
    <row r="41441" hidden="1" x14ac:dyDescent="0.2"/>
    <row r="41442" hidden="1" x14ac:dyDescent="0.2"/>
    <row r="41443" hidden="1" x14ac:dyDescent="0.2"/>
    <row r="41444" hidden="1" x14ac:dyDescent="0.2"/>
    <row r="41445" hidden="1" x14ac:dyDescent="0.2"/>
    <row r="41446" hidden="1" x14ac:dyDescent="0.2"/>
    <row r="41447" hidden="1" x14ac:dyDescent="0.2"/>
    <row r="41448" hidden="1" x14ac:dyDescent="0.2"/>
    <row r="41449" hidden="1" x14ac:dyDescent="0.2"/>
    <row r="41450" hidden="1" x14ac:dyDescent="0.2"/>
    <row r="41451" hidden="1" x14ac:dyDescent="0.2"/>
    <row r="41452" hidden="1" x14ac:dyDescent="0.2"/>
    <row r="41453" hidden="1" x14ac:dyDescent="0.2"/>
    <row r="41454" hidden="1" x14ac:dyDescent="0.2"/>
    <row r="41455" hidden="1" x14ac:dyDescent="0.2"/>
    <row r="41456" hidden="1" x14ac:dyDescent="0.2"/>
    <row r="41457" hidden="1" x14ac:dyDescent="0.2"/>
    <row r="41458" hidden="1" x14ac:dyDescent="0.2"/>
    <row r="41459" hidden="1" x14ac:dyDescent="0.2"/>
    <row r="41460" hidden="1" x14ac:dyDescent="0.2"/>
    <row r="41461" hidden="1" x14ac:dyDescent="0.2"/>
    <row r="41462" hidden="1" x14ac:dyDescent="0.2"/>
    <row r="41463" hidden="1" x14ac:dyDescent="0.2"/>
    <row r="41464" hidden="1" x14ac:dyDescent="0.2"/>
    <row r="41465" hidden="1" x14ac:dyDescent="0.2"/>
    <row r="41466" hidden="1" x14ac:dyDescent="0.2"/>
    <row r="41467" hidden="1" x14ac:dyDescent="0.2"/>
    <row r="41468" hidden="1" x14ac:dyDescent="0.2"/>
    <row r="41469" hidden="1" x14ac:dyDescent="0.2"/>
    <row r="41470" hidden="1" x14ac:dyDescent="0.2"/>
    <row r="41471" hidden="1" x14ac:dyDescent="0.2"/>
    <row r="41472" hidden="1" x14ac:dyDescent="0.2"/>
    <row r="41473" hidden="1" x14ac:dyDescent="0.2"/>
    <row r="41474" hidden="1" x14ac:dyDescent="0.2"/>
    <row r="41475" hidden="1" x14ac:dyDescent="0.2"/>
    <row r="41476" hidden="1" x14ac:dyDescent="0.2"/>
    <row r="41477" hidden="1" x14ac:dyDescent="0.2"/>
    <row r="41478" hidden="1" x14ac:dyDescent="0.2"/>
    <row r="41479" hidden="1" x14ac:dyDescent="0.2"/>
    <row r="41480" hidden="1" x14ac:dyDescent="0.2"/>
    <row r="41481" hidden="1" x14ac:dyDescent="0.2"/>
    <row r="41482" hidden="1" x14ac:dyDescent="0.2"/>
    <row r="41483" hidden="1" x14ac:dyDescent="0.2"/>
    <row r="41484" hidden="1" x14ac:dyDescent="0.2"/>
    <row r="41485" hidden="1" x14ac:dyDescent="0.2"/>
    <row r="41486" hidden="1" x14ac:dyDescent="0.2"/>
    <row r="41487" hidden="1" x14ac:dyDescent="0.2"/>
    <row r="41488" hidden="1" x14ac:dyDescent="0.2"/>
    <row r="41489" hidden="1" x14ac:dyDescent="0.2"/>
    <row r="41490" hidden="1" x14ac:dyDescent="0.2"/>
    <row r="41491" hidden="1" x14ac:dyDescent="0.2"/>
    <row r="41492" hidden="1" x14ac:dyDescent="0.2"/>
    <row r="41493" hidden="1" x14ac:dyDescent="0.2"/>
    <row r="41494" hidden="1" x14ac:dyDescent="0.2"/>
    <row r="41495" hidden="1" x14ac:dyDescent="0.2"/>
    <row r="41496" hidden="1" x14ac:dyDescent="0.2"/>
    <row r="41497" hidden="1" x14ac:dyDescent="0.2"/>
    <row r="41498" hidden="1" x14ac:dyDescent="0.2"/>
    <row r="41499" hidden="1" x14ac:dyDescent="0.2"/>
    <row r="41500" hidden="1" x14ac:dyDescent="0.2"/>
    <row r="41501" hidden="1" x14ac:dyDescent="0.2"/>
    <row r="41502" hidden="1" x14ac:dyDescent="0.2"/>
    <row r="41503" hidden="1" x14ac:dyDescent="0.2"/>
    <row r="41504" hidden="1" x14ac:dyDescent="0.2"/>
    <row r="41505" hidden="1" x14ac:dyDescent="0.2"/>
    <row r="41506" hidden="1" x14ac:dyDescent="0.2"/>
    <row r="41507" hidden="1" x14ac:dyDescent="0.2"/>
    <row r="41508" hidden="1" x14ac:dyDescent="0.2"/>
    <row r="41509" hidden="1" x14ac:dyDescent="0.2"/>
    <row r="41510" hidden="1" x14ac:dyDescent="0.2"/>
    <row r="41511" hidden="1" x14ac:dyDescent="0.2"/>
    <row r="41512" hidden="1" x14ac:dyDescent="0.2"/>
    <row r="41513" hidden="1" x14ac:dyDescent="0.2"/>
    <row r="41514" hidden="1" x14ac:dyDescent="0.2"/>
    <row r="41515" hidden="1" x14ac:dyDescent="0.2"/>
    <row r="41516" hidden="1" x14ac:dyDescent="0.2"/>
    <row r="41517" hidden="1" x14ac:dyDescent="0.2"/>
    <row r="41518" hidden="1" x14ac:dyDescent="0.2"/>
    <row r="41519" hidden="1" x14ac:dyDescent="0.2"/>
    <row r="41520" hidden="1" x14ac:dyDescent="0.2"/>
    <row r="41521" hidden="1" x14ac:dyDescent="0.2"/>
    <row r="41522" hidden="1" x14ac:dyDescent="0.2"/>
    <row r="41523" hidden="1" x14ac:dyDescent="0.2"/>
    <row r="41524" hidden="1" x14ac:dyDescent="0.2"/>
    <row r="41525" hidden="1" x14ac:dyDescent="0.2"/>
    <row r="41526" hidden="1" x14ac:dyDescent="0.2"/>
    <row r="41527" hidden="1" x14ac:dyDescent="0.2"/>
    <row r="41528" hidden="1" x14ac:dyDescent="0.2"/>
    <row r="41529" hidden="1" x14ac:dyDescent="0.2"/>
    <row r="41530" hidden="1" x14ac:dyDescent="0.2"/>
    <row r="41531" hidden="1" x14ac:dyDescent="0.2"/>
    <row r="41532" hidden="1" x14ac:dyDescent="0.2"/>
    <row r="41533" hidden="1" x14ac:dyDescent="0.2"/>
    <row r="41534" hidden="1" x14ac:dyDescent="0.2"/>
    <row r="41535" hidden="1" x14ac:dyDescent="0.2"/>
    <row r="41536" hidden="1" x14ac:dyDescent="0.2"/>
    <row r="41537" hidden="1" x14ac:dyDescent="0.2"/>
    <row r="41538" hidden="1" x14ac:dyDescent="0.2"/>
    <row r="41539" hidden="1" x14ac:dyDescent="0.2"/>
    <row r="41540" hidden="1" x14ac:dyDescent="0.2"/>
    <row r="41541" hidden="1" x14ac:dyDescent="0.2"/>
    <row r="41542" hidden="1" x14ac:dyDescent="0.2"/>
    <row r="41543" hidden="1" x14ac:dyDescent="0.2"/>
    <row r="41544" hidden="1" x14ac:dyDescent="0.2"/>
    <row r="41545" hidden="1" x14ac:dyDescent="0.2"/>
    <row r="41546" hidden="1" x14ac:dyDescent="0.2"/>
    <row r="41547" hidden="1" x14ac:dyDescent="0.2"/>
    <row r="41548" hidden="1" x14ac:dyDescent="0.2"/>
    <row r="41549" hidden="1" x14ac:dyDescent="0.2"/>
    <row r="41550" hidden="1" x14ac:dyDescent="0.2"/>
    <row r="41551" hidden="1" x14ac:dyDescent="0.2"/>
    <row r="41552" hidden="1" x14ac:dyDescent="0.2"/>
    <row r="41553" hidden="1" x14ac:dyDescent="0.2"/>
    <row r="41554" hidden="1" x14ac:dyDescent="0.2"/>
    <row r="41555" hidden="1" x14ac:dyDescent="0.2"/>
    <row r="41556" hidden="1" x14ac:dyDescent="0.2"/>
    <row r="41557" hidden="1" x14ac:dyDescent="0.2"/>
    <row r="41558" hidden="1" x14ac:dyDescent="0.2"/>
    <row r="41559" hidden="1" x14ac:dyDescent="0.2"/>
    <row r="41560" hidden="1" x14ac:dyDescent="0.2"/>
    <row r="41561" hidden="1" x14ac:dyDescent="0.2"/>
    <row r="41562" hidden="1" x14ac:dyDescent="0.2"/>
    <row r="41563" hidden="1" x14ac:dyDescent="0.2"/>
    <row r="41564" hidden="1" x14ac:dyDescent="0.2"/>
    <row r="41565" hidden="1" x14ac:dyDescent="0.2"/>
    <row r="41566" hidden="1" x14ac:dyDescent="0.2"/>
    <row r="41567" hidden="1" x14ac:dyDescent="0.2"/>
    <row r="41568" hidden="1" x14ac:dyDescent="0.2"/>
    <row r="41569" hidden="1" x14ac:dyDescent="0.2"/>
    <row r="41570" hidden="1" x14ac:dyDescent="0.2"/>
    <row r="41571" hidden="1" x14ac:dyDescent="0.2"/>
    <row r="41572" hidden="1" x14ac:dyDescent="0.2"/>
    <row r="41573" hidden="1" x14ac:dyDescent="0.2"/>
    <row r="41574" hidden="1" x14ac:dyDescent="0.2"/>
    <row r="41575" hidden="1" x14ac:dyDescent="0.2"/>
    <row r="41576" hidden="1" x14ac:dyDescent="0.2"/>
    <row r="41577" hidden="1" x14ac:dyDescent="0.2"/>
    <row r="41578" hidden="1" x14ac:dyDescent="0.2"/>
    <row r="41579" hidden="1" x14ac:dyDescent="0.2"/>
    <row r="41580" hidden="1" x14ac:dyDescent="0.2"/>
    <row r="41581" hidden="1" x14ac:dyDescent="0.2"/>
    <row r="41582" hidden="1" x14ac:dyDescent="0.2"/>
    <row r="41583" hidden="1" x14ac:dyDescent="0.2"/>
    <row r="41584" hidden="1" x14ac:dyDescent="0.2"/>
    <row r="41585" hidden="1" x14ac:dyDescent="0.2"/>
    <row r="41586" hidden="1" x14ac:dyDescent="0.2"/>
    <row r="41587" hidden="1" x14ac:dyDescent="0.2"/>
    <row r="41588" hidden="1" x14ac:dyDescent="0.2"/>
    <row r="41589" hidden="1" x14ac:dyDescent="0.2"/>
    <row r="41590" hidden="1" x14ac:dyDescent="0.2"/>
    <row r="41591" hidden="1" x14ac:dyDescent="0.2"/>
    <row r="41592" hidden="1" x14ac:dyDescent="0.2"/>
    <row r="41593" hidden="1" x14ac:dyDescent="0.2"/>
    <row r="41594" hidden="1" x14ac:dyDescent="0.2"/>
    <row r="41595" hidden="1" x14ac:dyDescent="0.2"/>
    <row r="41596" hidden="1" x14ac:dyDescent="0.2"/>
    <row r="41597" hidden="1" x14ac:dyDescent="0.2"/>
    <row r="41598" hidden="1" x14ac:dyDescent="0.2"/>
    <row r="41599" hidden="1" x14ac:dyDescent="0.2"/>
    <row r="41600" hidden="1" x14ac:dyDescent="0.2"/>
    <row r="41601" hidden="1" x14ac:dyDescent="0.2"/>
    <row r="41602" hidden="1" x14ac:dyDescent="0.2"/>
    <row r="41603" hidden="1" x14ac:dyDescent="0.2"/>
    <row r="41604" hidden="1" x14ac:dyDescent="0.2"/>
    <row r="41605" hidden="1" x14ac:dyDescent="0.2"/>
    <row r="41606" hidden="1" x14ac:dyDescent="0.2"/>
    <row r="41607" hidden="1" x14ac:dyDescent="0.2"/>
    <row r="41608" hidden="1" x14ac:dyDescent="0.2"/>
    <row r="41609" hidden="1" x14ac:dyDescent="0.2"/>
    <row r="41610" hidden="1" x14ac:dyDescent="0.2"/>
    <row r="41611" hidden="1" x14ac:dyDescent="0.2"/>
    <row r="41612" hidden="1" x14ac:dyDescent="0.2"/>
    <row r="41613" hidden="1" x14ac:dyDescent="0.2"/>
    <row r="41614" hidden="1" x14ac:dyDescent="0.2"/>
    <row r="41615" hidden="1" x14ac:dyDescent="0.2"/>
    <row r="41616" hidden="1" x14ac:dyDescent="0.2"/>
    <row r="41617" hidden="1" x14ac:dyDescent="0.2"/>
    <row r="41618" hidden="1" x14ac:dyDescent="0.2"/>
    <row r="41619" hidden="1" x14ac:dyDescent="0.2"/>
    <row r="41620" hidden="1" x14ac:dyDescent="0.2"/>
    <row r="41621" hidden="1" x14ac:dyDescent="0.2"/>
    <row r="41622" hidden="1" x14ac:dyDescent="0.2"/>
    <row r="41623" hidden="1" x14ac:dyDescent="0.2"/>
    <row r="41624" hidden="1" x14ac:dyDescent="0.2"/>
    <row r="41625" hidden="1" x14ac:dyDescent="0.2"/>
    <row r="41626" hidden="1" x14ac:dyDescent="0.2"/>
    <row r="41627" hidden="1" x14ac:dyDescent="0.2"/>
    <row r="41628" hidden="1" x14ac:dyDescent="0.2"/>
    <row r="41629" hidden="1" x14ac:dyDescent="0.2"/>
    <row r="41630" hidden="1" x14ac:dyDescent="0.2"/>
    <row r="41631" hidden="1" x14ac:dyDescent="0.2"/>
    <row r="41632" hidden="1" x14ac:dyDescent="0.2"/>
    <row r="41633" hidden="1" x14ac:dyDescent="0.2"/>
    <row r="41634" hidden="1" x14ac:dyDescent="0.2"/>
    <row r="41635" hidden="1" x14ac:dyDescent="0.2"/>
    <row r="41636" hidden="1" x14ac:dyDescent="0.2"/>
    <row r="41637" hidden="1" x14ac:dyDescent="0.2"/>
    <row r="41638" hidden="1" x14ac:dyDescent="0.2"/>
    <row r="41639" hidden="1" x14ac:dyDescent="0.2"/>
    <row r="41640" hidden="1" x14ac:dyDescent="0.2"/>
    <row r="41641" hidden="1" x14ac:dyDescent="0.2"/>
    <row r="41642" hidden="1" x14ac:dyDescent="0.2"/>
    <row r="41643" hidden="1" x14ac:dyDescent="0.2"/>
    <row r="41644" hidden="1" x14ac:dyDescent="0.2"/>
    <row r="41645" hidden="1" x14ac:dyDescent="0.2"/>
    <row r="41646" hidden="1" x14ac:dyDescent="0.2"/>
    <row r="41647" hidden="1" x14ac:dyDescent="0.2"/>
    <row r="41648" hidden="1" x14ac:dyDescent="0.2"/>
    <row r="41649" hidden="1" x14ac:dyDescent="0.2"/>
    <row r="41650" hidden="1" x14ac:dyDescent="0.2"/>
    <row r="41651" hidden="1" x14ac:dyDescent="0.2"/>
    <row r="41652" hidden="1" x14ac:dyDescent="0.2"/>
    <row r="41653" hidden="1" x14ac:dyDescent="0.2"/>
    <row r="41654" hidden="1" x14ac:dyDescent="0.2"/>
    <row r="41655" hidden="1" x14ac:dyDescent="0.2"/>
    <row r="41656" hidden="1" x14ac:dyDescent="0.2"/>
    <row r="41657" hidden="1" x14ac:dyDescent="0.2"/>
    <row r="41658" hidden="1" x14ac:dyDescent="0.2"/>
    <row r="41659" hidden="1" x14ac:dyDescent="0.2"/>
    <row r="41660" hidden="1" x14ac:dyDescent="0.2"/>
    <row r="41661" hidden="1" x14ac:dyDescent="0.2"/>
    <row r="41662" hidden="1" x14ac:dyDescent="0.2"/>
    <row r="41663" hidden="1" x14ac:dyDescent="0.2"/>
    <row r="41664" hidden="1" x14ac:dyDescent="0.2"/>
    <row r="41665" hidden="1" x14ac:dyDescent="0.2"/>
    <row r="41666" hidden="1" x14ac:dyDescent="0.2"/>
    <row r="41667" hidden="1" x14ac:dyDescent="0.2"/>
    <row r="41668" hidden="1" x14ac:dyDescent="0.2"/>
    <row r="41669" hidden="1" x14ac:dyDescent="0.2"/>
    <row r="41670" hidden="1" x14ac:dyDescent="0.2"/>
    <row r="41671" hidden="1" x14ac:dyDescent="0.2"/>
    <row r="41672" hidden="1" x14ac:dyDescent="0.2"/>
    <row r="41673" hidden="1" x14ac:dyDescent="0.2"/>
    <row r="41674" hidden="1" x14ac:dyDescent="0.2"/>
    <row r="41675" hidden="1" x14ac:dyDescent="0.2"/>
    <row r="41676" hidden="1" x14ac:dyDescent="0.2"/>
    <row r="41677" hidden="1" x14ac:dyDescent="0.2"/>
    <row r="41678" hidden="1" x14ac:dyDescent="0.2"/>
    <row r="41679" hidden="1" x14ac:dyDescent="0.2"/>
    <row r="41680" hidden="1" x14ac:dyDescent="0.2"/>
    <row r="41681" hidden="1" x14ac:dyDescent="0.2"/>
    <row r="41682" hidden="1" x14ac:dyDescent="0.2"/>
    <row r="41683" hidden="1" x14ac:dyDescent="0.2"/>
    <row r="41684" hidden="1" x14ac:dyDescent="0.2"/>
    <row r="41685" hidden="1" x14ac:dyDescent="0.2"/>
    <row r="41686" hidden="1" x14ac:dyDescent="0.2"/>
    <row r="41687" hidden="1" x14ac:dyDescent="0.2"/>
    <row r="41688" hidden="1" x14ac:dyDescent="0.2"/>
    <row r="41689" hidden="1" x14ac:dyDescent="0.2"/>
    <row r="41690" hidden="1" x14ac:dyDescent="0.2"/>
    <row r="41691" hidden="1" x14ac:dyDescent="0.2"/>
    <row r="41692" hidden="1" x14ac:dyDescent="0.2"/>
    <row r="41693" hidden="1" x14ac:dyDescent="0.2"/>
    <row r="41694" hidden="1" x14ac:dyDescent="0.2"/>
    <row r="41695" hidden="1" x14ac:dyDescent="0.2"/>
    <row r="41696" hidden="1" x14ac:dyDescent="0.2"/>
    <row r="41697" hidden="1" x14ac:dyDescent="0.2"/>
    <row r="41698" hidden="1" x14ac:dyDescent="0.2"/>
    <row r="41699" hidden="1" x14ac:dyDescent="0.2"/>
    <row r="41700" hidden="1" x14ac:dyDescent="0.2"/>
    <row r="41701" hidden="1" x14ac:dyDescent="0.2"/>
    <row r="41702" hidden="1" x14ac:dyDescent="0.2"/>
    <row r="41703" hidden="1" x14ac:dyDescent="0.2"/>
    <row r="41704" hidden="1" x14ac:dyDescent="0.2"/>
    <row r="41705" hidden="1" x14ac:dyDescent="0.2"/>
    <row r="41706" hidden="1" x14ac:dyDescent="0.2"/>
    <row r="41707" hidden="1" x14ac:dyDescent="0.2"/>
    <row r="41708" hidden="1" x14ac:dyDescent="0.2"/>
    <row r="41709" hidden="1" x14ac:dyDescent="0.2"/>
    <row r="41710" hidden="1" x14ac:dyDescent="0.2"/>
    <row r="41711" hidden="1" x14ac:dyDescent="0.2"/>
    <row r="41712" hidden="1" x14ac:dyDescent="0.2"/>
    <row r="41713" hidden="1" x14ac:dyDescent="0.2"/>
    <row r="41714" hidden="1" x14ac:dyDescent="0.2"/>
    <row r="41715" hidden="1" x14ac:dyDescent="0.2"/>
    <row r="41716" hidden="1" x14ac:dyDescent="0.2"/>
    <row r="41717" hidden="1" x14ac:dyDescent="0.2"/>
    <row r="41718" hidden="1" x14ac:dyDescent="0.2"/>
    <row r="41719" hidden="1" x14ac:dyDescent="0.2"/>
    <row r="41720" hidden="1" x14ac:dyDescent="0.2"/>
    <row r="41721" hidden="1" x14ac:dyDescent="0.2"/>
    <row r="41722" hidden="1" x14ac:dyDescent="0.2"/>
    <row r="41723" hidden="1" x14ac:dyDescent="0.2"/>
    <row r="41724" hidden="1" x14ac:dyDescent="0.2"/>
    <row r="41725" hidden="1" x14ac:dyDescent="0.2"/>
    <row r="41726" hidden="1" x14ac:dyDescent="0.2"/>
    <row r="41727" hidden="1" x14ac:dyDescent="0.2"/>
    <row r="41728" hidden="1" x14ac:dyDescent="0.2"/>
    <row r="41729" hidden="1" x14ac:dyDescent="0.2"/>
    <row r="41730" hidden="1" x14ac:dyDescent="0.2"/>
    <row r="41731" hidden="1" x14ac:dyDescent="0.2"/>
    <row r="41732" hidden="1" x14ac:dyDescent="0.2"/>
    <row r="41733" hidden="1" x14ac:dyDescent="0.2"/>
    <row r="41734" hidden="1" x14ac:dyDescent="0.2"/>
    <row r="41735" hidden="1" x14ac:dyDescent="0.2"/>
    <row r="41736" hidden="1" x14ac:dyDescent="0.2"/>
    <row r="41737" hidden="1" x14ac:dyDescent="0.2"/>
    <row r="41738" hidden="1" x14ac:dyDescent="0.2"/>
    <row r="41739" hidden="1" x14ac:dyDescent="0.2"/>
    <row r="41740" hidden="1" x14ac:dyDescent="0.2"/>
    <row r="41741" hidden="1" x14ac:dyDescent="0.2"/>
    <row r="41742" hidden="1" x14ac:dyDescent="0.2"/>
    <row r="41743" hidden="1" x14ac:dyDescent="0.2"/>
    <row r="41744" hidden="1" x14ac:dyDescent="0.2"/>
    <row r="41745" hidden="1" x14ac:dyDescent="0.2"/>
    <row r="41746" hidden="1" x14ac:dyDescent="0.2"/>
    <row r="41747" hidden="1" x14ac:dyDescent="0.2"/>
    <row r="41748" hidden="1" x14ac:dyDescent="0.2"/>
    <row r="41749" hidden="1" x14ac:dyDescent="0.2"/>
    <row r="41750" hidden="1" x14ac:dyDescent="0.2"/>
    <row r="41751" hidden="1" x14ac:dyDescent="0.2"/>
    <row r="41752" hidden="1" x14ac:dyDescent="0.2"/>
    <row r="41753" hidden="1" x14ac:dyDescent="0.2"/>
    <row r="41754" hidden="1" x14ac:dyDescent="0.2"/>
    <row r="41755" hidden="1" x14ac:dyDescent="0.2"/>
    <row r="41756" hidden="1" x14ac:dyDescent="0.2"/>
    <row r="41757" hidden="1" x14ac:dyDescent="0.2"/>
    <row r="41758" hidden="1" x14ac:dyDescent="0.2"/>
    <row r="41759" hidden="1" x14ac:dyDescent="0.2"/>
    <row r="41760" hidden="1" x14ac:dyDescent="0.2"/>
    <row r="41761" hidden="1" x14ac:dyDescent="0.2"/>
    <row r="41762" hidden="1" x14ac:dyDescent="0.2"/>
    <row r="41763" hidden="1" x14ac:dyDescent="0.2"/>
    <row r="41764" hidden="1" x14ac:dyDescent="0.2"/>
    <row r="41765" hidden="1" x14ac:dyDescent="0.2"/>
    <row r="41766" hidden="1" x14ac:dyDescent="0.2"/>
    <row r="41767" hidden="1" x14ac:dyDescent="0.2"/>
    <row r="41768" hidden="1" x14ac:dyDescent="0.2"/>
    <row r="41769" hidden="1" x14ac:dyDescent="0.2"/>
    <row r="41770" hidden="1" x14ac:dyDescent="0.2"/>
    <row r="41771" hidden="1" x14ac:dyDescent="0.2"/>
    <row r="41772" hidden="1" x14ac:dyDescent="0.2"/>
    <row r="41773" hidden="1" x14ac:dyDescent="0.2"/>
    <row r="41774" hidden="1" x14ac:dyDescent="0.2"/>
    <row r="41775" hidden="1" x14ac:dyDescent="0.2"/>
    <row r="41776" hidden="1" x14ac:dyDescent="0.2"/>
    <row r="41777" hidden="1" x14ac:dyDescent="0.2"/>
    <row r="41778" hidden="1" x14ac:dyDescent="0.2"/>
    <row r="41779" hidden="1" x14ac:dyDescent="0.2"/>
    <row r="41780" hidden="1" x14ac:dyDescent="0.2"/>
    <row r="41781" hidden="1" x14ac:dyDescent="0.2"/>
    <row r="41782" hidden="1" x14ac:dyDescent="0.2"/>
    <row r="41783" hidden="1" x14ac:dyDescent="0.2"/>
    <row r="41784" hidden="1" x14ac:dyDescent="0.2"/>
    <row r="41785" hidden="1" x14ac:dyDescent="0.2"/>
    <row r="41786" hidden="1" x14ac:dyDescent="0.2"/>
    <row r="41787" hidden="1" x14ac:dyDescent="0.2"/>
    <row r="41788" hidden="1" x14ac:dyDescent="0.2"/>
    <row r="41789" hidden="1" x14ac:dyDescent="0.2"/>
    <row r="41790" hidden="1" x14ac:dyDescent="0.2"/>
    <row r="41791" hidden="1" x14ac:dyDescent="0.2"/>
    <row r="41792" hidden="1" x14ac:dyDescent="0.2"/>
    <row r="41793" hidden="1" x14ac:dyDescent="0.2"/>
    <row r="41794" hidden="1" x14ac:dyDescent="0.2"/>
    <row r="41795" hidden="1" x14ac:dyDescent="0.2"/>
    <row r="41796" hidden="1" x14ac:dyDescent="0.2"/>
    <row r="41797" hidden="1" x14ac:dyDescent="0.2"/>
    <row r="41798" hidden="1" x14ac:dyDescent="0.2"/>
    <row r="41799" hidden="1" x14ac:dyDescent="0.2"/>
    <row r="41800" hidden="1" x14ac:dyDescent="0.2"/>
    <row r="41801" hidden="1" x14ac:dyDescent="0.2"/>
    <row r="41802" hidden="1" x14ac:dyDescent="0.2"/>
    <row r="41803" hidden="1" x14ac:dyDescent="0.2"/>
    <row r="41804" hidden="1" x14ac:dyDescent="0.2"/>
    <row r="41805" hidden="1" x14ac:dyDescent="0.2"/>
    <row r="41806" hidden="1" x14ac:dyDescent="0.2"/>
    <row r="41807" hidden="1" x14ac:dyDescent="0.2"/>
    <row r="41808" hidden="1" x14ac:dyDescent="0.2"/>
    <row r="41809" hidden="1" x14ac:dyDescent="0.2"/>
    <row r="41810" hidden="1" x14ac:dyDescent="0.2"/>
    <row r="41811" hidden="1" x14ac:dyDescent="0.2"/>
    <row r="41812" hidden="1" x14ac:dyDescent="0.2"/>
    <row r="41813" hidden="1" x14ac:dyDescent="0.2"/>
    <row r="41814" hidden="1" x14ac:dyDescent="0.2"/>
    <row r="41815" hidden="1" x14ac:dyDescent="0.2"/>
    <row r="41816" hidden="1" x14ac:dyDescent="0.2"/>
    <row r="41817" hidden="1" x14ac:dyDescent="0.2"/>
    <row r="41818" hidden="1" x14ac:dyDescent="0.2"/>
    <row r="41819" hidden="1" x14ac:dyDescent="0.2"/>
    <row r="41820" hidden="1" x14ac:dyDescent="0.2"/>
    <row r="41821" hidden="1" x14ac:dyDescent="0.2"/>
    <row r="41822" hidden="1" x14ac:dyDescent="0.2"/>
    <row r="41823" hidden="1" x14ac:dyDescent="0.2"/>
    <row r="41824" hidden="1" x14ac:dyDescent="0.2"/>
    <row r="41825" hidden="1" x14ac:dyDescent="0.2"/>
    <row r="41826" hidden="1" x14ac:dyDescent="0.2"/>
    <row r="41827" hidden="1" x14ac:dyDescent="0.2"/>
    <row r="41828" hidden="1" x14ac:dyDescent="0.2"/>
    <row r="41829" hidden="1" x14ac:dyDescent="0.2"/>
    <row r="41830" hidden="1" x14ac:dyDescent="0.2"/>
    <row r="41831" hidden="1" x14ac:dyDescent="0.2"/>
    <row r="41832" hidden="1" x14ac:dyDescent="0.2"/>
    <row r="41833" hidden="1" x14ac:dyDescent="0.2"/>
    <row r="41834" hidden="1" x14ac:dyDescent="0.2"/>
    <row r="41835" hidden="1" x14ac:dyDescent="0.2"/>
    <row r="41836" hidden="1" x14ac:dyDescent="0.2"/>
    <row r="41837" hidden="1" x14ac:dyDescent="0.2"/>
    <row r="41838" hidden="1" x14ac:dyDescent="0.2"/>
    <row r="41839" hidden="1" x14ac:dyDescent="0.2"/>
    <row r="41840" hidden="1" x14ac:dyDescent="0.2"/>
    <row r="41841" hidden="1" x14ac:dyDescent="0.2"/>
    <row r="41842" hidden="1" x14ac:dyDescent="0.2"/>
    <row r="41843" hidden="1" x14ac:dyDescent="0.2"/>
    <row r="41844" hidden="1" x14ac:dyDescent="0.2"/>
    <row r="41845" hidden="1" x14ac:dyDescent="0.2"/>
    <row r="41846" hidden="1" x14ac:dyDescent="0.2"/>
    <row r="41847" hidden="1" x14ac:dyDescent="0.2"/>
    <row r="41848" hidden="1" x14ac:dyDescent="0.2"/>
    <row r="41849" hidden="1" x14ac:dyDescent="0.2"/>
    <row r="41850" hidden="1" x14ac:dyDescent="0.2"/>
    <row r="41851" hidden="1" x14ac:dyDescent="0.2"/>
    <row r="41852" hidden="1" x14ac:dyDescent="0.2"/>
    <row r="41853" hidden="1" x14ac:dyDescent="0.2"/>
    <row r="41854" hidden="1" x14ac:dyDescent="0.2"/>
    <row r="41855" hidden="1" x14ac:dyDescent="0.2"/>
    <row r="41856" hidden="1" x14ac:dyDescent="0.2"/>
    <row r="41857" hidden="1" x14ac:dyDescent="0.2"/>
    <row r="41858" hidden="1" x14ac:dyDescent="0.2"/>
    <row r="41859" hidden="1" x14ac:dyDescent="0.2"/>
    <row r="41860" hidden="1" x14ac:dyDescent="0.2"/>
    <row r="41861" hidden="1" x14ac:dyDescent="0.2"/>
    <row r="41862" hidden="1" x14ac:dyDescent="0.2"/>
    <row r="41863" hidden="1" x14ac:dyDescent="0.2"/>
    <row r="41864" hidden="1" x14ac:dyDescent="0.2"/>
    <row r="41865" hidden="1" x14ac:dyDescent="0.2"/>
    <row r="41866" hidden="1" x14ac:dyDescent="0.2"/>
    <row r="41867" hidden="1" x14ac:dyDescent="0.2"/>
    <row r="41868" hidden="1" x14ac:dyDescent="0.2"/>
    <row r="41869" hidden="1" x14ac:dyDescent="0.2"/>
    <row r="41870" hidden="1" x14ac:dyDescent="0.2"/>
    <row r="41871" hidden="1" x14ac:dyDescent="0.2"/>
    <row r="41872" hidden="1" x14ac:dyDescent="0.2"/>
    <row r="41873" hidden="1" x14ac:dyDescent="0.2"/>
    <row r="41874" hidden="1" x14ac:dyDescent="0.2"/>
    <row r="41875" hidden="1" x14ac:dyDescent="0.2"/>
    <row r="41876" hidden="1" x14ac:dyDescent="0.2"/>
    <row r="41877" hidden="1" x14ac:dyDescent="0.2"/>
    <row r="41878" hidden="1" x14ac:dyDescent="0.2"/>
    <row r="41879" hidden="1" x14ac:dyDescent="0.2"/>
    <row r="41880" hidden="1" x14ac:dyDescent="0.2"/>
    <row r="41881" hidden="1" x14ac:dyDescent="0.2"/>
    <row r="41882" hidden="1" x14ac:dyDescent="0.2"/>
    <row r="41883" hidden="1" x14ac:dyDescent="0.2"/>
    <row r="41884" hidden="1" x14ac:dyDescent="0.2"/>
    <row r="41885" hidden="1" x14ac:dyDescent="0.2"/>
    <row r="41886" hidden="1" x14ac:dyDescent="0.2"/>
    <row r="41887" hidden="1" x14ac:dyDescent="0.2"/>
    <row r="41888" hidden="1" x14ac:dyDescent="0.2"/>
    <row r="41889" hidden="1" x14ac:dyDescent="0.2"/>
    <row r="41890" hidden="1" x14ac:dyDescent="0.2"/>
    <row r="41891" hidden="1" x14ac:dyDescent="0.2"/>
    <row r="41892" hidden="1" x14ac:dyDescent="0.2"/>
    <row r="41893" hidden="1" x14ac:dyDescent="0.2"/>
    <row r="41894" hidden="1" x14ac:dyDescent="0.2"/>
    <row r="41895" hidden="1" x14ac:dyDescent="0.2"/>
    <row r="41896" hidden="1" x14ac:dyDescent="0.2"/>
    <row r="41897" hidden="1" x14ac:dyDescent="0.2"/>
    <row r="41898" hidden="1" x14ac:dyDescent="0.2"/>
    <row r="41899" hidden="1" x14ac:dyDescent="0.2"/>
    <row r="41900" hidden="1" x14ac:dyDescent="0.2"/>
    <row r="41901" hidden="1" x14ac:dyDescent="0.2"/>
    <row r="41902" hidden="1" x14ac:dyDescent="0.2"/>
    <row r="41903" hidden="1" x14ac:dyDescent="0.2"/>
    <row r="41904" hidden="1" x14ac:dyDescent="0.2"/>
    <row r="41905" hidden="1" x14ac:dyDescent="0.2"/>
    <row r="41906" hidden="1" x14ac:dyDescent="0.2"/>
    <row r="41907" hidden="1" x14ac:dyDescent="0.2"/>
    <row r="41908" hidden="1" x14ac:dyDescent="0.2"/>
    <row r="41909" hidden="1" x14ac:dyDescent="0.2"/>
    <row r="41910" hidden="1" x14ac:dyDescent="0.2"/>
    <row r="41911" hidden="1" x14ac:dyDescent="0.2"/>
    <row r="41912" hidden="1" x14ac:dyDescent="0.2"/>
    <row r="41913" hidden="1" x14ac:dyDescent="0.2"/>
    <row r="41914" hidden="1" x14ac:dyDescent="0.2"/>
    <row r="41915" hidden="1" x14ac:dyDescent="0.2"/>
    <row r="41916" hidden="1" x14ac:dyDescent="0.2"/>
    <row r="41917" hidden="1" x14ac:dyDescent="0.2"/>
    <row r="41918" hidden="1" x14ac:dyDescent="0.2"/>
    <row r="41919" hidden="1" x14ac:dyDescent="0.2"/>
    <row r="41920" hidden="1" x14ac:dyDescent="0.2"/>
    <row r="41921" hidden="1" x14ac:dyDescent="0.2"/>
    <row r="41922" hidden="1" x14ac:dyDescent="0.2"/>
    <row r="41923" hidden="1" x14ac:dyDescent="0.2"/>
    <row r="41924" hidden="1" x14ac:dyDescent="0.2"/>
    <row r="41925" hidden="1" x14ac:dyDescent="0.2"/>
    <row r="41926" hidden="1" x14ac:dyDescent="0.2"/>
    <row r="41927" hidden="1" x14ac:dyDescent="0.2"/>
    <row r="41928" hidden="1" x14ac:dyDescent="0.2"/>
    <row r="41929" hidden="1" x14ac:dyDescent="0.2"/>
    <row r="41930" hidden="1" x14ac:dyDescent="0.2"/>
    <row r="41931" hidden="1" x14ac:dyDescent="0.2"/>
    <row r="41932" hidden="1" x14ac:dyDescent="0.2"/>
    <row r="41933" hidden="1" x14ac:dyDescent="0.2"/>
    <row r="41934" hidden="1" x14ac:dyDescent="0.2"/>
    <row r="41935" hidden="1" x14ac:dyDescent="0.2"/>
    <row r="41936" hidden="1" x14ac:dyDescent="0.2"/>
    <row r="41937" hidden="1" x14ac:dyDescent="0.2"/>
    <row r="41938" hidden="1" x14ac:dyDescent="0.2"/>
    <row r="41939" hidden="1" x14ac:dyDescent="0.2"/>
    <row r="41940" hidden="1" x14ac:dyDescent="0.2"/>
    <row r="41941" hidden="1" x14ac:dyDescent="0.2"/>
    <row r="41942" hidden="1" x14ac:dyDescent="0.2"/>
    <row r="41943" hidden="1" x14ac:dyDescent="0.2"/>
    <row r="41944" hidden="1" x14ac:dyDescent="0.2"/>
    <row r="41945" hidden="1" x14ac:dyDescent="0.2"/>
    <row r="41946" hidden="1" x14ac:dyDescent="0.2"/>
    <row r="41947" hidden="1" x14ac:dyDescent="0.2"/>
    <row r="41948" hidden="1" x14ac:dyDescent="0.2"/>
    <row r="41949" hidden="1" x14ac:dyDescent="0.2"/>
    <row r="41950" hidden="1" x14ac:dyDescent="0.2"/>
    <row r="41951" hidden="1" x14ac:dyDescent="0.2"/>
    <row r="41952" hidden="1" x14ac:dyDescent="0.2"/>
    <row r="41953" hidden="1" x14ac:dyDescent="0.2"/>
    <row r="41954" hidden="1" x14ac:dyDescent="0.2"/>
    <row r="41955" hidden="1" x14ac:dyDescent="0.2"/>
    <row r="41956" hidden="1" x14ac:dyDescent="0.2"/>
    <row r="41957" hidden="1" x14ac:dyDescent="0.2"/>
    <row r="41958" hidden="1" x14ac:dyDescent="0.2"/>
    <row r="41959" hidden="1" x14ac:dyDescent="0.2"/>
    <row r="41960" hidden="1" x14ac:dyDescent="0.2"/>
    <row r="41961" hidden="1" x14ac:dyDescent="0.2"/>
    <row r="41962" hidden="1" x14ac:dyDescent="0.2"/>
    <row r="41963" hidden="1" x14ac:dyDescent="0.2"/>
    <row r="41964" hidden="1" x14ac:dyDescent="0.2"/>
    <row r="41965" hidden="1" x14ac:dyDescent="0.2"/>
    <row r="41966" hidden="1" x14ac:dyDescent="0.2"/>
    <row r="41967" hidden="1" x14ac:dyDescent="0.2"/>
    <row r="41968" hidden="1" x14ac:dyDescent="0.2"/>
    <row r="41969" hidden="1" x14ac:dyDescent="0.2"/>
    <row r="41970" hidden="1" x14ac:dyDescent="0.2"/>
    <row r="41971" hidden="1" x14ac:dyDescent="0.2"/>
    <row r="41972" hidden="1" x14ac:dyDescent="0.2"/>
    <row r="41973" hidden="1" x14ac:dyDescent="0.2"/>
    <row r="41974" hidden="1" x14ac:dyDescent="0.2"/>
    <row r="41975" hidden="1" x14ac:dyDescent="0.2"/>
    <row r="41976" hidden="1" x14ac:dyDescent="0.2"/>
    <row r="41977" hidden="1" x14ac:dyDescent="0.2"/>
    <row r="41978" hidden="1" x14ac:dyDescent="0.2"/>
    <row r="41979" hidden="1" x14ac:dyDescent="0.2"/>
    <row r="41980" hidden="1" x14ac:dyDescent="0.2"/>
    <row r="41981" hidden="1" x14ac:dyDescent="0.2"/>
    <row r="41982" hidden="1" x14ac:dyDescent="0.2"/>
    <row r="41983" hidden="1" x14ac:dyDescent="0.2"/>
    <row r="41984" hidden="1" x14ac:dyDescent="0.2"/>
    <row r="41985" hidden="1" x14ac:dyDescent="0.2"/>
    <row r="41986" hidden="1" x14ac:dyDescent="0.2"/>
    <row r="41987" hidden="1" x14ac:dyDescent="0.2"/>
    <row r="41988" hidden="1" x14ac:dyDescent="0.2"/>
    <row r="41989" hidden="1" x14ac:dyDescent="0.2"/>
    <row r="41990" hidden="1" x14ac:dyDescent="0.2"/>
    <row r="41991" hidden="1" x14ac:dyDescent="0.2"/>
    <row r="41992" hidden="1" x14ac:dyDescent="0.2"/>
    <row r="41993" hidden="1" x14ac:dyDescent="0.2"/>
    <row r="41994" hidden="1" x14ac:dyDescent="0.2"/>
    <row r="41995" hidden="1" x14ac:dyDescent="0.2"/>
    <row r="41996" hidden="1" x14ac:dyDescent="0.2"/>
    <row r="41997" hidden="1" x14ac:dyDescent="0.2"/>
    <row r="41998" hidden="1" x14ac:dyDescent="0.2"/>
    <row r="41999" hidden="1" x14ac:dyDescent="0.2"/>
    <row r="42000" hidden="1" x14ac:dyDescent="0.2"/>
    <row r="42001" hidden="1" x14ac:dyDescent="0.2"/>
    <row r="42002" hidden="1" x14ac:dyDescent="0.2"/>
    <row r="42003" hidden="1" x14ac:dyDescent="0.2"/>
    <row r="42004" hidden="1" x14ac:dyDescent="0.2"/>
    <row r="42005" hidden="1" x14ac:dyDescent="0.2"/>
    <row r="42006" hidden="1" x14ac:dyDescent="0.2"/>
    <row r="42007" hidden="1" x14ac:dyDescent="0.2"/>
    <row r="42008" hidden="1" x14ac:dyDescent="0.2"/>
    <row r="42009" hidden="1" x14ac:dyDescent="0.2"/>
    <row r="42010" hidden="1" x14ac:dyDescent="0.2"/>
    <row r="42011" hidden="1" x14ac:dyDescent="0.2"/>
    <row r="42012" hidden="1" x14ac:dyDescent="0.2"/>
    <row r="42013" hidden="1" x14ac:dyDescent="0.2"/>
    <row r="42014" hidden="1" x14ac:dyDescent="0.2"/>
    <row r="42015" hidden="1" x14ac:dyDescent="0.2"/>
    <row r="42016" hidden="1" x14ac:dyDescent="0.2"/>
    <row r="42017" hidden="1" x14ac:dyDescent="0.2"/>
    <row r="42018" hidden="1" x14ac:dyDescent="0.2"/>
    <row r="42019" hidden="1" x14ac:dyDescent="0.2"/>
    <row r="42020" hidden="1" x14ac:dyDescent="0.2"/>
    <row r="42021" hidden="1" x14ac:dyDescent="0.2"/>
    <row r="42022" hidden="1" x14ac:dyDescent="0.2"/>
    <row r="42023" hidden="1" x14ac:dyDescent="0.2"/>
    <row r="42024" hidden="1" x14ac:dyDescent="0.2"/>
    <row r="42025" hidden="1" x14ac:dyDescent="0.2"/>
    <row r="42026" hidden="1" x14ac:dyDescent="0.2"/>
    <row r="42027" hidden="1" x14ac:dyDescent="0.2"/>
    <row r="42028" hidden="1" x14ac:dyDescent="0.2"/>
    <row r="42029" hidden="1" x14ac:dyDescent="0.2"/>
    <row r="42030" hidden="1" x14ac:dyDescent="0.2"/>
    <row r="42031" hidden="1" x14ac:dyDescent="0.2"/>
    <row r="42032" hidden="1" x14ac:dyDescent="0.2"/>
    <row r="42033" hidden="1" x14ac:dyDescent="0.2"/>
    <row r="42034" hidden="1" x14ac:dyDescent="0.2"/>
    <row r="42035" hidden="1" x14ac:dyDescent="0.2"/>
    <row r="42036" hidden="1" x14ac:dyDescent="0.2"/>
    <row r="42037" hidden="1" x14ac:dyDescent="0.2"/>
    <row r="42038" hidden="1" x14ac:dyDescent="0.2"/>
    <row r="42039" hidden="1" x14ac:dyDescent="0.2"/>
    <row r="42040" hidden="1" x14ac:dyDescent="0.2"/>
    <row r="42041" hidden="1" x14ac:dyDescent="0.2"/>
    <row r="42042" hidden="1" x14ac:dyDescent="0.2"/>
    <row r="42043" hidden="1" x14ac:dyDescent="0.2"/>
    <row r="42044" hidden="1" x14ac:dyDescent="0.2"/>
    <row r="42045" hidden="1" x14ac:dyDescent="0.2"/>
    <row r="42046" hidden="1" x14ac:dyDescent="0.2"/>
    <row r="42047" hidden="1" x14ac:dyDescent="0.2"/>
    <row r="42048" hidden="1" x14ac:dyDescent="0.2"/>
    <row r="42049" hidden="1" x14ac:dyDescent="0.2"/>
    <row r="42050" hidden="1" x14ac:dyDescent="0.2"/>
    <row r="42051" hidden="1" x14ac:dyDescent="0.2"/>
    <row r="42052" hidden="1" x14ac:dyDescent="0.2"/>
    <row r="42053" hidden="1" x14ac:dyDescent="0.2"/>
    <row r="42054" hidden="1" x14ac:dyDescent="0.2"/>
    <row r="42055" hidden="1" x14ac:dyDescent="0.2"/>
    <row r="42056" hidden="1" x14ac:dyDescent="0.2"/>
    <row r="42057" hidden="1" x14ac:dyDescent="0.2"/>
    <row r="42058" hidden="1" x14ac:dyDescent="0.2"/>
    <row r="42059" hidden="1" x14ac:dyDescent="0.2"/>
    <row r="42060" hidden="1" x14ac:dyDescent="0.2"/>
    <row r="42061" hidden="1" x14ac:dyDescent="0.2"/>
    <row r="42062" hidden="1" x14ac:dyDescent="0.2"/>
    <row r="42063" hidden="1" x14ac:dyDescent="0.2"/>
    <row r="42064" hidden="1" x14ac:dyDescent="0.2"/>
    <row r="42065" hidden="1" x14ac:dyDescent="0.2"/>
    <row r="42066" hidden="1" x14ac:dyDescent="0.2"/>
    <row r="42067" hidden="1" x14ac:dyDescent="0.2"/>
    <row r="42068" hidden="1" x14ac:dyDescent="0.2"/>
    <row r="42069" hidden="1" x14ac:dyDescent="0.2"/>
    <row r="42070" hidden="1" x14ac:dyDescent="0.2"/>
    <row r="42071" hidden="1" x14ac:dyDescent="0.2"/>
    <row r="42072" hidden="1" x14ac:dyDescent="0.2"/>
    <row r="42073" hidden="1" x14ac:dyDescent="0.2"/>
    <row r="42074" hidden="1" x14ac:dyDescent="0.2"/>
    <row r="42075" hidden="1" x14ac:dyDescent="0.2"/>
    <row r="42076" hidden="1" x14ac:dyDescent="0.2"/>
    <row r="42077" hidden="1" x14ac:dyDescent="0.2"/>
    <row r="42078" hidden="1" x14ac:dyDescent="0.2"/>
    <row r="42079" hidden="1" x14ac:dyDescent="0.2"/>
    <row r="42080" hidden="1" x14ac:dyDescent="0.2"/>
    <row r="42081" hidden="1" x14ac:dyDescent="0.2"/>
    <row r="42082" hidden="1" x14ac:dyDescent="0.2"/>
    <row r="42083" hidden="1" x14ac:dyDescent="0.2"/>
    <row r="42084" hidden="1" x14ac:dyDescent="0.2"/>
    <row r="42085" hidden="1" x14ac:dyDescent="0.2"/>
    <row r="42086" hidden="1" x14ac:dyDescent="0.2"/>
    <row r="42087" hidden="1" x14ac:dyDescent="0.2"/>
    <row r="42088" hidden="1" x14ac:dyDescent="0.2"/>
    <row r="42089" hidden="1" x14ac:dyDescent="0.2"/>
    <row r="42090" hidden="1" x14ac:dyDescent="0.2"/>
    <row r="42091" hidden="1" x14ac:dyDescent="0.2"/>
    <row r="42092" hidden="1" x14ac:dyDescent="0.2"/>
    <row r="42093" hidden="1" x14ac:dyDescent="0.2"/>
    <row r="42094" hidden="1" x14ac:dyDescent="0.2"/>
    <row r="42095" hidden="1" x14ac:dyDescent="0.2"/>
    <row r="42096" hidden="1" x14ac:dyDescent="0.2"/>
    <row r="42097" hidden="1" x14ac:dyDescent="0.2"/>
    <row r="42098" hidden="1" x14ac:dyDescent="0.2"/>
    <row r="42099" hidden="1" x14ac:dyDescent="0.2"/>
    <row r="42100" hidden="1" x14ac:dyDescent="0.2"/>
    <row r="42101" hidden="1" x14ac:dyDescent="0.2"/>
    <row r="42102" hidden="1" x14ac:dyDescent="0.2"/>
    <row r="42103" hidden="1" x14ac:dyDescent="0.2"/>
    <row r="42104" hidden="1" x14ac:dyDescent="0.2"/>
    <row r="42105" hidden="1" x14ac:dyDescent="0.2"/>
    <row r="42106" hidden="1" x14ac:dyDescent="0.2"/>
    <row r="42107" hidden="1" x14ac:dyDescent="0.2"/>
    <row r="42108" hidden="1" x14ac:dyDescent="0.2"/>
    <row r="42109" hidden="1" x14ac:dyDescent="0.2"/>
    <row r="42110" hidden="1" x14ac:dyDescent="0.2"/>
    <row r="42111" hidden="1" x14ac:dyDescent="0.2"/>
    <row r="42112" hidden="1" x14ac:dyDescent="0.2"/>
    <row r="42113" hidden="1" x14ac:dyDescent="0.2"/>
    <row r="42114" hidden="1" x14ac:dyDescent="0.2"/>
    <row r="42115" hidden="1" x14ac:dyDescent="0.2"/>
    <row r="42116" hidden="1" x14ac:dyDescent="0.2"/>
    <row r="42117" hidden="1" x14ac:dyDescent="0.2"/>
    <row r="42118" hidden="1" x14ac:dyDescent="0.2"/>
    <row r="42119" hidden="1" x14ac:dyDescent="0.2"/>
    <row r="42120" hidden="1" x14ac:dyDescent="0.2"/>
    <row r="42121" hidden="1" x14ac:dyDescent="0.2"/>
    <row r="42122" hidden="1" x14ac:dyDescent="0.2"/>
    <row r="42123" hidden="1" x14ac:dyDescent="0.2"/>
    <row r="42124" hidden="1" x14ac:dyDescent="0.2"/>
    <row r="42125" hidden="1" x14ac:dyDescent="0.2"/>
    <row r="42126" hidden="1" x14ac:dyDescent="0.2"/>
    <row r="42127" hidden="1" x14ac:dyDescent="0.2"/>
    <row r="42128" hidden="1" x14ac:dyDescent="0.2"/>
    <row r="42129" hidden="1" x14ac:dyDescent="0.2"/>
    <row r="42130" hidden="1" x14ac:dyDescent="0.2"/>
    <row r="42131" hidden="1" x14ac:dyDescent="0.2"/>
    <row r="42132" hidden="1" x14ac:dyDescent="0.2"/>
    <row r="42133" hidden="1" x14ac:dyDescent="0.2"/>
    <row r="42134" hidden="1" x14ac:dyDescent="0.2"/>
    <row r="42135" hidden="1" x14ac:dyDescent="0.2"/>
    <row r="42136" hidden="1" x14ac:dyDescent="0.2"/>
    <row r="42137" hidden="1" x14ac:dyDescent="0.2"/>
    <row r="42138" hidden="1" x14ac:dyDescent="0.2"/>
    <row r="42139" hidden="1" x14ac:dyDescent="0.2"/>
    <row r="42140" hidden="1" x14ac:dyDescent="0.2"/>
    <row r="42141" hidden="1" x14ac:dyDescent="0.2"/>
    <row r="42142" hidden="1" x14ac:dyDescent="0.2"/>
    <row r="42143" hidden="1" x14ac:dyDescent="0.2"/>
    <row r="42144" hidden="1" x14ac:dyDescent="0.2"/>
    <row r="42145" hidden="1" x14ac:dyDescent="0.2"/>
    <row r="42146" hidden="1" x14ac:dyDescent="0.2"/>
    <row r="42147" hidden="1" x14ac:dyDescent="0.2"/>
    <row r="42148" hidden="1" x14ac:dyDescent="0.2"/>
    <row r="42149" hidden="1" x14ac:dyDescent="0.2"/>
    <row r="42150" hidden="1" x14ac:dyDescent="0.2"/>
    <row r="42151" hidden="1" x14ac:dyDescent="0.2"/>
    <row r="42152" hidden="1" x14ac:dyDescent="0.2"/>
    <row r="42153" hidden="1" x14ac:dyDescent="0.2"/>
    <row r="42154" hidden="1" x14ac:dyDescent="0.2"/>
    <row r="42155" hidden="1" x14ac:dyDescent="0.2"/>
    <row r="42156" hidden="1" x14ac:dyDescent="0.2"/>
    <row r="42157" hidden="1" x14ac:dyDescent="0.2"/>
    <row r="42158" hidden="1" x14ac:dyDescent="0.2"/>
    <row r="42159" hidden="1" x14ac:dyDescent="0.2"/>
    <row r="42160" hidden="1" x14ac:dyDescent="0.2"/>
    <row r="42161" hidden="1" x14ac:dyDescent="0.2"/>
    <row r="42162" hidden="1" x14ac:dyDescent="0.2"/>
    <row r="42163" hidden="1" x14ac:dyDescent="0.2"/>
    <row r="42164" hidden="1" x14ac:dyDescent="0.2"/>
    <row r="42165" hidden="1" x14ac:dyDescent="0.2"/>
    <row r="42166" hidden="1" x14ac:dyDescent="0.2"/>
    <row r="42167" hidden="1" x14ac:dyDescent="0.2"/>
    <row r="42168" hidden="1" x14ac:dyDescent="0.2"/>
    <row r="42169" hidden="1" x14ac:dyDescent="0.2"/>
    <row r="42170" hidden="1" x14ac:dyDescent="0.2"/>
    <row r="42171" hidden="1" x14ac:dyDescent="0.2"/>
    <row r="42172" hidden="1" x14ac:dyDescent="0.2"/>
    <row r="42173" hidden="1" x14ac:dyDescent="0.2"/>
    <row r="42174" hidden="1" x14ac:dyDescent="0.2"/>
    <row r="42175" hidden="1" x14ac:dyDescent="0.2"/>
    <row r="42176" hidden="1" x14ac:dyDescent="0.2"/>
    <row r="42177" hidden="1" x14ac:dyDescent="0.2"/>
    <row r="42178" hidden="1" x14ac:dyDescent="0.2"/>
    <row r="42179" hidden="1" x14ac:dyDescent="0.2"/>
    <row r="42180" hidden="1" x14ac:dyDescent="0.2"/>
    <row r="42181" hidden="1" x14ac:dyDescent="0.2"/>
    <row r="42182" hidden="1" x14ac:dyDescent="0.2"/>
    <row r="42183" hidden="1" x14ac:dyDescent="0.2"/>
    <row r="42184" hidden="1" x14ac:dyDescent="0.2"/>
    <row r="42185" hidden="1" x14ac:dyDescent="0.2"/>
    <row r="42186" hidden="1" x14ac:dyDescent="0.2"/>
    <row r="42187" hidden="1" x14ac:dyDescent="0.2"/>
    <row r="42188" hidden="1" x14ac:dyDescent="0.2"/>
    <row r="42189" hidden="1" x14ac:dyDescent="0.2"/>
    <row r="42190" hidden="1" x14ac:dyDescent="0.2"/>
    <row r="42191" hidden="1" x14ac:dyDescent="0.2"/>
    <row r="42192" hidden="1" x14ac:dyDescent="0.2"/>
    <row r="42193" hidden="1" x14ac:dyDescent="0.2"/>
    <row r="42194" hidden="1" x14ac:dyDescent="0.2"/>
    <row r="42195" hidden="1" x14ac:dyDescent="0.2"/>
    <row r="42196" hidden="1" x14ac:dyDescent="0.2"/>
    <row r="42197" hidden="1" x14ac:dyDescent="0.2"/>
    <row r="42198" hidden="1" x14ac:dyDescent="0.2"/>
    <row r="42199" hidden="1" x14ac:dyDescent="0.2"/>
    <row r="42200" hidden="1" x14ac:dyDescent="0.2"/>
    <row r="42201" hidden="1" x14ac:dyDescent="0.2"/>
    <row r="42202" hidden="1" x14ac:dyDescent="0.2"/>
    <row r="42203" hidden="1" x14ac:dyDescent="0.2"/>
    <row r="42204" hidden="1" x14ac:dyDescent="0.2"/>
    <row r="42205" hidden="1" x14ac:dyDescent="0.2"/>
    <row r="42206" hidden="1" x14ac:dyDescent="0.2"/>
    <row r="42207" hidden="1" x14ac:dyDescent="0.2"/>
    <row r="42208" hidden="1" x14ac:dyDescent="0.2"/>
    <row r="42209" hidden="1" x14ac:dyDescent="0.2"/>
    <row r="42210" hidden="1" x14ac:dyDescent="0.2"/>
    <row r="42211" hidden="1" x14ac:dyDescent="0.2"/>
    <row r="42212" hidden="1" x14ac:dyDescent="0.2"/>
    <row r="42213" hidden="1" x14ac:dyDescent="0.2"/>
    <row r="42214" hidden="1" x14ac:dyDescent="0.2"/>
    <row r="42215" hidden="1" x14ac:dyDescent="0.2"/>
    <row r="42216" hidden="1" x14ac:dyDescent="0.2"/>
    <row r="42217" hidden="1" x14ac:dyDescent="0.2"/>
    <row r="42218" hidden="1" x14ac:dyDescent="0.2"/>
    <row r="42219" hidden="1" x14ac:dyDescent="0.2"/>
    <row r="42220" hidden="1" x14ac:dyDescent="0.2"/>
    <row r="42221" hidden="1" x14ac:dyDescent="0.2"/>
    <row r="42222" hidden="1" x14ac:dyDescent="0.2"/>
    <row r="42223" hidden="1" x14ac:dyDescent="0.2"/>
    <row r="42224" hidden="1" x14ac:dyDescent="0.2"/>
    <row r="42225" hidden="1" x14ac:dyDescent="0.2"/>
    <row r="42226" hidden="1" x14ac:dyDescent="0.2"/>
    <row r="42227" hidden="1" x14ac:dyDescent="0.2"/>
    <row r="42228" hidden="1" x14ac:dyDescent="0.2"/>
    <row r="42229" hidden="1" x14ac:dyDescent="0.2"/>
    <row r="42230" hidden="1" x14ac:dyDescent="0.2"/>
    <row r="42231" hidden="1" x14ac:dyDescent="0.2"/>
    <row r="42232" hidden="1" x14ac:dyDescent="0.2"/>
    <row r="42233" hidden="1" x14ac:dyDescent="0.2"/>
    <row r="42234" hidden="1" x14ac:dyDescent="0.2"/>
    <row r="42235" hidden="1" x14ac:dyDescent="0.2"/>
    <row r="42236" hidden="1" x14ac:dyDescent="0.2"/>
    <row r="42237" hidden="1" x14ac:dyDescent="0.2"/>
    <row r="42238" hidden="1" x14ac:dyDescent="0.2"/>
    <row r="42239" hidden="1" x14ac:dyDescent="0.2"/>
    <row r="42240" hidden="1" x14ac:dyDescent="0.2"/>
    <row r="42241" hidden="1" x14ac:dyDescent="0.2"/>
    <row r="42242" hidden="1" x14ac:dyDescent="0.2"/>
    <row r="42243" hidden="1" x14ac:dyDescent="0.2"/>
    <row r="42244" hidden="1" x14ac:dyDescent="0.2"/>
    <row r="42245" hidden="1" x14ac:dyDescent="0.2"/>
    <row r="42246" hidden="1" x14ac:dyDescent="0.2"/>
    <row r="42247" hidden="1" x14ac:dyDescent="0.2"/>
    <row r="42248" hidden="1" x14ac:dyDescent="0.2"/>
    <row r="42249" hidden="1" x14ac:dyDescent="0.2"/>
    <row r="42250" hidden="1" x14ac:dyDescent="0.2"/>
    <row r="42251" hidden="1" x14ac:dyDescent="0.2"/>
    <row r="42252" hidden="1" x14ac:dyDescent="0.2"/>
    <row r="42253" hidden="1" x14ac:dyDescent="0.2"/>
    <row r="42254" hidden="1" x14ac:dyDescent="0.2"/>
    <row r="42255" hidden="1" x14ac:dyDescent="0.2"/>
    <row r="42256" hidden="1" x14ac:dyDescent="0.2"/>
    <row r="42257" hidden="1" x14ac:dyDescent="0.2"/>
    <row r="42258" hidden="1" x14ac:dyDescent="0.2"/>
    <row r="42259" hidden="1" x14ac:dyDescent="0.2"/>
    <row r="42260" hidden="1" x14ac:dyDescent="0.2"/>
    <row r="42261" hidden="1" x14ac:dyDescent="0.2"/>
    <row r="42262" hidden="1" x14ac:dyDescent="0.2"/>
    <row r="42263" hidden="1" x14ac:dyDescent="0.2"/>
    <row r="42264" hidden="1" x14ac:dyDescent="0.2"/>
    <row r="42265" hidden="1" x14ac:dyDescent="0.2"/>
    <row r="42266" hidden="1" x14ac:dyDescent="0.2"/>
    <row r="42267" hidden="1" x14ac:dyDescent="0.2"/>
    <row r="42268" hidden="1" x14ac:dyDescent="0.2"/>
    <row r="42269" hidden="1" x14ac:dyDescent="0.2"/>
    <row r="42270" hidden="1" x14ac:dyDescent="0.2"/>
    <row r="42271" hidden="1" x14ac:dyDescent="0.2"/>
    <row r="42272" hidden="1" x14ac:dyDescent="0.2"/>
    <row r="42273" hidden="1" x14ac:dyDescent="0.2"/>
    <row r="42274" hidden="1" x14ac:dyDescent="0.2"/>
    <row r="42275" hidden="1" x14ac:dyDescent="0.2"/>
    <row r="42276" hidden="1" x14ac:dyDescent="0.2"/>
    <row r="42277" hidden="1" x14ac:dyDescent="0.2"/>
    <row r="42278" hidden="1" x14ac:dyDescent="0.2"/>
    <row r="42279" hidden="1" x14ac:dyDescent="0.2"/>
    <row r="42280" hidden="1" x14ac:dyDescent="0.2"/>
    <row r="42281" hidden="1" x14ac:dyDescent="0.2"/>
    <row r="42282" hidden="1" x14ac:dyDescent="0.2"/>
    <row r="42283" hidden="1" x14ac:dyDescent="0.2"/>
    <row r="42284" hidden="1" x14ac:dyDescent="0.2"/>
    <row r="42285" hidden="1" x14ac:dyDescent="0.2"/>
    <row r="42286" hidden="1" x14ac:dyDescent="0.2"/>
    <row r="42287" hidden="1" x14ac:dyDescent="0.2"/>
    <row r="42288" hidden="1" x14ac:dyDescent="0.2"/>
    <row r="42289" hidden="1" x14ac:dyDescent="0.2"/>
    <row r="42290" hidden="1" x14ac:dyDescent="0.2"/>
    <row r="42291" hidden="1" x14ac:dyDescent="0.2"/>
    <row r="42292" hidden="1" x14ac:dyDescent="0.2"/>
    <row r="42293" hidden="1" x14ac:dyDescent="0.2"/>
    <row r="42294" hidden="1" x14ac:dyDescent="0.2"/>
    <row r="42295" hidden="1" x14ac:dyDescent="0.2"/>
    <row r="42296" hidden="1" x14ac:dyDescent="0.2"/>
    <row r="42297" hidden="1" x14ac:dyDescent="0.2"/>
    <row r="42298" hidden="1" x14ac:dyDescent="0.2"/>
    <row r="42299" hidden="1" x14ac:dyDescent="0.2"/>
    <row r="42300" hidden="1" x14ac:dyDescent="0.2"/>
    <row r="42301" hidden="1" x14ac:dyDescent="0.2"/>
    <row r="42302" hidden="1" x14ac:dyDescent="0.2"/>
    <row r="42303" hidden="1" x14ac:dyDescent="0.2"/>
    <row r="42304" hidden="1" x14ac:dyDescent="0.2"/>
    <row r="42305" hidden="1" x14ac:dyDescent="0.2"/>
    <row r="42306" hidden="1" x14ac:dyDescent="0.2"/>
    <row r="42307" hidden="1" x14ac:dyDescent="0.2"/>
    <row r="42308" hidden="1" x14ac:dyDescent="0.2"/>
    <row r="42309" hidden="1" x14ac:dyDescent="0.2"/>
    <row r="42310" hidden="1" x14ac:dyDescent="0.2"/>
    <row r="42311" hidden="1" x14ac:dyDescent="0.2"/>
    <row r="42312" hidden="1" x14ac:dyDescent="0.2"/>
    <row r="42313" hidden="1" x14ac:dyDescent="0.2"/>
    <row r="42314" hidden="1" x14ac:dyDescent="0.2"/>
    <row r="42315" hidden="1" x14ac:dyDescent="0.2"/>
    <row r="42316" hidden="1" x14ac:dyDescent="0.2"/>
    <row r="42317" hidden="1" x14ac:dyDescent="0.2"/>
    <row r="42318" hidden="1" x14ac:dyDescent="0.2"/>
    <row r="42319" hidden="1" x14ac:dyDescent="0.2"/>
    <row r="42320" hidden="1" x14ac:dyDescent="0.2"/>
    <row r="42321" hidden="1" x14ac:dyDescent="0.2"/>
    <row r="42322" hidden="1" x14ac:dyDescent="0.2"/>
    <row r="42323" hidden="1" x14ac:dyDescent="0.2"/>
    <row r="42324" hidden="1" x14ac:dyDescent="0.2"/>
    <row r="42325" hidden="1" x14ac:dyDescent="0.2"/>
    <row r="42326" hidden="1" x14ac:dyDescent="0.2"/>
    <row r="42327" hidden="1" x14ac:dyDescent="0.2"/>
    <row r="42328" hidden="1" x14ac:dyDescent="0.2"/>
    <row r="42329" hidden="1" x14ac:dyDescent="0.2"/>
    <row r="42330" hidden="1" x14ac:dyDescent="0.2"/>
    <row r="42331" hidden="1" x14ac:dyDescent="0.2"/>
    <row r="42332" hidden="1" x14ac:dyDescent="0.2"/>
    <row r="42333" hidden="1" x14ac:dyDescent="0.2"/>
    <row r="42334" hidden="1" x14ac:dyDescent="0.2"/>
    <row r="42335" hidden="1" x14ac:dyDescent="0.2"/>
    <row r="42336" hidden="1" x14ac:dyDescent="0.2"/>
    <row r="42337" hidden="1" x14ac:dyDescent="0.2"/>
    <row r="42338" hidden="1" x14ac:dyDescent="0.2"/>
    <row r="42339" hidden="1" x14ac:dyDescent="0.2"/>
    <row r="42340" hidden="1" x14ac:dyDescent="0.2"/>
    <row r="42341" hidden="1" x14ac:dyDescent="0.2"/>
    <row r="42342" hidden="1" x14ac:dyDescent="0.2"/>
    <row r="42343" hidden="1" x14ac:dyDescent="0.2"/>
    <row r="42344" hidden="1" x14ac:dyDescent="0.2"/>
    <row r="42345" hidden="1" x14ac:dyDescent="0.2"/>
    <row r="42346" hidden="1" x14ac:dyDescent="0.2"/>
    <row r="42347" hidden="1" x14ac:dyDescent="0.2"/>
    <row r="42348" hidden="1" x14ac:dyDescent="0.2"/>
    <row r="42349" hidden="1" x14ac:dyDescent="0.2"/>
    <row r="42350" hidden="1" x14ac:dyDescent="0.2"/>
    <row r="42351" hidden="1" x14ac:dyDescent="0.2"/>
    <row r="42352" hidden="1" x14ac:dyDescent="0.2"/>
    <row r="42353" hidden="1" x14ac:dyDescent="0.2"/>
    <row r="42354" hidden="1" x14ac:dyDescent="0.2"/>
    <row r="42355" hidden="1" x14ac:dyDescent="0.2"/>
    <row r="42356" hidden="1" x14ac:dyDescent="0.2"/>
    <row r="42357" hidden="1" x14ac:dyDescent="0.2"/>
    <row r="42358" hidden="1" x14ac:dyDescent="0.2"/>
    <row r="42359" hidden="1" x14ac:dyDescent="0.2"/>
    <row r="42360" hidden="1" x14ac:dyDescent="0.2"/>
    <row r="42361" hidden="1" x14ac:dyDescent="0.2"/>
    <row r="42362" hidden="1" x14ac:dyDescent="0.2"/>
    <row r="42363" hidden="1" x14ac:dyDescent="0.2"/>
    <row r="42364" hidden="1" x14ac:dyDescent="0.2"/>
    <row r="42365" hidden="1" x14ac:dyDescent="0.2"/>
    <row r="42366" hidden="1" x14ac:dyDescent="0.2"/>
    <row r="42367" hidden="1" x14ac:dyDescent="0.2"/>
    <row r="42368" hidden="1" x14ac:dyDescent="0.2"/>
    <row r="42369" hidden="1" x14ac:dyDescent="0.2"/>
    <row r="42370" hidden="1" x14ac:dyDescent="0.2"/>
    <row r="42371" hidden="1" x14ac:dyDescent="0.2"/>
    <row r="42372" hidden="1" x14ac:dyDescent="0.2"/>
    <row r="42373" hidden="1" x14ac:dyDescent="0.2"/>
    <row r="42374" hidden="1" x14ac:dyDescent="0.2"/>
    <row r="42375" hidden="1" x14ac:dyDescent="0.2"/>
    <row r="42376" hidden="1" x14ac:dyDescent="0.2"/>
    <row r="42377" hidden="1" x14ac:dyDescent="0.2"/>
    <row r="42378" hidden="1" x14ac:dyDescent="0.2"/>
    <row r="42379" hidden="1" x14ac:dyDescent="0.2"/>
    <row r="42380" hidden="1" x14ac:dyDescent="0.2"/>
    <row r="42381" hidden="1" x14ac:dyDescent="0.2"/>
    <row r="42382" hidden="1" x14ac:dyDescent="0.2"/>
    <row r="42383" hidden="1" x14ac:dyDescent="0.2"/>
    <row r="42384" hidden="1" x14ac:dyDescent="0.2"/>
    <row r="42385" hidden="1" x14ac:dyDescent="0.2"/>
    <row r="42386" hidden="1" x14ac:dyDescent="0.2"/>
    <row r="42387" hidden="1" x14ac:dyDescent="0.2"/>
    <row r="42388" hidden="1" x14ac:dyDescent="0.2"/>
    <row r="42389" hidden="1" x14ac:dyDescent="0.2"/>
    <row r="42390" hidden="1" x14ac:dyDescent="0.2"/>
    <row r="42391" hidden="1" x14ac:dyDescent="0.2"/>
    <row r="42392" hidden="1" x14ac:dyDescent="0.2"/>
    <row r="42393" hidden="1" x14ac:dyDescent="0.2"/>
    <row r="42394" hidden="1" x14ac:dyDescent="0.2"/>
    <row r="42395" hidden="1" x14ac:dyDescent="0.2"/>
    <row r="42396" hidden="1" x14ac:dyDescent="0.2"/>
    <row r="42397" hidden="1" x14ac:dyDescent="0.2"/>
    <row r="42398" hidden="1" x14ac:dyDescent="0.2"/>
    <row r="42399" hidden="1" x14ac:dyDescent="0.2"/>
    <row r="42400" hidden="1" x14ac:dyDescent="0.2"/>
    <row r="42401" hidden="1" x14ac:dyDescent="0.2"/>
    <row r="42402" hidden="1" x14ac:dyDescent="0.2"/>
    <row r="42403" hidden="1" x14ac:dyDescent="0.2"/>
    <row r="42404" hidden="1" x14ac:dyDescent="0.2"/>
    <row r="42405" hidden="1" x14ac:dyDescent="0.2"/>
    <row r="42406" hidden="1" x14ac:dyDescent="0.2"/>
    <row r="42407" hidden="1" x14ac:dyDescent="0.2"/>
    <row r="42408" hidden="1" x14ac:dyDescent="0.2"/>
    <row r="42409" hidden="1" x14ac:dyDescent="0.2"/>
    <row r="42410" hidden="1" x14ac:dyDescent="0.2"/>
    <row r="42411" hidden="1" x14ac:dyDescent="0.2"/>
    <row r="42412" hidden="1" x14ac:dyDescent="0.2"/>
    <row r="42413" hidden="1" x14ac:dyDescent="0.2"/>
    <row r="42414" hidden="1" x14ac:dyDescent="0.2"/>
    <row r="42415" hidden="1" x14ac:dyDescent="0.2"/>
    <row r="42416" hidden="1" x14ac:dyDescent="0.2"/>
    <row r="42417" hidden="1" x14ac:dyDescent="0.2"/>
    <row r="42418" hidden="1" x14ac:dyDescent="0.2"/>
    <row r="42419" hidden="1" x14ac:dyDescent="0.2"/>
    <row r="42420" hidden="1" x14ac:dyDescent="0.2"/>
    <row r="42421" hidden="1" x14ac:dyDescent="0.2"/>
    <row r="42422" hidden="1" x14ac:dyDescent="0.2"/>
    <row r="42423" hidden="1" x14ac:dyDescent="0.2"/>
    <row r="42424" hidden="1" x14ac:dyDescent="0.2"/>
    <row r="42425" hidden="1" x14ac:dyDescent="0.2"/>
    <row r="42426" hidden="1" x14ac:dyDescent="0.2"/>
    <row r="42427" hidden="1" x14ac:dyDescent="0.2"/>
    <row r="42428" hidden="1" x14ac:dyDescent="0.2"/>
    <row r="42429" hidden="1" x14ac:dyDescent="0.2"/>
    <row r="42430" hidden="1" x14ac:dyDescent="0.2"/>
    <row r="42431" hidden="1" x14ac:dyDescent="0.2"/>
    <row r="42432" hidden="1" x14ac:dyDescent="0.2"/>
    <row r="42433" hidden="1" x14ac:dyDescent="0.2"/>
    <row r="42434" hidden="1" x14ac:dyDescent="0.2"/>
    <row r="42435" hidden="1" x14ac:dyDescent="0.2"/>
    <row r="42436" hidden="1" x14ac:dyDescent="0.2"/>
    <row r="42437" hidden="1" x14ac:dyDescent="0.2"/>
    <row r="42438" hidden="1" x14ac:dyDescent="0.2"/>
    <row r="42439" hidden="1" x14ac:dyDescent="0.2"/>
    <row r="42440" hidden="1" x14ac:dyDescent="0.2"/>
    <row r="42441" hidden="1" x14ac:dyDescent="0.2"/>
    <row r="42442" hidden="1" x14ac:dyDescent="0.2"/>
    <row r="42443" hidden="1" x14ac:dyDescent="0.2"/>
    <row r="42444" hidden="1" x14ac:dyDescent="0.2"/>
    <row r="42445" hidden="1" x14ac:dyDescent="0.2"/>
    <row r="42446" hidden="1" x14ac:dyDescent="0.2"/>
    <row r="42447" hidden="1" x14ac:dyDescent="0.2"/>
    <row r="42448" hidden="1" x14ac:dyDescent="0.2"/>
    <row r="42449" hidden="1" x14ac:dyDescent="0.2"/>
    <row r="42450" hidden="1" x14ac:dyDescent="0.2"/>
    <row r="42451" hidden="1" x14ac:dyDescent="0.2"/>
    <row r="42452" hidden="1" x14ac:dyDescent="0.2"/>
    <row r="42453" hidden="1" x14ac:dyDescent="0.2"/>
    <row r="42454" hidden="1" x14ac:dyDescent="0.2"/>
    <row r="42455" hidden="1" x14ac:dyDescent="0.2"/>
    <row r="42456" hidden="1" x14ac:dyDescent="0.2"/>
    <row r="42457" hidden="1" x14ac:dyDescent="0.2"/>
    <row r="42458" hidden="1" x14ac:dyDescent="0.2"/>
    <row r="42459" hidden="1" x14ac:dyDescent="0.2"/>
    <row r="42460" hidden="1" x14ac:dyDescent="0.2"/>
    <row r="42461" hidden="1" x14ac:dyDescent="0.2"/>
    <row r="42462" hidden="1" x14ac:dyDescent="0.2"/>
    <row r="42463" hidden="1" x14ac:dyDescent="0.2"/>
    <row r="42464" hidden="1" x14ac:dyDescent="0.2"/>
    <row r="42465" hidden="1" x14ac:dyDescent="0.2"/>
    <row r="42466" hidden="1" x14ac:dyDescent="0.2"/>
    <row r="42467" hidden="1" x14ac:dyDescent="0.2"/>
    <row r="42468" hidden="1" x14ac:dyDescent="0.2"/>
    <row r="42469" hidden="1" x14ac:dyDescent="0.2"/>
    <row r="42470" hidden="1" x14ac:dyDescent="0.2"/>
    <row r="42471" hidden="1" x14ac:dyDescent="0.2"/>
    <row r="42472" hidden="1" x14ac:dyDescent="0.2"/>
    <row r="42473" hidden="1" x14ac:dyDescent="0.2"/>
    <row r="42474" hidden="1" x14ac:dyDescent="0.2"/>
    <row r="42475" hidden="1" x14ac:dyDescent="0.2"/>
    <row r="42476" hidden="1" x14ac:dyDescent="0.2"/>
    <row r="42477" hidden="1" x14ac:dyDescent="0.2"/>
    <row r="42478" hidden="1" x14ac:dyDescent="0.2"/>
    <row r="42479" hidden="1" x14ac:dyDescent="0.2"/>
    <row r="42480" hidden="1" x14ac:dyDescent="0.2"/>
    <row r="42481" hidden="1" x14ac:dyDescent="0.2"/>
    <row r="42482" hidden="1" x14ac:dyDescent="0.2"/>
    <row r="42483" hidden="1" x14ac:dyDescent="0.2"/>
    <row r="42484" hidden="1" x14ac:dyDescent="0.2"/>
    <row r="42485" hidden="1" x14ac:dyDescent="0.2"/>
    <row r="42486" hidden="1" x14ac:dyDescent="0.2"/>
    <row r="42487" hidden="1" x14ac:dyDescent="0.2"/>
    <row r="42488" hidden="1" x14ac:dyDescent="0.2"/>
    <row r="42489" hidden="1" x14ac:dyDescent="0.2"/>
    <row r="42490" hidden="1" x14ac:dyDescent="0.2"/>
    <row r="42491" hidden="1" x14ac:dyDescent="0.2"/>
    <row r="42492" hidden="1" x14ac:dyDescent="0.2"/>
    <row r="42493" hidden="1" x14ac:dyDescent="0.2"/>
    <row r="42494" hidden="1" x14ac:dyDescent="0.2"/>
    <row r="42495" hidden="1" x14ac:dyDescent="0.2"/>
    <row r="42496" hidden="1" x14ac:dyDescent="0.2"/>
    <row r="42497" hidden="1" x14ac:dyDescent="0.2"/>
    <row r="42498" hidden="1" x14ac:dyDescent="0.2"/>
    <row r="42499" hidden="1" x14ac:dyDescent="0.2"/>
    <row r="42500" hidden="1" x14ac:dyDescent="0.2"/>
    <row r="42501" hidden="1" x14ac:dyDescent="0.2"/>
    <row r="42502" hidden="1" x14ac:dyDescent="0.2"/>
    <row r="42503" hidden="1" x14ac:dyDescent="0.2"/>
    <row r="42504" hidden="1" x14ac:dyDescent="0.2"/>
    <row r="42505" hidden="1" x14ac:dyDescent="0.2"/>
    <row r="42506" hidden="1" x14ac:dyDescent="0.2"/>
    <row r="42507" hidden="1" x14ac:dyDescent="0.2"/>
    <row r="42508" hidden="1" x14ac:dyDescent="0.2"/>
    <row r="42509" hidden="1" x14ac:dyDescent="0.2"/>
    <row r="42510" hidden="1" x14ac:dyDescent="0.2"/>
    <row r="42511" hidden="1" x14ac:dyDescent="0.2"/>
    <row r="42512" hidden="1" x14ac:dyDescent="0.2"/>
    <row r="42513" hidden="1" x14ac:dyDescent="0.2"/>
    <row r="42514" hidden="1" x14ac:dyDescent="0.2"/>
    <row r="42515" hidden="1" x14ac:dyDescent="0.2"/>
    <row r="42516" hidden="1" x14ac:dyDescent="0.2"/>
    <row r="42517" hidden="1" x14ac:dyDescent="0.2"/>
    <row r="42518" hidden="1" x14ac:dyDescent="0.2"/>
    <row r="42519" hidden="1" x14ac:dyDescent="0.2"/>
    <row r="42520" hidden="1" x14ac:dyDescent="0.2"/>
    <row r="42521" hidden="1" x14ac:dyDescent="0.2"/>
    <row r="42522" hidden="1" x14ac:dyDescent="0.2"/>
    <row r="42523" hidden="1" x14ac:dyDescent="0.2"/>
    <row r="42524" hidden="1" x14ac:dyDescent="0.2"/>
    <row r="42525" hidden="1" x14ac:dyDescent="0.2"/>
    <row r="42526" hidden="1" x14ac:dyDescent="0.2"/>
    <row r="42527" hidden="1" x14ac:dyDescent="0.2"/>
    <row r="42528" hidden="1" x14ac:dyDescent="0.2"/>
    <row r="42529" hidden="1" x14ac:dyDescent="0.2"/>
    <row r="42530" hidden="1" x14ac:dyDescent="0.2"/>
    <row r="42531" hidden="1" x14ac:dyDescent="0.2"/>
    <row r="42532" hidden="1" x14ac:dyDescent="0.2"/>
    <row r="42533" hidden="1" x14ac:dyDescent="0.2"/>
    <row r="42534" hidden="1" x14ac:dyDescent="0.2"/>
    <row r="42535" hidden="1" x14ac:dyDescent="0.2"/>
    <row r="42536" hidden="1" x14ac:dyDescent="0.2"/>
    <row r="42537" hidden="1" x14ac:dyDescent="0.2"/>
    <row r="42538" hidden="1" x14ac:dyDescent="0.2"/>
    <row r="42539" hidden="1" x14ac:dyDescent="0.2"/>
    <row r="42540" hidden="1" x14ac:dyDescent="0.2"/>
    <row r="42541" hidden="1" x14ac:dyDescent="0.2"/>
    <row r="42542" hidden="1" x14ac:dyDescent="0.2"/>
    <row r="42543" hidden="1" x14ac:dyDescent="0.2"/>
    <row r="42544" hidden="1" x14ac:dyDescent="0.2"/>
    <row r="42545" hidden="1" x14ac:dyDescent="0.2"/>
    <row r="42546" hidden="1" x14ac:dyDescent="0.2"/>
    <row r="42547" hidden="1" x14ac:dyDescent="0.2"/>
    <row r="42548" hidden="1" x14ac:dyDescent="0.2"/>
    <row r="42549" hidden="1" x14ac:dyDescent="0.2"/>
    <row r="42550" hidden="1" x14ac:dyDescent="0.2"/>
    <row r="42551" hidden="1" x14ac:dyDescent="0.2"/>
    <row r="42552" hidden="1" x14ac:dyDescent="0.2"/>
    <row r="42553" hidden="1" x14ac:dyDescent="0.2"/>
    <row r="42554" hidden="1" x14ac:dyDescent="0.2"/>
    <row r="42555" hidden="1" x14ac:dyDescent="0.2"/>
    <row r="42556" hidden="1" x14ac:dyDescent="0.2"/>
    <row r="42557" hidden="1" x14ac:dyDescent="0.2"/>
    <row r="42558" hidden="1" x14ac:dyDescent="0.2"/>
    <row r="42559" hidden="1" x14ac:dyDescent="0.2"/>
    <row r="42560" hidden="1" x14ac:dyDescent="0.2"/>
    <row r="42561" hidden="1" x14ac:dyDescent="0.2"/>
    <row r="42562" hidden="1" x14ac:dyDescent="0.2"/>
    <row r="42563" hidden="1" x14ac:dyDescent="0.2"/>
    <row r="42564" hidden="1" x14ac:dyDescent="0.2"/>
    <row r="42565" hidden="1" x14ac:dyDescent="0.2"/>
    <row r="42566" hidden="1" x14ac:dyDescent="0.2"/>
    <row r="42567" hidden="1" x14ac:dyDescent="0.2"/>
    <row r="42568" hidden="1" x14ac:dyDescent="0.2"/>
    <row r="42569" hidden="1" x14ac:dyDescent="0.2"/>
    <row r="42570" hidden="1" x14ac:dyDescent="0.2"/>
    <row r="42571" hidden="1" x14ac:dyDescent="0.2"/>
    <row r="42572" hidden="1" x14ac:dyDescent="0.2"/>
    <row r="42573" hidden="1" x14ac:dyDescent="0.2"/>
    <row r="42574" hidden="1" x14ac:dyDescent="0.2"/>
    <row r="42575" hidden="1" x14ac:dyDescent="0.2"/>
    <row r="42576" hidden="1" x14ac:dyDescent="0.2"/>
    <row r="42577" hidden="1" x14ac:dyDescent="0.2"/>
    <row r="42578" hidden="1" x14ac:dyDescent="0.2"/>
    <row r="42579" hidden="1" x14ac:dyDescent="0.2"/>
    <row r="42580" hidden="1" x14ac:dyDescent="0.2"/>
    <row r="42581" hidden="1" x14ac:dyDescent="0.2"/>
    <row r="42582" hidden="1" x14ac:dyDescent="0.2"/>
    <row r="42583" hidden="1" x14ac:dyDescent="0.2"/>
    <row r="42584" hidden="1" x14ac:dyDescent="0.2"/>
    <row r="42585" hidden="1" x14ac:dyDescent="0.2"/>
    <row r="42586" hidden="1" x14ac:dyDescent="0.2"/>
    <row r="42587" hidden="1" x14ac:dyDescent="0.2"/>
    <row r="42588" hidden="1" x14ac:dyDescent="0.2"/>
    <row r="42589" hidden="1" x14ac:dyDescent="0.2"/>
    <row r="42590" hidden="1" x14ac:dyDescent="0.2"/>
    <row r="42591" hidden="1" x14ac:dyDescent="0.2"/>
    <row r="42592" hidden="1" x14ac:dyDescent="0.2"/>
    <row r="42593" hidden="1" x14ac:dyDescent="0.2"/>
    <row r="42594" hidden="1" x14ac:dyDescent="0.2"/>
    <row r="42595" hidden="1" x14ac:dyDescent="0.2"/>
    <row r="42596" hidden="1" x14ac:dyDescent="0.2"/>
    <row r="42597" hidden="1" x14ac:dyDescent="0.2"/>
    <row r="42598" hidden="1" x14ac:dyDescent="0.2"/>
    <row r="42599" hidden="1" x14ac:dyDescent="0.2"/>
    <row r="42600" hidden="1" x14ac:dyDescent="0.2"/>
    <row r="42601" hidden="1" x14ac:dyDescent="0.2"/>
    <row r="42602" hidden="1" x14ac:dyDescent="0.2"/>
    <row r="42603" hidden="1" x14ac:dyDescent="0.2"/>
    <row r="42604" hidden="1" x14ac:dyDescent="0.2"/>
    <row r="42605" hidden="1" x14ac:dyDescent="0.2"/>
    <row r="42606" hidden="1" x14ac:dyDescent="0.2"/>
    <row r="42607" hidden="1" x14ac:dyDescent="0.2"/>
    <row r="42608" hidden="1" x14ac:dyDescent="0.2"/>
    <row r="42609" hidden="1" x14ac:dyDescent="0.2"/>
    <row r="42610" hidden="1" x14ac:dyDescent="0.2"/>
    <row r="42611" hidden="1" x14ac:dyDescent="0.2"/>
    <row r="42612" hidden="1" x14ac:dyDescent="0.2"/>
    <row r="42613" hidden="1" x14ac:dyDescent="0.2"/>
    <row r="42614" hidden="1" x14ac:dyDescent="0.2"/>
    <row r="42615" hidden="1" x14ac:dyDescent="0.2"/>
    <row r="42616" hidden="1" x14ac:dyDescent="0.2"/>
    <row r="42617" hidden="1" x14ac:dyDescent="0.2"/>
    <row r="42618" hidden="1" x14ac:dyDescent="0.2"/>
    <row r="42619" hidden="1" x14ac:dyDescent="0.2"/>
    <row r="42620" hidden="1" x14ac:dyDescent="0.2"/>
    <row r="42621" hidden="1" x14ac:dyDescent="0.2"/>
    <row r="42622" hidden="1" x14ac:dyDescent="0.2"/>
    <row r="42623" hidden="1" x14ac:dyDescent="0.2"/>
    <row r="42624" hidden="1" x14ac:dyDescent="0.2"/>
    <row r="42625" hidden="1" x14ac:dyDescent="0.2"/>
    <row r="42626" hidden="1" x14ac:dyDescent="0.2"/>
    <row r="42627" hidden="1" x14ac:dyDescent="0.2"/>
    <row r="42628" hidden="1" x14ac:dyDescent="0.2"/>
    <row r="42629" hidden="1" x14ac:dyDescent="0.2"/>
    <row r="42630" hidden="1" x14ac:dyDescent="0.2"/>
    <row r="42631" hidden="1" x14ac:dyDescent="0.2"/>
    <row r="42632" hidden="1" x14ac:dyDescent="0.2"/>
    <row r="42633" hidden="1" x14ac:dyDescent="0.2"/>
    <row r="42634" hidden="1" x14ac:dyDescent="0.2"/>
    <row r="42635" hidden="1" x14ac:dyDescent="0.2"/>
    <row r="42636" hidden="1" x14ac:dyDescent="0.2"/>
    <row r="42637" hidden="1" x14ac:dyDescent="0.2"/>
    <row r="42638" hidden="1" x14ac:dyDescent="0.2"/>
    <row r="42639" hidden="1" x14ac:dyDescent="0.2"/>
    <row r="42640" hidden="1" x14ac:dyDescent="0.2"/>
    <row r="42641" hidden="1" x14ac:dyDescent="0.2"/>
    <row r="42642" hidden="1" x14ac:dyDescent="0.2"/>
    <row r="42643" hidden="1" x14ac:dyDescent="0.2"/>
    <row r="42644" hidden="1" x14ac:dyDescent="0.2"/>
    <row r="42645" hidden="1" x14ac:dyDescent="0.2"/>
    <row r="42646" hidden="1" x14ac:dyDescent="0.2"/>
    <row r="42647" hidden="1" x14ac:dyDescent="0.2"/>
    <row r="42648" hidden="1" x14ac:dyDescent="0.2"/>
    <row r="42649" hidden="1" x14ac:dyDescent="0.2"/>
    <row r="42650" hidden="1" x14ac:dyDescent="0.2"/>
    <row r="42651" hidden="1" x14ac:dyDescent="0.2"/>
    <row r="42652" hidden="1" x14ac:dyDescent="0.2"/>
    <row r="42653" hidden="1" x14ac:dyDescent="0.2"/>
    <row r="42654" hidden="1" x14ac:dyDescent="0.2"/>
    <row r="42655" hidden="1" x14ac:dyDescent="0.2"/>
    <row r="42656" hidden="1" x14ac:dyDescent="0.2"/>
    <row r="42657" hidden="1" x14ac:dyDescent="0.2"/>
    <row r="42658" hidden="1" x14ac:dyDescent="0.2"/>
    <row r="42659" hidden="1" x14ac:dyDescent="0.2"/>
    <row r="42660" hidden="1" x14ac:dyDescent="0.2"/>
    <row r="42661" hidden="1" x14ac:dyDescent="0.2"/>
    <row r="42662" hidden="1" x14ac:dyDescent="0.2"/>
    <row r="42663" hidden="1" x14ac:dyDescent="0.2"/>
    <row r="42664" hidden="1" x14ac:dyDescent="0.2"/>
    <row r="42665" hidden="1" x14ac:dyDescent="0.2"/>
    <row r="42666" hidden="1" x14ac:dyDescent="0.2"/>
    <row r="42667" hidden="1" x14ac:dyDescent="0.2"/>
    <row r="42668" hidden="1" x14ac:dyDescent="0.2"/>
    <row r="42669" hidden="1" x14ac:dyDescent="0.2"/>
    <row r="42670" hidden="1" x14ac:dyDescent="0.2"/>
    <row r="42671" hidden="1" x14ac:dyDescent="0.2"/>
    <row r="42672" hidden="1" x14ac:dyDescent="0.2"/>
    <row r="42673" hidden="1" x14ac:dyDescent="0.2"/>
    <row r="42674" hidden="1" x14ac:dyDescent="0.2"/>
    <row r="42675" hidden="1" x14ac:dyDescent="0.2"/>
    <row r="42676" hidden="1" x14ac:dyDescent="0.2"/>
    <row r="42677" hidden="1" x14ac:dyDescent="0.2"/>
    <row r="42678" hidden="1" x14ac:dyDescent="0.2"/>
    <row r="42679" hidden="1" x14ac:dyDescent="0.2"/>
    <row r="42680" hidden="1" x14ac:dyDescent="0.2"/>
    <row r="42681" hidden="1" x14ac:dyDescent="0.2"/>
    <row r="42682" hidden="1" x14ac:dyDescent="0.2"/>
    <row r="42683" hidden="1" x14ac:dyDescent="0.2"/>
    <row r="42684" hidden="1" x14ac:dyDescent="0.2"/>
    <row r="42685" hidden="1" x14ac:dyDescent="0.2"/>
    <row r="42686" hidden="1" x14ac:dyDescent="0.2"/>
    <row r="42687" hidden="1" x14ac:dyDescent="0.2"/>
    <row r="42688" hidden="1" x14ac:dyDescent="0.2"/>
    <row r="42689" hidden="1" x14ac:dyDescent="0.2"/>
    <row r="42690" hidden="1" x14ac:dyDescent="0.2"/>
    <row r="42691" hidden="1" x14ac:dyDescent="0.2"/>
    <row r="42692" hidden="1" x14ac:dyDescent="0.2"/>
    <row r="42693" hidden="1" x14ac:dyDescent="0.2"/>
    <row r="42694" hidden="1" x14ac:dyDescent="0.2"/>
    <row r="42695" hidden="1" x14ac:dyDescent="0.2"/>
    <row r="42696" hidden="1" x14ac:dyDescent="0.2"/>
    <row r="42697" hidden="1" x14ac:dyDescent="0.2"/>
    <row r="42698" hidden="1" x14ac:dyDescent="0.2"/>
    <row r="42699" hidden="1" x14ac:dyDescent="0.2"/>
    <row r="42700" hidden="1" x14ac:dyDescent="0.2"/>
    <row r="42701" hidden="1" x14ac:dyDescent="0.2"/>
    <row r="42702" hidden="1" x14ac:dyDescent="0.2"/>
    <row r="42703" hidden="1" x14ac:dyDescent="0.2"/>
    <row r="42704" hidden="1" x14ac:dyDescent="0.2"/>
    <row r="42705" hidden="1" x14ac:dyDescent="0.2"/>
    <row r="42706" hidden="1" x14ac:dyDescent="0.2"/>
    <row r="42707" hidden="1" x14ac:dyDescent="0.2"/>
    <row r="42708" hidden="1" x14ac:dyDescent="0.2"/>
    <row r="42709" hidden="1" x14ac:dyDescent="0.2"/>
    <row r="42710" hidden="1" x14ac:dyDescent="0.2"/>
    <row r="42711" hidden="1" x14ac:dyDescent="0.2"/>
    <row r="42712" hidden="1" x14ac:dyDescent="0.2"/>
    <row r="42713" hidden="1" x14ac:dyDescent="0.2"/>
    <row r="42714" hidden="1" x14ac:dyDescent="0.2"/>
    <row r="42715" hidden="1" x14ac:dyDescent="0.2"/>
    <row r="42716" hidden="1" x14ac:dyDescent="0.2"/>
    <row r="42717" hidden="1" x14ac:dyDescent="0.2"/>
    <row r="42718" hidden="1" x14ac:dyDescent="0.2"/>
    <row r="42719" hidden="1" x14ac:dyDescent="0.2"/>
    <row r="42720" hidden="1" x14ac:dyDescent="0.2"/>
    <row r="42721" hidden="1" x14ac:dyDescent="0.2"/>
    <row r="42722" hidden="1" x14ac:dyDescent="0.2"/>
    <row r="42723" hidden="1" x14ac:dyDescent="0.2"/>
    <row r="42724" hidden="1" x14ac:dyDescent="0.2"/>
    <row r="42725" hidden="1" x14ac:dyDescent="0.2"/>
    <row r="42726" hidden="1" x14ac:dyDescent="0.2"/>
    <row r="42727" hidden="1" x14ac:dyDescent="0.2"/>
    <row r="42728" hidden="1" x14ac:dyDescent="0.2"/>
    <row r="42729" hidden="1" x14ac:dyDescent="0.2"/>
    <row r="42730" hidden="1" x14ac:dyDescent="0.2"/>
    <row r="42731" hidden="1" x14ac:dyDescent="0.2"/>
    <row r="42732" hidden="1" x14ac:dyDescent="0.2"/>
    <row r="42733" hidden="1" x14ac:dyDescent="0.2"/>
    <row r="42734" hidden="1" x14ac:dyDescent="0.2"/>
    <row r="42735" hidden="1" x14ac:dyDescent="0.2"/>
    <row r="42736" hidden="1" x14ac:dyDescent="0.2"/>
    <row r="42737" hidden="1" x14ac:dyDescent="0.2"/>
    <row r="42738" hidden="1" x14ac:dyDescent="0.2"/>
    <row r="42739" hidden="1" x14ac:dyDescent="0.2"/>
    <row r="42740" hidden="1" x14ac:dyDescent="0.2"/>
    <row r="42741" hidden="1" x14ac:dyDescent="0.2"/>
    <row r="42742" hidden="1" x14ac:dyDescent="0.2"/>
    <row r="42743" hidden="1" x14ac:dyDescent="0.2"/>
    <row r="42744" hidden="1" x14ac:dyDescent="0.2"/>
    <row r="42745" hidden="1" x14ac:dyDescent="0.2"/>
    <row r="42746" hidden="1" x14ac:dyDescent="0.2"/>
    <row r="42747" hidden="1" x14ac:dyDescent="0.2"/>
    <row r="42748" hidden="1" x14ac:dyDescent="0.2"/>
    <row r="42749" hidden="1" x14ac:dyDescent="0.2"/>
    <row r="42750" hidden="1" x14ac:dyDescent="0.2"/>
    <row r="42751" hidden="1" x14ac:dyDescent="0.2"/>
    <row r="42752" hidden="1" x14ac:dyDescent="0.2"/>
    <row r="42753" hidden="1" x14ac:dyDescent="0.2"/>
    <row r="42754" hidden="1" x14ac:dyDescent="0.2"/>
    <row r="42755" hidden="1" x14ac:dyDescent="0.2"/>
    <row r="42756" hidden="1" x14ac:dyDescent="0.2"/>
    <row r="42757" hidden="1" x14ac:dyDescent="0.2"/>
    <row r="42758" hidden="1" x14ac:dyDescent="0.2"/>
    <row r="42759" hidden="1" x14ac:dyDescent="0.2"/>
    <row r="42760" hidden="1" x14ac:dyDescent="0.2"/>
    <row r="42761" hidden="1" x14ac:dyDescent="0.2"/>
    <row r="42762" hidden="1" x14ac:dyDescent="0.2"/>
    <row r="42763" hidden="1" x14ac:dyDescent="0.2"/>
    <row r="42764" hidden="1" x14ac:dyDescent="0.2"/>
    <row r="42765" hidden="1" x14ac:dyDescent="0.2"/>
    <row r="42766" hidden="1" x14ac:dyDescent="0.2"/>
    <row r="42767" hidden="1" x14ac:dyDescent="0.2"/>
    <row r="42768" hidden="1" x14ac:dyDescent="0.2"/>
    <row r="42769" hidden="1" x14ac:dyDescent="0.2"/>
    <row r="42770" hidden="1" x14ac:dyDescent="0.2"/>
    <row r="42771" hidden="1" x14ac:dyDescent="0.2"/>
    <row r="42772" hidden="1" x14ac:dyDescent="0.2"/>
    <row r="42773" hidden="1" x14ac:dyDescent="0.2"/>
    <row r="42774" hidden="1" x14ac:dyDescent="0.2"/>
    <row r="42775" hidden="1" x14ac:dyDescent="0.2"/>
    <row r="42776" hidden="1" x14ac:dyDescent="0.2"/>
    <row r="42777" hidden="1" x14ac:dyDescent="0.2"/>
    <row r="42778" hidden="1" x14ac:dyDescent="0.2"/>
    <row r="42779" hidden="1" x14ac:dyDescent="0.2"/>
    <row r="42780" hidden="1" x14ac:dyDescent="0.2"/>
    <row r="42781" hidden="1" x14ac:dyDescent="0.2"/>
    <row r="42782" hidden="1" x14ac:dyDescent="0.2"/>
    <row r="42783" hidden="1" x14ac:dyDescent="0.2"/>
    <row r="42784" hidden="1" x14ac:dyDescent="0.2"/>
    <row r="42785" hidden="1" x14ac:dyDescent="0.2"/>
    <row r="42786" hidden="1" x14ac:dyDescent="0.2"/>
    <row r="42787" hidden="1" x14ac:dyDescent="0.2"/>
    <row r="42788" hidden="1" x14ac:dyDescent="0.2"/>
    <row r="42789" hidden="1" x14ac:dyDescent="0.2"/>
    <row r="42790" hidden="1" x14ac:dyDescent="0.2"/>
    <row r="42791" hidden="1" x14ac:dyDescent="0.2"/>
    <row r="42792" hidden="1" x14ac:dyDescent="0.2"/>
    <row r="42793" hidden="1" x14ac:dyDescent="0.2"/>
    <row r="42794" hidden="1" x14ac:dyDescent="0.2"/>
    <row r="42795" hidden="1" x14ac:dyDescent="0.2"/>
    <row r="42796" hidden="1" x14ac:dyDescent="0.2"/>
    <row r="42797" hidden="1" x14ac:dyDescent="0.2"/>
    <row r="42798" hidden="1" x14ac:dyDescent="0.2"/>
    <row r="42799" hidden="1" x14ac:dyDescent="0.2"/>
    <row r="42800" hidden="1" x14ac:dyDescent="0.2"/>
    <row r="42801" hidden="1" x14ac:dyDescent="0.2"/>
    <row r="42802" hidden="1" x14ac:dyDescent="0.2"/>
    <row r="42803" hidden="1" x14ac:dyDescent="0.2"/>
    <row r="42804" hidden="1" x14ac:dyDescent="0.2"/>
    <row r="42805" hidden="1" x14ac:dyDescent="0.2"/>
    <row r="42806" hidden="1" x14ac:dyDescent="0.2"/>
    <row r="42807" hidden="1" x14ac:dyDescent="0.2"/>
    <row r="42808" hidden="1" x14ac:dyDescent="0.2"/>
    <row r="42809" hidden="1" x14ac:dyDescent="0.2"/>
    <row r="42810" hidden="1" x14ac:dyDescent="0.2"/>
    <row r="42811" hidden="1" x14ac:dyDescent="0.2"/>
    <row r="42812" hidden="1" x14ac:dyDescent="0.2"/>
    <row r="42813" hidden="1" x14ac:dyDescent="0.2"/>
    <row r="42814" hidden="1" x14ac:dyDescent="0.2"/>
    <row r="42815" hidden="1" x14ac:dyDescent="0.2"/>
    <row r="42816" hidden="1" x14ac:dyDescent="0.2"/>
    <row r="42817" hidden="1" x14ac:dyDescent="0.2"/>
    <row r="42818" hidden="1" x14ac:dyDescent="0.2"/>
    <row r="42819" hidden="1" x14ac:dyDescent="0.2"/>
    <row r="42820" hidden="1" x14ac:dyDescent="0.2"/>
    <row r="42821" hidden="1" x14ac:dyDescent="0.2"/>
    <row r="42822" hidden="1" x14ac:dyDescent="0.2"/>
    <row r="42823" hidden="1" x14ac:dyDescent="0.2"/>
    <row r="42824" hidden="1" x14ac:dyDescent="0.2"/>
    <row r="42825" hidden="1" x14ac:dyDescent="0.2"/>
    <row r="42826" hidden="1" x14ac:dyDescent="0.2"/>
    <row r="42827" hidden="1" x14ac:dyDescent="0.2"/>
    <row r="42828" hidden="1" x14ac:dyDescent="0.2"/>
    <row r="42829" hidden="1" x14ac:dyDescent="0.2"/>
    <row r="42830" hidden="1" x14ac:dyDescent="0.2"/>
    <row r="42831" hidden="1" x14ac:dyDescent="0.2"/>
    <row r="42832" hidden="1" x14ac:dyDescent="0.2"/>
    <row r="42833" hidden="1" x14ac:dyDescent="0.2"/>
    <row r="42834" hidden="1" x14ac:dyDescent="0.2"/>
    <row r="42835" hidden="1" x14ac:dyDescent="0.2"/>
    <row r="42836" hidden="1" x14ac:dyDescent="0.2"/>
    <row r="42837" hidden="1" x14ac:dyDescent="0.2"/>
    <row r="42838" hidden="1" x14ac:dyDescent="0.2"/>
    <row r="42839" hidden="1" x14ac:dyDescent="0.2"/>
    <row r="42840" hidden="1" x14ac:dyDescent="0.2"/>
    <row r="42841" hidden="1" x14ac:dyDescent="0.2"/>
    <row r="42842" hidden="1" x14ac:dyDescent="0.2"/>
    <row r="42843" hidden="1" x14ac:dyDescent="0.2"/>
    <row r="42844" hidden="1" x14ac:dyDescent="0.2"/>
    <row r="42845" hidden="1" x14ac:dyDescent="0.2"/>
    <row r="42846" hidden="1" x14ac:dyDescent="0.2"/>
    <row r="42847" hidden="1" x14ac:dyDescent="0.2"/>
    <row r="42848" hidden="1" x14ac:dyDescent="0.2"/>
    <row r="42849" hidden="1" x14ac:dyDescent="0.2"/>
    <row r="42850" hidden="1" x14ac:dyDescent="0.2"/>
    <row r="42851" hidden="1" x14ac:dyDescent="0.2"/>
    <row r="42852" hidden="1" x14ac:dyDescent="0.2"/>
    <row r="42853" hidden="1" x14ac:dyDescent="0.2"/>
    <row r="42854" hidden="1" x14ac:dyDescent="0.2"/>
    <row r="42855" hidden="1" x14ac:dyDescent="0.2"/>
    <row r="42856" hidden="1" x14ac:dyDescent="0.2"/>
    <row r="42857" hidden="1" x14ac:dyDescent="0.2"/>
    <row r="42858" hidden="1" x14ac:dyDescent="0.2"/>
    <row r="42859" hidden="1" x14ac:dyDescent="0.2"/>
    <row r="42860" hidden="1" x14ac:dyDescent="0.2"/>
    <row r="42861" hidden="1" x14ac:dyDescent="0.2"/>
    <row r="42862" hidden="1" x14ac:dyDescent="0.2"/>
    <row r="42863" hidden="1" x14ac:dyDescent="0.2"/>
    <row r="42864" hidden="1" x14ac:dyDescent="0.2"/>
    <row r="42865" hidden="1" x14ac:dyDescent="0.2"/>
    <row r="42866" hidden="1" x14ac:dyDescent="0.2"/>
    <row r="42867" hidden="1" x14ac:dyDescent="0.2"/>
    <row r="42868" hidden="1" x14ac:dyDescent="0.2"/>
    <row r="42869" hidden="1" x14ac:dyDescent="0.2"/>
    <row r="42870" hidden="1" x14ac:dyDescent="0.2"/>
    <row r="42871" hidden="1" x14ac:dyDescent="0.2"/>
    <row r="42872" hidden="1" x14ac:dyDescent="0.2"/>
    <row r="42873" hidden="1" x14ac:dyDescent="0.2"/>
    <row r="42874" hidden="1" x14ac:dyDescent="0.2"/>
    <row r="42875" hidden="1" x14ac:dyDescent="0.2"/>
    <row r="42876" hidden="1" x14ac:dyDescent="0.2"/>
    <row r="42877" hidden="1" x14ac:dyDescent="0.2"/>
    <row r="42878" hidden="1" x14ac:dyDescent="0.2"/>
    <row r="42879" hidden="1" x14ac:dyDescent="0.2"/>
    <row r="42880" hidden="1" x14ac:dyDescent="0.2"/>
    <row r="42881" hidden="1" x14ac:dyDescent="0.2"/>
    <row r="42882" hidden="1" x14ac:dyDescent="0.2"/>
    <row r="42883" hidden="1" x14ac:dyDescent="0.2"/>
    <row r="42884" hidden="1" x14ac:dyDescent="0.2"/>
    <row r="42885" hidden="1" x14ac:dyDescent="0.2"/>
    <row r="42886" hidden="1" x14ac:dyDescent="0.2"/>
    <row r="42887" hidden="1" x14ac:dyDescent="0.2"/>
    <row r="42888" hidden="1" x14ac:dyDescent="0.2"/>
    <row r="42889" hidden="1" x14ac:dyDescent="0.2"/>
    <row r="42890" hidden="1" x14ac:dyDescent="0.2"/>
    <row r="42891" hidden="1" x14ac:dyDescent="0.2"/>
    <row r="42892" hidden="1" x14ac:dyDescent="0.2"/>
    <row r="42893" hidden="1" x14ac:dyDescent="0.2"/>
    <row r="42894" hidden="1" x14ac:dyDescent="0.2"/>
    <row r="42895" hidden="1" x14ac:dyDescent="0.2"/>
    <row r="42896" hidden="1" x14ac:dyDescent="0.2"/>
    <row r="42897" hidden="1" x14ac:dyDescent="0.2"/>
    <row r="42898" hidden="1" x14ac:dyDescent="0.2"/>
    <row r="42899" hidden="1" x14ac:dyDescent="0.2"/>
    <row r="42900" hidden="1" x14ac:dyDescent="0.2"/>
    <row r="42901" hidden="1" x14ac:dyDescent="0.2"/>
    <row r="42902" hidden="1" x14ac:dyDescent="0.2"/>
    <row r="42903" hidden="1" x14ac:dyDescent="0.2"/>
    <row r="42904" hidden="1" x14ac:dyDescent="0.2"/>
    <row r="42905" hidden="1" x14ac:dyDescent="0.2"/>
    <row r="42906" hidden="1" x14ac:dyDescent="0.2"/>
    <row r="42907" hidden="1" x14ac:dyDescent="0.2"/>
    <row r="42908" hidden="1" x14ac:dyDescent="0.2"/>
    <row r="42909" hidden="1" x14ac:dyDescent="0.2"/>
    <row r="42910" hidden="1" x14ac:dyDescent="0.2"/>
    <row r="42911" hidden="1" x14ac:dyDescent="0.2"/>
    <row r="42912" hidden="1" x14ac:dyDescent="0.2"/>
    <row r="42913" hidden="1" x14ac:dyDescent="0.2"/>
    <row r="42914" hidden="1" x14ac:dyDescent="0.2"/>
    <row r="42915" hidden="1" x14ac:dyDescent="0.2"/>
    <row r="42916" hidden="1" x14ac:dyDescent="0.2"/>
    <row r="42917" hidden="1" x14ac:dyDescent="0.2"/>
    <row r="42918" hidden="1" x14ac:dyDescent="0.2"/>
    <row r="42919" hidden="1" x14ac:dyDescent="0.2"/>
    <row r="42920" hidden="1" x14ac:dyDescent="0.2"/>
    <row r="42921" hidden="1" x14ac:dyDescent="0.2"/>
    <row r="42922" hidden="1" x14ac:dyDescent="0.2"/>
    <row r="42923" hidden="1" x14ac:dyDescent="0.2"/>
    <row r="42924" hidden="1" x14ac:dyDescent="0.2"/>
    <row r="42925" hidden="1" x14ac:dyDescent="0.2"/>
    <row r="42926" hidden="1" x14ac:dyDescent="0.2"/>
    <row r="42927" hidden="1" x14ac:dyDescent="0.2"/>
    <row r="42928" hidden="1" x14ac:dyDescent="0.2"/>
    <row r="42929" hidden="1" x14ac:dyDescent="0.2"/>
    <row r="42930" hidden="1" x14ac:dyDescent="0.2"/>
    <row r="42931" hidden="1" x14ac:dyDescent="0.2"/>
    <row r="42932" hidden="1" x14ac:dyDescent="0.2"/>
    <row r="42933" hidden="1" x14ac:dyDescent="0.2"/>
    <row r="42934" hidden="1" x14ac:dyDescent="0.2"/>
    <row r="42935" hidden="1" x14ac:dyDescent="0.2"/>
    <row r="42936" hidden="1" x14ac:dyDescent="0.2"/>
    <row r="42937" hidden="1" x14ac:dyDescent="0.2"/>
    <row r="42938" hidden="1" x14ac:dyDescent="0.2"/>
    <row r="42939" hidden="1" x14ac:dyDescent="0.2"/>
    <row r="42940" hidden="1" x14ac:dyDescent="0.2"/>
    <row r="42941" hidden="1" x14ac:dyDescent="0.2"/>
    <row r="42942" hidden="1" x14ac:dyDescent="0.2"/>
    <row r="42943" hidden="1" x14ac:dyDescent="0.2"/>
    <row r="42944" hidden="1" x14ac:dyDescent="0.2"/>
    <row r="42945" hidden="1" x14ac:dyDescent="0.2"/>
    <row r="42946" hidden="1" x14ac:dyDescent="0.2"/>
    <row r="42947" hidden="1" x14ac:dyDescent="0.2"/>
    <row r="42948" hidden="1" x14ac:dyDescent="0.2"/>
    <row r="42949" hidden="1" x14ac:dyDescent="0.2"/>
    <row r="42950" hidden="1" x14ac:dyDescent="0.2"/>
    <row r="42951" hidden="1" x14ac:dyDescent="0.2"/>
    <row r="42952" hidden="1" x14ac:dyDescent="0.2"/>
    <row r="42953" hidden="1" x14ac:dyDescent="0.2"/>
    <row r="42954" hidden="1" x14ac:dyDescent="0.2"/>
    <row r="42955" hidden="1" x14ac:dyDescent="0.2"/>
    <row r="42956" hidden="1" x14ac:dyDescent="0.2"/>
    <row r="42957" hidden="1" x14ac:dyDescent="0.2"/>
    <row r="42958" hidden="1" x14ac:dyDescent="0.2"/>
    <row r="42959" hidden="1" x14ac:dyDescent="0.2"/>
    <row r="42960" hidden="1" x14ac:dyDescent="0.2"/>
    <row r="42961" hidden="1" x14ac:dyDescent="0.2"/>
    <row r="42962" hidden="1" x14ac:dyDescent="0.2"/>
    <row r="42963" hidden="1" x14ac:dyDescent="0.2"/>
    <row r="42964" hidden="1" x14ac:dyDescent="0.2"/>
    <row r="42965" hidden="1" x14ac:dyDescent="0.2"/>
    <row r="42966" hidden="1" x14ac:dyDescent="0.2"/>
    <row r="42967" hidden="1" x14ac:dyDescent="0.2"/>
    <row r="42968" hidden="1" x14ac:dyDescent="0.2"/>
    <row r="42969" hidden="1" x14ac:dyDescent="0.2"/>
    <row r="42970" hidden="1" x14ac:dyDescent="0.2"/>
    <row r="42971" hidden="1" x14ac:dyDescent="0.2"/>
    <row r="42972" hidden="1" x14ac:dyDescent="0.2"/>
    <row r="42973" hidden="1" x14ac:dyDescent="0.2"/>
    <row r="42974" hidden="1" x14ac:dyDescent="0.2"/>
    <row r="42975" hidden="1" x14ac:dyDescent="0.2"/>
    <row r="42976" hidden="1" x14ac:dyDescent="0.2"/>
    <row r="42977" hidden="1" x14ac:dyDescent="0.2"/>
    <row r="42978" hidden="1" x14ac:dyDescent="0.2"/>
    <row r="42979" hidden="1" x14ac:dyDescent="0.2"/>
    <row r="42980" hidden="1" x14ac:dyDescent="0.2"/>
    <row r="42981" hidden="1" x14ac:dyDescent="0.2"/>
    <row r="42982" hidden="1" x14ac:dyDescent="0.2"/>
    <row r="42983" hidden="1" x14ac:dyDescent="0.2"/>
    <row r="42984" hidden="1" x14ac:dyDescent="0.2"/>
    <row r="42985" hidden="1" x14ac:dyDescent="0.2"/>
    <row r="42986" hidden="1" x14ac:dyDescent="0.2"/>
    <row r="42987" hidden="1" x14ac:dyDescent="0.2"/>
    <row r="42988" hidden="1" x14ac:dyDescent="0.2"/>
    <row r="42989" hidden="1" x14ac:dyDescent="0.2"/>
    <row r="42990" hidden="1" x14ac:dyDescent="0.2"/>
    <row r="42991" hidden="1" x14ac:dyDescent="0.2"/>
    <row r="42992" hidden="1" x14ac:dyDescent="0.2"/>
    <row r="42993" hidden="1" x14ac:dyDescent="0.2"/>
    <row r="42994" hidden="1" x14ac:dyDescent="0.2"/>
    <row r="42995" hidden="1" x14ac:dyDescent="0.2"/>
    <row r="42996" hidden="1" x14ac:dyDescent="0.2"/>
    <row r="42997" hidden="1" x14ac:dyDescent="0.2"/>
    <row r="42998" hidden="1" x14ac:dyDescent="0.2"/>
    <row r="42999" hidden="1" x14ac:dyDescent="0.2"/>
    <row r="43000" hidden="1" x14ac:dyDescent="0.2"/>
    <row r="43001" hidden="1" x14ac:dyDescent="0.2"/>
    <row r="43002" hidden="1" x14ac:dyDescent="0.2"/>
    <row r="43003" hidden="1" x14ac:dyDescent="0.2"/>
    <row r="43004" hidden="1" x14ac:dyDescent="0.2"/>
    <row r="43005" hidden="1" x14ac:dyDescent="0.2"/>
    <row r="43006" hidden="1" x14ac:dyDescent="0.2"/>
    <row r="43007" hidden="1" x14ac:dyDescent="0.2"/>
    <row r="43008" hidden="1" x14ac:dyDescent="0.2"/>
    <row r="43009" hidden="1" x14ac:dyDescent="0.2"/>
    <row r="43010" hidden="1" x14ac:dyDescent="0.2"/>
    <row r="43011" hidden="1" x14ac:dyDescent="0.2"/>
    <row r="43012" hidden="1" x14ac:dyDescent="0.2"/>
    <row r="43013" hidden="1" x14ac:dyDescent="0.2"/>
    <row r="43014" hidden="1" x14ac:dyDescent="0.2"/>
    <row r="43015" hidden="1" x14ac:dyDescent="0.2"/>
    <row r="43016" hidden="1" x14ac:dyDescent="0.2"/>
    <row r="43017" hidden="1" x14ac:dyDescent="0.2"/>
    <row r="43018" hidden="1" x14ac:dyDescent="0.2"/>
    <row r="43019" hidden="1" x14ac:dyDescent="0.2"/>
    <row r="43020" hidden="1" x14ac:dyDescent="0.2"/>
    <row r="43021" hidden="1" x14ac:dyDescent="0.2"/>
    <row r="43022" hidden="1" x14ac:dyDescent="0.2"/>
    <row r="43023" hidden="1" x14ac:dyDescent="0.2"/>
    <row r="43024" hidden="1" x14ac:dyDescent="0.2"/>
    <row r="43025" hidden="1" x14ac:dyDescent="0.2"/>
    <row r="43026" hidden="1" x14ac:dyDescent="0.2"/>
    <row r="43027" hidden="1" x14ac:dyDescent="0.2"/>
    <row r="43028" hidden="1" x14ac:dyDescent="0.2"/>
    <row r="43029" hidden="1" x14ac:dyDescent="0.2"/>
    <row r="43030" hidden="1" x14ac:dyDescent="0.2"/>
    <row r="43031" hidden="1" x14ac:dyDescent="0.2"/>
    <row r="43032" hidden="1" x14ac:dyDescent="0.2"/>
    <row r="43033" hidden="1" x14ac:dyDescent="0.2"/>
    <row r="43034" hidden="1" x14ac:dyDescent="0.2"/>
    <row r="43035" hidden="1" x14ac:dyDescent="0.2"/>
    <row r="43036" hidden="1" x14ac:dyDescent="0.2"/>
    <row r="43037" hidden="1" x14ac:dyDescent="0.2"/>
    <row r="43038" hidden="1" x14ac:dyDescent="0.2"/>
    <row r="43039" hidden="1" x14ac:dyDescent="0.2"/>
    <row r="43040" hidden="1" x14ac:dyDescent="0.2"/>
    <row r="43041" hidden="1" x14ac:dyDescent="0.2"/>
    <row r="43042" hidden="1" x14ac:dyDescent="0.2"/>
    <row r="43043" hidden="1" x14ac:dyDescent="0.2"/>
    <row r="43044" hidden="1" x14ac:dyDescent="0.2"/>
    <row r="43045" hidden="1" x14ac:dyDescent="0.2"/>
    <row r="43046" hidden="1" x14ac:dyDescent="0.2"/>
    <row r="43047" hidden="1" x14ac:dyDescent="0.2"/>
    <row r="43048" hidden="1" x14ac:dyDescent="0.2"/>
    <row r="43049" hidden="1" x14ac:dyDescent="0.2"/>
    <row r="43050" hidden="1" x14ac:dyDescent="0.2"/>
    <row r="43051" hidden="1" x14ac:dyDescent="0.2"/>
    <row r="43052" hidden="1" x14ac:dyDescent="0.2"/>
    <row r="43053" hidden="1" x14ac:dyDescent="0.2"/>
    <row r="43054" hidden="1" x14ac:dyDescent="0.2"/>
    <row r="43055" hidden="1" x14ac:dyDescent="0.2"/>
    <row r="43056" hidden="1" x14ac:dyDescent="0.2"/>
    <row r="43057" hidden="1" x14ac:dyDescent="0.2"/>
    <row r="43058" hidden="1" x14ac:dyDescent="0.2"/>
    <row r="43059" hidden="1" x14ac:dyDescent="0.2"/>
    <row r="43060" hidden="1" x14ac:dyDescent="0.2"/>
    <row r="43061" hidden="1" x14ac:dyDescent="0.2"/>
    <row r="43062" hidden="1" x14ac:dyDescent="0.2"/>
    <row r="43063" hidden="1" x14ac:dyDescent="0.2"/>
    <row r="43064" hidden="1" x14ac:dyDescent="0.2"/>
    <row r="43065" hidden="1" x14ac:dyDescent="0.2"/>
    <row r="43066" hidden="1" x14ac:dyDescent="0.2"/>
    <row r="43067" hidden="1" x14ac:dyDescent="0.2"/>
    <row r="43068" hidden="1" x14ac:dyDescent="0.2"/>
    <row r="43069" hidden="1" x14ac:dyDescent="0.2"/>
    <row r="43070" hidden="1" x14ac:dyDescent="0.2"/>
    <row r="43071" hidden="1" x14ac:dyDescent="0.2"/>
    <row r="43072" hidden="1" x14ac:dyDescent="0.2"/>
    <row r="43073" hidden="1" x14ac:dyDescent="0.2"/>
    <row r="43074" hidden="1" x14ac:dyDescent="0.2"/>
    <row r="43075" hidden="1" x14ac:dyDescent="0.2"/>
    <row r="43076" hidden="1" x14ac:dyDescent="0.2"/>
    <row r="43077" hidden="1" x14ac:dyDescent="0.2"/>
    <row r="43078" hidden="1" x14ac:dyDescent="0.2"/>
    <row r="43079" hidden="1" x14ac:dyDescent="0.2"/>
    <row r="43080" hidden="1" x14ac:dyDescent="0.2"/>
    <row r="43081" hidden="1" x14ac:dyDescent="0.2"/>
    <row r="43082" hidden="1" x14ac:dyDescent="0.2"/>
    <row r="43083" hidden="1" x14ac:dyDescent="0.2"/>
    <row r="43084" hidden="1" x14ac:dyDescent="0.2"/>
    <row r="43085" hidden="1" x14ac:dyDescent="0.2"/>
    <row r="43086" hidden="1" x14ac:dyDescent="0.2"/>
    <row r="43087" hidden="1" x14ac:dyDescent="0.2"/>
    <row r="43088" hidden="1" x14ac:dyDescent="0.2"/>
    <row r="43089" hidden="1" x14ac:dyDescent="0.2"/>
    <row r="43090" hidden="1" x14ac:dyDescent="0.2"/>
    <row r="43091" hidden="1" x14ac:dyDescent="0.2"/>
    <row r="43092" hidden="1" x14ac:dyDescent="0.2"/>
    <row r="43093" hidden="1" x14ac:dyDescent="0.2"/>
    <row r="43094" hidden="1" x14ac:dyDescent="0.2"/>
    <row r="43095" hidden="1" x14ac:dyDescent="0.2"/>
    <row r="43096" hidden="1" x14ac:dyDescent="0.2"/>
    <row r="43097" hidden="1" x14ac:dyDescent="0.2"/>
    <row r="43098" hidden="1" x14ac:dyDescent="0.2"/>
    <row r="43099" hidden="1" x14ac:dyDescent="0.2"/>
    <row r="43100" hidden="1" x14ac:dyDescent="0.2"/>
    <row r="43101" hidden="1" x14ac:dyDescent="0.2"/>
    <row r="43102" hidden="1" x14ac:dyDescent="0.2"/>
    <row r="43103" hidden="1" x14ac:dyDescent="0.2"/>
    <row r="43104" hidden="1" x14ac:dyDescent="0.2"/>
    <row r="43105" hidden="1" x14ac:dyDescent="0.2"/>
    <row r="43106" hidden="1" x14ac:dyDescent="0.2"/>
    <row r="43107" hidden="1" x14ac:dyDescent="0.2"/>
    <row r="43108" hidden="1" x14ac:dyDescent="0.2"/>
    <row r="43109" hidden="1" x14ac:dyDescent="0.2"/>
    <row r="43110" hidden="1" x14ac:dyDescent="0.2"/>
    <row r="43111" hidden="1" x14ac:dyDescent="0.2"/>
    <row r="43112" hidden="1" x14ac:dyDescent="0.2"/>
    <row r="43113" hidden="1" x14ac:dyDescent="0.2"/>
    <row r="43114" hidden="1" x14ac:dyDescent="0.2"/>
    <row r="43115" hidden="1" x14ac:dyDescent="0.2"/>
    <row r="43116" hidden="1" x14ac:dyDescent="0.2"/>
    <row r="43117" hidden="1" x14ac:dyDescent="0.2"/>
    <row r="43118" hidden="1" x14ac:dyDescent="0.2"/>
    <row r="43119" hidden="1" x14ac:dyDescent="0.2"/>
    <row r="43120" hidden="1" x14ac:dyDescent="0.2"/>
    <row r="43121" hidden="1" x14ac:dyDescent="0.2"/>
    <row r="43122" hidden="1" x14ac:dyDescent="0.2"/>
    <row r="43123" hidden="1" x14ac:dyDescent="0.2"/>
    <row r="43124" hidden="1" x14ac:dyDescent="0.2"/>
    <row r="43125" hidden="1" x14ac:dyDescent="0.2"/>
    <row r="43126" hidden="1" x14ac:dyDescent="0.2"/>
    <row r="43127" hidden="1" x14ac:dyDescent="0.2"/>
    <row r="43128" hidden="1" x14ac:dyDescent="0.2"/>
    <row r="43129" hidden="1" x14ac:dyDescent="0.2"/>
    <row r="43130" hidden="1" x14ac:dyDescent="0.2"/>
    <row r="43131" hidden="1" x14ac:dyDescent="0.2"/>
    <row r="43132" hidden="1" x14ac:dyDescent="0.2"/>
    <row r="43133" hidden="1" x14ac:dyDescent="0.2"/>
    <row r="43134" hidden="1" x14ac:dyDescent="0.2"/>
    <row r="43135" hidden="1" x14ac:dyDescent="0.2"/>
    <row r="43136" hidden="1" x14ac:dyDescent="0.2"/>
    <row r="43137" hidden="1" x14ac:dyDescent="0.2"/>
    <row r="43138" hidden="1" x14ac:dyDescent="0.2"/>
    <row r="43139" hidden="1" x14ac:dyDescent="0.2"/>
    <row r="43140" hidden="1" x14ac:dyDescent="0.2"/>
    <row r="43141" hidden="1" x14ac:dyDescent="0.2"/>
    <row r="43142" hidden="1" x14ac:dyDescent="0.2"/>
    <row r="43143" hidden="1" x14ac:dyDescent="0.2"/>
    <row r="43144" hidden="1" x14ac:dyDescent="0.2"/>
    <row r="43145" hidden="1" x14ac:dyDescent="0.2"/>
    <row r="43146" hidden="1" x14ac:dyDescent="0.2"/>
    <row r="43147" hidden="1" x14ac:dyDescent="0.2"/>
    <row r="43148" hidden="1" x14ac:dyDescent="0.2"/>
    <row r="43149" hidden="1" x14ac:dyDescent="0.2"/>
    <row r="43150" hidden="1" x14ac:dyDescent="0.2"/>
    <row r="43151" hidden="1" x14ac:dyDescent="0.2"/>
    <row r="43152" hidden="1" x14ac:dyDescent="0.2"/>
    <row r="43153" hidden="1" x14ac:dyDescent="0.2"/>
    <row r="43154" hidden="1" x14ac:dyDescent="0.2"/>
    <row r="43155" hidden="1" x14ac:dyDescent="0.2"/>
    <row r="43156" hidden="1" x14ac:dyDescent="0.2"/>
    <row r="43157" hidden="1" x14ac:dyDescent="0.2"/>
    <row r="43158" hidden="1" x14ac:dyDescent="0.2"/>
    <row r="43159" hidden="1" x14ac:dyDescent="0.2"/>
    <row r="43160" hidden="1" x14ac:dyDescent="0.2"/>
    <row r="43161" hidden="1" x14ac:dyDescent="0.2"/>
    <row r="43162" hidden="1" x14ac:dyDescent="0.2"/>
    <row r="43163" hidden="1" x14ac:dyDescent="0.2"/>
    <row r="43164" hidden="1" x14ac:dyDescent="0.2"/>
    <row r="43165" hidden="1" x14ac:dyDescent="0.2"/>
    <row r="43166" hidden="1" x14ac:dyDescent="0.2"/>
    <row r="43167" hidden="1" x14ac:dyDescent="0.2"/>
    <row r="43168" hidden="1" x14ac:dyDescent="0.2"/>
    <row r="43169" hidden="1" x14ac:dyDescent="0.2"/>
    <row r="43170" hidden="1" x14ac:dyDescent="0.2"/>
    <row r="43171" hidden="1" x14ac:dyDescent="0.2"/>
    <row r="43172" hidden="1" x14ac:dyDescent="0.2"/>
    <row r="43173" hidden="1" x14ac:dyDescent="0.2"/>
    <row r="43174" hidden="1" x14ac:dyDescent="0.2"/>
    <row r="43175" hidden="1" x14ac:dyDescent="0.2"/>
    <row r="43176" hidden="1" x14ac:dyDescent="0.2"/>
    <row r="43177" hidden="1" x14ac:dyDescent="0.2"/>
    <row r="43178" hidden="1" x14ac:dyDescent="0.2"/>
    <row r="43179" hidden="1" x14ac:dyDescent="0.2"/>
    <row r="43180" hidden="1" x14ac:dyDescent="0.2"/>
    <row r="43181" hidden="1" x14ac:dyDescent="0.2"/>
    <row r="43182" hidden="1" x14ac:dyDescent="0.2"/>
    <row r="43183" hidden="1" x14ac:dyDescent="0.2"/>
    <row r="43184" hidden="1" x14ac:dyDescent="0.2"/>
    <row r="43185" hidden="1" x14ac:dyDescent="0.2"/>
    <row r="43186" hidden="1" x14ac:dyDescent="0.2"/>
    <row r="43187" hidden="1" x14ac:dyDescent="0.2"/>
    <row r="43188" hidden="1" x14ac:dyDescent="0.2"/>
    <row r="43189" hidden="1" x14ac:dyDescent="0.2"/>
    <row r="43190" hidden="1" x14ac:dyDescent="0.2"/>
    <row r="43191" hidden="1" x14ac:dyDescent="0.2"/>
    <row r="43192" hidden="1" x14ac:dyDescent="0.2"/>
    <row r="43193" hidden="1" x14ac:dyDescent="0.2"/>
    <row r="43194" hidden="1" x14ac:dyDescent="0.2"/>
    <row r="43195" hidden="1" x14ac:dyDescent="0.2"/>
    <row r="43196" hidden="1" x14ac:dyDescent="0.2"/>
    <row r="43197" hidden="1" x14ac:dyDescent="0.2"/>
    <row r="43198" hidden="1" x14ac:dyDescent="0.2"/>
    <row r="43199" hidden="1" x14ac:dyDescent="0.2"/>
    <row r="43200" hidden="1" x14ac:dyDescent="0.2"/>
    <row r="43201" hidden="1" x14ac:dyDescent="0.2"/>
    <row r="43202" hidden="1" x14ac:dyDescent="0.2"/>
    <row r="43203" hidden="1" x14ac:dyDescent="0.2"/>
    <row r="43204" hidden="1" x14ac:dyDescent="0.2"/>
    <row r="43205" hidden="1" x14ac:dyDescent="0.2"/>
    <row r="43206" hidden="1" x14ac:dyDescent="0.2"/>
    <row r="43207" hidden="1" x14ac:dyDescent="0.2"/>
    <row r="43208" hidden="1" x14ac:dyDescent="0.2"/>
    <row r="43209" hidden="1" x14ac:dyDescent="0.2"/>
    <row r="43210" hidden="1" x14ac:dyDescent="0.2"/>
    <row r="43211" hidden="1" x14ac:dyDescent="0.2"/>
    <row r="43212" hidden="1" x14ac:dyDescent="0.2"/>
    <row r="43213" hidden="1" x14ac:dyDescent="0.2"/>
    <row r="43214" hidden="1" x14ac:dyDescent="0.2"/>
    <row r="43215" hidden="1" x14ac:dyDescent="0.2"/>
    <row r="43216" hidden="1" x14ac:dyDescent="0.2"/>
    <row r="43217" hidden="1" x14ac:dyDescent="0.2"/>
    <row r="43218" hidden="1" x14ac:dyDescent="0.2"/>
    <row r="43219" hidden="1" x14ac:dyDescent="0.2"/>
    <row r="43220" hidden="1" x14ac:dyDescent="0.2"/>
    <row r="43221" hidden="1" x14ac:dyDescent="0.2"/>
    <row r="43222" hidden="1" x14ac:dyDescent="0.2"/>
    <row r="43223" hidden="1" x14ac:dyDescent="0.2"/>
    <row r="43224" hidden="1" x14ac:dyDescent="0.2"/>
    <row r="43225" hidden="1" x14ac:dyDescent="0.2"/>
    <row r="43226" hidden="1" x14ac:dyDescent="0.2"/>
    <row r="43227" hidden="1" x14ac:dyDescent="0.2"/>
    <row r="43228" hidden="1" x14ac:dyDescent="0.2"/>
    <row r="43229" hidden="1" x14ac:dyDescent="0.2"/>
    <row r="43230" hidden="1" x14ac:dyDescent="0.2"/>
    <row r="43231" hidden="1" x14ac:dyDescent="0.2"/>
    <row r="43232" hidden="1" x14ac:dyDescent="0.2"/>
    <row r="43233" hidden="1" x14ac:dyDescent="0.2"/>
    <row r="43234" hidden="1" x14ac:dyDescent="0.2"/>
    <row r="43235" hidden="1" x14ac:dyDescent="0.2"/>
    <row r="43236" hidden="1" x14ac:dyDescent="0.2"/>
    <row r="43237" hidden="1" x14ac:dyDescent="0.2"/>
    <row r="43238" hidden="1" x14ac:dyDescent="0.2"/>
    <row r="43239" hidden="1" x14ac:dyDescent="0.2"/>
    <row r="43240" hidden="1" x14ac:dyDescent="0.2"/>
    <row r="43241" hidden="1" x14ac:dyDescent="0.2"/>
    <row r="43242" hidden="1" x14ac:dyDescent="0.2"/>
    <row r="43243" hidden="1" x14ac:dyDescent="0.2"/>
    <row r="43244" hidden="1" x14ac:dyDescent="0.2"/>
    <row r="43245" hidden="1" x14ac:dyDescent="0.2"/>
    <row r="43246" hidden="1" x14ac:dyDescent="0.2"/>
    <row r="43247" hidden="1" x14ac:dyDescent="0.2"/>
    <row r="43248" hidden="1" x14ac:dyDescent="0.2"/>
    <row r="43249" hidden="1" x14ac:dyDescent="0.2"/>
    <row r="43250" hidden="1" x14ac:dyDescent="0.2"/>
    <row r="43251" hidden="1" x14ac:dyDescent="0.2"/>
    <row r="43252" hidden="1" x14ac:dyDescent="0.2"/>
    <row r="43253" hidden="1" x14ac:dyDescent="0.2"/>
    <row r="43254" hidden="1" x14ac:dyDescent="0.2"/>
    <row r="43255" hidden="1" x14ac:dyDescent="0.2"/>
    <row r="43256" hidden="1" x14ac:dyDescent="0.2"/>
    <row r="43257" hidden="1" x14ac:dyDescent="0.2"/>
    <row r="43258" hidden="1" x14ac:dyDescent="0.2"/>
    <row r="43259" hidden="1" x14ac:dyDescent="0.2"/>
    <row r="43260" hidden="1" x14ac:dyDescent="0.2"/>
    <row r="43261" hidden="1" x14ac:dyDescent="0.2"/>
    <row r="43262" hidden="1" x14ac:dyDescent="0.2"/>
    <row r="43263" hidden="1" x14ac:dyDescent="0.2"/>
    <row r="43264" hidden="1" x14ac:dyDescent="0.2"/>
    <row r="43265" hidden="1" x14ac:dyDescent="0.2"/>
    <row r="43266" hidden="1" x14ac:dyDescent="0.2"/>
    <row r="43267" hidden="1" x14ac:dyDescent="0.2"/>
    <row r="43268" hidden="1" x14ac:dyDescent="0.2"/>
    <row r="43269" hidden="1" x14ac:dyDescent="0.2"/>
    <row r="43270" hidden="1" x14ac:dyDescent="0.2"/>
    <row r="43271" hidden="1" x14ac:dyDescent="0.2"/>
    <row r="43272" hidden="1" x14ac:dyDescent="0.2"/>
    <row r="43273" hidden="1" x14ac:dyDescent="0.2"/>
    <row r="43274" hidden="1" x14ac:dyDescent="0.2"/>
    <row r="43275" hidden="1" x14ac:dyDescent="0.2"/>
    <row r="43276" hidden="1" x14ac:dyDescent="0.2"/>
    <row r="43277" hidden="1" x14ac:dyDescent="0.2"/>
    <row r="43278" hidden="1" x14ac:dyDescent="0.2"/>
    <row r="43279" hidden="1" x14ac:dyDescent="0.2"/>
    <row r="43280" hidden="1" x14ac:dyDescent="0.2"/>
    <row r="43281" hidden="1" x14ac:dyDescent="0.2"/>
    <row r="43282" hidden="1" x14ac:dyDescent="0.2"/>
    <row r="43283" hidden="1" x14ac:dyDescent="0.2"/>
    <row r="43284" hidden="1" x14ac:dyDescent="0.2"/>
    <row r="43285" hidden="1" x14ac:dyDescent="0.2"/>
    <row r="43286" hidden="1" x14ac:dyDescent="0.2"/>
    <row r="43287" hidden="1" x14ac:dyDescent="0.2"/>
    <row r="43288" hidden="1" x14ac:dyDescent="0.2"/>
    <row r="43289" hidden="1" x14ac:dyDescent="0.2"/>
    <row r="43290" hidden="1" x14ac:dyDescent="0.2"/>
    <row r="43291" hidden="1" x14ac:dyDescent="0.2"/>
    <row r="43292" hidden="1" x14ac:dyDescent="0.2"/>
    <row r="43293" hidden="1" x14ac:dyDescent="0.2"/>
    <row r="43294" hidden="1" x14ac:dyDescent="0.2"/>
    <row r="43295" hidden="1" x14ac:dyDescent="0.2"/>
    <row r="43296" hidden="1" x14ac:dyDescent="0.2"/>
    <row r="43297" hidden="1" x14ac:dyDescent="0.2"/>
    <row r="43298" hidden="1" x14ac:dyDescent="0.2"/>
    <row r="43299" hidden="1" x14ac:dyDescent="0.2"/>
    <row r="43300" hidden="1" x14ac:dyDescent="0.2"/>
    <row r="43301" hidden="1" x14ac:dyDescent="0.2"/>
    <row r="43302" hidden="1" x14ac:dyDescent="0.2"/>
    <row r="43303" hidden="1" x14ac:dyDescent="0.2"/>
    <row r="43304" hidden="1" x14ac:dyDescent="0.2"/>
    <row r="43305" hidden="1" x14ac:dyDescent="0.2"/>
    <row r="43306" hidden="1" x14ac:dyDescent="0.2"/>
    <row r="43307" hidden="1" x14ac:dyDescent="0.2"/>
    <row r="43308" hidden="1" x14ac:dyDescent="0.2"/>
    <row r="43309" hidden="1" x14ac:dyDescent="0.2"/>
    <row r="43310" hidden="1" x14ac:dyDescent="0.2"/>
    <row r="43311" hidden="1" x14ac:dyDescent="0.2"/>
    <row r="43312" hidden="1" x14ac:dyDescent="0.2"/>
    <row r="43313" hidden="1" x14ac:dyDescent="0.2"/>
    <row r="43314" hidden="1" x14ac:dyDescent="0.2"/>
    <row r="43315" hidden="1" x14ac:dyDescent="0.2"/>
    <row r="43316" hidden="1" x14ac:dyDescent="0.2"/>
    <row r="43317" hidden="1" x14ac:dyDescent="0.2"/>
    <row r="43318" hidden="1" x14ac:dyDescent="0.2"/>
    <row r="43319" hidden="1" x14ac:dyDescent="0.2"/>
    <row r="43320" hidden="1" x14ac:dyDescent="0.2"/>
    <row r="43321" hidden="1" x14ac:dyDescent="0.2"/>
    <row r="43322" hidden="1" x14ac:dyDescent="0.2"/>
    <row r="43323" hidden="1" x14ac:dyDescent="0.2"/>
    <row r="43324" hidden="1" x14ac:dyDescent="0.2"/>
    <row r="43325" hidden="1" x14ac:dyDescent="0.2"/>
    <row r="43326" hidden="1" x14ac:dyDescent="0.2"/>
    <row r="43327" hidden="1" x14ac:dyDescent="0.2"/>
    <row r="43328" hidden="1" x14ac:dyDescent="0.2"/>
    <row r="43329" hidden="1" x14ac:dyDescent="0.2"/>
    <row r="43330" hidden="1" x14ac:dyDescent="0.2"/>
    <row r="43331" hidden="1" x14ac:dyDescent="0.2"/>
    <row r="43332" hidden="1" x14ac:dyDescent="0.2"/>
    <row r="43333" hidden="1" x14ac:dyDescent="0.2"/>
    <row r="43334" hidden="1" x14ac:dyDescent="0.2"/>
    <row r="43335" hidden="1" x14ac:dyDescent="0.2"/>
    <row r="43336" hidden="1" x14ac:dyDescent="0.2"/>
    <row r="43337" hidden="1" x14ac:dyDescent="0.2"/>
    <row r="43338" hidden="1" x14ac:dyDescent="0.2"/>
    <row r="43339" hidden="1" x14ac:dyDescent="0.2"/>
    <row r="43340" hidden="1" x14ac:dyDescent="0.2"/>
    <row r="43341" hidden="1" x14ac:dyDescent="0.2"/>
    <row r="43342" hidden="1" x14ac:dyDescent="0.2"/>
    <row r="43343" hidden="1" x14ac:dyDescent="0.2"/>
    <row r="43344" hidden="1" x14ac:dyDescent="0.2"/>
    <row r="43345" hidden="1" x14ac:dyDescent="0.2"/>
    <row r="43346" hidden="1" x14ac:dyDescent="0.2"/>
    <row r="43347" hidden="1" x14ac:dyDescent="0.2"/>
    <row r="43348" hidden="1" x14ac:dyDescent="0.2"/>
    <row r="43349" hidden="1" x14ac:dyDescent="0.2"/>
    <row r="43350" hidden="1" x14ac:dyDescent="0.2"/>
    <row r="43351" hidden="1" x14ac:dyDescent="0.2"/>
    <row r="43352" hidden="1" x14ac:dyDescent="0.2"/>
    <row r="43353" hidden="1" x14ac:dyDescent="0.2"/>
    <row r="43354" hidden="1" x14ac:dyDescent="0.2"/>
    <row r="43355" hidden="1" x14ac:dyDescent="0.2"/>
    <row r="43356" hidden="1" x14ac:dyDescent="0.2"/>
    <row r="43357" hidden="1" x14ac:dyDescent="0.2"/>
    <row r="43358" hidden="1" x14ac:dyDescent="0.2"/>
    <row r="43359" hidden="1" x14ac:dyDescent="0.2"/>
    <row r="43360" hidden="1" x14ac:dyDescent="0.2"/>
    <row r="43361" hidden="1" x14ac:dyDescent="0.2"/>
    <row r="43362" hidden="1" x14ac:dyDescent="0.2"/>
    <row r="43363" hidden="1" x14ac:dyDescent="0.2"/>
    <row r="43364" hidden="1" x14ac:dyDescent="0.2"/>
    <row r="43365" hidden="1" x14ac:dyDescent="0.2"/>
    <row r="43366" hidden="1" x14ac:dyDescent="0.2"/>
    <row r="43367" hidden="1" x14ac:dyDescent="0.2"/>
    <row r="43368" hidden="1" x14ac:dyDescent="0.2"/>
    <row r="43369" hidden="1" x14ac:dyDescent="0.2"/>
    <row r="43370" hidden="1" x14ac:dyDescent="0.2"/>
    <row r="43371" hidden="1" x14ac:dyDescent="0.2"/>
    <row r="43372" hidden="1" x14ac:dyDescent="0.2"/>
    <row r="43373" hidden="1" x14ac:dyDescent="0.2"/>
    <row r="43374" hidden="1" x14ac:dyDescent="0.2"/>
    <row r="43375" hidden="1" x14ac:dyDescent="0.2"/>
    <row r="43376" hidden="1" x14ac:dyDescent="0.2"/>
    <row r="43377" hidden="1" x14ac:dyDescent="0.2"/>
    <row r="43378" hidden="1" x14ac:dyDescent="0.2"/>
    <row r="43379" hidden="1" x14ac:dyDescent="0.2"/>
    <row r="43380" hidden="1" x14ac:dyDescent="0.2"/>
    <row r="43381" hidden="1" x14ac:dyDescent="0.2"/>
    <row r="43382" hidden="1" x14ac:dyDescent="0.2"/>
    <row r="43383" hidden="1" x14ac:dyDescent="0.2"/>
    <row r="43384" hidden="1" x14ac:dyDescent="0.2"/>
    <row r="43385" hidden="1" x14ac:dyDescent="0.2"/>
    <row r="43386" hidden="1" x14ac:dyDescent="0.2"/>
    <row r="43387" hidden="1" x14ac:dyDescent="0.2"/>
    <row r="43388" hidden="1" x14ac:dyDescent="0.2"/>
    <row r="43389" hidden="1" x14ac:dyDescent="0.2"/>
    <row r="43390" hidden="1" x14ac:dyDescent="0.2"/>
    <row r="43391" hidden="1" x14ac:dyDescent="0.2"/>
    <row r="43392" hidden="1" x14ac:dyDescent="0.2"/>
    <row r="43393" hidden="1" x14ac:dyDescent="0.2"/>
    <row r="43394" hidden="1" x14ac:dyDescent="0.2"/>
    <row r="43395" hidden="1" x14ac:dyDescent="0.2"/>
    <row r="43396" hidden="1" x14ac:dyDescent="0.2"/>
    <row r="43397" hidden="1" x14ac:dyDescent="0.2"/>
    <row r="43398" hidden="1" x14ac:dyDescent="0.2"/>
    <row r="43399" hidden="1" x14ac:dyDescent="0.2"/>
    <row r="43400" hidden="1" x14ac:dyDescent="0.2"/>
    <row r="43401" hidden="1" x14ac:dyDescent="0.2"/>
    <row r="43402" hidden="1" x14ac:dyDescent="0.2"/>
    <row r="43403" hidden="1" x14ac:dyDescent="0.2"/>
    <row r="43404" hidden="1" x14ac:dyDescent="0.2"/>
    <row r="43405" hidden="1" x14ac:dyDescent="0.2"/>
    <row r="43406" hidden="1" x14ac:dyDescent="0.2"/>
    <row r="43407" hidden="1" x14ac:dyDescent="0.2"/>
    <row r="43408" hidden="1" x14ac:dyDescent="0.2"/>
    <row r="43409" hidden="1" x14ac:dyDescent="0.2"/>
    <row r="43410" hidden="1" x14ac:dyDescent="0.2"/>
    <row r="43411" hidden="1" x14ac:dyDescent="0.2"/>
    <row r="43412" hidden="1" x14ac:dyDescent="0.2"/>
    <row r="43413" hidden="1" x14ac:dyDescent="0.2"/>
    <row r="43414" hidden="1" x14ac:dyDescent="0.2"/>
    <row r="43415" hidden="1" x14ac:dyDescent="0.2"/>
    <row r="43416" hidden="1" x14ac:dyDescent="0.2"/>
    <row r="43417" hidden="1" x14ac:dyDescent="0.2"/>
    <row r="43418" hidden="1" x14ac:dyDescent="0.2"/>
    <row r="43419" hidden="1" x14ac:dyDescent="0.2"/>
    <row r="43420" hidden="1" x14ac:dyDescent="0.2"/>
    <row r="43421" hidden="1" x14ac:dyDescent="0.2"/>
    <row r="43422" hidden="1" x14ac:dyDescent="0.2"/>
    <row r="43423" hidden="1" x14ac:dyDescent="0.2"/>
    <row r="43424" hidden="1" x14ac:dyDescent="0.2"/>
    <row r="43425" hidden="1" x14ac:dyDescent="0.2"/>
    <row r="43426" hidden="1" x14ac:dyDescent="0.2"/>
    <row r="43427" hidden="1" x14ac:dyDescent="0.2"/>
    <row r="43428" hidden="1" x14ac:dyDescent="0.2"/>
    <row r="43429" hidden="1" x14ac:dyDescent="0.2"/>
    <row r="43430" hidden="1" x14ac:dyDescent="0.2"/>
    <row r="43431" hidden="1" x14ac:dyDescent="0.2"/>
    <row r="43432" hidden="1" x14ac:dyDescent="0.2"/>
    <row r="43433" hidden="1" x14ac:dyDescent="0.2"/>
    <row r="43434" hidden="1" x14ac:dyDescent="0.2"/>
    <row r="43435" hidden="1" x14ac:dyDescent="0.2"/>
    <row r="43436" hidden="1" x14ac:dyDescent="0.2"/>
    <row r="43437" hidden="1" x14ac:dyDescent="0.2"/>
    <row r="43438" hidden="1" x14ac:dyDescent="0.2"/>
    <row r="43439" hidden="1" x14ac:dyDescent="0.2"/>
    <row r="43440" hidden="1" x14ac:dyDescent="0.2"/>
    <row r="43441" hidden="1" x14ac:dyDescent="0.2"/>
    <row r="43442" hidden="1" x14ac:dyDescent="0.2"/>
    <row r="43443" hidden="1" x14ac:dyDescent="0.2"/>
    <row r="43444" hidden="1" x14ac:dyDescent="0.2"/>
    <row r="43445" hidden="1" x14ac:dyDescent="0.2"/>
    <row r="43446" hidden="1" x14ac:dyDescent="0.2"/>
    <row r="43447" hidden="1" x14ac:dyDescent="0.2"/>
    <row r="43448" hidden="1" x14ac:dyDescent="0.2"/>
    <row r="43449" hidden="1" x14ac:dyDescent="0.2"/>
    <row r="43450" hidden="1" x14ac:dyDescent="0.2"/>
    <row r="43451" hidden="1" x14ac:dyDescent="0.2"/>
    <row r="43452" hidden="1" x14ac:dyDescent="0.2"/>
    <row r="43453" hidden="1" x14ac:dyDescent="0.2"/>
    <row r="43454" hidden="1" x14ac:dyDescent="0.2"/>
    <row r="43455" hidden="1" x14ac:dyDescent="0.2"/>
    <row r="43456" hidden="1" x14ac:dyDescent="0.2"/>
    <row r="43457" hidden="1" x14ac:dyDescent="0.2"/>
    <row r="43458" hidden="1" x14ac:dyDescent="0.2"/>
    <row r="43459" hidden="1" x14ac:dyDescent="0.2"/>
    <row r="43460" hidden="1" x14ac:dyDescent="0.2"/>
    <row r="43461" hidden="1" x14ac:dyDescent="0.2"/>
    <row r="43462" hidden="1" x14ac:dyDescent="0.2"/>
    <row r="43463" hidden="1" x14ac:dyDescent="0.2"/>
    <row r="43464" hidden="1" x14ac:dyDescent="0.2"/>
    <row r="43465" hidden="1" x14ac:dyDescent="0.2"/>
    <row r="43466" hidden="1" x14ac:dyDescent="0.2"/>
    <row r="43467" hidden="1" x14ac:dyDescent="0.2"/>
    <row r="43468" hidden="1" x14ac:dyDescent="0.2"/>
    <row r="43469" hidden="1" x14ac:dyDescent="0.2"/>
    <row r="43470" hidden="1" x14ac:dyDescent="0.2"/>
    <row r="43471" hidden="1" x14ac:dyDescent="0.2"/>
    <row r="43472" hidden="1" x14ac:dyDescent="0.2"/>
    <row r="43473" hidden="1" x14ac:dyDescent="0.2"/>
    <row r="43474" hidden="1" x14ac:dyDescent="0.2"/>
    <row r="43475" hidden="1" x14ac:dyDescent="0.2"/>
    <row r="43476" hidden="1" x14ac:dyDescent="0.2"/>
    <row r="43477" hidden="1" x14ac:dyDescent="0.2"/>
    <row r="43478" hidden="1" x14ac:dyDescent="0.2"/>
    <row r="43479" hidden="1" x14ac:dyDescent="0.2"/>
    <row r="43480" hidden="1" x14ac:dyDescent="0.2"/>
    <row r="43481" hidden="1" x14ac:dyDescent="0.2"/>
    <row r="43482" hidden="1" x14ac:dyDescent="0.2"/>
    <row r="43483" hidden="1" x14ac:dyDescent="0.2"/>
    <row r="43484" hidden="1" x14ac:dyDescent="0.2"/>
    <row r="43485" hidden="1" x14ac:dyDescent="0.2"/>
    <row r="43486" hidden="1" x14ac:dyDescent="0.2"/>
    <row r="43487" hidden="1" x14ac:dyDescent="0.2"/>
    <row r="43488" hidden="1" x14ac:dyDescent="0.2"/>
    <row r="43489" hidden="1" x14ac:dyDescent="0.2"/>
    <row r="43490" hidden="1" x14ac:dyDescent="0.2"/>
    <row r="43491" hidden="1" x14ac:dyDescent="0.2"/>
    <row r="43492" hidden="1" x14ac:dyDescent="0.2"/>
    <row r="43493" hidden="1" x14ac:dyDescent="0.2"/>
    <row r="43494" hidden="1" x14ac:dyDescent="0.2"/>
    <row r="43495" hidden="1" x14ac:dyDescent="0.2"/>
    <row r="43496" hidden="1" x14ac:dyDescent="0.2"/>
    <row r="43497" hidden="1" x14ac:dyDescent="0.2"/>
    <row r="43498" hidden="1" x14ac:dyDescent="0.2"/>
    <row r="43499" hidden="1" x14ac:dyDescent="0.2"/>
    <row r="43500" hidden="1" x14ac:dyDescent="0.2"/>
    <row r="43501" hidden="1" x14ac:dyDescent="0.2"/>
    <row r="43502" hidden="1" x14ac:dyDescent="0.2"/>
    <row r="43503" hidden="1" x14ac:dyDescent="0.2"/>
    <row r="43504" hidden="1" x14ac:dyDescent="0.2"/>
    <row r="43505" hidden="1" x14ac:dyDescent="0.2"/>
    <row r="43506" hidden="1" x14ac:dyDescent="0.2"/>
    <row r="43507" hidden="1" x14ac:dyDescent="0.2"/>
    <row r="43508" hidden="1" x14ac:dyDescent="0.2"/>
    <row r="43509" hidden="1" x14ac:dyDescent="0.2"/>
    <row r="43510" hidden="1" x14ac:dyDescent="0.2"/>
    <row r="43511" hidden="1" x14ac:dyDescent="0.2"/>
    <row r="43512" hidden="1" x14ac:dyDescent="0.2"/>
    <row r="43513" hidden="1" x14ac:dyDescent="0.2"/>
    <row r="43514" hidden="1" x14ac:dyDescent="0.2"/>
    <row r="43515" hidden="1" x14ac:dyDescent="0.2"/>
    <row r="43516" hidden="1" x14ac:dyDescent="0.2"/>
    <row r="43517" hidden="1" x14ac:dyDescent="0.2"/>
    <row r="43518" hidden="1" x14ac:dyDescent="0.2"/>
    <row r="43519" hidden="1" x14ac:dyDescent="0.2"/>
    <row r="43520" hidden="1" x14ac:dyDescent="0.2"/>
    <row r="43521" hidden="1" x14ac:dyDescent="0.2"/>
    <row r="43522" hidden="1" x14ac:dyDescent="0.2"/>
    <row r="43523" hidden="1" x14ac:dyDescent="0.2"/>
    <row r="43524" hidden="1" x14ac:dyDescent="0.2"/>
    <row r="43525" hidden="1" x14ac:dyDescent="0.2"/>
    <row r="43526" hidden="1" x14ac:dyDescent="0.2"/>
    <row r="43527" hidden="1" x14ac:dyDescent="0.2"/>
    <row r="43528" hidden="1" x14ac:dyDescent="0.2"/>
    <row r="43529" hidden="1" x14ac:dyDescent="0.2"/>
    <row r="43530" hidden="1" x14ac:dyDescent="0.2"/>
    <row r="43531" hidden="1" x14ac:dyDescent="0.2"/>
    <row r="43532" hidden="1" x14ac:dyDescent="0.2"/>
    <row r="43533" hidden="1" x14ac:dyDescent="0.2"/>
    <row r="43534" hidden="1" x14ac:dyDescent="0.2"/>
    <row r="43535" hidden="1" x14ac:dyDescent="0.2"/>
    <row r="43536" hidden="1" x14ac:dyDescent="0.2"/>
    <row r="43537" hidden="1" x14ac:dyDescent="0.2"/>
    <row r="43538" hidden="1" x14ac:dyDescent="0.2"/>
    <row r="43539" hidden="1" x14ac:dyDescent="0.2"/>
    <row r="43540" hidden="1" x14ac:dyDescent="0.2"/>
    <row r="43541" hidden="1" x14ac:dyDescent="0.2"/>
    <row r="43542" hidden="1" x14ac:dyDescent="0.2"/>
    <row r="43543" hidden="1" x14ac:dyDescent="0.2"/>
    <row r="43544" hidden="1" x14ac:dyDescent="0.2"/>
    <row r="43545" hidden="1" x14ac:dyDescent="0.2"/>
    <row r="43546" hidden="1" x14ac:dyDescent="0.2"/>
    <row r="43547" hidden="1" x14ac:dyDescent="0.2"/>
    <row r="43548" hidden="1" x14ac:dyDescent="0.2"/>
    <row r="43549" hidden="1" x14ac:dyDescent="0.2"/>
    <row r="43550" hidden="1" x14ac:dyDescent="0.2"/>
    <row r="43551" hidden="1" x14ac:dyDescent="0.2"/>
    <row r="43552" hidden="1" x14ac:dyDescent="0.2"/>
    <row r="43553" hidden="1" x14ac:dyDescent="0.2"/>
    <row r="43554" hidden="1" x14ac:dyDescent="0.2"/>
    <row r="43555" hidden="1" x14ac:dyDescent="0.2"/>
    <row r="43556" hidden="1" x14ac:dyDescent="0.2"/>
    <row r="43557" hidden="1" x14ac:dyDescent="0.2"/>
    <row r="43558" hidden="1" x14ac:dyDescent="0.2"/>
    <row r="43559" hidden="1" x14ac:dyDescent="0.2"/>
    <row r="43560" hidden="1" x14ac:dyDescent="0.2"/>
    <row r="43561" hidden="1" x14ac:dyDescent="0.2"/>
    <row r="43562" hidden="1" x14ac:dyDescent="0.2"/>
    <row r="43563" hidden="1" x14ac:dyDescent="0.2"/>
    <row r="43564" hidden="1" x14ac:dyDescent="0.2"/>
    <row r="43565" hidden="1" x14ac:dyDescent="0.2"/>
    <row r="43566" hidden="1" x14ac:dyDescent="0.2"/>
    <row r="43567" hidden="1" x14ac:dyDescent="0.2"/>
    <row r="43568" hidden="1" x14ac:dyDescent="0.2"/>
    <row r="43569" hidden="1" x14ac:dyDescent="0.2"/>
    <row r="43570" hidden="1" x14ac:dyDescent="0.2"/>
    <row r="43571" hidden="1" x14ac:dyDescent="0.2"/>
    <row r="43572" hidden="1" x14ac:dyDescent="0.2"/>
    <row r="43573" hidden="1" x14ac:dyDescent="0.2"/>
    <row r="43574" hidden="1" x14ac:dyDescent="0.2"/>
    <row r="43575" hidden="1" x14ac:dyDescent="0.2"/>
    <row r="43576" hidden="1" x14ac:dyDescent="0.2"/>
    <row r="43577" hidden="1" x14ac:dyDescent="0.2"/>
    <row r="43578" hidden="1" x14ac:dyDescent="0.2"/>
    <row r="43579" hidden="1" x14ac:dyDescent="0.2"/>
    <row r="43580" hidden="1" x14ac:dyDescent="0.2"/>
    <row r="43581" hidden="1" x14ac:dyDescent="0.2"/>
    <row r="43582" hidden="1" x14ac:dyDescent="0.2"/>
    <row r="43583" hidden="1" x14ac:dyDescent="0.2"/>
    <row r="43584" hidden="1" x14ac:dyDescent="0.2"/>
    <row r="43585" hidden="1" x14ac:dyDescent="0.2"/>
    <row r="43586" hidden="1" x14ac:dyDescent="0.2"/>
    <row r="43587" hidden="1" x14ac:dyDescent="0.2"/>
    <row r="43588" hidden="1" x14ac:dyDescent="0.2"/>
    <row r="43589" hidden="1" x14ac:dyDescent="0.2"/>
    <row r="43590" hidden="1" x14ac:dyDescent="0.2"/>
    <row r="43591" hidden="1" x14ac:dyDescent="0.2"/>
    <row r="43592" hidden="1" x14ac:dyDescent="0.2"/>
    <row r="43593" hidden="1" x14ac:dyDescent="0.2"/>
    <row r="43594" hidden="1" x14ac:dyDescent="0.2"/>
    <row r="43595" hidden="1" x14ac:dyDescent="0.2"/>
    <row r="43596" hidden="1" x14ac:dyDescent="0.2"/>
    <row r="43597" hidden="1" x14ac:dyDescent="0.2"/>
    <row r="43598" hidden="1" x14ac:dyDescent="0.2"/>
    <row r="43599" hidden="1" x14ac:dyDescent="0.2"/>
    <row r="43600" hidden="1" x14ac:dyDescent="0.2"/>
    <row r="43601" hidden="1" x14ac:dyDescent="0.2"/>
    <row r="43602" hidden="1" x14ac:dyDescent="0.2"/>
    <row r="43603" hidden="1" x14ac:dyDescent="0.2"/>
    <row r="43604" hidden="1" x14ac:dyDescent="0.2"/>
    <row r="43605" hidden="1" x14ac:dyDescent="0.2"/>
    <row r="43606" hidden="1" x14ac:dyDescent="0.2"/>
    <row r="43607" hidden="1" x14ac:dyDescent="0.2"/>
    <row r="43608" hidden="1" x14ac:dyDescent="0.2"/>
    <row r="43609" hidden="1" x14ac:dyDescent="0.2"/>
    <row r="43610" hidden="1" x14ac:dyDescent="0.2"/>
    <row r="43611" hidden="1" x14ac:dyDescent="0.2"/>
    <row r="43612" hidden="1" x14ac:dyDescent="0.2"/>
    <row r="43613" hidden="1" x14ac:dyDescent="0.2"/>
    <row r="43614" hidden="1" x14ac:dyDescent="0.2"/>
    <row r="43615" hidden="1" x14ac:dyDescent="0.2"/>
    <row r="43616" hidden="1" x14ac:dyDescent="0.2"/>
    <row r="43617" hidden="1" x14ac:dyDescent="0.2"/>
    <row r="43618" hidden="1" x14ac:dyDescent="0.2"/>
    <row r="43619" hidden="1" x14ac:dyDescent="0.2"/>
    <row r="43620" hidden="1" x14ac:dyDescent="0.2"/>
    <row r="43621" hidden="1" x14ac:dyDescent="0.2"/>
    <row r="43622" hidden="1" x14ac:dyDescent="0.2"/>
    <row r="43623" hidden="1" x14ac:dyDescent="0.2"/>
    <row r="43624" hidden="1" x14ac:dyDescent="0.2"/>
    <row r="43625" hidden="1" x14ac:dyDescent="0.2"/>
    <row r="43626" hidden="1" x14ac:dyDescent="0.2"/>
    <row r="43627" hidden="1" x14ac:dyDescent="0.2"/>
    <row r="43628" hidden="1" x14ac:dyDescent="0.2"/>
    <row r="43629" hidden="1" x14ac:dyDescent="0.2"/>
    <row r="43630" hidden="1" x14ac:dyDescent="0.2"/>
    <row r="43631" hidden="1" x14ac:dyDescent="0.2"/>
    <row r="43632" hidden="1" x14ac:dyDescent="0.2"/>
    <row r="43633" hidden="1" x14ac:dyDescent="0.2"/>
    <row r="43634" hidden="1" x14ac:dyDescent="0.2"/>
    <row r="43635" hidden="1" x14ac:dyDescent="0.2"/>
    <row r="43636" hidden="1" x14ac:dyDescent="0.2"/>
    <row r="43637" hidden="1" x14ac:dyDescent="0.2"/>
    <row r="43638" hidden="1" x14ac:dyDescent="0.2"/>
    <row r="43639" hidden="1" x14ac:dyDescent="0.2"/>
    <row r="43640" hidden="1" x14ac:dyDescent="0.2"/>
    <row r="43641" hidden="1" x14ac:dyDescent="0.2"/>
    <row r="43642" hidden="1" x14ac:dyDescent="0.2"/>
    <row r="43643" hidden="1" x14ac:dyDescent="0.2"/>
    <row r="43644" hidden="1" x14ac:dyDescent="0.2"/>
    <row r="43645" hidden="1" x14ac:dyDescent="0.2"/>
    <row r="43646" hidden="1" x14ac:dyDescent="0.2"/>
    <row r="43647" hidden="1" x14ac:dyDescent="0.2"/>
    <row r="43648" hidden="1" x14ac:dyDescent="0.2"/>
    <row r="43649" hidden="1" x14ac:dyDescent="0.2"/>
    <row r="43650" hidden="1" x14ac:dyDescent="0.2"/>
    <row r="43651" hidden="1" x14ac:dyDescent="0.2"/>
    <row r="43652" hidden="1" x14ac:dyDescent="0.2"/>
    <row r="43653" hidden="1" x14ac:dyDescent="0.2"/>
    <row r="43654" hidden="1" x14ac:dyDescent="0.2"/>
    <row r="43655" hidden="1" x14ac:dyDescent="0.2"/>
    <row r="43656" hidden="1" x14ac:dyDescent="0.2"/>
    <row r="43657" hidden="1" x14ac:dyDescent="0.2"/>
    <row r="43658" hidden="1" x14ac:dyDescent="0.2"/>
    <row r="43659" hidden="1" x14ac:dyDescent="0.2"/>
    <row r="43660" hidden="1" x14ac:dyDescent="0.2"/>
    <row r="43661" hidden="1" x14ac:dyDescent="0.2"/>
    <row r="43662" hidden="1" x14ac:dyDescent="0.2"/>
    <row r="43663" hidden="1" x14ac:dyDescent="0.2"/>
    <row r="43664" hidden="1" x14ac:dyDescent="0.2"/>
    <row r="43665" hidden="1" x14ac:dyDescent="0.2"/>
    <row r="43666" hidden="1" x14ac:dyDescent="0.2"/>
    <row r="43667" hidden="1" x14ac:dyDescent="0.2"/>
    <row r="43668" hidden="1" x14ac:dyDescent="0.2"/>
    <row r="43669" hidden="1" x14ac:dyDescent="0.2"/>
    <row r="43670" hidden="1" x14ac:dyDescent="0.2"/>
    <row r="43671" hidden="1" x14ac:dyDescent="0.2"/>
    <row r="43672" hidden="1" x14ac:dyDescent="0.2"/>
    <row r="43673" hidden="1" x14ac:dyDescent="0.2"/>
    <row r="43674" hidden="1" x14ac:dyDescent="0.2"/>
    <row r="43675" hidden="1" x14ac:dyDescent="0.2"/>
    <row r="43676" hidden="1" x14ac:dyDescent="0.2"/>
    <row r="43677" hidden="1" x14ac:dyDescent="0.2"/>
    <row r="43678" hidden="1" x14ac:dyDescent="0.2"/>
    <row r="43679" hidden="1" x14ac:dyDescent="0.2"/>
    <row r="43680" hidden="1" x14ac:dyDescent="0.2"/>
    <row r="43681" hidden="1" x14ac:dyDescent="0.2"/>
    <row r="43682" hidden="1" x14ac:dyDescent="0.2"/>
    <row r="43683" hidden="1" x14ac:dyDescent="0.2"/>
    <row r="43684" hidden="1" x14ac:dyDescent="0.2"/>
    <row r="43685" hidden="1" x14ac:dyDescent="0.2"/>
    <row r="43686" hidden="1" x14ac:dyDescent="0.2"/>
    <row r="43687" hidden="1" x14ac:dyDescent="0.2"/>
    <row r="43688" hidden="1" x14ac:dyDescent="0.2"/>
    <row r="43689" hidden="1" x14ac:dyDescent="0.2"/>
    <row r="43690" hidden="1" x14ac:dyDescent="0.2"/>
    <row r="43691" hidden="1" x14ac:dyDescent="0.2"/>
    <row r="43692" hidden="1" x14ac:dyDescent="0.2"/>
    <row r="43693" hidden="1" x14ac:dyDescent="0.2"/>
    <row r="43694" hidden="1" x14ac:dyDescent="0.2"/>
    <row r="43695" hidden="1" x14ac:dyDescent="0.2"/>
    <row r="43696" hidden="1" x14ac:dyDescent="0.2"/>
    <row r="43697" hidden="1" x14ac:dyDescent="0.2"/>
    <row r="43698" hidden="1" x14ac:dyDescent="0.2"/>
    <row r="43699" hidden="1" x14ac:dyDescent="0.2"/>
    <row r="43700" hidden="1" x14ac:dyDescent="0.2"/>
    <row r="43701" hidden="1" x14ac:dyDescent="0.2"/>
    <row r="43702" hidden="1" x14ac:dyDescent="0.2"/>
    <row r="43703" hidden="1" x14ac:dyDescent="0.2"/>
    <row r="43704" hidden="1" x14ac:dyDescent="0.2"/>
    <row r="43705" hidden="1" x14ac:dyDescent="0.2"/>
    <row r="43706" hidden="1" x14ac:dyDescent="0.2"/>
    <row r="43707" hidden="1" x14ac:dyDescent="0.2"/>
    <row r="43708" hidden="1" x14ac:dyDescent="0.2"/>
    <row r="43709" hidden="1" x14ac:dyDescent="0.2"/>
    <row r="43710" hidden="1" x14ac:dyDescent="0.2"/>
    <row r="43711" hidden="1" x14ac:dyDescent="0.2"/>
    <row r="43712" hidden="1" x14ac:dyDescent="0.2"/>
    <row r="43713" hidden="1" x14ac:dyDescent="0.2"/>
    <row r="43714" hidden="1" x14ac:dyDescent="0.2"/>
    <row r="43715" hidden="1" x14ac:dyDescent="0.2"/>
    <row r="43716" hidden="1" x14ac:dyDescent="0.2"/>
    <row r="43717" hidden="1" x14ac:dyDescent="0.2"/>
    <row r="43718" hidden="1" x14ac:dyDescent="0.2"/>
    <row r="43719" hidden="1" x14ac:dyDescent="0.2"/>
    <row r="43720" hidden="1" x14ac:dyDescent="0.2"/>
    <row r="43721" hidden="1" x14ac:dyDescent="0.2"/>
    <row r="43722" hidden="1" x14ac:dyDescent="0.2"/>
    <row r="43723" hidden="1" x14ac:dyDescent="0.2"/>
    <row r="43724" hidden="1" x14ac:dyDescent="0.2"/>
    <row r="43725" hidden="1" x14ac:dyDescent="0.2"/>
    <row r="43726" hidden="1" x14ac:dyDescent="0.2"/>
    <row r="43727" hidden="1" x14ac:dyDescent="0.2"/>
    <row r="43728" hidden="1" x14ac:dyDescent="0.2"/>
    <row r="43729" hidden="1" x14ac:dyDescent="0.2"/>
    <row r="43730" hidden="1" x14ac:dyDescent="0.2"/>
    <row r="43731" hidden="1" x14ac:dyDescent="0.2"/>
    <row r="43732" hidden="1" x14ac:dyDescent="0.2"/>
    <row r="43733" hidden="1" x14ac:dyDescent="0.2"/>
    <row r="43734" hidden="1" x14ac:dyDescent="0.2"/>
    <row r="43735" hidden="1" x14ac:dyDescent="0.2"/>
    <row r="43736" hidden="1" x14ac:dyDescent="0.2"/>
    <row r="43737" hidden="1" x14ac:dyDescent="0.2"/>
    <row r="43738" hidden="1" x14ac:dyDescent="0.2"/>
    <row r="43739" hidden="1" x14ac:dyDescent="0.2"/>
    <row r="43740" hidden="1" x14ac:dyDescent="0.2"/>
    <row r="43741" hidden="1" x14ac:dyDescent="0.2"/>
    <row r="43742" hidden="1" x14ac:dyDescent="0.2"/>
    <row r="43743" hidden="1" x14ac:dyDescent="0.2"/>
    <row r="43744" hidden="1" x14ac:dyDescent="0.2"/>
    <row r="43745" hidden="1" x14ac:dyDescent="0.2"/>
    <row r="43746" hidden="1" x14ac:dyDescent="0.2"/>
    <row r="43747" hidden="1" x14ac:dyDescent="0.2"/>
    <row r="43748" hidden="1" x14ac:dyDescent="0.2"/>
    <row r="43749" hidden="1" x14ac:dyDescent="0.2"/>
    <row r="43750" hidden="1" x14ac:dyDescent="0.2"/>
    <row r="43751" hidden="1" x14ac:dyDescent="0.2"/>
    <row r="43752" hidden="1" x14ac:dyDescent="0.2"/>
    <row r="43753" hidden="1" x14ac:dyDescent="0.2"/>
    <row r="43754" hidden="1" x14ac:dyDescent="0.2"/>
    <row r="43755" hidden="1" x14ac:dyDescent="0.2"/>
    <row r="43756" hidden="1" x14ac:dyDescent="0.2"/>
    <row r="43757" hidden="1" x14ac:dyDescent="0.2"/>
    <row r="43758" hidden="1" x14ac:dyDescent="0.2"/>
    <row r="43759" hidden="1" x14ac:dyDescent="0.2"/>
    <row r="43760" hidden="1" x14ac:dyDescent="0.2"/>
    <row r="43761" hidden="1" x14ac:dyDescent="0.2"/>
    <row r="43762" hidden="1" x14ac:dyDescent="0.2"/>
    <row r="43763" hidden="1" x14ac:dyDescent="0.2"/>
    <row r="43764" hidden="1" x14ac:dyDescent="0.2"/>
    <row r="43765" hidden="1" x14ac:dyDescent="0.2"/>
    <row r="43766" hidden="1" x14ac:dyDescent="0.2"/>
    <row r="43767" hidden="1" x14ac:dyDescent="0.2"/>
    <row r="43768" hidden="1" x14ac:dyDescent="0.2"/>
    <row r="43769" hidden="1" x14ac:dyDescent="0.2"/>
    <row r="43770" hidden="1" x14ac:dyDescent="0.2"/>
    <row r="43771" hidden="1" x14ac:dyDescent="0.2"/>
    <row r="43772" hidden="1" x14ac:dyDescent="0.2"/>
    <row r="43773" hidden="1" x14ac:dyDescent="0.2"/>
    <row r="43774" hidden="1" x14ac:dyDescent="0.2"/>
    <row r="43775" hidden="1" x14ac:dyDescent="0.2"/>
    <row r="43776" hidden="1" x14ac:dyDescent="0.2"/>
    <row r="43777" hidden="1" x14ac:dyDescent="0.2"/>
    <row r="43778" hidden="1" x14ac:dyDescent="0.2"/>
    <row r="43779" hidden="1" x14ac:dyDescent="0.2"/>
    <row r="43780" hidden="1" x14ac:dyDescent="0.2"/>
    <row r="43781" hidden="1" x14ac:dyDescent="0.2"/>
    <row r="43782" hidden="1" x14ac:dyDescent="0.2"/>
    <row r="43783" hidden="1" x14ac:dyDescent="0.2"/>
    <row r="43784" hidden="1" x14ac:dyDescent="0.2"/>
    <row r="43785" hidden="1" x14ac:dyDescent="0.2"/>
    <row r="43786" hidden="1" x14ac:dyDescent="0.2"/>
    <row r="43787" hidden="1" x14ac:dyDescent="0.2"/>
    <row r="43788" hidden="1" x14ac:dyDescent="0.2"/>
    <row r="43789" hidden="1" x14ac:dyDescent="0.2"/>
    <row r="43790" hidden="1" x14ac:dyDescent="0.2"/>
    <row r="43791" hidden="1" x14ac:dyDescent="0.2"/>
    <row r="43792" hidden="1" x14ac:dyDescent="0.2"/>
    <row r="43793" hidden="1" x14ac:dyDescent="0.2"/>
    <row r="43794" hidden="1" x14ac:dyDescent="0.2"/>
    <row r="43795" hidden="1" x14ac:dyDescent="0.2"/>
    <row r="43796" hidden="1" x14ac:dyDescent="0.2"/>
    <row r="43797" hidden="1" x14ac:dyDescent="0.2"/>
    <row r="43798" hidden="1" x14ac:dyDescent="0.2"/>
    <row r="43799" hidden="1" x14ac:dyDescent="0.2"/>
    <row r="43800" hidden="1" x14ac:dyDescent="0.2"/>
    <row r="43801" hidden="1" x14ac:dyDescent="0.2"/>
    <row r="43802" hidden="1" x14ac:dyDescent="0.2"/>
    <row r="43803" hidden="1" x14ac:dyDescent="0.2"/>
    <row r="43804" hidden="1" x14ac:dyDescent="0.2"/>
    <row r="43805" hidden="1" x14ac:dyDescent="0.2"/>
    <row r="43806" hidden="1" x14ac:dyDescent="0.2"/>
    <row r="43807" hidden="1" x14ac:dyDescent="0.2"/>
    <row r="43808" hidden="1" x14ac:dyDescent="0.2"/>
    <row r="43809" hidden="1" x14ac:dyDescent="0.2"/>
    <row r="43810" hidden="1" x14ac:dyDescent="0.2"/>
    <row r="43811" hidden="1" x14ac:dyDescent="0.2"/>
    <row r="43812" hidden="1" x14ac:dyDescent="0.2"/>
    <row r="43813" hidden="1" x14ac:dyDescent="0.2"/>
    <row r="43814" hidden="1" x14ac:dyDescent="0.2"/>
    <row r="43815" hidden="1" x14ac:dyDescent="0.2"/>
    <row r="43816" hidden="1" x14ac:dyDescent="0.2"/>
    <row r="43817" hidden="1" x14ac:dyDescent="0.2"/>
    <row r="43818" hidden="1" x14ac:dyDescent="0.2"/>
    <row r="43819" hidden="1" x14ac:dyDescent="0.2"/>
    <row r="43820" hidden="1" x14ac:dyDescent="0.2"/>
    <row r="43821" hidden="1" x14ac:dyDescent="0.2"/>
    <row r="43822" hidden="1" x14ac:dyDescent="0.2"/>
    <row r="43823" hidden="1" x14ac:dyDescent="0.2"/>
    <row r="43824" hidden="1" x14ac:dyDescent="0.2"/>
    <row r="43825" hidden="1" x14ac:dyDescent="0.2"/>
    <row r="43826" hidden="1" x14ac:dyDescent="0.2"/>
    <row r="43827" hidden="1" x14ac:dyDescent="0.2"/>
    <row r="43828" hidden="1" x14ac:dyDescent="0.2"/>
    <row r="43829" hidden="1" x14ac:dyDescent="0.2"/>
    <row r="43830" hidden="1" x14ac:dyDescent="0.2"/>
    <row r="43831" hidden="1" x14ac:dyDescent="0.2"/>
    <row r="43832" hidden="1" x14ac:dyDescent="0.2"/>
    <row r="43833" hidden="1" x14ac:dyDescent="0.2"/>
    <row r="43834" hidden="1" x14ac:dyDescent="0.2"/>
    <row r="43835" hidden="1" x14ac:dyDescent="0.2"/>
    <row r="43836" hidden="1" x14ac:dyDescent="0.2"/>
    <row r="43837" hidden="1" x14ac:dyDescent="0.2"/>
    <row r="43838" hidden="1" x14ac:dyDescent="0.2"/>
    <row r="43839" hidden="1" x14ac:dyDescent="0.2"/>
    <row r="43840" hidden="1" x14ac:dyDescent="0.2"/>
    <row r="43841" hidden="1" x14ac:dyDescent="0.2"/>
    <row r="43842" hidden="1" x14ac:dyDescent="0.2"/>
    <row r="43843" hidden="1" x14ac:dyDescent="0.2"/>
    <row r="43844" hidden="1" x14ac:dyDescent="0.2"/>
    <row r="43845" hidden="1" x14ac:dyDescent="0.2"/>
    <row r="43846" hidden="1" x14ac:dyDescent="0.2"/>
    <row r="43847" hidden="1" x14ac:dyDescent="0.2"/>
    <row r="43848" hidden="1" x14ac:dyDescent="0.2"/>
    <row r="43849" hidden="1" x14ac:dyDescent="0.2"/>
    <row r="43850" hidden="1" x14ac:dyDescent="0.2"/>
    <row r="43851" hidden="1" x14ac:dyDescent="0.2"/>
    <row r="43852" hidden="1" x14ac:dyDescent="0.2"/>
    <row r="43853" hidden="1" x14ac:dyDescent="0.2"/>
    <row r="43854" hidden="1" x14ac:dyDescent="0.2"/>
    <row r="43855" hidden="1" x14ac:dyDescent="0.2"/>
    <row r="43856" hidden="1" x14ac:dyDescent="0.2"/>
    <row r="43857" hidden="1" x14ac:dyDescent="0.2"/>
    <row r="43858" hidden="1" x14ac:dyDescent="0.2"/>
    <row r="43859" hidden="1" x14ac:dyDescent="0.2"/>
    <row r="43860" hidden="1" x14ac:dyDescent="0.2"/>
    <row r="43861" hidden="1" x14ac:dyDescent="0.2"/>
    <row r="43862" hidden="1" x14ac:dyDescent="0.2"/>
    <row r="43863" hidden="1" x14ac:dyDescent="0.2"/>
    <row r="43864" hidden="1" x14ac:dyDescent="0.2"/>
    <row r="43865" hidden="1" x14ac:dyDescent="0.2"/>
    <row r="43866" hidden="1" x14ac:dyDescent="0.2"/>
    <row r="43867" hidden="1" x14ac:dyDescent="0.2"/>
    <row r="43868" hidden="1" x14ac:dyDescent="0.2"/>
    <row r="43869" hidden="1" x14ac:dyDescent="0.2"/>
    <row r="43870" hidden="1" x14ac:dyDescent="0.2"/>
    <row r="43871" hidden="1" x14ac:dyDescent="0.2"/>
    <row r="43872" hidden="1" x14ac:dyDescent="0.2"/>
    <row r="43873" hidden="1" x14ac:dyDescent="0.2"/>
    <row r="43874" hidden="1" x14ac:dyDescent="0.2"/>
    <row r="43875" hidden="1" x14ac:dyDescent="0.2"/>
    <row r="43876" hidden="1" x14ac:dyDescent="0.2"/>
    <row r="43877" hidden="1" x14ac:dyDescent="0.2"/>
    <row r="43878" hidden="1" x14ac:dyDescent="0.2"/>
    <row r="43879" hidden="1" x14ac:dyDescent="0.2"/>
    <row r="43880" hidden="1" x14ac:dyDescent="0.2"/>
    <row r="43881" hidden="1" x14ac:dyDescent="0.2"/>
    <row r="43882" hidden="1" x14ac:dyDescent="0.2"/>
    <row r="43883" hidden="1" x14ac:dyDescent="0.2"/>
    <row r="43884" hidden="1" x14ac:dyDescent="0.2"/>
    <row r="43885" hidden="1" x14ac:dyDescent="0.2"/>
    <row r="43886" hidden="1" x14ac:dyDescent="0.2"/>
    <row r="43887" hidden="1" x14ac:dyDescent="0.2"/>
    <row r="43888" hidden="1" x14ac:dyDescent="0.2"/>
    <row r="43889" hidden="1" x14ac:dyDescent="0.2"/>
    <row r="43890" hidden="1" x14ac:dyDescent="0.2"/>
    <row r="43891" hidden="1" x14ac:dyDescent="0.2"/>
    <row r="43892" hidden="1" x14ac:dyDescent="0.2"/>
    <row r="43893" hidden="1" x14ac:dyDescent="0.2"/>
    <row r="43894" hidden="1" x14ac:dyDescent="0.2"/>
    <row r="43895" hidden="1" x14ac:dyDescent="0.2"/>
    <row r="43896" hidden="1" x14ac:dyDescent="0.2"/>
    <row r="43897" hidden="1" x14ac:dyDescent="0.2"/>
    <row r="43898" hidden="1" x14ac:dyDescent="0.2"/>
    <row r="43899" hidden="1" x14ac:dyDescent="0.2"/>
    <row r="43900" hidden="1" x14ac:dyDescent="0.2"/>
    <row r="43901" hidden="1" x14ac:dyDescent="0.2"/>
    <row r="43902" hidden="1" x14ac:dyDescent="0.2"/>
    <row r="43903" hidden="1" x14ac:dyDescent="0.2"/>
    <row r="43904" hidden="1" x14ac:dyDescent="0.2"/>
    <row r="43905" hidden="1" x14ac:dyDescent="0.2"/>
    <row r="43906" hidden="1" x14ac:dyDescent="0.2"/>
    <row r="43907" hidden="1" x14ac:dyDescent="0.2"/>
    <row r="43908" hidden="1" x14ac:dyDescent="0.2"/>
    <row r="43909" hidden="1" x14ac:dyDescent="0.2"/>
    <row r="43910" hidden="1" x14ac:dyDescent="0.2"/>
    <row r="43911" hidden="1" x14ac:dyDescent="0.2"/>
    <row r="43912" hidden="1" x14ac:dyDescent="0.2"/>
    <row r="43913" hidden="1" x14ac:dyDescent="0.2"/>
    <row r="43914" hidden="1" x14ac:dyDescent="0.2"/>
    <row r="43915" hidden="1" x14ac:dyDescent="0.2"/>
    <row r="43916" hidden="1" x14ac:dyDescent="0.2"/>
    <row r="43917" hidden="1" x14ac:dyDescent="0.2"/>
    <row r="43918" hidden="1" x14ac:dyDescent="0.2"/>
    <row r="43919" hidden="1" x14ac:dyDescent="0.2"/>
    <row r="43920" hidden="1" x14ac:dyDescent="0.2"/>
    <row r="43921" hidden="1" x14ac:dyDescent="0.2"/>
    <row r="43922" hidden="1" x14ac:dyDescent="0.2"/>
    <row r="43923" hidden="1" x14ac:dyDescent="0.2"/>
    <row r="43924" hidden="1" x14ac:dyDescent="0.2"/>
    <row r="43925" hidden="1" x14ac:dyDescent="0.2"/>
    <row r="43926" hidden="1" x14ac:dyDescent="0.2"/>
    <row r="43927" hidden="1" x14ac:dyDescent="0.2"/>
    <row r="43928" hidden="1" x14ac:dyDescent="0.2"/>
    <row r="43929" hidden="1" x14ac:dyDescent="0.2"/>
    <row r="43930" hidden="1" x14ac:dyDescent="0.2"/>
    <row r="43931" hidden="1" x14ac:dyDescent="0.2"/>
    <row r="43932" hidden="1" x14ac:dyDescent="0.2"/>
    <row r="43933" hidden="1" x14ac:dyDescent="0.2"/>
    <row r="43934" hidden="1" x14ac:dyDescent="0.2"/>
    <row r="43935" hidden="1" x14ac:dyDescent="0.2"/>
    <row r="43936" hidden="1" x14ac:dyDescent="0.2"/>
    <row r="43937" hidden="1" x14ac:dyDescent="0.2"/>
    <row r="43938" hidden="1" x14ac:dyDescent="0.2"/>
    <row r="43939" hidden="1" x14ac:dyDescent="0.2"/>
    <row r="43940" hidden="1" x14ac:dyDescent="0.2"/>
    <row r="43941" hidden="1" x14ac:dyDescent="0.2"/>
    <row r="43942" hidden="1" x14ac:dyDescent="0.2"/>
    <row r="43943" hidden="1" x14ac:dyDescent="0.2"/>
    <row r="43944" hidden="1" x14ac:dyDescent="0.2"/>
    <row r="43945" hidden="1" x14ac:dyDescent="0.2"/>
    <row r="43946" hidden="1" x14ac:dyDescent="0.2"/>
    <row r="43947" hidden="1" x14ac:dyDescent="0.2"/>
    <row r="43948" hidden="1" x14ac:dyDescent="0.2"/>
    <row r="43949" hidden="1" x14ac:dyDescent="0.2"/>
    <row r="43950" hidden="1" x14ac:dyDescent="0.2"/>
    <row r="43951" hidden="1" x14ac:dyDescent="0.2"/>
    <row r="43952" hidden="1" x14ac:dyDescent="0.2"/>
    <row r="43953" hidden="1" x14ac:dyDescent="0.2"/>
    <row r="43954" hidden="1" x14ac:dyDescent="0.2"/>
    <row r="43955" hidden="1" x14ac:dyDescent="0.2"/>
    <row r="43956" hidden="1" x14ac:dyDescent="0.2"/>
    <row r="43957" hidden="1" x14ac:dyDescent="0.2"/>
    <row r="43958" hidden="1" x14ac:dyDescent="0.2"/>
    <row r="43959" hidden="1" x14ac:dyDescent="0.2"/>
    <row r="43960" hidden="1" x14ac:dyDescent="0.2"/>
    <row r="43961" hidden="1" x14ac:dyDescent="0.2"/>
    <row r="43962" hidden="1" x14ac:dyDescent="0.2"/>
    <row r="43963" hidden="1" x14ac:dyDescent="0.2"/>
    <row r="43964" hidden="1" x14ac:dyDescent="0.2"/>
    <row r="43965" hidden="1" x14ac:dyDescent="0.2"/>
    <row r="43966" hidden="1" x14ac:dyDescent="0.2"/>
    <row r="43967" hidden="1" x14ac:dyDescent="0.2"/>
    <row r="43968" hidden="1" x14ac:dyDescent="0.2"/>
    <row r="43969" hidden="1" x14ac:dyDescent="0.2"/>
    <row r="43970" hidden="1" x14ac:dyDescent="0.2"/>
    <row r="43971" hidden="1" x14ac:dyDescent="0.2"/>
    <row r="43972" hidden="1" x14ac:dyDescent="0.2"/>
    <row r="43973" hidden="1" x14ac:dyDescent="0.2"/>
    <row r="43974" hidden="1" x14ac:dyDescent="0.2"/>
    <row r="43975" hidden="1" x14ac:dyDescent="0.2"/>
    <row r="43976" hidden="1" x14ac:dyDescent="0.2"/>
    <row r="43977" hidden="1" x14ac:dyDescent="0.2"/>
    <row r="43978" hidden="1" x14ac:dyDescent="0.2"/>
    <row r="43979" hidden="1" x14ac:dyDescent="0.2"/>
    <row r="43980" hidden="1" x14ac:dyDescent="0.2"/>
    <row r="43981" hidden="1" x14ac:dyDescent="0.2"/>
    <row r="43982" hidden="1" x14ac:dyDescent="0.2"/>
    <row r="43983" hidden="1" x14ac:dyDescent="0.2"/>
    <row r="43984" hidden="1" x14ac:dyDescent="0.2"/>
    <row r="43985" hidden="1" x14ac:dyDescent="0.2"/>
    <row r="43986" hidden="1" x14ac:dyDescent="0.2"/>
    <row r="43987" hidden="1" x14ac:dyDescent="0.2"/>
    <row r="43988" hidden="1" x14ac:dyDescent="0.2"/>
    <row r="43989" hidden="1" x14ac:dyDescent="0.2"/>
    <row r="43990" hidden="1" x14ac:dyDescent="0.2"/>
    <row r="43991" hidden="1" x14ac:dyDescent="0.2"/>
    <row r="43992" hidden="1" x14ac:dyDescent="0.2"/>
    <row r="43993" hidden="1" x14ac:dyDescent="0.2"/>
    <row r="43994" hidden="1" x14ac:dyDescent="0.2"/>
    <row r="43995" hidden="1" x14ac:dyDescent="0.2"/>
    <row r="43996" hidden="1" x14ac:dyDescent="0.2"/>
    <row r="43997" hidden="1" x14ac:dyDescent="0.2"/>
    <row r="43998" hidden="1" x14ac:dyDescent="0.2"/>
    <row r="43999" hidden="1" x14ac:dyDescent="0.2"/>
    <row r="44000" hidden="1" x14ac:dyDescent="0.2"/>
    <row r="44001" hidden="1" x14ac:dyDescent="0.2"/>
    <row r="44002" hidden="1" x14ac:dyDescent="0.2"/>
    <row r="44003" hidden="1" x14ac:dyDescent="0.2"/>
    <row r="44004" hidden="1" x14ac:dyDescent="0.2"/>
    <row r="44005" hidden="1" x14ac:dyDescent="0.2"/>
    <row r="44006" hidden="1" x14ac:dyDescent="0.2"/>
    <row r="44007" hidden="1" x14ac:dyDescent="0.2"/>
    <row r="44008" hidden="1" x14ac:dyDescent="0.2"/>
    <row r="44009" hidden="1" x14ac:dyDescent="0.2"/>
    <row r="44010" hidden="1" x14ac:dyDescent="0.2"/>
    <row r="44011" hidden="1" x14ac:dyDescent="0.2"/>
    <row r="44012" hidden="1" x14ac:dyDescent="0.2"/>
    <row r="44013" hidden="1" x14ac:dyDescent="0.2"/>
    <row r="44014" hidden="1" x14ac:dyDescent="0.2"/>
    <row r="44015" hidden="1" x14ac:dyDescent="0.2"/>
    <row r="44016" hidden="1" x14ac:dyDescent="0.2"/>
    <row r="44017" hidden="1" x14ac:dyDescent="0.2"/>
    <row r="44018" hidden="1" x14ac:dyDescent="0.2"/>
    <row r="44019" hidden="1" x14ac:dyDescent="0.2"/>
    <row r="44020" hidden="1" x14ac:dyDescent="0.2"/>
    <row r="44021" hidden="1" x14ac:dyDescent="0.2"/>
    <row r="44022" hidden="1" x14ac:dyDescent="0.2"/>
    <row r="44023" hidden="1" x14ac:dyDescent="0.2"/>
    <row r="44024" hidden="1" x14ac:dyDescent="0.2"/>
    <row r="44025" hidden="1" x14ac:dyDescent="0.2"/>
    <row r="44026" hidden="1" x14ac:dyDescent="0.2"/>
    <row r="44027" hidden="1" x14ac:dyDescent="0.2"/>
    <row r="44028" hidden="1" x14ac:dyDescent="0.2"/>
    <row r="44029" hidden="1" x14ac:dyDescent="0.2"/>
    <row r="44030" hidden="1" x14ac:dyDescent="0.2"/>
    <row r="44031" hidden="1" x14ac:dyDescent="0.2"/>
    <row r="44032" hidden="1" x14ac:dyDescent="0.2"/>
    <row r="44033" hidden="1" x14ac:dyDescent="0.2"/>
    <row r="44034" hidden="1" x14ac:dyDescent="0.2"/>
    <row r="44035" hidden="1" x14ac:dyDescent="0.2"/>
    <row r="44036" hidden="1" x14ac:dyDescent="0.2"/>
    <row r="44037" hidden="1" x14ac:dyDescent="0.2"/>
    <row r="44038" hidden="1" x14ac:dyDescent="0.2"/>
    <row r="44039" hidden="1" x14ac:dyDescent="0.2"/>
    <row r="44040" hidden="1" x14ac:dyDescent="0.2"/>
    <row r="44041" hidden="1" x14ac:dyDescent="0.2"/>
    <row r="44042" hidden="1" x14ac:dyDescent="0.2"/>
    <row r="44043" hidden="1" x14ac:dyDescent="0.2"/>
    <row r="44044" hidden="1" x14ac:dyDescent="0.2"/>
    <row r="44045" hidden="1" x14ac:dyDescent="0.2"/>
    <row r="44046" hidden="1" x14ac:dyDescent="0.2"/>
    <row r="44047" hidden="1" x14ac:dyDescent="0.2"/>
    <row r="44048" hidden="1" x14ac:dyDescent="0.2"/>
    <row r="44049" hidden="1" x14ac:dyDescent="0.2"/>
    <row r="44050" hidden="1" x14ac:dyDescent="0.2"/>
    <row r="44051" hidden="1" x14ac:dyDescent="0.2"/>
    <row r="44052" hidden="1" x14ac:dyDescent="0.2"/>
    <row r="44053" hidden="1" x14ac:dyDescent="0.2"/>
    <row r="44054" hidden="1" x14ac:dyDescent="0.2"/>
    <row r="44055" hidden="1" x14ac:dyDescent="0.2"/>
    <row r="44056" hidden="1" x14ac:dyDescent="0.2"/>
    <row r="44057" hidden="1" x14ac:dyDescent="0.2"/>
    <row r="44058" hidden="1" x14ac:dyDescent="0.2"/>
    <row r="44059" hidden="1" x14ac:dyDescent="0.2"/>
    <row r="44060" hidden="1" x14ac:dyDescent="0.2"/>
    <row r="44061" hidden="1" x14ac:dyDescent="0.2"/>
    <row r="44062" hidden="1" x14ac:dyDescent="0.2"/>
    <row r="44063" hidden="1" x14ac:dyDescent="0.2"/>
    <row r="44064" hidden="1" x14ac:dyDescent="0.2"/>
    <row r="44065" hidden="1" x14ac:dyDescent="0.2"/>
    <row r="44066" hidden="1" x14ac:dyDescent="0.2"/>
    <row r="44067" hidden="1" x14ac:dyDescent="0.2"/>
    <row r="44068" hidden="1" x14ac:dyDescent="0.2"/>
    <row r="44069" hidden="1" x14ac:dyDescent="0.2"/>
    <row r="44070" hidden="1" x14ac:dyDescent="0.2"/>
    <row r="44071" hidden="1" x14ac:dyDescent="0.2"/>
    <row r="44072" hidden="1" x14ac:dyDescent="0.2"/>
    <row r="44073" hidden="1" x14ac:dyDescent="0.2"/>
    <row r="44074" hidden="1" x14ac:dyDescent="0.2"/>
    <row r="44075" hidden="1" x14ac:dyDescent="0.2"/>
    <row r="44076" hidden="1" x14ac:dyDescent="0.2"/>
    <row r="44077" hidden="1" x14ac:dyDescent="0.2"/>
    <row r="44078" hidden="1" x14ac:dyDescent="0.2"/>
    <row r="44079" hidden="1" x14ac:dyDescent="0.2"/>
    <row r="44080" hidden="1" x14ac:dyDescent="0.2"/>
    <row r="44081" hidden="1" x14ac:dyDescent="0.2"/>
    <row r="44082" hidden="1" x14ac:dyDescent="0.2"/>
    <row r="44083" hidden="1" x14ac:dyDescent="0.2"/>
    <row r="44084" hidden="1" x14ac:dyDescent="0.2"/>
    <row r="44085" hidden="1" x14ac:dyDescent="0.2"/>
    <row r="44086" hidden="1" x14ac:dyDescent="0.2"/>
    <row r="44087" hidden="1" x14ac:dyDescent="0.2"/>
    <row r="44088" hidden="1" x14ac:dyDescent="0.2"/>
    <row r="44089" hidden="1" x14ac:dyDescent="0.2"/>
    <row r="44090" hidden="1" x14ac:dyDescent="0.2"/>
    <row r="44091" hidden="1" x14ac:dyDescent="0.2"/>
    <row r="44092" hidden="1" x14ac:dyDescent="0.2"/>
    <row r="44093" hidden="1" x14ac:dyDescent="0.2"/>
    <row r="44094" hidden="1" x14ac:dyDescent="0.2"/>
    <row r="44095" hidden="1" x14ac:dyDescent="0.2"/>
    <row r="44096" hidden="1" x14ac:dyDescent="0.2"/>
    <row r="44097" hidden="1" x14ac:dyDescent="0.2"/>
    <row r="44098" hidden="1" x14ac:dyDescent="0.2"/>
    <row r="44099" hidden="1" x14ac:dyDescent="0.2"/>
    <row r="44100" hidden="1" x14ac:dyDescent="0.2"/>
    <row r="44101" hidden="1" x14ac:dyDescent="0.2"/>
    <row r="44102" hidden="1" x14ac:dyDescent="0.2"/>
    <row r="44103" hidden="1" x14ac:dyDescent="0.2"/>
    <row r="44104" hidden="1" x14ac:dyDescent="0.2"/>
    <row r="44105" hidden="1" x14ac:dyDescent="0.2"/>
    <row r="44106" hidden="1" x14ac:dyDescent="0.2"/>
    <row r="44107" hidden="1" x14ac:dyDescent="0.2"/>
    <row r="44108" hidden="1" x14ac:dyDescent="0.2"/>
    <row r="44109" hidden="1" x14ac:dyDescent="0.2"/>
    <row r="44110" hidden="1" x14ac:dyDescent="0.2"/>
    <row r="44111" hidden="1" x14ac:dyDescent="0.2"/>
    <row r="44112" hidden="1" x14ac:dyDescent="0.2"/>
    <row r="44113" hidden="1" x14ac:dyDescent="0.2"/>
    <row r="44114" hidden="1" x14ac:dyDescent="0.2"/>
    <row r="44115" hidden="1" x14ac:dyDescent="0.2"/>
    <row r="44116" hidden="1" x14ac:dyDescent="0.2"/>
    <row r="44117" hidden="1" x14ac:dyDescent="0.2"/>
    <row r="44118" hidden="1" x14ac:dyDescent="0.2"/>
    <row r="44119" hidden="1" x14ac:dyDescent="0.2"/>
    <row r="44120" hidden="1" x14ac:dyDescent="0.2"/>
    <row r="44121" hidden="1" x14ac:dyDescent="0.2"/>
    <row r="44122" hidden="1" x14ac:dyDescent="0.2"/>
    <row r="44123" hidden="1" x14ac:dyDescent="0.2"/>
    <row r="44124" hidden="1" x14ac:dyDescent="0.2"/>
    <row r="44125" hidden="1" x14ac:dyDescent="0.2"/>
    <row r="44126" hidden="1" x14ac:dyDescent="0.2"/>
    <row r="44127" hidden="1" x14ac:dyDescent="0.2"/>
    <row r="44128" hidden="1" x14ac:dyDescent="0.2"/>
    <row r="44129" hidden="1" x14ac:dyDescent="0.2"/>
    <row r="44130" hidden="1" x14ac:dyDescent="0.2"/>
    <row r="44131" hidden="1" x14ac:dyDescent="0.2"/>
    <row r="44132" hidden="1" x14ac:dyDescent="0.2"/>
    <row r="44133" hidden="1" x14ac:dyDescent="0.2"/>
    <row r="44134" hidden="1" x14ac:dyDescent="0.2"/>
    <row r="44135" hidden="1" x14ac:dyDescent="0.2"/>
    <row r="44136" hidden="1" x14ac:dyDescent="0.2"/>
    <row r="44137" hidden="1" x14ac:dyDescent="0.2"/>
    <row r="44138" hidden="1" x14ac:dyDescent="0.2"/>
    <row r="44139" hidden="1" x14ac:dyDescent="0.2"/>
    <row r="44140" hidden="1" x14ac:dyDescent="0.2"/>
    <row r="44141" hidden="1" x14ac:dyDescent="0.2"/>
    <row r="44142" hidden="1" x14ac:dyDescent="0.2"/>
    <row r="44143" hidden="1" x14ac:dyDescent="0.2"/>
    <row r="44144" hidden="1" x14ac:dyDescent="0.2"/>
    <row r="44145" hidden="1" x14ac:dyDescent="0.2"/>
    <row r="44146" hidden="1" x14ac:dyDescent="0.2"/>
    <row r="44147" hidden="1" x14ac:dyDescent="0.2"/>
    <row r="44148" hidden="1" x14ac:dyDescent="0.2"/>
    <row r="44149" hidden="1" x14ac:dyDescent="0.2"/>
    <row r="44150" hidden="1" x14ac:dyDescent="0.2"/>
    <row r="44151" hidden="1" x14ac:dyDescent="0.2"/>
    <row r="44152" hidden="1" x14ac:dyDescent="0.2"/>
    <row r="44153" hidden="1" x14ac:dyDescent="0.2"/>
    <row r="44154" hidden="1" x14ac:dyDescent="0.2"/>
    <row r="44155" hidden="1" x14ac:dyDescent="0.2"/>
    <row r="44156" hidden="1" x14ac:dyDescent="0.2"/>
    <row r="44157" hidden="1" x14ac:dyDescent="0.2"/>
    <row r="44158" hidden="1" x14ac:dyDescent="0.2"/>
    <row r="44159" hidden="1" x14ac:dyDescent="0.2"/>
    <row r="44160" hidden="1" x14ac:dyDescent="0.2"/>
    <row r="44161" hidden="1" x14ac:dyDescent="0.2"/>
    <row r="44162" hidden="1" x14ac:dyDescent="0.2"/>
    <row r="44163" hidden="1" x14ac:dyDescent="0.2"/>
    <row r="44164" hidden="1" x14ac:dyDescent="0.2"/>
    <row r="44165" hidden="1" x14ac:dyDescent="0.2"/>
    <row r="44166" hidden="1" x14ac:dyDescent="0.2"/>
    <row r="44167" hidden="1" x14ac:dyDescent="0.2"/>
    <row r="44168" hidden="1" x14ac:dyDescent="0.2"/>
    <row r="44169" hidden="1" x14ac:dyDescent="0.2"/>
    <row r="44170" hidden="1" x14ac:dyDescent="0.2"/>
    <row r="44171" hidden="1" x14ac:dyDescent="0.2"/>
    <row r="44172" hidden="1" x14ac:dyDescent="0.2"/>
    <row r="44173" hidden="1" x14ac:dyDescent="0.2"/>
    <row r="44174" hidden="1" x14ac:dyDescent="0.2"/>
    <row r="44175" hidden="1" x14ac:dyDescent="0.2"/>
    <row r="44176" hidden="1" x14ac:dyDescent="0.2"/>
    <row r="44177" hidden="1" x14ac:dyDescent="0.2"/>
    <row r="44178" hidden="1" x14ac:dyDescent="0.2"/>
    <row r="44179" hidden="1" x14ac:dyDescent="0.2"/>
    <row r="44180" hidden="1" x14ac:dyDescent="0.2"/>
    <row r="44181" hidden="1" x14ac:dyDescent="0.2"/>
    <row r="44182" hidden="1" x14ac:dyDescent="0.2"/>
    <row r="44183" hidden="1" x14ac:dyDescent="0.2"/>
    <row r="44184" hidden="1" x14ac:dyDescent="0.2"/>
    <row r="44185" hidden="1" x14ac:dyDescent="0.2"/>
    <row r="44186" hidden="1" x14ac:dyDescent="0.2"/>
    <row r="44187" hidden="1" x14ac:dyDescent="0.2"/>
    <row r="44188" hidden="1" x14ac:dyDescent="0.2"/>
    <row r="44189" hidden="1" x14ac:dyDescent="0.2"/>
    <row r="44190" hidden="1" x14ac:dyDescent="0.2"/>
    <row r="44191" hidden="1" x14ac:dyDescent="0.2"/>
    <row r="44192" hidden="1" x14ac:dyDescent="0.2"/>
    <row r="44193" hidden="1" x14ac:dyDescent="0.2"/>
    <row r="44194" hidden="1" x14ac:dyDescent="0.2"/>
    <row r="44195" hidden="1" x14ac:dyDescent="0.2"/>
    <row r="44196" hidden="1" x14ac:dyDescent="0.2"/>
    <row r="44197" hidden="1" x14ac:dyDescent="0.2"/>
    <row r="44198" hidden="1" x14ac:dyDescent="0.2"/>
    <row r="44199" hidden="1" x14ac:dyDescent="0.2"/>
    <row r="44200" hidden="1" x14ac:dyDescent="0.2"/>
    <row r="44201" hidden="1" x14ac:dyDescent="0.2"/>
    <row r="44202" hidden="1" x14ac:dyDescent="0.2"/>
    <row r="44203" hidden="1" x14ac:dyDescent="0.2"/>
    <row r="44204" hidden="1" x14ac:dyDescent="0.2"/>
    <row r="44205" hidden="1" x14ac:dyDescent="0.2"/>
    <row r="44206" hidden="1" x14ac:dyDescent="0.2"/>
    <row r="44207" hidden="1" x14ac:dyDescent="0.2"/>
    <row r="44208" hidden="1" x14ac:dyDescent="0.2"/>
    <row r="44209" hidden="1" x14ac:dyDescent="0.2"/>
    <row r="44210" hidden="1" x14ac:dyDescent="0.2"/>
    <row r="44211" hidden="1" x14ac:dyDescent="0.2"/>
    <row r="44212" hidden="1" x14ac:dyDescent="0.2"/>
    <row r="44213" hidden="1" x14ac:dyDescent="0.2"/>
    <row r="44214" hidden="1" x14ac:dyDescent="0.2"/>
    <row r="44215" hidden="1" x14ac:dyDescent="0.2"/>
    <row r="44216" hidden="1" x14ac:dyDescent="0.2"/>
    <row r="44217" hidden="1" x14ac:dyDescent="0.2"/>
    <row r="44218" hidden="1" x14ac:dyDescent="0.2"/>
    <row r="44219" hidden="1" x14ac:dyDescent="0.2"/>
    <row r="44220" hidden="1" x14ac:dyDescent="0.2"/>
    <row r="44221" hidden="1" x14ac:dyDescent="0.2"/>
    <row r="44222" hidden="1" x14ac:dyDescent="0.2"/>
    <row r="44223" hidden="1" x14ac:dyDescent="0.2"/>
    <row r="44224" hidden="1" x14ac:dyDescent="0.2"/>
    <row r="44225" hidden="1" x14ac:dyDescent="0.2"/>
    <row r="44226" hidden="1" x14ac:dyDescent="0.2"/>
    <row r="44227" hidden="1" x14ac:dyDescent="0.2"/>
    <row r="44228" hidden="1" x14ac:dyDescent="0.2"/>
    <row r="44229" hidden="1" x14ac:dyDescent="0.2"/>
    <row r="44230" hidden="1" x14ac:dyDescent="0.2"/>
    <row r="44231" hidden="1" x14ac:dyDescent="0.2"/>
    <row r="44232" hidden="1" x14ac:dyDescent="0.2"/>
    <row r="44233" hidden="1" x14ac:dyDescent="0.2"/>
    <row r="44234" hidden="1" x14ac:dyDescent="0.2"/>
    <row r="44235" hidden="1" x14ac:dyDescent="0.2"/>
    <row r="44236" hidden="1" x14ac:dyDescent="0.2"/>
    <row r="44237" hidden="1" x14ac:dyDescent="0.2"/>
    <row r="44238" hidden="1" x14ac:dyDescent="0.2"/>
    <row r="44239" hidden="1" x14ac:dyDescent="0.2"/>
    <row r="44240" hidden="1" x14ac:dyDescent="0.2"/>
    <row r="44241" hidden="1" x14ac:dyDescent="0.2"/>
    <row r="44242" hidden="1" x14ac:dyDescent="0.2"/>
    <row r="44243" hidden="1" x14ac:dyDescent="0.2"/>
    <row r="44244" hidden="1" x14ac:dyDescent="0.2"/>
    <row r="44245" hidden="1" x14ac:dyDescent="0.2"/>
    <row r="44246" hidden="1" x14ac:dyDescent="0.2"/>
    <row r="44247" hidden="1" x14ac:dyDescent="0.2"/>
    <row r="44248" hidden="1" x14ac:dyDescent="0.2"/>
    <row r="44249" hidden="1" x14ac:dyDescent="0.2"/>
    <row r="44250" hidden="1" x14ac:dyDescent="0.2"/>
    <row r="44251" hidden="1" x14ac:dyDescent="0.2"/>
    <row r="44252" hidden="1" x14ac:dyDescent="0.2"/>
    <row r="44253" hidden="1" x14ac:dyDescent="0.2"/>
    <row r="44254" hidden="1" x14ac:dyDescent="0.2"/>
    <row r="44255" hidden="1" x14ac:dyDescent="0.2"/>
    <row r="44256" hidden="1" x14ac:dyDescent="0.2"/>
    <row r="44257" hidden="1" x14ac:dyDescent="0.2"/>
    <row r="44258" hidden="1" x14ac:dyDescent="0.2"/>
    <row r="44259" hidden="1" x14ac:dyDescent="0.2"/>
    <row r="44260" hidden="1" x14ac:dyDescent="0.2"/>
    <row r="44261" hidden="1" x14ac:dyDescent="0.2"/>
    <row r="44262" hidden="1" x14ac:dyDescent="0.2"/>
    <row r="44263" hidden="1" x14ac:dyDescent="0.2"/>
    <row r="44264" hidden="1" x14ac:dyDescent="0.2"/>
    <row r="44265" hidden="1" x14ac:dyDescent="0.2"/>
    <row r="44266" hidden="1" x14ac:dyDescent="0.2"/>
    <row r="44267" hidden="1" x14ac:dyDescent="0.2"/>
    <row r="44268" hidden="1" x14ac:dyDescent="0.2"/>
    <row r="44269" hidden="1" x14ac:dyDescent="0.2"/>
    <row r="44270" hidden="1" x14ac:dyDescent="0.2"/>
    <row r="44271" hidden="1" x14ac:dyDescent="0.2"/>
    <row r="44272" hidden="1" x14ac:dyDescent="0.2"/>
    <row r="44273" hidden="1" x14ac:dyDescent="0.2"/>
    <row r="44274" hidden="1" x14ac:dyDescent="0.2"/>
    <row r="44275" hidden="1" x14ac:dyDescent="0.2"/>
    <row r="44276" hidden="1" x14ac:dyDescent="0.2"/>
    <row r="44277" hidden="1" x14ac:dyDescent="0.2"/>
    <row r="44278" hidden="1" x14ac:dyDescent="0.2"/>
    <row r="44279" hidden="1" x14ac:dyDescent="0.2"/>
    <row r="44280" hidden="1" x14ac:dyDescent="0.2"/>
    <row r="44281" hidden="1" x14ac:dyDescent="0.2"/>
    <row r="44282" hidden="1" x14ac:dyDescent="0.2"/>
    <row r="44283" hidden="1" x14ac:dyDescent="0.2"/>
    <row r="44284" hidden="1" x14ac:dyDescent="0.2"/>
    <row r="44285" hidden="1" x14ac:dyDescent="0.2"/>
    <row r="44286" hidden="1" x14ac:dyDescent="0.2"/>
    <row r="44287" hidden="1" x14ac:dyDescent="0.2"/>
    <row r="44288" hidden="1" x14ac:dyDescent="0.2"/>
    <row r="44289" hidden="1" x14ac:dyDescent="0.2"/>
    <row r="44290" hidden="1" x14ac:dyDescent="0.2"/>
    <row r="44291" hidden="1" x14ac:dyDescent="0.2"/>
    <row r="44292" hidden="1" x14ac:dyDescent="0.2"/>
    <row r="44293" hidden="1" x14ac:dyDescent="0.2"/>
    <row r="44294" hidden="1" x14ac:dyDescent="0.2"/>
    <row r="44295" hidden="1" x14ac:dyDescent="0.2"/>
    <row r="44296" hidden="1" x14ac:dyDescent="0.2"/>
    <row r="44297" hidden="1" x14ac:dyDescent="0.2"/>
    <row r="44298" hidden="1" x14ac:dyDescent="0.2"/>
    <row r="44299" hidden="1" x14ac:dyDescent="0.2"/>
    <row r="44300" hidden="1" x14ac:dyDescent="0.2"/>
    <row r="44301" hidden="1" x14ac:dyDescent="0.2"/>
    <row r="44302" hidden="1" x14ac:dyDescent="0.2"/>
    <row r="44303" hidden="1" x14ac:dyDescent="0.2"/>
    <row r="44304" hidden="1" x14ac:dyDescent="0.2"/>
    <row r="44305" hidden="1" x14ac:dyDescent="0.2"/>
    <row r="44306" hidden="1" x14ac:dyDescent="0.2"/>
    <row r="44307" hidden="1" x14ac:dyDescent="0.2"/>
    <row r="44308" hidden="1" x14ac:dyDescent="0.2"/>
    <row r="44309" hidden="1" x14ac:dyDescent="0.2"/>
    <row r="44310" hidden="1" x14ac:dyDescent="0.2"/>
    <row r="44311" hidden="1" x14ac:dyDescent="0.2"/>
    <row r="44312" hidden="1" x14ac:dyDescent="0.2"/>
    <row r="44313" hidden="1" x14ac:dyDescent="0.2"/>
    <row r="44314" hidden="1" x14ac:dyDescent="0.2"/>
    <row r="44315" hidden="1" x14ac:dyDescent="0.2"/>
    <row r="44316" hidden="1" x14ac:dyDescent="0.2"/>
    <row r="44317" hidden="1" x14ac:dyDescent="0.2"/>
    <row r="44318" hidden="1" x14ac:dyDescent="0.2"/>
    <row r="44319" hidden="1" x14ac:dyDescent="0.2"/>
    <row r="44320" hidden="1" x14ac:dyDescent="0.2"/>
    <row r="44321" hidden="1" x14ac:dyDescent="0.2"/>
    <row r="44322" hidden="1" x14ac:dyDescent="0.2"/>
    <row r="44323" hidden="1" x14ac:dyDescent="0.2"/>
    <row r="44324" hidden="1" x14ac:dyDescent="0.2"/>
    <row r="44325" hidden="1" x14ac:dyDescent="0.2"/>
    <row r="44326" hidden="1" x14ac:dyDescent="0.2"/>
    <row r="44327" hidden="1" x14ac:dyDescent="0.2"/>
    <row r="44328" hidden="1" x14ac:dyDescent="0.2"/>
    <row r="44329" hidden="1" x14ac:dyDescent="0.2"/>
    <row r="44330" hidden="1" x14ac:dyDescent="0.2"/>
    <row r="44331" hidden="1" x14ac:dyDescent="0.2"/>
    <row r="44332" hidden="1" x14ac:dyDescent="0.2"/>
    <row r="44333" hidden="1" x14ac:dyDescent="0.2"/>
    <row r="44334" hidden="1" x14ac:dyDescent="0.2"/>
    <row r="44335" hidden="1" x14ac:dyDescent="0.2"/>
    <row r="44336" hidden="1" x14ac:dyDescent="0.2"/>
    <row r="44337" hidden="1" x14ac:dyDescent="0.2"/>
    <row r="44338" hidden="1" x14ac:dyDescent="0.2"/>
    <row r="44339" hidden="1" x14ac:dyDescent="0.2"/>
    <row r="44340" hidden="1" x14ac:dyDescent="0.2"/>
    <row r="44341" hidden="1" x14ac:dyDescent="0.2"/>
    <row r="44342" hidden="1" x14ac:dyDescent="0.2"/>
    <row r="44343" hidden="1" x14ac:dyDescent="0.2"/>
    <row r="44344" hidden="1" x14ac:dyDescent="0.2"/>
    <row r="44345" hidden="1" x14ac:dyDescent="0.2"/>
    <row r="44346" hidden="1" x14ac:dyDescent="0.2"/>
    <row r="44347" hidden="1" x14ac:dyDescent="0.2"/>
    <row r="44348" hidden="1" x14ac:dyDescent="0.2"/>
    <row r="44349" hidden="1" x14ac:dyDescent="0.2"/>
    <row r="44350" hidden="1" x14ac:dyDescent="0.2"/>
    <row r="44351" hidden="1" x14ac:dyDescent="0.2"/>
    <row r="44352" hidden="1" x14ac:dyDescent="0.2"/>
    <row r="44353" hidden="1" x14ac:dyDescent="0.2"/>
    <row r="44354" hidden="1" x14ac:dyDescent="0.2"/>
    <row r="44355" hidden="1" x14ac:dyDescent="0.2"/>
    <row r="44356" hidden="1" x14ac:dyDescent="0.2"/>
    <row r="44357" hidden="1" x14ac:dyDescent="0.2"/>
    <row r="44358" hidden="1" x14ac:dyDescent="0.2"/>
    <row r="44359" hidden="1" x14ac:dyDescent="0.2"/>
    <row r="44360" hidden="1" x14ac:dyDescent="0.2"/>
    <row r="44361" hidden="1" x14ac:dyDescent="0.2"/>
    <row r="44362" hidden="1" x14ac:dyDescent="0.2"/>
    <row r="44363" hidden="1" x14ac:dyDescent="0.2"/>
    <row r="44364" hidden="1" x14ac:dyDescent="0.2"/>
    <row r="44365" hidden="1" x14ac:dyDescent="0.2"/>
    <row r="44366" hidden="1" x14ac:dyDescent="0.2"/>
    <row r="44367" hidden="1" x14ac:dyDescent="0.2"/>
    <row r="44368" hidden="1" x14ac:dyDescent="0.2"/>
    <row r="44369" hidden="1" x14ac:dyDescent="0.2"/>
    <row r="44370" hidden="1" x14ac:dyDescent="0.2"/>
    <row r="44371" hidden="1" x14ac:dyDescent="0.2"/>
    <row r="44372" hidden="1" x14ac:dyDescent="0.2"/>
    <row r="44373" hidden="1" x14ac:dyDescent="0.2"/>
    <row r="44374" hidden="1" x14ac:dyDescent="0.2"/>
    <row r="44375" hidden="1" x14ac:dyDescent="0.2"/>
    <row r="44376" hidden="1" x14ac:dyDescent="0.2"/>
    <row r="44377" hidden="1" x14ac:dyDescent="0.2"/>
    <row r="44378" hidden="1" x14ac:dyDescent="0.2"/>
    <row r="44379" hidden="1" x14ac:dyDescent="0.2"/>
    <row r="44380" hidden="1" x14ac:dyDescent="0.2"/>
    <row r="44381" hidden="1" x14ac:dyDescent="0.2"/>
    <row r="44382" hidden="1" x14ac:dyDescent="0.2"/>
    <row r="44383" hidden="1" x14ac:dyDescent="0.2"/>
    <row r="44384" hidden="1" x14ac:dyDescent="0.2"/>
    <row r="44385" hidden="1" x14ac:dyDescent="0.2"/>
    <row r="44386" hidden="1" x14ac:dyDescent="0.2"/>
    <row r="44387" hidden="1" x14ac:dyDescent="0.2"/>
    <row r="44388" hidden="1" x14ac:dyDescent="0.2"/>
    <row r="44389" hidden="1" x14ac:dyDescent="0.2"/>
    <row r="44390" hidden="1" x14ac:dyDescent="0.2"/>
    <row r="44391" hidden="1" x14ac:dyDescent="0.2"/>
    <row r="44392" hidden="1" x14ac:dyDescent="0.2"/>
    <row r="44393" hidden="1" x14ac:dyDescent="0.2"/>
    <row r="44394" hidden="1" x14ac:dyDescent="0.2"/>
    <row r="44395" hidden="1" x14ac:dyDescent="0.2"/>
    <row r="44396" hidden="1" x14ac:dyDescent="0.2"/>
    <row r="44397" hidden="1" x14ac:dyDescent="0.2"/>
    <row r="44398" hidden="1" x14ac:dyDescent="0.2"/>
    <row r="44399" hidden="1" x14ac:dyDescent="0.2"/>
    <row r="44400" hidden="1" x14ac:dyDescent="0.2"/>
    <row r="44401" hidden="1" x14ac:dyDescent="0.2"/>
    <row r="44402" hidden="1" x14ac:dyDescent="0.2"/>
    <row r="44403" hidden="1" x14ac:dyDescent="0.2"/>
    <row r="44404" hidden="1" x14ac:dyDescent="0.2"/>
    <row r="44405" hidden="1" x14ac:dyDescent="0.2"/>
    <row r="44406" hidden="1" x14ac:dyDescent="0.2"/>
    <row r="44407" hidden="1" x14ac:dyDescent="0.2"/>
    <row r="44408" hidden="1" x14ac:dyDescent="0.2"/>
    <row r="44409" hidden="1" x14ac:dyDescent="0.2"/>
    <row r="44410" hidden="1" x14ac:dyDescent="0.2"/>
    <row r="44411" hidden="1" x14ac:dyDescent="0.2"/>
    <row r="44412" hidden="1" x14ac:dyDescent="0.2"/>
    <row r="44413" hidden="1" x14ac:dyDescent="0.2"/>
    <row r="44414" hidden="1" x14ac:dyDescent="0.2"/>
    <row r="44415" hidden="1" x14ac:dyDescent="0.2"/>
    <row r="44416" hidden="1" x14ac:dyDescent="0.2"/>
    <row r="44417" hidden="1" x14ac:dyDescent="0.2"/>
    <row r="44418" hidden="1" x14ac:dyDescent="0.2"/>
    <row r="44419" hidden="1" x14ac:dyDescent="0.2"/>
    <row r="44420" hidden="1" x14ac:dyDescent="0.2"/>
    <row r="44421" hidden="1" x14ac:dyDescent="0.2"/>
    <row r="44422" hidden="1" x14ac:dyDescent="0.2"/>
    <row r="44423" hidden="1" x14ac:dyDescent="0.2"/>
    <row r="44424" hidden="1" x14ac:dyDescent="0.2"/>
    <row r="44425" hidden="1" x14ac:dyDescent="0.2"/>
    <row r="44426" hidden="1" x14ac:dyDescent="0.2"/>
    <row r="44427" hidden="1" x14ac:dyDescent="0.2"/>
    <row r="44428" hidden="1" x14ac:dyDescent="0.2"/>
    <row r="44429" hidden="1" x14ac:dyDescent="0.2"/>
    <row r="44430" hidden="1" x14ac:dyDescent="0.2"/>
    <row r="44431" hidden="1" x14ac:dyDescent="0.2"/>
    <row r="44432" hidden="1" x14ac:dyDescent="0.2"/>
    <row r="44433" hidden="1" x14ac:dyDescent="0.2"/>
    <row r="44434" hidden="1" x14ac:dyDescent="0.2"/>
    <row r="44435" hidden="1" x14ac:dyDescent="0.2"/>
    <row r="44436" hidden="1" x14ac:dyDescent="0.2"/>
    <row r="44437" hidden="1" x14ac:dyDescent="0.2"/>
    <row r="44438" hidden="1" x14ac:dyDescent="0.2"/>
    <row r="44439" hidden="1" x14ac:dyDescent="0.2"/>
    <row r="44440" hidden="1" x14ac:dyDescent="0.2"/>
    <row r="44441" hidden="1" x14ac:dyDescent="0.2"/>
    <row r="44442" hidden="1" x14ac:dyDescent="0.2"/>
    <row r="44443" hidden="1" x14ac:dyDescent="0.2"/>
    <row r="44444" hidden="1" x14ac:dyDescent="0.2"/>
    <row r="44445" hidden="1" x14ac:dyDescent="0.2"/>
    <row r="44446" hidden="1" x14ac:dyDescent="0.2"/>
    <row r="44447" hidden="1" x14ac:dyDescent="0.2"/>
    <row r="44448" hidden="1" x14ac:dyDescent="0.2"/>
    <row r="44449" hidden="1" x14ac:dyDescent="0.2"/>
    <row r="44450" hidden="1" x14ac:dyDescent="0.2"/>
    <row r="44451" hidden="1" x14ac:dyDescent="0.2"/>
    <row r="44452" hidden="1" x14ac:dyDescent="0.2"/>
    <row r="44453" hidden="1" x14ac:dyDescent="0.2"/>
    <row r="44454" hidden="1" x14ac:dyDescent="0.2"/>
    <row r="44455" hidden="1" x14ac:dyDescent="0.2"/>
    <row r="44456" hidden="1" x14ac:dyDescent="0.2"/>
    <row r="44457" hidden="1" x14ac:dyDescent="0.2"/>
    <row r="44458" hidden="1" x14ac:dyDescent="0.2"/>
    <row r="44459" hidden="1" x14ac:dyDescent="0.2"/>
    <row r="44460" hidden="1" x14ac:dyDescent="0.2"/>
    <row r="44461" hidden="1" x14ac:dyDescent="0.2"/>
    <row r="44462" hidden="1" x14ac:dyDescent="0.2"/>
    <row r="44463" hidden="1" x14ac:dyDescent="0.2"/>
    <row r="44464" hidden="1" x14ac:dyDescent="0.2"/>
    <row r="44465" hidden="1" x14ac:dyDescent="0.2"/>
    <row r="44466" hidden="1" x14ac:dyDescent="0.2"/>
    <row r="44467" hidden="1" x14ac:dyDescent="0.2"/>
    <row r="44468" hidden="1" x14ac:dyDescent="0.2"/>
    <row r="44469" hidden="1" x14ac:dyDescent="0.2"/>
    <row r="44470" hidden="1" x14ac:dyDescent="0.2"/>
    <row r="44471" hidden="1" x14ac:dyDescent="0.2"/>
    <row r="44472" hidden="1" x14ac:dyDescent="0.2"/>
    <row r="44473" hidden="1" x14ac:dyDescent="0.2"/>
    <row r="44474" hidden="1" x14ac:dyDescent="0.2"/>
    <row r="44475" hidden="1" x14ac:dyDescent="0.2"/>
    <row r="44476" hidden="1" x14ac:dyDescent="0.2"/>
    <row r="44477" hidden="1" x14ac:dyDescent="0.2"/>
    <row r="44478" hidden="1" x14ac:dyDescent="0.2"/>
    <row r="44479" hidden="1" x14ac:dyDescent="0.2"/>
    <row r="44480" hidden="1" x14ac:dyDescent="0.2"/>
    <row r="44481" hidden="1" x14ac:dyDescent="0.2"/>
    <row r="44482" hidden="1" x14ac:dyDescent="0.2"/>
    <row r="44483" hidden="1" x14ac:dyDescent="0.2"/>
    <row r="44484" hidden="1" x14ac:dyDescent="0.2"/>
    <row r="44485" hidden="1" x14ac:dyDescent="0.2"/>
    <row r="44486" hidden="1" x14ac:dyDescent="0.2"/>
    <row r="44487" hidden="1" x14ac:dyDescent="0.2"/>
    <row r="44488" hidden="1" x14ac:dyDescent="0.2"/>
    <row r="44489" hidden="1" x14ac:dyDescent="0.2"/>
    <row r="44490" hidden="1" x14ac:dyDescent="0.2"/>
    <row r="44491" hidden="1" x14ac:dyDescent="0.2"/>
    <row r="44492" hidden="1" x14ac:dyDescent="0.2"/>
    <row r="44493" hidden="1" x14ac:dyDescent="0.2"/>
    <row r="44494" hidden="1" x14ac:dyDescent="0.2"/>
    <row r="44495" hidden="1" x14ac:dyDescent="0.2"/>
    <row r="44496" hidden="1" x14ac:dyDescent="0.2"/>
    <row r="44497" hidden="1" x14ac:dyDescent="0.2"/>
    <row r="44498" hidden="1" x14ac:dyDescent="0.2"/>
    <row r="44499" hidden="1" x14ac:dyDescent="0.2"/>
    <row r="44500" hidden="1" x14ac:dyDescent="0.2"/>
    <row r="44501" hidden="1" x14ac:dyDescent="0.2"/>
    <row r="44502" hidden="1" x14ac:dyDescent="0.2"/>
    <row r="44503" hidden="1" x14ac:dyDescent="0.2"/>
    <row r="44504" hidden="1" x14ac:dyDescent="0.2"/>
    <row r="44505" hidden="1" x14ac:dyDescent="0.2"/>
    <row r="44506" hidden="1" x14ac:dyDescent="0.2"/>
    <row r="44507" hidden="1" x14ac:dyDescent="0.2"/>
    <row r="44508" hidden="1" x14ac:dyDescent="0.2"/>
    <row r="44509" hidden="1" x14ac:dyDescent="0.2"/>
    <row r="44510" hidden="1" x14ac:dyDescent="0.2"/>
    <row r="44511" hidden="1" x14ac:dyDescent="0.2"/>
    <row r="44512" hidden="1" x14ac:dyDescent="0.2"/>
    <row r="44513" hidden="1" x14ac:dyDescent="0.2"/>
    <row r="44514" hidden="1" x14ac:dyDescent="0.2"/>
    <row r="44515" hidden="1" x14ac:dyDescent="0.2"/>
    <row r="44516" hidden="1" x14ac:dyDescent="0.2"/>
    <row r="44517" hidden="1" x14ac:dyDescent="0.2"/>
    <row r="44518" hidden="1" x14ac:dyDescent="0.2"/>
    <row r="44519" hidden="1" x14ac:dyDescent="0.2"/>
    <row r="44520" hidden="1" x14ac:dyDescent="0.2"/>
    <row r="44521" hidden="1" x14ac:dyDescent="0.2"/>
    <row r="44522" hidden="1" x14ac:dyDescent="0.2"/>
    <row r="44523" hidden="1" x14ac:dyDescent="0.2"/>
    <row r="44524" hidden="1" x14ac:dyDescent="0.2"/>
    <row r="44525" hidden="1" x14ac:dyDescent="0.2"/>
    <row r="44526" hidden="1" x14ac:dyDescent="0.2"/>
    <row r="44527" hidden="1" x14ac:dyDescent="0.2"/>
    <row r="44528" hidden="1" x14ac:dyDescent="0.2"/>
    <row r="44529" hidden="1" x14ac:dyDescent="0.2"/>
    <row r="44530" hidden="1" x14ac:dyDescent="0.2"/>
    <row r="44531" hidden="1" x14ac:dyDescent="0.2"/>
    <row r="44532" hidden="1" x14ac:dyDescent="0.2"/>
    <row r="44533" hidden="1" x14ac:dyDescent="0.2"/>
    <row r="44534" hidden="1" x14ac:dyDescent="0.2"/>
    <row r="44535" hidden="1" x14ac:dyDescent="0.2"/>
    <row r="44536" hidden="1" x14ac:dyDescent="0.2"/>
    <row r="44537" hidden="1" x14ac:dyDescent="0.2"/>
    <row r="44538" hidden="1" x14ac:dyDescent="0.2"/>
    <row r="44539" hidden="1" x14ac:dyDescent="0.2"/>
    <row r="44540" hidden="1" x14ac:dyDescent="0.2"/>
    <row r="44541" hidden="1" x14ac:dyDescent="0.2"/>
    <row r="44542" hidden="1" x14ac:dyDescent="0.2"/>
    <row r="44543" hidden="1" x14ac:dyDescent="0.2"/>
    <row r="44544" hidden="1" x14ac:dyDescent="0.2"/>
    <row r="44545" hidden="1" x14ac:dyDescent="0.2"/>
    <row r="44546" hidden="1" x14ac:dyDescent="0.2"/>
    <row r="44547" hidden="1" x14ac:dyDescent="0.2"/>
    <row r="44548" hidden="1" x14ac:dyDescent="0.2"/>
    <row r="44549" hidden="1" x14ac:dyDescent="0.2"/>
    <row r="44550" hidden="1" x14ac:dyDescent="0.2"/>
    <row r="44551" hidden="1" x14ac:dyDescent="0.2"/>
    <row r="44552" hidden="1" x14ac:dyDescent="0.2"/>
    <row r="44553" hidden="1" x14ac:dyDescent="0.2"/>
    <row r="44554" hidden="1" x14ac:dyDescent="0.2"/>
    <row r="44555" hidden="1" x14ac:dyDescent="0.2"/>
    <row r="44556" hidden="1" x14ac:dyDescent="0.2"/>
    <row r="44557" hidden="1" x14ac:dyDescent="0.2"/>
    <row r="44558" hidden="1" x14ac:dyDescent="0.2"/>
    <row r="44559" hidden="1" x14ac:dyDescent="0.2"/>
    <row r="44560" hidden="1" x14ac:dyDescent="0.2"/>
    <row r="44561" hidden="1" x14ac:dyDescent="0.2"/>
    <row r="44562" hidden="1" x14ac:dyDescent="0.2"/>
    <row r="44563" hidden="1" x14ac:dyDescent="0.2"/>
    <row r="44564" hidden="1" x14ac:dyDescent="0.2"/>
    <row r="44565" hidden="1" x14ac:dyDescent="0.2"/>
    <row r="44566" hidden="1" x14ac:dyDescent="0.2"/>
    <row r="44567" hidden="1" x14ac:dyDescent="0.2"/>
    <row r="44568" hidden="1" x14ac:dyDescent="0.2"/>
    <row r="44569" hidden="1" x14ac:dyDescent="0.2"/>
    <row r="44570" hidden="1" x14ac:dyDescent="0.2"/>
    <row r="44571" hidden="1" x14ac:dyDescent="0.2"/>
    <row r="44572" hidden="1" x14ac:dyDescent="0.2"/>
    <row r="44573" hidden="1" x14ac:dyDescent="0.2"/>
    <row r="44574" hidden="1" x14ac:dyDescent="0.2"/>
    <row r="44575" hidden="1" x14ac:dyDescent="0.2"/>
    <row r="44576" hidden="1" x14ac:dyDescent="0.2"/>
    <row r="44577" hidden="1" x14ac:dyDescent="0.2"/>
    <row r="44578" hidden="1" x14ac:dyDescent="0.2"/>
    <row r="44579" hidden="1" x14ac:dyDescent="0.2"/>
    <row r="44580" hidden="1" x14ac:dyDescent="0.2"/>
    <row r="44581" hidden="1" x14ac:dyDescent="0.2"/>
    <row r="44582" hidden="1" x14ac:dyDescent="0.2"/>
    <row r="44583" hidden="1" x14ac:dyDescent="0.2"/>
    <row r="44584" hidden="1" x14ac:dyDescent="0.2"/>
    <row r="44585" hidden="1" x14ac:dyDescent="0.2"/>
    <row r="44586" hidden="1" x14ac:dyDescent="0.2"/>
    <row r="44587" hidden="1" x14ac:dyDescent="0.2"/>
    <row r="44588" hidden="1" x14ac:dyDescent="0.2"/>
    <row r="44589" hidden="1" x14ac:dyDescent="0.2"/>
    <row r="44590" hidden="1" x14ac:dyDescent="0.2"/>
    <row r="44591" hidden="1" x14ac:dyDescent="0.2"/>
    <row r="44592" hidden="1" x14ac:dyDescent="0.2"/>
    <row r="44593" hidden="1" x14ac:dyDescent="0.2"/>
    <row r="44594" hidden="1" x14ac:dyDescent="0.2"/>
    <row r="44595" hidden="1" x14ac:dyDescent="0.2"/>
    <row r="44596" hidden="1" x14ac:dyDescent="0.2"/>
    <row r="44597" hidden="1" x14ac:dyDescent="0.2"/>
    <row r="44598" hidden="1" x14ac:dyDescent="0.2"/>
    <row r="44599" hidden="1" x14ac:dyDescent="0.2"/>
    <row r="44600" hidden="1" x14ac:dyDescent="0.2"/>
    <row r="44601" hidden="1" x14ac:dyDescent="0.2"/>
    <row r="44602" hidden="1" x14ac:dyDescent="0.2"/>
    <row r="44603" hidden="1" x14ac:dyDescent="0.2"/>
    <row r="44604" hidden="1" x14ac:dyDescent="0.2"/>
    <row r="44605" hidden="1" x14ac:dyDescent="0.2"/>
    <row r="44606" hidden="1" x14ac:dyDescent="0.2"/>
    <row r="44607" hidden="1" x14ac:dyDescent="0.2"/>
    <row r="44608" hidden="1" x14ac:dyDescent="0.2"/>
    <row r="44609" hidden="1" x14ac:dyDescent="0.2"/>
    <row r="44610" hidden="1" x14ac:dyDescent="0.2"/>
    <row r="44611" hidden="1" x14ac:dyDescent="0.2"/>
    <row r="44612" hidden="1" x14ac:dyDescent="0.2"/>
    <row r="44613" hidden="1" x14ac:dyDescent="0.2"/>
    <row r="44614" hidden="1" x14ac:dyDescent="0.2"/>
    <row r="44615" hidden="1" x14ac:dyDescent="0.2"/>
    <row r="44616" hidden="1" x14ac:dyDescent="0.2"/>
    <row r="44617" hidden="1" x14ac:dyDescent="0.2"/>
    <row r="44618" hidden="1" x14ac:dyDescent="0.2"/>
    <row r="44619" hidden="1" x14ac:dyDescent="0.2"/>
    <row r="44620" hidden="1" x14ac:dyDescent="0.2"/>
    <row r="44621" hidden="1" x14ac:dyDescent="0.2"/>
    <row r="44622" hidden="1" x14ac:dyDescent="0.2"/>
    <row r="44623" hidden="1" x14ac:dyDescent="0.2"/>
    <row r="44624" hidden="1" x14ac:dyDescent="0.2"/>
    <row r="44625" hidden="1" x14ac:dyDescent="0.2"/>
    <row r="44626" hidden="1" x14ac:dyDescent="0.2"/>
    <row r="44627" hidden="1" x14ac:dyDescent="0.2"/>
    <row r="44628" hidden="1" x14ac:dyDescent="0.2"/>
    <row r="44629" hidden="1" x14ac:dyDescent="0.2"/>
    <row r="44630" hidden="1" x14ac:dyDescent="0.2"/>
    <row r="44631" hidden="1" x14ac:dyDescent="0.2"/>
    <row r="44632" hidden="1" x14ac:dyDescent="0.2"/>
    <row r="44633" hidden="1" x14ac:dyDescent="0.2"/>
    <row r="44634" hidden="1" x14ac:dyDescent="0.2"/>
    <row r="44635" hidden="1" x14ac:dyDescent="0.2"/>
    <row r="44636" hidden="1" x14ac:dyDescent="0.2"/>
    <row r="44637" hidden="1" x14ac:dyDescent="0.2"/>
    <row r="44638" hidden="1" x14ac:dyDescent="0.2"/>
    <row r="44639" hidden="1" x14ac:dyDescent="0.2"/>
    <row r="44640" hidden="1" x14ac:dyDescent="0.2"/>
    <row r="44641" hidden="1" x14ac:dyDescent="0.2"/>
    <row r="44642" hidden="1" x14ac:dyDescent="0.2"/>
    <row r="44643" hidden="1" x14ac:dyDescent="0.2"/>
    <row r="44644" hidden="1" x14ac:dyDescent="0.2"/>
    <row r="44645" hidden="1" x14ac:dyDescent="0.2"/>
    <row r="44646" hidden="1" x14ac:dyDescent="0.2"/>
    <row r="44647" hidden="1" x14ac:dyDescent="0.2"/>
    <row r="44648" hidden="1" x14ac:dyDescent="0.2"/>
    <row r="44649" hidden="1" x14ac:dyDescent="0.2"/>
    <row r="44650" hidden="1" x14ac:dyDescent="0.2"/>
    <row r="44651" hidden="1" x14ac:dyDescent="0.2"/>
    <row r="44652" hidden="1" x14ac:dyDescent="0.2"/>
    <row r="44653" hidden="1" x14ac:dyDescent="0.2"/>
    <row r="44654" hidden="1" x14ac:dyDescent="0.2"/>
    <row r="44655" hidden="1" x14ac:dyDescent="0.2"/>
    <row r="44656" hidden="1" x14ac:dyDescent="0.2"/>
    <row r="44657" hidden="1" x14ac:dyDescent="0.2"/>
    <row r="44658" hidden="1" x14ac:dyDescent="0.2"/>
    <row r="44659" hidden="1" x14ac:dyDescent="0.2"/>
    <row r="44660" hidden="1" x14ac:dyDescent="0.2"/>
    <row r="44661" hidden="1" x14ac:dyDescent="0.2"/>
    <row r="44662" hidden="1" x14ac:dyDescent="0.2"/>
    <row r="44663" hidden="1" x14ac:dyDescent="0.2"/>
    <row r="44664" hidden="1" x14ac:dyDescent="0.2"/>
    <row r="44665" hidden="1" x14ac:dyDescent="0.2"/>
    <row r="44666" hidden="1" x14ac:dyDescent="0.2"/>
    <row r="44667" hidden="1" x14ac:dyDescent="0.2"/>
    <row r="44668" hidden="1" x14ac:dyDescent="0.2"/>
    <row r="44669" hidden="1" x14ac:dyDescent="0.2"/>
    <row r="44670" hidden="1" x14ac:dyDescent="0.2"/>
    <row r="44671" hidden="1" x14ac:dyDescent="0.2"/>
    <row r="44672" hidden="1" x14ac:dyDescent="0.2"/>
    <row r="44673" hidden="1" x14ac:dyDescent="0.2"/>
    <row r="44674" hidden="1" x14ac:dyDescent="0.2"/>
    <row r="44675" hidden="1" x14ac:dyDescent="0.2"/>
    <row r="44676" hidden="1" x14ac:dyDescent="0.2"/>
    <row r="44677" hidden="1" x14ac:dyDescent="0.2"/>
    <row r="44678" hidden="1" x14ac:dyDescent="0.2"/>
    <row r="44679" hidden="1" x14ac:dyDescent="0.2"/>
    <row r="44680" hidden="1" x14ac:dyDescent="0.2"/>
    <row r="44681" hidden="1" x14ac:dyDescent="0.2"/>
    <row r="44682" hidden="1" x14ac:dyDescent="0.2"/>
    <row r="44683" hidden="1" x14ac:dyDescent="0.2"/>
    <row r="44684" hidden="1" x14ac:dyDescent="0.2"/>
    <row r="44685" hidden="1" x14ac:dyDescent="0.2"/>
    <row r="44686" hidden="1" x14ac:dyDescent="0.2"/>
    <row r="44687" hidden="1" x14ac:dyDescent="0.2"/>
    <row r="44688" hidden="1" x14ac:dyDescent="0.2"/>
    <row r="44689" hidden="1" x14ac:dyDescent="0.2"/>
    <row r="44690" hidden="1" x14ac:dyDescent="0.2"/>
    <row r="44691" hidden="1" x14ac:dyDescent="0.2"/>
    <row r="44692" hidden="1" x14ac:dyDescent="0.2"/>
    <row r="44693" hidden="1" x14ac:dyDescent="0.2"/>
    <row r="44694" hidden="1" x14ac:dyDescent="0.2"/>
    <row r="44695" hidden="1" x14ac:dyDescent="0.2"/>
    <row r="44696" hidden="1" x14ac:dyDescent="0.2"/>
    <row r="44697" hidden="1" x14ac:dyDescent="0.2"/>
    <row r="44698" hidden="1" x14ac:dyDescent="0.2"/>
    <row r="44699" hidden="1" x14ac:dyDescent="0.2"/>
    <row r="44700" hidden="1" x14ac:dyDescent="0.2"/>
    <row r="44701" hidden="1" x14ac:dyDescent="0.2"/>
    <row r="44702" hidden="1" x14ac:dyDescent="0.2"/>
    <row r="44703" hidden="1" x14ac:dyDescent="0.2"/>
    <row r="44704" hidden="1" x14ac:dyDescent="0.2"/>
    <row r="44705" hidden="1" x14ac:dyDescent="0.2"/>
    <row r="44706" hidden="1" x14ac:dyDescent="0.2"/>
    <row r="44707" hidden="1" x14ac:dyDescent="0.2"/>
    <row r="44708" hidden="1" x14ac:dyDescent="0.2"/>
    <row r="44709" hidden="1" x14ac:dyDescent="0.2"/>
    <row r="44710" hidden="1" x14ac:dyDescent="0.2"/>
    <row r="44711" hidden="1" x14ac:dyDescent="0.2"/>
    <row r="44712" hidden="1" x14ac:dyDescent="0.2"/>
    <row r="44713" hidden="1" x14ac:dyDescent="0.2"/>
    <row r="44714" hidden="1" x14ac:dyDescent="0.2"/>
    <row r="44715" hidden="1" x14ac:dyDescent="0.2"/>
    <row r="44716" hidden="1" x14ac:dyDescent="0.2"/>
    <row r="44717" hidden="1" x14ac:dyDescent="0.2"/>
    <row r="44718" hidden="1" x14ac:dyDescent="0.2"/>
    <row r="44719" hidden="1" x14ac:dyDescent="0.2"/>
    <row r="44720" hidden="1" x14ac:dyDescent="0.2"/>
    <row r="44721" hidden="1" x14ac:dyDescent="0.2"/>
    <row r="44722" hidden="1" x14ac:dyDescent="0.2"/>
    <row r="44723" hidden="1" x14ac:dyDescent="0.2"/>
    <row r="44724" hidden="1" x14ac:dyDescent="0.2"/>
    <row r="44725" hidden="1" x14ac:dyDescent="0.2"/>
    <row r="44726" hidden="1" x14ac:dyDescent="0.2"/>
    <row r="44727" hidden="1" x14ac:dyDescent="0.2"/>
    <row r="44728" hidden="1" x14ac:dyDescent="0.2"/>
    <row r="44729" hidden="1" x14ac:dyDescent="0.2"/>
    <row r="44730" hidden="1" x14ac:dyDescent="0.2"/>
    <row r="44731" hidden="1" x14ac:dyDescent="0.2"/>
    <row r="44732" hidden="1" x14ac:dyDescent="0.2"/>
    <row r="44733" hidden="1" x14ac:dyDescent="0.2"/>
    <row r="44734" hidden="1" x14ac:dyDescent="0.2"/>
    <row r="44735" hidden="1" x14ac:dyDescent="0.2"/>
    <row r="44736" hidden="1" x14ac:dyDescent="0.2"/>
    <row r="44737" hidden="1" x14ac:dyDescent="0.2"/>
    <row r="44738" hidden="1" x14ac:dyDescent="0.2"/>
    <row r="44739" hidden="1" x14ac:dyDescent="0.2"/>
    <row r="44740" hidden="1" x14ac:dyDescent="0.2"/>
    <row r="44741" hidden="1" x14ac:dyDescent="0.2"/>
    <row r="44742" hidden="1" x14ac:dyDescent="0.2"/>
    <row r="44743" hidden="1" x14ac:dyDescent="0.2"/>
    <row r="44744" hidden="1" x14ac:dyDescent="0.2"/>
    <row r="44745" hidden="1" x14ac:dyDescent="0.2"/>
    <row r="44746" hidden="1" x14ac:dyDescent="0.2"/>
    <row r="44747" hidden="1" x14ac:dyDescent="0.2"/>
    <row r="44748" hidden="1" x14ac:dyDescent="0.2"/>
    <row r="44749" hidden="1" x14ac:dyDescent="0.2"/>
    <row r="44750" hidden="1" x14ac:dyDescent="0.2"/>
    <row r="44751" hidden="1" x14ac:dyDescent="0.2"/>
    <row r="44752" hidden="1" x14ac:dyDescent="0.2"/>
    <row r="44753" hidden="1" x14ac:dyDescent="0.2"/>
    <row r="44754" hidden="1" x14ac:dyDescent="0.2"/>
    <row r="44755" hidden="1" x14ac:dyDescent="0.2"/>
    <row r="44756" hidden="1" x14ac:dyDescent="0.2"/>
    <row r="44757" hidden="1" x14ac:dyDescent="0.2"/>
    <row r="44758" hidden="1" x14ac:dyDescent="0.2"/>
    <row r="44759" hidden="1" x14ac:dyDescent="0.2"/>
    <row r="44760" hidden="1" x14ac:dyDescent="0.2"/>
    <row r="44761" hidden="1" x14ac:dyDescent="0.2"/>
    <row r="44762" hidden="1" x14ac:dyDescent="0.2"/>
    <row r="44763" hidden="1" x14ac:dyDescent="0.2"/>
    <row r="44764" hidden="1" x14ac:dyDescent="0.2"/>
    <row r="44765" hidden="1" x14ac:dyDescent="0.2"/>
    <row r="44766" hidden="1" x14ac:dyDescent="0.2"/>
    <row r="44767" hidden="1" x14ac:dyDescent="0.2"/>
    <row r="44768" hidden="1" x14ac:dyDescent="0.2"/>
    <row r="44769" hidden="1" x14ac:dyDescent="0.2"/>
    <row r="44770" hidden="1" x14ac:dyDescent="0.2"/>
    <row r="44771" hidden="1" x14ac:dyDescent="0.2"/>
    <row r="44772" hidden="1" x14ac:dyDescent="0.2"/>
    <row r="44773" hidden="1" x14ac:dyDescent="0.2"/>
    <row r="44774" hidden="1" x14ac:dyDescent="0.2"/>
    <row r="44775" hidden="1" x14ac:dyDescent="0.2"/>
    <row r="44776" hidden="1" x14ac:dyDescent="0.2"/>
    <row r="44777" hidden="1" x14ac:dyDescent="0.2"/>
    <row r="44778" hidden="1" x14ac:dyDescent="0.2"/>
    <row r="44779" hidden="1" x14ac:dyDescent="0.2"/>
    <row r="44780" hidden="1" x14ac:dyDescent="0.2"/>
    <row r="44781" hidden="1" x14ac:dyDescent="0.2"/>
    <row r="44782" hidden="1" x14ac:dyDescent="0.2"/>
    <row r="44783" hidden="1" x14ac:dyDescent="0.2"/>
    <row r="44784" hidden="1" x14ac:dyDescent="0.2"/>
    <row r="44785" hidden="1" x14ac:dyDescent="0.2"/>
    <row r="44786" hidden="1" x14ac:dyDescent="0.2"/>
    <row r="44787" hidden="1" x14ac:dyDescent="0.2"/>
    <row r="44788" hidden="1" x14ac:dyDescent="0.2"/>
    <row r="44789" hidden="1" x14ac:dyDescent="0.2"/>
    <row r="44790" hidden="1" x14ac:dyDescent="0.2"/>
    <row r="44791" hidden="1" x14ac:dyDescent="0.2"/>
    <row r="44792" hidden="1" x14ac:dyDescent="0.2"/>
    <row r="44793" hidden="1" x14ac:dyDescent="0.2"/>
    <row r="44794" hidden="1" x14ac:dyDescent="0.2"/>
    <row r="44795" hidden="1" x14ac:dyDescent="0.2"/>
    <row r="44796" hidden="1" x14ac:dyDescent="0.2"/>
    <row r="44797" hidden="1" x14ac:dyDescent="0.2"/>
    <row r="44798" hidden="1" x14ac:dyDescent="0.2"/>
    <row r="44799" hidden="1" x14ac:dyDescent="0.2"/>
    <row r="44800" hidden="1" x14ac:dyDescent="0.2"/>
    <row r="44801" hidden="1" x14ac:dyDescent="0.2"/>
    <row r="44802" hidden="1" x14ac:dyDescent="0.2"/>
    <row r="44803" hidden="1" x14ac:dyDescent="0.2"/>
    <row r="44804" hidden="1" x14ac:dyDescent="0.2"/>
    <row r="44805" hidden="1" x14ac:dyDescent="0.2"/>
    <row r="44806" hidden="1" x14ac:dyDescent="0.2"/>
    <row r="44807" hidden="1" x14ac:dyDescent="0.2"/>
    <row r="44808" hidden="1" x14ac:dyDescent="0.2"/>
    <row r="44809" hidden="1" x14ac:dyDescent="0.2"/>
    <row r="44810" hidden="1" x14ac:dyDescent="0.2"/>
    <row r="44811" hidden="1" x14ac:dyDescent="0.2"/>
    <row r="44812" hidden="1" x14ac:dyDescent="0.2"/>
    <row r="44813" hidden="1" x14ac:dyDescent="0.2"/>
    <row r="44814" hidden="1" x14ac:dyDescent="0.2"/>
    <row r="44815" hidden="1" x14ac:dyDescent="0.2"/>
    <row r="44816" hidden="1" x14ac:dyDescent="0.2"/>
    <row r="44817" hidden="1" x14ac:dyDescent="0.2"/>
    <row r="44818" hidden="1" x14ac:dyDescent="0.2"/>
    <row r="44819" hidden="1" x14ac:dyDescent="0.2"/>
    <row r="44820" hidden="1" x14ac:dyDescent="0.2"/>
    <row r="44821" hidden="1" x14ac:dyDescent="0.2"/>
    <row r="44822" hidden="1" x14ac:dyDescent="0.2"/>
    <row r="44823" hidden="1" x14ac:dyDescent="0.2"/>
    <row r="44824" hidden="1" x14ac:dyDescent="0.2"/>
    <row r="44825" hidden="1" x14ac:dyDescent="0.2"/>
    <row r="44826" hidden="1" x14ac:dyDescent="0.2"/>
    <row r="44827" hidden="1" x14ac:dyDescent="0.2"/>
    <row r="44828" hidden="1" x14ac:dyDescent="0.2"/>
    <row r="44829" hidden="1" x14ac:dyDescent="0.2"/>
    <row r="44830" hidden="1" x14ac:dyDescent="0.2"/>
    <row r="44831" hidden="1" x14ac:dyDescent="0.2"/>
    <row r="44832" hidden="1" x14ac:dyDescent="0.2"/>
    <row r="44833" hidden="1" x14ac:dyDescent="0.2"/>
    <row r="44834" hidden="1" x14ac:dyDescent="0.2"/>
    <row r="44835" hidden="1" x14ac:dyDescent="0.2"/>
    <row r="44836" hidden="1" x14ac:dyDescent="0.2"/>
    <row r="44837" hidden="1" x14ac:dyDescent="0.2"/>
    <row r="44838" hidden="1" x14ac:dyDescent="0.2"/>
    <row r="44839" hidden="1" x14ac:dyDescent="0.2"/>
    <row r="44840" hidden="1" x14ac:dyDescent="0.2"/>
    <row r="44841" hidden="1" x14ac:dyDescent="0.2"/>
    <row r="44842" hidden="1" x14ac:dyDescent="0.2"/>
    <row r="44843" hidden="1" x14ac:dyDescent="0.2"/>
    <row r="44844" hidden="1" x14ac:dyDescent="0.2"/>
    <row r="44845" hidden="1" x14ac:dyDescent="0.2"/>
    <row r="44846" hidden="1" x14ac:dyDescent="0.2"/>
    <row r="44847" hidden="1" x14ac:dyDescent="0.2"/>
    <row r="44848" hidden="1" x14ac:dyDescent="0.2"/>
    <row r="44849" hidden="1" x14ac:dyDescent="0.2"/>
    <row r="44850" hidden="1" x14ac:dyDescent="0.2"/>
    <row r="44851" hidden="1" x14ac:dyDescent="0.2"/>
    <row r="44852" hidden="1" x14ac:dyDescent="0.2"/>
    <row r="44853" hidden="1" x14ac:dyDescent="0.2"/>
    <row r="44854" hidden="1" x14ac:dyDescent="0.2"/>
    <row r="44855" hidden="1" x14ac:dyDescent="0.2"/>
    <row r="44856" hidden="1" x14ac:dyDescent="0.2"/>
    <row r="44857" hidden="1" x14ac:dyDescent="0.2"/>
    <row r="44858" hidden="1" x14ac:dyDescent="0.2"/>
    <row r="44859" hidden="1" x14ac:dyDescent="0.2"/>
    <row r="44860" hidden="1" x14ac:dyDescent="0.2"/>
    <row r="44861" hidden="1" x14ac:dyDescent="0.2"/>
    <row r="44862" hidden="1" x14ac:dyDescent="0.2"/>
    <row r="44863" hidden="1" x14ac:dyDescent="0.2"/>
    <row r="44864" hidden="1" x14ac:dyDescent="0.2"/>
    <row r="44865" hidden="1" x14ac:dyDescent="0.2"/>
    <row r="44866" hidden="1" x14ac:dyDescent="0.2"/>
    <row r="44867" hidden="1" x14ac:dyDescent="0.2"/>
    <row r="44868" hidden="1" x14ac:dyDescent="0.2"/>
    <row r="44869" hidden="1" x14ac:dyDescent="0.2"/>
    <row r="44870" hidden="1" x14ac:dyDescent="0.2"/>
    <row r="44871" hidden="1" x14ac:dyDescent="0.2"/>
    <row r="44872" hidden="1" x14ac:dyDescent="0.2"/>
    <row r="44873" hidden="1" x14ac:dyDescent="0.2"/>
    <row r="44874" hidden="1" x14ac:dyDescent="0.2"/>
    <row r="44875" hidden="1" x14ac:dyDescent="0.2"/>
    <row r="44876" hidden="1" x14ac:dyDescent="0.2"/>
    <row r="44877" hidden="1" x14ac:dyDescent="0.2"/>
    <row r="44878" hidden="1" x14ac:dyDescent="0.2"/>
    <row r="44879" hidden="1" x14ac:dyDescent="0.2"/>
    <row r="44880" hidden="1" x14ac:dyDescent="0.2"/>
    <row r="44881" hidden="1" x14ac:dyDescent="0.2"/>
    <row r="44882" hidden="1" x14ac:dyDescent="0.2"/>
    <row r="44883" hidden="1" x14ac:dyDescent="0.2"/>
    <row r="44884" hidden="1" x14ac:dyDescent="0.2"/>
    <row r="44885" hidden="1" x14ac:dyDescent="0.2"/>
    <row r="44886" hidden="1" x14ac:dyDescent="0.2"/>
    <row r="44887" hidden="1" x14ac:dyDescent="0.2"/>
    <row r="44888" hidden="1" x14ac:dyDescent="0.2"/>
    <row r="44889" hidden="1" x14ac:dyDescent="0.2"/>
    <row r="44890" hidden="1" x14ac:dyDescent="0.2"/>
    <row r="44891" hidden="1" x14ac:dyDescent="0.2"/>
    <row r="44892" hidden="1" x14ac:dyDescent="0.2"/>
    <row r="44893" hidden="1" x14ac:dyDescent="0.2"/>
    <row r="44894" hidden="1" x14ac:dyDescent="0.2"/>
    <row r="44895" hidden="1" x14ac:dyDescent="0.2"/>
    <row r="44896" hidden="1" x14ac:dyDescent="0.2"/>
    <row r="44897" hidden="1" x14ac:dyDescent="0.2"/>
    <row r="44898" hidden="1" x14ac:dyDescent="0.2"/>
    <row r="44899" hidden="1" x14ac:dyDescent="0.2"/>
    <row r="44900" hidden="1" x14ac:dyDescent="0.2"/>
    <row r="44901" hidden="1" x14ac:dyDescent="0.2"/>
    <row r="44902" hidden="1" x14ac:dyDescent="0.2"/>
    <row r="44903" hidden="1" x14ac:dyDescent="0.2"/>
    <row r="44904" hidden="1" x14ac:dyDescent="0.2"/>
    <row r="44905" hidden="1" x14ac:dyDescent="0.2"/>
    <row r="44906" hidden="1" x14ac:dyDescent="0.2"/>
    <row r="44907" hidden="1" x14ac:dyDescent="0.2"/>
    <row r="44908" hidden="1" x14ac:dyDescent="0.2"/>
    <row r="44909" hidden="1" x14ac:dyDescent="0.2"/>
    <row r="44910" hidden="1" x14ac:dyDescent="0.2"/>
    <row r="44911" hidden="1" x14ac:dyDescent="0.2"/>
    <row r="44912" hidden="1" x14ac:dyDescent="0.2"/>
    <row r="44913" hidden="1" x14ac:dyDescent="0.2"/>
    <row r="44914" hidden="1" x14ac:dyDescent="0.2"/>
    <row r="44915" hidden="1" x14ac:dyDescent="0.2"/>
    <row r="44916" hidden="1" x14ac:dyDescent="0.2"/>
    <row r="44917" hidden="1" x14ac:dyDescent="0.2"/>
    <row r="44918" hidden="1" x14ac:dyDescent="0.2"/>
    <row r="44919" hidden="1" x14ac:dyDescent="0.2"/>
    <row r="44920" hidden="1" x14ac:dyDescent="0.2"/>
    <row r="44921" hidden="1" x14ac:dyDescent="0.2"/>
    <row r="44922" hidden="1" x14ac:dyDescent="0.2"/>
    <row r="44923" hidden="1" x14ac:dyDescent="0.2"/>
    <row r="44924" hidden="1" x14ac:dyDescent="0.2"/>
    <row r="44925" hidden="1" x14ac:dyDescent="0.2"/>
    <row r="44926" hidden="1" x14ac:dyDescent="0.2"/>
    <row r="44927" hidden="1" x14ac:dyDescent="0.2"/>
    <row r="44928" hidden="1" x14ac:dyDescent="0.2"/>
    <row r="44929" hidden="1" x14ac:dyDescent="0.2"/>
    <row r="44930" hidden="1" x14ac:dyDescent="0.2"/>
    <row r="44931" hidden="1" x14ac:dyDescent="0.2"/>
    <row r="44932" hidden="1" x14ac:dyDescent="0.2"/>
    <row r="44933" hidden="1" x14ac:dyDescent="0.2"/>
    <row r="44934" hidden="1" x14ac:dyDescent="0.2"/>
    <row r="44935" hidden="1" x14ac:dyDescent="0.2"/>
    <row r="44936" hidden="1" x14ac:dyDescent="0.2"/>
    <row r="44937" hidden="1" x14ac:dyDescent="0.2"/>
    <row r="44938" hidden="1" x14ac:dyDescent="0.2"/>
    <row r="44939" hidden="1" x14ac:dyDescent="0.2"/>
    <row r="44940" hidden="1" x14ac:dyDescent="0.2"/>
    <row r="44941" hidden="1" x14ac:dyDescent="0.2"/>
    <row r="44942" hidden="1" x14ac:dyDescent="0.2"/>
    <row r="44943" hidden="1" x14ac:dyDescent="0.2"/>
    <row r="44944" hidden="1" x14ac:dyDescent="0.2"/>
    <row r="44945" hidden="1" x14ac:dyDescent="0.2"/>
    <row r="44946" hidden="1" x14ac:dyDescent="0.2"/>
    <row r="44947" hidden="1" x14ac:dyDescent="0.2"/>
    <row r="44948" hidden="1" x14ac:dyDescent="0.2"/>
    <row r="44949" hidden="1" x14ac:dyDescent="0.2"/>
    <row r="44950" hidden="1" x14ac:dyDescent="0.2"/>
    <row r="44951" hidden="1" x14ac:dyDescent="0.2"/>
    <row r="44952" hidden="1" x14ac:dyDescent="0.2"/>
    <row r="44953" hidden="1" x14ac:dyDescent="0.2"/>
    <row r="44954" hidden="1" x14ac:dyDescent="0.2"/>
    <row r="44955" hidden="1" x14ac:dyDescent="0.2"/>
    <row r="44956" hidden="1" x14ac:dyDescent="0.2"/>
    <row r="44957" hidden="1" x14ac:dyDescent="0.2"/>
    <row r="44958" hidden="1" x14ac:dyDescent="0.2"/>
    <row r="44959" hidden="1" x14ac:dyDescent="0.2"/>
    <row r="44960" hidden="1" x14ac:dyDescent="0.2"/>
    <row r="44961" hidden="1" x14ac:dyDescent="0.2"/>
    <row r="44962" hidden="1" x14ac:dyDescent="0.2"/>
    <row r="44963" hidden="1" x14ac:dyDescent="0.2"/>
    <row r="44964" hidden="1" x14ac:dyDescent="0.2"/>
    <row r="44965" hidden="1" x14ac:dyDescent="0.2"/>
    <row r="44966" hidden="1" x14ac:dyDescent="0.2"/>
    <row r="44967" hidden="1" x14ac:dyDescent="0.2"/>
    <row r="44968" hidden="1" x14ac:dyDescent="0.2"/>
    <row r="44969" hidden="1" x14ac:dyDescent="0.2"/>
    <row r="44970" hidden="1" x14ac:dyDescent="0.2"/>
    <row r="44971" hidden="1" x14ac:dyDescent="0.2"/>
    <row r="44972" hidden="1" x14ac:dyDescent="0.2"/>
    <row r="44973" hidden="1" x14ac:dyDescent="0.2"/>
    <row r="44974" hidden="1" x14ac:dyDescent="0.2"/>
    <row r="44975" hidden="1" x14ac:dyDescent="0.2"/>
    <row r="44976" hidden="1" x14ac:dyDescent="0.2"/>
    <row r="44977" hidden="1" x14ac:dyDescent="0.2"/>
    <row r="44978" hidden="1" x14ac:dyDescent="0.2"/>
    <row r="44979" hidden="1" x14ac:dyDescent="0.2"/>
    <row r="44980" hidden="1" x14ac:dyDescent="0.2"/>
    <row r="44981" hidden="1" x14ac:dyDescent="0.2"/>
    <row r="44982" hidden="1" x14ac:dyDescent="0.2"/>
    <row r="44983" hidden="1" x14ac:dyDescent="0.2"/>
    <row r="44984" hidden="1" x14ac:dyDescent="0.2"/>
    <row r="44985" hidden="1" x14ac:dyDescent="0.2"/>
    <row r="44986" hidden="1" x14ac:dyDescent="0.2"/>
    <row r="44987" hidden="1" x14ac:dyDescent="0.2"/>
    <row r="44988" hidden="1" x14ac:dyDescent="0.2"/>
    <row r="44989" hidden="1" x14ac:dyDescent="0.2"/>
    <row r="44990" hidden="1" x14ac:dyDescent="0.2"/>
    <row r="44991" hidden="1" x14ac:dyDescent="0.2"/>
    <row r="44992" hidden="1" x14ac:dyDescent="0.2"/>
    <row r="44993" hidden="1" x14ac:dyDescent="0.2"/>
    <row r="44994" hidden="1" x14ac:dyDescent="0.2"/>
    <row r="44995" hidden="1" x14ac:dyDescent="0.2"/>
    <row r="44996" hidden="1" x14ac:dyDescent="0.2"/>
    <row r="44997" hidden="1" x14ac:dyDescent="0.2"/>
    <row r="44998" hidden="1" x14ac:dyDescent="0.2"/>
    <row r="44999" hidden="1" x14ac:dyDescent="0.2"/>
    <row r="45000" hidden="1" x14ac:dyDescent="0.2"/>
    <row r="45001" hidden="1" x14ac:dyDescent="0.2"/>
    <row r="45002" hidden="1" x14ac:dyDescent="0.2"/>
    <row r="45003" hidden="1" x14ac:dyDescent="0.2"/>
    <row r="45004" hidden="1" x14ac:dyDescent="0.2"/>
    <row r="45005" hidden="1" x14ac:dyDescent="0.2"/>
    <row r="45006" hidden="1" x14ac:dyDescent="0.2"/>
    <row r="45007" hidden="1" x14ac:dyDescent="0.2"/>
    <row r="45008" hidden="1" x14ac:dyDescent="0.2"/>
    <row r="45009" hidden="1" x14ac:dyDescent="0.2"/>
    <row r="45010" hidden="1" x14ac:dyDescent="0.2"/>
    <row r="45011" hidden="1" x14ac:dyDescent="0.2"/>
    <row r="45012" hidden="1" x14ac:dyDescent="0.2"/>
    <row r="45013" hidden="1" x14ac:dyDescent="0.2"/>
    <row r="45014" hidden="1" x14ac:dyDescent="0.2"/>
    <row r="45015" hidden="1" x14ac:dyDescent="0.2"/>
    <row r="45016" hidden="1" x14ac:dyDescent="0.2"/>
    <row r="45017" hidden="1" x14ac:dyDescent="0.2"/>
    <row r="45018" hidden="1" x14ac:dyDescent="0.2"/>
    <row r="45019" hidden="1" x14ac:dyDescent="0.2"/>
    <row r="45020" hidden="1" x14ac:dyDescent="0.2"/>
    <row r="45021" hidden="1" x14ac:dyDescent="0.2"/>
    <row r="45022" hidden="1" x14ac:dyDescent="0.2"/>
    <row r="45023" hidden="1" x14ac:dyDescent="0.2"/>
    <row r="45024" hidden="1" x14ac:dyDescent="0.2"/>
    <row r="45025" hidden="1" x14ac:dyDescent="0.2"/>
    <row r="45026" hidden="1" x14ac:dyDescent="0.2"/>
    <row r="45027" hidden="1" x14ac:dyDescent="0.2"/>
    <row r="45028" hidden="1" x14ac:dyDescent="0.2"/>
    <row r="45029" hidden="1" x14ac:dyDescent="0.2"/>
    <row r="45030" hidden="1" x14ac:dyDescent="0.2"/>
    <row r="45031" hidden="1" x14ac:dyDescent="0.2"/>
    <row r="45032" hidden="1" x14ac:dyDescent="0.2"/>
    <row r="45033" hidden="1" x14ac:dyDescent="0.2"/>
    <row r="45034" hidden="1" x14ac:dyDescent="0.2"/>
    <row r="45035" hidden="1" x14ac:dyDescent="0.2"/>
    <row r="45036" hidden="1" x14ac:dyDescent="0.2"/>
    <row r="45037" hidden="1" x14ac:dyDescent="0.2"/>
    <row r="45038" hidden="1" x14ac:dyDescent="0.2"/>
    <row r="45039" hidden="1" x14ac:dyDescent="0.2"/>
    <row r="45040" hidden="1" x14ac:dyDescent="0.2"/>
    <row r="45041" hidden="1" x14ac:dyDescent="0.2"/>
    <row r="45042" hidden="1" x14ac:dyDescent="0.2"/>
    <row r="45043" hidden="1" x14ac:dyDescent="0.2"/>
    <row r="45044" hidden="1" x14ac:dyDescent="0.2"/>
    <row r="45045" hidden="1" x14ac:dyDescent="0.2"/>
    <row r="45046" hidden="1" x14ac:dyDescent="0.2"/>
    <row r="45047" hidden="1" x14ac:dyDescent="0.2"/>
    <row r="45048" hidden="1" x14ac:dyDescent="0.2"/>
    <row r="45049" hidden="1" x14ac:dyDescent="0.2"/>
    <row r="45050" hidden="1" x14ac:dyDescent="0.2"/>
    <row r="45051" hidden="1" x14ac:dyDescent="0.2"/>
    <row r="45052" hidden="1" x14ac:dyDescent="0.2"/>
    <row r="45053" hidden="1" x14ac:dyDescent="0.2"/>
    <row r="45054" hidden="1" x14ac:dyDescent="0.2"/>
    <row r="45055" hidden="1" x14ac:dyDescent="0.2"/>
    <row r="45056" hidden="1" x14ac:dyDescent="0.2"/>
    <row r="45057" hidden="1" x14ac:dyDescent="0.2"/>
    <row r="45058" hidden="1" x14ac:dyDescent="0.2"/>
    <row r="45059" hidden="1" x14ac:dyDescent="0.2"/>
    <row r="45060" hidden="1" x14ac:dyDescent="0.2"/>
    <row r="45061" hidden="1" x14ac:dyDescent="0.2"/>
    <row r="45062" hidden="1" x14ac:dyDescent="0.2"/>
    <row r="45063" hidden="1" x14ac:dyDescent="0.2"/>
    <row r="45064" hidden="1" x14ac:dyDescent="0.2"/>
    <row r="45065" hidden="1" x14ac:dyDescent="0.2"/>
    <row r="45066" hidden="1" x14ac:dyDescent="0.2"/>
    <row r="45067" hidden="1" x14ac:dyDescent="0.2"/>
    <row r="45068" hidden="1" x14ac:dyDescent="0.2"/>
    <row r="45069" hidden="1" x14ac:dyDescent="0.2"/>
    <row r="45070" hidden="1" x14ac:dyDescent="0.2"/>
    <row r="45071" hidden="1" x14ac:dyDescent="0.2"/>
    <row r="45072" hidden="1" x14ac:dyDescent="0.2"/>
    <row r="45073" hidden="1" x14ac:dyDescent="0.2"/>
    <row r="45074" hidden="1" x14ac:dyDescent="0.2"/>
    <row r="45075" hidden="1" x14ac:dyDescent="0.2"/>
    <row r="45076" hidden="1" x14ac:dyDescent="0.2"/>
    <row r="45077" hidden="1" x14ac:dyDescent="0.2"/>
    <row r="45078" hidden="1" x14ac:dyDescent="0.2"/>
    <row r="45079" hidden="1" x14ac:dyDescent="0.2"/>
    <row r="45080" hidden="1" x14ac:dyDescent="0.2"/>
    <row r="45081" hidden="1" x14ac:dyDescent="0.2"/>
    <row r="45082" hidden="1" x14ac:dyDescent="0.2"/>
    <row r="45083" hidden="1" x14ac:dyDescent="0.2"/>
    <row r="45084" hidden="1" x14ac:dyDescent="0.2"/>
    <row r="45085" hidden="1" x14ac:dyDescent="0.2"/>
    <row r="45086" hidden="1" x14ac:dyDescent="0.2"/>
    <row r="45087" hidden="1" x14ac:dyDescent="0.2"/>
    <row r="45088" hidden="1" x14ac:dyDescent="0.2"/>
    <row r="45089" hidden="1" x14ac:dyDescent="0.2"/>
    <row r="45090" hidden="1" x14ac:dyDescent="0.2"/>
    <row r="45091" hidden="1" x14ac:dyDescent="0.2"/>
    <row r="45092" hidden="1" x14ac:dyDescent="0.2"/>
    <row r="45093" hidden="1" x14ac:dyDescent="0.2"/>
    <row r="45094" hidden="1" x14ac:dyDescent="0.2"/>
    <row r="45095" hidden="1" x14ac:dyDescent="0.2"/>
    <row r="45096" hidden="1" x14ac:dyDescent="0.2"/>
    <row r="45097" hidden="1" x14ac:dyDescent="0.2"/>
    <row r="45098" hidden="1" x14ac:dyDescent="0.2"/>
    <row r="45099" hidden="1" x14ac:dyDescent="0.2"/>
    <row r="45100" hidden="1" x14ac:dyDescent="0.2"/>
    <row r="45101" hidden="1" x14ac:dyDescent="0.2"/>
    <row r="45102" hidden="1" x14ac:dyDescent="0.2"/>
    <row r="45103" hidden="1" x14ac:dyDescent="0.2"/>
    <row r="45104" hidden="1" x14ac:dyDescent="0.2"/>
    <row r="45105" hidden="1" x14ac:dyDescent="0.2"/>
    <row r="45106" hidden="1" x14ac:dyDescent="0.2"/>
    <row r="45107" hidden="1" x14ac:dyDescent="0.2"/>
    <row r="45108" hidden="1" x14ac:dyDescent="0.2"/>
    <row r="45109" hidden="1" x14ac:dyDescent="0.2"/>
    <row r="45110" hidden="1" x14ac:dyDescent="0.2"/>
    <row r="45111" hidden="1" x14ac:dyDescent="0.2"/>
    <row r="45112" hidden="1" x14ac:dyDescent="0.2"/>
    <row r="45113" hidden="1" x14ac:dyDescent="0.2"/>
    <row r="45114" hidden="1" x14ac:dyDescent="0.2"/>
    <row r="45115" hidden="1" x14ac:dyDescent="0.2"/>
    <row r="45116" hidden="1" x14ac:dyDescent="0.2"/>
    <row r="45117" hidden="1" x14ac:dyDescent="0.2"/>
    <row r="45118" hidden="1" x14ac:dyDescent="0.2"/>
    <row r="45119" hidden="1" x14ac:dyDescent="0.2"/>
    <row r="45120" hidden="1" x14ac:dyDescent="0.2"/>
    <row r="45121" hidden="1" x14ac:dyDescent="0.2"/>
    <row r="45122" hidden="1" x14ac:dyDescent="0.2"/>
    <row r="45123" hidden="1" x14ac:dyDescent="0.2"/>
    <row r="45124" hidden="1" x14ac:dyDescent="0.2"/>
    <row r="45125" hidden="1" x14ac:dyDescent="0.2"/>
    <row r="45126" hidden="1" x14ac:dyDescent="0.2"/>
    <row r="45127" hidden="1" x14ac:dyDescent="0.2"/>
    <row r="45128" hidden="1" x14ac:dyDescent="0.2"/>
    <row r="45129" hidden="1" x14ac:dyDescent="0.2"/>
    <row r="45130" hidden="1" x14ac:dyDescent="0.2"/>
    <row r="45131" hidden="1" x14ac:dyDescent="0.2"/>
    <row r="45132" hidden="1" x14ac:dyDescent="0.2"/>
    <row r="45133" hidden="1" x14ac:dyDescent="0.2"/>
    <row r="45134" hidden="1" x14ac:dyDescent="0.2"/>
    <row r="45135" hidden="1" x14ac:dyDescent="0.2"/>
    <row r="45136" hidden="1" x14ac:dyDescent="0.2"/>
    <row r="45137" hidden="1" x14ac:dyDescent="0.2"/>
    <row r="45138" hidden="1" x14ac:dyDescent="0.2"/>
    <row r="45139" hidden="1" x14ac:dyDescent="0.2"/>
    <row r="45140" hidden="1" x14ac:dyDescent="0.2"/>
    <row r="45141" hidden="1" x14ac:dyDescent="0.2"/>
    <row r="45142" hidden="1" x14ac:dyDescent="0.2"/>
    <row r="45143" hidden="1" x14ac:dyDescent="0.2"/>
    <row r="45144" hidden="1" x14ac:dyDescent="0.2"/>
    <row r="45145" hidden="1" x14ac:dyDescent="0.2"/>
    <row r="45146" hidden="1" x14ac:dyDescent="0.2"/>
    <row r="45147" hidden="1" x14ac:dyDescent="0.2"/>
    <row r="45148" hidden="1" x14ac:dyDescent="0.2"/>
    <row r="45149" hidden="1" x14ac:dyDescent="0.2"/>
    <row r="45150" hidden="1" x14ac:dyDescent="0.2"/>
    <row r="45151" hidden="1" x14ac:dyDescent="0.2"/>
    <row r="45152" hidden="1" x14ac:dyDescent="0.2"/>
    <row r="45153" hidden="1" x14ac:dyDescent="0.2"/>
    <row r="45154" hidden="1" x14ac:dyDescent="0.2"/>
    <row r="45155" hidden="1" x14ac:dyDescent="0.2"/>
    <row r="45156" hidden="1" x14ac:dyDescent="0.2"/>
    <row r="45157" hidden="1" x14ac:dyDescent="0.2"/>
    <row r="45158" hidden="1" x14ac:dyDescent="0.2"/>
    <row r="45159" hidden="1" x14ac:dyDescent="0.2"/>
    <row r="45160" hidden="1" x14ac:dyDescent="0.2"/>
    <row r="45161" hidden="1" x14ac:dyDescent="0.2"/>
    <row r="45162" hidden="1" x14ac:dyDescent="0.2"/>
    <row r="45163" hidden="1" x14ac:dyDescent="0.2"/>
    <row r="45164" hidden="1" x14ac:dyDescent="0.2"/>
    <row r="45165" hidden="1" x14ac:dyDescent="0.2"/>
    <row r="45166" hidden="1" x14ac:dyDescent="0.2"/>
    <row r="45167" hidden="1" x14ac:dyDescent="0.2"/>
    <row r="45168" hidden="1" x14ac:dyDescent="0.2"/>
    <row r="45169" hidden="1" x14ac:dyDescent="0.2"/>
    <row r="45170" hidden="1" x14ac:dyDescent="0.2"/>
    <row r="45171" hidden="1" x14ac:dyDescent="0.2"/>
    <row r="45172" hidden="1" x14ac:dyDescent="0.2"/>
    <row r="45173" hidden="1" x14ac:dyDescent="0.2"/>
    <row r="45174" hidden="1" x14ac:dyDescent="0.2"/>
    <row r="45175" hidden="1" x14ac:dyDescent="0.2"/>
    <row r="45176" hidden="1" x14ac:dyDescent="0.2"/>
    <row r="45177" hidden="1" x14ac:dyDescent="0.2"/>
    <row r="45178" hidden="1" x14ac:dyDescent="0.2"/>
    <row r="45179" hidden="1" x14ac:dyDescent="0.2"/>
    <row r="45180" hidden="1" x14ac:dyDescent="0.2"/>
    <row r="45181" hidden="1" x14ac:dyDescent="0.2"/>
    <row r="45182" hidden="1" x14ac:dyDescent="0.2"/>
    <row r="45183" hidden="1" x14ac:dyDescent="0.2"/>
    <row r="45184" hidden="1" x14ac:dyDescent="0.2"/>
    <row r="45185" hidden="1" x14ac:dyDescent="0.2"/>
    <row r="45186" hidden="1" x14ac:dyDescent="0.2"/>
    <row r="45187" hidden="1" x14ac:dyDescent="0.2"/>
    <row r="45188" hidden="1" x14ac:dyDescent="0.2"/>
    <row r="45189" hidden="1" x14ac:dyDescent="0.2"/>
    <row r="45190" hidden="1" x14ac:dyDescent="0.2"/>
    <row r="45191" hidden="1" x14ac:dyDescent="0.2"/>
    <row r="45192" hidden="1" x14ac:dyDescent="0.2"/>
    <row r="45193" hidden="1" x14ac:dyDescent="0.2"/>
    <row r="45194" hidden="1" x14ac:dyDescent="0.2"/>
    <row r="45195" hidden="1" x14ac:dyDescent="0.2"/>
    <row r="45196" hidden="1" x14ac:dyDescent="0.2"/>
    <row r="45197" hidden="1" x14ac:dyDescent="0.2"/>
    <row r="45198" hidden="1" x14ac:dyDescent="0.2"/>
    <row r="45199" hidden="1" x14ac:dyDescent="0.2"/>
    <row r="45200" hidden="1" x14ac:dyDescent="0.2"/>
    <row r="45201" hidden="1" x14ac:dyDescent="0.2"/>
    <row r="45202" hidden="1" x14ac:dyDescent="0.2"/>
    <row r="45203" hidden="1" x14ac:dyDescent="0.2"/>
    <row r="45204" hidden="1" x14ac:dyDescent="0.2"/>
    <row r="45205" hidden="1" x14ac:dyDescent="0.2"/>
    <row r="45206" hidden="1" x14ac:dyDescent="0.2"/>
    <row r="45207" hidden="1" x14ac:dyDescent="0.2"/>
    <row r="45208" hidden="1" x14ac:dyDescent="0.2"/>
    <row r="45209" hidden="1" x14ac:dyDescent="0.2"/>
    <row r="45210" hidden="1" x14ac:dyDescent="0.2"/>
    <row r="45211" hidden="1" x14ac:dyDescent="0.2"/>
    <row r="45212" hidden="1" x14ac:dyDescent="0.2"/>
    <row r="45213" hidden="1" x14ac:dyDescent="0.2"/>
    <row r="45214" hidden="1" x14ac:dyDescent="0.2"/>
    <row r="45215" hidden="1" x14ac:dyDescent="0.2"/>
    <row r="45216" hidden="1" x14ac:dyDescent="0.2"/>
    <row r="45217" hidden="1" x14ac:dyDescent="0.2"/>
    <row r="45218" hidden="1" x14ac:dyDescent="0.2"/>
    <row r="45219" hidden="1" x14ac:dyDescent="0.2"/>
    <row r="45220" hidden="1" x14ac:dyDescent="0.2"/>
    <row r="45221" hidden="1" x14ac:dyDescent="0.2"/>
    <row r="45222" hidden="1" x14ac:dyDescent="0.2"/>
    <row r="45223" hidden="1" x14ac:dyDescent="0.2"/>
    <row r="45224" hidden="1" x14ac:dyDescent="0.2"/>
    <row r="45225" hidden="1" x14ac:dyDescent="0.2"/>
    <row r="45226" hidden="1" x14ac:dyDescent="0.2"/>
    <row r="45227" hidden="1" x14ac:dyDescent="0.2"/>
    <row r="45228" hidden="1" x14ac:dyDescent="0.2"/>
    <row r="45229" hidden="1" x14ac:dyDescent="0.2"/>
    <row r="45230" hidden="1" x14ac:dyDescent="0.2"/>
    <row r="45231" hidden="1" x14ac:dyDescent="0.2"/>
    <row r="45232" hidden="1" x14ac:dyDescent="0.2"/>
    <row r="45233" hidden="1" x14ac:dyDescent="0.2"/>
    <row r="45234" hidden="1" x14ac:dyDescent="0.2"/>
    <row r="45235" hidden="1" x14ac:dyDescent="0.2"/>
    <row r="45236" hidden="1" x14ac:dyDescent="0.2"/>
    <row r="45237" hidden="1" x14ac:dyDescent="0.2"/>
    <row r="45238" hidden="1" x14ac:dyDescent="0.2"/>
    <row r="45239" hidden="1" x14ac:dyDescent="0.2"/>
    <row r="45240" hidden="1" x14ac:dyDescent="0.2"/>
    <row r="45241" hidden="1" x14ac:dyDescent="0.2"/>
    <row r="45242" hidden="1" x14ac:dyDescent="0.2"/>
    <row r="45243" hidden="1" x14ac:dyDescent="0.2"/>
    <row r="45244" hidden="1" x14ac:dyDescent="0.2"/>
    <row r="45245" hidden="1" x14ac:dyDescent="0.2"/>
    <row r="45246" hidden="1" x14ac:dyDescent="0.2"/>
    <row r="45247" hidden="1" x14ac:dyDescent="0.2"/>
    <row r="45248" hidden="1" x14ac:dyDescent="0.2"/>
    <row r="45249" hidden="1" x14ac:dyDescent="0.2"/>
    <row r="45250" hidden="1" x14ac:dyDescent="0.2"/>
    <row r="45251" hidden="1" x14ac:dyDescent="0.2"/>
    <row r="45252" hidden="1" x14ac:dyDescent="0.2"/>
    <row r="45253" hidden="1" x14ac:dyDescent="0.2"/>
    <row r="45254" hidden="1" x14ac:dyDescent="0.2"/>
    <row r="45255" hidden="1" x14ac:dyDescent="0.2"/>
    <row r="45256" hidden="1" x14ac:dyDescent="0.2"/>
    <row r="45257" hidden="1" x14ac:dyDescent="0.2"/>
    <row r="45258" hidden="1" x14ac:dyDescent="0.2"/>
    <row r="45259" hidden="1" x14ac:dyDescent="0.2"/>
    <row r="45260" hidden="1" x14ac:dyDescent="0.2"/>
    <row r="45261" hidden="1" x14ac:dyDescent="0.2"/>
    <row r="45262" hidden="1" x14ac:dyDescent="0.2"/>
    <row r="45263" hidden="1" x14ac:dyDescent="0.2"/>
    <row r="45264" hidden="1" x14ac:dyDescent="0.2"/>
    <row r="45265" hidden="1" x14ac:dyDescent="0.2"/>
    <row r="45266" hidden="1" x14ac:dyDescent="0.2"/>
    <row r="45267" hidden="1" x14ac:dyDescent="0.2"/>
    <row r="45268" hidden="1" x14ac:dyDescent="0.2"/>
    <row r="45269" hidden="1" x14ac:dyDescent="0.2"/>
    <row r="45270" hidden="1" x14ac:dyDescent="0.2"/>
    <row r="45271" hidden="1" x14ac:dyDescent="0.2"/>
    <row r="45272" hidden="1" x14ac:dyDescent="0.2"/>
    <row r="45273" hidden="1" x14ac:dyDescent="0.2"/>
    <row r="45274" hidden="1" x14ac:dyDescent="0.2"/>
    <row r="45275" hidden="1" x14ac:dyDescent="0.2"/>
    <row r="45276" hidden="1" x14ac:dyDescent="0.2"/>
    <row r="45277" hidden="1" x14ac:dyDescent="0.2"/>
    <row r="45278" hidden="1" x14ac:dyDescent="0.2"/>
    <row r="45279" hidden="1" x14ac:dyDescent="0.2"/>
    <row r="45280" hidden="1" x14ac:dyDescent="0.2"/>
    <row r="45281" hidden="1" x14ac:dyDescent="0.2"/>
    <row r="45282" hidden="1" x14ac:dyDescent="0.2"/>
    <row r="45283" hidden="1" x14ac:dyDescent="0.2"/>
    <row r="45284" hidden="1" x14ac:dyDescent="0.2"/>
    <row r="45285" hidden="1" x14ac:dyDescent="0.2"/>
    <row r="45286" hidden="1" x14ac:dyDescent="0.2"/>
    <row r="45287" hidden="1" x14ac:dyDescent="0.2"/>
    <row r="45288" hidden="1" x14ac:dyDescent="0.2"/>
    <row r="45289" hidden="1" x14ac:dyDescent="0.2"/>
    <row r="45290" hidden="1" x14ac:dyDescent="0.2"/>
    <row r="45291" hidden="1" x14ac:dyDescent="0.2"/>
    <row r="45292" hidden="1" x14ac:dyDescent="0.2"/>
    <row r="45293" hidden="1" x14ac:dyDescent="0.2"/>
    <row r="45294" hidden="1" x14ac:dyDescent="0.2"/>
    <row r="45295" hidden="1" x14ac:dyDescent="0.2"/>
    <row r="45296" hidden="1" x14ac:dyDescent="0.2"/>
    <row r="45297" hidden="1" x14ac:dyDescent="0.2"/>
    <row r="45298" hidden="1" x14ac:dyDescent="0.2"/>
    <row r="45299" hidden="1" x14ac:dyDescent="0.2"/>
    <row r="45300" hidden="1" x14ac:dyDescent="0.2"/>
    <row r="45301" hidden="1" x14ac:dyDescent="0.2"/>
    <row r="45302" hidden="1" x14ac:dyDescent="0.2"/>
    <row r="45303" hidden="1" x14ac:dyDescent="0.2"/>
    <row r="45304" hidden="1" x14ac:dyDescent="0.2"/>
    <row r="45305" hidden="1" x14ac:dyDescent="0.2"/>
    <row r="45306" hidden="1" x14ac:dyDescent="0.2"/>
    <row r="45307" hidden="1" x14ac:dyDescent="0.2"/>
    <row r="45308" hidden="1" x14ac:dyDescent="0.2"/>
    <row r="45309" hidden="1" x14ac:dyDescent="0.2"/>
    <row r="45310" hidden="1" x14ac:dyDescent="0.2"/>
    <row r="45311" hidden="1" x14ac:dyDescent="0.2"/>
    <row r="45312" hidden="1" x14ac:dyDescent="0.2"/>
    <row r="45313" hidden="1" x14ac:dyDescent="0.2"/>
    <row r="45314" hidden="1" x14ac:dyDescent="0.2"/>
    <row r="45315" hidden="1" x14ac:dyDescent="0.2"/>
    <row r="45316" hidden="1" x14ac:dyDescent="0.2"/>
    <row r="45317" hidden="1" x14ac:dyDescent="0.2"/>
    <row r="45318" hidden="1" x14ac:dyDescent="0.2"/>
    <row r="45319" hidden="1" x14ac:dyDescent="0.2"/>
    <row r="45320" hidden="1" x14ac:dyDescent="0.2"/>
    <row r="45321" hidden="1" x14ac:dyDescent="0.2"/>
    <row r="45322" hidden="1" x14ac:dyDescent="0.2"/>
    <row r="45323" hidden="1" x14ac:dyDescent="0.2"/>
    <row r="45324" hidden="1" x14ac:dyDescent="0.2"/>
    <row r="45325" hidden="1" x14ac:dyDescent="0.2"/>
    <row r="45326" hidden="1" x14ac:dyDescent="0.2"/>
    <row r="45327" hidden="1" x14ac:dyDescent="0.2"/>
    <row r="45328" hidden="1" x14ac:dyDescent="0.2"/>
    <row r="45329" hidden="1" x14ac:dyDescent="0.2"/>
    <row r="45330" hidden="1" x14ac:dyDescent="0.2"/>
    <row r="45331" hidden="1" x14ac:dyDescent="0.2"/>
    <row r="45332" hidden="1" x14ac:dyDescent="0.2"/>
    <row r="45333" hidden="1" x14ac:dyDescent="0.2"/>
    <row r="45334" hidden="1" x14ac:dyDescent="0.2"/>
    <row r="45335" hidden="1" x14ac:dyDescent="0.2"/>
    <row r="45336" hidden="1" x14ac:dyDescent="0.2"/>
    <row r="45337" hidden="1" x14ac:dyDescent="0.2"/>
    <row r="45338" hidden="1" x14ac:dyDescent="0.2"/>
    <row r="45339" hidden="1" x14ac:dyDescent="0.2"/>
    <row r="45340" hidden="1" x14ac:dyDescent="0.2"/>
    <row r="45341" hidden="1" x14ac:dyDescent="0.2"/>
    <row r="45342" hidden="1" x14ac:dyDescent="0.2"/>
    <row r="45343" hidden="1" x14ac:dyDescent="0.2"/>
    <row r="45344" hidden="1" x14ac:dyDescent="0.2"/>
    <row r="45345" hidden="1" x14ac:dyDescent="0.2"/>
    <row r="45346" hidden="1" x14ac:dyDescent="0.2"/>
    <row r="45347" hidden="1" x14ac:dyDescent="0.2"/>
    <row r="45348" hidden="1" x14ac:dyDescent="0.2"/>
    <row r="45349" hidden="1" x14ac:dyDescent="0.2"/>
    <row r="45350" hidden="1" x14ac:dyDescent="0.2"/>
    <row r="45351" hidden="1" x14ac:dyDescent="0.2"/>
    <row r="45352" hidden="1" x14ac:dyDescent="0.2"/>
    <row r="45353" hidden="1" x14ac:dyDescent="0.2"/>
    <row r="45354" hidden="1" x14ac:dyDescent="0.2"/>
    <row r="45355" hidden="1" x14ac:dyDescent="0.2"/>
    <row r="45356" hidden="1" x14ac:dyDescent="0.2"/>
    <row r="45357" hidden="1" x14ac:dyDescent="0.2"/>
    <row r="45358" hidden="1" x14ac:dyDescent="0.2"/>
    <row r="45359" hidden="1" x14ac:dyDescent="0.2"/>
    <row r="45360" hidden="1" x14ac:dyDescent="0.2"/>
    <row r="45361" hidden="1" x14ac:dyDescent="0.2"/>
    <row r="45362" hidden="1" x14ac:dyDescent="0.2"/>
    <row r="45363" hidden="1" x14ac:dyDescent="0.2"/>
    <row r="45364" hidden="1" x14ac:dyDescent="0.2"/>
    <row r="45365" hidden="1" x14ac:dyDescent="0.2"/>
    <row r="45366" hidden="1" x14ac:dyDescent="0.2"/>
    <row r="45367" hidden="1" x14ac:dyDescent="0.2"/>
    <row r="45368" hidden="1" x14ac:dyDescent="0.2"/>
    <row r="45369" hidden="1" x14ac:dyDescent="0.2"/>
    <row r="45370" hidden="1" x14ac:dyDescent="0.2"/>
    <row r="45371" hidden="1" x14ac:dyDescent="0.2"/>
    <row r="45372" hidden="1" x14ac:dyDescent="0.2"/>
    <row r="45373" hidden="1" x14ac:dyDescent="0.2"/>
    <row r="45374" hidden="1" x14ac:dyDescent="0.2"/>
    <row r="45375" hidden="1" x14ac:dyDescent="0.2"/>
    <row r="45376" hidden="1" x14ac:dyDescent="0.2"/>
    <row r="45377" hidden="1" x14ac:dyDescent="0.2"/>
    <row r="45378" hidden="1" x14ac:dyDescent="0.2"/>
    <row r="45379" hidden="1" x14ac:dyDescent="0.2"/>
    <row r="45380" hidden="1" x14ac:dyDescent="0.2"/>
    <row r="45381" hidden="1" x14ac:dyDescent="0.2"/>
    <row r="45382" hidden="1" x14ac:dyDescent="0.2"/>
    <row r="45383" hidden="1" x14ac:dyDescent="0.2"/>
    <row r="45384" hidden="1" x14ac:dyDescent="0.2"/>
    <row r="45385" hidden="1" x14ac:dyDescent="0.2"/>
    <row r="45386" hidden="1" x14ac:dyDescent="0.2"/>
    <row r="45387" hidden="1" x14ac:dyDescent="0.2"/>
    <row r="45388" hidden="1" x14ac:dyDescent="0.2"/>
    <row r="45389" hidden="1" x14ac:dyDescent="0.2"/>
    <row r="45390" hidden="1" x14ac:dyDescent="0.2"/>
    <row r="45391" hidden="1" x14ac:dyDescent="0.2"/>
    <row r="45392" hidden="1" x14ac:dyDescent="0.2"/>
    <row r="45393" hidden="1" x14ac:dyDescent="0.2"/>
    <row r="45394" hidden="1" x14ac:dyDescent="0.2"/>
    <row r="45395" hidden="1" x14ac:dyDescent="0.2"/>
    <row r="45396" hidden="1" x14ac:dyDescent="0.2"/>
    <row r="45397" hidden="1" x14ac:dyDescent="0.2"/>
    <row r="45398" hidden="1" x14ac:dyDescent="0.2"/>
    <row r="45399" hidden="1" x14ac:dyDescent="0.2"/>
    <row r="45400" hidden="1" x14ac:dyDescent="0.2"/>
    <row r="45401" hidden="1" x14ac:dyDescent="0.2"/>
    <row r="45402" hidden="1" x14ac:dyDescent="0.2"/>
    <row r="45403" hidden="1" x14ac:dyDescent="0.2"/>
    <row r="45404" hidden="1" x14ac:dyDescent="0.2"/>
    <row r="45405" hidden="1" x14ac:dyDescent="0.2"/>
    <row r="45406" hidden="1" x14ac:dyDescent="0.2"/>
    <row r="45407" hidden="1" x14ac:dyDescent="0.2"/>
    <row r="45408" hidden="1" x14ac:dyDescent="0.2"/>
    <row r="45409" hidden="1" x14ac:dyDescent="0.2"/>
    <row r="45410" hidden="1" x14ac:dyDescent="0.2"/>
    <row r="45411" hidden="1" x14ac:dyDescent="0.2"/>
    <row r="45412" hidden="1" x14ac:dyDescent="0.2"/>
    <row r="45413" hidden="1" x14ac:dyDescent="0.2"/>
    <row r="45414" hidden="1" x14ac:dyDescent="0.2"/>
    <row r="45415" hidden="1" x14ac:dyDescent="0.2"/>
    <row r="45416" hidden="1" x14ac:dyDescent="0.2"/>
    <row r="45417" hidden="1" x14ac:dyDescent="0.2"/>
    <row r="45418" hidden="1" x14ac:dyDescent="0.2"/>
    <row r="45419" hidden="1" x14ac:dyDescent="0.2"/>
    <row r="45420" hidden="1" x14ac:dyDescent="0.2"/>
    <row r="45421" hidden="1" x14ac:dyDescent="0.2"/>
    <row r="45422" hidden="1" x14ac:dyDescent="0.2"/>
    <row r="45423" hidden="1" x14ac:dyDescent="0.2"/>
    <row r="45424" hidden="1" x14ac:dyDescent="0.2"/>
    <row r="45425" hidden="1" x14ac:dyDescent="0.2"/>
    <row r="45426" hidden="1" x14ac:dyDescent="0.2"/>
    <row r="45427" hidden="1" x14ac:dyDescent="0.2"/>
    <row r="45428" hidden="1" x14ac:dyDescent="0.2"/>
    <row r="45429" hidden="1" x14ac:dyDescent="0.2"/>
    <row r="45430" hidden="1" x14ac:dyDescent="0.2"/>
    <row r="45431" hidden="1" x14ac:dyDescent="0.2"/>
    <row r="45432" hidden="1" x14ac:dyDescent="0.2"/>
    <row r="45433" hidden="1" x14ac:dyDescent="0.2"/>
    <row r="45434" hidden="1" x14ac:dyDescent="0.2"/>
    <row r="45435" hidden="1" x14ac:dyDescent="0.2"/>
    <row r="45436" hidden="1" x14ac:dyDescent="0.2"/>
    <row r="45437" hidden="1" x14ac:dyDescent="0.2"/>
    <row r="45438" hidden="1" x14ac:dyDescent="0.2"/>
    <row r="45439" hidden="1" x14ac:dyDescent="0.2"/>
    <row r="45440" hidden="1" x14ac:dyDescent="0.2"/>
    <row r="45441" hidden="1" x14ac:dyDescent="0.2"/>
    <row r="45442" hidden="1" x14ac:dyDescent="0.2"/>
    <row r="45443" hidden="1" x14ac:dyDescent="0.2"/>
    <row r="45444" hidden="1" x14ac:dyDescent="0.2"/>
    <row r="45445" hidden="1" x14ac:dyDescent="0.2"/>
    <row r="45446" hidden="1" x14ac:dyDescent="0.2"/>
    <row r="45447" hidden="1" x14ac:dyDescent="0.2"/>
    <row r="45448" hidden="1" x14ac:dyDescent="0.2"/>
    <row r="45449" hidden="1" x14ac:dyDescent="0.2"/>
    <row r="45450" hidden="1" x14ac:dyDescent="0.2"/>
    <row r="45451" hidden="1" x14ac:dyDescent="0.2"/>
    <row r="45452" hidden="1" x14ac:dyDescent="0.2"/>
    <row r="45453" hidden="1" x14ac:dyDescent="0.2"/>
    <row r="45454" hidden="1" x14ac:dyDescent="0.2"/>
    <row r="45455" hidden="1" x14ac:dyDescent="0.2"/>
    <row r="45456" hidden="1" x14ac:dyDescent="0.2"/>
    <row r="45457" hidden="1" x14ac:dyDescent="0.2"/>
    <row r="45458" hidden="1" x14ac:dyDescent="0.2"/>
    <row r="45459" hidden="1" x14ac:dyDescent="0.2"/>
    <row r="45460" hidden="1" x14ac:dyDescent="0.2"/>
    <row r="45461" hidden="1" x14ac:dyDescent="0.2"/>
    <row r="45462" hidden="1" x14ac:dyDescent="0.2"/>
    <row r="45463" hidden="1" x14ac:dyDescent="0.2"/>
    <row r="45464" hidden="1" x14ac:dyDescent="0.2"/>
    <row r="45465" hidden="1" x14ac:dyDescent="0.2"/>
    <row r="45466" hidden="1" x14ac:dyDescent="0.2"/>
    <row r="45467" hidden="1" x14ac:dyDescent="0.2"/>
    <row r="45468" hidden="1" x14ac:dyDescent="0.2"/>
    <row r="45469" hidden="1" x14ac:dyDescent="0.2"/>
    <row r="45470" hidden="1" x14ac:dyDescent="0.2"/>
    <row r="45471" hidden="1" x14ac:dyDescent="0.2"/>
    <row r="45472" hidden="1" x14ac:dyDescent="0.2"/>
    <row r="45473" hidden="1" x14ac:dyDescent="0.2"/>
    <row r="45474" hidden="1" x14ac:dyDescent="0.2"/>
    <row r="45475" hidden="1" x14ac:dyDescent="0.2"/>
    <row r="45476" hidden="1" x14ac:dyDescent="0.2"/>
    <row r="45477" hidden="1" x14ac:dyDescent="0.2"/>
    <row r="45478" hidden="1" x14ac:dyDescent="0.2"/>
    <row r="45479" hidden="1" x14ac:dyDescent="0.2"/>
    <row r="45480" hidden="1" x14ac:dyDescent="0.2"/>
    <row r="45481" hidden="1" x14ac:dyDescent="0.2"/>
    <row r="45482" hidden="1" x14ac:dyDescent="0.2"/>
    <row r="45483" hidden="1" x14ac:dyDescent="0.2"/>
    <row r="45484" hidden="1" x14ac:dyDescent="0.2"/>
    <row r="45485" hidden="1" x14ac:dyDescent="0.2"/>
    <row r="45486" hidden="1" x14ac:dyDescent="0.2"/>
    <row r="45487" hidden="1" x14ac:dyDescent="0.2"/>
    <row r="45488" hidden="1" x14ac:dyDescent="0.2"/>
    <row r="45489" hidden="1" x14ac:dyDescent="0.2"/>
    <row r="45490" hidden="1" x14ac:dyDescent="0.2"/>
    <row r="45491" hidden="1" x14ac:dyDescent="0.2"/>
    <row r="45492" hidden="1" x14ac:dyDescent="0.2"/>
    <row r="45493" hidden="1" x14ac:dyDescent="0.2"/>
    <row r="45494" hidden="1" x14ac:dyDescent="0.2"/>
    <row r="45495" hidden="1" x14ac:dyDescent="0.2"/>
    <row r="45496" hidden="1" x14ac:dyDescent="0.2"/>
    <row r="45497" hidden="1" x14ac:dyDescent="0.2"/>
    <row r="45498" hidden="1" x14ac:dyDescent="0.2"/>
    <row r="45499" hidden="1" x14ac:dyDescent="0.2"/>
    <row r="45500" hidden="1" x14ac:dyDescent="0.2"/>
    <row r="45501" hidden="1" x14ac:dyDescent="0.2"/>
    <row r="45502" hidden="1" x14ac:dyDescent="0.2"/>
    <row r="45503" hidden="1" x14ac:dyDescent="0.2"/>
    <row r="45504" hidden="1" x14ac:dyDescent="0.2"/>
    <row r="45505" hidden="1" x14ac:dyDescent="0.2"/>
    <row r="45506" hidden="1" x14ac:dyDescent="0.2"/>
    <row r="45507" hidden="1" x14ac:dyDescent="0.2"/>
    <row r="45508" hidden="1" x14ac:dyDescent="0.2"/>
    <row r="45509" hidden="1" x14ac:dyDescent="0.2"/>
    <row r="45510" hidden="1" x14ac:dyDescent="0.2"/>
    <row r="45511" hidden="1" x14ac:dyDescent="0.2"/>
    <row r="45512" hidden="1" x14ac:dyDescent="0.2"/>
    <row r="45513" hidden="1" x14ac:dyDescent="0.2"/>
    <row r="45514" hidden="1" x14ac:dyDescent="0.2"/>
    <row r="45515" hidden="1" x14ac:dyDescent="0.2"/>
    <row r="45516" hidden="1" x14ac:dyDescent="0.2"/>
    <row r="45517" hidden="1" x14ac:dyDescent="0.2"/>
    <row r="45518" hidden="1" x14ac:dyDescent="0.2"/>
    <row r="45519" hidden="1" x14ac:dyDescent="0.2"/>
    <row r="45520" hidden="1" x14ac:dyDescent="0.2"/>
    <row r="45521" hidden="1" x14ac:dyDescent="0.2"/>
    <row r="45522" hidden="1" x14ac:dyDescent="0.2"/>
    <row r="45523" hidden="1" x14ac:dyDescent="0.2"/>
    <row r="45524" hidden="1" x14ac:dyDescent="0.2"/>
    <row r="45525" hidden="1" x14ac:dyDescent="0.2"/>
    <row r="45526" hidden="1" x14ac:dyDescent="0.2"/>
    <row r="45527" hidden="1" x14ac:dyDescent="0.2"/>
    <row r="45528" hidden="1" x14ac:dyDescent="0.2"/>
    <row r="45529" hidden="1" x14ac:dyDescent="0.2"/>
    <row r="45530" hidden="1" x14ac:dyDescent="0.2"/>
    <row r="45531" hidden="1" x14ac:dyDescent="0.2"/>
    <row r="45532" hidden="1" x14ac:dyDescent="0.2"/>
    <row r="45533" hidden="1" x14ac:dyDescent="0.2"/>
    <row r="45534" hidden="1" x14ac:dyDescent="0.2"/>
    <row r="45535" hidden="1" x14ac:dyDescent="0.2"/>
    <row r="45536" hidden="1" x14ac:dyDescent="0.2"/>
    <row r="45537" hidden="1" x14ac:dyDescent="0.2"/>
    <row r="45538" hidden="1" x14ac:dyDescent="0.2"/>
    <row r="45539" hidden="1" x14ac:dyDescent="0.2"/>
    <row r="45540" hidden="1" x14ac:dyDescent="0.2"/>
    <row r="45541" hidden="1" x14ac:dyDescent="0.2"/>
    <row r="45542" hidden="1" x14ac:dyDescent="0.2"/>
    <row r="45543" hidden="1" x14ac:dyDescent="0.2"/>
    <row r="45544" hidden="1" x14ac:dyDescent="0.2"/>
    <row r="45545" hidden="1" x14ac:dyDescent="0.2"/>
    <row r="45546" hidden="1" x14ac:dyDescent="0.2"/>
    <row r="45547" hidden="1" x14ac:dyDescent="0.2"/>
    <row r="45548" hidden="1" x14ac:dyDescent="0.2"/>
    <row r="45549" hidden="1" x14ac:dyDescent="0.2"/>
    <row r="45550" hidden="1" x14ac:dyDescent="0.2"/>
    <row r="45551" hidden="1" x14ac:dyDescent="0.2"/>
    <row r="45552" hidden="1" x14ac:dyDescent="0.2"/>
    <row r="45553" hidden="1" x14ac:dyDescent="0.2"/>
    <row r="45554" hidden="1" x14ac:dyDescent="0.2"/>
    <row r="45555" hidden="1" x14ac:dyDescent="0.2"/>
    <row r="45556" hidden="1" x14ac:dyDescent="0.2"/>
    <row r="45557" hidden="1" x14ac:dyDescent="0.2"/>
    <row r="45558" hidden="1" x14ac:dyDescent="0.2"/>
    <row r="45559" hidden="1" x14ac:dyDescent="0.2"/>
    <row r="45560" hidden="1" x14ac:dyDescent="0.2"/>
    <row r="45561" hidden="1" x14ac:dyDescent="0.2"/>
    <row r="45562" hidden="1" x14ac:dyDescent="0.2"/>
    <row r="45563" hidden="1" x14ac:dyDescent="0.2"/>
    <row r="45564" hidden="1" x14ac:dyDescent="0.2"/>
    <row r="45565" hidden="1" x14ac:dyDescent="0.2"/>
    <row r="45566" hidden="1" x14ac:dyDescent="0.2"/>
    <row r="45567" hidden="1" x14ac:dyDescent="0.2"/>
    <row r="45568" hidden="1" x14ac:dyDescent="0.2"/>
    <row r="45569" hidden="1" x14ac:dyDescent="0.2"/>
    <row r="45570" hidden="1" x14ac:dyDescent="0.2"/>
    <row r="45571" hidden="1" x14ac:dyDescent="0.2"/>
    <row r="45572" hidden="1" x14ac:dyDescent="0.2"/>
    <row r="45573" hidden="1" x14ac:dyDescent="0.2"/>
    <row r="45574" hidden="1" x14ac:dyDescent="0.2"/>
    <row r="45575" hidden="1" x14ac:dyDescent="0.2"/>
    <row r="45576" hidden="1" x14ac:dyDescent="0.2"/>
    <row r="45577" hidden="1" x14ac:dyDescent="0.2"/>
    <row r="45578" hidden="1" x14ac:dyDescent="0.2"/>
    <row r="45579" hidden="1" x14ac:dyDescent="0.2"/>
    <row r="45580" hidden="1" x14ac:dyDescent="0.2"/>
    <row r="45581" hidden="1" x14ac:dyDescent="0.2"/>
    <row r="45582" hidden="1" x14ac:dyDescent="0.2"/>
    <row r="45583" hidden="1" x14ac:dyDescent="0.2"/>
    <row r="45584" hidden="1" x14ac:dyDescent="0.2"/>
    <row r="45585" hidden="1" x14ac:dyDescent="0.2"/>
    <row r="45586" hidden="1" x14ac:dyDescent="0.2"/>
    <row r="45587" hidden="1" x14ac:dyDescent="0.2"/>
    <row r="45588" hidden="1" x14ac:dyDescent="0.2"/>
    <row r="45589" hidden="1" x14ac:dyDescent="0.2"/>
    <row r="45590" hidden="1" x14ac:dyDescent="0.2"/>
    <row r="45591" hidden="1" x14ac:dyDescent="0.2"/>
    <row r="45592" hidden="1" x14ac:dyDescent="0.2"/>
    <row r="45593" hidden="1" x14ac:dyDescent="0.2"/>
    <row r="45594" hidden="1" x14ac:dyDescent="0.2"/>
    <row r="45595" hidden="1" x14ac:dyDescent="0.2"/>
    <row r="45596" hidden="1" x14ac:dyDescent="0.2"/>
    <row r="45597" hidden="1" x14ac:dyDescent="0.2"/>
    <row r="45598" hidden="1" x14ac:dyDescent="0.2"/>
    <row r="45599" hidden="1" x14ac:dyDescent="0.2"/>
    <row r="45600" hidden="1" x14ac:dyDescent="0.2"/>
    <row r="45601" hidden="1" x14ac:dyDescent="0.2"/>
    <row r="45602" hidden="1" x14ac:dyDescent="0.2"/>
    <row r="45603" hidden="1" x14ac:dyDescent="0.2"/>
    <row r="45604" hidden="1" x14ac:dyDescent="0.2"/>
    <row r="45605" hidden="1" x14ac:dyDescent="0.2"/>
    <row r="45606" hidden="1" x14ac:dyDescent="0.2"/>
    <row r="45607" hidden="1" x14ac:dyDescent="0.2"/>
    <row r="45608" hidden="1" x14ac:dyDescent="0.2"/>
    <row r="45609" hidden="1" x14ac:dyDescent="0.2"/>
    <row r="45610" hidden="1" x14ac:dyDescent="0.2"/>
    <row r="45611" hidden="1" x14ac:dyDescent="0.2"/>
    <row r="45612" hidden="1" x14ac:dyDescent="0.2"/>
    <row r="45613" hidden="1" x14ac:dyDescent="0.2"/>
    <row r="45614" hidden="1" x14ac:dyDescent="0.2"/>
    <row r="45615" hidden="1" x14ac:dyDescent="0.2"/>
    <row r="45616" hidden="1" x14ac:dyDescent="0.2"/>
    <row r="45617" hidden="1" x14ac:dyDescent="0.2"/>
    <row r="45618" hidden="1" x14ac:dyDescent="0.2"/>
    <row r="45619" hidden="1" x14ac:dyDescent="0.2"/>
    <row r="45620" hidden="1" x14ac:dyDescent="0.2"/>
    <row r="45621" hidden="1" x14ac:dyDescent="0.2"/>
    <row r="45622" hidden="1" x14ac:dyDescent="0.2"/>
    <row r="45623" hidden="1" x14ac:dyDescent="0.2"/>
    <row r="45624" hidden="1" x14ac:dyDescent="0.2"/>
    <row r="45625" hidden="1" x14ac:dyDescent="0.2"/>
    <row r="45626" hidden="1" x14ac:dyDescent="0.2"/>
    <row r="45627" hidden="1" x14ac:dyDescent="0.2"/>
    <row r="45628" hidden="1" x14ac:dyDescent="0.2"/>
    <row r="45629" hidden="1" x14ac:dyDescent="0.2"/>
    <row r="45630" hidden="1" x14ac:dyDescent="0.2"/>
    <row r="45631" hidden="1" x14ac:dyDescent="0.2"/>
    <row r="45632" hidden="1" x14ac:dyDescent="0.2"/>
    <row r="45633" hidden="1" x14ac:dyDescent="0.2"/>
    <row r="45634" hidden="1" x14ac:dyDescent="0.2"/>
    <row r="45635" hidden="1" x14ac:dyDescent="0.2"/>
    <row r="45636" hidden="1" x14ac:dyDescent="0.2"/>
    <row r="45637" hidden="1" x14ac:dyDescent="0.2"/>
    <row r="45638" hidden="1" x14ac:dyDescent="0.2"/>
    <row r="45639" hidden="1" x14ac:dyDescent="0.2"/>
    <row r="45640" hidden="1" x14ac:dyDescent="0.2"/>
    <row r="45641" hidden="1" x14ac:dyDescent="0.2"/>
    <row r="45642" hidden="1" x14ac:dyDescent="0.2"/>
    <row r="45643" hidden="1" x14ac:dyDescent="0.2"/>
    <row r="45644" hidden="1" x14ac:dyDescent="0.2"/>
    <row r="45645" hidden="1" x14ac:dyDescent="0.2"/>
    <row r="45646" hidden="1" x14ac:dyDescent="0.2"/>
    <row r="45647" hidden="1" x14ac:dyDescent="0.2"/>
    <row r="45648" hidden="1" x14ac:dyDescent="0.2"/>
    <row r="45649" hidden="1" x14ac:dyDescent="0.2"/>
    <row r="45650" hidden="1" x14ac:dyDescent="0.2"/>
    <row r="45651" hidden="1" x14ac:dyDescent="0.2"/>
    <row r="45652" hidden="1" x14ac:dyDescent="0.2"/>
    <row r="45653" hidden="1" x14ac:dyDescent="0.2"/>
    <row r="45654" hidden="1" x14ac:dyDescent="0.2"/>
    <row r="45655" hidden="1" x14ac:dyDescent="0.2"/>
    <row r="45656" hidden="1" x14ac:dyDescent="0.2"/>
    <row r="45657" hidden="1" x14ac:dyDescent="0.2"/>
    <row r="45658" hidden="1" x14ac:dyDescent="0.2"/>
    <row r="45659" hidden="1" x14ac:dyDescent="0.2"/>
    <row r="45660" hidden="1" x14ac:dyDescent="0.2"/>
    <row r="45661" hidden="1" x14ac:dyDescent="0.2"/>
    <row r="45662" hidden="1" x14ac:dyDescent="0.2"/>
    <row r="45663" hidden="1" x14ac:dyDescent="0.2"/>
    <row r="45664" hidden="1" x14ac:dyDescent="0.2"/>
    <row r="45665" hidden="1" x14ac:dyDescent="0.2"/>
    <row r="45666" hidden="1" x14ac:dyDescent="0.2"/>
    <row r="45667" hidden="1" x14ac:dyDescent="0.2"/>
    <row r="45668" hidden="1" x14ac:dyDescent="0.2"/>
    <row r="45669" hidden="1" x14ac:dyDescent="0.2"/>
    <row r="45670" hidden="1" x14ac:dyDescent="0.2"/>
    <row r="45671" hidden="1" x14ac:dyDescent="0.2"/>
    <row r="45672" hidden="1" x14ac:dyDescent="0.2"/>
    <row r="45673" hidden="1" x14ac:dyDescent="0.2"/>
    <row r="45674" hidden="1" x14ac:dyDescent="0.2"/>
    <row r="45675" hidden="1" x14ac:dyDescent="0.2"/>
    <row r="45676" hidden="1" x14ac:dyDescent="0.2"/>
    <row r="45677" hidden="1" x14ac:dyDescent="0.2"/>
    <row r="45678" hidden="1" x14ac:dyDescent="0.2"/>
    <row r="45679" hidden="1" x14ac:dyDescent="0.2"/>
    <row r="45680" hidden="1" x14ac:dyDescent="0.2"/>
    <row r="45681" hidden="1" x14ac:dyDescent="0.2"/>
    <row r="45682" hidden="1" x14ac:dyDescent="0.2"/>
    <row r="45683" hidden="1" x14ac:dyDescent="0.2"/>
    <row r="45684" hidden="1" x14ac:dyDescent="0.2"/>
    <row r="45685" hidden="1" x14ac:dyDescent="0.2"/>
    <row r="45686" hidden="1" x14ac:dyDescent="0.2"/>
    <row r="45687" hidden="1" x14ac:dyDescent="0.2"/>
    <row r="45688" hidden="1" x14ac:dyDescent="0.2"/>
    <row r="45689" hidden="1" x14ac:dyDescent="0.2"/>
    <row r="45690" hidden="1" x14ac:dyDescent="0.2"/>
    <row r="45691" hidden="1" x14ac:dyDescent="0.2"/>
    <row r="45692" hidden="1" x14ac:dyDescent="0.2"/>
    <row r="45693" hidden="1" x14ac:dyDescent="0.2"/>
    <row r="45694" hidden="1" x14ac:dyDescent="0.2"/>
    <row r="45695" hidden="1" x14ac:dyDescent="0.2"/>
    <row r="45696" hidden="1" x14ac:dyDescent="0.2"/>
    <row r="45697" hidden="1" x14ac:dyDescent="0.2"/>
    <row r="45698" hidden="1" x14ac:dyDescent="0.2"/>
    <row r="45699" hidden="1" x14ac:dyDescent="0.2"/>
    <row r="45700" hidden="1" x14ac:dyDescent="0.2"/>
    <row r="45701" hidden="1" x14ac:dyDescent="0.2"/>
    <row r="45702" hidden="1" x14ac:dyDescent="0.2"/>
    <row r="45703" hidden="1" x14ac:dyDescent="0.2"/>
    <row r="45704" hidden="1" x14ac:dyDescent="0.2"/>
    <row r="45705" hidden="1" x14ac:dyDescent="0.2"/>
    <row r="45706" hidden="1" x14ac:dyDescent="0.2"/>
    <row r="45707" hidden="1" x14ac:dyDescent="0.2"/>
    <row r="45708" hidden="1" x14ac:dyDescent="0.2"/>
    <row r="45709" hidden="1" x14ac:dyDescent="0.2"/>
    <row r="45710" hidden="1" x14ac:dyDescent="0.2"/>
    <row r="45711" hidden="1" x14ac:dyDescent="0.2"/>
    <row r="45712" hidden="1" x14ac:dyDescent="0.2"/>
    <row r="45713" hidden="1" x14ac:dyDescent="0.2"/>
    <row r="45714" hidden="1" x14ac:dyDescent="0.2"/>
    <row r="45715" hidden="1" x14ac:dyDescent="0.2"/>
    <row r="45716" hidden="1" x14ac:dyDescent="0.2"/>
    <row r="45717" hidden="1" x14ac:dyDescent="0.2"/>
    <row r="45718" hidden="1" x14ac:dyDescent="0.2"/>
    <row r="45719" hidden="1" x14ac:dyDescent="0.2"/>
    <row r="45720" hidden="1" x14ac:dyDescent="0.2"/>
    <row r="45721" hidden="1" x14ac:dyDescent="0.2"/>
    <row r="45722" hidden="1" x14ac:dyDescent="0.2"/>
    <row r="45723" hidden="1" x14ac:dyDescent="0.2"/>
    <row r="45724" hidden="1" x14ac:dyDescent="0.2"/>
    <row r="45725" hidden="1" x14ac:dyDescent="0.2"/>
    <row r="45726" hidden="1" x14ac:dyDescent="0.2"/>
    <row r="45727" hidden="1" x14ac:dyDescent="0.2"/>
    <row r="45728" hidden="1" x14ac:dyDescent="0.2"/>
    <row r="45729" hidden="1" x14ac:dyDescent="0.2"/>
    <row r="45730" hidden="1" x14ac:dyDescent="0.2"/>
    <row r="45731" hidden="1" x14ac:dyDescent="0.2"/>
    <row r="45732" hidden="1" x14ac:dyDescent="0.2"/>
    <row r="45733" hidden="1" x14ac:dyDescent="0.2"/>
    <row r="45734" hidden="1" x14ac:dyDescent="0.2"/>
    <row r="45735" hidden="1" x14ac:dyDescent="0.2"/>
    <row r="45736" hidden="1" x14ac:dyDescent="0.2"/>
    <row r="45737" hidden="1" x14ac:dyDescent="0.2"/>
    <row r="45738" hidden="1" x14ac:dyDescent="0.2"/>
    <row r="45739" hidden="1" x14ac:dyDescent="0.2"/>
    <row r="45740" hidden="1" x14ac:dyDescent="0.2"/>
    <row r="45741" hidden="1" x14ac:dyDescent="0.2"/>
    <row r="45742" hidden="1" x14ac:dyDescent="0.2"/>
    <row r="45743" hidden="1" x14ac:dyDescent="0.2"/>
    <row r="45744" hidden="1" x14ac:dyDescent="0.2"/>
    <row r="45745" hidden="1" x14ac:dyDescent="0.2"/>
    <row r="45746" hidden="1" x14ac:dyDescent="0.2"/>
    <row r="45747" hidden="1" x14ac:dyDescent="0.2"/>
    <row r="45748" hidden="1" x14ac:dyDescent="0.2"/>
    <row r="45749" hidden="1" x14ac:dyDescent="0.2"/>
    <row r="45750" hidden="1" x14ac:dyDescent="0.2"/>
    <row r="45751" hidden="1" x14ac:dyDescent="0.2"/>
    <row r="45752" hidden="1" x14ac:dyDescent="0.2"/>
    <row r="45753" hidden="1" x14ac:dyDescent="0.2"/>
    <row r="45754" hidden="1" x14ac:dyDescent="0.2"/>
    <row r="45755" hidden="1" x14ac:dyDescent="0.2"/>
    <row r="45756" hidden="1" x14ac:dyDescent="0.2"/>
    <row r="45757" hidden="1" x14ac:dyDescent="0.2"/>
    <row r="45758" hidden="1" x14ac:dyDescent="0.2"/>
    <row r="45759" hidden="1" x14ac:dyDescent="0.2"/>
    <row r="45760" hidden="1" x14ac:dyDescent="0.2"/>
    <row r="45761" hidden="1" x14ac:dyDescent="0.2"/>
    <row r="45762" hidden="1" x14ac:dyDescent="0.2"/>
    <row r="45763" hidden="1" x14ac:dyDescent="0.2"/>
    <row r="45764" hidden="1" x14ac:dyDescent="0.2"/>
    <row r="45765" hidden="1" x14ac:dyDescent="0.2"/>
    <row r="45766" hidden="1" x14ac:dyDescent="0.2"/>
    <row r="45767" hidden="1" x14ac:dyDescent="0.2"/>
    <row r="45768" hidden="1" x14ac:dyDescent="0.2"/>
    <row r="45769" hidden="1" x14ac:dyDescent="0.2"/>
    <row r="45770" hidden="1" x14ac:dyDescent="0.2"/>
    <row r="45771" hidden="1" x14ac:dyDescent="0.2"/>
    <row r="45772" hidden="1" x14ac:dyDescent="0.2"/>
    <row r="45773" hidden="1" x14ac:dyDescent="0.2"/>
    <row r="45774" hidden="1" x14ac:dyDescent="0.2"/>
    <row r="45775" hidden="1" x14ac:dyDescent="0.2"/>
    <row r="45776" hidden="1" x14ac:dyDescent="0.2"/>
    <row r="45777" hidden="1" x14ac:dyDescent="0.2"/>
    <row r="45778" hidden="1" x14ac:dyDescent="0.2"/>
    <row r="45779" hidden="1" x14ac:dyDescent="0.2"/>
    <row r="45780" hidden="1" x14ac:dyDescent="0.2"/>
    <row r="45781" hidden="1" x14ac:dyDescent="0.2"/>
    <row r="45782" hidden="1" x14ac:dyDescent="0.2"/>
    <row r="45783" hidden="1" x14ac:dyDescent="0.2"/>
    <row r="45784" hidden="1" x14ac:dyDescent="0.2"/>
    <row r="45785" hidden="1" x14ac:dyDescent="0.2"/>
    <row r="45786" hidden="1" x14ac:dyDescent="0.2"/>
    <row r="45787" hidden="1" x14ac:dyDescent="0.2"/>
    <row r="45788" hidden="1" x14ac:dyDescent="0.2"/>
    <row r="45789" hidden="1" x14ac:dyDescent="0.2"/>
    <row r="45790" hidden="1" x14ac:dyDescent="0.2"/>
    <row r="45791" hidden="1" x14ac:dyDescent="0.2"/>
    <row r="45792" hidden="1" x14ac:dyDescent="0.2"/>
    <row r="45793" hidden="1" x14ac:dyDescent="0.2"/>
    <row r="45794" hidden="1" x14ac:dyDescent="0.2"/>
    <row r="45795" hidden="1" x14ac:dyDescent="0.2"/>
    <row r="45796" hidden="1" x14ac:dyDescent="0.2"/>
    <row r="45797" hidden="1" x14ac:dyDescent="0.2"/>
    <row r="45798" hidden="1" x14ac:dyDescent="0.2"/>
    <row r="45799" hidden="1" x14ac:dyDescent="0.2"/>
    <row r="45800" hidden="1" x14ac:dyDescent="0.2"/>
    <row r="45801" hidden="1" x14ac:dyDescent="0.2"/>
    <row r="45802" hidden="1" x14ac:dyDescent="0.2"/>
    <row r="45803" hidden="1" x14ac:dyDescent="0.2"/>
    <row r="45804" hidden="1" x14ac:dyDescent="0.2"/>
    <row r="45805" hidden="1" x14ac:dyDescent="0.2"/>
    <row r="45806" hidden="1" x14ac:dyDescent="0.2"/>
    <row r="45807" hidden="1" x14ac:dyDescent="0.2"/>
    <row r="45808" hidden="1" x14ac:dyDescent="0.2"/>
    <row r="45809" hidden="1" x14ac:dyDescent="0.2"/>
    <row r="45810" hidden="1" x14ac:dyDescent="0.2"/>
    <row r="45811" hidden="1" x14ac:dyDescent="0.2"/>
    <row r="45812" hidden="1" x14ac:dyDescent="0.2"/>
    <row r="45813" hidden="1" x14ac:dyDescent="0.2"/>
    <row r="45814" hidden="1" x14ac:dyDescent="0.2"/>
    <row r="45815" hidden="1" x14ac:dyDescent="0.2"/>
    <row r="45816" hidden="1" x14ac:dyDescent="0.2"/>
    <row r="45817" hidden="1" x14ac:dyDescent="0.2"/>
    <row r="45818" hidden="1" x14ac:dyDescent="0.2"/>
    <row r="45819" hidden="1" x14ac:dyDescent="0.2"/>
    <row r="45820" hidden="1" x14ac:dyDescent="0.2"/>
    <row r="45821" hidden="1" x14ac:dyDescent="0.2"/>
    <row r="45822" hidden="1" x14ac:dyDescent="0.2"/>
    <row r="45823" hidden="1" x14ac:dyDescent="0.2"/>
    <row r="45824" hidden="1" x14ac:dyDescent="0.2"/>
    <row r="45825" hidden="1" x14ac:dyDescent="0.2"/>
    <row r="45826" hidden="1" x14ac:dyDescent="0.2"/>
    <row r="45827" hidden="1" x14ac:dyDescent="0.2"/>
    <row r="45828" hidden="1" x14ac:dyDescent="0.2"/>
    <row r="45829" hidden="1" x14ac:dyDescent="0.2"/>
    <row r="45830" hidden="1" x14ac:dyDescent="0.2"/>
    <row r="45831" hidden="1" x14ac:dyDescent="0.2"/>
    <row r="45832" hidden="1" x14ac:dyDescent="0.2"/>
    <row r="45833" hidden="1" x14ac:dyDescent="0.2"/>
    <row r="45834" hidden="1" x14ac:dyDescent="0.2"/>
    <row r="45835" hidden="1" x14ac:dyDescent="0.2"/>
    <row r="45836" hidden="1" x14ac:dyDescent="0.2"/>
    <row r="45837" hidden="1" x14ac:dyDescent="0.2"/>
    <row r="45838" hidden="1" x14ac:dyDescent="0.2"/>
    <row r="45839" hidden="1" x14ac:dyDescent="0.2"/>
    <row r="45840" hidden="1" x14ac:dyDescent="0.2"/>
    <row r="45841" hidden="1" x14ac:dyDescent="0.2"/>
    <row r="45842" hidden="1" x14ac:dyDescent="0.2"/>
    <row r="45843" hidden="1" x14ac:dyDescent="0.2"/>
    <row r="45844" hidden="1" x14ac:dyDescent="0.2"/>
    <row r="45845" hidden="1" x14ac:dyDescent="0.2"/>
    <row r="45846" hidden="1" x14ac:dyDescent="0.2"/>
    <row r="45847" hidden="1" x14ac:dyDescent="0.2"/>
    <row r="45848" hidden="1" x14ac:dyDescent="0.2"/>
    <row r="45849" hidden="1" x14ac:dyDescent="0.2"/>
    <row r="45850" hidden="1" x14ac:dyDescent="0.2"/>
    <row r="45851" hidden="1" x14ac:dyDescent="0.2"/>
    <row r="45852" hidden="1" x14ac:dyDescent="0.2"/>
    <row r="45853" hidden="1" x14ac:dyDescent="0.2"/>
    <row r="45854" hidden="1" x14ac:dyDescent="0.2"/>
    <row r="45855" hidden="1" x14ac:dyDescent="0.2"/>
    <row r="45856" hidden="1" x14ac:dyDescent="0.2"/>
    <row r="45857" hidden="1" x14ac:dyDescent="0.2"/>
    <row r="45858" hidden="1" x14ac:dyDescent="0.2"/>
    <row r="45859" hidden="1" x14ac:dyDescent="0.2"/>
    <row r="45860" hidden="1" x14ac:dyDescent="0.2"/>
    <row r="45861" hidden="1" x14ac:dyDescent="0.2"/>
    <row r="45862" hidden="1" x14ac:dyDescent="0.2"/>
    <row r="45863" hidden="1" x14ac:dyDescent="0.2"/>
    <row r="45864" hidden="1" x14ac:dyDescent="0.2"/>
    <row r="45865" hidden="1" x14ac:dyDescent="0.2"/>
    <row r="45866" hidden="1" x14ac:dyDescent="0.2"/>
    <row r="45867" hidden="1" x14ac:dyDescent="0.2"/>
    <row r="45868" hidden="1" x14ac:dyDescent="0.2"/>
    <row r="45869" hidden="1" x14ac:dyDescent="0.2"/>
    <row r="45870" hidden="1" x14ac:dyDescent="0.2"/>
    <row r="45871" hidden="1" x14ac:dyDescent="0.2"/>
    <row r="45872" hidden="1" x14ac:dyDescent="0.2"/>
    <row r="45873" hidden="1" x14ac:dyDescent="0.2"/>
    <row r="45874" hidden="1" x14ac:dyDescent="0.2"/>
    <row r="45875" hidden="1" x14ac:dyDescent="0.2"/>
    <row r="45876" hidden="1" x14ac:dyDescent="0.2"/>
    <row r="45877" hidden="1" x14ac:dyDescent="0.2"/>
    <row r="45878" hidden="1" x14ac:dyDescent="0.2"/>
    <row r="45879" hidden="1" x14ac:dyDescent="0.2"/>
    <row r="45880" hidden="1" x14ac:dyDescent="0.2"/>
    <row r="45881" hidden="1" x14ac:dyDescent="0.2"/>
    <row r="45882" hidden="1" x14ac:dyDescent="0.2"/>
    <row r="45883" hidden="1" x14ac:dyDescent="0.2"/>
    <row r="45884" hidden="1" x14ac:dyDescent="0.2"/>
    <row r="45885" hidden="1" x14ac:dyDescent="0.2"/>
    <row r="45886" hidden="1" x14ac:dyDescent="0.2"/>
    <row r="45887" hidden="1" x14ac:dyDescent="0.2"/>
    <row r="45888" hidden="1" x14ac:dyDescent="0.2"/>
    <row r="45889" hidden="1" x14ac:dyDescent="0.2"/>
    <row r="45890" hidden="1" x14ac:dyDescent="0.2"/>
    <row r="45891" hidden="1" x14ac:dyDescent="0.2"/>
    <row r="45892" hidden="1" x14ac:dyDescent="0.2"/>
    <row r="45893" hidden="1" x14ac:dyDescent="0.2"/>
    <row r="45894" hidden="1" x14ac:dyDescent="0.2"/>
    <row r="45895" hidden="1" x14ac:dyDescent="0.2"/>
    <row r="45896" hidden="1" x14ac:dyDescent="0.2"/>
    <row r="45897" hidden="1" x14ac:dyDescent="0.2"/>
    <row r="45898" hidden="1" x14ac:dyDescent="0.2"/>
    <row r="45899" hidden="1" x14ac:dyDescent="0.2"/>
    <row r="45900" hidden="1" x14ac:dyDescent="0.2"/>
    <row r="45901" hidden="1" x14ac:dyDescent="0.2"/>
    <row r="45902" hidden="1" x14ac:dyDescent="0.2"/>
    <row r="45903" hidden="1" x14ac:dyDescent="0.2"/>
    <row r="45904" hidden="1" x14ac:dyDescent="0.2"/>
    <row r="45905" hidden="1" x14ac:dyDescent="0.2"/>
    <row r="45906" hidden="1" x14ac:dyDescent="0.2"/>
    <row r="45907" hidden="1" x14ac:dyDescent="0.2"/>
    <row r="45908" hidden="1" x14ac:dyDescent="0.2"/>
    <row r="45909" hidden="1" x14ac:dyDescent="0.2"/>
    <row r="45910" hidden="1" x14ac:dyDescent="0.2"/>
    <row r="45911" hidden="1" x14ac:dyDescent="0.2"/>
    <row r="45912" hidden="1" x14ac:dyDescent="0.2"/>
    <row r="45913" hidden="1" x14ac:dyDescent="0.2"/>
    <row r="45914" hidden="1" x14ac:dyDescent="0.2"/>
    <row r="45915" hidden="1" x14ac:dyDescent="0.2"/>
    <row r="45916" hidden="1" x14ac:dyDescent="0.2"/>
    <row r="45917" hidden="1" x14ac:dyDescent="0.2"/>
    <row r="45918" hidden="1" x14ac:dyDescent="0.2"/>
    <row r="45919" hidden="1" x14ac:dyDescent="0.2"/>
    <row r="45920" hidden="1" x14ac:dyDescent="0.2"/>
    <row r="45921" hidden="1" x14ac:dyDescent="0.2"/>
    <row r="45922" hidden="1" x14ac:dyDescent="0.2"/>
    <row r="45923" hidden="1" x14ac:dyDescent="0.2"/>
    <row r="45924" hidden="1" x14ac:dyDescent="0.2"/>
    <row r="45925" hidden="1" x14ac:dyDescent="0.2"/>
    <row r="45926" hidden="1" x14ac:dyDescent="0.2"/>
    <row r="45927" hidden="1" x14ac:dyDescent="0.2"/>
    <row r="45928" hidden="1" x14ac:dyDescent="0.2"/>
    <row r="45929" hidden="1" x14ac:dyDescent="0.2"/>
    <row r="45930" hidden="1" x14ac:dyDescent="0.2"/>
    <row r="45931" hidden="1" x14ac:dyDescent="0.2"/>
    <row r="45932" hidden="1" x14ac:dyDescent="0.2"/>
    <row r="45933" hidden="1" x14ac:dyDescent="0.2"/>
    <row r="45934" hidden="1" x14ac:dyDescent="0.2"/>
    <row r="45935" hidden="1" x14ac:dyDescent="0.2"/>
    <row r="45936" hidden="1" x14ac:dyDescent="0.2"/>
    <row r="45937" hidden="1" x14ac:dyDescent="0.2"/>
    <row r="45938" hidden="1" x14ac:dyDescent="0.2"/>
    <row r="45939" hidden="1" x14ac:dyDescent="0.2"/>
    <row r="45940" hidden="1" x14ac:dyDescent="0.2"/>
    <row r="45941" hidden="1" x14ac:dyDescent="0.2"/>
    <row r="45942" hidden="1" x14ac:dyDescent="0.2"/>
    <row r="45943" hidden="1" x14ac:dyDescent="0.2"/>
    <row r="45944" hidden="1" x14ac:dyDescent="0.2"/>
    <row r="45945" hidden="1" x14ac:dyDescent="0.2"/>
    <row r="45946" hidden="1" x14ac:dyDescent="0.2"/>
    <row r="45947" hidden="1" x14ac:dyDescent="0.2"/>
    <row r="45948" hidden="1" x14ac:dyDescent="0.2"/>
    <row r="45949" hidden="1" x14ac:dyDescent="0.2"/>
    <row r="45950" hidden="1" x14ac:dyDescent="0.2"/>
    <row r="45951" hidden="1" x14ac:dyDescent="0.2"/>
    <row r="45952" hidden="1" x14ac:dyDescent="0.2"/>
    <row r="45953" hidden="1" x14ac:dyDescent="0.2"/>
    <row r="45954" hidden="1" x14ac:dyDescent="0.2"/>
    <row r="45955" hidden="1" x14ac:dyDescent="0.2"/>
    <row r="45956" hidden="1" x14ac:dyDescent="0.2"/>
    <row r="45957" hidden="1" x14ac:dyDescent="0.2"/>
    <row r="45958" hidden="1" x14ac:dyDescent="0.2"/>
    <row r="45959" hidden="1" x14ac:dyDescent="0.2"/>
    <row r="45960" hidden="1" x14ac:dyDescent="0.2"/>
    <row r="45961" hidden="1" x14ac:dyDescent="0.2"/>
    <row r="45962" hidden="1" x14ac:dyDescent="0.2"/>
    <row r="45963" hidden="1" x14ac:dyDescent="0.2"/>
    <row r="45964" hidden="1" x14ac:dyDescent="0.2"/>
    <row r="45965" hidden="1" x14ac:dyDescent="0.2"/>
    <row r="45966" hidden="1" x14ac:dyDescent="0.2"/>
    <row r="45967" hidden="1" x14ac:dyDescent="0.2"/>
    <row r="45968" hidden="1" x14ac:dyDescent="0.2"/>
    <row r="45969" hidden="1" x14ac:dyDescent="0.2"/>
    <row r="45970" hidden="1" x14ac:dyDescent="0.2"/>
    <row r="45971" hidden="1" x14ac:dyDescent="0.2"/>
    <row r="45972" hidden="1" x14ac:dyDescent="0.2"/>
    <row r="45973" hidden="1" x14ac:dyDescent="0.2"/>
    <row r="45974" hidden="1" x14ac:dyDescent="0.2"/>
    <row r="45975" hidden="1" x14ac:dyDescent="0.2"/>
    <row r="45976" hidden="1" x14ac:dyDescent="0.2"/>
    <row r="45977" hidden="1" x14ac:dyDescent="0.2"/>
    <row r="45978" hidden="1" x14ac:dyDescent="0.2"/>
    <row r="45979" hidden="1" x14ac:dyDescent="0.2"/>
    <row r="45980" hidden="1" x14ac:dyDescent="0.2"/>
    <row r="45981" hidden="1" x14ac:dyDescent="0.2"/>
    <row r="45982" hidden="1" x14ac:dyDescent="0.2"/>
    <row r="45983" hidden="1" x14ac:dyDescent="0.2"/>
    <row r="45984" hidden="1" x14ac:dyDescent="0.2"/>
    <row r="45985" hidden="1" x14ac:dyDescent="0.2"/>
    <row r="45986" hidden="1" x14ac:dyDescent="0.2"/>
    <row r="45987" hidden="1" x14ac:dyDescent="0.2"/>
    <row r="45988" hidden="1" x14ac:dyDescent="0.2"/>
    <row r="45989" hidden="1" x14ac:dyDescent="0.2"/>
    <row r="45990" hidden="1" x14ac:dyDescent="0.2"/>
    <row r="45991" hidden="1" x14ac:dyDescent="0.2"/>
    <row r="45992" hidden="1" x14ac:dyDescent="0.2"/>
    <row r="45993" hidden="1" x14ac:dyDescent="0.2"/>
    <row r="45994" hidden="1" x14ac:dyDescent="0.2"/>
    <row r="45995" hidden="1" x14ac:dyDescent="0.2"/>
    <row r="45996" hidden="1" x14ac:dyDescent="0.2"/>
    <row r="45997" hidden="1" x14ac:dyDescent="0.2"/>
    <row r="45998" hidden="1" x14ac:dyDescent="0.2"/>
    <row r="45999" hidden="1" x14ac:dyDescent="0.2"/>
    <row r="46000" hidden="1" x14ac:dyDescent="0.2"/>
    <row r="46001" hidden="1" x14ac:dyDescent="0.2"/>
    <row r="46002" hidden="1" x14ac:dyDescent="0.2"/>
    <row r="46003" hidden="1" x14ac:dyDescent="0.2"/>
    <row r="46004" hidden="1" x14ac:dyDescent="0.2"/>
    <row r="46005" hidden="1" x14ac:dyDescent="0.2"/>
    <row r="46006" hidden="1" x14ac:dyDescent="0.2"/>
    <row r="46007" hidden="1" x14ac:dyDescent="0.2"/>
    <row r="46008" hidden="1" x14ac:dyDescent="0.2"/>
    <row r="46009" hidden="1" x14ac:dyDescent="0.2"/>
    <row r="46010" hidden="1" x14ac:dyDescent="0.2"/>
    <row r="46011" hidden="1" x14ac:dyDescent="0.2"/>
    <row r="46012" hidden="1" x14ac:dyDescent="0.2"/>
    <row r="46013" hidden="1" x14ac:dyDescent="0.2"/>
    <row r="46014" hidden="1" x14ac:dyDescent="0.2"/>
    <row r="46015" hidden="1" x14ac:dyDescent="0.2"/>
    <row r="46016" hidden="1" x14ac:dyDescent="0.2"/>
    <row r="46017" hidden="1" x14ac:dyDescent="0.2"/>
    <row r="46018" hidden="1" x14ac:dyDescent="0.2"/>
    <row r="46019" hidden="1" x14ac:dyDescent="0.2"/>
    <row r="46020" hidden="1" x14ac:dyDescent="0.2"/>
    <row r="46021" hidden="1" x14ac:dyDescent="0.2"/>
    <row r="46022" hidden="1" x14ac:dyDescent="0.2"/>
    <row r="46023" hidden="1" x14ac:dyDescent="0.2"/>
    <row r="46024" hidden="1" x14ac:dyDescent="0.2"/>
    <row r="46025" hidden="1" x14ac:dyDescent="0.2"/>
    <row r="46026" hidden="1" x14ac:dyDescent="0.2"/>
    <row r="46027" hidden="1" x14ac:dyDescent="0.2"/>
    <row r="46028" hidden="1" x14ac:dyDescent="0.2"/>
    <row r="46029" hidden="1" x14ac:dyDescent="0.2"/>
    <row r="46030" hidden="1" x14ac:dyDescent="0.2"/>
    <row r="46031" hidden="1" x14ac:dyDescent="0.2"/>
    <row r="46032" hidden="1" x14ac:dyDescent="0.2"/>
    <row r="46033" hidden="1" x14ac:dyDescent="0.2"/>
    <row r="46034" hidden="1" x14ac:dyDescent="0.2"/>
    <row r="46035" hidden="1" x14ac:dyDescent="0.2"/>
    <row r="46036" hidden="1" x14ac:dyDescent="0.2"/>
    <row r="46037" hidden="1" x14ac:dyDescent="0.2"/>
    <row r="46038" hidden="1" x14ac:dyDescent="0.2"/>
    <row r="46039" hidden="1" x14ac:dyDescent="0.2"/>
    <row r="46040" hidden="1" x14ac:dyDescent="0.2"/>
    <row r="46041" hidden="1" x14ac:dyDescent="0.2"/>
    <row r="46042" hidden="1" x14ac:dyDescent="0.2"/>
    <row r="46043" hidden="1" x14ac:dyDescent="0.2"/>
    <row r="46044" hidden="1" x14ac:dyDescent="0.2"/>
    <row r="46045" hidden="1" x14ac:dyDescent="0.2"/>
    <row r="46046" hidden="1" x14ac:dyDescent="0.2"/>
    <row r="46047" hidden="1" x14ac:dyDescent="0.2"/>
    <row r="46048" hidden="1" x14ac:dyDescent="0.2"/>
    <row r="46049" hidden="1" x14ac:dyDescent="0.2"/>
    <row r="46050" hidden="1" x14ac:dyDescent="0.2"/>
    <row r="46051" hidden="1" x14ac:dyDescent="0.2"/>
    <row r="46052" hidden="1" x14ac:dyDescent="0.2"/>
    <row r="46053" hidden="1" x14ac:dyDescent="0.2"/>
    <row r="46054" hidden="1" x14ac:dyDescent="0.2"/>
    <row r="46055" hidden="1" x14ac:dyDescent="0.2"/>
    <row r="46056" hidden="1" x14ac:dyDescent="0.2"/>
    <row r="46057" hidden="1" x14ac:dyDescent="0.2"/>
    <row r="46058" hidden="1" x14ac:dyDescent="0.2"/>
    <row r="46059" hidden="1" x14ac:dyDescent="0.2"/>
    <row r="46060" hidden="1" x14ac:dyDescent="0.2"/>
    <row r="46061" hidden="1" x14ac:dyDescent="0.2"/>
    <row r="46062" hidden="1" x14ac:dyDescent="0.2"/>
    <row r="46063" hidden="1" x14ac:dyDescent="0.2"/>
    <row r="46064" hidden="1" x14ac:dyDescent="0.2"/>
    <row r="46065" hidden="1" x14ac:dyDescent="0.2"/>
    <row r="46066" hidden="1" x14ac:dyDescent="0.2"/>
    <row r="46067" hidden="1" x14ac:dyDescent="0.2"/>
    <row r="46068" hidden="1" x14ac:dyDescent="0.2"/>
    <row r="46069" hidden="1" x14ac:dyDescent="0.2"/>
    <row r="46070" hidden="1" x14ac:dyDescent="0.2"/>
    <row r="46071" hidden="1" x14ac:dyDescent="0.2"/>
    <row r="46072" hidden="1" x14ac:dyDescent="0.2"/>
    <row r="46073" hidden="1" x14ac:dyDescent="0.2"/>
    <row r="46074" hidden="1" x14ac:dyDescent="0.2"/>
    <row r="46075" hidden="1" x14ac:dyDescent="0.2"/>
    <row r="46076" hidden="1" x14ac:dyDescent="0.2"/>
    <row r="46077" hidden="1" x14ac:dyDescent="0.2"/>
    <row r="46078" hidden="1" x14ac:dyDescent="0.2"/>
    <row r="46079" hidden="1" x14ac:dyDescent="0.2"/>
    <row r="46080" hidden="1" x14ac:dyDescent="0.2"/>
    <row r="46081" hidden="1" x14ac:dyDescent="0.2"/>
    <row r="46082" hidden="1" x14ac:dyDescent="0.2"/>
    <row r="46083" hidden="1" x14ac:dyDescent="0.2"/>
    <row r="46084" hidden="1" x14ac:dyDescent="0.2"/>
    <row r="46085" hidden="1" x14ac:dyDescent="0.2"/>
    <row r="46086" hidden="1" x14ac:dyDescent="0.2"/>
    <row r="46087" hidden="1" x14ac:dyDescent="0.2"/>
    <row r="46088" hidden="1" x14ac:dyDescent="0.2"/>
    <row r="46089" hidden="1" x14ac:dyDescent="0.2"/>
    <row r="46090" hidden="1" x14ac:dyDescent="0.2"/>
    <row r="46091" hidden="1" x14ac:dyDescent="0.2"/>
    <row r="46092" hidden="1" x14ac:dyDescent="0.2"/>
    <row r="46093" hidden="1" x14ac:dyDescent="0.2"/>
    <row r="46094" hidden="1" x14ac:dyDescent="0.2"/>
    <row r="46095" hidden="1" x14ac:dyDescent="0.2"/>
    <row r="46096" hidden="1" x14ac:dyDescent="0.2"/>
    <row r="46097" hidden="1" x14ac:dyDescent="0.2"/>
    <row r="46098" hidden="1" x14ac:dyDescent="0.2"/>
    <row r="46099" hidden="1" x14ac:dyDescent="0.2"/>
    <row r="46100" hidden="1" x14ac:dyDescent="0.2"/>
    <row r="46101" hidden="1" x14ac:dyDescent="0.2"/>
    <row r="46102" hidden="1" x14ac:dyDescent="0.2"/>
    <row r="46103" hidden="1" x14ac:dyDescent="0.2"/>
    <row r="46104" hidden="1" x14ac:dyDescent="0.2"/>
    <row r="46105" hidden="1" x14ac:dyDescent="0.2"/>
    <row r="46106" hidden="1" x14ac:dyDescent="0.2"/>
    <row r="46107" hidden="1" x14ac:dyDescent="0.2"/>
    <row r="46108" hidden="1" x14ac:dyDescent="0.2"/>
    <row r="46109" hidden="1" x14ac:dyDescent="0.2"/>
    <row r="46110" hidden="1" x14ac:dyDescent="0.2"/>
    <row r="46111" hidden="1" x14ac:dyDescent="0.2"/>
    <row r="46112" hidden="1" x14ac:dyDescent="0.2"/>
    <row r="46113" hidden="1" x14ac:dyDescent="0.2"/>
    <row r="46114" hidden="1" x14ac:dyDescent="0.2"/>
    <row r="46115" hidden="1" x14ac:dyDescent="0.2"/>
    <row r="46116" hidden="1" x14ac:dyDescent="0.2"/>
    <row r="46117" hidden="1" x14ac:dyDescent="0.2"/>
    <row r="46118" hidden="1" x14ac:dyDescent="0.2"/>
    <row r="46119" hidden="1" x14ac:dyDescent="0.2"/>
    <row r="46120" hidden="1" x14ac:dyDescent="0.2"/>
    <row r="46121" hidden="1" x14ac:dyDescent="0.2"/>
    <row r="46122" hidden="1" x14ac:dyDescent="0.2"/>
    <row r="46123" hidden="1" x14ac:dyDescent="0.2"/>
    <row r="46124" hidden="1" x14ac:dyDescent="0.2"/>
    <row r="46125" hidden="1" x14ac:dyDescent="0.2"/>
    <row r="46126" hidden="1" x14ac:dyDescent="0.2"/>
    <row r="46127" hidden="1" x14ac:dyDescent="0.2"/>
    <row r="46128" hidden="1" x14ac:dyDescent="0.2"/>
    <row r="46129" hidden="1" x14ac:dyDescent="0.2"/>
    <row r="46130" hidden="1" x14ac:dyDescent="0.2"/>
    <row r="46131" hidden="1" x14ac:dyDescent="0.2"/>
    <row r="46132" hidden="1" x14ac:dyDescent="0.2"/>
    <row r="46133" hidden="1" x14ac:dyDescent="0.2"/>
    <row r="46134" hidden="1" x14ac:dyDescent="0.2"/>
    <row r="46135" hidden="1" x14ac:dyDescent="0.2"/>
    <row r="46136" hidden="1" x14ac:dyDescent="0.2"/>
    <row r="46137" hidden="1" x14ac:dyDescent="0.2"/>
    <row r="46138" hidden="1" x14ac:dyDescent="0.2"/>
    <row r="46139" hidden="1" x14ac:dyDescent="0.2"/>
    <row r="46140" hidden="1" x14ac:dyDescent="0.2"/>
    <row r="46141" hidden="1" x14ac:dyDescent="0.2"/>
    <row r="46142" hidden="1" x14ac:dyDescent="0.2"/>
    <row r="46143" hidden="1" x14ac:dyDescent="0.2"/>
    <row r="46144" hidden="1" x14ac:dyDescent="0.2"/>
    <row r="46145" hidden="1" x14ac:dyDescent="0.2"/>
    <row r="46146" hidden="1" x14ac:dyDescent="0.2"/>
    <row r="46147" hidden="1" x14ac:dyDescent="0.2"/>
    <row r="46148" hidden="1" x14ac:dyDescent="0.2"/>
    <row r="46149" hidden="1" x14ac:dyDescent="0.2"/>
    <row r="46150" hidden="1" x14ac:dyDescent="0.2"/>
    <row r="46151" hidden="1" x14ac:dyDescent="0.2"/>
    <row r="46152" hidden="1" x14ac:dyDescent="0.2"/>
    <row r="46153" hidden="1" x14ac:dyDescent="0.2"/>
    <row r="46154" hidden="1" x14ac:dyDescent="0.2"/>
    <row r="46155" hidden="1" x14ac:dyDescent="0.2"/>
    <row r="46156" hidden="1" x14ac:dyDescent="0.2"/>
    <row r="46157" hidden="1" x14ac:dyDescent="0.2"/>
    <row r="46158" hidden="1" x14ac:dyDescent="0.2"/>
    <row r="46159" hidden="1" x14ac:dyDescent="0.2"/>
    <row r="46160" hidden="1" x14ac:dyDescent="0.2"/>
    <row r="46161" hidden="1" x14ac:dyDescent="0.2"/>
    <row r="46162" hidden="1" x14ac:dyDescent="0.2"/>
    <row r="46163" hidden="1" x14ac:dyDescent="0.2"/>
    <row r="46164" hidden="1" x14ac:dyDescent="0.2"/>
    <row r="46165" hidden="1" x14ac:dyDescent="0.2"/>
    <row r="46166" hidden="1" x14ac:dyDescent="0.2"/>
    <row r="46167" hidden="1" x14ac:dyDescent="0.2"/>
    <row r="46168" hidden="1" x14ac:dyDescent="0.2"/>
    <row r="46169" hidden="1" x14ac:dyDescent="0.2"/>
    <row r="46170" hidden="1" x14ac:dyDescent="0.2"/>
    <row r="46171" hidden="1" x14ac:dyDescent="0.2"/>
    <row r="46172" hidden="1" x14ac:dyDescent="0.2"/>
    <row r="46173" hidden="1" x14ac:dyDescent="0.2"/>
    <row r="46174" hidden="1" x14ac:dyDescent="0.2"/>
    <row r="46175" hidden="1" x14ac:dyDescent="0.2"/>
    <row r="46176" hidden="1" x14ac:dyDescent="0.2"/>
    <row r="46177" hidden="1" x14ac:dyDescent="0.2"/>
    <row r="46178" hidden="1" x14ac:dyDescent="0.2"/>
    <row r="46179" hidden="1" x14ac:dyDescent="0.2"/>
    <row r="46180" hidden="1" x14ac:dyDescent="0.2"/>
    <row r="46181" hidden="1" x14ac:dyDescent="0.2"/>
    <row r="46182" hidden="1" x14ac:dyDescent="0.2"/>
    <row r="46183" hidden="1" x14ac:dyDescent="0.2"/>
    <row r="46184" hidden="1" x14ac:dyDescent="0.2"/>
    <row r="46185" hidden="1" x14ac:dyDescent="0.2"/>
    <row r="46186" hidden="1" x14ac:dyDescent="0.2"/>
    <row r="46187" hidden="1" x14ac:dyDescent="0.2"/>
    <row r="46188" hidden="1" x14ac:dyDescent="0.2"/>
    <row r="46189" hidden="1" x14ac:dyDescent="0.2"/>
    <row r="46190" hidden="1" x14ac:dyDescent="0.2"/>
    <row r="46191" hidden="1" x14ac:dyDescent="0.2"/>
    <row r="46192" hidden="1" x14ac:dyDescent="0.2"/>
    <row r="46193" hidden="1" x14ac:dyDescent="0.2"/>
    <row r="46194" hidden="1" x14ac:dyDescent="0.2"/>
    <row r="46195" hidden="1" x14ac:dyDescent="0.2"/>
    <row r="46196" hidden="1" x14ac:dyDescent="0.2"/>
    <row r="46197" hidden="1" x14ac:dyDescent="0.2"/>
    <row r="46198" hidden="1" x14ac:dyDescent="0.2"/>
    <row r="46199" hidden="1" x14ac:dyDescent="0.2"/>
    <row r="46200" hidden="1" x14ac:dyDescent="0.2"/>
    <row r="46201" hidden="1" x14ac:dyDescent="0.2"/>
    <row r="46202" hidden="1" x14ac:dyDescent="0.2"/>
    <row r="46203" hidden="1" x14ac:dyDescent="0.2"/>
    <row r="46204" hidden="1" x14ac:dyDescent="0.2"/>
    <row r="46205" hidden="1" x14ac:dyDescent="0.2"/>
    <row r="46206" hidden="1" x14ac:dyDescent="0.2"/>
    <row r="46207" hidden="1" x14ac:dyDescent="0.2"/>
    <row r="46208" hidden="1" x14ac:dyDescent="0.2"/>
    <row r="46209" hidden="1" x14ac:dyDescent="0.2"/>
    <row r="46210" hidden="1" x14ac:dyDescent="0.2"/>
    <row r="46211" hidden="1" x14ac:dyDescent="0.2"/>
    <row r="46212" hidden="1" x14ac:dyDescent="0.2"/>
    <row r="46213" hidden="1" x14ac:dyDescent="0.2"/>
    <row r="46214" hidden="1" x14ac:dyDescent="0.2"/>
    <row r="46215" hidden="1" x14ac:dyDescent="0.2"/>
    <row r="46216" hidden="1" x14ac:dyDescent="0.2"/>
    <row r="46217" hidden="1" x14ac:dyDescent="0.2"/>
    <row r="46218" hidden="1" x14ac:dyDescent="0.2"/>
    <row r="46219" hidden="1" x14ac:dyDescent="0.2"/>
    <row r="46220" hidden="1" x14ac:dyDescent="0.2"/>
    <row r="46221" hidden="1" x14ac:dyDescent="0.2"/>
    <row r="46222" hidden="1" x14ac:dyDescent="0.2"/>
    <row r="46223" hidden="1" x14ac:dyDescent="0.2"/>
    <row r="46224" hidden="1" x14ac:dyDescent="0.2"/>
    <row r="46225" hidden="1" x14ac:dyDescent="0.2"/>
    <row r="46226" hidden="1" x14ac:dyDescent="0.2"/>
    <row r="46227" hidden="1" x14ac:dyDescent="0.2"/>
    <row r="46228" hidden="1" x14ac:dyDescent="0.2"/>
    <row r="46229" hidden="1" x14ac:dyDescent="0.2"/>
    <row r="46230" hidden="1" x14ac:dyDescent="0.2"/>
    <row r="46231" hidden="1" x14ac:dyDescent="0.2"/>
    <row r="46232" hidden="1" x14ac:dyDescent="0.2"/>
    <row r="46233" hidden="1" x14ac:dyDescent="0.2"/>
    <row r="46234" hidden="1" x14ac:dyDescent="0.2"/>
    <row r="46235" hidden="1" x14ac:dyDescent="0.2"/>
    <row r="46236" hidden="1" x14ac:dyDescent="0.2"/>
    <row r="46237" hidden="1" x14ac:dyDescent="0.2"/>
    <row r="46238" hidden="1" x14ac:dyDescent="0.2"/>
    <row r="46239" hidden="1" x14ac:dyDescent="0.2"/>
    <row r="46240" hidden="1" x14ac:dyDescent="0.2"/>
    <row r="46241" hidden="1" x14ac:dyDescent="0.2"/>
    <row r="46242" hidden="1" x14ac:dyDescent="0.2"/>
    <row r="46243" hidden="1" x14ac:dyDescent="0.2"/>
    <row r="46244" hidden="1" x14ac:dyDescent="0.2"/>
    <row r="46245" hidden="1" x14ac:dyDescent="0.2"/>
    <row r="46246" hidden="1" x14ac:dyDescent="0.2"/>
    <row r="46247" hidden="1" x14ac:dyDescent="0.2"/>
    <row r="46248" hidden="1" x14ac:dyDescent="0.2"/>
    <row r="46249" hidden="1" x14ac:dyDescent="0.2"/>
    <row r="46250" hidden="1" x14ac:dyDescent="0.2"/>
    <row r="46251" hidden="1" x14ac:dyDescent="0.2"/>
    <row r="46252" hidden="1" x14ac:dyDescent="0.2"/>
    <row r="46253" hidden="1" x14ac:dyDescent="0.2"/>
    <row r="46254" hidden="1" x14ac:dyDescent="0.2"/>
    <row r="46255" hidden="1" x14ac:dyDescent="0.2"/>
    <row r="46256" hidden="1" x14ac:dyDescent="0.2"/>
    <row r="46257" hidden="1" x14ac:dyDescent="0.2"/>
    <row r="46258" hidden="1" x14ac:dyDescent="0.2"/>
    <row r="46259" hidden="1" x14ac:dyDescent="0.2"/>
    <row r="46260" hidden="1" x14ac:dyDescent="0.2"/>
    <row r="46261" hidden="1" x14ac:dyDescent="0.2"/>
    <row r="46262" hidden="1" x14ac:dyDescent="0.2"/>
    <row r="46263" hidden="1" x14ac:dyDescent="0.2"/>
    <row r="46264" hidden="1" x14ac:dyDescent="0.2"/>
    <row r="46265" hidden="1" x14ac:dyDescent="0.2"/>
    <row r="46266" hidden="1" x14ac:dyDescent="0.2"/>
    <row r="46267" hidden="1" x14ac:dyDescent="0.2"/>
    <row r="46268" hidden="1" x14ac:dyDescent="0.2"/>
    <row r="46269" hidden="1" x14ac:dyDescent="0.2"/>
    <row r="46270" hidden="1" x14ac:dyDescent="0.2"/>
    <row r="46271" hidden="1" x14ac:dyDescent="0.2"/>
    <row r="46272" hidden="1" x14ac:dyDescent="0.2"/>
    <row r="46273" hidden="1" x14ac:dyDescent="0.2"/>
    <row r="46274" hidden="1" x14ac:dyDescent="0.2"/>
    <row r="46275" hidden="1" x14ac:dyDescent="0.2"/>
    <row r="46276" hidden="1" x14ac:dyDescent="0.2"/>
    <row r="46277" hidden="1" x14ac:dyDescent="0.2"/>
    <row r="46278" hidden="1" x14ac:dyDescent="0.2"/>
    <row r="46279" hidden="1" x14ac:dyDescent="0.2"/>
    <row r="46280" hidden="1" x14ac:dyDescent="0.2"/>
    <row r="46281" hidden="1" x14ac:dyDescent="0.2"/>
    <row r="46282" hidden="1" x14ac:dyDescent="0.2"/>
    <row r="46283" hidden="1" x14ac:dyDescent="0.2"/>
    <row r="46284" hidden="1" x14ac:dyDescent="0.2"/>
    <row r="46285" hidden="1" x14ac:dyDescent="0.2"/>
    <row r="46286" hidden="1" x14ac:dyDescent="0.2"/>
    <row r="46287" hidden="1" x14ac:dyDescent="0.2"/>
    <row r="46288" hidden="1" x14ac:dyDescent="0.2"/>
    <row r="46289" hidden="1" x14ac:dyDescent="0.2"/>
    <row r="46290" hidden="1" x14ac:dyDescent="0.2"/>
    <row r="46291" hidden="1" x14ac:dyDescent="0.2"/>
    <row r="46292" hidden="1" x14ac:dyDescent="0.2"/>
    <row r="46293" hidden="1" x14ac:dyDescent="0.2"/>
    <row r="46294" hidden="1" x14ac:dyDescent="0.2"/>
    <row r="46295" hidden="1" x14ac:dyDescent="0.2"/>
    <row r="46296" hidden="1" x14ac:dyDescent="0.2"/>
    <row r="46297" hidden="1" x14ac:dyDescent="0.2"/>
    <row r="46298" hidden="1" x14ac:dyDescent="0.2"/>
    <row r="46299" hidden="1" x14ac:dyDescent="0.2"/>
    <row r="46300" hidden="1" x14ac:dyDescent="0.2"/>
    <row r="46301" hidden="1" x14ac:dyDescent="0.2"/>
    <row r="46302" hidden="1" x14ac:dyDescent="0.2"/>
    <row r="46303" hidden="1" x14ac:dyDescent="0.2"/>
    <row r="46304" hidden="1" x14ac:dyDescent="0.2"/>
    <row r="46305" hidden="1" x14ac:dyDescent="0.2"/>
    <row r="46306" hidden="1" x14ac:dyDescent="0.2"/>
    <row r="46307" hidden="1" x14ac:dyDescent="0.2"/>
    <row r="46308" hidden="1" x14ac:dyDescent="0.2"/>
    <row r="46309" hidden="1" x14ac:dyDescent="0.2"/>
    <row r="46310" hidden="1" x14ac:dyDescent="0.2"/>
    <row r="46311" hidden="1" x14ac:dyDescent="0.2"/>
    <row r="46312" hidden="1" x14ac:dyDescent="0.2"/>
    <row r="46313" hidden="1" x14ac:dyDescent="0.2"/>
    <row r="46314" hidden="1" x14ac:dyDescent="0.2"/>
    <row r="46315" hidden="1" x14ac:dyDescent="0.2"/>
    <row r="46316" hidden="1" x14ac:dyDescent="0.2"/>
    <row r="46317" hidden="1" x14ac:dyDescent="0.2"/>
    <row r="46318" hidden="1" x14ac:dyDescent="0.2"/>
    <row r="46319" hidden="1" x14ac:dyDescent="0.2"/>
    <row r="46320" hidden="1" x14ac:dyDescent="0.2"/>
    <row r="46321" hidden="1" x14ac:dyDescent="0.2"/>
    <row r="46322" hidden="1" x14ac:dyDescent="0.2"/>
    <row r="46323" hidden="1" x14ac:dyDescent="0.2"/>
    <row r="46324" hidden="1" x14ac:dyDescent="0.2"/>
    <row r="46325" hidden="1" x14ac:dyDescent="0.2"/>
    <row r="46326" hidden="1" x14ac:dyDescent="0.2"/>
    <row r="46327" hidden="1" x14ac:dyDescent="0.2"/>
    <row r="46328" hidden="1" x14ac:dyDescent="0.2"/>
    <row r="46329" hidden="1" x14ac:dyDescent="0.2"/>
    <row r="46330" hidden="1" x14ac:dyDescent="0.2"/>
    <row r="46331" hidden="1" x14ac:dyDescent="0.2"/>
    <row r="46332" hidden="1" x14ac:dyDescent="0.2"/>
    <row r="46333" hidden="1" x14ac:dyDescent="0.2"/>
    <row r="46334" hidden="1" x14ac:dyDescent="0.2"/>
    <row r="46335" hidden="1" x14ac:dyDescent="0.2"/>
    <row r="46336" hidden="1" x14ac:dyDescent="0.2"/>
    <row r="46337" hidden="1" x14ac:dyDescent="0.2"/>
    <row r="46338" hidden="1" x14ac:dyDescent="0.2"/>
    <row r="46339" hidden="1" x14ac:dyDescent="0.2"/>
    <row r="46340" hidden="1" x14ac:dyDescent="0.2"/>
    <row r="46341" hidden="1" x14ac:dyDescent="0.2"/>
    <row r="46342" hidden="1" x14ac:dyDescent="0.2"/>
    <row r="46343" hidden="1" x14ac:dyDescent="0.2"/>
    <row r="46344" hidden="1" x14ac:dyDescent="0.2"/>
    <row r="46345" hidden="1" x14ac:dyDescent="0.2"/>
    <row r="46346" hidden="1" x14ac:dyDescent="0.2"/>
    <row r="46347" hidden="1" x14ac:dyDescent="0.2"/>
    <row r="46348" hidden="1" x14ac:dyDescent="0.2"/>
    <row r="46349" hidden="1" x14ac:dyDescent="0.2"/>
    <row r="46350" hidden="1" x14ac:dyDescent="0.2"/>
    <row r="46351" hidden="1" x14ac:dyDescent="0.2"/>
    <row r="46352" hidden="1" x14ac:dyDescent="0.2"/>
    <row r="46353" hidden="1" x14ac:dyDescent="0.2"/>
    <row r="46354" hidden="1" x14ac:dyDescent="0.2"/>
    <row r="46355" hidden="1" x14ac:dyDescent="0.2"/>
    <row r="46356" hidden="1" x14ac:dyDescent="0.2"/>
    <row r="46357" hidden="1" x14ac:dyDescent="0.2"/>
    <row r="46358" hidden="1" x14ac:dyDescent="0.2"/>
    <row r="46359" hidden="1" x14ac:dyDescent="0.2"/>
    <row r="46360" hidden="1" x14ac:dyDescent="0.2"/>
    <row r="46361" hidden="1" x14ac:dyDescent="0.2"/>
    <row r="46362" hidden="1" x14ac:dyDescent="0.2"/>
    <row r="46363" hidden="1" x14ac:dyDescent="0.2"/>
    <row r="46364" hidden="1" x14ac:dyDescent="0.2"/>
    <row r="46365" hidden="1" x14ac:dyDescent="0.2"/>
    <row r="46366" hidden="1" x14ac:dyDescent="0.2"/>
    <row r="46367" hidden="1" x14ac:dyDescent="0.2"/>
    <row r="46368" hidden="1" x14ac:dyDescent="0.2"/>
    <row r="46369" hidden="1" x14ac:dyDescent="0.2"/>
    <row r="46370" hidden="1" x14ac:dyDescent="0.2"/>
    <row r="46371" hidden="1" x14ac:dyDescent="0.2"/>
    <row r="46372" hidden="1" x14ac:dyDescent="0.2"/>
    <row r="46373" hidden="1" x14ac:dyDescent="0.2"/>
    <row r="46374" hidden="1" x14ac:dyDescent="0.2"/>
    <row r="46375" hidden="1" x14ac:dyDescent="0.2"/>
    <row r="46376" hidden="1" x14ac:dyDescent="0.2"/>
    <row r="46377" hidden="1" x14ac:dyDescent="0.2"/>
    <row r="46378" hidden="1" x14ac:dyDescent="0.2"/>
    <row r="46379" hidden="1" x14ac:dyDescent="0.2"/>
    <row r="46380" hidden="1" x14ac:dyDescent="0.2"/>
    <row r="46381" hidden="1" x14ac:dyDescent="0.2"/>
    <row r="46382" hidden="1" x14ac:dyDescent="0.2"/>
    <row r="46383" hidden="1" x14ac:dyDescent="0.2"/>
    <row r="46384" hidden="1" x14ac:dyDescent="0.2"/>
    <row r="46385" hidden="1" x14ac:dyDescent="0.2"/>
    <row r="46386" hidden="1" x14ac:dyDescent="0.2"/>
    <row r="46387" hidden="1" x14ac:dyDescent="0.2"/>
    <row r="46388" hidden="1" x14ac:dyDescent="0.2"/>
    <row r="46389" hidden="1" x14ac:dyDescent="0.2"/>
    <row r="46390" hidden="1" x14ac:dyDescent="0.2"/>
    <row r="46391" hidden="1" x14ac:dyDescent="0.2"/>
    <row r="46392" hidden="1" x14ac:dyDescent="0.2"/>
    <row r="46393" hidden="1" x14ac:dyDescent="0.2"/>
    <row r="46394" hidden="1" x14ac:dyDescent="0.2"/>
    <row r="46395" hidden="1" x14ac:dyDescent="0.2"/>
    <row r="46396" hidden="1" x14ac:dyDescent="0.2"/>
    <row r="46397" hidden="1" x14ac:dyDescent="0.2"/>
    <row r="46398" hidden="1" x14ac:dyDescent="0.2"/>
    <row r="46399" hidden="1" x14ac:dyDescent="0.2"/>
    <row r="46400" hidden="1" x14ac:dyDescent="0.2"/>
    <row r="46401" hidden="1" x14ac:dyDescent="0.2"/>
    <row r="46402" hidden="1" x14ac:dyDescent="0.2"/>
    <row r="46403" hidden="1" x14ac:dyDescent="0.2"/>
    <row r="46404" hidden="1" x14ac:dyDescent="0.2"/>
    <row r="46405" hidden="1" x14ac:dyDescent="0.2"/>
    <row r="46406" hidden="1" x14ac:dyDescent="0.2"/>
    <row r="46407" hidden="1" x14ac:dyDescent="0.2"/>
    <row r="46408" hidden="1" x14ac:dyDescent="0.2"/>
    <row r="46409" hidden="1" x14ac:dyDescent="0.2"/>
    <row r="46410" hidden="1" x14ac:dyDescent="0.2"/>
    <row r="46411" hidden="1" x14ac:dyDescent="0.2"/>
    <row r="46412" hidden="1" x14ac:dyDescent="0.2"/>
    <row r="46413" hidden="1" x14ac:dyDescent="0.2"/>
    <row r="46414" hidden="1" x14ac:dyDescent="0.2"/>
    <row r="46415" hidden="1" x14ac:dyDescent="0.2"/>
    <row r="46416" hidden="1" x14ac:dyDescent="0.2"/>
    <row r="46417" hidden="1" x14ac:dyDescent="0.2"/>
    <row r="46418" hidden="1" x14ac:dyDescent="0.2"/>
    <row r="46419" hidden="1" x14ac:dyDescent="0.2"/>
    <row r="46420" hidden="1" x14ac:dyDescent="0.2"/>
    <row r="46421" hidden="1" x14ac:dyDescent="0.2"/>
    <row r="46422" hidden="1" x14ac:dyDescent="0.2"/>
    <row r="46423" hidden="1" x14ac:dyDescent="0.2"/>
    <row r="46424" hidden="1" x14ac:dyDescent="0.2"/>
    <row r="46425" hidden="1" x14ac:dyDescent="0.2"/>
    <row r="46426" hidden="1" x14ac:dyDescent="0.2"/>
    <row r="46427" hidden="1" x14ac:dyDescent="0.2"/>
    <row r="46428" hidden="1" x14ac:dyDescent="0.2"/>
    <row r="46429" hidden="1" x14ac:dyDescent="0.2"/>
    <row r="46430" hidden="1" x14ac:dyDescent="0.2"/>
    <row r="46431" hidden="1" x14ac:dyDescent="0.2"/>
    <row r="46432" hidden="1" x14ac:dyDescent="0.2"/>
    <row r="46433" hidden="1" x14ac:dyDescent="0.2"/>
    <row r="46434" hidden="1" x14ac:dyDescent="0.2"/>
    <row r="46435" hidden="1" x14ac:dyDescent="0.2"/>
    <row r="46436" hidden="1" x14ac:dyDescent="0.2"/>
    <row r="46437" hidden="1" x14ac:dyDescent="0.2"/>
    <row r="46438" hidden="1" x14ac:dyDescent="0.2"/>
    <row r="46439" hidden="1" x14ac:dyDescent="0.2"/>
    <row r="46440" hidden="1" x14ac:dyDescent="0.2"/>
    <row r="46441" hidden="1" x14ac:dyDescent="0.2"/>
    <row r="46442" hidden="1" x14ac:dyDescent="0.2"/>
    <row r="46443" hidden="1" x14ac:dyDescent="0.2"/>
    <row r="46444" hidden="1" x14ac:dyDescent="0.2"/>
    <row r="46445" hidden="1" x14ac:dyDescent="0.2"/>
    <row r="46446" hidden="1" x14ac:dyDescent="0.2"/>
    <row r="46447" hidden="1" x14ac:dyDescent="0.2"/>
    <row r="46448" hidden="1" x14ac:dyDescent="0.2"/>
    <row r="46449" hidden="1" x14ac:dyDescent="0.2"/>
    <row r="46450" hidden="1" x14ac:dyDescent="0.2"/>
    <row r="46451" hidden="1" x14ac:dyDescent="0.2"/>
    <row r="46452" hidden="1" x14ac:dyDescent="0.2"/>
    <row r="46453" hidden="1" x14ac:dyDescent="0.2"/>
    <row r="46454" hidden="1" x14ac:dyDescent="0.2"/>
    <row r="46455" hidden="1" x14ac:dyDescent="0.2"/>
    <row r="46456" hidden="1" x14ac:dyDescent="0.2"/>
    <row r="46457" hidden="1" x14ac:dyDescent="0.2"/>
    <row r="46458" hidden="1" x14ac:dyDescent="0.2"/>
    <row r="46459" hidden="1" x14ac:dyDescent="0.2"/>
    <row r="46460" hidden="1" x14ac:dyDescent="0.2"/>
    <row r="46461" hidden="1" x14ac:dyDescent="0.2"/>
    <row r="46462" hidden="1" x14ac:dyDescent="0.2"/>
    <row r="46463" hidden="1" x14ac:dyDescent="0.2"/>
    <row r="46464" hidden="1" x14ac:dyDescent="0.2"/>
    <row r="46465" hidden="1" x14ac:dyDescent="0.2"/>
    <row r="46466" hidden="1" x14ac:dyDescent="0.2"/>
    <row r="46467" hidden="1" x14ac:dyDescent="0.2"/>
    <row r="46468" hidden="1" x14ac:dyDescent="0.2"/>
    <row r="46469" hidden="1" x14ac:dyDescent="0.2"/>
    <row r="46470" hidden="1" x14ac:dyDescent="0.2"/>
    <row r="46471" hidden="1" x14ac:dyDescent="0.2"/>
    <row r="46472" hidden="1" x14ac:dyDescent="0.2"/>
    <row r="46473" hidden="1" x14ac:dyDescent="0.2"/>
    <row r="46474" hidden="1" x14ac:dyDescent="0.2"/>
    <row r="46475" hidden="1" x14ac:dyDescent="0.2"/>
    <row r="46476" hidden="1" x14ac:dyDescent="0.2"/>
    <row r="46477" hidden="1" x14ac:dyDescent="0.2"/>
    <row r="46478" hidden="1" x14ac:dyDescent="0.2"/>
    <row r="46479" hidden="1" x14ac:dyDescent="0.2"/>
    <row r="46480" hidden="1" x14ac:dyDescent="0.2"/>
    <row r="46481" hidden="1" x14ac:dyDescent="0.2"/>
    <row r="46482" hidden="1" x14ac:dyDescent="0.2"/>
    <row r="46483" hidden="1" x14ac:dyDescent="0.2"/>
    <row r="46484" hidden="1" x14ac:dyDescent="0.2"/>
    <row r="46485" hidden="1" x14ac:dyDescent="0.2"/>
    <row r="46486" hidden="1" x14ac:dyDescent="0.2"/>
    <row r="46487" hidden="1" x14ac:dyDescent="0.2"/>
    <row r="46488" hidden="1" x14ac:dyDescent="0.2"/>
    <row r="46489" hidden="1" x14ac:dyDescent="0.2"/>
    <row r="46490" hidden="1" x14ac:dyDescent="0.2"/>
    <row r="46491" hidden="1" x14ac:dyDescent="0.2"/>
    <row r="46492" hidden="1" x14ac:dyDescent="0.2"/>
    <row r="46493" hidden="1" x14ac:dyDescent="0.2"/>
    <row r="46494" hidden="1" x14ac:dyDescent="0.2"/>
    <row r="46495" hidden="1" x14ac:dyDescent="0.2"/>
    <row r="46496" hidden="1" x14ac:dyDescent="0.2"/>
    <row r="46497" hidden="1" x14ac:dyDescent="0.2"/>
    <row r="46498" hidden="1" x14ac:dyDescent="0.2"/>
    <row r="46499" hidden="1" x14ac:dyDescent="0.2"/>
    <row r="46500" hidden="1" x14ac:dyDescent="0.2"/>
    <row r="46501" hidden="1" x14ac:dyDescent="0.2"/>
    <row r="46502" hidden="1" x14ac:dyDescent="0.2"/>
    <row r="46503" hidden="1" x14ac:dyDescent="0.2"/>
    <row r="46504" hidden="1" x14ac:dyDescent="0.2"/>
    <row r="46505" hidden="1" x14ac:dyDescent="0.2"/>
    <row r="46506" hidden="1" x14ac:dyDescent="0.2"/>
    <row r="46507" hidden="1" x14ac:dyDescent="0.2"/>
    <row r="46508" hidden="1" x14ac:dyDescent="0.2"/>
    <row r="46509" hidden="1" x14ac:dyDescent="0.2"/>
    <row r="46510" hidden="1" x14ac:dyDescent="0.2"/>
    <row r="46511" hidden="1" x14ac:dyDescent="0.2"/>
    <row r="46512" hidden="1" x14ac:dyDescent="0.2"/>
    <row r="46513" hidden="1" x14ac:dyDescent="0.2"/>
    <row r="46514" hidden="1" x14ac:dyDescent="0.2"/>
    <row r="46515" hidden="1" x14ac:dyDescent="0.2"/>
    <row r="46516" hidden="1" x14ac:dyDescent="0.2"/>
    <row r="46517" hidden="1" x14ac:dyDescent="0.2"/>
    <row r="46518" hidden="1" x14ac:dyDescent="0.2"/>
    <row r="46519" hidden="1" x14ac:dyDescent="0.2"/>
    <row r="46520" hidden="1" x14ac:dyDescent="0.2"/>
    <row r="46521" hidden="1" x14ac:dyDescent="0.2"/>
    <row r="46522" hidden="1" x14ac:dyDescent="0.2"/>
    <row r="46523" hidden="1" x14ac:dyDescent="0.2"/>
    <row r="46524" hidden="1" x14ac:dyDescent="0.2"/>
    <row r="46525" hidden="1" x14ac:dyDescent="0.2"/>
    <row r="46526" hidden="1" x14ac:dyDescent="0.2"/>
    <row r="46527" hidden="1" x14ac:dyDescent="0.2"/>
    <row r="46528" hidden="1" x14ac:dyDescent="0.2"/>
    <row r="46529" hidden="1" x14ac:dyDescent="0.2"/>
    <row r="46530" hidden="1" x14ac:dyDescent="0.2"/>
    <row r="46531" hidden="1" x14ac:dyDescent="0.2"/>
    <row r="46532" hidden="1" x14ac:dyDescent="0.2"/>
    <row r="46533" hidden="1" x14ac:dyDescent="0.2"/>
    <row r="46534" hidden="1" x14ac:dyDescent="0.2"/>
    <row r="46535" hidden="1" x14ac:dyDescent="0.2"/>
    <row r="46536" hidden="1" x14ac:dyDescent="0.2"/>
    <row r="46537" hidden="1" x14ac:dyDescent="0.2"/>
    <row r="46538" hidden="1" x14ac:dyDescent="0.2"/>
    <row r="46539" hidden="1" x14ac:dyDescent="0.2"/>
    <row r="46540" hidden="1" x14ac:dyDescent="0.2"/>
    <row r="46541" hidden="1" x14ac:dyDescent="0.2"/>
    <row r="46542" hidden="1" x14ac:dyDescent="0.2"/>
    <row r="46543" hidden="1" x14ac:dyDescent="0.2"/>
    <row r="46544" hidden="1" x14ac:dyDescent="0.2"/>
    <row r="46545" hidden="1" x14ac:dyDescent="0.2"/>
    <row r="46546" hidden="1" x14ac:dyDescent="0.2"/>
    <row r="46547" hidden="1" x14ac:dyDescent="0.2"/>
    <row r="46548" hidden="1" x14ac:dyDescent="0.2"/>
    <row r="46549" hidden="1" x14ac:dyDescent="0.2"/>
    <row r="46550" hidden="1" x14ac:dyDescent="0.2"/>
    <row r="46551" hidden="1" x14ac:dyDescent="0.2"/>
    <row r="46552" hidden="1" x14ac:dyDescent="0.2"/>
    <row r="46553" hidden="1" x14ac:dyDescent="0.2"/>
    <row r="46554" hidden="1" x14ac:dyDescent="0.2"/>
    <row r="46555" hidden="1" x14ac:dyDescent="0.2"/>
    <row r="46556" hidden="1" x14ac:dyDescent="0.2"/>
    <row r="46557" hidden="1" x14ac:dyDescent="0.2"/>
    <row r="46558" hidden="1" x14ac:dyDescent="0.2"/>
    <row r="46559" hidden="1" x14ac:dyDescent="0.2"/>
    <row r="46560" hidden="1" x14ac:dyDescent="0.2"/>
    <row r="46561" hidden="1" x14ac:dyDescent="0.2"/>
    <row r="46562" hidden="1" x14ac:dyDescent="0.2"/>
    <row r="46563" hidden="1" x14ac:dyDescent="0.2"/>
    <row r="46564" hidden="1" x14ac:dyDescent="0.2"/>
    <row r="46565" hidden="1" x14ac:dyDescent="0.2"/>
    <row r="46566" hidden="1" x14ac:dyDescent="0.2"/>
    <row r="46567" hidden="1" x14ac:dyDescent="0.2"/>
    <row r="46568" hidden="1" x14ac:dyDescent="0.2"/>
    <row r="46569" hidden="1" x14ac:dyDescent="0.2"/>
    <row r="46570" hidden="1" x14ac:dyDescent="0.2"/>
    <row r="46571" hidden="1" x14ac:dyDescent="0.2"/>
    <row r="46572" hidden="1" x14ac:dyDescent="0.2"/>
    <row r="46573" hidden="1" x14ac:dyDescent="0.2"/>
    <row r="46574" hidden="1" x14ac:dyDescent="0.2"/>
    <row r="46575" hidden="1" x14ac:dyDescent="0.2"/>
    <row r="46576" hidden="1" x14ac:dyDescent="0.2"/>
    <row r="46577" hidden="1" x14ac:dyDescent="0.2"/>
    <row r="46578" hidden="1" x14ac:dyDescent="0.2"/>
    <row r="46579" hidden="1" x14ac:dyDescent="0.2"/>
    <row r="46580" hidden="1" x14ac:dyDescent="0.2"/>
    <row r="46581" hidden="1" x14ac:dyDescent="0.2"/>
    <row r="46582" hidden="1" x14ac:dyDescent="0.2"/>
    <row r="46583" hidden="1" x14ac:dyDescent="0.2"/>
    <row r="46584" hidden="1" x14ac:dyDescent="0.2"/>
    <row r="46585" hidden="1" x14ac:dyDescent="0.2"/>
    <row r="46586" hidden="1" x14ac:dyDescent="0.2"/>
    <row r="46587" hidden="1" x14ac:dyDescent="0.2"/>
    <row r="46588" hidden="1" x14ac:dyDescent="0.2"/>
    <row r="46589" hidden="1" x14ac:dyDescent="0.2"/>
    <row r="46590" hidden="1" x14ac:dyDescent="0.2"/>
    <row r="46591" hidden="1" x14ac:dyDescent="0.2"/>
    <row r="46592" hidden="1" x14ac:dyDescent="0.2"/>
    <row r="46593" hidden="1" x14ac:dyDescent="0.2"/>
    <row r="46594" hidden="1" x14ac:dyDescent="0.2"/>
    <row r="46595" hidden="1" x14ac:dyDescent="0.2"/>
    <row r="46596" hidden="1" x14ac:dyDescent="0.2"/>
    <row r="46597" hidden="1" x14ac:dyDescent="0.2"/>
    <row r="46598" hidden="1" x14ac:dyDescent="0.2"/>
    <row r="46599" hidden="1" x14ac:dyDescent="0.2"/>
    <row r="46600" hidden="1" x14ac:dyDescent="0.2"/>
    <row r="46601" hidden="1" x14ac:dyDescent="0.2"/>
    <row r="46602" hidden="1" x14ac:dyDescent="0.2"/>
    <row r="46603" hidden="1" x14ac:dyDescent="0.2"/>
    <row r="46604" hidden="1" x14ac:dyDescent="0.2"/>
    <row r="46605" hidden="1" x14ac:dyDescent="0.2"/>
    <row r="46606" hidden="1" x14ac:dyDescent="0.2"/>
    <row r="46607" hidden="1" x14ac:dyDescent="0.2"/>
    <row r="46608" hidden="1" x14ac:dyDescent="0.2"/>
    <row r="46609" hidden="1" x14ac:dyDescent="0.2"/>
    <row r="46610" hidden="1" x14ac:dyDescent="0.2"/>
    <row r="46611" hidden="1" x14ac:dyDescent="0.2"/>
    <row r="46612" hidden="1" x14ac:dyDescent="0.2"/>
    <row r="46613" hidden="1" x14ac:dyDescent="0.2"/>
    <row r="46614" hidden="1" x14ac:dyDescent="0.2"/>
    <row r="46615" hidden="1" x14ac:dyDescent="0.2"/>
    <row r="46616" hidden="1" x14ac:dyDescent="0.2"/>
    <row r="46617" hidden="1" x14ac:dyDescent="0.2"/>
    <row r="46618" hidden="1" x14ac:dyDescent="0.2"/>
    <row r="46619" hidden="1" x14ac:dyDescent="0.2"/>
    <row r="46620" hidden="1" x14ac:dyDescent="0.2"/>
    <row r="46621" hidden="1" x14ac:dyDescent="0.2"/>
    <row r="46622" hidden="1" x14ac:dyDescent="0.2"/>
    <row r="46623" hidden="1" x14ac:dyDescent="0.2"/>
    <row r="46624" hidden="1" x14ac:dyDescent="0.2"/>
    <row r="46625" hidden="1" x14ac:dyDescent="0.2"/>
    <row r="46626" hidden="1" x14ac:dyDescent="0.2"/>
    <row r="46627" hidden="1" x14ac:dyDescent="0.2"/>
    <row r="46628" hidden="1" x14ac:dyDescent="0.2"/>
    <row r="46629" hidden="1" x14ac:dyDescent="0.2"/>
    <row r="46630" hidden="1" x14ac:dyDescent="0.2"/>
    <row r="46631" hidden="1" x14ac:dyDescent="0.2"/>
    <row r="46632" hidden="1" x14ac:dyDescent="0.2"/>
    <row r="46633" hidden="1" x14ac:dyDescent="0.2"/>
    <row r="46634" hidden="1" x14ac:dyDescent="0.2"/>
    <row r="46635" hidden="1" x14ac:dyDescent="0.2"/>
    <row r="46636" hidden="1" x14ac:dyDescent="0.2"/>
    <row r="46637" hidden="1" x14ac:dyDescent="0.2"/>
    <row r="46638" hidden="1" x14ac:dyDescent="0.2"/>
    <row r="46639" hidden="1" x14ac:dyDescent="0.2"/>
    <row r="46640" hidden="1" x14ac:dyDescent="0.2"/>
    <row r="46641" hidden="1" x14ac:dyDescent="0.2"/>
    <row r="46642" hidden="1" x14ac:dyDescent="0.2"/>
    <row r="46643" hidden="1" x14ac:dyDescent="0.2"/>
    <row r="46644" hidden="1" x14ac:dyDescent="0.2"/>
    <row r="46645" hidden="1" x14ac:dyDescent="0.2"/>
    <row r="46646" hidden="1" x14ac:dyDescent="0.2"/>
    <row r="46647" hidden="1" x14ac:dyDescent="0.2"/>
    <row r="46648" hidden="1" x14ac:dyDescent="0.2"/>
    <row r="46649" hidden="1" x14ac:dyDescent="0.2"/>
    <row r="46650" hidden="1" x14ac:dyDescent="0.2"/>
    <row r="46651" hidden="1" x14ac:dyDescent="0.2"/>
    <row r="46652" hidden="1" x14ac:dyDescent="0.2"/>
    <row r="46653" hidden="1" x14ac:dyDescent="0.2"/>
    <row r="46654" hidden="1" x14ac:dyDescent="0.2"/>
    <row r="46655" hidden="1" x14ac:dyDescent="0.2"/>
    <row r="46656" hidden="1" x14ac:dyDescent="0.2"/>
    <row r="46657" hidden="1" x14ac:dyDescent="0.2"/>
    <row r="46658" hidden="1" x14ac:dyDescent="0.2"/>
    <row r="46659" hidden="1" x14ac:dyDescent="0.2"/>
    <row r="46660" hidden="1" x14ac:dyDescent="0.2"/>
    <row r="46661" hidden="1" x14ac:dyDescent="0.2"/>
    <row r="46662" hidden="1" x14ac:dyDescent="0.2"/>
    <row r="46663" hidden="1" x14ac:dyDescent="0.2"/>
    <row r="46664" hidden="1" x14ac:dyDescent="0.2"/>
    <row r="46665" hidden="1" x14ac:dyDescent="0.2"/>
    <row r="46666" hidden="1" x14ac:dyDescent="0.2"/>
    <row r="46667" hidden="1" x14ac:dyDescent="0.2"/>
    <row r="46668" hidden="1" x14ac:dyDescent="0.2"/>
    <row r="46669" hidden="1" x14ac:dyDescent="0.2"/>
    <row r="46670" hidden="1" x14ac:dyDescent="0.2"/>
    <row r="46671" hidden="1" x14ac:dyDescent="0.2"/>
    <row r="46672" hidden="1" x14ac:dyDescent="0.2"/>
    <row r="46673" hidden="1" x14ac:dyDescent="0.2"/>
    <row r="46674" hidden="1" x14ac:dyDescent="0.2"/>
    <row r="46675" hidden="1" x14ac:dyDescent="0.2"/>
    <row r="46676" hidden="1" x14ac:dyDescent="0.2"/>
    <row r="46677" hidden="1" x14ac:dyDescent="0.2"/>
    <row r="46678" hidden="1" x14ac:dyDescent="0.2"/>
    <row r="46679" hidden="1" x14ac:dyDescent="0.2"/>
    <row r="46680" hidden="1" x14ac:dyDescent="0.2"/>
    <row r="46681" hidden="1" x14ac:dyDescent="0.2"/>
    <row r="46682" hidden="1" x14ac:dyDescent="0.2"/>
    <row r="46683" hidden="1" x14ac:dyDescent="0.2"/>
    <row r="46684" hidden="1" x14ac:dyDescent="0.2"/>
    <row r="46685" hidden="1" x14ac:dyDescent="0.2"/>
    <row r="46686" hidden="1" x14ac:dyDescent="0.2"/>
    <row r="46687" hidden="1" x14ac:dyDescent="0.2"/>
    <row r="46688" hidden="1" x14ac:dyDescent="0.2"/>
    <row r="46689" hidden="1" x14ac:dyDescent="0.2"/>
    <row r="46690" hidden="1" x14ac:dyDescent="0.2"/>
    <row r="46691" hidden="1" x14ac:dyDescent="0.2"/>
    <row r="46692" hidden="1" x14ac:dyDescent="0.2"/>
    <row r="46693" hidden="1" x14ac:dyDescent="0.2"/>
    <row r="46694" hidden="1" x14ac:dyDescent="0.2"/>
    <row r="46695" hidden="1" x14ac:dyDescent="0.2"/>
    <row r="46696" hidden="1" x14ac:dyDescent="0.2"/>
    <row r="46697" hidden="1" x14ac:dyDescent="0.2"/>
    <row r="46698" hidden="1" x14ac:dyDescent="0.2"/>
    <row r="46699" hidden="1" x14ac:dyDescent="0.2"/>
    <row r="46700" hidden="1" x14ac:dyDescent="0.2"/>
    <row r="46701" hidden="1" x14ac:dyDescent="0.2"/>
    <row r="46702" hidden="1" x14ac:dyDescent="0.2"/>
    <row r="46703" hidden="1" x14ac:dyDescent="0.2"/>
    <row r="46704" hidden="1" x14ac:dyDescent="0.2"/>
    <row r="46705" hidden="1" x14ac:dyDescent="0.2"/>
    <row r="46706" hidden="1" x14ac:dyDescent="0.2"/>
    <row r="46707" hidden="1" x14ac:dyDescent="0.2"/>
    <row r="46708" hidden="1" x14ac:dyDescent="0.2"/>
    <row r="46709" hidden="1" x14ac:dyDescent="0.2"/>
    <row r="46710" hidden="1" x14ac:dyDescent="0.2"/>
    <row r="46711" hidden="1" x14ac:dyDescent="0.2"/>
    <row r="46712" hidden="1" x14ac:dyDescent="0.2"/>
    <row r="46713" hidden="1" x14ac:dyDescent="0.2"/>
    <row r="46714" hidden="1" x14ac:dyDescent="0.2"/>
    <row r="46715" hidden="1" x14ac:dyDescent="0.2"/>
    <row r="46716" hidden="1" x14ac:dyDescent="0.2"/>
    <row r="46717" hidden="1" x14ac:dyDescent="0.2"/>
    <row r="46718" hidden="1" x14ac:dyDescent="0.2"/>
    <row r="46719" hidden="1" x14ac:dyDescent="0.2"/>
    <row r="46720" hidden="1" x14ac:dyDescent="0.2"/>
    <row r="46721" hidden="1" x14ac:dyDescent="0.2"/>
    <row r="46722" hidden="1" x14ac:dyDescent="0.2"/>
    <row r="46723" hidden="1" x14ac:dyDescent="0.2"/>
    <row r="46724" hidden="1" x14ac:dyDescent="0.2"/>
    <row r="46725" hidden="1" x14ac:dyDescent="0.2"/>
    <row r="46726" hidden="1" x14ac:dyDescent="0.2"/>
    <row r="46727" hidden="1" x14ac:dyDescent="0.2"/>
    <row r="46728" hidden="1" x14ac:dyDescent="0.2"/>
    <row r="46729" hidden="1" x14ac:dyDescent="0.2"/>
    <row r="46730" hidden="1" x14ac:dyDescent="0.2"/>
    <row r="46731" hidden="1" x14ac:dyDescent="0.2"/>
    <row r="46732" hidden="1" x14ac:dyDescent="0.2"/>
    <row r="46733" hidden="1" x14ac:dyDescent="0.2"/>
    <row r="46734" hidden="1" x14ac:dyDescent="0.2"/>
    <row r="46735" hidden="1" x14ac:dyDescent="0.2"/>
    <row r="46736" hidden="1" x14ac:dyDescent="0.2"/>
    <row r="46737" hidden="1" x14ac:dyDescent="0.2"/>
    <row r="46738" hidden="1" x14ac:dyDescent="0.2"/>
    <row r="46739" hidden="1" x14ac:dyDescent="0.2"/>
    <row r="46740" hidden="1" x14ac:dyDescent="0.2"/>
    <row r="46741" hidden="1" x14ac:dyDescent="0.2"/>
    <row r="46742" hidden="1" x14ac:dyDescent="0.2"/>
    <row r="46743" hidden="1" x14ac:dyDescent="0.2"/>
    <row r="46744" hidden="1" x14ac:dyDescent="0.2"/>
    <row r="46745" hidden="1" x14ac:dyDescent="0.2"/>
    <row r="46746" hidden="1" x14ac:dyDescent="0.2"/>
    <row r="46747" hidden="1" x14ac:dyDescent="0.2"/>
    <row r="46748" hidden="1" x14ac:dyDescent="0.2"/>
    <row r="46749" hidden="1" x14ac:dyDescent="0.2"/>
    <row r="46750" hidden="1" x14ac:dyDescent="0.2"/>
    <row r="46751" hidden="1" x14ac:dyDescent="0.2"/>
    <row r="46752" hidden="1" x14ac:dyDescent="0.2"/>
    <row r="46753" hidden="1" x14ac:dyDescent="0.2"/>
    <row r="46754" hidden="1" x14ac:dyDescent="0.2"/>
    <row r="46755" hidden="1" x14ac:dyDescent="0.2"/>
    <row r="46756" hidden="1" x14ac:dyDescent="0.2"/>
    <row r="46757" hidden="1" x14ac:dyDescent="0.2"/>
    <row r="46758" hidden="1" x14ac:dyDescent="0.2"/>
    <row r="46759" hidden="1" x14ac:dyDescent="0.2"/>
    <row r="46760" hidden="1" x14ac:dyDescent="0.2"/>
    <row r="46761" hidden="1" x14ac:dyDescent="0.2"/>
    <row r="46762" hidden="1" x14ac:dyDescent="0.2"/>
    <row r="46763" hidden="1" x14ac:dyDescent="0.2"/>
    <row r="46764" hidden="1" x14ac:dyDescent="0.2"/>
    <row r="46765" hidden="1" x14ac:dyDescent="0.2"/>
    <row r="46766" hidden="1" x14ac:dyDescent="0.2"/>
    <row r="46767" hidden="1" x14ac:dyDescent="0.2"/>
    <row r="46768" hidden="1" x14ac:dyDescent="0.2"/>
    <row r="46769" hidden="1" x14ac:dyDescent="0.2"/>
    <row r="46770" hidden="1" x14ac:dyDescent="0.2"/>
    <row r="46771" hidden="1" x14ac:dyDescent="0.2"/>
    <row r="46772" hidden="1" x14ac:dyDescent="0.2"/>
    <row r="46773" hidden="1" x14ac:dyDescent="0.2"/>
    <row r="46774" hidden="1" x14ac:dyDescent="0.2"/>
    <row r="46775" hidden="1" x14ac:dyDescent="0.2"/>
    <row r="46776" hidden="1" x14ac:dyDescent="0.2"/>
    <row r="46777" hidden="1" x14ac:dyDescent="0.2"/>
    <row r="46778" hidden="1" x14ac:dyDescent="0.2"/>
    <row r="46779" hidden="1" x14ac:dyDescent="0.2"/>
    <row r="46780" hidden="1" x14ac:dyDescent="0.2"/>
    <row r="46781" hidden="1" x14ac:dyDescent="0.2"/>
    <row r="46782" hidden="1" x14ac:dyDescent="0.2"/>
    <row r="46783" hidden="1" x14ac:dyDescent="0.2"/>
    <row r="46784" hidden="1" x14ac:dyDescent="0.2"/>
    <row r="46785" hidden="1" x14ac:dyDescent="0.2"/>
    <row r="46786" hidden="1" x14ac:dyDescent="0.2"/>
    <row r="46787" hidden="1" x14ac:dyDescent="0.2"/>
    <row r="46788" hidden="1" x14ac:dyDescent="0.2"/>
    <row r="46789" hidden="1" x14ac:dyDescent="0.2"/>
    <row r="46790" hidden="1" x14ac:dyDescent="0.2"/>
    <row r="46791" hidden="1" x14ac:dyDescent="0.2"/>
    <row r="46792" hidden="1" x14ac:dyDescent="0.2"/>
    <row r="46793" hidden="1" x14ac:dyDescent="0.2"/>
    <row r="46794" hidden="1" x14ac:dyDescent="0.2"/>
    <row r="46795" hidden="1" x14ac:dyDescent="0.2"/>
    <row r="46796" hidden="1" x14ac:dyDescent="0.2"/>
    <row r="46797" hidden="1" x14ac:dyDescent="0.2"/>
    <row r="46798" hidden="1" x14ac:dyDescent="0.2"/>
    <row r="46799" hidden="1" x14ac:dyDescent="0.2"/>
    <row r="46800" hidden="1" x14ac:dyDescent="0.2"/>
    <row r="46801" hidden="1" x14ac:dyDescent="0.2"/>
    <row r="46802" hidden="1" x14ac:dyDescent="0.2"/>
    <row r="46803" hidden="1" x14ac:dyDescent="0.2"/>
    <row r="46804" hidden="1" x14ac:dyDescent="0.2"/>
    <row r="46805" hidden="1" x14ac:dyDescent="0.2"/>
    <row r="46806" hidden="1" x14ac:dyDescent="0.2"/>
    <row r="46807" hidden="1" x14ac:dyDescent="0.2"/>
    <row r="46808" hidden="1" x14ac:dyDescent="0.2"/>
    <row r="46809" hidden="1" x14ac:dyDescent="0.2"/>
    <row r="46810" hidden="1" x14ac:dyDescent="0.2"/>
    <row r="46811" hidden="1" x14ac:dyDescent="0.2"/>
    <row r="46812" hidden="1" x14ac:dyDescent="0.2"/>
    <row r="46813" hidden="1" x14ac:dyDescent="0.2"/>
    <row r="46814" hidden="1" x14ac:dyDescent="0.2"/>
    <row r="46815" hidden="1" x14ac:dyDescent="0.2"/>
    <row r="46816" hidden="1" x14ac:dyDescent="0.2"/>
    <row r="46817" hidden="1" x14ac:dyDescent="0.2"/>
    <row r="46818" hidden="1" x14ac:dyDescent="0.2"/>
    <row r="46819" hidden="1" x14ac:dyDescent="0.2"/>
    <row r="46820" hidden="1" x14ac:dyDescent="0.2"/>
    <row r="46821" hidden="1" x14ac:dyDescent="0.2"/>
    <row r="46822" hidden="1" x14ac:dyDescent="0.2"/>
    <row r="46823" hidden="1" x14ac:dyDescent="0.2"/>
    <row r="46824" hidden="1" x14ac:dyDescent="0.2"/>
    <row r="46825" hidden="1" x14ac:dyDescent="0.2"/>
    <row r="46826" hidden="1" x14ac:dyDescent="0.2"/>
    <row r="46827" hidden="1" x14ac:dyDescent="0.2"/>
    <row r="46828" hidden="1" x14ac:dyDescent="0.2"/>
    <row r="46829" hidden="1" x14ac:dyDescent="0.2"/>
    <row r="46830" hidden="1" x14ac:dyDescent="0.2"/>
    <row r="46831" hidden="1" x14ac:dyDescent="0.2"/>
    <row r="46832" hidden="1" x14ac:dyDescent="0.2"/>
    <row r="46833" hidden="1" x14ac:dyDescent="0.2"/>
    <row r="46834" hidden="1" x14ac:dyDescent="0.2"/>
    <row r="46835" hidden="1" x14ac:dyDescent="0.2"/>
    <row r="46836" hidden="1" x14ac:dyDescent="0.2"/>
    <row r="46837" hidden="1" x14ac:dyDescent="0.2"/>
    <row r="46838" hidden="1" x14ac:dyDescent="0.2"/>
    <row r="46839" hidden="1" x14ac:dyDescent="0.2"/>
    <row r="46840" hidden="1" x14ac:dyDescent="0.2"/>
    <row r="46841" hidden="1" x14ac:dyDescent="0.2"/>
    <row r="46842" hidden="1" x14ac:dyDescent="0.2"/>
    <row r="46843" hidden="1" x14ac:dyDescent="0.2"/>
    <row r="46844" hidden="1" x14ac:dyDescent="0.2"/>
    <row r="46845" hidden="1" x14ac:dyDescent="0.2"/>
    <row r="46846" hidden="1" x14ac:dyDescent="0.2"/>
    <row r="46847" hidden="1" x14ac:dyDescent="0.2"/>
    <row r="46848" hidden="1" x14ac:dyDescent="0.2"/>
    <row r="46849" hidden="1" x14ac:dyDescent="0.2"/>
    <row r="46850" hidden="1" x14ac:dyDescent="0.2"/>
    <row r="46851" hidden="1" x14ac:dyDescent="0.2"/>
    <row r="46852" hidden="1" x14ac:dyDescent="0.2"/>
    <row r="46853" hidden="1" x14ac:dyDescent="0.2"/>
    <row r="46854" hidden="1" x14ac:dyDescent="0.2"/>
    <row r="46855" hidden="1" x14ac:dyDescent="0.2"/>
    <row r="46856" hidden="1" x14ac:dyDescent="0.2"/>
    <row r="46857" hidden="1" x14ac:dyDescent="0.2"/>
    <row r="46858" hidden="1" x14ac:dyDescent="0.2"/>
    <row r="46859" hidden="1" x14ac:dyDescent="0.2"/>
    <row r="46860" hidden="1" x14ac:dyDescent="0.2"/>
    <row r="46861" hidden="1" x14ac:dyDescent="0.2"/>
    <row r="46862" hidden="1" x14ac:dyDescent="0.2"/>
    <row r="46863" hidden="1" x14ac:dyDescent="0.2"/>
    <row r="46864" hidden="1" x14ac:dyDescent="0.2"/>
    <row r="46865" hidden="1" x14ac:dyDescent="0.2"/>
    <row r="46866" hidden="1" x14ac:dyDescent="0.2"/>
    <row r="46867" hidden="1" x14ac:dyDescent="0.2"/>
    <row r="46868" hidden="1" x14ac:dyDescent="0.2"/>
    <row r="46869" hidden="1" x14ac:dyDescent="0.2"/>
    <row r="46870" hidden="1" x14ac:dyDescent="0.2"/>
    <row r="46871" hidden="1" x14ac:dyDescent="0.2"/>
    <row r="46872" hidden="1" x14ac:dyDescent="0.2"/>
    <row r="46873" hidden="1" x14ac:dyDescent="0.2"/>
    <row r="46874" hidden="1" x14ac:dyDescent="0.2"/>
    <row r="46875" hidden="1" x14ac:dyDescent="0.2"/>
    <row r="46876" hidden="1" x14ac:dyDescent="0.2"/>
    <row r="46877" hidden="1" x14ac:dyDescent="0.2"/>
    <row r="46878" hidden="1" x14ac:dyDescent="0.2"/>
    <row r="46879" hidden="1" x14ac:dyDescent="0.2"/>
    <row r="46880" hidden="1" x14ac:dyDescent="0.2"/>
    <row r="46881" hidden="1" x14ac:dyDescent="0.2"/>
    <row r="46882" hidden="1" x14ac:dyDescent="0.2"/>
    <row r="46883" hidden="1" x14ac:dyDescent="0.2"/>
    <row r="46884" hidden="1" x14ac:dyDescent="0.2"/>
    <row r="46885" hidden="1" x14ac:dyDescent="0.2"/>
    <row r="46886" hidden="1" x14ac:dyDescent="0.2"/>
    <row r="46887" hidden="1" x14ac:dyDescent="0.2"/>
    <row r="46888" hidden="1" x14ac:dyDescent="0.2"/>
    <row r="46889" hidden="1" x14ac:dyDescent="0.2"/>
    <row r="46890" hidden="1" x14ac:dyDescent="0.2"/>
    <row r="46891" hidden="1" x14ac:dyDescent="0.2"/>
    <row r="46892" hidden="1" x14ac:dyDescent="0.2"/>
    <row r="46893" hidden="1" x14ac:dyDescent="0.2"/>
    <row r="46894" hidden="1" x14ac:dyDescent="0.2"/>
    <row r="46895" hidden="1" x14ac:dyDescent="0.2"/>
    <row r="46896" hidden="1" x14ac:dyDescent="0.2"/>
    <row r="46897" hidden="1" x14ac:dyDescent="0.2"/>
    <row r="46898" hidden="1" x14ac:dyDescent="0.2"/>
    <row r="46899" hidden="1" x14ac:dyDescent="0.2"/>
    <row r="46900" hidden="1" x14ac:dyDescent="0.2"/>
    <row r="46901" hidden="1" x14ac:dyDescent="0.2"/>
    <row r="46902" hidden="1" x14ac:dyDescent="0.2"/>
    <row r="46903" hidden="1" x14ac:dyDescent="0.2"/>
    <row r="46904" hidden="1" x14ac:dyDescent="0.2"/>
    <row r="46905" hidden="1" x14ac:dyDescent="0.2"/>
    <row r="46906" hidden="1" x14ac:dyDescent="0.2"/>
    <row r="46907" hidden="1" x14ac:dyDescent="0.2"/>
    <row r="46908" hidden="1" x14ac:dyDescent="0.2"/>
    <row r="46909" hidden="1" x14ac:dyDescent="0.2"/>
    <row r="46910" hidden="1" x14ac:dyDescent="0.2"/>
    <row r="46911" hidden="1" x14ac:dyDescent="0.2"/>
    <row r="46912" hidden="1" x14ac:dyDescent="0.2"/>
    <row r="46913" hidden="1" x14ac:dyDescent="0.2"/>
    <row r="46914" hidden="1" x14ac:dyDescent="0.2"/>
    <row r="46915" hidden="1" x14ac:dyDescent="0.2"/>
    <row r="46916" hidden="1" x14ac:dyDescent="0.2"/>
    <row r="46917" hidden="1" x14ac:dyDescent="0.2"/>
    <row r="46918" hidden="1" x14ac:dyDescent="0.2"/>
    <row r="46919" hidden="1" x14ac:dyDescent="0.2"/>
    <row r="46920" hidden="1" x14ac:dyDescent="0.2"/>
    <row r="46921" hidden="1" x14ac:dyDescent="0.2"/>
    <row r="46922" hidden="1" x14ac:dyDescent="0.2"/>
    <row r="46923" hidden="1" x14ac:dyDescent="0.2"/>
    <row r="46924" hidden="1" x14ac:dyDescent="0.2"/>
    <row r="46925" hidden="1" x14ac:dyDescent="0.2"/>
    <row r="46926" hidden="1" x14ac:dyDescent="0.2"/>
    <row r="46927" hidden="1" x14ac:dyDescent="0.2"/>
    <row r="46928" hidden="1" x14ac:dyDescent="0.2"/>
    <row r="46929" hidden="1" x14ac:dyDescent="0.2"/>
    <row r="46930" hidden="1" x14ac:dyDescent="0.2"/>
    <row r="46931" hidden="1" x14ac:dyDescent="0.2"/>
    <row r="46932" hidden="1" x14ac:dyDescent="0.2"/>
    <row r="46933" hidden="1" x14ac:dyDescent="0.2"/>
    <row r="46934" hidden="1" x14ac:dyDescent="0.2"/>
    <row r="46935" hidden="1" x14ac:dyDescent="0.2"/>
    <row r="46936" hidden="1" x14ac:dyDescent="0.2"/>
    <row r="46937" hidden="1" x14ac:dyDescent="0.2"/>
    <row r="46938" hidden="1" x14ac:dyDescent="0.2"/>
    <row r="46939" hidden="1" x14ac:dyDescent="0.2"/>
    <row r="46940" hidden="1" x14ac:dyDescent="0.2"/>
    <row r="46941" hidden="1" x14ac:dyDescent="0.2"/>
    <row r="46942" hidden="1" x14ac:dyDescent="0.2"/>
    <row r="46943" hidden="1" x14ac:dyDescent="0.2"/>
    <row r="46944" hidden="1" x14ac:dyDescent="0.2"/>
    <row r="46945" hidden="1" x14ac:dyDescent="0.2"/>
    <row r="46946" hidden="1" x14ac:dyDescent="0.2"/>
    <row r="46947" hidden="1" x14ac:dyDescent="0.2"/>
    <row r="46948" hidden="1" x14ac:dyDescent="0.2"/>
    <row r="46949" hidden="1" x14ac:dyDescent="0.2"/>
    <row r="46950" hidden="1" x14ac:dyDescent="0.2"/>
    <row r="46951" hidden="1" x14ac:dyDescent="0.2"/>
    <row r="46952" hidden="1" x14ac:dyDescent="0.2"/>
    <row r="46953" hidden="1" x14ac:dyDescent="0.2"/>
    <row r="46954" hidden="1" x14ac:dyDescent="0.2"/>
    <row r="46955" hidden="1" x14ac:dyDescent="0.2"/>
    <row r="46956" hidden="1" x14ac:dyDescent="0.2"/>
    <row r="46957" hidden="1" x14ac:dyDescent="0.2"/>
    <row r="46958" hidden="1" x14ac:dyDescent="0.2"/>
    <row r="46959" hidden="1" x14ac:dyDescent="0.2"/>
    <row r="46960" hidden="1" x14ac:dyDescent="0.2"/>
    <row r="46961" hidden="1" x14ac:dyDescent="0.2"/>
    <row r="46962" hidden="1" x14ac:dyDescent="0.2"/>
    <row r="46963" hidden="1" x14ac:dyDescent="0.2"/>
    <row r="46964" hidden="1" x14ac:dyDescent="0.2"/>
    <row r="46965" hidden="1" x14ac:dyDescent="0.2"/>
    <row r="46966" hidden="1" x14ac:dyDescent="0.2"/>
    <row r="46967" hidden="1" x14ac:dyDescent="0.2"/>
    <row r="46968" hidden="1" x14ac:dyDescent="0.2"/>
    <row r="46969" hidden="1" x14ac:dyDescent="0.2"/>
    <row r="46970" hidden="1" x14ac:dyDescent="0.2"/>
    <row r="46971" hidden="1" x14ac:dyDescent="0.2"/>
    <row r="46972" hidden="1" x14ac:dyDescent="0.2"/>
    <row r="46973" hidden="1" x14ac:dyDescent="0.2"/>
    <row r="46974" hidden="1" x14ac:dyDescent="0.2"/>
    <row r="46975" hidden="1" x14ac:dyDescent="0.2"/>
    <row r="46976" hidden="1" x14ac:dyDescent="0.2"/>
    <row r="46977" hidden="1" x14ac:dyDescent="0.2"/>
    <row r="46978" hidden="1" x14ac:dyDescent="0.2"/>
    <row r="46979" hidden="1" x14ac:dyDescent="0.2"/>
    <row r="46980" hidden="1" x14ac:dyDescent="0.2"/>
    <row r="46981" hidden="1" x14ac:dyDescent="0.2"/>
    <row r="46982" hidden="1" x14ac:dyDescent="0.2"/>
    <row r="46983" hidden="1" x14ac:dyDescent="0.2"/>
    <row r="46984" hidden="1" x14ac:dyDescent="0.2"/>
    <row r="46985" hidden="1" x14ac:dyDescent="0.2"/>
    <row r="46986" hidden="1" x14ac:dyDescent="0.2"/>
    <row r="46987" hidden="1" x14ac:dyDescent="0.2"/>
    <row r="46988" hidden="1" x14ac:dyDescent="0.2"/>
    <row r="46989" hidden="1" x14ac:dyDescent="0.2"/>
    <row r="46990" hidden="1" x14ac:dyDescent="0.2"/>
    <row r="46991" hidden="1" x14ac:dyDescent="0.2"/>
    <row r="46992" hidden="1" x14ac:dyDescent="0.2"/>
    <row r="46993" hidden="1" x14ac:dyDescent="0.2"/>
    <row r="46994" hidden="1" x14ac:dyDescent="0.2"/>
    <row r="46995" hidden="1" x14ac:dyDescent="0.2"/>
    <row r="46996" hidden="1" x14ac:dyDescent="0.2"/>
    <row r="46997" hidden="1" x14ac:dyDescent="0.2"/>
    <row r="46998" hidden="1" x14ac:dyDescent="0.2"/>
    <row r="46999" hidden="1" x14ac:dyDescent="0.2"/>
    <row r="47000" hidden="1" x14ac:dyDescent="0.2"/>
    <row r="47001" hidden="1" x14ac:dyDescent="0.2"/>
    <row r="47002" hidden="1" x14ac:dyDescent="0.2"/>
    <row r="47003" hidden="1" x14ac:dyDescent="0.2"/>
    <row r="47004" hidden="1" x14ac:dyDescent="0.2"/>
    <row r="47005" hidden="1" x14ac:dyDescent="0.2"/>
    <row r="47006" hidden="1" x14ac:dyDescent="0.2"/>
    <row r="47007" hidden="1" x14ac:dyDescent="0.2"/>
    <row r="47008" hidden="1" x14ac:dyDescent="0.2"/>
    <row r="47009" hidden="1" x14ac:dyDescent="0.2"/>
    <row r="47010" hidden="1" x14ac:dyDescent="0.2"/>
    <row r="47011" hidden="1" x14ac:dyDescent="0.2"/>
    <row r="47012" hidden="1" x14ac:dyDescent="0.2"/>
    <row r="47013" hidden="1" x14ac:dyDescent="0.2"/>
    <row r="47014" hidden="1" x14ac:dyDescent="0.2"/>
    <row r="47015" hidden="1" x14ac:dyDescent="0.2"/>
    <row r="47016" hidden="1" x14ac:dyDescent="0.2"/>
    <row r="47017" hidden="1" x14ac:dyDescent="0.2"/>
    <row r="47018" hidden="1" x14ac:dyDescent="0.2"/>
    <row r="47019" hidden="1" x14ac:dyDescent="0.2"/>
    <row r="47020" hidden="1" x14ac:dyDescent="0.2"/>
    <row r="47021" hidden="1" x14ac:dyDescent="0.2"/>
    <row r="47022" hidden="1" x14ac:dyDescent="0.2"/>
    <row r="47023" hidden="1" x14ac:dyDescent="0.2"/>
    <row r="47024" hidden="1" x14ac:dyDescent="0.2"/>
    <row r="47025" hidden="1" x14ac:dyDescent="0.2"/>
    <row r="47026" hidden="1" x14ac:dyDescent="0.2"/>
    <row r="47027" hidden="1" x14ac:dyDescent="0.2"/>
    <row r="47028" hidden="1" x14ac:dyDescent="0.2"/>
    <row r="47029" hidden="1" x14ac:dyDescent="0.2"/>
    <row r="47030" hidden="1" x14ac:dyDescent="0.2"/>
    <row r="47031" hidden="1" x14ac:dyDescent="0.2"/>
    <row r="47032" hidden="1" x14ac:dyDescent="0.2"/>
    <row r="47033" hidden="1" x14ac:dyDescent="0.2"/>
    <row r="47034" hidden="1" x14ac:dyDescent="0.2"/>
    <row r="47035" hidden="1" x14ac:dyDescent="0.2"/>
    <row r="47036" hidden="1" x14ac:dyDescent="0.2"/>
    <row r="47037" hidden="1" x14ac:dyDescent="0.2"/>
    <row r="47038" hidden="1" x14ac:dyDescent="0.2"/>
    <row r="47039" hidden="1" x14ac:dyDescent="0.2"/>
    <row r="47040" hidden="1" x14ac:dyDescent="0.2"/>
    <row r="47041" hidden="1" x14ac:dyDescent="0.2"/>
    <row r="47042" hidden="1" x14ac:dyDescent="0.2"/>
    <row r="47043" hidden="1" x14ac:dyDescent="0.2"/>
    <row r="47044" hidden="1" x14ac:dyDescent="0.2"/>
    <row r="47045" hidden="1" x14ac:dyDescent="0.2"/>
    <row r="47046" hidden="1" x14ac:dyDescent="0.2"/>
    <row r="47047" hidden="1" x14ac:dyDescent="0.2"/>
    <row r="47048" hidden="1" x14ac:dyDescent="0.2"/>
    <row r="47049" hidden="1" x14ac:dyDescent="0.2"/>
    <row r="47050" hidden="1" x14ac:dyDescent="0.2"/>
    <row r="47051" hidden="1" x14ac:dyDescent="0.2"/>
    <row r="47052" hidden="1" x14ac:dyDescent="0.2"/>
    <row r="47053" hidden="1" x14ac:dyDescent="0.2"/>
    <row r="47054" hidden="1" x14ac:dyDescent="0.2"/>
    <row r="47055" hidden="1" x14ac:dyDescent="0.2"/>
    <row r="47056" hidden="1" x14ac:dyDescent="0.2"/>
    <row r="47057" hidden="1" x14ac:dyDescent="0.2"/>
    <row r="47058" hidden="1" x14ac:dyDescent="0.2"/>
    <row r="47059" hidden="1" x14ac:dyDescent="0.2"/>
    <row r="47060" hidden="1" x14ac:dyDescent="0.2"/>
    <row r="47061" hidden="1" x14ac:dyDescent="0.2"/>
    <row r="47062" hidden="1" x14ac:dyDescent="0.2"/>
    <row r="47063" hidden="1" x14ac:dyDescent="0.2"/>
    <row r="47064" hidden="1" x14ac:dyDescent="0.2"/>
    <row r="47065" hidden="1" x14ac:dyDescent="0.2"/>
    <row r="47066" hidden="1" x14ac:dyDescent="0.2"/>
    <row r="47067" hidden="1" x14ac:dyDescent="0.2"/>
    <row r="47068" hidden="1" x14ac:dyDescent="0.2"/>
    <row r="47069" hidden="1" x14ac:dyDescent="0.2"/>
    <row r="47070" hidden="1" x14ac:dyDescent="0.2"/>
    <row r="47071" hidden="1" x14ac:dyDescent="0.2"/>
    <row r="47072" hidden="1" x14ac:dyDescent="0.2"/>
    <row r="47073" hidden="1" x14ac:dyDescent="0.2"/>
    <row r="47074" hidden="1" x14ac:dyDescent="0.2"/>
    <row r="47075" hidden="1" x14ac:dyDescent="0.2"/>
    <row r="47076" hidden="1" x14ac:dyDescent="0.2"/>
    <row r="47077" hidden="1" x14ac:dyDescent="0.2"/>
    <row r="47078" hidden="1" x14ac:dyDescent="0.2"/>
    <row r="47079" hidden="1" x14ac:dyDescent="0.2"/>
    <row r="47080" hidden="1" x14ac:dyDescent="0.2"/>
    <row r="47081" hidden="1" x14ac:dyDescent="0.2"/>
    <row r="47082" hidden="1" x14ac:dyDescent="0.2"/>
    <row r="47083" hidden="1" x14ac:dyDescent="0.2"/>
    <row r="47084" hidden="1" x14ac:dyDescent="0.2"/>
    <row r="47085" hidden="1" x14ac:dyDescent="0.2"/>
    <row r="47086" hidden="1" x14ac:dyDescent="0.2"/>
    <row r="47087" hidden="1" x14ac:dyDescent="0.2"/>
    <row r="47088" hidden="1" x14ac:dyDescent="0.2"/>
    <row r="47089" hidden="1" x14ac:dyDescent="0.2"/>
    <row r="47090" hidden="1" x14ac:dyDescent="0.2"/>
    <row r="47091" hidden="1" x14ac:dyDescent="0.2"/>
    <row r="47092" hidden="1" x14ac:dyDescent="0.2"/>
    <row r="47093" hidden="1" x14ac:dyDescent="0.2"/>
    <row r="47094" hidden="1" x14ac:dyDescent="0.2"/>
    <row r="47095" hidden="1" x14ac:dyDescent="0.2"/>
    <row r="47096" hidden="1" x14ac:dyDescent="0.2"/>
    <row r="47097" hidden="1" x14ac:dyDescent="0.2"/>
    <row r="47098" hidden="1" x14ac:dyDescent="0.2"/>
    <row r="47099" hidden="1" x14ac:dyDescent="0.2"/>
    <row r="47100" hidden="1" x14ac:dyDescent="0.2"/>
    <row r="47101" hidden="1" x14ac:dyDescent="0.2"/>
    <row r="47102" hidden="1" x14ac:dyDescent="0.2"/>
    <row r="47103" hidden="1" x14ac:dyDescent="0.2"/>
    <row r="47104" hidden="1" x14ac:dyDescent="0.2"/>
    <row r="47105" hidden="1" x14ac:dyDescent="0.2"/>
    <row r="47106" hidden="1" x14ac:dyDescent="0.2"/>
    <row r="47107" hidden="1" x14ac:dyDescent="0.2"/>
    <row r="47108" hidden="1" x14ac:dyDescent="0.2"/>
    <row r="47109" hidden="1" x14ac:dyDescent="0.2"/>
    <row r="47110" hidden="1" x14ac:dyDescent="0.2"/>
    <row r="47111" hidden="1" x14ac:dyDescent="0.2"/>
    <row r="47112" hidden="1" x14ac:dyDescent="0.2"/>
    <row r="47113" hidden="1" x14ac:dyDescent="0.2"/>
    <row r="47114" hidden="1" x14ac:dyDescent="0.2"/>
    <row r="47115" hidden="1" x14ac:dyDescent="0.2"/>
    <row r="47116" hidden="1" x14ac:dyDescent="0.2"/>
    <row r="47117" hidden="1" x14ac:dyDescent="0.2"/>
    <row r="47118" hidden="1" x14ac:dyDescent="0.2"/>
    <row r="47119" hidden="1" x14ac:dyDescent="0.2"/>
    <row r="47120" hidden="1" x14ac:dyDescent="0.2"/>
    <row r="47121" hidden="1" x14ac:dyDescent="0.2"/>
    <row r="47122" hidden="1" x14ac:dyDescent="0.2"/>
    <row r="47123" hidden="1" x14ac:dyDescent="0.2"/>
    <row r="47124" hidden="1" x14ac:dyDescent="0.2"/>
    <row r="47125" hidden="1" x14ac:dyDescent="0.2"/>
    <row r="47126" hidden="1" x14ac:dyDescent="0.2"/>
    <row r="47127" hidden="1" x14ac:dyDescent="0.2"/>
    <row r="47128" hidden="1" x14ac:dyDescent="0.2"/>
    <row r="47129" hidden="1" x14ac:dyDescent="0.2"/>
    <row r="47130" hidden="1" x14ac:dyDescent="0.2"/>
    <row r="47131" hidden="1" x14ac:dyDescent="0.2"/>
    <row r="47132" hidden="1" x14ac:dyDescent="0.2"/>
    <row r="47133" hidden="1" x14ac:dyDescent="0.2"/>
    <row r="47134" hidden="1" x14ac:dyDescent="0.2"/>
    <row r="47135" hidden="1" x14ac:dyDescent="0.2"/>
    <row r="47136" hidden="1" x14ac:dyDescent="0.2"/>
    <row r="47137" hidden="1" x14ac:dyDescent="0.2"/>
    <row r="47138" hidden="1" x14ac:dyDescent="0.2"/>
    <row r="47139" hidden="1" x14ac:dyDescent="0.2"/>
    <row r="47140" hidden="1" x14ac:dyDescent="0.2"/>
    <row r="47141" hidden="1" x14ac:dyDescent="0.2"/>
    <row r="47142" hidden="1" x14ac:dyDescent="0.2"/>
    <row r="47143" hidden="1" x14ac:dyDescent="0.2"/>
    <row r="47144" hidden="1" x14ac:dyDescent="0.2"/>
    <row r="47145" hidden="1" x14ac:dyDescent="0.2"/>
    <row r="47146" hidden="1" x14ac:dyDescent="0.2"/>
    <row r="47147" hidden="1" x14ac:dyDescent="0.2"/>
    <row r="47148" hidden="1" x14ac:dyDescent="0.2"/>
    <row r="47149" hidden="1" x14ac:dyDescent="0.2"/>
    <row r="47150" hidden="1" x14ac:dyDescent="0.2"/>
    <row r="47151" hidden="1" x14ac:dyDescent="0.2"/>
    <row r="47152" hidden="1" x14ac:dyDescent="0.2"/>
    <row r="47153" hidden="1" x14ac:dyDescent="0.2"/>
    <row r="47154" hidden="1" x14ac:dyDescent="0.2"/>
    <row r="47155" hidden="1" x14ac:dyDescent="0.2"/>
    <row r="47156" hidden="1" x14ac:dyDescent="0.2"/>
    <row r="47157" hidden="1" x14ac:dyDescent="0.2"/>
    <row r="47158" hidden="1" x14ac:dyDescent="0.2"/>
    <row r="47159" hidden="1" x14ac:dyDescent="0.2"/>
    <row r="47160" hidden="1" x14ac:dyDescent="0.2"/>
    <row r="47161" hidden="1" x14ac:dyDescent="0.2"/>
    <row r="47162" hidden="1" x14ac:dyDescent="0.2"/>
    <row r="47163" hidden="1" x14ac:dyDescent="0.2"/>
    <row r="47164" hidden="1" x14ac:dyDescent="0.2"/>
    <row r="47165" hidden="1" x14ac:dyDescent="0.2"/>
    <row r="47166" hidden="1" x14ac:dyDescent="0.2"/>
    <row r="47167" hidden="1" x14ac:dyDescent="0.2"/>
    <row r="47168" hidden="1" x14ac:dyDescent="0.2"/>
    <row r="47169" hidden="1" x14ac:dyDescent="0.2"/>
    <row r="47170" hidden="1" x14ac:dyDescent="0.2"/>
    <row r="47171" hidden="1" x14ac:dyDescent="0.2"/>
    <row r="47172" hidden="1" x14ac:dyDescent="0.2"/>
    <row r="47173" hidden="1" x14ac:dyDescent="0.2"/>
    <row r="47174" hidden="1" x14ac:dyDescent="0.2"/>
    <row r="47175" hidden="1" x14ac:dyDescent="0.2"/>
    <row r="47176" hidden="1" x14ac:dyDescent="0.2"/>
    <row r="47177" hidden="1" x14ac:dyDescent="0.2"/>
    <row r="47178" hidden="1" x14ac:dyDescent="0.2"/>
    <row r="47179" hidden="1" x14ac:dyDescent="0.2"/>
    <row r="47180" hidden="1" x14ac:dyDescent="0.2"/>
    <row r="47181" hidden="1" x14ac:dyDescent="0.2"/>
    <row r="47182" hidden="1" x14ac:dyDescent="0.2"/>
    <row r="47183" hidden="1" x14ac:dyDescent="0.2"/>
    <row r="47184" hidden="1" x14ac:dyDescent="0.2"/>
    <row r="47185" hidden="1" x14ac:dyDescent="0.2"/>
    <row r="47186" hidden="1" x14ac:dyDescent="0.2"/>
    <row r="47187" hidden="1" x14ac:dyDescent="0.2"/>
    <row r="47188" hidden="1" x14ac:dyDescent="0.2"/>
    <row r="47189" hidden="1" x14ac:dyDescent="0.2"/>
    <row r="47190" hidden="1" x14ac:dyDescent="0.2"/>
    <row r="47191" hidden="1" x14ac:dyDescent="0.2"/>
    <row r="47192" hidden="1" x14ac:dyDescent="0.2"/>
    <row r="47193" hidden="1" x14ac:dyDescent="0.2"/>
    <row r="47194" hidden="1" x14ac:dyDescent="0.2"/>
    <row r="47195" hidden="1" x14ac:dyDescent="0.2"/>
    <row r="47196" hidden="1" x14ac:dyDescent="0.2"/>
    <row r="47197" hidden="1" x14ac:dyDescent="0.2"/>
    <row r="47198" hidden="1" x14ac:dyDescent="0.2"/>
    <row r="47199" hidden="1" x14ac:dyDescent="0.2"/>
    <row r="47200" hidden="1" x14ac:dyDescent="0.2"/>
    <row r="47201" hidden="1" x14ac:dyDescent="0.2"/>
    <row r="47202" hidden="1" x14ac:dyDescent="0.2"/>
    <row r="47203" hidden="1" x14ac:dyDescent="0.2"/>
    <row r="47204" hidden="1" x14ac:dyDescent="0.2"/>
    <row r="47205" hidden="1" x14ac:dyDescent="0.2"/>
    <row r="47206" hidden="1" x14ac:dyDescent="0.2"/>
    <row r="47207" hidden="1" x14ac:dyDescent="0.2"/>
    <row r="47208" hidden="1" x14ac:dyDescent="0.2"/>
    <row r="47209" hidden="1" x14ac:dyDescent="0.2"/>
    <row r="47210" hidden="1" x14ac:dyDescent="0.2"/>
    <row r="47211" hidden="1" x14ac:dyDescent="0.2"/>
    <row r="47212" hidden="1" x14ac:dyDescent="0.2"/>
    <row r="47213" hidden="1" x14ac:dyDescent="0.2"/>
    <row r="47214" hidden="1" x14ac:dyDescent="0.2"/>
    <row r="47215" hidden="1" x14ac:dyDescent="0.2"/>
    <row r="47216" hidden="1" x14ac:dyDescent="0.2"/>
    <row r="47217" hidden="1" x14ac:dyDescent="0.2"/>
    <row r="47218" hidden="1" x14ac:dyDescent="0.2"/>
    <row r="47219" hidden="1" x14ac:dyDescent="0.2"/>
    <row r="47220" hidden="1" x14ac:dyDescent="0.2"/>
    <row r="47221" hidden="1" x14ac:dyDescent="0.2"/>
    <row r="47222" hidden="1" x14ac:dyDescent="0.2"/>
    <row r="47223" hidden="1" x14ac:dyDescent="0.2"/>
    <row r="47224" hidden="1" x14ac:dyDescent="0.2"/>
    <row r="47225" hidden="1" x14ac:dyDescent="0.2"/>
    <row r="47226" hidden="1" x14ac:dyDescent="0.2"/>
    <row r="47227" hidden="1" x14ac:dyDescent="0.2"/>
    <row r="47228" hidden="1" x14ac:dyDescent="0.2"/>
    <row r="47229" hidden="1" x14ac:dyDescent="0.2"/>
    <row r="47230" hidden="1" x14ac:dyDescent="0.2"/>
    <row r="47231" hidden="1" x14ac:dyDescent="0.2"/>
    <row r="47232" hidden="1" x14ac:dyDescent="0.2"/>
    <row r="47233" hidden="1" x14ac:dyDescent="0.2"/>
    <row r="47234" hidden="1" x14ac:dyDescent="0.2"/>
    <row r="47235" hidden="1" x14ac:dyDescent="0.2"/>
    <row r="47236" hidden="1" x14ac:dyDescent="0.2"/>
    <row r="47237" hidden="1" x14ac:dyDescent="0.2"/>
    <row r="47238" hidden="1" x14ac:dyDescent="0.2"/>
    <row r="47239" hidden="1" x14ac:dyDescent="0.2"/>
    <row r="47240" hidden="1" x14ac:dyDescent="0.2"/>
    <row r="47241" hidden="1" x14ac:dyDescent="0.2"/>
    <row r="47242" hidden="1" x14ac:dyDescent="0.2"/>
    <row r="47243" hidden="1" x14ac:dyDescent="0.2"/>
    <row r="47244" hidden="1" x14ac:dyDescent="0.2"/>
    <row r="47245" hidden="1" x14ac:dyDescent="0.2"/>
    <row r="47246" hidden="1" x14ac:dyDescent="0.2"/>
    <row r="47247" hidden="1" x14ac:dyDescent="0.2"/>
    <row r="47248" hidden="1" x14ac:dyDescent="0.2"/>
    <row r="47249" hidden="1" x14ac:dyDescent="0.2"/>
    <row r="47250" hidden="1" x14ac:dyDescent="0.2"/>
    <row r="47251" hidden="1" x14ac:dyDescent="0.2"/>
    <row r="47252" hidden="1" x14ac:dyDescent="0.2"/>
    <row r="47253" hidden="1" x14ac:dyDescent="0.2"/>
    <row r="47254" hidden="1" x14ac:dyDescent="0.2"/>
    <row r="47255" hidden="1" x14ac:dyDescent="0.2"/>
    <row r="47256" hidden="1" x14ac:dyDescent="0.2"/>
    <row r="47257" hidden="1" x14ac:dyDescent="0.2"/>
    <row r="47258" hidden="1" x14ac:dyDescent="0.2"/>
    <row r="47259" hidden="1" x14ac:dyDescent="0.2"/>
    <row r="47260" hidden="1" x14ac:dyDescent="0.2"/>
    <row r="47261" hidden="1" x14ac:dyDescent="0.2"/>
    <row r="47262" hidden="1" x14ac:dyDescent="0.2"/>
    <row r="47263" hidden="1" x14ac:dyDescent="0.2"/>
    <row r="47264" hidden="1" x14ac:dyDescent="0.2"/>
    <row r="47265" hidden="1" x14ac:dyDescent="0.2"/>
    <row r="47266" hidden="1" x14ac:dyDescent="0.2"/>
    <row r="47267" hidden="1" x14ac:dyDescent="0.2"/>
    <row r="47268" hidden="1" x14ac:dyDescent="0.2"/>
    <row r="47269" hidden="1" x14ac:dyDescent="0.2"/>
    <row r="47270" hidden="1" x14ac:dyDescent="0.2"/>
    <row r="47271" hidden="1" x14ac:dyDescent="0.2"/>
    <row r="47272" hidden="1" x14ac:dyDescent="0.2"/>
    <row r="47273" hidden="1" x14ac:dyDescent="0.2"/>
    <row r="47274" hidden="1" x14ac:dyDescent="0.2"/>
    <row r="47275" hidden="1" x14ac:dyDescent="0.2"/>
    <row r="47276" hidden="1" x14ac:dyDescent="0.2"/>
    <row r="47277" hidden="1" x14ac:dyDescent="0.2"/>
    <row r="47278" hidden="1" x14ac:dyDescent="0.2"/>
    <row r="47279" hidden="1" x14ac:dyDescent="0.2"/>
    <row r="47280" hidden="1" x14ac:dyDescent="0.2"/>
    <row r="47281" hidden="1" x14ac:dyDescent="0.2"/>
    <row r="47282" hidden="1" x14ac:dyDescent="0.2"/>
    <row r="47283" hidden="1" x14ac:dyDescent="0.2"/>
    <row r="47284" hidden="1" x14ac:dyDescent="0.2"/>
    <row r="47285" hidden="1" x14ac:dyDescent="0.2"/>
    <row r="47286" hidden="1" x14ac:dyDescent="0.2"/>
    <row r="47287" hidden="1" x14ac:dyDescent="0.2"/>
    <row r="47288" hidden="1" x14ac:dyDescent="0.2"/>
    <row r="47289" hidden="1" x14ac:dyDescent="0.2"/>
    <row r="47290" hidden="1" x14ac:dyDescent="0.2"/>
    <row r="47291" hidden="1" x14ac:dyDescent="0.2"/>
    <row r="47292" hidden="1" x14ac:dyDescent="0.2"/>
    <row r="47293" hidden="1" x14ac:dyDescent="0.2"/>
    <row r="47294" hidden="1" x14ac:dyDescent="0.2"/>
    <row r="47295" hidden="1" x14ac:dyDescent="0.2"/>
    <row r="47296" hidden="1" x14ac:dyDescent="0.2"/>
    <row r="47297" hidden="1" x14ac:dyDescent="0.2"/>
    <row r="47298" hidden="1" x14ac:dyDescent="0.2"/>
    <row r="47299" hidden="1" x14ac:dyDescent="0.2"/>
    <row r="47300" hidden="1" x14ac:dyDescent="0.2"/>
    <row r="47301" hidden="1" x14ac:dyDescent="0.2"/>
    <row r="47302" hidden="1" x14ac:dyDescent="0.2"/>
    <row r="47303" hidden="1" x14ac:dyDescent="0.2"/>
    <row r="47304" hidden="1" x14ac:dyDescent="0.2"/>
    <row r="47305" hidden="1" x14ac:dyDescent="0.2"/>
    <row r="47306" hidden="1" x14ac:dyDescent="0.2"/>
    <row r="47307" hidden="1" x14ac:dyDescent="0.2"/>
    <row r="47308" hidden="1" x14ac:dyDescent="0.2"/>
    <row r="47309" hidden="1" x14ac:dyDescent="0.2"/>
    <row r="47310" hidden="1" x14ac:dyDescent="0.2"/>
    <row r="47311" hidden="1" x14ac:dyDescent="0.2"/>
    <row r="47312" hidden="1" x14ac:dyDescent="0.2"/>
    <row r="47313" hidden="1" x14ac:dyDescent="0.2"/>
    <row r="47314" hidden="1" x14ac:dyDescent="0.2"/>
    <row r="47315" hidden="1" x14ac:dyDescent="0.2"/>
    <row r="47316" hidden="1" x14ac:dyDescent="0.2"/>
    <row r="47317" hidden="1" x14ac:dyDescent="0.2"/>
    <row r="47318" hidden="1" x14ac:dyDescent="0.2"/>
    <row r="47319" hidden="1" x14ac:dyDescent="0.2"/>
    <row r="47320" hidden="1" x14ac:dyDescent="0.2"/>
    <row r="47321" hidden="1" x14ac:dyDescent="0.2"/>
    <row r="47322" hidden="1" x14ac:dyDescent="0.2"/>
    <row r="47323" hidden="1" x14ac:dyDescent="0.2"/>
    <row r="47324" hidden="1" x14ac:dyDescent="0.2"/>
    <row r="47325" hidden="1" x14ac:dyDescent="0.2"/>
    <row r="47326" hidden="1" x14ac:dyDescent="0.2"/>
    <row r="47327" hidden="1" x14ac:dyDescent="0.2"/>
    <row r="47328" hidden="1" x14ac:dyDescent="0.2"/>
    <row r="47329" hidden="1" x14ac:dyDescent="0.2"/>
    <row r="47330" hidden="1" x14ac:dyDescent="0.2"/>
    <row r="47331" hidden="1" x14ac:dyDescent="0.2"/>
    <row r="47332" hidden="1" x14ac:dyDescent="0.2"/>
    <row r="47333" hidden="1" x14ac:dyDescent="0.2"/>
    <row r="47334" hidden="1" x14ac:dyDescent="0.2"/>
    <row r="47335" hidden="1" x14ac:dyDescent="0.2"/>
    <row r="47336" hidden="1" x14ac:dyDescent="0.2"/>
    <row r="47337" hidden="1" x14ac:dyDescent="0.2"/>
    <row r="47338" hidden="1" x14ac:dyDescent="0.2"/>
    <row r="47339" hidden="1" x14ac:dyDescent="0.2"/>
    <row r="47340" hidden="1" x14ac:dyDescent="0.2"/>
    <row r="47341" hidden="1" x14ac:dyDescent="0.2"/>
    <row r="47342" hidden="1" x14ac:dyDescent="0.2"/>
    <row r="47343" hidden="1" x14ac:dyDescent="0.2"/>
    <row r="47344" hidden="1" x14ac:dyDescent="0.2"/>
    <row r="47345" hidden="1" x14ac:dyDescent="0.2"/>
    <row r="47346" hidden="1" x14ac:dyDescent="0.2"/>
    <row r="47347" hidden="1" x14ac:dyDescent="0.2"/>
    <row r="47348" hidden="1" x14ac:dyDescent="0.2"/>
    <row r="47349" hidden="1" x14ac:dyDescent="0.2"/>
    <row r="47350" hidden="1" x14ac:dyDescent="0.2"/>
    <row r="47351" hidden="1" x14ac:dyDescent="0.2"/>
    <row r="47352" hidden="1" x14ac:dyDescent="0.2"/>
    <row r="47353" hidden="1" x14ac:dyDescent="0.2"/>
    <row r="47354" hidden="1" x14ac:dyDescent="0.2"/>
    <row r="47355" hidden="1" x14ac:dyDescent="0.2"/>
    <row r="47356" hidden="1" x14ac:dyDescent="0.2"/>
    <row r="47357" hidden="1" x14ac:dyDescent="0.2"/>
    <row r="47358" hidden="1" x14ac:dyDescent="0.2"/>
    <row r="47359" hidden="1" x14ac:dyDescent="0.2"/>
    <row r="47360" hidden="1" x14ac:dyDescent="0.2"/>
    <row r="47361" hidden="1" x14ac:dyDescent="0.2"/>
    <row r="47362" hidden="1" x14ac:dyDescent="0.2"/>
    <row r="47363" hidden="1" x14ac:dyDescent="0.2"/>
    <row r="47364" hidden="1" x14ac:dyDescent="0.2"/>
    <row r="47365" hidden="1" x14ac:dyDescent="0.2"/>
    <row r="47366" hidden="1" x14ac:dyDescent="0.2"/>
    <row r="47367" hidden="1" x14ac:dyDescent="0.2"/>
    <row r="47368" hidden="1" x14ac:dyDescent="0.2"/>
    <row r="47369" hidden="1" x14ac:dyDescent="0.2"/>
    <row r="47370" hidden="1" x14ac:dyDescent="0.2"/>
    <row r="47371" hidden="1" x14ac:dyDescent="0.2"/>
    <row r="47372" hidden="1" x14ac:dyDescent="0.2"/>
    <row r="47373" hidden="1" x14ac:dyDescent="0.2"/>
    <row r="47374" hidden="1" x14ac:dyDescent="0.2"/>
    <row r="47375" hidden="1" x14ac:dyDescent="0.2"/>
    <row r="47376" hidden="1" x14ac:dyDescent="0.2"/>
    <row r="47377" hidden="1" x14ac:dyDescent="0.2"/>
    <row r="47378" hidden="1" x14ac:dyDescent="0.2"/>
    <row r="47379" hidden="1" x14ac:dyDescent="0.2"/>
    <row r="47380" hidden="1" x14ac:dyDescent="0.2"/>
    <row r="47381" hidden="1" x14ac:dyDescent="0.2"/>
    <row r="47382" hidden="1" x14ac:dyDescent="0.2"/>
    <row r="47383" hidden="1" x14ac:dyDescent="0.2"/>
    <row r="47384" hidden="1" x14ac:dyDescent="0.2"/>
    <row r="47385" hidden="1" x14ac:dyDescent="0.2"/>
    <row r="47386" hidden="1" x14ac:dyDescent="0.2"/>
    <row r="47387" hidden="1" x14ac:dyDescent="0.2"/>
    <row r="47388" hidden="1" x14ac:dyDescent="0.2"/>
    <row r="47389" hidden="1" x14ac:dyDescent="0.2"/>
    <row r="47390" hidden="1" x14ac:dyDescent="0.2"/>
    <row r="47391" hidden="1" x14ac:dyDescent="0.2"/>
    <row r="47392" hidden="1" x14ac:dyDescent="0.2"/>
    <row r="47393" hidden="1" x14ac:dyDescent="0.2"/>
    <row r="47394" hidden="1" x14ac:dyDescent="0.2"/>
    <row r="47395" hidden="1" x14ac:dyDescent="0.2"/>
    <row r="47396" hidden="1" x14ac:dyDescent="0.2"/>
    <row r="47397" hidden="1" x14ac:dyDescent="0.2"/>
    <row r="47398" hidden="1" x14ac:dyDescent="0.2"/>
    <row r="47399" hidden="1" x14ac:dyDescent="0.2"/>
    <row r="47400" hidden="1" x14ac:dyDescent="0.2"/>
    <row r="47401" hidden="1" x14ac:dyDescent="0.2"/>
    <row r="47402" hidden="1" x14ac:dyDescent="0.2"/>
    <row r="47403" hidden="1" x14ac:dyDescent="0.2"/>
    <row r="47404" hidden="1" x14ac:dyDescent="0.2"/>
    <row r="47405" hidden="1" x14ac:dyDescent="0.2"/>
    <row r="47406" hidden="1" x14ac:dyDescent="0.2"/>
    <row r="47407" hidden="1" x14ac:dyDescent="0.2"/>
    <row r="47408" hidden="1" x14ac:dyDescent="0.2"/>
    <row r="47409" hidden="1" x14ac:dyDescent="0.2"/>
    <row r="47410" hidden="1" x14ac:dyDescent="0.2"/>
    <row r="47411" hidden="1" x14ac:dyDescent="0.2"/>
    <row r="47412" hidden="1" x14ac:dyDescent="0.2"/>
    <row r="47413" hidden="1" x14ac:dyDescent="0.2"/>
    <row r="47414" hidden="1" x14ac:dyDescent="0.2"/>
    <row r="47415" hidden="1" x14ac:dyDescent="0.2"/>
    <row r="47416" hidden="1" x14ac:dyDescent="0.2"/>
    <row r="47417" hidden="1" x14ac:dyDescent="0.2"/>
    <row r="47418" hidden="1" x14ac:dyDescent="0.2"/>
    <row r="47419" hidden="1" x14ac:dyDescent="0.2"/>
    <row r="47420" hidden="1" x14ac:dyDescent="0.2"/>
    <row r="47421" hidden="1" x14ac:dyDescent="0.2"/>
    <row r="47422" hidden="1" x14ac:dyDescent="0.2"/>
    <row r="47423" hidden="1" x14ac:dyDescent="0.2"/>
    <row r="47424" hidden="1" x14ac:dyDescent="0.2"/>
    <row r="47425" hidden="1" x14ac:dyDescent="0.2"/>
    <row r="47426" hidden="1" x14ac:dyDescent="0.2"/>
    <row r="47427" hidden="1" x14ac:dyDescent="0.2"/>
    <row r="47428" hidden="1" x14ac:dyDescent="0.2"/>
    <row r="47429" hidden="1" x14ac:dyDescent="0.2"/>
    <row r="47430" hidden="1" x14ac:dyDescent="0.2"/>
    <row r="47431" hidden="1" x14ac:dyDescent="0.2"/>
    <row r="47432" hidden="1" x14ac:dyDescent="0.2"/>
    <row r="47433" hidden="1" x14ac:dyDescent="0.2"/>
    <row r="47434" hidden="1" x14ac:dyDescent="0.2"/>
    <row r="47435" hidden="1" x14ac:dyDescent="0.2"/>
    <row r="47436" hidden="1" x14ac:dyDescent="0.2"/>
    <row r="47437" hidden="1" x14ac:dyDescent="0.2"/>
    <row r="47438" hidden="1" x14ac:dyDescent="0.2"/>
    <row r="47439" hidden="1" x14ac:dyDescent="0.2"/>
    <row r="47440" hidden="1" x14ac:dyDescent="0.2"/>
    <row r="47441" hidden="1" x14ac:dyDescent="0.2"/>
    <row r="47442" hidden="1" x14ac:dyDescent="0.2"/>
    <row r="47443" hidden="1" x14ac:dyDescent="0.2"/>
    <row r="47444" hidden="1" x14ac:dyDescent="0.2"/>
    <row r="47445" hidden="1" x14ac:dyDescent="0.2"/>
    <row r="47446" hidden="1" x14ac:dyDescent="0.2"/>
    <row r="47447" hidden="1" x14ac:dyDescent="0.2"/>
    <row r="47448" hidden="1" x14ac:dyDescent="0.2"/>
    <row r="47449" hidden="1" x14ac:dyDescent="0.2"/>
    <row r="47450" hidden="1" x14ac:dyDescent="0.2"/>
    <row r="47451" hidden="1" x14ac:dyDescent="0.2"/>
    <row r="47452" hidden="1" x14ac:dyDescent="0.2"/>
    <row r="47453" hidden="1" x14ac:dyDescent="0.2"/>
    <row r="47454" hidden="1" x14ac:dyDescent="0.2"/>
    <row r="47455" hidden="1" x14ac:dyDescent="0.2"/>
    <row r="47456" hidden="1" x14ac:dyDescent="0.2"/>
    <row r="47457" hidden="1" x14ac:dyDescent="0.2"/>
    <row r="47458" hidden="1" x14ac:dyDescent="0.2"/>
    <row r="47459" hidden="1" x14ac:dyDescent="0.2"/>
    <row r="47460" hidden="1" x14ac:dyDescent="0.2"/>
    <row r="47461" hidden="1" x14ac:dyDescent="0.2"/>
    <row r="47462" hidden="1" x14ac:dyDescent="0.2"/>
    <row r="47463" hidden="1" x14ac:dyDescent="0.2"/>
    <row r="47464" hidden="1" x14ac:dyDescent="0.2"/>
    <row r="47465" hidden="1" x14ac:dyDescent="0.2"/>
    <row r="47466" hidden="1" x14ac:dyDescent="0.2"/>
    <row r="47467" hidden="1" x14ac:dyDescent="0.2"/>
    <row r="47468" hidden="1" x14ac:dyDescent="0.2"/>
    <row r="47469" hidden="1" x14ac:dyDescent="0.2"/>
    <row r="47470" hidden="1" x14ac:dyDescent="0.2"/>
    <row r="47471" hidden="1" x14ac:dyDescent="0.2"/>
    <row r="47472" hidden="1" x14ac:dyDescent="0.2"/>
    <row r="47473" hidden="1" x14ac:dyDescent="0.2"/>
    <row r="47474" hidden="1" x14ac:dyDescent="0.2"/>
    <row r="47475" hidden="1" x14ac:dyDescent="0.2"/>
    <row r="47476" hidden="1" x14ac:dyDescent="0.2"/>
    <row r="47477" hidden="1" x14ac:dyDescent="0.2"/>
    <row r="47478" hidden="1" x14ac:dyDescent="0.2"/>
    <row r="47479" hidden="1" x14ac:dyDescent="0.2"/>
    <row r="47480" hidden="1" x14ac:dyDescent="0.2"/>
    <row r="47481" hidden="1" x14ac:dyDescent="0.2"/>
    <row r="47482" hidden="1" x14ac:dyDescent="0.2"/>
    <row r="47483" hidden="1" x14ac:dyDescent="0.2"/>
    <row r="47484" hidden="1" x14ac:dyDescent="0.2"/>
    <row r="47485" hidden="1" x14ac:dyDescent="0.2"/>
    <row r="47486" hidden="1" x14ac:dyDescent="0.2"/>
    <row r="47487" hidden="1" x14ac:dyDescent="0.2"/>
    <row r="47488" hidden="1" x14ac:dyDescent="0.2"/>
    <row r="47489" hidden="1" x14ac:dyDescent="0.2"/>
    <row r="47490" hidden="1" x14ac:dyDescent="0.2"/>
    <row r="47491" hidden="1" x14ac:dyDescent="0.2"/>
    <row r="47492" hidden="1" x14ac:dyDescent="0.2"/>
    <row r="47493" hidden="1" x14ac:dyDescent="0.2"/>
    <row r="47494" hidden="1" x14ac:dyDescent="0.2"/>
    <row r="47495" hidden="1" x14ac:dyDescent="0.2"/>
    <row r="47496" hidden="1" x14ac:dyDescent="0.2"/>
    <row r="47497" hidden="1" x14ac:dyDescent="0.2"/>
    <row r="47498" hidden="1" x14ac:dyDescent="0.2"/>
    <row r="47499" hidden="1" x14ac:dyDescent="0.2"/>
    <row r="47500" hidden="1" x14ac:dyDescent="0.2"/>
    <row r="47501" hidden="1" x14ac:dyDescent="0.2"/>
    <row r="47502" hidden="1" x14ac:dyDescent="0.2"/>
    <row r="47503" hidden="1" x14ac:dyDescent="0.2"/>
    <row r="47504" hidden="1" x14ac:dyDescent="0.2"/>
    <row r="47505" hidden="1" x14ac:dyDescent="0.2"/>
    <row r="47506" hidden="1" x14ac:dyDescent="0.2"/>
    <row r="47507" hidden="1" x14ac:dyDescent="0.2"/>
    <row r="47508" hidden="1" x14ac:dyDescent="0.2"/>
    <row r="47509" hidden="1" x14ac:dyDescent="0.2"/>
    <row r="47510" hidden="1" x14ac:dyDescent="0.2"/>
    <row r="47511" hidden="1" x14ac:dyDescent="0.2"/>
    <row r="47512" hidden="1" x14ac:dyDescent="0.2"/>
    <row r="47513" hidden="1" x14ac:dyDescent="0.2"/>
    <row r="47514" hidden="1" x14ac:dyDescent="0.2"/>
    <row r="47515" hidden="1" x14ac:dyDescent="0.2"/>
    <row r="47516" hidden="1" x14ac:dyDescent="0.2"/>
    <row r="47517" hidden="1" x14ac:dyDescent="0.2"/>
    <row r="47518" hidden="1" x14ac:dyDescent="0.2"/>
    <row r="47519" hidden="1" x14ac:dyDescent="0.2"/>
    <row r="47520" hidden="1" x14ac:dyDescent="0.2"/>
    <row r="47521" hidden="1" x14ac:dyDescent="0.2"/>
    <row r="47522" hidden="1" x14ac:dyDescent="0.2"/>
    <row r="47523" hidden="1" x14ac:dyDescent="0.2"/>
    <row r="47524" hidden="1" x14ac:dyDescent="0.2"/>
    <row r="47525" hidden="1" x14ac:dyDescent="0.2"/>
    <row r="47526" hidden="1" x14ac:dyDescent="0.2"/>
    <row r="47527" hidden="1" x14ac:dyDescent="0.2"/>
    <row r="47528" hidden="1" x14ac:dyDescent="0.2"/>
    <row r="47529" hidden="1" x14ac:dyDescent="0.2"/>
    <row r="47530" hidden="1" x14ac:dyDescent="0.2"/>
    <row r="47531" hidden="1" x14ac:dyDescent="0.2"/>
    <row r="47532" hidden="1" x14ac:dyDescent="0.2"/>
    <row r="47533" hidden="1" x14ac:dyDescent="0.2"/>
    <row r="47534" hidden="1" x14ac:dyDescent="0.2"/>
    <row r="47535" hidden="1" x14ac:dyDescent="0.2"/>
    <row r="47536" hidden="1" x14ac:dyDescent="0.2"/>
    <row r="47537" hidden="1" x14ac:dyDescent="0.2"/>
    <row r="47538" hidden="1" x14ac:dyDescent="0.2"/>
    <row r="47539" hidden="1" x14ac:dyDescent="0.2"/>
    <row r="47540" hidden="1" x14ac:dyDescent="0.2"/>
    <row r="47541" hidden="1" x14ac:dyDescent="0.2"/>
    <row r="47542" hidden="1" x14ac:dyDescent="0.2"/>
    <row r="47543" hidden="1" x14ac:dyDescent="0.2"/>
    <row r="47544" hidden="1" x14ac:dyDescent="0.2"/>
    <row r="47545" hidden="1" x14ac:dyDescent="0.2"/>
    <row r="47546" hidden="1" x14ac:dyDescent="0.2"/>
    <row r="47547" hidden="1" x14ac:dyDescent="0.2"/>
    <row r="47548" hidden="1" x14ac:dyDescent="0.2"/>
    <row r="47549" hidden="1" x14ac:dyDescent="0.2"/>
    <row r="47550" hidden="1" x14ac:dyDescent="0.2"/>
    <row r="47551" hidden="1" x14ac:dyDescent="0.2"/>
    <row r="47552" hidden="1" x14ac:dyDescent="0.2"/>
    <row r="47553" hidden="1" x14ac:dyDescent="0.2"/>
    <row r="47554" hidden="1" x14ac:dyDescent="0.2"/>
    <row r="47555" hidden="1" x14ac:dyDescent="0.2"/>
    <row r="47556" hidden="1" x14ac:dyDescent="0.2"/>
    <row r="47557" hidden="1" x14ac:dyDescent="0.2"/>
    <row r="47558" hidden="1" x14ac:dyDescent="0.2"/>
    <row r="47559" hidden="1" x14ac:dyDescent="0.2"/>
    <row r="47560" hidden="1" x14ac:dyDescent="0.2"/>
    <row r="47561" hidden="1" x14ac:dyDescent="0.2"/>
    <row r="47562" hidden="1" x14ac:dyDescent="0.2"/>
    <row r="47563" hidden="1" x14ac:dyDescent="0.2"/>
    <row r="47564" hidden="1" x14ac:dyDescent="0.2"/>
    <row r="47565" hidden="1" x14ac:dyDescent="0.2"/>
    <row r="47566" hidden="1" x14ac:dyDescent="0.2"/>
    <row r="47567" hidden="1" x14ac:dyDescent="0.2"/>
    <row r="47568" hidden="1" x14ac:dyDescent="0.2"/>
    <row r="47569" hidden="1" x14ac:dyDescent="0.2"/>
    <row r="47570" hidden="1" x14ac:dyDescent="0.2"/>
    <row r="47571" hidden="1" x14ac:dyDescent="0.2"/>
    <row r="47572" hidden="1" x14ac:dyDescent="0.2"/>
    <row r="47573" hidden="1" x14ac:dyDescent="0.2"/>
    <row r="47574" hidden="1" x14ac:dyDescent="0.2"/>
    <row r="47575" hidden="1" x14ac:dyDescent="0.2"/>
    <row r="47576" hidden="1" x14ac:dyDescent="0.2"/>
    <row r="47577" hidden="1" x14ac:dyDescent="0.2"/>
    <row r="47578" hidden="1" x14ac:dyDescent="0.2"/>
    <row r="47579" hidden="1" x14ac:dyDescent="0.2"/>
    <row r="47580" hidden="1" x14ac:dyDescent="0.2"/>
    <row r="47581" hidden="1" x14ac:dyDescent="0.2"/>
    <row r="47582" hidden="1" x14ac:dyDescent="0.2"/>
    <row r="47583" hidden="1" x14ac:dyDescent="0.2"/>
    <row r="47584" hidden="1" x14ac:dyDescent="0.2"/>
    <row r="47585" hidden="1" x14ac:dyDescent="0.2"/>
    <row r="47586" hidden="1" x14ac:dyDescent="0.2"/>
    <row r="47587" hidden="1" x14ac:dyDescent="0.2"/>
    <row r="47588" hidden="1" x14ac:dyDescent="0.2"/>
    <row r="47589" hidden="1" x14ac:dyDescent="0.2"/>
    <row r="47590" hidden="1" x14ac:dyDescent="0.2"/>
    <row r="47591" hidden="1" x14ac:dyDescent="0.2"/>
    <row r="47592" hidden="1" x14ac:dyDescent="0.2"/>
    <row r="47593" hidden="1" x14ac:dyDescent="0.2"/>
    <row r="47594" hidden="1" x14ac:dyDescent="0.2"/>
    <row r="47595" hidden="1" x14ac:dyDescent="0.2"/>
    <row r="47596" hidden="1" x14ac:dyDescent="0.2"/>
    <row r="47597" hidden="1" x14ac:dyDescent="0.2"/>
    <row r="47598" hidden="1" x14ac:dyDescent="0.2"/>
    <row r="47599" hidden="1" x14ac:dyDescent="0.2"/>
    <row r="47600" hidden="1" x14ac:dyDescent="0.2"/>
    <row r="47601" hidden="1" x14ac:dyDescent="0.2"/>
    <row r="47602" hidden="1" x14ac:dyDescent="0.2"/>
    <row r="47603" hidden="1" x14ac:dyDescent="0.2"/>
    <row r="47604" hidden="1" x14ac:dyDescent="0.2"/>
    <row r="47605" hidden="1" x14ac:dyDescent="0.2"/>
    <row r="47606" hidden="1" x14ac:dyDescent="0.2"/>
    <row r="47607" hidden="1" x14ac:dyDescent="0.2"/>
    <row r="47608" hidden="1" x14ac:dyDescent="0.2"/>
    <row r="47609" hidden="1" x14ac:dyDescent="0.2"/>
    <row r="47610" hidden="1" x14ac:dyDescent="0.2"/>
    <row r="47611" hidden="1" x14ac:dyDescent="0.2"/>
    <row r="47612" hidden="1" x14ac:dyDescent="0.2"/>
    <row r="47613" hidden="1" x14ac:dyDescent="0.2"/>
    <row r="47614" hidden="1" x14ac:dyDescent="0.2"/>
    <row r="47615" hidden="1" x14ac:dyDescent="0.2"/>
    <row r="47616" hidden="1" x14ac:dyDescent="0.2"/>
    <row r="47617" hidden="1" x14ac:dyDescent="0.2"/>
    <row r="47618" hidden="1" x14ac:dyDescent="0.2"/>
    <row r="47619" hidden="1" x14ac:dyDescent="0.2"/>
    <row r="47620" hidden="1" x14ac:dyDescent="0.2"/>
    <row r="47621" hidden="1" x14ac:dyDescent="0.2"/>
    <row r="47622" hidden="1" x14ac:dyDescent="0.2"/>
    <row r="47623" hidden="1" x14ac:dyDescent="0.2"/>
    <row r="47624" hidden="1" x14ac:dyDescent="0.2"/>
    <row r="47625" hidden="1" x14ac:dyDescent="0.2"/>
    <row r="47626" hidden="1" x14ac:dyDescent="0.2"/>
    <row r="47627" hidden="1" x14ac:dyDescent="0.2"/>
    <row r="47628" hidden="1" x14ac:dyDescent="0.2"/>
    <row r="47629" hidden="1" x14ac:dyDescent="0.2"/>
    <row r="47630" hidden="1" x14ac:dyDescent="0.2"/>
    <row r="47631" hidden="1" x14ac:dyDescent="0.2"/>
    <row r="47632" hidden="1" x14ac:dyDescent="0.2"/>
    <row r="47633" hidden="1" x14ac:dyDescent="0.2"/>
    <row r="47634" hidden="1" x14ac:dyDescent="0.2"/>
    <row r="47635" hidden="1" x14ac:dyDescent="0.2"/>
    <row r="47636" hidden="1" x14ac:dyDescent="0.2"/>
    <row r="47637" hidden="1" x14ac:dyDescent="0.2"/>
    <row r="47638" hidden="1" x14ac:dyDescent="0.2"/>
    <row r="47639" hidden="1" x14ac:dyDescent="0.2"/>
    <row r="47640" hidden="1" x14ac:dyDescent="0.2"/>
    <row r="47641" hidden="1" x14ac:dyDescent="0.2"/>
    <row r="47642" hidden="1" x14ac:dyDescent="0.2"/>
    <row r="47643" hidden="1" x14ac:dyDescent="0.2"/>
    <row r="47644" hidden="1" x14ac:dyDescent="0.2"/>
    <row r="47645" hidden="1" x14ac:dyDescent="0.2"/>
    <row r="47646" hidden="1" x14ac:dyDescent="0.2"/>
    <row r="47647" hidden="1" x14ac:dyDescent="0.2"/>
    <row r="47648" hidden="1" x14ac:dyDescent="0.2"/>
    <row r="47649" hidden="1" x14ac:dyDescent="0.2"/>
    <row r="47650" hidden="1" x14ac:dyDescent="0.2"/>
    <row r="47651" hidden="1" x14ac:dyDescent="0.2"/>
    <row r="47652" hidden="1" x14ac:dyDescent="0.2"/>
    <row r="47653" hidden="1" x14ac:dyDescent="0.2"/>
    <row r="47654" hidden="1" x14ac:dyDescent="0.2"/>
    <row r="47655" hidden="1" x14ac:dyDescent="0.2"/>
    <row r="47656" hidden="1" x14ac:dyDescent="0.2"/>
    <row r="47657" hidden="1" x14ac:dyDescent="0.2"/>
    <row r="47658" hidden="1" x14ac:dyDescent="0.2"/>
    <row r="47659" hidden="1" x14ac:dyDescent="0.2"/>
    <row r="47660" hidden="1" x14ac:dyDescent="0.2"/>
    <row r="47661" hidden="1" x14ac:dyDescent="0.2"/>
    <row r="47662" hidden="1" x14ac:dyDescent="0.2"/>
    <row r="47663" hidden="1" x14ac:dyDescent="0.2"/>
    <row r="47664" hidden="1" x14ac:dyDescent="0.2"/>
    <row r="47665" hidden="1" x14ac:dyDescent="0.2"/>
    <row r="47666" hidden="1" x14ac:dyDescent="0.2"/>
    <row r="47667" hidden="1" x14ac:dyDescent="0.2"/>
    <row r="47668" hidden="1" x14ac:dyDescent="0.2"/>
    <row r="47669" hidden="1" x14ac:dyDescent="0.2"/>
    <row r="47670" hidden="1" x14ac:dyDescent="0.2"/>
    <row r="47671" hidden="1" x14ac:dyDescent="0.2"/>
    <row r="47672" hidden="1" x14ac:dyDescent="0.2"/>
    <row r="47673" hidden="1" x14ac:dyDescent="0.2"/>
    <row r="47674" hidden="1" x14ac:dyDescent="0.2"/>
    <row r="47675" hidden="1" x14ac:dyDescent="0.2"/>
    <row r="47676" hidden="1" x14ac:dyDescent="0.2"/>
    <row r="47677" hidden="1" x14ac:dyDescent="0.2"/>
    <row r="47678" hidden="1" x14ac:dyDescent="0.2"/>
    <row r="47679" hidden="1" x14ac:dyDescent="0.2"/>
    <row r="47680" hidden="1" x14ac:dyDescent="0.2"/>
    <row r="47681" hidden="1" x14ac:dyDescent="0.2"/>
    <row r="47682" hidden="1" x14ac:dyDescent="0.2"/>
    <row r="47683" hidden="1" x14ac:dyDescent="0.2"/>
    <row r="47684" hidden="1" x14ac:dyDescent="0.2"/>
    <row r="47685" hidden="1" x14ac:dyDescent="0.2"/>
    <row r="47686" hidden="1" x14ac:dyDescent="0.2"/>
    <row r="47687" hidden="1" x14ac:dyDescent="0.2"/>
    <row r="47688" hidden="1" x14ac:dyDescent="0.2"/>
    <row r="47689" hidden="1" x14ac:dyDescent="0.2"/>
    <row r="47690" hidden="1" x14ac:dyDescent="0.2"/>
    <row r="47691" hidden="1" x14ac:dyDescent="0.2"/>
    <row r="47692" hidden="1" x14ac:dyDescent="0.2"/>
    <row r="47693" hidden="1" x14ac:dyDescent="0.2"/>
    <row r="47694" hidden="1" x14ac:dyDescent="0.2"/>
    <row r="47695" hidden="1" x14ac:dyDescent="0.2"/>
    <row r="47696" hidden="1" x14ac:dyDescent="0.2"/>
    <row r="47697" hidden="1" x14ac:dyDescent="0.2"/>
    <row r="47698" hidden="1" x14ac:dyDescent="0.2"/>
    <row r="47699" hidden="1" x14ac:dyDescent="0.2"/>
    <row r="47700" hidden="1" x14ac:dyDescent="0.2"/>
    <row r="47701" hidden="1" x14ac:dyDescent="0.2"/>
    <row r="47702" hidden="1" x14ac:dyDescent="0.2"/>
    <row r="47703" hidden="1" x14ac:dyDescent="0.2"/>
    <row r="47704" hidden="1" x14ac:dyDescent="0.2"/>
    <row r="47705" hidden="1" x14ac:dyDescent="0.2"/>
    <row r="47706" hidden="1" x14ac:dyDescent="0.2"/>
    <row r="47707" hidden="1" x14ac:dyDescent="0.2"/>
    <row r="47708" hidden="1" x14ac:dyDescent="0.2"/>
    <row r="47709" hidden="1" x14ac:dyDescent="0.2"/>
    <row r="47710" hidden="1" x14ac:dyDescent="0.2"/>
    <row r="47711" hidden="1" x14ac:dyDescent="0.2"/>
    <row r="47712" hidden="1" x14ac:dyDescent="0.2"/>
    <row r="47713" hidden="1" x14ac:dyDescent="0.2"/>
    <row r="47714" hidden="1" x14ac:dyDescent="0.2"/>
    <row r="47715" hidden="1" x14ac:dyDescent="0.2"/>
    <row r="47716" hidden="1" x14ac:dyDescent="0.2"/>
    <row r="47717" hidden="1" x14ac:dyDescent="0.2"/>
    <row r="47718" hidden="1" x14ac:dyDescent="0.2"/>
    <row r="47719" hidden="1" x14ac:dyDescent="0.2"/>
    <row r="47720" hidden="1" x14ac:dyDescent="0.2"/>
    <row r="47721" hidden="1" x14ac:dyDescent="0.2"/>
    <row r="47722" hidden="1" x14ac:dyDescent="0.2"/>
    <row r="47723" hidden="1" x14ac:dyDescent="0.2"/>
    <row r="47724" hidden="1" x14ac:dyDescent="0.2"/>
    <row r="47725" hidden="1" x14ac:dyDescent="0.2"/>
    <row r="47726" hidden="1" x14ac:dyDescent="0.2"/>
    <row r="47727" hidden="1" x14ac:dyDescent="0.2"/>
    <row r="47728" hidden="1" x14ac:dyDescent="0.2"/>
    <row r="47729" hidden="1" x14ac:dyDescent="0.2"/>
    <row r="47730" hidden="1" x14ac:dyDescent="0.2"/>
    <row r="47731" hidden="1" x14ac:dyDescent="0.2"/>
    <row r="47732" hidden="1" x14ac:dyDescent="0.2"/>
    <row r="47733" hidden="1" x14ac:dyDescent="0.2"/>
    <row r="47734" hidden="1" x14ac:dyDescent="0.2"/>
    <row r="47735" hidden="1" x14ac:dyDescent="0.2"/>
    <row r="47736" hidden="1" x14ac:dyDescent="0.2"/>
    <row r="47737" hidden="1" x14ac:dyDescent="0.2"/>
    <row r="47738" hidden="1" x14ac:dyDescent="0.2"/>
    <row r="47739" hidden="1" x14ac:dyDescent="0.2"/>
    <row r="47740" hidden="1" x14ac:dyDescent="0.2"/>
    <row r="47741" hidden="1" x14ac:dyDescent="0.2"/>
    <row r="47742" hidden="1" x14ac:dyDescent="0.2"/>
    <row r="47743" hidden="1" x14ac:dyDescent="0.2"/>
    <row r="47744" hidden="1" x14ac:dyDescent="0.2"/>
    <row r="47745" hidden="1" x14ac:dyDescent="0.2"/>
    <row r="47746" hidden="1" x14ac:dyDescent="0.2"/>
    <row r="47747" hidden="1" x14ac:dyDescent="0.2"/>
    <row r="47748" hidden="1" x14ac:dyDescent="0.2"/>
    <row r="47749" hidden="1" x14ac:dyDescent="0.2"/>
    <row r="47750" hidden="1" x14ac:dyDescent="0.2"/>
    <row r="47751" hidden="1" x14ac:dyDescent="0.2"/>
    <row r="47752" hidden="1" x14ac:dyDescent="0.2"/>
    <row r="47753" hidden="1" x14ac:dyDescent="0.2"/>
    <row r="47754" hidden="1" x14ac:dyDescent="0.2"/>
    <row r="47755" hidden="1" x14ac:dyDescent="0.2"/>
    <row r="47756" hidden="1" x14ac:dyDescent="0.2"/>
    <row r="47757" hidden="1" x14ac:dyDescent="0.2"/>
    <row r="47758" hidden="1" x14ac:dyDescent="0.2"/>
    <row r="47759" hidden="1" x14ac:dyDescent="0.2"/>
    <row r="47760" hidden="1" x14ac:dyDescent="0.2"/>
    <row r="47761" hidden="1" x14ac:dyDescent="0.2"/>
    <row r="47762" hidden="1" x14ac:dyDescent="0.2"/>
    <row r="47763" hidden="1" x14ac:dyDescent="0.2"/>
    <row r="47764" hidden="1" x14ac:dyDescent="0.2"/>
    <row r="47765" hidden="1" x14ac:dyDescent="0.2"/>
    <row r="47766" hidden="1" x14ac:dyDescent="0.2"/>
    <row r="47767" hidden="1" x14ac:dyDescent="0.2"/>
    <row r="47768" hidden="1" x14ac:dyDescent="0.2"/>
    <row r="47769" hidden="1" x14ac:dyDescent="0.2"/>
    <row r="47770" hidden="1" x14ac:dyDescent="0.2"/>
    <row r="47771" hidden="1" x14ac:dyDescent="0.2"/>
    <row r="47772" hidden="1" x14ac:dyDescent="0.2"/>
    <row r="47773" hidden="1" x14ac:dyDescent="0.2"/>
    <row r="47774" hidden="1" x14ac:dyDescent="0.2"/>
    <row r="47775" hidden="1" x14ac:dyDescent="0.2"/>
    <row r="47776" hidden="1" x14ac:dyDescent="0.2"/>
    <row r="47777" hidden="1" x14ac:dyDescent="0.2"/>
    <row r="47778" hidden="1" x14ac:dyDescent="0.2"/>
    <row r="47779" hidden="1" x14ac:dyDescent="0.2"/>
    <row r="47780" hidden="1" x14ac:dyDescent="0.2"/>
    <row r="47781" hidden="1" x14ac:dyDescent="0.2"/>
    <row r="47782" hidden="1" x14ac:dyDescent="0.2"/>
    <row r="47783" hidden="1" x14ac:dyDescent="0.2"/>
    <row r="47784" hidden="1" x14ac:dyDescent="0.2"/>
    <row r="47785" hidden="1" x14ac:dyDescent="0.2"/>
    <row r="47786" hidden="1" x14ac:dyDescent="0.2"/>
    <row r="47787" hidden="1" x14ac:dyDescent="0.2"/>
    <row r="47788" hidden="1" x14ac:dyDescent="0.2"/>
    <row r="47789" hidden="1" x14ac:dyDescent="0.2"/>
    <row r="47790" hidden="1" x14ac:dyDescent="0.2"/>
    <row r="47791" hidden="1" x14ac:dyDescent="0.2"/>
    <row r="47792" hidden="1" x14ac:dyDescent="0.2"/>
    <row r="47793" hidden="1" x14ac:dyDescent="0.2"/>
    <row r="47794" hidden="1" x14ac:dyDescent="0.2"/>
    <row r="47795" hidden="1" x14ac:dyDescent="0.2"/>
    <row r="47796" hidden="1" x14ac:dyDescent="0.2"/>
    <row r="47797" hidden="1" x14ac:dyDescent="0.2"/>
    <row r="47798" hidden="1" x14ac:dyDescent="0.2"/>
    <row r="47799" hidden="1" x14ac:dyDescent="0.2"/>
    <row r="47800" hidden="1" x14ac:dyDescent="0.2"/>
    <row r="47801" hidden="1" x14ac:dyDescent="0.2"/>
    <row r="47802" hidden="1" x14ac:dyDescent="0.2"/>
    <row r="47803" hidden="1" x14ac:dyDescent="0.2"/>
    <row r="47804" hidden="1" x14ac:dyDescent="0.2"/>
    <row r="47805" hidden="1" x14ac:dyDescent="0.2"/>
    <row r="47806" hidden="1" x14ac:dyDescent="0.2"/>
    <row r="47807" hidden="1" x14ac:dyDescent="0.2"/>
    <row r="47808" hidden="1" x14ac:dyDescent="0.2"/>
    <row r="47809" hidden="1" x14ac:dyDescent="0.2"/>
    <row r="47810" hidden="1" x14ac:dyDescent="0.2"/>
    <row r="47811" hidden="1" x14ac:dyDescent="0.2"/>
    <row r="47812" hidden="1" x14ac:dyDescent="0.2"/>
    <row r="47813" hidden="1" x14ac:dyDescent="0.2"/>
    <row r="47814" hidden="1" x14ac:dyDescent="0.2"/>
    <row r="47815" hidden="1" x14ac:dyDescent="0.2"/>
    <row r="47816" hidden="1" x14ac:dyDescent="0.2"/>
    <row r="47817" hidden="1" x14ac:dyDescent="0.2"/>
    <row r="47818" hidden="1" x14ac:dyDescent="0.2"/>
    <row r="47819" hidden="1" x14ac:dyDescent="0.2"/>
    <row r="47820" hidden="1" x14ac:dyDescent="0.2"/>
    <row r="47821" hidden="1" x14ac:dyDescent="0.2"/>
    <row r="47822" hidden="1" x14ac:dyDescent="0.2"/>
    <row r="47823" hidden="1" x14ac:dyDescent="0.2"/>
    <row r="47824" hidden="1" x14ac:dyDescent="0.2"/>
    <row r="47825" hidden="1" x14ac:dyDescent="0.2"/>
    <row r="47826" hidden="1" x14ac:dyDescent="0.2"/>
    <row r="47827" hidden="1" x14ac:dyDescent="0.2"/>
    <row r="47828" hidden="1" x14ac:dyDescent="0.2"/>
    <row r="47829" hidden="1" x14ac:dyDescent="0.2"/>
    <row r="47830" hidden="1" x14ac:dyDescent="0.2"/>
    <row r="47831" hidden="1" x14ac:dyDescent="0.2"/>
    <row r="47832" hidden="1" x14ac:dyDescent="0.2"/>
    <row r="47833" hidden="1" x14ac:dyDescent="0.2"/>
    <row r="47834" hidden="1" x14ac:dyDescent="0.2"/>
    <row r="47835" hidden="1" x14ac:dyDescent="0.2"/>
    <row r="47836" hidden="1" x14ac:dyDescent="0.2"/>
    <row r="47837" hidden="1" x14ac:dyDescent="0.2"/>
    <row r="47838" hidden="1" x14ac:dyDescent="0.2"/>
    <row r="47839" hidden="1" x14ac:dyDescent="0.2"/>
    <row r="47840" hidden="1" x14ac:dyDescent="0.2"/>
    <row r="47841" hidden="1" x14ac:dyDescent="0.2"/>
    <row r="47842" hidden="1" x14ac:dyDescent="0.2"/>
    <row r="47843" hidden="1" x14ac:dyDescent="0.2"/>
    <row r="47844" hidden="1" x14ac:dyDescent="0.2"/>
    <row r="47845" hidden="1" x14ac:dyDescent="0.2"/>
    <row r="47846" hidden="1" x14ac:dyDescent="0.2"/>
    <row r="47847" hidden="1" x14ac:dyDescent="0.2"/>
    <row r="47848" hidden="1" x14ac:dyDescent="0.2"/>
    <row r="47849" hidden="1" x14ac:dyDescent="0.2"/>
    <row r="47850" hidden="1" x14ac:dyDescent="0.2"/>
    <row r="47851" hidden="1" x14ac:dyDescent="0.2"/>
    <row r="47852" hidden="1" x14ac:dyDescent="0.2"/>
    <row r="47853" hidden="1" x14ac:dyDescent="0.2"/>
    <row r="47854" hidden="1" x14ac:dyDescent="0.2"/>
    <row r="47855" hidden="1" x14ac:dyDescent="0.2"/>
    <row r="47856" hidden="1" x14ac:dyDescent="0.2"/>
    <row r="47857" hidden="1" x14ac:dyDescent="0.2"/>
    <row r="47858" hidden="1" x14ac:dyDescent="0.2"/>
    <row r="47859" hidden="1" x14ac:dyDescent="0.2"/>
    <row r="47860" hidden="1" x14ac:dyDescent="0.2"/>
    <row r="47861" hidden="1" x14ac:dyDescent="0.2"/>
    <row r="47862" hidden="1" x14ac:dyDescent="0.2"/>
    <row r="47863" hidden="1" x14ac:dyDescent="0.2"/>
    <row r="47864" hidden="1" x14ac:dyDescent="0.2"/>
    <row r="47865" hidden="1" x14ac:dyDescent="0.2"/>
    <row r="47866" hidden="1" x14ac:dyDescent="0.2"/>
    <row r="47867" hidden="1" x14ac:dyDescent="0.2"/>
    <row r="47868" hidden="1" x14ac:dyDescent="0.2"/>
    <row r="47869" hidden="1" x14ac:dyDescent="0.2"/>
    <row r="47870" hidden="1" x14ac:dyDescent="0.2"/>
    <row r="47871" hidden="1" x14ac:dyDescent="0.2"/>
    <row r="47872" hidden="1" x14ac:dyDescent="0.2"/>
    <row r="47873" hidden="1" x14ac:dyDescent="0.2"/>
    <row r="47874" hidden="1" x14ac:dyDescent="0.2"/>
    <row r="47875" hidden="1" x14ac:dyDescent="0.2"/>
    <row r="47876" hidden="1" x14ac:dyDescent="0.2"/>
    <row r="47877" hidden="1" x14ac:dyDescent="0.2"/>
    <row r="47878" hidden="1" x14ac:dyDescent="0.2"/>
    <row r="47879" hidden="1" x14ac:dyDescent="0.2"/>
    <row r="47880" hidden="1" x14ac:dyDescent="0.2"/>
    <row r="47881" hidden="1" x14ac:dyDescent="0.2"/>
    <row r="47882" hidden="1" x14ac:dyDescent="0.2"/>
    <row r="47883" hidden="1" x14ac:dyDescent="0.2"/>
    <row r="47884" hidden="1" x14ac:dyDescent="0.2"/>
    <row r="47885" hidden="1" x14ac:dyDescent="0.2"/>
    <row r="47886" hidden="1" x14ac:dyDescent="0.2"/>
    <row r="47887" hidden="1" x14ac:dyDescent="0.2"/>
    <row r="47888" hidden="1" x14ac:dyDescent="0.2"/>
    <row r="47889" hidden="1" x14ac:dyDescent="0.2"/>
    <row r="47890" hidden="1" x14ac:dyDescent="0.2"/>
    <row r="47891" hidden="1" x14ac:dyDescent="0.2"/>
    <row r="47892" hidden="1" x14ac:dyDescent="0.2"/>
    <row r="47893" hidden="1" x14ac:dyDescent="0.2"/>
    <row r="47894" hidden="1" x14ac:dyDescent="0.2"/>
    <row r="47895" hidden="1" x14ac:dyDescent="0.2"/>
    <row r="47896" hidden="1" x14ac:dyDescent="0.2"/>
    <row r="47897" hidden="1" x14ac:dyDescent="0.2"/>
    <row r="47898" hidden="1" x14ac:dyDescent="0.2"/>
    <row r="47899" hidden="1" x14ac:dyDescent="0.2"/>
    <row r="47900" hidden="1" x14ac:dyDescent="0.2"/>
    <row r="47901" hidden="1" x14ac:dyDescent="0.2"/>
    <row r="47902" hidden="1" x14ac:dyDescent="0.2"/>
    <row r="47903" hidden="1" x14ac:dyDescent="0.2"/>
    <row r="47904" hidden="1" x14ac:dyDescent="0.2"/>
    <row r="47905" hidden="1" x14ac:dyDescent="0.2"/>
    <row r="47906" hidden="1" x14ac:dyDescent="0.2"/>
    <row r="47907" hidden="1" x14ac:dyDescent="0.2"/>
    <row r="47908" hidden="1" x14ac:dyDescent="0.2"/>
    <row r="47909" hidden="1" x14ac:dyDescent="0.2"/>
    <row r="47910" hidden="1" x14ac:dyDescent="0.2"/>
    <row r="47911" hidden="1" x14ac:dyDescent="0.2"/>
    <row r="47912" hidden="1" x14ac:dyDescent="0.2"/>
    <row r="47913" hidden="1" x14ac:dyDescent="0.2"/>
    <row r="47914" hidden="1" x14ac:dyDescent="0.2"/>
    <row r="47915" hidden="1" x14ac:dyDescent="0.2"/>
    <row r="47916" hidden="1" x14ac:dyDescent="0.2"/>
    <row r="47917" hidden="1" x14ac:dyDescent="0.2"/>
    <row r="47918" hidden="1" x14ac:dyDescent="0.2"/>
    <row r="47919" hidden="1" x14ac:dyDescent="0.2"/>
    <row r="47920" hidden="1" x14ac:dyDescent="0.2"/>
    <row r="47921" hidden="1" x14ac:dyDescent="0.2"/>
    <row r="47922" hidden="1" x14ac:dyDescent="0.2"/>
    <row r="47923" hidden="1" x14ac:dyDescent="0.2"/>
    <row r="47924" hidden="1" x14ac:dyDescent="0.2"/>
    <row r="47925" hidden="1" x14ac:dyDescent="0.2"/>
    <row r="47926" hidden="1" x14ac:dyDescent="0.2"/>
    <row r="47927" hidden="1" x14ac:dyDescent="0.2"/>
    <row r="47928" hidden="1" x14ac:dyDescent="0.2"/>
    <row r="47929" hidden="1" x14ac:dyDescent="0.2"/>
    <row r="47930" hidden="1" x14ac:dyDescent="0.2"/>
    <row r="47931" hidden="1" x14ac:dyDescent="0.2"/>
    <row r="47932" hidden="1" x14ac:dyDescent="0.2"/>
    <row r="47933" hidden="1" x14ac:dyDescent="0.2"/>
    <row r="47934" hidden="1" x14ac:dyDescent="0.2"/>
    <row r="47935" hidden="1" x14ac:dyDescent="0.2"/>
    <row r="47936" hidden="1" x14ac:dyDescent="0.2"/>
    <row r="47937" hidden="1" x14ac:dyDescent="0.2"/>
    <row r="47938" hidden="1" x14ac:dyDescent="0.2"/>
    <row r="47939" hidden="1" x14ac:dyDescent="0.2"/>
    <row r="47940" hidden="1" x14ac:dyDescent="0.2"/>
    <row r="47941" hidden="1" x14ac:dyDescent="0.2"/>
    <row r="47942" hidden="1" x14ac:dyDescent="0.2"/>
    <row r="47943" hidden="1" x14ac:dyDescent="0.2"/>
    <row r="47944" hidden="1" x14ac:dyDescent="0.2"/>
    <row r="47945" hidden="1" x14ac:dyDescent="0.2"/>
    <row r="47946" hidden="1" x14ac:dyDescent="0.2"/>
    <row r="47947" hidden="1" x14ac:dyDescent="0.2"/>
    <row r="47948" hidden="1" x14ac:dyDescent="0.2"/>
    <row r="47949" hidden="1" x14ac:dyDescent="0.2"/>
    <row r="47950" hidden="1" x14ac:dyDescent="0.2"/>
    <row r="47951" hidden="1" x14ac:dyDescent="0.2"/>
    <row r="47952" hidden="1" x14ac:dyDescent="0.2"/>
    <row r="47953" hidden="1" x14ac:dyDescent="0.2"/>
    <row r="47954" hidden="1" x14ac:dyDescent="0.2"/>
    <row r="47955" hidden="1" x14ac:dyDescent="0.2"/>
    <row r="47956" hidden="1" x14ac:dyDescent="0.2"/>
    <row r="47957" hidden="1" x14ac:dyDescent="0.2"/>
    <row r="47958" hidden="1" x14ac:dyDescent="0.2"/>
    <row r="47959" hidden="1" x14ac:dyDescent="0.2"/>
    <row r="47960" hidden="1" x14ac:dyDescent="0.2"/>
    <row r="47961" hidden="1" x14ac:dyDescent="0.2"/>
    <row r="47962" hidden="1" x14ac:dyDescent="0.2"/>
    <row r="47963" hidden="1" x14ac:dyDescent="0.2"/>
    <row r="47964" hidden="1" x14ac:dyDescent="0.2"/>
    <row r="47965" hidden="1" x14ac:dyDescent="0.2"/>
    <row r="47966" hidden="1" x14ac:dyDescent="0.2"/>
    <row r="47967" hidden="1" x14ac:dyDescent="0.2"/>
    <row r="47968" hidden="1" x14ac:dyDescent="0.2"/>
    <row r="47969" hidden="1" x14ac:dyDescent="0.2"/>
    <row r="47970" hidden="1" x14ac:dyDescent="0.2"/>
    <row r="47971" hidden="1" x14ac:dyDescent="0.2"/>
    <row r="47972" hidden="1" x14ac:dyDescent="0.2"/>
    <row r="47973" hidden="1" x14ac:dyDescent="0.2"/>
    <row r="47974" hidden="1" x14ac:dyDescent="0.2"/>
    <row r="47975" hidden="1" x14ac:dyDescent="0.2"/>
    <row r="47976" hidden="1" x14ac:dyDescent="0.2"/>
    <row r="47977" hidden="1" x14ac:dyDescent="0.2"/>
    <row r="47978" hidden="1" x14ac:dyDescent="0.2"/>
    <row r="47979" hidden="1" x14ac:dyDescent="0.2"/>
    <row r="47980" hidden="1" x14ac:dyDescent="0.2"/>
    <row r="47981" hidden="1" x14ac:dyDescent="0.2"/>
    <row r="47982" hidden="1" x14ac:dyDescent="0.2"/>
    <row r="47983" hidden="1" x14ac:dyDescent="0.2"/>
    <row r="47984" hidden="1" x14ac:dyDescent="0.2"/>
    <row r="47985" hidden="1" x14ac:dyDescent="0.2"/>
    <row r="47986" hidden="1" x14ac:dyDescent="0.2"/>
    <row r="47987" hidden="1" x14ac:dyDescent="0.2"/>
    <row r="47988" hidden="1" x14ac:dyDescent="0.2"/>
    <row r="47989" hidden="1" x14ac:dyDescent="0.2"/>
    <row r="47990" hidden="1" x14ac:dyDescent="0.2"/>
    <row r="47991" hidden="1" x14ac:dyDescent="0.2"/>
    <row r="47992" hidden="1" x14ac:dyDescent="0.2"/>
    <row r="47993" hidden="1" x14ac:dyDescent="0.2"/>
    <row r="47994" hidden="1" x14ac:dyDescent="0.2"/>
    <row r="47995" hidden="1" x14ac:dyDescent="0.2"/>
    <row r="47996" hidden="1" x14ac:dyDescent="0.2"/>
    <row r="47997" hidden="1" x14ac:dyDescent="0.2"/>
    <row r="47998" hidden="1" x14ac:dyDescent="0.2"/>
    <row r="47999" hidden="1" x14ac:dyDescent="0.2"/>
    <row r="48000" hidden="1" x14ac:dyDescent="0.2"/>
    <row r="48001" hidden="1" x14ac:dyDescent="0.2"/>
    <row r="48002" hidden="1" x14ac:dyDescent="0.2"/>
    <row r="48003" hidden="1" x14ac:dyDescent="0.2"/>
    <row r="48004" hidden="1" x14ac:dyDescent="0.2"/>
    <row r="48005" hidden="1" x14ac:dyDescent="0.2"/>
    <row r="48006" hidden="1" x14ac:dyDescent="0.2"/>
    <row r="48007" hidden="1" x14ac:dyDescent="0.2"/>
    <row r="48008" hidden="1" x14ac:dyDescent="0.2"/>
    <row r="48009" hidden="1" x14ac:dyDescent="0.2"/>
    <row r="48010" hidden="1" x14ac:dyDescent="0.2"/>
    <row r="48011" hidden="1" x14ac:dyDescent="0.2"/>
    <row r="48012" hidden="1" x14ac:dyDescent="0.2"/>
    <row r="48013" hidden="1" x14ac:dyDescent="0.2"/>
    <row r="48014" hidden="1" x14ac:dyDescent="0.2"/>
    <row r="48015" hidden="1" x14ac:dyDescent="0.2"/>
    <row r="48016" hidden="1" x14ac:dyDescent="0.2"/>
    <row r="48017" hidden="1" x14ac:dyDescent="0.2"/>
    <row r="48018" hidden="1" x14ac:dyDescent="0.2"/>
    <row r="48019" hidden="1" x14ac:dyDescent="0.2"/>
    <row r="48020" hidden="1" x14ac:dyDescent="0.2"/>
    <row r="48021" hidden="1" x14ac:dyDescent="0.2"/>
    <row r="48022" hidden="1" x14ac:dyDescent="0.2"/>
    <row r="48023" hidden="1" x14ac:dyDescent="0.2"/>
    <row r="48024" hidden="1" x14ac:dyDescent="0.2"/>
    <row r="48025" hidden="1" x14ac:dyDescent="0.2"/>
    <row r="48026" hidden="1" x14ac:dyDescent="0.2"/>
    <row r="48027" hidden="1" x14ac:dyDescent="0.2"/>
    <row r="48028" hidden="1" x14ac:dyDescent="0.2"/>
    <row r="48029" hidden="1" x14ac:dyDescent="0.2"/>
    <row r="48030" hidden="1" x14ac:dyDescent="0.2"/>
    <row r="48031" hidden="1" x14ac:dyDescent="0.2"/>
    <row r="48032" hidden="1" x14ac:dyDescent="0.2"/>
    <row r="48033" hidden="1" x14ac:dyDescent="0.2"/>
    <row r="48034" hidden="1" x14ac:dyDescent="0.2"/>
    <row r="48035" hidden="1" x14ac:dyDescent="0.2"/>
    <row r="48036" hidden="1" x14ac:dyDescent="0.2"/>
    <row r="48037" hidden="1" x14ac:dyDescent="0.2"/>
    <row r="48038" hidden="1" x14ac:dyDescent="0.2"/>
    <row r="48039" hidden="1" x14ac:dyDescent="0.2"/>
    <row r="48040" hidden="1" x14ac:dyDescent="0.2"/>
    <row r="48041" hidden="1" x14ac:dyDescent="0.2"/>
    <row r="48042" hidden="1" x14ac:dyDescent="0.2"/>
    <row r="48043" hidden="1" x14ac:dyDescent="0.2"/>
    <row r="48044" hidden="1" x14ac:dyDescent="0.2"/>
    <row r="48045" hidden="1" x14ac:dyDescent="0.2"/>
    <row r="48046" hidden="1" x14ac:dyDescent="0.2"/>
    <row r="48047" hidden="1" x14ac:dyDescent="0.2"/>
    <row r="48048" hidden="1" x14ac:dyDescent="0.2"/>
    <row r="48049" hidden="1" x14ac:dyDescent="0.2"/>
    <row r="48050" hidden="1" x14ac:dyDescent="0.2"/>
    <row r="48051" hidden="1" x14ac:dyDescent="0.2"/>
    <row r="48052" hidden="1" x14ac:dyDescent="0.2"/>
    <row r="48053" hidden="1" x14ac:dyDescent="0.2"/>
    <row r="48054" hidden="1" x14ac:dyDescent="0.2"/>
    <row r="48055" hidden="1" x14ac:dyDescent="0.2"/>
    <row r="48056" hidden="1" x14ac:dyDescent="0.2"/>
    <row r="48057" hidden="1" x14ac:dyDescent="0.2"/>
    <row r="48058" hidden="1" x14ac:dyDescent="0.2"/>
    <row r="48059" hidden="1" x14ac:dyDescent="0.2"/>
    <row r="48060" hidden="1" x14ac:dyDescent="0.2"/>
    <row r="48061" hidden="1" x14ac:dyDescent="0.2"/>
    <row r="48062" hidden="1" x14ac:dyDescent="0.2"/>
    <row r="48063" hidden="1" x14ac:dyDescent="0.2"/>
    <row r="48064" hidden="1" x14ac:dyDescent="0.2"/>
    <row r="48065" hidden="1" x14ac:dyDescent="0.2"/>
    <row r="48066" hidden="1" x14ac:dyDescent="0.2"/>
    <row r="48067" hidden="1" x14ac:dyDescent="0.2"/>
    <row r="48068" hidden="1" x14ac:dyDescent="0.2"/>
    <row r="48069" hidden="1" x14ac:dyDescent="0.2"/>
    <row r="48070" hidden="1" x14ac:dyDescent="0.2"/>
    <row r="48071" hidden="1" x14ac:dyDescent="0.2"/>
    <row r="48072" hidden="1" x14ac:dyDescent="0.2"/>
    <row r="48073" hidden="1" x14ac:dyDescent="0.2"/>
    <row r="48074" hidden="1" x14ac:dyDescent="0.2"/>
    <row r="48075" hidden="1" x14ac:dyDescent="0.2"/>
    <row r="48076" hidden="1" x14ac:dyDescent="0.2"/>
    <row r="48077" hidden="1" x14ac:dyDescent="0.2"/>
    <row r="48078" hidden="1" x14ac:dyDescent="0.2"/>
    <row r="48079" hidden="1" x14ac:dyDescent="0.2"/>
    <row r="48080" hidden="1" x14ac:dyDescent="0.2"/>
    <row r="48081" hidden="1" x14ac:dyDescent="0.2"/>
    <row r="48082" hidden="1" x14ac:dyDescent="0.2"/>
    <row r="48083" hidden="1" x14ac:dyDescent="0.2"/>
    <row r="48084" hidden="1" x14ac:dyDescent="0.2"/>
    <row r="48085" hidden="1" x14ac:dyDescent="0.2"/>
    <row r="48086" hidden="1" x14ac:dyDescent="0.2"/>
    <row r="48087" hidden="1" x14ac:dyDescent="0.2"/>
    <row r="48088" hidden="1" x14ac:dyDescent="0.2"/>
    <row r="48089" hidden="1" x14ac:dyDescent="0.2"/>
    <row r="48090" hidden="1" x14ac:dyDescent="0.2"/>
    <row r="48091" hidden="1" x14ac:dyDescent="0.2"/>
    <row r="48092" hidden="1" x14ac:dyDescent="0.2"/>
    <row r="48093" hidden="1" x14ac:dyDescent="0.2"/>
    <row r="48094" hidden="1" x14ac:dyDescent="0.2"/>
    <row r="48095" hidden="1" x14ac:dyDescent="0.2"/>
    <row r="48096" hidden="1" x14ac:dyDescent="0.2"/>
    <row r="48097" hidden="1" x14ac:dyDescent="0.2"/>
    <row r="48098" hidden="1" x14ac:dyDescent="0.2"/>
    <row r="48099" hidden="1" x14ac:dyDescent="0.2"/>
    <row r="48100" hidden="1" x14ac:dyDescent="0.2"/>
    <row r="48101" hidden="1" x14ac:dyDescent="0.2"/>
    <row r="48102" hidden="1" x14ac:dyDescent="0.2"/>
    <row r="48103" hidden="1" x14ac:dyDescent="0.2"/>
    <row r="48104" hidden="1" x14ac:dyDescent="0.2"/>
    <row r="48105" hidden="1" x14ac:dyDescent="0.2"/>
    <row r="48106" hidden="1" x14ac:dyDescent="0.2"/>
    <row r="48107" hidden="1" x14ac:dyDescent="0.2"/>
    <row r="48108" hidden="1" x14ac:dyDescent="0.2"/>
    <row r="48109" hidden="1" x14ac:dyDescent="0.2"/>
    <row r="48110" hidden="1" x14ac:dyDescent="0.2"/>
    <row r="48111" hidden="1" x14ac:dyDescent="0.2"/>
    <row r="48112" hidden="1" x14ac:dyDescent="0.2"/>
    <row r="48113" hidden="1" x14ac:dyDescent="0.2"/>
    <row r="48114" hidden="1" x14ac:dyDescent="0.2"/>
    <row r="48115" hidden="1" x14ac:dyDescent="0.2"/>
    <row r="48116" hidden="1" x14ac:dyDescent="0.2"/>
    <row r="48117" hidden="1" x14ac:dyDescent="0.2"/>
    <row r="48118" hidden="1" x14ac:dyDescent="0.2"/>
    <row r="48119" hidden="1" x14ac:dyDescent="0.2"/>
    <row r="48120" hidden="1" x14ac:dyDescent="0.2"/>
    <row r="48121" hidden="1" x14ac:dyDescent="0.2"/>
    <row r="48122" hidden="1" x14ac:dyDescent="0.2"/>
    <row r="48123" hidden="1" x14ac:dyDescent="0.2"/>
    <row r="48124" hidden="1" x14ac:dyDescent="0.2"/>
    <row r="48125" hidden="1" x14ac:dyDescent="0.2"/>
    <row r="48126" hidden="1" x14ac:dyDescent="0.2"/>
    <row r="48127" hidden="1" x14ac:dyDescent="0.2"/>
    <row r="48128" hidden="1" x14ac:dyDescent="0.2"/>
    <row r="48129" hidden="1" x14ac:dyDescent="0.2"/>
    <row r="48130" hidden="1" x14ac:dyDescent="0.2"/>
    <row r="48131" hidden="1" x14ac:dyDescent="0.2"/>
    <row r="48132" hidden="1" x14ac:dyDescent="0.2"/>
    <row r="48133" hidden="1" x14ac:dyDescent="0.2"/>
    <row r="48134" hidden="1" x14ac:dyDescent="0.2"/>
    <row r="48135" hidden="1" x14ac:dyDescent="0.2"/>
    <row r="48136" hidden="1" x14ac:dyDescent="0.2"/>
    <row r="48137" hidden="1" x14ac:dyDescent="0.2"/>
    <row r="48138" hidden="1" x14ac:dyDescent="0.2"/>
    <row r="48139" hidden="1" x14ac:dyDescent="0.2"/>
    <row r="48140" hidden="1" x14ac:dyDescent="0.2"/>
    <row r="48141" hidden="1" x14ac:dyDescent="0.2"/>
    <row r="48142" hidden="1" x14ac:dyDescent="0.2"/>
    <row r="48143" hidden="1" x14ac:dyDescent="0.2"/>
    <row r="48144" hidden="1" x14ac:dyDescent="0.2"/>
    <row r="48145" hidden="1" x14ac:dyDescent="0.2"/>
    <row r="48146" hidden="1" x14ac:dyDescent="0.2"/>
    <row r="48147" hidden="1" x14ac:dyDescent="0.2"/>
    <row r="48148" hidden="1" x14ac:dyDescent="0.2"/>
    <row r="48149" hidden="1" x14ac:dyDescent="0.2"/>
    <row r="48150" hidden="1" x14ac:dyDescent="0.2"/>
    <row r="48151" hidden="1" x14ac:dyDescent="0.2"/>
    <row r="48152" hidden="1" x14ac:dyDescent="0.2"/>
    <row r="48153" hidden="1" x14ac:dyDescent="0.2"/>
    <row r="48154" hidden="1" x14ac:dyDescent="0.2"/>
    <row r="48155" hidden="1" x14ac:dyDescent="0.2"/>
    <row r="48156" hidden="1" x14ac:dyDescent="0.2"/>
    <row r="48157" hidden="1" x14ac:dyDescent="0.2"/>
    <row r="48158" hidden="1" x14ac:dyDescent="0.2"/>
    <row r="48159" hidden="1" x14ac:dyDescent="0.2"/>
    <row r="48160" hidden="1" x14ac:dyDescent="0.2"/>
    <row r="48161" hidden="1" x14ac:dyDescent="0.2"/>
    <row r="48162" hidden="1" x14ac:dyDescent="0.2"/>
    <row r="48163" hidden="1" x14ac:dyDescent="0.2"/>
    <row r="48164" hidden="1" x14ac:dyDescent="0.2"/>
    <row r="48165" hidden="1" x14ac:dyDescent="0.2"/>
    <row r="48166" hidden="1" x14ac:dyDescent="0.2"/>
    <row r="48167" hidden="1" x14ac:dyDescent="0.2"/>
    <row r="48168" hidden="1" x14ac:dyDescent="0.2"/>
    <row r="48169" hidden="1" x14ac:dyDescent="0.2"/>
    <row r="48170" hidden="1" x14ac:dyDescent="0.2"/>
    <row r="48171" hidden="1" x14ac:dyDescent="0.2"/>
    <row r="48172" hidden="1" x14ac:dyDescent="0.2"/>
    <row r="48173" hidden="1" x14ac:dyDescent="0.2"/>
    <row r="48174" hidden="1" x14ac:dyDescent="0.2"/>
    <row r="48175" hidden="1" x14ac:dyDescent="0.2"/>
    <row r="48176" hidden="1" x14ac:dyDescent="0.2"/>
    <row r="48177" hidden="1" x14ac:dyDescent="0.2"/>
    <row r="48178" hidden="1" x14ac:dyDescent="0.2"/>
    <row r="48179" hidden="1" x14ac:dyDescent="0.2"/>
    <row r="48180" hidden="1" x14ac:dyDescent="0.2"/>
    <row r="48181" hidden="1" x14ac:dyDescent="0.2"/>
    <row r="48182" hidden="1" x14ac:dyDescent="0.2"/>
    <row r="48183" hidden="1" x14ac:dyDescent="0.2"/>
    <row r="48184" hidden="1" x14ac:dyDescent="0.2"/>
    <row r="48185" hidden="1" x14ac:dyDescent="0.2"/>
    <row r="48186" hidden="1" x14ac:dyDescent="0.2"/>
    <row r="48187" hidden="1" x14ac:dyDescent="0.2"/>
    <row r="48188" hidden="1" x14ac:dyDescent="0.2"/>
    <row r="48189" hidden="1" x14ac:dyDescent="0.2"/>
    <row r="48190" hidden="1" x14ac:dyDescent="0.2"/>
    <row r="48191" hidden="1" x14ac:dyDescent="0.2"/>
    <row r="48192" hidden="1" x14ac:dyDescent="0.2"/>
    <row r="48193" hidden="1" x14ac:dyDescent="0.2"/>
    <row r="48194" hidden="1" x14ac:dyDescent="0.2"/>
    <row r="48195" hidden="1" x14ac:dyDescent="0.2"/>
    <row r="48196" hidden="1" x14ac:dyDescent="0.2"/>
    <row r="48197" hidden="1" x14ac:dyDescent="0.2"/>
    <row r="48198" hidden="1" x14ac:dyDescent="0.2"/>
    <row r="48199" hidden="1" x14ac:dyDescent="0.2"/>
    <row r="48200" hidden="1" x14ac:dyDescent="0.2"/>
    <row r="48201" hidden="1" x14ac:dyDescent="0.2"/>
    <row r="48202" hidden="1" x14ac:dyDescent="0.2"/>
    <row r="48203" hidden="1" x14ac:dyDescent="0.2"/>
    <row r="48204" hidden="1" x14ac:dyDescent="0.2"/>
    <row r="48205" hidden="1" x14ac:dyDescent="0.2"/>
    <row r="48206" hidden="1" x14ac:dyDescent="0.2"/>
    <row r="48207" hidden="1" x14ac:dyDescent="0.2"/>
    <row r="48208" hidden="1" x14ac:dyDescent="0.2"/>
    <row r="48209" hidden="1" x14ac:dyDescent="0.2"/>
    <row r="48210" hidden="1" x14ac:dyDescent="0.2"/>
    <row r="48211" hidden="1" x14ac:dyDescent="0.2"/>
    <row r="48212" hidden="1" x14ac:dyDescent="0.2"/>
    <row r="48213" hidden="1" x14ac:dyDescent="0.2"/>
    <row r="48214" hidden="1" x14ac:dyDescent="0.2"/>
    <row r="48215" hidden="1" x14ac:dyDescent="0.2"/>
    <row r="48216" hidden="1" x14ac:dyDescent="0.2"/>
    <row r="48217" hidden="1" x14ac:dyDescent="0.2"/>
    <row r="48218" hidden="1" x14ac:dyDescent="0.2"/>
    <row r="48219" hidden="1" x14ac:dyDescent="0.2"/>
    <row r="48220" hidden="1" x14ac:dyDescent="0.2"/>
    <row r="48221" hidden="1" x14ac:dyDescent="0.2"/>
    <row r="48222" hidden="1" x14ac:dyDescent="0.2"/>
    <row r="48223" hidden="1" x14ac:dyDescent="0.2"/>
    <row r="48224" hidden="1" x14ac:dyDescent="0.2"/>
    <row r="48225" hidden="1" x14ac:dyDescent="0.2"/>
    <row r="48226" hidden="1" x14ac:dyDescent="0.2"/>
    <row r="48227" hidden="1" x14ac:dyDescent="0.2"/>
    <row r="48228" hidden="1" x14ac:dyDescent="0.2"/>
    <row r="48229" hidden="1" x14ac:dyDescent="0.2"/>
    <row r="48230" hidden="1" x14ac:dyDescent="0.2"/>
    <row r="48231" hidden="1" x14ac:dyDescent="0.2"/>
    <row r="48232" hidden="1" x14ac:dyDescent="0.2"/>
    <row r="48233" hidden="1" x14ac:dyDescent="0.2"/>
    <row r="48234" hidden="1" x14ac:dyDescent="0.2"/>
    <row r="48235" hidden="1" x14ac:dyDescent="0.2"/>
    <row r="48236" hidden="1" x14ac:dyDescent="0.2"/>
    <row r="48237" hidden="1" x14ac:dyDescent="0.2"/>
    <row r="48238" hidden="1" x14ac:dyDescent="0.2"/>
    <row r="48239" hidden="1" x14ac:dyDescent="0.2"/>
    <row r="48240" hidden="1" x14ac:dyDescent="0.2"/>
    <row r="48241" hidden="1" x14ac:dyDescent="0.2"/>
    <row r="48242" hidden="1" x14ac:dyDescent="0.2"/>
    <row r="48243" hidden="1" x14ac:dyDescent="0.2"/>
    <row r="48244" hidden="1" x14ac:dyDescent="0.2"/>
    <row r="48245" hidden="1" x14ac:dyDescent="0.2"/>
    <row r="48246" hidden="1" x14ac:dyDescent="0.2"/>
    <row r="48247" hidden="1" x14ac:dyDescent="0.2"/>
    <row r="48248" hidden="1" x14ac:dyDescent="0.2"/>
    <row r="48249" hidden="1" x14ac:dyDescent="0.2"/>
    <row r="48250" hidden="1" x14ac:dyDescent="0.2"/>
    <row r="48251" hidden="1" x14ac:dyDescent="0.2"/>
    <row r="48252" hidden="1" x14ac:dyDescent="0.2"/>
    <row r="48253" hidden="1" x14ac:dyDescent="0.2"/>
    <row r="48254" hidden="1" x14ac:dyDescent="0.2"/>
    <row r="48255" hidden="1" x14ac:dyDescent="0.2"/>
    <row r="48256" hidden="1" x14ac:dyDescent="0.2"/>
    <row r="48257" hidden="1" x14ac:dyDescent="0.2"/>
    <row r="48258" hidden="1" x14ac:dyDescent="0.2"/>
    <row r="48259" hidden="1" x14ac:dyDescent="0.2"/>
    <row r="48260" hidden="1" x14ac:dyDescent="0.2"/>
    <row r="48261" hidden="1" x14ac:dyDescent="0.2"/>
    <row r="48262" hidden="1" x14ac:dyDescent="0.2"/>
    <row r="48263" hidden="1" x14ac:dyDescent="0.2"/>
    <row r="48264" hidden="1" x14ac:dyDescent="0.2"/>
    <row r="48265" hidden="1" x14ac:dyDescent="0.2"/>
    <row r="48266" hidden="1" x14ac:dyDescent="0.2"/>
    <row r="48267" hidden="1" x14ac:dyDescent="0.2"/>
    <row r="48268" hidden="1" x14ac:dyDescent="0.2"/>
    <row r="48269" hidden="1" x14ac:dyDescent="0.2"/>
    <row r="48270" hidden="1" x14ac:dyDescent="0.2"/>
    <row r="48271" hidden="1" x14ac:dyDescent="0.2"/>
    <row r="48272" hidden="1" x14ac:dyDescent="0.2"/>
    <row r="48273" hidden="1" x14ac:dyDescent="0.2"/>
    <row r="48274" hidden="1" x14ac:dyDescent="0.2"/>
    <row r="48275" hidden="1" x14ac:dyDescent="0.2"/>
    <row r="48276" hidden="1" x14ac:dyDescent="0.2"/>
    <row r="48277" hidden="1" x14ac:dyDescent="0.2"/>
    <row r="48278" hidden="1" x14ac:dyDescent="0.2"/>
    <row r="48279" hidden="1" x14ac:dyDescent="0.2"/>
    <row r="48280" hidden="1" x14ac:dyDescent="0.2"/>
    <row r="48281" hidden="1" x14ac:dyDescent="0.2"/>
    <row r="48282" hidden="1" x14ac:dyDescent="0.2"/>
    <row r="48283" hidden="1" x14ac:dyDescent="0.2"/>
    <row r="48284" hidden="1" x14ac:dyDescent="0.2"/>
    <row r="48285" hidden="1" x14ac:dyDescent="0.2"/>
    <row r="48286" hidden="1" x14ac:dyDescent="0.2"/>
    <row r="48287" hidden="1" x14ac:dyDescent="0.2"/>
    <row r="48288" hidden="1" x14ac:dyDescent="0.2"/>
    <row r="48289" hidden="1" x14ac:dyDescent="0.2"/>
    <row r="48290" hidden="1" x14ac:dyDescent="0.2"/>
    <row r="48291" hidden="1" x14ac:dyDescent="0.2"/>
    <row r="48292" hidden="1" x14ac:dyDescent="0.2"/>
    <row r="48293" hidden="1" x14ac:dyDescent="0.2"/>
    <row r="48294" hidden="1" x14ac:dyDescent="0.2"/>
    <row r="48295" hidden="1" x14ac:dyDescent="0.2"/>
    <row r="48296" hidden="1" x14ac:dyDescent="0.2"/>
    <row r="48297" hidden="1" x14ac:dyDescent="0.2"/>
    <row r="48298" hidden="1" x14ac:dyDescent="0.2"/>
    <row r="48299" hidden="1" x14ac:dyDescent="0.2"/>
    <row r="48300" hidden="1" x14ac:dyDescent="0.2"/>
    <row r="48301" hidden="1" x14ac:dyDescent="0.2"/>
    <row r="48302" hidden="1" x14ac:dyDescent="0.2"/>
    <row r="48303" hidden="1" x14ac:dyDescent="0.2"/>
    <row r="48304" hidden="1" x14ac:dyDescent="0.2"/>
    <row r="48305" hidden="1" x14ac:dyDescent="0.2"/>
    <row r="48306" hidden="1" x14ac:dyDescent="0.2"/>
    <row r="48307" hidden="1" x14ac:dyDescent="0.2"/>
    <row r="48308" hidden="1" x14ac:dyDescent="0.2"/>
    <row r="48309" hidden="1" x14ac:dyDescent="0.2"/>
    <row r="48310" hidden="1" x14ac:dyDescent="0.2"/>
    <row r="48311" hidden="1" x14ac:dyDescent="0.2"/>
    <row r="48312" hidden="1" x14ac:dyDescent="0.2"/>
    <row r="48313" hidden="1" x14ac:dyDescent="0.2"/>
    <row r="48314" hidden="1" x14ac:dyDescent="0.2"/>
    <row r="48315" hidden="1" x14ac:dyDescent="0.2"/>
    <row r="48316" hidden="1" x14ac:dyDescent="0.2"/>
    <row r="48317" hidden="1" x14ac:dyDescent="0.2"/>
    <row r="48318" hidden="1" x14ac:dyDescent="0.2"/>
    <row r="48319" hidden="1" x14ac:dyDescent="0.2"/>
    <row r="48320" hidden="1" x14ac:dyDescent="0.2"/>
    <row r="48321" hidden="1" x14ac:dyDescent="0.2"/>
    <row r="48322" hidden="1" x14ac:dyDescent="0.2"/>
    <row r="48323" hidden="1" x14ac:dyDescent="0.2"/>
    <row r="48324" hidden="1" x14ac:dyDescent="0.2"/>
    <row r="48325" hidden="1" x14ac:dyDescent="0.2"/>
    <row r="48326" hidden="1" x14ac:dyDescent="0.2"/>
    <row r="48327" hidden="1" x14ac:dyDescent="0.2"/>
    <row r="48328" hidden="1" x14ac:dyDescent="0.2"/>
    <row r="48329" hidden="1" x14ac:dyDescent="0.2"/>
    <row r="48330" hidden="1" x14ac:dyDescent="0.2"/>
    <row r="48331" hidden="1" x14ac:dyDescent="0.2"/>
    <row r="48332" hidden="1" x14ac:dyDescent="0.2"/>
    <row r="48333" hidden="1" x14ac:dyDescent="0.2"/>
    <row r="48334" hidden="1" x14ac:dyDescent="0.2"/>
    <row r="48335" hidden="1" x14ac:dyDescent="0.2"/>
    <row r="48336" hidden="1" x14ac:dyDescent="0.2"/>
    <row r="48337" hidden="1" x14ac:dyDescent="0.2"/>
    <row r="48338" hidden="1" x14ac:dyDescent="0.2"/>
    <row r="48339" hidden="1" x14ac:dyDescent="0.2"/>
    <row r="48340" hidden="1" x14ac:dyDescent="0.2"/>
    <row r="48341" hidden="1" x14ac:dyDescent="0.2"/>
    <row r="48342" hidden="1" x14ac:dyDescent="0.2"/>
    <row r="48343" hidden="1" x14ac:dyDescent="0.2"/>
    <row r="48344" hidden="1" x14ac:dyDescent="0.2"/>
    <row r="48345" hidden="1" x14ac:dyDescent="0.2"/>
    <row r="48346" hidden="1" x14ac:dyDescent="0.2"/>
    <row r="48347" hidden="1" x14ac:dyDescent="0.2"/>
    <row r="48348" hidden="1" x14ac:dyDescent="0.2"/>
    <row r="48349" hidden="1" x14ac:dyDescent="0.2"/>
    <row r="48350" hidden="1" x14ac:dyDescent="0.2"/>
    <row r="48351" hidden="1" x14ac:dyDescent="0.2"/>
    <row r="48352" hidden="1" x14ac:dyDescent="0.2"/>
    <row r="48353" hidden="1" x14ac:dyDescent="0.2"/>
    <row r="48354" hidden="1" x14ac:dyDescent="0.2"/>
    <row r="48355" hidden="1" x14ac:dyDescent="0.2"/>
    <row r="48356" hidden="1" x14ac:dyDescent="0.2"/>
    <row r="48357" hidden="1" x14ac:dyDescent="0.2"/>
    <row r="48358" hidden="1" x14ac:dyDescent="0.2"/>
    <row r="48359" hidden="1" x14ac:dyDescent="0.2"/>
    <row r="48360" hidden="1" x14ac:dyDescent="0.2"/>
    <row r="48361" hidden="1" x14ac:dyDescent="0.2"/>
    <row r="48362" hidden="1" x14ac:dyDescent="0.2"/>
    <row r="48363" hidden="1" x14ac:dyDescent="0.2"/>
    <row r="48364" hidden="1" x14ac:dyDescent="0.2"/>
    <row r="48365" hidden="1" x14ac:dyDescent="0.2"/>
    <row r="48366" hidden="1" x14ac:dyDescent="0.2"/>
    <row r="48367" hidden="1" x14ac:dyDescent="0.2"/>
    <row r="48368" hidden="1" x14ac:dyDescent="0.2"/>
    <row r="48369" hidden="1" x14ac:dyDescent="0.2"/>
    <row r="48370" hidden="1" x14ac:dyDescent="0.2"/>
    <row r="48371" hidden="1" x14ac:dyDescent="0.2"/>
    <row r="48372" hidden="1" x14ac:dyDescent="0.2"/>
    <row r="48373" hidden="1" x14ac:dyDescent="0.2"/>
    <row r="48374" hidden="1" x14ac:dyDescent="0.2"/>
    <row r="48375" hidden="1" x14ac:dyDescent="0.2"/>
    <row r="48376" hidden="1" x14ac:dyDescent="0.2"/>
    <row r="48377" hidden="1" x14ac:dyDescent="0.2"/>
    <row r="48378" hidden="1" x14ac:dyDescent="0.2"/>
    <row r="48379" hidden="1" x14ac:dyDescent="0.2"/>
    <row r="48380" hidden="1" x14ac:dyDescent="0.2"/>
    <row r="48381" hidden="1" x14ac:dyDescent="0.2"/>
    <row r="48382" hidden="1" x14ac:dyDescent="0.2"/>
    <row r="48383" hidden="1" x14ac:dyDescent="0.2"/>
    <row r="48384" hidden="1" x14ac:dyDescent="0.2"/>
    <row r="48385" hidden="1" x14ac:dyDescent="0.2"/>
    <row r="48386" hidden="1" x14ac:dyDescent="0.2"/>
    <row r="48387" hidden="1" x14ac:dyDescent="0.2"/>
    <row r="48388" hidden="1" x14ac:dyDescent="0.2"/>
    <row r="48389" hidden="1" x14ac:dyDescent="0.2"/>
    <row r="48390" hidden="1" x14ac:dyDescent="0.2"/>
    <row r="48391" hidden="1" x14ac:dyDescent="0.2"/>
    <row r="48392" hidden="1" x14ac:dyDescent="0.2"/>
    <row r="48393" hidden="1" x14ac:dyDescent="0.2"/>
    <row r="48394" hidden="1" x14ac:dyDescent="0.2"/>
    <row r="48395" hidden="1" x14ac:dyDescent="0.2"/>
    <row r="48396" hidden="1" x14ac:dyDescent="0.2"/>
    <row r="48397" hidden="1" x14ac:dyDescent="0.2"/>
    <row r="48398" hidden="1" x14ac:dyDescent="0.2"/>
    <row r="48399" hidden="1" x14ac:dyDescent="0.2"/>
    <row r="48400" hidden="1" x14ac:dyDescent="0.2"/>
    <row r="48401" hidden="1" x14ac:dyDescent="0.2"/>
    <row r="48402" hidden="1" x14ac:dyDescent="0.2"/>
    <row r="48403" hidden="1" x14ac:dyDescent="0.2"/>
    <row r="48404" hidden="1" x14ac:dyDescent="0.2"/>
    <row r="48405" hidden="1" x14ac:dyDescent="0.2"/>
    <row r="48406" hidden="1" x14ac:dyDescent="0.2"/>
    <row r="48407" hidden="1" x14ac:dyDescent="0.2"/>
    <row r="48408" hidden="1" x14ac:dyDescent="0.2"/>
    <row r="48409" hidden="1" x14ac:dyDescent="0.2"/>
    <row r="48410" hidden="1" x14ac:dyDescent="0.2"/>
    <row r="48411" hidden="1" x14ac:dyDescent="0.2"/>
    <row r="48412" hidden="1" x14ac:dyDescent="0.2"/>
    <row r="48413" hidden="1" x14ac:dyDescent="0.2"/>
    <row r="48414" hidden="1" x14ac:dyDescent="0.2"/>
    <row r="48415" hidden="1" x14ac:dyDescent="0.2"/>
    <row r="48416" hidden="1" x14ac:dyDescent="0.2"/>
    <row r="48417" hidden="1" x14ac:dyDescent="0.2"/>
    <row r="48418" hidden="1" x14ac:dyDescent="0.2"/>
    <row r="48419" hidden="1" x14ac:dyDescent="0.2"/>
    <row r="48420" hidden="1" x14ac:dyDescent="0.2"/>
    <row r="48421" hidden="1" x14ac:dyDescent="0.2"/>
    <row r="48422" hidden="1" x14ac:dyDescent="0.2"/>
    <row r="48423" hidden="1" x14ac:dyDescent="0.2"/>
    <row r="48424" hidden="1" x14ac:dyDescent="0.2"/>
    <row r="48425" hidden="1" x14ac:dyDescent="0.2"/>
    <row r="48426" hidden="1" x14ac:dyDescent="0.2"/>
    <row r="48427" hidden="1" x14ac:dyDescent="0.2"/>
    <row r="48428" hidden="1" x14ac:dyDescent="0.2"/>
    <row r="48429" hidden="1" x14ac:dyDescent="0.2"/>
    <row r="48430" hidden="1" x14ac:dyDescent="0.2"/>
    <row r="48431" hidden="1" x14ac:dyDescent="0.2"/>
    <row r="48432" hidden="1" x14ac:dyDescent="0.2"/>
    <row r="48433" hidden="1" x14ac:dyDescent="0.2"/>
    <row r="48434" hidden="1" x14ac:dyDescent="0.2"/>
    <row r="48435" hidden="1" x14ac:dyDescent="0.2"/>
    <row r="48436" hidden="1" x14ac:dyDescent="0.2"/>
    <row r="48437" hidden="1" x14ac:dyDescent="0.2"/>
    <row r="48438" hidden="1" x14ac:dyDescent="0.2"/>
    <row r="48439" hidden="1" x14ac:dyDescent="0.2"/>
    <row r="48440" hidden="1" x14ac:dyDescent="0.2"/>
    <row r="48441" hidden="1" x14ac:dyDescent="0.2"/>
    <row r="48442" hidden="1" x14ac:dyDescent="0.2"/>
    <row r="48443" hidden="1" x14ac:dyDescent="0.2"/>
    <row r="48444" hidden="1" x14ac:dyDescent="0.2"/>
    <row r="48445" hidden="1" x14ac:dyDescent="0.2"/>
    <row r="48446" hidden="1" x14ac:dyDescent="0.2"/>
    <row r="48447" hidden="1" x14ac:dyDescent="0.2"/>
    <row r="48448" hidden="1" x14ac:dyDescent="0.2"/>
    <row r="48449" hidden="1" x14ac:dyDescent="0.2"/>
    <row r="48450" hidden="1" x14ac:dyDescent="0.2"/>
    <row r="48451" hidden="1" x14ac:dyDescent="0.2"/>
    <row r="48452" hidden="1" x14ac:dyDescent="0.2"/>
    <row r="48453" hidden="1" x14ac:dyDescent="0.2"/>
    <row r="48454" hidden="1" x14ac:dyDescent="0.2"/>
    <row r="48455" hidden="1" x14ac:dyDescent="0.2"/>
    <row r="48456" hidden="1" x14ac:dyDescent="0.2"/>
    <row r="48457" hidden="1" x14ac:dyDescent="0.2"/>
    <row r="48458" hidden="1" x14ac:dyDescent="0.2"/>
    <row r="48459" hidden="1" x14ac:dyDescent="0.2"/>
    <row r="48460" hidden="1" x14ac:dyDescent="0.2"/>
    <row r="48461" hidden="1" x14ac:dyDescent="0.2"/>
    <row r="48462" hidden="1" x14ac:dyDescent="0.2"/>
    <row r="48463" hidden="1" x14ac:dyDescent="0.2"/>
    <row r="48464" hidden="1" x14ac:dyDescent="0.2"/>
    <row r="48465" hidden="1" x14ac:dyDescent="0.2"/>
    <row r="48466" hidden="1" x14ac:dyDescent="0.2"/>
    <row r="48467" hidden="1" x14ac:dyDescent="0.2"/>
    <row r="48468" hidden="1" x14ac:dyDescent="0.2"/>
    <row r="48469" hidden="1" x14ac:dyDescent="0.2"/>
    <row r="48470" hidden="1" x14ac:dyDescent="0.2"/>
    <row r="48471" hidden="1" x14ac:dyDescent="0.2"/>
    <row r="48472" hidden="1" x14ac:dyDescent="0.2"/>
    <row r="48473" hidden="1" x14ac:dyDescent="0.2"/>
    <row r="48474" hidden="1" x14ac:dyDescent="0.2"/>
    <row r="48475" hidden="1" x14ac:dyDescent="0.2"/>
    <row r="48476" hidden="1" x14ac:dyDescent="0.2"/>
    <row r="48477" hidden="1" x14ac:dyDescent="0.2"/>
    <row r="48478" hidden="1" x14ac:dyDescent="0.2"/>
    <row r="48479" hidden="1" x14ac:dyDescent="0.2"/>
    <row r="48480" hidden="1" x14ac:dyDescent="0.2"/>
    <row r="48481" hidden="1" x14ac:dyDescent="0.2"/>
    <row r="48482" hidden="1" x14ac:dyDescent="0.2"/>
    <row r="48483" hidden="1" x14ac:dyDescent="0.2"/>
    <row r="48484" hidden="1" x14ac:dyDescent="0.2"/>
    <row r="48485" hidden="1" x14ac:dyDescent="0.2"/>
    <row r="48486" hidden="1" x14ac:dyDescent="0.2"/>
    <row r="48487" hidden="1" x14ac:dyDescent="0.2"/>
    <row r="48488" hidden="1" x14ac:dyDescent="0.2"/>
    <row r="48489" hidden="1" x14ac:dyDescent="0.2"/>
    <row r="48490" hidden="1" x14ac:dyDescent="0.2"/>
    <row r="48491" hidden="1" x14ac:dyDescent="0.2"/>
    <row r="48492" hidden="1" x14ac:dyDescent="0.2"/>
    <row r="48493" hidden="1" x14ac:dyDescent="0.2"/>
    <row r="48494" hidden="1" x14ac:dyDescent="0.2"/>
    <row r="48495" hidden="1" x14ac:dyDescent="0.2"/>
    <row r="48496" hidden="1" x14ac:dyDescent="0.2"/>
    <row r="48497" hidden="1" x14ac:dyDescent="0.2"/>
    <row r="48498" hidden="1" x14ac:dyDescent="0.2"/>
    <row r="48499" hidden="1" x14ac:dyDescent="0.2"/>
    <row r="48500" hidden="1" x14ac:dyDescent="0.2"/>
    <row r="48501" hidden="1" x14ac:dyDescent="0.2"/>
    <row r="48502" hidden="1" x14ac:dyDescent="0.2"/>
    <row r="48503" hidden="1" x14ac:dyDescent="0.2"/>
    <row r="48504" hidden="1" x14ac:dyDescent="0.2"/>
    <row r="48505" hidden="1" x14ac:dyDescent="0.2"/>
    <row r="48506" hidden="1" x14ac:dyDescent="0.2"/>
    <row r="48507" hidden="1" x14ac:dyDescent="0.2"/>
    <row r="48508" hidden="1" x14ac:dyDescent="0.2"/>
    <row r="48509" hidden="1" x14ac:dyDescent="0.2"/>
    <row r="48510" hidden="1" x14ac:dyDescent="0.2"/>
    <row r="48511" hidden="1" x14ac:dyDescent="0.2"/>
    <row r="48512" hidden="1" x14ac:dyDescent="0.2"/>
    <row r="48513" hidden="1" x14ac:dyDescent="0.2"/>
    <row r="48514" hidden="1" x14ac:dyDescent="0.2"/>
    <row r="48515" hidden="1" x14ac:dyDescent="0.2"/>
    <row r="48516" hidden="1" x14ac:dyDescent="0.2"/>
    <row r="48517" hidden="1" x14ac:dyDescent="0.2"/>
    <row r="48518" hidden="1" x14ac:dyDescent="0.2"/>
    <row r="48519" hidden="1" x14ac:dyDescent="0.2"/>
    <row r="48520" hidden="1" x14ac:dyDescent="0.2"/>
    <row r="48521" hidden="1" x14ac:dyDescent="0.2"/>
    <row r="48522" hidden="1" x14ac:dyDescent="0.2"/>
    <row r="48523" hidden="1" x14ac:dyDescent="0.2"/>
    <row r="48524" hidden="1" x14ac:dyDescent="0.2"/>
    <row r="48525" hidden="1" x14ac:dyDescent="0.2"/>
    <row r="48526" hidden="1" x14ac:dyDescent="0.2"/>
    <row r="48527" hidden="1" x14ac:dyDescent="0.2"/>
    <row r="48528" hidden="1" x14ac:dyDescent="0.2"/>
    <row r="48529" hidden="1" x14ac:dyDescent="0.2"/>
    <row r="48530" hidden="1" x14ac:dyDescent="0.2"/>
    <row r="48531" hidden="1" x14ac:dyDescent="0.2"/>
    <row r="48532" hidden="1" x14ac:dyDescent="0.2"/>
    <row r="48533" hidden="1" x14ac:dyDescent="0.2"/>
    <row r="48534" hidden="1" x14ac:dyDescent="0.2"/>
    <row r="48535" hidden="1" x14ac:dyDescent="0.2"/>
    <row r="48536" hidden="1" x14ac:dyDescent="0.2"/>
    <row r="48537" hidden="1" x14ac:dyDescent="0.2"/>
    <row r="48538" hidden="1" x14ac:dyDescent="0.2"/>
    <row r="48539" hidden="1" x14ac:dyDescent="0.2"/>
    <row r="48540" hidden="1" x14ac:dyDescent="0.2"/>
    <row r="48541" hidden="1" x14ac:dyDescent="0.2"/>
    <row r="48542" hidden="1" x14ac:dyDescent="0.2"/>
    <row r="48543" hidden="1" x14ac:dyDescent="0.2"/>
    <row r="48544" hidden="1" x14ac:dyDescent="0.2"/>
    <row r="48545" hidden="1" x14ac:dyDescent="0.2"/>
    <row r="48546" hidden="1" x14ac:dyDescent="0.2"/>
    <row r="48547" hidden="1" x14ac:dyDescent="0.2"/>
    <row r="48548" hidden="1" x14ac:dyDescent="0.2"/>
    <row r="48549" hidden="1" x14ac:dyDescent="0.2"/>
    <row r="48550" hidden="1" x14ac:dyDescent="0.2"/>
    <row r="48551" hidden="1" x14ac:dyDescent="0.2"/>
    <row r="48552" hidden="1" x14ac:dyDescent="0.2"/>
    <row r="48553" hidden="1" x14ac:dyDescent="0.2"/>
    <row r="48554" hidden="1" x14ac:dyDescent="0.2"/>
    <row r="48555" hidden="1" x14ac:dyDescent="0.2"/>
    <row r="48556" hidden="1" x14ac:dyDescent="0.2"/>
    <row r="48557" hidden="1" x14ac:dyDescent="0.2"/>
    <row r="48558" hidden="1" x14ac:dyDescent="0.2"/>
    <row r="48559" hidden="1" x14ac:dyDescent="0.2"/>
    <row r="48560" hidden="1" x14ac:dyDescent="0.2"/>
    <row r="48561" hidden="1" x14ac:dyDescent="0.2"/>
    <row r="48562" hidden="1" x14ac:dyDescent="0.2"/>
    <row r="48563" hidden="1" x14ac:dyDescent="0.2"/>
    <row r="48564" hidden="1" x14ac:dyDescent="0.2"/>
    <row r="48565" hidden="1" x14ac:dyDescent="0.2"/>
    <row r="48566" hidden="1" x14ac:dyDescent="0.2"/>
    <row r="48567" hidden="1" x14ac:dyDescent="0.2"/>
    <row r="48568" hidden="1" x14ac:dyDescent="0.2"/>
    <row r="48569" hidden="1" x14ac:dyDescent="0.2"/>
    <row r="48570" hidden="1" x14ac:dyDescent="0.2"/>
    <row r="48571" hidden="1" x14ac:dyDescent="0.2"/>
    <row r="48572" hidden="1" x14ac:dyDescent="0.2"/>
    <row r="48573" hidden="1" x14ac:dyDescent="0.2"/>
    <row r="48574" hidden="1" x14ac:dyDescent="0.2"/>
    <row r="48575" hidden="1" x14ac:dyDescent="0.2"/>
    <row r="48576" hidden="1" x14ac:dyDescent="0.2"/>
    <row r="48577" hidden="1" x14ac:dyDescent="0.2"/>
    <row r="48578" hidden="1" x14ac:dyDescent="0.2"/>
    <row r="48579" hidden="1" x14ac:dyDescent="0.2"/>
    <row r="48580" hidden="1" x14ac:dyDescent="0.2"/>
    <row r="48581" hidden="1" x14ac:dyDescent="0.2"/>
    <row r="48582" hidden="1" x14ac:dyDescent="0.2"/>
    <row r="48583" hidden="1" x14ac:dyDescent="0.2"/>
    <row r="48584" hidden="1" x14ac:dyDescent="0.2"/>
    <row r="48585" hidden="1" x14ac:dyDescent="0.2"/>
    <row r="48586" hidden="1" x14ac:dyDescent="0.2"/>
    <row r="48587" hidden="1" x14ac:dyDescent="0.2"/>
    <row r="48588" hidden="1" x14ac:dyDescent="0.2"/>
    <row r="48589" hidden="1" x14ac:dyDescent="0.2"/>
    <row r="48590" hidden="1" x14ac:dyDescent="0.2"/>
    <row r="48591" hidden="1" x14ac:dyDescent="0.2"/>
    <row r="48592" hidden="1" x14ac:dyDescent="0.2"/>
    <row r="48593" hidden="1" x14ac:dyDescent="0.2"/>
    <row r="48594" hidden="1" x14ac:dyDescent="0.2"/>
    <row r="48595" hidden="1" x14ac:dyDescent="0.2"/>
    <row r="48596" hidden="1" x14ac:dyDescent="0.2"/>
    <row r="48597" hidden="1" x14ac:dyDescent="0.2"/>
    <row r="48598" hidden="1" x14ac:dyDescent="0.2"/>
    <row r="48599" hidden="1" x14ac:dyDescent="0.2"/>
    <row r="48600" hidden="1" x14ac:dyDescent="0.2"/>
    <row r="48601" hidden="1" x14ac:dyDescent="0.2"/>
    <row r="48602" hidden="1" x14ac:dyDescent="0.2"/>
    <row r="48603" hidden="1" x14ac:dyDescent="0.2"/>
    <row r="48604" hidden="1" x14ac:dyDescent="0.2"/>
    <row r="48605" hidden="1" x14ac:dyDescent="0.2"/>
    <row r="48606" hidden="1" x14ac:dyDescent="0.2"/>
    <row r="48607" hidden="1" x14ac:dyDescent="0.2"/>
    <row r="48608" hidden="1" x14ac:dyDescent="0.2"/>
    <row r="48609" hidden="1" x14ac:dyDescent="0.2"/>
    <row r="48610" hidden="1" x14ac:dyDescent="0.2"/>
    <row r="48611" hidden="1" x14ac:dyDescent="0.2"/>
    <row r="48612" hidden="1" x14ac:dyDescent="0.2"/>
    <row r="48613" hidden="1" x14ac:dyDescent="0.2"/>
    <row r="48614" hidden="1" x14ac:dyDescent="0.2"/>
    <row r="48615" hidden="1" x14ac:dyDescent="0.2"/>
    <row r="48616" hidden="1" x14ac:dyDescent="0.2"/>
    <row r="48617" hidden="1" x14ac:dyDescent="0.2"/>
    <row r="48618" hidden="1" x14ac:dyDescent="0.2"/>
    <row r="48619" hidden="1" x14ac:dyDescent="0.2"/>
    <row r="48620" hidden="1" x14ac:dyDescent="0.2"/>
    <row r="48621" hidden="1" x14ac:dyDescent="0.2"/>
    <row r="48622" hidden="1" x14ac:dyDescent="0.2"/>
    <row r="48623" hidden="1" x14ac:dyDescent="0.2"/>
    <row r="48624" hidden="1" x14ac:dyDescent="0.2"/>
    <row r="48625" hidden="1" x14ac:dyDescent="0.2"/>
    <row r="48626" hidden="1" x14ac:dyDescent="0.2"/>
    <row r="48627" hidden="1" x14ac:dyDescent="0.2"/>
    <row r="48628" hidden="1" x14ac:dyDescent="0.2"/>
    <row r="48629" hidden="1" x14ac:dyDescent="0.2"/>
    <row r="48630" hidden="1" x14ac:dyDescent="0.2"/>
    <row r="48631" hidden="1" x14ac:dyDescent="0.2"/>
    <row r="48632" hidden="1" x14ac:dyDescent="0.2"/>
    <row r="48633" hidden="1" x14ac:dyDescent="0.2"/>
    <row r="48634" hidden="1" x14ac:dyDescent="0.2"/>
    <row r="48635" hidden="1" x14ac:dyDescent="0.2"/>
    <row r="48636" hidden="1" x14ac:dyDescent="0.2"/>
    <row r="48637" hidden="1" x14ac:dyDescent="0.2"/>
    <row r="48638" hidden="1" x14ac:dyDescent="0.2"/>
    <row r="48639" hidden="1" x14ac:dyDescent="0.2"/>
    <row r="48640" hidden="1" x14ac:dyDescent="0.2"/>
    <row r="48641" hidden="1" x14ac:dyDescent="0.2"/>
    <row r="48642" hidden="1" x14ac:dyDescent="0.2"/>
    <row r="48643" hidden="1" x14ac:dyDescent="0.2"/>
    <row r="48644" hidden="1" x14ac:dyDescent="0.2"/>
    <row r="48645" hidden="1" x14ac:dyDescent="0.2"/>
    <row r="48646" hidden="1" x14ac:dyDescent="0.2"/>
    <row r="48647" hidden="1" x14ac:dyDescent="0.2"/>
    <row r="48648" hidden="1" x14ac:dyDescent="0.2"/>
    <row r="48649" hidden="1" x14ac:dyDescent="0.2"/>
    <row r="48650" hidden="1" x14ac:dyDescent="0.2"/>
    <row r="48651" hidden="1" x14ac:dyDescent="0.2"/>
    <row r="48652" hidden="1" x14ac:dyDescent="0.2"/>
    <row r="48653" hidden="1" x14ac:dyDescent="0.2"/>
    <row r="48654" hidden="1" x14ac:dyDescent="0.2"/>
    <row r="48655" hidden="1" x14ac:dyDescent="0.2"/>
    <row r="48656" hidden="1" x14ac:dyDescent="0.2"/>
    <row r="48657" hidden="1" x14ac:dyDescent="0.2"/>
    <row r="48658" hidden="1" x14ac:dyDescent="0.2"/>
    <row r="48659" hidden="1" x14ac:dyDescent="0.2"/>
    <row r="48660" hidden="1" x14ac:dyDescent="0.2"/>
    <row r="48661" hidden="1" x14ac:dyDescent="0.2"/>
    <row r="48662" hidden="1" x14ac:dyDescent="0.2"/>
    <row r="48663" hidden="1" x14ac:dyDescent="0.2"/>
    <row r="48664" hidden="1" x14ac:dyDescent="0.2"/>
    <row r="48665" hidden="1" x14ac:dyDescent="0.2"/>
    <row r="48666" hidden="1" x14ac:dyDescent="0.2"/>
    <row r="48667" hidden="1" x14ac:dyDescent="0.2"/>
    <row r="48668" hidden="1" x14ac:dyDescent="0.2"/>
    <row r="48669" hidden="1" x14ac:dyDescent="0.2"/>
    <row r="48670" hidden="1" x14ac:dyDescent="0.2"/>
    <row r="48671" hidden="1" x14ac:dyDescent="0.2"/>
    <row r="48672" hidden="1" x14ac:dyDescent="0.2"/>
    <row r="48673" hidden="1" x14ac:dyDescent="0.2"/>
    <row r="48674" hidden="1" x14ac:dyDescent="0.2"/>
    <row r="48675" hidden="1" x14ac:dyDescent="0.2"/>
    <row r="48676" hidden="1" x14ac:dyDescent="0.2"/>
    <row r="48677" hidden="1" x14ac:dyDescent="0.2"/>
    <row r="48678" hidden="1" x14ac:dyDescent="0.2"/>
    <row r="48679" hidden="1" x14ac:dyDescent="0.2"/>
    <row r="48680" hidden="1" x14ac:dyDescent="0.2"/>
    <row r="48681" hidden="1" x14ac:dyDescent="0.2"/>
    <row r="48682" hidden="1" x14ac:dyDescent="0.2"/>
    <row r="48683" hidden="1" x14ac:dyDescent="0.2"/>
    <row r="48684" hidden="1" x14ac:dyDescent="0.2"/>
    <row r="48685" hidden="1" x14ac:dyDescent="0.2"/>
    <row r="48686" hidden="1" x14ac:dyDescent="0.2"/>
    <row r="48687" hidden="1" x14ac:dyDescent="0.2"/>
    <row r="48688" hidden="1" x14ac:dyDescent="0.2"/>
    <row r="48689" hidden="1" x14ac:dyDescent="0.2"/>
    <row r="48690" hidden="1" x14ac:dyDescent="0.2"/>
    <row r="48691" hidden="1" x14ac:dyDescent="0.2"/>
    <row r="48692" hidden="1" x14ac:dyDescent="0.2"/>
    <row r="48693" hidden="1" x14ac:dyDescent="0.2"/>
    <row r="48694" hidden="1" x14ac:dyDescent="0.2"/>
    <row r="48695" hidden="1" x14ac:dyDescent="0.2"/>
    <row r="48696" hidden="1" x14ac:dyDescent="0.2"/>
    <row r="48697" hidden="1" x14ac:dyDescent="0.2"/>
    <row r="48698" hidden="1" x14ac:dyDescent="0.2"/>
    <row r="48699" hidden="1" x14ac:dyDescent="0.2"/>
    <row r="48700" hidden="1" x14ac:dyDescent="0.2"/>
    <row r="48701" hidden="1" x14ac:dyDescent="0.2"/>
    <row r="48702" hidden="1" x14ac:dyDescent="0.2"/>
    <row r="48703" hidden="1" x14ac:dyDescent="0.2"/>
    <row r="48704" hidden="1" x14ac:dyDescent="0.2"/>
    <row r="48705" hidden="1" x14ac:dyDescent="0.2"/>
    <row r="48706" hidden="1" x14ac:dyDescent="0.2"/>
    <row r="48707" hidden="1" x14ac:dyDescent="0.2"/>
    <row r="48708" hidden="1" x14ac:dyDescent="0.2"/>
    <row r="48709" hidden="1" x14ac:dyDescent="0.2"/>
    <row r="48710" hidden="1" x14ac:dyDescent="0.2"/>
    <row r="48711" hidden="1" x14ac:dyDescent="0.2"/>
    <row r="48712" hidden="1" x14ac:dyDescent="0.2"/>
    <row r="48713" hidden="1" x14ac:dyDescent="0.2"/>
    <row r="48714" hidden="1" x14ac:dyDescent="0.2"/>
    <row r="48715" hidden="1" x14ac:dyDescent="0.2"/>
    <row r="48716" hidden="1" x14ac:dyDescent="0.2"/>
    <row r="48717" hidden="1" x14ac:dyDescent="0.2"/>
    <row r="48718" hidden="1" x14ac:dyDescent="0.2"/>
    <row r="48719" hidden="1" x14ac:dyDescent="0.2"/>
    <row r="48720" hidden="1" x14ac:dyDescent="0.2"/>
    <row r="48721" hidden="1" x14ac:dyDescent="0.2"/>
    <row r="48722" hidden="1" x14ac:dyDescent="0.2"/>
    <row r="48723" hidden="1" x14ac:dyDescent="0.2"/>
    <row r="48724" hidden="1" x14ac:dyDescent="0.2"/>
    <row r="48725" hidden="1" x14ac:dyDescent="0.2"/>
    <row r="48726" hidden="1" x14ac:dyDescent="0.2"/>
    <row r="48727" hidden="1" x14ac:dyDescent="0.2"/>
    <row r="48728" hidden="1" x14ac:dyDescent="0.2"/>
    <row r="48729" hidden="1" x14ac:dyDescent="0.2"/>
    <row r="48730" hidden="1" x14ac:dyDescent="0.2"/>
    <row r="48731" hidden="1" x14ac:dyDescent="0.2"/>
    <row r="48732" hidden="1" x14ac:dyDescent="0.2"/>
    <row r="48733" hidden="1" x14ac:dyDescent="0.2"/>
    <row r="48734" hidden="1" x14ac:dyDescent="0.2"/>
    <row r="48735" hidden="1" x14ac:dyDescent="0.2"/>
    <row r="48736" hidden="1" x14ac:dyDescent="0.2"/>
    <row r="48737" hidden="1" x14ac:dyDescent="0.2"/>
    <row r="48738" hidden="1" x14ac:dyDescent="0.2"/>
    <row r="48739" hidden="1" x14ac:dyDescent="0.2"/>
    <row r="48740" hidden="1" x14ac:dyDescent="0.2"/>
    <row r="48741" hidden="1" x14ac:dyDescent="0.2"/>
    <row r="48742" hidden="1" x14ac:dyDescent="0.2"/>
    <row r="48743" hidden="1" x14ac:dyDescent="0.2"/>
    <row r="48744" hidden="1" x14ac:dyDescent="0.2"/>
    <row r="48745" hidden="1" x14ac:dyDescent="0.2"/>
    <row r="48746" hidden="1" x14ac:dyDescent="0.2"/>
    <row r="48747" hidden="1" x14ac:dyDescent="0.2"/>
    <row r="48748" hidden="1" x14ac:dyDescent="0.2"/>
    <row r="48749" hidden="1" x14ac:dyDescent="0.2"/>
    <row r="48750" hidden="1" x14ac:dyDescent="0.2"/>
    <row r="48751" hidden="1" x14ac:dyDescent="0.2"/>
    <row r="48752" hidden="1" x14ac:dyDescent="0.2"/>
    <row r="48753" hidden="1" x14ac:dyDescent="0.2"/>
    <row r="48754" hidden="1" x14ac:dyDescent="0.2"/>
    <row r="48755" hidden="1" x14ac:dyDescent="0.2"/>
    <row r="48756" hidden="1" x14ac:dyDescent="0.2"/>
    <row r="48757" hidden="1" x14ac:dyDescent="0.2"/>
    <row r="48758" hidden="1" x14ac:dyDescent="0.2"/>
    <row r="48759" hidden="1" x14ac:dyDescent="0.2"/>
    <row r="48760" hidden="1" x14ac:dyDescent="0.2"/>
    <row r="48761" hidden="1" x14ac:dyDescent="0.2"/>
    <row r="48762" hidden="1" x14ac:dyDescent="0.2"/>
    <row r="48763" hidden="1" x14ac:dyDescent="0.2"/>
    <row r="48764" hidden="1" x14ac:dyDescent="0.2"/>
    <row r="48765" hidden="1" x14ac:dyDescent="0.2"/>
    <row r="48766" hidden="1" x14ac:dyDescent="0.2"/>
    <row r="48767" hidden="1" x14ac:dyDescent="0.2"/>
    <row r="48768" hidden="1" x14ac:dyDescent="0.2"/>
    <row r="48769" hidden="1" x14ac:dyDescent="0.2"/>
    <row r="48770" hidden="1" x14ac:dyDescent="0.2"/>
    <row r="48771" hidden="1" x14ac:dyDescent="0.2"/>
    <row r="48772" hidden="1" x14ac:dyDescent="0.2"/>
    <row r="48773" hidden="1" x14ac:dyDescent="0.2"/>
    <row r="48774" hidden="1" x14ac:dyDescent="0.2"/>
    <row r="48775" hidden="1" x14ac:dyDescent="0.2"/>
    <row r="48776" hidden="1" x14ac:dyDescent="0.2"/>
    <row r="48777" hidden="1" x14ac:dyDescent="0.2"/>
    <row r="48778" hidden="1" x14ac:dyDescent="0.2"/>
    <row r="48779" hidden="1" x14ac:dyDescent="0.2"/>
    <row r="48780" hidden="1" x14ac:dyDescent="0.2"/>
    <row r="48781" hidden="1" x14ac:dyDescent="0.2"/>
    <row r="48782" hidden="1" x14ac:dyDescent="0.2"/>
    <row r="48783" hidden="1" x14ac:dyDescent="0.2"/>
    <row r="48784" hidden="1" x14ac:dyDescent="0.2"/>
    <row r="48785" hidden="1" x14ac:dyDescent="0.2"/>
    <row r="48786" hidden="1" x14ac:dyDescent="0.2"/>
    <row r="48787" hidden="1" x14ac:dyDescent="0.2"/>
    <row r="48788" hidden="1" x14ac:dyDescent="0.2"/>
    <row r="48789" hidden="1" x14ac:dyDescent="0.2"/>
    <row r="48790" hidden="1" x14ac:dyDescent="0.2"/>
    <row r="48791" hidden="1" x14ac:dyDescent="0.2"/>
    <row r="48792" hidden="1" x14ac:dyDescent="0.2"/>
    <row r="48793" hidden="1" x14ac:dyDescent="0.2"/>
    <row r="48794" hidden="1" x14ac:dyDescent="0.2"/>
    <row r="48795" hidden="1" x14ac:dyDescent="0.2"/>
    <row r="48796" hidden="1" x14ac:dyDescent="0.2"/>
    <row r="48797" hidden="1" x14ac:dyDescent="0.2"/>
    <row r="48798" hidden="1" x14ac:dyDescent="0.2"/>
    <row r="48799" hidden="1" x14ac:dyDescent="0.2"/>
    <row r="48800" hidden="1" x14ac:dyDescent="0.2"/>
    <row r="48801" hidden="1" x14ac:dyDescent="0.2"/>
    <row r="48802" hidden="1" x14ac:dyDescent="0.2"/>
    <row r="48803" hidden="1" x14ac:dyDescent="0.2"/>
    <row r="48804" hidden="1" x14ac:dyDescent="0.2"/>
    <row r="48805" hidden="1" x14ac:dyDescent="0.2"/>
    <row r="48806" hidden="1" x14ac:dyDescent="0.2"/>
    <row r="48807" hidden="1" x14ac:dyDescent="0.2"/>
    <row r="48808" hidden="1" x14ac:dyDescent="0.2"/>
    <row r="48809" hidden="1" x14ac:dyDescent="0.2"/>
    <row r="48810" hidden="1" x14ac:dyDescent="0.2"/>
    <row r="48811" hidden="1" x14ac:dyDescent="0.2"/>
    <row r="48812" hidden="1" x14ac:dyDescent="0.2"/>
    <row r="48813" hidden="1" x14ac:dyDescent="0.2"/>
    <row r="48814" hidden="1" x14ac:dyDescent="0.2"/>
    <row r="48815" hidden="1" x14ac:dyDescent="0.2"/>
    <row r="48816" hidden="1" x14ac:dyDescent="0.2"/>
    <row r="48817" hidden="1" x14ac:dyDescent="0.2"/>
    <row r="48818" hidden="1" x14ac:dyDescent="0.2"/>
    <row r="48819" hidden="1" x14ac:dyDescent="0.2"/>
    <row r="48820" hidden="1" x14ac:dyDescent="0.2"/>
    <row r="48821" hidden="1" x14ac:dyDescent="0.2"/>
    <row r="48822" hidden="1" x14ac:dyDescent="0.2"/>
    <row r="48823" hidden="1" x14ac:dyDescent="0.2"/>
    <row r="48824" hidden="1" x14ac:dyDescent="0.2"/>
    <row r="48825" hidden="1" x14ac:dyDescent="0.2"/>
    <row r="48826" hidden="1" x14ac:dyDescent="0.2"/>
    <row r="48827" hidden="1" x14ac:dyDescent="0.2"/>
    <row r="48828" hidden="1" x14ac:dyDescent="0.2"/>
    <row r="48829" hidden="1" x14ac:dyDescent="0.2"/>
    <row r="48830" hidden="1" x14ac:dyDescent="0.2"/>
    <row r="48831" hidden="1" x14ac:dyDescent="0.2"/>
    <row r="48832" hidden="1" x14ac:dyDescent="0.2"/>
    <row r="48833" hidden="1" x14ac:dyDescent="0.2"/>
    <row r="48834" hidden="1" x14ac:dyDescent="0.2"/>
    <row r="48835" hidden="1" x14ac:dyDescent="0.2"/>
    <row r="48836" hidden="1" x14ac:dyDescent="0.2"/>
    <row r="48837" hidden="1" x14ac:dyDescent="0.2"/>
    <row r="48838" hidden="1" x14ac:dyDescent="0.2"/>
    <row r="48839" hidden="1" x14ac:dyDescent="0.2"/>
    <row r="48840" hidden="1" x14ac:dyDescent="0.2"/>
    <row r="48841" hidden="1" x14ac:dyDescent="0.2"/>
    <row r="48842" hidden="1" x14ac:dyDescent="0.2"/>
    <row r="48843" hidden="1" x14ac:dyDescent="0.2"/>
    <row r="48844" hidden="1" x14ac:dyDescent="0.2"/>
    <row r="48845" hidden="1" x14ac:dyDescent="0.2"/>
    <row r="48846" hidden="1" x14ac:dyDescent="0.2"/>
    <row r="48847" hidden="1" x14ac:dyDescent="0.2"/>
    <row r="48848" hidden="1" x14ac:dyDescent="0.2"/>
    <row r="48849" hidden="1" x14ac:dyDescent="0.2"/>
    <row r="48850" hidden="1" x14ac:dyDescent="0.2"/>
    <row r="48851" hidden="1" x14ac:dyDescent="0.2"/>
    <row r="48852" hidden="1" x14ac:dyDescent="0.2"/>
    <row r="48853" hidden="1" x14ac:dyDescent="0.2"/>
    <row r="48854" hidden="1" x14ac:dyDescent="0.2"/>
    <row r="48855" hidden="1" x14ac:dyDescent="0.2"/>
    <row r="48856" hidden="1" x14ac:dyDescent="0.2"/>
    <row r="48857" hidden="1" x14ac:dyDescent="0.2"/>
    <row r="48858" hidden="1" x14ac:dyDescent="0.2"/>
    <row r="48859" hidden="1" x14ac:dyDescent="0.2"/>
    <row r="48860" hidden="1" x14ac:dyDescent="0.2"/>
    <row r="48861" hidden="1" x14ac:dyDescent="0.2"/>
    <row r="48862" hidden="1" x14ac:dyDescent="0.2"/>
    <row r="48863" hidden="1" x14ac:dyDescent="0.2"/>
    <row r="48864" hidden="1" x14ac:dyDescent="0.2"/>
    <row r="48865" hidden="1" x14ac:dyDescent="0.2"/>
    <row r="48866" hidden="1" x14ac:dyDescent="0.2"/>
    <row r="48867" hidden="1" x14ac:dyDescent="0.2"/>
    <row r="48868" hidden="1" x14ac:dyDescent="0.2"/>
    <row r="48869" hidden="1" x14ac:dyDescent="0.2"/>
    <row r="48870" hidden="1" x14ac:dyDescent="0.2"/>
    <row r="48871" hidden="1" x14ac:dyDescent="0.2"/>
    <row r="48872" hidden="1" x14ac:dyDescent="0.2"/>
    <row r="48873" hidden="1" x14ac:dyDescent="0.2"/>
    <row r="48874" hidden="1" x14ac:dyDescent="0.2"/>
    <row r="48875" hidden="1" x14ac:dyDescent="0.2"/>
    <row r="48876" hidden="1" x14ac:dyDescent="0.2"/>
    <row r="48877" hidden="1" x14ac:dyDescent="0.2"/>
    <row r="48878" hidden="1" x14ac:dyDescent="0.2"/>
    <row r="48879" hidden="1" x14ac:dyDescent="0.2"/>
    <row r="48880" hidden="1" x14ac:dyDescent="0.2"/>
    <row r="48881" hidden="1" x14ac:dyDescent="0.2"/>
    <row r="48882" hidden="1" x14ac:dyDescent="0.2"/>
    <row r="48883" hidden="1" x14ac:dyDescent="0.2"/>
    <row r="48884" hidden="1" x14ac:dyDescent="0.2"/>
    <row r="48885" hidden="1" x14ac:dyDescent="0.2"/>
    <row r="48886" hidden="1" x14ac:dyDescent="0.2"/>
    <row r="48887" hidden="1" x14ac:dyDescent="0.2"/>
    <row r="48888" hidden="1" x14ac:dyDescent="0.2"/>
    <row r="48889" hidden="1" x14ac:dyDescent="0.2"/>
    <row r="48890" hidden="1" x14ac:dyDescent="0.2"/>
    <row r="48891" hidden="1" x14ac:dyDescent="0.2"/>
    <row r="48892" hidden="1" x14ac:dyDescent="0.2"/>
    <row r="48893" hidden="1" x14ac:dyDescent="0.2"/>
    <row r="48894" hidden="1" x14ac:dyDescent="0.2"/>
    <row r="48895" hidden="1" x14ac:dyDescent="0.2"/>
    <row r="48896" hidden="1" x14ac:dyDescent="0.2"/>
    <row r="48897" hidden="1" x14ac:dyDescent="0.2"/>
    <row r="48898" hidden="1" x14ac:dyDescent="0.2"/>
    <row r="48899" hidden="1" x14ac:dyDescent="0.2"/>
    <row r="48900" hidden="1" x14ac:dyDescent="0.2"/>
    <row r="48901" hidden="1" x14ac:dyDescent="0.2"/>
    <row r="48902" hidden="1" x14ac:dyDescent="0.2"/>
    <row r="48903" hidden="1" x14ac:dyDescent="0.2"/>
    <row r="48904" hidden="1" x14ac:dyDescent="0.2"/>
    <row r="48905" hidden="1" x14ac:dyDescent="0.2"/>
    <row r="48906" hidden="1" x14ac:dyDescent="0.2"/>
    <row r="48907" hidden="1" x14ac:dyDescent="0.2"/>
    <row r="48908" hidden="1" x14ac:dyDescent="0.2"/>
    <row r="48909" hidden="1" x14ac:dyDescent="0.2"/>
    <row r="48910" hidden="1" x14ac:dyDescent="0.2"/>
    <row r="48911" hidden="1" x14ac:dyDescent="0.2"/>
    <row r="48912" hidden="1" x14ac:dyDescent="0.2"/>
    <row r="48913" hidden="1" x14ac:dyDescent="0.2"/>
    <row r="48914" hidden="1" x14ac:dyDescent="0.2"/>
    <row r="48915" hidden="1" x14ac:dyDescent="0.2"/>
    <row r="48916" hidden="1" x14ac:dyDescent="0.2"/>
    <row r="48917" hidden="1" x14ac:dyDescent="0.2"/>
    <row r="48918" hidden="1" x14ac:dyDescent="0.2"/>
    <row r="48919" hidden="1" x14ac:dyDescent="0.2"/>
    <row r="48920" hidden="1" x14ac:dyDescent="0.2"/>
    <row r="48921" hidden="1" x14ac:dyDescent="0.2"/>
    <row r="48922" hidden="1" x14ac:dyDescent="0.2"/>
    <row r="48923" hidden="1" x14ac:dyDescent="0.2"/>
    <row r="48924" hidden="1" x14ac:dyDescent="0.2"/>
    <row r="48925" hidden="1" x14ac:dyDescent="0.2"/>
    <row r="48926" hidden="1" x14ac:dyDescent="0.2"/>
    <row r="48927" hidden="1" x14ac:dyDescent="0.2"/>
    <row r="48928" hidden="1" x14ac:dyDescent="0.2"/>
    <row r="48929" hidden="1" x14ac:dyDescent="0.2"/>
    <row r="48930" hidden="1" x14ac:dyDescent="0.2"/>
    <row r="48931" hidden="1" x14ac:dyDescent="0.2"/>
    <row r="48932" hidden="1" x14ac:dyDescent="0.2"/>
    <row r="48933" hidden="1" x14ac:dyDescent="0.2"/>
    <row r="48934" hidden="1" x14ac:dyDescent="0.2"/>
    <row r="48935" hidden="1" x14ac:dyDescent="0.2"/>
    <row r="48936" hidden="1" x14ac:dyDescent="0.2"/>
    <row r="48937" hidden="1" x14ac:dyDescent="0.2"/>
    <row r="48938" hidden="1" x14ac:dyDescent="0.2"/>
    <row r="48939" hidden="1" x14ac:dyDescent="0.2"/>
    <row r="48940" hidden="1" x14ac:dyDescent="0.2"/>
    <row r="48941" hidden="1" x14ac:dyDescent="0.2"/>
    <row r="48942" hidden="1" x14ac:dyDescent="0.2"/>
    <row r="48943" hidden="1" x14ac:dyDescent="0.2"/>
    <row r="48944" hidden="1" x14ac:dyDescent="0.2"/>
    <row r="48945" hidden="1" x14ac:dyDescent="0.2"/>
    <row r="48946" hidden="1" x14ac:dyDescent="0.2"/>
    <row r="48947" hidden="1" x14ac:dyDescent="0.2"/>
    <row r="48948" hidden="1" x14ac:dyDescent="0.2"/>
    <row r="48949" hidden="1" x14ac:dyDescent="0.2"/>
    <row r="48950" hidden="1" x14ac:dyDescent="0.2"/>
    <row r="48951" hidden="1" x14ac:dyDescent="0.2"/>
    <row r="48952" hidden="1" x14ac:dyDescent="0.2"/>
    <row r="48953" hidden="1" x14ac:dyDescent="0.2"/>
    <row r="48954" hidden="1" x14ac:dyDescent="0.2"/>
    <row r="48955" hidden="1" x14ac:dyDescent="0.2"/>
    <row r="48956" hidden="1" x14ac:dyDescent="0.2"/>
    <row r="48957" hidden="1" x14ac:dyDescent="0.2"/>
    <row r="48958" hidden="1" x14ac:dyDescent="0.2"/>
    <row r="48959" hidden="1" x14ac:dyDescent="0.2"/>
    <row r="48960" hidden="1" x14ac:dyDescent="0.2"/>
    <row r="48961" hidden="1" x14ac:dyDescent="0.2"/>
    <row r="48962" hidden="1" x14ac:dyDescent="0.2"/>
    <row r="48963" hidden="1" x14ac:dyDescent="0.2"/>
    <row r="48964" hidden="1" x14ac:dyDescent="0.2"/>
    <row r="48965" hidden="1" x14ac:dyDescent="0.2"/>
    <row r="48966" hidden="1" x14ac:dyDescent="0.2"/>
    <row r="48967" hidden="1" x14ac:dyDescent="0.2"/>
    <row r="48968" hidden="1" x14ac:dyDescent="0.2"/>
    <row r="48969" hidden="1" x14ac:dyDescent="0.2"/>
    <row r="48970" hidden="1" x14ac:dyDescent="0.2"/>
    <row r="48971" hidden="1" x14ac:dyDescent="0.2"/>
    <row r="48972" hidden="1" x14ac:dyDescent="0.2"/>
    <row r="48973" hidden="1" x14ac:dyDescent="0.2"/>
    <row r="48974" hidden="1" x14ac:dyDescent="0.2"/>
    <row r="48975" hidden="1" x14ac:dyDescent="0.2"/>
    <row r="48976" hidden="1" x14ac:dyDescent="0.2"/>
    <row r="48977" hidden="1" x14ac:dyDescent="0.2"/>
    <row r="48978" hidden="1" x14ac:dyDescent="0.2"/>
    <row r="48979" hidden="1" x14ac:dyDescent="0.2"/>
    <row r="48980" hidden="1" x14ac:dyDescent="0.2"/>
    <row r="48981" hidden="1" x14ac:dyDescent="0.2"/>
    <row r="48982" hidden="1" x14ac:dyDescent="0.2"/>
    <row r="48983" hidden="1" x14ac:dyDescent="0.2"/>
    <row r="48984" hidden="1" x14ac:dyDescent="0.2"/>
    <row r="48985" hidden="1" x14ac:dyDescent="0.2"/>
    <row r="48986" hidden="1" x14ac:dyDescent="0.2"/>
    <row r="48987" hidden="1" x14ac:dyDescent="0.2"/>
    <row r="48988" hidden="1" x14ac:dyDescent="0.2"/>
    <row r="48989" hidden="1" x14ac:dyDescent="0.2"/>
    <row r="48990" hidden="1" x14ac:dyDescent="0.2"/>
    <row r="48991" hidden="1" x14ac:dyDescent="0.2"/>
    <row r="48992" hidden="1" x14ac:dyDescent="0.2"/>
    <row r="48993" hidden="1" x14ac:dyDescent="0.2"/>
    <row r="48994" hidden="1" x14ac:dyDescent="0.2"/>
    <row r="48995" hidden="1" x14ac:dyDescent="0.2"/>
    <row r="48996" hidden="1" x14ac:dyDescent="0.2"/>
    <row r="48997" hidden="1" x14ac:dyDescent="0.2"/>
    <row r="48998" hidden="1" x14ac:dyDescent="0.2"/>
    <row r="48999" hidden="1" x14ac:dyDescent="0.2"/>
    <row r="49000" hidden="1" x14ac:dyDescent="0.2"/>
    <row r="49001" hidden="1" x14ac:dyDescent="0.2"/>
    <row r="49002" hidden="1" x14ac:dyDescent="0.2"/>
    <row r="49003" hidden="1" x14ac:dyDescent="0.2"/>
    <row r="49004" hidden="1" x14ac:dyDescent="0.2"/>
    <row r="49005" hidden="1" x14ac:dyDescent="0.2"/>
    <row r="49006" hidden="1" x14ac:dyDescent="0.2"/>
    <row r="49007" hidden="1" x14ac:dyDescent="0.2"/>
    <row r="49008" hidden="1" x14ac:dyDescent="0.2"/>
    <row r="49009" hidden="1" x14ac:dyDescent="0.2"/>
    <row r="49010" hidden="1" x14ac:dyDescent="0.2"/>
    <row r="49011" hidden="1" x14ac:dyDescent="0.2"/>
    <row r="49012" hidden="1" x14ac:dyDescent="0.2"/>
    <row r="49013" hidden="1" x14ac:dyDescent="0.2"/>
    <row r="49014" hidden="1" x14ac:dyDescent="0.2"/>
    <row r="49015" hidden="1" x14ac:dyDescent="0.2"/>
    <row r="49016" hidden="1" x14ac:dyDescent="0.2"/>
    <row r="49017" hidden="1" x14ac:dyDescent="0.2"/>
    <row r="49018" hidden="1" x14ac:dyDescent="0.2"/>
    <row r="49019" hidden="1" x14ac:dyDescent="0.2"/>
    <row r="49020" hidden="1" x14ac:dyDescent="0.2"/>
    <row r="49021" hidden="1" x14ac:dyDescent="0.2"/>
    <row r="49022" hidden="1" x14ac:dyDescent="0.2"/>
    <row r="49023" hidden="1" x14ac:dyDescent="0.2"/>
    <row r="49024" hidden="1" x14ac:dyDescent="0.2"/>
    <row r="49025" hidden="1" x14ac:dyDescent="0.2"/>
    <row r="49026" hidden="1" x14ac:dyDescent="0.2"/>
    <row r="49027" hidden="1" x14ac:dyDescent="0.2"/>
    <row r="49028" hidden="1" x14ac:dyDescent="0.2"/>
    <row r="49029" hidden="1" x14ac:dyDescent="0.2"/>
    <row r="49030" hidden="1" x14ac:dyDescent="0.2"/>
    <row r="49031" hidden="1" x14ac:dyDescent="0.2"/>
    <row r="49032" hidden="1" x14ac:dyDescent="0.2"/>
    <row r="49033" hidden="1" x14ac:dyDescent="0.2"/>
    <row r="49034" hidden="1" x14ac:dyDescent="0.2"/>
    <row r="49035" hidden="1" x14ac:dyDescent="0.2"/>
    <row r="49036" hidden="1" x14ac:dyDescent="0.2"/>
    <row r="49037" hidden="1" x14ac:dyDescent="0.2"/>
    <row r="49038" hidden="1" x14ac:dyDescent="0.2"/>
    <row r="49039" hidden="1" x14ac:dyDescent="0.2"/>
    <row r="49040" hidden="1" x14ac:dyDescent="0.2"/>
    <row r="49041" hidden="1" x14ac:dyDescent="0.2"/>
    <row r="49042" hidden="1" x14ac:dyDescent="0.2"/>
    <row r="49043" hidden="1" x14ac:dyDescent="0.2"/>
    <row r="49044" hidden="1" x14ac:dyDescent="0.2"/>
    <row r="49045" hidden="1" x14ac:dyDescent="0.2"/>
    <row r="49046" hidden="1" x14ac:dyDescent="0.2"/>
    <row r="49047" hidden="1" x14ac:dyDescent="0.2"/>
    <row r="49048" hidden="1" x14ac:dyDescent="0.2"/>
    <row r="49049" hidden="1" x14ac:dyDescent="0.2"/>
    <row r="49050" hidden="1" x14ac:dyDescent="0.2"/>
    <row r="49051" hidden="1" x14ac:dyDescent="0.2"/>
    <row r="49052" hidden="1" x14ac:dyDescent="0.2"/>
    <row r="49053" hidden="1" x14ac:dyDescent="0.2"/>
    <row r="49054" hidden="1" x14ac:dyDescent="0.2"/>
    <row r="49055" hidden="1" x14ac:dyDescent="0.2"/>
    <row r="49056" hidden="1" x14ac:dyDescent="0.2"/>
    <row r="49057" hidden="1" x14ac:dyDescent="0.2"/>
    <row r="49058" hidden="1" x14ac:dyDescent="0.2"/>
    <row r="49059" hidden="1" x14ac:dyDescent="0.2"/>
    <row r="49060" hidden="1" x14ac:dyDescent="0.2"/>
    <row r="49061" hidden="1" x14ac:dyDescent="0.2"/>
    <row r="49062" hidden="1" x14ac:dyDescent="0.2"/>
    <row r="49063" hidden="1" x14ac:dyDescent="0.2"/>
    <row r="49064" hidden="1" x14ac:dyDescent="0.2"/>
    <row r="49065" hidden="1" x14ac:dyDescent="0.2"/>
    <row r="49066" hidden="1" x14ac:dyDescent="0.2"/>
    <row r="49067" hidden="1" x14ac:dyDescent="0.2"/>
    <row r="49068" hidden="1" x14ac:dyDescent="0.2"/>
    <row r="49069" hidden="1" x14ac:dyDescent="0.2"/>
    <row r="49070" hidden="1" x14ac:dyDescent="0.2"/>
    <row r="49071" hidden="1" x14ac:dyDescent="0.2"/>
    <row r="49072" hidden="1" x14ac:dyDescent="0.2"/>
    <row r="49073" hidden="1" x14ac:dyDescent="0.2"/>
    <row r="49074" hidden="1" x14ac:dyDescent="0.2"/>
    <row r="49075" hidden="1" x14ac:dyDescent="0.2"/>
    <row r="49076" hidden="1" x14ac:dyDescent="0.2"/>
    <row r="49077" hidden="1" x14ac:dyDescent="0.2"/>
    <row r="49078" hidden="1" x14ac:dyDescent="0.2"/>
    <row r="49079" hidden="1" x14ac:dyDescent="0.2"/>
    <row r="49080" hidden="1" x14ac:dyDescent="0.2"/>
    <row r="49081" hidden="1" x14ac:dyDescent="0.2"/>
    <row r="49082" hidden="1" x14ac:dyDescent="0.2"/>
    <row r="49083" hidden="1" x14ac:dyDescent="0.2"/>
    <row r="49084" hidden="1" x14ac:dyDescent="0.2"/>
    <row r="49085" hidden="1" x14ac:dyDescent="0.2"/>
    <row r="49086" hidden="1" x14ac:dyDescent="0.2"/>
    <row r="49087" hidden="1" x14ac:dyDescent="0.2"/>
    <row r="49088" hidden="1" x14ac:dyDescent="0.2"/>
    <row r="49089" hidden="1" x14ac:dyDescent="0.2"/>
    <row r="49090" hidden="1" x14ac:dyDescent="0.2"/>
    <row r="49091" hidden="1" x14ac:dyDescent="0.2"/>
    <row r="49092" hidden="1" x14ac:dyDescent="0.2"/>
    <row r="49093" hidden="1" x14ac:dyDescent="0.2"/>
    <row r="49094" hidden="1" x14ac:dyDescent="0.2"/>
    <row r="49095" hidden="1" x14ac:dyDescent="0.2"/>
    <row r="49096" hidden="1" x14ac:dyDescent="0.2"/>
    <row r="49097" hidden="1" x14ac:dyDescent="0.2"/>
    <row r="49098" hidden="1" x14ac:dyDescent="0.2"/>
    <row r="49099" hidden="1" x14ac:dyDescent="0.2"/>
    <row r="49100" hidden="1" x14ac:dyDescent="0.2"/>
    <row r="49101" hidden="1" x14ac:dyDescent="0.2"/>
    <row r="49102" hidden="1" x14ac:dyDescent="0.2"/>
    <row r="49103" hidden="1" x14ac:dyDescent="0.2"/>
    <row r="49104" hidden="1" x14ac:dyDescent="0.2"/>
    <row r="49105" hidden="1" x14ac:dyDescent="0.2"/>
    <row r="49106" hidden="1" x14ac:dyDescent="0.2"/>
    <row r="49107" hidden="1" x14ac:dyDescent="0.2"/>
    <row r="49108" hidden="1" x14ac:dyDescent="0.2"/>
    <row r="49109" hidden="1" x14ac:dyDescent="0.2"/>
    <row r="49110" hidden="1" x14ac:dyDescent="0.2"/>
    <row r="49111" hidden="1" x14ac:dyDescent="0.2"/>
    <row r="49112" hidden="1" x14ac:dyDescent="0.2"/>
    <row r="49113" hidden="1" x14ac:dyDescent="0.2"/>
    <row r="49114" hidden="1" x14ac:dyDescent="0.2"/>
    <row r="49115" hidden="1" x14ac:dyDescent="0.2"/>
    <row r="49116" hidden="1" x14ac:dyDescent="0.2"/>
    <row r="49117" hidden="1" x14ac:dyDescent="0.2"/>
    <row r="49118" hidden="1" x14ac:dyDescent="0.2"/>
    <row r="49119" hidden="1" x14ac:dyDescent="0.2"/>
    <row r="49120" hidden="1" x14ac:dyDescent="0.2"/>
    <row r="49121" hidden="1" x14ac:dyDescent="0.2"/>
    <row r="49122" hidden="1" x14ac:dyDescent="0.2"/>
    <row r="49123" hidden="1" x14ac:dyDescent="0.2"/>
    <row r="49124" hidden="1" x14ac:dyDescent="0.2"/>
    <row r="49125" hidden="1" x14ac:dyDescent="0.2"/>
    <row r="49126" hidden="1" x14ac:dyDescent="0.2"/>
    <row r="49127" hidden="1" x14ac:dyDescent="0.2"/>
    <row r="49128" hidden="1" x14ac:dyDescent="0.2"/>
    <row r="49129" hidden="1" x14ac:dyDescent="0.2"/>
    <row r="49130" hidden="1" x14ac:dyDescent="0.2"/>
    <row r="49131" hidden="1" x14ac:dyDescent="0.2"/>
    <row r="49132" hidden="1" x14ac:dyDescent="0.2"/>
    <row r="49133" hidden="1" x14ac:dyDescent="0.2"/>
    <row r="49134" hidden="1" x14ac:dyDescent="0.2"/>
    <row r="49135" hidden="1" x14ac:dyDescent="0.2"/>
    <row r="49136" hidden="1" x14ac:dyDescent="0.2"/>
    <row r="49137" hidden="1" x14ac:dyDescent="0.2"/>
    <row r="49138" hidden="1" x14ac:dyDescent="0.2"/>
    <row r="49139" hidden="1" x14ac:dyDescent="0.2"/>
    <row r="49140" hidden="1" x14ac:dyDescent="0.2"/>
    <row r="49141" hidden="1" x14ac:dyDescent="0.2"/>
    <row r="49142" hidden="1" x14ac:dyDescent="0.2"/>
    <row r="49143" hidden="1" x14ac:dyDescent="0.2"/>
    <row r="49144" hidden="1" x14ac:dyDescent="0.2"/>
    <row r="49145" hidden="1" x14ac:dyDescent="0.2"/>
    <row r="49146" hidden="1" x14ac:dyDescent="0.2"/>
    <row r="49147" hidden="1" x14ac:dyDescent="0.2"/>
    <row r="49148" hidden="1" x14ac:dyDescent="0.2"/>
    <row r="49149" hidden="1" x14ac:dyDescent="0.2"/>
    <row r="49150" hidden="1" x14ac:dyDescent="0.2"/>
    <row r="49151" hidden="1" x14ac:dyDescent="0.2"/>
    <row r="49152" hidden="1" x14ac:dyDescent="0.2"/>
    <row r="49153" hidden="1" x14ac:dyDescent="0.2"/>
    <row r="49154" hidden="1" x14ac:dyDescent="0.2"/>
    <row r="49155" hidden="1" x14ac:dyDescent="0.2"/>
    <row r="49156" hidden="1" x14ac:dyDescent="0.2"/>
    <row r="49157" hidden="1" x14ac:dyDescent="0.2"/>
    <row r="49158" hidden="1" x14ac:dyDescent="0.2"/>
    <row r="49159" hidden="1" x14ac:dyDescent="0.2"/>
    <row r="49160" hidden="1" x14ac:dyDescent="0.2"/>
    <row r="49161" hidden="1" x14ac:dyDescent="0.2"/>
    <row r="49162" hidden="1" x14ac:dyDescent="0.2"/>
    <row r="49163" hidden="1" x14ac:dyDescent="0.2"/>
    <row r="49164" hidden="1" x14ac:dyDescent="0.2"/>
    <row r="49165" hidden="1" x14ac:dyDescent="0.2"/>
    <row r="49166" hidden="1" x14ac:dyDescent="0.2"/>
    <row r="49167" hidden="1" x14ac:dyDescent="0.2"/>
    <row r="49168" hidden="1" x14ac:dyDescent="0.2"/>
    <row r="49169" hidden="1" x14ac:dyDescent="0.2"/>
    <row r="49170" hidden="1" x14ac:dyDescent="0.2"/>
    <row r="49171" hidden="1" x14ac:dyDescent="0.2"/>
    <row r="49172" hidden="1" x14ac:dyDescent="0.2"/>
    <row r="49173" hidden="1" x14ac:dyDescent="0.2"/>
    <row r="49174" hidden="1" x14ac:dyDescent="0.2"/>
    <row r="49175" hidden="1" x14ac:dyDescent="0.2"/>
    <row r="49176" hidden="1" x14ac:dyDescent="0.2"/>
    <row r="49177" hidden="1" x14ac:dyDescent="0.2"/>
    <row r="49178" hidden="1" x14ac:dyDescent="0.2"/>
    <row r="49179" hidden="1" x14ac:dyDescent="0.2"/>
    <row r="49180" hidden="1" x14ac:dyDescent="0.2"/>
    <row r="49181" hidden="1" x14ac:dyDescent="0.2"/>
    <row r="49182" hidden="1" x14ac:dyDescent="0.2"/>
    <row r="49183" hidden="1" x14ac:dyDescent="0.2"/>
    <row r="49184" hidden="1" x14ac:dyDescent="0.2"/>
    <row r="49185" hidden="1" x14ac:dyDescent="0.2"/>
    <row r="49186" hidden="1" x14ac:dyDescent="0.2"/>
    <row r="49187" hidden="1" x14ac:dyDescent="0.2"/>
    <row r="49188" hidden="1" x14ac:dyDescent="0.2"/>
    <row r="49189" hidden="1" x14ac:dyDescent="0.2"/>
    <row r="49190" hidden="1" x14ac:dyDescent="0.2"/>
    <row r="49191" hidden="1" x14ac:dyDescent="0.2"/>
    <row r="49192" hidden="1" x14ac:dyDescent="0.2"/>
    <row r="49193" hidden="1" x14ac:dyDescent="0.2"/>
    <row r="49194" hidden="1" x14ac:dyDescent="0.2"/>
    <row r="49195" hidden="1" x14ac:dyDescent="0.2"/>
    <row r="49196" hidden="1" x14ac:dyDescent="0.2"/>
    <row r="49197" hidden="1" x14ac:dyDescent="0.2"/>
    <row r="49198" hidden="1" x14ac:dyDescent="0.2"/>
    <row r="49199" hidden="1" x14ac:dyDescent="0.2"/>
    <row r="49200" hidden="1" x14ac:dyDescent="0.2"/>
    <row r="49201" hidden="1" x14ac:dyDescent="0.2"/>
    <row r="49202" hidden="1" x14ac:dyDescent="0.2"/>
    <row r="49203" hidden="1" x14ac:dyDescent="0.2"/>
    <row r="49204" hidden="1" x14ac:dyDescent="0.2"/>
    <row r="49205" hidden="1" x14ac:dyDescent="0.2"/>
    <row r="49206" hidden="1" x14ac:dyDescent="0.2"/>
    <row r="49207" hidden="1" x14ac:dyDescent="0.2"/>
    <row r="49208" hidden="1" x14ac:dyDescent="0.2"/>
    <row r="49209" hidden="1" x14ac:dyDescent="0.2"/>
    <row r="49210" hidden="1" x14ac:dyDescent="0.2"/>
    <row r="49211" hidden="1" x14ac:dyDescent="0.2"/>
    <row r="49212" hidden="1" x14ac:dyDescent="0.2"/>
    <row r="49213" hidden="1" x14ac:dyDescent="0.2"/>
    <row r="49214" hidden="1" x14ac:dyDescent="0.2"/>
    <row r="49215" hidden="1" x14ac:dyDescent="0.2"/>
    <row r="49216" hidden="1" x14ac:dyDescent="0.2"/>
    <row r="49217" hidden="1" x14ac:dyDescent="0.2"/>
    <row r="49218" hidden="1" x14ac:dyDescent="0.2"/>
    <row r="49219" hidden="1" x14ac:dyDescent="0.2"/>
    <row r="49220" hidden="1" x14ac:dyDescent="0.2"/>
    <row r="49221" hidden="1" x14ac:dyDescent="0.2"/>
    <row r="49222" hidden="1" x14ac:dyDescent="0.2"/>
    <row r="49223" hidden="1" x14ac:dyDescent="0.2"/>
    <row r="49224" hidden="1" x14ac:dyDescent="0.2"/>
    <row r="49225" hidden="1" x14ac:dyDescent="0.2"/>
    <row r="49226" hidden="1" x14ac:dyDescent="0.2"/>
    <row r="49227" hidden="1" x14ac:dyDescent="0.2"/>
    <row r="49228" hidden="1" x14ac:dyDescent="0.2"/>
    <row r="49229" hidden="1" x14ac:dyDescent="0.2"/>
    <row r="49230" hidden="1" x14ac:dyDescent="0.2"/>
    <row r="49231" hidden="1" x14ac:dyDescent="0.2"/>
    <row r="49232" hidden="1" x14ac:dyDescent="0.2"/>
    <row r="49233" hidden="1" x14ac:dyDescent="0.2"/>
    <row r="49234" hidden="1" x14ac:dyDescent="0.2"/>
    <row r="49235" hidden="1" x14ac:dyDescent="0.2"/>
    <row r="49236" hidden="1" x14ac:dyDescent="0.2"/>
    <row r="49237" hidden="1" x14ac:dyDescent="0.2"/>
    <row r="49238" hidden="1" x14ac:dyDescent="0.2"/>
    <row r="49239" hidden="1" x14ac:dyDescent="0.2"/>
    <row r="49240" hidden="1" x14ac:dyDescent="0.2"/>
    <row r="49241" hidden="1" x14ac:dyDescent="0.2"/>
    <row r="49242" hidden="1" x14ac:dyDescent="0.2"/>
    <row r="49243" hidden="1" x14ac:dyDescent="0.2"/>
    <row r="49244" hidden="1" x14ac:dyDescent="0.2"/>
    <row r="49245" hidden="1" x14ac:dyDescent="0.2"/>
    <row r="49246" hidden="1" x14ac:dyDescent="0.2"/>
    <row r="49247" hidden="1" x14ac:dyDescent="0.2"/>
    <row r="49248" hidden="1" x14ac:dyDescent="0.2"/>
    <row r="49249" hidden="1" x14ac:dyDescent="0.2"/>
    <row r="49250" hidden="1" x14ac:dyDescent="0.2"/>
    <row r="49251" hidden="1" x14ac:dyDescent="0.2"/>
    <row r="49252" hidden="1" x14ac:dyDescent="0.2"/>
    <row r="49253" hidden="1" x14ac:dyDescent="0.2"/>
    <row r="49254" hidden="1" x14ac:dyDescent="0.2"/>
    <row r="49255" hidden="1" x14ac:dyDescent="0.2"/>
    <row r="49256" hidden="1" x14ac:dyDescent="0.2"/>
    <row r="49257" hidden="1" x14ac:dyDescent="0.2"/>
    <row r="49258" hidden="1" x14ac:dyDescent="0.2"/>
    <row r="49259" hidden="1" x14ac:dyDescent="0.2"/>
    <row r="49260" hidden="1" x14ac:dyDescent="0.2"/>
    <row r="49261" hidden="1" x14ac:dyDescent="0.2"/>
    <row r="49262" hidden="1" x14ac:dyDescent="0.2"/>
    <row r="49263" hidden="1" x14ac:dyDescent="0.2"/>
    <row r="49264" hidden="1" x14ac:dyDescent="0.2"/>
    <row r="49265" hidden="1" x14ac:dyDescent="0.2"/>
    <row r="49266" hidden="1" x14ac:dyDescent="0.2"/>
    <row r="49267" hidden="1" x14ac:dyDescent="0.2"/>
    <row r="49268" hidden="1" x14ac:dyDescent="0.2"/>
    <row r="49269" hidden="1" x14ac:dyDescent="0.2"/>
    <row r="49270" hidden="1" x14ac:dyDescent="0.2"/>
    <row r="49271" hidden="1" x14ac:dyDescent="0.2"/>
    <row r="49272" hidden="1" x14ac:dyDescent="0.2"/>
    <row r="49273" hidden="1" x14ac:dyDescent="0.2"/>
    <row r="49274" hidden="1" x14ac:dyDescent="0.2"/>
    <row r="49275" hidden="1" x14ac:dyDescent="0.2"/>
    <row r="49276" hidden="1" x14ac:dyDescent="0.2"/>
    <row r="49277" hidden="1" x14ac:dyDescent="0.2"/>
    <row r="49278" hidden="1" x14ac:dyDescent="0.2"/>
    <row r="49279" hidden="1" x14ac:dyDescent="0.2"/>
    <row r="49280" hidden="1" x14ac:dyDescent="0.2"/>
    <row r="49281" hidden="1" x14ac:dyDescent="0.2"/>
    <row r="49282" hidden="1" x14ac:dyDescent="0.2"/>
    <row r="49283" hidden="1" x14ac:dyDescent="0.2"/>
    <row r="49284" hidden="1" x14ac:dyDescent="0.2"/>
    <row r="49285" hidden="1" x14ac:dyDescent="0.2"/>
    <row r="49286" hidden="1" x14ac:dyDescent="0.2"/>
    <row r="49287" hidden="1" x14ac:dyDescent="0.2"/>
    <row r="49288" hidden="1" x14ac:dyDescent="0.2"/>
    <row r="49289" hidden="1" x14ac:dyDescent="0.2"/>
    <row r="49290" hidden="1" x14ac:dyDescent="0.2"/>
    <row r="49291" hidden="1" x14ac:dyDescent="0.2"/>
    <row r="49292" hidden="1" x14ac:dyDescent="0.2"/>
    <row r="49293" hidden="1" x14ac:dyDescent="0.2"/>
    <row r="49294" hidden="1" x14ac:dyDescent="0.2"/>
    <row r="49295" hidden="1" x14ac:dyDescent="0.2"/>
    <row r="49296" hidden="1" x14ac:dyDescent="0.2"/>
    <row r="49297" hidden="1" x14ac:dyDescent="0.2"/>
    <row r="49298" hidden="1" x14ac:dyDescent="0.2"/>
    <row r="49299" hidden="1" x14ac:dyDescent="0.2"/>
    <row r="49300" hidden="1" x14ac:dyDescent="0.2"/>
    <row r="49301" hidden="1" x14ac:dyDescent="0.2"/>
    <row r="49302" hidden="1" x14ac:dyDescent="0.2"/>
    <row r="49303" hidden="1" x14ac:dyDescent="0.2"/>
    <row r="49304" hidden="1" x14ac:dyDescent="0.2"/>
    <row r="49305" hidden="1" x14ac:dyDescent="0.2"/>
    <row r="49306" hidden="1" x14ac:dyDescent="0.2"/>
    <row r="49307" hidden="1" x14ac:dyDescent="0.2"/>
    <row r="49308" hidden="1" x14ac:dyDescent="0.2"/>
    <row r="49309" hidden="1" x14ac:dyDescent="0.2"/>
    <row r="49310" hidden="1" x14ac:dyDescent="0.2"/>
    <row r="49311" hidden="1" x14ac:dyDescent="0.2"/>
    <row r="49312" hidden="1" x14ac:dyDescent="0.2"/>
    <row r="49313" hidden="1" x14ac:dyDescent="0.2"/>
    <row r="49314" hidden="1" x14ac:dyDescent="0.2"/>
    <row r="49315" hidden="1" x14ac:dyDescent="0.2"/>
    <row r="49316" hidden="1" x14ac:dyDescent="0.2"/>
    <row r="49317" hidden="1" x14ac:dyDescent="0.2"/>
    <row r="49318" hidden="1" x14ac:dyDescent="0.2"/>
    <row r="49319" hidden="1" x14ac:dyDescent="0.2"/>
    <row r="49320" hidden="1" x14ac:dyDescent="0.2"/>
    <row r="49321" hidden="1" x14ac:dyDescent="0.2"/>
    <row r="49322" hidden="1" x14ac:dyDescent="0.2"/>
    <row r="49323" hidden="1" x14ac:dyDescent="0.2"/>
    <row r="49324" hidden="1" x14ac:dyDescent="0.2"/>
    <row r="49325" hidden="1" x14ac:dyDescent="0.2"/>
    <row r="49326" hidden="1" x14ac:dyDescent="0.2"/>
    <row r="49327" hidden="1" x14ac:dyDescent="0.2"/>
    <row r="49328" hidden="1" x14ac:dyDescent="0.2"/>
    <row r="49329" hidden="1" x14ac:dyDescent="0.2"/>
    <row r="49330" hidden="1" x14ac:dyDescent="0.2"/>
    <row r="49331" hidden="1" x14ac:dyDescent="0.2"/>
    <row r="49332" hidden="1" x14ac:dyDescent="0.2"/>
    <row r="49333" hidden="1" x14ac:dyDescent="0.2"/>
    <row r="49334" hidden="1" x14ac:dyDescent="0.2"/>
    <row r="49335" hidden="1" x14ac:dyDescent="0.2"/>
    <row r="49336" hidden="1" x14ac:dyDescent="0.2"/>
    <row r="49337" hidden="1" x14ac:dyDescent="0.2"/>
    <row r="49338" hidden="1" x14ac:dyDescent="0.2"/>
    <row r="49339" hidden="1" x14ac:dyDescent="0.2"/>
    <row r="49340" hidden="1" x14ac:dyDescent="0.2"/>
    <row r="49341" hidden="1" x14ac:dyDescent="0.2"/>
    <row r="49342" hidden="1" x14ac:dyDescent="0.2"/>
    <row r="49343" hidden="1" x14ac:dyDescent="0.2"/>
    <row r="49344" hidden="1" x14ac:dyDescent="0.2"/>
    <row r="49345" hidden="1" x14ac:dyDescent="0.2"/>
    <row r="49346" hidden="1" x14ac:dyDescent="0.2"/>
    <row r="49347" hidden="1" x14ac:dyDescent="0.2"/>
    <row r="49348" hidden="1" x14ac:dyDescent="0.2"/>
    <row r="49349" hidden="1" x14ac:dyDescent="0.2"/>
    <row r="49350" hidden="1" x14ac:dyDescent="0.2"/>
    <row r="49351" hidden="1" x14ac:dyDescent="0.2"/>
    <row r="49352" hidden="1" x14ac:dyDescent="0.2"/>
    <row r="49353" hidden="1" x14ac:dyDescent="0.2"/>
    <row r="49354" hidden="1" x14ac:dyDescent="0.2"/>
    <row r="49355" hidden="1" x14ac:dyDescent="0.2"/>
    <row r="49356" hidden="1" x14ac:dyDescent="0.2"/>
    <row r="49357" hidden="1" x14ac:dyDescent="0.2"/>
    <row r="49358" hidden="1" x14ac:dyDescent="0.2"/>
    <row r="49359" hidden="1" x14ac:dyDescent="0.2"/>
    <row r="49360" hidden="1" x14ac:dyDescent="0.2"/>
    <row r="49361" hidden="1" x14ac:dyDescent="0.2"/>
    <row r="49362" hidden="1" x14ac:dyDescent="0.2"/>
    <row r="49363" hidden="1" x14ac:dyDescent="0.2"/>
    <row r="49364" hidden="1" x14ac:dyDescent="0.2"/>
    <row r="49365" hidden="1" x14ac:dyDescent="0.2"/>
    <row r="49366" hidden="1" x14ac:dyDescent="0.2"/>
    <row r="49367" hidden="1" x14ac:dyDescent="0.2"/>
    <row r="49368" hidden="1" x14ac:dyDescent="0.2"/>
    <row r="49369" hidden="1" x14ac:dyDescent="0.2"/>
    <row r="49370" hidden="1" x14ac:dyDescent="0.2"/>
    <row r="49371" hidden="1" x14ac:dyDescent="0.2"/>
    <row r="49372" hidden="1" x14ac:dyDescent="0.2"/>
    <row r="49373" hidden="1" x14ac:dyDescent="0.2"/>
    <row r="49374" hidden="1" x14ac:dyDescent="0.2"/>
    <row r="49375" hidden="1" x14ac:dyDescent="0.2"/>
    <row r="49376" hidden="1" x14ac:dyDescent="0.2"/>
    <row r="49377" hidden="1" x14ac:dyDescent="0.2"/>
    <row r="49378" hidden="1" x14ac:dyDescent="0.2"/>
    <row r="49379" hidden="1" x14ac:dyDescent="0.2"/>
    <row r="49380" hidden="1" x14ac:dyDescent="0.2"/>
    <row r="49381" hidden="1" x14ac:dyDescent="0.2"/>
    <row r="49382" hidden="1" x14ac:dyDescent="0.2"/>
    <row r="49383" hidden="1" x14ac:dyDescent="0.2"/>
    <row r="49384" hidden="1" x14ac:dyDescent="0.2"/>
    <row r="49385" hidden="1" x14ac:dyDescent="0.2"/>
    <row r="49386" hidden="1" x14ac:dyDescent="0.2"/>
    <row r="49387" hidden="1" x14ac:dyDescent="0.2"/>
    <row r="49388" hidden="1" x14ac:dyDescent="0.2"/>
    <row r="49389" hidden="1" x14ac:dyDescent="0.2"/>
    <row r="49390" hidden="1" x14ac:dyDescent="0.2"/>
    <row r="49391" hidden="1" x14ac:dyDescent="0.2"/>
    <row r="49392" hidden="1" x14ac:dyDescent="0.2"/>
    <row r="49393" hidden="1" x14ac:dyDescent="0.2"/>
    <row r="49394" hidden="1" x14ac:dyDescent="0.2"/>
    <row r="49395" hidden="1" x14ac:dyDescent="0.2"/>
    <row r="49396" hidden="1" x14ac:dyDescent="0.2"/>
    <row r="49397" hidden="1" x14ac:dyDescent="0.2"/>
    <row r="49398" hidden="1" x14ac:dyDescent="0.2"/>
    <row r="49399" hidden="1" x14ac:dyDescent="0.2"/>
    <row r="49400" hidden="1" x14ac:dyDescent="0.2"/>
    <row r="49401" hidden="1" x14ac:dyDescent="0.2"/>
    <row r="49402" hidden="1" x14ac:dyDescent="0.2"/>
    <row r="49403" hidden="1" x14ac:dyDescent="0.2"/>
    <row r="49404" hidden="1" x14ac:dyDescent="0.2"/>
    <row r="49405" hidden="1" x14ac:dyDescent="0.2"/>
    <row r="49406" hidden="1" x14ac:dyDescent="0.2"/>
    <row r="49407" hidden="1" x14ac:dyDescent="0.2"/>
    <row r="49408" hidden="1" x14ac:dyDescent="0.2"/>
    <row r="49409" hidden="1" x14ac:dyDescent="0.2"/>
    <row r="49410" hidden="1" x14ac:dyDescent="0.2"/>
    <row r="49411" hidden="1" x14ac:dyDescent="0.2"/>
    <row r="49412" hidden="1" x14ac:dyDescent="0.2"/>
    <row r="49413" hidden="1" x14ac:dyDescent="0.2"/>
    <row r="49414" hidden="1" x14ac:dyDescent="0.2"/>
    <row r="49415" hidden="1" x14ac:dyDescent="0.2"/>
    <row r="49416" hidden="1" x14ac:dyDescent="0.2"/>
    <row r="49417" hidden="1" x14ac:dyDescent="0.2"/>
    <row r="49418" hidden="1" x14ac:dyDescent="0.2"/>
    <row r="49419" hidden="1" x14ac:dyDescent="0.2"/>
    <row r="49420" hidden="1" x14ac:dyDescent="0.2"/>
    <row r="49421" hidden="1" x14ac:dyDescent="0.2"/>
    <row r="49422" hidden="1" x14ac:dyDescent="0.2"/>
    <row r="49423" hidden="1" x14ac:dyDescent="0.2"/>
    <row r="49424" hidden="1" x14ac:dyDescent="0.2"/>
    <row r="49425" hidden="1" x14ac:dyDescent="0.2"/>
    <row r="49426" hidden="1" x14ac:dyDescent="0.2"/>
    <row r="49427" hidden="1" x14ac:dyDescent="0.2"/>
    <row r="49428" hidden="1" x14ac:dyDescent="0.2"/>
    <row r="49429" hidden="1" x14ac:dyDescent="0.2"/>
    <row r="49430" hidden="1" x14ac:dyDescent="0.2"/>
    <row r="49431" hidden="1" x14ac:dyDescent="0.2"/>
    <row r="49432" hidden="1" x14ac:dyDescent="0.2"/>
    <row r="49433" hidden="1" x14ac:dyDescent="0.2"/>
    <row r="49434" hidden="1" x14ac:dyDescent="0.2"/>
    <row r="49435" hidden="1" x14ac:dyDescent="0.2"/>
    <row r="49436" hidden="1" x14ac:dyDescent="0.2"/>
    <row r="49437" hidden="1" x14ac:dyDescent="0.2"/>
    <row r="49438" hidden="1" x14ac:dyDescent="0.2"/>
    <row r="49439" hidden="1" x14ac:dyDescent="0.2"/>
    <row r="49440" hidden="1" x14ac:dyDescent="0.2"/>
    <row r="49441" hidden="1" x14ac:dyDescent="0.2"/>
    <row r="49442" hidden="1" x14ac:dyDescent="0.2"/>
    <row r="49443" hidden="1" x14ac:dyDescent="0.2"/>
    <row r="49444" hidden="1" x14ac:dyDescent="0.2"/>
    <row r="49445" hidden="1" x14ac:dyDescent="0.2"/>
    <row r="49446" hidden="1" x14ac:dyDescent="0.2"/>
    <row r="49447" hidden="1" x14ac:dyDescent="0.2"/>
    <row r="49448" hidden="1" x14ac:dyDescent="0.2"/>
    <row r="49449" hidden="1" x14ac:dyDescent="0.2"/>
    <row r="49450" hidden="1" x14ac:dyDescent="0.2"/>
    <row r="49451" hidden="1" x14ac:dyDescent="0.2"/>
    <row r="49452" hidden="1" x14ac:dyDescent="0.2"/>
    <row r="49453" hidden="1" x14ac:dyDescent="0.2"/>
    <row r="49454" hidden="1" x14ac:dyDescent="0.2"/>
    <row r="49455" hidden="1" x14ac:dyDescent="0.2"/>
    <row r="49456" hidden="1" x14ac:dyDescent="0.2"/>
    <row r="49457" hidden="1" x14ac:dyDescent="0.2"/>
    <row r="49458" hidden="1" x14ac:dyDescent="0.2"/>
    <row r="49459" hidden="1" x14ac:dyDescent="0.2"/>
    <row r="49460" hidden="1" x14ac:dyDescent="0.2"/>
    <row r="49461" hidden="1" x14ac:dyDescent="0.2"/>
    <row r="49462" hidden="1" x14ac:dyDescent="0.2"/>
    <row r="49463" hidden="1" x14ac:dyDescent="0.2"/>
    <row r="49464" hidden="1" x14ac:dyDescent="0.2"/>
    <row r="49465" hidden="1" x14ac:dyDescent="0.2"/>
    <row r="49466" hidden="1" x14ac:dyDescent="0.2"/>
    <row r="49467" hidden="1" x14ac:dyDescent="0.2"/>
    <row r="49468" hidden="1" x14ac:dyDescent="0.2"/>
    <row r="49469" hidden="1" x14ac:dyDescent="0.2"/>
    <row r="49470" hidden="1" x14ac:dyDescent="0.2"/>
    <row r="49471" hidden="1" x14ac:dyDescent="0.2"/>
    <row r="49472" hidden="1" x14ac:dyDescent="0.2"/>
    <row r="49473" hidden="1" x14ac:dyDescent="0.2"/>
    <row r="49474" hidden="1" x14ac:dyDescent="0.2"/>
    <row r="49475" hidden="1" x14ac:dyDescent="0.2"/>
    <row r="49476" hidden="1" x14ac:dyDescent="0.2"/>
    <row r="49477" hidden="1" x14ac:dyDescent="0.2"/>
    <row r="49478" hidden="1" x14ac:dyDescent="0.2"/>
    <row r="49479" hidden="1" x14ac:dyDescent="0.2"/>
    <row r="49480" hidden="1" x14ac:dyDescent="0.2"/>
    <row r="49481" hidden="1" x14ac:dyDescent="0.2"/>
    <row r="49482" hidden="1" x14ac:dyDescent="0.2"/>
    <row r="49483" hidden="1" x14ac:dyDescent="0.2"/>
    <row r="49484" hidden="1" x14ac:dyDescent="0.2"/>
    <row r="49485" hidden="1" x14ac:dyDescent="0.2"/>
    <row r="49486" hidden="1" x14ac:dyDescent="0.2"/>
    <row r="49487" hidden="1" x14ac:dyDescent="0.2"/>
    <row r="49488" hidden="1" x14ac:dyDescent="0.2"/>
    <row r="49489" hidden="1" x14ac:dyDescent="0.2"/>
    <row r="49490" hidden="1" x14ac:dyDescent="0.2"/>
    <row r="49491" hidden="1" x14ac:dyDescent="0.2"/>
    <row r="49492" hidden="1" x14ac:dyDescent="0.2"/>
    <row r="49493" hidden="1" x14ac:dyDescent="0.2"/>
    <row r="49494" hidden="1" x14ac:dyDescent="0.2"/>
    <row r="49495" hidden="1" x14ac:dyDescent="0.2"/>
    <row r="49496" hidden="1" x14ac:dyDescent="0.2"/>
    <row r="49497" hidden="1" x14ac:dyDescent="0.2"/>
    <row r="49498" hidden="1" x14ac:dyDescent="0.2"/>
    <row r="49499" hidden="1" x14ac:dyDescent="0.2"/>
    <row r="49500" hidden="1" x14ac:dyDescent="0.2"/>
    <row r="49501" hidden="1" x14ac:dyDescent="0.2"/>
    <row r="49502" hidden="1" x14ac:dyDescent="0.2"/>
    <row r="49503" hidden="1" x14ac:dyDescent="0.2"/>
    <row r="49504" hidden="1" x14ac:dyDescent="0.2"/>
    <row r="49505" hidden="1" x14ac:dyDescent="0.2"/>
    <row r="49506" hidden="1" x14ac:dyDescent="0.2"/>
    <row r="49507" hidden="1" x14ac:dyDescent="0.2"/>
    <row r="49508" hidden="1" x14ac:dyDescent="0.2"/>
    <row r="49509" hidden="1" x14ac:dyDescent="0.2"/>
    <row r="49510" hidden="1" x14ac:dyDescent="0.2"/>
    <row r="49511" hidden="1" x14ac:dyDescent="0.2"/>
    <row r="49512" hidden="1" x14ac:dyDescent="0.2"/>
    <row r="49513" hidden="1" x14ac:dyDescent="0.2"/>
    <row r="49514" hidden="1" x14ac:dyDescent="0.2"/>
    <row r="49515" hidden="1" x14ac:dyDescent="0.2"/>
    <row r="49516" hidden="1" x14ac:dyDescent="0.2"/>
    <row r="49517" hidden="1" x14ac:dyDescent="0.2"/>
    <row r="49518" hidden="1" x14ac:dyDescent="0.2"/>
    <row r="49519" hidden="1" x14ac:dyDescent="0.2"/>
    <row r="49520" hidden="1" x14ac:dyDescent="0.2"/>
    <row r="49521" hidden="1" x14ac:dyDescent="0.2"/>
    <row r="49522" hidden="1" x14ac:dyDescent="0.2"/>
    <row r="49523" hidden="1" x14ac:dyDescent="0.2"/>
    <row r="49524" hidden="1" x14ac:dyDescent="0.2"/>
    <row r="49525" hidden="1" x14ac:dyDescent="0.2"/>
    <row r="49526" hidden="1" x14ac:dyDescent="0.2"/>
    <row r="49527" hidden="1" x14ac:dyDescent="0.2"/>
    <row r="49528" hidden="1" x14ac:dyDescent="0.2"/>
    <row r="49529" hidden="1" x14ac:dyDescent="0.2"/>
    <row r="49530" hidden="1" x14ac:dyDescent="0.2"/>
    <row r="49531" hidden="1" x14ac:dyDescent="0.2"/>
    <row r="49532" hidden="1" x14ac:dyDescent="0.2"/>
    <row r="49533" hidden="1" x14ac:dyDescent="0.2"/>
    <row r="49534" hidden="1" x14ac:dyDescent="0.2"/>
    <row r="49535" hidden="1" x14ac:dyDescent="0.2"/>
    <row r="49536" hidden="1" x14ac:dyDescent="0.2"/>
    <row r="49537" hidden="1" x14ac:dyDescent="0.2"/>
    <row r="49538" hidden="1" x14ac:dyDescent="0.2"/>
    <row r="49539" hidden="1" x14ac:dyDescent="0.2"/>
    <row r="49540" hidden="1" x14ac:dyDescent="0.2"/>
    <row r="49541" hidden="1" x14ac:dyDescent="0.2"/>
    <row r="49542" hidden="1" x14ac:dyDescent="0.2"/>
    <row r="49543" hidden="1" x14ac:dyDescent="0.2"/>
    <row r="49544" hidden="1" x14ac:dyDescent="0.2"/>
    <row r="49545" hidden="1" x14ac:dyDescent="0.2"/>
    <row r="49546" hidden="1" x14ac:dyDescent="0.2"/>
    <row r="49547" hidden="1" x14ac:dyDescent="0.2"/>
    <row r="49548" hidden="1" x14ac:dyDescent="0.2"/>
    <row r="49549" hidden="1" x14ac:dyDescent="0.2"/>
    <row r="49550" hidden="1" x14ac:dyDescent="0.2"/>
    <row r="49551" hidden="1" x14ac:dyDescent="0.2"/>
    <row r="49552" hidden="1" x14ac:dyDescent="0.2"/>
    <row r="49553" hidden="1" x14ac:dyDescent="0.2"/>
    <row r="49554" hidden="1" x14ac:dyDescent="0.2"/>
    <row r="49555" hidden="1" x14ac:dyDescent="0.2"/>
    <row r="49556" hidden="1" x14ac:dyDescent="0.2"/>
    <row r="49557" hidden="1" x14ac:dyDescent="0.2"/>
    <row r="49558" hidden="1" x14ac:dyDescent="0.2"/>
    <row r="49559" hidden="1" x14ac:dyDescent="0.2"/>
    <row r="49560" hidden="1" x14ac:dyDescent="0.2"/>
    <row r="49561" hidden="1" x14ac:dyDescent="0.2"/>
    <row r="49562" hidden="1" x14ac:dyDescent="0.2"/>
    <row r="49563" hidden="1" x14ac:dyDescent="0.2"/>
    <row r="49564" hidden="1" x14ac:dyDescent="0.2"/>
    <row r="49565" hidden="1" x14ac:dyDescent="0.2"/>
    <row r="49566" hidden="1" x14ac:dyDescent="0.2"/>
    <row r="49567" hidden="1" x14ac:dyDescent="0.2"/>
    <row r="49568" hidden="1" x14ac:dyDescent="0.2"/>
    <row r="49569" hidden="1" x14ac:dyDescent="0.2"/>
    <row r="49570" hidden="1" x14ac:dyDescent="0.2"/>
    <row r="49571" hidden="1" x14ac:dyDescent="0.2"/>
    <row r="49572" hidden="1" x14ac:dyDescent="0.2"/>
    <row r="49573" hidden="1" x14ac:dyDescent="0.2"/>
    <row r="49574" hidden="1" x14ac:dyDescent="0.2"/>
    <row r="49575" hidden="1" x14ac:dyDescent="0.2"/>
    <row r="49576" hidden="1" x14ac:dyDescent="0.2"/>
    <row r="49577" hidden="1" x14ac:dyDescent="0.2"/>
    <row r="49578" hidden="1" x14ac:dyDescent="0.2"/>
    <row r="49579" hidden="1" x14ac:dyDescent="0.2"/>
    <row r="49580" hidden="1" x14ac:dyDescent="0.2"/>
    <row r="49581" hidden="1" x14ac:dyDescent="0.2"/>
    <row r="49582" hidden="1" x14ac:dyDescent="0.2"/>
    <row r="49583" hidden="1" x14ac:dyDescent="0.2"/>
    <row r="49584" hidden="1" x14ac:dyDescent="0.2"/>
    <row r="49585" hidden="1" x14ac:dyDescent="0.2"/>
    <row r="49586" hidden="1" x14ac:dyDescent="0.2"/>
    <row r="49587" hidden="1" x14ac:dyDescent="0.2"/>
    <row r="49588" hidden="1" x14ac:dyDescent="0.2"/>
    <row r="49589" hidden="1" x14ac:dyDescent="0.2"/>
    <row r="49590" hidden="1" x14ac:dyDescent="0.2"/>
    <row r="49591" hidden="1" x14ac:dyDescent="0.2"/>
    <row r="49592" hidden="1" x14ac:dyDescent="0.2"/>
    <row r="49593" hidden="1" x14ac:dyDescent="0.2"/>
    <row r="49594" hidden="1" x14ac:dyDescent="0.2"/>
    <row r="49595" hidden="1" x14ac:dyDescent="0.2"/>
    <row r="49596" hidden="1" x14ac:dyDescent="0.2"/>
    <row r="49597" hidden="1" x14ac:dyDescent="0.2"/>
    <row r="49598" hidden="1" x14ac:dyDescent="0.2"/>
    <row r="49599" hidden="1" x14ac:dyDescent="0.2"/>
    <row r="49600" hidden="1" x14ac:dyDescent="0.2"/>
    <row r="49601" hidden="1" x14ac:dyDescent="0.2"/>
    <row r="49602" hidden="1" x14ac:dyDescent="0.2"/>
    <row r="49603" hidden="1" x14ac:dyDescent="0.2"/>
    <row r="49604" hidden="1" x14ac:dyDescent="0.2"/>
    <row r="49605" hidden="1" x14ac:dyDescent="0.2"/>
    <row r="49606" hidden="1" x14ac:dyDescent="0.2"/>
    <row r="49607" hidden="1" x14ac:dyDescent="0.2"/>
    <row r="49608" hidden="1" x14ac:dyDescent="0.2"/>
    <row r="49609" hidden="1" x14ac:dyDescent="0.2"/>
    <row r="49610" hidden="1" x14ac:dyDescent="0.2"/>
    <row r="49611" hidden="1" x14ac:dyDescent="0.2"/>
    <row r="49612" hidden="1" x14ac:dyDescent="0.2"/>
    <row r="49613" hidden="1" x14ac:dyDescent="0.2"/>
    <row r="49614" hidden="1" x14ac:dyDescent="0.2"/>
    <row r="49615" hidden="1" x14ac:dyDescent="0.2"/>
    <row r="49616" hidden="1" x14ac:dyDescent="0.2"/>
    <row r="49617" hidden="1" x14ac:dyDescent="0.2"/>
    <row r="49618" hidden="1" x14ac:dyDescent="0.2"/>
    <row r="49619" hidden="1" x14ac:dyDescent="0.2"/>
    <row r="49620" hidden="1" x14ac:dyDescent="0.2"/>
    <row r="49621" hidden="1" x14ac:dyDescent="0.2"/>
    <row r="49622" hidden="1" x14ac:dyDescent="0.2"/>
    <row r="49623" hidden="1" x14ac:dyDescent="0.2"/>
    <row r="49624" hidden="1" x14ac:dyDescent="0.2"/>
    <row r="49625" hidden="1" x14ac:dyDescent="0.2"/>
    <row r="49626" hidden="1" x14ac:dyDescent="0.2"/>
    <row r="49627" hidden="1" x14ac:dyDescent="0.2"/>
    <row r="49628" hidden="1" x14ac:dyDescent="0.2"/>
    <row r="49629" hidden="1" x14ac:dyDescent="0.2"/>
    <row r="49630" hidden="1" x14ac:dyDescent="0.2"/>
    <row r="49631" hidden="1" x14ac:dyDescent="0.2"/>
    <row r="49632" hidden="1" x14ac:dyDescent="0.2"/>
    <row r="49633" hidden="1" x14ac:dyDescent="0.2"/>
    <row r="49634" hidden="1" x14ac:dyDescent="0.2"/>
    <row r="49635" hidden="1" x14ac:dyDescent="0.2"/>
    <row r="49636" hidden="1" x14ac:dyDescent="0.2"/>
    <row r="49637" hidden="1" x14ac:dyDescent="0.2"/>
    <row r="49638" hidden="1" x14ac:dyDescent="0.2"/>
    <row r="49639" hidden="1" x14ac:dyDescent="0.2"/>
    <row r="49640" hidden="1" x14ac:dyDescent="0.2"/>
    <row r="49641" hidden="1" x14ac:dyDescent="0.2"/>
    <row r="49642" hidden="1" x14ac:dyDescent="0.2"/>
    <row r="49643" hidden="1" x14ac:dyDescent="0.2"/>
    <row r="49644" hidden="1" x14ac:dyDescent="0.2"/>
    <row r="49645" hidden="1" x14ac:dyDescent="0.2"/>
    <row r="49646" hidden="1" x14ac:dyDescent="0.2"/>
    <row r="49647" hidden="1" x14ac:dyDescent="0.2"/>
    <row r="49648" hidden="1" x14ac:dyDescent="0.2"/>
    <row r="49649" hidden="1" x14ac:dyDescent="0.2"/>
    <row r="49650" hidden="1" x14ac:dyDescent="0.2"/>
    <row r="49651" hidden="1" x14ac:dyDescent="0.2"/>
    <row r="49652" hidden="1" x14ac:dyDescent="0.2"/>
    <row r="49653" hidden="1" x14ac:dyDescent="0.2"/>
    <row r="49654" hidden="1" x14ac:dyDescent="0.2"/>
    <row r="49655" hidden="1" x14ac:dyDescent="0.2"/>
    <row r="49656" hidden="1" x14ac:dyDescent="0.2"/>
    <row r="49657" hidden="1" x14ac:dyDescent="0.2"/>
    <row r="49658" hidden="1" x14ac:dyDescent="0.2"/>
    <row r="49659" hidden="1" x14ac:dyDescent="0.2"/>
    <row r="49660" hidden="1" x14ac:dyDescent="0.2"/>
    <row r="49661" hidden="1" x14ac:dyDescent="0.2"/>
    <row r="49662" hidden="1" x14ac:dyDescent="0.2"/>
    <row r="49663" hidden="1" x14ac:dyDescent="0.2"/>
    <row r="49664" hidden="1" x14ac:dyDescent="0.2"/>
    <row r="49665" hidden="1" x14ac:dyDescent="0.2"/>
    <row r="49666" hidden="1" x14ac:dyDescent="0.2"/>
    <row r="49667" hidden="1" x14ac:dyDescent="0.2"/>
    <row r="49668" hidden="1" x14ac:dyDescent="0.2"/>
    <row r="49669" hidden="1" x14ac:dyDescent="0.2"/>
    <row r="49670" hidden="1" x14ac:dyDescent="0.2"/>
    <row r="49671" hidden="1" x14ac:dyDescent="0.2"/>
    <row r="49672" hidden="1" x14ac:dyDescent="0.2"/>
    <row r="49673" hidden="1" x14ac:dyDescent="0.2"/>
    <row r="49674" hidden="1" x14ac:dyDescent="0.2"/>
    <row r="49675" hidden="1" x14ac:dyDescent="0.2"/>
    <row r="49676" hidden="1" x14ac:dyDescent="0.2"/>
    <row r="49677" hidden="1" x14ac:dyDescent="0.2"/>
    <row r="49678" hidden="1" x14ac:dyDescent="0.2"/>
    <row r="49679" hidden="1" x14ac:dyDescent="0.2"/>
    <row r="49680" hidden="1" x14ac:dyDescent="0.2"/>
    <row r="49681" hidden="1" x14ac:dyDescent="0.2"/>
    <row r="49682" hidden="1" x14ac:dyDescent="0.2"/>
    <row r="49683" hidden="1" x14ac:dyDescent="0.2"/>
    <row r="49684" hidden="1" x14ac:dyDescent="0.2"/>
    <row r="49685" hidden="1" x14ac:dyDescent="0.2"/>
    <row r="49686" hidden="1" x14ac:dyDescent="0.2"/>
    <row r="49687" hidden="1" x14ac:dyDescent="0.2"/>
    <row r="49688" hidden="1" x14ac:dyDescent="0.2"/>
    <row r="49689" hidden="1" x14ac:dyDescent="0.2"/>
    <row r="49690" hidden="1" x14ac:dyDescent="0.2"/>
    <row r="49691" hidden="1" x14ac:dyDescent="0.2"/>
    <row r="49692" hidden="1" x14ac:dyDescent="0.2"/>
    <row r="49693" hidden="1" x14ac:dyDescent="0.2"/>
    <row r="49694" hidden="1" x14ac:dyDescent="0.2"/>
    <row r="49695" hidden="1" x14ac:dyDescent="0.2"/>
    <row r="49696" hidden="1" x14ac:dyDescent="0.2"/>
    <row r="49697" hidden="1" x14ac:dyDescent="0.2"/>
    <row r="49698" hidden="1" x14ac:dyDescent="0.2"/>
    <row r="49699" hidden="1" x14ac:dyDescent="0.2"/>
    <row r="49700" hidden="1" x14ac:dyDescent="0.2"/>
    <row r="49701" hidden="1" x14ac:dyDescent="0.2"/>
    <row r="49702" hidden="1" x14ac:dyDescent="0.2"/>
    <row r="49703" hidden="1" x14ac:dyDescent="0.2"/>
    <row r="49704" hidden="1" x14ac:dyDescent="0.2"/>
    <row r="49705" hidden="1" x14ac:dyDescent="0.2"/>
    <row r="49706" hidden="1" x14ac:dyDescent="0.2"/>
    <row r="49707" hidden="1" x14ac:dyDescent="0.2"/>
    <row r="49708" hidden="1" x14ac:dyDescent="0.2"/>
    <row r="49709" hidden="1" x14ac:dyDescent="0.2"/>
    <row r="49710" hidden="1" x14ac:dyDescent="0.2"/>
    <row r="49711" hidden="1" x14ac:dyDescent="0.2"/>
    <row r="49712" hidden="1" x14ac:dyDescent="0.2"/>
    <row r="49713" hidden="1" x14ac:dyDescent="0.2"/>
    <row r="49714" hidden="1" x14ac:dyDescent="0.2"/>
    <row r="49715" hidden="1" x14ac:dyDescent="0.2"/>
    <row r="49716" hidden="1" x14ac:dyDescent="0.2"/>
    <row r="49717" hidden="1" x14ac:dyDescent="0.2"/>
    <row r="49718" hidden="1" x14ac:dyDescent="0.2"/>
    <row r="49719" hidden="1" x14ac:dyDescent="0.2"/>
    <row r="49720" hidden="1" x14ac:dyDescent="0.2"/>
    <row r="49721" hidden="1" x14ac:dyDescent="0.2"/>
    <row r="49722" hidden="1" x14ac:dyDescent="0.2"/>
    <row r="49723" hidden="1" x14ac:dyDescent="0.2"/>
    <row r="49724" hidden="1" x14ac:dyDescent="0.2"/>
    <row r="49725" hidden="1" x14ac:dyDescent="0.2"/>
    <row r="49726" hidden="1" x14ac:dyDescent="0.2"/>
    <row r="49727" hidden="1" x14ac:dyDescent="0.2"/>
    <row r="49728" hidden="1" x14ac:dyDescent="0.2"/>
    <row r="49729" hidden="1" x14ac:dyDescent="0.2"/>
    <row r="49730" hidden="1" x14ac:dyDescent="0.2"/>
    <row r="49731" hidden="1" x14ac:dyDescent="0.2"/>
    <row r="49732" hidden="1" x14ac:dyDescent="0.2"/>
    <row r="49733" hidden="1" x14ac:dyDescent="0.2"/>
    <row r="49734" hidden="1" x14ac:dyDescent="0.2"/>
    <row r="49735" hidden="1" x14ac:dyDescent="0.2"/>
    <row r="49736" hidden="1" x14ac:dyDescent="0.2"/>
    <row r="49737" hidden="1" x14ac:dyDescent="0.2"/>
    <row r="49738" hidden="1" x14ac:dyDescent="0.2"/>
    <row r="49739" hidden="1" x14ac:dyDescent="0.2"/>
    <row r="49740" hidden="1" x14ac:dyDescent="0.2"/>
    <row r="49741" hidden="1" x14ac:dyDescent="0.2"/>
    <row r="49742" hidden="1" x14ac:dyDescent="0.2"/>
    <row r="49743" hidden="1" x14ac:dyDescent="0.2"/>
    <row r="49744" hidden="1" x14ac:dyDescent="0.2"/>
    <row r="49745" hidden="1" x14ac:dyDescent="0.2"/>
    <row r="49746" hidden="1" x14ac:dyDescent="0.2"/>
    <row r="49747" hidden="1" x14ac:dyDescent="0.2"/>
    <row r="49748" hidden="1" x14ac:dyDescent="0.2"/>
    <row r="49749" hidden="1" x14ac:dyDescent="0.2"/>
    <row r="49750" hidden="1" x14ac:dyDescent="0.2"/>
    <row r="49751" hidden="1" x14ac:dyDescent="0.2"/>
    <row r="49752" hidden="1" x14ac:dyDescent="0.2"/>
    <row r="49753" hidden="1" x14ac:dyDescent="0.2"/>
    <row r="49754" hidden="1" x14ac:dyDescent="0.2"/>
    <row r="49755" hidden="1" x14ac:dyDescent="0.2"/>
    <row r="49756" hidden="1" x14ac:dyDescent="0.2"/>
    <row r="49757" hidden="1" x14ac:dyDescent="0.2"/>
    <row r="49758" hidden="1" x14ac:dyDescent="0.2"/>
    <row r="49759" hidden="1" x14ac:dyDescent="0.2"/>
    <row r="49760" hidden="1" x14ac:dyDescent="0.2"/>
    <row r="49761" hidden="1" x14ac:dyDescent="0.2"/>
    <row r="49762" hidden="1" x14ac:dyDescent="0.2"/>
    <row r="49763" hidden="1" x14ac:dyDescent="0.2"/>
    <row r="49764" hidden="1" x14ac:dyDescent="0.2"/>
    <row r="49765" hidden="1" x14ac:dyDescent="0.2"/>
    <row r="49766" hidden="1" x14ac:dyDescent="0.2"/>
    <row r="49767" hidden="1" x14ac:dyDescent="0.2"/>
    <row r="49768" hidden="1" x14ac:dyDescent="0.2"/>
    <row r="49769" hidden="1" x14ac:dyDescent="0.2"/>
    <row r="49770" hidden="1" x14ac:dyDescent="0.2"/>
    <row r="49771" hidden="1" x14ac:dyDescent="0.2"/>
    <row r="49772" hidden="1" x14ac:dyDescent="0.2"/>
    <row r="49773" hidden="1" x14ac:dyDescent="0.2"/>
    <row r="49774" hidden="1" x14ac:dyDescent="0.2"/>
    <row r="49775" hidden="1" x14ac:dyDescent="0.2"/>
    <row r="49776" hidden="1" x14ac:dyDescent="0.2"/>
    <row r="49777" hidden="1" x14ac:dyDescent="0.2"/>
    <row r="49778" hidden="1" x14ac:dyDescent="0.2"/>
    <row r="49779" hidden="1" x14ac:dyDescent="0.2"/>
    <row r="49780" hidden="1" x14ac:dyDescent="0.2"/>
    <row r="49781" hidden="1" x14ac:dyDescent="0.2"/>
    <row r="49782" hidden="1" x14ac:dyDescent="0.2"/>
    <row r="49783" hidden="1" x14ac:dyDescent="0.2"/>
    <row r="49784" hidden="1" x14ac:dyDescent="0.2"/>
    <row r="49785" hidden="1" x14ac:dyDescent="0.2"/>
    <row r="49786" hidden="1" x14ac:dyDescent="0.2"/>
    <row r="49787" hidden="1" x14ac:dyDescent="0.2"/>
    <row r="49788" hidden="1" x14ac:dyDescent="0.2"/>
    <row r="49789" hidden="1" x14ac:dyDescent="0.2"/>
    <row r="49790" hidden="1" x14ac:dyDescent="0.2"/>
    <row r="49791" hidden="1" x14ac:dyDescent="0.2"/>
    <row r="49792" hidden="1" x14ac:dyDescent="0.2"/>
    <row r="49793" hidden="1" x14ac:dyDescent="0.2"/>
    <row r="49794" hidden="1" x14ac:dyDescent="0.2"/>
    <row r="49795" hidden="1" x14ac:dyDescent="0.2"/>
    <row r="49796" hidden="1" x14ac:dyDescent="0.2"/>
    <row r="49797" hidden="1" x14ac:dyDescent="0.2"/>
    <row r="49798" hidden="1" x14ac:dyDescent="0.2"/>
    <row r="49799" hidden="1" x14ac:dyDescent="0.2"/>
    <row r="49800" hidden="1" x14ac:dyDescent="0.2"/>
    <row r="49801" hidden="1" x14ac:dyDescent="0.2"/>
    <row r="49802" hidden="1" x14ac:dyDescent="0.2"/>
    <row r="49803" hidden="1" x14ac:dyDescent="0.2"/>
    <row r="49804" hidden="1" x14ac:dyDescent="0.2"/>
    <row r="49805" hidden="1" x14ac:dyDescent="0.2"/>
    <row r="49806" hidden="1" x14ac:dyDescent="0.2"/>
    <row r="49807" hidden="1" x14ac:dyDescent="0.2"/>
    <row r="49808" hidden="1" x14ac:dyDescent="0.2"/>
    <row r="49809" hidden="1" x14ac:dyDescent="0.2"/>
    <row r="49810" hidden="1" x14ac:dyDescent="0.2"/>
    <row r="49811" hidden="1" x14ac:dyDescent="0.2"/>
    <row r="49812" hidden="1" x14ac:dyDescent="0.2"/>
    <row r="49813" hidden="1" x14ac:dyDescent="0.2"/>
    <row r="49814" hidden="1" x14ac:dyDescent="0.2"/>
    <row r="49815" hidden="1" x14ac:dyDescent="0.2"/>
    <row r="49816" hidden="1" x14ac:dyDescent="0.2"/>
    <row r="49817" hidden="1" x14ac:dyDescent="0.2"/>
    <row r="49818" hidden="1" x14ac:dyDescent="0.2"/>
    <row r="49819" hidden="1" x14ac:dyDescent="0.2"/>
    <row r="49820" hidden="1" x14ac:dyDescent="0.2"/>
    <row r="49821" hidden="1" x14ac:dyDescent="0.2"/>
    <row r="49822" hidden="1" x14ac:dyDescent="0.2"/>
    <row r="49823" hidden="1" x14ac:dyDescent="0.2"/>
    <row r="49824" hidden="1" x14ac:dyDescent="0.2"/>
    <row r="49825" hidden="1" x14ac:dyDescent="0.2"/>
    <row r="49826" hidden="1" x14ac:dyDescent="0.2"/>
    <row r="49827" hidden="1" x14ac:dyDescent="0.2"/>
    <row r="49828" hidden="1" x14ac:dyDescent="0.2"/>
    <row r="49829" hidden="1" x14ac:dyDescent="0.2"/>
    <row r="49830" hidden="1" x14ac:dyDescent="0.2"/>
    <row r="49831" hidden="1" x14ac:dyDescent="0.2"/>
    <row r="49832" hidden="1" x14ac:dyDescent="0.2"/>
    <row r="49833" hidden="1" x14ac:dyDescent="0.2"/>
    <row r="49834" hidden="1" x14ac:dyDescent="0.2"/>
    <row r="49835" hidden="1" x14ac:dyDescent="0.2"/>
    <row r="49836" hidden="1" x14ac:dyDescent="0.2"/>
    <row r="49837" hidden="1" x14ac:dyDescent="0.2"/>
    <row r="49838" hidden="1" x14ac:dyDescent="0.2"/>
    <row r="49839" hidden="1" x14ac:dyDescent="0.2"/>
    <row r="49840" hidden="1" x14ac:dyDescent="0.2"/>
    <row r="49841" hidden="1" x14ac:dyDescent="0.2"/>
    <row r="49842" hidden="1" x14ac:dyDescent="0.2"/>
    <row r="49843" hidden="1" x14ac:dyDescent="0.2"/>
    <row r="49844" hidden="1" x14ac:dyDescent="0.2"/>
    <row r="49845" hidden="1" x14ac:dyDescent="0.2"/>
    <row r="49846" hidden="1" x14ac:dyDescent="0.2"/>
    <row r="49847" hidden="1" x14ac:dyDescent="0.2"/>
    <row r="49848" hidden="1" x14ac:dyDescent="0.2"/>
    <row r="49849" hidden="1" x14ac:dyDescent="0.2"/>
    <row r="49850" hidden="1" x14ac:dyDescent="0.2"/>
    <row r="49851" hidden="1" x14ac:dyDescent="0.2"/>
    <row r="49852" hidden="1" x14ac:dyDescent="0.2"/>
    <row r="49853" hidden="1" x14ac:dyDescent="0.2"/>
    <row r="49854" hidden="1" x14ac:dyDescent="0.2"/>
    <row r="49855" hidden="1" x14ac:dyDescent="0.2"/>
    <row r="49856" hidden="1" x14ac:dyDescent="0.2"/>
    <row r="49857" hidden="1" x14ac:dyDescent="0.2"/>
    <row r="49858" hidden="1" x14ac:dyDescent="0.2"/>
    <row r="49859" hidden="1" x14ac:dyDescent="0.2"/>
    <row r="49860" hidden="1" x14ac:dyDescent="0.2"/>
    <row r="49861" hidden="1" x14ac:dyDescent="0.2"/>
    <row r="49862" hidden="1" x14ac:dyDescent="0.2"/>
    <row r="49863" hidden="1" x14ac:dyDescent="0.2"/>
    <row r="49864" hidden="1" x14ac:dyDescent="0.2"/>
    <row r="49865" hidden="1" x14ac:dyDescent="0.2"/>
    <row r="49866" hidden="1" x14ac:dyDescent="0.2"/>
    <row r="49867" hidden="1" x14ac:dyDescent="0.2"/>
    <row r="49868" hidden="1" x14ac:dyDescent="0.2"/>
    <row r="49869" hidden="1" x14ac:dyDescent="0.2"/>
    <row r="49870" hidden="1" x14ac:dyDescent="0.2"/>
    <row r="49871" hidden="1" x14ac:dyDescent="0.2"/>
    <row r="49872" hidden="1" x14ac:dyDescent="0.2"/>
    <row r="49873" hidden="1" x14ac:dyDescent="0.2"/>
    <row r="49874" hidden="1" x14ac:dyDescent="0.2"/>
    <row r="49875" hidden="1" x14ac:dyDescent="0.2"/>
    <row r="49876" hidden="1" x14ac:dyDescent="0.2"/>
    <row r="49877" hidden="1" x14ac:dyDescent="0.2"/>
    <row r="49878" hidden="1" x14ac:dyDescent="0.2"/>
    <row r="49879" hidden="1" x14ac:dyDescent="0.2"/>
    <row r="49880" hidden="1" x14ac:dyDescent="0.2"/>
    <row r="49881" hidden="1" x14ac:dyDescent="0.2"/>
    <row r="49882" hidden="1" x14ac:dyDescent="0.2"/>
    <row r="49883" hidden="1" x14ac:dyDescent="0.2"/>
    <row r="49884" hidden="1" x14ac:dyDescent="0.2"/>
    <row r="49885" hidden="1" x14ac:dyDescent="0.2"/>
    <row r="49886" hidden="1" x14ac:dyDescent="0.2"/>
    <row r="49887" hidden="1" x14ac:dyDescent="0.2"/>
    <row r="49888" hidden="1" x14ac:dyDescent="0.2"/>
    <row r="49889" hidden="1" x14ac:dyDescent="0.2"/>
    <row r="49890" hidden="1" x14ac:dyDescent="0.2"/>
    <row r="49891" hidden="1" x14ac:dyDescent="0.2"/>
    <row r="49892" hidden="1" x14ac:dyDescent="0.2"/>
    <row r="49893" hidden="1" x14ac:dyDescent="0.2"/>
    <row r="49894" hidden="1" x14ac:dyDescent="0.2"/>
    <row r="49895" hidden="1" x14ac:dyDescent="0.2"/>
    <row r="49896" hidden="1" x14ac:dyDescent="0.2"/>
    <row r="49897" hidden="1" x14ac:dyDescent="0.2"/>
    <row r="49898" hidden="1" x14ac:dyDescent="0.2"/>
    <row r="49899" hidden="1" x14ac:dyDescent="0.2"/>
    <row r="49900" hidden="1" x14ac:dyDescent="0.2"/>
    <row r="49901" hidden="1" x14ac:dyDescent="0.2"/>
    <row r="49902" hidden="1" x14ac:dyDescent="0.2"/>
    <row r="49903" hidden="1" x14ac:dyDescent="0.2"/>
    <row r="49904" hidden="1" x14ac:dyDescent="0.2"/>
    <row r="49905" hidden="1" x14ac:dyDescent="0.2"/>
    <row r="49906" hidden="1" x14ac:dyDescent="0.2"/>
    <row r="49907" hidden="1" x14ac:dyDescent="0.2"/>
    <row r="49908" hidden="1" x14ac:dyDescent="0.2"/>
    <row r="49909" hidden="1" x14ac:dyDescent="0.2"/>
    <row r="49910" hidden="1" x14ac:dyDescent="0.2"/>
    <row r="49911" hidden="1" x14ac:dyDescent="0.2"/>
    <row r="49912" hidden="1" x14ac:dyDescent="0.2"/>
    <row r="49913" hidden="1" x14ac:dyDescent="0.2"/>
    <row r="49914" hidden="1" x14ac:dyDescent="0.2"/>
    <row r="49915" hidden="1" x14ac:dyDescent="0.2"/>
    <row r="49916" hidden="1" x14ac:dyDescent="0.2"/>
    <row r="49917" hidden="1" x14ac:dyDescent="0.2"/>
    <row r="49918" hidden="1" x14ac:dyDescent="0.2"/>
    <row r="49919" hidden="1" x14ac:dyDescent="0.2"/>
    <row r="49920" hidden="1" x14ac:dyDescent="0.2"/>
    <row r="49921" hidden="1" x14ac:dyDescent="0.2"/>
    <row r="49922" hidden="1" x14ac:dyDescent="0.2"/>
    <row r="49923" hidden="1" x14ac:dyDescent="0.2"/>
    <row r="49924" hidden="1" x14ac:dyDescent="0.2"/>
    <row r="49925" hidden="1" x14ac:dyDescent="0.2"/>
    <row r="49926" hidden="1" x14ac:dyDescent="0.2"/>
    <row r="49927" hidden="1" x14ac:dyDescent="0.2"/>
    <row r="49928" hidden="1" x14ac:dyDescent="0.2"/>
    <row r="49929" hidden="1" x14ac:dyDescent="0.2"/>
    <row r="49930" hidden="1" x14ac:dyDescent="0.2"/>
    <row r="49931" hidden="1" x14ac:dyDescent="0.2"/>
    <row r="49932" hidden="1" x14ac:dyDescent="0.2"/>
    <row r="49933" hidden="1" x14ac:dyDescent="0.2"/>
    <row r="49934" hidden="1" x14ac:dyDescent="0.2"/>
    <row r="49935" hidden="1" x14ac:dyDescent="0.2"/>
    <row r="49936" hidden="1" x14ac:dyDescent="0.2"/>
    <row r="49937" hidden="1" x14ac:dyDescent="0.2"/>
    <row r="49938" hidden="1" x14ac:dyDescent="0.2"/>
    <row r="49939" hidden="1" x14ac:dyDescent="0.2"/>
    <row r="49940" hidden="1" x14ac:dyDescent="0.2"/>
    <row r="49941" hidden="1" x14ac:dyDescent="0.2"/>
    <row r="49942" hidden="1" x14ac:dyDescent="0.2"/>
    <row r="49943" hidden="1" x14ac:dyDescent="0.2"/>
    <row r="49944" hidden="1" x14ac:dyDescent="0.2"/>
    <row r="49945" hidden="1" x14ac:dyDescent="0.2"/>
    <row r="49946" hidden="1" x14ac:dyDescent="0.2"/>
    <row r="49947" hidden="1" x14ac:dyDescent="0.2"/>
    <row r="49948" hidden="1" x14ac:dyDescent="0.2"/>
    <row r="49949" hidden="1" x14ac:dyDescent="0.2"/>
    <row r="49950" hidden="1" x14ac:dyDescent="0.2"/>
    <row r="49951" hidden="1" x14ac:dyDescent="0.2"/>
    <row r="49952" hidden="1" x14ac:dyDescent="0.2"/>
    <row r="49953" hidden="1" x14ac:dyDescent="0.2"/>
    <row r="49954" hidden="1" x14ac:dyDescent="0.2"/>
    <row r="49955" hidden="1" x14ac:dyDescent="0.2"/>
    <row r="49956" hidden="1" x14ac:dyDescent="0.2"/>
    <row r="49957" hidden="1" x14ac:dyDescent="0.2"/>
    <row r="49958" hidden="1" x14ac:dyDescent="0.2"/>
    <row r="49959" hidden="1" x14ac:dyDescent="0.2"/>
    <row r="49960" hidden="1" x14ac:dyDescent="0.2"/>
    <row r="49961" hidden="1" x14ac:dyDescent="0.2"/>
    <row r="49962" hidden="1" x14ac:dyDescent="0.2"/>
    <row r="49963" hidden="1" x14ac:dyDescent="0.2"/>
    <row r="49964" hidden="1" x14ac:dyDescent="0.2"/>
    <row r="49965" hidden="1" x14ac:dyDescent="0.2"/>
    <row r="49966" hidden="1" x14ac:dyDescent="0.2"/>
    <row r="49967" hidden="1" x14ac:dyDescent="0.2"/>
    <row r="49968" hidden="1" x14ac:dyDescent="0.2"/>
    <row r="49969" hidden="1" x14ac:dyDescent="0.2"/>
    <row r="49970" hidden="1" x14ac:dyDescent="0.2"/>
    <row r="49971" hidden="1" x14ac:dyDescent="0.2"/>
    <row r="49972" hidden="1" x14ac:dyDescent="0.2"/>
    <row r="49973" hidden="1" x14ac:dyDescent="0.2"/>
    <row r="49974" hidden="1" x14ac:dyDescent="0.2"/>
    <row r="49975" hidden="1" x14ac:dyDescent="0.2"/>
    <row r="49976" hidden="1" x14ac:dyDescent="0.2"/>
    <row r="49977" hidden="1" x14ac:dyDescent="0.2"/>
    <row r="49978" hidden="1" x14ac:dyDescent="0.2"/>
    <row r="49979" hidden="1" x14ac:dyDescent="0.2"/>
    <row r="49980" hidden="1" x14ac:dyDescent="0.2"/>
    <row r="49981" hidden="1" x14ac:dyDescent="0.2"/>
    <row r="49982" hidden="1" x14ac:dyDescent="0.2"/>
    <row r="49983" hidden="1" x14ac:dyDescent="0.2"/>
    <row r="49984" hidden="1" x14ac:dyDescent="0.2"/>
    <row r="49985" hidden="1" x14ac:dyDescent="0.2"/>
    <row r="49986" hidden="1" x14ac:dyDescent="0.2"/>
    <row r="49987" hidden="1" x14ac:dyDescent="0.2"/>
    <row r="49988" hidden="1" x14ac:dyDescent="0.2"/>
    <row r="49989" hidden="1" x14ac:dyDescent="0.2"/>
    <row r="49990" hidden="1" x14ac:dyDescent="0.2"/>
    <row r="49991" hidden="1" x14ac:dyDescent="0.2"/>
    <row r="49992" hidden="1" x14ac:dyDescent="0.2"/>
    <row r="49993" hidden="1" x14ac:dyDescent="0.2"/>
    <row r="49994" hidden="1" x14ac:dyDescent="0.2"/>
    <row r="49995" hidden="1" x14ac:dyDescent="0.2"/>
    <row r="49996" hidden="1" x14ac:dyDescent="0.2"/>
    <row r="49997" hidden="1" x14ac:dyDescent="0.2"/>
    <row r="49998" hidden="1" x14ac:dyDescent="0.2"/>
    <row r="49999" hidden="1" x14ac:dyDescent="0.2"/>
    <row r="50000" hidden="1" x14ac:dyDescent="0.2"/>
    <row r="50001" hidden="1" x14ac:dyDescent="0.2"/>
    <row r="50002" hidden="1" x14ac:dyDescent="0.2"/>
    <row r="50003" hidden="1" x14ac:dyDescent="0.2"/>
    <row r="50004" hidden="1" x14ac:dyDescent="0.2"/>
    <row r="50005" hidden="1" x14ac:dyDescent="0.2"/>
    <row r="50006" hidden="1" x14ac:dyDescent="0.2"/>
    <row r="50007" hidden="1" x14ac:dyDescent="0.2"/>
    <row r="50008" hidden="1" x14ac:dyDescent="0.2"/>
    <row r="50009" hidden="1" x14ac:dyDescent="0.2"/>
    <row r="50010" hidden="1" x14ac:dyDescent="0.2"/>
    <row r="50011" hidden="1" x14ac:dyDescent="0.2"/>
    <row r="50012" hidden="1" x14ac:dyDescent="0.2"/>
    <row r="50013" hidden="1" x14ac:dyDescent="0.2"/>
    <row r="50014" hidden="1" x14ac:dyDescent="0.2"/>
    <row r="50015" hidden="1" x14ac:dyDescent="0.2"/>
    <row r="50016" hidden="1" x14ac:dyDescent="0.2"/>
    <row r="50017" hidden="1" x14ac:dyDescent="0.2"/>
    <row r="50018" hidden="1" x14ac:dyDescent="0.2"/>
    <row r="50019" hidden="1" x14ac:dyDescent="0.2"/>
    <row r="50020" hidden="1" x14ac:dyDescent="0.2"/>
    <row r="50021" hidden="1" x14ac:dyDescent="0.2"/>
    <row r="50022" hidden="1" x14ac:dyDescent="0.2"/>
    <row r="50023" hidden="1" x14ac:dyDescent="0.2"/>
    <row r="50024" hidden="1" x14ac:dyDescent="0.2"/>
    <row r="50025" hidden="1" x14ac:dyDescent="0.2"/>
    <row r="50026" hidden="1" x14ac:dyDescent="0.2"/>
    <row r="50027" hidden="1" x14ac:dyDescent="0.2"/>
    <row r="50028" hidden="1" x14ac:dyDescent="0.2"/>
    <row r="50029" hidden="1" x14ac:dyDescent="0.2"/>
    <row r="50030" hidden="1" x14ac:dyDescent="0.2"/>
    <row r="50031" hidden="1" x14ac:dyDescent="0.2"/>
    <row r="50032" hidden="1" x14ac:dyDescent="0.2"/>
    <row r="50033" hidden="1" x14ac:dyDescent="0.2"/>
    <row r="50034" hidden="1" x14ac:dyDescent="0.2"/>
    <row r="50035" hidden="1" x14ac:dyDescent="0.2"/>
    <row r="50036" hidden="1" x14ac:dyDescent="0.2"/>
    <row r="50037" hidden="1" x14ac:dyDescent="0.2"/>
    <row r="50038" hidden="1" x14ac:dyDescent="0.2"/>
    <row r="50039" hidden="1" x14ac:dyDescent="0.2"/>
    <row r="50040" hidden="1" x14ac:dyDescent="0.2"/>
    <row r="50041" hidden="1" x14ac:dyDescent="0.2"/>
    <row r="50042" hidden="1" x14ac:dyDescent="0.2"/>
    <row r="50043" hidden="1" x14ac:dyDescent="0.2"/>
    <row r="50044" hidden="1" x14ac:dyDescent="0.2"/>
    <row r="50045" hidden="1" x14ac:dyDescent="0.2"/>
    <row r="50046" hidden="1" x14ac:dyDescent="0.2"/>
    <row r="50047" hidden="1" x14ac:dyDescent="0.2"/>
    <row r="50048" hidden="1" x14ac:dyDescent="0.2"/>
    <row r="50049" hidden="1" x14ac:dyDescent="0.2"/>
    <row r="50050" hidden="1" x14ac:dyDescent="0.2"/>
    <row r="50051" hidden="1" x14ac:dyDescent="0.2"/>
    <row r="50052" hidden="1" x14ac:dyDescent="0.2"/>
    <row r="50053" hidden="1" x14ac:dyDescent="0.2"/>
    <row r="50054" hidden="1" x14ac:dyDescent="0.2"/>
    <row r="50055" hidden="1" x14ac:dyDescent="0.2"/>
    <row r="50056" hidden="1" x14ac:dyDescent="0.2"/>
    <row r="50057" hidden="1" x14ac:dyDescent="0.2"/>
    <row r="50058" hidden="1" x14ac:dyDescent="0.2"/>
    <row r="50059" hidden="1" x14ac:dyDescent="0.2"/>
    <row r="50060" hidden="1" x14ac:dyDescent="0.2"/>
    <row r="50061" hidden="1" x14ac:dyDescent="0.2"/>
    <row r="50062" hidden="1" x14ac:dyDescent="0.2"/>
    <row r="50063" hidden="1" x14ac:dyDescent="0.2"/>
    <row r="50064" hidden="1" x14ac:dyDescent="0.2"/>
    <row r="50065" hidden="1" x14ac:dyDescent="0.2"/>
    <row r="50066" hidden="1" x14ac:dyDescent="0.2"/>
    <row r="50067" hidden="1" x14ac:dyDescent="0.2"/>
    <row r="50068" hidden="1" x14ac:dyDescent="0.2"/>
    <row r="50069" hidden="1" x14ac:dyDescent="0.2"/>
    <row r="50070" hidden="1" x14ac:dyDescent="0.2"/>
    <row r="50071" hidden="1" x14ac:dyDescent="0.2"/>
    <row r="50072" hidden="1" x14ac:dyDescent="0.2"/>
    <row r="50073" hidden="1" x14ac:dyDescent="0.2"/>
    <row r="50074" hidden="1" x14ac:dyDescent="0.2"/>
    <row r="50075" hidden="1" x14ac:dyDescent="0.2"/>
    <row r="50076" hidden="1" x14ac:dyDescent="0.2"/>
    <row r="50077" hidden="1" x14ac:dyDescent="0.2"/>
    <row r="50078" hidden="1" x14ac:dyDescent="0.2"/>
    <row r="50079" hidden="1" x14ac:dyDescent="0.2"/>
    <row r="50080" hidden="1" x14ac:dyDescent="0.2"/>
    <row r="50081" hidden="1" x14ac:dyDescent="0.2"/>
    <row r="50082" hidden="1" x14ac:dyDescent="0.2"/>
    <row r="50083" hidden="1" x14ac:dyDescent="0.2"/>
    <row r="50084" hidden="1" x14ac:dyDescent="0.2"/>
    <row r="50085" hidden="1" x14ac:dyDescent="0.2"/>
    <row r="50086" hidden="1" x14ac:dyDescent="0.2"/>
    <row r="50087" hidden="1" x14ac:dyDescent="0.2"/>
    <row r="50088" hidden="1" x14ac:dyDescent="0.2"/>
    <row r="50089" hidden="1" x14ac:dyDescent="0.2"/>
    <row r="50090" hidden="1" x14ac:dyDescent="0.2"/>
    <row r="50091" hidden="1" x14ac:dyDescent="0.2"/>
    <row r="50092" hidden="1" x14ac:dyDescent="0.2"/>
    <row r="50093" hidden="1" x14ac:dyDescent="0.2"/>
    <row r="50094" hidden="1" x14ac:dyDescent="0.2"/>
    <row r="50095" hidden="1" x14ac:dyDescent="0.2"/>
    <row r="50096" hidden="1" x14ac:dyDescent="0.2"/>
    <row r="50097" hidden="1" x14ac:dyDescent="0.2"/>
    <row r="50098" hidden="1" x14ac:dyDescent="0.2"/>
    <row r="50099" hidden="1" x14ac:dyDescent="0.2"/>
    <row r="50100" hidden="1" x14ac:dyDescent="0.2"/>
    <row r="50101" hidden="1" x14ac:dyDescent="0.2"/>
    <row r="50102" hidden="1" x14ac:dyDescent="0.2"/>
    <row r="50103" hidden="1" x14ac:dyDescent="0.2"/>
    <row r="50104" hidden="1" x14ac:dyDescent="0.2"/>
    <row r="50105" hidden="1" x14ac:dyDescent="0.2"/>
    <row r="50106" hidden="1" x14ac:dyDescent="0.2"/>
    <row r="50107" hidden="1" x14ac:dyDescent="0.2"/>
    <row r="50108" hidden="1" x14ac:dyDescent="0.2"/>
    <row r="50109" hidden="1" x14ac:dyDescent="0.2"/>
    <row r="50110" hidden="1" x14ac:dyDescent="0.2"/>
    <row r="50111" hidden="1" x14ac:dyDescent="0.2"/>
    <row r="50112" hidden="1" x14ac:dyDescent="0.2"/>
    <row r="50113" hidden="1" x14ac:dyDescent="0.2"/>
    <row r="50114" hidden="1" x14ac:dyDescent="0.2"/>
    <row r="50115" hidden="1" x14ac:dyDescent="0.2"/>
    <row r="50116" hidden="1" x14ac:dyDescent="0.2"/>
    <row r="50117" hidden="1" x14ac:dyDescent="0.2"/>
    <row r="50118" hidden="1" x14ac:dyDescent="0.2"/>
    <row r="50119" hidden="1" x14ac:dyDescent="0.2"/>
    <row r="50120" hidden="1" x14ac:dyDescent="0.2"/>
    <row r="50121" hidden="1" x14ac:dyDescent="0.2"/>
    <row r="50122" hidden="1" x14ac:dyDescent="0.2"/>
    <row r="50123" hidden="1" x14ac:dyDescent="0.2"/>
    <row r="50124" hidden="1" x14ac:dyDescent="0.2"/>
    <row r="50125" hidden="1" x14ac:dyDescent="0.2"/>
    <row r="50126" hidden="1" x14ac:dyDescent="0.2"/>
    <row r="50127" hidden="1" x14ac:dyDescent="0.2"/>
    <row r="50128" hidden="1" x14ac:dyDescent="0.2"/>
    <row r="50129" hidden="1" x14ac:dyDescent="0.2"/>
    <row r="50130" hidden="1" x14ac:dyDescent="0.2"/>
    <row r="50131" hidden="1" x14ac:dyDescent="0.2"/>
    <row r="50132" hidden="1" x14ac:dyDescent="0.2"/>
    <row r="50133" hidden="1" x14ac:dyDescent="0.2"/>
    <row r="50134" hidden="1" x14ac:dyDescent="0.2"/>
    <row r="50135" hidden="1" x14ac:dyDescent="0.2"/>
    <row r="50136" hidden="1" x14ac:dyDescent="0.2"/>
    <row r="50137" hidden="1" x14ac:dyDescent="0.2"/>
    <row r="50138" hidden="1" x14ac:dyDescent="0.2"/>
    <row r="50139" hidden="1" x14ac:dyDescent="0.2"/>
    <row r="50140" hidden="1" x14ac:dyDescent="0.2"/>
    <row r="50141" hidden="1" x14ac:dyDescent="0.2"/>
    <row r="50142" hidden="1" x14ac:dyDescent="0.2"/>
    <row r="50143" hidden="1" x14ac:dyDescent="0.2"/>
    <row r="50144" hidden="1" x14ac:dyDescent="0.2"/>
    <row r="50145" hidden="1" x14ac:dyDescent="0.2"/>
    <row r="50146" hidden="1" x14ac:dyDescent="0.2"/>
    <row r="50147" hidden="1" x14ac:dyDescent="0.2"/>
    <row r="50148" hidden="1" x14ac:dyDescent="0.2"/>
    <row r="50149" hidden="1" x14ac:dyDescent="0.2"/>
    <row r="50150" hidden="1" x14ac:dyDescent="0.2"/>
    <row r="50151" hidden="1" x14ac:dyDescent="0.2"/>
    <row r="50152" hidden="1" x14ac:dyDescent="0.2"/>
    <row r="50153" hidden="1" x14ac:dyDescent="0.2"/>
    <row r="50154" hidden="1" x14ac:dyDescent="0.2"/>
    <row r="50155" hidden="1" x14ac:dyDescent="0.2"/>
    <row r="50156" hidden="1" x14ac:dyDescent="0.2"/>
    <row r="50157" hidden="1" x14ac:dyDescent="0.2"/>
    <row r="50158" hidden="1" x14ac:dyDescent="0.2"/>
    <row r="50159" hidden="1" x14ac:dyDescent="0.2"/>
    <row r="50160" hidden="1" x14ac:dyDescent="0.2"/>
    <row r="50161" hidden="1" x14ac:dyDescent="0.2"/>
    <row r="50162" hidden="1" x14ac:dyDescent="0.2"/>
    <row r="50163" hidden="1" x14ac:dyDescent="0.2"/>
    <row r="50164" hidden="1" x14ac:dyDescent="0.2"/>
    <row r="50165" hidden="1" x14ac:dyDescent="0.2"/>
    <row r="50166" hidden="1" x14ac:dyDescent="0.2"/>
    <row r="50167" hidden="1" x14ac:dyDescent="0.2"/>
    <row r="50168" hidden="1" x14ac:dyDescent="0.2"/>
    <row r="50169" hidden="1" x14ac:dyDescent="0.2"/>
    <row r="50170" hidden="1" x14ac:dyDescent="0.2"/>
    <row r="50171" hidden="1" x14ac:dyDescent="0.2"/>
    <row r="50172" hidden="1" x14ac:dyDescent="0.2"/>
    <row r="50173" hidden="1" x14ac:dyDescent="0.2"/>
    <row r="50174" hidden="1" x14ac:dyDescent="0.2"/>
    <row r="50175" hidden="1" x14ac:dyDescent="0.2"/>
    <row r="50176" hidden="1" x14ac:dyDescent="0.2"/>
    <row r="50177" hidden="1" x14ac:dyDescent="0.2"/>
    <row r="50178" hidden="1" x14ac:dyDescent="0.2"/>
    <row r="50179" hidden="1" x14ac:dyDescent="0.2"/>
    <row r="50180" hidden="1" x14ac:dyDescent="0.2"/>
    <row r="50181" hidden="1" x14ac:dyDescent="0.2"/>
    <row r="50182" hidden="1" x14ac:dyDescent="0.2"/>
    <row r="50183" hidden="1" x14ac:dyDescent="0.2"/>
    <row r="50184" hidden="1" x14ac:dyDescent="0.2"/>
    <row r="50185" hidden="1" x14ac:dyDescent="0.2"/>
    <row r="50186" hidden="1" x14ac:dyDescent="0.2"/>
    <row r="50187" hidden="1" x14ac:dyDescent="0.2"/>
    <row r="50188" hidden="1" x14ac:dyDescent="0.2"/>
    <row r="50189" hidden="1" x14ac:dyDescent="0.2"/>
    <row r="50190" hidden="1" x14ac:dyDescent="0.2"/>
    <row r="50191" hidden="1" x14ac:dyDescent="0.2"/>
    <row r="50192" hidden="1" x14ac:dyDescent="0.2"/>
    <row r="50193" hidden="1" x14ac:dyDescent="0.2"/>
    <row r="50194" hidden="1" x14ac:dyDescent="0.2"/>
    <row r="50195" hidden="1" x14ac:dyDescent="0.2"/>
    <row r="50196" hidden="1" x14ac:dyDescent="0.2"/>
    <row r="50197" hidden="1" x14ac:dyDescent="0.2"/>
    <row r="50198" hidden="1" x14ac:dyDescent="0.2"/>
    <row r="50199" hidden="1" x14ac:dyDescent="0.2"/>
    <row r="50200" hidden="1" x14ac:dyDescent="0.2"/>
    <row r="50201" hidden="1" x14ac:dyDescent="0.2"/>
    <row r="50202" hidden="1" x14ac:dyDescent="0.2"/>
    <row r="50203" hidden="1" x14ac:dyDescent="0.2"/>
    <row r="50204" hidden="1" x14ac:dyDescent="0.2"/>
    <row r="50205" hidden="1" x14ac:dyDescent="0.2"/>
    <row r="50206" hidden="1" x14ac:dyDescent="0.2"/>
    <row r="50207" hidden="1" x14ac:dyDescent="0.2"/>
    <row r="50208" hidden="1" x14ac:dyDescent="0.2"/>
    <row r="50209" hidden="1" x14ac:dyDescent="0.2"/>
    <row r="50210" hidden="1" x14ac:dyDescent="0.2"/>
    <row r="50211" hidden="1" x14ac:dyDescent="0.2"/>
    <row r="50212" hidden="1" x14ac:dyDescent="0.2"/>
    <row r="50213" hidden="1" x14ac:dyDescent="0.2"/>
    <row r="50214" hidden="1" x14ac:dyDescent="0.2"/>
    <row r="50215" hidden="1" x14ac:dyDescent="0.2"/>
    <row r="50216" hidden="1" x14ac:dyDescent="0.2"/>
    <row r="50217" hidden="1" x14ac:dyDescent="0.2"/>
    <row r="50218" hidden="1" x14ac:dyDescent="0.2"/>
    <row r="50219" hidden="1" x14ac:dyDescent="0.2"/>
    <row r="50220" hidden="1" x14ac:dyDescent="0.2"/>
    <row r="50221" hidden="1" x14ac:dyDescent="0.2"/>
    <row r="50222" hidden="1" x14ac:dyDescent="0.2"/>
    <row r="50223" hidden="1" x14ac:dyDescent="0.2"/>
    <row r="50224" hidden="1" x14ac:dyDescent="0.2"/>
    <row r="50225" hidden="1" x14ac:dyDescent="0.2"/>
    <row r="50226" hidden="1" x14ac:dyDescent="0.2"/>
    <row r="50227" hidden="1" x14ac:dyDescent="0.2"/>
    <row r="50228" hidden="1" x14ac:dyDescent="0.2"/>
    <row r="50229" hidden="1" x14ac:dyDescent="0.2"/>
    <row r="50230" hidden="1" x14ac:dyDescent="0.2"/>
    <row r="50231" hidden="1" x14ac:dyDescent="0.2"/>
    <row r="50232" hidden="1" x14ac:dyDescent="0.2"/>
    <row r="50233" hidden="1" x14ac:dyDescent="0.2"/>
    <row r="50234" hidden="1" x14ac:dyDescent="0.2"/>
    <row r="50235" hidden="1" x14ac:dyDescent="0.2"/>
    <row r="50236" hidden="1" x14ac:dyDescent="0.2"/>
    <row r="50237" hidden="1" x14ac:dyDescent="0.2"/>
    <row r="50238" hidden="1" x14ac:dyDescent="0.2"/>
    <row r="50239" hidden="1" x14ac:dyDescent="0.2"/>
    <row r="50240" hidden="1" x14ac:dyDescent="0.2"/>
    <row r="50241" hidden="1" x14ac:dyDescent="0.2"/>
    <row r="50242" hidden="1" x14ac:dyDescent="0.2"/>
    <row r="50243" hidden="1" x14ac:dyDescent="0.2"/>
    <row r="50244" hidden="1" x14ac:dyDescent="0.2"/>
    <row r="50245" hidden="1" x14ac:dyDescent="0.2"/>
    <row r="50246" hidden="1" x14ac:dyDescent="0.2"/>
    <row r="50247" hidden="1" x14ac:dyDescent="0.2"/>
    <row r="50248" hidden="1" x14ac:dyDescent="0.2"/>
    <row r="50249" hidden="1" x14ac:dyDescent="0.2"/>
    <row r="50250" hidden="1" x14ac:dyDescent="0.2"/>
    <row r="50251" hidden="1" x14ac:dyDescent="0.2"/>
    <row r="50252" hidden="1" x14ac:dyDescent="0.2"/>
    <row r="50253" hidden="1" x14ac:dyDescent="0.2"/>
    <row r="50254" hidden="1" x14ac:dyDescent="0.2"/>
    <row r="50255" hidden="1" x14ac:dyDescent="0.2"/>
    <row r="50256" hidden="1" x14ac:dyDescent="0.2"/>
    <row r="50257" hidden="1" x14ac:dyDescent="0.2"/>
    <row r="50258" hidden="1" x14ac:dyDescent="0.2"/>
    <row r="50259" hidden="1" x14ac:dyDescent="0.2"/>
    <row r="50260" hidden="1" x14ac:dyDescent="0.2"/>
    <row r="50261" hidden="1" x14ac:dyDescent="0.2"/>
    <row r="50262" hidden="1" x14ac:dyDescent="0.2"/>
    <row r="50263" hidden="1" x14ac:dyDescent="0.2"/>
    <row r="50264" hidden="1" x14ac:dyDescent="0.2"/>
    <row r="50265" hidden="1" x14ac:dyDescent="0.2"/>
    <row r="50266" hidden="1" x14ac:dyDescent="0.2"/>
    <row r="50267" hidden="1" x14ac:dyDescent="0.2"/>
    <row r="50268" hidden="1" x14ac:dyDescent="0.2"/>
    <row r="50269" hidden="1" x14ac:dyDescent="0.2"/>
    <row r="50270" hidden="1" x14ac:dyDescent="0.2"/>
    <row r="50271" hidden="1" x14ac:dyDescent="0.2"/>
    <row r="50272" hidden="1" x14ac:dyDescent="0.2"/>
    <row r="50273" hidden="1" x14ac:dyDescent="0.2"/>
    <row r="50274" hidden="1" x14ac:dyDescent="0.2"/>
    <row r="50275" hidden="1" x14ac:dyDescent="0.2"/>
    <row r="50276" hidden="1" x14ac:dyDescent="0.2"/>
    <row r="50277" hidden="1" x14ac:dyDescent="0.2"/>
    <row r="50278" hidden="1" x14ac:dyDescent="0.2"/>
    <row r="50279" hidden="1" x14ac:dyDescent="0.2"/>
    <row r="50280" hidden="1" x14ac:dyDescent="0.2"/>
    <row r="50281" hidden="1" x14ac:dyDescent="0.2"/>
    <row r="50282" hidden="1" x14ac:dyDescent="0.2"/>
    <row r="50283" hidden="1" x14ac:dyDescent="0.2"/>
    <row r="50284" hidden="1" x14ac:dyDescent="0.2"/>
    <row r="50285" hidden="1" x14ac:dyDescent="0.2"/>
    <row r="50286" hidden="1" x14ac:dyDescent="0.2"/>
    <row r="50287" hidden="1" x14ac:dyDescent="0.2"/>
    <row r="50288" hidden="1" x14ac:dyDescent="0.2"/>
    <row r="50289" hidden="1" x14ac:dyDescent="0.2"/>
    <row r="50290" hidden="1" x14ac:dyDescent="0.2"/>
    <row r="50291" hidden="1" x14ac:dyDescent="0.2"/>
    <row r="50292" hidden="1" x14ac:dyDescent="0.2"/>
    <row r="50293" hidden="1" x14ac:dyDescent="0.2"/>
    <row r="50294" hidden="1" x14ac:dyDescent="0.2"/>
    <row r="50295" hidden="1" x14ac:dyDescent="0.2"/>
    <row r="50296" hidden="1" x14ac:dyDescent="0.2"/>
    <row r="50297" hidden="1" x14ac:dyDescent="0.2"/>
    <row r="50298" hidden="1" x14ac:dyDescent="0.2"/>
    <row r="50299" hidden="1" x14ac:dyDescent="0.2"/>
    <row r="50300" hidden="1" x14ac:dyDescent="0.2"/>
    <row r="50301" hidden="1" x14ac:dyDescent="0.2"/>
    <row r="50302" hidden="1" x14ac:dyDescent="0.2"/>
    <row r="50303" hidden="1" x14ac:dyDescent="0.2"/>
    <row r="50304" hidden="1" x14ac:dyDescent="0.2"/>
    <row r="50305" hidden="1" x14ac:dyDescent="0.2"/>
    <row r="50306" hidden="1" x14ac:dyDescent="0.2"/>
    <row r="50307" hidden="1" x14ac:dyDescent="0.2"/>
    <row r="50308" hidden="1" x14ac:dyDescent="0.2"/>
    <row r="50309" hidden="1" x14ac:dyDescent="0.2"/>
    <row r="50310" hidden="1" x14ac:dyDescent="0.2"/>
    <row r="50311" hidden="1" x14ac:dyDescent="0.2"/>
    <row r="50312" hidden="1" x14ac:dyDescent="0.2"/>
    <row r="50313" hidden="1" x14ac:dyDescent="0.2"/>
    <row r="50314" hidden="1" x14ac:dyDescent="0.2"/>
    <row r="50315" hidden="1" x14ac:dyDescent="0.2"/>
    <row r="50316" hidden="1" x14ac:dyDescent="0.2"/>
    <row r="50317" hidden="1" x14ac:dyDescent="0.2"/>
    <row r="50318" hidden="1" x14ac:dyDescent="0.2"/>
    <row r="50319" hidden="1" x14ac:dyDescent="0.2"/>
    <row r="50320" hidden="1" x14ac:dyDescent="0.2"/>
    <row r="50321" hidden="1" x14ac:dyDescent="0.2"/>
    <row r="50322" hidden="1" x14ac:dyDescent="0.2"/>
    <row r="50323" hidden="1" x14ac:dyDescent="0.2"/>
    <row r="50324" hidden="1" x14ac:dyDescent="0.2"/>
    <row r="50325" hidden="1" x14ac:dyDescent="0.2"/>
    <row r="50326" hidden="1" x14ac:dyDescent="0.2"/>
    <row r="50327" hidden="1" x14ac:dyDescent="0.2"/>
    <row r="50328" hidden="1" x14ac:dyDescent="0.2"/>
    <row r="50329" hidden="1" x14ac:dyDescent="0.2"/>
    <row r="50330" hidden="1" x14ac:dyDescent="0.2"/>
    <row r="50331" hidden="1" x14ac:dyDescent="0.2"/>
    <row r="50332" hidden="1" x14ac:dyDescent="0.2"/>
    <row r="50333" hidden="1" x14ac:dyDescent="0.2"/>
    <row r="50334" hidden="1" x14ac:dyDescent="0.2"/>
    <row r="50335" hidden="1" x14ac:dyDescent="0.2"/>
    <row r="50336" hidden="1" x14ac:dyDescent="0.2"/>
    <row r="50337" hidden="1" x14ac:dyDescent="0.2"/>
    <row r="50338" hidden="1" x14ac:dyDescent="0.2"/>
    <row r="50339" hidden="1" x14ac:dyDescent="0.2"/>
    <row r="50340" hidden="1" x14ac:dyDescent="0.2"/>
    <row r="50341" hidden="1" x14ac:dyDescent="0.2"/>
    <row r="50342" hidden="1" x14ac:dyDescent="0.2"/>
    <row r="50343" hidden="1" x14ac:dyDescent="0.2"/>
    <row r="50344" hidden="1" x14ac:dyDescent="0.2"/>
    <row r="50345" hidden="1" x14ac:dyDescent="0.2"/>
    <row r="50346" hidden="1" x14ac:dyDescent="0.2"/>
    <row r="50347" hidden="1" x14ac:dyDescent="0.2"/>
    <row r="50348" hidden="1" x14ac:dyDescent="0.2"/>
    <row r="50349" hidden="1" x14ac:dyDescent="0.2"/>
    <row r="50350" hidden="1" x14ac:dyDescent="0.2"/>
    <row r="50351" hidden="1" x14ac:dyDescent="0.2"/>
    <row r="50352" hidden="1" x14ac:dyDescent="0.2"/>
    <row r="50353" hidden="1" x14ac:dyDescent="0.2"/>
    <row r="50354" hidden="1" x14ac:dyDescent="0.2"/>
    <row r="50355" hidden="1" x14ac:dyDescent="0.2"/>
    <row r="50356" hidden="1" x14ac:dyDescent="0.2"/>
    <row r="50357" hidden="1" x14ac:dyDescent="0.2"/>
    <row r="50358" hidden="1" x14ac:dyDescent="0.2"/>
    <row r="50359" hidden="1" x14ac:dyDescent="0.2"/>
    <row r="50360" hidden="1" x14ac:dyDescent="0.2"/>
    <row r="50361" hidden="1" x14ac:dyDescent="0.2"/>
    <row r="50362" hidden="1" x14ac:dyDescent="0.2"/>
    <row r="50363" hidden="1" x14ac:dyDescent="0.2"/>
    <row r="50364" hidden="1" x14ac:dyDescent="0.2"/>
    <row r="50365" hidden="1" x14ac:dyDescent="0.2"/>
    <row r="50366" hidden="1" x14ac:dyDescent="0.2"/>
    <row r="50367" hidden="1" x14ac:dyDescent="0.2"/>
    <row r="50368" hidden="1" x14ac:dyDescent="0.2"/>
    <row r="50369" hidden="1" x14ac:dyDescent="0.2"/>
    <row r="50370" hidden="1" x14ac:dyDescent="0.2"/>
    <row r="50371" hidden="1" x14ac:dyDescent="0.2"/>
    <row r="50372" hidden="1" x14ac:dyDescent="0.2"/>
    <row r="50373" hidden="1" x14ac:dyDescent="0.2"/>
    <row r="50374" hidden="1" x14ac:dyDescent="0.2"/>
    <row r="50375" hidden="1" x14ac:dyDescent="0.2"/>
    <row r="50376" hidden="1" x14ac:dyDescent="0.2"/>
    <row r="50377" hidden="1" x14ac:dyDescent="0.2"/>
    <row r="50378" hidden="1" x14ac:dyDescent="0.2"/>
    <row r="50379" hidden="1" x14ac:dyDescent="0.2"/>
    <row r="50380" hidden="1" x14ac:dyDescent="0.2"/>
    <row r="50381" hidden="1" x14ac:dyDescent="0.2"/>
    <row r="50382" hidden="1" x14ac:dyDescent="0.2"/>
    <row r="50383" hidden="1" x14ac:dyDescent="0.2"/>
    <row r="50384" hidden="1" x14ac:dyDescent="0.2"/>
    <row r="50385" hidden="1" x14ac:dyDescent="0.2"/>
    <row r="50386" hidden="1" x14ac:dyDescent="0.2"/>
    <row r="50387" hidden="1" x14ac:dyDescent="0.2"/>
    <row r="50388" hidden="1" x14ac:dyDescent="0.2"/>
    <row r="50389" hidden="1" x14ac:dyDescent="0.2"/>
    <row r="50390" hidden="1" x14ac:dyDescent="0.2"/>
    <row r="50391" hidden="1" x14ac:dyDescent="0.2"/>
    <row r="50392" hidden="1" x14ac:dyDescent="0.2"/>
    <row r="50393" hidden="1" x14ac:dyDescent="0.2"/>
    <row r="50394" hidden="1" x14ac:dyDescent="0.2"/>
    <row r="50395" hidden="1" x14ac:dyDescent="0.2"/>
    <row r="50396" hidden="1" x14ac:dyDescent="0.2"/>
    <row r="50397" hidden="1" x14ac:dyDescent="0.2"/>
    <row r="50398" hidden="1" x14ac:dyDescent="0.2"/>
    <row r="50399" hidden="1" x14ac:dyDescent="0.2"/>
    <row r="50400" hidden="1" x14ac:dyDescent="0.2"/>
    <row r="50401" hidden="1" x14ac:dyDescent="0.2"/>
    <row r="50402" hidden="1" x14ac:dyDescent="0.2"/>
    <row r="50403" hidden="1" x14ac:dyDescent="0.2"/>
    <row r="50404" hidden="1" x14ac:dyDescent="0.2"/>
    <row r="50405" hidden="1" x14ac:dyDescent="0.2"/>
    <row r="50406" hidden="1" x14ac:dyDescent="0.2"/>
    <row r="50407" hidden="1" x14ac:dyDescent="0.2"/>
    <row r="50408" hidden="1" x14ac:dyDescent="0.2"/>
    <row r="50409" hidden="1" x14ac:dyDescent="0.2"/>
    <row r="50410" hidden="1" x14ac:dyDescent="0.2"/>
    <row r="50411" hidden="1" x14ac:dyDescent="0.2"/>
    <row r="50412" hidden="1" x14ac:dyDescent="0.2"/>
    <row r="50413" hidden="1" x14ac:dyDescent="0.2"/>
    <row r="50414" hidden="1" x14ac:dyDescent="0.2"/>
    <row r="50415" hidden="1" x14ac:dyDescent="0.2"/>
    <row r="50416" hidden="1" x14ac:dyDescent="0.2"/>
    <row r="50417" hidden="1" x14ac:dyDescent="0.2"/>
    <row r="50418" hidden="1" x14ac:dyDescent="0.2"/>
    <row r="50419" hidden="1" x14ac:dyDescent="0.2"/>
    <row r="50420" hidden="1" x14ac:dyDescent="0.2"/>
    <row r="50421" hidden="1" x14ac:dyDescent="0.2"/>
    <row r="50422" hidden="1" x14ac:dyDescent="0.2"/>
    <row r="50423" hidden="1" x14ac:dyDescent="0.2"/>
    <row r="50424" hidden="1" x14ac:dyDescent="0.2"/>
    <row r="50425" hidden="1" x14ac:dyDescent="0.2"/>
    <row r="50426" hidden="1" x14ac:dyDescent="0.2"/>
    <row r="50427" hidden="1" x14ac:dyDescent="0.2"/>
    <row r="50428" hidden="1" x14ac:dyDescent="0.2"/>
    <row r="50429" hidden="1" x14ac:dyDescent="0.2"/>
    <row r="50430" hidden="1" x14ac:dyDescent="0.2"/>
    <row r="50431" hidden="1" x14ac:dyDescent="0.2"/>
    <row r="50432" hidden="1" x14ac:dyDescent="0.2"/>
    <row r="50433" hidden="1" x14ac:dyDescent="0.2"/>
    <row r="50434" hidden="1" x14ac:dyDescent="0.2"/>
    <row r="50435" hidden="1" x14ac:dyDescent="0.2"/>
    <row r="50436" hidden="1" x14ac:dyDescent="0.2"/>
    <row r="50437" hidden="1" x14ac:dyDescent="0.2"/>
    <row r="50438" hidden="1" x14ac:dyDescent="0.2"/>
    <row r="50439" hidden="1" x14ac:dyDescent="0.2"/>
    <row r="50440" hidden="1" x14ac:dyDescent="0.2"/>
    <row r="50441" hidden="1" x14ac:dyDescent="0.2"/>
    <row r="50442" hidden="1" x14ac:dyDescent="0.2"/>
    <row r="50443" hidden="1" x14ac:dyDescent="0.2"/>
    <row r="50444" hidden="1" x14ac:dyDescent="0.2"/>
    <row r="50445" hidden="1" x14ac:dyDescent="0.2"/>
    <row r="50446" hidden="1" x14ac:dyDescent="0.2"/>
    <row r="50447" hidden="1" x14ac:dyDescent="0.2"/>
    <row r="50448" hidden="1" x14ac:dyDescent="0.2"/>
    <row r="50449" hidden="1" x14ac:dyDescent="0.2"/>
    <row r="50450" hidden="1" x14ac:dyDescent="0.2"/>
    <row r="50451" hidden="1" x14ac:dyDescent="0.2"/>
    <row r="50452" hidden="1" x14ac:dyDescent="0.2"/>
    <row r="50453" hidden="1" x14ac:dyDescent="0.2"/>
    <row r="50454" hidden="1" x14ac:dyDescent="0.2"/>
    <row r="50455" hidden="1" x14ac:dyDescent="0.2"/>
    <row r="50456" hidden="1" x14ac:dyDescent="0.2"/>
    <row r="50457" hidden="1" x14ac:dyDescent="0.2"/>
    <row r="50458" hidden="1" x14ac:dyDescent="0.2"/>
    <row r="50459" hidden="1" x14ac:dyDescent="0.2"/>
    <row r="50460" hidden="1" x14ac:dyDescent="0.2"/>
    <row r="50461" hidden="1" x14ac:dyDescent="0.2"/>
    <row r="50462" hidden="1" x14ac:dyDescent="0.2"/>
    <row r="50463" hidden="1" x14ac:dyDescent="0.2"/>
    <row r="50464" hidden="1" x14ac:dyDescent="0.2"/>
    <row r="50465" hidden="1" x14ac:dyDescent="0.2"/>
    <row r="50466" hidden="1" x14ac:dyDescent="0.2"/>
    <row r="50467" hidden="1" x14ac:dyDescent="0.2"/>
    <row r="50468" hidden="1" x14ac:dyDescent="0.2"/>
    <row r="50469" hidden="1" x14ac:dyDescent="0.2"/>
    <row r="50470" hidden="1" x14ac:dyDescent="0.2"/>
    <row r="50471" hidden="1" x14ac:dyDescent="0.2"/>
    <row r="50472" hidden="1" x14ac:dyDescent="0.2"/>
    <row r="50473" hidden="1" x14ac:dyDescent="0.2"/>
    <row r="50474" hidden="1" x14ac:dyDescent="0.2"/>
    <row r="50475" hidden="1" x14ac:dyDescent="0.2"/>
    <row r="50476" hidden="1" x14ac:dyDescent="0.2"/>
    <row r="50477" hidden="1" x14ac:dyDescent="0.2"/>
    <row r="50478" hidden="1" x14ac:dyDescent="0.2"/>
    <row r="50479" hidden="1" x14ac:dyDescent="0.2"/>
    <row r="50480" hidden="1" x14ac:dyDescent="0.2"/>
    <row r="50481" hidden="1" x14ac:dyDescent="0.2"/>
    <row r="50482" hidden="1" x14ac:dyDescent="0.2"/>
    <row r="50483" hidden="1" x14ac:dyDescent="0.2"/>
    <row r="50484" hidden="1" x14ac:dyDescent="0.2"/>
    <row r="50485" hidden="1" x14ac:dyDescent="0.2"/>
    <row r="50486" hidden="1" x14ac:dyDescent="0.2"/>
    <row r="50487" hidden="1" x14ac:dyDescent="0.2"/>
    <row r="50488" hidden="1" x14ac:dyDescent="0.2"/>
    <row r="50489" hidden="1" x14ac:dyDescent="0.2"/>
    <row r="50490" hidden="1" x14ac:dyDescent="0.2"/>
    <row r="50491" hidden="1" x14ac:dyDescent="0.2"/>
    <row r="50492" hidden="1" x14ac:dyDescent="0.2"/>
    <row r="50493" hidden="1" x14ac:dyDescent="0.2"/>
    <row r="50494" hidden="1" x14ac:dyDescent="0.2"/>
    <row r="50495" hidden="1" x14ac:dyDescent="0.2"/>
    <row r="50496" hidden="1" x14ac:dyDescent="0.2"/>
    <row r="50497" hidden="1" x14ac:dyDescent="0.2"/>
    <row r="50498" hidden="1" x14ac:dyDescent="0.2"/>
    <row r="50499" hidden="1" x14ac:dyDescent="0.2"/>
    <row r="50500" hidden="1" x14ac:dyDescent="0.2"/>
    <row r="50501" hidden="1" x14ac:dyDescent="0.2"/>
    <row r="50502" hidden="1" x14ac:dyDescent="0.2"/>
    <row r="50503" hidden="1" x14ac:dyDescent="0.2"/>
    <row r="50504" hidden="1" x14ac:dyDescent="0.2"/>
    <row r="50505" hidden="1" x14ac:dyDescent="0.2"/>
    <row r="50506" hidden="1" x14ac:dyDescent="0.2"/>
    <row r="50507" hidden="1" x14ac:dyDescent="0.2"/>
    <row r="50508" hidden="1" x14ac:dyDescent="0.2"/>
    <row r="50509" hidden="1" x14ac:dyDescent="0.2"/>
    <row r="50510" hidden="1" x14ac:dyDescent="0.2"/>
    <row r="50511" hidden="1" x14ac:dyDescent="0.2"/>
    <row r="50512" hidden="1" x14ac:dyDescent="0.2"/>
    <row r="50513" hidden="1" x14ac:dyDescent="0.2"/>
    <row r="50514" hidden="1" x14ac:dyDescent="0.2"/>
    <row r="50515" hidden="1" x14ac:dyDescent="0.2"/>
    <row r="50516" hidden="1" x14ac:dyDescent="0.2"/>
    <row r="50517" hidden="1" x14ac:dyDescent="0.2"/>
    <row r="50518" hidden="1" x14ac:dyDescent="0.2"/>
    <row r="50519" hidden="1" x14ac:dyDescent="0.2"/>
    <row r="50520" hidden="1" x14ac:dyDescent="0.2"/>
    <row r="50521" hidden="1" x14ac:dyDescent="0.2"/>
    <row r="50522" hidden="1" x14ac:dyDescent="0.2"/>
    <row r="50523" hidden="1" x14ac:dyDescent="0.2"/>
    <row r="50524" hidden="1" x14ac:dyDescent="0.2"/>
    <row r="50525" hidden="1" x14ac:dyDescent="0.2"/>
    <row r="50526" hidden="1" x14ac:dyDescent="0.2"/>
    <row r="50527" hidden="1" x14ac:dyDescent="0.2"/>
    <row r="50528" hidden="1" x14ac:dyDescent="0.2"/>
    <row r="50529" hidden="1" x14ac:dyDescent="0.2"/>
    <row r="50530" hidden="1" x14ac:dyDescent="0.2"/>
    <row r="50531" hidden="1" x14ac:dyDescent="0.2"/>
    <row r="50532" hidden="1" x14ac:dyDescent="0.2"/>
    <row r="50533" hidden="1" x14ac:dyDescent="0.2"/>
    <row r="50534" hidden="1" x14ac:dyDescent="0.2"/>
    <row r="50535" hidden="1" x14ac:dyDescent="0.2"/>
    <row r="50536" hidden="1" x14ac:dyDescent="0.2"/>
    <row r="50537" hidden="1" x14ac:dyDescent="0.2"/>
    <row r="50538" hidden="1" x14ac:dyDescent="0.2"/>
    <row r="50539" hidden="1" x14ac:dyDescent="0.2"/>
    <row r="50540" hidden="1" x14ac:dyDescent="0.2"/>
    <row r="50541" hidden="1" x14ac:dyDescent="0.2"/>
    <row r="50542" hidden="1" x14ac:dyDescent="0.2"/>
    <row r="50543" hidden="1" x14ac:dyDescent="0.2"/>
    <row r="50544" hidden="1" x14ac:dyDescent="0.2"/>
    <row r="50545" hidden="1" x14ac:dyDescent="0.2"/>
    <row r="50546" hidden="1" x14ac:dyDescent="0.2"/>
    <row r="50547" hidden="1" x14ac:dyDescent="0.2"/>
    <row r="50548" hidden="1" x14ac:dyDescent="0.2"/>
    <row r="50549" hidden="1" x14ac:dyDescent="0.2"/>
    <row r="50550" hidden="1" x14ac:dyDescent="0.2"/>
    <row r="50551" hidden="1" x14ac:dyDescent="0.2"/>
    <row r="50552" hidden="1" x14ac:dyDescent="0.2"/>
    <row r="50553" hidden="1" x14ac:dyDescent="0.2"/>
    <row r="50554" hidden="1" x14ac:dyDescent="0.2"/>
    <row r="50555" hidden="1" x14ac:dyDescent="0.2"/>
    <row r="50556" hidden="1" x14ac:dyDescent="0.2"/>
    <row r="50557" hidden="1" x14ac:dyDescent="0.2"/>
    <row r="50558" hidden="1" x14ac:dyDescent="0.2"/>
    <row r="50559" hidden="1" x14ac:dyDescent="0.2"/>
    <row r="50560" hidden="1" x14ac:dyDescent="0.2"/>
    <row r="50561" hidden="1" x14ac:dyDescent="0.2"/>
    <row r="50562" hidden="1" x14ac:dyDescent="0.2"/>
    <row r="50563" hidden="1" x14ac:dyDescent="0.2"/>
    <row r="50564" hidden="1" x14ac:dyDescent="0.2"/>
    <row r="50565" hidden="1" x14ac:dyDescent="0.2"/>
    <row r="50566" hidden="1" x14ac:dyDescent="0.2"/>
    <row r="50567" hidden="1" x14ac:dyDescent="0.2"/>
    <row r="50568" hidden="1" x14ac:dyDescent="0.2"/>
    <row r="50569" hidden="1" x14ac:dyDescent="0.2"/>
    <row r="50570" hidden="1" x14ac:dyDescent="0.2"/>
    <row r="50571" hidden="1" x14ac:dyDescent="0.2"/>
    <row r="50572" hidden="1" x14ac:dyDescent="0.2"/>
    <row r="50573" hidden="1" x14ac:dyDescent="0.2"/>
    <row r="50574" hidden="1" x14ac:dyDescent="0.2"/>
    <row r="50575" hidden="1" x14ac:dyDescent="0.2"/>
    <row r="50576" hidden="1" x14ac:dyDescent="0.2"/>
    <row r="50577" hidden="1" x14ac:dyDescent="0.2"/>
    <row r="50578" hidden="1" x14ac:dyDescent="0.2"/>
    <row r="50579" hidden="1" x14ac:dyDescent="0.2"/>
    <row r="50580" hidden="1" x14ac:dyDescent="0.2"/>
    <row r="50581" hidden="1" x14ac:dyDescent="0.2"/>
    <row r="50582" hidden="1" x14ac:dyDescent="0.2"/>
    <row r="50583" hidden="1" x14ac:dyDescent="0.2"/>
    <row r="50584" hidden="1" x14ac:dyDescent="0.2"/>
    <row r="50585" hidden="1" x14ac:dyDescent="0.2"/>
    <row r="50586" hidden="1" x14ac:dyDescent="0.2"/>
    <row r="50587" hidden="1" x14ac:dyDescent="0.2"/>
    <row r="50588" hidden="1" x14ac:dyDescent="0.2"/>
    <row r="50589" hidden="1" x14ac:dyDescent="0.2"/>
    <row r="50590" hidden="1" x14ac:dyDescent="0.2"/>
    <row r="50591" hidden="1" x14ac:dyDescent="0.2"/>
    <row r="50592" hidden="1" x14ac:dyDescent="0.2"/>
    <row r="50593" hidden="1" x14ac:dyDescent="0.2"/>
    <row r="50594" hidden="1" x14ac:dyDescent="0.2"/>
    <row r="50595" hidden="1" x14ac:dyDescent="0.2"/>
    <row r="50596" hidden="1" x14ac:dyDescent="0.2"/>
    <row r="50597" hidden="1" x14ac:dyDescent="0.2"/>
    <row r="50598" hidden="1" x14ac:dyDescent="0.2"/>
    <row r="50599" hidden="1" x14ac:dyDescent="0.2"/>
    <row r="50600" hidden="1" x14ac:dyDescent="0.2"/>
    <row r="50601" hidden="1" x14ac:dyDescent="0.2"/>
    <row r="50602" hidden="1" x14ac:dyDescent="0.2"/>
    <row r="50603" hidden="1" x14ac:dyDescent="0.2"/>
    <row r="50604" hidden="1" x14ac:dyDescent="0.2"/>
    <row r="50605" hidden="1" x14ac:dyDescent="0.2"/>
    <row r="50606" hidden="1" x14ac:dyDescent="0.2"/>
    <row r="50607" hidden="1" x14ac:dyDescent="0.2"/>
    <row r="50608" hidden="1" x14ac:dyDescent="0.2"/>
    <row r="50609" hidden="1" x14ac:dyDescent="0.2"/>
    <row r="50610" hidden="1" x14ac:dyDescent="0.2"/>
    <row r="50611" hidden="1" x14ac:dyDescent="0.2"/>
    <row r="50612" hidden="1" x14ac:dyDescent="0.2"/>
    <row r="50613" hidden="1" x14ac:dyDescent="0.2"/>
    <row r="50614" hidden="1" x14ac:dyDescent="0.2"/>
    <row r="50615" hidden="1" x14ac:dyDescent="0.2"/>
    <row r="50616" hidden="1" x14ac:dyDescent="0.2"/>
    <row r="50617" hidden="1" x14ac:dyDescent="0.2"/>
    <row r="50618" hidden="1" x14ac:dyDescent="0.2"/>
    <row r="50619" hidden="1" x14ac:dyDescent="0.2"/>
    <row r="50620" hidden="1" x14ac:dyDescent="0.2"/>
    <row r="50621" hidden="1" x14ac:dyDescent="0.2"/>
    <row r="50622" hidden="1" x14ac:dyDescent="0.2"/>
    <row r="50623" hidden="1" x14ac:dyDescent="0.2"/>
    <row r="50624" hidden="1" x14ac:dyDescent="0.2"/>
    <row r="50625" hidden="1" x14ac:dyDescent="0.2"/>
    <row r="50626" hidden="1" x14ac:dyDescent="0.2"/>
    <row r="50627" hidden="1" x14ac:dyDescent="0.2"/>
    <row r="50628" hidden="1" x14ac:dyDescent="0.2"/>
    <row r="50629" hidden="1" x14ac:dyDescent="0.2"/>
    <row r="50630" hidden="1" x14ac:dyDescent="0.2"/>
    <row r="50631" hidden="1" x14ac:dyDescent="0.2"/>
    <row r="50632" hidden="1" x14ac:dyDescent="0.2"/>
    <row r="50633" hidden="1" x14ac:dyDescent="0.2"/>
    <row r="50634" hidden="1" x14ac:dyDescent="0.2"/>
    <row r="50635" hidden="1" x14ac:dyDescent="0.2"/>
    <row r="50636" hidden="1" x14ac:dyDescent="0.2"/>
    <row r="50637" hidden="1" x14ac:dyDescent="0.2"/>
    <row r="50638" hidden="1" x14ac:dyDescent="0.2"/>
    <row r="50639" hidden="1" x14ac:dyDescent="0.2"/>
    <row r="50640" hidden="1" x14ac:dyDescent="0.2"/>
    <row r="50641" hidden="1" x14ac:dyDescent="0.2"/>
    <row r="50642" hidden="1" x14ac:dyDescent="0.2"/>
    <row r="50643" hidden="1" x14ac:dyDescent="0.2"/>
    <row r="50644" hidden="1" x14ac:dyDescent="0.2"/>
    <row r="50645" hidden="1" x14ac:dyDescent="0.2"/>
    <row r="50646" hidden="1" x14ac:dyDescent="0.2"/>
    <row r="50647" hidden="1" x14ac:dyDescent="0.2"/>
    <row r="50648" hidden="1" x14ac:dyDescent="0.2"/>
    <row r="50649" hidden="1" x14ac:dyDescent="0.2"/>
    <row r="50650" hidden="1" x14ac:dyDescent="0.2"/>
    <row r="50651" hidden="1" x14ac:dyDescent="0.2"/>
    <row r="50652" hidden="1" x14ac:dyDescent="0.2"/>
    <row r="50653" hidden="1" x14ac:dyDescent="0.2"/>
    <row r="50654" hidden="1" x14ac:dyDescent="0.2"/>
    <row r="50655" hidden="1" x14ac:dyDescent="0.2"/>
    <row r="50656" hidden="1" x14ac:dyDescent="0.2"/>
    <row r="50657" hidden="1" x14ac:dyDescent="0.2"/>
    <row r="50658" hidden="1" x14ac:dyDescent="0.2"/>
    <row r="50659" hidden="1" x14ac:dyDescent="0.2"/>
    <row r="50660" hidden="1" x14ac:dyDescent="0.2"/>
    <row r="50661" hidden="1" x14ac:dyDescent="0.2"/>
    <row r="50662" hidden="1" x14ac:dyDescent="0.2"/>
    <row r="50663" hidden="1" x14ac:dyDescent="0.2"/>
    <row r="50664" hidden="1" x14ac:dyDescent="0.2"/>
    <row r="50665" hidden="1" x14ac:dyDescent="0.2"/>
    <row r="50666" hidden="1" x14ac:dyDescent="0.2"/>
    <row r="50667" hidden="1" x14ac:dyDescent="0.2"/>
    <row r="50668" hidden="1" x14ac:dyDescent="0.2"/>
    <row r="50669" hidden="1" x14ac:dyDescent="0.2"/>
    <row r="50670" hidden="1" x14ac:dyDescent="0.2"/>
    <row r="50671" hidden="1" x14ac:dyDescent="0.2"/>
    <row r="50672" hidden="1" x14ac:dyDescent="0.2"/>
    <row r="50673" hidden="1" x14ac:dyDescent="0.2"/>
    <row r="50674" hidden="1" x14ac:dyDescent="0.2"/>
    <row r="50675" hidden="1" x14ac:dyDescent="0.2"/>
    <row r="50676" hidden="1" x14ac:dyDescent="0.2"/>
    <row r="50677" hidden="1" x14ac:dyDescent="0.2"/>
    <row r="50678" hidden="1" x14ac:dyDescent="0.2"/>
    <row r="50679" hidden="1" x14ac:dyDescent="0.2"/>
    <row r="50680" hidden="1" x14ac:dyDescent="0.2"/>
    <row r="50681" hidden="1" x14ac:dyDescent="0.2"/>
    <row r="50682" hidden="1" x14ac:dyDescent="0.2"/>
    <row r="50683" hidden="1" x14ac:dyDescent="0.2"/>
    <row r="50684" hidden="1" x14ac:dyDescent="0.2"/>
    <row r="50685" hidden="1" x14ac:dyDescent="0.2"/>
    <row r="50686" hidden="1" x14ac:dyDescent="0.2"/>
    <row r="50687" hidden="1" x14ac:dyDescent="0.2"/>
    <row r="50688" hidden="1" x14ac:dyDescent="0.2"/>
    <row r="50689" hidden="1" x14ac:dyDescent="0.2"/>
    <row r="50690" hidden="1" x14ac:dyDescent="0.2"/>
    <row r="50691" hidden="1" x14ac:dyDescent="0.2"/>
    <row r="50692" hidden="1" x14ac:dyDescent="0.2"/>
    <row r="50693" hidden="1" x14ac:dyDescent="0.2"/>
    <row r="50694" hidden="1" x14ac:dyDescent="0.2"/>
    <row r="50695" hidden="1" x14ac:dyDescent="0.2"/>
    <row r="50696" hidden="1" x14ac:dyDescent="0.2"/>
    <row r="50697" hidden="1" x14ac:dyDescent="0.2"/>
    <row r="50698" hidden="1" x14ac:dyDescent="0.2"/>
    <row r="50699" hidden="1" x14ac:dyDescent="0.2"/>
    <row r="50700" hidden="1" x14ac:dyDescent="0.2"/>
    <row r="50701" hidden="1" x14ac:dyDescent="0.2"/>
    <row r="50702" hidden="1" x14ac:dyDescent="0.2"/>
    <row r="50703" hidden="1" x14ac:dyDescent="0.2"/>
    <row r="50704" hidden="1" x14ac:dyDescent="0.2"/>
    <row r="50705" hidden="1" x14ac:dyDescent="0.2"/>
    <row r="50706" hidden="1" x14ac:dyDescent="0.2"/>
    <row r="50707" hidden="1" x14ac:dyDescent="0.2"/>
    <row r="50708" hidden="1" x14ac:dyDescent="0.2"/>
    <row r="50709" hidden="1" x14ac:dyDescent="0.2"/>
    <row r="50710" hidden="1" x14ac:dyDescent="0.2"/>
    <row r="50711" hidden="1" x14ac:dyDescent="0.2"/>
    <row r="50712" hidden="1" x14ac:dyDescent="0.2"/>
    <row r="50713" hidden="1" x14ac:dyDescent="0.2"/>
    <row r="50714" hidden="1" x14ac:dyDescent="0.2"/>
    <row r="50715" hidden="1" x14ac:dyDescent="0.2"/>
    <row r="50716" hidden="1" x14ac:dyDescent="0.2"/>
    <row r="50717" hidden="1" x14ac:dyDescent="0.2"/>
    <row r="50718" hidden="1" x14ac:dyDescent="0.2"/>
    <row r="50719" hidden="1" x14ac:dyDescent="0.2"/>
    <row r="50720" hidden="1" x14ac:dyDescent="0.2"/>
    <row r="50721" hidden="1" x14ac:dyDescent="0.2"/>
    <row r="50722" hidden="1" x14ac:dyDescent="0.2"/>
    <row r="50723" hidden="1" x14ac:dyDescent="0.2"/>
    <row r="50724" hidden="1" x14ac:dyDescent="0.2"/>
    <row r="50725" hidden="1" x14ac:dyDescent="0.2"/>
    <row r="50726" hidden="1" x14ac:dyDescent="0.2"/>
    <row r="50727" hidden="1" x14ac:dyDescent="0.2"/>
    <row r="50728" hidden="1" x14ac:dyDescent="0.2"/>
    <row r="50729" hidden="1" x14ac:dyDescent="0.2"/>
    <row r="50730" hidden="1" x14ac:dyDescent="0.2"/>
    <row r="50731" hidden="1" x14ac:dyDescent="0.2"/>
    <row r="50732" hidden="1" x14ac:dyDescent="0.2"/>
    <row r="50733" hidden="1" x14ac:dyDescent="0.2"/>
    <row r="50734" hidden="1" x14ac:dyDescent="0.2"/>
    <row r="50735" hidden="1" x14ac:dyDescent="0.2"/>
    <row r="50736" hidden="1" x14ac:dyDescent="0.2"/>
    <row r="50737" hidden="1" x14ac:dyDescent="0.2"/>
    <row r="50738" hidden="1" x14ac:dyDescent="0.2"/>
    <row r="50739" hidden="1" x14ac:dyDescent="0.2"/>
    <row r="50740" hidden="1" x14ac:dyDescent="0.2"/>
    <row r="50741" hidden="1" x14ac:dyDescent="0.2"/>
    <row r="50742" hidden="1" x14ac:dyDescent="0.2"/>
    <row r="50743" hidden="1" x14ac:dyDescent="0.2"/>
    <row r="50744" hidden="1" x14ac:dyDescent="0.2"/>
    <row r="50745" hidden="1" x14ac:dyDescent="0.2"/>
    <row r="50746" hidden="1" x14ac:dyDescent="0.2"/>
    <row r="50747" hidden="1" x14ac:dyDescent="0.2"/>
    <row r="50748" hidden="1" x14ac:dyDescent="0.2"/>
    <row r="50749" hidden="1" x14ac:dyDescent="0.2"/>
    <row r="50750" hidden="1" x14ac:dyDescent="0.2"/>
    <row r="50751" hidden="1" x14ac:dyDescent="0.2"/>
    <row r="50752" hidden="1" x14ac:dyDescent="0.2"/>
    <row r="50753" hidden="1" x14ac:dyDescent="0.2"/>
    <row r="50754" hidden="1" x14ac:dyDescent="0.2"/>
    <row r="50755" hidden="1" x14ac:dyDescent="0.2"/>
    <row r="50756" hidden="1" x14ac:dyDescent="0.2"/>
    <row r="50757" hidden="1" x14ac:dyDescent="0.2"/>
    <row r="50758" hidden="1" x14ac:dyDescent="0.2"/>
    <row r="50759" hidden="1" x14ac:dyDescent="0.2"/>
    <row r="50760" hidden="1" x14ac:dyDescent="0.2"/>
    <row r="50761" hidden="1" x14ac:dyDescent="0.2"/>
    <row r="50762" hidden="1" x14ac:dyDescent="0.2"/>
    <row r="50763" hidden="1" x14ac:dyDescent="0.2"/>
    <row r="50764" hidden="1" x14ac:dyDescent="0.2"/>
    <row r="50765" hidden="1" x14ac:dyDescent="0.2"/>
    <row r="50766" hidden="1" x14ac:dyDescent="0.2"/>
    <row r="50767" hidden="1" x14ac:dyDescent="0.2"/>
    <row r="50768" hidden="1" x14ac:dyDescent="0.2"/>
    <row r="50769" hidden="1" x14ac:dyDescent="0.2"/>
    <row r="50770" hidden="1" x14ac:dyDescent="0.2"/>
    <row r="50771" hidden="1" x14ac:dyDescent="0.2"/>
    <row r="50772" hidden="1" x14ac:dyDescent="0.2"/>
    <row r="50773" hidden="1" x14ac:dyDescent="0.2"/>
    <row r="50774" hidden="1" x14ac:dyDescent="0.2"/>
    <row r="50775" hidden="1" x14ac:dyDescent="0.2"/>
    <row r="50776" hidden="1" x14ac:dyDescent="0.2"/>
    <row r="50777" hidden="1" x14ac:dyDescent="0.2"/>
    <row r="50778" hidden="1" x14ac:dyDescent="0.2"/>
    <row r="50779" hidden="1" x14ac:dyDescent="0.2"/>
    <row r="50780" hidden="1" x14ac:dyDescent="0.2"/>
    <row r="50781" hidden="1" x14ac:dyDescent="0.2"/>
    <row r="50782" hidden="1" x14ac:dyDescent="0.2"/>
    <row r="50783" hidden="1" x14ac:dyDescent="0.2"/>
    <row r="50784" hidden="1" x14ac:dyDescent="0.2"/>
    <row r="50785" hidden="1" x14ac:dyDescent="0.2"/>
    <row r="50786" hidden="1" x14ac:dyDescent="0.2"/>
    <row r="50787" hidden="1" x14ac:dyDescent="0.2"/>
    <row r="50788" hidden="1" x14ac:dyDescent="0.2"/>
    <row r="50789" hidden="1" x14ac:dyDescent="0.2"/>
    <row r="50790" hidden="1" x14ac:dyDescent="0.2"/>
    <row r="50791" hidden="1" x14ac:dyDescent="0.2"/>
    <row r="50792" hidden="1" x14ac:dyDescent="0.2"/>
    <row r="50793" hidden="1" x14ac:dyDescent="0.2"/>
    <row r="50794" hidden="1" x14ac:dyDescent="0.2"/>
    <row r="50795" hidden="1" x14ac:dyDescent="0.2"/>
    <row r="50796" hidden="1" x14ac:dyDescent="0.2"/>
    <row r="50797" hidden="1" x14ac:dyDescent="0.2"/>
    <row r="50798" hidden="1" x14ac:dyDescent="0.2"/>
    <row r="50799" hidden="1" x14ac:dyDescent="0.2"/>
    <row r="50800" hidden="1" x14ac:dyDescent="0.2"/>
    <row r="50801" hidden="1" x14ac:dyDescent="0.2"/>
    <row r="50802" hidden="1" x14ac:dyDescent="0.2"/>
    <row r="50803" hidden="1" x14ac:dyDescent="0.2"/>
    <row r="50804" hidden="1" x14ac:dyDescent="0.2"/>
    <row r="50805" hidden="1" x14ac:dyDescent="0.2"/>
    <row r="50806" hidden="1" x14ac:dyDescent="0.2"/>
    <row r="50807" hidden="1" x14ac:dyDescent="0.2"/>
    <row r="50808" hidden="1" x14ac:dyDescent="0.2"/>
    <row r="50809" hidden="1" x14ac:dyDescent="0.2"/>
    <row r="50810" hidden="1" x14ac:dyDescent="0.2"/>
    <row r="50811" hidden="1" x14ac:dyDescent="0.2"/>
    <row r="50812" hidden="1" x14ac:dyDescent="0.2"/>
    <row r="50813" hidden="1" x14ac:dyDescent="0.2"/>
    <row r="50814" hidden="1" x14ac:dyDescent="0.2"/>
    <row r="50815" hidden="1" x14ac:dyDescent="0.2"/>
    <row r="50816" hidden="1" x14ac:dyDescent="0.2"/>
    <row r="50817" hidden="1" x14ac:dyDescent="0.2"/>
    <row r="50818" hidden="1" x14ac:dyDescent="0.2"/>
    <row r="50819" hidden="1" x14ac:dyDescent="0.2"/>
    <row r="50820" hidden="1" x14ac:dyDescent="0.2"/>
    <row r="50821" hidden="1" x14ac:dyDescent="0.2"/>
    <row r="50822" hidden="1" x14ac:dyDescent="0.2"/>
    <row r="50823" hidden="1" x14ac:dyDescent="0.2"/>
    <row r="50824" hidden="1" x14ac:dyDescent="0.2"/>
    <row r="50825" hidden="1" x14ac:dyDescent="0.2"/>
    <row r="50826" hidden="1" x14ac:dyDescent="0.2"/>
    <row r="50827" hidden="1" x14ac:dyDescent="0.2"/>
    <row r="50828" hidden="1" x14ac:dyDescent="0.2"/>
    <row r="50829" hidden="1" x14ac:dyDescent="0.2"/>
    <row r="50830" hidden="1" x14ac:dyDescent="0.2"/>
    <row r="50831" hidden="1" x14ac:dyDescent="0.2"/>
    <row r="50832" hidden="1" x14ac:dyDescent="0.2"/>
    <row r="50833" hidden="1" x14ac:dyDescent="0.2"/>
    <row r="50834" hidden="1" x14ac:dyDescent="0.2"/>
    <row r="50835" hidden="1" x14ac:dyDescent="0.2"/>
    <row r="50836" hidden="1" x14ac:dyDescent="0.2"/>
    <row r="50837" hidden="1" x14ac:dyDescent="0.2"/>
    <row r="50838" hidden="1" x14ac:dyDescent="0.2"/>
    <row r="50839" hidden="1" x14ac:dyDescent="0.2"/>
    <row r="50840" hidden="1" x14ac:dyDescent="0.2"/>
    <row r="50841" hidden="1" x14ac:dyDescent="0.2"/>
    <row r="50842" hidden="1" x14ac:dyDescent="0.2"/>
    <row r="50843" hidden="1" x14ac:dyDescent="0.2"/>
    <row r="50844" hidden="1" x14ac:dyDescent="0.2"/>
    <row r="50845" hidden="1" x14ac:dyDescent="0.2"/>
    <row r="50846" hidden="1" x14ac:dyDescent="0.2"/>
    <row r="50847" hidden="1" x14ac:dyDescent="0.2"/>
    <row r="50848" hidden="1" x14ac:dyDescent="0.2"/>
    <row r="50849" hidden="1" x14ac:dyDescent="0.2"/>
    <row r="50850" hidden="1" x14ac:dyDescent="0.2"/>
    <row r="50851" hidden="1" x14ac:dyDescent="0.2"/>
    <row r="50852" hidden="1" x14ac:dyDescent="0.2"/>
    <row r="50853" hidden="1" x14ac:dyDescent="0.2"/>
    <row r="50854" hidden="1" x14ac:dyDescent="0.2"/>
    <row r="50855" hidden="1" x14ac:dyDescent="0.2"/>
    <row r="50856" hidden="1" x14ac:dyDescent="0.2"/>
    <row r="50857" hidden="1" x14ac:dyDescent="0.2"/>
    <row r="50858" hidden="1" x14ac:dyDescent="0.2"/>
    <row r="50859" hidden="1" x14ac:dyDescent="0.2"/>
    <row r="50860" hidden="1" x14ac:dyDescent="0.2"/>
    <row r="50861" hidden="1" x14ac:dyDescent="0.2"/>
    <row r="50862" hidden="1" x14ac:dyDescent="0.2"/>
    <row r="50863" hidden="1" x14ac:dyDescent="0.2"/>
    <row r="50864" hidden="1" x14ac:dyDescent="0.2"/>
    <row r="50865" hidden="1" x14ac:dyDescent="0.2"/>
    <row r="50866" hidden="1" x14ac:dyDescent="0.2"/>
    <row r="50867" hidden="1" x14ac:dyDescent="0.2"/>
    <row r="50868" hidden="1" x14ac:dyDescent="0.2"/>
    <row r="50869" hidden="1" x14ac:dyDescent="0.2"/>
    <row r="50870" hidden="1" x14ac:dyDescent="0.2"/>
    <row r="50871" hidden="1" x14ac:dyDescent="0.2"/>
    <row r="50872" hidden="1" x14ac:dyDescent="0.2"/>
    <row r="50873" hidden="1" x14ac:dyDescent="0.2"/>
    <row r="50874" hidden="1" x14ac:dyDescent="0.2"/>
    <row r="50875" hidden="1" x14ac:dyDescent="0.2"/>
    <row r="50876" hidden="1" x14ac:dyDescent="0.2"/>
    <row r="50877" hidden="1" x14ac:dyDescent="0.2"/>
    <row r="50878" hidden="1" x14ac:dyDescent="0.2"/>
    <row r="50879" hidden="1" x14ac:dyDescent="0.2"/>
    <row r="50880" hidden="1" x14ac:dyDescent="0.2"/>
    <row r="50881" hidden="1" x14ac:dyDescent="0.2"/>
    <row r="50882" hidden="1" x14ac:dyDescent="0.2"/>
    <row r="50883" hidden="1" x14ac:dyDescent="0.2"/>
    <row r="50884" hidden="1" x14ac:dyDescent="0.2"/>
    <row r="50885" hidden="1" x14ac:dyDescent="0.2"/>
    <row r="50886" hidden="1" x14ac:dyDescent="0.2"/>
    <row r="50887" hidden="1" x14ac:dyDescent="0.2"/>
    <row r="50888" hidden="1" x14ac:dyDescent="0.2"/>
    <row r="50889" hidden="1" x14ac:dyDescent="0.2"/>
    <row r="50890" hidden="1" x14ac:dyDescent="0.2"/>
    <row r="50891" hidden="1" x14ac:dyDescent="0.2"/>
    <row r="50892" hidden="1" x14ac:dyDescent="0.2"/>
    <row r="50893" hidden="1" x14ac:dyDescent="0.2"/>
    <row r="50894" hidden="1" x14ac:dyDescent="0.2"/>
    <row r="50895" hidden="1" x14ac:dyDescent="0.2"/>
    <row r="50896" hidden="1" x14ac:dyDescent="0.2"/>
    <row r="50897" hidden="1" x14ac:dyDescent="0.2"/>
    <row r="50898" hidden="1" x14ac:dyDescent="0.2"/>
    <row r="50899" hidden="1" x14ac:dyDescent="0.2"/>
    <row r="50900" hidden="1" x14ac:dyDescent="0.2"/>
    <row r="50901" hidden="1" x14ac:dyDescent="0.2"/>
    <row r="50902" hidden="1" x14ac:dyDescent="0.2"/>
    <row r="50903" hidden="1" x14ac:dyDescent="0.2"/>
    <row r="50904" hidden="1" x14ac:dyDescent="0.2"/>
    <row r="50905" hidden="1" x14ac:dyDescent="0.2"/>
    <row r="50906" hidden="1" x14ac:dyDescent="0.2"/>
    <row r="50907" hidden="1" x14ac:dyDescent="0.2"/>
    <row r="50908" hidden="1" x14ac:dyDescent="0.2"/>
    <row r="50909" hidden="1" x14ac:dyDescent="0.2"/>
    <row r="50910" hidden="1" x14ac:dyDescent="0.2"/>
    <row r="50911" hidden="1" x14ac:dyDescent="0.2"/>
    <row r="50912" hidden="1" x14ac:dyDescent="0.2"/>
    <row r="50913" hidden="1" x14ac:dyDescent="0.2"/>
    <row r="50914" hidden="1" x14ac:dyDescent="0.2"/>
    <row r="50915" hidden="1" x14ac:dyDescent="0.2"/>
    <row r="50916" hidden="1" x14ac:dyDescent="0.2"/>
    <row r="50917" hidden="1" x14ac:dyDescent="0.2"/>
    <row r="50918" hidden="1" x14ac:dyDescent="0.2"/>
    <row r="50919" hidden="1" x14ac:dyDescent="0.2"/>
    <row r="50920" hidden="1" x14ac:dyDescent="0.2"/>
    <row r="50921" hidden="1" x14ac:dyDescent="0.2"/>
    <row r="50922" hidden="1" x14ac:dyDescent="0.2"/>
    <row r="50923" hidden="1" x14ac:dyDescent="0.2"/>
    <row r="50924" hidden="1" x14ac:dyDescent="0.2"/>
    <row r="50925" hidden="1" x14ac:dyDescent="0.2"/>
    <row r="50926" hidden="1" x14ac:dyDescent="0.2"/>
    <row r="50927" hidden="1" x14ac:dyDescent="0.2"/>
    <row r="50928" hidden="1" x14ac:dyDescent="0.2"/>
    <row r="50929" hidden="1" x14ac:dyDescent="0.2"/>
    <row r="50930" hidden="1" x14ac:dyDescent="0.2"/>
    <row r="50931" hidden="1" x14ac:dyDescent="0.2"/>
    <row r="50932" hidden="1" x14ac:dyDescent="0.2"/>
    <row r="50933" hidden="1" x14ac:dyDescent="0.2"/>
    <row r="50934" hidden="1" x14ac:dyDescent="0.2"/>
    <row r="50935" hidden="1" x14ac:dyDescent="0.2"/>
    <row r="50936" hidden="1" x14ac:dyDescent="0.2"/>
    <row r="50937" hidden="1" x14ac:dyDescent="0.2"/>
    <row r="50938" hidden="1" x14ac:dyDescent="0.2"/>
    <row r="50939" hidden="1" x14ac:dyDescent="0.2"/>
    <row r="50940" hidden="1" x14ac:dyDescent="0.2"/>
    <row r="50941" hidden="1" x14ac:dyDescent="0.2"/>
    <row r="50942" hidden="1" x14ac:dyDescent="0.2"/>
    <row r="50943" hidden="1" x14ac:dyDescent="0.2"/>
    <row r="50944" hidden="1" x14ac:dyDescent="0.2"/>
    <row r="50945" hidden="1" x14ac:dyDescent="0.2"/>
    <row r="50946" hidden="1" x14ac:dyDescent="0.2"/>
    <row r="50947" hidden="1" x14ac:dyDescent="0.2"/>
    <row r="50948" hidden="1" x14ac:dyDescent="0.2"/>
    <row r="50949" hidden="1" x14ac:dyDescent="0.2"/>
    <row r="50950" hidden="1" x14ac:dyDescent="0.2"/>
    <row r="50951" hidden="1" x14ac:dyDescent="0.2"/>
    <row r="50952" hidden="1" x14ac:dyDescent="0.2"/>
    <row r="50953" hidden="1" x14ac:dyDescent="0.2"/>
    <row r="50954" hidden="1" x14ac:dyDescent="0.2"/>
    <row r="50955" hidden="1" x14ac:dyDescent="0.2"/>
    <row r="50956" hidden="1" x14ac:dyDescent="0.2"/>
    <row r="50957" hidden="1" x14ac:dyDescent="0.2"/>
    <row r="50958" hidden="1" x14ac:dyDescent="0.2"/>
    <row r="50959" hidden="1" x14ac:dyDescent="0.2"/>
    <row r="50960" hidden="1" x14ac:dyDescent="0.2"/>
    <row r="50961" hidden="1" x14ac:dyDescent="0.2"/>
    <row r="50962" hidden="1" x14ac:dyDescent="0.2"/>
    <row r="50963" hidden="1" x14ac:dyDescent="0.2"/>
    <row r="50964" hidden="1" x14ac:dyDescent="0.2"/>
    <row r="50965" hidden="1" x14ac:dyDescent="0.2"/>
    <row r="50966" hidden="1" x14ac:dyDescent="0.2"/>
    <row r="50967" hidden="1" x14ac:dyDescent="0.2"/>
    <row r="50968" hidden="1" x14ac:dyDescent="0.2"/>
    <row r="50969" hidden="1" x14ac:dyDescent="0.2"/>
    <row r="50970" hidden="1" x14ac:dyDescent="0.2"/>
    <row r="50971" hidden="1" x14ac:dyDescent="0.2"/>
    <row r="50972" hidden="1" x14ac:dyDescent="0.2"/>
    <row r="50973" hidden="1" x14ac:dyDescent="0.2"/>
    <row r="50974" hidden="1" x14ac:dyDescent="0.2"/>
    <row r="50975" hidden="1" x14ac:dyDescent="0.2"/>
    <row r="50976" hidden="1" x14ac:dyDescent="0.2"/>
    <row r="50977" hidden="1" x14ac:dyDescent="0.2"/>
    <row r="50978" hidden="1" x14ac:dyDescent="0.2"/>
    <row r="50979" hidden="1" x14ac:dyDescent="0.2"/>
    <row r="50980" hidden="1" x14ac:dyDescent="0.2"/>
    <row r="50981" hidden="1" x14ac:dyDescent="0.2"/>
    <row r="50982" hidden="1" x14ac:dyDescent="0.2"/>
    <row r="50983" hidden="1" x14ac:dyDescent="0.2"/>
    <row r="50984" hidden="1" x14ac:dyDescent="0.2"/>
    <row r="50985" hidden="1" x14ac:dyDescent="0.2"/>
    <row r="50986" hidden="1" x14ac:dyDescent="0.2"/>
    <row r="50987" hidden="1" x14ac:dyDescent="0.2"/>
    <row r="50988" hidden="1" x14ac:dyDescent="0.2"/>
    <row r="50989" hidden="1" x14ac:dyDescent="0.2"/>
    <row r="50990" hidden="1" x14ac:dyDescent="0.2"/>
    <row r="50991" hidden="1" x14ac:dyDescent="0.2"/>
    <row r="50992" hidden="1" x14ac:dyDescent="0.2"/>
    <row r="50993" hidden="1" x14ac:dyDescent="0.2"/>
    <row r="50994" hidden="1" x14ac:dyDescent="0.2"/>
    <row r="50995" hidden="1" x14ac:dyDescent="0.2"/>
    <row r="50996" hidden="1" x14ac:dyDescent="0.2"/>
    <row r="50997" hidden="1" x14ac:dyDescent="0.2"/>
    <row r="50998" hidden="1" x14ac:dyDescent="0.2"/>
    <row r="50999" hidden="1" x14ac:dyDescent="0.2"/>
    <row r="51000" hidden="1" x14ac:dyDescent="0.2"/>
    <row r="51001" hidden="1" x14ac:dyDescent="0.2"/>
    <row r="51002" hidden="1" x14ac:dyDescent="0.2"/>
    <row r="51003" hidden="1" x14ac:dyDescent="0.2"/>
    <row r="51004" hidden="1" x14ac:dyDescent="0.2"/>
    <row r="51005" hidden="1" x14ac:dyDescent="0.2"/>
    <row r="51006" hidden="1" x14ac:dyDescent="0.2"/>
    <row r="51007" hidden="1" x14ac:dyDescent="0.2"/>
    <row r="51008" hidden="1" x14ac:dyDescent="0.2"/>
    <row r="51009" hidden="1" x14ac:dyDescent="0.2"/>
    <row r="51010" hidden="1" x14ac:dyDescent="0.2"/>
    <row r="51011" hidden="1" x14ac:dyDescent="0.2"/>
    <row r="51012" hidden="1" x14ac:dyDescent="0.2"/>
    <row r="51013" hidden="1" x14ac:dyDescent="0.2"/>
    <row r="51014" hidden="1" x14ac:dyDescent="0.2"/>
    <row r="51015" hidden="1" x14ac:dyDescent="0.2"/>
    <row r="51016" hidden="1" x14ac:dyDescent="0.2"/>
    <row r="51017" hidden="1" x14ac:dyDescent="0.2"/>
    <row r="51018" hidden="1" x14ac:dyDescent="0.2"/>
    <row r="51019" hidden="1" x14ac:dyDescent="0.2"/>
    <row r="51020" hidden="1" x14ac:dyDescent="0.2"/>
    <row r="51021" hidden="1" x14ac:dyDescent="0.2"/>
    <row r="51022" hidden="1" x14ac:dyDescent="0.2"/>
    <row r="51023" hidden="1" x14ac:dyDescent="0.2"/>
    <row r="51024" hidden="1" x14ac:dyDescent="0.2"/>
    <row r="51025" hidden="1" x14ac:dyDescent="0.2"/>
    <row r="51026" hidden="1" x14ac:dyDescent="0.2"/>
    <row r="51027" hidden="1" x14ac:dyDescent="0.2"/>
    <row r="51028" hidden="1" x14ac:dyDescent="0.2"/>
    <row r="51029" hidden="1" x14ac:dyDescent="0.2"/>
    <row r="51030" hidden="1" x14ac:dyDescent="0.2"/>
    <row r="51031" hidden="1" x14ac:dyDescent="0.2"/>
    <row r="51032" hidden="1" x14ac:dyDescent="0.2"/>
    <row r="51033" hidden="1" x14ac:dyDescent="0.2"/>
    <row r="51034" hidden="1" x14ac:dyDescent="0.2"/>
    <row r="51035" hidden="1" x14ac:dyDescent="0.2"/>
    <row r="51036" hidden="1" x14ac:dyDescent="0.2"/>
    <row r="51037" hidden="1" x14ac:dyDescent="0.2"/>
    <row r="51038" hidden="1" x14ac:dyDescent="0.2"/>
    <row r="51039" hidden="1" x14ac:dyDescent="0.2"/>
    <row r="51040" hidden="1" x14ac:dyDescent="0.2"/>
    <row r="51041" hidden="1" x14ac:dyDescent="0.2"/>
    <row r="51042" hidden="1" x14ac:dyDescent="0.2"/>
    <row r="51043" hidden="1" x14ac:dyDescent="0.2"/>
    <row r="51044" hidden="1" x14ac:dyDescent="0.2"/>
    <row r="51045" hidden="1" x14ac:dyDescent="0.2"/>
    <row r="51046" hidden="1" x14ac:dyDescent="0.2"/>
    <row r="51047" hidden="1" x14ac:dyDescent="0.2"/>
    <row r="51048" hidden="1" x14ac:dyDescent="0.2"/>
    <row r="51049" hidden="1" x14ac:dyDescent="0.2"/>
    <row r="51050" hidden="1" x14ac:dyDescent="0.2"/>
    <row r="51051" hidden="1" x14ac:dyDescent="0.2"/>
    <row r="51052" hidden="1" x14ac:dyDescent="0.2"/>
    <row r="51053" hidden="1" x14ac:dyDescent="0.2"/>
    <row r="51054" hidden="1" x14ac:dyDescent="0.2"/>
    <row r="51055" hidden="1" x14ac:dyDescent="0.2"/>
    <row r="51056" hidden="1" x14ac:dyDescent="0.2"/>
    <row r="51057" hidden="1" x14ac:dyDescent="0.2"/>
    <row r="51058" hidden="1" x14ac:dyDescent="0.2"/>
    <row r="51059" hidden="1" x14ac:dyDescent="0.2"/>
    <row r="51060" hidden="1" x14ac:dyDescent="0.2"/>
    <row r="51061" hidden="1" x14ac:dyDescent="0.2"/>
    <row r="51062" hidden="1" x14ac:dyDescent="0.2"/>
    <row r="51063" hidden="1" x14ac:dyDescent="0.2"/>
    <row r="51064" hidden="1" x14ac:dyDescent="0.2"/>
    <row r="51065" hidden="1" x14ac:dyDescent="0.2"/>
    <row r="51066" hidden="1" x14ac:dyDescent="0.2"/>
    <row r="51067" hidden="1" x14ac:dyDescent="0.2"/>
    <row r="51068" hidden="1" x14ac:dyDescent="0.2"/>
    <row r="51069" hidden="1" x14ac:dyDescent="0.2"/>
    <row r="51070" hidden="1" x14ac:dyDescent="0.2"/>
    <row r="51071" hidden="1" x14ac:dyDescent="0.2"/>
    <row r="51072" hidden="1" x14ac:dyDescent="0.2"/>
    <row r="51073" hidden="1" x14ac:dyDescent="0.2"/>
    <row r="51074" hidden="1" x14ac:dyDescent="0.2"/>
    <row r="51075" hidden="1" x14ac:dyDescent="0.2"/>
    <row r="51076" hidden="1" x14ac:dyDescent="0.2"/>
    <row r="51077" hidden="1" x14ac:dyDescent="0.2"/>
    <row r="51078" hidden="1" x14ac:dyDescent="0.2"/>
    <row r="51079" hidden="1" x14ac:dyDescent="0.2"/>
    <row r="51080" hidden="1" x14ac:dyDescent="0.2"/>
    <row r="51081" hidden="1" x14ac:dyDescent="0.2"/>
    <row r="51082" hidden="1" x14ac:dyDescent="0.2"/>
    <row r="51083" hidden="1" x14ac:dyDescent="0.2"/>
    <row r="51084" hidden="1" x14ac:dyDescent="0.2"/>
    <row r="51085" hidden="1" x14ac:dyDescent="0.2"/>
    <row r="51086" hidden="1" x14ac:dyDescent="0.2"/>
    <row r="51087" hidden="1" x14ac:dyDescent="0.2"/>
    <row r="51088" hidden="1" x14ac:dyDescent="0.2"/>
    <row r="51089" hidden="1" x14ac:dyDescent="0.2"/>
    <row r="51090" hidden="1" x14ac:dyDescent="0.2"/>
    <row r="51091" hidden="1" x14ac:dyDescent="0.2"/>
    <row r="51092" hidden="1" x14ac:dyDescent="0.2"/>
    <row r="51093" hidden="1" x14ac:dyDescent="0.2"/>
    <row r="51094" hidden="1" x14ac:dyDescent="0.2"/>
    <row r="51095" hidden="1" x14ac:dyDescent="0.2"/>
    <row r="51096" hidden="1" x14ac:dyDescent="0.2"/>
    <row r="51097" hidden="1" x14ac:dyDescent="0.2"/>
    <row r="51098" hidden="1" x14ac:dyDescent="0.2"/>
    <row r="51099" hidden="1" x14ac:dyDescent="0.2"/>
    <row r="51100" hidden="1" x14ac:dyDescent="0.2"/>
    <row r="51101" hidden="1" x14ac:dyDescent="0.2"/>
    <row r="51102" hidden="1" x14ac:dyDescent="0.2"/>
    <row r="51103" hidden="1" x14ac:dyDescent="0.2"/>
    <row r="51104" hidden="1" x14ac:dyDescent="0.2"/>
    <row r="51105" hidden="1" x14ac:dyDescent="0.2"/>
    <row r="51106" hidden="1" x14ac:dyDescent="0.2"/>
    <row r="51107" hidden="1" x14ac:dyDescent="0.2"/>
    <row r="51108" hidden="1" x14ac:dyDescent="0.2"/>
    <row r="51109" hidden="1" x14ac:dyDescent="0.2"/>
    <row r="51110" hidden="1" x14ac:dyDescent="0.2"/>
    <row r="51111" hidden="1" x14ac:dyDescent="0.2"/>
    <row r="51112" hidden="1" x14ac:dyDescent="0.2"/>
    <row r="51113" hidden="1" x14ac:dyDescent="0.2"/>
    <row r="51114" hidden="1" x14ac:dyDescent="0.2"/>
    <row r="51115" hidden="1" x14ac:dyDescent="0.2"/>
    <row r="51116" hidden="1" x14ac:dyDescent="0.2"/>
    <row r="51117" hidden="1" x14ac:dyDescent="0.2"/>
    <row r="51118" hidden="1" x14ac:dyDescent="0.2"/>
    <row r="51119" hidden="1" x14ac:dyDescent="0.2"/>
    <row r="51120" hidden="1" x14ac:dyDescent="0.2"/>
    <row r="51121" hidden="1" x14ac:dyDescent="0.2"/>
    <row r="51122" hidden="1" x14ac:dyDescent="0.2"/>
    <row r="51123" hidden="1" x14ac:dyDescent="0.2"/>
    <row r="51124" hidden="1" x14ac:dyDescent="0.2"/>
    <row r="51125" hidden="1" x14ac:dyDescent="0.2"/>
    <row r="51126" hidden="1" x14ac:dyDescent="0.2"/>
    <row r="51127" hidden="1" x14ac:dyDescent="0.2"/>
    <row r="51128" hidden="1" x14ac:dyDescent="0.2"/>
    <row r="51129" hidden="1" x14ac:dyDescent="0.2"/>
    <row r="51130" hidden="1" x14ac:dyDescent="0.2"/>
    <row r="51131" hidden="1" x14ac:dyDescent="0.2"/>
    <row r="51132" hidden="1" x14ac:dyDescent="0.2"/>
    <row r="51133" hidden="1" x14ac:dyDescent="0.2"/>
    <row r="51134" hidden="1" x14ac:dyDescent="0.2"/>
    <row r="51135" hidden="1" x14ac:dyDescent="0.2"/>
    <row r="51136" hidden="1" x14ac:dyDescent="0.2"/>
    <row r="51137" hidden="1" x14ac:dyDescent="0.2"/>
    <row r="51138" hidden="1" x14ac:dyDescent="0.2"/>
    <row r="51139" hidden="1" x14ac:dyDescent="0.2"/>
    <row r="51140" hidden="1" x14ac:dyDescent="0.2"/>
    <row r="51141" hidden="1" x14ac:dyDescent="0.2"/>
    <row r="51142" hidden="1" x14ac:dyDescent="0.2"/>
    <row r="51143" hidden="1" x14ac:dyDescent="0.2"/>
    <row r="51144" hidden="1" x14ac:dyDescent="0.2"/>
    <row r="51145" hidden="1" x14ac:dyDescent="0.2"/>
    <row r="51146" hidden="1" x14ac:dyDescent="0.2"/>
    <row r="51147" hidden="1" x14ac:dyDescent="0.2"/>
    <row r="51148" hidden="1" x14ac:dyDescent="0.2"/>
    <row r="51149" hidden="1" x14ac:dyDescent="0.2"/>
    <row r="51150" hidden="1" x14ac:dyDescent="0.2"/>
    <row r="51151" hidden="1" x14ac:dyDescent="0.2"/>
    <row r="51152" hidden="1" x14ac:dyDescent="0.2"/>
    <row r="51153" hidden="1" x14ac:dyDescent="0.2"/>
    <row r="51154" hidden="1" x14ac:dyDescent="0.2"/>
    <row r="51155" hidden="1" x14ac:dyDescent="0.2"/>
    <row r="51156" hidden="1" x14ac:dyDescent="0.2"/>
    <row r="51157" hidden="1" x14ac:dyDescent="0.2"/>
    <row r="51158" hidden="1" x14ac:dyDescent="0.2"/>
    <row r="51159" hidden="1" x14ac:dyDescent="0.2"/>
    <row r="51160" hidden="1" x14ac:dyDescent="0.2"/>
    <row r="51161" hidden="1" x14ac:dyDescent="0.2"/>
    <row r="51162" hidden="1" x14ac:dyDescent="0.2"/>
    <row r="51163" hidden="1" x14ac:dyDescent="0.2"/>
    <row r="51164" hidden="1" x14ac:dyDescent="0.2"/>
    <row r="51165" hidden="1" x14ac:dyDescent="0.2"/>
    <row r="51166" hidden="1" x14ac:dyDescent="0.2"/>
    <row r="51167" hidden="1" x14ac:dyDescent="0.2"/>
    <row r="51168" hidden="1" x14ac:dyDescent="0.2"/>
    <row r="51169" hidden="1" x14ac:dyDescent="0.2"/>
    <row r="51170" hidden="1" x14ac:dyDescent="0.2"/>
    <row r="51171" hidden="1" x14ac:dyDescent="0.2"/>
    <row r="51172" hidden="1" x14ac:dyDescent="0.2"/>
    <row r="51173" hidden="1" x14ac:dyDescent="0.2"/>
    <row r="51174" hidden="1" x14ac:dyDescent="0.2"/>
    <row r="51175" hidden="1" x14ac:dyDescent="0.2"/>
    <row r="51176" hidden="1" x14ac:dyDescent="0.2"/>
    <row r="51177" hidden="1" x14ac:dyDescent="0.2"/>
    <row r="51178" hidden="1" x14ac:dyDescent="0.2"/>
    <row r="51179" hidden="1" x14ac:dyDescent="0.2"/>
    <row r="51180" hidden="1" x14ac:dyDescent="0.2"/>
    <row r="51181" hidden="1" x14ac:dyDescent="0.2"/>
    <row r="51182" hidden="1" x14ac:dyDescent="0.2"/>
    <row r="51183" hidden="1" x14ac:dyDescent="0.2"/>
    <row r="51184" hidden="1" x14ac:dyDescent="0.2"/>
    <row r="51185" hidden="1" x14ac:dyDescent="0.2"/>
    <row r="51186" hidden="1" x14ac:dyDescent="0.2"/>
    <row r="51187" hidden="1" x14ac:dyDescent="0.2"/>
    <row r="51188" hidden="1" x14ac:dyDescent="0.2"/>
    <row r="51189" hidden="1" x14ac:dyDescent="0.2"/>
    <row r="51190" hidden="1" x14ac:dyDescent="0.2"/>
    <row r="51191" hidden="1" x14ac:dyDescent="0.2"/>
    <row r="51192" hidden="1" x14ac:dyDescent="0.2"/>
    <row r="51193" hidden="1" x14ac:dyDescent="0.2"/>
    <row r="51194" hidden="1" x14ac:dyDescent="0.2"/>
    <row r="51195" hidden="1" x14ac:dyDescent="0.2"/>
    <row r="51196" hidden="1" x14ac:dyDescent="0.2"/>
    <row r="51197" hidden="1" x14ac:dyDescent="0.2"/>
    <row r="51198" hidden="1" x14ac:dyDescent="0.2"/>
    <row r="51199" hidden="1" x14ac:dyDescent="0.2"/>
    <row r="51200" hidden="1" x14ac:dyDescent="0.2"/>
    <row r="51201" hidden="1" x14ac:dyDescent="0.2"/>
    <row r="51202" hidden="1" x14ac:dyDescent="0.2"/>
    <row r="51203" hidden="1" x14ac:dyDescent="0.2"/>
    <row r="51204" hidden="1" x14ac:dyDescent="0.2"/>
    <row r="51205" hidden="1" x14ac:dyDescent="0.2"/>
    <row r="51206" hidden="1" x14ac:dyDescent="0.2"/>
    <row r="51207" hidden="1" x14ac:dyDescent="0.2"/>
    <row r="51208" hidden="1" x14ac:dyDescent="0.2"/>
    <row r="51209" hidden="1" x14ac:dyDescent="0.2"/>
    <row r="51210" hidden="1" x14ac:dyDescent="0.2"/>
    <row r="51211" hidden="1" x14ac:dyDescent="0.2"/>
    <row r="51212" hidden="1" x14ac:dyDescent="0.2"/>
    <row r="51213" hidden="1" x14ac:dyDescent="0.2"/>
    <row r="51214" hidden="1" x14ac:dyDescent="0.2"/>
    <row r="51215" hidden="1" x14ac:dyDescent="0.2"/>
    <row r="51216" hidden="1" x14ac:dyDescent="0.2"/>
    <row r="51217" hidden="1" x14ac:dyDescent="0.2"/>
    <row r="51218" hidden="1" x14ac:dyDescent="0.2"/>
    <row r="51219" hidden="1" x14ac:dyDescent="0.2"/>
    <row r="51220" hidden="1" x14ac:dyDescent="0.2"/>
    <row r="51221" hidden="1" x14ac:dyDescent="0.2"/>
    <row r="51222" hidden="1" x14ac:dyDescent="0.2"/>
    <row r="51223" hidden="1" x14ac:dyDescent="0.2"/>
    <row r="51224" hidden="1" x14ac:dyDescent="0.2"/>
    <row r="51225" hidden="1" x14ac:dyDescent="0.2"/>
    <row r="51226" hidden="1" x14ac:dyDescent="0.2"/>
    <row r="51227" hidden="1" x14ac:dyDescent="0.2"/>
    <row r="51228" hidden="1" x14ac:dyDescent="0.2"/>
    <row r="51229" hidden="1" x14ac:dyDescent="0.2"/>
    <row r="51230" hidden="1" x14ac:dyDescent="0.2"/>
    <row r="51231" hidden="1" x14ac:dyDescent="0.2"/>
    <row r="51232" hidden="1" x14ac:dyDescent="0.2"/>
    <row r="51233" hidden="1" x14ac:dyDescent="0.2"/>
    <row r="51234" hidden="1" x14ac:dyDescent="0.2"/>
    <row r="51235" hidden="1" x14ac:dyDescent="0.2"/>
    <row r="51236" hidden="1" x14ac:dyDescent="0.2"/>
    <row r="51237" hidden="1" x14ac:dyDescent="0.2"/>
    <row r="51238" hidden="1" x14ac:dyDescent="0.2"/>
    <row r="51239" hidden="1" x14ac:dyDescent="0.2"/>
    <row r="51240" hidden="1" x14ac:dyDescent="0.2"/>
    <row r="51241" hidden="1" x14ac:dyDescent="0.2"/>
    <row r="51242" hidden="1" x14ac:dyDescent="0.2"/>
    <row r="51243" hidden="1" x14ac:dyDescent="0.2"/>
    <row r="51244" hidden="1" x14ac:dyDescent="0.2"/>
    <row r="51245" hidden="1" x14ac:dyDescent="0.2"/>
    <row r="51246" hidden="1" x14ac:dyDescent="0.2"/>
    <row r="51247" hidden="1" x14ac:dyDescent="0.2"/>
    <row r="51248" hidden="1" x14ac:dyDescent="0.2"/>
    <row r="51249" hidden="1" x14ac:dyDescent="0.2"/>
    <row r="51250" hidden="1" x14ac:dyDescent="0.2"/>
    <row r="51251" hidden="1" x14ac:dyDescent="0.2"/>
    <row r="51252" hidden="1" x14ac:dyDescent="0.2"/>
    <row r="51253" hidden="1" x14ac:dyDescent="0.2"/>
    <row r="51254" hidden="1" x14ac:dyDescent="0.2"/>
    <row r="51255" hidden="1" x14ac:dyDescent="0.2"/>
    <row r="51256" hidden="1" x14ac:dyDescent="0.2"/>
    <row r="51257" hidden="1" x14ac:dyDescent="0.2"/>
    <row r="51258" hidden="1" x14ac:dyDescent="0.2"/>
    <row r="51259" hidden="1" x14ac:dyDescent="0.2"/>
    <row r="51260" hidden="1" x14ac:dyDescent="0.2"/>
    <row r="51261" hidden="1" x14ac:dyDescent="0.2"/>
    <row r="51262" hidden="1" x14ac:dyDescent="0.2"/>
    <row r="51263" hidden="1" x14ac:dyDescent="0.2"/>
    <row r="51264" hidden="1" x14ac:dyDescent="0.2"/>
    <row r="51265" hidden="1" x14ac:dyDescent="0.2"/>
    <row r="51266" hidden="1" x14ac:dyDescent="0.2"/>
    <row r="51267" hidden="1" x14ac:dyDescent="0.2"/>
    <row r="51268" hidden="1" x14ac:dyDescent="0.2"/>
    <row r="51269" hidden="1" x14ac:dyDescent="0.2"/>
    <row r="51270" hidden="1" x14ac:dyDescent="0.2"/>
    <row r="51271" hidden="1" x14ac:dyDescent="0.2"/>
    <row r="51272" hidden="1" x14ac:dyDescent="0.2"/>
    <row r="51273" hidden="1" x14ac:dyDescent="0.2"/>
    <row r="51274" hidden="1" x14ac:dyDescent="0.2"/>
    <row r="51275" hidden="1" x14ac:dyDescent="0.2"/>
    <row r="51276" hidden="1" x14ac:dyDescent="0.2"/>
    <row r="51277" hidden="1" x14ac:dyDescent="0.2"/>
    <row r="51278" hidden="1" x14ac:dyDescent="0.2"/>
    <row r="51279" hidden="1" x14ac:dyDescent="0.2"/>
    <row r="51280" hidden="1" x14ac:dyDescent="0.2"/>
    <row r="51281" hidden="1" x14ac:dyDescent="0.2"/>
    <row r="51282" hidden="1" x14ac:dyDescent="0.2"/>
    <row r="51283" hidden="1" x14ac:dyDescent="0.2"/>
    <row r="51284" hidden="1" x14ac:dyDescent="0.2"/>
    <row r="51285" hidden="1" x14ac:dyDescent="0.2"/>
    <row r="51286" hidden="1" x14ac:dyDescent="0.2"/>
    <row r="51287" hidden="1" x14ac:dyDescent="0.2"/>
    <row r="51288" hidden="1" x14ac:dyDescent="0.2"/>
    <row r="51289" hidden="1" x14ac:dyDescent="0.2"/>
    <row r="51290" hidden="1" x14ac:dyDescent="0.2"/>
    <row r="51291" hidden="1" x14ac:dyDescent="0.2"/>
    <row r="51292" hidden="1" x14ac:dyDescent="0.2"/>
    <row r="51293" hidden="1" x14ac:dyDescent="0.2"/>
    <row r="51294" hidden="1" x14ac:dyDescent="0.2"/>
    <row r="51295" hidden="1" x14ac:dyDescent="0.2"/>
    <row r="51296" hidden="1" x14ac:dyDescent="0.2"/>
    <row r="51297" hidden="1" x14ac:dyDescent="0.2"/>
    <row r="51298" hidden="1" x14ac:dyDescent="0.2"/>
    <row r="51299" hidden="1" x14ac:dyDescent="0.2"/>
    <row r="51300" hidden="1" x14ac:dyDescent="0.2"/>
    <row r="51301" hidden="1" x14ac:dyDescent="0.2"/>
    <row r="51302" hidden="1" x14ac:dyDescent="0.2"/>
    <row r="51303" hidden="1" x14ac:dyDescent="0.2"/>
    <row r="51304" hidden="1" x14ac:dyDescent="0.2"/>
    <row r="51305" hidden="1" x14ac:dyDescent="0.2"/>
    <row r="51306" hidden="1" x14ac:dyDescent="0.2"/>
    <row r="51307" hidden="1" x14ac:dyDescent="0.2"/>
    <row r="51308" hidden="1" x14ac:dyDescent="0.2"/>
    <row r="51309" hidden="1" x14ac:dyDescent="0.2"/>
    <row r="51310" hidden="1" x14ac:dyDescent="0.2"/>
    <row r="51311" hidden="1" x14ac:dyDescent="0.2"/>
    <row r="51312" hidden="1" x14ac:dyDescent="0.2"/>
    <row r="51313" hidden="1" x14ac:dyDescent="0.2"/>
    <row r="51314" hidden="1" x14ac:dyDescent="0.2"/>
    <row r="51315" hidden="1" x14ac:dyDescent="0.2"/>
    <row r="51316" hidden="1" x14ac:dyDescent="0.2"/>
    <row r="51317" hidden="1" x14ac:dyDescent="0.2"/>
    <row r="51318" hidden="1" x14ac:dyDescent="0.2"/>
    <row r="51319" hidden="1" x14ac:dyDescent="0.2"/>
    <row r="51320" hidden="1" x14ac:dyDescent="0.2"/>
    <row r="51321" hidden="1" x14ac:dyDescent="0.2"/>
    <row r="51322" hidden="1" x14ac:dyDescent="0.2"/>
    <row r="51323" hidden="1" x14ac:dyDescent="0.2"/>
    <row r="51324" hidden="1" x14ac:dyDescent="0.2"/>
    <row r="51325" hidden="1" x14ac:dyDescent="0.2"/>
    <row r="51326" hidden="1" x14ac:dyDescent="0.2"/>
    <row r="51327" hidden="1" x14ac:dyDescent="0.2"/>
    <row r="51328" hidden="1" x14ac:dyDescent="0.2"/>
    <row r="51329" hidden="1" x14ac:dyDescent="0.2"/>
    <row r="51330" hidden="1" x14ac:dyDescent="0.2"/>
    <row r="51331" hidden="1" x14ac:dyDescent="0.2"/>
    <row r="51332" hidden="1" x14ac:dyDescent="0.2"/>
    <row r="51333" hidden="1" x14ac:dyDescent="0.2"/>
    <row r="51334" hidden="1" x14ac:dyDescent="0.2"/>
    <row r="51335" hidden="1" x14ac:dyDescent="0.2"/>
    <row r="51336" hidden="1" x14ac:dyDescent="0.2"/>
    <row r="51337" hidden="1" x14ac:dyDescent="0.2"/>
    <row r="51338" hidden="1" x14ac:dyDescent="0.2"/>
    <row r="51339" hidden="1" x14ac:dyDescent="0.2"/>
    <row r="51340" hidden="1" x14ac:dyDescent="0.2"/>
    <row r="51341" hidden="1" x14ac:dyDescent="0.2"/>
    <row r="51342" hidden="1" x14ac:dyDescent="0.2"/>
    <row r="51343" hidden="1" x14ac:dyDescent="0.2"/>
    <row r="51344" hidden="1" x14ac:dyDescent="0.2"/>
    <row r="51345" hidden="1" x14ac:dyDescent="0.2"/>
    <row r="51346" hidden="1" x14ac:dyDescent="0.2"/>
    <row r="51347" hidden="1" x14ac:dyDescent="0.2"/>
    <row r="51348" hidden="1" x14ac:dyDescent="0.2"/>
    <row r="51349" hidden="1" x14ac:dyDescent="0.2"/>
    <row r="51350" hidden="1" x14ac:dyDescent="0.2"/>
    <row r="51351" hidden="1" x14ac:dyDescent="0.2"/>
    <row r="51352" hidden="1" x14ac:dyDescent="0.2"/>
    <row r="51353" hidden="1" x14ac:dyDescent="0.2"/>
    <row r="51354" hidden="1" x14ac:dyDescent="0.2"/>
    <row r="51355" hidden="1" x14ac:dyDescent="0.2"/>
    <row r="51356" hidden="1" x14ac:dyDescent="0.2"/>
    <row r="51357" hidden="1" x14ac:dyDescent="0.2"/>
    <row r="51358" hidden="1" x14ac:dyDescent="0.2"/>
    <row r="51359" hidden="1" x14ac:dyDescent="0.2"/>
    <row r="51360" hidden="1" x14ac:dyDescent="0.2"/>
    <row r="51361" hidden="1" x14ac:dyDescent="0.2"/>
    <row r="51362" hidden="1" x14ac:dyDescent="0.2"/>
    <row r="51363" hidden="1" x14ac:dyDescent="0.2"/>
    <row r="51364" hidden="1" x14ac:dyDescent="0.2"/>
    <row r="51365" hidden="1" x14ac:dyDescent="0.2"/>
    <row r="51366" hidden="1" x14ac:dyDescent="0.2"/>
    <row r="51367" hidden="1" x14ac:dyDescent="0.2"/>
    <row r="51368" hidden="1" x14ac:dyDescent="0.2"/>
    <row r="51369" hidden="1" x14ac:dyDescent="0.2"/>
    <row r="51370" hidden="1" x14ac:dyDescent="0.2"/>
    <row r="51371" hidden="1" x14ac:dyDescent="0.2"/>
    <row r="51372" hidden="1" x14ac:dyDescent="0.2"/>
    <row r="51373" hidden="1" x14ac:dyDescent="0.2"/>
    <row r="51374" hidden="1" x14ac:dyDescent="0.2"/>
    <row r="51375" hidden="1" x14ac:dyDescent="0.2"/>
    <row r="51376" hidden="1" x14ac:dyDescent="0.2"/>
    <row r="51377" hidden="1" x14ac:dyDescent="0.2"/>
    <row r="51378" hidden="1" x14ac:dyDescent="0.2"/>
    <row r="51379" hidden="1" x14ac:dyDescent="0.2"/>
    <row r="51380" hidden="1" x14ac:dyDescent="0.2"/>
    <row r="51381" hidden="1" x14ac:dyDescent="0.2"/>
    <row r="51382" hidden="1" x14ac:dyDescent="0.2"/>
    <row r="51383" hidden="1" x14ac:dyDescent="0.2"/>
    <row r="51384" hidden="1" x14ac:dyDescent="0.2"/>
    <row r="51385" hidden="1" x14ac:dyDescent="0.2"/>
    <row r="51386" hidden="1" x14ac:dyDescent="0.2"/>
    <row r="51387" hidden="1" x14ac:dyDescent="0.2"/>
    <row r="51388" hidden="1" x14ac:dyDescent="0.2"/>
    <row r="51389" hidden="1" x14ac:dyDescent="0.2"/>
    <row r="51390" hidden="1" x14ac:dyDescent="0.2"/>
    <row r="51391" hidden="1" x14ac:dyDescent="0.2"/>
    <row r="51392" hidden="1" x14ac:dyDescent="0.2"/>
    <row r="51393" hidden="1" x14ac:dyDescent="0.2"/>
    <row r="51394" hidden="1" x14ac:dyDescent="0.2"/>
    <row r="51395" hidden="1" x14ac:dyDescent="0.2"/>
    <row r="51396" hidden="1" x14ac:dyDescent="0.2"/>
    <row r="51397" hidden="1" x14ac:dyDescent="0.2"/>
    <row r="51398" hidden="1" x14ac:dyDescent="0.2"/>
    <row r="51399" hidden="1" x14ac:dyDescent="0.2"/>
    <row r="51400" hidden="1" x14ac:dyDescent="0.2"/>
    <row r="51401" hidden="1" x14ac:dyDescent="0.2"/>
    <row r="51402" hidden="1" x14ac:dyDescent="0.2"/>
    <row r="51403" hidden="1" x14ac:dyDescent="0.2"/>
    <row r="51404" hidden="1" x14ac:dyDescent="0.2"/>
    <row r="51405" hidden="1" x14ac:dyDescent="0.2"/>
    <row r="51406" hidden="1" x14ac:dyDescent="0.2"/>
    <row r="51407" hidden="1" x14ac:dyDescent="0.2"/>
    <row r="51408" hidden="1" x14ac:dyDescent="0.2"/>
    <row r="51409" hidden="1" x14ac:dyDescent="0.2"/>
    <row r="51410" hidden="1" x14ac:dyDescent="0.2"/>
    <row r="51411" hidden="1" x14ac:dyDescent="0.2"/>
    <row r="51412" hidden="1" x14ac:dyDescent="0.2"/>
    <row r="51413" hidden="1" x14ac:dyDescent="0.2"/>
    <row r="51414" hidden="1" x14ac:dyDescent="0.2"/>
    <row r="51415" hidden="1" x14ac:dyDescent="0.2"/>
    <row r="51416" hidden="1" x14ac:dyDescent="0.2"/>
    <row r="51417" hidden="1" x14ac:dyDescent="0.2"/>
    <row r="51418" hidden="1" x14ac:dyDescent="0.2"/>
    <row r="51419" hidden="1" x14ac:dyDescent="0.2"/>
    <row r="51420" hidden="1" x14ac:dyDescent="0.2"/>
    <row r="51421" hidden="1" x14ac:dyDescent="0.2"/>
    <row r="51422" hidden="1" x14ac:dyDescent="0.2"/>
    <row r="51423" hidden="1" x14ac:dyDescent="0.2"/>
    <row r="51424" hidden="1" x14ac:dyDescent="0.2"/>
    <row r="51425" hidden="1" x14ac:dyDescent="0.2"/>
    <row r="51426" hidden="1" x14ac:dyDescent="0.2"/>
    <row r="51427" hidden="1" x14ac:dyDescent="0.2"/>
    <row r="51428" hidden="1" x14ac:dyDescent="0.2"/>
    <row r="51429" hidden="1" x14ac:dyDescent="0.2"/>
    <row r="51430" hidden="1" x14ac:dyDescent="0.2"/>
    <row r="51431" hidden="1" x14ac:dyDescent="0.2"/>
    <row r="51432" hidden="1" x14ac:dyDescent="0.2"/>
    <row r="51433" hidden="1" x14ac:dyDescent="0.2"/>
    <row r="51434" hidden="1" x14ac:dyDescent="0.2"/>
    <row r="51435" hidden="1" x14ac:dyDescent="0.2"/>
    <row r="51436" hidden="1" x14ac:dyDescent="0.2"/>
    <row r="51437" hidden="1" x14ac:dyDescent="0.2"/>
    <row r="51438" hidden="1" x14ac:dyDescent="0.2"/>
    <row r="51439" hidden="1" x14ac:dyDescent="0.2"/>
    <row r="51440" hidden="1" x14ac:dyDescent="0.2"/>
    <row r="51441" hidden="1" x14ac:dyDescent="0.2"/>
    <row r="51442" hidden="1" x14ac:dyDescent="0.2"/>
    <row r="51443" hidden="1" x14ac:dyDescent="0.2"/>
    <row r="51444" hidden="1" x14ac:dyDescent="0.2"/>
    <row r="51445" hidden="1" x14ac:dyDescent="0.2"/>
    <row r="51446" hidden="1" x14ac:dyDescent="0.2"/>
    <row r="51447" hidden="1" x14ac:dyDescent="0.2"/>
    <row r="51448" hidden="1" x14ac:dyDescent="0.2"/>
    <row r="51449" hidden="1" x14ac:dyDescent="0.2"/>
    <row r="51450" hidden="1" x14ac:dyDescent="0.2"/>
    <row r="51451" hidden="1" x14ac:dyDescent="0.2"/>
    <row r="51452" hidden="1" x14ac:dyDescent="0.2"/>
    <row r="51453" hidden="1" x14ac:dyDescent="0.2"/>
    <row r="51454" hidden="1" x14ac:dyDescent="0.2"/>
    <row r="51455" hidden="1" x14ac:dyDescent="0.2"/>
    <row r="51456" hidden="1" x14ac:dyDescent="0.2"/>
    <row r="51457" hidden="1" x14ac:dyDescent="0.2"/>
    <row r="51458" hidden="1" x14ac:dyDescent="0.2"/>
    <row r="51459" hidden="1" x14ac:dyDescent="0.2"/>
    <row r="51460" hidden="1" x14ac:dyDescent="0.2"/>
    <row r="51461" hidden="1" x14ac:dyDescent="0.2"/>
    <row r="51462" hidden="1" x14ac:dyDescent="0.2"/>
    <row r="51463" hidden="1" x14ac:dyDescent="0.2"/>
    <row r="51464" hidden="1" x14ac:dyDescent="0.2"/>
    <row r="51465" hidden="1" x14ac:dyDescent="0.2"/>
    <row r="51466" hidden="1" x14ac:dyDescent="0.2"/>
    <row r="51467" hidden="1" x14ac:dyDescent="0.2"/>
    <row r="51468" hidden="1" x14ac:dyDescent="0.2"/>
    <row r="51469" hidden="1" x14ac:dyDescent="0.2"/>
    <row r="51470" hidden="1" x14ac:dyDescent="0.2"/>
    <row r="51471" hidden="1" x14ac:dyDescent="0.2"/>
    <row r="51472" hidden="1" x14ac:dyDescent="0.2"/>
    <row r="51473" hidden="1" x14ac:dyDescent="0.2"/>
    <row r="51474" hidden="1" x14ac:dyDescent="0.2"/>
    <row r="51475" hidden="1" x14ac:dyDescent="0.2"/>
    <row r="51476" hidden="1" x14ac:dyDescent="0.2"/>
    <row r="51477" hidden="1" x14ac:dyDescent="0.2"/>
    <row r="51478" hidden="1" x14ac:dyDescent="0.2"/>
    <row r="51479" hidden="1" x14ac:dyDescent="0.2"/>
    <row r="51480" hidden="1" x14ac:dyDescent="0.2"/>
    <row r="51481" hidden="1" x14ac:dyDescent="0.2"/>
    <row r="51482" hidden="1" x14ac:dyDescent="0.2"/>
    <row r="51483" hidden="1" x14ac:dyDescent="0.2"/>
    <row r="51484" hidden="1" x14ac:dyDescent="0.2"/>
    <row r="51485" hidden="1" x14ac:dyDescent="0.2"/>
    <row r="51486" hidden="1" x14ac:dyDescent="0.2"/>
    <row r="51487" hidden="1" x14ac:dyDescent="0.2"/>
    <row r="51488" hidden="1" x14ac:dyDescent="0.2"/>
    <row r="51489" hidden="1" x14ac:dyDescent="0.2"/>
    <row r="51490" hidden="1" x14ac:dyDescent="0.2"/>
    <row r="51491" hidden="1" x14ac:dyDescent="0.2"/>
    <row r="51492" hidden="1" x14ac:dyDescent="0.2"/>
    <row r="51493" hidden="1" x14ac:dyDescent="0.2"/>
    <row r="51494" hidden="1" x14ac:dyDescent="0.2"/>
    <row r="51495" hidden="1" x14ac:dyDescent="0.2"/>
    <row r="51496" hidden="1" x14ac:dyDescent="0.2"/>
    <row r="51497" hidden="1" x14ac:dyDescent="0.2"/>
    <row r="51498" hidden="1" x14ac:dyDescent="0.2"/>
    <row r="51499" hidden="1" x14ac:dyDescent="0.2"/>
    <row r="51500" hidden="1" x14ac:dyDescent="0.2"/>
    <row r="51501" hidden="1" x14ac:dyDescent="0.2"/>
    <row r="51502" hidden="1" x14ac:dyDescent="0.2"/>
    <row r="51503" hidden="1" x14ac:dyDescent="0.2"/>
    <row r="51504" hidden="1" x14ac:dyDescent="0.2"/>
    <row r="51505" hidden="1" x14ac:dyDescent="0.2"/>
    <row r="51506" hidden="1" x14ac:dyDescent="0.2"/>
    <row r="51507" hidden="1" x14ac:dyDescent="0.2"/>
    <row r="51508" hidden="1" x14ac:dyDescent="0.2"/>
    <row r="51509" hidden="1" x14ac:dyDescent="0.2"/>
    <row r="51510" hidden="1" x14ac:dyDescent="0.2"/>
    <row r="51511" hidden="1" x14ac:dyDescent="0.2"/>
    <row r="51512" hidden="1" x14ac:dyDescent="0.2"/>
    <row r="51513" hidden="1" x14ac:dyDescent="0.2"/>
    <row r="51514" hidden="1" x14ac:dyDescent="0.2"/>
    <row r="51515" hidden="1" x14ac:dyDescent="0.2"/>
    <row r="51516" hidden="1" x14ac:dyDescent="0.2"/>
    <row r="51517" hidden="1" x14ac:dyDescent="0.2"/>
    <row r="51518" hidden="1" x14ac:dyDescent="0.2"/>
    <row r="51519" hidden="1" x14ac:dyDescent="0.2"/>
    <row r="51520" hidden="1" x14ac:dyDescent="0.2"/>
    <row r="51521" hidden="1" x14ac:dyDescent="0.2"/>
    <row r="51522" hidden="1" x14ac:dyDescent="0.2"/>
    <row r="51523" hidden="1" x14ac:dyDescent="0.2"/>
    <row r="51524" hidden="1" x14ac:dyDescent="0.2"/>
    <row r="51525" hidden="1" x14ac:dyDescent="0.2"/>
    <row r="51526" hidden="1" x14ac:dyDescent="0.2"/>
    <row r="51527" hidden="1" x14ac:dyDescent="0.2"/>
    <row r="51528" hidden="1" x14ac:dyDescent="0.2"/>
    <row r="51529" hidden="1" x14ac:dyDescent="0.2"/>
    <row r="51530" hidden="1" x14ac:dyDescent="0.2"/>
    <row r="51531" hidden="1" x14ac:dyDescent="0.2"/>
    <row r="51532" hidden="1" x14ac:dyDescent="0.2"/>
    <row r="51533" hidden="1" x14ac:dyDescent="0.2"/>
    <row r="51534" hidden="1" x14ac:dyDescent="0.2"/>
    <row r="51535" hidden="1" x14ac:dyDescent="0.2"/>
    <row r="51536" hidden="1" x14ac:dyDescent="0.2"/>
    <row r="51537" hidden="1" x14ac:dyDescent="0.2"/>
    <row r="51538" hidden="1" x14ac:dyDescent="0.2"/>
    <row r="51539" hidden="1" x14ac:dyDescent="0.2"/>
    <row r="51540" hidden="1" x14ac:dyDescent="0.2"/>
    <row r="51541" hidden="1" x14ac:dyDescent="0.2"/>
    <row r="51542" hidden="1" x14ac:dyDescent="0.2"/>
    <row r="51543" hidden="1" x14ac:dyDescent="0.2"/>
    <row r="51544" hidden="1" x14ac:dyDescent="0.2"/>
    <row r="51545" hidden="1" x14ac:dyDescent="0.2"/>
    <row r="51546" hidden="1" x14ac:dyDescent="0.2"/>
    <row r="51547" hidden="1" x14ac:dyDescent="0.2"/>
    <row r="51548" hidden="1" x14ac:dyDescent="0.2"/>
    <row r="51549" hidden="1" x14ac:dyDescent="0.2"/>
    <row r="51550" hidden="1" x14ac:dyDescent="0.2"/>
    <row r="51551" hidden="1" x14ac:dyDescent="0.2"/>
    <row r="51552" hidden="1" x14ac:dyDescent="0.2"/>
    <row r="51553" hidden="1" x14ac:dyDescent="0.2"/>
    <row r="51554" hidden="1" x14ac:dyDescent="0.2"/>
    <row r="51555" hidden="1" x14ac:dyDescent="0.2"/>
    <row r="51556" hidden="1" x14ac:dyDescent="0.2"/>
    <row r="51557" hidden="1" x14ac:dyDescent="0.2"/>
    <row r="51558" hidden="1" x14ac:dyDescent="0.2"/>
    <row r="51559" hidden="1" x14ac:dyDescent="0.2"/>
    <row r="51560" hidden="1" x14ac:dyDescent="0.2"/>
    <row r="51561" hidden="1" x14ac:dyDescent="0.2"/>
    <row r="51562" hidden="1" x14ac:dyDescent="0.2"/>
    <row r="51563" hidden="1" x14ac:dyDescent="0.2"/>
    <row r="51564" hidden="1" x14ac:dyDescent="0.2"/>
    <row r="51565" hidden="1" x14ac:dyDescent="0.2"/>
    <row r="51566" hidden="1" x14ac:dyDescent="0.2"/>
    <row r="51567" hidden="1" x14ac:dyDescent="0.2"/>
    <row r="51568" hidden="1" x14ac:dyDescent="0.2"/>
    <row r="51569" hidden="1" x14ac:dyDescent="0.2"/>
    <row r="51570" hidden="1" x14ac:dyDescent="0.2"/>
    <row r="51571" hidden="1" x14ac:dyDescent="0.2"/>
    <row r="51572" hidden="1" x14ac:dyDescent="0.2"/>
    <row r="51573" hidden="1" x14ac:dyDescent="0.2"/>
    <row r="51574" hidden="1" x14ac:dyDescent="0.2"/>
    <row r="51575" hidden="1" x14ac:dyDescent="0.2"/>
    <row r="51576" hidden="1" x14ac:dyDescent="0.2"/>
    <row r="51577" hidden="1" x14ac:dyDescent="0.2"/>
    <row r="51578" hidden="1" x14ac:dyDescent="0.2"/>
    <row r="51579" hidden="1" x14ac:dyDescent="0.2"/>
    <row r="51580" hidden="1" x14ac:dyDescent="0.2"/>
    <row r="51581" hidden="1" x14ac:dyDescent="0.2"/>
    <row r="51582" hidden="1" x14ac:dyDescent="0.2"/>
    <row r="51583" hidden="1" x14ac:dyDescent="0.2"/>
    <row r="51584" hidden="1" x14ac:dyDescent="0.2"/>
    <row r="51585" hidden="1" x14ac:dyDescent="0.2"/>
    <row r="51586" hidden="1" x14ac:dyDescent="0.2"/>
    <row r="51587" hidden="1" x14ac:dyDescent="0.2"/>
    <row r="51588" hidden="1" x14ac:dyDescent="0.2"/>
    <row r="51589" hidden="1" x14ac:dyDescent="0.2"/>
    <row r="51590" hidden="1" x14ac:dyDescent="0.2"/>
    <row r="51591" hidden="1" x14ac:dyDescent="0.2"/>
    <row r="51592" hidden="1" x14ac:dyDescent="0.2"/>
    <row r="51593" hidden="1" x14ac:dyDescent="0.2"/>
    <row r="51594" hidden="1" x14ac:dyDescent="0.2"/>
    <row r="51595" hidden="1" x14ac:dyDescent="0.2"/>
    <row r="51596" hidden="1" x14ac:dyDescent="0.2"/>
    <row r="51597" hidden="1" x14ac:dyDescent="0.2"/>
    <row r="51598" hidden="1" x14ac:dyDescent="0.2"/>
    <row r="51599" hidden="1" x14ac:dyDescent="0.2"/>
    <row r="51600" hidden="1" x14ac:dyDescent="0.2"/>
    <row r="51601" hidden="1" x14ac:dyDescent="0.2"/>
    <row r="51602" hidden="1" x14ac:dyDescent="0.2"/>
    <row r="51603" hidden="1" x14ac:dyDescent="0.2"/>
    <row r="51604" hidden="1" x14ac:dyDescent="0.2"/>
    <row r="51605" hidden="1" x14ac:dyDescent="0.2"/>
    <row r="51606" hidden="1" x14ac:dyDescent="0.2"/>
    <row r="51607" hidden="1" x14ac:dyDescent="0.2"/>
    <row r="51608" hidden="1" x14ac:dyDescent="0.2"/>
    <row r="51609" hidden="1" x14ac:dyDescent="0.2"/>
    <row r="51610" hidden="1" x14ac:dyDescent="0.2"/>
    <row r="51611" hidden="1" x14ac:dyDescent="0.2"/>
    <row r="51612" hidden="1" x14ac:dyDescent="0.2"/>
    <row r="51613" hidden="1" x14ac:dyDescent="0.2"/>
    <row r="51614" hidden="1" x14ac:dyDescent="0.2"/>
    <row r="51615" hidden="1" x14ac:dyDescent="0.2"/>
    <row r="51616" hidden="1" x14ac:dyDescent="0.2"/>
    <row r="51617" hidden="1" x14ac:dyDescent="0.2"/>
    <row r="51618" hidden="1" x14ac:dyDescent="0.2"/>
    <row r="51619" hidden="1" x14ac:dyDescent="0.2"/>
    <row r="51620" hidden="1" x14ac:dyDescent="0.2"/>
    <row r="51621" hidden="1" x14ac:dyDescent="0.2"/>
    <row r="51622" hidden="1" x14ac:dyDescent="0.2"/>
    <row r="51623" hidden="1" x14ac:dyDescent="0.2"/>
    <row r="51624" hidden="1" x14ac:dyDescent="0.2"/>
    <row r="51625" hidden="1" x14ac:dyDescent="0.2"/>
    <row r="51626" hidden="1" x14ac:dyDescent="0.2"/>
    <row r="51627" hidden="1" x14ac:dyDescent="0.2"/>
    <row r="51628" hidden="1" x14ac:dyDescent="0.2"/>
    <row r="51629" hidden="1" x14ac:dyDescent="0.2"/>
    <row r="51630" hidden="1" x14ac:dyDescent="0.2"/>
    <row r="51631" hidden="1" x14ac:dyDescent="0.2"/>
    <row r="51632" hidden="1" x14ac:dyDescent="0.2"/>
    <row r="51633" hidden="1" x14ac:dyDescent="0.2"/>
    <row r="51634" hidden="1" x14ac:dyDescent="0.2"/>
    <row r="51635" hidden="1" x14ac:dyDescent="0.2"/>
    <row r="51636" hidden="1" x14ac:dyDescent="0.2"/>
    <row r="51637" hidden="1" x14ac:dyDescent="0.2"/>
    <row r="51638" hidden="1" x14ac:dyDescent="0.2"/>
    <row r="51639" hidden="1" x14ac:dyDescent="0.2"/>
    <row r="51640" hidden="1" x14ac:dyDescent="0.2"/>
    <row r="51641" hidden="1" x14ac:dyDescent="0.2"/>
    <row r="51642" hidden="1" x14ac:dyDescent="0.2"/>
    <row r="51643" hidden="1" x14ac:dyDescent="0.2"/>
    <row r="51644" hidden="1" x14ac:dyDescent="0.2"/>
    <row r="51645" hidden="1" x14ac:dyDescent="0.2"/>
    <row r="51646" hidden="1" x14ac:dyDescent="0.2"/>
    <row r="51647" hidden="1" x14ac:dyDescent="0.2"/>
    <row r="51648" hidden="1" x14ac:dyDescent="0.2"/>
    <row r="51649" hidden="1" x14ac:dyDescent="0.2"/>
    <row r="51650" hidden="1" x14ac:dyDescent="0.2"/>
    <row r="51651" hidden="1" x14ac:dyDescent="0.2"/>
    <row r="51652" hidden="1" x14ac:dyDescent="0.2"/>
    <row r="51653" hidden="1" x14ac:dyDescent="0.2"/>
    <row r="51654" hidden="1" x14ac:dyDescent="0.2"/>
    <row r="51655" hidden="1" x14ac:dyDescent="0.2"/>
    <row r="51656" hidden="1" x14ac:dyDescent="0.2"/>
    <row r="51657" hidden="1" x14ac:dyDescent="0.2"/>
    <row r="51658" hidden="1" x14ac:dyDescent="0.2"/>
    <row r="51659" hidden="1" x14ac:dyDescent="0.2"/>
    <row r="51660" hidden="1" x14ac:dyDescent="0.2"/>
    <row r="51661" hidden="1" x14ac:dyDescent="0.2"/>
    <row r="51662" hidden="1" x14ac:dyDescent="0.2"/>
    <row r="51663" hidden="1" x14ac:dyDescent="0.2"/>
    <row r="51664" hidden="1" x14ac:dyDescent="0.2"/>
    <row r="51665" hidden="1" x14ac:dyDescent="0.2"/>
    <row r="51666" hidden="1" x14ac:dyDescent="0.2"/>
    <row r="51667" hidden="1" x14ac:dyDescent="0.2"/>
    <row r="51668" hidden="1" x14ac:dyDescent="0.2"/>
    <row r="51669" hidden="1" x14ac:dyDescent="0.2"/>
    <row r="51670" hidden="1" x14ac:dyDescent="0.2"/>
    <row r="51671" hidden="1" x14ac:dyDescent="0.2"/>
    <row r="51672" hidden="1" x14ac:dyDescent="0.2"/>
    <row r="51673" hidden="1" x14ac:dyDescent="0.2"/>
    <row r="51674" hidden="1" x14ac:dyDescent="0.2"/>
    <row r="51675" hidden="1" x14ac:dyDescent="0.2"/>
    <row r="51676" hidden="1" x14ac:dyDescent="0.2"/>
    <row r="51677" hidden="1" x14ac:dyDescent="0.2"/>
    <row r="51678" hidden="1" x14ac:dyDescent="0.2"/>
    <row r="51679" hidden="1" x14ac:dyDescent="0.2"/>
    <row r="51680" hidden="1" x14ac:dyDescent="0.2"/>
    <row r="51681" hidden="1" x14ac:dyDescent="0.2"/>
    <row r="51682" hidden="1" x14ac:dyDescent="0.2"/>
    <row r="51683" hidden="1" x14ac:dyDescent="0.2"/>
    <row r="51684" hidden="1" x14ac:dyDescent="0.2"/>
    <row r="51685" hidden="1" x14ac:dyDescent="0.2"/>
    <row r="51686" hidden="1" x14ac:dyDescent="0.2"/>
    <row r="51687" hidden="1" x14ac:dyDescent="0.2"/>
    <row r="51688" hidden="1" x14ac:dyDescent="0.2"/>
    <row r="51689" hidden="1" x14ac:dyDescent="0.2"/>
    <row r="51690" hidden="1" x14ac:dyDescent="0.2"/>
    <row r="51691" hidden="1" x14ac:dyDescent="0.2"/>
    <row r="51692" hidden="1" x14ac:dyDescent="0.2"/>
    <row r="51693" hidden="1" x14ac:dyDescent="0.2"/>
    <row r="51694" hidden="1" x14ac:dyDescent="0.2"/>
    <row r="51695" hidden="1" x14ac:dyDescent="0.2"/>
    <row r="51696" hidden="1" x14ac:dyDescent="0.2"/>
    <row r="51697" hidden="1" x14ac:dyDescent="0.2"/>
    <row r="51698" hidden="1" x14ac:dyDescent="0.2"/>
    <row r="51699" hidden="1" x14ac:dyDescent="0.2"/>
    <row r="51700" hidden="1" x14ac:dyDescent="0.2"/>
    <row r="51701" hidden="1" x14ac:dyDescent="0.2"/>
    <row r="51702" hidden="1" x14ac:dyDescent="0.2"/>
    <row r="51703" hidden="1" x14ac:dyDescent="0.2"/>
    <row r="51704" hidden="1" x14ac:dyDescent="0.2"/>
    <row r="51705" hidden="1" x14ac:dyDescent="0.2"/>
    <row r="51706" hidden="1" x14ac:dyDescent="0.2"/>
    <row r="51707" hidden="1" x14ac:dyDescent="0.2"/>
    <row r="51708" hidden="1" x14ac:dyDescent="0.2"/>
    <row r="51709" hidden="1" x14ac:dyDescent="0.2"/>
    <row r="51710" hidden="1" x14ac:dyDescent="0.2"/>
    <row r="51711" hidden="1" x14ac:dyDescent="0.2"/>
    <row r="51712" hidden="1" x14ac:dyDescent="0.2"/>
    <row r="51713" hidden="1" x14ac:dyDescent="0.2"/>
    <row r="51714" hidden="1" x14ac:dyDescent="0.2"/>
    <row r="51715" hidden="1" x14ac:dyDescent="0.2"/>
    <row r="51716" hidden="1" x14ac:dyDescent="0.2"/>
    <row r="51717" hidden="1" x14ac:dyDescent="0.2"/>
    <row r="51718" hidden="1" x14ac:dyDescent="0.2"/>
    <row r="51719" hidden="1" x14ac:dyDescent="0.2"/>
    <row r="51720" hidden="1" x14ac:dyDescent="0.2"/>
    <row r="51721" hidden="1" x14ac:dyDescent="0.2"/>
    <row r="51722" hidden="1" x14ac:dyDescent="0.2"/>
    <row r="51723" hidden="1" x14ac:dyDescent="0.2"/>
    <row r="51724" hidden="1" x14ac:dyDescent="0.2"/>
    <row r="51725" hidden="1" x14ac:dyDescent="0.2"/>
    <row r="51726" hidden="1" x14ac:dyDescent="0.2"/>
    <row r="51727" hidden="1" x14ac:dyDescent="0.2"/>
    <row r="51728" hidden="1" x14ac:dyDescent="0.2"/>
    <row r="51729" hidden="1" x14ac:dyDescent="0.2"/>
    <row r="51730" hidden="1" x14ac:dyDescent="0.2"/>
    <row r="51731" hidden="1" x14ac:dyDescent="0.2"/>
    <row r="51732" hidden="1" x14ac:dyDescent="0.2"/>
    <row r="51733" hidden="1" x14ac:dyDescent="0.2"/>
    <row r="51734" hidden="1" x14ac:dyDescent="0.2"/>
    <row r="51735" hidden="1" x14ac:dyDescent="0.2"/>
    <row r="51736" hidden="1" x14ac:dyDescent="0.2"/>
    <row r="51737" hidden="1" x14ac:dyDescent="0.2"/>
    <row r="51738" hidden="1" x14ac:dyDescent="0.2"/>
    <row r="51739" hidden="1" x14ac:dyDescent="0.2"/>
    <row r="51740" hidden="1" x14ac:dyDescent="0.2"/>
    <row r="51741" hidden="1" x14ac:dyDescent="0.2"/>
    <row r="51742" hidden="1" x14ac:dyDescent="0.2"/>
    <row r="51743" hidden="1" x14ac:dyDescent="0.2"/>
    <row r="51744" hidden="1" x14ac:dyDescent="0.2"/>
    <row r="51745" hidden="1" x14ac:dyDescent="0.2"/>
    <row r="51746" hidden="1" x14ac:dyDescent="0.2"/>
    <row r="51747" hidden="1" x14ac:dyDescent="0.2"/>
    <row r="51748" hidden="1" x14ac:dyDescent="0.2"/>
    <row r="51749" hidden="1" x14ac:dyDescent="0.2"/>
    <row r="51750" hidden="1" x14ac:dyDescent="0.2"/>
    <row r="51751" hidden="1" x14ac:dyDescent="0.2"/>
    <row r="51752" hidden="1" x14ac:dyDescent="0.2"/>
    <row r="51753" hidden="1" x14ac:dyDescent="0.2"/>
    <row r="51754" hidden="1" x14ac:dyDescent="0.2"/>
    <row r="51755" hidden="1" x14ac:dyDescent="0.2"/>
    <row r="51756" hidden="1" x14ac:dyDescent="0.2"/>
    <row r="51757" hidden="1" x14ac:dyDescent="0.2"/>
    <row r="51758" hidden="1" x14ac:dyDescent="0.2"/>
    <row r="51759" hidden="1" x14ac:dyDescent="0.2"/>
    <row r="51760" hidden="1" x14ac:dyDescent="0.2"/>
    <row r="51761" hidden="1" x14ac:dyDescent="0.2"/>
    <row r="51762" hidden="1" x14ac:dyDescent="0.2"/>
    <row r="51763" hidden="1" x14ac:dyDescent="0.2"/>
    <row r="51764" hidden="1" x14ac:dyDescent="0.2"/>
    <row r="51765" hidden="1" x14ac:dyDescent="0.2"/>
    <row r="51766" hidden="1" x14ac:dyDescent="0.2"/>
    <row r="51767" hidden="1" x14ac:dyDescent="0.2"/>
    <row r="51768" hidden="1" x14ac:dyDescent="0.2"/>
    <row r="51769" hidden="1" x14ac:dyDescent="0.2"/>
    <row r="51770" hidden="1" x14ac:dyDescent="0.2"/>
    <row r="51771" hidden="1" x14ac:dyDescent="0.2"/>
    <row r="51772" hidden="1" x14ac:dyDescent="0.2"/>
    <row r="51773" hidden="1" x14ac:dyDescent="0.2"/>
    <row r="51774" hidden="1" x14ac:dyDescent="0.2"/>
    <row r="51775" hidden="1" x14ac:dyDescent="0.2"/>
    <row r="51776" hidden="1" x14ac:dyDescent="0.2"/>
    <row r="51777" hidden="1" x14ac:dyDescent="0.2"/>
    <row r="51778" hidden="1" x14ac:dyDescent="0.2"/>
    <row r="51779" hidden="1" x14ac:dyDescent="0.2"/>
    <row r="51780" hidden="1" x14ac:dyDescent="0.2"/>
    <row r="51781" hidden="1" x14ac:dyDescent="0.2"/>
    <row r="51782" hidden="1" x14ac:dyDescent="0.2"/>
    <row r="51783" hidden="1" x14ac:dyDescent="0.2"/>
    <row r="51784" hidden="1" x14ac:dyDescent="0.2"/>
    <row r="51785" hidden="1" x14ac:dyDescent="0.2"/>
    <row r="51786" hidden="1" x14ac:dyDescent="0.2"/>
    <row r="51787" hidden="1" x14ac:dyDescent="0.2"/>
    <row r="51788" hidden="1" x14ac:dyDescent="0.2"/>
    <row r="51789" hidden="1" x14ac:dyDescent="0.2"/>
    <row r="51790" hidden="1" x14ac:dyDescent="0.2"/>
    <row r="51791" hidden="1" x14ac:dyDescent="0.2"/>
    <row r="51792" hidden="1" x14ac:dyDescent="0.2"/>
    <row r="51793" hidden="1" x14ac:dyDescent="0.2"/>
    <row r="51794" hidden="1" x14ac:dyDescent="0.2"/>
    <row r="51795" hidden="1" x14ac:dyDescent="0.2"/>
    <row r="51796" hidden="1" x14ac:dyDescent="0.2"/>
    <row r="51797" hidden="1" x14ac:dyDescent="0.2"/>
    <row r="51798" hidden="1" x14ac:dyDescent="0.2"/>
    <row r="51799" hidden="1" x14ac:dyDescent="0.2"/>
    <row r="51800" hidden="1" x14ac:dyDescent="0.2"/>
    <row r="51801" hidden="1" x14ac:dyDescent="0.2"/>
    <row r="51802" hidden="1" x14ac:dyDescent="0.2"/>
    <row r="51803" hidden="1" x14ac:dyDescent="0.2"/>
    <row r="51804" hidden="1" x14ac:dyDescent="0.2"/>
    <row r="51805" hidden="1" x14ac:dyDescent="0.2"/>
    <row r="51806" hidden="1" x14ac:dyDescent="0.2"/>
    <row r="51807" hidden="1" x14ac:dyDescent="0.2"/>
    <row r="51808" hidden="1" x14ac:dyDescent="0.2"/>
    <row r="51809" hidden="1" x14ac:dyDescent="0.2"/>
    <row r="51810" hidden="1" x14ac:dyDescent="0.2"/>
    <row r="51811" hidden="1" x14ac:dyDescent="0.2"/>
    <row r="51812" hidden="1" x14ac:dyDescent="0.2"/>
    <row r="51813" hidden="1" x14ac:dyDescent="0.2"/>
    <row r="51814" hidden="1" x14ac:dyDescent="0.2"/>
    <row r="51815" hidden="1" x14ac:dyDescent="0.2"/>
    <row r="51816" hidden="1" x14ac:dyDescent="0.2"/>
    <row r="51817" hidden="1" x14ac:dyDescent="0.2"/>
    <row r="51818" hidden="1" x14ac:dyDescent="0.2"/>
    <row r="51819" hidden="1" x14ac:dyDescent="0.2"/>
    <row r="51820" hidden="1" x14ac:dyDescent="0.2"/>
    <row r="51821" hidden="1" x14ac:dyDescent="0.2"/>
    <row r="51822" hidden="1" x14ac:dyDescent="0.2"/>
    <row r="51823" hidden="1" x14ac:dyDescent="0.2"/>
    <row r="51824" hidden="1" x14ac:dyDescent="0.2"/>
    <row r="51825" hidden="1" x14ac:dyDescent="0.2"/>
    <row r="51826" hidden="1" x14ac:dyDescent="0.2"/>
    <row r="51827" hidden="1" x14ac:dyDescent="0.2"/>
    <row r="51828" hidden="1" x14ac:dyDescent="0.2"/>
    <row r="51829" hidden="1" x14ac:dyDescent="0.2"/>
    <row r="51830" hidden="1" x14ac:dyDescent="0.2"/>
    <row r="51831" hidden="1" x14ac:dyDescent="0.2"/>
    <row r="51832" hidden="1" x14ac:dyDescent="0.2"/>
    <row r="51833" hidden="1" x14ac:dyDescent="0.2"/>
    <row r="51834" hidden="1" x14ac:dyDescent="0.2"/>
    <row r="51835" hidden="1" x14ac:dyDescent="0.2"/>
    <row r="51836" hidden="1" x14ac:dyDescent="0.2"/>
    <row r="51837" hidden="1" x14ac:dyDescent="0.2"/>
    <row r="51838" hidden="1" x14ac:dyDescent="0.2"/>
    <row r="51839" hidden="1" x14ac:dyDescent="0.2"/>
    <row r="51840" hidden="1" x14ac:dyDescent="0.2"/>
    <row r="51841" hidden="1" x14ac:dyDescent="0.2"/>
    <row r="51842" hidden="1" x14ac:dyDescent="0.2"/>
    <row r="51843" hidden="1" x14ac:dyDescent="0.2"/>
    <row r="51844" hidden="1" x14ac:dyDescent="0.2"/>
    <row r="51845" hidden="1" x14ac:dyDescent="0.2"/>
    <row r="51846" hidden="1" x14ac:dyDescent="0.2"/>
    <row r="51847" hidden="1" x14ac:dyDescent="0.2"/>
    <row r="51848" hidden="1" x14ac:dyDescent="0.2"/>
    <row r="51849" hidden="1" x14ac:dyDescent="0.2"/>
    <row r="51850" hidden="1" x14ac:dyDescent="0.2"/>
    <row r="51851" hidden="1" x14ac:dyDescent="0.2"/>
    <row r="51852" hidden="1" x14ac:dyDescent="0.2"/>
    <row r="51853" hidden="1" x14ac:dyDescent="0.2"/>
    <row r="51854" hidden="1" x14ac:dyDescent="0.2"/>
    <row r="51855" hidden="1" x14ac:dyDescent="0.2"/>
    <row r="51856" hidden="1" x14ac:dyDescent="0.2"/>
    <row r="51857" hidden="1" x14ac:dyDescent="0.2"/>
    <row r="51858" hidden="1" x14ac:dyDescent="0.2"/>
    <row r="51859" hidden="1" x14ac:dyDescent="0.2"/>
    <row r="51860" hidden="1" x14ac:dyDescent="0.2"/>
    <row r="51861" hidden="1" x14ac:dyDescent="0.2"/>
    <row r="51862" hidden="1" x14ac:dyDescent="0.2"/>
    <row r="51863" hidden="1" x14ac:dyDescent="0.2"/>
    <row r="51864" hidden="1" x14ac:dyDescent="0.2"/>
    <row r="51865" hidden="1" x14ac:dyDescent="0.2"/>
    <row r="51866" hidden="1" x14ac:dyDescent="0.2"/>
    <row r="51867" hidden="1" x14ac:dyDescent="0.2"/>
    <row r="51868" hidden="1" x14ac:dyDescent="0.2"/>
    <row r="51869" hidden="1" x14ac:dyDescent="0.2"/>
    <row r="51870" hidden="1" x14ac:dyDescent="0.2"/>
    <row r="51871" hidden="1" x14ac:dyDescent="0.2"/>
    <row r="51872" hidden="1" x14ac:dyDescent="0.2"/>
    <row r="51873" hidden="1" x14ac:dyDescent="0.2"/>
    <row r="51874" hidden="1" x14ac:dyDescent="0.2"/>
    <row r="51875" hidden="1" x14ac:dyDescent="0.2"/>
    <row r="51876" hidden="1" x14ac:dyDescent="0.2"/>
    <row r="51877" hidden="1" x14ac:dyDescent="0.2"/>
    <row r="51878" hidden="1" x14ac:dyDescent="0.2"/>
    <row r="51879" hidden="1" x14ac:dyDescent="0.2"/>
    <row r="51880" hidden="1" x14ac:dyDescent="0.2"/>
    <row r="51881" hidden="1" x14ac:dyDescent="0.2"/>
    <row r="51882" hidden="1" x14ac:dyDescent="0.2"/>
    <row r="51883" hidden="1" x14ac:dyDescent="0.2"/>
    <row r="51884" hidden="1" x14ac:dyDescent="0.2"/>
    <row r="51885" hidden="1" x14ac:dyDescent="0.2"/>
    <row r="51886" hidden="1" x14ac:dyDescent="0.2"/>
    <row r="51887" hidden="1" x14ac:dyDescent="0.2"/>
    <row r="51888" hidden="1" x14ac:dyDescent="0.2"/>
    <row r="51889" hidden="1" x14ac:dyDescent="0.2"/>
    <row r="51890" hidden="1" x14ac:dyDescent="0.2"/>
    <row r="51891" hidden="1" x14ac:dyDescent="0.2"/>
    <row r="51892" hidden="1" x14ac:dyDescent="0.2"/>
    <row r="51893" hidden="1" x14ac:dyDescent="0.2"/>
    <row r="51894" hidden="1" x14ac:dyDescent="0.2"/>
    <row r="51895" hidden="1" x14ac:dyDescent="0.2"/>
    <row r="51896" hidden="1" x14ac:dyDescent="0.2"/>
    <row r="51897" hidden="1" x14ac:dyDescent="0.2"/>
    <row r="51898" hidden="1" x14ac:dyDescent="0.2"/>
    <row r="51899" hidden="1" x14ac:dyDescent="0.2"/>
    <row r="51900" hidden="1" x14ac:dyDescent="0.2"/>
    <row r="51901" hidden="1" x14ac:dyDescent="0.2"/>
    <row r="51902" hidden="1" x14ac:dyDescent="0.2"/>
    <row r="51903" hidden="1" x14ac:dyDescent="0.2"/>
    <row r="51904" hidden="1" x14ac:dyDescent="0.2"/>
    <row r="51905" hidden="1" x14ac:dyDescent="0.2"/>
    <row r="51906" hidden="1" x14ac:dyDescent="0.2"/>
    <row r="51907" hidden="1" x14ac:dyDescent="0.2"/>
    <row r="51908" hidden="1" x14ac:dyDescent="0.2"/>
    <row r="51909" hidden="1" x14ac:dyDescent="0.2"/>
    <row r="51910" hidden="1" x14ac:dyDescent="0.2"/>
    <row r="51911" hidden="1" x14ac:dyDescent="0.2"/>
    <row r="51912" hidden="1" x14ac:dyDescent="0.2"/>
    <row r="51913" hidden="1" x14ac:dyDescent="0.2"/>
    <row r="51914" hidden="1" x14ac:dyDescent="0.2"/>
    <row r="51915" hidden="1" x14ac:dyDescent="0.2"/>
    <row r="51916" hidden="1" x14ac:dyDescent="0.2"/>
    <row r="51917" hidden="1" x14ac:dyDescent="0.2"/>
    <row r="51918" hidden="1" x14ac:dyDescent="0.2"/>
    <row r="51919" hidden="1" x14ac:dyDescent="0.2"/>
    <row r="51920" hidden="1" x14ac:dyDescent="0.2"/>
    <row r="51921" hidden="1" x14ac:dyDescent="0.2"/>
    <row r="51922" hidden="1" x14ac:dyDescent="0.2"/>
    <row r="51923" hidden="1" x14ac:dyDescent="0.2"/>
    <row r="51924" hidden="1" x14ac:dyDescent="0.2"/>
    <row r="51925" hidden="1" x14ac:dyDescent="0.2"/>
    <row r="51926" hidden="1" x14ac:dyDescent="0.2"/>
    <row r="51927" hidden="1" x14ac:dyDescent="0.2"/>
    <row r="51928" hidden="1" x14ac:dyDescent="0.2"/>
    <row r="51929" hidden="1" x14ac:dyDescent="0.2"/>
    <row r="51930" hidden="1" x14ac:dyDescent="0.2"/>
    <row r="51931" hidden="1" x14ac:dyDescent="0.2"/>
    <row r="51932" hidden="1" x14ac:dyDescent="0.2"/>
    <row r="51933" hidden="1" x14ac:dyDescent="0.2"/>
    <row r="51934" hidden="1" x14ac:dyDescent="0.2"/>
    <row r="51935" hidden="1" x14ac:dyDescent="0.2"/>
    <row r="51936" hidden="1" x14ac:dyDescent="0.2"/>
    <row r="51937" hidden="1" x14ac:dyDescent="0.2"/>
    <row r="51938" hidden="1" x14ac:dyDescent="0.2"/>
    <row r="51939" hidden="1" x14ac:dyDescent="0.2"/>
    <row r="51940" hidden="1" x14ac:dyDescent="0.2"/>
    <row r="51941" hidden="1" x14ac:dyDescent="0.2"/>
    <row r="51942" hidden="1" x14ac:dyDescent="0.2"/>
    <row r="51943" hidden="1" x14ac:dyDescent="0.2"/>
    <row r="51944" hidden="1" x14ac:dyDescent="0.2"/>
    <row r="51945" hidden="1" x14ac:dyDescent="0.2"/>
    <row r="51946" hidden="1" x14ac:dyDescent="0.2"/>
    <row r="51947" hidden="1" x14ac:dyDescent="0.2"/>
    <row r="51948" hidden="1" x14ac:dyDescent="0.2"/>
    <row r="51949" hidden="1" x14ac:dyDescent="0.2"/>
    <row r="51950" hidden="1" x14ac:dyDescent="0.2"/>
    <row r="51951" hidden="1" x14ac:dyDescent="0.2"/>
    <row r="51952" hidden="1" x14ac:dyDescent="0.2"/>
    <row r="51953" hidden="1" x14ac:dyDescent="0.2"/>
    <row r="51954" hidden="1" x14ac:dyDescent="0.2"/>
    <row r="51955" hidden="1" x14ac:dyDescent="0.2"/>
    <row r="51956" hidden="1" x14ac:dyDescent="0.2"/>
    <row r="51957" hidden="1" x14ac:dyDescent="0.2"/>
    <row r="51958" hidden="1" x14ac:dyDescent="0.2"/>
    <row r="51959" hidden="1" x14ac:dyDescent="0.2"/>
    <row r="51960" hidden="1" x14ac:dyDescent="0.2"/>
    <row r="51961" hidden="1" x14ac:dyDescent="0.2"/>
    <row r="51962" hidden="1" x14ac:dyDescent="0.2"/>
    <row r="51963" hidden="1" x14ac:dyDescent="0.2"/>
    <row r="51964" hidden="1" x14ac:dyDescent="0.2"/>
    <row r="51965" hidden="1" x14ac:dyDescent="0.2"/>
    <row r="51966" hidden="1" x14ac:dyDescent="0.2"/>
    <row r="51967" hidden="1" x14ac:dyDescent="0.2"/>
    <row r="51968" hidden="1" x14ac:dyDescent="0.2"/>
    <row r="51969" hidden="1" x14ac:dyDescent="0.2"/>
    <row r="51970" hidden="1" x14ac:dyDescent="0.2"/>
    <row r="51971" hidden="1" x14ac:dyDescent="0.2"/>
    <row r="51972" hidden="1" x14ac:dyDescent="0.2"/>
    <row r="51973" hidden="1" x14ac:dyDescent="0.2"/>
    <row r="51974" hidden="1" x14ac:dyDescent="0.2"/>
    <row r="51975" hidden="1" x14ac:dyDescent="0.2"/>
    <row r="51976" hidden="1" x14ac:dyDescent="0.2"/>
    <row r="51977" hidden="1" x14ac:dyDescent="0.2"/>
    <row r="51978" hidden="1" x14ac:dyDescent="0.2"/>
    <row r="51979" hidden="1" x14ac:dyDescent="0.2"/>
    <row r="51980" hidden="1" x14ac:dyDescent="0.2"/>
    <row r="51981" hidden="1" x14ac:dyDescent="0.2"/>
    <row r="51982" hidden="1" x14ac:dyDescent="0.2"/>
    <row r="51983" hidden="1" x14ac:dyDescent="0.2"/>
    <row r="51984" hidden="1" x14ac:dyDescent="0.2"/>
    <row r="51985" hidden="1" x14ac:dyDescent="0.2"/>
    <row r="51986" hidden="1" x14ac:dyDescent="0.2"/>
    <row r="51987" hidden="1" x14ac:dyDescent="0.2"/>
    <row r="51988" hidden="1" x14ac:dyDescent="0.2"/>
    <row r="51989" hidden="1" x14ac:dyDescent="0.2"/>
    <row r="51990" hidden="1" x14ac:dyDescent="0.2"/>
    <row r="51991" hidden="1" x14ac:dyDescent="0.2"/>
    <row r="51992" hidden="1" x14ac:dyDescent="0.2"/>
    <row r="51993" hidden="1" x14ac:dyDescent="0.2"/>
    <row r="51994" hidden="1" x14ac:dyDescent="0.2"/>
    <row r="51995" hidden="1" x14ac:dyDescent="0.2"/>
    <row r="51996" hidden="1" x14ac:dyDescent="0.2"/>
    <row r="51997" hidden="1" x14ac:dyDescent="0.2"/>
    <row r="51998" hidden="1" x14ac:dyDescent="0.2"/>
    <row r="51999" hidden="1" x14ac:dyDescent="0.2"/>
    <row r="52000" hidden="1" x14ac:dyDescent="0.2"/>
    <row r="52001" hidden="1" x14ac:dyDescent="0.2"/>
    <row r="52002" hidden="1" x14ac:dyDescent="0.2"/>
    <row r="52003" hidden="1" x14ac:dyDescent="0.2"/>
    <row r="52004" hidden="1" x14ac:dyDescent="0.2"/>
    <row r="52005" hidden="1" x14ac:dyDescent="0.2"/>
    <row r="52006" hidden="1" x14ac:dyDescent="0.2"/>
    <row r="52007" hidden="1" x14ac:dyDescent="0.2"/>
    <row r="52008" hidden="1" x14ac:dyDescent="0.2"/>
    <row r="52009" hidden="1" x14ac:dyDescent="0.2"/>
    <row r="52010" hidden="1" x14ac:dyDescent="0.2"/>
    <row r="52011" hidden="1" x14ac:dyDescent="0.2"/>
    <row r="52012" hidden="1" x14ac:dyDescent="0.2"/>
    <row r="52013" hidden="1" x14ac:dyDescent="0.2"/>
    <row r="52014" hidden="1" x14ac:dyDescent="0.2"/>
    <row r="52015" hidden="1" x14ac:dyDescent="0.2"/>
    <row r="52016" hidden="1" x14ac:dyDescent="0.2"/>
    <row r="52017" hidden="1" x14ac:dyDescent="0.2"/>
    <row r="52018" hidden="1" x14ac:dyDescent="0.2"/>
    <row r="52019" hidden="1" x14ac:dyDescent="0.2"/>
    <row r="52020" hidden="1" x14ac:dyDescent="0.2"/>
    <row r="52021" hidden="1" x14ac:dyDescent="0.2"/>
    <row r="52022" hidden="1" x14ac:dyDescent="0.2"/>
    <row r="52023" hidden="1" x14ac:dyDescent="0.2"/>
    <row r="52024" hidden="1" x14ac:dyDescent="0.2"/>
    <row r="52025" hidden="1" x14ac:dyDescent="0.2"/>
    <row r="52026" hidden="1" x14ac:dyDescent="0.2"/>
    <row r="52027" hidden="1" x14ac:dyDescent="0.2"/>
    <row r="52028" hidden="1" x14ac:dyDescent="0.2"/>
    <row r="52029" hidden="1" x14ac:dyDescent="0.2"/>
    <row r="52030" hidden="1" x14ac:dyDescent="0.2"/>
    <row r="52031" hidden="1" x14ac:dyDescent="0.2"/>
    <row r="52032" hidden="1" x14ac:dyDescent="0.2"/>
    <row r="52033" hidden="1" x14ac:dyDescent="0.2"/>
    <row r="52034" hidden="1" x14ac:dyDescent="0.2"/>
    <row r="52035" hidden="1" x14ac:dyDescent="0.2"/>
    <row r="52036" hidden="1" x14ac:dyDescent="0.2"/>
    <row r="52037" hidden="1" x14ac:dyDescent="0.2"/>
    <row r="52038" hidden="1" x14ac:dyDescent="0.2"/>
    <row r="52039" hidden="1" x14ac:dyDescent="0.2"/>
    <row r="52040" hidden="1" x14ac:dyDescent="0.2"/>
    <row r="52041" hidden="1" x14ac:dyDescent="0.2"/>
    <row r="52042" hidden="1" x14ac:dyDescent="0.2"/>
    <row r="52043" hidden="1" x14ac:dyDescent="0.2"/>
    <row r="52044" hidden="1" x14ac:dyDescent="0.2"/>
    <row r="52045" hidden="1" x14ac:dyDescent="0.2"/>
    <row r="52046" hidden="1" x14ac:dyDescent="0.2"/>
    <row r="52047" hidden="1" x14ac:dyDescent="0.2"/>
    <row r="52048" hidden="1" x14ac:dyDescent="0.2"/>
    <row r="52049" hidden="1" x14ac:dyDescent="0.2"/>
    <row r="52050" hidden="1" x14ac:dyDescent="0.2"/>
    <row r="52051" hidden="1" x14ac:dyDescent="0.2"/>
    <row r="52052" hidden="1" x14ac:dyDescent="0.2"/>
    <row r="52053" hidden="1" x14ac:dyDescent="0.2"/>
    <row r="52054" hidden="1" x14ac:dyDescent="0.2"/>
    <row r="52055" hidden="1" x14ac:dyDescent="0.2"/>
    <row r="52056" hidden="1" x14ac:dyDescent="0.2"/>
    <row r="52057" hidden="1" x14ac:dyDescent="0.2"/>
    <row r="52058" hidden="1" x14ac:dyDescent="0.2"/>
    <row r="52059" hidden="1" x14ac:dyDescent="0.2"/>
    <row r="52060" hidden="1" x14ac:dyDescent="0.2"/>
    <row r="52061" hidden="1" x14ac:dyDescent="0.2"/>
    <row r="52062" hidden="1" x14ac:dyDescent="0.2"/>
    <row r="52063" hidden="1" x14ac:dyDescent="0.2"/>
    <row r="52064" hidden="1" x14ac:dyDescent="0.2"/>
    <row r="52065" hidden="1" x14ac:dyDescent="0.2"/>
    <row r="52066" hidden="1" x14ac:dyDescent="0.2"/>
    <row r="52067" hidden="1" x14ac:dyDescent="0.2"/>
    <row r="52068" hidden="1" x14ac:dyDescent="0.2"/>
    <row r="52069" hidden="1" x14ac:dyDescent="0.2"/>
    <row r="52070" hidden="1" x14ac:dyDescent="0.2"/>
    <row r="52071" hidden="1" x14ac:dyDescent="0.2"/>
    <row r="52072" hidden="1" x14ac:dyDescent="0.2"/>
    <row r="52073" hidden="1" x14ac:dyDescent="0.2"/>
    <row r="52074" hidden="1" x14ac:dyDescent="0.2"/>
    <row r="52075" hidden="1" x14ac:dyDescent="0.2"/>
    <row r="52076" hidden="1" x14ac:dyDescent="0.2"/>
    <row r="52077" hidden="1" x14ac:dyDescent="0.2"/>
    <row r="52078" hidden="1" x14ac:dyDescent="0.2"/>
    <row r="52079" hidden="1" x14ac:dyDescent="0.2"/>
    <row r="52080" hidden="1" x14ac:dyDescent="0.2"/>
    <row r="52081" hidden="1" x14ac:dyDescent="0.2"/>
    <row r="52082" hidden="1" x14ac:dyDescent="0.2"/>
    <row r="52083" hidden="1" x14ac:dyDescent="0.2"/>
    <row r="52084" hidden="1" x14ac:dyDescent="0.2"/>
    <row r="52085" hidden="1" x14ac:dyDescent="0.2"/>
    <row r="52086" hidden="1" x14ac:dyDescent="0.2"/>
    <row r="52087" hidden="1" x14ac:dyDescent="0.2"/>
    <row r="52088" hidden="1" x14ac:dyDescent="0.2"/>
    <row r="52089" hidden="1" x14ac:dyDescent="0.2"/>
    <row r="52090" hidden="1" x14ac:dyDescent="0.2"/>
    <row r="52091" hidden="1" x14ac:dyDescent="0.2"/>
    <row r="52092" hidden="1" x14ac:dyDescent="0.2"/>
    <row r="52093" hidden="1" x14ac:dyDescent="0.2"/>
    <row r="52094" hidden="1" x14ac:dyDescent="0.2"/>
    <row r="52095" hidden="1" x14ac:dyDescent="0.2"/>
    <row r="52096" hidden="1" x14ac:dyDescent="0.2"/>
    <row r="52097" hidden="1" x14ac:dyDescent="0.2"/>
    <row r="52098" hidden="1" x14ac:dyDescent="0.2"/>
    <row r="52099" hidden="1" x14ac:dyDescent="0.2"/>
    <row r="52100" hidden="1" x14ac:dyDescent="0.2"/>
    <row r="52101" hidden="1" x14ac:dyDescent="0.2"/>
    <row r="52102" hidden="1" x14ac:dyDescent="0.2"/>
    <row r="52103" hidden="1" x14ac:dyDescent="0.2"/>
    <row r="52104" hidden="1" x14ac:dyDescent="0.2"/>
    <row r="52105" hidden="1" x14ac:dyDescent="0.2"/>
    <row r="52106" hidden="1" x14ac:dyDescent="0.2"/>
    <row r="52107" hidden="1" x14ac:dyDescent="0.2"/>
    <row r="52108" hidden="1" x14ac:dyDescent="0.2"/>
    <row r="52109" hidden="1" x14ac:dyDescent="0.2"/>
    <row r="52110" hidden="1" x14ac:dyDescent="0.2"/>
    <row r="52111" hidden="1" x14ac:dyDescent="0.2"/>
    <row r="52112" hidden="1" x14ac:dyDescent="0.2"/>
    <row r="52113" hidden="1" x14ac:dyDescent="0.2"/>
    <row r="52114" hidden="1" x14ac:dyDescent="0.2"/>
    <row r="52115" hidden="1" x14ac:dyDescent="0.2"/>
    <row r="52116" hidden="1" x14ac:dyDescent="0.2"/>
    <row r="52117" hidden="1" x14ac:dyDescent="0.2"/>
    <row r="52118" hidden="1" x14ac:dyDescent="0.2"/>
    <row r="52119" hidden="1" x14ac:dyDescent="0.2"/>
    <row r="52120" hidden="1" x14ac:dyDescent="0.2"/>
    <row r="52121" hidden="1" x14ac:dyDescent="0.2"/>
    <row r="52122" hidden="1" x14ac:dyDescent="0.2"/>
    <row r="52123" hidden="1" x14ac:dyDescent="0.2"/>
    <row r="52124" hidden="1" x14ac:dyDescent="0.2"/>
    <row r="52125" hidden="1" x14ac:dyDescent="0.2"/>
    <row r="52126" hidden="1" x14ac:dyDescent="0.2"/>
    <row r="52127" hidden="1" x14ac:dyDescent="0.2"/>
    <row r="52128" hidden="1" x14ac:dyDescent="0.2"/>
    <row r="52129" hidden="1" x14ac:dyDescent="0.2"/>
    <row r="52130" hidden="1" x14ac:dyDescent="0.2"/>
    <row r="52131" hidden="1" x14ac:dyDescent="0.2"/>
    <row r="52132" hidden="1" x14ac:dyDescent="0.2"/>
    <row r="52133" hidden="1" x14ac:dyDescent="0.2"/>
    <row r="52134" hidden="1" x14ac:dyDescent="0.2"/>
    <row r="52135" hidden="1" x14ac:dyDescent="0.2"/>
    <row r="52136" hidden="1" x14ac:dyDescent="0.2"/>
    <row r="52137" hidden="1" x14ac:dyDescent="0.2"/>
    <row r="52138" hidden="1" x14ac:dyDescent="0.2"/>
    <row r="52139" hidden="1" x14ac:dyDescent="0.2"/>
    <row r="52140" hidden="1" x14ac:dyDescent="0.2"/>
    <row r="52141" hidden="1" x14ac:dyDescent="0.2"/>
    <row r="52142" hidden="1" x14ac:dyDescent="0.2"/>
    <row r="52143" hidden="1" x14ac:dyDescent="0.2"/>
    <row r="52144" hidden="1" x14ac:dyDescent="0.2"/>
    <row r="52145" hidden="1" x14ac:dyDescent="0.2"/>
    <row r="52146" hidden="1" x14ac:dyDescent="0.2"/>
    <row r="52147" hidden="1" x14ac:dyDescent="0.2"/>
    <row r="52148" hidden="1" x14ac:dyDescent="0.2"/>
    <row r="52149" hidden="1" x14ac:dyDescent="0.2"/>
    <row r="52150" hidden="1" x14ac:dyDescent="0.2"/>
    <row r="52151" hidden="1" x14ac:dyDescent="0.2"/>
    <row r="52152" hidden="1" x14ac:dyDescent="0.2"/>
    <row r="52153" hidden="1" x14ac:dyDescent="0.2"/>
    <row r="52154" hidden="1" x14ac:dyDescent="0.2"/>
    <row r="52155" hidden="1" x14ac:dyDescent="0.2"/>
    <row r="52156" hidden="1" x14ac:dyDescent="0.2"/>
    <row r="52157" hidden="1" x14ac:dyDescent="0.2"/>
    <row r="52158" hidden="1" x14ac:dyDescent="0.2"/>
    <row r="52159" hidden="1" x14ac:dyDescent="0.2"/>
    <row r="52160" hidden="1" x14ac:dyDescent="0.2"/>
    <row r="52161" hidden="1" x14ac:dyDescent="0.2"/>
    <row r="52162" hidden="1" x14ac:dyDescent="0.2"/>
    <row r="52163" hidden="1" x14ac:dyDescent="0.2"/>
    <row r="52164" hidden="1" x14ac:dyDescent="0.2"/>
    <row r="52165" hidden="1" x14ac:dyDescent="0.2"/>
    <row r="52166" hidden="1" x14ac:dyDescent="0.2"/>
    <row r="52167" hidden="1" x14ac:dyDescent="0.2"/>
    <row r="52168" hidden="1" x14ac:dyDescent="0.2"/>
    <row r="52169" hidden="1" x14ac:dyDescent="0.2"/>
    <row r="52170" hidden="1" x14ac:dyDescent="0.2"/>
    <row r="52171" hidden="1" x14ac:dyDescent="0.2"/>
    <row r="52172" hidden="1" x14ac:dyDescent="0.2"/>
    <row r="52173" hidden="1" x14ac:dyDescent="0.2"/>
    <row r="52174" hidden="1" x14ac:dyDescent="0.2"/>
    <row r="52175" hidden="1" x14ac:dyDescent="0.2"/>
    <row r="52176" hidden="1" x14ac:dyDescent="0.2"/>
    <row r="52177" hidden="1" x14ac:dyDescent="0.2"/>
    <row r="52178" hidden="1" x14ac:dyDescent="0.2"/>
    <row r="52179" hidden="1" x14ac:dyDescent="0.2"/>
    <row r="52180" hidden="1" x14ac:dyDescent="0.2"/>
    <row r="52181" hidden="1" x14ac:dyDescent="0.2"/>
    <row r="52182" hidden="1" x14ac:dyDescent="0.2"/>
    <row r="52183" hidden="1" x14ac:dyDescent="0.2"/>
    <row r="52184" hidden="1" x14ac:dyDescent="0.2"/>
    <row r="52185" hidden="1" x14ac:dyDescent="0.2"/>
    <row r="52186" hidden="1" x14ac:dyDescent="0.2"/>
    <row r="52187" hidden="1" x14ac:dyDescent="0.2"/>
    <row r="52188" hidden="1" x14ac:dyDescent="0.2"/>
    <row r="52189" hidden="1" x14ac:dyDescent="0.2"/>
    <row r="52190" hidden="1" x14ac:dyDescent="0.2"/>
    <row r="52191" hidden="1" x14ac:dyDescent="0.2"/>
    <row r="52192" hidden="1" x14ac:dyDescent="0.2"/>
    <row r="52193" hidden="1" x14ac:dyDescent="0.2"/>
    <row r="52194" hidden="1" x14ac:dyDescent="0.2"/>
    <row r="52195" hidden="1" x14ac:dyDescent="0.2"/>
    <row r="52196" hidden="1" x14ac:dyDescent="0.2"/>
    <row r="52197" hidden="1" x14ac:dyDescent="0.2"/>
    <row r="52198" hidden="1" x14ac:dyDescent="0.2"/>
    <row r="52199" hidden="1" x14ac:dyDescent="0.2"/>
    <row r="52200" hidden="1" x14ac:dyDescent="0.2"/>
    <row r="52201" hidden="1" x14ac:dyDescent="0.2"/>
    <row r="52202" hidden="1" x14ac:dyDescent="0.2"/>
    <row r="52203" hidden="1" x14ac:dyDescent="0.2"/>
    <row r="52204" hidden="1" x14ac:dyDescent="0.2"/>
    <row r="52205" hidden="1" x14ac:dyDescent="0.2"/>
    <row r="52206" hidden="1" x14ac:dyDescent="0.2"/>
    <row r="52207" hidden="1" x14ac:dyDescent="0.2"/>
    <row r="52208" hidden="1" x14ac:dyDescent="0.2"/>
    <row r="52209" hidden="1" x14ac:dyDescent="0.2"/>
    <row r="52210" hidden="1" x14ac:dyDescent="0.2"/>
    <row r="52211" hidden="1" x14ac:dyDescent="0.2"/>
    <row r="52212" hidden="1" x14ac:dyDescent="0.2"/>
    <row r="52213" hidden="1" x14ac:dyDescent="0.2"/>
    <row r="52214" hidden="1" x14ac:dyDescent="0.2"/>
    <row r="52215" hidden="1" x14ac:dyDescent="0.2"/>
    <row r="52216" hidden="1" x14ac:dyDescent="0.2"/>
    <row r="52217" hidden="1" x14ac:dyDescent="0.2"/>
    <row r="52218" hidden="1" x14ac:dyDescent="0.2"/>
    <row r="52219" hidden="1" x14ac:dyDescent="0.2"/>
    <row r="52220" hidden="1" x14ac:dyDescent="0.2"/>
    <row r="52221" hidden="1" x14ac:dyDescent="0.2"/>
    <row r="52222" hidden="1" x14ac:dyDescent="0.2"/>
    <row r="52223" hidden="1" x14ac:dyDescent="0.2"/>
    <row r="52224" hidden="1" x14ac:dyDescent="0.2"/>
    <row r="52225" hidden="1" x14ac:dyDescent="0.2"/>
    <row r="52226" hidden="1" x14ac:dyDescent="0.2"/>
    <row r="52227" hidden="1" x14ac:dyDescent="0.2"/>
    <row r="52228" hidden="1" x14ac:dyDescent="0.2"/>
    <row r="52229" hidden="1" x14ac:dyDescent="0.2"/>
    <row r="52230" hidden="1" x14ac:dyDescent="0.2"/>
    <row r="52231" hidden="1" x14ac:dyDescent="0.2"/>
    <row r="52232" hidden="1" x14ac:dyDescent="0.2"/>
    <row r="52233" hidden="1" x14ac:dyDescent="0.2"/>
    <row r="52234" hidden="1" x14ac:dyDescent="0.2"/>
    <row r="52235" hidden="1" x14ac:dyDescent="0.2"/>
    <row r="52236" hidden="1" x14ac:dyDescent="0.2"/>
    <row r="52237" hidden="1" x14ac:dyDescent="0.2"/>
    <row r="52238" hidden="1" x14ac:dyDescent="0.2"/>
    <row r="52239" hidden="1" x14ac:dyDescent="0.2"/>
    <row r="52240" hidden="1" x14ac:dyDescent="0.2"/>
    <row r="52241" hidden="1" x14ac:dyDescent="0.2"/>
    <row r="52242" hidden="1" x14ac:dyDescent="0.2"/>
    <row r="52243" hidden="1" x14ac:dyDescent="0.2"/>
    <row r="52244" hidden="1" x14ac:dyDescent="0.2"/>
    <row r="52245" hidden="1" x14ac:dyDescent="0.2"/>
    <row r="52246" hidden="1" x14ac:dyDescent="0.2"/>
    <row r="52247" hidden="1" x14ac:dyDescent="0.2"/>
    <row r="52248" hidden="1" x14ac:dyDescent="0.2"/>
    <row r="52249" hidden="1" x14ac:dyDescent="0.2"/>
    <row r="52250" hidden="1" x14ac:dyDescent="0.2"/>
    <row r="52251" hidden="1" x14ac:dyDescent="0.2"/>
    <row r="52252" hidden="1" x14ac:dyDescent="0.2"/>
    <row r="52253" hidden="1" x14ac:dyDescent="0.2"/>
    <row r="52254" hidden="1" x14ac:dyDescent="0.2"/>
    <row r="52255" hidden="1" x14ac:dyDescent="0.2"/>
    <row r="52256" hidden="1" x14ac:dyDescent="0.2"/>
    <row r="52257" hidden="1" x14ac:dyDescent="0.2"/>
    <row r="52258" hidden="1" x14ac:dyDescent="0.2"/>
    <row r="52259" hidden="1" x14ac:dyDescent="0.2"/>
    <row r="52260" hidden="1" x14ac:dyDescent="0.2"/>
    <row r="52261" hidden="1" x14ac:dyDescent="0.2"/>
    <row r="52262" hidden="1" x14ac:dyDescent="0.2"/>
    <row r="52263" hidden="1" x14ac:dyDescent="0.2"/>
    <row r="52264" hidden="1" x14ac:dyDescent="0.2"/>
    <row r="52265" hidden="1" x14ac:dyDescent="0.2"/>
    <row r="52266" hidden="1" x14ac:dyDescent="0.2"/>
    <row r="52267" hidden="1" x14ac:dyDescent="0.2"/>
    <row r="52268" hidden="1" x14ac:dyDescent="0.2"/>
    <row r="52269" hidden="1" x14ac:dyDescent="0.2"/>
    <row r="52270" hidden="1" x14ac:dyDescent="0.2"/>
    <row r="52271" hidden="1" x14ac:dyDescent="0.2"/>
    <row r="52272" hidden="1" x14ac:dyDescent="0.2"/>
    <row r="52273" hidden="1" x14ac:dyDescent="0.2"/>
    <row r="52274" hidden="1" x14ac:dyDescent="0.2"/>
    <row r="52275" hidden="1" x14ac:dyDescent="0.2"/>
    <row r="52276" hidden="1" x14ac:dyDescent="0.2"/>
    <row r="52277" hidden="1" x14ac:dyDescent="0.2"/>
    <row r="52278" hidden="1" x14ac:dyDescent="0.2"/>
    <row r="52279" hidden="1" x14ac:dyDescent="0.2"/>
    <row r="52280" hidden="1" x14ac:dyDescent="0.2"/>
    <row r="52281" hidden="1" x14ac:dyDescent="0.2"/>
    <row r="52282" hidden="1" x14ac:dyDescent="0.2"/>
    <row r="52283" hidden="1" x14ac:dyDescent="0.2"/>
    <row r="52284" hidden="1" x14ac:dyDescent="0.2"/>
    <row r="52285" hidden="1" x14ac:dyDescent="0.2"/>
    <row r="52286" hidden="1" x14ac:dyDescent="0.2"/>
    <row r="52287" hidden="1" x14ac:dyDescent="0.2"/>
    <row r="52288" hidden="1" x14ac:dyDescent="0.2"/>
    <row r="52289" hidden="1" x14ac:dyDescent="0.2"/>
    <row r="52290" hidden="1" x14ac:dyDescent="0.2"/>
    <row r="52291" hidden="1" x14ac:dyDescent="0.2"/>
    <row r="52292" hidden="1" x14ac:dyDescent="0.2"/>
    <row r="52293" hidden="1" x14ac:dyDescent="0.2"/>
    <row r="52294" hidden="1" x14ac:dyDescent="0.2"/>
    <row r="52295" hidden="1" x14ac:dyDescent="0.2"/>
    <row r="52296" hidden="1" x14ac:dyDescent="0.2"/>
    <row r="52297" hidden="1" x14ac:dyDescent="0.2"/>
    <row r="52298" hidden="1" x14ac:dyDescent="0.2"/>
    <row r="52299" hidden="1" x14ac:dyDescent="0.2"/>
    <row r="52300" hidden="1" x14ac:dyDescent="0.2"/>
    <row r="52301" hidden="1" x14ac:dyDescent="0.2"/>
    <row r="52302" hidden="1" x14ac:dyDescent="0.2"/>
    <row r="52303" hidden="1" x14ac:dyDescent="0.2"/>
    <row r="52304" hidden="1" x14ac:dyDescent="0.2"/>
    <row r="52305" hidden="1" x14ac:dyDescent="0.2"/>
    <row r="52306" hidden="1" x14ac:dyDescent="0.2"/>
    <row r="52307" hidden="1" x14ac:dyDescent="0.2"/>
    <row r="52308" hidden="1" x14ac:dyDescent="0.2"/>
    <row r="52309" hidden="1" x14ac:dyDescent="0.2"/>
    <row r="52310" hidden="1" x14ac:dyDescent="0.2"/>
    <row r="52311" hidden="1" x14ac:dyDescent="0.2"/>
    <row r="52312" hidden="1" x14ac:dyDescent="0.2"/>
    <row r="52313" hidden="1" x14ac:dyDescent="0.2"/>
    <row r="52314" hidden="1" x14ac:dyDescent="0.2"/>
    <row r="52315" hidden="1" x14ac:dyDescent="0.2"/>
    <row r="52316" hidden="1" x14ac:dyDescent="0.2"/>
    <row r="52317" hidden="1" x14ac:dyDescent="0.2"/>
    <row r="52318" hidden="1" x14ac:dyDescent="0.2"/>
    <row r="52319" hidden="1" x14ac:dyDescent="0.2"/>
    <row r="52320" hidden="1" x14ac:dyDescent="0.2"/>
    <row r="52321" hidden="1" x14ac:dyDescent="0.2"/>
    <row r="52322" hidden="1" x14ac:dyDescent="0.2"/>
    <row r="52323" hidden="1" x14ac:dyDescent="0.2"/>
    <row r="52324" hidden="1" x14ac:dyDescent="0.2"/>
    <row r="52325" hidden="1" x14ac:dyDescent="0.2"/>
    <row r="52326" hidden="1" x14ac:dyDescent="0.2"/>
    <row r="52327" hidden="1" x14ac:dyDescent="0.2"/>
    <row r="52328" hidden="1" x14ac:dyDescent="0.2"/>
    <row r="52329" hidden="1" x14ac:dyDescent="0.2"/>
    <row r="52330" hidden="1" x14ac:dyDescent="0.2"/>
    <row r="52331" hidden="1" x14ac:dyDescent="0.2"/>
    <row r="52332" hidden="1" x14ac:dyDescent="0.2"/>
    <row r="52333" hidden="1" x14ac:dyDescent="0.2"/>
    <row r="52334" hidden="1" x14ac:dyDescent="0.2"/>
    <row r="52335" hidden="1" x14ac:dyDescent="0.2"/>
    <row r="52336" hidden="1" x14ac:dyDescent="0.2"/>
    <row r="52337" hidden="1" x14ac:dyDescent="0.2"/>
    <row r="52338" hidden="1" x14ac:dyDescent="0.2"/>
    <row r="52339" hidden="1" x14ac:dyDescent="0.2"/>
    <row r="52340" hidden="1" x14ac:dyDescent="0.2"/>
    <row r="52341" hidden="1" x14ac:dyDescent="0.2"/>
    <row r="52342" hidden="1" x14ac:dyDescent="0.2"/>
    <row r="52343" hidden="1" x14ac:dyDescent="0.2"/>
    <row r="52344" hidden="1" x14ac:dyDescent="0.2"/>
    <row r="52345" hidden="1" x14ac:dyDescent="0.2"/>
    <row r="52346" hidden="1" x14ac:dyDescent="0.2"/>
    <row r="52347" hidden="1" x14ac:dyDescent="0.2"/>
    <row r="52348" hidden="1" x14ac:dyDescent="0.2"/>
    <row r="52349" hidden="1" x14ac:dyDescent="0.2"/>
    <row r="52350" hidden="1" x14ac:dyDescent="0.2"/>
    <row r="52351" hidden="1" x14ac:dyDescent="0.2"/>
    <row r="52352" hidden="1" x14ac:dyDescent="0.2"/>
    <row r="52353" hidden="1" x14ac:dyDescent="0.2"/>
    <row r="52354" hidden="1" x14ac:dyDescent="0.2"/>
    <row r="52355" hidden="1" x14ac:dyDescent="0.2"/>
    <row r="52356" hidden="1" x14ac:dyDescent="0.2"/>
    <row r="52357" hidden="1" x14ac:dyDescent="0.2"/>
    <row r="52358" hidden="1" x14ac:dyDescent="0.2"/>
    <row r="52359" hidden="1" x14ac:dyDescent="0.2"/>
    <row r="52360" hidden="1" x14ac:dyDescent="0.2"/>
    <row r="52361" hidden="1" x14ac:dyDescent="0.2"/>
    <row r="52362" hidden="1" x14ac:dyDescent="0.2"/>
    <row r="52363" hidden="1" x14ac:dyDescent="0.2"/>
    <row r="52364" hidden="1" x14ac:dyDescent="0.2"/>
    <row r="52365" hidden="1" x14ac:dyDescent="0.2"/>
    <row r="52366" hidden="1" x14ac:dyDescent="0.2"/>
    <row r="52367" hidden="1" x14ac:dyDescent="0.2"/>
    <row r="52368" hidden="1" x14ac:dyDescent="0.2"/>
    <row r="52369" hidden="1" x14ac:dyDescent="0.2"/>
    <row r="52370" hidden="1" x14ac:dyDescent="0.2"/>
    <row r="52371" hidden="1" x14ac:dyDescent="0.2"/>
    <row r="52372" hidden="1" x14ac:dyDescent="0.2"/>
    <row r="52373" hidden="1" x14ac:dyDescent="0.2"/>
    <row r="52374" hidden="1" x14ac:dyDescent="0.2"/>
    <row r="52375" hidden="1" x14ac:dyDescent="0.2"/>
    <row r="52376" hidden="1" x14ac:dyDescent="0.2"/>
    <row r="52377" hidden="1" x14ac:dyDescent="0.2"/>
    <row r="52378" hidden="1" x14ac:dyDescent="0.2"/>
    <row r="52379" hidden="1" x14ac:dyDescent="0.2"/>
    <row r="52380" hidden="1" x14ac:dyDescent="0.2"/>
    <row r="52381" hidden="1" x14ac:dyDescent="0.2"/>
    <row r="52382" hidden="1" x14ac:dyDescent="0.2"/>
    <row r="52383" hidden="1" x14ac:dyDescent="0.2"/>
    <row r="52384" hidden="1" x14ac:dyDescent="0.2"/>
    <row r="52385" hidden="1" x14ac:dyDescent="0.2"/>
    <row r="52386" hidden="1" x14ac:dyDescent="0.2"/>
    <row r="52387" hidden="1" x14ac:dyDescent="0.2"/>
    <row r="52388" hidden="1" x14ac:dyDescent="0.2"/>
    <row r="52389" hidden="1" x14ac:dyDescent="0.2"/>
    <row r="52390" hidden="1" x14ac:dyDescent="0.2"/>
    <row r="52391" hidden="1" x14ac:dyDescent="0.2"/>
    <row r="52392" hidden="1" x14ac:dyDescent="0.2"/>
    <row r="52393" hidden="1" x14ac:dyDescent="0.2"/>
    <row r="52394" hidden="1" x14ac:dyDescent="0.2"/>
    <row r="52395" hidden="1" x14ac:dyDescent="0.2"/>
    <row r="52396" hidden="1" x14ac:dyDescent="0.2"/>
    <row r="52397" hidden="1" x14ac:dyDescent="0.2"/>
    <row r="52398" hidden="1" x14ac:dyDescent="0.2"/>
    <row r="52399" hidden="1" x14ac:dyDescent="0.2"/>
    <row r="52400" hidden="1" x14ac:dyDescent="0.2"/>
    <row r="52401" hidden="1" x14ac:dyDescent="0.2"/>
    <row r="52402" hidden="1" x14ac:dyDescent="0.2"/>
    <row r="52403" hidden="1" x14ac:dyDescent="0.2"/>
    <row r="52404" hidden="1" x14ac:dyDescent="0.2"/>
    <row r="52405" hidden="1" x14ac:dyDescent="0.2"/>
    <row r="52406" hidden="1" x14ac:dyDescent="0.2"/>
    <row r="52407" hidden="1" x14ac:dyDescent="0.2"/>
    <row r="52408" hidden="1" x14ac:dyDescent="0.2"/>
    <row r="52409" hidden="1" x14ac:dyDescent="0.2"/>
    <row r="52410" hidden="1" x14ac:dyDescent="0.2"/>
    <row r="52411" hidden="1" x14ac:dyDescent="0.2"/>
    <row r="52412" hidden="1" x14ac:dyDescent="0.2"/>
    <row r="52413" hidden="1" x14ac:dyDescent="0.2"/>
    <row r="52414" hidden="1" x14ac:dyDescent="0.2"/>
    <row r="52415" hidden="1" x14ac:dyDescent="0.2"/>
    <row r="52416" hidden="1" x14ac:dyDescent="0.2"/>
    <row r="52417" hidden="1" x14ac:dyDescent="0.2"/>
    <row r="52418" hidden="1" x14ac:dyDescent="0.2"/>
    <row r="52419" hidden="1" x14ac:dyDescent="0.2"/>
    <row r="52420" hidden="1" x14ac:dyDescent="0.2"/>
    <row r="52421" hidden="1" x14ac:dyDescent="0.2"/>
    <row r="52422" hidden="1" x14ac:dyDescent="0.2"/>
    <row r="52423" hidden="1" x14ac:dyDescent="0.2"/>
    <row r="52424" hidden="1" x14ac:dyDescent="0.2"/>
    <row r="52425" hidden="1" x14ac:dyDescent="0.2"/>
    <row r="52426" hidden="1" x14ac:dyDescent="0.2"/>
    <row r="52427" hidden="1" x14ac:dyDescent="0.2"/>
    <row r="52428" hidden="1" x14ac:dyDescent="0.2"/>
    <row r="52429" hidden="1" x14ac:dyDescent="0.2"/>
    <row r="52430" hidden="1" x14ac:dyDescent="0.2"/>
    <row r="52431" hidden="1" x14ac:dyDescent="0.2"/>
    <row r="52432" hidden="1" x14ac:dyDescent="0.2"/>
    <row r="52433" hidden="1" x14ac:dyDescent="0.2"/>
    <row r="52434" hidden="1" x14ac:dyDescent="0.2"/>
    <row r="52435" hidden="1" x14ac:dyDescent="0.2"/>
    <row r="52436" hidden="1" x14ac:dyDescent="0.2"/>
    <row r="52437" hidden="1" x14ac:dyDescent="0.2"/>
    <row r="52438" hidden="1" x14ac:dyDescent="0.2"/>
    <row r="52439" hidden="1" x14ac:dyDescent="0.2"/>
    <row r="52440" hidden="1" x14ac:dyDescent="0.2"/>
    <row r="52441" hidden="1" x14ac:dyDescent="0.2"/>
    <row r="52442" hidden="1" x14ac:dyDescent="0.2"/>
    <row r="52443" hidden="1" x14ac:dyDescent="0.2"/>
    <row r="52444" hidden="1" x14ac:dyDescent="0.2"/>
    <row r="52445" hidden="1" x14ac:dyDescent="0.2"/>
    <row r="52446" hidden="1" x14ac:dyDescent="0.2"/>
    <row r="52447" hidden="1" x14ac:dyDescent="0.2"/>
    <row r="52448" hidden="1" x14ac:dyDescent="0.2"/>
    <row r="52449" hidden="1" x14ac:dyDescent="0.2"/>
    <row r="52450" hidden="1" x14ac:dyDescent="0.2"/>
    <row r="52451" hidden="1" x14ac:dyDescent="0.2"/>
    <row r="52452" hidden="1" x14ac:dyDescent="0.2"/>
    <row r="52453" hidden="1" x14ac:dyDescent="0.2"/>
    <row r="52454" hidden="1" x14ac:dyDescent="0.2"/>
    <row r="52455" hidden="1" x14ac:dyDescent="0.2"/>
    <row r="52456" hidden="1" x14ac:dyDescent="0.2"/>
    <row r="52457" hidden="1" x14ac:dyDescent="0.2"/>
    <row r="52458" hidden="1" x14ac:dyDescent="0.2"/>
    <row r="52459" hidden="1" x14ac:dyDescent="0.2"/>
    <row r="52460" hidden="1" x14ac:dyDescent="0.2"/>
    <row r="52461" hidden="1" x14ac:dyDescent="0.2"/>
    <row r="52462" hidden="1" x14ac:dyDescent="0.2"/>
    <row r="52463" hidden="1" x14ac:dyDescent="0.2"/>
    <row r="52464" hidden="1" x14ac:dyDescent="0.2"/>
    <row r="52465" hidden="1" x14ac:dyDescent="0.2"/>
    <row r="52466" hidden="1" x14ac:dyDescent="0.2"/>
    <row r="52467" hidden="1" x14ac:dyDescent="0.2"/>
    <row r="52468" hidden="1" x14ac:dyDescent="0.2"/>
    <row r="52469" hidden="1" x14ac:dyDescent="0.2"/>
    <row r="52470" hidden="1" x14ac:dyDescent="0.2"/>
    <row r="52471" hidden="1" x14ac:dyDescent="0.2"/>
    <row r="52472" hidden="1" x14ac:dyDescent="0.2"/>
    <row r="52473" hidden="1" x14ac:dyDescent="0.2"/>
    <row r="52474" hidden="1" x14ac:dyDescent="0.2"/>
    <row r="52475" hidden="1" x14ac:dyDescent="0.2"/>
    <row r="52476" hidden="1" x14ac:dyDescent="0.2"/>
    <row r="52477" hidden="1" x14ac:dyDescent="0.2"/>
    <row r="52478" hidden="1" x14ac:dyDescent="0.2"/>
    <row r="52479" hidden="1" x14ac:dyDescent="0.2"/>
    <row r="52480" hidden="1" x14ac:dyDescent="0.2"/>
    <row r="52481" hidden="1" x14ac:dyDescent="0.2"/>
    <row r="52482" hidden="1" x14ac:dyDescent="0.2"/>
    <row r="52483" hidden="1" x14ac:dyDescent="0.2"/>
    <row r="52484" hidden="1" x14ac:dyDescent="0.2"/>
    <row r="52485" hidden="1" x14ac:dyDescent="0.2"/>
    <row r="52486" hidden="1" x14ac:dyDescent="0.2"/>
    <row r="52487" hidden="1" x14ac:dyDescent="0.2"/>
    <row r="52488" hidden="1" x14ac:dyDescent="0.2"/>
    <row r="52489" hidden="1" x14ac:dyDescent="0.2"/>
    <row r="52490" hidden="1" x14ac:dyDescent="0.2"/>
    <row r="52491" hidden="1" x14ac:dyDescent="0.2"/>
    <row r="52492" hidden="1" x14ac:dyDescent="0.2"/>
    <row r="52493" hidden="1" x14ac:dyDescent="0.2"/>
    <row r="52494" hidden="1" x14ac:dyDescent="0.2"/>
    <row r="52495" hidden="1" x14ac:dyDescent="0.2"/>
    <row r="52496" hidden="1" x14ac:dyDescent="0.2"/>
    <row r="52497" hidden="1" x14ac:dyDescent="0.2"/>
    <row r="52498" hidden="1" x14ac:dyDescent="0.2"/>
    <row r="52499" hidden="1" x14ac:dyDescent="0.2"/>
    <row r="52500" hidden="1" x14ac:dyDescent="0.2"/>
    <row r="52501" hidden="1" x14ac:dyDescent="0.2"/>
    <row r="52502" hidden="1" x14ac:dyDescent="0.2"/>
    <row r="52503" hidden="1" x14ac:dyDescent="0.2"/>
    <row r="52504" hidden="1" x14ac:dyDescent="0.2"/>
    <row r="52505" hidden="1" x14ac:dyDescent="0.2"/>
    <row r="52506" hidden="1" x14ac:dyDescent="0.2"/>
    <row r="52507" hidden="1" x14ac:dyDescent="0.2"/>
    <row r="52508" hidden="1" x14ac:dyDescent="0.2"/>
    <row r="52509" hidden="1" x14ac:dyDescent="0.2"/>
    <row r="52510" hidden="1" x14ac:dyDescent="0.2"/>
    <row r="52511" hidden="1" x14ac:dyDescent="0.2"/>
    <row r="52512" hidden="1" x14ac:dyDescent="0.2"/>
    <row r="52513" hidden="1" x14ac:dyDescent="0.2"/>
    <row r="52514" hidden="1" x14ac:dyDescent="0.2"/>
    <row r="52515" hidden="1" x14ac:dyDescent="0.2"/>
    <row r="52516" hidden="1" x14ac:dyDescent="0.2"/>
    <row r="52517" hidden="1" x14ac:dyDescent="0.2"/>
    <row r="52518" hidden="1" x14ac:dyDescent="0.2"/>
    <row r="52519" hidden="1" x14ac:dyDescent="0.2"/>
    <row r="52520" hidden="1" x14ac:dyDescent="0.2"/>
    <row r="52521" hidden="1" x14ac:dyDescent="0.2"/>
    <row r="52522" hidden="1" x14ac:dyDescent="0.2"/>
    <row r="52523" hidden="1" x14ac:dyDescent="0.2"/>
    <row r="52524" hidden="1" x14ac:dyDescent="0.2"/>
    <row r="52525" hidden="1" x14ac:dyDescent="0.2"/>
    <row r="52526" hidden="1" x14ac:dyDescent="0.2"/>
    <row r="52527" hidden="1" x14ac:dyDescent="0.2"/>
    <row r="52528" hidden="1" x14ac:dyDescent="0.2"/>
    <row r="52529" hidden="1" x14ac:dyDescent="0.2"/>
    <row r="52530" hidden="1" x14ac:dyDescent="0.2"/>
    <row r="52531" hidden="1" x14ac:dyDescent="0.2"/>
    <row r="52532" hidden="1" x14ac:dyDescent="0.2"/>
    <row r="52533" hidden="1" x14ac:dyDescent="0.2"/>
    <row r="52534" hidden="1" x14ac:dyDescent="0.2"/>
    <row r="52535" hidden="1" x14ac:dyDescent="0.2"/>
    <row r="52536" hidden="1" x14ac:dyDescent="0.2"/>
    <row r="52537" hidden="1" x14ac:dyDescent="0.2"/>
    <row r="52538" hidden="1" x14ac:dyDescent="0.2"/>
    <row r="52539" hidden="1" x14ac:dyDescent="0.2"/>
    <row r="52540" hidden="1" x14ac:dyDescent="0.2"/>
    <row r="52541" hidden="1" x14ac:dyDescent="0.2"/>
    <row r="52542" hidden="1" x14ac:dyDescent="0.2"/>
    <row r="52543" hidden="1" x14ac:dyDescent="0.2"/>
    <row r="52544" hidden="1" x14ac:dyDescent="0.2"/>
    <row r="52545" hidden="1" x14ac:dyDescent="0.2"/>
    <row r="52546" hidden="1" x14ac:dyDescent="0.2"/>
    <row r="52547" hidden="1" x14ac:dyDescent="0.2"/>
    <row r="52548" hidden="1" x14ac:dyDescent="0.2"/>
    <row r="52549" hidden="1" x14ac:dyDescent="0.2"/>
    <row r="52550" hidden="1" x14ac:dyDescent="0.2"/>
    <row r="52551" hidden="1" x14ac:dyDescent="0.2"/>
    <row r="52552" hidden="1" x14ac:dyDescent="0.2"/>
    <row r="52553" hidden="1" x14ac:dyDescent="0.2"/>
    <row r="52554" hidden="1" x14ac:dyDescent="0.2"/>
    <row r="52555" hidden="1" x14ac:dyDescent="0.2"/>
    <row r="52556" hidden="1" x14ac:dyDescent="0.2"/>
    <row r="52557" hidden="1" x14ac:dyDescent="0.2"/>
    <row r="52558" hidden="1" x14ac:dyDescent="0.2"/>
    <row r="52559" hidden="1" x14ac:dyDescent="0.2"/>
    <row r="52560" hidden="1" x14ac:dyDescent="0.2"/>
    <row r="52561" hidden="1" x14ac:dyDescent="0.2"/>
    <row r="52562" hidden="1" x14ac:dyDescent="0.2"/>
    <row r="52563" hidden="1" x14ac:dyDescent="0.2"/>
    <row r="52564" hidden="1" x14ac:dyDescent="0.2"/>
    <row r="52565" hidden="1" x14ac:dyDescent="0.2"/>
    <row r="52566" hidden="1" x14ac:dyDescent="0.2"/>
    <row r="52567" hidden="1" x14ac:dyDescent="0.2"/>
    <row r="52568" hidden="1" x14ac:dyDescent="0.2"/>
    <row r="52569" hidden="1" x14ac:dyDescent="0.2"/>
    <row r="52570" hidden="1" x14ac:dyDescent="0.2"/>
    <row r="52571" hidden="1" x14ac:dyDescent="0.2"/>
    <row r="52572" hidden="1" x14ac:dyDescent="0.2"/>
    <row r="52573" hidden="1" x14ac:dyDescent="0.2"/>
    <row r="52574" hidden="1" x14ac:dyDescent="0.2"/>
    <row r="52575" hidden="1" x14ac:dyDescent="0.2"/>
    <row r="52576" hidden="1" x14ac:dyDescent="0.2"/>
    <row r="52577" hidden="1" x14ac:dyDescent="0.2"/>
    <row r="52578" hidden="1" x14ac:dyDescent="0.2"/>
    <row r="52579" hidden="1" x14ac:dyDescent="0.2"/>
    <row r="52580" hidden="1" x14ac:dyDescent="0.2"/>
    <row r="52581" hidden="1" x14ac:dyDescent="0.2"/>
    <row r="52582" hidden="1" x14ac:dyDescent="0.2"/>
    <row r="52583" hidden="1" x14ac:dyDescent="0.2"/>
    <row r="52584" hidden="1" x14ac:dyDescent="0.2"/>
    <row r="52585" hidden="1" x14ac:dyDescent="0.2"/>
    <row r="52586" hidden="1" x14ac:dyDescent="0.2"/>
    <row r="52587" hidden="1" x14ac:dyDescent="0.2"/>
    <row r="52588" hidden="1" x14ac:dyDescent="0.2"/>
    <row r="52589" hidden="1" x14ac:dyDescent="0.2"/>
    <row r="52590" hidden="1" x14ac:dyDescent="0.2"/>
    <row r="52591" hidden="1" x14ac:dyDescent="0.2"/>
    <row r="52592" hidden="1" x14ac:dyDescent="0.2"/>
    <row r="52593" hidden="1" x14ac:dyDescent="0.2"/>
    <row r="52594" hidden="1" x14ac:dyDescent="0.2"/>
    <row r="52595" hidden="1" x14ac:dyDescent="0.2"/>
    <row r="52596" hidden="1" x14ac:dyDescent="0.2"/>
    <row r="52597" hidden="1" x14ac:dyDescent="0.2"/>
    <row r="52598" hidden="1" x14ac:dyDescent="0.2"/>
    <row r="52599" hidden="1" x14ac:dyDescent="0.2"/>
    <row r="52600" hidden="1" x14ac:dyDescent="0.2"/>
    <row r="52601" hidden="1" x14ac:dyDescent="0.2"/>
    <row r="52602" hidden="1" x14ac:dyDescent="0.2"/>
    <row r="52603" hidden="1" x14ac:dyDescent="0.2"/>
    <row r="52604" hidden="1" x14ac:dyDescent="0.2"/>
    <row r="52605" hidden="1" x14ac:dyDescent="0.2"/>
    <row r="52606" hidden="1" x14ac:dyDescent="0.2"/>
    <row r="52607" hidden="1" x14ac:dyDescent="0.2"/>
    <row r="52608" hidden="1" x14ac:dyDescent="0.2"/>
    <row r="52609" hidden="1" x14ac:dyDescent="0.2"/>
    <row r="52610" hidden="1" x14ac:dyDescent="0.2"/>
    <row r="52611" hidden="1" x14ac:dyDescent="0.2"/>
    <row r="52612" hidden="1" x14ac:dyDescent="0.2"/>
    <row r="52613" hidden="1" x14ac:dyDescent="0.2"/>
    <row r="52614" hidden="1" x14ac:dyDescent="0.2"/>
    <row r="52615" hidden="1" x14ac:dyDescent="0.2"/>
    <row r="52616" hidden="1" x14ac:dyDescent="0.2"/>
    <row r="52617" hidden="1" x14ac:dyDescent="0.2"/>
    <row r="52618" hidden="1" x14ac:dyDescent="0.2"/>
    <row r="52619" hidden="1" x14ac:dyDescent="0.2"/>
    <row r="52620" hidden="1" x14ac:dyDescent="0.2"/>
    <row r="52621" hidden="1" x14ac:dyDescent="0.2"/>
    <row r="52622" hidden="1" x14ac:dyDescent="0.2"/>
    <row r="52623" hidden="1" x14ac:dyDescent="0.2"/>
    <row r="52624" hidden="1" x14ac:dyDescent="0.2"/>
    <row r="52625" hidden="1" x14ac:dyDescent="0.2"/>
    <row r="52626" hidden="1" x14ac:dyDescent="0.2"/>
    <row r="52627" hidden="1" x14ac:dyDescent="0.2"/>
    <row r="52628" hidden="1" x14ac:dyDescent="0.2"/>
    <row r="52629" hidden="1" x14ac:dyDescent="0.2"/>
    <row r="52630" hidden="1" x14ac:dyDescent="0.2"/>
    <row r="52631" hidden="1" x14ac:dyDescent="0.2"/>
    <row r="52632" hidden="1" x14ac:dyDescent="0.2"/>
    <row r="52633" hidden="1" x14ac:dyDescent="0.2"/>
    <row r="52634" hidden="1" x14ac:dyDescent="0.2"/>
    <row r="52635" hidden="1" x14ac:dyDescent="0.2"/>
    <row r="52636" hidden="1" x14ac:dyDescent="0.2"/>
    <row r="52637" hidden="1" x14ac:dyDescent="0.2"/>
    <row r="52638" hidden="1" x14ac:dyDescent="0.2"/>
    <row r="52639" hidden="1" x14ac:dyDescent="0.2"/>
    <row r="52640" hidden="1" x14ac:dyDescent="0.2"/>
    <row r="52641" hidden="1" x14ac:dyDescent="0.2"/>
    <row r="52642" hidden="1" x14ac:dyDescent="0.2"/>
    <row r="52643" hidden="1" x14ac:dyDescent="0.2"/>
    <row r="52644" hidden="1" x14ac:dyDescent="0.2"/>
    <row r="52645" hidden="1" x14ac:dyDescent="0.2"/>
    <row r="52646" hidden="1" x14ac:dyDescent="0.2"/>
    <row r="52647" hidden="1" x14ac:dyDescent="0.2"/>
    <row r="52648" hidden="1" x14ac:dyDescent="0.2"/>
    <row r="52649" hidden="1" x14ac:dyDescent="0.2"/>
    <row r="52650" hidden="1" x14ac:dyDescent="0.2"/>
    <row r="52651" hidden="1" x14ac:dyDescent="0.2"/>
    <row r="52652" hidden="1" x14ac:dyDescent="0.2"/>
    <row r="52653" hidden="1" x14ac:dyDescent="0.2"/>
    <row r="52654" hidden="1" x14ac:dyDescent="0.2"/>
    <row r="52655" hidden="1" x14ac:dyDescent="0.2"/>
    <row r="52656" hidden="1" x14ac:dyDescent="0.2"/>
    <row r="52657" hidden="1" x14ac:dyDescent="0.2"/>
    <row r="52658" hidden="1" x14ac:dyDescent="0.2"/>
    <row r="52659" hidden="1" x14ac:dyDescent="0.2"/>
    <row r="52660" hidden="1" x14ac:dyDescent="0.2"/>
    <row r="52661" hidden="1" x14ac:dyDescent="0.2"/>
    <row r="52662" hidden="1" x14ac:dyDescent="0.2"/>
    <row r="52663" hidden="1" x14ac:dyDescent="0.2"/>
    <row r="52664" hidden="1" x14ac:dyDescent="0.2"/>
    <row r="52665" hidden="1" x14ac:dyDescent="0.2"/>
    <row r="52666" hidden="1" x14ac:dyDescent="0.2"/>
    <row r="52667" hidden="1" x14ac:dyDescent="0.2"/>
    <row r="52668" hidden="1" x14ac:dyDescent="0.2"/>
    <row r="52669" hidden="1" x14ac:dyDescent="0.2"/>
    <row r="52670" hidden="1" x14ac:dyDescent="0.2"/>
    <row r="52671" hidden="1" x14ac:dyDescent="0.2"/>
    <row r="52672" hidden="1" x14ac:dyDescent="0.2"/>
    <row r="52673" hidden="1" x14ac:dyDescent="0.2"/>
    <row r="52674" hidden="1" x14ac:dyDescent="0.2"/>
    <row r="52675" hidden="1" x14ac:dyDescent="0.2"/>
    <row r="52676" hidden="1" x14ac:dyDescent="0.2"/>
    <row r="52677" hidden="1" x14ac:dyDescent="0.2"/>
    <row r="52678" hidden="1" x14ac:dyDescent="0.2"/>
    <row r="52679" hidden="1" x14ac:dyDescent="0.2"/>
    <row r="52680" hidden="1" x14ac:dyDescent="0.2"/>
    <row r="52681" hidden="1" x14ac:dyDescent="0.2"/>
    <row r="52682" hidden="1" x14ac:dyDescent="0.2"/>
    <row r="52683" hidden="1" x14ac:dyDescent="0.2"/>
    <row r="52684" hidden="1" x14ac:dyDescent="0.2"/>
    <row r="52685" hidden="1" x14ac:dyDescent="0.2"/>
    <row r="52686" hidden="1" x14ac:dyDescent="0.2"/>
    <row r="52687" hidden="1" x14ac:dyDescent="0.2"/>
    <row r="52688" hidden="1" x14ac:dyDescent="0.2"/>
    <row r="52689" hidden="1" x14ac:dyDescent="0.2"/>
    <row r="52690" hidden="1" x14ac:dyDescent="0.2"/>
    <row r="52691" hidden="1" x14ac:dyDescent="0.2"/>
    <row r="52692" hidden="1" x14ac:dyDescent="0.2"/>
    <row r="52693" hidden="1" x14ac:dyDescent="0.2"/>
    <row r="52694" hidden="1" x14ac:dyDescent="0.2"/>
    <row r="52695" hidden="1" x14ac:dyDescent="0.2"/>
    <row r="52696" hidden="1" x14ac:dyDescent="0.2"/>
    <row r="52697" hidden="1" x14ac:dyDescent="0.2"/>
    <row r="52698" hidden="1" x14ac:dyDescent="0.2"/>
    <row r="52699" hidden="1" x14ac:dyDescent="0.2"/>
    <row r="52700" hidden="1" x14ac:dyDescent="0.2"/>
    <row r="52701" hidden="1" x14ac:dyDescent="0.2"/>
    <row r="52702" hidden="1" x14ac:dyDescent="0.2"/>
    <row r="52703" hidden="1" x14ac:dyDescent="0.2"/>
    <row r="52704" hidden="1" x14ac:dyDescent="0.2"/>
    <row r="52705" hidden="1" x14ac:dyDescent="0.2"/>
    <row r="52706" hidden="1" x14ac:dyDescent="0.2"/>
    <row r="52707" hidden="1" x14ac:dyDescent="0.2"/>
    <row r="52708" hidden="1" x14ac:dyDescent="0.2"/>
    <row r="52709" hidden="1" x14ac:dyDescent="0.2"/>
    <row r="52710" hidden="1" x14ac:dyDescent="0.2"/>
    <row r="52711" hidden="1" x14ac:dyDescent="0.2"/>
    <row r="52712" hidden="1" x14ac:dyDescent="0.2"/>
    <row r="52713" hidden="1" x14ac:dyDescent="0.2"/>
    <row r="52714" hidden="1" x14ac:dyDescent="0.2"/>
    <row r="52715" hidden="1" x14ac:dyDescent="0.2"/>
    <row r="52716" hidden="1" x14ac:dyDescent="0.2"/>
    <row r="52717" hidden="1" x14ac:dyDescent="0.2"/>
    <row r="52718" hidden="1" x14ac:dyDescent="0.2"/>
    <row r="52719" hidden="1" x14ac:dyDescent="0.2"/>
    <row r="52720" hidden="1" x14ac:dyDescent="0.2"/>
    <row r="52721" hidden="1" x14ac:dyDescent="0.2"/>
    <row r="52722" hidden="1" x14ac:dyDescent="0.2"/>
    <row r="52723" hidden="1" x14ac:dyDescent="0.2"/>
    <row r="52724" hidden="1" x14ac:dyDescent="0.2"/>
    <row r="52725" hidden="1" x14ac:dyDescent="0.2"/>
    <row r="52726" hidden="1" x14ac:dyDescent="0.2"/>
    <row r="52727" hidden="1" x14ac:dyDescent="0.2"/>
    <row r="52728" hidden="1" x14ac:dyDescent="0.2"/>
    <row r="52729" hidden="1" x14ac:dyDescent="0.2"/>
    <row r="52730" hidden="1" x14ac:dyDescent="0.2"/>
    <row r="52731" hidden="1" x14ac:dyDescent="0.2"/>
    <row r="52732" hidden="1" x14ac:dyDescent="0.2"/>
    <row r="52733" hidden="1" x14ac:dyDescent="0.2"/>
    <row r="52734" hidden="1" x14ac:dyDescent="0.2"/>
    <row r="52735" hidden="1" x14ac:dyDescent="0.2"/>
    <row r="52736" hidden="1" x14ac:dyDescent="0.2"/>
    <row r="52737" hidden="1" x14ac:dyDescent="0.2"/>
    <row r="52738" hidden="1" x14ac:dyDescent="0.2"/>
    <row r="52739" hidden="1" x14ac:dyDescent="0.2"/>
    <row r="52740" hidden="1" x14ac:dyDescent="0.2"/>
    <row r="52741" hidden="1" x14ac:dyDescent="0.2"/>
    <row r="52742" hidden="1" x14ac:dyDescent="0.2"/>
    <row r="52743" hidden="1" x14ac:dyDescent="0.2"/>
    <row r="52744" hidden="1" x14ac:dyDescent="0.2"/>
    <row r="52745" hidden="1" x14ac:dyDescent="0.2"/>
    <row r="52746" hidden="1" x14ac:dyDescent="0.2"/>
    <row r="52747" hidden="1" x14ac:dyDescent="0.2"/>
    <row r="52748" hidden="1" x14ac:dyDescent="0.2"/>
    <row r="52749" hidden="1" x14ac:dyDescent="0.2"/>
    <row r="52750" hidden="1" x14ac:dyDescent="0.2"/>
    <row r="52751" hidden="1" x14ac:dyDescent="0.2"/>
    <row r="52752" hidden="1" x14ac:dyDescent="0.2"/>
    <row r="52753" hidden="1" x14ac:dyDescent="0.2"/>
    <row r="52754" hidden="1" x14ac:dyDescent="0.2"/>
    <row r="52755" hidden="1" x14ac:dyDescent="0.2"/>
    <row r="52756" hidden="1" x14ac:dyDescent="0.2"/>
    <row r="52757" hidden="1" x14ac:dyDescent="0.2"/>
    <row r="52758" hidden="1" x14ac:dyDescent="0.2"/>
    <row r="52759" hidden="1" x14ac:dyDescent="0.2"/>
    <row r="52760" hidden="1" x14ac:dyDescent="0.2"/>
    <row r="52761" hidden="1" x14ac:dyDescent="0.2"/>
    <row r="52762" hidden="1" x14ac:dyDescent="0.2"/>
    <row r="52763" hidden="1" x14ac:dyDescent="0.2"/>
    <row r="52764" hidden="1" x14ac:dyDescent="0.2"/>
    <row r="52765" hidden="1" x14ac:dyDescent="0.2"/>
    <row r="52766" hidden="1" x14ac:dyDescent="0.2"/>
    <row r="52767" hidden="1" x14ac:dyDescent="0.2"/>
    <row r="52768" hidden="1" x14ac:dyDescent="0.2"/>
    <row r="52769" hidden="1" x14ac:dyDescent="0.2"/>
    <row r="52770" hidden="1" x14ac:dyDescent="0.2"/>
    <row r="52771" hidden="1" x14ac:dyDescent="0.2"/>
    <row r="52772" hidden="1" x14ac:dyDescent="0.2"/>
    <row r="52773" hidden="1" x14ac:dyDescent="0.2"/>
    <row r="52774" hidden="1" x14ac:dyDescent="0.2"/>
    <row r="52775" hidden="1" x14ac:dyDescent="0.2"/>
    <row r="52776" hidden="1" x14ac:dyDescent="0.2"/>
    <row r="52777" hidden="1" x14ac:dyDescent="0.2"/>
    <row r="52778" hidden="1" x14ac:dyDescent="0.2"/>
    <row r="52779" hidden="1" x14ac:dyDescent="0.2"/>
    <row r="52780" hidden="1" x14ac:dyDescent="0.2"/>
    <row r="52781" hidden="1" x14ac:dyDescent="0.2"/>
    <row r="52782" hidden="1" x14ac:dyDescent="0.2"/>
    <row r="52783" hidden="1" x14ac:dyDescent="0.2"/>
    <row r="52784" hidden="1" x14ac:dyDescent="0.2"/>
    <row r="52785" hidden="1" x14ac:dyDescent="0.2"/>
    <row r="52786" hidden="1" x14ac:dyDescent="0.2"/>
    <row r="52787" hidden="1" x14ac:dyDescent="0.2"/>
    <row r="52788" hidden="1" x14ac:dyDescent="0.2"/>
    <row r="52789" hidden="1" x14ac:dyDescent="0.2"/>
    <row r="52790" hidden="1" x14ac:dyDescent="0.2"/>
    <row r="52791" hidden="1" x14ac:dyDescent="0.2"/>
    <row r="52792" hidden="1" x14ac:dyDescent="0.2"/>
    <row r="52793" hidden="1" x14ac:dyDescent="0.2"/>
    <row r="52794" hidden="1" x14ac:dyDescent="0.2"/>
    <row r="52795" hidden="1" x14ac:dyDescent="0.2"/>
    <row r="52796" hidden="1" x14ac:dyDescent="0.2"/>
    <row r="52797" hidden="1" x14ac:dyDescent="0.2"/>
    <row r="52798" hidden="1" x14ac:dyDescent="0.2"/>
    <row r="52799" hidden="1" x14ac:dyDescent="0.2"/>
    <row r="52800" hidden="1" x14ac:dyDescent="0.2"/>
    <row r="52801" hidden="1" x14ac:dyDescent="0.2"/>
    <row r="52802" hidden="1" x14ac:dyDescent="0.2"/>
    <row r="52803" hidden="1" x14ac:dyDescent="0.2"/>
    <row r="52804" hidden="1" x14ac:dyDescent="0.2"/>
    <row r="52805" hidden="1" x14ac:dyDescent="0.2"/>
    <row r="52806" hidden="1" x14ac:dyDescent="0.2"/>
    <row r="52807" hidden="1" x14ac:dyDescent="0.2"/>
    <row r="52808" hidden="1" x14ac:dyDescent="0.2"/>
    <row r="52809" hidden="1" x14ac:dyDescent="0.2"/>
    <row r="52810" hidden="1" x14ac:dyDescent="0.2"/>
    <row r="52811" hidden="1" x14ac:dyDescent="0.2"/>
    <row r="52812" hidden="1" x14ac:dyDescent="0.2"/>
    <row r="52813" hidden="1" x14ac:dyDescent="0.2"/>
    <row r="52814" hidden="1" x14ac:dyDescent="0.2"/>
    <row r="52815" hidden="1" x14ac:dyDescent="0.2"/>
    <row r="52816" hidden="1" x14ac:dyDescent="0.2"/>
    <row r="52817" hidden="1" x14ac:dyDescent="0.2"/>
    <row r="52818" hidden="1" x14ac:dyDescent="0.2"/>
    <row r="52819" hidden="1" x14ac:dyDescent="0.2"/>
    <row r="52820" hidden="1" x14ac:dyDescent="0.2"/>
    <row r="52821" hidden="1" x14ac:dyDescent="0.2"/>
    <row r="52822" hidden="1" x14ac:dyDescent="0.2"/>
    <row r="52823" hidden="1" x14ac:dyDescent="0.2"/>
    <row r="52824" hidden="1" x14ac:dyDescent="0.2"/>
    <row r="52825" hidden="1" x14ac:dyDescent="0.2"/>
    <row r="52826" hidden="1" x14ac:dyDescent="0.2"/>
    <row r="52827" hidden="1" x14ac:dyDescent="0.2"/>
    <row r="52828" hidden="1" x14ac:dyDescent="0.2"/>
    <row r="52829" hidden="1" x14ac:dyDescent="0.2"/>
    <row r="52830" hidden="1" x14ac:dyDescent="0.2"/>
    <row r="52831" hidden="1" x14ac:dyDescent="0.2"/>
    <row r="52832" hidden="1" x14ac:dyDescent="0.2"/>
    <row r="52833" hidden="1" x14ac:dyDescent="0.2"/>
    <row r="52834" hidden="1" x14ac:dyDescent="0.2"/>
    <row r="52835" hidden="1" x14ac:dyDescent="0.2"/>
    <row r="52836" hidden="1" x14ac:dyDescent="0.2"/>
    <row r="52837" hidden="1" x14ac:dyDescent="0.2"/>
    <row r="52838" hidden="1" x14ac:dyDescent="0.2"/>
    <row r="52839" hidden="1" x14ac:dyDescent="0.2"/>
    <row r="52840" hidden="1" x14ac:dyDescent="0.2"/>
    <row r="52841" hidden="1" x14ac:dyDescent="0.2"/>
    <row r="52842" hidden="1" x14ac:dyDescent="0.2"/>
    <row r="52843" hidden="1" x14ac:dyDescent="0.2"/>
    <row r="52844" hidden="1" x14ac:dyDescent="0.2"/>
    <row r="52845" hidden="1" x14ac:dyDescent="0.2"/>
    <row r="52846" hidden="1" x14ac:dyDescent="0.2"/>
    <row r="52847" hidden="1" x14ac:dyDescent="0.2"/>
    <row r="52848" hidden="1" x14ac:dyDescent="0.2"/>
    <row r="52849" hidden="1" x14ac:dyDescent="0.2"/>
    <row r="52850" hidden="1" x14ac:dyDescent="0.2"/>
    <row r="52851" hidden="1" x14ac:dyDescent="0.2"/>
    <row r="52852" hidden="1" x14ac:dyDescent="0.2"/>
    <row r="52853" hidden="1" x14ac:dyDescent="0.2"/>
    <row r="52854" hidden="1" x14ac:dyDescent="0.2"/>
    <row r="52855" hidden="1" x14ac:dyDescent="0.2"/>
    <row r="52856" hidden="1" x14ac:dyDescent="0.2"/>
    <row r="52857" hidden="1" x14ac:dyDescent="0.2"/>
    <row r="52858" hidden="1" x14ac:dyDescent="0.2"/>
    <row r="52859" hidden="1" x14ac:dyDescent="0.2"/>
    <row r="52860" hidden="1" x14ac:dyDescent="0.2"/>
    <row r="52861" hidden="1" x14ac:dyDescent="0.2"/>
    <row r="52862" hidden="1" x14ac:dyDescent="0.2"/>
    <row r="52863" hidden="1" x14ac:dyDescent="0.2"/>
    <row r="52864" hidden="1" x14ac:dyDescent="0.2"/>
    <row r="52865" hidden="1" x14ac:dyDescent="0.2"/>
    <row r="52866" hidden="1" x14ac:dyDescent="0.2"/>
    <row r="52867" hidden="1" x14ac:dyDescent="0.2"/>
    <row r="52868" hidden="1" x14ac:dyDescent="0.2"/>
    <row r="52869" hidden="1" x14ac:dyDescent="0.2"/>
    <row r="52870" hidden="1" x14ac:dyDescent="0.2"/>
    <row r="52871" hidden="1" x14ac:dyDescent="0.2"/>
    <row r="52872" hidden="1" x14ac:dyDescent="0.2"/>
    <row r="52873" hidden="1" x14ac:dyDescent="0.2"/>
    <row r="52874" hidden="1" x14ac:dyDescent="0.2"/>
    <row r="52875" hidden="1" x14ac:dyDescent="0.2"/>
    <row r="52876" hidden="1" x14ac:dyDescent="0.2"/>
    <row r="52877" hidden="1" x14ac:dyDescent="0.2"/>
    <row r="52878" hidden="1" x14ac:dyDescent="0.2"/>
    <row r="52879" hidden="1" x14ac:dyDescent="0.2"/>
    <row r="52880" hidden="1" x14ac:dyDescent="0.2"/>
    <row r="52881" hidden="1" x14ac:dyDescent="0.2"/>
    <row r="52882" hidden="1" x14ac:dyDescent="0.2"/>
    <row r="52883" hidden="1" x14ac:dyDescent="0.2"/>
    <row r="52884" hidden="1" x14ac:dyDescent="0.2"/>
    <row r="52885" hidden="1" x14ac:dyDescent="0.2"/>
    <row r="52886" hidden="1" x14ac:dyDescent="0.2"/>
    <row r="52887" hidden="1" x14ac:dyDescent="0.2"/>
    <row r="52888" hidden="1" x14ac:dyDescent="0.2"/>
    <row r="52889" hidden="1" x14ac:dyDescent="0.2"/>
    <row r="52890" hidden="1" x14ac:dyDescent="0.2"/>
    <row r="52891" hidden="1" x14ac:dyDescent="0.2"/>
    <row r="52892" hidden="1" x14ac:dyDescent="0.2"/>
    <row r="52893" hidden="1" x14ac:dyDescent="0.2"/>
    <row r="52894" hidden="1" x14ac:dyDescent="0.2"/>
    <row r="52895" hidden="1" x14ac:dyDescent="0.2"/>
    <row r="52896" hidden="1" x14ac:dyDescent="0.2"/>
    <row r="52897" hidden="1" x14ac:dyDescent="0.2"/>
    <row r="52898" hidden="1" x14ac:dyDescent="0.2"/>
    <row r="52899" hidden="1" x14ac:dyDescent="0.2"/>
    <row r="52900" hidden="1" x14ac:dyDescent="0.2"/>
    <row r="52901" hidden="1" x14ac:dyDescent="0.2"/>
    <row r="52902" hidden="1" x14ac:dyDescent="0.2"/>
    <row r="52903" hidden="1" x14ac:dyDescent="0.2"/>
    <row r="52904" hidden="1" x14ac:dyDescent="0.2"/>
    <row r="52905" hidden="1" x14ac:dyDescent="0.2"/>
    <row r="52906" hidden="1" x14ac:dyDescent="0.2"/>
    <row r="52907" hidden="1" x14ac:dyDescent="0.2"/>
    <row r="52908" hidden="1" x14ac:dyDescent="0.2"/>
    <row r="52909" hidden="1" x14ac:dyDescent="0.2"/>
    <row r="52910" hidden="1" x14ac:dyDescent="0.2"/>
    <row r="52911" hidden="1" x14ac:dyDescent="0.2"/>
    <row r="52912" hidden="1" x14ac:dyDescent="0.2"/>
    <row r="52913" hidden="1" x14ac:dyDescent="0.2"/>
    <row r="52914" hidden="1" x14ac:dyDescent="0.2"/>
    <row r="52915" hidden="1" x14ac:dyDescent="0.2"/>
    <row r="52916" hidden="1" x14ac:dyDescent="0.2"/>
    <row r="52917" hidden="1" x14ac:dyDescent="0.2"/>
    <row r="52918" hidden="1" x14ac:dyDescent="0.2"/>
    <row r="52919" hidden="1" x14ac:dyDescent="0.2"/>
    <row r="52920" hidden="1" x14ac:dyDescent="0.2"/>
    <row r="52921" hidden="1" x14ac:dyDescent="0.2"/>
    <row r="52922" hidden="1" x14ac:dyDescent="0.2"/>
    <row r="52923" hidden="1" x14ac:dyDescent="0.2"/>
    <row r="52924" hidden="1" x14ac:dyDescent="0.2"/>
    <row r="52925" hidden="1" x14ac:dyDescent="0.2"/>
    <row r="52926" hidden="1" x14ac:dyDescent="0.2"/>
    <row r="52927" hidden="1" x14ac:dyDescent="0.2"/>
    <row r="52928" hidden="1" x14ac:dyDescent="0.2"/>
    <row r="52929" hidden="1" x14ac:dyDescent="0.2"/>
    <row r="52930" hidden="1" x14ac:dyDescent="0.2"/>
    <row r="52931" hidden="1" x14ac:dyDescent="0.2"/>
    <row r="52932" hidden="1" x14ac:dyDescent="0.2"/>
    <row r="52933" hidden="1" x14ac:dyDescent="0.2"/>
    <row r="52934" hidden="1" x14ac:dyDescent="0.2"/>
    <row r="52935" hidden="1" x14ac:dyDescent="0.2"/>
    <row r="52936" hidden="1" x14ac:dyDescent="0.2"/>
    <row r="52937" hidden="1" x14ac:dyDescent="0.2"/>
    <row r="52938" hidden="1" x14ac:dyDescent="0.2"/>
    <row r="52939" hidden="1" x14ac:dyDescent="0.2"/>
    <row r="52940" hidden="1" x14ac:dyDescent="0.2"/>
    <row r="52941" hidden="1" x14ac:dyDescent="0.2"/>
    <row r="52942" hidden="1" x14ac:dyDescent="0.2"/>
    <row r="52943" hidden="1" x14ac:dyDescent="0.2"/>
    <row r="52944" hidden="1" x14ac:dyDescent="0.2"/>
    <row r="52945" hidden="1" x14ac:dyDescent="0.2"/>
    <row r="52946" hidden="1" x14ac:dyDescent="0.2"/>
    <row r="52947" hidden="1" x14ac:dyDescent="0.2"/>
    <row r="52948" hidden="1" x14ac:dyDescent="0.2"/>
    <row r="52949" hidden="1" x14ac:dyDescent="0.2"/>
    <row r="52950" hidden="1" x14ac:dyDescent="0.2"/>
    <row r="52951" hidden="1" x14ac:dyDescent="0.2"/>
    <row r="52952" hidden="1" x14ac:dyDescent="0.2"/>
    <row r="52953" hidden="1" x14ac:dyDescent="0.2"/>
    <row r="52954" hidden="1" x14ac:dyDescent="0.2"/>
    <row r="52955" hidden="1" x14ac:dyDescent="0.2"/>
    <row r="52956" hidden="1" x14ac:dyDescent="0.2"/>
    <row r="52957" hidden="1" x14ac:dyDescent="0.2"/>
    <row r="52958" hidden="1" x14ac:dyDescent="0.2"/>
    <row r="52959" hidden="1" x14ac:dyDescent="0.2"/>
    <row r="52960" hidden="1" x14ac:dyDescent="0.2"/>
    <row r="52961" hidden="1" x14ac:dyDescent="0.2"/>
    <row r="52962" hidden="1" x14ac:dyDescent="0.2"/>
    <row r="52963" hidden="1" x14ac:dyDescent="0.2"/>
    <row r="52964" hidden="1" x14ac:dyDescent="0.2"/>
    <row r="52965" hidden="1" x14ac:dyDescent="0.2"/>
    <row r="52966" hidden="1" x14ac:dyDescent="0.2"/>
    <row r="52967" hidden="1" x14ac:dyDescent="0.2"/>
    <row r="52968" hidden="1" x14ac:dyDescent="0.2"/>
    <row r="52969" hidden="1" x14ac:dyDescent="0.2"/>
    <row r="52970" hidden="1" x14ac:dyDescent="0.2"/>
    <row r="52971" hidden="1" x14ac:dyDescent="0.2"/>
    <row r="52972" hidden="1" x14ac:dyDescent="0.2"/>
    <row r="52973" hidden="1" x14ac:dyDescent="0.2"/>
    <row r="52974" hidden="1" x14ac:dyDescent="0.2"/>
    <row r="52975" hidden="1" x14ac:dyDescent="0.2"/>
    <row r="52976" hidden="1" x14ac:dyDescent="0.2"/>
    <row r="52977" hidden="1" x14ac:dyDescent="0.2"/>
    <row r="52978" hidden="1" x14ac:dyDescent="0.2"/>
    <row r="52979" hidden="1" x14ac:dyDescent="0.2"/>
    <row r="52980" hidden="1" x14ac:dyDescent="0.2"/>
    <row r="52981" hidden="1" x14ac:dyDescent="0.2"/>
    <row r="52982" hidden="1" x14ac:dyDescent="0.2"/>
    <row r="52983" hidden="1" x14ac:dyDescent="0.2"/>
    <row r="52984" hidden="1" x14ac:dyDescent="0.2"/>
    <row r="52985" hidden="1" x14ac:dyDescent="0.2"/>
    <row r="52986" hidden="1" x14ac:dyDescent="0.2"/>
    <row r="52987" hidden="1" x14ac:dyDescent="0.2"/>
    <row r="52988" hidden="1" x14ac:dyDescent="0.2"/>
    <row r="52989" hidden="1" x14ac:dyDescent="0.2"/>
    <row r="52990" hidden="1" x14ac:dyDescent="0.2"/>
    <row r="52991" hidden="1" x14ac:dyDescent="0.2"/>
    <row r="52992" hidden="1" x14ac:dyDescent="0.2"/>
    <row r="52993" hidden="1" x14ac:dyDescent="0.2"/>
    <row r="52994" hidden="1" x14ac:dyDescent="0.2"/>
    <row r="52995" hidden="1" x14ac:dyDescent="0.2"/>
    <row r="52996" hidden="1" x14ac:dyDescent="0.2"/>
    <row r="52997" hidden="1" x14ac:dyDescent="0.2"/>
    <row r="52998" hidden="1" x14ac:dyDescent="0.2"/>
    <row r="52999" hidden="1" x14ac:dyDescent="0.2"/>
    <row r="53000" hidden="1" x14ac:dyDescent="0.2"/>
    <row r="53001" hidden="1" x14ac:dyDescent="0.2"/>
    <row r="53002" hidden="1" x14ac:dyDescent="0.2"/>
    <row r="53003" hidden="1" x14ac:dyDescent="0.2"/>
    <row r="53004" hidden="1" x14ac:dyDescent="0.2"/>
    <row r="53005" hidden="1" x14ac:dyDescent="0.2"/>
    <row r="53006" hidden="1" x14ac:dyDescent="0.2"/>
    <row r="53007" hidden="1" x14ac:dyDescent="0.2"/>
    <row r="53008" hidden="1" x14ac:dyDescent="0.2"/>
    <row r="53009" hidden="1" x14ac:dyDescent="0.2"/>
    <row r="53010" hidden="1" x14ac:dyDescent="0.2"/>
    <row r="53011" hidden="1" x14ac:dyDescent="0.2"/>
    <row r="53012" hidden="1" x14ac:dyDescent="0.2"/>
    <row r="53013" hidden="1" x14ac:dyDescent="0.2"/>
    <row r="53014" hidden="1" x14ac:dyDescent="0.2"/>
    <row r="53015" hidden="1" x14ac:dyDescent="0.2"/>
    <row r="53016" hidden="1" x14ac:dyDescent="0.2"/>
    <row r="53017" hidden="1" x14ac:dyDescent="0.2"/>
    <row r="53018" hidden="1" x14ac:dyDescent="0.2"/>
    <row r="53019" hidden="1" x14ac:dyDescent="0.2"/>
    <row r="53020" hidden="1" x14ac:dyDescent="0.2"/>
    <row r="53021" hidden="1" x14ac:dyDescent="0.2"/>
    <row r="53022" hidden="1" x14ac:dyDescent="0.2"/>
    <row r="53023" hidden="1" x14ac:dyDescent="0.2"/>
    <row r="53024" hidden="1" x14ac:dyDescent="0.2"/>
    <row r="53025" hidden="1" x14ac:dyDescent="0.2"/>
    <row r="53026" hidden="1" x14ac:dyDescent="0.2"/>
    <row r="53027" hidden="1" x14ac:dyDescent="0.2"/>
    <row r="53028" hidden="1" x14ac:dyDescent="0.2"/>
    <row r="53029" hidden="1" x14ac:dyDescent="0.2"/>
    <row r="53030" hidden="1" x14ac:dyDescent="0.2"/>
    <row r="53031" hidden="1" x14ac:dyDescent="0.2"/>
    <row r="53032" hidden="1" x14ac:dyDescent="0.2"/>
    <row r="53033" hidden="1" x14ac:dyDescent="0.2"/>
    <row r="53034" hidden="1" x14ac:dyDescent="0.2"/>
    <row r="53035" hidden="1" x14ac:dyDescent="0.2"/>
    <row r="53036" hidden="1" x14ac:dyDescent="0.2"/>
    <row r="53037" hidden="1" x14ac:dyDescent="0.2"/>
    <row r="53038" hidden="1" x14ac:dyDescent="0.2"/>
    <row r="53039" hidden="1" x14ac:dyDescent="0.2"/>
    <row r="53040" hidden="1" x14ac:dyDescent="0.2"/>
    <row r="53041" hidden="1" x14ac:dyDescent="0.2"/>
    <row r="53042" hidden="1" x14ac:dyDescent="0.2"/>
    <row r="53043" hidden="1" x14ac:dyDescent="0.2"/>
    <row r="53044" hidden="1" x14ac:dyDescent="0.2"/>
    <row r="53045" hidden="1" x14ac:dyDescent="0.2"/>
    <row r="53046" hidden="1" x14ac:dyDescent="0.2"/>
    <row r="53047" hidden="1" x14ac:dyDescent="0.2"/>
    <row r="53048" hidden="1" x14ac:dyDescent="0.2"/>
    <row r="53049" hidden="1" x14ac:dyDescent="0.2"/>
    <row r="53050" hidden="1" x14ac:dyDescent="0.2"/>
    <row r="53051" hidden="1" x14ac:dyDescent="0.2"/>
    <row r="53052" hidden="1" x14ac:dyDescent="0.2"/>
    <row r="53053" hidden="1" x14ac:dyDescent="0.2"/>
    <row r="53054" hidden="1" x14ac:dyDescent="0.2"/>
    <row r="53055" hidden="1" x14ac:dyDescent="0.2"/>
    <row r="53056" hidden="1" x14ac:dyDescent="0.2"/>
    <row r="53057" hidden="1" x14ac:dyDescent="0.2"/>
    <row r="53058" hidden="1" x14ac:dyDescent="0.2"/>
    <row r="53059" hidden="1" x14ac:dyDescent="0.2"/>
    <row r="53060" hidden="1" x14ac:dyDescent="0.2"/>
    <row r="53061" hidden="1" x14ac:dyDescent="0.2"/>
    <row r="53062" hidden="1" x14ac:dyDescent="0.2"/>
    <row r="53063" hidden="1" x14ac:dyDescent="0.2"/>
    <row r="53064" hidden="1" x14ac:dyDescent="0.2"/>
    <row r="53065" hidden="1" x14ac:dyDescent="0.2"/>
    <row r="53066" hidden="1" x14ac:dyDescent="0.2"/>
    <row r="53067" hidden="1" x14ac:dyDescent="0.2"/>
    <row r="53068" hidden="1" x14ac:dyDescent="0.2"/>
    <row r="53069" hidden="1" x14ac:dyDescent="0.2"/>
    <row r="53070" hidden="1" x14ac:dyDescent="0.2"/>
    <row r="53071" hidden="1" x14ac:dyDescent="0.2"/>
    <row r="53072" hidden="1" x14ac:dyDescent="0.2"/>
    <row r="53073" hidden="1" x14ac:dyDescent="0.2"/>
    <row r="53074" hidden="1" x14ac:dyDescent="0.2"/>
    <row r="53075" hidden="1" x14ac:dyDescent="0.2"/>
    <row r="53076" hidden="1" x14ac:dyDescent="0.2"/>
    <row r="53077" hidden="1" x14ac:dyDescent="0.2"/>
    <row r="53078" hidden="1" x14ac:dyDescent="0.2"/>
    <row r="53079" hidden="1" x14ac:dyDescent="0.2"/>
    <row r="53080" hidden="1" x14ac:dyDescent="0.2"/>
    <row r="53081" hidden="1" x14ac:dyDescent="0.2"/>
    <row r="53082" hidden="1" x14ac:dyDescent="0.2"/>
    <row r="53083" hidden="1" x14ac:dyDescent="0.2"/>
    <row r="53084" hidden="1" x14ac:dyDescent="0.2"/>
    <row r="53085" hidden="1" x14ac:dyDescent="0.2"/>
    <row r="53086" hidden="1" x14ac:dyDescent="0.2"/>
    <row r="53087" hidden="1" x14ac:dyDescent="0.2"/>
    <row r="53088" hidden="1" x14ac:dyDescent="0.2"/>
    <row r="53089" hidden="1" x14ac:dyDescent="0.2"/>
    <row r="53090" hidden="1" x14ac:dyDescent="0.2"/>
    <row r="53091" hidden="1" x14ac:dyDescent="0.2"/>
    <row r="53092" hidden="1" x14ac:dyDescent="0.2"/>
    <row r="53093" hidden="1" x14ac:dyDescent="0.2"/>
    <row r="53094" hidden="1" x14ac:dyDescent="0.2"/>
    <row r="53095" hidden="1" x14ac:dyDescent="0.2"/>
    <row r="53096" hidden="1" x14ac:dyDescent="0.2"/>
    <row r="53097" hidden="1" x14ac:dyDescent="0.2"/>
    <row r="53098" hidden="1" x14ac:dyDescent="0.2"/>
    <row r="53099" hidden="1" x14ac:dyDescent="0.2"/>
    <row r="53100" hidden="1" x14ac:dyDescent="0.2"/>
    <row r="53101" hidden="1" x14ac:dyDescent="0.2"/>
    <row r="53102" hidden="1" x14ac:dyDescent="0.2"/>
    <row r="53103" hidden="1" x14ac:dyDescent="0.2"/>
    <row r="53104" hidden="1" x14ac:dyDescent="0.2"/>
    <row r="53105" hidden="1" x14ac:dyDescent="0.2"/>
    <row r="53106" hidden="1" x14ac:dyDescent="0.2"/>
    <row r="53107" hidden="1" x14ac:dyDescent="0.2"/>
    <row r="53108" hidden="1" x14ac:dyDescent="0.2"/>
    <row r="53109" hidden="1" x14ac:dyDescent="0.2"/>
    <row r="53110" hidden="1" x14ac:dyDescent="0.2"/>
    <row r="53111" hidden="1" x14ac:dyDescent="0.2"/>
    <row r="53112" hidden="1" x14ac:dyDescent="0.2"/>
    <row r="53113" hidden="1" x14ac:dyDescent="0.2"/>
    <row r="53114" hidden="1" x14ac:dyDescent="0.2"/>
    <row r="53115" hidden="1" x14ac:dyDescent="0.2"/>
    <row r="53116" hidden="1" x14ac:dyDescent="0.2"/>
    <row r="53117" hidden="1" x14ac:dyDescent="0.2"/>
    <row r="53118" hidden="1" x14ac:dyDescent="0.2"/>
    <row r="53119" hidden="1" x14ac:dyDescent="0.2"/>
    <row r="53120" hidden="1" x14ac:dyDescent="0.2"/>
    <row r="53121" hidden="1" x14ac:dyDescent="0.2"/>
    <row r="53122" hidden="1" x14ac:dyDescent="0.2"/>
    <row r="53123" hidden="1" x14ac:dyDescent="0.2"/>
    <row r="53124" hidden="1" x14ac:dyDescent="0.2"/>
    <row r="53125" hidden="1" x14ac:dyDescent="0.2"/>
    <row r="53126" hidden="1" x14ac:dyDescent="0.2"/>
    <row r="53127" hidden="1" x14ac:dyDescent="0.2"/>
    <row r="53128" hidden="1" x14ac:dyDescent="0.2"/>
    <row r="53129" hidden="1" x14ac:dyDescent="0.2"/>
    <row r="53130" hidden="1" x14ac:dyDescent="0.2"/>
    <row r="53131" hidden="1" x14ac:dyDescent="0.2"/>
    <row r="53132" hidden="1" x14ac:dyDescent="0.2"/>
    <row r="53133" hidden="1" x14ac:dyDescent="0.2"/>
    <row r="53134" hidden="1" x14ac:dyDescent="0.2"/>
    <row r="53135" hidden="1" x14ac:dyDescent="0.2"/>
    <row r="53136" hidden="1" x14ac:dyDescent="0.2"/>
    <row r="53137" hidden="1" x14ac:dyDescent="0.2"/>
    <row r="53138" hidden="1" x14ac:dyDescent="0.2"/>
    <row r="53139" hidden="1" x14ac:dyDescent="0.2"/>
    <row r="53140" hidden="1" x14ac:dyDescent="0.2"/>
    <row r="53141" hidden="1" x14ac:dyDescent="0.2"/>
    <row r="53142" hidden="1" x14ac:dyDescent="0.2"/>
    <row r="53143" hidden="1" x14ac:dyDescent="0.2"/>
    <row r="53144" hidden="1" x14ac:dyDescent="0.2"/>
    <row r="53145" hidden="1" x14ac:dyDescent="0.2"/>
    <row r="53146" hidden="1" x14ac:dyDescent="0.2"/>
    <row r="53147" hidden="1" x14ac:dyDescent="0.2"/>
    <row r="53148" hidden="1" x14ac:dyDescent="0.2"/>
    <row r="53149" hidden="1" x14ac:dyDescent="0.2"/>
    <row r="53150" hidden="1" x14ac:dyDescent="0.2"/>
    <row r="53151" hidden="1" x14ac:dyDescent="0.2"/>
    <row r="53152" hidden="1" x14ac:dyDescent="0.2"/>
    <row r="53153" hidden="1" x14ac:dyDescent="0.2"/>
    <row r="53154" hidden="1" x14ac:dyDescent="0.2"/>
    <row r="53155" hidden="1" x14ac:dyDescent="0.2"/>
    <row r="53156" hidden="1" x14ac:dyDescent="0.2"/>
    <row r="53157" hidden="1" x14ac:dyDescent="0.2"/>
    <row r="53158" hidden="1" x14ac:dyDescent="0.2"/>
    <row r="53159" hidden="1" x14ac:dyDescent="0.2"/>
    <row r="53160" hidden="1" x14ac:dyDescent="0.2"/>
    <row r="53161" hidden="1" x14ac:dyDescent="0.2"/>
    <row r="53162" hidden="1" x14ac:dyDescent="0.2"/>
    <row r="53163" hidden="1" x14ac:dyDescent="0.2"/>
    <row r="53164" hidden="1" x14ac:dyDescent="0.2"/>
    <row r="53165" hidden="1" x14ac:dyDescent="0.2"/>
    <row r="53166" hidden="1" x14ac:dyDescent="0.2"/>
    <row r="53167" hidden="1" x14ac:dyDescent="0.2"/>
    <row r="53168" hidden="1" x14ac:dyDescent="0.2"/>
    <row r="53169" hidden="1" x14ac:dyDescent="0.2"/>
    <row r="53170" hidden="1" x14ac:dyDescent="0.2"/>
    <row r="53171" hidden="1" x14ac:dyDescent="0.2"/>
    <row r="53172" hidden="1" x14ac:dyDescent="0.2"/>
    <row r="53173" hidden="1" x14ac:dyDescent="0.2"/>
    <row r="53174" hidden="1" x14ac:dyDescent="0.2"/>
    <row r="53175" hidden="1" x14ac:dyDescent="0.2"/>
    <row r="53176" hidden="1" x14ac:dyDescent="0.2"/>
    <row r="53177" hidden="1" x14ac:dyDescent="0.2"/>
    <row r="53178" hidden="1" x14ac:dyDescent="0.2"/>
    <row r="53179" hidden="1" x14ac:dyDescent="0.2"/>
    <row r="53180" hidden="1" x14ac:dyDescent="0.2"/>
    <row r="53181" hidden="1" x14ac:dyDescent="0.2"/>
    <row r="53182" hidden="1" x14ac:dyDescent="0.2"/>
    <row r="53183" hidden="1" x14ac:dyDescent="0.2"/>
    <row r="53184" hidden="1" x14ac:dyDescent="0.2"/>
    <row r="53185" hidden="1" x14ac:dyDescent="0.2"/>
    <row r="53186" hidden="1" x14ac:dyDescent="0.2"/>
    <row r="53187" hidden="1" x14ac:dyDescent="0.2"/>
    <row r="53188" hidden="1" x14ac:dyDescent="0.2"/>
    <row r="53189" hidden="1" x14ac:dyDescent="0.2"/>
    <row r="53190" hidden="1" x14ac:dyDescent="0.2"/>
    <row r="53191" hidden="1" x14ac:dyDescent="0.2"/>
    <row r="53192" hidden="1" x14ac:dyDescent="0.2"/>
    <row r="53193" hidden="1" x14ac:dyDescent="0.2"/>
    <row r="53194" hidden="1" x14ac:dyDescent="0.2"/>
    <row r="53195" hidden="1" x14ac:dyDescent="0.2"/>
    <row r="53196" hidden="1" x14ac:dyDescent="0.2"/>
    <row r="53197" hidden="1" x14ac:dyDescent="0.2"/>
    <row r="53198" hidden="1" x14ac:dyDescent="0.2"/>
    <row r="53199" hidden="1" x14ac:dyDescent="0.2"/>
    <row r="53200" hidden="1" x14ac:dyDescent="0.2"/>
    <row r="53201" hidden="1" x14ac:dyDescent="0.2"/>
    <row r="53202" hidden="1" x14ac:dyDescent="0.2"/>
    <row r="53203" hidden="1" x14ac:dyDescent="0.2"/>
    <row r="53204" hidden="1" x14ac:dyDescent="0.2"/>
    <row r="53205" hidden="1" x14ac:dyDescent="0.2"/>
    <row r="53206" hidden="1" x14ac:dyDescent="0.2"/>
    <row r="53207" hidden="1" x14ac:dyDescent="0.2"/>
    <row r="53208" hidden="1" x14ac:dyDescent="0.2"/>
    <row r="53209" hidden="1" x14ac:dyDescent="0.2"/>
    <row r="53210" hidden="1" x14ac:dyDescent="0.2"/>
    <row r="53211" hidden="1" x14ac:dyDescent="0.2"/>
    <row r="53212" hidden="1" x14ac:dyDescent="0.2"/>
    <row r="53213" hidden="1" x14ac:dyDescent="0.2"/>
    <row r="53214" hidden="1" x14ac:dyDescent="0.2"/>
    <row r="53215" hidden="1" x14ac:dyDescent="0.2"/>
    <row r="53216" hidden="1" x14ac:dyDescent="0.2"/>
    <row r="53217" hidden="1" x14ac:dyDescent="0.2"/>
    <row r="53218" hidden="1" x14ac:dyDescent="0.2"/>
    <row r="53219" hidden="1" x14ac:dyDescent="0.2"/>
    <row r="53220" hidden="1" x14ac:dyDescent="0.2"/>
    <row r="53221" hidden="1" x14ac:dyDescent="0.2"/>
    <row r="53222" hidden="1" x14ac:dyDescent="0.2"/>
    <row r="53223" hidden="1" x14ac:dyDescent="0.2"/>
    <row r="53224" hidden="1" x14ac:dyDescent="0.2"/>
    <row r="53225" hidden="1" x14ac:dyDescent="0.2"/>
    <row r="53226" hidden="1" x14ac:dyDescent="0.2"/>
    <row r="53227" hidden="1" x14ac:dyDescent="0.2"/>
    <row r="53228" hidden="1" x14ac:dyDescent="0.2"/>
    <row r="53229" hidden="1" x14ac:dyDescent="0.2"/>
    <row r="53230" hidden="1" x14ac:dyDescent="0.2"/>
    <row r="53231" hidden="1" x14ac:dyDescent="0.2"/>
    <row r="53232" hidden="1" x14ac:dyDescent="0.2"/>
    <row r="53233" hidden="1" x14ac:dyDescent="0.2"/>
    <row r="53234" hidden="1" x14ac:dyDescent="0.2"/>
    <row r="53235" hidden="1" x14ac:dyDescent="0.2"/>
    <row r="53236" hidden="1" x14ac:dyDescent="0.2"/>
    <row r="53237" hidden="1" x14ac:dyDescent="0.2"/>
    <row r="53238" hidden="1" x14ac:dyDescent="0.2"/>
    <row r="53239" hidden="1" x14ac:dyDescent="0.2"/>
    <row r="53240" hidden="1" x14ac:dyDescent="0.2"/>
    <row r="53241" hidden="1" x14ac:dyDescent="0.2"/>
    <row r="53242" hidden="1" x14ac:dyDescent="0.2"/>
    <row r="53243" hidden="1" x14ac:dyDescent="0.2"/>
    <row r="53244" hidden="1" x14ac:dyDescent="0.2"/>
    <row r="53245" hidden="1" x14ac:dyDescent="0.2"/>
    <row r="53246" hidden="1" x14ac:dyDescent="0.2"/>
    <row r="53247" hidden="1" x14ac:dyDescent="0.2"/>
    <row r="53248" hidden="1" x14ac:dyDescent="0.2"/>
    <row r="53249" hidden="1" x14ac:dyDescent="0.2"/>
    <row r="53250" hidden="1" x14ac:dyDescent="0.2"/>
    <row r="53251" hidden="1" x14ac:dyDescent="0.2"/>
    <row r="53252" hidden="1" x14ac:dyDescent="0.2"/>
    <row r="53253" hidden="1" x14ac:dyDescent="0.2"/>
    <row r="53254" hidden="1" x14ac:dyDescent="0.2"/>
    <row r="53255" hidden="1" x14ac:dyDescent="0.2"/>
    <row r="53256" hidden="1" x14ac:dyDescent="0.2"/>
    <row r="53257" hidden="1" x14ac:dyDescent="0.2"/>
    <row r="53258" hidden="1" x14ac:dyDescent="0.2"/>
    <row r="53259" hidden="1" x14ac:dyDescent="0.2"/>
    <row r="53260" hidden="1" x14ac:dyDescent="0.2"/>
    <row r="53261" hidden="1" x14ac:dyDescent="0.2"/>
    <row r="53262" hidden="1" x14ac:dyDescent="0.2"/>
    <row r="53263" hidden="1" x14ac:dyDescent="0.2"/>
    <row r="53264" hidden="1" x14ac:dyDescent="0.2"/>
    <row r="53265" hidden="1" x14ac:dyDescent="0.2"/>
    <row r="53266" hidden="1" x14ac:dyDescent="0.2"/>
    <row r="53267" hidden="1" x14ac:dyDescent="0.2"/>
    <row r="53268" hidden="1" x14ac:dyDescent="0.2"/>
    <row r="53269" hidden="1" x14ac:dyDescent="0.2"/>
    <row r="53270" hidden="1" x14ac:dyDescent="0.2"/>
    <row r="53271" hidden="1" x14ac:dyDescent="0.2"/>
    <row r="53272" hidden="1" x14ac:dyDescent="0.2"/>
    <row r="53273" hidden="1" x14ac:dyDescent="0.2"/>
    <row r="53274" hidden="1" x14ac:dyDescent="0.2"/>
    <row r="53275" hidden="1" x14ac:dyDescent="0.2"/>
    <row r="53276" hidden="1" x14ac:dyDescent="0.2"/>
    <row r="53277" hidden="1" x14ac:dyDescent="0.2"/>
    <row r="53278" hidden="1" x14ac:dyDescent="0.2"/>
    <row r="53279" hidden="1" x14ac:dyDescent="0.2"/>
    <row r="53280" hidden="1" x14ac:dyDescent="0.2"/>
    <row r="53281" hidden="1" x14ac:dyDescent="0.2"/>
    <row r="53282" hidden="1" x14ac:dyDescent="0.2"/>
    <row r="53283" hidden="1" x14ac:dyDescent="0.2"/>
    <row r="53284" hidden="1" x14ac:dyDescent="0.2"/>
    <row r="53285" hidden="1" x14ac:dyDescent="0.2"/>
    <row r="53286" hidden="1" x14ac:dyDescent="0.2"/>
    <row r="53287" hidden="1" x14ac:dyDescent="0.2"/>
    <row r="53288" hidden="1" x14ac:dyDescent="0.2"/>
    <row r="53289" hidden="1" x14ac:dyDescent="0.2"/>
    <row r="53290" hidden="1" x14ac:dyDescent="0.2"/>
    <row r="53291" hidden="1" x14ac:dyDescent="0.2"/>
    <row r="53292" hidden="1" x14ac:dyDescent="0.2"/>
    <row r="53293" hidden="1" x14ac:dyDescent="0.2"/>
    <row r="53294" hidden="1" x14ac:dyDescent="0.2"/>
    <row r="53295" hidden="1" x14ac:dyDescent="0.2"/>
    <row r="53296" hidden="1" x14ac:dyDescent="0.2"/>
    <row r="53297" hidden="1" x14ac:dyDescent="0.2"/>
    <row r="53298" hidden="1" x14ac:dyDescent="0.2"/>
    <row r="53299" hidden="1" x14ac:dyDescent="0.2"/>
    <row r="53300" hidden="1" x14ac:dyDescent="0.2"/>
    <row r="53301" hidden="1" x14ac:dyDescent="0.2"/>
    <row r="53302" hidden="1" x14ac:dyDescent="0.2"/>
    <row r="53303" hidden="1" x14ac:dyDescent="0.2"/>
    <row r="53304" hidden="1" x14ac:dyDescent="0.2"/>
    <row r="53305" hidden="1" x14ac:dyDescent="0.2"/>
    <row r="53306" hidden="1" x14ac:dyDescent="0.2"/>
    <row r="53307" hidden="1" x14ac:dyDescent="0.2"/>
    <row r="53308" hidden="1" x14ac:dyDescent="0.2"/>
    <row r="53309" hidden="1" x14ac:dyDescent="0.2"/>
    <row r="53310" hidden="1" x14ac:dyDescent="0.2"/>
    <row r="53311" hidden="1" x14ac:dyDescent="0.2"/>
    <row r="53312" hidden="1" x14ac:dyDescent="0.2"/>
    <row r="53313" hidden="1" x14ac:dyDescent="0.2"/>
    <row r="53314" hidden="1" x14ac:dyDescent="0.2"/>
    <row r="53315" hidden="1" x14ac:dyDescent="0.2"/>
    <row r="53316" hidden="1" x14ac:dyDescent="0.2"/>
    <row r="53317" hidden="1" x14ac:dyDescent="0.2"/>
    <row r="53318" hidden="1" x14ac:dyDescent="0.2"/>
    <row r="53319" hidden="1" x14ac:dyDescent="0.2"/>
    <row r="53320" hidden="1" x14ac:dyDescent="0.2"/>
    <row r="53321" hidden="1" x14ac:dyDescent="0.2"/>
    <row r="53322" hidden="1" x14ac:dyDescent="0.2"/>
    <row r="53323" hidden="1" x14ac:dyDescent="0.2"/>
    <row r="53324" hidden="1" x14ac:dyDescent="0.2"/>
    <row r="53325" hidden="1" x14ac:dyDescent="0.2"/>
    <row r="53326" hidden="1" x14ac:dyDescent="0.2"/>
    <row r="53327" hidden="1" x14ac:dyDescent="0.2"/>
    <row r="53328" hidden="1" x14ac:dyDescent="0.2"/>
    <row r="53329" hidden="1" x14ac:dyDescent="0.2"/>
    <row r="53330" hidden="1" x14ac:dyDescent="0.2"/>
    <row r="53331" hidden="1" x14ac:dyDescent="0.2"/>
    <row r="53332" hidden="1" x14ac:dyDescent="0.2"/>
    <row r="53333" hidden="1" x14ac:dyDescent="0.2"/>
    <row r="53334" hidden="1" x14ac:dyDescent="0.2"/>
    <row r="53335" hidden="1" x14ac:dyDescent="0.2"/>
    <row r="53336" hidden="1" x14ac:dyDescent="0.2"/>
    <row r="53337" hidden="1" x14ac:dyDescent="0.2"/>
    <row r="53338" hidden="1" x14ac:dyDescent="0.2"/>
    <row r="53339" hidden="1" x14ac:dyDescent="0.2"/>
    <row r="53340" hidden="1" x14ac:dyDescent="0.2"/>
    <row r="53341" hidden="1" x14ac:dyDescent="0.2"/>
    <row r="53342" hidden="1" x14ac:dyDescent="0.2"/>
    <row r="53343" hidden="1" x14ac:dyDescent="0.2"/>
    <row r="53344" hidden="1" x14ac:dyDescent="0.2"/>
    <row r="53345" hidden="1" x14ac:dyDescent="0.2"/>
    <row r="53346" hidden="1" x14ac:dyDescent="0.2"/>
    <row r="53347" hidden="1" x14ac:dyDescent="0.2"/>
    <row r="53348" hidden="1" x14ac:dyDescent="0.2"/>
    <row r="53349" hidden="1" x14ac:dyDescent="0.2"/>
    <row r="53350" hidden="1" x14ac:dyDescent="0.2"/>
    <row r="53351" hidden="1" x14ac:dyDescent="0.2"/>
    <row r="53352" hidden="1" x14ac:dyDescent="0.2"/>
    <row r="53353" hidden="1" x14ac:dyDescent="0.2"/>
    <row r="53354" hidden="1" x14ac:dyDescent="0.2"/>
    <row r="53355" hidden="1" x14ac:dyDescent="0.2"/>
    <row r="53356" hidden="1" x14ac:dyDescent="0.2"/>
    <row r="53357" hidden="1" x14ac:dyDescent="0.2"/>
    <row r="53358" hidden="1" x14ac:dyDescent="0.2"/>
    <row r="53359" hidden="1" x14ac:dyDescent="0.2"/>
    <row r="53360" hidden="1" x14ac:dyDescent="0.2"/>
    <row r="53361" hidden="1" x14ac:dyDescent="0.2"/>
    <row r="53362" hidden="1" x14ac:dyDescent="0.2"/>
    <row r="53363" hidden="1" x14ac:dyDescent="0.2"/>
    <row r="53364" hidden="1" x14ac:dyDescent="0.2"/>
    <row r="53365" hidden="1" x14ac:dyDescent="0.2"/>
    <row r="53366" hidden="1" x14ac:dyDescent="0.2"/>
    <row r="53367" hidden="1" x14ac:dyDescent="0.2"/>
    <row r="53368" hidden="1" x14ac:dyDescent="0.2"/>
    <row r="53369" hidden="1" x14ac:dyDescent="0.2"/>
    <row r="53370" hidden="1" x14ac:dyDescent="0.2"/>
    <row r="53371" hidden="1" x14ac:dyDescent="0.2"/>
    <row r="53372" hidden="1" x14ac:dyDescent="0.2"/>
    <row r="53373" hidden="1" x14ac:dyDescent="0.2"/>
    <row r="53374" hidden="1" x14ac:dyDescent="0.2"/>
    <row r="53375" hidden="1" x14ac:dyDescent="0.2"/>
    <row r="53376" hidden="1" x14ac:dyDescent="0.2"/>
    <row r="53377" hidden="1" x14ac:dyDescent="0.2"/>
    <row r="53378" hidden="1" x14ac:dyDescent="0.2"/>
    <row r="53379" hidden="1" x14ac:dyDescent="0.2"/>
    <row r="53380" hidden="1" x14ac:dyDescent="0.2"/>
    <row r="53381" hidden="1" x14ac:dyDescent="0.2"/>
    <row r="53382" hidden="1" x14ac:dyDescent="0.2"/>
    <row r="53383" hidden="1" x14ac:dyDescent="0.2"/>
    <row r="53384" hidden="1" x14ac:dyDescent="0.2"/>
    <row r="53385" hidden="1" x14ac:dyDescent="0.2"/>
    <row r="53386" hidden="1" x14ac:dyDescent="0.2"/>
    <row r="53387" hidden="1" x14ac:dyDescent="0.2"/>
    <row r="53388" hidden="1" x14ac:dyDescent="0.2"/>
    <row r="53389" hidden="1" x14ac:dyDescent="0.2"/>
    <row r="53390" hidden="1" x14ac:dyDescent="0.2"/>
    <row r="53391" hidden="1" x14ac:dyDescent="0.2"/>
    <row r="53392" hidden="1" x14ac:dyDescent="0.2"/>
    <row r="53393" hidden="1" x14ac:dyDescent="0.2"/>
    <row r="53394" hidden="1" x14ac:dyDescent="0.2"/>
    <row r="53395" hidden="1" x14ac:dyDescent="0.2"/>
    <row r="53396" hidden="1" x14ac:dyDescent="0.2"/>
    <row r="53397" hidden="1" x14ac:dyDescent="0.2"/>
    <row r="53398" hidden="1" x14ac:dyDescent="0.2"/>
    <row r="53399" hidden="1" x14ac:dyDescent="0.2"/>
    <row r="53400" hidden="1" x14ac:dyDescent="0.2"/>
    <row r="53401" hidden="1" x14ac:dyDescent="0.2"/>
    <row r="53402" hidden="1" x14ac:dyDescent="0.2"/>
    <row r="53403" hidden="1" x14ac:dyDescent="0.2"/>
    <row r="53404" hidden="1" x14ac:dyDescent="0.2"/>
    <row r="53405" hidden="1" x14ac:dyDescent="0.2"/>
    <row r="53406" hidden="1" x14ac:dyDescent="0.2"/>
    <row r="53407" hidden="1" x14ac:dyDescent="0.2"/>
    <row r="53408" hidden="1" x14ac:dyDescent="0.2"/>
    <row r="53409" hidden="1" x14ac:dyDescent="0.2"/>
    <row r="53410" hidden="1" x14ac:dyDescent="0.2"/>
    <row r="53411" hidden="1" x14ac:dyDescent="0.2"/>
    <row r="53412" hidden="1" x14ac:dyDescent="0.2"/>
    <row r="53413" hidden="1" x14ac:dyDescent="0.2"/>
    <row r="53414" hidden="1" x14ac:dyDescent="0.2"/>
    <row r="53415" hidden="1" x14ac:dyDescent="0.2"/>
    <row r="53416" hidden="1" x14ac:dyDescent="0.2"/>
    <row r="53417" hidden="1" x14ac:dyDescent="0.2"/>
    <row r="53418" hidden="1" x14ac:dyDescent="0.2"/>
    <row r="53419" hidden="1" x14ac:dyDescent="0.2"/>
    <row r="53420" hidden="1" x14ac:dyDescent="0.2"/>
    <row r="53421" hidden="1" x14ac:dyDescent="0.2"/>
    <row r="53422" hidden="1" x14ac:dyDescent="0.2"/>
    <row r="53423" hidden="1" x14ac:dyDescent="0.2"/>
    <row r="53424" hidden="1" x14ac:dyDescent="0.2"/>
    <row r="53425" hidden="1" x14ac:dyDescent="0.2"/>
    <row r="53426" hidden="1" x14ac:dyDescent="0.2"/>
    <row r="53427" hidden="1" x14ac:dyDescent="0.2"/>
    <row r="53428" hidden="1" x14ac:dyDescent="0.2"/>
    <row r="53429" hidden="1" x14ac:dyDescent="0.2"/>
    <row r="53430" hidden="1" x14ac:dyDescent="0.2"/>
    <row r="53431" hidden="1" x14ac:dyDescent="0.2"/>
    <row r="53432" hidden="1" x14ac:dyDescent="0.2"/>
    <row r="53433" hidden="1" x14ac:dyDescent="0.2"/>
    <row r="53434" hidden="1" x14ac:dyDescent="0.2"/>
    <row r="53435" hidden="1" x14ac:dyDescent="0.2"/>
    <row r="53436" hidden="1" x14ac:dyDescent="0.2"/>
    <row r="53437" hidden="1" x14ac:dyDescent="0.2"/>
    <row r="53438" hidden="1" x14ac:dyDescent="0.2"/>
    <row r="53439" hidden="1" x14ac:dyDescent="0.2"/>
    <row r="53440" hidden="1" x14ac:dyDescent="0.2"/>
    <row r="53441" hidden="1" x14ac:dyDescent="0.2"/>
    <row r="53442" hidden="1" x14ac:dyDescent="0.2"/>
    <row r="53443" hidden="1" x14ac:dyDescent="0.2"/>
    <row r="53444" hidden="1" x14ac:dyDescent="0.2"/>
    <row r="53445" hidden="1" x14ac:dyDescent="0.2"/>
    <row r="53446" hidden="1" x14ac:dyDescent="0.2"/>
    <row r="53447" hidden="1" x14ac:dyDescent="0.2"/>
    <row r="53448" hidden="1" x14ac:dyDescent="0.2"/>
    <row r="53449" hidden="1" x14ac:dyDescent="0.2"/>
    <row r="53450" hidden="1" x14ac:dyDescent="0.2"/>
    <row r="53451" hidden="1" x14ac:dyDescent="0.2"/>
    <row r="53452" hidden="1" x14ac:dyDescent="0.2"/>
    <row r="53453" hidden="1" x14ac:dyDescent="0.2"/>
    <row r="53454" hidden="1" x14ac:dyDescent="0.2"/>
    <row r="53455" hidden="1" x14ac:dyDescent="0.2"/>
    <row r="53456" hidden="1" x14ac:dyDescent="0.2"/>
    <row r="53457" hidden="1" x14ac:dyDescent="0.2"/>
    <row r="53458" hidden="1" x14ac:dyDescent="0.2"/>
    <row r="53459" hidden="1" x14ac:dyDescent="0.2"/>
    <row r="53460" hidden="1" x14ac:dyDescent="0.2"/>
    <row r="53461" hidden="1" x14ac:dyDescent="0.2"/>
    <row r="53462" hidden="1" x14ac:dyDescent="0.2"/>
    <row r="53463" hidden="1" x14ac:dyDescent="0.2"/>
    <row r="53464" hidden="1" x14ac:dyDescent="0.2"/>
    <row r="53465" hidden="1" x14ac:dyDescent="0.2"/>
    <row r="53466" hidden="1" x14ac:dyDescent="0.2"/>
    <row r="53467" hidden="1" x14ac:dyDescent="0.2"/>
    <row r="53468" hidden="1" x14ac:dyDescent="0.2"/>
    <row r="53469" hidden="1" x14ac:dyDescent="0.2"/>
    <row r="53470" hidden="1" x14ac:dyDescent="0.2"/>
    <row r="53471" hidden="1" x14ac:dyDescent="0.2"/>
    <row r="53472" hidden="1" x14ac:dyDescent="0.2"/>
    <row r="53473" hidden="1" x14ac:dyDescent="0.2"/>
    <row r="53474" hidden="1" x14ac:dyDescent="0.2"/>
    <row r="53475" hidden="1" x14ac:dyDescent="0.2"/>
    <row r="53476" hidden="1" x14ac:dyDescent="0.2"/>
    <row r="53477" hidden="1" x14ac:dyDescent="0.2"/>
    <row r="53478" hidden="1" x14ac:dyDescent="0.2"/>
    <row r="53479" hidden="1" x14ac:dyDescent="0.2"/>
    <row r="53480" hidden="1" x14ac:dyDescent="0.2"/>
    <row r="53481" hidden="1" x14ac:dyDescent="0.2"/>
    <row r="53482" hidden="1" x14ac:dyDescent="0.2"/>
    <row r="53483" hidden="1" x14ac:dyDescent="0.2"/>
    <row r="53484" hidden="1" x14ac:dyDescent="0.2"/>
    <row r="53485" hidden="1" x14ac:dyDescent="0.2"/>
    <row r="53486" hidden="1" x14ac:dyDescent="0.2"/>
    <row r="53487" hidden="1" x14ac:dyDescent="0.2"/>
    <row r="53488" hidden="1" x14ac:dyDescent="0.2"/>
    <row r="53489" hidden="1" x14ac:dyDescent="0.2"/>
    <row r="53490" hidden="1" x14ac:dyDescent="0.2"/>
    <row r="53491" hidden="1" x14ac:dyDescent="0.2"/>
    <row r="53492" hidden="1" x14ac:dyDescent="0.2"/>
    <row r="53493" hidden="1" x14ac:dyDescent="0.2"/>
    <row r="53494" hidden="1" x14ac:dyDescent="0.2"/>
    <row r="53495" hidden="1" x14ac:dyDescent="0.2"/>
    <row r="53496" hidden="1" x14ac:dyDescent="0.2"/>
    <row r="53497" hidden="1" x14ac:dyDescent="0.2"/>
    <row r="53498" hidden="1" x14ac:dyDescent="0.2"/>
    <row r="53499" hidden="1" x14ac:dyDescent="0.2"/>
    <row r="53500" hidden="1" x14ac:dyDescent="0.2"/>
    <row r="53501" hidden="1" x14ac:dyDescent="0.2"/>
    <row r="53502" hidden="1" x14ac:dyDescent="0.2"/>
    <row r="53503" hidden="1" x14ac:dyDescent="0.2"/>
    <row r="53504" hidden="1" x14ac:dyDescent="0.2"/>
    <row r="53505" hidden="1" x14ac:dyDescent="0.2"/>
    <row r="53506" hidden="1" x14ac:dyDescent="0.2"/>
    <row r="53507" hidden="1" x14ac:dyDescent="0.2"/>
    <row r="53508" hidden="1" x14ac:dyDescent="0.2"/>
    <row r="53509" hidden="1" x14ac:dyDescent="0.2"/>
    <row r="53510" hidden="1" x14ac:dyDescent="0.2"/>
    <row r="53511" hidden="1" x14ac:dyDescent="0.2"/>
    <row r="53512" hidden="1" x14ac:dyDescent="0.2"/>
    <row r="53513" hidden="1" x14ac:dyDescent="0.2"/>
    <row r="53514" hidden="1" x14ac:dyDescent="0.2"/>
    <row r="53515" hidden="1" x14ac:dyDescent="0.2"/>
    <row r="53516" hidden="1" x14ac:dyDescent="0.2"/>
    <row r="53517" hidden="1" x14ac:dyDescent="0.2"/>
    <row r="53518" hidden="1" x14ac:dyDescent="0.2"/>
    <row r="53519" hidden="1" x14ac:dyDescent="0.2"/>
    <row r="53520" hidden="1" x14ac:dyDescent="0.2"/>
    <row r="53521" hidden="1" x14ac:dyDescent="0.2"/>
    <row r="53522" hidden="1" x14ac:dyDescent="0.2"/>
    <row r="53523" hidden="1" x14ac:dyDescent="0.2"/>
    <row r="53524" hidden="1" x14ac:dyDescent="0.2"/>
    <row r="53525" hidden="1" x14ac:dyDescent="0.2"/>
    <row r="53526" hidden="1" x14ac:dyDescent="0.2"/>
    <row r="53527" hidden="1" x14ac:dyDescent="0.2"/>
    <row r="53528" hidden="1" x14ac:dyDescent="0.2"/>
    <row r="53529" hidden="1" x14ac:dyDescent="0.2"/>
    <row r="53530" hidden="1" x14ac:dyDescent="0.2"/>
    <row r="53531" hidden="1" x14ac:dyDescent="0.2"/>
    <row r="53532" hidden="1" x14ac:dyDescent="0.2"/>
    <row r="53533" hidden="1" x14ac:dyDescent="0.2"/>
    <row r="53534" hidden="1" x14ac:dyDescent="0.2"/>
    <row r="53535" hidden="1" x14ac:dyDescent="0.2"/>
    <row r="53536" hidden="1" x14ac:dyDescent="0.2"/>
    <row r="53537" hidden="1" x14ac:dyDescent="0.2"/>
    <row r="53538" hidden="1" x14ac:dyDescent="0.2"/>
    <row r="53539" hidden="1" x14ac:dyDescent="0.2"/>
    <row r="53540" hidden="1" x14ac:dyDescent="0.2"/>
    <row r="53541" hidden="1" x14ac:dyDescent="0.2"/>
    <row r="53542" hidden="1" x14ac:dyDescent="0.2"/>
    <row r="53543" hidden="1" x14ac:dyDescent="0.2"/>
    <row r="53544" hidden="1" x14ac:dyDescent="0.2"/>
    <row r="53545" hidden="1" x14ac:dyDescent="0.2"/>
    <row r="53546" hidden="1" x14ac:dyDescent="0.2"/>
    <row r="53547" hidden="1" x14ac:dyDescent="0.2"/>
    <row r="53548" hidden="1" x14ac:dyDescent="0.2"/>
    <row r="53549" hidden="1" x14ac:dyDescent="0.2"/>
    <row r="53550" hidden="1" x14ac:dyDescent="0.2"/>
    <row r="53551" hidden="1" x14ac:dyDescent="0.2"/>
    <row r="53552" hidden="1" x14ac:dyDescent="0.2"/>
    <row r="53553" hidden="1" x14ac:dyDescent="0.2"/>
    <row r="53554" hidden="1" x14ac:dyDescent="0.2"/>
    <row r="53555" hidden="1" x14ac:dyDescent="0.2"/>
    <row r="53556" hidden="1" x14ac:dyDescent="0.2"/>
    <row r="53557" hidden="1" x14ac:dyDescent="0.2"/>
    <row r="53558" hidden="1" x14ac:dyDescent="0.2"/>
    <row r="53559" hidden="1" x14ac:dyDescent="0.2"/>
    <row r="53560" hidden="1" x14ac:dyDescent="0.2"/>
    <row r="53561" hidden="1" x14ac:dyDescent="0.2"/>
    <row r="53562" hidden="1" x14ac:dyDescent="0.2"/>
    <row r="53563" hidden="1" x14ac:dyDescent="0.2"/>
    <row r="53564" hidden="1" x14ac:dyDescent="0.2"/>
    <row r="53565" hidden="1" x14ac:dyDescent="0.2"/>
    <row r="53566" hidden="1" x14ac:dyDescent="0.2"/>
    <row r="53567" hidden="1" x14ac:dyDescent="0.2"/>
    <row r="53568" hidden="1" x14ac:dyDescent="0.2"/>
    <row r="53569" hidden="1" x14ac:dyDescent="0.2"/>
    <row r="53570" hidden="1" x14ac:dyDescent="0.2"/>
    <row r="53571" hidden="1" x14ac:dyDescent="0.2"/>
    <row r="53572" hidden="1" x14ac:dyDescent="0.2"/>
    <row r="53573" hidden="1" x14ac:dyDescent="0.2"/>
    <row r="53574" hidden="1" x14ac:dyDescent="0.2"/>
    <row r="53575" hidden="1" x14ac:dyDescent="0.2"/>
    <row r="53576" hidden="1" x14ac:dyDescent="0.2"/>
    <row r="53577" hidden="1" x14ac:dyDescent="0.2"/>
    <row r="53578" hidden="1" x14ac:dyDescent="0.2"/>
    <row r="53579" hidden="1" x14ac:dyDescent="0.2"/>
    <row r="53580" hidden="1" x14ac:dyDescent="0.2"/>
    <row r="53581" hidden="1" x14ac:dyDescent="0.2"/>
    <row r="53582" hidden="1" x14ac:dyDescent="0.2"/>
    <row r="53583" hidden="1" x14ac:dyDescent="0.2"/>
    <row r="53584" hidden="1" x14ac:dyDescent="0.2"/>
    <row r="53585" hidden="1" x14ac:dyDescent="0.2"/>
    <row r="53586" hidden="1" x14ac:dyDescent="0.2"/>
    <row r="53587" hidden="1" x14ac:dyDescent="0.2"/>
    <row r="53588" hidden="1" x14ac:dyDescent="0.2"/>
    <row r="53589" hidden="1" x14ac:dyDescent="0.2"/>
    <row r="53590" hidden="1" x14ac:dyDescent="0.2"/>
    <row r="53591" hidden="1" x14ac:dyDescent="0.2"/>
    <row r="53592" hidden="1" x14ac:dyDescent="0.2"/>
    <row r="53593" hidden="1" x14ac:dyDescent="0.2"/>
    <row r="53594" hidden="1" x14ac:dyDescent="0.2"/>
    <row r="53595" hidden="1" x14ac:dyDescent="0.2"/>
    <row r="53596" hidden="1" x14ac:dyDescent="0.2"/>
    <row r="53597" hidden="1" x14ac:dyDescent="0.2"/>
    <row r="53598" hidden="1" x14ac:dyDescent="0.2"/>
    <row r="53599" hidden="1" x14ac:dyDescent="0.2"/>
    <row r="53600" hidden="1" x14ac:dyDescent="0.2"/>
    <row r="53601" hidden="1" x14ac:dyDescent="0.2"/>
    <row r="53602" hidden="1" x14ac:dyDescent="0.2"/>
    <row r="53603" hidden="1" x14ac:dyDescent="0.2"/>
    <row r="53604" hidden="1" x14ac:dyDescent="0.2"/>
    <row r="53605" hidden="1" x14ac:dyDescent="0.2"/>
    <row r="53606" hidden="1" x14ac:dyDescent="0.2"/>
    <row r="53607" hidden="1" x14ac:dyDescent="0.2"/>
    <row r="53608" hidden="1" x14ac:dyDescent="0.2"/>
    <row r="53609" hidden="1" x14ac:dyDescent="0.2"/>
    <row r="53610" hidden="1" x14ac:dyDescent="0.2"/>
    <row r="53611" hidden="1" x14ac:dyDescent="0.2"/>
    <row r="53612" hidden="1" x14ac:dyDescent="0.2"/>
    <row r="53613" hidden="1" x14ac:dyDescent="0.2"/>
    <row r="53614" hidden="1" x14ac:dyDescent="0.2"/>
    <row r="53615" hidden="1" x14ac:dyDescent="0.2"/>
    <row r="53616" hidden="1" x14ac:dyDescent="0.2"/>
    <row r="53617" hidden="1" x14ac:dyDescent="0.2"/>
    <row r="53618" hidden="1" x14ac:dyDescent="0.2"/>
    <row r="53619" hidden="1" x14ac:dyDescent="0.2"/>
    <row r="53620" hidden="1" x14ac:dyDescent="0.2"/>
    <row r="53621" hidden="1" x14ac:dyDescent="0.2"/>
    <row r="53622" hidden="1" x14ac:dyDescent="0.2"/>
    <row r="53623" hidden="1" x14ac:dyDescent="0.2"/>
    <row r="53624" hidden="1" x14ac:dyDescent="0.2"/>
    <row r="53625" hidden="1" x14ac:dyDescent="0.2"/>
    <row r="53626" hidden="1" x14ac:dyDescent="0.2"/>
    <row r="53627" hidden="1" x14ac:dyDescent="0.2"/>
    <row r="53628" hidden="1" x14ac:dyDescent="0.2"/>
    <row r="53629" hidden="1" x14ac:dyDescent="0.2"/>
    <row r="53630" hidden="1" x14ac:dyDescent="0.2"/>
    <row r="53631" hidden="1" x14ac:dyDescent="0.2"/>
    <row r="53632" hidden="1" x14ac:dyDescent="0.2"/>
    <row r="53633" hidden="1" x14ac:dyDescent="0.2"/>
    <row r="53634" hidden="1" x14ac:dyDescent="0.2"/>
    <row r="53635" hidden="1" x14ac:dyDescent="0.2"/>
    <row r="53636" hidden="1" x14ac:dyDescent="0.2"/>
    <row r="53637" hidden="1" x14ac:dyDescent="0.2"/>
    <row r="53638" hidden="1" x14ac:dyDescent="0.2"/>
    <row r="53639" hidden="1" x14ac:dyDescent="0.2"/>
    <row r="53640" hidden="1" x14ac:dyDescent="0.2"/>
    <row r="53641" hidden="1" x14ac:dyDescent="0.2"/>
    <row r="53642" hidden="1" x14ac:dyDescent="0.2"/>
    <row r="53643" hidden="1" x14ac:dyDescent="0.2"/>
    <row r="53644" hidden="1" x14ac:dyDescent="0.2"/>
    <row r="53645" hidden="1" x14ac:dyDescent="0.2"/>
    <row r="53646" hidden="1" x14ac:dyDescent="0.2"/>
    <row r="53647" hidden="1" x14ac:dyDescent="0.2"/>
    <row r="53648" hidden="1" x14ac:dyDescent="0.2"/>
    <row r="53649" hidden="1" x14ac:dyDescent="0.2"/>
    <row r="53650" hidden="1" x14ac:dyDescent="0.2"/>
    <row r="53651" hidden="1" x14ac:dyDescent="0.2"/>
    <row r="53652" hidden="1" x14ac:dyDescent="0.2"/>
    <row r="53653" hidden="1" x14ac:dyDescent="0.2"/>
    <row r="53654" hidden="1" x14ac:dyDescent="0.2"/>
    <row r="53655" hidden="1" x14ac:dyDescent="0.2"/>
    <row r="53656" hidden="1" x14ac:dyDescent="0.2"/>
    <row r="53657" hidden="1" x14ac:dyDescent="0.2"/>
    <row r="53658" hidden="1" x14ac:dyDescent="0.2"/>
    <row r="53659" hidden="1" x14ac:dyDescent="0.2"/>
    <row r="53660" hidden="1" x14ac:dyDescent="0.2"/>
    <row r="53661" hidden="1" x14ac:dyDescent="0.2"/>
    <row r="53662" hidden="1" x14ac:dyDescent="0.2"/>
    <row r="53663" hidden="1" x14ac:dyDescent="0.2"/>
    <row r="53664" hidden="1" x14ac:dyDescent="0.2"/>
    <row r="53665" hidden="1" x14ac:dyDescent="0.2"/>
    <row r="53666" hidden="1" x14ac:dyDescent="0.2"/>
    <row r="53667" hidden="1" x14ac:dyDescent="0.2"/>
    <row r="53668" hidden="1" x14ac:dyDescent="0.2"/>
    <row r="53669" hidden="1" x14ac:dyDescent="0.2"/>
    <row r="53670" hidden="1" x14ac:dyDescent="0.2"/>
    <row r="53671" hidden="1" x14ac:dyDescent="0.2"/>
    <row r="53672" hidden="1" x14ac:dyDescent="0.2"/>
    <row r="53673" hidden="1" x14ac:dyDescent="0.2"/>
    <row r="53674" hidden="1" x14ac:dyDescent="0.2"/>
    <row r="53675" hidden="1" x14ac:dyDescent="0.2"/>
    <row r="53676" hidden="1" x14ac:dyDescent="0.2"/>
    <row r="53677" hidden="1" x14ac:dyDescent="0.2"/>
    <row r="53678" hidden="1" x14ac:dyDescent="0.2"/>
    <row r="53679" hidden="1" x14ac:dyDescent="0.2"/>
    <row r="53680" hidden="1" x14ac:dyDescent="0.2"/>
    <row r="53681" hidden="1" x14ac:dyDescent="0.2"/>
    <row r="53682" hidden="1" x14ac:dyDescent="0.2"/>
    <row r="53683" hidden="1" x14ac:dyDescent="0.2"/>
    <row r="53684" hidden="1" x14ac:dyDescent="0.2"/>
    <row r="53685" hidden="1" x14ac:dyDescent="0.2"/>
    <row r="53686" hidden="1" x14ac:dyDescent="0.2"/>
    <row r="53687" hidden="1" x14ac:dyDescent="0.2"/>
    <row r="53688" hidden="1" x14ac:dyDescent="0.2"/>
    <row r="53689" hidden="1" x14ac:dyDescent="0.2"/>
    <row r="53690" hidden="1" x14ac:dyDescent="0.2"/>
    <row r="53691" hidden="1" x14ac:dyDescent="0.2"/>
    <row r="53692" hidden="1" x14ac:dyDescent="0.2"/>
    <row r="53693" hidden="1" x14ac:dyDescent="0.2"/>
    <row r="53694" hidden="1" x14ac:dyDescent="0.2"/>
    <row r="53695" hidden="1" x14ac:dyDescent="0.2"/>
    <row r="53696" hidden="1" x14ac:dyDescent="0.2"/>
    <row r="53697" hidden="1" x14ac:dyDescent="0.2"/>
    <row r="53698" hidden="1" x14ac:dyDescent="0.2"/>
    <row r="53699" hidden="1" x14ac:dyDescent="0.2"/>
    <row r="53700" hidden="1" x14ac:dyDescent="0.2"/>
    <row r="53701" hidden="1" x14ac:dyDescent="0.2"/>
    <row r="53702" hidden="1" x14ac:dyDescent="0.2"/>
    <row r="53703" hidden="1" x14ac:dyDescent="0.2"/>
    <row r="53704" hidden="1" x14ac:dyDescent="0.2"/>
    <row r="53705" hidden="1" x14ac:dyDescent="0.2"/>
    <row r="53706" hidden="1" x14ac:dyDescent="0.2"/>
    <row r="53707" hidden="1" x14ac:dyDescent="0.2"/>
    <row r="53708" hidden="1" x14ac:dyDescent="0.2"/>
    <row r="53709" hidden="1" x14ac:dyDescent="0.2"/>
    <row r="53710" hidden="1" x14ac:dyDescent="0.2"/>
    <row r="53711" hidden="1" x14ac:dyDescent="0.2"/>
    <row r="53712" hidden="1" x14ac:dyDescent="0.2"/>
    <row r="53713" hidden="1" x14ac:dyDescent="0.2"/>
    <row r="53714" hidden="1" x14ac:dyDescent="0.2"/>
    <row r="53715" hidden="1" x14ac:dyDescent="0.2"/>
    <row r="53716" hidden="1" x14ac:dyDescent="0.2"/>
    <row r="53717" hidden="1" x14ac:dyDescent="0.2"/>
    <row r="53718" hidden="1" x14ac:dyDescent="0.2"/>
    <row r="53719" hidden="1" x14ac:dyDescent="0.2"/>
    <row r="53720" hidden="1" x14ac:dyDescent="0.2"/>
    <row r="53721" hidden="1" x14ac:dyDescent="0.2"/>
    <row r="53722" hidden="1" x14ac:dyDescent="0.2"/>
    <row r="53723" hidden="1" x14ac:dyDescent="0.2"/>
    <row r="53724" hidden="1" x14ac:dyDescent="0.2"/>
    <row r="53725" hidden="1" x14ac:dyDescent="0.2"/>
    <row r="53726" hidden="1" x14ac:dyDescent="0.2"/>
    <row r="53727" hidden="1" x14ac:dyDescent="0.2"/>
    <row r="53728" hidden="1" x14ac:dyDescent="0.2"/>
    <row r="53729" hidden="1" x14ac:dyDescent="0.2"/>
    <row r="53730" hidden="1" x14ac:dyDescent="0.2"/>
    <row r="53731" hidden="1" x14ac:dyDescent="0.2"/>
    <row r="53732" hidden="1" x14ac:dyDescent="0.2"/>
    <row r="53733" hidden="1" x14ac:dyDescent="0.2"/>
    <row r="53734" hidden="1" x14ac:dyDescent="0.2"/>
    <row r="53735" hidden="1" x14ac:dyDescent="0.2"/>
    <row r="53736" hidden="1" x14ac:dyDescent="0.2"/>
    <row r="53737" hidden="1" x14ac:dyDescent="0.2"/>
    <row r="53738" hidden="1" x14ac:dyDescent="0.2"/>
    <row r="53739" hidden="1" x14ac:dyDescent="0.2"/>
    <row r="53740" hidden="1" x14ac:dyDescent="0.2"/>
    <row r="53741" hidden="1" x14ac:dyDescent="0.2"/>
    <row r="53742" hidden="1" x14ac:dyDescent="0.2"/>
    <row r="53743" hidden="1" x14ac:dyDescent="0.2"/>
    <row r="53744" hidden="1" x14ac:dyDescent="0.2"/>
    <row r="53745" hidden="1" x14ac:dyDescent="0.2"/>
    <row r="53746" hidden="1" x14ac:dyDescent="0.2"/>
    <row r="53747" hidden="1" x14ac:dyDescent="0.2"/>
    <row r="53748" hidden="1" x14ac:dyDescent="0.2"/>
    <row r="53749" hidden="1" x14ac:dyDescent="0.2"/>
    <row r="53750" hidden="1" x14ac:dyDescent="0.2"/>
    <row r="53751" hidden="1" x14ac:dyDescent="0.2"/>
    <row r="53752" hidden="1" x14ac:dyDescent="0.2"/>
    <row r="53753" hidden="1" x14ac:dyDescent="0.2"/>
    <row r="53754" hidden="1" x14ac:dyDescent="0.2"/>
    <row r="53755" hidden="1" x14ac:dyDescent="0.2"/>
    <row r="53756" hidden="1" x14ac:dyDescent="0.2"/>
    <row r="53757" hidden="1" x14ac:dyDescent="0.2"/>
    <row r="53758" hidden="1" x14ac:dyDescent="0.2"/>
    <row r="53759" hidden="1" x14ac:dyDescent="0.2"/>
    <row r="53760" hidden="1" x14ac:dyDescent="0.2"/>
    <row r="53761" hidden="1" x14ac:dyDescent="0.2"/>
    <row r="53762" hidden="1" x14ac:dyDescent="0.2"/>
    <row r="53763" hidden="1" x14ac:dyDescent="0.2"/>
    <row r="53764" hidden="1" x14ac:dyDescent="0.2"/>
    <row r="53765" hidden="1" x14ac:dyDescent="0.2"/>
    <row r="53766" hidden="1" x14ac:dyDescent="0.2"/>
    <row r="53767" hidden="1" x14ac:dyDescent="0.2"/>
    <row r="53768" hidden="1" x14ac:dyDescent="0.2"/>
    <row r="53769" hidden="1" x14ac:dyDescent="0.2"/>
    <row r="53770" hidden="1" x14ac:dyDescent="0.2"/>
    <row r="53771" hidden="1" x14ac:dyDescent="0.2"/>
    <row r="53772" hidden="1" x14ac:dyDescent="0.2"/>
    <row r="53773" hidden="1" x14ac:dyDescent="0.2"/>
    <row r="53774" hidden="1" x14ac:dyDescent="0.2"/>
    <row r="53775" hidden="1" x14ac:dyDescent="0.2"/>
    <row r="53776" hidden="1" x14ac:dyDescent="0.2"/>
    <row r="53777" hidden="1" x14ac:dyDescent="0.2"/>
    <row r="53778" hidden="1" x14ac:dyDescent="0.2"/>
    <row r="53779" hidden="1" x14ac:dyDescent="0.2"/>
    <row r="53780" hidden="1" x14ac:dyDescent="0.2"/>
    <row r="53781" hidden="1" x14ac:dyDescent="0.2"/>
    <row r="53782" hidden="1" x14ac:dyDescent="0.2"/>
    <row r="53783" hidden="1" x14ac:dyDescent="0.2"/>
    <row r="53784" hidden="1" x14ac:dyDescent="0.2"/>
    <row r="53785" hidden="1" x14ac:dyDescent="0.2"/>
    <row r="53786" hidden="1" x14ac:dyDescent="0.2"/>
    <row r="53787" hidden="1" x14ac:dyDescent="0.2"/>
    <row r="53788" hidden="1" x14ac:dyDescent="0.2"/>
    <row r="53789" hidden="1" x14ac:dyDescent="0.2"/>
    <row r="53790" hidden="1" x14ac:dyDescent="0.2"/>
    <row r="53791" hidden="1" x14ac:dyDescent="0.2"/>
    <row r="53792" hidden="1" x14ac:dyDescent="0.2"/>
    <row r="53793" hidden="1" x14ac:dyDescent="0.2"/>
    <row r="53794" hidden="1" x14ac:dyDescent="0.2"/>
    <row r="53795" hidden="1" x14ac:dyDescent="0.2"/>
    <row r="53796" hidden="1" x14ac:dyDescent="0.2"/>
    <row r="53797" hidden="1" x14ac:dyDescent="0.2"/>
    <row r="53798" hidden="1" x14ac:dyDescent="0.2"/>
    <row r="53799" hidden="1" x14ac:dyDescent="0.2"/>
    <row r="53800" hidden="1" x14ac:dyDescent="0.2"/>
    <row r="53801" hidden="1" x14ac:dyDescent="0.2"/>
    <row r="53802" hidden="1" x14ac:dyDescent="0.2"/>
    <row r="53803" hidden="1" x14ac:dyDescent="0.2"/>
    <row r="53804" hidden="1" x14ac:dyDescent="0.2"/>
    <row r="53805" hidden="1" x14ac:dyDescent="0.2"/>
    <row r="53806" hidden="1" x14ac:dyDescent="0.2"/>
    <row r="53807" hidden="1" x14ac:dyDescent="0.2"/>
    <row r="53808" hidden="1" x14ac:dyDescent="0.2"/>
    <row r="53809" hidden="1" x14ac:dyDescent="0.2"/>
    <row r="53810" hidden="1" x14ac:dyDescent="0.2"/>
    <row r="53811" hidden="1" x14ac:dyDescent="0.2"/>
    <row r="53812" hidden="1" x14ac:dyDescent="0.2"/>
    <row r="53813" hidden="1" x14ac:dyDescent="0.2"/>
    <row r="53814" hidden="1" x14ac:dyDescent="0.2"/>
    <row r="53815" hidden="1" x14ac:dyDescent="0.2"/>
    <row r="53816" hidden="1" x14ac:dyDescent="0.2"/>
    <row r="53817" hidden="1" x14ac:dyDescent="0.2"/>
    <row r="53818" hidden="1" x14ac:dyDescent="0.2"/>
    <row r="53819" hidden="1" x14ac:dyDescent="0.2"/>
    <row r="53820" hidden="1" x14ac:dyDescent="0.2"/>
    <row r="53821" hidden="1" x14ac:dyDescent="0.2"/>
    <row r="53822" hidden="1" x14ac:dyDescent="0.2"/>
    <row r="53823" hidden="1" x14ac:dyDescent="0.2"/>
    <row r="53824" hidden="1" x14ac:dyDescent="0.2"/>
    <row r="53825" hidden="1" x14ac:dyDescent="0.2"/>
    <row r="53826" hidden="1" x14ac:dyDescent="0.2"/>
    <row r="53827" hidden="1" x14ac:dyDescent="0.2"/>
    <row r="53828" hidden="1" x14ac:dyDescent="0.2"/>
    <row r="53829" hidden="1" x14ac:dyDescent="0.2"/>
    <row r="53830" hidden="1" x14ac:dyDescent="0.2"/>
    <row r="53831" hidden="1" x14ac:dyDescent="0.2"/>
    <row r="53832" hidden="1" x14ac:dyDescent="0.2"/>
    <row r="53833" hidden="1" x14ac:dyDescent="0.2"/>
    <row r="53834" hidden="1" x14ac:dyDescent="0.2"/>
    <row r="53835" hidden="1" x14ac:dyDescent="0.2"/>
    <row r="53836" hidden="1" x14ac:dyDescent="0.2"/>
    <row r="53837" hidden="1" x14ac:dyDescent="0.2"/>
    <row r="53838" hidden="1" x14ac:dyDescent="0.2"/>
    <row r="53839" hidden="1" x14ac:dyDescent="0.2"/>
    <row r="53840" hidden="1" x14ac:dyDescent="0.2"/>
    <row r="53841" hidden="1" x14ac:dyDescent="0.2"/>
    <row r="53842" hidden="1" x14ac:dyDescent="0.2"/>
    <row r="53843" hidden="1" x14ac:dyDescent="0.2"/>
    <row r="53844" hidden="1" x14ac:dyDescent="0.2"/>
    <row r="53845" hidden="1" x14ac:dyDescent="0.2"/>
    <row r="53846" hidden="1" x14ac:dyDescent="0.2"/>
    <row r="53847" hidden="1" x14ac:dyDescent="0.2"/>
    <row r="53848" hidden="1" x14ac:dyDescent="0.2"/>
    <row r="53849" hidden="1" x14ac:dyDescent="0.2"/>
    <row r="53850" hidden="1" x14ac:dyDescent="0.2"/>
    <row r="53851" hidden="1" x14ac:dyDescent="0.2"/>
    <row r="53852" hidden="1" x14ac:dyDescent="0.2"/>
    <row r="53853" hidden="1" x14ac:dyDescent="0.2"/>
    <row r="53854" hidden="1" x14ac:dyDescent="0.2"/>
    <row r="53855" hidden="1" x14ac:dyDescent="0.2"/>
    <row r="53856" hidden="1" x14ac:dyDescent="0.2"/>
    <row r="53857" hidden="1" x14ac:dyDescent="0.2"/>
    <row r="53858" hidden="1" x14ac:dyDescent="0.2"/>
    <row r="53859" hidden="1" x14ac:dyDescent="0.2"/>
    <row r="53860" hidden="1" x14ac:dyDescent="0.2"/>
    <row r="53861" hidden="1" x14ac:dyDescent="0.2"/>
    <row r="53862" hidden="1" x14ac:dyDescent="0.2"/>
    <row r="53863" hidden="1" x14ac:dyDescent="0.2"/>
    <row r="53864" hidden="1" x14ac:dyDescent="0.2"/>
    <row r="53865" hidden="1" x14ac:dyDescent="0.2"/>
    <row r="53866" hidden="1" x14ac:dyDescent="0.2"/>
    <row r="53867" hidden="1" x14ac:dyDescent="0.2"/>
    <row r="53868" hidden="1" x14ac:dyDescent="0.2"/>
    <row r="53869" hidden="1" x14ac:dyDescent="0.2"/>
    <row r="53870" hidden="1" x14ac:dyDescent="0.2"/>
    <row r="53871" hidden="1" x14ac:dyDescent="0.2"/>
    <row r="53872" hidden="1" x14ac:dyDescent="0.2"/>
    <row r="53873" hidden="1" x14ac:dyDescent="0.2"/>
    <row r="53874" hidden="1" x14ac:dyDescent="0.2"/>
    <row r="53875" hidden="1" x14ac:dyDescent="0.2"/>
    <row r="53876" hidden="1" x14ac:dyDescent="0.2"/>
    <row r="53877" hidden="1" x14ac:dyDescent="0.2"/>
    <row r="53878" hidden="1" x14ac:dyDescent="0.2"/>
    <row r="53879" hidden="1" x14ac:dyDescent="0.2"/>
    <row r="53880" hidden="1" x14ac:dyDescent="0.2"/>
    <row r="53881" hidden="1" x14ac:dyDescent="0.2"/>
    <row r="53882" hidden="1" x14ac:dyDescent="0.2"/>
    <row r="53883" hidden="1" x14ac:dyDescent="0.2"/>
    <row r="53884" hidden="1" x14ac:dyDescent="0.2"/>
    <row r="53885" hidden="1" x14ac:dyDescent="0.2"/>
    <row r="53886" hidden="1" x14ac:dyDescent="0.2"/>
    <row r="53887" hidden="1" x14ac:dyDescent="0.2"/>
    <row r="53888" hidden="1" x14ac:dyDescent="0.2"/>
    <row r="53889" hidden="1" x14ac:dyDescent="0.2"/>
    <row r="53890" hidden="1" x14ac:dyDescent="0.2"/>
    <row r="53891" hidden="1" x14ac:dyDescent="0.2"/>
    <row r="53892" hidden="1" x14ac:dyDescent="0.2"/>
    <row r="53893" hidden="1" x14ac:dyDescent="0.2"/>
    <row r="53894" hidden="1" x14ac:dyDescent="0.2"/>
    <row r="53895" hidden="1" x14ac:dyDescent="0.2"/>
    <row r="53896" hidden="1" x14ac:dyDescent="0.2"/>
    <row r="53897" hidden="1" x14ac:dyDescent="0.2"/>
    <row r="53898" hidden="1" x14ac:dyDescent="0.2"/>
    <row r="53899" hidden="1" x14ac:dyDescent="0.2"/>
    <row r="53900" hidden="1" x14ac:dyDescent="0.2"/>
    <row r="53901" hidden="1" x14ac:dyDescent="0.2"/>
    <row r="53902" hidden="1" x14ac:dyDescent="0.2"/>
    <row r="53903" hidden="1" x14ac:dyDescent="0.2"/>
    <row r="53904" hidden="1" x14ac:dyDescent="0.2"/>
    <row r="53905" hidden="1" x14ac:dyDescent="0.2"/>
    <row r="53906" hidden="1" x14ac:dyDescent="0.2"/>
    <row r="53907" hidden="1" x14ac:dyDescent="0.2"/>
    <row r="53908" hidden="1" x14ac:dyDescent="0.2"/>
    <row r="53909" hidden="1" x14ac:dyDescent="0.2"/>
    <row r="53910" hidden="1" x14ac:dyDescent="0.2"/>
    <row r="53911" hidden="1" x14ac:dyDescent="0.2"/>
    <row r="53912" hidden="1" x14ac:dyDescent="0.2"/>
    <row r="53913" hidden="1" x14ac:dyDescent="0.2"/>
    <row r="53914" hidden="1" x14ac:dyDescent="0.2"/>
    <row r="53915" hidden="1" x14ac:dyDescent="0.2"/>
    <row r="53916" hidden="1" x14ac:dyDescent="0.2"/>
    <row r="53917" hidden="1" x14ac:dyDescent="0.2"/>
    <row r="53918" hidden="1" x14ac:dyDescent="0.2"/>
    <row r="53919" hidden="1" x14ac:dyDescent="0.2"/>
    <row r="53920" hidden="1" x14ac:dyDescent="0.2"/>
    <row r="53921" hidden="1" x14ac:dyDescent="0.2"/>
    <row r="53922" hidden="1" x14ac:dyDescent="0.2"/>
    <row r="53923" hidden="1" x14ac:dyDescent="0.2"/>
    <row r="53924" hidden="1" x14ac:dyDescent="0.2"/>
    <row r="53925" hidden="1" x14ac:dyDescent="0.2"/>
    <row r="53926" hidden="1" x14ac:dyDescent="0.2"/>
    <row r="53927" hidden="1" x14ac:dyDescent="0.2"/>
    <row r="53928" hidden="1" x14ac:dyDescent="0.2"/>
    <row r="53929" hidden="1" x14ac:dyDescent="0.2"/>
    <row r="53930" hidden="1" x14ac:dyDescent="0.2"/>
    <row r="53931" hidden="1" x14ac:dyDescent="0.2"/>
    <row r="53932" hidden="1" x14ac:dyDescent="0.2"/>
    <row r="53933" hidden="1" x14ac:dyDescent="0.2"/>
    <row r="53934" hidden="1" x14ac:dyDescent="0.2"/>
    <row r="53935" hidden="1" x14ac:dyDescent="0.2"/>
    <row r="53936" hidden="1" x14ac:dyDescent="0.2"/>
    <row r="53937" hidden="1" x14ac:dyDescent="0.2"/>
    <row r="53938" hidden="1" x14ac:dyDescent="0.2"/>
    <row r="53939" hidden="1" x14ac:dyDescent="0.2"/>
    <row r="53940" hidden="1" x14ac:dyDescent="0.2"/>
    <row r="53941" hidden="1" x14ac:dyDescent="0.2"/>
    <row r="53942" hidden="1" x14ac:dyDescent="0.2"/>
    <row r="53943" hidden="1" x14ac:dyDescent="0.2"/>
    <row r="53944" hidden="1" x14ac:dyDescent="0.2"/>
    <row r="53945" hidden="1" x14ac:dyDescent="0.2"/>
    <row r="53946" hidden="1" x14ac:dyDescent="0.2"/>
    <row r="53947" hidden="1" x14ac:dyDescent="0.2"/>
    <row r="53948" hidden="1" x14ac:dyDescent="0.2"/>
    <row r="53949" hidden="1" x14ac:dyDescent="0.2"/>
    <row r="53950" hidden="1" x14ac:dyDescent="0.2"/>
    <row r="53951" hidden="1" x14ac:dyDescent="0.2"/>
    <row r="53952" hidden="1" x14ac:dyDescent="0.2"/>
    <row r="53953" hidden="1" x14ac:dyDescent="0.2"/>
    <row r="53954" hidden="1" x14ac:dyDescent="0.2"/>
    <row r="53955" hidden="1" x14ac:dyDescent="0.2"/>
    <row r="53956" hidden="1" x14ac:dyDescent="0.2"/>
    <row r="53957" hidden="1" x14ac:dyDescent="0.2"/>
    <row r="53958" hidden="1" x14ac:dyDescent="0.2"/>
    <row r="53959" hidden="1" x14ac:dyDescent="0.2"/>
    <row r="53960" hidden="1" x14ac:dyDescent="0.2"/>
    <row r="53961" hidden="1" x14ac:dyDescent="0.2"/>
    <row r="53962" hidden="1" x14ac:dyDescent="0.2"/>
    <row r="53963" hidden="1" x14ac:dyDescent="0.2"/>
    <row r="53964" hidden="1" x14ac:dyDescent="0.2"/>
    <row r="53965" hidden="1" x14ac:dyDescent="0.2"/>
    <row r="53966" hidden="1" x14ac:dyDescent="0.2"/>
    <row r="53967" hidden="1" x14ac:dyDescent="0.2"/>
    <row r="53968" hidden="1" x14ac:dyDescent="0.2"/>
    <row r="53969" hidden="1" x14ac:dyDescent="0.2"/>
    <row r="53970" hidden="1" x14ac:dyDescent="0.2"/>
    <row r="53971" hidden="1" x14ac:dyDescent="0.2"/>
    <row r="53972" hidden="1" x14ac:dyDescent="0.2"/>
    <row r="53973" hidden="1" x14ac:dyDescent="0.2"/>
    <row r="53974" hidden="1" x14ac:dyDescent="0.2"/>
    <row r="53975" hidden="1" x14ac:dyDescent="0.2"/>
    <row r="53976" hidden="1" x14ac:dyDescent="0.2"/>
    <row r="53977" hidden="1" x14ac:dyDescent="0.2"/>
    <row r="53978" hidden="1" x14ac:dyDescent="0.2"/>
    <row r="53979" hidden="1" x14ac:dyDescent="0.2"/>
    <row r="53980" hidden="1" x14ac:dyDescent="0.2"/>
    <row r="53981" hidden="1" x14ac:dyDescent="0.2"/>
    <row r="53982" hidden="1" x14ac:dyDescent="0.2"/>
    <row r="53983" hidden="1" x14ac:dyDescent="0.2"/>
    <row r="53984" hidden="1" x14ac:dyDescent="0.2"/>
    <row r="53985" hidden="1" x14ac:dyDescent="0.2"/>
    <row r="53986" hidden="1" x14ac:dyDescent="0.2"/>
    <row r="53987" hidden="1" x14ac:dyDescent="0.2"/>
    <row r="53988" hidden="1" x14ac:dyDescent="0.2"/>
    <row r="53989" hidden="1" x14ac:dyDescent="0.2"/>
    <row r="53990" hidden="1" x14ac:dyDescent="0.2"/>
    <row r="53991" hidden="1" x14ac:dyDescent="0.2"/>
    <row r="53992" hidden="1" x14ac:dyDescent="0.2"/>
    <row r="53993" hidden="1" x14ac:dyDescent="0.2"/>
    <row r="53994" hidden="1" x14ac:dyDescent="0.2"/>
    <row r="53995" hidden="1" x14ac:dyDescent="0.2"/>
    <row r="53996" hidden="1" x14ac:dyDescent="0.2"/>
    <row r="53997" hidden="1" x14ac:dyDescent="0.2"/>
    <row r="53998" hidden="1" x14ac:dyDescent="0.2"/>
    <row r="53999" hidden="1" x14ac:dyDescent="0.2"/>
    <row r="54000" hidden="1" x14ac:dyDescent="0.2"/>
    <row r="54001" hidden="1" x14ac:dyDescent="0.2"/>
    <row r="54002" hidden="1" x14ac:dyDescent="0.2"/>
    <row r="54003" hidden="1" x14ac:dyDescent="0.2"/>
    <row r="54004" hidden="1" x14ac:dyDescent="0.2"/>
    <row r="54005" hidden="1" x14ac:dyDescent="0.2"/>
    <row r="54006" hidden="1" x14ac:dyDescent="0.2"/>
    <row r="54007" hidden="1" x14ac:dyDescent="0.2"/>
    <row r="54008" hidden="1" x14ac:dyDescent="0.2"/>
    <row r="54009" hidden="1" x14ac:dyDescent="0.2"/>
    <row r="54010" hidden="1" x14ac:dyDescent="0.2"/>
    <row r="54011" hidden="1" x14ac:dyDescent="0.2"/>
    <row r="54012" hidden="1" x14ac:dyDescent="0.2"/>
    <row r="54013" hidden="1" x14ac:dyDescent="0.2"/>
    <row r="54014" hidden="1" x14ac:dyDescent="0.2"/>
    <row r="54015" hidden="1" x14ac:dyDescent="0.2"/>
    <row r="54016" hidden="1" x14ac:dyDescent="0.2"/>
    <row r="54017" hidden="1" x14ac:dyDescent="0.2"/>
    <row r="54018" hidden="1" x14ac:dyDescent="0.2"/>
    <row r="54019" hidden="1" x14ac:dyDescent="0.2"/>
    <row r="54020" hidden="1" x14ac:dyDescent="0.2"/>
    <row r="54021" hidden="1" x14ac:dyDescent="0.2"/>
    <row r="54022" hidden="1" x14ac:dyDescent="0.2"/>
    <row r="54023" hidden="1" x14ac:dyDescent="0.2"/>
    <row r="54024" hidden="1" x14ac:dyDescent="0.2"/>
    <row r="54025" hidden="1" x14ac:dyDescent="0.2"/>
    <row r="54026" hidden="1" x14ac:dyDescent="0.2"/>
    <row r="54027" hidden="1" x14ac:dyDescent="0.2"/>
    <row r="54028" hidden="1" x14ac:dyDescent="0.2"/>
    <row r="54029" hidden="1" x14ac:dyDescent="0.2"/>
    <row r="54030" hidden="1" x14ac:dyDescent="0.2"/>
    <row r="54031" hidden="1" x14ac:dyDescent="0.2"/>
    <row r="54032" hidden="1" x14ac:dyDescent="0.2"/>
    <row r="54033" hidden="1" x14ac:dyDescent="0.2"/>
    <row r="54034" hidden="1" x14ac:dyDescent="0.2"/>
    <row r="54035" hidden="1" x14ac:dyDescent="0.2"/>
    <row r="54036" hidden="1" x14ac:dyDescent="0.2"/>
    <row r="54037" hidden="1" x14ac:dyDescent="0.2"/>
    <row r="54038" hidden="1" x14ac:dyDescent="0.2"/>
    <row r="54039" hidden="1" x14ac:dyDescent="0.2"/>
    <row r="54040" hidden="1" x14ac:dyDescent="0.2"/>
    <row r="54041" hidden="1" x14ac:dyDescent="0.2"/>
    <row r="54042" hidden="1" x14ac:dyDescent="0.2"/>
    <row r="54043" hidden="1" x14ac:dyDescent="0.2"/>
    <row r="54044" hidden="1" x14ac:dyDescent="0.2"/>
    <row r="54045" hidden="1" x14ac:dyDescent="0.2"/>
    <row r="54046" hidden="1" x14ac:dyDescent="0.2"/>
    <row r="54047" hidden="1" x14ac:dyDescent="0.2"/>
    <row r="54048" hidden="1" x14ac:dyDescent="0.2"/>
    <row r="54049" hidden="1" x14ac:dyDescent="0.2"/>
    <row r="54050" hidden="1" x14ac:dyDescent="0.2"/>
    <row r="54051" hidden="1" x14ac:dyDescent="0.2"/>
    <row r="54052" hidden="1" x14ac:dyDescent="0.2"/>
    <row r="54053" hidden="1" x14ac:dyDescent="0.2"/>
    <row r="54054" hidden="1" x14ac:dyDescent="0.2"/>
    <row r="54055" hidden="1" x14ac:dyDescent="0.2"/>
    <row r="54056" hidden="1" x14ac:dyDescent="0.2"/>
    <row r="54057" hidden="1" x14ac:dyDescent="0.2"/>
    <row r="54058" hidden="1" x14ac:dyDescent="0.2"/>
    <row r="54059" hidden="1" x14ac:dyDescent="0.2"/>
    <row r="54060" hidden="1" x14ac:dyDescent="0.2"/>
    <row r="54061" hidden="1" x14ac:dyDescent="0.2"/>
    <row r="54062" hidden="1" x14ac:dyDescent="0.2"/>
    <row r="54063" hidden="1" x14ac:dyDescent="0.2"/>
    <row r="54064" hidden="1" x14ac:dyDescent="0.2"/>
    <row r="54065" hidden="1" x14ac:dyDescent="0.2"/>
    <row r="54066" hidden="1" x14ac:dyDescent="0.2"/>
    <row r="54067" hidden="1" x14ac:dyDescent="0.2"/>
    <row r="54068" hidden="1" x14ac:dyDescent="0.2"/>
    <row r="54069" hidden="1" x14ac:dyDescent="0.2"/>
    <row r="54070" hidden="1" x14ac:dyDescent="0.2"/>
    <row r="54071" hidden="1" x14ac:dyDescent="0.2"/>
    <row r="54072" hidden="1" x14ac:dyDescent="0.2"/>
    <row r="54073" hidden="1" x14ac:dyDescent="0.2"/>
    <row r="54074" hidden="1" x14ac:dyDescent="0.2"/>
    <row r="54075" hidden="1" x14ac:dyDescent="0.2"/>
    <row r="54076" hidden="1" x14ac:dyDescent="0.2"/>
    <row r="54077" hidden="1" x14ac:dyDescent="0.2"/>
    <row r="54078" hidden="1" x14ac:dyDescent="0.2"/>
    <row r="54079" hidden="1" x14ac:dyDescent="0.2"/>
    <row r="54080" hidden="1" x14ac:dyDescent="0.2"/>
    <row r="54081" hidden="1" x14ac:dyDescent="0.2"/>
    <row r="54082" hidden="1" x14ac:dyDescent="0.2"/>
    <row r="54083" hidden="1" x14ac:dyDescent="0.2"/>
    <row r="54084" hidden="1" x14ac:dyDescent="0.2"/>
    <row r="54085" hidden="1" x14ac:dyDescent="0.2"/>
    <row r="54086" hidden="1" x14ac:dyDescent="0.2"/>
    <row r="54087" hidden="1" x14ac:dyDescent="0.2"/>
    <row r="54088" hidden="1" x14ac:dyDescent="0.2"/>
    <row r="54089" hidden="1" x14ac:dyDescent="0.2"/>
    <row r="54090" hidden="1" x14ac:dyDescent="0.2"/>
    <row r="54091" hidden="1" x14ac:dyDescent="0.2"/>
    <row r="54092" hidden="1" x14ac:dyDescent="0.2"/>
    <row r="54093" hidden="1" x14ac:dyDescent="0.2"/>
    <row r="54094" hidden="1" x14ac:dyDescent="0.2"/>
    <row r="54095" hidden="1" x14ac:dyDescent="0.2"/>
    <row r="54096" hidden="1" x14ac:dyDescent="0.2"/>
    <row r="54097" hidden="1" x14ac:dyDescent="0.2"/>
    <row r="54098" hidden="1" x14ac:dyDescent="0.2"/>
    <row r="54099" hidden="1" x14ac:dyDescent="0.2"/>
    <row r="54100" hidden="1" x14ac:dyDescent="0.2"/>
    <row r="54101" hidden="1" x14ac:dyDescent="0.2"/>
    <row r="54102" hidden="1" x14ac:dyDescent="0.2"/>
    <row r="54103" hidden="1" x14ac:dyDescent="0.2"/>
    <row r="54104" hidden="1" x14ac:dyDescent="0.2"/>
    <row r="54105" hidden="1" x14ac:dyDescent="0.2"/>
    <row r="54106" hidden="1" x14ac:dyDescent="0.2"/>
    <row r="54107" hidden="1" x14ac:dyDescent="0.2"/>
    <row r="54108" hidden="1" x14ac:dyDescent="0.2"/>
    <row r="54109" hidden="1" x14ac:dyDescent="0.2"/>
    <row r="54110" hidden="1" x14ac:dyDescent="0.2"/>
    <row r="54111" hidden="1" x14ac:dyDescent="0.2"/>
    <row r="54112" hidden="1" x14ac:dyDescent="0.2"/>
    <row r="54113" hidden="1" x14ac:dyDescent="0.2"/>
    <row r="54114" hidden="1" x14ac:dyDescent="0.2"/>
    <row r="54115" hidden="1" x14ac:dyDescent="0.2"/>
    <row r="54116" hidden="1" x14ac:dyDescent="0.2"/>
    <row r="54117" hidden="1" x14ac:dyDescent="0.2"/>
    <row r="54118" hidden="1" x14ac:dyDescent="0.2"/>
    <row r="54119" hidden="1" x14ac:dyDescent="0.2"/>
    <row r="54120" hidden="1" x14ac:dyDescent="0.2"/>
    <row r="54121" hidden="1" x14ac:dyDescent="0.2"/>
    <row r="54122" hidden="1" x14ac:dyDescent="0.2"/>
    <row r="54123" hidden="1" x14ac:dyDescent="0.2"/>
    <row r="54124" hidden="1" x14ac:dyDescent="0.2"/>
    <row r="54125" hidden="1" x14ac:dyDescent="0.2"/>
    <row r="54126" hidden="1" x14ac:dyDescent="0.2"/>
    <row r="54127" hidden="1" x14ac:dyDescent="0.2"/>
    <row r="54128" hidden="1" x14ac:dyDescent="0.2"/>
    <row r="54129" hidden="1" x14ac:dyDescent="0.2"/>
    <row r="54130" hidden="1" x14ac:dyDescent="0.2"/>
    <row r="54131" hidden="1" x14ac:dyDescent="0.2"/>
    <row r="54132" hidden="1" x14ac:dyDescent="0.2"/>
    <row r="54133" hidden="1" x14ac:dyDescent="0.2"/>
    <row r="54134" hidden="1" x14ac:dyDescent="0.2"/>
    <row r="54135" hidden="1" x14ac:dyDescent="0.2"/>
    <row r="54136" hidden="1" x14ac:dyDescent="0.2"/>
    <row r="54137" hidden="1" x14ac:dyDescent="0.2"/>
    <row r="54138" hidden="1" x14ac:dyDescent="0.2"/>
    <row r="54139" hidden="1" x14ac:dyDescent="0.2"/>
    <row r="54140" hidden="1" x14ac:dyDescent="0.2"/>
    <row r="54141" hidden="1" x14ac:dyDescent="0.2"/>
    <row r="54142" hidden="1" x14ac:dyDescent="0.2"/>
    <row r="54143" hidden="1" x14ac:dyDescent="0.2"/>
    <row r="54144" hidden="1" x14ac:dyDescent="0.2"/>
    <row r="54145" hidden="1" x14ac:dyDescent="0.2"/>
    <row r="54146" hidden="1" x14ac:dyDescent="0.2"/>
    <row r="54147" hidden="1" x14ac:dyDescent="0.2"/>
    <row r="54148" hidden="1" x14ac:dyDescent="0.2"/>
    <row r="54149" hidden="1" x14ac:dyDescent="0.2"/>
    <row r="54150" hidden="1" x14ac:dyDescent="0.2"/>
    <row r="54151" hidden="1" x14ac:dyDescent="0.2"/>
    <row r="54152" hidden="1" x14ac:dyDescent="0.2"/>
    <row r="54153" hidden="1" x14ac:dyDescent="0.2"/>
    <row r="54154" hidden="1" x14ac:dyDescent="0.2"/>
    <row r="54155" hidden="1" x14ac:dyDescent="0.2"/>
    <row r="54156" hidden="1" x14ac:dyDescent="0.2"/>
    <row r="54157" hidden="1" x14ac:dyDescent="0.2"/>
    <row r="54158" hidden="1" x14ac:dyDescent="0.2"/>
    <row r="54159" hidden="1" x14ac:dyDescent="0.2"/>
    <row r="54160" hidden="1" x14ac:dyDescent="0.2"/>
    <row r="54161" hidden="1" x14ac:dyDescent="0.2"/>
    <row r="54162" hidden="1" x14ac:dyDescent="0.2"/>
    <row r="54163" hidden="1" x14ac:dyDescent="0.2"/>
    <row r="54164" hidden="1" x14ac:dyDescent="0.2"/>
    <row r="54165" hidden="1" x14ac:dyDescent="0.2"/>
    <row r="54166" hidden="1" x14ac:dyDescent="0.2"/>
    <row r="54167" hidden="1" x14ac:dyDescent="0.2"/>
    <row r="54168" hidden="1" x14ac:dyDescent="0.2"/>
    <row r="54169" hidden="1" x14ac:dyDescent="0.2"/>
    <row r="54170" hidden="1" x14ac:dyDescent="0.2"/>
    <row r="54171" hidden="1" x14ac:dyDescent="0.2"/>
    <row r="54172" hidden="1" x14ac:dyDescent="0.2"/>
    <row r="54173" hidden="1" x14ac:dyDescent="0.2"/>
    <row r="54174" hidden="1" x14ac:dyDescent="0.2"/>
    <row r="54175" hidden="1" x14ac:dyDescent="0.2"/>
    <row r="54176" hidden="1" x14ac:dyDescent="0.2"/>
    <row r="54177" hidden="1" x14ac:dyDescent="0.2"/>
    <row r="54178" hidden="1" x14ac:dyDescent="0.2"/>
    <row r="54179" hidden="1" x14ac:dyDescent="0.2"/>
    <row r="54180" hidden="1" x14ac:dyDescent="0.2"/>
    <row r="54181" hidden="1" x14ac:dyDescent="0.2"/>
    <row r="54182" hidden="1" x14ac:dyDescent="0.2"/>
    <row r="54183" hidden="1" x14ac:dyDescent="0.2"/>
    <row r="54184" hidden="1" x14ac:dyDescent="0.2"/>
    <row r="54185" hidden="1" x14ac:dyDescent="0.2"/>
    <row r="54186" hidden="1" x14ac:dyDescent="0.2"/>
    <row r="54187" hidden="1" x14ac:dyDescent="0.2"/>
    <row r="54188" hidden="1" x14ac:dyDescent="0.2"/>
    <row r="54189" hidden="1" x14ac:dyDescent="0.2"/>
    <row r="54190" hidden="1" x14ac:dyDescent="0.2"/>
    <row r="54191" hidden="1" x14ac:dyDescent="0.2"/>
    <row r="54192" hidden="1" x14ac:dyDescent="0.2"/>
    <row r="54193" hidden="1" x14ac:dyDescent="0.2"/>
    <row r="54194" hidden="1" x14ac:dyDescent="0.2"/>
    <row r="54195" hidden="1" x14ac:dyDescent="0.2"/>
    <row r="54196" hidden="1" x14ac:dyDescent="0.2"/>
    <row r="54197" hidden="1" x14ac:dyDescent="0.2"/>
    <row r="54198" hidden="1" x14ac:dyDescent="0.2"/>
    <row r="54199" hidden="1" x14ac:dyDescent="0.2"/>
    <row r="54200" hidden="1" x14ac:dyDescent="0.2"/>
    <row r="54201" hidden="1" x14ac:dyDescent="0.2"/>
    <row r="54202" hidden="1" x14ac:dyDescent="0.2"/>
    <row r="54203" hidden="1" x14ac:dyDescent="0.2"/>
    <row r="54204" hidden="1" x14ac:dyDescent="0.2"/>
    <row r="54205" hidden="1" x14ac:dyDescent="0.2"/>
    <row r="54206" hidden="1" x14ac:dyDescent="0.2"/>
    <row r="54207" hidden="1" x14ac:dyDescent="0.2"/>
    <row r="54208" hidden="1" x14ac:dyDescent="0.2"/>
    <row r="54209" hidden="1" x14ac:dyDescent="0.2"/>
    <row r="54210" hidden="1" x14ac:dyDescent="0.2"/>
    <row r="54211" hidden="1" x14ac:dyDescent="0.2"/>
    <row r="54212" hidden="1" x14ac:dyDescent="0.2"/>
    <row r="54213" hidden="1" x14ac:dyDescent="0.2"/>
    <row r="54214" hidden="1" x14ac:dyDescent="0.2"/>
    <row r="54215" hidden="1" x14ac:dyDescent="0.2"/>
    <row r="54216" hidden="1" x14ac:dyDescent="0.2"/>
    <row r="54217" hidden="1" x14ac:dyDescent="0.2"/>
    <row r="54218" hidden="1" x14ac:dyDescent="0.2"/>
    <row r="54219" hidden="1" x14ac:dyDescent="0.2"/>
    <row r="54220" hidden="1" x14ac:dyDescent="0.2"/>
    <row r="54221" hidden="1" x14ac:dyDescent="0.2"/>
    <row r="54222" hidden="1" x14ac:dyDescent="0.2"/>
    <row r="54223" hidden="1" x14ac:dyDescent="0.2"/>
    <row r="54224" hidden="1" x14ac:dyDescent="0.2"/>
    <row r="54225" hidden="1" x14ac:dyDescent="0.2"/>
    <row r="54226" hidden="1" x14ac:dyDescent="0.2"/>
    <row r="54227" hidden="1" x14ac:dyDescent="0.2"/>
    <row r="54228" hidden="1" x14ac:dyDescent="0.2"/>
    <row r="54229" hidden="1" x14ac:dyDescent="0.2"/>
    <row r="54230" hidden="1" x14ac:dyDescent="0.2"/>
    <row r="54231" hidden="1" x14ac:dyDescent="0.2"/>
    <row r="54232" hidden="1" x14ac:dyDescent="0.2"/>
    <row r="54233" hidden="1" x14ac:dyDescent="0.2"/>
    <row r="54234" hidden="1" x14ac:dyDescent="0.2"/>
    <row r="54235" hidden="1" x14ac:dyDescent="0.2"/>
    <row r="54236" hidden="1" x14ac:dyDescent="0.2"/>
    <row r="54237" hidden="1" x14ac:dyDescent="0.2"/>
    <row r="54238" hidden="1" x14ac:dyDescent="0.2"/>
    <row r="54239" hidden="1" x14ac:dyDescent="0.2"/>
    <row r="54240" hidden="1" x14ac:dyDescent="0.2"/>
    <row r="54241" hidden="1" x14ac:dyDescent="0.2"/>
    <row r="54242" hidden="1" x14ac:dyDescent="0.2"/>
    <row r="54243" hidden="1" x14ac:dyDescent="0.2"/>
    <row r="54244" hidden="1" x14ac:dyDescent="0.2"/>
    <row r="54245" hidden="1" x14ac:dyDescent="0.2"/>
    <row r="54246" hidden="1" x14ac:dyDescent="0.2"/>
    <row r="54247" hidden="1" x14ac:dyDescent="0.2"/>
    <row r="54248" hidden="1" x14ac:dyDescent="0.2"/>
    <row r="54249" hidden="1" x14ac:dyDescent="0.2"/>
    <row r="54250" hidden="1" x14ac:dyDescent="0.2"/>
    <row r="54251" hidden="1" x14ac:dyDescent="0.2"/>
    <row r="54252" hidden="1" x14ac:dyDescent="0.2"/>
    <row r="54253" hidden="1" x14ac:dyDescent="0.2"/>
    <row r="54254" hidden="1" x14ac:dyDescent="0.2"/>
    <row r="54255" hidden="1" x14ac:dyDescent="0.2"/>
    <row r="54256" hidden="1" x14ac:dyDescent="0.2"/>
    <row r="54257" hidden="1" x14ac:dyDescent="0.2"/>
    <row r="54258" hidden="1" x14ac:dyDescent="0.2"/>
    <row r="54259" hidden="1" x14ac:dyDescent="0.2"/>
    <row r="54260" hidden="1" x14ac:dyDescent="0.2"/>
    <row r="54261" hidden="1" x14ac:dyDescent="0.2"/>
    <row r="54262" hidden="1" x14ac:dyDescent="0.2"/>
    <row r="54263" hidden="1" x14ac:dyDescent="0.2"/>
    <row r="54264" hidden="1" x14ac:dyDescent="0.2"/>
    <row r="54265" hidden="1" x14ac:dyDescent="0.2"/>
    <row r="54266" hidden="1" x14ac:dyDescent="0.2"/>
    <row r="54267" hidden="1" x14ac:dyDescent="0.2"/>
    <row r="54268" hidden="1" x14ac:dyDescent="0.2"/>
    <row r="54269" hidden="1" x14ac:dyDescent="0.2"/>
    <row r="54270" hidden="1" x14ac:dyDescent="0.2"/>
    <row r="54271" hidden="1" x14ac:dyDescent="0.2"/>
    <row r="54272" hidden="1" x14ac:dyDescent="0.2"/>
    <row r="54273" hidden="1" x14ac:dyDescent="0.2"/>
    <row r="54274" hidden="1" x14ac:dyDescent="0.2"/>
    <row r="54275" hidden="1" x14ac:dyDescent="0.2"/>
    <row r="54276" hidden="1" x14ac:dyDescent="0.2"/>
    <row r="54277" hidden="1" x14ac:dyDescent="0.2"/>
    <row r="54278" hidden="1" x14ac:dyDescent="0.2"/>
    <row r="54279" hidden="1" x14ac:dyDescent="0.2"/>
    <row r="54280" hidden="1" x14ac:dyDescent="0.2"/>
    <row r="54281" hidden="1" x14ac:dyDescent="0.2"/>
    <row r="54282" hidden="1" x14ac:dyDescent="0.2"/>
    <row r="54283" hidden="1" x14ac:dyDescent="0.2"/>
    <row r="54284" hidden="1" x14ac:dyDescent="0.2"/>
    <row r="54285" hidden="1" x14ac:dyDescent="0.2"/>
    <row r="54286" hidden="1" x14ac:dyDescent="0.2"/>
    <row r="54287" hidden="1" x14ac:dyDescent="0.2"/>
    <row r="54288" hidden="1" x14ac:dyDescent="0.2"/>
    <row r="54289" hidden="1" x14ac:dyDescent="0.2"/>
    <row r="54290" hidden="1" x14ac:dyDescent="0.2"/>
    <row r="54291" hidden="1" x14ac:dyDescent="0.2"/>
    <row r="54292" hidden="1" x14ac:dyDescent="0.2"/>
    <row r="54293" hidden="1" x14ac:dyDescent="0.2"/>
    <row r="54294" hidden="1" x14ac:dyDescent="0.2"/>
    <row r="54295" hidden="1" x14ac:dyDescent="0.2"/>
    <row r="54296" hidden="1" x14ac:dyDescent="0.2"/>
    <row r="54297" hidden="1" x14ac:dyDescent="0.2"/>
    <row r="54298" hidden="1" x14ac:dyDescent="0.2"/>
    <row r="54299" hidden="1" x14ac:dyDescent="0.2"/>
    <row r="54300" hidden="1" x14ac:dyDescent="0.2"/>
    <row r="54301" hidden="1" x14ac:dyDescent="0.2"/>
    <row r="54302" hidden="1" x14ac:dyDescent="0.2"/>
    <row r="54303" hidden="1" x14ac:dyDescent="0.2"/>
    <row r="54304" hidden="1" x14ac:dyDescent="0.2"/>
    <row r="54305" hidden="1" x14ac:dyDescent="0.2"/>
    <row r="54306" hidden="1" x14ac:dyDescent="0.2"/>
    <row r="54307" hidden="1" x14ac:dyDescent="0.2"/>
    <row r="54308" hidden="1" x14ac:dyDescent="0.2"/>
    <row r="54309" hidden="1" x14ac:dyDescent="0.2"/>
    <row r="54310" hidden="1" x14ac:dyDescent="0.2"/>
    <row r="54311" hidden="1" x14ac:dyDescent="0.2"/>
    <row r="54312" hidden="1" x14ac:dyDescent="0.2"/>
    <row r="54313" hidden="1" x14ac:dyDescent="0.2"/>
    <row r="54314" hidden="1" x14ac:dyDescent="0.2"/>
    <row r="54315" hidden="1" x14ac:dyDescent="0.2"/>
    <row r="54316" hidden="1" x14ac:dyDescent="0.2"/>
    <row r="54317" hidden="1" x14ac:dyDescent="0.2"/>
    <row r="54318" hidden="1" x14ac:dyDescent="0.2"/>
    <row r="54319" hidden="1" x14ac:dyDescent="0.2"/>
    <row r="54320" hidden="1" x14ac:dyDescent="0.2"/>
    <row r="54321" hidden="1" x14ac:dyDescent="0.2"/>
    <row r="54322" hidden="1" x14ac:dyDescent="0.2"/>
    <row r="54323" hidden="1" x14ac:dyDescent="0.2"/>
    <row r="54324" hidden="1" x14ac:dyDescent="0.2"/>
    <row r="54325" hidden="1" x14ac:dyDescent="0.2"/>
    <row r="54326" hidden="1" x14ac:dyDescent="0.2"/>
    <row r="54327" hidden="1" x14ac:dyDescent="0.2"/>
    <row r="54328" hidden="1" x14ac:dyDescent="0.2"/>
    <row r="54329" hidden="1" x14ac:dyDescent="0.2"/>
    <row r="54330" hidden="1" x14ac:dyDescent="0.2"/>
    <row r="54331" hidden="1" x14ac:dyDescent="0.2"/>
    <row r="54332" hidden="1" x14ac:dyDescent="0.2"/>
    <row r="54333" hidden="1" x14ac:dyDescent="0.2"/>
    <row r="54334" hidden="1" x14ac:dyDescent="0.2"/>
    <row r="54335" hidden="1" x14ac:dyDescent="0.2"/>
    <row r="54336" hidden="1" x14ac:dyDescent="0.2"/>
    <row r="54337" hidden="1" x14ac:dyDescent="0.2"/>
    <row r="54338" hidden="1" x14ac:dyDescent="0.2"/>
    <row r="54339" hidden="1" x14ac:dyDescent="0.2"/>
    <row r="54340" hidden="1" x14ac:dyDescent="0.2"/>
    <row r="54341" hidden="1" x14ac:dyDescent="0.2"/>
    <row r="54342" hidden="1" x14ac:dyDescent="0.2"/>
    <row r="54343" hidden="1" x14ac:dyDescent="0.2"/>
    <row r="54344" hidden="1" x14ac:dyDescent="0.2"/>
    <row r="54345" hidden="1" x14ac:dyDescent="0.2"/>
    <row r="54346" hidden="1" x14ac:dyDescent="0.2"/>
    <row r="54347" hidden="1" x14ac:dyDescent="0.2"/>
    <row r="54348" hidden="1" x14ac:dyDescent="0.2"/>
    <row r="54349" hidden="1" x14ac:dyDescent="0.2"/>
    <row r="54350" hidden="1" x14ac:dyDescent="0.2"/>
    <row r="54351" hidden="1" x14ac:dyDescent="0.2"/>
    <row r="54352" hidden="1" x14ac:dyDescent="0.2"/>
    <row r="54353" hidden="1" x14ac:dyDescent="0.2"/>
    <row r="54354" hidden="1" x14ac:dyDescent="0.2"/>
    <row r="54355" hidden="1" x14ac:dyDescent="0.2"/>
    <row r="54356" hidden="1" x14ac:dyDescent="0.2"/>
    <row r="54357" hidden="1" x14ac:dyDescent="0.2"/>
    <row r="54358" hidden="1" x14ac:dyDescent="0.2"/>
    <row r="54359" hidden="1" x14ac:dyDescent="0.2"/>
    <row r="54360" hidden="1" x14ac:dyDescent="0.2"/>
    <row r="54361" hidden="1" x14ac:dyDescent="0.2"/>
    <row r="54362" hidden="1" x14ac:dyDescent="0.2"/>
    <row r="54363" hidden="1" x14ac:dyDescent="0.2"/>
    <row r="54364" hidden="1" x14ac:dyDescent="0.2"/>
    <row r="54365" hidden="1" x14ac:dyDescent="0.2"/>
    <row r="54366" hidden="1" x14ac:dyDescent="0.2"/>
    <row r="54367" hidden="1" x14ac:dyDescent="0.2"/>
    <row r="54368" hidden="1" x14ac:dyDescent="0.2"/>
    <row r="54369" hidden="1" x14ac:dyDescent="0.2"/>
    <row r="54370" hidden="1" x14ac:dyDescent="0.2"/>
    <row r="54371" hidden="1" x14ac:dyDescent="0.2"/>
    <row r="54372" hidden="1" x14ac:dyDescent="0.2"/>
    <row r="54373" hidden="1" x14ac:dyDescent="0.2"/>
    <row r="54374" hidden="1" x14ac:dyDescent="0.2"/>
    <row r="54375" hidden="1" x14ac:dyDescent="0.2"/>
    <row r="54376" hidden="1" x14ac:dyDescent="0.2"/>
    <row r="54377" hidden="1" x14ac:dyDescent="0.2"/>
    <row r="54378" hidden="1" x14ac:dyDescent="0.2"/>
    <row r="54379" hidden="1" x14ac:dyDescent="0.2"/>
    <row r="54380" hidden="1" x14ac:dyDescent="0.2"/>
    <row r="54381" hidden="1" x14ac:dyDescent="0.2"/>
    <row r="54382" hidden="1" x14ac:dyDescent="0.2"/>
    <row r="54383" hidden="1" x14ac:dyDescent="0.2"/>
    <row r="54384" hidden="1" x14ac:dyDescent="0.2"/>
    <row r="54385" hidden="1" x14ac:dyDescent="0.2"/>
    <row r="54386" hidden="1" x14ac:dyDescent="0.2"/>
    <row r="54387" hidden="1" x14ac:dyDescent="0.2"/>
    <row r="54388" hidden="1" x14ac:dyDescent="0.2"/>
    <row r="54389" hidden="1" x14ac:dyDescent="0.2"/>
    <row r="54390" hidden="1" x14ac:dyDescent="0.2"/>
    <row r="54391" hidden="1" x14ac:dyDescent="0.2"/>
    <row r="54392" hidden="1" x14ac:dyDescent="0.2"/>
    <row r="54393" hidden="1" x14ac:dyDescent="0.2"/>
    <row r="54394" hidden="1" x14ac:dyDescent="0.2"/>
    <row r="54395" hidden="1" x14ac:dyDescent="0.2"/>
    <row r="54396" hidden="1" x14ac:dyDescent="0.2"/>
    <row r="54397" hidden="1" x14ac:dyDescent="0.2"/>
    <row r="54398" hidden="1" x14ac:dyDescent="0.2"/>
    <row r="54399" hidden="1" x14ac:dyDescent="0.2"/>
    <row r="54400" hidden="1" x14ac:dyDescent="0.2"/>
    <row r="54401" hidden="1" x14ac:dyDescent="0.2"/>
    <row r="54402" hidden="1" x14ac:dyDescent="0.2"/>
    <row r="54403" hidden="1" x14ac:dyDescent="0.2"/>
    <row r="54404" hidden="1" x14ac:dyDescent="0.2"/>
    <row r="54405" hidden="1" x14ac:dyDescent="0.2"/>
    <row r="54406" hidden="1" x14ac:dyDescent="0.2"/>
    <row r="54407" hidden="1" x14ac:dyDescent="0.2"/>
    <row r="54408" hidden="1" x14ac:dyDescent="0.2"/>
    <row r="54409" hidden="1" x14ac:dyDescent="0.2"/>
    <row r="54410" hidden="1" x14ac:dyDescent="0.2"/>
    <row r="54411" hidden="1" x14ac:dyDescent="0.2"/>
    <row r="54412" hidden="1" x14ac:dyDescent="0.2"/>
    <row r="54413" hidden="1" x14ac:dyDescent="0.2"/>
    <row r="54414" hidden="1" x14ac:dyDescent="0.2"/>
    <row r="54415" hidden="1" x14ac:dyDescent="0.2"/>
    <row r="54416" hidden="1" x14ac:dyDescent="0.2"/>
    <row r="54417" hidden="1" x14ac:dyDescent="0.2"/>
    <row r="54418" hidden="1" x14ac:dyDescent="0.2"/>
    <row r="54419" hidden="1" x14ac:dyDescent="0.2"/>
    <row r="54420" hidden="1" x14ac:dyDescent="0.2"/>
    <row r="54421" hidden="1" x14ac:dyDescent="0.2"/>
    <row r="54422" hidden="1" x14ac:dyDescent="0.2"/>
    <row r="54423" hidden="1" x14ac:dyDescent="0.2"/>
    <row r="54424" hidden="1" x14ac:dyDescent="0.2"/>
    <row r="54425" hidden="1" x14ac:dyDescent="0.2"/>
    <row r="54426" hidden="1" x14ac:dyDescent="0.2"/>
    <row r="54427" hidden="1" x14ac:dyDescent="0.2"/>
    <row r="54428" hidden="1" x14ac:dyDescent="0.2"/>
    <row r="54429" hidden="1" x14ac:dyDescent="0.2"/>
    <row r="54430" hidden="1" x14ac:dyDescent="0.2"/>
    <row r="54431" hidden="1" x14ac:dyDescent="0.2"/>
    <row r="54432" hidden="1" x14ac:dyDescent="0.2"/>
    <row r="54433" hidden="1" x14ac:dyDescent="0.2"/>
    <row r="54434" hidden="1" x14ac:dyDescent="0.2"/>
    <row r="54435" hidden="1" x14ac:dyDescent="0.2"/>
    <row r="54436" hidden="1" x14ac:dyDescent="0.2"/>
    <row r="54437" hidden="1" x14ac:dyDescent="0.2"/>
    <row r="54438" hidden="1" x14ac:dyDescent="0.2"/>
    <row r="54439" hidden="1" x14ac:dyDescent="0.2"/>
    <row r="54440" hidden="1" x14ac:dyDescent="0.2"/>
    <row r="54441" hidden="1" x14ac:dyDescent="0.2"/>
    <row r="54442" hidden="1" x14ac:dyDescent="0.2"/>
    <row r="54443" hidden="1" x14ac:dyDescent="0.2"/>
    <row r="54444" hidden="1" x14ac:dyDescent="0.2"/>
    <row r="54445" hidden="1" x14ac:dyDescent="0.2"/>
    <row r="54446" hidden="1" x14ac:dyDescent="0.2"/>
    <row r="54447" hidden="1" x14ac:dyDescent="0.2"/>
    <row r="54448" hidden="1" x14ac:dyDescent="0.2"/>
    <row r="54449" hidden="1" x14ac:dyDescent="0.2"/>
    <row r="54450" hidden="1" x14ac:dyDescent="0.2"/>
    <row r="54451" hidden="1" x14ac:dyDescent="0.2"/>
    <row r="54452" hidden="1" x14ac:dyDescent="0.2"/>
    <row r="54453" hidden="1" x14ac:dyDescent="0.2"/>
    <row r="54454" hidden="1" x14ac:dyDescent="0.2"/>
    <row r="54455" hidden="1" x14ac:dyDescent="0.2"/>
    <row r="54456" hidden="1" x14ac:dyDescent="0.2"/>
    <row r="54457" hidden="1" x14ac:dyDescent="0.2"/>
    <row r="54458" hidden="1" x14ac:dyDescent="0.2"/>
    <row r="54459" hidden="1" x14ac:dyDescent="0.2"/>
    <row r="54460" hidden="1" x14ac:dyDescent="0.2"/>
    <row r="54461" hidden="1" x14ac:dyDescent="0.2"/>
    <row r="54462" hidden="1" x14ac:dyDescent="0.2"/>
    <row r="54463" hidden="1" x14ac:dyDescent="0.2"/>
    <row r="54464" hidden="1" x14ac:dyDescent="0.2"/>
    <row r="54465" hidden="1" x14ac:dyDescent="0.2"/>
    <row r="54466" hidden="1" x14ac:dyDescent="0.2"/>
    <row r="54467" hidden="1" x14ac:dyDescent="0.2"/>
    <row r="54468" hidden="1" x14ac:dyDescent="0.2"/>
    <row r="54469" hidden="1" x14ac:dyDescent="0.2"/>
    <row r="54470" hidden="1" x14ac:dyDescent="0.2"/>
    <row r="54471" hidden="1" x14ac:dyDescent="0.2"/>
    <row r="54472" hidden="1" x14ac:dyDescent="0.2"/>
    <row r="54473" hidden="1" x14ac:dyDescent="0.2"/>
    <row r="54474" hidden="1" x14ac:dyDescent="0.2"/>
    <row r="54475" hidden="1" x14ac:dyDescent="0.2"/>
    <row r="54476" hidden="1" x14ac:dyDescent="0.2"/>
    <row r="54477" hidden="1" x14ac:dyDescent="0.2"/>
    <row r="54478" hidden="1" x14ac:dyDescent="0.2"/>
    <row r="54479" hidden="1" x14ac:dyDescent="0.2"/>
    <row r="54480" hidden="1" x14ac:dyDescent="0.2"/>
    <row r="54481" hidden="1" x14ac:dyDescent="0.2"/>
    <row r="54482" hidden="1" x14ac:dyDescent="0.2"/>
    <row r="54483" hidden="1" x14ac:dyDescent="0.2"/>
    <row r="54484" hidden="1" x14ac:dyDescent="0.2"/>
    <row r="54485" hidden="1" x14ac:dyDescent="0.2"/>
    <row r="54486" hidden="1" x14ac:dyDescent="0.2"/>
    <row r="54487" hidden="1" x14ac:dyDescent="0.2"/>
    <row r="54488" hidden="1" x14ac:dyDescent="0.2"/>
    <row r="54489" hidden="1" x14ac:dyDescent="0.2"/>
    <row r="54490" hidden="1" x14ac:dyDescent="0.2"/>
    <row r="54491" hidden="1" x14ac:dyDescent="0.2"/>
    <row r="54492" hidden="1" x14ac:dyDescent="0.2"/>
    <row r="54493" hidden="1" x14ac:dyDescent="0.2"/>
    <row r="54494" hidden="1" x14ac:dyDescent="0.2"/>
    <row r="54495" hidden="1" x14ac:dyDescent="0.2"/>
    <row r="54496" hidden="1" x14ac:dyDescent="0.2"/>
    <row r="54497" hidden="1" x14ac:dyDescent="0.2"/>
    <row r="54498" hidden="1" x14ac:dyDescent="0.2"/>
    <row r="54499" hidden="1" x14ac:dyDescent="0.2"/>
    <row r="54500" hidden="1" x14ac:dyDescent="0.2"/>
    <row r="54501" hidden="1" x14ac:dyDescent="0.2"/>
    <row r="54502" hidden="1" x14ac:dyDescent="0.2"/>
    <row r="54503" hidden="1" x14ac:dyDescent="0.2"/>
    <row r="54504" hidden="1" x14ac:dyDescent="0.2"/>
    <row r="54505" hidden="1" x14ac:dyDescent="0.2"/>
    <row r="54506" hidden="1" x14ac:dyDescent="0.2"/>
    <row r="54507" hidden="1" x14ac:dyDescent="0.2"/>
    <row r="54508" hidden="1" x14ac:dyDescent="0.2"/>
    <row r="54509" hidden="1" x14ac:dyDescent="0.2"/>
    <row r="54510" hidden="1" x14ac:dyDescent="0.2"/>
    <row r="54511" hidden="1" x14ac:dyDescent="0.2"/>
    <row r="54512" hidden="1" x14ac:dyDescent="0.2"/>
    <row r="54513" hidden="1" x14ac:dyDescent="0.2"/>
    <row r="54514" hidden="1" x14ac:dyDescent="0.2"/>
    <row r="54515" hidden="1" x14ac:dyDescent="0.2"/>
    <row r="54516" hidden="1" x14ac:dyDescent="0.2"/>
    <row r="54517" hidden="1" x14ac:dyDescent="0.2"/>
    <row r="54518" hidden="1" x14ac:dyDescent="0.2"/>
    <row r="54519" hidden="1" x14ac:dyDescent="0.2"/>
    <row r="54520" hidden="1" x14ac:dyDescent="0.2"/>
    <row r="54521" hidden="1" x14ac:dyDescent="0.2"/>
    <row r="54522" hidden="1" x14ac:dyDescent="0.2"/>
    <row r="54523" hidden="1" x14ac:dyDescent="0.2"/>
    <row r="54524" hidden="1" x14ac:dyDescent="0.2"/>
    <row r="54525" hidden="1" x14ac:dyDescent="0.2"/>
    <row r="54526" hidden="1" x14ac:dyDescent="0.2"/>
    <row r="54527" hidden="1" x14ac:dyDescent="0.2"/>
    <row r="54528" hidden="1" x14ac:dyDescent="0.2"/>
    <row r="54529" hidden="1" x14ac:dyDescent="0.2"/>
    <row r="54530" hidden="1" x14ac:dyDescent="0.2"/>
    <row r="54531" hidden="1" x14ac:dyDescent="0.2"/>
    <row r="54532" hidden="1" x14ac:dyDescent="0.2"/>
    <row r="54533" hidden="1" x14ac:dyDescent="0.2"/>
    <row r="54534" hidden="1" x14ac:dyDescent="0.2"/>
    <row r="54535" hidden="1" x14ac:dyDescent="0.2"/>
    <row r="54536" hidden="1" x14ac:dyDescent="0.2"/>
    <row r="54537" hidden="1" x14ac:dyDescent="0.2"/>
    <row r="54538" hidden="1" x14ac:dyDescent="0.2"/>
    <row r="54539" hidden="1" x14ac:dyDescent="0.2"/>
    <row r="54540" hidden="1" x14ac:dyDescent="0.2"/>
    <row r="54541" hidden="1" x14ac:dyDescent="0.2"/>
    <row r="54542" hidden="1" x14ac:dyDescent="0.2"/>
    <row r="54543" hidden="1" x14ac:dyDescent="0.2"/>
    <row r="54544" hidden="1" x14ac:dyDescent="0.2"/>
    <row r="54545" hidden="1" x14ac:dyDescent="0.2"/>
    <row r="54546" hidden="1" x14ac:dyDescent="0.2"/>
    <row r="54547" hidden="1" x14ac:dyDescent="0.2"/>
    <row r="54548" hidden="1" x14ac:dyDescent="0.2"/>
    <row r="54549" hidden="1" x14ac:dyDescent="0.2"/>
    <row r="54550" hidden="1" x14ac:dyDescent="0.2"/>
    <row r="54551" hidden="1" x14ac:dyDescent="0.2"/>
    <row r="54552" hidden="1" x14ac:dyDescent="0.2"/>
    <row r="54553" hidden="1" x14ac:dyDescent="0.2"/>
    <row r="54554" hidden="1" x14ac:dyDescent="0.2"/>
    <row r="54555" hidden="1" x14ac:dyDescent="0.2"/>
    <row r="54556" hidden="1" x14ac:dyDescent="0.2"/>
    <row r="54557" hidden="1" x14ac:dyDescent="0.2"/>
    <row r="54558" hidden="1" x14ac:dyDescent="0.2"/>
    <row r="54559" hidden="1" x14ac:dyDescent="0.2"/>
    <row r="54560" hidden="1" x14ac:dyDescent="0.2"/>
    <row r="54561" hidden="1" x14ac:dyDescent="0.2"/>
    <row r="54562" hidden="1" x14ac:dyDescent="0.2"/>
    <row r="54563" hidden="1" x14ac:dyDescent="0.2"/>
    <row r="54564" hidden="1" x14ac:dyDescent="0.2"/>
    <row r="54565" hidden="1" x14ac:dyDescent="0.2"/>
    <row r="54566" hidden="1" x14ac:dyDescent="0.2"/>
    <row r="54567" hidden="1" x14ac:dyDescent="0.2"/>
    <row r="54568" hidden="1" x14ac:dyDescent="0.2"/>
    <row r="54569" hidden="1" x14ac:dyDescent="0.2"/>
    <row r="54570" hidden="1" x14ac:dyDescent="0.2"/>
    <row r="54571" hidden="1" x14ac:dyDescent="0.2"/>
    <row r="54572" hidden="1" x14ac:dyDescent="0.2"/>
    <row r="54573" hidden="1" x14ac:dyDescent="0.2"/>
    <row r="54574" hidden="1" x14ac:dyDescent="0.2"/>
    <row r="54575" hidden="1" x14ac:dyDescent="0.2"/>
    <row r="54576" hidden="1" x14ac:dyDescent="0.2"/>
    <row r="54577" hidden="1" x14ac:dyDescent="0.2"/>
    <row r="54578" hidden="1" x14ac:dyDescent="0.2"/>
    <row r="54579" hidden="1" x14ac:dyDescent="0.2"/>
    <row r="54580" hidden="1" x14ac:dyDescent="0.2"/>
    <row r="54581" hidden="1" x14ac:dyDescent="0.2"/>
    <row r="54582" hidden="1" x14ac:dyDescent="0.2"/>
    <row r="54583" hidden="1" x14ac:dyDescent="0.2"/>
    <row r="54584" hidden="1" x14ac:dyDescent="0.2"/>
    <row r="54585" hidden="1" x14ac:dyDescent="0.2"/>
    <row r="54586" hidden="1" x14ac:dyDescent="0.2"/>
    <row r="54587" hidden="1" x14ac:dyDescent="0.2"/>
    <row r="54588" hidden="1" x14ac:dyDescent="0.2"/>
    <row r="54589" hidden="1" x14ac:dyDescent="0.2"/>
    <row r="54590" hidden="1" x14ac:dyDescent="0.2"/>
    <row r="54591" hidden="1" x14ac:dyDescent="0.2"/>
    <row r="54592" hidden="1" x14ac:dyDescent="0.2"/>
    <row r="54593" hidden="1" x14ac:dyDescent="0.2"/>
    <row r="54594" hidden="1" x14ac:dyDescent="0.2"/>
    <row r="54595" hidden="1" x14ac:dyDescent="0.2"/>
    <row r="54596" hidden="1" x14ac:dyDescent="0.2"/>
    <row r="54597" hidden="1" x14ac:dyDescent="0.2"/>
    <row r="54598" hidden="1" x14ac:dyDescent="0.2"/>
    <row r="54599" hidden="1" x14ac:dyDescent="0.2"/>
    <row r="54600" hidden="1" x14ac:dyDescent="0.2"/>
    <row r="54601" hidden="1" x14ac:dyDescent="0.2"/>
    <row r="54602" hidden="1" x14ac:dyDescent="0.2"/>
    <row r="54603" hidden="1" x14ac:dyDescent="0.2"/>
    <row r="54604" hidden="1" x14ac:dyDescent="0.2"/>
    <row r="54605" hidden="1" x14ac:dyDescent="0.2"/>
    <row r="54606" hidden="1" x14ac:dyDescent="0.2"/>
    <row r="54607" hidden="1" x14ac:dyDescent="0.2"/>
    <row r="54608" hidden="1" x14ac:dyDescent="0.2"/>
    <row r="54609" hidden="1" x14ac:dyDescent="0.2"/>
    <row r="54610" hidden="1" x14ac:dyDescent="0.2"/>
    <row r="54611" hidden="1" x14ac:dyDescent="0.2"/>
    <row r="54612" hidden="1" x14ac:dyDescent="0.2"/>
    <row r="54613" hidden="1" x14ac:dyDescent="0.2"/>
    <row r="54614" hidden="1" x14ac:dyDescent="0.2"/>
    <row r="54615" hidden="1" x14ac:dyDescent="0.2"/>
    <row r="54616" hidden="1" x14ac:dyDescent="0.2"/>
    <row r="54617" hidden="1" x14ac:dyDescent="0.2"/>
    <row r="54618" hidden="1" x14ac:dyDescent="0.2"/>
    <row r="54619" hidden="1" x14ac:dyDescent="0.2"/>
    <row r="54620" hidden="1" x14ac:dyDescent="0.2"/>
    <row r="54621" hidden="1" x14ac:dyDescent="0.2"/>
    <row r="54622" hidden="1" x14ac:dyDescent="0.2"/>
    <row r="54623" hidden="1" x14ac:dyDescent="0.2"/>
    <row r="54624" hidden="1" x14ac:dyDescent="0.2"/>
    <row r="54625" hidden="1" x14ac:dyDescent="0.2"/>
    <row r="54626" hidden="1" x14ac:dyDescent="0.2"/>
    <row r="54627" hidden="1" x14ac:dyDescent="0.2"/>
    <row r="54628" hidden="1" x14ac:dyDescent="0.2"/>
    <row r="54629" hidden="1" x14ac:dyDescent="0.2"/>
    <row r="54630" hidden="1" x14ac:dyDescent="0.2"/>
    <row r="54631" hidden="1" x14ac:dyDescent="0.2"/>
    <row r="54632" hidden="1" x14ac:dyDescent="0.2"/>
    <row r="54633" hidden="1" x14ac:dyDescent="0.2"/>
    <row r="54634" hidden="1" x14ac:dyDescent="0.2"/>
    <row r="54635" hidden="1" x14ac:dyDescent="0.2"/>
    <row r="54636" hidden="1" x14ac:dyDescent="0.2"/>
    <row r="54637" hidden="1" x14ac:dyDescent="0.2"/>
    <row r="54638" hidden="1" x14ac:dyDescent="0.2"/>
    <row r="54639" hidden="1" x14ac:dyDescent="0.2"/>
    <row r="54640" hidden="1" x14ac:dyDescent="0.2"/>
    <row r="54641" hidden="1" x14ac:dyDescent="0.2"/>
    <row r="54642" hidden="1" x14ac:dyDescent="0.2"/>
    <row r="54643" hidden="1" x14ac:dyDescent="0.2"/>
    <row r="54644" hidden="1" x14ac:dyDescent="0.2"/>
    <row r="54645" hidden="1" x14ac:dyDescent="0.2"/>
    <row r="54646" hidden="1" x14ac:dyDescent="0.2"/>
    <row r="54647" hidden="1" x14ac:dyDescent="0.2"/>
    <row r="54648" hidden="1" x14ac:dyDescent="0.2"/>
    <row r="54649" hidden="1" x14ac:dyDescent="0.2"/>
    <row r="54650" hidden="1" x14ac:dyDescent="0.2"/>
    <row r="54651" hidden="1" x14ac:dyDescent="0.2"/>
    <row r="54652" hidden="1" x14ac:dyDescent="0.2"/>
    <row r="54653" hidden="1" x14ac:dyDescent="0.2"/>
    <row r="54654" hidden="1" x14ac:dyDescent="0.2"/>
    <row r="54655" hidden="1" x14ac:dyDescent="0.2"/>
    <row r="54656" hidden="1" x14ac:dyDescent="0.2"/>
    <row r="54657" hidden="1" x14ac:dyDescent="0.2"/>
    <row r="54658" hidden="1" x14ac:dyDescent="0.2"/>
    <row r="54659" hidden="1" x14ac:dyDescent="0.2"/>
    <row r="54660" hidden="1" x14ac:dyDescent="0.2"/>
    <row r="54661" hidden="1" x14ac:dyDescent="0.2"/>
    <row r="54662" hidden="1" x14ac:dyDescent="0.2"/>
    <row r="54663" hidden="1" x14ac:dyDescent="0.2"/>
    <row r="54664" hidden="1" x14ac:dyDescent="0.2"/>
    <row r="54665" hidden="1" x14ac:dyDescent="0.2"/>
    <row r="54666" hidden="1" x14ac:dyDescent="0.2"/>
    <row r="54667" hidden="1" x14ac:dyDescent="0.2"/>
    <row r="54668" hidden="1" x14ac:dyDescent="0.2"/>
    <row r="54669" hidden="1" x14ac:dyDescent="0.2"/>
    <row r="54670" hidden="1" x14ac:dyDescent="0.2"/>
    <row r="54671" hidden="1" x14ac:dyDescent="0.2"/>
    <row r="54672" hidden="1" x14ac:dyDescent="0.2"/>
    <row r="54673" hidden="1" x14ac:dyDescent="0.2"/>
    <row r="54674" hidden="1" x14ac:dyDescent="0.2"/>
    <row r="54675" hidden="1" x14ac:dyDescent="0.2"/>
    <row r="54676" hidden="1" x14ac:dyDescent="0.2"/>
    <row r="54677" hidden="1" x14ac:dyDescent="0.2"/>
    <row r="54678" hidden="1" x14ac:dyDescent="0.2"/>
    <row r="54679" hidden="1" x14ac:dyDescent="0.2"/>
    <row r="54680" hidden="1" x14ac:dyDescent="0.2"/>
    <row r="54681" hidden="1" x14ac:dyDescent="0.2"/>
    <row r="54682" hidden="1" x14ac:dyDescent="0.2"/>
    <row r="54683" hidden="1" x14ac:dyDescent="0.2"/>
    <row r="54684" hidden="1" x14ac:dyDescent="0.2"/>
    <row r="54685" hidden="1" x14ac:dyDescent="0.2"/>
    <row r="54686" hidden="1" x14ac:dyDescent="0.2"/>
    <row r="54687" hidden="1" x14ac:dyDescent="0.2"/>
    <row r="54688" hidden="1" x14ac:dyDescent="0.2"/>
    <row r="54689" hidden="1" x14ac:dyDescent="0.2"/>
    <row r="54690" hidden="1" x14ac:dyDescent="0.2"/>
    <row r="54691" hidden="1" x14ac:dyDescent="0.2"/>
    <row r="54692" hidden="1" x14ac:dyDescent="0.2"/>
    <row r="54693" hidden="1" x14ac:dyDescent="0.2"/>
    <row r="54694" hidden="1" x14ac:dyDescent="0.2"/>
    <row r="54695" hidden="1" x14ac:dyDescent="0.2"/>
    <row r="54696" hidden="1" x14ac:dyDescent="0.2"/>
    <row r="54697" hidden="1" x14ac:dyDescent="0.2"/>
    <row r="54698" hidden="1" x14ac:dyDescent="0.2"/>
    <row r="54699" hidden="1" x14ac:dyDescent="0.2"/>
    <row r="54700" hidden="1" x14ac:dyDescent="0.2"/>
    <row r="54701" hidden="1" x14ac:dyDescent="0.2"/>
    <row r="54702" hidden="1" x14ac:dyDescent="0.2"/>
    <row r="54703" hidden="1" x14ac:dyDescent="0.2"/>
    <row r="54704" hidden="1" x14ac:dyDescent="0.2"/>
    <row r="54705" hidden="1" x14ac:dyDescent="0.2"/>
    <row r="54706" hidden="1" x14ac:dyDescent="0.2"/>
    <row r="54707" hidden="1" x14ac:dyDescent="0.2"/>
    <row r="54708" hidden="1" x14ac:dyDescent="0.2"/>
    <row r="54709" hidden="1" x14ac:dyDescent="0.2"/>
    <row r="54710" hidden="1" x14ac:dyDescent="0.2"/>
    <row r="54711" hidden="1" x14ac:dyDescent="0.2"/>
    <row r="54712" hidden="1" x14ac:dyDescent="0.2"/>
    <row r="54713" hidden="1" x14ac:dyDescent="0.2"/>
    <row r="54714" hidden="1" x14ac:dyDescent="0.2"/>
    <row r="54715" hidden="1" x14ac:dyDescent="0.2"/>
    <row r="54716" hidden="1" x14ac:dyDescent="0.2"/>
    <row r="54717" hidden="1" x14ac:dyDescent="0.2"/>
    <row r="54718" hidden="1" x14ac:dyDescent="0.2"/>
    <row r="54719" hidden="1" x14ac:dyDescent="0.2"/>
    <row r="54720" hidden="1" x14ac:dyDescent="0.2"/>
    <row r="54721" hidden="1" x14ac:dyDescent="0.2"/>
    <row r="54722" hidden="1" x14ac:dyDescent="0.2"/>
    <row r="54723" hidden="1" x14ac:dyDescent="0.2"/>
    <row r="54724" hidden="1" x14ac:dyDescent="0.2"/>
    <row r="54725" hidden="1" x14ac:dyDescent="0.2"/>
    <row r="54726" hidden="1" x14ac:dyDescent="0.2"/>
    <row r="54727" hidden="1" x14ac:dyDescent="0.2"/>
    <row r="54728" hidden="1" x14ac:dyDescent="0.2"/>
    <row r="54729" hidden="1" x14ac:dyDescent="0.2"/>
    <row r="54730" hidden="1" x14ac:dyDescent="0.2"/>
    <row r="54731" hidden="1" x14ac:dyDescent="0.2"/>
    <row r="54732" hidden="1" x14ac:dyDescent="0.2"/>
    <row r="54733" hidden="1" x14ac:dyDescent="0.2"/>
    <row r="54734" hidden="1" x14ac:dyDescent="0.2"/>
    <row r="54735" hidden="1" x14ac:dyDescent="0.2"/>
    <row r="54736" hidden="1" x14ac:dyDescent="0.2"/>
    <row r="54737" hidden="1" x14ac:dyDescent="0.2"/>
    <row r="54738" hidden="1" x14ac:dyDescent="0.2"/>
    <row r="54739" hidden="1" x14ac:dyDescent="0.2"/>
    <row r="54740" hidden="1" x14ac:dyDescent="0.2"/>
    <row r="54741" hidden="1" x14ac:dyDescent="0.2"/>
    <row r="54742" hidden="1" x14ac:dyDescent="0.2"/>
    <row r="54743" hidden="1" x14ac:dyDescent="0.2"/>
    <row r="54744" hidden="1" x14ac:dyDescent="0.2"/>
    <row r="54745" hidden="1" x14ac:dyDescent="0.2"/>
    <row r="54746" hidden="1" x14ac:dyDescent="0.2"/>
    <row r="54747" hidden="1" x14ac:dyDescent="0.2"/>
    <row r="54748" hidden="1" x14ac:dyDescent="0.2"/>
    <row r="54749" hidden="1" x14ac:dyDescent="0.2"/>
    <row r="54750" hidden="1" x14ac:dyDescent="0.2"/>
    <row r="54751" hidden="1" x14ac:dyDescent="0.2"/>
    <row r="54752" hidden="1" x14ac:dyDescent="0.2"/>
    <row r="54753" hidden="1" x14ac:dyDescent="0.2"/>
    <row r="54754" hidden="1" x14ac:dyDescent="0.2"/>
    <row r="54755" hidden="1" x14ac:dyDescent="0.2"/>
    <row r="54756" hidden="1" x14ac:dyDescent="0.2"/>
    <row r="54757" hidden="1" x14ac:dyDescent="0.2"/>
    <row r="54758" hidden="1" x14ac:dyDescent="0.2"/>
    <row r="54759" hidden="1" x14ac:dyDescent="0.2"/>
    <row r="54760" hidden="1" x14ac:dyDescent="0.2"/>
    <row r="54761" hidden="1" x14ac:dyDescent="0.2"/>
    <row r="54762" hidden="1" x14ac:dyDescent="0.2"/>
    <row r="54763" hidden="1" x14ac:dyDescent="0.2"/>
    <row r="54764" hidden="1" x14ac:dyDescent="0.2"/>
    <row r="54765" hidden="1" x14ac:dyDescent="0.2"/>
    <row r="54766" hidden="1" x14ac:dyDescent="0.2"/>
    <row r="54767" hidden="1" x14ac:dyDescent="0.2"/>
    <row r="54768" hidden="1" x14ac:dyDescent="0.2"/>
    <row r="54769" hidden="1" x14ac:dyDescent="0.2"/>
    <row r="54770" hidden="1" x14ac:dyDescent="0.2"/>
    <row r="54771" hidden="1" x14ac:dyDescent="0.2"/>
    <row r="54772" hidden="1" x14ac:dyDescent="0.2"/>
    <row r="54773" hidden="1" x14ac:dyDescent="0.2"/>
    <row r="54774" hidden="1" x14ac:dyDescent="0.2"/>
    <row r="54775" hidden="1" x14ac:dyDescent="0.2"/>
    <row r="54776" hidden="1" x14ac:dyDescent="0.2"/>
    <row r="54777" hidden="1" x14ac:dyDescent="0.2"/>
    <row r="54778" hidden="1" x14ac:dyDescent="0.2"/>
    <row r="54779" hidden="1" x14ac:dyDescent="0.2"/>
    <row r="54780" hidden="1" x14ac:dyDescent="0.2"/>
    <row r="54781" hidden="1" x14ac:dyDescent="0.2"/>
    <row r="54782" hidden="1" x14ac:dyDescent="0.2"/>
    <row r="54783" hidden="1" x14ac:dyDescent="0.2"/>
    <row r="54784" hidden="1" x14ac:dyDescent="0.2"/>
    <row r="54785" hidden="1" x14ac:dyDescent="0.2"/>
    <row r="54786" hidden="1" x14ac:dyDescent="0.2"/>
    <row r="54787" hidden="1" x14ac:dyDescent="0.2"/>
    <row r="54788" hidden="1" x14ac:dyDescent="0.2"/>
    <row r="54789" hidden="1" x14ac:dyDescent="0.2"/>
    <row r="54790" hidden="1" x14ac:dyDescent="0.2"/>
    <row r="54791" hidden="1" x14ac:dyDescent="0.2"/>
    <row r="54792" hidden="1" x14ac:dyDescent="0.2"/>
    <row r="54793" hidden="1" x14ac:dyDescent="0.2"/>
    <row r="54794" hidden="1" x14ac:dyDescent="0.2"/>
    <row r="54795" hidden="1" x14ac:dyDescent="0.2"/>
    <row r="54796" hidden="1" x14ac:dyDescent="0.2"/>
    <row r="54797" hidden="1" x14ac:dyDescent="0.2"/>
    <row r="54798" hidden="1" x14ac:dyDescent="0.2"/>
    <row r="54799" hidden="1" x14ac:dyDescent="0.2"/>
    <row r="54800" hidden="1" x14ac:dyDescent="0.2"/>
    <row r="54801" hidden="1" x14ac:dyDescent="0.2"/>
    <row r="54802" hidden="1" x14ac:dyDescent="0.2"/>
    <row r="54803" hidden="1" x14ac:dyDescent="0.2"/>
    <row r="54804" hidden="1" x14ac:dyDescent="0.2"/>
    <row r="54805" hidden="1" x14ac:dyDescent="0.2"/>
    <row r="54806" hidden="1" x14ac:dyDescent="0.2"/>
    <row r="54807" hidden="1" x14ac:dyDescent="0.2"/>
    <row r="54808" hidden="1" x14ac:dyDescent="0.2"/>
    <row r="54809" hidden="1" x14ac:dyDescent="0.2"/>
    <row r="54810" hidden="1" x14ac:dyDescent="0.2"/>
    <row r="54811" hidden="1" x14ac:dyDescent="0.2"/>
    <row r="54812" hidden="1" x14ac:dyDescent="0.2"/>
    <row r="54813" hidden="1" x14ac:dyDescent="0.2"/>
    <row r="54814" hidden="1" x14ac:dyDescent="0.2"/>
    <row r="54815" hidden="1" x14ac:dyDescent="0.2"/>
    <row r="54816" hidden="1" x14ac:dyDescent="0.2"/>
    <row r="54817" hidden="1" x14ac:dyDescent="0.2"/>
    <row r="54818" hidden="1" x14ac:dyDescent="0.2"/>
    <row r="54819" hidden="1" x14ac:dyDescent="0.2"/>
    <row r="54820" hidden="1" x14ac:dyDescent="0.2"/>
    <row r="54821" hidden="1" x14ac:dyDescent="0.2"/>
    <row r="54822" hidden="1" x14ac:dyDescent="0.2"/>
    <row r="54823" hidden="1" x14ac:dyDescent="0.2"/>
    <row r="54824" hidden="1" x14ac:dyDescent="0.2"/>
    <row r="54825" hidden="1" x14ac:dyDescent="0.2"/>
    <row r="54826" hidden="1" x14ac:dyDescent="0.2"/>
    <row r="54827" hidden="1" x14ac:dyDescent="0.2"/>
    <row r="54828" hidden="1" x14ac:dyDescent="0.2"/>
    <row r="54829" hidden="1" x14ac:dyDescent="0.2"/>
    <row r="54830" hidden="1" x14ac:dyDescent="0.2"/>
    <row r="54831" hidden="1" x14ac:dyDescent="0.2"/>
    <row r="54832" hidden="1" x14ac:dyDescent="0.2"/>
    <row r="54833" hidden="1" x14ac:dyDescent="0.2"/>
    <row r="54834" hidden="1" x14ac:dyDescent="0.2"/>
    <row r="54835" hidden="1" x14ac:dyDescent="0.2"/>
    <row r="54836" hidden="1" x14ac:dyDescent="0.2"/>
    <row r="54837" hidden="1" x14ac:dyDescent="0.2"/>
    <row r="54838" hidden="1" x14ac:dyDescent="0.2"/>
    <row r="54839" hidden="1" x14ac:dyDescent="0.2"/>
    <row r="54840" hidden="1" x14ac:dyDescent="0.2"/>
    <row r="54841" hidden="1" x14ac:dyDescent="0.2"/>
    <row r="54842" hidden="1" x14ac:dyDescent="0.2"/>
    <row r="54843" hidden="1" x14ac:dyDescent="0.2"/>
    <row r="54844" hidden="1" x14ac:dyDescent="0.2"/>
    <row r="54845" hidden="1" x14ac:dyDescent="0.2"/>
    <row r="54846" hidden="1" x14ac:dyDescent="0.2"/>
    <row r="54847" hidden="1" x14ac:dyDescent="0.2"/>
    <row r="54848" hidden="1" x14ac:dyDescent="0.2"/>
    <row r="54849" hidden="1" x14ac:dyDescent="0.2"/>
    <row r="54850" hidden="1" x14ac:dyDescent="0.2"/>
    <row r="54851" hidden="1" x14ac:dyDescent="0.2"/>
    <row r="54852" hidden="1" x14ac:dyDescent="0.2"/>
    <row r="54853" hidden="1" x14ac:dyDescent="0.2"/>
    <row r="54854" hidden="1" x14ac:dyDescent="0.2"/>
    <row r="54855" hidden="1" x14ac:dyDescent="0.2"/>
    <row r="54856" hidden="1" x14ac:dyDescent="0.2"/>
    <row r="54857" hidden="1" x14ac:dyDescent="0.2"/>
    <row r="54858" hidden="1" x14ac:dyDescent="0.2"/>
    <row r="54859" hidden="1" x14ac:dyDescent="0.2"/>
    <row r="54860" hidden="1" x14ac:dyDescent="0.2"/>
    <row r="54861" hidden="1" x14ac:dyDescent="0.2"/>
    <row r="54862" hidden="1" x14ac:dyDescent="0.2"/>
    <row r="54863" hidden="1" x14ac:dyDescent="0.2"/>
    <row r="54864" hidden="1" x14ac:dyDescent="0.2"/>
    <row r="54865" hidden="1" x14ac:dyDescent="0.2"/>
    <row r="54866" hidden="1" x14ac:dyDescent="0.2"/>
    <row r="54867" hidden="1" x14ac:dyDescent="0.2"/>
    <row r="54868" hidden="1" x14ac:dyDescent="0.2"/>
    <row r="54869" hidden="1" x14ac:dyDescent="0.2"/>
    <row r="54870" hidden="1" x14ac:dyDescent="0.2"/>
    <row r="54871" hidden="1" x14ac:dyDescent="0.2"/>
    <row r="54872" hidden="1" x14ac:dyDescent="0.2"/>
    <row r="54873" hidden="1" x14ac:dyDescent="0.2"/>
    <row r="54874" hidden="1" x14ac:dyDescent="0.2"/>
    <row r="54875" hidden="1" x14ac:dyDescent="0.2"/>
    <row r="54876" hidden="1" x14ac:dyDescent="0.2"/>
    <row r="54877" hidden="1" x14ac:dyDescent="0.2"/>
    <row r="54878" hidden="1" x14ac:dyDescent="0.2"/>
    <row r="54879" hidden="1" x14ac:dyDescent="0.2"/>
    <row r="54880" hidden="1" x14ac:dyDescent="0.2"/>
    <row r="54881" hidden="1" x14ac:dyDescent="0.2"/>
    <row r="54882" hidden="1" x14ac:dyDescent="0.2"/>
    <row r="54883" hidden="1" x14ac:dyDescent="0.2"/>
    <row r="54884" hidden="1" x14ac:dyDescent="0.2"/>
    <row r="54885" hidden="1" x14ac:dyDescent="0.2"/>
    <row r="54886" hidden="1" x14ac:dyDescent="0.2"/>
    <row r="54887" hidden="1" x14ac:dyDescent="0.2"/>
    <row r="54888" hidden="1" x14ac:dyDescent="0.2"/>
    <row r="54889" hidden="1" x14ac:dyDescent="0.2"/>
    <row r="54890" hidden="1" x14ac:dyDescent="0.2"/>
    <row r="54891" hidden="1" x14ac:dyDescent="0.2"/>
    <row r="54892" hidden="1" x14ac:dyDescent="0.2"/>
    <row r="54893" hidden="1" x14ac:dyDescent="0.2"/>
    <row r="54894" hidden="1" x14ac:dyDescent="0.2"/>
    <row r="54895" hidden="1" x14ac:dyDescent="0.2"/>
    <row r="54896" hidden="1" x14ac:dyDescent="0.2"/>
    <row r="54897" hidden="1" x14ac:dyDescent="0.2"/>
    <row r="54898" hidden="1" x14ac:dyDescent="0.2"/>
    <row r="54899" hidden="1" x14ac:dyDescent="0.2"/>
    <row r="54900" hidden="1" x14ac:dyDescent="0.2"/>
    <row r="54901" hidden="1" x14ac:dyDescent="0.2"/>
    <row r="54902" hidden="1" x14ac:dyDescent="0.2"/>
    <row r="54903" hidden="1" x14ac:dyDescent="0.2"/>
    <row r="54904" hidden="1" x14ac:dyDescent="0.2"/>
    <row r="54905" hidden="1" x14ac:dyDescent="0.2"/>
    <row r="54906" hidden="1" x14ac:dyDescent="0.2"/>
    <row r="54907" hidden="1" x14ac:dyDescent="0.2"/>
    <row r="54908" hidden="1" x14ac:dyDescent="0.2"/>
    <row r="54909" hidden="1" x14ac:dyDescent="0.2"/>
    <row r="54910" hidden="1" x14ac:dyDescent="0.2"/>
    <row r="54911" hidden="1" x14ac:dyDescent="0.2"/>
    <row r="54912" hidden="1" x14ac:dyDescent="0.2"/>
    <row r="54913" hidden="1" x14ac:dyDescent="0.2"/>
    <row r="54914" hidden="1" x14ac:dyDescent="0.2"/>
    <row r="54915" hidden="1" x14ac:dyDescent="0.2"/>
    <row r="54916" hidden="1" x14ac:dyDescent="0.2"/>
    <row r="54917" hidden="1" x14ac:dyDescent="0.2"/>
    <row r="54918" hidden="1" x14ac:dyDescent="0.2"/>
    <row r="54919" hidden="1" x14ac:dyDescent="0.2"/>
    <row r="54920" hidden="1" x14ac:dyDescent="0.2"/>
    <row r="54921" hidden="1" x14ac:dyDescent="0.2"/>
    <row r="54922" hidden="1" x14ac:dyDescent="0.2"/>
    <row r="54923" hidden="1" x14ac:dyDescent="0.2"/>
    <row r="54924" hidden="1" x14ac:dyDescent="0.2"/>
    <row r="54925" hidden="1" x14ac:dyDescent="0.2"/>
    <row r="54926" hidden="1" x14ac:dyDescent="0.2"/>
    <row r="54927" hidden="1" x14ac:dyDescent="0.2"/>
    <row r="54928" hidden="1" x14ac:dyDescent="0.2"/>
    <row r="54929" hidden="1" x14ac:dyDescent="0.2"/>
    <row r="54930" hidden="1" x14ac:dyDescent="0.2"/>
    <row r="54931" hidden="1" x14ac:dyDescent="0.2"/>
    <row r="54932" hidden="1" x14ac:dyDescent="0.2"/>
    <row r="54933" hidden="1" x14ac:dyDescent="0.2"/>
    <row r="54934" hidden="1" x14ac:dyDescent="0.2"/>
    <row r="54935" hidden="1" x14ac:dyDescent="0.2"/>
    <row r="54936" hidden="1" x14ac:dyDescent="0.2"/>
    <row r="54937" hidden="1" x14ac:dyDescent="0.2"/>
    <row r="54938" hidden="1" x14ac:dyDescent="0.2"/>
    <row r="54939" hidden="1" x14ac:dyDescent="0.2"/>
    <row r="54940" hidden="1" x14ac:dyDescent="0.2"/>
    <row r="54941" hidden="1" x14ac:dyDescent="0.2"/>
    <row r="54942" hidden="1" x14ac:dyDescent="0.2"/>
    <row r="54943" hidden="1" x14ac:dyDescent="0.2"/>
    <row r="54944" hidden="1" x14ac:dyDescent="0.2"/>
    <row r="54945" hidden="1" x14ac:dyDescent="0.2"/>
    <row r="54946" hidden="1" x14ac:dyDescent="0.2"/>
    <row r="54947" hidden="1" x14ac:dyDescent="0.2"/>
    <row r="54948" hidden="1" x14ac:dyDescent="0.2"/>
    <row r="54949" hidden="1" x14ac:dyDescent="0.2"/>
    <row r="54950" hidden="1" x14ac:dyDescent="0.2"/>
    <row r="54951" hidden="1" x14ac:dyDescent="0.2"/>
    <row r="54952" hidden="1" x14ac:dyDescent="0.2"/>
    <row r="54953" hidden="1" x14ac:dyDescent="0.2"/>
    <row r="54954" hidden="1" x14ac:dyDescent="0.2"/>
    <row r="54955" hidden="1" x14ac:dyDescent="0.2"/>
    <row r="54956" hidden="1" x14ac:dyDescent="0.2"/>
    <row r="54957" hidden="1" x14ac:dyDescent="0.2"/>
    <row r="54958" hidden="1" x14ac:dyDescent="0.2"/>
    <row r="54959" hidden="1" x14ac:dyDescent="0.2"/>
    <row r="54960" hidden="1" x14ac:dyDescent="0.2"/>
    <row r="54961" hidden="1" x14ac:dyDescent="0.2"/>
    <row r="54962" hidden="1" x14ac:dyDescent="0.2"/>
    <row r="54963" hidden="1" x14ac:dyDescent="0.2"/>
    <row r="54964" hidden="1" x14ac:dyDescent="0.2"/>
    <row r="54965" hidden="1" x14ac:dyDescent="0.2"/>
    <row r="54966" hidden="1" x14ac:dyDescent="0.2"/>
    <row r="54967" hidden="1" x14ac:dyDescent="0.2"/>
    <row r="54968" hidden="1" x14ac:dyDescent="0.2"/>
    <row r="54969" hidden="1" x14ac:dyDescent="0.2"/>
    <row r="54970" hidden="1" x14ac:dyDescent="0.2"/>
    <row r="54971" hidden="1" x14ac:dyDescent="0.2"/>
    <row r="54972" hidden="1" x14ac:dyDescent="0.2"/>
    <row r="54973" hidden="1" x14ac:dyDescent="0.2"/>
    <row r="54974" hidden="1" x14ac:dyDescent="0.2"/>
    <row r="54975" hidden="1" x14ac:dyDescent="0.2"/>
    <row r="54976" hidden="1" x14ac:dyDescent="0.2"/>
    <row r="54977" hidden="1" x14ac:dyDescent="0.2"/>
    <row r="54978" hidden="1" x14ac:dyDescent="0.2"/>
    <row r="54979" hidden="1" x14ac:dyDescent="0.2"/>
    <row r="54980" hidden="1" x14ac:dyDescent="0.2"/>
    <row r="54981" hidden="1" x14ac:dyDescent="0.2"/>
    <row r="54982" hidden="1" x14ac:dyDescent="0.2"/>
    <row r="54983" hidden="1" x14ac:dyDescent="0.2"/>
    <row r="54984" hidden="1" x14ac:dyDescent="0.2"/>
    <row r="54985" hidden="1" x14ac:dyDescent="0.2"/>
    <row r="54986" hidden="1" x14ac:dyDescent="0.2"/>
    <row r="54987" hidden="1" x14ac:dyDescent="0.2"/>
    <row r="54988" hidden="1" x14ac:dyDescent="0.2"/>
    <row r="54989" hidden="1" x14ac:dyDescent="0.2"/>
    <row r="54990" hidden="1" x14ac:dyDescent="0.2"/>
    <row r="54991" hidden="1" x14ac:dyDescent="0.2"/>
    <row r="54992" hidden="1" x14ac:dyDescent="0.2"/>
    <row r="54993" hidden="1" x14ac:dyDescent="0.2"/>
    <row r="54994" hidden="1" x14ac:dyDescent="0.2"/>
    <row r="54995" hidden="1" x14ac:dyDescent="0.2"/>
    <row r="54996" hidden="1" x14ac:dyDescent="0.2"/>
    <row r="54997" hidden="1" x14ac:dyDescent="0.2"/>
    <row r="54998" hidden="1" x14ac:dyDescent="0.2"/>
    <row r="54999" hidden="1" x14ac:dyDescent="0.2"/>
    <row r="55000" hidden="1" x14ac:dyDescent="0.2"/>
    <row r="55001" hidden="1" x14ac:dyDescent="0.2"/>
    <row r="55002" hidden="1" x14ac:dyDescent="0.2"/>
    <row r="55003" hidden="1" x14ac:dyDescent="0.2"/>
    <row r="55004" hidden="1" x14ac:dyDescent="0.2"/>
    <row r="55005" hidden="1" x14ac:dyDescent="0.2"/>
    <row r="55006" hidden="1" x14ac:dyDescent="0.2"/>
    <row r="55007" hidden="1" x14ac:dyDescent="0.2"/>
    <row r="55008" hidden="1" x14ac:dyDescent="0.2"/>
    <row r="55009" hidden="1" x14ac:dyDescent="0.2"/>
    <row r="55010" hidden="1" x14ac:dyDescent="0.2"/>
    <row r="55011" hidden="1" x14ac:dyDescent="0.2"/>
    <row r="55012" hidden="1" x14ac:dyDescent="0.2"/>
    <row r="55013" hidden="1" x14ac:dyDescent="0.2"/>
    <row r="55014" hidden="1" x14ac:dyDescent="0.2"/>
    <row r="55015" hidden="1" x14ac:dyDescent="0.2"/>
    <row r="55016" hidden="1" x14ac:dyDescent="0.2"/>
    <row r="55017" hidden="1" x14ac:dyDescent="0.2"/>
    <row r="55018" hidden="1" x14ac:dyDescent="0.2"/>
    <row r="55019" hidden="1" x14ac:dyDescent="0.2"/>
    <row r="55020" hidden="1" x14ac:dyDescent="0.2"/>
    <row r="55021" hidden="1" x14ac:dyDescent="0.2"/>
    <row r="55022" hidden="1" x14ac:dyDescent="0.2"/>
    <row r="55023" hidden="1" x14ac:dyDescent="0.2"/>
    <row r="55024" hidden="1" x14ac:dyDescent="0.2"/>
    <row r="55025" hidden="1" x14ac:dyDescent="0.2"/>
    <row r="55026" hidden="1" x14ac:dyDescent="0.2"/>
    <row r="55027" hidden="1" x14ac:dyDescent="0.2"/>
    <row r="55028" hidden="1" x14ac:dyDescent="0.2"/>
    <row r="55029" hidden="1" x14ac:dyDescent="0.2"/>
    <row r="55030" hidden="1" x14ac:dyDescent="0.2"/>
    <row r="55031" hidden="1" x14ac:dyDescent="0.2"/>
    <row r="55032" hidden="1" x14ac:dyDescent="0.2"/>
    <row r="55033" hidden="1" x14ac:dyDescent="0.2"/>
    <row r="55034" hidden="1" x14ac:dyDescent="0.2"/>
    <row r="55035" hidden="1" x14ac:dyDescent="0.2"/>
    <row r="55036" hidden="1" x14ac:dyDescent="0.2"/>
    <row r="55037" hidden="1" x14ac:dyDescent="0.2"/>
    <row r="55038" hidden="1" x14ac:dyDescent="0.2"/>
    <row r="55039" hidden="1" x14ac:dyDescent="0.2"/>
    <row r="55040" hidden="1" x14ac:dyDescent="0.2"/>
    <row r="55041" hidden="1" x14ac:dyDescent="0.2"/>
    <row r="55042" hidden="1" x14ac:dyDescent="0.2"/>
    <row r="55043" hidden="1" x14ac:dyDescent="0.2"/>
    <row r="55044" hidden="1" x14ac:dyDescent="0.2"/>
    <row r="55045" hidden="1" x14ac:dyDescent="0.2"/>
    <row r="55046" hidden="1" x14ac:dyDescent="0.2"/>
    <row r="55047" hidden="1" x14ac:dyDescent="0.2"/>
    <row r="55048" hidden="1" x14ac:dyDescent="0.2"/>
    <row r="55049" hidden="1" x14ac:dyDescent="0.2"/>
    <row r="55050" hidden="1" x14ac:dyDescent="0.2"/>
    <row r="55051" hidden="1" x14ac:dyDescent="0.2"/>
    <row r="55052" hidden="1" x14ac:dyDescent="0.2"/>
    <row r="55053" hidden="1" x14ac:dyDescent="0.2"/>
    <row r="55054" hidden="1" x14ac:dyDescent="0.2"/>
    <row r="55055" hidden="1" x14ac:dyDescent="0.2"/>
    <row r="55056" hidden="1" x14ac:dyDescent="0.2"/>
    <row r="55057" hidden="1" x14ac:dyDescent="0.2"/>
    <row r="55058" hidden="1" x14ac:dyDescent="0.2"/>
    <row r="55059" hidden="1" x14ac:dyDescent="0.2"/>
    <row r="55060" hidden="1" x14ac:dyDescent="0.2"/>
    <row r="55061" hidden="1" x14ac:dyDescent="0.2"/>
    <row r="55062" hidden="1" x14ac:dyDescent="0.2"/>
    <row r="55063" hidden="1" x14ac:dyDescent="0.2"/>
    <row r="55064" hidden="1" x14ac:dyDescent="0.2"/>
    <row r="55065" hidden="1" x14ac:dyDescent="0.2"/>
    <row r="55066" hidden="1" x14ac:dyDescent="0.2"/>
    <row r="55067" hidden="1" x14ac:dyDescent="0.2"/>
    <row r="55068" hidden="1" x14ac:dyDescent="0.2"/>
    <row r="55069" hidden="1" x14ac:dyDescent="0.2"/>
    <row r="55070" hidden="1" x14ac:dyDescent="0.2"/>
    <row r="55071" hidden="1" x14ac:dyDescent="0.2"/>
    <row r="55072" hidden="1" x14ac:dyDescent="0.2"/>
    <row r="55073" hidden="1" x14ac:dyDescent="0.2"/>
    <row r="55074" hidden="1" x14ac:dyDescent="0.2"/>
    <row r="55075" hidden="1" x14ac:dyDescent="0.2"/>
    <row r="55076" hidden="1" x14ac:dyDescent="0.2"/>
    <row r="55077" hidden="1" x14ac:dyDescent="0.2"/>
    <row r="55078" hidden="1" x14ac:dyDescent="0.2"/>
    <row r="55079" hidden="1" x14ac:dyDescent="0.2"/>
    <row r="55080" hidden="1" x14ac:dyDescent="0.2"/>
    <row r="55081" hidden="1" x14ac:dyDescent="0.2"/>
    <row r="55082" hidden="1" x14ac:dyDescent="0.2"/>
    <row r="55083" hidden="1" x14ac:dyDescent="0.2"/>
    <row r="55084" hidden="1" x14ac:dyDescent="0.2"/>
    <row r="55085" hidden="1" x14ac:dyDescent="0.2"/>
    <row r="55086" hidden="1" x14ac:dyDescent="0.2"/>
    <row r="55087" hidden="1" x14ac:dyDescent="0.2"/>
    <row r="55088" hidden="1" x14ac:dyDescent="0.2"/>
    <row r="55089" hidden="1" x14ac:dyDescent="0.2"/>
    <row r="55090" hidden="1" x14ac:dyDescent="0.2"/>
    <row r="55091" hidden="1" x14ac:dyDescent="0.2"/>
    <row r="55092" hidden="1" x14ac:dyDescent="0.2"/>
    <row r="55093" hidden="1" x14ac:dyDescent="0.2"/>
    <row r="55094" hidden="1" x14ac:dyDescent="0.2"/>
    <row r="55095" hidden="1" x14ac:dyDescent="0.2"/>
    <row r="55096" hidden="1" x14ac:dyDescent="0.2"/>
    <row r="55097" hidden="1" x14ac:dyDescent="0.2"/>
    <row r="55098" hidden="1" x14ac:dyDescent="0.2"/>
    <row r="55099" hidden="1" x14ac:dyDescent="0.2"/>
    <row r="55100" hidden="1" x14ac:dyDescent="0.2"/>
    <row r="55101" hidden="1" x14ac:dyDescent="0.2"/>
    <row r="55102" hidden="1" x14ac:dyDescent="0.2"/>
    <row r="55103" hidden="1" x14ac:dyDescent="0.2"/>
    <row r="55104" hidden="1" x14ac:dyDescent="0.2"/>
    <row r="55105" hidden="1" x14ac:dyDescent="0.2"/>
    <row r="55106" hidden="1" x14ac:dyDescent="0.2"/>
    <row r="55107" hidden="1" x14ac:dyDescent="0.2"/>
    <row r="55108" hidden="1" x14ac:dyDescent="0.2"/>
    <row r="55109" hidden="1" x14ac:dyDescent="0.2"/>
    <row r="55110" hidden="1" x14ac:dyDescent="0.2"/>
    <row r="55111" hidden="1" x14ac:dyDescent="0.2"/>
    <row r="55112" hidden="1" x14ac:dyDescent="0.2"/>
    <row r="55113" hidden="1" x14ac:dyDescent="0.2"/>
    <row r="55114" hidden="1" x14ac:dyDescent="0.2"/>
    <row r="55115" hidden="1" x14ac:dyDescent="0.2"/>
    <row r="55116" hidden="1" x14ac:dyDescent="0.2"/>
    <row r="55117" hidden="1" x14ac:dyDescent="0.2"/>
    <row r="55118" hidden="1" x14ac:dyDescent="0.2"/>
    <row r="55119" hidden="1" x14ac:dyDescent="0.2"/>
    <row r="55120" hidden="1" x14ac:dyDescent="0.2"/>
    <row r="55121" hidden="1" x14ac:dyDescent="0.2"/>
    <row r="55122" hidden="1" x14ac:dyDescent="0.2"/>
    <row r="55123" hidden="1" x14ac:dyDescent="0.2"/>
    <row r="55124" hidden="1" x14ac:dyDescent="0.2"/>
    <row r="55125" hidden="1" x14ac:dyDescent="0.2"/>
    <row r="55126" hidden="1" x14ac:dyDescent="0.2"/>
    <row r="55127" hidden="1" x14ac:dyDescent="0.2"/>
    <row r="55128" hidden="1" x14ac:dyDescent="0.2"/>
    <row r="55129" hidden="1" x14ac:dyDescent="0.2"/>
    <row r="55130" hidden="1" x14ac:dyDescent="0.2"/>
    <row r="55131" hidden="1" x14ac:dyDescent="0.2"/>
    <row r="55132" hidden="1" x14ac:dyDescent="0.2"/>
    <row r="55133" hidden="1" x14ac:dyDescent="0.2"/>
    <row r="55134" hidden="1" x14ac:dyDescent="0.2"/>
    <row r="55135" hidden="1" x14ac:dyDescent="0.2"/>
    <row r="55136" hidden="1" x14ac:dyDescent="0.2"/>
    <row r="55137" hidden="1" x14ac:dyDescent="0.2"/>
    <row r="55138" hidden="1" x14ac:dyDescent="0.2"/>
    <row r="55139" hidden="1" x14ac:dyDescent="0.2"/>
    <row r="55140" hidden="1" x14ac:dyDescent="0.2"/>
    <row r="55141" hidden="1" x14ac:dyDescent="0.2"/>
    <row r="55142" hidden="1" x14ac:dyDescent="0.2"/>
    <row r="55143" hidden="1" x14ac:dyDescent="0.2"/>
    <row r="55144" hidden="1" x14ac:dyDescent="0.2"/>
    <row r="55145" hidden="1" x14ac:dyDescent="0.2"/>
    <row r="55146" hidden="1" x14ac:dyDescent="0.2"/>
    <row r="55147" hidden="1" x14ac:dyDescent="0.2"/>
    <row r="55148" hidden="1" x14ac:dyDescent="0.2"/>
    <row r="55149" hidden="1" x14ac:dyDescent="0.2"/>
    <row r="55150" hidden="1" x14ac:dyDescent="0.2"/>
    <row r="55151" hidden="1" x14ac:dyDescent="0.2"/>
    <row r="55152" hidden="1" x14ac:dyDescent="0.2"/>
    <row r="55153" hidden="1" x14ac:dyDescent="0.2"/>
    <row r="55154" hidden="1" x14ac:dyDescent="0.2"/>
    <row r="55155" hidden="1" x14ac:dyDescent="0.2"/>
    <row r="55156" hidden="1" x14ac:dyDescent="0.2"/>
    <row r="55157" hidden="1" x14ac:dyDescent="0.2"/>
    <row r="55158" hidden="1" x14ac:dyDescent="0.2"/>
    <row r="55159" hidden="1" x14ac:dyDescent="0.2"/>
    <row r="55160" hidden="1" x14ac:dyDescent="0.2"/>
    <row r="55161" hidden="1" x14ac:dyDescent="0.2"/>
    <row r="55162" hidden="1" x14ac:dyDescent="0.2"/>
    <row r="55163" hidden="1" x14ac:dyDescent="0.2"/>
    <row r="55164" hidden="1" x14ac:dyDescent="0.2"/>
    <row r="55165" hidden="1" x14ac:dyDescent="0.2"/>
    <row r="55166" hidden="1" x14ac:dyDescent="0.2"/>
    <row r="55167" hidden="1" x14ac:dyDescent="0.2"/>
    <row r="55168" hidden="1" x14ac:dyDescent="0.2"/>
    <row r="55169" hidden="1" x14ac:dyDescent="0.2"/>
    <row r="55170" hidden="1" x14ac:dyDescent="0.2"/>
    <row r="55171" hidden="1" x14ac:dyDescent="0.2"/>
    <row r="55172" hidden="1" x14ac:dyDescent="0.2"/>
    <row r="55173" hidden="1" x14ac:dyDescent="0.2"/>
    <row r="55174" hidden="1" x14ac:dyDescent="0.2"/>
    <row r="55175" hidden="1" x14ac:dyDescent="0.2"/>
    <row r="55176" hidden="1" x14ac:dyDescent="0.2"/>
    <row r="55177" hidden="1" x14ac:dyDescent="0.2"/>
    <row r="55178" hidden="1" x14ac:dyDescent="0.2"/>
    <row r="55179" hidden="1" x14ac:dyDescent="0.2"/>
    <row r="55180" hidden="1" x14ac:dyDescent="0.2"/>
    <row r="55181" hidden="1" x14ac:dyDescent="0.2"/>
    <row r="55182" hidden="1" x14ac:dyDescent="0.2"/>
    <row r="55183" hidden="1" x14ac:dyDescent="0.2"/>
    <row r="55184" hidden="1" x14ac:dyDescent="0.2"/>
    <row r="55185" hidden="1" x14ac:dyDescent="0.2"/>
    <row r="55186" hidden="1" x14ac:dyDescent="0.2"/>
    <row r="55187" hidden="1" x14ac:dyDescent="0.2"/>
    <row r="55188" hidden="1" x14ac:dyDescent="0.2"/>
    <row r="55189" hidden="1" x14ac:dyDescent="0.2"/>
    <row r="55190" hidden="1" x14ac:dyDescent="0.2"/>
    <row r="55191" hidden="1" x14ac:dyDescent="0.2"/>
    <row r="55192" hidden="1" x14ac:dyDescent="0.2"/>
    <row r="55193" hidden="1" x14ac:dyDescent="0.2"/>
    <row r="55194" hidden="1" x14ac:dyDescent="0.2"/>
    <row r="55195" hidden="1" x14ac:dyDescent="0.2"/>
    <row r="55196" hidden="1" x14ac:dyDescent="0.2"/>
    <row r="55197" hidden="1" x14ac:dyDescent="0.2"/>
    <row r="55198" hidden="1" x14ac:dyDescent="0.2"/>
    <row r="55199" hidden="1" x14ac:dyDescent="0.2"/>
    <row r="55200" hidden="1" x14ac:dyDescent="0.2"/>
    <row r="55201" hidden="1" x14ac:dyDescent="0.2"/>
    <row r="55202" hidden="1" x14ac:dyDescent="0.2"/>
    <row r="55203" hidden="1" x14ac:dyDescent="0.2"/>
    <row r="55204" hidden="1" x14ac:dyDescent="0.2"/>
    <row r="55205" hidden="1" x14ac:dyDescent="0.2"/>
    <row r="55206" hidden="1" x14ac:dyDescent="0.2"/>
    <row r="55207" hidden="1" x14ac:dyDescent="0.2"/>
    <row r="55208" hidden="1" x14ac:dyDescent="0.2"/>
    <row r="55209" hidden="1" x14ac:dyDescent="0.2"/>
    <row r="55210" hidden="1" x14ac:dyDescent="0.2"/>
    <row r="55211" hidden="1" x14ac:dyDescent="0.2"/>
    <row r="55212" hidden="1" x14ac:dyDescent="0.2"/>
    <row r="55213" hidden="1" x14ac:dyDescent="0.2"/>
    <row r="55214" hidden="1" x14ac:dyDescent="0.2"/>
    <row r="55215" hidden="1" x14ac:dyDescent="0.2"/>
    <row r="55216" hidden="1" x14ac:dyDescent="0.2"/>
    <row r="55217" hidden="1" x14ac:dyDescent="0.2"/>
    <row r="55218" hidden="1" x14ac:dyDescent="0.2"/>
    <row r="55219" hidden="1" x14ac:dyDescent="0.2"/>
    <row r="55220" hidden="1" x14ac:dyDescent="0.2"/>
    <row r="55221" hidden="1" x14ac:dyDescent="0.2"/>
    <row r="55222" hidden="1" x14ac:dyDescent="0.2"/>
    <row r="55223" hidden="1" x14ac:dyDescent="0.2"/>
    <row r="55224" hidden="1" x14ac:dyDescent="0.2"/>
    <row r="55225" hidden="1" x14ac:dyDescent="0.2"/>
    <row r="55226" hidden="1" x14ac:dyDescent="0.2"/>
    <row r="55227" hidden="1" x14ac:dyDescent="0.2"/>
    <row r="55228" hidden="1" x14ac:dyDescent="0.2"/>
    <row r="55229" hidden="1" x14ac:dyDescent="0.2"/>
    <row r="55230" hidden="1" x14ac:dyDescent="0.2"/>
    <row r="55231" hidden="1" x14ac:dyDescent="0.2"/>
    <row r="55232" hidden="1" x14ac:dyDescent="0.2"/>
    <row r="55233" hidden="1" x14ac:dyDescent="0.2"/>
    <row r="55234" hidden="1" x14ac:dyDescent="0.2"/>
    <row r="55235" hidden="1" x14ac:dyDescent="0.2"/>
    <row r="55236" hidden="1" x14ac:dyDescent="0.2"/>
    <row r="55237" hidden="1" x14ac:dyDescent="0.2"/>
    <row r="55238" hidden="1" x14ac:dyDescent="0.2"/>
    <row r="55239" hidden="1" x14ac:dyDescent="0.2"/>
    <row r="55240" hidden="1" x14ac:dyDescent="0.2"/>
    <row r="55241" hidden="1" x14ac:dyDescent="0.2"/>
    <row r="55242" hidden="1" x14ac:dyDescent="0.2"/>
    <row r="55243" hidden="1" x14ac:dyDescent="0.2"/>
    <row r="55244" hidden="1" x14ac:dyDescent="0.2"/>
    <row r="55245" hidden="1" x14ac:dyDescent="0.2"/>
    <row r="55246" hidden="1" x14ac:dyDescent="0.2"/>
    <row r="55247" hidden="1" x14ac:dyDescent="0.2"/>
    <row r="55248" hidden="1" x14ac:dyDescent="0.2"/>
    <row r="55249" hidden="1" x14ac:dyDescent="0.2"/>
    <row r="55250" hidden="1" x14ac:dyDescent="0.2"/>
    <row r="55251" hidden="1" x14ac:dyDescent="0.2"/>
    <row r="55252" hidden="1" x14ac:dyDescent="0.2"/>
    <row r="55253" hidden="1" x14ac:dyDescent="0.2"/>
    <row r="55254" hidden="1" x14ac:dyDescent="0.2"/>
    <row r="55255" hidden="1" x14ac:dyDescent="0.2"/>
    <row r="55256" hidden="1" x14ac:dyDescent="0.2"/>
    <row r="55257" hidden="1" x14ac:dyDescent="0.2"/>
    <row r="55258" hidden="1" x14ac:dyDescent="0.2"/>
    <row r="55259" hidden="1" x14ac:dyDescent="0.2"/>
    <row r="55260" hidden="1" x14ac:dyDescent="0.2"/>
    <row r="55261" hidden="1" x14ac:dyDescent="0.2"/>
    <row r="55262" hidden="1" x14ac:dyDescent="0.2"/>
    <row r="55263" hidden="1" x14ac:dyDescent="0.2"/>
    <row r="55264" hidden="1" x14ac:dyDescent="0.2"/>
    <row r="55265" hidden="1" x14ac:dyDescent="0.2"/>
    <row r="55266" hidden="1" x14ac:dyDescent="0.2"/>
    <row r="55267" hidden="1" x14ac:dyDescent="0.2"/>
    <row r="55268" hidden="1" x14ac:dyDescent="0.2"/>
    <row r="55269" hidden="1" x14ac:dyDescent="0.2"/>
    <row r="55270" hidden="1" x14ac:dyDescent="0.2"/>
    <row r="55271" hidden="1" x14ac:dyDescent="0.2"/>
    <row r="55272" hidden="1" x14ac:dyDescent="0.2"/>
    <row r="55273" hidden="1" x14ac:dyDescent="0.2"/>
    <row r="55274" hidden="1" x14ac:dyDescent="0.2"/>
    <row r="55275" hidden="1" x14ac:dyDescent="0.2"/>
    <row r="55276" hidden="1" x14ac:dyDescent="0.2"/>
    <row r="55277" hidden="1" x14ac:dyDescent="0.2"/>
    <row r="55278" hidden="1" x14ac:dyDescent="0.2"/>
    <row r="55279" hidden="1" x14ac:dyDescent="0.2"/>
    <row r="55280" hidden="1" x14ac:dyDescent="0.2"/>
    <row r="55281" hidden="1" x14ac:dyDescent="0.2"/>
    <row r="55282" hidden="1" x14ac:dyDescent="0.2"/>
    <row r="55283" hidden="1" x14ac:dyDescent="0.2"/>
    <row r="55284" hidden="1" x14ac:dyDescent="0.2"/>
    <row r="55285" hidden="1" x14ac:dyDescent="0.2"/>
    <row r="55286" hidden="1" x14ac:dyDescent="0.2"/>
    <row r="55287" hidden="1" x14ac:dyDescent="0.2"/>
    <row r="55288" hidden="1" x14ac:dyDescent="0.2"/>
    <row r="55289" hidden="1" x14ac:dyDescent="0.2"/>
    <row r="55290" hidden="1" x14ac:dyDescent="0.2"/>
    <row r="55291" hidden="1" x14ac:dyDescent="0.2"/>
    <row r="55292" hidden="1" x14ac:dyDescent="0.2"/>
    <row r="55293" hidden="1" x14ac:dyDescent="0.2"/>
    <row r="55294" hidden="1" x14ac:dyDescent="0.2"/>
    <row r="55295" hidden="1" x14ac:dyDescent="0.2"/>
    <row r="55296" hidden="1" x14ac:dyDescent="0.2"/>
    <row r="55297" hidden="1" x14ac:dyDescent="0.2"/>
    <row r="55298" hidden="1" x14ac:dyDescent="0.2"/>
    <row r="55299" hidden="1" x14ac:dyDescent="0.2"/>
    <row r="55300" hidden="1" x14ac:dyDescent="0.2"/>
    <row r="55301" hidden="1" x14ac:dyDescent="0.2"/>
    <row r="55302" hidden="1" x14ac:dyDescent="0.2"/>
    <row r="55303" hidden="1" x14ac:dyDescent="0.2"/>
    <row r="55304" hidden="1" x14ac:dyDescent="0.2"/>
    <row r="55305" hidden="1" x14ac:dyDescent="0.2"/>
    <row r="55306" hidden="1" x14ac:dyDescent="0.2"/>
    <row r="55307" hidden="1" x14ac:dyDescent="0.2"/>
    <row r="55308" hidden="1" x14ac:dyDescent="0.2"/>
    <row r="55309" hidden="1" x14ac:dyDescent="0.2"/>
    <row r="55310" hidden="1" x14ac:dyDescent="0.2"/>
    <row r="55311" hidden="1" x14ac:dyDescent="0.2"/>
    <row r="55312" hidden="1" x14ac:dyDescent="0.2"/>
    <row r="55313" hidden="1" x14ac:dyDescent="0.2"/>
    <row r="55314" hidden="1" x14ac:dyDescent="0.2"/>
    <row r="55315" hidden="1" x14ac:dyDescent="0.2"/>
    <row r="55316" hidden="1" x14ac:dyDescent="0.2"/>
    <row r="55317" hidden="1" x14ac:dyDescent="0.2"/>
    <row r="55318" hidden="1" x14ac:dyDescent="0.2"/>
    <row r="55319" hidden="1" x14ac:dyDescent="0.2"/>
    <row r="55320" hidden="1" x14ac:dyDescent="0.2"/>
    <row r="55321" hidden="1" x14ac:dyDescent="0.2"/>
    <row r="55322" hidden="1" x14ac:dyDescent="0.2"/>
    <row r="55323" hidden="1" x14ac:dyDescent="0.2"/>
    <row r="55324" hidden="1" x14ac:dyDescent="0.2"/>
    <row r="55325" hidden="1" x14ac:dyDescent="0.2"/>
    <row r="55326" hidden="1" x14ac:dyDescent="0.2"/>
    <row r="55327" hidden="1" x14ac:dyDescent="0.2"/>
    <row r="55328" hidden="1" x14ac:dyDescent="0.2"/>
    <row r="55329" hidden="1" x14ac:dyDescent="0.2"/>
    <row r="55330" hidden="1" x14ac:dyDescent="0.2"/>
    <row r="55331" hidden="1" x14ac:dyDescent="0.2"/>
    <row r="55332" hidden="1" x14ac:dyDescent="0.2"/>
    <row r="55333" hidden="1" x14ac:dyDescent="0.2"/>
    <row r="55334" hidden="1" x14ac:dyDescent="0.2"/>
    <row r="55335" hidden="1" x14ac:dyDescent="0.2"/>
    <row r="55336" hidden="1" x14ac:dyDescent="0.2"/>
    <row r="55337" hidden="1" x14ac:dyDescent="0.2"/>
    <row r="55338" hidden="1" x14ac:dyDescent="0.2"/>
    <row r="55339" hidden="1" x14ac:dyDescent="0.2"/>
    <row r="55340" hidden="1" x14ac:dyDescent="0.2"/>
    <row r="55341" hidden="1" x14ac:dyDescent="0.2"/>
    <row r="55342" hidden="1" x14ac:dyDescent="0.2"/>
    <row r="55343" hidden="1" x14ac:dyDescent="0.2"/>
    <row r="55344" hidden="1" x14ac:dyDescent="0.2"/>
    <row r="55345" hidden="1" x14ac:dyDescent="0.2"/>
    <row r="55346" hidden="1" x14ac:dyDescent="0.2"/>
    <row r="55347" hidden="1" x14ac:dyDescent="0.2"/>
    <row r="55348" hidden="1" x14ac:dyDescent="0.2"/>
    <row r="55349" hidden="1" x14ac:dyDescent="0.2"/>
    <row r="55350" hidden="1" x14ac:dyDescent="0.2"/>
    <row r="55351" hidden="1" x14ac:dyDescent="0.2"/>
    <row r="55352" hidden="1" x14ac:dyDescent="0.2"/>
    <row r="55353" hidden="1" x14ac:dyDescent="0.2"/>
    <row r="55354" hidden="1" x14ac:dyDescent="0.2"/>
    <row r="55355" hidden="1" x14ac:dyDescent="0.2"/>
    <row r="55356" hidden="1" x14ac:dyDescent="0.2"/>
    <row r="55357" hidden="1" x14ac:dyDescent="0.2"/>
    <row r="55358" hidden="1" x14ac:dyDescent="0.2"/>
    <row r="55359" hidden="1" x14ac:dyDescent="0.2"/>
    <row r="55360" hidden="1" x14ac:dyDescent="0.2"/>
    <row r="55361" hidden="1" x14ac:dyDescent="0.2"/>
    <row r="55362" hidden="1" x14ac:dyDescent="0.2"/>
    <row r="55363" hidden="1" x14ac:dyDescent="0.2"/>
    <row r="55364" hidden="1" x14ac:dyDescent="0.2"/>
    <row r="55365" hidden="1" x14ac:dyDescent="0.2"/>
    <row r="55366" hidden="1" x14ac:dyDescent="0.2"/>
    <row r="55367" hidden="1" x14ac:dyDescent="0.2"/>
    <row r="55368" hidden="1" x14ac:dyDescent="0.2"/>
    <row r="55369" hidden="1" x14ac:dyDescent="0.2"/>
    <row r="55370" hidden="1" x14ac:dyDescent="0.2"/>
    <row r="55371" hidden="1" x14ac:dyDescent="0.2"/>
    <row r="55372" hidden="1" x14ac:dyDescent="0.2"/>
    <row r="55373" hidden="1" x14ac:dyDescent="0.2"/>
    <row r="55374" hidden="1" x14ac:dyDescent="0.2"/>
    <row r="55375" hidden="1" x14ac:dyDescent="0.2"/>
    <row r="55376" hidden="1" x14ac:dyDescent="0.2"/>
    <row r="55377" hidden="1" x14ac:dyDescent="0.2"/>
    <row r="55378" hidden="1" x14ac:dyDescent="0.2"/>
    <row r="55379" hidden="1" x14ac:dyDescent="0.2"/>
    <row r="55380" hidden="1" x14ac:dyDescent="0.2"/>
    <row r="55381" hidden="1" x14ac:dyDescent="0.2"/>
    <row r="55382" hidden="1" x14ac:dyDescent="0.2"/>
    <row r="55383" hidden="1" x14ac:dyDescent="0.2"/>
    <row r="55384" hidden="1" x14ac:dyDescent="0.2"/>
    <row r="55385" hidden="1" x14ac:dyDescent="0.2"/>
    <row r="55386" hidden="1" x14ac:dyDescent="0.2"/>
    <row r="55387" hidden="1" x14ac:dyDescent="0.2"/>
    <row r="55388" hidden="1" x14ac:dyDescent="0.2"/>
    <row r="55389" hidden="1" x14ac:dyDescent="0.2"/>
    <row r="55390" hidden="1" x14ac:dyDescent="0.2"/>
    <row r="55391" hidden="1" x14ac:dyDescent="0.2"/>
    <row r="55392" hidden="1" x14ac:dyDescent="0.2"/>
    <row r="55393" hidden="1" x14ac:dyDescent="0.2"/>
    <row r="55394" hidden="1" x14ac:dyDescent="0.2"/>
    <row r="55395" hidden="1" x14ac:dyDescent="0.2"/>
    <row r="55396" hidden="1" x14ac:dyDescent="0.2"/>
    <row r="55397" hidden="1" x14ac:dyDescent="0.2"/>
    <row r="55398" hidden="1" x14ac:dyDescent="0.2"/>
    <row r="55399" hidden="1" x14ac:dyDescent="0.2"/>
    <row r="55400" hidden="1" x14ac:dyDescent="0.2"/>
    <row r="55401" hidden="1" x14ac:dyDescent="0.2"/>
    <row r="55402" hidden="1" x14ac:dyDescent="0.2"/>
    <row r="55403" hidden="1" x14ac:dyDescent="0.2"/>
    <row r="55404" hidden="1" x14ac:dyDescent="0.2"/>
    <row r="55405" hidden="1" x14ac:dyDescent="0.2"/>
    <row r="55406" hidden="1" x14ac:dyDescent="0.2"/>
    <row r="55407" hidden="1" x14ac:dyDescent="0.2"/>
    <row r="55408" hidden="1" x14ac:dyDescent="0.2"/>
    <row r="55409" hidden="1" x14ac:dyDescent="0.2"/>
    <row r="55410" hidden="1" x14ac:dyDescent="0.2"/>
    <row r="55411" hidden="1" x14ac:dyDescent="0.2"/>
    <row r="55412" hidden="1" x14ac:dyDescent="0.2"/>
    <row r="55413" hidden="1" x14ac:dyDescent="0.2"/>
    <row r="55414" hidden="1" x14ac:dyDescent="0.2"/>
    <row r="55415" hidden="1" x14ac:dyDescent="0.2"/>
    <row r="55416" hidden="1" x14ac:dyDescent="0.2"/>
    <row r="55417" hidden="1" x14ac:dyDescent="0.2"/>
    <row r="55418" hidden="1" x14ac:dyDescent="0.2"/>
    <row r="55419" hidden="1" x14ac:dyDescent="0.2"/>
    <row r="55420" hidden="1" x14ac:dyDescent="0.2"/>
    <row r="55421" hidden="1" x14ac:dyDescent="0.2"/>
    <row r="55422" hidden="1" x14ac:dyDescent="0.2"/>
    <row r="55423" hidden="1" x14ac:dyDescent="0.2"/>
    <row r="55424" hidden="1" x14ac:dyDescent="0.2"/>
    <row r="55425" hidden="1" x14ac:dyDescent="0.2"/>
    <row r="55426" hidden="1" x14ac:dyDescent="0.2"/>
    <row r="55427" hidden="1" x14ac:dyDescent="0.2"/>
    <row r="55428" hidden="1" x14ac:dyDescent="0.2"/>
    <row r="55429" hidden="1" x14ac:dyDescent="0.2"/>
    <row r="55430" hidden="1" x14ac:dyDescent="0.2"/>
    <row r="55431" hidden="1" x14ac:dyDescent="0.2"/>
    <row r="55432" hidden="1" x14ac:dyDescent="0.2"/>
    <row r="55433" hidden="1" x14ac:dyDescent="0.2"/>
    <row r="55434" hidden="1" x14ac:dyDescent="0.2"/>
    <row r="55435" hidden="1" x14ac:dyDescent="0.2"/>
    <row r="55436" hidden="1" x14ac:dyDescent="0.2"/>
    <row r="55437" hidden="1" x14ac:dyDescent="0.2"/>
    <row r="55438" hidden="1" x14ac:dyDescent="0.2"/>
    <row r="55439" hidden="1" x14ac:dyDescent="0.2"/>
    <row r="55440" hidden="1" x14ac:dyDescent="0.2"/>
    <row r="55441" hidden="1" x14ac:dyDescent="0.2"/>
    <row r="55442" hidden="1" x14ac:dyDescent="0.2"/>
    <row r="55443" hidden="1" x14ac:dyDescent="0.2"/>
    <row r="55444" hidden="1" x14ac:dyDescent="0.2"/>
    <row r="55445" hidden="1" x14ac:dyDescent="0.2"/>
    <row r="55446" hidden="1" x14ac:dyDescent="0.2"/>
    <row r="55447" hidden="1" x14ac:dyDescent="0.2"/>
    <row r="55448" hidden="1" x14ac:dyDescent="0.2"/>
    <row r="55449" hidden="1" x14ac:dyDescent="0.2"/>
    <row r="55450" hidden="1" x14ac:dyDescent="0.2"/>
    <row r="55451" hidden="1" x14ac:dyDescent="0.2"/>
    <row r="55452" hidden="1" x14ac:dyDescent="0.2"/>
    <row r="55453" hidden="1" x14ac:dyDescent="0.2"/>
    <row r="55454" hidden="1" x14ac:dyDescent="0.2"/>
    <row r="55455" hidden="1" x14ac:dyDescent="0.2"/>
    <row r="55456" hidden="1" x14ac:dyDescent="0.2"/>
    <row r="55457" hidden="1" x14ac:dyDescent="0.2"/>
    <row r="55458" hidden="1" x14ac:dyDescent="0.2"/>
    <row r="55459" hidden="1" x14ac:dyDescent="0.2"/>
    <row r="55460" hidden="1" x14ac:dyDescent="0.2"/>
    <row r="55461" hidden="1" x14ac:dyDescent="0.2"/>
    <row r="55462" hidden="1" x14ac:dyDescent="0.2"/>
    <row r="55463" hidden="1" x14ac:dyDescent="0.2"/>
    <row r="55464" hidden="1" x14ac:dyDescent="0.2"/>
    <row r="55465" hidden="1" x14ac:dyDescent="0.2"/>
    <row r="55466" hidden="1" x14ac:dyDescent="0.2"/>
    <row r="55467" hidden="1" x14ac:dyDescent="0.2"/>
    <row r="55468" hidden="1" x14ac:dyDescent="0.2"/>
    <row r="55469" hidden="1" x14ac:dyDescent="0.2"/>
    <row r="55470" hidden="1" x14ac:dyDescent="0.2"/>
    <row r="55471" hidden="1" x14ac:dyDescent="0.2"/>
    <row r="55472" hidden="1" x14ac:dyDescent="0.2"/>
    <row r="55473" hidden="1" x14ac:dyDescent="0.2"/>
    <row r="55474" hidden="1" x14ac:dyDescent="0.2"/>
    <row r="55475" hidden="1" x14ac:dyDescent="0.2"/>
    <row r="55476" hidden="1" x14ac:dyDescent="0.2"/>
    <row r="55477" hidden="1" x14ac:dyDescent="0.2"/>
    <row r="55478" hidden="1" x14ac:dyDescent="0.2"/>
    <row r="55479" hidden="1" x14ac:dyDescent="0.2"/>
    <row r="55480" hidden="1" x14ac:dyDescent="0.2"/>
    <row r="55481" hidden="1" x14ac:dyDescent="0.2"/>
    <row r="55482" hidden="1" x14ac:dyDescent="0.2"/>
    <row r="55483" hidden="1" x14ac:dyDescent="0.2"/>
    <row r="55484" hidden="1" x14ac:dyDescent="0.2"/>
    <row r="55485" hidden="1" x14ac:dyDescent="0.2"/>
    <row r="55486" hidden="1" x14ac:dyDescent="0.2"/>
    <row r="55487" hidden="1" x14ac:dyDescent="0.2"/>
    <row r="55488" hidden="1" x14ac:dyDescent="0.2"/>
    <row r="55489" hidden="1" x14ac:dyDescent="0.2"/>
    <row r="55490" hidden="1" x14ac:dyDescent="0.2"/>
    <row r="55491" hidden="1" x14ac:dyDescent="0.2"/>
    <row r="55492" hidden="1" x14ac:dyDescent="0.2"/>
    <row r="55493" hidden="1" x14ac:dyDescent="0.2"/>
    <row r="55494" hidden="1" x14ac:dyDescent="0.2"/>
    <row r="55495" hidden="1" x14ac:dyDescent="0.2"/>
    <row r="55496" hidden="1" x14ac:dyDescent="0.2"/>
    <row r="55497" hidden="1" x14ac:dyDescent="0.2"/>
    <row r="55498" hidden="1" x14ac:dyDescent="0.2"/>
    <row r="55499" hidden="1" x14ac:dyDescent="0.2"/>
    <row r="55500" hidden="1" x14ac:dyDescent="0.2"/>
    <row r="55501" hidden="1" x14ac:dyDescent="0.2"/>
    <row r="55502" hidden="1" x14ac:dyDescent="0.2"/>
    <row r="55503" hidden="1" x14ac:dyDescent="0.2"/>
    <row r="55504" hidden="1" x14ac:dyDescent="0.2"/>
    <row r="55505" hidden="1" x14ac:dyDescent="0.2"/>
    <row r="55506" hidden="1" x14ac:dyDescent="0.2"/>
    <row r="55507" hidden="1" x14ac:dyDescent="0.2"/>
    <row r="55508" hidden="1" x14ac:dyDescent="0.2"/>
    <row r="55509" hidden="1" x14ac:dyDescent="0.2"/>
    <row r="55510" hidden="1" x14ac:dyDescent="0.2"/>
    <row r="55511" hidden="1" x14ac:dyDescent="0.2"/>
    <row r="55512" hidden="1" x14ac:dyDescent="0.2"/>
    <row r="55513" hidden="1" x14ac:dyDescent="0.2"/>
    <row r="55514" hidden="1" x14ac:dyDescent="0.2"/>
    <row r="55515" hidden="1" x14ac:dyDescent="0.2"/>
    <row r="55516" hidden="1" x14ac:dyDescent="0.2"/>
    <row r="55517" hidden="1" x14ac:dyDescent="0.2"/>
    <row r="55518" hidden="1" x14ac:dyDescent="0.2"/>
    <row r="55519" hidden="1" x14ac:dyDescent="0.2"/>
    <row r="55520" hidden="1" x14ac:dyDescent="0.2"/>
    <row r="55521" hidden="1" x14ac:dyDescent="0.2"/>
    <row r="55522" hidden="1" x14ac:dyDescent="0.2"/>
    <row r="55523" hidden="1" x14ac:dyDescent="0.2"/>
    <row r="55524" hidden="1" x14ac:dyDescent="0.2"/>
    <row r="55525" hidden="1" x14ac:dyDescent="0.2"/>
    <row r="55526" hidden="1" x14ac:dyDescent="0.2"/>
    <row r="55527" hidden="1" x14ac:dyDescent="0.2"/>
    <row r="55528" hidden="1" x14ac:dyDescent="0.2"/>
    <row r="55529" hidden="1" x14ac:dyDescent="0.2"/>
    <row r="55530" hidden="1" x14ac:dyDescent="0.2"/>
    <row r="55531" hidden="1" x14ac:dyDescent="0.2"/>
    <row r="55532" hidden="1" x14ac:dyDescent="0.2"/>
    <row r="55533" hidden="1" x14ac:dyDescent="0.2"/>
    <row r="55534" hidden="1" x14ac:dyDescent="0.2"/>
    <row r="55535" hidden="1" x14ac:dyDescent="0.2"/>
    <row r="55536" hidden="1" x14ac:dyDescent="0.2"/>
    <row r="55537" hidden="1" x14ac:dyDescent="0.2"/>
    <row r="55538" hidden="1" x14ac:dyDescent="0.2"/>
    <row r="55539" hidden="1" x14ac:dyDescent="0.2"/>
    <row r="55540" hidden="1" x14ac:dyDescent="0.2"/>
    <row r="55541" hidden="1" x14ac:dyDescent="0.2"/>
    <row r="55542" hidden="1" x14ac:dyDescent="0.2"/>
    <row r="55543" hidden="1" x14ac:dyDescent="0.2"/>
    <row r="55544" hidden="1" x14ac:dyDescent="0.2"/>
    <row r="55545" hidden="1" x14ac:dyDescent="0.2"/>
    <row r="55546" hidden="1" x14ac:dyDescent="0.2"/>
    <row r="55547" hidden="1" x14ac:dyDescent="0.2"/>
    <row r="55548" hidden="1" x14ac:dyDescent="0.2"/>
    <row r="55549" hidden="1" x14ac:dyDescent="0.2"/>
    <row r="55550" hidden="1" x14ac:dyDescent="0.2"/>
    <row r="55551" hidden="1" x14ac:dyDescent="0.2"/>
    <row r="55552" hidden="1" x14ac:dyDescent="0.2"/>
    <row r="55553" hidden="1" x14ac:dyDescent="0.2"/>
    <row r="55554" hidden="1" x14ac:dyDescent="0.2"/>
    <row r="55555" hidden="1" x14ac:dyDescent="0.2"/>
    <row r="55556" hidden="1" x14ac:dyDescent="0.2"/>
    <row r="55557" hidden="1" x14ac:dyDescent="0.2"/>
    <row r="55558" hidden="1" x14ac:dyDescent="0.2"/>
    <row r="55559" hidden="1" x14ac:dyDescent="0.2"/>
    <row r="55560" hidden="1" x14ac:dyDescent="0.2"/>
    <row r="55561" hidden="1" x14ac:dyDescent="0.2"/>
    <row r="55562" hidden="1" x14ac:dyDescent="0.2"/>
    <row r="55563" hidden="1" x14ac:dyDescent="0.2"/>
    <row r="55564" hidden="1" x14ac:dyDescent="0.2"/>
    <row r="55565" hidden="1" x14ac:dyDescent="0.2"/>
    <row r="55566" hidden="1" x14ac:dyDescent="0.2"/>
    <row r="55567" hidden="1" x14ac:dyDescent="0.2"/>
    <row r="55568" hidden="1" x14ac:dyDescent="0.2"/>
    <row r="55569" hidden="1" x14ac:dyDescent="0.2"/>
    <row r="55570" hidden="1" x14ac:dyDescent="0.2"/>
    <row r="55571" hidden="1" x14ac:dyDescent="0.2"/>
    <row r="55572" hidden="1" x14ac:dyDescent="0.2"/>
    <row r="55573" hidden="1" x14ac:dyDescent="0.2"/>
    <row r="55574" hidden="1" x14ac:dyDescent="0.2"/>
    <row r="55575" hidden="1" x14ac:dyDescent="0.2"/>
    <row r="55576" hidden="1" x14ac:dyDescent="0.2"/>
    <row r="55577" hidden="1" x14ac:dyDescent="0.2"/>
    <row r="55578" hidden="1" x14ac:dyDescent="0.2"/>
    <row r="55579" hidden="1" x14ac:dyDescent="0.2"/>
    <row r="55580" hidden="1" x14ac:dyDescent="0.2"/>
    <row r="55581" hidden="1" x14ac:dyDescent="0.2"/>
    <row r="55582" hidden="1" x14ac:dyDescent="0.2"/>
    <row r="55583" hidden="1" x14ac:dyDescent="0.2"/>
    <row r="55584" hidden="1" x14ac:dyDescent="0.2"/>
    <row r="55585" hidden="1" x14ac:dyDescent="0.2"/>
    <row r="55586" hidden="1" x14ac:dyDescent="0.2"/>
    <row r="55587" hidden="1" x14ac:dyDescent="0.2"/>
    <row r="55588" hidden="1" x14ac:dyDescent="0.2"/>
    <row r="55589" hidden="1" x14ac:dyDescent="0.2"/>
    <row r="55590" hidden="1" x14ac:dyDescent="0.2"/>
    <row r="55591" hidden="1" x14ac:dyDescent="0.2"/>
    <row r="55592" hidden="1" x14ac:dyDescent="0.2"/>
    <row r="55593" hidden="1" x14ac:dyDescent="0.2"/>
    <row r="55594" hidden="1" x14ac:dyDescent="0.2"/>
    <row r="55595" hidden="1" x14ac:dyDescent="0.2"/>
    <row r="55596" hidden="1" x14ac:dyDescent="0.2"/>
    <row r="55597" hidden="1" x14ac:dyDescent="0.2"/>
    <row r="55598" hidden="1" x14ac:dyDescent="0.2"/>
    <row r="55599" hidden="1" x14ac:dyDescent="0.2"/>
    <row r="55600" hidden="1" x14ac:dyDescent="0.2"/>
    <row r="55601" hidden="1" x14ac:dyDescent="0.2"/>
    <row r="55602" hidden="1" x14ac:dyDescent="0.2"/>
    <row r="55603" hidden="1" x14ac:dyDescent="0.2"/>
    <row r="55604" hidden="1" x14ac:dyDescent="0.2"/>
    <row r="55605" hidden="1" x14ac:dyDescent="0.2"/>
    <row r="55606" hidden="1" x14ac:dyDescent="0.2"/>
    <row r="55607" hidden="1" x14ac:dyDescent="0.2"/>
    <row r="55608" hidden="1" x14ac:dyDescent="0.2"/>
    <row r="55609" hidden="1" x14ac:dyDescent="0.2"/>
    <row r="55610" hidden="1" x14ac:dyDescent="0.2"/>
    <row r="55611" hidden="1" x14ac:dyDescent="0.2"/>
    <row r="55612" hidden="1" x14ac:dyDescent="0.2"/>
    <row r="55613" hidden="1" x14ac:dyDescent="0.2"/>
    <row r="55614" hidden="1" x14ac:dyDescent="0.2"/>
    <row r="55615" hidden="1" x14ac:dyDescent="0.2"/>
    <row r="55616" hidden="1" x14ac:dyDescent="0.2"/>
    <row r="55617" hidden="1" x14ac:dyDescent="0.2"/>
    <row r="55618" hidden="1" x14ac:dyDescent="0.2"/>
    <row r="55619" hidden="1" x14ac:dyDescent="0.2"/>
    <row r="55620" hidden="1" x14ac:dyDescent="0.2"/>
    <row r="55621" hidden="1" x14ac:dyDescent="0.2"/>
    <row r="55622" hidden="1" x14ac:dyDescent="0.2"/>
    <row r="55623" hidden="1" x14ac:dyDescent="0.2"/>
    <row r="55624" hidden="1" x14ac:dyDescent="0.2"/>
    <row r="55625" hidden="1" x14ac:dyDescent="0.2"/>
    <row r="55626" hidden="1" x14ac:dyDescent="0.2"/>
    <row r="55627" hidden="1" x14ac:dyDescent="0.2"/>
    <row r="55628" hidden="1" x14ac:dyDescent="0.2"/>
    <row r="55629" hidden="1" x14ac:dyDescent="0.2"/>
    <row r="55630" hidden="1" x14ac:dyDescent="0.2"/>
    <row r="55631" hidden="1" x14ac:dyDescent="0.2"/>
    <row r="55632" hidden="1" x14ac:dyDescent="0.2"/>
    <row r="55633" hidden="1" x14ac:dyDescent="0.2"/>
    <row r="55634" hidden="1" x14ac:dyDescent="0.2"/>
    <row r="55635" hidden="1" x14ac:dyDescent="0.2"/>
    <row r="55636" hidden="1" x14ac:dyDescent="0.2"/>
    <row r="55637" hidden="1" x14ac:dyDescent="0.2"/>
    <row r="55638" hidden="1" x14ac:dyDescent="0.2"/>
    <row r="55639" hidden="1" x14ac:dyDescent="0.2"/>
    <row r="55640" hidden="1" x14ac:dyDescent="0.2"/>
    <row r="55641" hidden="1" x14ac:dyDescent="0.2"/>
    <row r="55642" hidden="1" x14ac:dyDescent="0.2"/>
    <row r="55643" hidden="1" x14ac:dyDescent="0.2"/>
    <row r="55644" hidden="1" x14ac:dyDescent="0.2"/>
    <row r="55645" hidden="1" x14ac:dyDescent="0.2"/>
    <row r="55646" hidden="1" x14ac:dyDescent="0.2"/>
    <row r="55647" hidden="1" x14ac:dyDescent="0.2"/>
    <row r="55648" hidden="1" x14ac:dyDescent="0.2"/>
    <row r="55649" hidden="1" x14ac:dyDescent="0.2"/>
    <row r="55650" hidden="1" x14ac:dyDescent="0.2"/>
    <row r="55651" hidden="1" x14ac:dyDescent="0.2"/>
    <row r="55652" hidden="1" x14ac:dyDescent="0.2"/>
    <row r="55653" hidden="1" x14ac:dyDescent="0.2"/>
    <row r="55654" hidden="1" x14ac:dyDescent="0.2"/>
    <row r="55655" hidden="1" x14ac:dyDescent="0.2"/>
    <row r="55656" hidden="1" x14ac:dyDescent="0.2"/>
    <row r="55657" hidden="1" x14ac:dyDescent="0.2"/>
    <row r="55658" hidden="1" x14ac:dyDescent="0.2"/>
    <row r="55659" hidden="1" x14ac:dyDescent="0.2"/>
    <row r="55660" hidden="1" x14ac:dyDescent="0.2"/>
    <row r="55661" hidden="1" x14ac:dyDescent="0.2"/>
    <row r="55662" hidden="1" x14ac:dyDescent="0.2"/>
    <row r="55663" hidden="1" x14ac:dyDescent="0.2"/>
    <row r="55664" hidden="1" x14ac:dyDescent="0.2"/>
    <row r="55665" hidden="1" x14ac:dyDescent="0.2"/>
    <row r="55666" hidden="1" x14ac:dyDescent="0.2"/>
    <row r="55667" hidden="1" x14ac:dyDescent="0.2"/>
    <row r="55668" hidden="1" x14ac:dyDescent="0.2"/>
    <row r="55669" hidden="1" x14ac:dyDescent="0.2"/>
    <row r="55670" hidden="1" x14ac:dyDescent="0.2"/>
    <row r="55671" hidden="1" x14ac:dyDescent="0.2"/>
    <row r="55672" hidden="1" x14ac:dyDescent="0.2"/>
    <row r="55673" hidden="1" x14ac:dyDescent="0.2"/>
    <row r="55674" hidden="1" x14ac:dyDescent="0.2"/>
    <row r="55675" hidden="1" x14ac:dyDescent="0.2"/>
    <row r="55676" hidden="1" x14ac:dyDescent="0.2"/>
    <row r="55677" hidden="1" x14ac:dyDescent="0.2"/>
    <row r="55678" hidden="1" x14ac:dyDescent="0.2"/>
    <row r="55679" hidden="1" x14ac:dyDescent="0.2"/>
    <row r="55680" hidden="1" x14ac:dyDescent="0.2"/>
    <row r="55681" hidden="1" x14ac:dyDescent="0.2"/>
    <row r="55682" hidden="1" x14ac:dyDescent="0.2"/>
    <row r="55683" hidden="1" x14ac:dyDescent="0.2"/>
    <row r="55684" hidden="1" x14ac:dyDescent="0.2"/>
    <row r="55685" hidden="1" x14ac:dyDescent="0.2"/>
    <row r="55686" hidden="1" x14ac:dyDescent="0.2"/>
    <row r="55687" hidden="1" x14ac:dyDescent="0.2"/>
    <row r="55688" hidden="1" x14ac:dyDescent="0.2"/>
    <row r="55689" hidden="1" x14ac:dyDescent="0.2"/>
    <row r="55690" hidden="1" x14ac:dyDescent="0.2"/>
    <row r="55691" hidden="1" x14ac:dyDescent="0.2"/>
    <row r="55692" hidden="1" x14ac:dyDescent="0.2"/>
    <row r="55693" hidden="1" x14ac:dyDescent="0.2"/>
    <row r="55694" hidden="1" x14ac:dyDescent="0.2"/>
    <row r="55695" hidden="1" x14ac:dyDescent="0.2"/>
    <row r="55696" hidden="1" x14ac:dyDescent="0.2"/>
    <row r="55697" hidden="1" x14ac:dyDescent="0.2"/>
    <row r="55698" hidden="1" x14ac:dyDescent="0.2"/>
    <row r="55699" hidden="1" x14ac:dyDescent="0.2"/>
    <row r="55700" hidden="1" x14ac:dyDescent="0.2"/>
    <row r="55701" hidden="1" x14ac:dyDescent="0.2"/>
    <row r="55702" hidden="1" x14ac:dyDescent="0.2"/>
    <row r="55703" hidden="1" x14ac:dyDescent="0.2"/>
    <row r="55704" hidden="1" x14ac:dyDescent="0.2"/>
    <row r="55705" hidden="1" x14ac:dyDescent="0.2"/>
    <row r="55706" hidden="1" x14ac:dyDescent="0.2"/>
    <row r="55707" hidden="1" x14ac:dyDescent="0.2"/>
    <row r="55708" hidden="1" x14ac:dyDescent="0.2"/>
    <row r="55709" hidden="1" x14ac:dyDescent="0.2"/>
    <row r="55710" hidden="1" x14ac:dyDescent="0.2"/>
    <row r="55711" hidden="1" x14ac:dyDescent="0.2"/>
    <row r="55712" hidden="1" x14ac:dyDescent="0.2"/>
    <row r="55713" hidden="1" x14ac:dyDescent="0.2"/>
    <row r="55714" hidden="1" x14ac:dyDescent="0.2"/>
    <row r="55715" hidden="1" x14ac:dyDescent="0.2"/>
    <row r="55716" hidden="1" x14ac:dyDescent="0.2"/>
    <row r="55717" hidden="1" x14ac:dyDescent="0.2"/>
    <row r="55718" hidden="1" x14ac:dyDescent="0.2"/>
    <row r="55719" hidden="1" x14ac:dyDescent="0.2"/>
    <row r="55720" hidden="1" x14ac:dyDescent="0.2"/>
    <row r="55721" hidden="1" x14ac:dyDescent="0.2"/>
    <row r="55722" hidden="1" x14ac:dyDescent="0.2"/>
    <row r="55723" hidden="1" x14ac:dyDescent="0.2"/>
    <row r="55724" hidden="1" x14ac:dyDescent="0.2"/>
    <row r="55725" hidden="1" x14ac:dyDescent="0.2"/>
    <row r="55726" hidden="1" x14ac:dyDescent="0.2"/>
    <row r="55727" hidden="1" x14ac:dyDescent="0.2"/>
    <row r="55728" hidden="1" x14ac:dyDescent="0.2"/>
    <row r="55729" hidden="1" x14ac:dyDescent="0.2"/>
    <row r="55730" hidden="1" x14ac:dyDescent="0.2"/>
    <row r="55731" hidden="1" x14ac:dyDescent="0.2"/>
    <row r="55732" hidden="1" x14ac:dyDescent="0.2"/>
    <row r="55733" hidden="1" x14ac:dyDescent="0.2"/>
    <row r="55734" hidden="1" x14ac:dyDescent="0.2"/>
    <row r="55735" hidden="1" x14ac:dyDescent="0.2"/>
    <row r="55736" hidden="1" x14ac:dyDescent="0.2"/>
    <row r="55737" hidden="1" x14ac:dyDescent="0.2"/>
    <row r="55738" hidden="1" x14ac:dyDescent="0.2"/>
    <row r="55739" hidden="1" x14ac:dyDescent="0.2"/>
    <row r="55740" hidden="1" x14ac:dyDescent="0.2"/>
    <row r="55741" hidden="1" x14ac:dyDescent="0.2"/>
    <row r="55742" hidden="1" x14ac:dyDescent="0.2"/>
    <row r="55743" hidden="1" x14ac:dyDescent="0.2"/>
    <row r="55744" hidden="1" x14ac:dyDescent="0.2"/>
    <row r="55745" hidden="1" x14ac:dyDescent="0.2"/>
    <row r="55746" hidden="1" x14ac:dyDescent="0.2"/>
    <row r="55747" hidden="1" x14ac:dyDescent="0.2"/>
    <row r="55748" hidden="1" x14ac:dyDescent="0.2"/>
    <row r="55749" hidden="1" x14ac:dyDescent="0.2"/>
    <row r="55750" hidden="1" x14ac:dyDescent="0.2"/>
    <row r="55751" hidden="1" x14ac:dyDescent="0.2"/>
    <row r="55752" hidden="1" x14ac:dyDescent="0.2"/>
    <row r="55753" hidden="1" x14ac:dyDescent="0.2"/>
    <row r="55754" hidden="1" x14ac:dyDescent="0.2"/>
    <row r="55755" hidden="1" x14ac:dyDescent="0.2"/>
    <row r="55756" hidden="1" x14ac:dyDescent="0.2"/>
    <row r="55757" hidden="1" x14ac:dyDescent="0.2"/>
    <row r="55758" hidden="1" x14ac:dyDescent="0.2"/>
    <row r="55759" hidden="1" x14ac:dyDescent="0.2"/>
    <row r="55760" hidden="1" x14ac:dyDescent="0.2"/>
    <row r="55761" hidden="1" x14ac:dyDescent="0.2"/>
    <row r="55762" hidden="1" x14ac:dyDescent="0.2"/>
    <row r="55763" hidden="1" x14ac:dyDescent="0.2"/>
    <row r="55764" hidden="1" x14ac:dyDescent="0.2"/>
    <row r="55765" hidden="1" x14ac:dyDescent="0.2"/>
    <row r="55766" hidden="1" x14ac:dyDescent="0.2"/>
    <row r="55767" hidden="1" x14ac:dyDescent="0.2"/>
    <row r="55768" hidden="1" x14ac:dyDescent="0.2"/>
    <row r="55769" hidden="1" x14ac:dyDescent="0.2"/>
    <row r="55770" hidden="1" x14ac:dyDescent="0.2"/>
    <row r="55771" hidden="1" x14ac:dyDescent="0.2"/>
    <row r="55772" hidden="1" x14ac:dyDescent="0.2"/>
    <row r="55773" hidden="1" x14ac:dyDescent="0.2"/>
    <row r="55774" hidden="1" x14ac:dyDescent="0.2"/>
    <row r="55775" hidden="1" x14ac:dyDescent="0.2"/>
    <row r="55776" hidden="1" x14ac:dyDescent="0.2"/>
    <row r="55777" hidden="1" x14ac:dyDescent="0.2"/>
    <row r="55778" hidden="1" x14ac:dyDescent="0.2"/>
    <row r="55779" hidden="1" x14ac:dyDescent="0.2"/>
    <row r="55780" hidden="1" x14ac:dyDescent="0.2"/>
    <row r="55781" hidden="1" x14ac:dyDescent="0.2"/>
    <row r="55782" hidden="1" x14ac:dyDescent="0.2"/>
    <row r="55783" hidden="1" x14ac:dyDescent="0.2"/>
    <row r="55784" hidden="1" x14ac:dyDescent="0.2"/>
    <row r="55785" hidden="1" x14ac:dyDescent="0.2"/>
    <row r="55786" hidden="1" x14ac:dyDescent="0.2"/>
    <row r="55787" hidden="1" x14ac:dyDescent="0.2"/>
    <row r="55788" hidden="1" x14ac:dyDescent="0.2"/>
    <row r="55789" hidden="1" x14ac:dyDescent="0.2"/>
    <row r="55790" hidden="1" x14ac:dyDescent="0.2"/>
    <row r="55791" hidden="1" x14ac:dyDescent="0.2"/>
    <row r="55792" hidden="1" x14ac:dyDescent="0.2"/>
    <row r="55793" hidden="1" x14ac:dyDescent="0.2"/>
    <row r="55794" hidden="1" x14ac:dyDescent="0.2"/>
    <row r="55795" hidden="1" x14ac:dyDescent="0.2"/>
    <row r="55796" hidden="1" x14ac:dyDescent="0.2"/>
    <row r="55797" hidden="1" x14ac:dyDescent="0.2"/>
    <row r="55798" hidden="1" x14ac:dyDescent="0.2"/>
    <row r="55799" hidden="1" x14ac:dyDescent="0.2"/>
    <row r="55800" hidden="1" x14ac:dyDescent="0.2"/>
    <row r="55801" hidden="1" x14ac:dyDescent="0.2"/>
    <row r="55802" hidden="1" x14ac:dyDescent="0.2"/>
    <row r="55803" hidden="1" x14ac:dyDescent="0.2"/>
    <row r="55804" hidden="1" x14ac:dyDescent="0.2"/>
    <row r="55805" hidden="1" x14ac:dyDescent="0.2"/>
    <row r="55806" hidden="1" x14ac:dyDescent="0.2"/>
    <row r="55807" hidden="1" x14ac:dyDescent="0.2"/>
    <row r="55808" hidden="1" x14ac:dyDescent="0.2"/>
    <row r="55809" hidden="1" x14ac:dyDescent="0.2"/>
    <row r="55810" hidden="1" x14ac:dyDescent="0.2"/>
    <row r="55811" hidden="1" x14ac:dyDescent="0.2"/>
    <row r="55812" hidden="1" x14ac:dyDescent="0.2"/>
    <row r="55813" hidden="1" x14ac:dyDescent="0.2"/>
    <row r="55814" hidden="1" x14ac:dyDescent="0.2"/>
    <row r="55815" hidden="1" x14ac:dyDescent="0.2"/>
    <row r="55816" hidden="1" x14ac:dyDescent="0.2"/>
    <row r="55817" hidden="1" x14ac:dyDescent="0.2"/>
    <row r="55818" hidden="1" x14ac:dyDescent="0.2"/>
    <row r="55819" hidden="1" x14ac:dyDescent="0.2"/>
    <row r="55820" hidden="1" x14ac:dyDescent="0.2"/>
    <row r="55821" hidden="1" x14ac:dyDescent="0.2"/>
    <row r="55822" hidden="1" x14ac:dyDescent="0.2"/>
    <row r="55823" hidden="1" x14ac:dyDescent="0.2"/>
    <row r="55824" hidden="1" x14ac:dyDescent="0.2"/>
    <row r="55825" hidden="1" x14ac:dyDescent="0.2"/>
    <row r="55826" hidden="1" x14ac:dyDescent="0.2"/>
    <row r="55827" hidden="1" x14ac:dyDescent="0.2"/>
    <row r="55828" hidden="1" x14ac:dyDescent="0.2"/>
    <row r="55829" hidden="1" x14ac:dyDescent="0.2"/>
    <row r="55830" hidden="1" x14ac:dyDescent="0.2"/>
    <row r="55831" hidden="1" x14ac:dyDescent="0.2"/>
    <row r="55832" hidden="1" x14ac:dyDescent="0.2"/>
    <row r="55833" hidden="1" x14ac:dyDescent="0.2"/>
    <row r="55834" hidden="1" x14ac:dyDescent="0.2"/>
    <row r="55835" hidden="1" x14ac:dyDescent="0.2"/>
    <row r="55836" hidden="1" x14ac:dyDescent="0.2"/>
    <row r="55837" hidden="1" x14ac:dyDescent="0.2"/>
    <row r="55838" hidden="1" x14ac:dyDescent="0.2"/>
    <row r="55839" hidden="1" x14ac:dyDescent="0.2"/>
    <row r="55840" hidden="1" x14ac:dyDescent="0.2"/>
    <row r="55841" hidden="1" x14ac:dyDescent="0.2"/>
    <row r="55842" hidden="1" x14ac:dyDescent="0.2"/>
    <row r="55843" hidden="1" x14ac:dyDescent="0.2"/>
    <row r="55844" hidden="1" x14ac:dyDescent="0.2"/>
    <row r="55845" hidden="1" x14ac:dyDescent="0.2"/>
    <row r="55846" hidden="1" x14ac:dyDescent="0.2"/>
    <row r="55847" hidden="1" x14ac:dyDescent="0.2"/>
    <row r="55848" hidden="1" x14ac:dyDescent="0.2"/>
    <row r="55849" hidden="1" x14ac:dyDescent="0.2"/>
    <row r="55850" hidden="1" x14ac:dyDescent="0.2"/>
    <row r="55851" hidden="1" x14ac:dyDescent="0.2"/>
    <row r="55852" hidden="1" x14ac:dyDescent="0.2"/>
    <row r="55853" hidden="1" x14ac:dyDescent="0.2"/>
    <row r="55854" hidden="1" x14ac:dyDescent="0.2"/>
    <row r="55855" hidden="1" x14ac:dyDescent="0.2"/>
    <row r="55856" hidden="1" x14ac:dyDescent="0.2"/>
    <row r="55857" hidden="1" x14ac:dyDescent="0.2"/>
    <row r="55858" hidden="1" x14ac:dyDescent="0.2"/>
    <row r="55859" hidden="1" x14ac:dyDescent="0.2"/>
    <row r="55860" hidden="1" x14ac:dyDescent="0.2"/>
    <row r="55861" hidden="1" x14ac:dyDescent="0.2"/>
    <row r="55862" hidden="1" x14ac:dyDescent="0.2"/>
    <row r="55863" hidden="1" x14ac:dyDescent="0.2"/>
    <row r="55864" hidden="1" x14ac:dyDescent="0.2"/>
    <row r="55865" hidden="1" x14ac:dyDescent="0.2"/>
    <row r="55866" hidden="1" x14ac:dyDescent="0.2"/>
    <row r="55867" hidden="1" x14ac:dyDescent="0.2"/>
    <row r="55868" hidden="1" x14ac:dyDescent="0.2"/>
    <row r="55869" hidden="1" x14ac:dyDescent="0.2"/>
    <row r="55870" hidden="1" x14ac:dyDescent="0.2"/>
    <row r="55871" hidden="1" x14ac:dyDescent="0.2"/>
    <row r="55872" hidden="1" x14ac:dyDescent="0.2"/>
    <row r="55873" hidden="1" x14ac:dyDescent="0.2"/>
    <row r="55874" hidden="1" x14ac:dyDescent="0.2"/>
    <row r="55875" hidden="1" x14ac:dyDescent="0.2"/>
    <row r="55876" hidden="1" x14ac:dyDescent="0.2"/>
    <row r="55877" hidden="1" x14ac:dyDescent="0.2"/>
    <row r="55878" hidden="1" x14ac:dyDescent="0.2"/>
    <row r="55879" hidden="1" x14ac:dyDescent="0.2"/>
    <row r="55880" hidden="1" x14ac:dyDescent="0.2"/>
    <row r="55881" hidden="1" x14ac:dyDescent="0.2"/>
    <row r="55882" hidden="1" x14ac:dyDescent="0.2"/>
    <row r="55883" hidden="1" x14ac:dyDescent="0.2"/>
    <row r="55884" hidden="1" x14ac:dyDescent="0.2"/>
    <row r="55885" hidden="1" x14ac:dyDescent="0.2"/>
    <row r="55886" hidden="1" x14ac:dyDescent="0.2"/>
    <row r="55887" hidden="1" x14ac:dyDescent="0.2"/>
    <row r="55888" hidden="1" x14ac:dyDescent="0.2"/>
    <row r="55889" hidden="1" x14ac:dyDescent="0.2"/>
    <row r="55890" hidden="1" x14ac:dyDescent="0.2"/>
    <row r="55891" hidden="1" x14ac:dyDescent="0.2"/>
    <row r="55892" hidden="1" x14ac:dyDescent="0.2"/>
    <row r="55893" hidden="1" x14ac:dyDescent="0.2"/>
    <row r="55894" hidden="1" x14ac:dyDescent="0.2"/>
    <row r="55895" hidden="1" x14ac:dyDescent="0.2"/>
    <row r="55896" hidden="1" x14ac:dyDescent="0.2"/>
    <row r="55897" hidden="1" x14ac:dyDescent="0.2"/>
    <row r="55898" hidden="1" x14ac:dyDescent="0.2"/>
    <row r="55899" hidden="1" x14ac:dyDescent="0.2"/>
    <row r="55900" hidden="1" x14ac:dyDescent="0.2"/>
    <row r="55901" hidden="1" x14ac:dyDescent="0.2"/>
    <row r="55902" hidden="1" x14ac:dyDescent="0.2"/>
    <row r="55903" hidden="1" x14ac:dyDescent="0.2"/>
    <row r="55904" hidden="1" x14ac:dyDescent="0.2"/>
    <row r="55905" hidden="1" x14ac:dyDescent="0.2"/>
    <row r="55906" hidden="1" x14ac:dyDescent="0.2"/>
    <row r="55907" hidden="1" x14ac:dyDescent="0.2"/>
    <row r="55908" hidden="1" x14ac:dyDescent="0.2"/>
    <row r="55909" hidden="1" x14ac:dyDescent="0.2"/>
    <row r="55910" hidden="1" x14ac:dyDescent="0.2"/>
    <row r="55911" hidden="1" x14ac:dyDescent="0.2"/>
    <row r="55912" hidden="1" x14ac:dyDescent="0.2"/>
    <row r="55913" hidden="1" x14ac:dyDescent="0.2"/>
    <row r="55914" hidden="1" x14ac:dyDescent="0.2"/>
    <row r="55915" hidden="1" x14ac:dyDescent="0.2"/>
    <row r="55916" hidden="1" x14ac:dyDescent="0.2"/>
    <row r="55917" hidden="1" x14ac:dyDescent="0.2"/>
    <row r="55918" hidden="1" x14ac:dyDescent="0.2"/>
    <row r="55919" hidden="1" x14ac:dyDescent="0.2"/>
    <row r="55920" hidden="1" x14ac:dyDescent="0.2"/>
    <row r="55921" hidden="1" x14ac:dyDescent="0.2"/>
    <row r="55922" hidden="1" x14ac:dyDescent="0.2"/>
    <row r="55923" hidden="1" x14ac:dyDescent="0.2"/>
    <row r="55924" hidden="1" x14ac:dyDescent="0.2"/>
    <row r="55925" hidden="1" x14ac:dyDescent="0.2"/>
    <row r="55926" hidden="1" x14ac:dyDescent="0.2"/>
    <row r="55927" hidden="1" x14ac:dyDescent="0.2"/>
    <row r="55928" hidden="1" x14ac:dyDescent="0.2"/>
    <row r="55929" hidden="1" x14ac:dyDescent="0.2"/>
    <row r="55930" hidden="1" x14ac:dyDescent="0.2"/>
    <row r="55931" hidden="1" x14ac:dyDescent="0.2"/>
    <row r="55932" hidden="1" x14ac:dyDescent="0.2"/>
    <row r="55933" hidden="1" x14ac:dyDescent="0.2"/>
    <row r="55934" hidden="1" x14ac:dyDescent="0.2"/>
    <row r="55935" hidden="1" x14ac:dyDescent="0.2"/>
    <row r="55936" hidden="1" x14ac:dyDescent="0.2"/>
    <row r="55937" hidden="1" x14ac:dyDescent="0.2"/>
    <row r="55938" hidden="1" x14ac:dyDescent="0.2"/>
    <row r="55939" hidden="1" x14ac:dyDescent="0.2"/>
    <row r="55940" hidden="1" x14ac:dyDescent="0.2"/>
    <row r="55941" hidden="1" x14ac:dyDescent="0.2"/>
    <row r="55942" hidden="1" x14ac:dyDescent="0.2"/>
    <row r="55943" hidden="1" x14ac:dyDescent="0.2"/>
    <row r="55944" hidden="1" x14ac:dyDescent="0.2"/>
    <row r="55945" hidden="1" x14ac:dyDescent="0.2"/>
    <row r="55946" hidden="1" x14ac:dyDescent="0.2"/>
    <row r="55947" hidden="1" x14ac:dyDescent="0.2"/>
    <row r="55948" hidden="1" x14ac:dyDescent="0.2"/>
    <row r="55949" hidden="1" x14ac:dyDescent="0.2"/>
    <row r="55950" hidden="1" x14ac:dyDescent="0.2"/>
    <row r="55951" hidden="1" x14ac:dyDescent="0.2"/>
    <row r="55952" hidden="1" x14ac:dyDescent="0.2"/>
    <row r="55953" hidden="1" x14ac:dyDescent="0.2"/>
    <row r="55954" hidden="1" x14ac:dyDescent="0.2"/>
    <row r="55955" hidden="1" x14ac:dyDescent="0.2"/>
    <row r="55956" hidden="1" x14ac:dyDescent="0.2"/>
    <row r="55957" hidden="1" x14ac:dyDescent="0.2"/>
    <row r="55958" hidden="1" x14ac:dyDescent="0.2"/>
    <row r="55959" hidden="1" x14ac:dyDescent="0.2"/>
    <row r="55960" hidden="1" x14ac:dyDescent="0.2"/>
    <row r="55961" hidden="1" x14ac:dyDescent="0.2"/>
    <row r="55962" hidden="1" x14ac:dyDescent="0.2"/>
    <row r="55963" hidden="1" x14ac:dyDescent="0.2"/>
    <row r="55964" hidden="1" x14ac:dyDescent="0.2"/>
    <row r="55965" hidden="1" x14ac:dyDescent="0.2"/>
    <row r="55966" hidden="1" x14ac:dyDescent="0.2"/>
    <row r="55967" hidden="1" x14ac:dyDescent="0.2"/>
    <row r="55968" hidden="1" x14ac:dyDescent="0.2"/>
    <row r="55969" hidden="1" x14ac:dyDescent="0.2"/>
    <row r="55970" hidden="1" x14ac:dyDescent="0.2"/>
    <row r="55971" hidden="1" x14ac:dyDescent="0.2"/>
    <row r="55972" hidden="1" x14ac:dyDescent="0.2"/>
    <row r="55973" hidden="1" x14ac:dyDescent="0.2"/>
    <row r="55974" hidden="1" x14ac:dyDescent="0.2"/>
    <row r="55975" hidden="1" x14ac:dyDescent="0.2"/>
    <row r="55976" hidden="1" x14ac:dyDescent="0.2"/>
    <row r="55977" hidden="1" x14ac:dyDescent="0.2"/>
    <row r="55978" hidden="1" x14ac:dyDescent="0.2"/>
    <row r="55979" hidden="1" x14ac:dyDescent="0.2"/>
    <row r="55980" hidden="1" x14ac:dyDescent="0.2"/>
    <row r="55981" hidden="1" x14ac:dyDescent="0.2"/>
    <row r="55982" hidden="1" x14ac:dyDescent="0.2"/>
    <row r="55983" hidden="1" x14ac:dyDescent="0.2"/>
    <row r="55984" hidden="1" x14ac:dyDescent="0.2"/>
    <row r="55985" hidden="1" x14ac:dyDescent="0.2"/>
    <row r="55986" hidden="1" x14ac:dyDescent="0.2"/>
    <row r="55987" hidden="1" x14ac:dyDescent="0.2"/>
    <row r="55988" hidden="1" x14ac:dyDescent="0.2"/>
    <row r="55989" hidden="1" x14ac:dyDescent="0.2"/>
    <row r="55990" hidden="1" x14ac:dyDescent="0.2"/>
    <row r="55991" hidden="1" x14ac:dyDescent="0.2"/>
    <row r="55992" hidden="1" x14ac:dyDescent="0.2"/>
    <row r="55993" hidden="1" x14ac:dyDescent="0.2"/>
    <row r="55994" hidden="1" x14ac:dyDescent="0.2"/>
    <row r="55995" hidden="1" x14ac:dyDescent="0.2"/>
    <row r="55996" hidden="1" x14ac:dyDescent="0.2"/>
    <row r="55997" hidden="1" x14ac:dyDescent="0.2"/>
    <row r="55998" hidden="1" x14ac:dyDescent="0.2"/>
    <row r="55999" hidden="1" x14ac:dyDescent="0.2"/>
    <row r="56000" hidden="1" x14ac:dyDescent="0.2"/>
    <row r="56001" hidden="1" x14ac:dyDescent="0.2"/>
    <row r="56002" hidden="1" x14ac:dyDescent="0.2"/>
    <row r="56003" hidden="1" x14ac:dyDescent="0.2"/>
    <row r="56004" hidden="1" x14ac:dyDescent="0.2"/>
    <row r="56005" hidden="1" x14ac:dyDescent="0.2"/>
    <row r="56006" hidden="1" x14ac:dyDescent="0.2"/>
    <row r="56007" hidden="1" x14ac:dyDescent="0.2"/>
    <row r="56008" hidden="1" x14ac:dyDescent="0.2"/>
    <row r="56009" hidden="1" x14ac:dyDescent="0.2"/>
    <row r="56010" hidden="1" x14ac:dyDescent="0.2"/>
    <row r="56011" hidden="1" x14ac:dyDescent="0.2"/>
    <row r="56012" hidden="1" x14ac:dyDescent="0.2"/>
    <row r="56013" hidden="1" x14ac:dyDescent="0.2"/>
    <row r="56014" hidden="1" x14ac:dyDescent="0.2"/>
    <row r="56015" hidden="1" x14ac:dyDescent="0.2"/>
    <row r="56016" hidden="1" x14ac:dyDescent="0.2"/>
    <row r="56017" hidden="1" x14ac:dyDescent="0.2"/>
    <row r="56018" hidden="1" x14ac:dyDescent="0.2"/>
    <row r="56019" hidden="1" x14ac:dyDescent="0.2"/>
    <row r="56020" hidden="1" x14ac:dyDescent="0.2"/>
    <row r="56021" hidden="1" x14ac:dyDescent="0.2"/>
    <row r="56022" hidden="1" x14ac:dyDescent="0.2"/>
    <row r="56023" hidden="1" x14ac:dyDescent="0.2"/>
    <row r="56024" hidden="1" x14ac:dyDescent="0.2"/>
    <row r="56025" hidden="1" x14ac:dyDescent="0.2"/>
    <row r="56026" hidden="1" x14ac:dyDescent="0.2"/>
    <row r="56027" hidden="1" x14ac:dyDescent="0.2"/>
    <row r="56028" hidden="1" x14ac:dyDescent="0.2"/>
    <row r="56029" hidden="1" x14ac:dyDescent="0.2"/>
    <row r="56030" hidden="1" x14ac:dyDescent="0.2"/>
    <row r="56031" hidden="1" x14ac:dyDescent="0.2"/>
    <row r="56032" hidden="1" x14ac:dyDescent="0.2"/>
    <row r="56033" hidden="1" x14ac:dyDescent="0.2"/>
    <row r="56034" hidden="1" x14ac:dyDescent="0.2"/>
    <row r="56035" hidden="1" x14ac:dyDescent="0.2"/>
    <row r="56036" hidden="1" x14ac:dyDescent="0.2"/>
    <row r="56037" hidden="1" x14ac:dyDescent="0.2"/>
    <row r="56038" hidden="1" x14ac:dyDescent="0.2"/>
    <row r="56039" hidden="1" x14ac:dyDescent="0.2"/>
    <row r="56040" hidden="1" x14ac:dyDescent="0.2"/>
    <row r="56041" hidden="1" x14ac:dyDescent="0.2"/>
    <row r="56042" hidden="1" x14ac:dyDescent="0.2"/>
    <row r="56043" hidden="1" x14ac:dyDescent="0.2"/>
    <row r="56044" hidden="1" x14ac:dyDescent="0.2"/>
    <row r="56045" hidden="1" x14ac:dyDescent="0.2"/>
    <row r="56046" hidden="1" x14ac:dyDescent="0.2"/>
    <row r="56047" hidden="1" x14ac:dyDescent="0.2"/>
    <row r="56048" hidden="1" x14ac:dyDescent="0.2"/>
    <row r="56049" hidden="1" x14ac:dyDescent="0.2"/>
    <row r="56050" hidden="1" x14ac:dyDescent="0.2"/>
    <row r="56051" hidden="1" x14ac:dyDescent="0.2"/>
    <row r="56052" hidden="1" x14ac:dyDescent="0.2"/>
    <row r="56053" hidden="1" x14ac:dyDescent="0.2"/>
    <row r="56054" hidden="1" x14ac:dyDescent="0.2"/>
    <row r="56055" hidden="1" x14ac:dyDescent="0.2"/>
    <row r="56056" hidden="1" x14ac:dyDescent="0.2"/>
    <row r="56057" hidden="1" x14ac:dyDescent="0.2"/>
    <row r="56058" hidden="1" x14ac:dyDescent="0.2"/>
    <row r="56059" hidden="1" x14ac:dyDescent="0.2"/>
    <row r="56060" hidden="1" x14ac:dyDescent="0.2"/>
    <row r="56061" hidden="1" x14ac:dyDescent="0.2"/>
    <row r="56062" hidden="1" x14ac:dyDescent="0.2"/>
    <row r="56063" hidden="1" x14ac:dyDescent="0.2"/>
    <row r="56064" hidden="1" x14ac:dyDescent="0.2"/>
    <row r="56065" hidden="1" x14ac:dyDescent="0.2"/>
    <row r="56066" hidden="1" x14ac:dyDescent="0.2"/>
    <row r="56067" hidden="1" x14ac:dyDescent="0.2"/>
    <row r="56068" hidden="1" x14ac:dyDescent="0.2"/>
    <row r="56069" hidden="1" x14ac:dyDescent="0.2"/>
    <row r="56070" hidden="1" x14ac:dyDescent="0.2"/>
    <row r="56071" hidden="1" x14ac:dyDescent="0.2"/>
    <row r="56072" hidden="1" x14ac:dyDescent="0.2"/>
    <row r="56073" hidden="1" x14ac:dyDescent="0.2"/>
    <row r="56074" hidden="1" x14ac:dyDescent="0.2"/>
    <row r="56075" hidden="1" x14ac:dyDescent="0.2"/>
    <row r="56076" hidden="1" x14ac:dyDescent="0.2"/>
    <row r="56077" hidden="1" x14ac:dyDescent="0.2"/>
    <row r="56078" hidden="1" x14ac:dyDescent="0.2"/>
    <row r="56079" hidden="1" x14ac:dyDescent="0.2"/>
    <row r="56080" hidden="1" x14ac:dyDescent="0.2"/>
    <row r="56081" hidden="1" x14ac:dyDescent="0.2"/>
    <row r="56082" hidden="1" x14ac:dyDescent="0.2"/>
    <row r="56083" hidden="1" x14ac:dyDescent="0.2"/>
    <row r="56084" hidden="1" x14ac:dyDescent="0.2"/>
    <row r="56085" hidden="1" x14ac:dyDescent="0.2"/>
    <row r="56086" hidden="1" x14ac:dyDescent="0.2"/>
    <row r="56087" hidden="1" x14ac:dyDescent="0.2"/>
    <row r="56088" hidden="1" x14ac:dyDescent="0.2"/>
    <row r="56089" hidden="1" x14ac:dyDescent="0.2"/>
    <row r="56090" hidden="1" x14ac:dyDescent="0.2"/>
    <row r="56091" hidden="1" x14ac:dyDescent="0.2"/>
    <row r="56092" hidden="1" x14ac:dyDescent="0.2"/>
    <row r="56093" hidden="1" x14ac:dyDescent="0.2"/>
    <row r="56094" hidden="1" x14ac:dyDescent="0.2"/>
    <row r="56095" hidden="1" x14ac:dyDescent="0.2"/>
    <row r="56096" hidden="1" x14ac:dyDescent="0.2"/>
    <row r="56097" hidden="1" x14ac:dyDescent="0.2"/>
    <row r="56098" hidden="1" x14ac:dyDescent="0.2"/>
    <row r="56099" hidden="1" x14ac:dyDescent="0.2"/>
    <row r="56100" hidden="1" x14ac:dyDescent="0.2"/>
    <row r="56101" hidden="1" x14ac:dyDescent="0.2"/>
    <row r="56102" hidden="1" x14ac:dyDescent="0.2"/>
    <row r="56103" hidden="1" x14ac:dyDescent="0.2"/>
    <row r="56104" hidden="1" x14ac:dyDescent="0.2"/>
    <row r="56105" hidden="1" x14ac:dyDescent="0.2"/>
    <row r="56106" hidden="1" x14ac:dyDescent="0.2"/>
    <row r="56107" hidden="1" x14ac:dyDescent="0.2"/>
    <row r="56108" hidden="1" x14ac:dyDescent="0.2"/>
    <row r="56109" hidden="1" x14ac:dyDescent="0.2"/>
    <row r="56110" hidden="1" x14ac:dyDescent="0.2"/>
    <row r="56111" hidden="1" x14ac:dyDescent="0.2"/>
    <row r="56112" hidden="1" x14ac:dyDescent="0.2"/>
    <row r="56113" hidden="1" x14ac:dyDescent="0.2"/>
    <row r="56114" hidden="1" x14ac:dyDescent="0.2"/>
    <row r="56115" hidden="1" x14ac:dyDescent="0.2"/>
    <row r="56116" hidden="1" x14ac:dyDescent="0.2"/>
    <row r="56117" hidden="1" x14ac:dyDescent="0.2"/>
    <row r="56118" hidden="1" x14ac:dyDescent="0.2"/>
    <row r="56119" hidden="1" x14ac:dyDescent="0.2"/>
    <row r="56120" hidden="1" x14ac:dyDescent="0.2"/>
    <row r="56121" hidden="1" x14ac:dyDescent="0.2"/>
    <row r="56122" hidden="1" x14ac:dyDescent="0.2"/>
    <row r="56123" hidden="1" x14ac:dyDescent="0.2"/>
    <row r="56124" hidden="1" x14ac:dyDescent="0.2"/>
    <row r="56125" hidden="1" x14ac:dyDescent="0.2"/>
    <row r="56126" hidden="1" x14ac:dyDescent="0.2"/>
    <row r="56127" hidden="1" x14ac:dyDescent="0.2"/>
    <row r="56128" hidden="1" x14ac:dyDescent="0.2"/>
    <row r="56129" hidden="1" x14ac:dyDescent="0.2"/>
    <row r="56130" hidden="1" x14ac:dyDescent="0.2"/>
    <row r="56131" hidden="1" x14ac:dyDescent="0.2"/>
    <row r="56132" hidden="1" x14ac:dyDescent="0.2"/>
    <row r="56133" hidden="1" x14ac:dyDescent="0.2"/>
    <row r="56134" hidden="1" x14ac:dyDescent="0.2"/>
    <row r="56135" hidden="1" x14ac:dyDescent="0.2"/>
    <row r="56136" hidden="1" x14ac:dyDescent="0.2"/>
    <row r="56137" hidden="1" x14ac:dyDescent="0.2"/>
    <row r="56138" hidden="1" x14ac:dyDescent="0.2"/>
    <row r="56139" hidden="1" x14ac:dyDescent="0.2"/>
    <row r="56140" hidden="1" x14ac:dyDescent="0.2"/>
    <row r="56141" hidden="1" x14ac:dyDescent="0.2"/>
    <row r="56142" hidden="1" x14ac:dyDescent="0.2"/>
    <row r="56143" hidden="1" x14ac:dyDescent="0.2"/>
    <row r="56144" hidden="1" x14ac:dyDescent="0.2"/>
    <row r="56145" hidden="1" x14ac:dyDescent="0.2"/>
    <row r="56146" hidden="1" x14ac:dyDescent="0.2"/>
    <row r="56147" hidden="1" x14ac:dyDescent="0.2"/>
    <row r="56148" hidden="1" x14ac:dyDescent="0.2"/>
    <row r="56149" hidden="1" x14ac:dyDescent="0.2"/>
    <row r="56150" hidden="1" x14ac:dyDescent="0.2"/>
    <row r="56151" hidden="1" x14ac:dyDescent="0.2"/>
    <row r="56152" hidden="1" x14ac:dyDescent="0.2"/>
    <row r="56153" hidden="1" x14ac:dyDescent="0.2"/>
    <row r="56154" hidden="1" x14ac:dyDescent="0.2"/>
    <row r="56155" hidden="1" x14ac:dyDescent="0.2"/>
    <row r="56156" hidden="1" x14ac:dyDescent="0.2"/>
    <row r="56157" hidden="1" x14ac:dyDescent="0.2"/>
    <row r="56158" hidden="1" x14ac:dyDescent="0.2"/>
    <row r="56159" hidden="1" x14ac:dyDescent="0.2"/>
    <row r="56160" hidden="1" x14ac:dyDescent="0.2"/>
    <row r="56161" hidden="1" x14ac:dyDescent="0.2"/>
    <row r="56162" hidden="1" x14ac:dyDescent="0.2"/>
    <row r="56163" hidden="1" x14ac:dyDescent="0.2"/>
    <row r="56164" hidden="1" x14ac:dyDescent="0.2"/>
    <row r="56165" hidden="1" x14ac:dyDescent="0.2"/>
    <row r="56166" hidden="1" x14ac:dyDescent="0.2"/>
    <row r="56167" hidden="1" x14ac:dyDescent="0.2"/>
    <row r="56168" hidden="1" x14ac:dyDescent="0.2"/>
    <row r="56169" hidden="1" x14ac:dyDescent="0.2"/>
    <row r="56170" hidden="1" x14ac:dyDescent="0.2"/>
    <row r="56171" hidden="1" x14ac:dyDescent="0.2"/>
    <row r="56172" hidden="1" x14ac:dyDescent="0.2"/>
    <row r="56173" hidden="1" x14ac:dyDescent="0.2"/>
    <row r="56174" hidden="1" x14ac:dyDescent="0.2"/>
    <row r="56175" hidden="1" x14ac:dyDescent="0.2"/>
    <row r="56176" hidden="1" x14ac:dyDescent="0.2"/>
    <row r="56177" hidden="1" x14ac:dyDescent="0.2"/>
    <row r="56178" hidden="1" x14ac:dyDescent="0.2"/>
    <row r="56179" hidden="1" x14ac:dyDescent="0.2"/>
    <row r="56180" hidden="1" x14ac:dyDescent="0.2"/>
    <row r="56181" hidden="1" x14ac:dyDescent="0.2"/>
    <row r="56182" hidden="1" x14ac:dyDescent="0.2"/>
    <row r="56183" hidden="1" x14ac:dyDescent="0.2"/>
    <row r="56184" hidden="1" x14ac:dyDescent="0.2"/>
    <row r="56185" hidden="1" x14ac:dyDescent="0.2"/>
    <row r="56186" hidden="1" x14ac:dyDescent="0.2"/>
    <row r="56187" hidden="1" x14ac:dyDescent="0.2"/>
    <row r="56188" hidden="1" x14ac:dyDescent="0.2"/>
    <row r="56189" hidden="1" x14ac:dyDescent="0.2"/>
    <row r="56190" hidden="1" x14ac:dyDescent="0.2"/>
    <row r="56191" hidden="1" x14ac:dyDescent="0.2"/>
    <row r="56192" hidden="1" x14ac:dyDescent="0.2"/>
    <row r="56193" hidden="1" x14ac:dyDescent="0.2"/>
    <row r="56194" hidden="1" x14ac:dyDescent="0.2"/>
    <row r="56195" hidden="1" x14ac:dyDescent="0.2"/>
    <row r="56196" hidden="1" x14ac:dyDescent="0.2"/>
    <row r="56197" hidden="1" x14ac:dyDescent="0.2"/>
    <row r="56198" hidden="1" x14ac:dyDescent="0.2"/>
    <row r="56199" hidden="1" x14ac:dyDescent="0.2"/>
    <row r="56200" hidden="1" x14ac:dyDescent="0.2"/>
    <row r="56201" hidden="1" x14ac:dyDescent="0.2"/>
    <row r="56202" hidden="1" x14ac:dyDescent="0.2"/>
    <row r="56203" hidden="1" x14ac:dyDescent="0.2"/>
    <row r="56204" hidden="1" x14ac:dyDescent="0.2"/>
    <row r="56205" hidden="1" x14ac:dyDescent="0.2"/>
    <row r="56206" hidden="1" x14ac:dyDescent="0.2"/>
    <row r="56207" hidden="1" x14ac:dyDescent="0.2"/>
    <row r="56208" hidden="1" x14ac:dyDescent="0.2"/>
    <row r="56209" hidden="1" x14ac:dyDescent="0.2"/>
    <row r="56210" hidden="1" x14ac:dyDescent="0.2"/>
    <row r="56211" hidden="1" x14ac:dyDescent="0.2"/>
    <row r="56212" hidden="1" x14ac:dyDescent="0.2"/>
    <row r="56213" hidden="1" x14ac:dyDescent="0.2"/>
    <row r="56214" hidden="1" x14ac:dyDescent="0.2"/>
    <row r="56215" hidden="1" x14ac:dyDescent="0.2"/>
    <row r="56216" hidden="1" x14ac:dyDescent="0.2"/>
    <row r="56217" hidden="1" x14ac:dyDescent="0.2"/>
    <row r="56218" hidden="1" x14ac:dyDescent="0.2"/>
    <row r="56219" hidden="1" x14ac:dyDescent="0.2"/>
    <row r="56220" hidden="1" x14ac:dyDescent="0.2"/>
    <row r="56221" hidden="1" x14ac:dyDescent="0.2"/>
    <row r="56222" hidden="1" x14ac:dyDescent="0.2"/>
    <row r="56223" hidden="1" x14ac:dyDescent="0.2"/>
    <row r="56224" hidden="1" x14ac:dyDescent="0.2"/>
    <row r="56225" hidden="1" x14ac:dyDescent="0.2"/>
    <row r="56226" hidden="1" x14ac:dyDescent="0.2"/>
    <row r="56227" hidden="1" x14ac:dyDescent="0.2"/>
    <row r="56228" hidden="1" x14ac:dyDescent="0.2"/>
    <row r="56229" hidden="1" x14ac:dyDescent="0.2"/>
    <row r="56230" hidden="1" x14ac:dyDescent="0.2"/>
    <row r="56231" hidden="1" x14ac:dyDescent="0.2"/>
    <row r="56232" hidden="1" x14ac:dyDescent="0.2"/>
    <row r="56233" hidden="1" x14ac:dyDescent="0.2"/>
    <row r="56234" hidden="1" x14ac:dyDescent="0.2"/>
    <row r="56235" hidden="1" x14ac:dyDescent="0.2"/>
    <row r="56236" hidden="1" x14ac:dyDescent="0.2"/>
    <row r="56237" hidden="1" x14ac:dyDescent="0.2"/>
    <row r="56238" hidden="1" x14ac:dyDescent="0.2"/>
    <row r="56239" hidden="1" x14ac:dyDescent="0.2"/>
    <row r="56240" hidden="1" x14ac:dyDescent="0.2"/>
    <row r="56241" hidden="1" x14ac:dyDescent="0.2"/>
    <row r="56242" hidden="1" x14ac:dyDescent="0.2"/>
    <row r="56243" hidden="1" x14ac:dyDescent="0.2"/>
    <row r="56244" hidden="1" x14ac:dyDescent="0.2"/>
    <row r="56245" hidden="1" x14ac:dyDescent="0.2"/>
    <row r="56246" hidden="1" x14ac:dyDescent="0.2"/>
    <row r="56247" hidden="1" x14ac:dyDescent="0.2"/>
    <row r="56248" hidden="1" x14ac:dyDescent="0.2"/>
    <row r="56249" hidden="1" x14ac:dyDescent="0.2"/>
    <row r="56250" hidden="1" x14ac:dyDescent="0.2"/>
    <row r="56251" hidden="1" x14ac:dyDescent="0.2"/>
    <row r="56252" hidden="1" x14ac:dyDescent="0.2"/>
    <row r="56253" hidden="1" x14ac:dyDescent="0.2"/>
    <row r="56254" hidden="1" x14ac:dyDescent="0.2"/>
    <row r="56255" hidden="1" x14ac:dyDescent="0.2"/>
    <row r="56256" hidden="1" x14ac:dyDescent="0.2"/>
    <row r="56257" hidden="1" x14ac:dyDescent="0.2"/>
    <row r="56258" hidden="1" x14ac:dyDescent="0.2"/>
    <row r="56259" hidden="1" x14ac:dyDescent="0.2"/>
    <row r="56260" hidden="1" x14ac:dyDescent="0.2"/>
    <row r="56261" hidden="1" x14ac:dyDescent="0.2"/>
    <row r="56262" hidden="1" x14ac:dyDescent="0.2"/>
    <row r="56263" hidden="1" x14ac:dyDescent="0.2"/>
    <row r="56264" hidden="1" x14ac:dyDescent="0.2"/>
    <row r="56265" hidden="1" x14ac:dyDescent="0.2"/>
    <row r="56266" hidden="1" x14ac:dyDescent="0.2"/>
    <row r="56267" hidden="1" x14ac:dyDescent="0.2"/>
    <row r="56268" hidden="1" x14ac:dyDescent="0.2"/>
    <row r="56269" hidden="1" x14ac:dyDescent="0.2"/>
    <row r="56270" hidden="1" x14ac:dyDescent="0.2"/>
    <row r="56271" hidden="1" x14ac:dyDescent="0.2"/>
    <row r="56272" hidden="1" x14ac:dyDescent="0.2"/>
    <row r="56273" hidden="1" x14ac:dyDescent="0.2"/>
    <row r="56274" hidden="1" x14ac:dyDescent="0.2"/>
    <row r="56275" hidden="1" x14ac:dyDescent="0.2"/>
    <row r="56276" hidden="1" x14ac:dyDescent="0.2"/>
    <row r="56277" hidden="1" x14ac:dyDescent="0.2"/>
    <row r="56278" hidden="1" x14ac:dyDescent="0.2"/>
    <row r="56279" hidden="1" x14ac:dyDescent="0.2"/>
    <row r="56280" hidden="1" x14ac:dyDescent="0.2"/>
    <row r="56281" hidden="1" x14ac:dyDescent="0.2"/>
    <row r="56282" hidden="1" x14ac:dyDescent="0.2"/>
    <row r="56283" hidden="1" x14ac:dyDescent="0.2"/>
    <row r="56284" hidden="1" x14ac:dyDescent="0.2"/>
    <row r="56285" hidden="1" x14ac:dyDescent="0.2"/>
    <row r="56286" hidden="1" x14ac:dyDescent="0.2"/>
    <row r="56287" hidden="1" x14ac:dyDescent="0.2"/>
    <row r="56288" hidden="1" x14ac:dyDescent="0.2"/>
    <row r="56289" hidden="1" x14ac:dyDescent="0.2"/>
    <row r="56290" hidden="1" x14ac:dyDescent="0.2"/>
    <row r="56291" hidden="1" x14ac:dyDescent="0.2"/>
    <row r="56292" hidden="1" x14ac:dyDescent="0.2"/>
    <row r="56293" hidden="1" x14ac:dyDescent="0.2"/>
    <row r="56294" hidden="1" x14ac:dyDescent="0.2"/>
    <row r="56295" hidden="1" x14ac:dyDescent="0.2"/>
    <row r="56296" hidden="1" x14ac:dyDescent="0.2"/>
    <row r="56297" hidden="1" x14ac:dyDescent="0.2"/>
    <row r="56298" hidden="1" x14ac:dyDescent="0.2"/>
    <row r="56299" hidden="1" x14ac:dyDescent="0.2"/>
    <row r="56300" hidden="1" x14ac:dyDescent="0.2"/>
    <row r="56301" hidden="1" x14ac:dyDescent="0.2"/>
    <row r="56302" hidden="1" x14ac:dyDescent="0.2"/>
    <row r="56303" hidden="1" x14ac:dyDescent="0.2"/>
    <row r="56304" hidden="1" x14ac:dyDescent="0.2"/>
    <row r="56305" hidden="1" x14ac:dyDescent="0.2"/>
    <row r="56306" hidden="1" x14ac:dyDescent="0.2"/>
    <row r="56307" hidden="1" x14ac:dyDescent="0.2"/>
    <row r="56308" hidden="1" x14ac:dyDescent="0.2"/>
    <row r="56309" hidden="1" x14ac:dyDescent="0.2"/>
    <row r="56310" hidden="1" x14ac:dyDescent="0.2"/>
    <row r="56311" hidden="1" x14ac:dyDescent="0.2"/>
    <row r="56312" hidden="1" x14ac:dyDescent="0.2"/>
    <row r="56313" hidden="1" x14ac:dyDescent="0.2"/>
    <row r="56314" hidden="1" x14ac:dyDescent="0.2"/>
    <row r="56315" hidden="1" x14ac:dyDescent="0.2"/>
    <row r="56316" hidden="1" x14ac:dyDescent="0.2"/>
    <row r="56317" hidden="1" x14ac:dyDescent="0.2"/>
    <row r="56318" hidden="1" x14ac:dyDescent="0.2"/>
    <row r="56319" hidden="1" x14ac:dyDescent="0.2"/>
    <row r="56320" hidden="1" x14ac:dyDescent="0.2"/>
    <row r="56321" hidden="1" x14ac:dyDescent="0.2"/>
    <row r="56322" hidden="1" x14ac:dyDescent="0.2"/>
    <row r="56323" hidden="1" x14ac:dyDescent="0.2"/>
    <row r="56324" hidden="1" x14ac:dyDescent="0.2"/>
    <row r="56325" hidden="1" x14ac:dyDescent="0.2"/>
    <row r="56326" hidden="1" x14ac:dyDescent="0.2"/>
    <row r="56327" hidden="1" x14ac:dyDescent="0.2"/>
    <row r="56328" hidden="1" x14ac:dyDescent="0.2"/>
    <row r="56329" hidden="1" x14ac:dyDescent="0.2"/>
    <row r="56330" hidden="1" x14ac:dyDescent="0.2"/>
    <row r="56331" hidden="1" x14ac:dyDescent="0.2"/>
    <row r="56332" hidden="1" x14ac:dyDescent="0.2"/>
    <row r="56333" hidden="1" x14ac:dyDescent="0.2"/>
    <row r="56334" hidden="1" x14ac:dyDescent="0.2"/>
    <row r="56335" hidden="1" x14ac:dyDescent="0.2"/>
    <row r="56336" hidden="1" x14ac:dyDescent="0.2"/>
    <row r="56337" hidden="1" x14ac:dyDescent="0.2"/>
    <row r="56338" hidden="1" x14ac:dyDescent="0.2"/>
    <row r="56339" hidden="1" x14ac:dyDescent="0.2"/>
    <row r="56340" hidden="1" x14ac:dyDescent="0.2"/>
    <row r="56341" hidden="1" x14ac:dyDescent="0.2"/>
    <row r="56342" hidden="1" x14ac:dyDescent="0.2"/>
    <row r="56343" hidden="1" x14ac:dyDescent="0.2"/>
    <row r="56344" hidden="1" x14ac:dyDescent="0.2"/>
    <row r="56345" hidden="1" x14ac:dyDescent="0.2"/>
    <row r="56346" hidden="1" x14ac:dyDescent="0.2"/>
    <row r="56347" hidden="1" x14ac:dyDescent="0.2"/>
    <row r="56348" hidden="1" x14ac:dyDescent="0.2"/>
    <row r="56349" hidden="1" x14ac:dyDescent="0.2"/>
    <row r="56350" hidden="1" x14ac:dyDescent="0.2"/>
    <row r="56351" hidden="1" x14ac:dyDescent="0.2"/>
    <row r="56352" hidden="1" x14ac:dyDescent="0.2"/>
    <row r="56353" hidden="1" x14ac:dyDescent="0.2"/>
    <row r="56354" hidden="1" x14ac:dyDescent="0.2"/>
    <row r="56355" hidden="1" x14ac:dyDescent="0.2"/>
    <row r="56356" hidden="1" x14ac:dyDescent="0.2"/>
    <row r="56357" hidden="1" x14ac:dyDescent="0.2"/>
    <row r="56358" hidden="1" x14ac:dyDescent="0.2"/>
    <row r="56359" hidden="1" x14ac:dyDescent="0.2"/>
    <row r="56360" hidden="1" x14ac:dyDescent="0.2"/>
    <row r="56361" hidden="1" x14ac:dyDescent="0.2"/>
    <row r="56362" hidden="1" x14ac:dyDescent="0.2"/>
    <row r="56363" hidden="1" x14ac:dyDescent="0.2"/>
    <row r="56364" hidden="1" x14ac:dyDescent="0.2"/>
    <row r="56365" hidden="1" x14ac:dyDescent="0.2"/>
    <row r="56366" hidden="1" x14ac:dyDescent="0.2"/>
    <row r="56367" hidden="1" x14ac:dyDescent="0.2"/>
    <row r="56368" hidden="1" x14ac:dyDescent="0.2"/>
    <row r="56369" hidden="1" x14ac:dyDescent="0.2"/>
    <row r="56370" hidden="1" x14ac:dyDescent="0.2"/>
    <row r="56371" hidden="1" x14ac:dyDescent="0.2"/>
    <row r="56372" hidden="1" x14ac:dyDescent="0.2"/>
    <row r="56373" hidden="1" x14ac:dyDescent="0.2"/>
    <row r="56374" hidden="1" x14ac:dyDescent="0.2"/>
    <row r="56375" hidden="1" x14ac:dyDescent="0.2"/>
    <row r="56376" hidden="1" x14ac:dyDescent="0.2"/>
    <row r="56377" hidden="1" x14ac:dyDescent="0.2"/>
    <row r="56378" hidden="1" x14ac:dyDescent="0.2"/>
    <row r="56379" hidden="1" x14ac:dyDescent="0.2"/>
    <row r="56380" hidden="1" x14ac:dyDescent="0.2"/>
    <row r="56381" hidden="1" x14ac:dyDescent="0.2"/>
    <row r="56382" hidden="1" x14ac:dyDescent="0.2"/>
    <row r="56383" hidden="1" x14ac:dyDescent="0.2"/>
    <row r="56384" hidden="1" x14ac:dyDescent="0.2"/>
    <row r="56385" hidden="1" x14ac:dyDescent="0.2"/>
    <row r="56386" hidden="1" x14ac:dyDescent="0.2"/>
    <row r="56387" hidden="1" x14ac:dyDescent="0.2"/>
    <row r="56388" hidden="1" x14ac:dyDescent="0.2"/>
    <row r="56389" hidden="1" x14ac:dyDescent="0.2"/>
    <row r="56390" hidden="1" x14ac:dyDescent="0.2"/>
    <row r="56391" hidden="1" x14ac:dyDescent="0.2"/>
    <row r="56392" hidden="1" x14ac:dyDescent="0.2"/>
    <row r="56393" hidden="1" x14ac:dyDescent="0.2"/>
    <row r="56394" hidden="1" x14ac:dyDescent="0.2"/>
    <row r="56395" hidden="1" x14ac:dyDescent="0.2"/>
    <row r="56396" hidden="1" x14ac:dyDescent="0.2"/>
    <row r="56397" hidden="1" x14ac:dyDescent="0.2"/>
    <row r="56398" hidden="1" x14ac:dyDescent="0.2"/>
    <row r="56399" hidden="1" x14ac:dyDescent="0.2"/>
    <row r="56400" hidden="1" x14ac:dyDescent="0.2"/>
    <row r="56401" hidden="1" x14ac:dyDescent="0.2"/>
    <row r="56402" hidden="1" x14ac:dyDescent="0.2"/>
    <row r="56403" hidden="1" x14ac:dyDescent="0.2"/>
    <row r="56404" hidden="1" x14ac:dyDescent="0.2"/>
    <row r="56405" hidden="1" x14ac:dyDescent="0.2"/>
    <row r="56406" hidden="1" x14ac:dyDescent="0.2"/>
    <row r="56407" hidden="1" x14ac:dyDescent="0.2"/>
    <row r="56408" hidden="1" x14ac:dyDescent="0.2"/>
    <row r="56409" hidden="1" x14ac:dyDescent="0.2"/>
    <row r="56410" hidden="1" x14ac:dyDescent="0.2"/>
    <row r="56411" hidden="1" x14ac:dyDescent="0.2"/>
    <row r="56412" hidden="1" x14ac:dyDescent="0.2"/>
    <row r="56413" hidden="1" x14ac:dyDescent="0.2"/>
    <row r="56414" hidden="1" x14ac:dyDescent="0.2"/>
    <row r="56415" hidden="1" x14ac:dyDescent="0.2"/>
    <row r="56416" hidden="1" x14ac:dyDescent="0.2"/>
    <row r="56417" hidden="1" x14ac:dyDescent="0.2"/>
    <row r="56418" hidden="1" x14ac:dyDescent="0.2"/>
    <row r="56419" hidden="1" x14ac:dyDescent="0.2"/>
    <row r="56420" hidden="1" x14ac:dyDescent="0.2"/>
    <row r="56421" hidden="1" x14ac:dyDescent="0.2"/>
    <row r="56422" hidden="1" x14ac:dyDescent="0.2"/>
    <row r="56423" hidden="1" x14ac:dyDescent="0.2"/>
    <row r="56424" hidden="1" x14ac:dyDescent="0.2"/>
    <row r="56425" hidden="1" x14ac:dyDescent="0.2"/>
    <row r="56426" hidden="1" x14ac:dyDescent="0.2"/>
    <row r="56427" hidden="1" x14ac:dyDescent="0.2"/>
    <row r="56428" hidden="1" x14ac:dyDescent="0.2"/>
    <row r="56429" hidden="1" x14ac:dyDescent="0.2"/>
    <row r="56430" hidden="1" x14ac:dyDescent="0.2"/>
    <row r="56431" hidden="1" x14ac:dyDescent="0.2"/>
    <row r="56432" hidden="1" x14ac:dyDescent="0.2"/>
    <row r="56433" hidden="1" x14ac:dyDescent="0.2"/>
    <row r="56434" hidden="1" x14ac:dyDescent="0.2"/>
    <row r="56435" hidden="1" x14ac:dyDescent="0.2"/>
    <row r="56436" hidden="1" x14ac:dyDescent="0.2"/>
    <row r="56437" hidden="1" x14ac:dyDescent="0.2"/>
    <row r="56438" hidden="1" x14ac:dyDescent="0.2"/>
    <row r="56439" hidden="1" x14ac:dyDescent="0.2"/>
    <row r="56440" hidden="1" x14ac:dyDescent="0.2"/>
    <row r="56441" hidden="1" x14ac:dyDescent="0.2"/>
    <row r="56442" hidden="1" x14ac:dyDescent="0.2"/>
    <row r="56443" hidden="1" x14ac:dyDescent="0.2"/>
    <row r="56444" hidden="1" x14ac:dyDescent="0.2"/>
    <row r="56445" hidden="1" x14ac:dyDescent="0.2"/>
    <row r="56446" hidden="1" x14ac:dyDescent="0.2"/>
    <row r="56447" hidden="1" x14ac:dyDescent="0.2"/>
    <row r="56448" hidden="1" x14ac:dyDescent="0.2"/>
    <row r="56449" hidden="1" x14ac:dyDescent="0.2"/>
    <row r="56450" hidden="1" x14ac:dyDescent="0.2"/>
    <row r="56451" hidden="1" x14ac:dyDescent="0.2"/>
    <row r="56452" hidden="1" x14ac:dyDescent="0.2"/>
    <row r="56453" hidden="1" x14ac:dyDescent="0.2"/>
    <row r="56454" hidden="1" x14ac:dyDescent="0.2"/>
    <row r="56455" hidden="1" x14ac:dyDescent="0.2"/>
    <row r="56456" hidden="1" x14ac:dyDescent="0.2"/>
    <row r="56457" hidden="1" x14ac:dyDescent="0.2"/>
    <row r="56458" hidden="1" x14ac:dyDescent="0.2"/>
    <row r="56459" hidden="1" x14ac:dyDescent="0.2"/>
    <row r="56460" hidden="1" x14ac:dyDescent="0.2"/>
    <row r="56461" hidden="1" x14ac:dyDescent="0.2"/>
    <row r="56462" hidden="1" x14ac:dyDescent="0.2"/>
    <row r="56463" hidden="1" x14ac:dyDescent="0.2"/>
    <row r="56464" hidden="1" x14ac:dyDescent="0.2"/>
    <row r="56465" hidden="1" x14ac:dyDescent="0.2"/>
    <row r="56466" hidden="1" x14ac:dyDescent="0.2"/>
    <row r="56467" hidden="1" x14ac:dyDescent="0.2"/>
    <row r="56468" hidden="1" x14ac:dyDescent="0.2"/>
    <row r="56469" hidden="1" x14ac:dyDescent="0.2"/>
    <row r="56470" hidden="1" x14ac:dyDescent="0.2"/>
    <row r="56471" hidden="1" x14ac:dyDescent="0.2"/>
    <row r="56472" hidden="1" x14ac:dyDescent="0.2"/>
    <row r="56473" hidden="1" x14ac:dyDescent="0.2"/>
    <row r="56474" hidden="1" x14ac:dyDescent="0.2"/>
    <row r="56475" hidden="1" x14ac:dyDescent="0.2"/>
    <row r="56476" hidden="1" x14ac:dyDescent="0.2"/>
    <row r="56477" hidden="1" x14ac:dyDescent="0.2"/>
    <row r="56478" hidden="1" x14ac:dyDescent="0.2"/>
    <row r="56479" hidden="1" x14ac:dyDescent="0.2"/>
    <row r="56480" hidden="1" x14ac:dyDescent="0.2"/>
    <row r="56481" hidden="1" x14ac:dyDescent="0.2"/>
    <row r="56482" hidden="1" x14ac:dyDescent="0.2"/>
    <row r="56483" hidden="1" x14ac:dyDescent="0.2"/>
    <row r="56484" hidden="1" x14ac:dyDescent="0.2"/>
    <row r="56485" hidden="1" x14ac:dyDescent="0.2"/>
    <row r="56486" hidden="1" x14ac:dyDescent="0.2"/>
    <row r="56487" hidden="1" x14ac:dyDescent="0.2"/>
    <row r="56488" hidden="1" x14ac:dyDescent="0.2"/>
    <row r="56489" hidden="1" x14ac:dyDescent="0.2"/>
    <row r="56490" hidden="1" x14ac:dyDescent="0.2"/>
    <row r="56491" hidden="1" x14ac:dyDescent="0.2"/>
    <row r="56492" hidden="1" x14ac:dyDescent="0.2"/>
    <row r="56493" hidden="1" x14ac:dyDescent="0.2"/>
    <row r="56494" hidden="1" x14ac:dyDescent="0.2"/>
    <row r="56495" hidden="1" x14ac:dyDescent="0.2"/>
    <row r="56496" hidden="1" x14ac:dyDescent="0.2"/>
    <row r="56497" hidden="1" x14ac:dyDescent="0.2"/>
    <row r="56498" hidden="1" x14ac:dyDescent="0.2"/>
    <row r="56499" hidden="1" x14ac:dyDescent="0.2"/>
    <row r="56500" hidden="1" x14ac:dyDescent="0.2"/>
    <row r="56501" hidden="1" x14ac:dyDescent="0.2"/>
    <row r="56502" hidden="1" x14ac:dyDescent="0.2"/>
    <row r="56503" hidden="1" x14ac:dyDescent="0.2"/>
    <row r="56504" hidden="1" x14ac:dyDescent="0.2"/>
    <row r="56505" hidden="1" x14ac:dyDescent="0.2"/>
    <row r="56506" hidden="1" x14ac:dyDescent="0.2"/>
    <row r="56507" hidden="1" x14ac:dyDescent="0.2"/>
    <row r="56508" hidden="1" x14ac:dyDescent="0.2"/>
    <row r="56509" hidden="1" x14ac:dyDescent="0.2"/>
    <row r="56510" hidden="1" x14ac:dyDescent="0.2"/>
    <row r="56511" hidden="1" x14ac:dyDescent="0.2"/>
    <row r="56512" hidden="1" x14ac:dyDescent="0.2"/>
    <row r="56513" hidden="1" x14ac:dyDescent="0.2"/>
    <row r="56514" hidden="1" x14ac:dyDescent="0.2"/>
    <row r="56515" hidden="1" x14ac:dyDescent="0.2"/>
    <row r="56516" hidden="1" x14ac:dyDescent="0.2"/>
    <row r="56517" hidden="1" x14ac:dyDescent="0.2"/>
    <row r="56518" hidden="1" x14ac:dyDescent="0.2"/>
    <row r="56519" hidden="1" x14ac:dyDescent="0.2"/>
    <row r="56520" hidden="1" x14ac:dyDescent="0.2"/>
    <row r="56521" hidden="1" x14ac:dyDescent="0.2"/>
    <row r="56522" hidden="1" x14ac:dyDescent="0.2"/>
    <row r="56523" hidden="1" x14ac:dyDescent="0.2"/>
    <row r="56524" hidden="1" x14ac:dyDescent="0.2"/>
    <row r="56525" hidden="1" x14ac:dyDescent="0.2"/>
    <row r="56526" hidden="1" x14ac:dyDescent="0.2"/>
    <row r="56527" hidden="1" x14ac:dyDescent="0.2"/>
    <row r="56528" hidden="1" x14ac:dyDescent="0.2"/>
    <row r="56529" hidden="1" x14ac:dyDescent="0.2"/>
    <row r="56530" hidden="1" x14ac:dyDescent="0.2"/>
    <row r="56531" hidden="1" x14ac:dyDescent="0.2"/>
    <row r="56532" hidden="1" x14ac:dyDescent="0.2"/>
    <row r="56533" hidden="1" x14ac:dyDescent="0.2"/>
    <row r="56534" hidden="1" x14ac:dyDescent="0.2"/>
    <row r="56535" hidden="1" x14ac:dyDescent="0.2"/>
    <row r="56536" hidden="1" x14ac:dyDescent="0.2"/>
    <row r="56537" hidden="1" x14ac:dyDescent="0.2"/>
    <row r="56538" hidden="1" x14ac:dyDescent="0.2"/>
    <row r="56539" hidden="1" x14ac:dyDescent="0.2"/>
    <row r="56540" hidden="1" x14ac:dyDescent="0.2"/>
    <row r="56541" hidden="1" x14ac:dyDescent="0.2"/>
    <row r="56542" hidden="1" x14ac:dyDescent="0.2"/>
    <row r="56543" hidden="1" x14ac:dyDescent="0.2"/>
    <row r="56544" hidden="1" x14ac:dyDescent="0.2"/>
    <row r="56545" hidden="1" x14ac:dyDescent="0.2"/>
    <row r="56546" hidden="1" x14ac:dyDescent="0.2"/>
    <row r="56547" hidden="1" x14ac:dyDescent="0.2"/>
    <row r="56548" hidden="1" x14ac:dyDescent="0.2"/>
    <row r="56549" hidden="1" x14ac:dyDescent="0.2"/>
    <row r="56550" hidden="1" x14ac:dyDescent="0.2"/>
    <row r="56551" hidden="1" x14ac:dyDescent="0.2"/>
    <row r="56552" hidden="1" x14ac:dyDescent="0.2"/>
    <row r="56553" hidden="1" x14ac:dyDescent="0.2"/>
    <row r="56554" hidden="1" x14ac:dyDescent="0.2"/>
    <row r="56555" hidden="1" x14ac:dyDescent="0.2"/>
    <row r="56556" hidden="1" x14ac:dyDescent="0.2"/>
    <row r="56557" hidden="1" x14ac:dyDescent="0.2"/>
    <row r="56558" hidden="1" x14ac:dyDescent="0.2"/>
    <row r="56559" hidden="1" x14ac:dyDescent="0.2"/>
    <row r="56560" hidden="1" x14ac:dyDescent="0.2"/>
    <row r="56561" hidden="1" x14ac:dyDescent="0.2"/>
    <row r="56562" hidden="1" x14ac:dyDescent="0.2"/>
    <row r="56563" hidden="1" x14ac:dyDescent="0.2"/>
    <row r="56564" hidden="1" x14ac:dyDescent="0.2"/>
    <row r="56565" hidden="1" x14ac:dyDescent="0.2"/>
    <row r="56566" hidden="1" x14ac:dyDescent="0.2"/>
    <row r="56567" hidden="1" x14ac:dyDescent="0.2"/>
    <row r="56568" hidden="1" x14ac:dyDescent="0.2"/>
    <row r="56569" hidden="1" x14ac:dyDescent="0.2"/>
    <row r="56570" hidden="1" x14ac:dyDescent="0.2"/>
    <row r="56571" hidden="1" x14ac:dyDescent="0.2"/>
    <row r="56572" hidden="1" x14ac:dyDescent="0.2"/>
    <row r="56573" hidden="1" x14ac:dyDescent="0.2"/>
    <row r="56574" hidden="1" x14ac:dyDescent="0.2"/>
    <row r="56575" hidden="1" x14ac:dyDescent="0.2"/>
    <row r="56576" hidden="1" x14ac:dyDescent="0.2"/>
    <row r="56577" hidden="1" x14ac:dyDescent="0.2"/>
    <row r="56578" hidden="1" x14ac:dyDescent="0.2"/>
    <row r="56579" hidden="1" x14ac:dyDescent="0.2"/>
    <row r="56580" hidden="1" x14ac:dyDescent="0.2"/>
    <row r="56581" hidden="1" x14ac:dyDescent="0.2"/>
    <row r="56582" hidden="1" x14ac:dyDescent="0.2"/>
    <row r="56583" hidden="1" x14ac:dyDescent="0.2"/>
    <row r="56584" hidden="1" x14ac:dyDescent="0.2"/>
    <row r="56585" hidden="1" x14ac:dyDescent="0.2"/>
    <row r="56586" hidden="1" x14ac:dyDescent="0.2"/>
    <row r="56587" hidden="1" x14ac:dyDescent="0.2"/>
    <row r="56588" hidden="1" x14ac:dyDescent="0.2"/>
    <row r="56589" hidden="1" x14ac:dyDescent="0.2"/>
    <row r="56590" hidden="1" x14ac:dyDescent="0.2"/>
    <row r="56591" hidden="1" x14ac:dyDescent="0.2"/>
    <row r="56592" hidden="1" x14ac:dyDescent="0.2"/>
    <row r="56593" hidden="1" x14ac:dyDescent="0.2"/>
    <row r="56594" hidden="1" x14ac:dyDescent="0.2"/>
    <row r="56595" hidden="1" x14ac:dyDescent="0.2"/>
    <row r="56596" hidden="1" x14ac:dyDescent="0.2"/>
    <row r="56597" hidden="1" x14ac:dyDescent="0.2"/>
    <row r="56598" hidden="1" x14ac:dyDescent="0.2"/>
    <row r="56599" hidden="1" x14ac:dyDescent="0.2"/>
    <row r="56600" hidden="1" x14ac:dyDescent="0.2"/>
    <row r="56601" hidden="1" x14ac:dyDescent="0.2"/>
    <row r="56602" hidden="1" x14ac:dyDescent="0.2"/>
    <row r="56603" hidden="1" x14ac:dyDescent="0.2"/>
    <row r="56604" hidden="1" x14ac:dyDescent="0.2"/>
    <row r="56605" hidden="1" x14ac:dyDescent="0.2"/>
    <row r="56606" hidden="1" x14ac:dyDescent="0.2"/>
    <row r="56607" hidden="1" x14ac:dyDescent="0.2"/>
    <row r="56608" hidden="1" x14ac:dyDescent="0.2"/>
    <row r="56609" hidden="1" x14ac:dyDescent="0.2"/>
    <row r="56610" hidden="1" x14ac:dyDescent="0.2"/>
    <row r="56611" hidden="1" x14ac:dyDescent="0.2"/>
    <row r="56612" hidden="1" x14ac:dyDescent="0.2"/>
    <row r="56613" hidden="1" x14ac:dyDescent="0.2"/>
    <row r="56614" hidden="1" x14ac:dyDescent="0.2"/>
    <row r="56615" hidden="1" x14ac:dyDescent="0.2"/>
    <row r="56616" hidden="1" x14ac:dyDescent="0.2"/>
    <row r="56617" hidden="1" x14ac:dyDescent="0.2"/>
    <row r="56618" hidden="1" x14ac:dyDescent="0.2"/>
    <row r="56619" hidden="1" x14ac:dyDescent="0.2"/>
    <row r="56620" hidden="1" x14ac:dyDescent="0.2"/>
    <row r="56621" hidden="1" x14ac:dyDescent="0.2"/>
    <row r="56622" hidden="1" x14ac:dyDescent="0.2"/>
    <row r="56623" hidden="1" x14ac:dyDescent="0.2"/>
    <row r="56624" hidden="1" x14ac:dyDescent="0.2"/>
    <row r="56625" hidden="1" x14ac:dyDescent="0.2"/>
    <row r="56626" hidden="1" x14ac:dyDescent="0.2"/>
    <row r="56627" hidden="1" x14ac:dyDescent="0.2"/>
    <row r="56628" hidden="1" x14ac:dyDescent="0.2"/>
    <row r="56629" hidden="1" x14ac:dyDescent="0.2"/>
    <row r="56630" hidden="1" x14ac:dyDescent="0.2"/>
    <row r="56631" hidden="1" x14ac:dyDescent="0.2"/>
    <row r="56632" hidden="1" x14ac:dyDescent="0.2"/>
    <row r="56633" hidden="1" x14ac:dyDescent="0.2"/>
    <row r="56634" hidden="1" x14ac:dyDescent="0.2"/>
    <row r="56635" hidden="1" x14ac:dyDescent="0.2"/>
    <row r="56636" hidden="1" x14ac:dyDescent="0.2"/>
    <row r="56637" hidden="1" x14ac:dyDescent="0.2"/>
    <row r="56638" hidden="1" x14ac:dyDescent="0.2"/>
    <row r="56639" hidden="1" x14ac:dyDescent="0.2"/>
    <row r="56640" hidden="1" x14ac:dyDescent="0.2"/>
    <row r="56641" hidden="1" x14ac:dyDescent="0.2"/>
    <row r="56642" hidden="1" x14ac:dyDescent="0.2"/>
    <row r="56643" hidden="1" x14ac:dyDescent="0.2"/>
    <row r="56644" hidden="1" x14ac:dyDescent="0.2"/>
    <row r="56645" hidden="1" x14ac:dyDescent="0.2"/>
    <row r="56646" hidden="1" x14ac:dyDescent="0.2"/>
    <row r="56647" hidden="1" x14ac:dyDescent="0.2"/>
    <row r="56648" hidden="1" x14ac:dyDescent="0.2"/>
    <row r="56649" hidden="1" x14ac:dyDescent="0.2"/>
    <row r="56650" hidden="1" x14ac:dyDescent="0.2"/>
    <row r="56651" hidden="1" x14ac:dyDescent="0.2"/>
    <row r="56652" hidden="1" x14ac:dyDescent="0.2"/>
    <row r="56653" hidden="1" x14ac:dyDescent="0.2"/>
    <row r="56654" hidden="1" x14ac:dyDescent="0.2"/>
    <row r="56655" hidden="1" x14ac:dyDescent="0.2"/>
    <row r="56656" hidden="1" x14ac:dyDescent="0.2"/>
    <row r="56657" hidden="1" x14ac:dyDescent="0.2"/>
    <row r="56658" hidden="1" x14ac:dyDescent="0.2"/>
    <row r="56659" hidden="1" x14ac:dyDescent="0.2"/>
    <row r="56660" hidden="1" x14ac:dyDescent="0.2"/>
    <row r="56661" hidden="1" x14ac:dyDescent="0.2"/>
    <row r="56662" hidden="1" x14ac:dyDescent="0.2"/>
    <row r="56663" hidden="1" x14ac:dyDescent="0.2"/>
    <row r="56664" hidden="1" x14ac:dyDescent="0.2"/>
    <row r="56665" hidden="1" x14ac:dyDescent="0.2"/>
    <row r="56666" hidden="1" x14ac:dyDescent="0.2"/>
    <row r="56667" hidden="1" x14ac:dyDescent="0.2"/>
    <row r="56668" hidden="1" x14ac:dyDescent="0.2"/>
    <row r="56669" hidden="1" x14ac:dyDescent="0.2"/>
    <row r="56670" hidden="1" x14ac:dyDescent="0.2"/>
    <row r="56671" hidden="1" x14ac:dyDescent="0.2"/>
    <row r="56672" hidden="1" x14ac:dyDescent="0.2"/>
    <row r="56673" hidden="1" x14ac:dyDescent="0.2"/>
    <row r="56674" hidden="1" x14ac:dyDescent="0.2"/>
    <row r="56675" hidden="1" x14ac:dyDescent="0.2"/>
    <row r="56676" hidden="1" x14ac:dyDescent="0.2"/>
    <row r="56677" hidden="1" x14ac:dyDescent="0.2"/>
    <row r="56678" hidden="1" x14ac:dyDescent="0.2"/>
    <row r="56679" hidden="1" x14ac:dyDescent="0.2"/>
    <row r="56680" hidden="1" x14ac:dyDescent="0.2"/>
    <row r="56681" hidden="1" x14ac:dyDescent="0.2"/>
    <row r="56682" hidden="1" x14ac:dyDescent="0.2"/>
    <row r="56683" hidden="1" x14ac:dyDescent="0.2"/>
    <row r="56684" hidden="1" x14ac:dyDescent="0.2"/>
    <row r="56685" hidden="1" x14ac:dyDescent="0.2"/>
    <row r="56686" hidden="1" x14ac:dyDescent="0.2"/>
    <row r="56687" hidden="1" x14ac:dyDescent="0.2"/>
    <row r="56688" hidden="1" x14ac:dyDescent="0.2"/>
    <row r="56689" hidden="1" x14ac:dyDescent="0.2"/>
    <row r="56690" hidden="1" x14ac:dyDescent="0.2"/>
    <row r="56691" hidden="1" x14ac:dyDescent="0.2"/>
    <row r="56692" hidden="1" x14ac:dyDescent="0.2"/>
    <row r="56693" hidden="1" x14ac:dyDescent="0.2"/>
    <row r="56694" hidden="1" x14ac:dyDescent="0.2"/>
    <row r="56695" hidden="1" x14ac:dyDescent="0.2"/>
    <row r="56696" hidden="1" x14ac:dyDescent="0.2"/>
    <row r="56697" hidden="1" x14ac:dyDescent="0.2"/>
    <row r="56698" hidden="1" x14ac:dyDescent="0.2"/>
    <row r="56699" hidden="1" x14ac:dyDescent="0.2"/>
    <row r="56700" hidden="1" x14ac:dyDescent="0.2"/>
    <row r="56701" hidden="1" x14ac:dyDescent="0.2"/>
    <row r="56702" hidden="1" x14ac:dyDescent="0.2"/>
    <row r="56703" hidden="1" x14ac:dyDescent="0.2"/>
    <row r="56704" hidden="1" x14ac:dyDescent="0.2"/>
    <row r="56705" hidden="1" x14ac:dyDescent="0.2"/>
    <row r="56706" hidden="1" x14ac:dyDescent="0.2"/>
    <row r="56707" hidden="1" x14ac:dyDescent="0.2"/>
    <row r="56708" hidden="1" x14ac:dyDescent="0.2"/>
    <row r="56709" hidden="1" x14ac:dyDescent="0.2"/>
    <row r="56710" hidden="1" x14ac:dyDescent="0.2"/>
    <row r="56711" hidden="1" x14ac:dyDescent="0.2"/>
    <row r="56712" hidden="1" x14ac:dyDescent="0.2"/>
    <row r="56713" hidden="1" x14ac:dyDescent="0.2"/>
    <row r="56714" hidden="1" x14ac:dyDescent="0.2"/>
    <row r="56715" hidden="1" x14ac:dyDescent="0.2"/>
    <row r="56716" hidden="1" x14ac:dyDescent="0.2"/>
    <row r="56717" hidden="1" x14ac:dyDescent="0.2"/>
    <row r="56718" hidden="1" x14ac:dyDescent="0.2"/>
    <row r="56719" hidden="1" x14ac:dyDescent="0.2"/>
    <row r="56720" hidden="1" x14ac:dyDescent="0.2"/>
    <row r="56721" hidden="1" x14ac:dyDescent="0.2"/>
    <row r="56722" hidden="1" x14ac:dyDescent="0.2"/>
    <row r="56723" hidden="1" x14ac:dyDescent="0.2"/>
    <row r="56724" hidden="1" x14ac:dyDescent="0.2"/>
    <row r="56725" hidden="1" x14ac:dyDescent="0.2"/>
    <row r="56726" hidden="1" x14ac:dyDescent="0.2"/>
    <row r="56727" hidden="1" x14ac:dyDescent="0.2"/>
    <row r="56728" hidden="1" x14ac:dyDescent="0.2"/>
    <row r="56729" hidden="1" x14ac:dyDescent="0.2"/>
    <row r="56730" hidden="1" x14ac:dyDescent="0.2"/>
    <row r="56731" hidden="1" x14ac:dyDescent="0.2"/>
    <row r="56732" hidden="1" x14ac:dyDescent="0.2"/>
    <row r="56733" hidden="1" x14ac:dyDescent="0.2"/>
    <row r="56734" hidden="1" x14ac:dyDescent="0.2"/>
    <row r="56735" hidden="1" x14ac:dyDescent="0.2"/>
    <row r="56736" hidden="1" x14ac:dyDescent="0.2"/>
    <row r="56737" hidden="1" x14ac:dyDescent="0.2"/>
    <row r="56738" hidden="1" x14ac:dyDescent="0.2"/>
    <row r="56739" hidden="1" x14ac:dyDescent="0.2"/>
    <row r="56740" hidden="1" x14ac:dyDescent="0.2"/>
    <row r="56741" hidden="1" x14ac:dyDescent="0.2"/>
    <row r="56742" hidden="1" x14ac:dyDescent="0.2"/>
    <row r="56743" hidden="1" x14ac:dyDescent="0.2"/>
    <row r="56744" hidden="1" x14ac:dyDescent="0.2"/>
    <row r="56745" hidden="1" x14ac:dyDescent="0.2"/>
    <row r="56746" hidden="1" x14ac:dyDescent="0.2"/>
    <row r="56747" hidden="1" x14ac:dyDescent="0.2"/>
    <row r="56748" hidden="1" x14ac:dyDescent="0.2"/>
    <row r="56749" hidden="1" x14ac:dyDescent="0.2"/>
    <row r="56750" hidden="1" x14ac:dyDescent="0.2"/>
    <row r="56751" hidden="1" x14ac:dyDescent="0.2"/>
    <row r="56752" hidden="1" x14ac:dyDescent="0.2"/>
    <row r="56753" hidden="1" x14ac:dyDescent="0.2"/>
    <row r="56754" hidden="1" x14ac:dyDescent="0.2"/>
    <row r="56755" hidden="1" x14ac:dyDescent="0.2"/>
    <row r="56756" hidden="1" x14ac:dyDescent="0.2"/>
    <row r="56757" hidden="1" x14ac:dyDescent="0.2"/>
    <row r="56758" hidden="1" x14ac:dyDescent="0.2"/>
    <row r="56759" hidden="1" x14ac:dyDescent="0.2"/>
    <row r="56760" hidden="1" x14ac:dyDescent="0.2"/>
    <row r="56761" hidden="1" x14ac:dyDescent="0.2"/>
    <row r="56762" hidden="1" x14ac:dyDescent="0.2"/>
    <row r="56763" hidden="1" x14ac:dyDescent="0.2"/>
    <row r="56764" hidden="1" x14ac:dyDescent="0.2"/>
    <row r="56765" hidden="1" x14ac:dyDescent="0.2"/>
    <row r="56766" hidden="1" x14ac:dyDescent="0.2"/>
    <row r="56767" hidden="1" x14ac:dyDescent="0.2"/>
    <row r="56768" hidden="1" x14ac:dyDescent="0.2"/>
    <row r="56769" hidden="1" x14ac:dyDescent="0.2"/>
    <row r="56770" hidden="1" x14ac:dyDescent="0.2"/>
    <row r="56771" hidden="1" x14ac:dyDescent="0.2"/>
    <row r="56772" hidden="1" x14ac:dyDescent="0.2"/>
    <row r="56773" hidden="1" x14ac:dyDescent="0.2"/>
    <row r="56774" hidden="1" x14ac:dyDescent="0.2"/>
    <row r="56775" hidden="1" x14ac:dyDescent="0.2"/>
    <row r="56776" hidden="1" x14ac:dyDescent="0.2"/>
    <row r="56777" hidden="1" x14ac:dyDescent="0.2"/>
    <row r="56778" hidden="1" x14ac:dyDescent="0.2"/>
    <row r="56779" hidden="1" x14ac:dyDescent="0.2"/>
    <row r="56780" hidden="1" x14ac:dyDescent="0.2"/>
    <row r="56781" hidden="1" x14ac:dyDescent="0.2"/>
    <row r="56782" hidden="1" x14ac:dyDescent="0.2"/>
    <row r="56783" hidden="1" x14ac:dyDescent="0.2"/>
    <row r="56784" hidden="1" x14ac:dyDescent="0.2"/>
    <row r="56785" hidden="1" x14ac:dyDescent="0.2"/>
    <row r="56786" hidden="1" x14ac:dyDescent="0.2"/>
    <row r="56787" hidden="1" x14ac:dyDescent="0.2"/>
    <row r="56788" hidden="1" x14ac:dyDescent="0.2"/>
    <row r="56789" hidden="1" x14ac:dyDescent="0.2"/>
    <row r="56790" hidden="1" x14ac:dyDescent="0.2"/>
    <row r="56791" hidden="1" x14ac:dyDescent="0.2"/>
    <row r="56792" hidden="1" x14ac:dyDescent="0.2"/>
    <row r="56793" hidden="1" x14ac:dyDescent="0.2"/>
    <row r="56794" hidden="1" x14ac:dyDescent="0.2"/>
    <row r="56795" hidden="1" x14ac:dyDescent="0.2"/>
    <row r="56796" hidden="1" x14ac:dyDescent="0.2"/>
    <row r="56797" hidden="1" x14ac:dyDescent="0.2"/>
    <row r="56798" hidden="1" x14ac:dyDescent="0.2"/>
    <row r="56799" hidden="1" x14ac:dyDescent="0.2"/>
    <row r="56800" hidden="1" x14ac:dyDescent="0.2"/>
    <row r="56801" hidden="1" x14ac:dyDescent="0.2"/>
    <row r="56802" hidden="1" x14ac:dyDescent="0.2"/>
    <row r="56803" hidden="1" x14ac:dyDescent="0.2"/>
    <row r="56804" hidden="1" x14ac:dyDescent="0.2"/>
    <row r="56805" hidden="1" x14ac:dyDescent="0.2"/>
    <row r="56806" hidden="1" x14ac:dyDescent="0.2"/>
    <row r="56807" hidden="1" x14ac:dyDescent="0.2"/>
    <row r="56808" hidden="1" x14ac:dyDescent="0.2"/>
    <row r="56809" hidden="1" x14ac:dyDescent="0.2"/>
    <row r="56810" hidden="1" x14ac:dyDescent="0.2"/>
    <row r="56811" hidden="1" x14ac:dyDescent="0.2"/>
    <row r="56812" hidden="1" x14ac:dyDescent="0.2"/>
    <row r="56813" hidden="1" x14ac:dyDescent="0.2"/>
    <row r="56814" hidden="1" x14ac:dyDescent="0.2"/>
    <row r="56815" hidden="1" x14ac:dyDescent="0.2"/>
    <row r="56816" hidden="1" x14ac:dyDescent="0.2"/>
    <row r="56817" hidden="1" x14ac:dyDescent="0.2"/>
    <row r="56818" hidden="1" x14ac:dyDescent="0.2"/>
    <row r="56819" hidden="1" x14ac:dyDescent="0.2"/>
    <row r="56820" hidden="1" x14ac:dyDescent="0.2"/>
    <row r="56821" hidden="1" x14ac:dyDescent="0.2"/>
    <row r="56822" hidden="1" x14ac:dyDescent="0.2"/>
    <row r="56823" hidden="1" x14ac:dyDescent="0.2"/>
    <row r="56824" hidden="1" x14ac:dyDescent="0.2"/>
    <row r="56825" hidden="1" x14ac:dyDescent="0.2"/>
    <row r="56826" hidden="1" x14ac:dyDescent="0.2"/>
    <row r="56827" hidden="1" x14ac:dyDescent="0.2"/>
    <row r="56828" hidden="1" x14ac:dyDescent="0.2"/>
    <row r="56829" hidden="1" x14ac:dyDescent="0.2"/>
    <row r="56830" hidden="1" x14ac:dyDescent="0.2"/>
    <row r="56831" hidden="1" x14ac:dyDescent="0.2"/>
    <row r="56832" hidden="1" x14ac:dyDescent="0.2"/>
    <row r="56833" hidden="1" x14ac:dyDescent="0.2"/>
    <row r="56834" hidden="1" x14ac:dyDescent="0.2"/>
    <row r="56835" hidden="1" x14ac:dyDescent="0.2"/>
    <row r="56836" hidden="1" x14ac:dyDescent="0.2"/>
    <row r="56837" hidden="1" x14ac:dyDescent="0.2"/>
    <row r="56838" hidden="1" x14ac:dyDescent="0.2"/>
    <row r="56839" hidden="1" x14ac:dyDescent="0.2"/>
    <row r="56840" hidden="1" x14ac:dyDescent="0.2"/>
    <row r="56841" hidden="1" x14ac:dyDescent="0.2"/>
    <row r="56842" hidden="1" x14ac:dyDescent="0.2"/>
    <row r="56843" hidden="1" x14ac:dyDescent="0.2"/>
    <row r="56844" hidden="1" x14ac:dyDescent="0.2"/>
    <row r="56845" hidden="1" x14ac:dyDescent="0.2"/>
    <row r="56846" hidden="1" x14ac:dyDescent="0.2"/>
    <row r="56847" hidden="1" x14ac:dyDescent="0.2"/>
    <row r="56848" hidden="1" x14ac:dyDescent="0.2"/>
    <row r="56849" hidden="1" x14ac:dyDescent="0.2"/>
    <row r="56850" hidden="1" x14ac:dyDescent="0.2"/>
    <row r="56851" hidden="1" x14ac:dyDescent="0.2"/>
    <row r="56852" hidden="1" x14ac:dyDescent="0.2"/>
    <row r="56853" hidden="1" x14ac:dyDescent="0.2"/>
    <row r="56854" hidden="1" x14ac:dyDescent="0.2"/>
    <row r="56855" hidden="1" x14ac:dyDescent="0.2"/>
    <row r="56856" hidden="1" x14ac:dyDescent="0.2"/>
    <row r="56857" hidden="1" x14ac:dyDescent="0.2"/>
    <row r="56858" hidden="1" x14ac:dyDescent="0.2"/>
    <row r="56859" hidden="1" x14ac:dyDescent="0.2"/>
    <row r="56860" hidden="1" x14ac:dyDescent="0.2"/>
    <row r="56861" hidden="1" x14ac:dyDescent="0.2"/>
    <row r="56862" hidden="1" x14ac:dyDescent="0.2"/>
    <row r="56863" hidden="1" x14ac:dyDescent="0.2"/>
    <row r="56864" hidden="1" x14ac:dyDescent="0.2"/>
    <row r="56865" hidden="1" x14ac:dyDescent="0.2"/>
    <row r="56866" hidden="1" x14ac:dyDescent="0.2"/>
    <row r="56867" hidden="1" x14ac:dyDescent="0.2"/>
    <row r="56868" hidden="1" x14ac:dyDescent="0.2"/>
    <row r="56869" hidden="1" x14ac:dyDescent="0.2"/>
    <row r="56870" hidden="1" x14ac:dyDescent="0.2"/>
    <row r="56871" hidden="1" x14ac:dyDescent="0.2"/>
    <row r="56872" hidden="1" x14ac:dyDescent="0.2"/>
    <row r="56873" hidden="1" x14ac:dyDescent="0.2"/>
    <row r="56874" hidden="1" x14ac:dyDescent="0.2"/>
    <row r="56875" hidden="1" x14ac:dyDescent="0.2"/>
    <row r="56876" hidden="1" x14ac:dyDescent="0.2"/>
    <row r="56877" hidden="1" x14ac:dyDescent="0.2"/>
    <row r="56878" hidden="1" x14ac:dyDescent="0.2"/>
    <row r="56879" hidden="1" x14ac:dyDescent="0.2"/>
    <row r="56880" hidden="1" x14ac:dyDescent="0.2"/>
    <row r="56881" hidden="1" x14ac:dyDescent="0.2"/>
    <row r="56882" hidden="1" x14ac:dyDescent="0.2"/>
    <row r="56883" hidden="1" x14ac:dyDescent="0.2"/>
    <row r="56884" hidden="1" x14ac:dyDescent="0.2"/>
    <row r="56885" hidden="1" x14ac:dyDescent="0.2"/>
    <row r="56886" hidden="1" x14ac:dyDescent="0.2"/>
    <row r="56887" hidden="1" x14ac:dyDescent="0.2"/>
    <row r="56888" hidden="1" x14ac:dyDescent="0.2"/>
    <row r="56889" hidden="1" x14ac:dyDescent="0.2"/>
    <row r="56890" hidden="1" x14ac:dyDescent="0.2"/>
    <row r="56891" hidden="1" x14ac:dyDescent="0.2"/>
    <row r="56892" hidden="1" x14ac:dyDescent="0.2"/>
    <row r="56893" hidden="1" x14ac:dyDescent="0.2"/>
    <row r="56894" hidden="1" x14ac:dyDescent="0.2"/>
    <row r="56895" hidden="1" x14ac:dyDescent="0.2"/>
    <row r="56896" hidden="1" x14ac:dyDescent="0.2"/>
    <row r="56897" hidden="1" x14ac:dyDescent="0.2"/>
    <row r="56898" hidden="1" x14ac:dyDescent="0.2"/>
    <row r="56899" hidden="1" x14ac:dyDescent="0.2"/>
    <row r="56900" hidden="1" x14ac:dyDescent="0.2"/>
    <row r="56901" hidden="1" x14ac:dyDescent="0.2"/>
    <row r="56902" hidden="1" x14ac:dyDescent="0.2"/>
    <row r="56903" hidden="1" x14ac:dyDescent="0.2"/>
    <row r="56904" hidden="1" x14ac:dyDescent="0.2"/>
    <row r="56905" hidden="1" x14ac:dyDescent="0.2"/>
    <row r="56906" hidden="1" x14ac:dyDescent="0.2"/>
    <row r="56907" hidden="1" x14ac:dyDescent="0.2"/>
    <row r="56908" hidden="1" x14ac:dyDescent="0.2"/>
    <row r="56909" hidden="1" x14ac:dyDescent="0.2"/>
    <row r="56910" hidden="1" x14ac:dyDescent="0.2"/>
    <row r="56911" hidden="1" x14ac:dyDescent="0.2"/>
    <row r="56912" hidden="1" x14ac:dyDescent="0.2"/>
    <row r="56913" hidden="1" x14ac:dyDescent="0.2"/>
    <row r="56914" hidden="1" x14ac:dyDescent="0.2"/>
    <row r="56915" hidden="1" x14ac:dyDescent="0.2"/>
    <row r="56916" hidden="1" x14ac:dyDescent="0.2"/>
    <row r="56917" hidden="1" x14ac:dyDescent="0.2"/>
    <row r="56918" hidden="1" x14ac:dyDescent="0.2"/>
    <row r="56919" hidden="1" x14ac:dyDescent="0.2"/>
    <row r="56920" hidden="1" x14ac:dyDescent="0.2"/>
    <row r="56921" hidden="1" x14ac:dyDescent="0.2"/>
    <row r="56922" hidden="1" x14ac:dyDescent="0.2"/>
    <row r="56923" hidden="1" x14ac:dyDescent="0.2"/>
    <row r="56924" hidden="1" x14ac:dyDescent="0.2"/>
    <row r="56925" hidden="1" x14ac:dyDescent="0.2"/>
    <row r="56926" hidden="1" x14ac:dyDescent="0.2"/>
    <row r="56927" hidden="1" x14ac:dyDescent="0.2"/>
    <row r="56928" hidden="1" x14ac:dyDescent="0.2"/>
    <row r="56929" hidden="1" x14ac:dyDescent="0.2"/>
    <row r="56930" hidden="1" x14ac:dyDescent="0.2"/>
    <row r="56931" hidden="1" x14ac:dyDescent="0.2"/>
    <row r="56932" hidden="1" x14ac:dyDescent="0.2"/>
    <row r="56933" hidden="1" x14ac:dyDescent="0.2"/>
    <row r="56934" hidden="1" x14ac:dyDescent="0.2"/>
    <row r="56935" hidden="1" x14ac:dyDescent="0.2"/>
    <row r="56936" hidden="1" x14ac:dyDescent="0.2"/>
    <row r="56937" hidden="1" x14ac:dyDescent="0.2"/>
    <row r="56938" hidden="1" x14ac:dyDescent="0.2"/>
    <row r="56939" hidden="1" x14ac:dyDescent="0.2"/>
    <row r="56940" hidden="1" x14ac:dyDescent="0.2"/>
    <row r="56941" hidden="1" x14ac:dyDescent="0.2"/>
    <row r="56942" hidden="1" x14ac:dyDescent="0.2"/>
    <row r="56943" hidden="1" x14ac:dyDescent="0.2"/>
    <row r="56944" hidden="1" x14ac:dyDescent="0.2"/>
    <row r="56945" hidden="1" x14ac:dyDescent="0.2"/>
    <row r="56946" hidden="1" x14ac:dyDescent="0.2"/>
    <row r="56947" hidden="1" x14ac:dyDescent="0.2"/>
    <row r="56948" hidden="1" x14ac:dyDescent="0.2"/>
    <row r="56949" hidden="1" x14ac:dyDescent="0.2"/>
    <row r="56950" hidden="1" x14ac:dyDescent="0.2"/>
    <row r="56951" hidden="1" x14ac:dyDescent="0.2"/>
    <row r="56952" hidden="1" x14ac:dyDescent="0.2"/>
    <row r="56953" hidden="1" x14ac:dyDescent="0.2"/>
    <row r="56954" hidden="1" x14ac:dyDescent="0.2"/>
    <row r="56955" hidden="1" x14ac:dyDescent="0.2"/>
    <row r="56956" hidden="1" x14ac:dyDescent="0.2"/>
    <row r="56957" hidden="1" x14ac:dyDescent="0.2"/>
    <row r="56958" hidden="1" x14ac:dyDescent="0.2"/>
    <row r="56959" hidden="1" x14ac:dyDescent="0.2"/>
    <row r="56960" hidden="1" x14ac:dyDescent="0.2"/>
    <row r="56961" hidden="1" x14ac:dyDescent="0.2"/>
    <row r="56962" hidden="1" x14ac:dyDescent="0.2"/>
    <row r="56963" hidden="1" x14ac:dyDescent="0.2"/>
    <row r="56964" hidden="1" x14ac:dyDescent="0.2"/>
    <row r="56965" hidden="1" x14ac:dyDescent="0.2"/>
    <row r="56966" hidden="1" x14ac:dyDescent="0.2"/>
    <row r="56967" hidden="1" x14ac:dyDescent="0.2"/>
    <row r="56968" hidden="1" x14ac:dyDescent="0.2"/>
    <row r="56969" hidden="1" x14ac:dyDescent="0.2"/>
    <row r="56970" hidden="1" x14ac:dyDescent="0.2"/>
    <row r="56971" hidden="1" x14ac:dyDescent="0.2"/>
    <row r="56972" hidden="1" x14ac:dyDescent="0.2"/>
    <row r="56973" hidden="1" x14ac:dyDescent="0.2"/>
    <row r="56974" hidden="1" x14ac:dyDescent="0.2"/>
    <row r="56975" hidden="1" x14ac:dyDescent="0.2"/>
    <row r="56976" hidden="1" x14ac:dyDescent="0.2"/>
    <row r="56977" hidden="1" x14ac:dyDescent="0.2"/>
    <row r="56978" hidden="1" x14ac:dyDescent="0.2"/>
    <row r="56979" hidden="1" x14ac:dyDescent="0.2"/>
    <row r="56980" hidden="1" x14ac:dyDescent="0.2"/>
    <row r="56981" hidden="1" x14ac:dyDescent="0.2"/>
    <row r="56982" hidden="1" x14ac:dyDescent="0.2"/>
    <row r="56983" hidden="1" x14ac:dyDescent="0.2"/>
    <row r="56984" hidden="1" x14ac:dyDescent="0.2"/>
    <row r="56985" hidden="1" x14ac:dyDescent="0.2"/>
    <row r="56986" hidden="1" x14ac:dyDescent="0.2"/>
    <row r="56987" hidden="1" x14ac:dyDescent="0.2"/>
    <row r="56988" hidden="1" x14ac:dyDescent="0.2"/>
    <row r="56989" hidden="1" x14ac:dyDescent="0.2"/>
    <row r="56990" hidden="1" x14ac:dyDescent="0.2"/>
    <row r="56991" hidden="1" x14ac:dyDescent="0.2"/>
    <row r="56992" hidden="1" x14ac:dyDescent="0.2"/>
    <row r="56993" hidden="1" x14ac:dyDescent="0.2"/>
    <row r="56994" hidden="1" x14ac:dyDescent="0.2"/>
    <row r="56995" hidden="1" x14ac:dyDescent="0.2"/>
    <row r="56996" hidden="1" x14ac:dyDescent="0.2"/>
    <row r="56997" hidden="1" x14ac:dyDescent="0.2"/>
    <row r="56998" hidden="1" x14ac:dyDescent="0.2"/>
    <row r="56999" hidden="1" x14ac:dyDescent="0.2"/>
    <row r="57000" hidden="1" x14ac:dyDescent="0.2"/>
    <row r="57001" hidden="1" x14ac:dyDescent="0.2"/>
    <row r="57002" hidden="1" x14ac:dyDescent="0.2"/>
    <row r="57003" hidden="1" x14ac:dyDescent="0.2"/>
    <row r="57004" hidden="1" x14ac:dyDescent="0.2"/>
    <row r="57005" hidden="1" x14ac:dyDescent="0.2"/>
    <row r="57006" hidden="1" x14ac:dyDescent="0.2"/>
    <row r="57007" hidden="1" x14ac:dyDescent="0.2"/>
    <row r="57008" hidden="1" x14ac:dyDescent="0.2"/>
    <row r="57009" hidden="1" x14ac:dyDescent="0.2"/>
    <row r="57010" hidden="1" x14ac:dyDescent="0.2"/>
    <row r="57011" hidden="1" x14ac:dyDescent="0.2"/>
    <row r="57012" hidden="1" x14ac:dyDescent="0.2"/>
    <row r="57013" hidden="1" x14ac:dyDescent="0.2"/>
    <row r="57014" hidden="1" x14ac:dyDescent="0.2"/>
    <row r="57015" hidden="1" x14ac:dyDescent="0.2"/>
    <row r="57016" hidden="1" x14ac:dyDescent="0.2"/>
    <row r="57017" hidden="1" x14ac:dyDescent="0.2"/>
    <row r="57018" hidden="1" x14ac:dyDescent="0.2"/>
    <row r="57019" hidden="1" x14ac:dyDescent="0.2"/>
    <row r="57020" hidden="1" x14ac:dyDescent="0.2"/>
    <row r="57021" hidden="1" x14ac:dyDescent="0.2"/>
    <row r="57022" hidden="1" x14ac:dyDescent="0.2"/>
    <row r="57023" hidden="1" x14ac:dyDescent="0.2"/>
    <row r="57024" hidden="1" x14ac:dyDescent="0.2"/>
    <row r="57025" hidden="1" x14ac:dyDescent="0.2"/>
    <row r="57026" hidden="1" x14ac:dyDescent="0.2"/>
    <row r="57027" hidden="1" x14ac:dyDescent="0.2"/>
    <row r="57028" hidden="1" x14ac:dyDescent="0.2"/>
    <row r="57029" hidden="1" x14ac:dyDescent="0.2"/>
    <row r="57030" hidden="1" x14ac:dyDescent="0.2"/>
    <row r="57031" hidden="1" x14ac:dyDescent="0.2"/>
    <row r="57032" hidden="1" x14ac:dyDescent="0.2"/>
    <row r="57033" hidden="1" x14ac:dyDescent="0.2"/>
    <row r="57034" hidden="1" x14ac:dyDescent="0.2"/>
    <row r="57035" hidden="1" x14ac:dyDescent="0.2"/>
    <row r="57036" hidden="1" x14ac:dyDescent="0.2"/>
    <row r="57037" hidden="1" x14ac:dyDescent="0.2"/>
    <row r="57038" hidden="1" x14ac:dyDescent="0.2"/>
    <row r="57039" hidden="1" x14ac:dyDescent="0.2"/>
    <row r="57040" hidden="1" x14ac:dyDescent="0.2"/>
    <row r="57041" hidden="1" x14ac:dyDescent="0.2"/>
    <row r="57042" hidden="1" x14ac:dyDescent="0.2"/>
    <row r="57043" hidden="1" x14ac:dyDescent="0.2"/>
    <row r="57044" hidden="1" x14ac:dyDescent="0.2"/>
    <row r="57045" hidden="1" x14ac:dyDescent="0.2"/>
    <row r="57046" hidden="1" x14ac:dyDescent="0.2"/>
    <row r="57047" hidden="1" x14ac:dyDescent="0.2"/>
    <row r="57048" hidden="1" x14ac:dyDescent="0.2"/>
    <row r="57049" hidden="1" x14ac:dyDescent="0.2"/>
    <row r="57050" hidden="1" x14ac:dyDescent="0.2"/>
    <row r="57051" hidden="1" x14ac:dyDescent="0.2"/>
    <row r="57052" hidden="1" x14ac:dyDescent="0.2"/>
    <row r="57053" hidden="1" x14ac:dyDescent="0.2"/>
    <row r="57054" hidden="1" x14ac:dyDescent="0.2"/>
    <row r="57055" hidden="1" x14ac:dyDescent="0.2"/>
    <row r="57056" hidden="1" x14ac:dyDescent="0.2"/>
    <row r="57057" hidden="1" x14ac:dyDescent="0.2"/>
    <row r="57058" hidden="1" x14ac:dyDescent="0.2"/>
    <row r="57059" hidden="1" x14ac:dyDescent="0.2"/>
    <row r="57060" hidden="1" x14ac:dyDescent="0.2"/>
    <row r="57061" hidden="1" x14ac:dyDescent="0.2"/>
    <row r="57062" hidden="1" x14ac:dyDescent="0.2"/>
    <row r="57063" hidden="1" x14ac:dyDescent="0.2"/>
    <row r="57064" hidden="1" x14ac:dyDescent="0.2"/>
    <row r="57065" hidden="1" x14ac:dyDescent="0.2"/>
    <row r="57066" hidden="1" x14ac:dyDescent="0.2"/>
    <row r="57067" hidden="1" x14ac:dyDescent="0.2"/>
    <row r="57068" hidden="1" x14ac:dyDescent="0.2"/>
    <row r="57069" hidden="1" x14ac:dyDescent="0.2"/>
    <row r="57070" hidden="1" x14ac:dyDescent="0.2"/>
    <row r="57071" hidden="1" x14ac:dyDescent="0.2"/>
    <row r="57072" hidden="1" x14ac:dyDescent="0.2"/>
    <row r="57073" hidden="1" x14ac:dyDescent="0.2"/>
    <row r="57074" hidden="1" x14ac:dyDescent="0.2"/>
    <row r="57075" hidden="1" x14ac:dyDescent="0.2"/>
    <row r="57076" hidden="1" x14ac:dyDescent="0.2"/>
    <row r="57077" hidden="1" x14ac:dyDescent="0.2"/>
    <row r="57078" hidden="1" x14ac:dyDescent="0.2"/>
    <row r="57079" hidden="1" x14ac:dyDescent="0.2"/>
    <row r="57080" hidden="1" x14ac:dyDescent="0.2"/>
    <row r="57081" hidden="1" x14ac:dyDescent="0.2"/>
    <row r="57082" hidden="1" x14ac:dyDescent="0.2"/>
    <row r="57083" hidden="1" x14ac:dyDescent="0.2"/>
    <row r="57084" hidden="1" x14ac:dyDescent="0.2"/>
    <row r="57085" hidden="1" x14ac:dyDescent="0.2"/>
    <row r="57086" hidden="1" x14ac:dyDescent="0.2"/>
    <row r="57087" hidden="1" x14ac:dyDescent="0.2"/>
    <row r="57088" hidden="1" x14ac:dyDescent="0.2"/>
    <row r="57089" hidden="1" x14ac:dyDescent="0.2"/>
    <row r="57090" hidden="1" x14ac:dyDescent="0.2"/>
    <row r="57091" hidden="1" x14ac:dyDescent="0.2"/>
    <row r="57092" hidden="1" x14ac:dyDescent="0.2"/>
    <row r="57093" hidden="1" x14ac:dyDescent="0.2"/>
    <row r="57094" hidden="1" x14ac:dyDescent="0.2"/>
    <row r="57095" hidden="1" x14ac:dyDescent="0.2"/>
    <row r="57096" hidden="1" x14ac:dyDescent="0.2"/>
    <row r="57097" hidden="1" x14ac:dyDescent="0.2"/>
    <row r="57098" hidden="1" x14ac:dyDescent="0.2"/>
    <row r="57099" hidden="1" x14ac:dyDescent="0.2"/>
    <row r="57100" hidden="1" x14ac:dyDescent="0.2"/>
    <row r="57101" hidden="1" x14ac:dyDescent="0.2"/>
    <row r="57102" hidden="1" x14ac:dyDescent="0.2"/>
    <row r="57103" hidden="1" x14ac:dyDescent="0.2"/>
    <row r="57104" hidden="1" x14ac:dyDescent="0.2"/>
    <row r="57105" hidden="1" x14ac:dyDescent="0.2"/>
    <row r="57106" hidden="1" x14ac:dyDescent="0.2"/>
    <row r="57107" hidden="1" x14ac:dyDescent="0.2"/>
    <row r="57108" hidden="1" x14ac:dyDescent="0.2"/>
    <row r="57109" hidden="1" x14ac:dyDescent="0.2"/>
    <row r="57110" hidden="1" x14ac:dyDescent="0.2"/>
    <row r="57111" hidden="1" x14ac:dyDescent="0.2"/>
    <row r="57112" hidden="1" x14ac:dyDescent="0.2"/>
    <row r="57113" hidden="1" x14ac:dyDescent="0.2"/>
    <row r="57114" hidden="1" x14ac:dyDescent="0.2"/>
    <row r="57115" hidden="1" x14ac:dyDescent="0.2"/>
    <row r="57116" hidden="1" x14ac:dyDescent="0.2"/>
    <row r="57117" hidden="1" x14ac:dyDescent="0.2"/>
    <row r="57118" hidden="1" x14ac:dyDescent="0.2"/>
    <row r="57119" hidden="1" x14ac:dyDescent="0.2"/>
    <row r="57120" hidden="1" x14ac:dyDescent="0.2"/>
    <row r="57121" hidden="1" x14ac:dyDescent="0.2"/>
    <row r="57122" hidden="1" x14ac:dyDescent="0.2"/>
    <row r="57123" hidden="1" x14ac:dyDescent="0.2"/>
    <row r="57124" hidden="1" x14ac:dyDescent="0.2"/>
    <row r="57125" hidden="1" x14ac:dyDescent="0.2"/>
    <row r="57126" hidden="1" x14ac:dyDescent="0.2"/>
    <row r="57127" hidden="1" x14ac:dyDescent="0.2"/>
    <row r="57128" hidden="1" x14ac:dyDescent="0.2"/>
    <row r="57129" hidden="1" x14ac:dyDescent="0.2"/>
    <row r="57130" hidden="1" x14ac:dyDescent="0.2"/>
    <row r="57131" hidden="1" x14ac:dyDescent="0.2"/>
    <row r="57132" hidden="1" x14ac:dyDescent="0.2"/>
    <row r="57133" hidden="1" x14ac:dyDescent="0.2"/>
    <row r="57134" hidden="1" x14ac:dyDescent="0.2"/>
    <row r="57135" hidden="1" x14ac:dyDescent="0.2"/>
    <row r="57136" hidden="1" x14ac:dyDescent="0.2"/>
    <row r="57137" hidden="1" x14ac:dyDescent="0.2"/>
    <row r="57138" hidden="1" x14ac:dyDescent="0.2"/>
    <row r="57139" hidden="1" x14ac:dyDescent="0.2"/>
    <row r="57140" hidden="1" x14ac:dyDescent="0.2"/>
    <row r="57141" hidden="1" x14ac:dyDescent="0.2"/>
    <row r="57142" hidden="1" x14ac:dyDescent="0.2"/>
    <row r="57143" hidden="1" x14ac:dyDescent="0.2"/>
    <row r="57144" hidden="1" x14ac:dyDescent="0.2"/>
    <row r="57145" hidden="1" x14ac:dyDescent="0.2"/>
    <row r="57146" hidden="1" x14ac:dyDescent="0.2"/>
    <row r="57147" hidden="1" x14ac:dyDescent="0.2"/>
    <row r="57148" hidden="1" x14ac:dyDescent="0.2"/>
    <row r="57149" hidden="1" x14ac:dyDescent="0.2"/>
    <row r="57150" hidden="1" x14ac:dyDescent="0.2"/>
    <row r="57151" hidden="1" x14ac:dyDescent="0.2"/>
    <row r="57152" hidden="1" x14ac:dyDescent="0.2"/>
    <row r="57153" hidden="1" x14ac:dyDescent="0.2"/>
    <row r="57154" hidden="1" x14ac:dyDescent="0.2"/>
    <row r="57155" hidden="1" x14ac:dyDescent="0.2"/>
    <row r="57156" hidden="1" x14ac:dyDescent="0.2"/>
    <row r="57157" hidden="1" x14ac:dyDescent="0.2"/>
    <row r="57158" hidden="1" x14ac:dyDescent="0.2"/>
    <row r="57159" hidden="1" x14ac:dyDescent="0.2"/>
    <row r="57160" hidden="1" x14ac:dyDescent="0.2"/>
    <row r="57161" hidden="1" x14ac:dyDescent="0.2"/>
    <row r="57162" hidden="1" x14ac:dyDescent="0.2"/>
    <row r="57163" hidden="1" x14ac:dyDescent="0.2"/>
    <row r="57164" hidden="1" x14ac:dyDescent="0.2"/>
    <row r="57165" hidden="1" x14ac:dyDescent="0.2"/>
    <row r="57166" hidden="1" x14ac:dyDescent="0.2"/>
    <row r="57167" hidden="1" x14ac:dyDescent="0.2"/>
    <row r="57168" hidden="1" x14ac:dyDescent="0.2"/>
    <row r="57169" hidden="1" x14ac:dyDescent="0.2"/>
    <row r="57170" hidden="1" x14ac:dyDescent="0.2"/>
    <row r="57171" hidden="1" x14ac:dyDescent="0.2"/>
    <row r="57172" hidden="1" x14ac:dyDescent="0.2"/>
    <row r="57173" hidden="1" x14ac:dyDescent="0.2"/>
    <row r="57174" hidden="1" x14ac:dyDescent="0.2"/>
    <row r="57175" hidden="1" x14ac:dyDescent="0.2"/>
    <row r="57176" hidden="1" x14ac:dyDescent="0.2"/>
    <row r="57177" hidden="1" x14ac:dyDescent="0.2"/>
    <row r="57178" hidden="1" x14ac:dyDescent="0.2"/>
    <row r="57179" hidden="1" x14ac:dyDescent="0.2"/>
    <row r="57180" hidden="1" x14ac:dyDescent="0.2"/>
    <row r="57181" hidden="1" x14ac:dyDescent="0.2"/>
    <row r="57182" hidden="1" x14ac:dyDescent="0.2"/>
    <row r="57183" hidden="1" x14ac:dyDescent="0.2"/>
    <row r="57184" hidden="1" x14ac:dyDescent="0.2"/>
    <row r="57185" hidden="1" x14ac:dyDescent="0.2"/>
    <row r="57186" hidden="1" x14ac:dyDescent="0.2"/>
    <row r="57187" hidden="1" x14ac:dyDescent="0.2"/>
    <row r="57188" hidden="1" x14ac:dyDescent="0.2"/>
    <row r="57189" hidden="1" x14ac:dyDescent="0.2"/>
    <row r="57190" hidden="1" x14ac:dyDescent="0.2"/>
    <row r="57191" hidden="1" x14ac:dyDescent="0.2"/>
    <row r="57192" hidden="1" x14ac:dyDescent="0.2"/>
    <row r="57193" hidden="1" x14ac:dyDescent="0.2"/>
    <row r="57194" hidden="1" x14ac:dyDescent="0.2"/>
    <row r="57195" hidden="1" x14ac:dyDescent="0.2"/>
    <row r="57196" hidden="1" x14ac:dyDescent="0.2"/>
    <row r="57197" hidden="1" x14ac:dyDescent="0.2"/>
    <row r="57198" hidden="1" x14ac:dyDescent="0.2"/>
    <row r="57199" hidden="1" x14ac:dyDescent="0.2"/>
    <row r="57200" hidden="1" x14ac:dyDescent="0.2"/>
    <row r="57201" hidden="1" x14ac:dyDescent="0.2"/>
    <row r="57202" hidden="1" x14ac:dyDescent="0.2"/>
    <row r="57203" hidden="1" x14ac:dyDescent="0.2"/>
    <row r="57204" hidden="1" x14ac:dyDescent="0.2"/>
    <row r="57205" hidden="1" x14ac:dyDescent="0.2"/>
    <row r="57206" hidden="1" x14ac:dyDescent="0.2"/>
    <row r="57207" hidden="1" x14ac:dyDescent="0.2"/>
    <row r="57208" hidden="1" x14ac:dyDescent="0.2"/>
    <row r="57209" hidden="1" x14ac:dyDescent="0.2"/>
    <row r="57210" hidden="1" x14ac:dyDescent="0.2"/>
    <row r="57211" hidden="1" x14ac:dyDescent="0.2"/>
    <row r="57212" hidden="1" x14ac:dyDescent="0.2"/>
    <row r="57213" hidden="1" x14ac:dyDescent="0.2"/>
    <row r="57214" hidden="1" x14ac:dyDescent="0.2"/>
    <row r="57215" hidden="1" x14ac:dyDescent="0.2"/>
    <row r="57216" hidden="1" x14ac:dyDescent="0.2"/>
    <row r="57217" hidden="1" x14ac:dyDescent="0.2"/>
    <row r="57218" hidden="1" x14ac:dyDescent="0.2"/>
    <row r="57219" hidden="1" x14ac:dyDescent="0.2"/>
    <row r="57220" hidden="1" x14ac:dyDescent="0.2"/>
    <row r="57221" hidden="1" x14ac:dyDescent="0.2"/>
    <row r="57222" hidden="1" x14ac:dyDescent="0.2"/>
    <row r="57223" hidden="1" x14ac:dyDescent="0.2"/>
    <row r="57224" hidden="1" x14ac:dyDescent="0.2"/>
    <row r="57225" hidden="1" x14ac:dyDescent="0.2"/>
    <row r="57226" hidden="1" x14ac:dyDescent="0.2"/>
    <row r="57227" hidden="1" x14ac:dyDescent="0.2"/>
    <row r="57228" hidden="1" x14ac:dyDescent="0.2"/>
    <row r="57229" hidden="1" x14ac:dyDescent="0.2"/>
    <row r="57230" hidden="1" x14ac:dyDescent="0.2"/>
    <row r="57231" hidden="1" x14ac:dyDescent="0.2"/>
    <row r="57232" hidden="1" x14ac:dyDescent="0.2"/>
    <row r="57233" hidden="1" x14ac:dyDescent="0.2"/>
    <row r="57234" hidden="1" x14ac:dyDescent="0.2"/>
    <row r="57235" hidden="1" x14ac:dyDescent="0.2"/>
    <row r="57236" hidden="1" x14ac:dyDescent="0.2"/>
    <row r="57237" hidden="1" x14ac:dyDescent="0.2"/>
    <row r="57238" hidden="1" x14ac:dyDescent="0.2"/>
    <row r="57239" hidden="1" x14ac:dyDescent="0.2"/>
    <row r="57240" hidden="1" x14ac:dyDescent="0.2"/>
    <row r="57241" hidden="1" x14ac:dyDescent="0.2"/>
    <row r="57242" hidden="1" x14ac:dyDescent="0.2"/>
    <row r="57243" hidden="1" x14ac:dyDescent="0.2"/>
    <row r="57244" hidden="1" x14ac:dyDescent="0.2"/>
    <row r="57245" hidden="1" x14ac:dyDescent="0.2"/>
    <row r="57246" hidden="1" x14ac:dyDescent="0.2"/>
    <row r="57247" hidden="1" x14ac:dyDescent="0.2"/>
    <row r="57248" hidden="1" x14ac:dyDescent="0.2"/>
    <row r="57249" hidden="1" x14ac:dyDescent="0.2"/>
    <row r="57250" hidden="1" x14ac:dyDescent="0.2"/>
    <row r="57251" hidden="1" x14ac:dyDescent="0.2"/>
    <row r="57252" hidden="1" x14ac:dyDescent="0.2"/>
    <row r="57253" hidden="1" x14ac:dyDescent="0.2"/>
    <row r="57254" hidden="1" x14ac:dyDescent="0.2"/>
    <row r="57255" hidden="1" x14ac:dyDescent="0.2"/>
    <row r="57256" hidden="1" x14ac:dyDescent="0.2"/>
    <row r="57257" hidden="1" x14ac:dyDescent="0.2"/>
    <row r="57258" hidden="1" x14ac:dyDescent="0.2"/>
    <row r="57259" hidden="1" x14ac:dyDescent="0.2"/>
    <row r="57260" hidden="1" x14ac:dyDescent="0.2"/>
    <row r="57261" hidden="1" x14ac:dyDescent="0.2"/>
    <row r="57262" hidden="1" x14ac:dyDescent="0.2"/>
    <row r="57263" hidden="1" x14ac:dyDescent="0.2"/>
    <row r="57264" hidden="1" x14ac:dyDescent="0.2"/>
    <row r="57265" hidden="1" x14ac:dyDescent="0.2"/>
    <row r="57266" hidden="1" x14ac:dyDescent="0.2"/>
    <row r="57267" hidden="1" x14ac:dyDescent="0.2"/>
    <row r="57268" hidden="1" x14ac:dyDescent="0.2"/>
    <row r="57269" hidden="1" x14ac:dyDescent="0.2"/>
    <row r="57270" hidden="1" x14ac:dyDescent="0.2"/>
    <row r="57271" hidden="1" x14ac:dyDescent="0.2"/>
    <row r="57272" hidden="1" x14ac:dyDescent="0.2"/>
    <row r="57273" hidden="1" x14ac:dyDescent="0.2"/>
    <row r="57274" hidden="1" x14ac:dyDescent="0.2"/>
    <row r="57275" hidden="1" x14ac:dyDescent="0.2"/>
    <row r="57276" hidden="1" x14ac:dyDescent="0.2"/>
    <row r="57277" hidden="1" x14ac:dyDescent="0.2"/>
    <row r="57278" hidden="1" x14ac:dyDescent="0.2"/>
    <row r="57279" hidden="1" x14ac:dyDescent="0.2"/>
    <row r="57280" hidden="1" x14ac:dyDescent="0.2"/>
    <row r="57281" hidden="1" x14ac:dyDescent="0.2"/>
    <row r="57282" hidden="1" x14ac:dyDescent="0.2"/>
    <row r="57283" hidden="1" x14ac:dyDescent="0.2"/>
    <row r="57284" hidden="1" x14ac:dyDescent="0.2"/>
    <row r="57285" hidden="1" x14ac:dyDescent="0.2"/>
    <row r="57286" hidden="1" x14ac:dyDescent="0.2"/>
    <row r="57287" hidden="1" x14ac:dyDescent="0.2"/>
    <row r="57288" hidden="1" x14ac:dyDescent="0.2"/>
    <row r="57289" hidden="1" x14ac:dyDescent="0.2"/>
    <row r="57290" hidden="1" x14ac:dyDescent="0.2"/>
    <row r="57291" hidden="1" x14ac:dyDescent="0.2"/>
    <row r="57292" hidden="1" x14ac:dyDescent="0.2"/>
    <row r="57293" hidden="1" x14ac:dyDescent="0.2"/>
    <row r="57294" hidden="1" x14ac:dyDescent="0.2"/>
    <row r="57295" hidden="1" x14ac:dyDescent="0.2"/>
    <row r="57296" hidden="1" x14ac:dyDescent="0.2"/>
    <row r="57297" hidden="1" x14ac:dyDescent="0.2"/>
    <row r="57298" hidden="1" x14ac:dyDescent="0.2"/>
    <row r="57299" hidden="1" x14ac:dyDescent="0.2"/>
    <row r="57300" hidden="1" x14ac:dyDescent="0.2"/>
    <row r="57301" hidden="1" x14ac:dyDescent="0.2"/>
    <row r="57302" hidden="1" x14ac:dyDescent="0.2"/>
    <row r="57303" hidden="1" x14ac:dyDescent="0.2"/>
    <row r="57304" hidden="1" x14ac:dyDescent="0.2"/>
    <row r="57305" hidden="1" x14ac:dyDescent="0.2"/>
    <row r="57306" hidden="1" x14ac:dyDescent="0.2"/>
    <row r="57307" hidden="1" x14ac:dyDescent="0.2"/>
    <row r="57308" hidden="1" x14ac:dyDescent="0.2"/>
    <row r="57309" hidden="1" x14ac:dyDescent="0.2"/>
    <row r="57310" hidden="1" x14ac:dyDescent="0.2"/>
    <row r="57311" hidden="1" x14ac:dyDescent="0.2"/>
    <row r="57312" hidden="1" x14ac:dyDescent="0.2"/>
    <row r="57313" hidden="1" x14ac:dyDescent="0.2"/>
    <row r="57314" hidden="1" x14ac:dyDescent="0.2"/>
    <row r="57315" hidden="1" x14ac:dyDescent="0.2"/>
    <row r="57316" hidden="1" x14ac:dyDescent="0.2"/>
    <row r="57317" hidden="1" x14ac:dyDescent="0.2"/>
    <row r="57318" hidden="1" x14ac:dyDescent="0.2"/>
    <row r="57319" hidden="1" x14ac:dyDescent="0.2"/>
    <row r="57320" hidden="1" x14ac:dyDescent="0.2"/>
    <row r="57321" hidden="1" x14ac:dyDescent="0.2"/>
    <row r="57322" hidden="1" x14ac:dyDescent="0.2"/>
    <row r="57323" hidden="1" x14ac:dyDescent="0.2"/>
    <row r="57324" hidden="1" x14ac:dyDescent="0.2"/>
    <row r="57325" hidden="1" x14ac:dyDescent="0.2"/>
    <row r="57326" hidden="1" x14ac:dyDescent="0.2"/>
    <row r="57327" hidden="1" x14ac:dyDescent="0.2"/>
    <row r="57328" hidden="1" x14ac:dyDescent="0.2"/>
    <row r="57329" hidden="1" x14ac:dyDescent="0.2"/>
    <row r="57330" hidden="1" x14ac:dyDescent="0.2"/>
    <row r="57331" hidden="1" x14ac:dyDescent="0.2"/>
    <row r="57332" hidden="1" x14ac:dyDescent="0.2"/>
    <row r="57333" hidden="1" x14ac:dyDescent="0.2"/>
    <row r="57334" hidden="1" x14ac:dyDescent="0.2"/>
    <row r="57335" hidden="1" x14ac:dyDescent="0.2"/>
    <row r="57336" hidden="1" x14ac:dyDescent="0.2"/>
    <row r="57337" hidden="1" x14ac:dyDescent="0.2"/>
    <row r="57338" hidden="1" x14ac:dyDescent="0.2"/>
    <row r="57339" hidden="1" x14ac:dyDescent="0.2"/>
    <row r="57340" hidden="1" x14ac:dyDescent="0.2"/>
    <row r="57341" hidden="1" x14ac:dyDescent="0.2"/>
    <row r="57342" hidden="1" x14ac:dyDescent="0.2"/>
    <row r="57343" hidden="1" x14ac:dyDescent="0.2"/>
    <row r="57344" hidden="1" x14ac:dyDescent="0.2"/>
    <row r="57345" hidden="1" x14ac:dyDescent="0.2"/>
    <row r="57346" hidden="1" x14ac:dyDescent="0.2"/>
    <row r="57347" hidden="1" x14ac:dyDescent="0.2"/>
    <row r="57348" hidden="1" x14ac:dyDescent="0.2"/>
    <row r="57349" hidden="1" x14ac:dyDescent="0.2"/>
    <row r="57350" hidden="1" x14ac:dyDescent="0.2"/>
    <row r="57351" hidden="1" x14ac:dyDescent="0.2"/>
    <row r="57352" hidden="1" x14ac:dyDescent="0.2"/>
    <row r="57353" hidden="1" x14ac:dyDescent="0.2"/>
    <row r="57354" hidden="1" x14ac:dyDescent="0.2"/>
    <row r="57355" hidden="1" x14ac:dyDescent="0.2"/>
    <row r="57356" hidden="1" x14ac:dyDescent="0.2"/>
    <row r="57357" hidden="1" x14ac:dyDescent="0.2"/>
    <row r="57358" hidden="1" x14ac:dyDescent="0.2"/>
    <row r="57359" hidden="1" x14ac:dyDescent="0.2"/>
    <row r="57360" hidden="1" x14ac:dyDescent="0.2"/>
    <row r="57361" hidden="1" x14ac:dyDescent="0.2"/>
    <row r="57362" hidden="1" x14ac:dyDescent="0.2"/>
    <row r="57363" hidden="1" x14ac:dyDescent="0.2"/>
    <row r="57364" hidden="1" x14ac:dyDescent="0.2"/>
    <row r="57365" hidden="1" x14ac:dyDescent="0.2"/>
    <row r="57366" hidden="1" x14ac:dyDescent="0.2"/>
    <row r="57367" hidden="1" x14ac:dyDescent="0.2"/>
    <row r="57368" hidden="1" x14ac:dyDescent="0.2"/>
    <row r="57369" hidden="1" x14ac:dyDescent="0.2"/>
    <row r="57370" hidden="1" x14ac:dyDescent="0.2"/>
    <row r="57371" hidden="1" x14ac:dyDescent="0.2"/>
    <row r="57372" hidden="1" x14ac:dyDescent="0.2"/>
    <row r="57373" hidden="1" x14ac:dyDescent="0.2"/>
    <row r="57374" hidden="1" x14ac:dyDescent="0.2"/>
    <row r="57375" hidden="1" x14ac:dyDescent="0.2"/>
    <row r="57376" hidden="1" x14ac:dyDescent="0.2"/>
    <row r="57377" hidden="1" x14ac:dyDescent="0.2"/>
    <row r="57378" hidden="1" x14ac:dyDescent="0.2"/>
    <row r="57379" hidden="1" x14ac:dyDescent="0.2"/>
    <row r="57380" hidden="1" x14ac:dyDescent="0.2"/>
    <row r="57381" hidden="1" x14ac:dyDescent="0.2"/>
    <row r="57382" hidden="1" x14ac:dyDescent="0.2"/>
    <row r="57383" hidden="1" x14ac:dyDescent="0.2"/>
    <row r="57384" hidden="1" x14ac:dyDescent="0.2"/>
    <row r="57385" hidden="1" x14ac:dyDescent="0.2"/>
    <row r="57386" hidden="1" x14ac:dyDescent="0.2"/>
    <row r="57387" hidden="1" x14ac:dyDescent="0.2"/>
    <row r="57388" hidden="1" x14ac:dyDescent="0.2"/>
    <row r="57389" hidden="1" x14ac:dyDescent="0.2"/>
    <row r="57390" hidden="1" x14ac:dyDescent="0.2"/>
    <row r="57391" hidden="1" x14ac:dyDescent="0.2"/>
    <row r="57392" hidden="1" x14ac:dyDescent="0.2"/>
    <row r="57393" hidden="1" x14ac:dyDescent="0.2"/>
    <row r="57394" hidden="1" x14ac:dyDescent="0.2"/>
    <row r="57395" hidden="1" x14ac:dyDescent="0.2"/>
    <row r="57396" hidden="1" x14ac:dyDescent="0.2"/>
    <row r="57397" hidden="1" x14ac:dyDescent="0.2"/>
    <row r="57398" hidden="1" x14ac:dyDescent="0.2"/>
    <row r="57399" hidden="1" x14ac:dyDescent="0.2"/>
    <row r="57400" hidden="1" x14ac:dyDescent="0.2"/>
    <row r="57401" hidden="1" x14ac:dyDescent="0.2"/>
    <row r="57402" hidden="1" x14ac:dyDescent="0.2"/>
    <row r="57403" hidden="1" x14ac:dyDescent="0.2"/>
    <row r="57404" hidden="1" x14ac:dyDescent="0.2"/>
    <row r="57405" hidden="1" x14ac:dyDescent="0.2"/>
    <row r="57406" hidden="1" x14ac:dyDescent="0.2"/>
    <row r="57407" hidden="1" x14ac:dyDescent="0.2"/>
    <row r="57408" hidden="1" x14ac:dyDescent="0.2"/>
    <row r="57409" hidden="1" x14ac:dyDescent="0.2"/>
    <row r="57410" hidden="1" x14ac:dyDescent="0.2"/>
    <row r="57411" hidden="1" x14ac:dyDescent="0.2"/>
    <row r="57412" hidden="1" x14ac:dyDescent="0.2"/>
    <row r="57413" hidden="1" x14ac:dyDescent="0.2"/>
    <row r="57414" hidden="1" x14ac:dyDescent="0.2"/>
    <row r="57415" hidden="1" x14ac:dyDescent="0.2"/>
    <row r="57416" hidden="1" x14ac:dyDescent="0.2"/>
    <row r="57417" hidden="1" x14ac:dyDescent="0.2"/>
    <row r="57418" hidden="1" x14ac:dyDescent="0.2"/>
    <row r="57419" hidden="1" x14ac:dyDescent="0.2"/>
    <row r="57420" hidden="1" x14ac:dyDescent="0.2"/>
    <row r="57421" hidden="1" x14ac:dyDescent="0.2"/>
    <row r="57422" hidden="1" x14ac:dyDescent="0.2"/>
    <row r="57423" hidden="1" x14ac:dyDescent="0.2"/>
    <row r="57424" hidden="1" x14ac:dyDescent="0.2"/>
    <row r="57425" hidden="1" x14ac:dyDescent="0.2"/>
    <row r="57426" hidden="1" x14ac:dyDescent="0.2"/>
    <row r="57427" hidden="1" x14ac:dyDescent="0.2"/>
    <row r="57428" hidden="1" x14ac:dyDescent="0.2"/>
    <row r="57429" hidden="1" x14ac:dyDescent="0.2"/>
    <row r="57430" hidden="1" x14ac:dyDescent="0.2"/>
    <row r="57431" hidden="1" x14ac:dyDescent="0.2"/>
    <row r="57432" hidden="1" x14ac:dyDescent="0.2"/>
    <row r="57433" hidden="1" x14ac:dyDescent="0.2"/>
    <row r="57434" hidden="1" x14ac:dyDescent="0.2"/>
    <row r="57435" hidden="1" x14ac:dyDescent="0.2"/>
    <row r="57436" hidden="1" x14ac:dyDescent="0.2"/>
    <row r="57437" hidden="1" x14ac:dyDescent="0.2"/>
    <row r="57438" hidden="1" x14ac:dyDescent="0.2"/>
    <row r="57439" hidden="1" x14ac:dyDescent="0.2"/>
    <row r="57440" hidden="1" x14ac:dyDescent="0.2"/>
    <row r="57441" hidden="1" x14ac:dyDescent="0.2"/>
    <row r="57442" hidden="1" x14ac:dyDescent="0.2"/>
    <row r="57443" hidden="1" x14ac:dyDescent="0.2"/>
    <row r="57444" hidden="1" x14ac:dyDescent="0.2"/>
    <row r="57445" hidden="1" x14ac:dyDescent="0.2"/>
    <row r="57446" hidden="1" x14ac:dyDescent="0.2"/>
    <row r="57447" hidden="1" x14ac:dyDescent="0.2"/>
    <row r="57448" hidden="1" x14ac:dyDescent="0.2"/>
    <row r="57449" hidden="1" x14ac:dyDescent="0.2"/>
    <row r="57450" hidden="1" x14ac:dyDescent="0.2"/>
    <row r="57451" hidden="1" x14ac:dyDescent="0.2"/>
    <row r="57452" hidden="1" x14ac:dyDescent="0.2"/>
    <row r="57453" hidden="1" x14ac:dyDescent="0.2"/>
    <row r="57454" hidden="1" x14ac:dyDescent="0.2"/>
    <row r="57455" hidden="1" x14ac:dyDescent="0.2"/>
    <row r="57456" hidden="1" x14ac:dyDescent="0.2"/>
    <row r="57457" hidden="1" x14ac:dyDescent="0.2"/>
    <row r="57458" hidden="1" x14ac:dyDescent="0.2"/>
    <row r="57459" hidden="1" x14ac:dyDescent="0.2"/>
    <row r="57460" hidden="1" x14ac:dyDescent="0.2"/>
    <row r="57461" hidden="1" x14ac:dyDescent="0.2"/>
    <row r="57462" hidden="1" x14ac:dyDescent="0.2"/>
    <row r="57463" hidden="1" x14ac:dyDescent="0.2"/>
    <row r="57464" hidden="1" x14ac:dyDescent="0.2"/>
    <row r="57465" hidden="1" x14ac:dyDescent="0.2"/>
    <row r="57466" hidden="1" x14ac:dyDescent="0.2"/>
    <row r="57467" hidden="1" x14ac:dyDescent="0.2"/>
    <row r="57468" hidden="1" x14ac:dyDescent="0.2"/>
    <row r="57469" hidden="1" x14ac:dyDescent="0.2"/>
    <row r="57470" hidden="1" x14ac:dyDescent="0.2"/>
    <row r="57471" hidden="1" x14ac:dyDescent="0.2"/>
    <row r="57472" hidden="1" x14ac:dyDescent="0.2"/>
    <row r="57473" hidden="1" x14ac:dyDescent="0.2"/>
    <row r="57474" hidden="1" x14ac:dyDescent="0.2"/>
    <row r="57475" hidden="1" x14ac:dyDescent="0.2"/>
    <row r="57476" hidden="1" x14ac:dyDescent="0.2"/>
    <row r="57477" hidden="1" x14ac:dyDescent="0.2"/>
    <row r="57478" hidden="1" x14ac:dyDescent="0.2"/>
    <row r="57479" hidden="1" x14ac:dyDescent="0.2"/>
    <row r="57480" hidden="1" x14ac:dyDescent="0.2"/>
    <row r="57481" hidden="1" x14ac:dyDescent="0.2"/>
    <row r="57482" hidden="1" x14ac:dyDescent="0.2"/>
    <row r="57483" hidden="1" x14ac:dyDescent="0.2"/>
    <row r="57484" hidden="1" x14ac:dyDescent="0.2"/>
    <row r="57485" hidden="1" x14ac:dyDescent="0.2"/>
    <row r="57486" hidden="1" x14ac:dyDescent="0.2"/>
    <row r="57487" hidden="1" x14ac:dyDescent="0.2"/>
    <row r="57488" hidden="1" x14ac:dyDescent="0.2"/>
    <row r="57489" hidden="1" x14ac:dyDescent="0.2"/>
    <row r="57490" hidden="1" x14ac:dyDescent="0.2"/>
    <row r="57491" hidden="1" x14ac:dyDescent="0.2"/>
    <row r="57492" hidden="1" x14ac:dyDescent="0.2"/>
    <row r="57493" hidden="1" x14ac:dyDescent="0.2"/>
    <row r="57494" hidden="1" x14ac:dyDescent="0.2"/>
    <row r="57495" hidden="1" x14ac:dyDescent="0.2"/>
    <row r="57496" hidden="1" x14ac:dyDescent="0.2"/>
    <row r="57497" hidden="1" x14ac:dyDescent="0.2"/>
    <row r="57498" hidden="1" x14ac:dyDescent="0.2"/>
    <row r="57499" hidden="1" x14ac:dyDescent="0.2"/>
    <row r="57500" hidden="1" x14ac:dyDescent="0.2"/>
    <row r="57501" hidden="1" x14ac:dyDescent="0.2"/>
    <row r="57502" hidden="1" x14ac:dyDescent="0.2"/>
    <row r="57503" hidden="1" x14ac:dyDescent="0.2"/>
    <row r="57504" hidden="1" x14ac:dyDescent="0.2"/>
    <row r="57505" hidden="1" x14ac:dyDescent="0.2"/>
    <row r="57506" hidden="1" x14ac:dyDescent="0.2"/>
    <row r="57507" hidden="1" x14ac:dyDescent="0.2"/>
    <row r="57508" hidden="1" x14ac:dyDescent="0.2"/>
    <row r="57509" hidden="1" x14ac:dyDescent="0.2"/>
    <row r="57510" hidden="1" x14ac:dyDescent="0.2"/>
    <row r="57511" hidden="1" x14ac:dyDescent="0.2"/>
    <row r="57512" hidden="1" x14ac:dyDescent="0.2"/>
    <row r="57513" hidden="1" x14ac:dyDescent="0.2"/>
    <row r="57514" hidden="1" x14ac:dyDescent="0.2"/>
    <row r="57515" hidden="1" x14ac:dyDescent="0.2"/>
    <row r="57516" hidden="1" x14ac:dyDescent="0.2"/>
    <row r="57517" hidden="1" x14ac:dyDescent="0.2"/>
    <row r="57518" hidden="1" x14ac:dyDescent="0.2"/>
    <row r="57519" hidden="1" x14ac:dyDescent="0.2"/>
    <row r="57520" hidden="1" x14ac:dyDescent="0.2"/>
    <row r="57521" hidden="1" x14ac:dyDescent="0.2"/>
    <row r="57522" hidden="1" x14ac:dyDescent="0.2"/>
    <row r="57523" hidden="1" x14ac:dyDescent="0.2"/>
    <row r="57524" hidden="1" x14ac:dyDescent="0.2"/>
    <row r="57525" hidden="1" x14ac:dyDescent="0.2"/>
    <row r="57526" hidden="1" x14ac:dyDescent="0.2"/>
    <row r="57527" hidden="1" x14ac:dyDescent="0.2"/>
    <row r="57528" hidden="1" x14ac:dyDescent="0.2"/>
    <row r="57529" hidden="1" x14ac:dyDescent="0.2"/>
    <row r="57530" hidden="1" x14ac:dyDescent="0.2"/>
    <row r="57531" hidden="1" x14ac:dyDescent="0.2"/>
    <row r="57532" hidden="1" x14ac:dyDescent="0.2"/>
    <row r="57533" hidden="1" x14ac:dyDescent="0.2"/>
    <row r="57534" hidden="1" x14ac:dyDescent="0.2"/>
    <row r="57535" hidden="1" x14ac:dyDescent="0.2"/>
    <row r="57536" hidden="1" x14ac:dyDescent="0.2"/>
    <row r="57537" hidden="1" x14ac:dyDescent="0.2"/>
    <row r="57538" hidden="1" x14ac:dyDescent="0.2"/>
    <row r="57539" hidden="1" x14ac:dyDescent="0.2"/>
    <row r="57540" hidden="1" x14ac:dyDescent="0.2"/>
    <row r="57541" hidden="1" x14ac:dyDescent="0.2"/>
    <row r="57542" hidden="1" x14ac:dyDescent="0.2"/>
    <row r="57543" hidden="1" x14ac:dyDescent="0.2"/>
    <row r="57544" hidden="1" x14ac:dyDescent="0.2"/>
    <row r="57545" hidden="1" x14ac:dyDescent="0.2"/>
    <row r="57546" hidden="1" x14ac:dyDescent="0.2"/>
    <row r="57547" hidden="1" x14ac:dyDescent="0.2"/>
    <row r="57548" hidden="1" x14ac:dyDescent="0.2"/>
    <row r="57549" hidden="1" x14ac:dyDescent="0.2"/>
    <row r="57550" hidden="1" x14ac:dyDescent="0.2"/>
    <row r="57551" hidden="1" x14ac:dyDescent="0.2"/>
    <row r="57552" hidden="1" x14ac:dyDescent="0.2"/>
    <row r="57553" hidden="1" x14ac:dyDescent="0.2"/>
    <row r="57554" hidden="1" x14ac:dyDescent="0.2"/>
    <row r="57555" hidden="1" x14ac:dyDescent="0.2"/>
    <row r="57556" hidden="1" x14ac:dyDescent="0.2"/>
    <row r="57557" hidden="1" x14ac:dyDescent="0.2"/>
    <row r="57558" hidden="1" x14ac:dyDescent="0.2"/>
    <row r="57559" hidden="1" x14ac:dyDescent="0.2"/>
    <row r="57560" hidden="1" x14ac:dyDescent="0.2"/>
    <row r="57561" hidden="1" x14ac:dyDescent="0.2"/>
    <row r="57562" hidden="1" x14ac:dyDescent="0.2"/>
    <row r="57563" hidden="1" x14ac:dyDescent="0.2"/>
    <row r="57564" hidden="1" x14ac:dyDescent="0.2"/>
    <row r="57565" hidden="1" x14ac:dyDescent="0.2"/>
    <row r="57566" hidden="1" x14ac:dyDescent="0.2"/>
    <row r="57567" hidden="1" x14ac:dyDescent="0.2"/>
    <row r="57568" hidden="1" x14ac:dyDescent="0.2"/>
    <row r="57569" hidden="1" x14ac:dyDescent="0.2"/>
    <row r="57570" hidden="1" x14ac:dyDescent="0.2"/>
    <row r="57571" hidden="1" x14ac:dyDescent="0.2"/>
    <row r="57572" hidden="1" x14ac:dyDescent="0.2"/>
    <row r="57573" hidden="1" x14ac:dyDescent="0.2"/>
    <row r="57574" hidden="1" x14ac:dyDescent="0.2"/>
    <row r="57575" hidden="1" x14ac:dyDescent="0.2"/>
    <row r="57576" hidden="1" x14ac:dyDescent="0.2"/>
    <row r="57577" hidden="1" x14ac:dyDescent="0.2"/>
    <row r="57578" hidden="1" x14ac:dyDescent="0.2"/>
    <row r="57579" hidden="1" x14ac:dyDescent="0.2"/>
    <row r="57580" hidden="1" x14ac:dyDescent="0.2"/>
    <row r="57581" hidden="1" x14ac:dyDescent="0.2"/>
    <row r="57582" hidden="1" x14ac:dyDescent="0.2"/>
    <row r="57583" hidden="1" x14ac:dyDescent="0.2"/>
    <row r="57584" hidden="1" x14ac:dyDescent="0.2"/>
    <row r="57585" hidden="1" x14ac:dyDescent="0.2"/>
    <row r="57586" hidden="1" x14ac:dyDescent="0.2"/>
    <row r="57587" hidden="1" x14ac:dyDescent="0.2"/>
    <row r="57588" hidden="1" x14ac:dyDescent="0.2"/>
    <row r="57589" hidden="1" x14ac:dyDescent="0.2"/>
    <row r="57590" hidden="1" x14ac:dyDescent="0.2"/>
    <row r="57591" hidden="1" x14ac:dyDescent="0.2"/>
    <row r="57592" hidden="1" x14ac:dyDescent="0.2"/>
    <row r="57593" hidden="1" x14ac:dyDescent="0.2"/>
    <row r="57594" hidden="1" x14ac:dyDescent="0.2"/>
    <row r="57595" hidden="1" x14ac:dyDescent="0.2"/>
    <row r="57596" hidden="1" x14ac:dyDescent="0.2"/>
    <row r="57597" hidden="1" x14ac:dyDescent="0.2"/>
    <row r="57598" hidden="1" x14ac:dyDescent="0.2"/>
    <row r="57599" hidden="1" x14ac:dyDescent="0.2"/>
    <row r="57600" hidden="1" x14ac:dyDescent="0.2"/>
    <row r="57601" hidden="1" x14ac:dyDescent="0.2"/>
    <row r="57602" hidden="1" x14ac:dyDescent="0.2"/>
    <row r="57603" hidden="1" x14ac:dyDescent="0.2"/>
    <row r="57604" hidden="1" x14ac:dyDescent="0.2"/>
    <row r="57605" hidden="1" x14ac:dyDescent="0.2"/>
    <row r="57606" hidden="1" x14ac:dyDescent="0.2"/>
    <row r="57607" hidden="1" x14ac:dyDescent="0.2"/>
    <row r="57608" hidden="1" x14ac:dyDescent="0.2"/>
    <row r="57609" hidden="1" x14ac:dyDescent="0.2"/>
    <row r="57610" hidden="1" x14ac:dyDescent="0.2"/>
    <row r="57611" hidden="1" x14ac:dyDescent="0.2"/>
    <row r="57612" hidden="1" x14ac:dyDescent="0.2"/>
    <row r="57613" hidden="1" x14ac:dyDescent="0.2"/>
    <row r="57614" hidden="1" x14ac:dyDescent="0.2"/>
    <row r="57615" hidden="1" x14ac:dyDescent="0.2"/>
    <row r="57616" hidden="1" x14ac:dyDescent="0.2"/>
    <row r="57617" hidden="1" x14ac:dyDescent="0.2"/>
    <row r="57618" hidden="1" x14ac:dyDescent="0.2"/>
    <row r="57619" hidden="1" x14ac:dyDescent="0.2"/>
    <row r="57620" hidden="1" x14ac:dyDescent="0.2"/>
    <row r="57621" hidden="1" x14ac:dyDescent="0.2"/>
    <row r="57622" hidden="1" x14ac:dyDescent="0.2"/>
    <row r="57623" hidden="1" x14ac:dyDescent="0.2"/>
    <row r="57624" hidden="1" x14ac:dyDescent="0.2"/>
    <row r="57625" hidden="1" x14ac:dyDescent="0.2"/>
    <row r="57626" hidden="1" x14ac:dyDescent="0.2"/>
    <row r="57627" hidden="1" x14ac:dyDescent="0.2"/>
    <row r="57628" hidden="1" x14ac:dyDescent="0.2"/>
    <row r="57629" hidden="1" x14ac:dyDescent="0.2"/>
    <row r="57630" hidden="1" x14ac:dyDescent="0.2"/>
    <row r="57631" hidden="1" x14ac:dyDescent="0.2"/>
    <row r="57632" hidden="1" x14ac:dyDescent="0.2"/>
    <row r="57633" hidden="1" x14ac:dyDescent="0.2"/>
    <row r="57634" hidden="1" x14ac:dyDescent="0.2"/>
    <row r="57635" hidden="1" x14ac:dyDescent="0.2"/>
    <row r="57636" hidden="1" x14ac:dyDescent="0.2"/>
    <row r="57637" hidden="1" x14ac:dyDescent="0.2"/>
    <row r="57638" hidden="1" x14ac:dyDescent="0.2"/>
    <row r="57639" hidden="1" x14ac:dyDescent="0.2"/>
    <row r="57640" hidden="1" x14ac:dyDescent="0.2"/>
    <row r="57641" hidden="1" x14ac:dyDescent="0.2"/>
    <row r="57642" hidden="1" x14ac:dyDescent="0.2"/>
    <row r="57643" hidden="1" x14ac:dyDescent="0.2"/>
    <row r="57644" hidden="1" x14ac:dyDescent="0.2"/>
    <row r="57645" hidden="1" x14ac:dyDescent="0.2"/>
    <row r="57646" hidden="1" x14ac:dyDescent="0.2"/>
    <row r="57647" hidden="1" x14ac:dyDescent="0.2"/>
    <row r="57648" hidden="1" x14ac:dyDescent="0.2"/>
    <row r="57649" hidden="1" x14ac:dyDescent="0.2"/>
    <row r="57650" hidden="1" x14ac:dyDescent="0.2"/>
    <row r="57651" hidden="1" x14ac:dyDescent="0.2"/>
    <row r="57652" hidden="1" x14ac:dyDescent="0.2"/>
    <row r="57653" hidden="1" x14ac:dyDescent="0.2"/>
    <row r="57654" hidden="1" x14ac:dyDescent="0.2"/>
    <row r="57655" hidden="1" x14ac:dyDescent="0.2"/>
    <row r="57656" hidden="1" x14ac:dyDescent="0.2"/>
    <row r="57657" hidden="1" x14ac:dyDescent="0.2"/>
    <row r="57658" hidden="1" x14ac:dyDescent="0.2"/>
    <row r="57659" hidden="1" x14ac:dyDescent="0.2"/>
    <row r="57660" hidden="1" x14ac:dyDescent="0.2"/>
    <row r="57661" hidden="1" x14ac:dyDescent="0.2"/>
    <row r="57662" hidden="1" x14ac:dyDescent="0.2"/>
    <row r="57663" hidden="1" x14ac:dyDescent="0.2"/>
    <row r="57664" hidden="1" x14ac:dyDescent="0.2"/>
    <row r="57665" hidden="1" x14ac:dyDescent="0.2"/>
    <row r="57666" hidden="1" x14ac:dyDescent="0.2"/>
    <row r="57667" hidden="1" x14ac:dyDescent="0.2"/>
    <row r="57668" hidden="1" x14ac:dyDescent="0.2"/>
    <row r="57669" hidden="1" x14ac:dyDescent="0.2"/>
    <row r="57670" hidden="1" x14ac:dyDescent="0.2"/>
    <row r="57671" hidden="1" x14ac:dyDescent="0.2"/>
    <row r="57672" hidden="1" x14ac:dyDescent="0.2"/>
    <row r="57673" hidden="1" x14ac:dyDescent="0.2"/>
    <row r="57674" hidden="1" x14ac:dyDescent="0.2"/>
    <row r="57675" hidden="1" x14ac:dyDescent="0.2"/>
    <row r="57676" hidden="1" x14ac:dyDescent="0.2"/>
    <row r="57677" hidden="1" x14ac:dyDescent="0.2"/>
    <row r="57678" hidden="1" x14ac:dyDescent="0.2"/>
    <row r="57679" hidden="1" x14ac:dyDescent="0.2"/>
    <row r="57680" hidden="1" x14ac:dyDescent="0.2"/>
    <row r="57681" hidden="1" x14ac:dyDescent="0.2"/>
    <row r="57682" hidden="1" x14ac:dyDescent="0.2"/>
    <row r="57683" hidden="1" x14ac:dyDescent="0.2"/>
    <row r="57684" hidden="1" x14ac:dyDescent="0.2"/>
    <row r="57685" hidden="1" x14ac:dyDescent="0.2"/>
    <row r="57686" hidden="1" x14ac:dyDescent="0.2"/>
    <row r="57687" hidden="1" x14ac:dyDescent="0.2"/>
    <row r="57688" hidden="1" x14ac:dyDescent="0.2"/>
    <row r="57689" hidden="1" x14ac:dyDescent="0.2"/>
    <row r="57690" hidden="1" x14ac:dyDescent="0.2"/>
    <row r="57691" hidden="1" x14ac:dyDescent="0.2"/>
    <row r="57692" hidden="1" x14ac:dyDescent="0.2"/>
    <row r="57693" hidden="1" x14ac:dyDescent="0.2"/>
    <row r="57694" hidden="1" x14ac:dyDescent="0.2"/>
    <row r="57695" hidden="1" x14ac:dyDescent="0.2"/>
    <row r="57696" hidden="1" x14ac:dyDescent="0.2"/>
    <row r="57697" hidden="1" x14ac:dyDescent="0.2"/>
    <row r="57698" hidden="1" x14ac:dyDescent="0.2"/>
    <row r="57699" hidden="1" x14ac:dyDescent="0.2"/>
    <row r="57700" hidden="1" x14ac:dyDescent="0.2"/>
    <row r="57701" hidden="1" x14ac:dyDescent="0.2"/>
    <row r="57702" hidden="1" x14ac:dyDescent="0.2"/>
    <row r="57703" hidden="1" x14ac:dyDescent="0.2"/>
    <row r="57704" hidden="1" x14ac:dyDescent="0.2"/>
    <row r="57705" hidden="1" x14ac:dyDescent="0.2"/>
    <row r="57706" hidden="1" x14ac:dyDescent="0.2"/>
    <row r="57707" hidden="1" x14ac:dyDescent="0.2"/>
    <row r="57708" hidden="1" x14ac:dyDescent="0.2"/>
    <row r="57709" hidden="1" x14ac:dyDescent="0.2"/>
    <row r="57710" hidden="1" x14ac:dyDescent="0.2"/>
    <row r="57711" hidden="1" x14ac:dyDescent="0.2"/>
    <row r="57712" hidden="1" x14ac:dyDescent="0.2"/>
    <row r="57713" hidden="1" x14ac:dyDescent="0.2"/>
    <row r="57714" hidden="1" x14ac:dyDescent="0.2"/>
    <row r="57715" hidden="1" x14ac:dyDescent="0.2"/>
    <row r="57716" hidden="1" x14ac:dyDescent="0.2"/>
    <row r="57717" hidden="1" x14ac:dyDescent="0.2"/>
    <row r="57718" hidden="1" x14ac:dyDescent="0.2"/>
    <row r="57719" hidden="1" x14ac:dyDescent="0.2"/>
    <row r="57720" hidden="1" x14ac:dyDescent="0.2"/>
    <row r="57721" hidden="1" x14ac:dyDescent="0.2"/>
    <row r="57722" hidden="1" x14ac:dyDescent="0.2"/>
    <row r="57723" hidden="1" x14ac:dyDescent="0.2"/>
    <row r="57724" hidden="1" x14ac:dyDescent="0.2"/>
    <row r="57725" hidden="1" x14ac:dyDescent="0.2"/>
    <row r="57726" hidden="1" x14ac:dyDescent="0.2"/>
    <row r="57727" hidden="1" x14ac:dyDescent="0.2"/>
    <row r="57728" hidden="1" x14ac:dyDescent="0.2"/>
    <row r="57729" hidden="1" x14ac:dyDescent="0.2"/>
    <row r="57730" hidden="1" x14ac:dyDescent="0.2"/>
    <row r="57731" hidden="1" x14ac:dyDescent="0.2"/>
    <row r="57732" hidden="1" x14ac:dyDescent="0.2"/>
    <row r="57733" hidden="1" x14ac:dyDescent="0.2"/>
    <row r="57734" hidden="1" x14ac:dyDescent="0.2"/>
    <row r="57735" hidden="1" x14ac:dyDescent="0.2"/>
    <row r="57736" hidden="1" x14ac:dyDescent="0.2"/>
    <row r="57737" hidden="1" x14ac:dyDescent="0.2"/>
    <row r="57738" hidden="1" x14ac:dyDescent="0.2"/>
    <row r="57739" hidden="1" x14ac:dyDescent="0.2"/>
    <row r="57740" hidden="1" x14ac:dyDescent="0.2"/>
    <row r="57741" hidden="1" x14ac:dyDescent="0.2"/>
    <row r="57742" hidden="1" x14ac:dyDescent="0.2"/>
    <row r="57743" hidden="1" x14ac:dyDescent="0.2"/>
    <row r="57744" hidden="1" x14ac:dyDescent="0.2"/>
    <row r="57745" hidden="1" x14ac:dyDescent="0.2"/>
    <row r="57746" hidden="1" x14ac:dyDescent="0.2"/>
    <row r="57747" hidden="1" x14ac:dyDescent="0.2"/>
    <row r="57748" hidden="1" x14ac:dyDescent="0.2"/>
    <row r="57749" hidden="1" x14ac:dyDescent="0.2"/>
    <row r="57750" hidden="1" x14ac:dyDescent="0.2"/>
    <row r="57751" hidden="1" x14ac:dyDescent="0.2"/>
    <row r="57752" hidden="1" x14ac:dyDescent="0.2"/>
    <row r="57753" hidden="1" x14ac:dyDescent="0.2"/>
    <row r="57754" hidden="1" x14ac:dyDescent="0.2"/>
    <row r="57755" hidden="1" x14ac:dyDescent="0.2"/>
    <row r="57756" hidden="1" x14ac:dyDescent="0.2"/>
    <row r="57757" hidden="1" x14ac:dyDescent="0.2"/>
    <row r="57758" hidden="1" x14ac:dyDescent="0.2"/>
    <row r="57759" hidden="1" x14ac:dyDescent="0.2"/>
    <row r="57760" hidden="1" x14ac:dyDescent="0.2"/>
    <row r="57761" hidden="1" x14ac:dyDescent="0.2"/>
    <row r="57762" hidden="1" x14ac:dyDescent="0.2"/>
    <row r="57763" hidden="1" x14ac:dyDescent="0.2"/>
    <row r="57764" hidden="1" x14ac:dyDescent="0.2"/>
    <row r="57765" hidden="1" x14ac:dyDescent="0.2"/>
    <row r="57766" hidden="1" x14ac:dyDescent="0.2"/>
    <row r="57767" hidden="1" x14ac:dyDescent="0.2"/>
    <row r="57768" hidden="1" x14ac:dyDescent="0.2"/>
    <row r="57769" hidden="1" x14ac:dyDescent="0.2"/>
    <row r="57770" hidden="1" x14ac:dyDescent="0.2"/>
    <row r="57771" hidden="1" x14ac:dyDescent="0.2"/>
    <row r="57772" hidden="1" x14ac:dyDescent="0.2"/>
    <row r="57773" hidden="1" x14ac:dyDescent="0.2"/>
    <row r="57774" hidden="1" x14ac:dyDescent="0.2"/>
    <row r="57775" hidden="1" x14ac:dyDescent="0.2"/>
    <row r="57776" hidden="1" x14ac:dyDescent="0.2"/>
    <row r="57777" hidden="1" x14ac:dyDescent="0.2"/>
    <row r="57778" hidden="1" x14ac:dyDescent="0.2"/>
    <row r="57779" hidden="1" x14ac:dyDescent="0.2"/>
    <row r="57780" hidden="1" x14ac:dyDescent="0.2"/>
    <row r="57781" hidden="1" x14ac:dyDescent="0.2"/>
    <row r="57782" hidden="1" x14ac:dyDescent="0.2"/>
    <row r="57783" hidden="1" x14ac:dyDescent="0.2"/>
    <row r="57784" hidden="1" x14ac:dyDescent="0.2"/>
    <row r="57785" hidden="1" x14ac:dyDescent="0.2"/>
    <row r="57786" hidden="1" x14ac:dyDescent="0.2"/>
    <row r="57787" hidden="1" x14ac:dyDescent="0.2"/>
    <row r="57788" hidden="1" x14ac:dyDescent="0.2"/>
    <row r="57789" hidden="1" x14ac:dyDescent="0.2"/>
    <row r="57790" hidden="1" x14ac:dyDescent="0.2"/>
    <row r="57791" hidden="1" x14ac:dyDescent="0.2"/>
    <row r="57792" hidden="1" x14ac:dyDescent="0.2"/>
    <row r="57793" hidden="1" x14ac:dyDescent="0.2"/>
    <row r="57794" hidden="1" x14ac:dyDescent="0.2"/>
    <row r="57795" hidden="1" x14ac:dyDescent="0.2"/>
    <row r="57796" hidden="1" x14ac:dyDescent="0.2"/>
    <row r="57797" hidden="1" x14ac:dyDescent="0.2"/>
    <row r="57798" hidden="1" x14ac:dyDescent="0.2"/>
    <row r="57799" hidden="1" x14ac:dyDescent="0.2"/>
    <row r="57800" hidden="1" x14ac:dyDescent="0.2"/>
    <row r="57801" hidden="1" x14ac:dyDescent="0.2"/>
    <row r="57802" hidden="1" x14ac:dyDescent="0.2"/>
    <row r="57803" hidden="1" x14ac:dyDescent="0.2"/>
    <row r="57804" hidden="1" x14ac:dyDescent="0.2"/>
    <row r="57805" hidden="1" x14ac:dyDescent="0.2"/>
    <row r="57806" hidden="1" x14ac:dyDescent="0.2"/>
    <row r="57807" hidden="1" x14ac:dyDescent="0.2"/>
    <row r="57808" hidden="1" x14ac:dyDescent="0.2"/>
    <row r="57809" hidden="1" x14ac:dyDescent="0.2"/>
    <row r="57810" hidden="1" x14ac:dyDescent="0.2"/>
    <row r="57811" hidden="1" x14ac:dyDescent="0.2"/>
    <row r="57812" hidden="1" x14ac:dyDescent="0.2"/>
    <row r="57813" hidden="1" x14ac:dyDescent="0.2"/>
    <row r="57814" hidden="1" x14ac:dyDescent="0.2"/>
    <row r="57815" hidden="1" x14ac:dyDescent="0.2"/>
    <row r="57816" hidden="1" x14ac:dyDescent="0.2"/>
    <row r="57817" hidden="1" x14ac:dyDescent="0.2"/>
    <row r="57818" hidden="1" x14ac:dyDescent="0.2"/>
    <row r="57819" hidden="1" x14ac:dyDescent="0.2"/>
    <row r="57820" hidden="1" x14ac:dyDescent="0.2"/>
    <row r="57821" hidden="1" x14ac:dyDescent="0.2"/>
    <row r="57822" hidden="1" x14ac:dyDescent="0.2"/>
    <row r="57823" hidden="1" x14ac:dyDescent="0.2"/>
    <row r="57824" hidden="1" x14ac:dyDescent="0.2"/>
    <row r="57825" hidden="1" x14ac:dyDescent="0.2"/>
    <row r="57826" hidden="1" x14ac:dyDescent="0.2"/>
    <row r="57827" hidden="1" x14ac:dyDescent="0.2"/>
    <row r="57828" hidden="1" x14ac:dyDescent="0.2"/>
    <row r="57829" hidden="1" x14ac:dyDescent="0.2"/>
    <row r="57830" hidden="1" x14ac:dyDescent="0.2"/>
    <row r="57831" hidden="1" x14ac:dyDescent="0.2"/>
    <row r="57832" hidden="1" x14ac:dyDescent="0.2"/>
    <row r="57833" hidden="1" x14ac:dyDescent="0.2"/>
    <row r="57834" hidden="1" x14ac:dyDescent="0.2"/>
    <row r="57835" hidden="1" x14ac:dyDescent="0.2"/>
    <row r="57836" hidden="1" x14ac:dyDescent="0.2"/>
    <row r="57837" hidden="1" x14ac:dyDescent="0.2"/>
    <row r="57838" hidden="1" x14ac:dyDescent="0.2"/>
    <row r="57839" hidden="1" x14ac:dyDescent="0.2"/>
    <row r="57840" hidden="1" x14ac:dyDescent="0.2"/>
    <row r="57841" hidden="1" x14ac:dyDescent="0.2"/>
    <row r="57842" hidden="1" x14ac:dyDescent="0.2"/>
    <row r="57843" hidden="1" x14ac:dyDescent="0.2"/>
    <row r="57844" hidden="1" x14ac:dyDescent="0.2"/>
    <row r="57845" hidden="1" x14ac:dyDescent="0.2"/>
    <row r="57846" hidden="1" x14ac:dyDescent="0.2"/>
    <row r="57847" hidden="1" x14ac:dyDescent="0.2"/>
    <row r="57848" hidden="1" x14ac:dyDescent="0.2"/>
    <row r="57849" hidden="1" x14ac:dyDescent="0.2"/>
    <row r="57850" hidden="1" x14ac:dyDescent="0.2"/>
    <row r="57851" hidden="1" x14ac:dyDescent="0.2"/>
    <row r="57852" hidden="1" x14ac:dyDescent="0.2"/>
    <row r="57853" hidden="1" x14ac:dyDescent="0.2"/>
    <row r="57854" hidden="1" x14ac:dyDescent="0.2"/>
    <row r="57855" hidden="1" x14ac:dyDescent="0.2"/>
    <row r="57856" hidden="1" x14ac:dyDescent="0.2"/>
    <row r="57857" hidden="1" x14ac:dyDescent="0.2"/>
    <row r="57858" hidden="1" x14ac:dyDescent="0.2"/>
    <row r="57859" hidden="1" x14ac:dyDescent="0.2"/>
    <row r="57860" hidden="1" x14ac:dyDescent="0.2"/>
    <row r="57861" hidden="1" x14ac:dyDescent="0.2"/>
    <row r="57862" hidden="1" x14ac:dyDescent="0.2"/>
    <row r="57863" hidden="1" x14ac:dyDescent="0.2"/>
    <row r="57864" hidden="1" x14ac:dyDescent="0.2"/>
    <row r="57865" hidden="1" x14ac:dyDescent="0.2"/>
    <row r="57866" hidden="1" x14ac:dyDescent="0.2"/>
    <row r="57867" hidden="1" x14ac:dyDescent="0.2"/>
    <row r="57868" hidden="1" x14ac:dyDescent="0.2"/>
    <row r="57869" hidden="1" x14ac:dyDescent="0.2"/>
    <row r="57870" hidden="1" x14ac:dyDescent="0.2"/>
    <row r="57871" hidden="1" x14ac:dyDescent="0.2"/>
    <row r="57872" hidden="1" x14ac:dyDescent="0.2"/>
    <row r="57873" hidden="1" x14ac:dyDescent="0.2"/>
    <row r="57874" hidden="1" x14ac:dyDescent="0.2"/>
    <row r="57875" hidden="1" x14ac:dyDescent="0.2"/>
    <row r="57876" hidden="1" x14ac:dyDescent="0.2"/>
    <row r="57877" hidden="1" x14ac:dyDescent="0.2"/>
    <row r="57878" hidden="1" x14ac:dyDescent="0.2"/>
    <row r="57879" hidden="1" x14ac:dyDescent="0.2"/>
    <row r="57880" hidden="1" x14ac:dyDescent="0.2"/>
    <row r="57881" hidden="1" x14ac:dyDescent="0.2"/>
    <row r="57882" hidden="1" x14ac:dyDescent="0.2"/>
    <row r="57883" hidden="1" x14ac:dyDescent="0.2"/>
    <row r="57884" hidden="1" x14ac:dyDescent="0.2"/>
    <row r="57885" hidden="1" x14ac:dyDescent="0.2"/>
    <row r="57886" hidden="1" x14ac:dyDescent="0.2"/>
    <row r="57887" hidden="1" x14ac:dyDescent="0.2"/>
    <row r="57888" hidden="1" x14ac:dyDescent="0.2"/>
    <row r="57889" hidden="1" x14ac:dyDescent="0.2"/>
    <row r="57890" hidden="1" x14ac:dyDescent="0.2"/>
    <row r="57891" hidden="1" x14ac:dyDescent="0.2"/>
    <row r="57892" hidden="1" x14ac:dyDescent="0.2"/>
    <row r="57893" hidden="1" x14ac:dyDescent="0.2"/>
    <row r="57894" hidden="1" x14ac:dyDescent="0.2"/>
    <row r="57895" hidden="1" x14ac:dyDescent="0.2"/>
    <row r="57896" hidden="1" x14ac:dyDescent="0.2"/>
    <row r="57897" hidden="1" x14ac:dyDescent="0.2"/>
    <row r="57898" hidden="1" x14ac:dyDescent="0.2"/>
    <row r="57899" hidden="1" x14ac:dyDescent="0.2"/>
    <row r="57900" hidden="1" x14ac:dyDescent="0.2"/>
    <row r="57901" hidden="1" x14ac:dyDescent="0.2"/>
    <row r="57902" hidden="1" x14ac:dyDescent="0.2"/>
    <row r="57903" hidden="1" x14ac:dyDescent="0.2"/>
    <row r="57904" hidden="1" x14ac:dyDescent="0.2"/>
    <row r="57905" hidden="1" x14ac:dyDescent="0.2"/>
    <row r="57906" hidden="1" x14ac:dyDescent="0.2"/>
    <row r="57907" hidden="1" x14ac:dyDescent="0.2"/>
    <row r="57908" hidden="1" x14ac:dyDescent="0.2"/>
    <row r="57909" hidden="1" x14ac:dyDescent="0.2"/>
    <row r="57910" hidden="1" x14ac:dyDescent="0.2"/>
    <row r="57911" hidden="1" x14ac:dyDescent="0.2"/>
    <row r="57912" hidden="1" x14ac:dyDescent="0.2"/>
    <row r="57913" hidden="1" x14ac:dyDescent="0.2"/>
    <row r="57914" hidden="1" x14ac:dyDescent="0.2"/>
    <row r="57915" hidden="1" x14ac:dyDescent="0.2"/>
    <row r="57916" hidden="1" x14ac:dyDescent="0.2"/>
    <row r="57917" hidden="1" x14ac:dyDescent="0.2"/>
    <row r="57918" hidden="1" x14ac:dyDescent="0.2"/>
    <row r="57919" hidden="1" x14ac:dyDescent="0.2"/>
    <row r="57920" hidden="1" x14ac:dyDescent="0.2"/>
    <row r="57921" hidden="1" x14ac:dyDescent="0.2"/>
    <row r="57922" hidden="1" x14ac:dyDescent="0.2"/>
    <row r="57923" hidden="1" x14ac:dyDescent="0.2"/>
    <row r="57924" hidden="1" x14ac:dyDescent="0.2"/>
    <row r="57925" hidden="1" x14ac:dyDescent="0.2"/>
    <row r="57926" hidden="1" x14ac:dyDescent="0.2"/>
    <row r="57927" hidden="1" x14ac:dyDescent="0.2"/>
    <row r="57928" hidden="1" x14ac:dyDescent="0.2"/>
    <row r="57929" hidden="1" x14ac:dyDescent="0.2"/>
    <row r="57930" hidden="1" x14ac:dyDescent="0.2"/>
    <row r="57931" hidden="1" x14ac:dyDescent="0.2"/>
    <row r="57932" hidden="1" x14ac:dyDescent="0.2"/>
    <row r="57933" hidden="1" x14ac:dyDescent="0.2"/>
    <row r="57934" hidden="1" x14ac:dyDescent="0.2"/>
    <row r="57935" hidden="1" x14ac:dyDescent="0.2"/>
    <row r="57936" hidden="1" x14ac:dyDescent="0.2"/>
    <row r="57937" hidden="1" x14ac:dyDescent="0.2"/>
    <row r="57938" hidden="1" x14ac:dyDescent="0.2"/>
    <row r="57939" hidden="1" x14ac:dyDescent="0.2"/>
    <row r="57940" hidden="1" x14ac:dyDescent="0.2"/>
    <row r="57941" hidden="1" x14ac:dyDescent="0.2"/>
    <row r="57942" hidden="1" x14ac:dyDescent="0.2"/>
    <row r="57943" hidden="1" x14ac:dyDescent="0.2"/>
    <row r="57944" hidden="1" x14ac:dyDescent="0.2"/>
    <row r="57945" hidden="1" x14ac:dyDescent="0.2"/>
    <row r="57946" hidden="1" x14ac:dyDescent="0.2"/>
    <row r="57947" hidden="1" x14ac:dyDescent="0.2"/>
    <row r="57948" hidden="1" x14ac:dyDescent="0.2"/>
    <row r="57949" hidden="1" x14ac:dyDescent="0.2"/>
    <row r="57950" hidden="1" x14ac:dyDescent="0.2"/>
    <row r="57951" hidden="1" x14ac:dyDescent="0.2"/>
    <row r="57952" hidden="1" x14ac:dyDescent="0.2"/>
    <row r="57953" hidden="1" x14ac:dyDescent="0.2"/>
    <row r="57954" hidden="1" x14ac:dyDescent="0.2"/>
    <row r="57955" hidden="1" x14ac:dyDescent="0.2"/>
    <row r="57956" hidden="1" x14ac:dyDescent="0.2"/>
    <row r="57957" hidden="1" x14ac:dyDescent="0.2"/>
    <row r="57958" hidden="1" x14ac:dyDescent="0.2"/>
    <row r="57959" hidden="1" x14ac:dyDescent="0.2"/>
    <row r="57960" hidden="1" x14ac:dyDescent="0.2"/>
    <row r="57961" hidden="1" x14ac:dyDescent="0.2"/>
    <row r="57962" hidden="1" x14ac:dyDescent="0.2"/>
    <row r="57963" hidden="1" x14ac:dyDescent="0.2"/>
    <row r="57964" hidden="1" x14ac:dyDescent="0.2"/>
    <row r="57965" hidden="1" x14ac:dyDescent="0.2"/>
    <row r="57966" hidden="1" x14ac:dyDescent="0.2"/>
    <row r="57967" hidden="1" x14ac:dyDescent="0.2"/>
    <row r="57968" hidden="1" x14ac:dyDescent="0.2"/>
    <row r="57969" hidden="1" x14ac:dyDescent="0.2"/>
    <row r="57970" hidden="1" x14ac:dyDescent="0.2"/>
    <row r="57971" hidden="1" x14ac:dyDescent="0.2"/>
    <row r="57972" hidden="1" x14ac:dyDescent="0.2"/>
    <row r="57973" hidden="1" x14ac:dyDescent="0.2"/>
    <row r="57974" hidden="1" x14ac:dyDescent="0.2"/>
    <row r="57975" hidden="1" x14ac:dyDescent="0.2"/>
    <row r="57976" hidden="1" x14ac:dyDescent="0.2"/>
    <row r="57977" hidden="1" x14ac:dyDescent="0.2"/>
    <row r="57978" hidden="1" x14ac:dyDescent="0.2"/>
    <row r="57979" hidden="1" x14ac:dyDescent="0.2"/>
    <row r="57980" hidden="1" x14ac:dyDescent="0.2"/>
    <row r="57981" hidden="1" x14ac:dyDescent="0.2"/>
    <row r="57982" hidden="1" x14ac:dyDescent="0.2"/>
    <row r="57983" hidden="1" x14ac:dyDescent="0.2"/>
    <row r="57984" hidden="1" x14ac:dyDescent="0.2"/>
    <row r="57985" hidden="1" x14ac:dyDescent="0.2"/>
    <row r="57986" hidden="1" x14ac:dyDescent="0.2"/>
    <row r="57987" hidden="1" x14ac:dyDescent="0.2"/>
    <row r="57988" hidden="1" x14ac:dyDescent="0.2"/>
    <row r="57989" hidden="1" x14ac:dyDescent="0.2"/>
    <row r="57990" hidden="1" x14ac:dyDescent="0.2"/>
    <row r="57991" hidden="1" x14ac:dyDescent="0.2"/>
    <row r="57992" hidden="1" x14ac:dyDescent="0.2"/>
    <row r="57993" hidden="1" x14ac:dyDescent="0.2"/>
    <row r="57994" hidden="1" x14ac:dyDescent="0.2"/>
    <row r="57995" hidden="1" x14ac:dyDescent="0.2"/>
    <row r="57996" hidden="1" x14ac:dyDescent="0.2"/>
    <row r="57997" hidden="1" x14ac:dyDescent="0.2"/>
    <row r="57998" hidden="1" x14ac:dyDescent="0.2"/>
    <row r="57999" hidden="1" x14ac:dyDescent="0.2"/>
    <row r="58000" hidden="1" x14ac:dyDescent="0.2"/>
    <row r="58001" hidden="1" x14ac:dyDescent="0.2"/>
    <row r="58002" hidden="1" x14ac:dyDescent="0.2"/>
    <row r="58003" hidden="1" x14ac:dyDescent="0.2"/>
    <row r="58004" hidden="1" x14ac:dyDescent="0.2"/>
    <row r="58005" hidden="1" x14ac:dyDescent="0.2"/>
    <row r="58006" hidden="1" x14ac:dyDescent="0.2"/>
    <row r="58007" hidden="1" x14ac:dyDescent="0.2"/>
    <row r="58008" hidden="1" x14ac:dyDescent="0.2"/>
    <row r="58009" hidden="1" x14ac:dyDescent="0.2"/>
    <row r="58010" hidden="1" x14ac:dyDescent="0.2"/>
    <row r="58011" hidden="1" x14ac:dyDescent="0.2"/>
    <row r="58012" hidden="1" x14ac:dyDescent="0.2"/>
    <row r="58013" hidden="1" x14ac:dyDescent="0.2"/>
    <row r="58014" hidden="1" x14ac:dyDescent="0.2"/>
    <row r="58015" hidden="1" x14ac:dyDescent="0.2"/>
    <row r="58016" hidden="1" x14ac:dyDescent="0.2"/>
    <row r="58017" hidden="1" x14ac:dyDescent="0.2"/>
    <row r="58018" hidden="1" x14ac:dyDescent="0.2"/>
    <row r="58019" hidden="1" x14ac:dyDescent="0.2"/>
    <row r="58020" hidden="1" x14ac:dyDescent="0.2"/>
    <row r="58021" hidden="1" x14ac:dyDescent="0.2"/>
    <row r="58022" hidden="1" x14ac:dyDescent="0.2"/>
    <row r="58023" hidden="1" x14ac:dyDescent="0.2"/>
    <row r="58024" hidden="1" x14ac:dyDescent="0.2"/>
    <row r="58025" hidden="1" x14ac:dyDescent="0.2"/>
    <row r="58026" hidden="1" x14ac:dyDescent="0.2"/>
    <row r="58027" hidden="1" x14ac:dyDescent="0.2"/>
    <row r="58028" hidden="1" x14ac:dyDescent="0.2"/>
    <row r="58029" hidden="1" x14ac:dyDescent="0.2"/>
    <row r="58030" hidden="1" x14ac:dyDescent="0.2"/>
    <row r="58031" hidden="1" x14ac:dyDescent="0.2"/>
    <row r="58032" hidden="1" x14ac:dyDescent="0.2"/>
    <row r="58033" hidden="1" x14ac:dyDescent="0.2"/>
    <row r="58034" hidden="1" x14ac:dyDescent="0.2"/>
    <row r="58035" hidden="1" x14ac:dyDescent="0.2"/>
    <row r="58036" hidden="1" x14ac:dyDescent="0.2"/>
    <row r="58037" hidden="1" x14ac:dyDescent="0.2"/>
    <row r="58038" hidden="1" x14ac:dyDescent="0.2"/>
    <row r="58039" hidden="1" x14ac:dyDescent="0.2"/>
    <row r="58040" hidden="1" x14ac:dyDescent="0.2"/>
    <row r="58041" hidden="1" x14ac:dyDescent="0.2"/>
    <row r="58042" hidden="1" x14ac:dyDescent="0.2"/>
    <row r="58043" hidden="1" x14ac:dyDescent="0.2"/>
    <row r="58044" hidden="1" x14ac:dyDescent="0.2"/>
    <row r="58045" hidden="1" x14ac:dyDescent="0.2"/>
    <row r="58046" hidden="1" x14ac:dyDescent="0.2"/>
    <row r="58047" hidden="1" x14ac:dyDescent="0.2"/>
    <row r="58048" hidden="1" x14ac:dyDescent="0.2"/>
    <row r="58049" hidden="1" x14ac:dyDescent="0.2"/>
    <row r="58050" hidden="1" x14ac:dyDescent="0.2"/>
    <row r="58051" hidden="1" x14ac:dyDescent="0.2"/>
    <row r="58052" hidden="1" x14ac:dyDescent="0.2"/>
    <row r="58053" hidden="1" x14ac:dyDescent="0.2"/>
    <row r="58054" hidden="1" x14ac:dyDescent="0.2"/>
    <row r="58055" hidden="1" x14ac:dyDescent="0.2"/>
    <row r="58056" hidden="1" x14ac:dyDescent="0.2"/>
    <row r="58057" hidden="1" x14ac:dyDescent="0.2"/>
    <row r="58058" hidden="1" x14ac:dyDescent="0.2"/>
    <row r="58059" hidden="1" x14ac:dyDescent="0.2"/>
    <row r="58060" hidden="1" x14ac:dyDescent="0.2"/>
    <row r="58061" hidden="1" x14ac:dyDescent="0.2"/>
    <row r="58062" hidden="1" x14ac:dyDescent="0.2"/>
    <row r="58063" hidden="1" x14ac:dyDescent="0.2"/>
    <row r="58064" hidden="1" x14ac:dyDescent="0.2"/>
    <row r="58065" hidden="1" x14ac:dyDescent="0.2"/>
    <row r="58066" hidden="1" x14ac:dyDescent="0.2"/>
    <row r="58067" hidden="1" x14ac:dyDescent="0.2"/>
    <row r="58068" hidden="1" x14ac:dyDescent="0.2"/>
    <row r="58069" hidden="1" x14ac:dyDescent="0.2"/>
    <row r="58070" hidden="1" x14ac:dyDescent="0.2"/>
    <row r="58071" hidden="1" x14ac:dyDescent="0.2"/>
    <row r="58072" hidden="1" x14ac:dyDescent="0.2"/>
    <row r="58073" hidden="1" x14ac:dyDescent="0.2"/>
    <row r="58074" hidden="1" x14ac:dyDescent="0.2"/>
    <row r="58075" hidden="1" x14ac:dyDescent="0.2"/>
    <row r="58076" hidden="1" x14ac:dyDescent="0.2"/>
    <row r="58077" hidden="1" x14ac:dyDescent="0.2"/>
    <row r="58078" hidden="1" x14ac:dyDescent="0.2"/>
    <row r="58079" hidden="1" x14ac:dyDescent="0.2"/>
    <row r="58080" hidden="1" x14ac:dyDescent="0.2"/>
    <row r="58081" hidden="1" x14ac:dyDescent="0.2"/>
    <row r="58082" hidden="1" x14ac:dyDescent="0.2"/>
    <row r="58083" hidden="1" x14ac:dyDescent="0.2"/>
    <row r="58084" hidden="1" x14ac:dyDescent="0.2"/>
    <row r="58085" hidden="1" x14ac:dyDescent="0.2"/>
    <row r="58086" hidden="1" x14ac:dyDescent="0.2"/>
    <row r="58087" hidden="1" x14ac:dyDescent="0.2"/>
    <row r="58088" hidden="1" x14ac:dyDescent="0.2"/>
    <row r="58089" hidden="1" x14ac:dyDescent="0.2"/>
    <row r="58090" hidden="1" x14ac:dyDescent="0.2"/>
    <row r="58091" hidden="1" x14ac:dyDescent="0.2"/>
    <row r="58092" hidden="1" x14ac:dyDescent="0.2"/>
    <row r="58093" hidden="1" x14ac:dyDescent="0.2"/>
    <row r="58094" hidden="1" x14ac:dyDescent="0.2"/>
    <row r="58095" hidden="1" x14ac:dyDescent="0.2"/>
    <row r="58096" hidden="1" x14ac:dyDescent="0.2"/>
    <row r="58097" hidden="1" x14ac:dyDescent="0.2"/>
    <row r="58098" hidden="1" x14ac:dyDescent="0.2"/>
    <row r="58099" hidden="1" x14ac:dyDescent="0.2"/>
    <row r="58100" hidden="1" x14ac:dyDescent="0.2"/>
    <row r="58101" hidden="1" x14ac:dyDescent="0.2"/>
    <row r="58102" hidden="1" x14ac:dyDescent="0.2"/>
    <row r="58103" hidden="1" x14ac:dyDescent="0.2"/>
    <row r="58104" hidden="1" x14ac:dyDescent="0.2"/>
    <row r="58105" hidden="1" x14ac:dyDescent="0.2"/>
    <row r="58106" hidden="1" x14ac:dyDescent="0.2"/>
    <row r="58107" hidden="1" x14ac:dyDescent="0.2"/>
    <row r="58108" hidden="1" x14ac:dyDescent="0.2"/>
    <row r="58109" hidden="1" x14ac:dyDescent="0.2"/>
    <row r="58110" hidden="1" x14ac:dyDescent="0.2"/>
    <row r="58111" hidden="1" x14ac:dyDescent="0.2"/>
    <row r="58112" hidden="1" x14ac:dyDescent="0.2"/>
    <row r="58113" hidden="1" x14ac:dyDescent="0.2"/>
    <row r="58114" hidden="1" x14ac:dyDescent="0.2"/>
    <row r="58115" hidden="1" x14ac:dyDescent="0.2"/>
    <row r="58116" hidden="1" x14ac:dyDescent="0.2"/>
    <row r="58117" hidden="1" x14ac:dyDescent="0.2"/>
    <row r="58118" hidden="1" x14ac:dyDescent="0.2"/>
    <row r="58119" hidden="1" x14ac:dyDescent="0.2"/>
    <row r="58120" hidden="1" x14ac:dyDescent="0.2"/>
    <row r="58121" hidden="1" x14ac:dyDescent="0.2"/>
    <row r="58122" hidden="1" x14ac:dyDescent="0.2"/>
    <row r="58123" hidden="1" x14ac:dyDescent="0.2"/>
    <row r="58124" hidden="1" x14ac:dyDescent="0.2"/>
    <row r="58125" hidden="1" x14ac:dyDescent="0.2"/>
    <row r="58126" hidden="1" x14ac:dyDescent="0.2"/>
    <row r="58127" hidden="1" x14ac:dyDescent="0.2"/>
    <row r="58128" hidden="1" x14ac:dyDescent="0.2"/>
    <row r="58129" hidden="1" x14ac:dyDescent="0.2"/>
    <row r="58130" hidden="1" x14ac:dyDescent="0.2"/>
    <row r="58131" hidden="1" x14ac:dyDescent="0.2"/>
    <row r="58132" hidden="1" x14ac:dyDescent="0.2"/>
    <row r="58133" hidden="1" x14ac:dyDescent="0.2"/>
    <row r="58134" hidden="1" x14ac:dyDescent="0.2"/>
    <row r="58135" hidden="1" x14ac:dyDescent="0.2"/>
    <row r="58136" hidden="1" x14ac:dyDescent="0.2"/>
    <row r="58137" hidden="1" x14ac:dyDescent="0.2"/>
    <row r="58138" hidden="1" x14ac:dyDescent="0.2"/>
    <row r="58139" hidden="1" x14ac:dyDescent="0.2"/>
    <row r="58140" hidden="1" x14ac:dyDescent="0.2"/>
    <row r="58141" hidden="1" x14ac:dyDescent="0.2"/>
    <row r="58142" hidden="1" x14ac:dyDescent="0.2"/>
    <row r="58143" hidden="1" x14ac:dyDescent="0.2"/>
    <row r="58144" hidden="1" x14ac:dyDescent="0.2"/>
    <row r="58145" hidden="1" x14ac:dyDescent="0.2"/>
    <row r="58146" hidden="1" x14ac:dyDescent="0.2"/>
    <row r="58147" hidden="1" x14ac:dyDescent="0.2"/>
    <row r="58148" hidden="1" x14ac:dyDescent="0.2"/>
    <row r="58149" hidden="1" x14ac:dyDescent="0.2"/>
    <row r="58150" hidden="1" x14ac:dyDescent="0.2"/>
    <row r="58151" hidden="1" x14ac:dyDescent="0.2"/>
    <row r="58152" hidden="1" x14ac:dyDescent="0.2"/>
    <row r="58153" hidden="1" x14ac:dyDescent="0.2"/>
    <row r="58154" hidden="1" x14ac:dyDescent="0.2"/>
    <row r="58155" hidden="1" x14ac:dyDescent="0.2"/>
    <row r="58156" hidden="1" x14ac:dyDescent="0.2"/>
    <row r="58157" hidden="1" x14ac:dyDescent="0.2"/>
    <row r="58158" hidden="1" x14ac:dyDescent="0.2"/>
    <row r="58159" hidden="1" x14ac:dyDescent="0.2"/>
    <row r="58160" hidden="1" x14ac:dyDescent="0.2"/>
    <row r="58161" hidden="1" x14ac:dyDescent="0.2"/>
    <row r="58162" hidden="1" x14ac:dyDescent="0.2"/>
    <row r="58163" hidden="1" x14ac:dyDescent="0.2"/>
    <row r="58164" hidden="1" x14ac:dyDescent="0.2"/>
    <row r="58165" hidden="1" x14ac:dyDescent="0.2"/>
    <row r="58166" hidden="1" x14ac:dyDescent="0.2"/>
    <row r="58167" hidden="1" x14ac:dyDescent="0.2"/>
    <row r="58168" hidden="1" x14ac:dyDescent="0.2"/>
    <row r="58169" hidden="1" x14ac:dyDescent="0.2"/>
    <row r="58170" hidden="1" x14ac:dyDescent="0.2"/>
    <row r="58171" hidden="1" x14ac:dyDescent="0.2"/>
    <row r="58172" hidden="1" x14ac:dyDescent="0.2"/>
    <row r="58173" hidden="1" x14ac:dyDescent="0.2"/>
    <row r="58174" hidden="1" x14ac:dyDescent="0.2"/>
    <row r="58175" hidden="1" x14ac:dyDescent="0.2"/>
    <row r="58176" hidden="1" x14ac:dyDescent="0.2"/>
    <row r="58177" hidden="1" x14ac:dyDescent="0.2"/>
    <row r="58178" hidden="1" x14ac:dyDescent="0.2"/>
    <row r="58179" hidden="1" x14ac:dyDescent="0.2"/>
    <row r="58180" hidden="1" x14ac:dyDescent="0.2"/>
    <row r="58181" hidden="1" x14ac:dyDescent="0.2"/>
    <row r="58182" hidden="1" x14ac:dyDescent="0.2"/>
    <row r="58183" hidden="1" x14ac:dyDescent="0.2"/>
    <row r="58184" hidden="1" x14ac:dyDescent="0.2"/>
    <row r="58185" hidden="1" x14ac:dyDescent="0.2"/>
    <row r="58186" hidden="1" x14ac:dyDescent="0.2"/>
    <row r="58187" hidden="1" x14ac:dyDescent="0.2"/>
    <row r="58188" hidden="1" x14ac:dyDescent="0.2"/>
    <row r="58189" hidden="1" x14ac:dyDescent="0.2"/>
    <row r="58190" hidden="1" x14ac:dyDescent="0.2"/>
    <row r="58191" hidden="1" x14ac:dyDescent="0.2"/>
    <row r="58192" hidden="1" x14ac:dyDescent="0.2"/>
    <row r="58193" hidden="1" x14ac:dyDescent="0.2"/>
    <row r="58194" hidden="1" x14ac:dyDescent="0.2"/>
    <row r="58195" hidden="1" x14ac:dyDescent="0.2"/>
    <row r="58196" hidden="1" x14ac:dyDescent="0.2"/>
    <row r="58197" hidden="1" x14ac:dyDescent="0.2"/>
    <row r="58198" hidden="1" x14ac:dyDescent="0.2"/>
    <row r="58199" hidden="1" x14ac:dyDescent="0.2"/>
    <row r="58200" hidden="1" x14ac:dyDescent="0.2"/>
    <row r="58201" hidden="1" x14ac:dyDescent="0.2"/>
    <row r="58202" hidden="1" x14ac:dyDescent="0.2"/>
    <row r="58203" hidden="1" x14ac:dyDescent="0.2"/>
    <row r="58204" hidden="1" x14ac:dyDescent="0.2"/>
    <row r="58205" hidden="1" x14ac:dyDescent="0.2"/>
    <row r="58206" hidden="1" x14ac:dyDescent="0.2"/>
    <row r="58207" hidden="1" x14ac:dyDescent="0.2"/>
    <row r="58208" hidden="1" x14ac:dyDescent="0.2"/>
    <row r="58209" hidden="1" x14ac:dyDescent="0.2"/>
    <row r="58210" hidden="1" x14ac:dyDescent="0.2"/>
    <row r="58211" hidden="1" x14ac:dyDescent="0.2"/>
    <row r="58212" hidden="1" x14ac:dyDescent="0.2"/>
    <row r="58213" hidden="1" x14ac:dyDescent="0.2"/>
    <row r="58214" hidden="1" x14ac:dyDescent="0.2"/>
    <row r="58215" hidden="1" x14ac:dyDescent="0.2"/>
    <row r="58216" hidden="1" x14ac:dyDescent="0.2"/>
    <row r="58217" hidden="1" x14ac:dyDescent="0.2"/>
    <row r="58218" hidden="1" x14ac:dyDescent="0.2"/>
    <row r="58219" hidden="1" x14ac:dyDescent="0.2"/>
    <row r="58220" hidden="1" x14ac:dyDescent="0.2"/>
    <row r="58221" hidden="1" x14ac:dyDescent="0.2"/>
    <row r="58222" hidden="1" x14ac:dyDescent="0.2"/>
    <row r="58223" hidden="1" x14ac:dyDescent="0.2"/>
    <row r="58224" hidden="1" x14ac:dyDescent="0.2"/>
    <row r="58225" hidden="1" x14ac:dyDescent="0.2"/>
    <row r="58226" hidden="1" x14ac:dyDescent="0.2"/>
    <row r="58227" hidden="1" x14ac:dyDescent="0.2"/>
    <row r="58228" hidden="1" x14ac:dyDescent="0.2"/>
    <row r="58229" hidden="1" x14ac:dyDescent="0.2"/>
    <row r="58230" hidden="1" x14ac:dyDescent="0.2"/>
    <row r="58231" hidden="1" x14ac:dyDescent="0.2"/>
    <row r="58232" hidden="1" x14ac:dyDescent="0.2"/>
    <row r="58233" hidden="1" x14ac:dyDescent="0.2"/>
    <row r="58234" hidden="1" x14ac:dyDescent="0.2"/>
    <row r="58235" hidden="1" x14ac:dyDescent="0.2"/>
    <row r="58236" hidden="1" x14ac:dyDescent="0.2"/>
    <row r="58237" hidden="1" x14ac:dyDescent="0.2"/>
    <row r="58238" hidden="1" x14ac:dyDescent="0.2"/>
    <row r="58239" hidden="1" x14ac:dyDescent="0.2"/>
    <row r="58240" hidden="1" x14ac:dyDescent="0.2"/>
    <row r="58241" hidden="1" x14ac:dyDescent="0.2"/>
    <row r="58242" hidden="1" x14ac:dyDescent="0.2"/>
    <row r="58243" hidden="1" x14ac:dyDescent="0.2"/>
    <row r="58244" hidden="1" x14ac:dyDescent="0.2"/>
    <row r="58245" hidden="1" x14ac:dyDescent="0.2"/>
    <row r="58246" hidden="1" x14ac:dyDescent="0.2"/>
    <row r="58247" hidden="1" x14ac:dyDescent="0.2"/>
    <row r="58248" hidden="1" x14ac:dyDescent="0.2"/>
    <row r="58249" hidden="1" x14ac:dyDescent="0.2"/>
    <row r="58250" hidden="1" x14ac:dyDescent="0.2"/>
    <row r="58251" hidden="1" x14ac:dyDescent="0.2"/>
    <row r="58252" hidden="1" x14ac:dyDescent="0.2"/>
    <row r="58253" hidden="1" x14ac:dyDescent="0.2"/>
    <row r="58254" hidden="1" x14ac:dyDescent="0.2"/>
    <row r="58255" hidden="1" x14ac:dyDescent="0.2"/>
    <row r="58256" hidden="1" x14ac:dyDescent="0.2"/>
    <row r="58257" hidden="1" x14ac:dyDescent="0.2"/>
    <row r="58258" hidden="1" x14ac:dyDescent="0.2"/>
    <row r="58259" hidden="1" x14ac:dyDescent="0.2"/>
    <row r="58260" hidden="1" x14ac:dyDescent="0.2"/>
    <row r="58261" hidden="1" x14ac:dyDescent="0.2"/>
    <row r="58262" hidden="1" x14ac:dyDescent="0.2"/>
    <row r="58263" hidden="1" x14ac:dyDescent="0.2"/>
    <row r="58264" hidden="1" x14ac:dyDescent="0.2"/>
    <row r="58265" hidden="1" x14ac:dyDescent="0.2"/>
    <row r="58266" hidden="1" x14ac:dyDescent="0.2"/>
    <row r="58267" hidden="1" x14ac:dyDescent="0.2"/>
    <row r="58268" hidden="1" x14ac:dyDescent="0.2"/>
    <row r="58269" hidden="1" x14ac:dyDescent="0.2"/>
    <row r="58270" hidden="1" x14ac:dyDescent="0.2"/>
    <row r="58271" hidden="1" x14ac:dyDescent="0.2"/>
    <row r="58272" hidden="1" x14ac:dyDescent="0.2"/>
    <row r="58273" hidden="1" x14ac:dyDescent="0.2"/>
    <row r="58274" hidden="1" x14ac:dyDescent="0.2"/>
    <row r="58275" hidden="1" x14ac:dyDescent="0.2"/>
    <row r="58276" hidden="1" x14ac:dyDescent="0.2"/>
    <row r="58277" hidden="1" x14ac:dyDescent="0.2"/>
    <row r="58278" hidden="1" x14ac:dyDescent="0.2"/>
    <row r="58279" hidden="1" x14ac:dyDescent="0.2"/>
    <row r="58280" hidden="1" x14ac:dyDescent="0.2"/>
    <row r="58281" hidden="1" x14ac:dyDescent="0.2"/>
    <row r="58282" hidden="1" x14ac:dyDescent="0.2"/>
    <row r="58283" hidden="1" x14ac:dyDescent="0.2"/>
    <row r="58284" hidden="1" x14ac:dyDescent="0.2"/>
    <row r="58285" hidden="1" x14ac:dyDescent="0.2"/>
    <row r="58286" hidden="1" x14ac:dyDescent="0.2"/>
    <row r="58287" hidden="1" x14ac:dyDescent="0.2"/>
    <row r="58288" hidden="1" x14ac:dyDescent="0.2"/>
    <row r="58289" hidden="1" x14ac:dyDescent="0.2"/>
    <row r="58290" hidden="1" x14ac:dyDescent="0.2"/>
    <row r="58291" hidden="1" x14ac:dyDescent="0.2"/>
    <row r="58292" hidden="1" x14ac:dyDescent="0.2"/>
    <row r="58293" hidden="1" x14ac:dyDescent="0.2"/>
    <row r="58294" hidden="1" x14ac:dyDescent="0.2"/>
    <row r="58295" hidden="1" x14ac:dyDescent="0.2"/>
    <row r="58296" hidden="1" x14ac:dyDescent="0.2"/>
    <row r="58297" hidden="1" x14ac:dyDescent="0.2"/>
    <row r="58298" hidden="1" x14ac:dyDescent="0.2"/>
    <row r="58299" hidden="1" x14ac:dyDescent="0.2"/>
    <row r="58300" hidden="1" x14ac:dyDescent="0.2"/>
    <row r="58301" hidden="1" x14ac:dyDescent="0.2"/>
    <row r="58302" hidden="1" x14ac:dyDescent="0.2"/>
    <row r="58303" hidden="1" x14ac:dyDescent="0.2"/>
    <row r="58304" hidden="1" x14ac:dyDescent="0.2"/>
    <row r="58305" hidden="1" x14ac:dyDescent="0.2"/>
    <row r="58306" hidden="1" x14ac:dyDescent="0.2"/>
    <row r="58307" hidden="1" x14ac:dyDescent="0.2"/>
    <row r="58308" hidden="1" x14ac:dyDescent="0.2"/>
    <row r="58309" hidden="1" x14ac:dyDescent="0.2"/>
    <row r="58310" hidden="1" x14ac:dyDescent="0.2"/>
    <row r="58311" hidden="1" x14ac:dyDescent="0.2"/>
    <row r="58312" hidden="1" x14ac:dyDescent="0.2"/>
    <row r="58313" hidden="1" x14ac:dyDescent="0.2"/>
    <row r="58314" hidden="1" x14ac:dyDescent="0.2"/>
    <row r="58315" hidden="1" x14ac:dyDescent="0.2"/>
    <row r="58316" hidden="1" x14ac:dyDescent="0.2"/>
    <row r="58317" hidden="1" x14ac:dyDescent="0.2"/>
    <row r="58318" hidden="1" x14ac:dyDescent="0.2"/>
    <row r="58319" hidden="1" x14ac:dyDescent="0.2"/>
    <row r="58320" hidden="1" x14ac:dyDescent="0.2"/>
    <row r="58321" hidden="1" x14ac:dyDescent="0.2"/>
    <row r="58322" hidden="1" x14ac:dyDescent="0.2"/>
    <row r="58323" hidden="1" x14ac:dyDescent="0.2"/>
    <row r="58324" hidden="1" x14ac:dyDescent="0.2"/>
    <row r="58325" hidden="1" x14ac:dyDescent="0.2"/>
    <row r="58326" hidden="1" x14ac:dyDescent="0.2"/>
    <row r="58327" hidden="1" x14ac:dyDescent="0.2"/>
    <row r="58328" hidden="1" x14ac:dyDescent="0.2"/>
    <row r="58329" hidden="1" x14ac:dyDescent="0.2"/>
    <row r="58330" hidden="1" x14ac:dyDescent="0.2"/>
    <row r="58331" hidden="1" x14ac:dyDescent="0.2"/>
    <row r="58332" hidden="1" x14ac:dyDescent="0.2"/>
    <row r="58333" hidden="1" x14ac:dyDescent="0.2"/>
    <row r="58334" hidden="1" x14ac:dyDescent="0.2"/>
    <row r="58335" hidden="1" x14ac:dyDescent="0.2"/>
    <row r="58336" hidden="1" x14ac:dyDescent="0.2"/>
    <row r="58337" hidden="1" x14ac:dyDescent="0.2"/>
    <row r="58338" hidden="1" x14ac:dyDescent="0.2"/>
    <row r="58339" hidden="1" x14ac:dyDescent="0.2"/>
    <row r="58340" hidden="1" x14ac:dyDescent="0.2"/>
    <row r="58341" hidden="1" x14ac:dyDescent="0.2"/>
    <row r="58342" hidden="1" x14ac:dyDescent="0.2"/>
    <row r="58343" hidden="1" x14ac:dyDescent="0.2"/>
    <row r="58344" hidden="1" x14ac:dyDescent="0.2"/>
    <row r="58345" hidden="1" x14ac:dyDescent="0.2"/>
    <row r="58346" hidden="1" x14ac:dyDescent="0.2"/>
    <row r="58347" hidden="1" x14ac:dyDescent="0.2"/>
    <row r="58348" hidden="1" x14ac:dyDescent="0.2"/>
    <row r="58349" hidden="1" x14ac:dyDescent="0.2"/>
    <row r="58350" hidden="1" x14ac:dyDescent="0.2"/>
    <row r="58351" hidden="1" x14ac:dyDescent="0.2"/>
    <row r="58352" hidden="1" x14ac:dyDescent="0.2"/>
    <row r="58353" hidden="1" x14ac:dyDescent="0.2"/>
    <row r="58354" hidden="1" x14ac:dyDescent="0.2"/>
    <row r="58355" hidden="1" x14ac:dyDescent="0.2"/>
    <row r="58356" hidden="1" x14ac:dyDescent="0.2"/>
    <row r="58357" hidden="1" x14ac:dyDescent="0.2"/>
    <row r="58358" hidden="1" x14ac:dyDescent="0.2"/>
    <row r="58359" hidden="1" x14ac:dyDescent="0.2"/>
    <row r="58360" hidden="1" x14ac:dyDescent="0.2"/>
    <row r="58361" hidden="1" x14ac:dyDescent="0.2"/>
    <row r="58362" hidden="1" x14ac:dyDescent="0.2"/>
    <row r="58363" hidden="1" x14ac:dyDescent="0.2"/>
    <row r="58364" hidden="1" x14ac:dyDescent="0.2"/>
    <row r="58365" hidden="1" x14ac:dyDescent="0.2"/>
    <row r="58366" hidden="1" x14ac:dyDescent="0.2"/>
    <row r="58367" hidden="1" x14ac:dyDescent="0.2"/>
    <row r="58368" hidden="1" x14ac:dyDescent="0.2"/>
    <row r="58369" hidden="1" x14ac:dyDescent="0.2"/>
    <row r="58370" hidden="1" x14ac:dyDescent="0.2"/>
    <row r="58371" hidden="1" x14ac:dyDescent="0.2"/>
    <row r="58372" hidden="1" x14ac:dyDescent="0.2"/>
    <row r="58373" hidden="1" x14ac:dyDescent="0.2"/>
    <row r="58374" hidden="1" x14ac:dyDescent="0.2"/>
    <row r="58375" hidden="1" x14ac:dyDescent="0.2"/>
    <row r="58376" hidden="1" x14ac:dyDescent="0.2"/>
    <row r="58377" hidden="1" x14ac:dyDescent="0.2"/>
    <row r="58378" hidden="1" x14ac:dyDescent="0.2"/>
    <row r="58379" hidden="1" x14ac:dyDescent="0.2"/>
    <row r="58380" hidden="1" x14ac:dyDescent="0.2"/>
    <row r="58381" hidden="1" x14ac:dyDescent="0.2"/>
    <row r="58382" hidden="1" x14ac:dyDescent="0.2"/>
    <row r="58383" hidden="1" x14ac:dyDescent="0.2"/>
    <row r="58384" hidden="1" x14ac:dyDescent="0.2"/>
    <row r="58385" hidden="1" x14ac:dyDescent="0.2"/>
    <row r="58386" hidden="1" x14ac:dyDescent="0.2"/>
    <row r="58387" hidden="1" x14ac:dyDescent="0.2"/>
    <row r="58388" hidden="1" x14ac:dyDescent="0.2"/>
    <row r="58389" hidden="1" x14ac:dyDescent="0.2"/>
    <row r="58390" hidden="1" x14ac:dyDescent="0.2"/>
    <row r="58391" hidden="1" x14ac:dyDescent="0.2"/>
    <row r="58392" hidden="1" x14ac:dyDescent="0.2"/>
    <row r="58393" hidden="1" x14ac:dyDescent="0.2"/>
    <row r="58394" hidden="1" x14ac:dyDescent="0.2"/>
    <row r="58395" hidden="1" x14ac:dyDescent="0.2"/>
    <row r="58396" hidden="1" x14ac:dyDescent="0.2"/>
    <row r="58397" hidden="1" x14ac:dyDescent="0.2"/>
    <row r="58398" hidden="1" x14ac:dyDescent="0.2"/>
    <row r="58399" hidden="1" x14ac:dyDescent="0.2"/>
    <row r="58400" hidden="1" x14ac:dyDescent="0.2"/>
    <row r="58401" hidden="1" x14ac:dyDescent="0.2"/>
    <row r="58402" hidden="1" x14ac:dyDescent="0.2"/>
    <row r="58403" hidden="1" x14ac:dyDescent="0.2"/>
    <row r="58404" hidden="1" x14ac:dyDescent="0.2"/>
    <row r="58405" hidden="1" x14ac:dyDescent="0.2"/>
    <row r="58406" hidden="1" x14ac:dyDescent="0.2"/>
    <row r="58407" hidden="1" x14ac:dyDescent="0.2"/>
    <row r="58408" hidden="1" x14ac:dyDescent="0.2"/>
    <row r="58409" hidden="1" x14ac:dyDescent="0.2"/>
    <row r="58410" hidden="1" x14ac:dyDescent="0.2"/>
    <row r="58411" hidden="1" x14ac:dyDescent="0.2"/>
    <row r="58412" hidden="1" x14ac:dyDescent="0.2"/>
    <row r="58413" hidden="1" x14ac:dyDescent="0.2"/>
    <row r="58414" hidden="1" x14ac:dyDescent="0.2"/>
    <row r="58415" hidden="1" x14ac:dyDescent="0.2"/>
    <row r="58416" hidden="1" x14ac:dyDescent="0.2"/>
    <row r="58417" hidden="1" x14ac:dyDescent="0.2"/>
    <row r="58418" hidden="1" x14ac:dyDescent="0.2"/>
    <row r="58419" hidden="1" x14ac:dyDescent="0.2"/>
    <row r="58420" hidden="1" x14ac:dyDescent="0.2"/>
    <row r="58421" hidden="1" x14ac:dyDescent="0.2"/>
    <row r="58422" hidden="1" x14ac:dyDescent="0.2"/>
    <row r="58423" hidden="1" x14ac:dyDescent="0.2"/>
    <row r="58424" hidden="1" x14ac:dyDescent="0.2"/>
    <row r="58425" hidden="1" x14ac:dyDescent="0.2"/>
    <row r="58426" hidden="1" x14ac:dyDescent="0.2"/>
    <row r="58427" hidden="1" x14ac:dyDescent="0.2"/>
    <row r="58428" hidden="1" x14ac:dyDescent="0.2"/>
    <row r="58429" hidden="1" x14ac:dyDescent="0.2"/>
    <row r="58430" hidden="1" x14ac:dyDescent="0.2"/>
    <row r="58431" hidden="1" x14ac:dyDescent="0.2"/>
    <row r="58432" hidden="1" x14ac:dyDescent="0.2"/>
    <row r="58433" hidden="1" x14ac:dyDescent="0.2"/>
    <row r="58434" hidden="1" x14ac:dyDescent="0.2"/>
    <row r="58435" hidden="1" x14ac:dyDescent="0.2"/>
    <row r="58436" hidden="1" x14ac:dyDescent="0.2"/>
    <row r="58437" hidden="1" x14ac:dyDescent="0.2"/>
    <row r="58438" hidden="1" x14ac:dyDescent="0.2"/>
    <row r="58439" hidden="1" x14ac:dyDescent="0.2"/>
    <row r="58440" hidden="1" x14ac:dyDescent="0.2"/>
    <row r="58441" hidden="1" x14ac:dyDescent="0.2"/>
    <row r="58442" hidden="1" x14ac:dyDescent="0.2"/>
    <row r="58443" hidden="1" x14ac:dyDescent="0.2"/>
    <row r="58444" hidden="1" x14ac:dyDescent="0.2"/>
    <row r="58445" hidden="1" x14ac:dyDescent="0.2"/>
    <row r="58446" hidden="1" x14ac:dyDescent="0.2"/>
    <row r="58447" hidden="1" x14ac:dyDescent="0.2"/>
    <row r="58448" hidden="1" x14ac:dyDescent="0.2"/>
    <row r="58449" hidden="1" x14ac:dyDescent="0.2"/>
    <row r="58450" hidden="1" x14ac:dyDescent="0.2"/>
    <row r="58451" hidden="1" x14ac:dyDescent="0.2"/>
    <row r="58452" hidden="1" x14ac:dyDescent="0.2"/>
    <row r="58453" hidden="1" x14ac:dyDescent="0.2"/>
    <row r="58454" hidden="1" x14ac:dyDescent="0.2"/>
    <row r="58455" hidden="1" x14ac:dyDescent="0.2"/>
    <row r="58456" hidden="1" x14ac:dyDescent="0.2"/>
    <row r="58457" hidden="1" x14ac:dyDescent="0.2"/>
    <row r="58458" hidden="1" x14ac:dyDescent="0.2"/>
    <row r="58459" hidden="1" x14ac:dyDescent="0.2"/>
    <row r="58460" hidden="1" x14ac:dyDescent="0.2"/>
    <row r="58461" hidden="1" x14ac:dyDescent="0.2"/>
    <row r="58462" hidden="1" x14ac:dyDescent="0.2"/>
    <row r="58463" hidden="1" x14ac:dyDescent="0.2"/>
    <row r="58464" hidden="1" x14ac:dyDescent="0.2"/>
    <row r="58465" hidden="1" x14ac:dyDescent="0.2"/>
    <row r="58466" hidden="1" x14ac:dyDescent="0.2"/>
    <row r="58467" hidden="1" x14ac:dyDescent="0.2"/>
    <row r="58468" hidden="1" x14ac:dyDescent="0.2"/>
    <row r="58469" hidden="1" x14ac:dyDescent="0.2"/>
    <row r="58470" hidden="1" x14ac:dyDescent="0.2"/>
    <row r="58471" hidden="1" x14ac:dyDescent="0.2"/>
    <row r="58472" hidden="1" x14ac:dyDescent="0.2"/>
    <row r="58473" hidden="1" x14ac:dyDescent="0.2"/>
    <row r="58474" hidden="1" x14ac:dyDescent="0.2"/>
    <row r="58475" hidden="1" x14ac:dyDescent="0.2"/>
    <row r="58476" hidden="1" x14ac:dyDescent="0.2"/>
    <row r="58477" hidden="1" x14ac:dyDescent="0.2"/>
    <row r="58478" hidden="1" x14ac:dyDescent="0.2"/>
    <row r="58479" hidden="1" x14ac:dyDescent="0.2"/>
    <row r="58480" hidden="1" x14ac:dyDescent="0.2"/>
    <row r="58481" hidden="1" x14ac:dyDescent="0.2"/>
    <row r="58482" hidden="1" x14ac:dyDescent="0.2"/>
    <row r="58483" hidden="1" x14ac:dyDescent="0.2"/>
    <row r="58484" hidden="1" x14ac:dyDescent="0.2"/>
    <row r="58485" hidden="1" x14ac:dyDescent="0.2"/>
    <row r="58486" hidden="1" x14ac:dyDescent="0.2"/>
    <row r="58487" hidden="1" x14ac:dyDescent="0.2"/>
    <row r="58488" hidden="1" x14ac:dyDescent="0.2"/>
    <row r="58489" hidden="1" x14ac:dyDescent="0.2"/>
    <row r="58490" hidden="1" x14ac:dyDescent="0.2"/>
    <row r="58491" hidden="1" x14ac:dyDescent="0.2"/>
    <row r="58492" hidden="1" x14ac:dyDescent="0.2"/>
    <row r="58493" hidden="1" x14ac:dyDescent="0.2"/>
    <row r="58494" hidden="1" x14ac:dyDescent="0.2"/>
    <row r="58495" hidden="1" x14ac:dyDescent="0.2"/>
    <row r="58496" hidden="1" x14ac:dyDescent="0.2"/>
    <row r="58497" hidden="1" x14ac:dyDescent="0.2"/>
    <row r="58498" hidden="1" x14ac:dyDescent="0.2"/>
    <row r="58499" hidden="1" x14ac:dyDescent="0.2"/>
    <row r="58500" hidden="1" x14ac:dyDescent="0.2"/>
    <row r="58501" hidden="1" x14ac:dyDescent="0.2"/>
    <row r="58502" hidden="1" x14ac:dyDescent="0.2"/>
    <row r="58503" hidden="1" x14ac:dyDescent="0.2"/>
    <row r="58504" hidden="1" x14ac:dyDescent="0.2"/>
    <row r="58505" hidden="1" x14ac:dyDescent="0.2"/>
    <row r="58506" hidden="1" x14ac:dyDescent="0.2"/>
    <row r="58507" hidden="1" x14ac:dyDescent="0.2"/>
    <row r="58508" hidden="1" x14ac:dyDescent="0.2"/>
    <row r="58509" hidden="1" x14ac:dyDescent="0.2"/>
    <row r="58510" hidden="1" x14ac:dyDescent="0.2"/>
    <row r="58511" hidden="1" x14ac:dyDescent="0.2"/>
    <row r="58512" hidden="1" x14ac:dyDescent="0.2"/>
    <row r="58513" hidden="1" x14ac:dyDescent="0.2"/>
    <row r="58514" hidden="1" x14ac:dyDescent="0.2"/>
    <row r="58515" hidden="1" x14ac:dyDescent="0.2"/>
    <row r="58516" hidden="1" x14ac:dyDescent="0.2"/>
    <row r="58517" hidden="1" x14ac:dyDescent="0.2"/>
    <row r="58518" hidden="1" x14ac:dyDescent="0.2"/>
    <row r="58519" hidden="1" x14ac:dyDescent="0.2"/>
    <row r="58520" hidden="1" x14ac:dyDescent="0.2"/>
    <row r="58521" hidden="1" x14ac:dyDescent="0.2"/>
    <row r="58522" hidden="1" x14ac:dyDescent="0.2"/>
    <row r="58523" hidden="1" x14ac:dyDescent="0.2"/>
    <row r="58524" hidden="1" x14ac:dyDescent="0.2"/>
    <row r="58525" hidden="1" x14ac:dyDescent="0.2"/>
    <row r="58526" hidden="1" x14ac:dyDescent="0.2"/>
    <row r="58527" hidden="1" x14ac:dyDescent="0.2"/>
    <row r="58528" hidden="1" x14ac:dyDescent="0.2"/>
    <row r="58529" hidden="1" x14ac:dyDescent="0.2"/>
    <row r="58530" hidden="1" x14ac:dyDescent="0.2"/>
    <row r="58531" hidden="1" x14ac:dyDescent="0.2"/>
    <row r="58532" hidden="1" x14ac:dyDescent="0.2"/>
    <row r="58533" hidden="1" x14ac:dyDescent="0.2"/>
    <row r="58534" hidden="1" x14ac:dyDescent="0.2"/>
    <row r="58535" hidden="1" x14ac:dyDescent="0.2"/>
    <row r="58536" hidden="1" x14ac:dyDescent="0.2"/>
    <row r="58537" hidden="1" x14ac:dyDescent="0.2"/>
    <row r="58538" hidden="1" x14ac:dyDescent="0.2"/>
    <row r="58539" hidden="1" x14ac:dyDescent="0.2"/>
    <row r="58540" hidden="1" x14ac:dyDescent="0.2"/>
    <row r="58541" hidden="1" x14ac:dyDescent="0.2"/>
    <row r="58542" hidden="1" x14ac:dyDescent="0.2"/>
    <row r="58543" hidden="1" x14ac:dyDescent="0.2"/>
    <row r="58544" hidden="1" x14ac:dyDescent="0.2"/>
    <row r="58545" hidden="1" x14ac:dyDescent="0.2"/>
    <row r="58546" hidden="1" x14ac:dyDescent="0.2"/>
    <row r="58547" hidden="1" x14ac:dyDescent="0.2"/>
    <row r="58548" hidden="1" x14ac:dyDescent="0.2"/>
    <row r="58549" hidden="1" x14ac:dyDescent="0.2"/>
    <row r="58550" hidden="1" x14ac:dyDescent="0.2"/>
    <row r="58551" hidden="1" x14ac:dyDescent="0.2"/>
    <row r="58552" hidden="1" x14ac:dyDescent="0.2"/>
    <row r="58553" hidden="1" x14ac:dyDescent="0.2"/>
    <row r="58554" hidden="1" x14ac:dyDescent="0.2"/>
    <row r="58555" hidden="1" x14ac:dyDescent="0.2"/>
    <row r="58556" hidden="1" x14ac:dyDescent="0.2"/>
    <row r="58557" hidden="1" x14ac:dyDescent="0.2"/>
    <row r="58558" hidden="1" x14ac:dyDescent="0.2"/>
    <row r="58559" hidden="1" x14ac:dyDescent="0.2"/>
    <row r="58560" hidden="1" x14ac:dyDescent="0.2"/>
    <row r="58561" hidden="1" x14ac:dyDescent="0.2"/>
    <row r="58562" hidden="1" x14ac:dyDescent="0.2"/>
    <row r="58563" hidden="1" x14ac:dyDescent="0.2"/>
    <row r="58564" hidden="1" x14ac:dyDescent="0.2"/>
    <row r="58565" hidden="1" x14ac:dyDescent="0.2"/>
    <row r="58566" hidden="1" x14ac:dyDescent="0.2"/>
    <row r="58567" hidden="1" x14ac:dyDescent="0.2"/>
    <row r="58568" hidden="1" x14ac:dyDescent="0.2"/>
    <row r="58569" hidden="1" x14ac:dyDescent="0.2"/>
    <row r="58570" hidden="1" x14ac:dyDescent="0.2"/>
    <row r="58571" hidden="1" x14ac:dyDescent="0.2"/>
    <row r="58572" hidden="1" x14ac:dyDescent="0.2"/>
    <row r="58573" hidden="1" x14ac:dyDescent="0.2"/>
    <row r="58574" hidden="1" x14ac:dyDescent="0.2"/>
    <row r="58575" hidden="1" x14ac:dyDescent="0.2"/>
    <row r="58576" hidden="1" x14ac:dyDescent="0.2"/>
    <row r="58577" hidden="1" x14ac:dyDescent="0.2"/>
    <row r="58578" hidden="1" x14ac:dyDescent="0.2"/>
    <row r="58579" hidden="1" x14ac:dyDescent="0.2"/>
    <row r="58580" hidden="1" x14ac:dyDescent="0.2"/>
    <row r="58581" hidden="1" x14ac:dyDescent="0.2"/>
    <row r="58582" hidden="1" x14ac:dyDescent="0.2"/>
    <row r="58583" hidden="1" x14ac:dyDescent="0.2"/>
    <row r="58584" hidden="1" x14ac:dyDescent="0.2"/>
    <row r="58585" hidden="1" x14ac:dyDescent="0.2"/>
    <row r="58586" hidden="1" x14ac:dyDescent="0.2"/>
    <row r="58587" hidden="1" x14ac:dyDescent="0.2"/>
    <row r="58588" hidden="1" x14ac:dyDescent="0.2"/>
    <row r="58589" hidden="1" x14ac:dyDescent="0.2"/>
    <row r="58590" hidden="1" x14ac:dyDescent="0.2"/>
    <row r="58591" hidden="1" x14ac:dyDescent="0.2"/>
    <row r="58592" hidden="1" x14ac:dyDescent="0.2"/>
    <row r="58593" hidden="1" x14ac:dyDescent="0.2"/>
    <row r="58594" hidden="1" x14ac:dyDescent="0.2"/>
    <row r="58595" hidden="1" x14ac:dyDescent="0.2"/>
    <row r="58596" hidden="1" x14ac:dyDescent="0.2"/>
    <row r="58597" hidden="1" x14ac:dyDescent="0.2"/>
    <row r="58598" hidden="1" x14ac:dyDescent="0.2"/>
    <row r="58599" hidden="1" x14ac:dyDescent="0.2"/>
    <row r="58600" hidden="1" x14ac:dyDescent="0.2"/>
    <row r="58601" hidden="1" x14ac:dyDescent="0.2"/>
    <row r="58602" hidden="1" x14ac:dyDescent="0.2"/>
    <row r="58603" hidden="1" x14ac:dyDescent="0.2"/>
    <row r="58604" hidden="1" x14ac:dyDescent="0.2"/>
    <row r="58605" hidden="1" x14ac:dyDescent="0.2"/>
    <row r="58606" hidden="1" x14ac:dyDescent="0.2"/>
    <row r="58607" hidden="1" x14ac:dyDescent="0.2"/>
    <row r="58608" hidden="1" x14ac:dyDescent="0.2"/>
    <row r="58609" hidden="1" x14ac:dyDescent="0.2"/>
    <row r="58610" hidden="1" x14ac:dyDescent="0.2"/>
    <row r="58611" hidden="1" x14ac:dyDescent="0.2"/>
    <row r="58612" hidden="1" x14ac:dyDescent="0.2"/>
    <row r="58613" hidden="1" x14ac:dyDescent="0.2"/>
    <row r="58614" hidden="1" x14ac:dyDescent="0.2"/>
    <row r="58615" hidden="1" x14ac:dyDescent="0.2"/>
    <row r="58616" hidden="1" x14ac:dyDescent="0.2"/>
    <row r="58617" hidden="1" x14ac:dyDescent="0.2"/>
    <row r="58618" hidden="1" x14ac:dyDescent="0.2"/>
    <row r="58619" hidden="1" x14ac:dyDescent="0.2"/>
    <row r="58620" hidden="1" x14ac:dyDescent="0.2"/>
    <row r="58621" hidden="1" x14ac:dyDescent="0.2"/>
    <row r="58622" hidden="1" x14ac:dyDescent="0.2"/>
    <row r="58623" hidden="1" x14ac:dyDescent="0.2"/>
    <row r="58624" hidden="1" x14ac:dyDescent="0.2"/>
    <row r="58625" hidden="1" x14ac:dyDescent="0.2"/>
    <row r="58626" hidden="1" x14ac:dyDescent="0.2"/>
    <row r="58627" hidden="1" x14ac:dyDescent="0.2"/>
    <row r="58628" hidden="1" x14ac:dyDescent="0.2"/>
    <row r="58629" hidden="1" x14ac:dyDescent="0.2"/>
    <row r="58630" hidden="1" x14ac:dyDescent="0.2"/>
    <row r="58631" hidden="1" x14ac:dyDescent="0.2"/>
    <row r="58632" hidden="1" x14ac:dyDescent="0.2"/>
    <row r="58633" hidden="1" x14ac:dyDescent="0.2"/>
    <row r="58634" hidden="1" x14ac:dyDescent="0.2"/>
    <row r="58635" hidden="1" x14ac:dyDescent="0.2"/>
    <row r="58636" hidden="1" x14ac:dyDescent="0.2"/>
    <row r="58637" hidden="1" x14ac:dyDescent="0.2"/>
    <row r="58638" hidden="1" x14ac:dyDescent="0.2"/>
    <row r="58639" hidden="1" x14ac:dyDescent="0.2"/>
    <row r="58640" hidden="1" x14ac:dyDescent="0.2"/>
    <row r="58641" hidden="1" x14ac:dyDescent="0.2"/>
    <row r="58642" hidden="1" x14ac:dyDescent="0.2"/>
    <row r="58643" hidden="1" x14ac:dyDescent="0.2"/>
    <row r="58644" hidden="1" x14ac:dyDescent="0.2"/>
    <row r="58645" hidden="1" x14ac:dyDescent="0.2"/>
    <row r="58646" hidden="1" x14ac:dyDescent="0.2"/>
    <row r="58647" hidden="1" x14ac:dyDescent="0.2"/>
    <row r="58648" hidden="1" x14ac:dyDescent="0.2"/>
    <row r="58649" hidden="1" x14ac:dyDescent="0.2"/>
    <row r="58650" hidden="1" x14ac:dyDescent="0.2"/>
    <row r="58651" hidden="1" x14ac:dyDescent="0.2"/>
    <row r="58652" hidden="1" x14ac:dyDescent="0.2"/>
    <row r="58653" hidden="1" x14ac:dyDescent="0.2"/>
    <row r="58654" hidden="1" x14ac:dyDescent="0.2"/>
    <row r="58655" hidden="1" x14ac:dyDescent="0.2"/>
    <row r="58656" hidden="1" x14ac:dyDescent="0.2"/>
    <row r="58657" hidden="1" x14ac:dyDescent="0.2"/>
    <row r="58658" hidden="1" x14ac:dyDescent="0.2"/>
    <row r="58659" hidden="1" x14ac:dyDescent="0.2"/>
    <row r="58660" hidden="1" x14ac:dyDescent="0.2"/>
    <row r="58661" hidden="1" x14ac:dyDescent="0.2"/>
    <row r="58662" hidden="1" x14ac:dyDescent="0.2"/>
    <row r="58663" hidden="1" x14ac:dyDescent="0.2"/>
    <row r="58664" hidden="1" x14ac:dyDescent="0.2"/>
    <row r="58665" hidden="1" x14ac:dyDescent="0.2"/>
    <row r="58666" hidden="1" x14ac:dyDescent="0.2"/>
    <row r="58667" hidden="1" x14ac:dyDescent="0.2"/>
    <row r="58668" hidden="1" x14ac:dyDescent="0.2"/>
    <row r="58669" hidden="1" x14ac:dyDescent="0.2"/>
    <row r="58670" hidden="1" x14ac:dyDescent="0.2"/>
    <row r="58671" hidden="1" x14ac:dyDescent="0.2"/>
    <row r="58672" hidden="1" x14ac:dyDescent="0.2"/>
    <row r="58673" hidden="1" x14ac:dyDescent="0.2"/>
    <row r="58674" hidden="1" x14ac:dyDescent="0.2"/>
    <row r="58675" hidden="1" x14ac:dyDescent="0.2"/>
    <row r="58676" hidden="1" x14ac:dyDescent="0.2"/>
    <row r="58677" hidden="1" x14ac:dyDescent="0.2"/>
    <row r="58678" hidden="1" x14ac:dyDescent="0.2"/>
    <row r="58679" hidden="1" x14ac:dyDescent="0.2"/>
    <row r="58680" hidden="1" x14ac:dyDescent="0.2"/>
    <row r="58681" hidden="1" x14ac:dyDescent="0.2"/>
    <row r="58682" hidden="1" x14ac:dyDescent="0.2"/>
    <row r="58683" hidden="1" x14ac:dyDescent="0.2"/>
    <row r="58684" hidden="1" x14ac:dyDescent="0.2"/>
    <row r="58685" hidden="1" x14ac:dyDescent="0.2"/>
    <row r="58686" hidden="1" x14ac:dyDescent="0.2"/>
    <row r="58687" hidden="1" x14ac:dyDescent="0.2"/>
    <row r="58688" hidden="1" x14ac:dyDescent="0.2"/>
    <row r="58689" hidden="1" x14ac:dyDescent="0.2"/>
    <row r="58690" hidden="1" x14ac:dyDescent="0.2"/>
    <row r="58691" hidden="1" x14ac:dyDescent="0.2"/>
    <row r="58692" hidden="1" x14ac:dyDescent="0.2"/>
    <row r="58693" hidden="1" x14ac:dyDescent="0.2"/>
    <row r="58694" hidden="1" x14ac:dyDescent="0.2"/>
    <row r="58695" hidden="1" x14ac:dyDescent="0.2"/>
    <row r="58696" hidden="1" x14ac:dyDescent="0.2"/>
    <row r="58697" hidden="1" x14ac:dyDescent="0.2"/>
    <row r="58698" hidden="1" x14ac:dyDescent="0.2"/>
    <row r="58699" hidden="1" x14ac:dyDescent="0.2"/>
    <row r="58700" hidden="1" x14ac:dyDescent="0.2"/>
    <row r="58701" hidden="1" x14ac:dyDescent="0.2"/>
    <row r="58702" hidden="1" x14ac:dyDescent="0.2"/>
    <row r="58703" hidden="1" x14ac:dyDescent="0.2"/>
    <row r="58704" hidden="1" x14ac:dyDescent="0.2"/>
    <row r="58705" hidden="1" x14ac:dyDescent="0.2"/>
    <row r="58706" hidden="1" x14ac:dyDescent="0.2"/>
    <row r="58707" hidden="1" x14ac:dyDescent="0.2"/>
    <row r="58708" hidden="1" x14ac:dyDescent="0.2"/>
    <row r="58709" hidden="1" x14ac:dyDescent="0.2"/>
    <row r="58710" hidden="1" x14ac:dyDescent="0.2"/>
    <row r="58711" hidden="1" x14ac:dyDescent="0.2"/>
    <row r="58712" hidden="1" x14ac:dyDescent="0.2"/>
    <row r="58713" hidden="1" x14ac:dyDescent="0.2"/>
    <row r="58714" hidden="1" x14ac:dyDescent="0.2"/>
    <row r="58715" hidden="1" x14ac:dyDescent="0.2"/>
    <row r="58716" hidden="1" x14ac:dyDescent="0.2"/>
    <row r="58717" hidden="1" x14ac:dyDescent="0.2"/>
    <row r="58718" hidden="1" x14ac:dyDescent="0.2"/>
    <row r="58719" hidden="1" x14ac:dyDescent="0.2"/>
    <row r="58720" hidden="1" x14ac:dyDescent="0.2"/>
    <row r="58721" hidden="1" x14ac:dyDescent="0.2"/>
    <row r="58722" hidden="1" x14ac:dyDescent="0.2"/>
    <row r="58723" hidden="1" x14ac:dyDescent="0.2"/>
    <row r="58724" hidden="1" x14ac:dyDescent="0.2"/>
    <row r="58725" hidden="1" x14ac:dyDescent="0.2"/>
    <row r="58726" hidden="1" x14ac:dyDescent="0.2"/>
    <row r="58727" hidden="1" x14ac:dyDescent="0.2"/>
    <row r="58728" hidden="1" x14ac:dyDescent="0.2"/>
    <row r="58729" hidden="1" x14ac:dyDescent="0.2"/>
    <row r="58730" hidden="1" x14ac:dyDescent="0.2"/>
    <row r="58731" hidden="1" x14ac:dyDescent="0.2"/>
    <row r="58732" hidden="1" x14ac:dyDescent="0.2"/>
    <row r="58733" hidden="1" x14ac:dyDescent="0.2"/>
    <row r="58734" hidden="1" x14ac:dyDescent="0.2"/>
    <row r="58735" hidden="1" x14ac:dyDescent="0.2"/>
    <row r="58736" hidden="1" x14ac:dyDescent="0.2"/>
    <row r="58737" hidden="1" x14ac:dyDescent="0.2"/>
    <row r="58738" hidden="1" x14ac:dyDescent="0.2"/>
    <row r="58739" hidden="1" x14ac:dyDescent="0.2"/>
    <row r="58740" hidden="1" x14ac:dyDescent="0.2"/>
    <row r="58741" hidden="1" x14ac:dyDescent="0.2"/>
    <row r="58742" hidden="1" x14ac:dyDescent="0.2"/>
    <row r="58743" hidden="1" x14ac:dyDescent="0.2"/>
    <row r="58744" hidden="1" x14ac:dyDescent="0.2"/>
    <row r="58745" hidden="1" x14ac:dyDescent="0.2"/>
    <row r="58746" hidden="1" x14ac:dyDescent="0.2"/>
    <row r="58747" hidden="1" x14ac:dyDescent="0.2"/>
    <row r="58748" hidden="1" x14ac:dyDescent="0.2"/>
    <row r="58749" hidden="1" x14ac:dyDescent="0.2"/>
    <row r="58750" hidden="1" x14ac:dyDescent="0.2"/>
    <row r="58751" hidden="1" x14ac:dyDescent="0.2"/>
    <row r="58752" hidden="1" x14ac:dyDescent="0.2"/>
    <row r="58753" hidden="1" x14ac:dyDescent="0.2"/>
    <row r="58754" hidden="1" x14ac:dyDescent="0.2"/>
    <row r="58755" hidden="1" x14ac:dyDescent="0.2"/>
    <row r="58756" hidden="1" x14ac:dyDescent="0.2"/>
    <row r="58757" hidden="1" x14ac:dyDescent="0.2"/>
    <row r="58758" hidden="1" x14ac:dyDescent="0.2"/>
    <row r="58759" hidden="1" x14ac:dyDescent="0.2"/>
    <row r="58760" hidden="1" x14ac:dyDescent="0.2"/>
    <row r="58761" hidden="1" x14ac:dyDescent="0.2"/>
    <row r="58762" hidden="1" x14ac:dyDescent="0.2"/>
    <row r="58763" hidden="1" x14ac:dyDescent="0.2"/>
    <row r="58764" hidden="1" x14ac:dyDescent="0.2"/>
    <row r="58765" hidden="1" x14ac:dyDescent="0.2"/>
    <row r="58766" hidden="1" x14ac:dyDescent="0.2"/>
    <row r="58767" hidden="1" x14ac:dyDescent="0.2"/>
    <row r="58768" hidden="1" x14ac:dyDescent="0.2"/>
    <row r="58769" hidden="1" x14ac:dyDescent="0.2"/>
    <row r="58770" hidden="1" x14ac:dyDescent="0.2"/>
    <row r="58771" hidden="1" x14ac:dyDescent="0.2"/>
    <row r="58772" hidden="1" x14ac:dyDescent="0.2"/>
    <row r="58773" hidden="1" x14ac:dyDescent="0.2"/>
    <row r="58774" hidden="1" x14ac:dyDescent="0.2"/>
    <row r="58775" hidden="1" x14ac:dyDescent="0.2"/>
    <row r="58776" hidden="1" x14ac:dyDescent="0.2"/>
    <row r="58777" hidden="1" x14ac:dyDescent="0.2"/>
    <row r="58778" hidden="1" x14ac:dyDescent="0.2"/>
    <row r="58779" hidden="1" x14ac:dyDescent="0.2"/>
    <row r="58780" hidden="1" x14ac:dyDescent="0.2"/>
    <row r="58781" hidden="1" x14ac:dyDescent="0.2"/>
    <row r="58782" hidden="1" x14ac:dyDescent="0.2"/>
    <row r="58783" hidden="1" x14ac:dyDescent="0.2"/>
    <row r="58784" hidden="1" x14ac:dyDescent="0.2"/>
    <row r="58785" hidden="1" x14ac:dyDescent="0.2"/>
    <row r="58786" hidden="1" x14ac:dyDescent="0.2"/>
    <row r="58787" hidden="1" x14ac:dyDescent="0.2"/>
    <row r="58788" hidden="1" x14ac:dyDescent="0.2"/>
    <row r="58789" hidden="1" x14ac:dyDescent="0.2"/>
    <row r="58790" hidden="1" x14ac:dyDescent="0.2"/>
    <row r="58791" hidden="1" x14ac:dyDescent="0.2"/>
    <row r="58792" hidden="1" x14ac:dyDescent="0.2"/>
    <row r="58793" hidden="1" x14ac:dyDescent="0.2"/>
    <row r="58794" hidden="1" x14ac:dyDescent="0.2"/>
    <row r="58795" hidden="1" x14ac:dyDescent="0.2"/>
    <row r="58796" hidden="1" x14ac:dyDescent="0.2"/>
    <row r="58797" hidden="1" x14ac:dyDescent="0.2"/>
    <row r="58798" hidden="1" x14ac:dyDescent="0.2"/>
    <row r="58799" hidden="1" x14ac:dyDescent="0.2"/>
    <row r="58800" hidden="1" x14ac:dyDescent="0.2"/>
    <row r="58801" hidden="1" x14ac:dyDescent="0.2"/>
    <row r="58802" hidden="1" x14ac:dyDescent="0.2"/>
    <row r="58803" hidden="1" x14ac:dyDescent="0.2"/>
    <row r="58804" hidden="1" x14ac:dyDescent="0.2"/>
    <row r="58805" hidden="1" x14ac:dyDescent="0.2"/>
    <row r="58806" hidden="1" x14ac:dyDescent="0.2"/>
    <row r="58807" hidden="1" x14ac:dyDescent="0.2"/>
    <row r="58808" hidden="1" x14ac:dyDescent="0.2"/>
    <row r="58809" hidden="1" x14ac:dyDescent="0.2"/>
    <row r="58810" hidden="1" x14ac:dyDescent="0.2"/>
    <row r="58811" hidden="1" x14ac:dyDescent="0.2"/>
    <row r="58812" hidden="1" x14ac:dyDescent="0.2"/>
    <row r="58813" hidden="1" x14ac:dyDescent="0.2"/>
    <row r="58814" hidden="1" x14ac:dyDescent="0.2"/>
    <row r="58815" hidden="1" x14ac:dyDescent="0.2"/>
    <row r="58816" hidden="1" x14ac:dyDescent="0.2"/>
    <row r="58817" hidden="1" x14ac:dyDescent="0.2"/>
    <row r="58818" hidden="1" x14ac:dyDescent="0.2"/>
    <row r="58819" hidden="1" x14ac:dyDescent="0.2"/>
    <row r="58820" hidden="1" x14ac:dyDescent="0.2"/>
    <row r="58821" hidden="1" x14ac:dyDescent="0.2"/>
    <row r="58822" hidden="1" x14ac:dyDescent="0.2"/>
    <row r="58823" hidden="1" x14ac:dyDescent="0.2"/>
    <row r="58824" hidden="1" x14ac:dyDescent="0.2"/>
    <row r="58825" hidden="1" x14ac:dyDescent="0.2"/>
    <row r="58826" hidden="1" x14ac:dyDescent="0.2"/>
    <row r="58827" hidden="1" x14ac:dyDescent="0.2"/>
    <row r="58828" hidden="1" x14ac:dyDescent="0.2"/>
    <row r="58829" hidden="1" x14ac:dyDescent="0.2"/>
    <row r="58830" hidden="1" x14ac:dyDescent="0.2"/>
    <row r="58831" hidden="1" x14ac:dyDescent="0.2"/>
    <row r="58832" hidden="1" x14ac:dyDescent="0.2"/>
    <row r="58833" hidden="1" x14ac:dyDescent="0.2"/>
    <row r="58834" hidden="1" x14ac:dyDescent="0.2"/>
    <row r="58835" hidden="1" x14ac:dyDescent="0.2"/>
    <row r="58836" hidden="1" x14ac:dyDescent="0.2"/>
    <row r="58837" hidden="1" x14ac:dyDescent="0.2"/>
    <row r="58838" hidden="1" x14ac:dyDescent="0.2"/>
    <row r="58839" hidden="1" x14ac:dyDescent="0.2"/>
    <row r="58840" hidden="1" x14ac:dyDescent="0.2"/>
    <row r="58841" hidden="1" x14ac:dyDescent="0.2"/>
    <row r="58842" hidden="1" x14ac:dyDescent="0.2"/>
    <row r="58843" hidden="1" x14ac:dyDescent="0.2"/>
    <row r="58844" hidden="1" x14ac:dyDescent="0.2"/>
    <row r="58845" hidden="1" x14ac:dyDescent="0.2"/>
    <row r="58846" hidden="1" x14ac:dyDescent="0.2"/>
    <row r="58847" hidden="1" x14ac:dyDescent="0.2"/>
    <row r="58848" hidden="1" x14ac:dyDescent="0.2"/>
    <row r="58849" hidden="1" x14ac:dyDescent="0.2"/>
    <row r="58850" hidden="1" x14ac:dyDescent="0.2"/>
    <row r="58851" hidden="1" x14ac:dyDescent="0.2"/>
    <row r="58852" hidden="1" x14ac:dyDescent="0.2"/>
    <row r="58853" hidden="1" x14ac:dyDescent="0.2"/>
    <row r="58854" hidden="1" x14ac:dyDescent="0.2"/>
    <row r="58855" hidden="1" x14ac:dyDescent="0.2"/>
    <row r="58856" hidden="1" x14ac:dyDescent="0.2"/>
    <row r="58857" hidden="1" x14ac:dyDescent="0.2"/>
    <row r="58858" hidden="1" x14ac:dyDescent="0.2"/>
    <row r="58859" hidden="1" x14ac:dyDescent="0.2"/>
    <row r="58860" hidden="1" x14ac:dyDescent="0.2"/>
    <row r="58861" hidden="1" x14ac:dyDescent="0.2"/>
    <row r="58862" hidden="1" x14ac:dyDescent="0.2"/>
    <row r="58863" hidden="1" x14ac:dyDescent="0.2"/>
    <row r="58864" hidden="1" x14ac:dyDescent="0.2"/>
    <row r="58865" hidden="1" x14ac:dyDescent="0.2"/>
    <row r="58866" hidden="1" x14ac:dyDescent="0.2"/>
    <row r="58867" hidden="1" x14ac:dyDescent="0.2"/>
    <row r="58868" hidden="1" x14ac:dyDescent="0.2"/>
    <row r="58869" hidden="1" x14ac:dyDescent="0.2"/>
    <row r="58870" hidden="1" x14ac:dyDescent="0.2"/>
    <row r="58871" hidden="1" x14ac:dyDescent="0.2"/>
    <row r="58872" hidden="1" x14ac:dyDescent="0.2"/>
    <row r="58873" hidden="1" x14ac:dyDescent="0.2"/>
    <row r="58874" hidden="1" x14ac:dyDescent="0.2"/>
    <row r="58875" hidden="1" x14ac:dyDescent="0.2"/>
    <row r="58876" hidden="1" x14ac:dyDescent="0.2"/>
    <row r="58877" hidden="1" x14ac:dyDescent="0.2"/>
    <row r="58878" hidden="1" x14ac:dyDescent="0.2"/>
    <row r="58879" hidden="1" x14ac:dyDescent="0.2"/>
    <row r="58880" hidden="1" x14ac:dyDescent="0.2"/>
    <row r="58881" hidden="1" x14ac:dyDescent="0.2"/>
    <row r="58882" hidden="1" x14ac:dyDescent="0.2"/>
    <row r="58883" hidden="1" x14ac:dyDescent="0.2"/>
    <row r="58884" hidden="1" x14ac:dyDescent="0.2"/>
    <row r="58885" hidden="1" x14ac:dyDescent="0.2"/>
    <row r="58886" hidden="1" x14ac:dyDescent="0.2"/>
    <row r="58887" hidden="1" x14ac:dyDescent="0.2"/>
    <row r="58888" hidden="1" x14ac:dyDescent="0.2"/>
    <row r="58889" hidden="1" x14ac:dyDescent="0.2"/>
    <row r="58890" hidden="1" x14ac:dyDescent="0.2"/>
    <row r="58891" hidden="1" x14ac:dyDescent="0.2"/>
    <row r="58892" hidden="1" x14ac:dyDescent="0.2"/>
    <row r="58893" hidden="1" x14ac:dyDescent="0.2"/>
    <row r="58894" hidden="1" x14ac:dyDescent="0.2"/>
    <row r="58895" hidden="1" x14ac:dyDescent="0.2"/>
    <row r="58896" hidden="1" x14ac:dyDescent="0.2"/>
    <row r="58897" hidden="1" x14ac:dyDescent="0.2"/>
    <row r="58898" hidden="1" x14ac:dyDescent="0.2"/>
    <row r="58899" hidden="1" x14ac:dyDescent="0.2"/>
    <row r="58900" hidden="1" x14ac:dyDescent="0.2"/>
    <row r="58901" hidden="1" x14ac:dyDescent="0.2"/>
    <row r="58902" hidden="1" x14ac:dyDescent="0.2"/>
    <row r="58903" hidden="1" x14ac:dyDescent="0.2"/>
    <row r="58904" hidden="1" x14ac:dyDescent="0.2"/>
    <row r="58905" hidden="1" x14ac:dyDescent="0.2"/>
    <row r="58906" hidden="1" x14ac:dyDescent="0.2"/>
    <row r="58907" hidden="1" x14ac:dyDescent="0.2"/>
    <row r="58908" hidden="1" x14ac:dyDescent="0.2"/>
    <row r="58909" hidden="1" x14ac:dyDescent="0.2"/>
    <row r="58910" hidden="1" x14ac:dyDescent="0.2"/>
    <row r="58911" hidden="1" x14ac:dyDescent="0.2"/>
    <row r="58912" hidden="1" x14ac:dyDescent="0.2"/>
    <row r="58913" hidden="1" x14ac:dyDescent="0.2"/>
    <row r="58914" hidden="1" x14ac:dyDescent="0.2"/>
    <row r="58915" hidden="1" x14ac:dyDescent="0.2"/>
    <row r="58916" hidden="1" x14ac:dyDescent="0.2"/>
    <row r="58917" hidden="1" x14ac:dyDescent="0.2"/>
    <row r="58918" hidden="1" x14ac:dyDescent="0.2"/>
    <row r="58919" hidden="1" x14ac:dyDescent="0.2"/>
    <row r="58920" hidden="1" x14ac:dyDescent="0.2"/>
    <row r="58921" hidden="1" x14ac:dyDescent="0.2"/>
    <row r="58922" hidden="1" x14ac:dyDescent="0.2"/>
    <row r="58923" hidden="1" x14ac:dyDescent="0.2"/>
    <row r="58924" hidden="1" x14ac:dyDescent="0.2"/>
    <row r="58925" hidden="1" x14ac:dyDescent="0.2"/>
    <row r="58926" hidden="1" x14ac:dyDescent="0.2"/>
    <row r="58927" hidden="1" x14ac:dyDescent="0.2"/>
    <row r="58928" hidden="1" x14ac:dyDescent="0.2"/>
    <row r="58929" hidden="1" x14ac:dyDescent="0.2"/>
    <row r="58930" hidden="1" x14ac:dyDescent="0.2"/>
    <row r="58931" hidden="1" x14ac:dyDescent="0.2"/>
    <row r="58932" hidden="1" x14ac:dyDescent="0.2"/>
    <row r="58933" hidden="1" x14ac:dyDescent="0.2"/>
    <row r="58934" hidden="1" x14ac:dyDescent="0.2"/>
    <row r="58935" hidden="1" x14ac:dyDescent="0.2"/>
    <row r="58936" hidden="1" x14ac:dyDescent="0.2"/>
    <row r="58937" hidden="1" x14ac:dyDescent="0.2"/>
    <row r="58938" hidden="1" x14ac:dyDescent="0.2"/>
    <row r="58939" hidden="1" x14ac:dyDescent="0.2"/>
    <row r="58940" hidden="1" x14ac:dyDescent="0.2"/>
    <row r="58941" hidden="1" x14ac:dyDescent="0.2"/>
    <row r="58942" hidden="1" x14ac:dyDescent="0.2"/>
    <row r="58943" hidden="1" x14ac:dyDescent="0.2"/>
    <row r="58944" hidden="1" x14ac:dyDescent="0.2"/>
    <row r="58945" hidden="1" x14ac:dyDescent="0.2"/>
    <row r="58946" hidden="1" x14ac:dyDescent="0.2"/>
    <row r="58947" hidden="1" x14ac:dyDescent="0.2"/>
    <row r="58948" hidden="1" x14ac:dyDescent="0.2"/>
    <row r="58949" hidden="1" x14ac:dyDescent="0.2"/>
    <row r="58950" hidden="1" x14ac:dyDescent="0.2"/>
    <row r="58951" hidden="1" x14ac:dyDescent="0.2"/>
    <row r="58952" hidden="1" x14ac:dyDescent="0.2"/>
    <row r="58953" hidden="1" x14ac:dyDescent="0.2"/>
    <row r="58954" hidden="1" x14ac:dyDescent="0.2"/>
    <row r="58955" hidden="1" x14ac:dyDescent="0.2"/>
    <row r="58956" hidden="1" x14ac:dyDescent="0.2"/>
    <row r="58957" hidden="1" x14ac:dyDescent="0.2"/>
    <row r="58958" hidden="1" x14ac:dyDescent="0.2"/>
    <row r="58959" hidden="1" x14ac:dyDescent="0.2"/>
    <row r="58960" hidden="1" x14ac:dyDescent="0.2"/>
    <row r="58961" hidden="1" x14ac:dyDescent="0.2"/>
    <row r="58962" hidden="1" x14ac:dyDescent="0.2"/>
    <row r="58963" hidden="1" x14ac:dyDescent="0.2"/>
    <row r="58964" hidden="1" x14ac:dyDescent="0.2"/>
    <row r="58965" hidden="1" x14ac:dyDescent="0.2"/>
    <row r="58966" hidden="1" x14ac:dyDescent="0.2"/>
    <row r="58967" hidden="1" x14ac:dyDescent="0.2"/>
    <row r="58968" hidden="1" x14ac:dyDescent="0.2"/>
    <row r="58969" hidden="1" x14ac:dyDescent="0.2"/>
    <row r="58970" hidden="1" x14ac:dyDescent="0.2"/>
    <row r="58971" hidden="1" x14ac:dyDescent="0.2"/>
    <row r="58972" hidden="1" x14ac:dyDescent="0.2"/>
    <row r="58973" hidden="1" x14ac:dyDescent="0.2"/>
    <row r="58974" hidden="1" x14ac:dyDescent="0.2"/>
    <row r="58975" hidden="1" x14ac:dyDescent="0.2"/>
    <row r="58976" hidden="1" x14ac:dyDescent="0.2"/>
    <row r="58977" hidden="1" x14ac:dyDescent="0.2"/>
    <row r="58978" hidden="1" x14ac:dyDescent="0.2"/>
    <row r="58979" hidden="1" x14ac:dyDescent="0.2"/>
    <row r="58980" hidden="1" x14ac:dyDescent="0.2"/>
    <row r="58981" hidden="1" x14ac:dyDescent="0.2"/>
    <row r="58982" hidden="1" x14ac:dyDescent="0.2"/>
    <row r="58983" hidden="1" x14ac:dyDescent="0.2"/>
    <row r="58984" hidden="1" x14ac:dyDescent="0.2"/>
    <row r="58985" hidden="1" x14ac:dyDescent="0.2"/>
    <row r="58986" hidden="1" x14ac:dyDescent="0.2"/>
    <row r="58987" hidden="1" x14ac:dyDescent="0.2"/>
    <row r="58988" hidden="1" x14ac:dyDescent="0.2"/>
    <row r="58989" hidden="1" x14ac:dyDescent="0.2"/>
    <row r="58990" hidden="1" x14ac:dyDescent="0.2"/>
    <row r="58991" hidden="1" x14ac:dyDescent="0.2"/>
    <row r="58992" hidden="1" x14ac:dyDescent="0.2"/>
    <row r="58993" hidden="1" x14ac:dyDescent="0.2"/>
    <row r="58994" hidden="1" x14ac:dyDescent="0.2"/>
    <row r="58995" hidden="1" x14ac:dyDescent="0.2"/>
    <row r="58996" hidden="1" x14ac:dyDescent="0.2"/>
    <row r="58997" hidden="1" x14ac:dyDescent="0.2"/>
    <row r="58998" hidden="1" x14ac:dyDescent="0.2"/>
    <row r="58999" hidden="1" x14ac:dyDescent="0.2"/>
    <row r="59000" hidden="1" x14ac:dyDescent="0.2"/>
    <row r="59001" hidden="1" x14ac:dyDescent="0.2"/>
    <row r="59002" hidden="1" x14ac:dyDescent="0.2"/>
    <row r="59003" hidden="1" x14ac:dyDescent="0.2"/>
    <row r="59004" hidden="1" x14ac:dyDescent="0.2"/>
    <row r="59005" hidden="1" x14ac:dyDescent="0.2"/>
    <row r="59006" hidden="1" x14ac:dyDescent="0.2"/>
    <row r="59007" hidden="1" x14ac:dyDescent="0.2"/>
    <row r="59008" hidden="1" x14ac:dyDescent="0.2"/>
    <row r="59009" hidden="1" x14ac:dyDescent="0.2"/>
    <row r="59010" hidden="1" x14ac:dyDescent="0.2"/>
    <row r="59011" hidden="1" x14ac:dyDescent="0.2"/>
    <row r="59012" hidden="1" x14ac:dyDescent="0.2"/>
    <row r="59013" hidden="1" x14ac:dyDescent="0.2"/>
    <row r="59014" hidden="1" x14ac:dyDescent="0.2"/>
    <row r="59015" hidden="1" x14ac:dyDescent="0.2"/>
    <row r="59016" hidden="1" x14ac:dyDescent="0.2"/>
    <row r="59017" hidden="1" x14ac:dyDescent="0.2"/>
    <row r="59018" hidden="1" x14ac:dyDescent="0.2"/>
    <row r="59019" hidden="1" x14ac:dyDescent="0.2"/>
    <row r="59020" hidden="1" x14ac:dyDescent="0.2"/>
    <row r="59021" hidden="1" x14ac:dyDescent="0.2"/>
    <row r="59022" hidden="1" x14ac:dyDescent="0.2"/>
    <row r="59023" hidden="1" x14ac:dyDescent="0.2"/>
    <row r="59024" hidden="1" x14ac:dyDescent="0.2"/>
    <row r="59025" hidden="1" x14ac:dyDescent="0.2"/>
    <row r="59026" hidden="1" x14ac:dyDescent="0.2"/>
    <row r="59027" hidden="1" x14ac:dyDescent="0.2"/>
    <row r="59028" hidden="1" x14ac:dyDescent="0.2"/>
    <row r="59029" hidden="1" x14ac:dyDescent="0.2"/>
    <row r="59030" hidden="1" x14ac:dyDescent="0.2"/>
    <row r="59031" hidden="1" x14ac:dyDescent="0.2"/>
    <row r="59032" hidden="1" x14ac:dyDescent="0.2"/>
    <row r="59033" hidden="1" x14ac:dyDescent="0.2"/>
    <row r="59034" hidden="1" x14ac:dyDescent="0.2"/>
    <row r="59035" hidden="1" x14ac:dyDescent="0.2"/>
    <row r="59036" hidden="1" x14ac:dyDescent="0.2"/>
    <row r="59037" hidden="1" x14ac:dyDescent="0.2"/>
    <row r="59038" hidden="1" x14ac:dyDescent="0.2"/>
    <row r="59039" hidden="1" x14ac:dyDescent="0.2"/>
    <row r="59040" hidden="1" x14ac:dyDescent="0.2"/>
    <row r="59041" hidden="1" x14ac:dyDescent="0.2"/>
    <row r="59042" hidden="1" x14ac:dyDescent="0.2"/>
    <row r="59043" hidden="1" x14ac:dyDescent="0.2"/>
    <row r="59044" hidden="1" x14ac:dyDescent="0.2"/>
    <row r="59045" hidden="1" x14ac:dyDescent="0.2"/>
    <row r="59046" hidden="1" x14ac:dyDescent="0.2"/>
    <row r="59047" hidden="1" x14ac:dyDescent="0.2"/>
    <row r="59048" hidden="1" x14ac:dyDescent="0.2"/>
    <row r="59049" hidden="1" x14ac:dyDescent="0.2"/>
    <row r="59050" hidden="1" x14ac:dyDescent="0.2"/>
    <row r="59051" hidden="1" x14ac:dyDescent="0.2"/>
    <row r="59052" hidden="1" x14ac:dyDescent="0.2"/>
    <row r="59053" hidden="1" x14ac:dyDescent="0.2"/>
    <row r="59054" hidden="1" x14ac:dyDescent="0.2"/>
    <row r="59055" hidden="1" x14ac:dyDescent="0.2"/>
    <row r="59056" hidden="1" x14ac:dyDescent="0.2"/>
    <row r="59057" hidden="1" x14ac:dyDescent="0.2"/>
    <row r="59058" hidden="1" x14ac:dyDescent="0.2"/>
    <row r="59059" hidden="1" x14ac:dyDescent="0.2"/>
    <row r="59060" hidden="1" x14ac:dyDescent="0.2"/>
    <row r="59061" hidden="1" x14ac:dyDescent="0.2"/>
    <row r="59062" hidden="1" x14ac:dyDescent="0.2"/>
    <row r="59063" hidden="1" x14ac:dyDescent="0.2"/>
    <row r="59064" hidden="1" x14ac:dyDescent="0.2"/>
    <row r="59065" hidden="1" x14ac:dyDescent="0.2"/>
    <row r="59066" hidden="1" x14ac:dyDescent="0.2"/>
    <row r="59067" hidden="1" x14ac:dyDescent="0.2"/>
    <row r="59068" hidden="1" x14ac:dyDescent="0.2"/>
    <row r="59069" hidden="1" x14ac:dyDescent="0.2"/>
    <row r="59070" hidden="1" x14ac:dyDescent="0.2"/>
    <row r="59071" hidden="1" x14ac:dyDescent="0.2"/>
    <row r="59072" hidden="1" x14ac:dyDescent="0.2"/>
    <row r="59073" hidden="1" x14ac:dyDescent="0.2"/>
    <row r="59074" hidden="1" x14ac:dyDescent="0.2"/>
    <row r="59075" hidden="1" x14ac:dyDescent="0.2"/>
    <row r="59076" hidden="1" x14ac:dyDescent="0.2"/>
    <row r="59077" hidden="1" x14ac:dyDescent="0.2"/>
    <row r="59078" hidden="1" x14ac:dyDescent="0.2"/>
    <row r="59079" hidden="1" x14ac:dyDescent="0.2"/>
    <row r="59080" hidden="1" x14ac:dyDescent="0.2"/>
    <row r="59081" hidden="1" x14ac:dyDescent="0.2"/>
    <row r="59082" hidden="1" x14ac:dyDescent="0.2"/>
    <row r="59083" hidden="1" x14ac:dyDescent="0.2"/>
    <row r="59084" hidden="1" x14ac:dyDescent="0.2"/>
    <row r="59085" hidden="1" x14ac:dyDescent="0.2"/>
    <row r="59086" hidden="1" x14ac:dyDescent="0.2"/>
    <row r="59087" hidden="1" x14ac:dyDescent="0.2"/>
    <row r="59088" hidden="1" x14ac:dyDescent="0.2"/>
    <row r="59089" hidden="1" x14ac:dyDescent="0.2"/>
    <row r="59090" hidden="1" x14ac:dyDescent="0.2"/>
    <row r="59091" hidden="1" x14ac:dyDescent="0.2"/>
    <row r="59092" hidden="1" x14ac:dyDescent="0.2"/>
    <row r="59093" hidden="1" x14ac:dyDescent="0.2"/>
    <row r="59094" hidden="1" x14ac:dyDescent="0.2"/>
    <row r="59095" hidden="1" x14ac:dyDescent="0.2"/>
    <row r="59096" hidden="1" x14ac:dyDescent="0.2"/>
    <row r="59097" hidden="1" x14ac:dyDescent="0.2"/>
    <row r="59098" hidden="1" x14ac:dyDescent="0.2"/>
    <row r="59099" hidden="1" x14ac:dyDescent="0.2"/>
    <row r="59100" hidden="1" x14ac:dyDescent="0.2"/>
    <row r="59101" hidden="1" x14ac:dyDescent="0.2"/>
    <row r="59102" hidden="1" x14ac:dyDescent="0.2"/>
    <row r="59103" hidden="1" x14ac:dyDescent="0.2"/>
    <row r="59104" hidden="1" x14ac:dyDescent="0.2"/>
    <row r="59105" hidden="1" x14ac:dyDescent="0.2"/>
    <row r="59106" hidden="1" x14ac:dyDescent="0.2"/>
    <row r="59107" hidden="1" x14ac:dyDescent="0.2"/>
    <row r="59108" hidden="1" x14ac:dyDescent="0.2"/>
    <row r="59109" hidden="1" x14ac:dyDescent="0.2"/>
    <row r="59110" hidden="1" x14ac:dyDescent="0.2"/>
    <row r="59111" hidden="1" x14ac:dyDescent="0.2"/>
    <row r="59112" hidden="1" x14ac:dyDescent="0.2"/>
    <row r="59113" hidden="1" x14ac:dyDescent="0.2"/>
    <row r="59114" hidden="1" x14ac:dyDescent="0.2"/>
    <row r="59115" hidden="1" x14ac:dyDescent="0.2"/>
    <row r="59116" hidden="1" x14ac:dyDescent="0.2"/>
    <row r="59117" hidden="1" x14ac:dyDescent="0.2"/>
    <row r="59118" hidden="1" x14ac:dyDescent="0.2"/>
    <row r="59119" hidden="1" x14ac:dyDescent="0.2"/>
    <row r="59120" hidden="1" x14ac:dyDescent="0.2"/>
    <row r="59121" hidden="1" x14ac:dyDescent="0.2"/>
    <row r="59122" hidden="1" x14ac:dyDescent="0.2"/>
    <row r="59123" hidden="1" x14ac:dyDescent="0.2"/>
    <row r="59124" hidden="1" x14ac:dyDescent="0.2"/>
    <row r="59125" hidden="1" x14ac:dyDescent="0.2"/>
    <row r="59126" hidden="1" x14ac:dyDescent="0.2"/>
    <row r="59127" hidden="1" x14ac:dyDescent="0.2"/>
    <row r="59128" hidden="1" x14ac:dyDescent="0.2"/>
    <row r="59129" hidden="1" x14ac:dyDescent="0.2"/>
    <row r="59130" hidden="1" x14ac:dyDescent="0.2"/>
    <row r="59131" hidden="1" x14ac:dyDescent="0.2"/>
    <row r="59132" hidden="1" x14ac:dyDescent="0.2"/>
    <row r="59133" hidden="1" x14ac:dyDescent="0.2"/>
    <row r="59134" hidden="1" x14ac:dyDescent="0.2"/>
    <row r="59135" hidden="1" x14ac:dyDescent="0.2"/>
    <row r="59136" hidden="1" x14ac:dyDescent="0.2"/>
    <row r="59137" hidden="1" x14ac:dyDescent="0.2"/>
    <row r="59138" hidden="1" x14ac:dyDescent="0.2"/>
    <row r="59139" hidden="1" x14ac:dyDescent="0.2"/>
    <row r="59140" hidden="1" x14ac:dyDescent="0.2"/>
    <row r="59141" hidden="1" x14ac:dyDescent="0.2"/>
    <row r="59142" hidden="1" x14ac:dyDescent="0.2"/>
    <row r="59143" hidden="1" x14ac:dyDescent="0.2"/>
    <row r="59144" hidden="1" x14ac:dyDescent="0.2"/>
    <row r="59145" hidden="1" x14ac:dyDescent="0.2"/>
    <row r="59146" hidden="1" x14ac:dyDescent="0.2"/>
    <row r="59147" hidden="1" x14ac:dyDescent="0.2"/>
    <row r="59148" hidden="1" x14ac:dyDescent="0.2"/>
    <row r="59149" hidden="1" x14ac:dyDescent="0.2"/>
    <row r="59150" hidden="1" x14ac:dyDescent="0.2"/>
    <row r="59151" hidden="1" x14ac:dyDescent="0.2"/>
    <row r="59152" hidden="1" x14ac:dyDescent="0.2"/>
    <row r="59153" hidden="1" x14ac:dyDescent="0.2"/>
    <row r="59154" hidden="1" x14ac:dyDescent="0.2"/>
    <row r="59155" hidden="1" x14ac:dyDescent="0.2"/>
    <row r="59156" hidden="1" x14ac:dyDescent="0.2"/>
    <row r="59157" hidden="1" x14ac:dyDescent="0.2"/>
    <row r="59158" hidden="1" x14ac:dyDescent="0.2"/>
    <row r="59159" hidden="1" x14ac:dyDescent="0.2"/>
    <row r="59160" hidden="1" x14ac:dyDescent="0.2"/>
    <row r="59161" hidden="1" x14ac:dyDescent="0.2"/>
    <row r="59162" hidden="1" x14ac:dyDescent="0.2"/>
    <row r="59163" hidden="1" x14ac:dyDescent="0.2"/>
    <row r="59164" hidden="1" x14ac:dyDescent="0.2"/>
    <row r="59165" hidden="1" x14ac:dyDescent="0.2"/>
    <row r="59166" hidden="1" x14ac:dyDescent="0.2"/>
    <row r="59167" hidden="1" x14ac:dyDescent="0.2"/>
    <row r="59168" hidden="1" x14ac:dyDescent="0.2"/>
    <row r="59169" hidden="1" x14ac:dyDescent="0.2"/>
    <row r="59170" hidden="1" x14ac:dyDescent="0.2"/>
    <row r="59171" hidden="1" x14ac:dyDescent="0.2"/>
    <row r="59172" hidden="1" x14ac:dyDescent="0.2"/>
    <row r="59173" hidden="1" x14ac:dyDescent="0.2"/>
    <row r="59174" hidden="1" x14ac:dyDescent="0.2"/>
    <row r="59175" hidden="1" x14ac:dyDescent="0.2"/>
    <row r="59176" hidden="1" x14ac:dyDescent="0.2"/>
    <row r="59177" hidden="1" x14ac:dyDescent="0.2"/>
    <row r="59178" hidden="1" x14ac:dyDescent="0.2"/>
    <row r="59179" hidden="1" x14ac:dyDescent="0.2"/>
    <row r="59180" hidden="1" x14ac:dyDescent="0.2"/>
    <row r="59181" hidden="1" x14ac:dyDescent="0.2"/>
    <row r="59182" hidden="1" x14ac:dyDescent="0.2"/>
    <row r="59183" hidden="1" x14ac:dyDescent="0.2"/>
    <row r="59184" hidden="1" x14ac:dyDescent="0.2"/>
    <row r="59185" hidden="1" x14ac:dyDescent="0.2"/>
    <row r="59186" hidden="1" x14ac:dyDescent="0.2"/>
    <row r="59187" hidden="1" x14ac:dyDescent="0.2"/>
    <row r="59188" hidden="1" x14ac:dyDescent="0.2"/>
    <row r="59189" hidden="1" x14ac:dyDescent="0.2"/>
    <row r="59190" hidden="1" x14ac:dyDescent="0.2"/>
    <row r="59191" hidden="1" x14ac:dyDescent="0.2"/>
    <row r="59192" hidden="1" x14ac:dyDescent="0.2"/>
    <row r="59193" hidden="1" x14ac:dyDescent="0.2"/>
    <row r="59194" hidden="1" x14ac:dyDescent="0.2"/>
    <row r="59195" hidden="1" x14ac:dyDescent="0.2"/>
    <row r="59196" hidden="1" x14ac:dyDescent="0.2"/>
    <row r="59197" hidden="1" x14ac:dyDescent="0.2"/>
    <row r="59198" hidden="1" x14ac:dyDescent="0.2"/>
    <row r="59199" hidden="1" x14ac:dyDescent="0.2"/>
    <row r="59200" hidden="1" x14ac:dyDescent="0.2"/>
    <row r="59201" hidden="1" x14ac:dyDescent="0.2"/>
    <row r="59202" hidden="1" x14ac:dyDescent="0.2"/>
    <row r="59203" hidden="1" x14ac:dyDescent="0.2"/>
    <row r="59204" hidden="1" x14ac:dyDescent="0.2"/>
    <row r="59205" hidden="1" x14ac:dyDescent="0.2"/>
    <row r="59206" hidden="1" x14ac:dyDescent="0.2"/>
    <row r="59207" hidden="1" x14ac:dyDescent="0.2"/>
    <row r="59208" hidden="1" x14ac:dyDescent="0.2"/>
    <row r="59209" hidden="1" x14ac:dyDescent="0.2"/>
    <row r="59210" hidden="1" x14ac:dyDescent="0.2"/>
    <row r="59211" hidden="1" x14ac:dyDescent="0.2"/>
    <row r="59212" hidden="1" x14ac:dyDescent="0.2"/>
    <row r="59213" hidden="1" x14ac:dyDescent="0.2"/>
    <row r="59214" hidden="1" x14ac:dyDescent="0.2"/>
    <row r="59215" hidden="1" x14ac:dyDescent="0.2"/>
    <row r="59216" hidden="1" x14ac:dyDescent="0.2"/>
    <row r="59217" hidden="1" x14ac:dyDescent="0.2"/>
    <row r="59218" hidden="1" x14ac:dyDescent="0.2"/>
    <row r="59219" hidden="1" x14ac:dyDescent="0.2"/>
    <row r="59220" hidden="1" x14ac:dyDescent="0.2"/>
    <row r="59221" hidden="1" x14ac:dyDescent="0.2"/>
    <row r="59222" hidden="1" x14ac:dyDescent="0.2"/>
    <row r="59223" hidden="1" x14ac:dyDescent="0.2"/>
    <row r="59224" hidden="1" x14ac:dyDescent="0.2"/>
    <row r="59225" hidden="1" x14ac:dyDescent="0.2"/>
    <row r="59226" hidden="1" x14ac:dyDescent="0.2"/>
    <row r="59227" hidden="1" x14ac:dyDescent="0.2"/>
    <row r="59228" hidden="1" x14ac:dyDescent="0.2"/>
    <row r="59229" hidden="1" x14ac:dyDescent="0.2"/>
    <row r="59230" hidden="1" x14ac:dyDescent="0.2"/>
    <row r="59231" hidden="1" x14ac:dyDescent="0.2"/>
    <row r="59232" hidden="1" x14ac:dyDescent="0.2"/>
    <row r="59233" hidden="1" x14ac:dyDescent="0.2"/>
    <row r="59234" hidden="1" x14ac:dyDescent="0.2"/>
    <row r="59235" hidden="1" x14ac:dyDescent="0.2"/>
    <row r="59236" hidden="1" x14ac:dyDescent="0.2"/>
    <row r="59237" hidden="1" x14ac:dyDescent="0.2"/>
    <row r="59238" hidden="1" x14ac:dyDescent="0.2"/>
    <row r="59239" hidden="1" x14ac:dyDescent="0.2"/>
    <row r="59240" hidden="1" x14ac:dyDescent="0.2"/>
    <row r="59241" hidden="1" x14ac:dyDescent="0.2"/>
    <row r="59242" hidden="1" x14ac:dyDescent="0.2"/>
    <row r="59243" hidden="1" x14ac:dyDescent="0.2"/>
    <row r="59244" hidden="1" x14ac:dyDescent="0.2"/>
    <row r="59245" hidden="1" x14ac:dyDescent="0.2"/>
    <row r="59246" hidden="1" x14ac:dyDescent="0.2"/>
    <row r="59247" hidden="1" x14ac:dyDescent="0.2"/>
    <row r="59248" hidden="1" x14ac:dyDescent="0.2"/>
    <row r="59249" hidden="1" x14ac:dyDescent="0.2"/>
    <row r="59250" hidden="1" x14ac:dyDescent="0.2"/>
    <row r="59251" hidden="1" x14ac:dyDescent="0.2"/>
    <row r="59252" hidden="1" x14ac:dyDescent="0.2"/>
    <row r="59253" hidden="1" x14ac:dyDescent="0.2"/>
    <row r="59254" hidden="1" x14ac:dyDescent="0.2"/>
    <row r="59255" hidden="1" x14ac:dyDescent="0.2"/>
    <row r="59256" hidden="1" x14ac:dyDescent="0.2"/>
    <row r="59257" hidden="1" x14ac:dyDescent="0.2"/>
    <row r="59258" hidden="1" x14ac:dyDescent="0.2"/>
    <row r="59259" hidden="1" x14ac:dyDescent="0.2"/>
    <row r="59260" hidden="1" x14ac:dyDescent="0.2"/>
    <row r="59261" hidden="1" x14ac:dyDescent="0.2"/>
    <row r="59262" hidden="1" x14ac:dyDescent="0.2"/>
    <row r="59263" hidden="1" x14ac:dyDescent="0.2"/>
    <row r="59264" hidden="1" x14ac:dyDescent="0.2"/>
    <row r="59265" hidden="1" x14ac:dyDescent="0.2"/>
    <row r="59266" hidden="1" x14ac:dyDescent="0.2"/>
    <row r="59267" hidden="1" x14ac:dyDescent="0.2"/>
    <row r="59268" hidden="1" x14ac:dyDescent="0.2"/>
    <row r="59269" hidden="1" x14ac:dyDescent="0.2"/>
    <row r="59270" hidden="1" x14ac:dyDescent="0.2"/>
    <row r="59271" hidden="1" x14ac:dyDescent="0.2"/>
    <row r="59272" hidden="1" x14ac:dyDescent="0.2"/>
    <row r="59273" hidden="1" x14ac:dyDescent="0.2"/>
    <row r="59274" hidden="1" x14ac:dyDescent="0.2"/>
    <row r="59275" hidden="1" x14ac:dyDescent="0.2"/>
    <row r="59276" hidden="1" x14ac:dyDescent="0.2"/>
    <row r="59277" hidden="1" x14ac:dyDescent="0.2"/>
    <row r="59278" hidden="1" x14ac:dyDescent="0.2"/>
    <row r="59279" hidden="1" x14ac:dyDescent="0.2"/>
    <row r="59280" hidden="1" x14ac:dyDescent="0.2"/>
    <row r="59281" hidden="1" x14ac:dyDescent="0.2"/>
    <row r="59282" hidden="1" x14ac:dyDescent="0.2"/>
    <row r="59283" hidden="1" x14ac:dyDescent="0.2"/>
    <row r="59284" hidden="1" x14ac:dyDescent="0.2"/>
    <row r="59285" hidden="1" x14ac:dyDescent="0.2"/>
    <row r="59286" hidden="1" x14ac:dyDescent="0.2"/>
    <row r="59287" hidden="1" x14ac:dyDescent="0.2"/>
    <row r="59288" hidden="1" x14ac:dyDescent="0.2"/>
    <row r="59289" hidden="1" x14ac:dyDescent="0.2"/>
    <row r="59290" hidden="1" x14ac:dyDescent="0.2"/>
    <row r="59291" hidden="1" x14ac:dyDescent="0.2"/>
    <row r="59292" hidden="1" x14ac:dyDescent="0.2"/>
    <row r="59293" hidden="1" x14ac:dyDescent="0.2"/>
    <row r="59294" hidden="1" x14ac:dyDescent="0.2"/>
    <row r="59295" hidden="1" x14ac:dyDescent="0.2"/>
    <row r="59296" hidden="1" x14ac:dyDescent="0.2"/>
    <row r="59297" hidden="1" x14ac:dyDescent="0.2"/>
    <row r="59298" hidden="1" x14ac:dyDescent="0.2"/>
    <row r="59299" hidden="1" x14ac:dyDescent="0.2"/>
    <row r="59300" hidden="1" x14ac:dyDescent="0.2"/>
    <row r="59301" hidden="1" x14ac:dyDescent="0.2"/>
    <row r="59302" hidden="1" x14ac:dyDescent="0.2"/>
    <row r="59303" hidden="1" x14ac:dyDescent="0.2"/>
    <row r="59304" hidden="1" x14ac:dyDescent="0.2"/>
    <row r="59305" hidden="1" x14ac:dyDescent="0.2"/>
    <row r="59306" hidden="1" x14ac:dyDescent="0.2"/>
    <row r="59307" hidden="1" x14ac:dyDescent="0.2"/>
    <row r="59308" hidden="1" x14ac:dyDescent="0.2"/>
    <row r="59309" hidden="1" x14ac:dyDescent="0.2"/>
    <row r="59310" hidden="1" x14ac:dyDescent="0.2"/>
    <row r="59311" hidden="1" x14ac:dyDescent="0.2"/>
    <row r="59312" hidden="1" x14ac:dyDescent="0.2"/>
    <row r="59313" hidden="1" x14ac:dyDescent="0.2"/>
    <row r="59314" hidden="1" x14ac:dyDescent="0.2"/>
    <row r="59315" hidden="1" x14ac:dyDescent="0.2"/>
    <row r="59316" hidden="1" x14ac:dyDescent="0.2"/>
    <row r="59317" hidden="1" x14ac:dyDescent="0.2"/>
    <row r="59318" hidden="1" x14ac:dyDescent="0.2"/>
    <row r="59319" hidden="1" x14ac:dyDescent="0.2"/>
    <row r="59320" hidden="1" x14ac:dyDescent="0.2"/>
    <row r="59321" hidden="1" x14ac:dyDescent="0.2"/>
    <row r="59322" hidden="1" x14ac:dyDescent="0.2"/>
    <row r="59323" hidden="1" x14ac:dyDescent="0.2"/>
    <row r="59324" hidden="1" x14ac:dyDescent="0.2"/>
    <row r="59325" hidden="1" x14ac:dyDescent="0.2"/>
    <row r="59326" hidden="1" x14ac:dyDescent="0.2"/>
    <row r="59327" hidden="1" x14ac:dyDescent="0.2"/>
    <row r="59328" hidden="1" x14ac:dyDescent="0.2"/>
    <row r="59329" hidden="1" x14ac:dyDescent="0.2"/>
    <row r="59330" hidden="1" x14ac:dyDescent="0.2"/>
    <row r="59331" hidden="1" x14ac:dyDescent="0.2"/>
    <row r="59332" hidden="1" x14ac:dyDescent="0.2"/>
    <row r="59333" hidden="1" x14ac:dyDescent="0.2"/>
    <row r="59334" hidden="1" x14ac:dyDescent="0.2"/>
    <row r="59335" hidden="1" x14ac:dyDescent="0.2"/>
    <row r="59336" hidden="1" x14ac:dyDescent="0.2"/>
    <row r="59337" hidden="1" x14ac:dyDescent="0.2"/>
    <row r="59338" hidden="1" x14ac:dyDescent="0.2"/>
    <row r="59339" hidden="1" x14ac:dyDescent="0.2"/>
    <row r="59340" hidden="1" x14ac:dyDescent="0.2"/>
    <row r="59341" hidden="1" x14ac:dyDescent="0.2"/>
    <row r="59342" hidden="1" x14ac:dyDescent="0.2"/>
    <row r="59343" hidden="1" x14ac:dyDescent="0.2"/>
    <row r="59344" hidden="1" x14ac:dyDescent="0.2"/>
    <row r="59345" hidden="1" x14ac:dyDescent="0.2"/>
    <row r="59346" hidden="1" x14ac:dyDescent="0.2"/>
    <row r="59347" hidden="1" x14ac:dyDescent="0.2"/>
    <row r="59348" hidden="1" x14ac:dyDescent="0.2"/>
    <row r="59349" hidden="1" x14ac:dyDescent="0.2"/>
    <row r="59350" hidden="1" x14ac:dyDescent="0.2"/>
    <row r="59351" hidden="1" x14ac:dyDescent="0.2"/>
    <row r="59352" hidden="1" x14ac:dyDescent="0.2"/>
    <row r="59353" hidden="1" x14ac:dyDescent="0.2"/>
    <row r="59354" hidden="1" x14ac:dyDescent="0.2"/>
    <row r="59355" hidden="1" x14ac:dyDescent="0.2"/>
    <row r="59356" hidden="1" x14ac:dyDescent="0.2"/>
    <row r="59357" hidden="1" x14ac:dyDescent="0.2"/>
    <row r="59358" hidden="1" x14ac:dyDescent="0.2"/>
    <row r="59359" hidden="1" x14ac:dyDescent="0.2"/>
    <row r="59360" hidden="1" x14ac:dyDescent="0.2"/>
    <row r="59361" hidden="1" x14ac:dyDescent="0.2"/>
    <row r="59362" hidden="1" x14ac:dyDescent="0.2"/>
    <row r="59363" hidden="1" x14ac:dyDescent="0.2"/>
    <row r="59364" hidden="1" x14ac:dyDescent="0.2"/>
    <row r="59365" hidden="1" x14ac:dyDescent="0.2"/>
    <row r="59366" hidden="1" x14ac:dyDescent="0.2"/>
    <row r="59367" hidden="1" x14ac:dyDescent="0.2"/>
    <row r="59368" hidden="1" x14ac:dyDescent="0.2"/>
    <row r="59369" hidden="1" x14ac:dyDescent="0.2"/>
    <row r="59370" hidden="1" x14ac:dyDescent="0.2"/>
    <row r="59371" hidden="1" x14ac:dyDescent="0.2"/>
    <row r="59372" hidden="1" x14ac:dyDescent="0.2"/>
    <row r="59373" hidden="1" x14ac:dyDescent="0.2"/>
    <row r="59374" hidden="1" x14ac:dyDescent="0.2"/>
    <row r="59375" hidden="1" x14ac:dyDescent="0.2"/>
    <row r="59376" hidden="1" x14ac:dyDescent="0.2"/>
    <row r="59377" hidden="1" x14ac:dyDescent="0.2"/>
    <row r="59378" hidden="1" x14ac:dyDescent="0.2"/>
    <row r="59379" hidden="1" x14ac:dyDescent="0.2"/>
    <row r="59380" hidden="1" x14ac:dyDescent="0.2"/>
    <row r="59381" hidden="1" x14ac:dyDescent="0.2"/>
    <row r="59382" hidden="1" x14ac:dyDescent="0.2"/>
    <row r="59383" hidden="1" x14ac:dyDescent="0.2"/>
    <row r="59384" hidden="1" x14ac:dyDescent="0.2"/>
    <row r="59385" hidden="1" x14ac:dyDescent="0.2"/>
    <row r="59386" hidden="1" x14ac:dyDescent="0.2"/>
    <row r="59387" hidden="1" x14ac:dyDescent="0.2"/>
    <row r="59388" hidden="1" x14ac:dyDescent="0.2"/>
    <row r="59389" hidden="1" x14ac:dyDescent="0.2"/>
    <row r="59390" hidden="1" x14ac:dyDescent="0.2"/>
    <row r="59391" hidden="1" x14ac:dyDescent="0.2"/>
    <row r="59392" hidden="1" x14ac:dyDescent="0.2"/>
    <row r="59393" hidden="1" x14ac:dyDescent="0.2"/>
    <row r="59394" hidden="1" x14ac:dyDescent="0.2"/>
    <row r="59395" hidden="1" x14ac:dyDescent="0.2"/>
    <row r="59396" hidden="1" x14ac:dyDescent="0.2"/>
    <row r="59397" hidden="1" x14ac:dyDescent="0.2"/>
    <row r="59398" hidden="1" x14ac:dyDescent="0.2"/>
    <row r="59399" hidden="1" x14ac:dyDescent="0.2"/>
    <row r="59400" hidden="1" x14ac:dyDescent="0.2"/>
    <row r="59401" hidden="1" x14ac:dyDescent="0.2"/>
    <row r="59402" hidden="1" x14ac:dyDescent="0.2"/>
    <row r="59403" hidden="1" x14ac:dyDescent="0.2"/>
    <row r="59404" hidden="1" x14ac:dyDescent="0.2"/>
    <row r="59405" hidden="1" x14ac:dyDescent="0.2"/>
    <row r="59406" hidden="1" x14ac:dyDescent="0.2"/>
    <row r="59407" hidden="1" x14ac:dyDescent="0.2"/>
    <row r="59408" hidden="1" x14ac:dyDescent="0.2"/>
    <row r="59409" hidden="1" x14ac:dyDescent="0.2"/>
    <row r="59410" hidden="1" x14ac:dyDescent="0.2"/>
    <row r="59411" hidden="1" x14ac:dyDescent="0.2"/>
    <row r="59412" hidden="1" x14ac:dyDescent="0.2"/>
    <row r="59413" hidden="1" x14ac:dyDescent="0.2"/>
    <row r="59414" hidden="1" x14ac:dyDescent="0.2"/>
    <row r="59415" hidden="1" x14ac:dyDescent="0.2"/>
    <row r="59416" hidden="1" x14ac:dyDescent="0.2"/>
    <row r="59417" hidden="1" x14ac:dyDescent="0.2"/>
    <row r="59418" hidden="1" x14ac:dyDescent="0.2"/>
    <row r="59419" hidden="1" x14ac:dyDescent="0.2"/>
    <row r="59420" hidden="1" x14ac:dyDescent="0.2"/>
    <row r="59421" hidden="1" x14ac:dyDescent="0.2"/>
    <row r="59422" hidden="1" x14ac:dyDescent="0.2"/>
    <row r="59423" hidden="1" x14ac:dyDescent="0.2"/>
    <row r="59424" hidden="1" x14ac:dyDescent="0.2"/>
    <row r="59425" hidden="1" x14ac:dyDescent="0.2"/>
    <row r="59426" hidden="1" x14ac:dyDescent="0.2"/>
    <row r="59427" hidden="1" x14ac:dyDescent="0.2"/>
    <row r="59428" hidden="1" x14ac:dyDescent="0.2"/>
    <row r="59429" hidden="1" x14ac:dyDescent="0.2"/>
    <row r="59430" hidden="1" x14ac:dyDescent="0.2"/>
    <row r="59431" hidden="1" x14ac:dyDescent="0.2"/>
    <row r="59432" hidden="1" x14ac:dyDescent="0.2"/>
    <row r="59433" hidden="1" x14ac:dyDescent="0.2"/>
    <row r="59434" hidden="1" x14ac:dyDescent="0.2"/>
    <row r="59435" hidden="1" x14ac:dyDescent="0.2"/>
    <row r="59436" hidden="1" x14ac:dyDescent="0.2"/>
    <row r="59437" hidden="1" x14ac:dyDescent="0.2"/>
    <row r="59438" hidden="1" x14ac:dyDescent="0.2"/>
    <row r="59439" hidden="1" x14ac:dyDescent="0.2"/>
    <row r="59440" hidden="1" x14ac:dyDescent="0.2"/>
    <row r="59441" hidden="1" x14ac:dyDescent="0.2"/>
    <row r="59442" hidden="1" x14ac:dyDescent="0.2"/>
    <row r="59443" hidden="1" x14ac:dyDescent="0.2"/>
    <row r="59444" hidden="1" x14ac:dyDescent="0.2"/>
    <row r="59445" hidden="1" x14ac:dyDescent="0.2"/>
    <row r="59446" hidden="1" x14ac:dyDescent="0.2"/>
    <row r="59447" hidden="1" x14ac:dyDescent="0.2"/>
    <row r="59448" hidden="1" x14ac:dyDescent="0.2"/>
    <row r="59449" hidden="1" x14ac:dyDescent="0.2"/>
    <row r="59450" hidden="1" x14ac:dyDescent="0.2"/>
    <row r="59451" hidden="1" x14ac:dyDescent="0.2"/>
    <row r="59452" hidden="1" x14ac:dyDescent="0.2"/>
    <row r="59453" hidden="1" x14ac:dyDescent="0.2"/>
    <row r="59454" hidden="1" x14ac:dyDescent="0.2"/>
    <row r="59455" hidden="1" x14ac:dyDescent="0.2"/>
    <row r="59456" hidden="1" x14ac:dyDescent="0.2"/>
    <row r="59457" hidden="1" x14ac:dyDescent="0.2"/>
    <row r="59458" hidden="1" x14ac:dyDescent="0.2"/>
    <row r="59459" hidden="1" x14ac:dyDescent="0.2"/>
    <row r="59460" hidden="1" x14ac:dyDescent="0.2"/>
    <row r="59461" hidden="1" x14ac:dyDescent="0.2"/>
    <row r="59462" hidden="1" x14ac:dyDescent="0.2"/>
    <row r="59463" hidden="1" x14ac:dyDescent="0.2"/>
    <row r="59464" hidden="1" x14ac:dyDescent="0.2"/>
    <row r="59465" hidden="1" x14ac:dyDescent="0.2"/>
    <row r="59466" hidden="1" x14ac:dyDescent="0.2"/>
    <row r="59467" hidden="1" x14ac:dyDescent="0.2"/>
    <row r="59468" hidden="1" x14ac:dyDescent="0.2"/>
    <row r="59469" hidden="1" x14ac:dyDescent="0.2"/>
    <row r="59470" hidden="1" x14ac:dyDescent="0.2"/>
    <row r="59471" hidden="1" x14ac:dyDescent="0.2"/>
    <row r="59472" hidden="1" x14ac:dyDescent="0.2"/>
    <row r="59473" hidden="1" x14ac:dyDescent="0.2"/>
    <row r="59474" hidden="1" x14ac:dyDescent="0.2"/>
    <row r="59475" hidden="1" x14ac:dyDescent="0.2"/>
    <row r="59476" hidden="1" x14ac:dyDescent="0.2"/>
    <row r="59477" hidden="1" x14ac:dyDescent="0.2"/>
    <row r="59478" hidden="1" x14ac:dyDescent="0.2"/>
    <row r="59479" hidden="1" x14ac:dyDescent="0.2"/>
    <row r="59480" hidden="1" x14ac:dyDescent="0.2"/>
    <row r="59481" hidden="1" x14ac:dyDescent="0.2"/>
    <row r="59482" hidden="1" x14ac:dyDescent="0.2"/>
    <row r="59483" hidden="1" x14ac:dyDescent="0.2"/>
    <row r="59484" hidden="1" x14ac:dyDescent="0.2"/>
    <row r="59485" hidden="1" x14ac:dyDescent="0.2"/>
    <row r="59486" hidden="1" x14ac:dyDescent="0.2"/>
    <row r="59487" hidden="1" x14ac:dyDescent="0.2"/>
    <row r="59488" hidden="1" x14ac:dyDescent="0.2"/>
    <row r="59489" hidden="1" x14ac:dyDescent="0.2"/>
    <row r="59490" hidden="1" x14ac:dyDescent="0.2"/>
    <row r="59491" hidden="1" x14ac:dyDescent="0.2"/>
    <row r="59492" hidden="1" x14ac:dyDescent="0.2"/>
    <row r="59493" hidden="1" x14ac:dyDescent="0.2"/>
    <row r="59494" hidden="1" x14ac:dyDescent="0.2"/>
    <row r="59495" hidden="1" x14ac:dyDescent="0.2"/>
    <row r="59496" hidden="1" x14ac:dyDescent="0.2"/>
    <row r="59497" hidden="1" x14ac:dyDescent="0.2"/>
    <row r="59498" hidden="1" x14ac:dyDescent="0.2"/>
    <row r="59499" hidden="1" x14ac:dyDescent="0.2"/>
    <row r="59500" hidden="1" x14ac:dyDescent="0.2"/>
    <row r="59501" hidden="1" x14ac:dyDescent="0.2"/>
    <row r="59502" hidden="1" x14ac:dyDescent="0.2"/>
    <row r="59503" hidden="1" x14ac:dyDescent="0.2"/>
    <row r="59504" hidden="1" x14ac:dyDescent="0.2"/>
    <row r="59505" hidden="1" x14ac:dyDescent="0.2"/>
    <row r="59506" hidden="1" x14ac:dyDescent="0.2"/>
    <row r="59507" hidden="1" x14ac:dyDescent="0.2"/>
    <row r="59508" hidden="1" x14ac:dyDescent="0.2"/>
    <row r="59509" hidden="1" x14ac:dyDescent="0.2"/>
    <row r="59510" hidden="1" x14ac:dyDescent="0.2"/>
    <row r="59511" hidden="1" x14ac:dyDescent="0.2"/>
    <row r="59512" hidden="1" x14ac:dyDescent="0.2"/>
    <row r="59513" hidden="1" x14ac:dyDescent="0.2"/>
    <row r="59514" hidden="1" x14ac:dyDescent="0.2"/>
    <row r="59515" hidden="1" x14ac:dyDescent="0.2"/>
    <row r="59516" hidden="1" x14ac:dyDescent="0.2"/>
    <row r="59517" hidden="1" x14ac:dyDescent="0.2"/>
    <row r="59518" hidden="1" x14ac:dyDescent="0.2"/>
    <row r="59519" hidden="1" x14ac:dyDescent="0.2"/>
    <row r="59520" hidden="1" x14ac:dyDescent="0.2"/>
    <row r="59521" hidden="1" x14ac:dyDescent="0.2"/>
    <row r="59522" hidden="1" x14ac:dyDescent="0.2"/>
    <row r="59523" hidden="1" x14ac:dyDescent="0.2"/>
    <row r="59524" hidden="1" x14ac:dyDescent="0.2"/>
    <row r="59525" hidden="1" x14ac:dyDescent="0.2"/>
    <row r="59526" hidden="1" x14ac:dyDescent="0.2"/>
    <row r="59527" hidden="1" x14ac:dyDescent="0.2"/>
    <row r="59528" hidden="1" x14ac:dyDescent="0.2"/>
    <row r="59529" hidden="1" x14ac:dyDescent="0.2"/>
    <row r="59530" hidden="1" x14ac:dyDescent="0.2"/>
    <row r="59531" hidden="1" x14ac:dyDescent="0.2"/>
    <row r="59532" hidden="1" x14ac:dyDescent="0.2"/>
    <row r="59533" hidden="1" x14ac:dyDescent="0.2"/>
    <row r="59534" hidden="1" x14ac:dyDescent="0.2"/>
    <row r="59535" hidden="1" x14ac:dyDescent="0.2"/>
    <row r="59536" hidden="1" x14ac:dyDescent="0.2"/>
    <row r="59537" hidden="1" x14ac:dyDescent="0.2"/>
    <row r="59538" hidden="1" x14ac:dyDescent="0.2"/>
    <row r="59539" hidden="1" x14ac:dyDescent="0.2"/>
    <row r="59540" hidden="1" x14ac:dyDescent="0.2"/>
    <row r="59541" hidden="1" x14ac:dyDescent="0.2"/>
    <row r="59542" hidden="1" x14ac:dyDescent="0.2"/>
    <row r="59543" hidden="1" x14ac:dyDescent="0.2"/>
    <row r="59544" hidden="1" x14ac:dyDescent="0.2"/>
    <row r="59545" hidden="1" x14ac:dyDescent="0.2"/>
    <row r="59546" hidden="1" x14ac:dyDescent="0.2"/>
    <row r="59547" hidden="1" x14ac:dyDescent="0.2"/>
    <row r="59548" hidden="1" x14ac:dyDescent="0.2"/>
    <row r="59549" hidden="1" x14ac:dyDescent="0.2"/>
    <row r="59550" hidden="1" x14ac:dyDescent="0.2"/>
    <row r="59551" hidden="1" x14ac:dyDescent="0.2"/>
    <row r="59552" hidden="1" x14ac:dyDescent="0.2"/>
    <row r="59553" hidden="1" x14ac:dyDescent="0.2"/>
    <row r="59554" hidden="1" x14ac:dyDescent="0.2"/>
    <row r="59555" hidden="1" x14ac:dyDescent="0.2"/>
    <row r="59556" hidden="1" x14ac:dyDescent="0.2"/>
    <row r="59557" hidden="1" x14ac:dyDescent="0.2"/>
    <row r="59558" hidden="1" x14ac:dyDescent="0.2"/>
    <row r="59559" hidden="1" x14ac:dyDescent="0.2"/>
    <row r="59560" hidden="1" x14ac:dyDescent="0.2"/>
    <row r="59561" hidden="1" x14ac:dyDescent="0.2"/>
    <row r="59562" hidden="1" x14ac:dyDescent="0.2"/>
    <row r="59563" hidden="1" x14ac:dyDescent="0.2"/>
    <row r="59564" hidden="1" x14ac:dyDescent="0.2"/>
    <row r="59565" hidden="1" x14ac:dyDescent="0.2"/>
    <row r="59566" hidden="1" x14ac:dyDescent="0.2"/>
    <row r="59567" hidden="1" x14ac:dyDescent="0.2"/>
    <row r="59568" hidden="1" x14ac:dyDescent="0.2"/>
    <row r="59569" hidden="1" x14ac:dyDescent="0.2"/>
    <row r="59570" hidden="1" x14ac:dyDescent="0.2"/>
    <row r="59571" hidden="1" x14ac:dyDescent="0.2"/>
    <row r="59572" hidden="1" x14ac:dyDescent="0.2"/>
    <row r="59573" hidden="1" x14ac:dyDescent="0.2"/>
    <row r="59574" hidden="1" x14ac:dyDescent="0.2"/>
    <row r="59575" hidden="1" x14ac:dyDescent="0.2"/>
    <row r="59576" hidden="1" x14ac:dyDescent="0.2"/>
    <row r="59577" hidden="1" x14ac:dyDescent="0.2"/>
    <row r="59578" hidden="1" x14ac:dyDescent="0.2"/>
    <row r="59579" hidden="1" x14ac:dyDescent="0.2"/>
    <row r="59580" hidden="1" x14ac:dyDescent="0.2"/>
    <row r="59581" hidden="1" x14ac:dyDescent="0.2"/>
    <row r="59582" hidden="1" x14ac:dyDescent="0.2"/>
    <row r="59583" hidden="1" x14ac:dyDescent="0.2"/>
    <row r="59584" hidden="1" x14ac:dyDescent="0.2"/>
    <row r="59585" hidden="1" x14ac:dyDescent="0.2"/>
    <row r="59586" hidden="1" x14ac:dyDescent="0.2"/>
    <row r="59587" hidden="1" x14ac:dyDescent="0.2"/>
    <row r="59588" hidden="1" x14ac:dyDescent="0.2"/>
    <row r="59589" hidden="1" x14ac:dyDescent="0.2"/>
    <row r="59590" hidden="1" x14ac:dyDescent="0.2"/>
    <row r="59591" hidden="1" x14ac:dyDescent="0.2"/>
    <row r="59592" hidden="1" x14ac:dyDescent="0.2"/>
    <row r="59593" hidden="1" x14ac:dyDescent="0.2"/>
    <row r="59594" hidden="1" x14ac:dyDescent="0.2"/>
    <row r="59595" hidden="1" x14ac:dyDescent="0.2"/>
    <row r="59596" hidden="1" x14ac:dyDescent="0.2"/>
    <row r="59597" hidden="1" x14ac:dyDescent="0.2"/>
    <row r="59598" hidden="1" x14ac:dyDescent="0.2"/>
    <row r="59599" hidden="1" x14ac:dyDescent="0.2"/>
    <row r="59600" hidden="1" x14ac:dyDescent="0.2"/>
    <row r="59601" hidden="1" x14ac:dyDescent="0.2"/>
    <row r="59602" hidden="1" x14ac:dyDescent="0.2"/>
    <row r="59603" hidden="1" x14ac:dyDescent="0.2"/>
    <row r="59604" hidden="1" x14ac:dyDescent="0.2"/>
    <row r="59605" hidden="1" x14ac:dyDescent="0.2"/>
    <row r="59606" hidden="1" x14ac:dyDescent="0.2"/>
    <row r="59607" hidden="1" x14ac:dyDescent="0.2"/>
    <row r="59608" hidden="1" x14ac:dyDescent="0.2"/>
    <row r="59609" hidden="1" x14ac:dyDescent="0.2"/>
    <row r="59610" hidden="1" x14ac:dyDescent="0.2"/>
    <row r="59611" hidden="1" x14ac:dyDescent="0.2"/>
    <row r="59612" hidden="1" x14ac:dyDescent="0.2"/>
    <row r="59613" hidden="1" x14ac:dyDescent="0.2"/>
    <row r="59614" hidden="1" x14ac:dyDescent="0.2"/>
    <row r="59615" hidden="1" x14ac:dyDescent="0.2"/>
    <row r="59616" hidden="1" x14ac:dyDescent="0.2"/>
    <row r="59617" hidden="1" x14ac:dyDescent="0.2"/>
    <row r="59618" hidden="1" x14ac:dyDescent="0.2"/>
    <row r="59619" hidden="1" x14ac:dyDescent="0.2"/>
    <row r="59620" hidden="1" x14ac:dyDescent="0.2"/>
    <row r="59621" hidden="1" x14ac:dyDescent="0.2"/>
    <row r="59622" hidden="1" x14ac:dyDescent="0.2"/>
    <row r="59623" hidden="1" x14ac:dyDescent="0.2"/>
    <row r="59624" hidden="1" x14ac:dyDescent="0.2"/>
    <row r="59625" hidden="1" x14ac:dyDescent="0.2"/>
    <row r="59626" hidden="1" x14ac:dyDescent="0.2"/>
    <row r="59627" hidden="1" x14ac:dyDescent="0.2"/>
    <row r="59628" hidden="1" x14ac:dyDescent="0.2"/>
    <row r="59629" hidden="1" x14ac:dyDescent="0.2"/>
    <row r="59630" hidden="1" x14ac:dyDescent="0.2"/>
    <row r="59631" hidden="1" x14ac:dyDescent="0.2"/>
    <row r="59632" hidden="1" x14ac:dyDescent="0.2"/>
    <row r="59633" hidden="1" x14ac:dyDescent="0.2"/>
    <row r="59634" hidden="1" x14ac:dyDescent="0.2"/>
    <row r="59635" hidden="1" x14ac:dyDescent="0.2"/>
    <row r="59636" hidden="1" x14ac:dyDescent="0.2"/>
    <row r="59637" hidden="1" x14ac:dyDescent="0.2"/>
    <row r="59638" hidden="1" x14ac:dyDescent="0.2"/>
    <row r="59639" hidden="1" x14ac:dyDescent="0.2"/>
    <row r="59640" hidden="1" x14ac:dyDescent="0.2"/>
    <row r="59641" hidden="1" x14ac:dyDescent="0.2"/>
    <row r="59642" hidden="1" x14ac:dyDescent="0.2"/>
    <row r="59643" hidden="1" x14ac:dyDescent="0.2"/>
    <row r="59644" hidden="1" x14ac:dyDescent="0.2"/>
    <row r="59645" hidden="1" x14ac:dyDescent="0.2"/>
    <row r="59646" hidden="1" x14ac:dyDescent="0.2"/>
    <row r="59647" hidden="1" x14ac:dyDescent="0.2"/>
    <row r="59648" hidden="1" x14ac:dyDescent="0.2"/>
    <row r="59649" hidden="1" x14ac:dyDescent="0.2"/>
    <row r="59650" hidden="1" x14ac:dyDescent="0.2"/>
    <row r="59651" hidden="1" x14ac:dyDescent="0.2"/>
    <row r="59652" hidden="1" x14ac:dyDescent="0.2"/>
    <row r="59653" hidden="1" x14ac:dyDescent="0.2"/>
    <row r="59654" hidden="1" x14ac:dyDescent="0.2"/>
    <row r="59655" hidden="1" x14ac:dyDescent="0.2"/>
    <row r="59656" hidden="1" x14ac:dyDescent="0.2"/>
    <row r="59657" hidden="1" x14ac:dyDescent="0.2"/>
    <row r="59658" hidden="1" x14ac:dyDescent="0.2"/>
    <row r="59659" hidden="1" x14ac:dyDescent="0.2"/>
    <row r="59660" hidden="1" x14ac:dyDescent="0.2"/>
    <row r="59661" hidden="1" x14ac:dyDescent="0.2"/>
    <row r="59662" hidden="1" x14ac:dyDescent="0.2"/>
    <row r="59663" hidden="1" x14ac:dyDescent="0.2"/>
    <row r="59664" hidden="1" x14ac:dyDescent="0.2"/>
    <row r="59665" hidden="1" x14ac:dyDescent="0.2"/>
    <row r="59666" hidden="1" x14ac:dyDescent="0.2"/>
    <row r="59667" hidden="1" x14ac:dyDescent="0.2"/>
    <row r="59668" hidden="1" x14ac:dyDescent="0.2"/>
    <row r="59669" hidden="1" x14ac:dyDescent="0.2"/>
    <row r="59670" hidden="1" x14ac:dyDescent="0.2"/>
    <row r="59671" hidden="1" x14ac:dyDescent="0.2"/>
    <row r="59672" hidden="1" x14ac:dyDescent="0.2"/>
    <row r="59673" hidden="1" x14ac:dyDescent="0.2"/>
    <row r="59674" hidden="1" x14ac:dyDescent="0.2"/>
    <row r="59675" hidden="1" x14ac:dyDescent="0.2"/>
    <row r="59676" hidden="1" x14ac:dyDescent="0.2"/>
    <row r="59677" hidden="1" x14ac:dyDescent="0.2"/>
    <row r="59678" hidden="1" x14ac:dyDescent="0.2"/>
    <row r="59679" hidden="1" x14ac:dyDescent="0.2"/>
    <row r="59680" hidden="1" x14ac:dyDescent="0.2"/>
    <row r="59681" hidden="1" x14ac:dyDescent="0.2"/>
    <row r="59682" hidden="1" x14ac:dyDescent="0.2"/>
    <row r="59683" hidden="1" x14ac:dyDescent="0.2"/>
    <row r="59684" hidden="1" x14ac:dyDescent="0.2"/>
    <row r="59685" hidden="1" x14ac:dyDescent="0.2"/>
    <row r="59686" hidden="1" x14ac:dyDescent="0.2"/>
    <row r="59687" hidden="1" x14ac:dyDescent="0.2"/>
    <row r="59688" hidden="1" x14ac:dyDescent="0.2"/>
    <row r="59689" hidden="1" x14ac:dyDescent="0.2"/>
    <row r="59690" hidden="1" x14ac:dyDescent="0.2"/>
    <row r="59691" hidden="1" x14ac:dyDescent="0.2"/>
    <row r="59692" hidden="1" x14ac:dyDescent="0.2"/>
    <row r="59693" hidden="1" x14ac:dyDescent="0.2"/>
    <row r="59694" hidden="1" x14ac:dyDescent="0.2"/>
    <row r="59695" hidden="1" x14ac:dyDescent="0.2"/>
    <row r="59696" hidden="1" x14ac:dyDescent="0.2"/>
    <row r="59697" hidden="1" x14ac:dyDescent="0.2"/>
    <row r="59698" hidden="1" x14ac:dyDescent="0.2"/>
    <row r="59699" hidden="1" x14ac:dyDescent="0.2"/>
    <row r="59700" hidden="1" x14ac:dyDescent="0.2"/>
    <row r="59701" hidden="1" x14ac:dyDescent="0.2"/>
    <row r="59702" hidden="1" x14ac:dyDescent="0.2"/>
    <row r="59703" hidden="1" x14ac:dyDescent="0.2"/>
    <row r="59704" hidden="1" x14ac:dyDescent="0.2"/>
    <row r="59705" hidden="1" x14ac:dyDescent="0.2"/>
    <row r="59706" hidden="1" x14ac:dyDescent="0.2"/>
    <row r="59707" hidden="1" x14ac:dyDescent="0.2"/>
    <row r="59708" hidden="1" x14ac:dyDescent="0.2"/>
    <row r="59709" hidden="1" x14ac:dyDescent="0.2"/>
    <row r="59710" hidden="1" x14ac:dyDescent="0.2"/>
    <row r="59711" hidden="1" x14ac:dyDescent="0.2"/>
    <row r="59712" hidden="1" x14ac:dyDescent="0.2"/>
    <row r="59713" hidden="1" x14ac:dyDescent="0.2"/>
    <row r="59714" hidden="1" x14ac:dyDescent="0.2"/>
    <row r="59715" hidden="1" x14ac:dyDescent="0.2"/>
    <row r="59716" hidden="1" x14ac:dyDescent="0.2"/>
    <row r="59717" hidden="1" x14ac:dyDescent="0.2"/>
    <row r="59718" hidden="1" x14ac:dyDescent="0.2"/>
    <row r="59719" hidden="1" x14ac:dyDescent="0.2"/>
    <row r="59720" hidden="1" x14ac:dyDescent="0.2"/>
    <row r="59721" hidden="1" x14ac:dyDescent="0.2"/>
    <row r="59722" hidden="1" x14ac:dyDescent="0.2"/>
    <row r="59723" hidden="1" x14ac:dyDescent="0.2"/>
    <row r="59724" hidden="1" x14ac:dyDescent="0.2"/>
    <row r="59725" hidden="1" x14ac:dyDescent="0.2"/>
    <row r="59726" hidden="1" x14ac:dyDescent="0.2"/>
    <row r="59727" hidden="1" x14ac:dyDescent="0.2"/>
    <row r="59728" hidden="1" x14ac:dyDescent="0.2"/>
    <row r="59729" hidden="1" x14ac:dyDescent="0.2"/>
    <row r="59730" hidden="1" x14ac:dyDescent="0.2"/>
    <row r="59731" hidden="1" x14ac:dyDescent="0.2"/>
    <row r="59732" hidden="1" x14ac:dyDescent="0.2"/>
    <row r="59733" hidden="1" x14ac:dyDescent="0.2"/>
    <row r="59734" hidden="1" x14ac:dyDescent="0.2"/>
    <row r="59735" hidden="1" x14ac:dyDescent="0.2"/>
    <row r="59736" hidden="1" x14ac:dyDescent="0.2"/>
    <row r="59737" hidden="1" x14ac:dyDescent="0.2"/>
    <row r="59738" hidden="1" x14ac:dyDescent="0.2"/>
    <row r="59739" hidden="1" x14ac:dyDescent="0.2"/>
    <row r="59740" hidden="1" x14ac:dyDescent="0.2"/>
    <row r="59741" hidden="1" x14ac:dyDescent="0.2"/>
    <row r="59742" hidden="1" x14ac:dyDescent="0.2"/>
    <row r="59743" hidden="1" x14ac:dyDescent="0.2"/>
    <row r="59744" hidden="1" x14ac:dyDescent="0.2"/>
    <row r="59745" hidden="1" x14ac:dyDescent="0.2"/>
    <row r="59746" hidden="1" x14ac:dyDescent="0.2"/>
    <row r="59747" hidden="1" x14ac:dyDescent="0.2"/>
    <row r="59748" hidden="1" x14ac:dyDescent="0.2"/>
    <row r="59749" hidden="1" x14ac:dyDescent="0.2"/>
    <row r="59750" hidden="1" x14ac:dyDescent="0.2"/>
    <row r="59751" hidden="1" x14ac:dyDescent="0.2"/>
    <row r="59752" hidden="1" x14ac:dyDescent="0.2"/>
    <row r="59753" hidden="1" x14ac:dyDescent="0.2"/>
    <row r="59754" hidden="1" x14ac:dyDescent="0.2"/>
    <row r="59755" hidden="1" x14ac:dyDescent="0.2"/>
    <row r="59756" hidden="1" x14ac:dyDescent="0.2"/>
    <row r="59757" hidden="1" x14ac:dyDescent="0.2"/>
    <row r="59758" hidden="1" x14ac:dyDescent="0.2"/>
    <row r="59759" hidden="1" x14ac:dyDescent="0.2"/>
    <row r="59760" hidden="1" x14ac:dyDescent="0.2"/>
    <row r="59761" hidden="1" x14ac:dyDescent="0.2"/>
    <row r="59762" hidden="1" x14ac:dyDescent="0.2"/>
    <row r="59763" hidden="1" x14ac:dyDescent="0.2"/>
    <row r="59764" hidden="1" x14ac:dyDescent="0.2"/>
    <row r="59765" hidden="1" x14ac:dyDescent="0.2"/>
    <row r="59766" hidden="1" x14ac:dyDescent="0.2"/>
    <row r="59767" hidden="1" x14ac:dyDescent="0.2"/>
    <row r="59768" hidden="1" x14ac:dyDescent="0.2"/>
    <row r="59769" hidden="1" x14ac:dyDescent="0.2"/>
    <row r="59770" hidden="1" x14ac:dyDescent="0.2"/>
    <row r="59771" hidden="1" x14ac:dyDescent="0.2"/>
    <row r="59772" hidden="1" x14ac:dyDescent="0.2"/>
    <row r="59773" hidden="1" x14ac:dyDescent="0.2"/>
    <row r="59774" hidden="1" x14ac:dyDescent="0.2"/>
    <row r="59775" hidden="1" x14ac:dyDescent="0.2"/>
    <row r="59776" hidden="1" x14ac:dyDescent="0.2"/>
    <row r="59777" hidden="1" x14ac:dyDescent="0.2"/>
    <row r="59778" hidden="1" x14ac:dyDescent="0.2"/>
    <row r="59779" hidden="1" x14ac:dyDescent="0.2"/>
    <row r="59780" hidden="1" x14ac:dyDescent="0.2"/>
    <row r="59781" hidden="1" x14ac:dyDescent="0.2"/>
    <row r="59782" hidden="1" x14ac:dyDescent="0.2"/>
    <row r="59783" hidden="1" x14ac:dyDescent="0.2"/>
    <row r="59784" hidden="1" x14ac:dyDescent="0.2"/>
    <row r="59785" hidden="1" x14ac:dyDescent="0.2"/>
    <row r="59786" hidden="1" x14ac:dyDescent="0.2"/>
    <row r="59787" hidden="1" x14ac:dyDescent="0.2"/>
    <row r="59788" hidden="1" x14ac:dyDescent="0.2"/>
    <row r="59789" hidden="1" x14ac:dyDescent="0.2"/>
    <row r="59790" hidden="1" x14ac:dyDescent="0.2"/>
    <row r="59791" hidden="1" x14ac:dyDescent="0.2"/>
    <row r="59792" hidden="1" x14ac:dyDescent="0.2"/>
    <row r="59793" hidden="1" x14ac:dyDescent="0.2"/>
    <row r="59794" hidden="1" x14ac:dyDescent="0.2"/>
    <row r="59795" hidden="1" x14ac:dyDescent="0.2"/>
    <row r="59796" hidden="1" x14ac:dyDescent="0.2"/>
    <row r="59797" hidden="1" x14ac:dyDescent="0.2"/>
    <row r="59798" hidden="1" x14ac:dyDescent="0.2"/>
    <row r="59799" hidden="1" x14ac:dyDescent="0.2"/>
    <row r="59800" hidden="1" x14ac:dyDescent="0.2"/>
    <row r="59801" hidden="1" x14ac:dyDescent="0.2"/>
    <row r="59802" hidden="1" x14ac:dyDescent="0.2"/>
    <row r="59803" hidden="1" x14ac:dyDescent="0.2"/>
    <row r="59804" hidden="1" x14ac:dyDescent="0.2"/>
    <row r="59805" hidden="1" x14ac:dyDescent="0.2"/>
    <row r="59806" hidden="1" x14ac:dyDescent="0.2"/>
    <row r="59807" hidden="1" x14ac:dyDescent="0.2"/>
    <row r="59808" hidden="1" x14ac:dyDescent="0.2"/>
    <row r="59809" hidden="1" x14ac:dyDescent="0.2"/>
    <row r="59810" hidden="1" x14ac:dyDescent="0.2"/>
    <row r="59811" hidden="1" x14ac:dyDescent="0.2"/>
    <row r="59812" hidden="1" x14ac:dyDescent="0.2"/>
    <row r="59813" hidden="1" x14ac:dyDescent="0.2"/>
    <row r="59814" hidden="1" x14ac:dyDescent="0.2"/>
    <row r="59815" hidden="1" x14ac:dyDescent="0.2"/>
    <row r="59816" hidden="1" x14ac:dyDescent="0.2"/>
    <row r="59817" hidden="1" x14ac:dyDescent="0.2"/>
    <row r="59818" hidden="1" x14ac:dyDescent="0.2"/>
    <row r="59819" hidden="1" x14ac:dyDescent="0.2"/>
    <row r="59820" hidden="1" x14ac:dyDescent="0.2"/>
    <row r="59821" hidden="1" x14ac:dyDescent="0.2"/>
    <row r="59822" hidden="1" x14ac:dyDescent="0.2"/>
    <row r="59823" hidden="1" x14ac:dyDescent="0.2"/>
    <row r="59824" hidden="1" x14ac:dyDescent="0.2"/>
    <row r="59825" hidden="1" x14ac:dyDescent="0.2"/>
    <row r="59826" hidden="1" x14ac:dyDescent="0.2"/>
    <row r="59827" hidden="1" x14ac:dyDescent="0.2"/>
    <row r="59828" hidden="1" x14ac:dyDescent="0.2"/>
    <row r="59829" hidden="1" x14ac:dyDescent="0.2"/>
    <row r="59830" hidden="1" x14ac:dyDescent="0.2"/>
    <row r="59831" hidden="1" x14ac:dyDescent="0.2"/>
    <row r="59832" hidden="1" x14ac:dyDescent="0.2"/>
    <row r="59833" hidden="1" x14ac:dyDescent="0.2"/>
    <row r="59834" hidden="1" x14ac:dyDescent="0.2"/>
    <row r="59835" hidden="1" x14ac:dyDescent="0.2"/>
    <row r="59836" hidden="1" x14ac:dyDescent="0.2"/>
    <row r="59837" hidden="1" x14ac:dyDescent="0.2"/>
    <row r="59838" hidden="1" x14ac:dyDescent="0.2"/>
    <row r="59839" hidden="1" x14ac:dyDescent="0.2"/>
    <row r="59840" hidden="1" x14ac:dyDescent="0.2"/>
    <row r="59841" hidden="1" x14ac:dyDescent="0.2"/>
    <row r="59842" hidden="1" x14ac:dyDescent="0.2"/>
    <row r="59843" hidden="1" x14ac:dyDescent="0.2"/>
    <row r="59844" hidden="1" x14ac:dyDescent="0.2"/>
    <row r="59845" hidden="1" x14ac:dyDescent="0.2"/>
    <row r="59846" hidden="1" x14ac:dyDescent="0.2"/>
    <row r="59847" hidden="1" x14ac:dyDescent="0.2"/>
    <row r="59848" hidden="1" x14ac:dyDescent="0.2"/>
    <row r="59849" hidden="1" x14ac:dyDescent="0.2"/>
    <row r="59850" hidden="1" x14ac:dyDescent="0.2"/>
    <row r="59851" hidden="1" x14ac:dyDescent="0.2"/>
    <row r="59852" hidden="1" x14ac:dyDescent="0.2"/>
    <row r="59853" hidden="1" x14ac:dyDescent="0.2"/>
    <row r="59854" hidden="1" x14ac:dyDescent="0.2"/>
    <row r="59855" hidden="1" x14ac:dyDescent="0.2"/>
    <row r="59856" hidden="1" x14ac:dyDescent="0.2"/>
    <row r="59857" hidden="1" x14ac:dyDescent="0.2"/>
    <row r="59858" hidden="1" x14ac:dyDescent="0.2"/>
    <row r="59859" hidden="1" x14ac:dyDescent="0.2"/>
    <row r="59860" hidden="1" x14ac:dyDescent="0.2"/>
    <row r="59861" hidden="1" x14ac:dyDescent="0.2"/>
    <row r="59862" hidden="1" x14ac:dyDescent="0.2"/>
    <row r="59863" hidden="1" x14ac:dyDescent="0.2"/>
    <row r="59864" hidden="1" x14ac:dyDescent="0.2"/>
    <row r="59865" hidden="1" x14ac:dyDescent="0.2"/>
    <row r="59866" hidden="1" x14ac:dyDescent="0.2"/>
    <row r="59867" hidden="1" x14ac:dyDescent="0.2"/>
    <row r="59868" hidden="1" x14ac:dyDescent="0.2"/>
    <row r="59869" hidden="1" x14ac:dyDescent="0.2"/>
    <row r="59870" hidden="1" x14ac:dyDescent="0.2"/>
    <row r="59871" hidden="1" x14ac:dyDescent="0.2"/>
    <row r="59872" hidden="1" x14ac:dyDescent="0.2"/>
    <row r="59873" hidden="1" x14ac:dyDescent="0.2"/>
    <row r="59874" hidden="1" x14ac:dyDescent="0.2"/>
    <row r="59875" hidden="1" x14ac:dyDescent="0.2"/>
    <row r="59876" hidden="1" x14ac:dyDescent="0.2"/>
    <row r="59877" hidden="1" x14ac:dyDescent="0.2"/>
    <row r="59878" hidden="1" x14ac:dyDescent="0.2"/>
    <row r="59879" hidden="1" x14ac:dyDescent="0.2"/>
    <row r="59880" hidden="1" x14ac:dyDescent="0.2"/>
    <row r="59881" hidden="1" x14ac:dyDescent="0.2"/>
    <row r="59882" hidden="1" x14ac:dyDescent="0.2"/>
    <row r="59883" hidden="1" x14ac:dyDescent="0.2"/>
    <row r="59884" hidden="1" x14ac:dyDescent="0.2"/>
    <row r="59885" hidden="1" x14ac:dyDescent="0.2"/>
    <row r="59886" hidden="1" x14ac:dyDescent="0.2"/>
    <row r="59887" hidden="1" x14ac:dyDescent="0.2"/>
    <row r="59888" hidden="1" x14ac:dyDescent="0.2"/>
    <row r="59889" hidden="1" x14ac:dyDescent="0.2"/>
    <row r="59890" hidden="1" x14ac:dyDescent="0.2"/>
    <row r="59891" hidden="1" x14ac:dyDescent="0.2"/>
    <row r="59892" hidden="1" x14ac:dyDescent="0.2"/>
    <row r="59893" hidden="1" x14ac:dyDescent="0.2"/>
    <row r="59894" hidden="1" x14ac:dyDescent="0.2"/>
    <row r="59895" hidden="1" x14ac:dyDescent="0.2"/>
    <row r="59896" hidden="1" x14ac:dyDescent="0.2"/>
    <row r="59897" hidden="1" x14ac:dyDescent="0.2"/>
    <row r="59898" hidden="1" x14ac:dyDescent="0.2"/>
    <row r="59899" hidden="1" x14ac:dyDescent="0.2"/>
    <row r="59900" hidden="1" x14ac:dyDescent="0.2"/>
    <row r="59901" hidden="1" x14ac:dyDescent="0.2"/>
    <row r="59902" hidden="1" x14ac:dyDescent="0.2"/>
    <row r="59903" hidden="1" x14ac:dyDescent="0.2"/>
    <row r="59904" hidden="1" x14ac:dyDescent="0.2"/>
    <row r="59905" hidden="1" x14ac:dyDescent="0.2"/>
    <row r="59906" hidden="1" x14ac:dyDescent="0.2"/>
    <row r="59907" hidden="1" x14ac:dyDescent="0.2"/>
    <row r="59908" hidden="1" x14ac:dyDescent="0.2"/>
    <row r="59909" hidden="1" x14ac:dyDescent="0.2"/>
    <row r="59910" hidden="1" x14ac:dyDescent="0.2"/>
    <row r="59911" hidden="1" x14ac:dyDescent="0.2"/>
    <row r="59912" hidden="1" x14ac:dyDescent="0.2"/>
    <row r="59913" hidden="1" x14ac:dyDescent="0.2"/>
    <row r="59914" hidden="1" x14ac:dyDescent="0.2"/>
    <row r="59915" hidden="1" x14ac:dyDescent="0.2"/>
    <row r="59916" hidden="1" x14ac:dyDescent="0.2"/>
    <row r="59917" hidden="1" x14ac:dyDescent="0.2"/>
    <row r="59918" hidden="1" x14ac:dyDescent="0.2"/>
    <row r="59919" hidden="1" x14ac:dyDescent="0.2"/>
    <row r="59920" hidden="1" x14ac:dyDescent="0.2"/>
    <row r="59921" hidden="1" x14ac:dyDescent="0.2"/>
    <row r="59922" hidden="1" x14ac:dyDescent="0.2"/>
    <row r="59923" hidden="1" x14ac:dyDescent="0.2"/>
    <row r="59924" hidden="1" x14ac:dyDescent="0.2"/>
    <row r="59925" hidden="1" x14ac:dyDescent="0.2"/>
    <row r="59926" hidden="1" x14ac:dyDescent="0.2"/>
    <row r="59927" hidden="1" x14ac:dyDescent="0.2"/>
    <row r="59928" hidden="1" x14ac:dyDescent="0.2"/>
    <row r="59929" hidden="1" x14ac:dyDescent="0.2"/>
    <row r="59930" hidden="1" x14ac:dyDescent="0.2"/>
    <row r="59931" hidden="1" x14ac:dyDescent="0.2"/>
    <row r="59932" hidden="1" x14ac:dyDescent="0.2"/>
    <row r="59933" hidden="1" x14ac:dyDescent="0.2"/>
    <row r="59934" hidden="1" x14ac:dyDescent="0.2"/>
    <row r="59935" hidden="1" x14ac:dyDescent="0.2"/>
    <row r="59936" hidden="1" x14ac:dyDescent="0.2"/>
    <row r="59937" hidden="1" x14ac:dyDescent="0.2"/>
    <row r="59938" hidden="1" x14ac:dyDescent="0.2"/>
    <row r="59939" hidden="1" x14ac:dyDescent="0.2"/>
    <row r="59940" hidden="1" x14ac:dyDescent="0.2"/>
    <row r="59941" hidden="1" x14ac:dyDescent="0.2"/>
    <row r="59942" hidden="1" x14ac:dyDescent="0.2"/>
    <row r="59943" hidden="1" x14ac:dyDescent="0.2"/>
    <row r="59944" hidden="1" x14ac:dyDescent="0.2"/>
    <row r="59945" hidden="1" x14ac:dyDescent="0.2"/>
    <row r="59946" hidden="1" x14ac:dyDescent="0.2"/>
    <row r="59947" hidden="1" x14ac:dyDescent="0.2"/>
    <row r="59948" hidden="1" x14ac:dyDescent="0.2"/>
    <row r="59949" hidden="1" x14ac:dyDescent="0.2"/>
    <row r="59950" hidden="1" x14ac:dyDescent="0.2"/>
    <row r="59951" hidden="1" x14ac:dyDescent="0.2"/>
    <row r="59952" hidden="1" x14ac:dyDescent="0.2"/>
    <row r="59953" hidden="1" x14ac:dyDescent="0.2"/>
    <row r="59954" hidden="1" x14ac:dyDescent="0.2"/>
    <row r="59955" hidden="1" x14ac:dyDescent="0.2"/>
    <row r="59956" hidden="1" x14ac:dyDescent="0.2"/>
    <row r="59957" hidden="1" x14ac:dyDescent="0.2"/>
    <row r="59958" hidden="1" x14ac:dyDescent="0.2"/>
    <row r="59959" hidden="1" x14ac:dyDescent="0.2"/>
    <row r="59960" hidden="1" x14ac:dyDescent="0.2"/>
    <row r="59961" hidden="1" x14ac:dyDescent="0.2"/>
    <row r="59962" hidden="1" x14ac:dyDescent="0.2"/>
    <row r="59963" hidden="1" x14ac:dyDescent="0.2"/>
    <row r="59964" hidden="1" x14ac:dyDescent="0.2"/>
    <row r="59965" hidden="1" x14ac:dyDescent="0.2"/>
    <row r="59966" hidden="1" x14ac:dyDescent="0.2"/>
    <row r="59967" hidden="1" x14ac:dyDescent="0.2"/>
    <row r="59968" hidden="1" x14ac:dyDescent="0.2"/>
    <row r="59969" hidden="1" x14ac:dyDescent="0.2"/>
    <row r="59970" hidden="1" x14ac:dyDescent="0.2"/>
    <row r="59971" hidden="1" x14ac:dyDescent="0.2"/>
    <row r="59972" hidden="1" x14ac:dyDescent="0.2"/>
    <row r="59973" hidden="1" x14ac:dyDescent="0.2"/>
    <row r="59974" hidden="1" x14ac:dyDescent="0.2"/>
    <row r="59975" hidden="1" x14ac:dyDescent="0.2"/>
    <row r="59976" hidden="1" x14ac:dyDescent="0.2"/>
    <row r="59977" hidden="1" x14ac:dyDescent="0.2"/>
    <row r="59978" hidden="1" x14ac:dyDescent="0.2"/>
    <row r="59979" hidden="1" x14ac:dyDescent="0.2"/>
    <row r="59980" hidden="1" x14ac:dyDescent="0.2"/>
    <row r="59981" hidden="1" x14ac:dyDescent="0.2"/>
    <row r="59982" hidden="1" x14ac:dyDescent="0.2"/>
    <row r="59983" hidden="1" x14ac:dyDescent="0.2"/>
    <row r="59984" hidden="1" x14ac:dyDescent="0.2"/>
    <row r="59985" hidden="1" x14ac:dyDescent="0.2"/>
    <row r="59986" hidden="1" x14ac:dyDescent="0.2"/>
    <row r="59987" hidden="1" x14ac:dyDescent="0.2"/>
    <row r="59988" hidden="1" x14ac:dyDescent="0.2"/>
    <row r="59989" hidden="1" x14ac:dyDescent="0.2"/>
    <row r="59990" hidden="1" x14ac:dyDescent="0.2"/>
    <row r="59991" hidden="1" x14ac:dyDescent="0.2"/>
    <row r="59992" hidden="1" x14ac:dyDescent="0.2"/>
    <row r="59993" hidden="1" x14ac:dyDescent="0.2"/>
    <row r="59994" hidden="1" x14ac:dyDescent="0.2"/>
    <row r="59995" hidden="1" x14ac:dyDescent="0.2"/>
    <row r="59996" hidden="1" x14ac:dyDescent="0.2"/>
    <row r="59997" hidden="1" x14ac:dyDescent="0.2"/>
    <row r="59998" hidden="1" x14ac:dyDescent="0.2"/>
    <row r="59999" hidden="1" x14ac:dyDescent="0.2"/>
    <row r="60000" hidden="1" x14ac:dyDescent="0.2"/>
    <row r="60001" hidden="1" x14ac:dyDescent="0.2"/>
    <row r="60002" hidden="1" x14ac:dyDescent="0.2"/>
    <row r="60003" hidden="1" x14ac:dyDescent="0.2"/>
    <row r="60004" hidden="1" x14ac:dyDescent="0.2"/>
    <row r="60005" hidden="1" x14ac:dyDescent="0.2"/>
    <row r="60006" hidden="1" x14ac:dyDescent="0.2"/>
    <row r="60007" hidden="1" x14ac:dyDescent="0.2"/>
    <row r="60008" hidden="1" x14ac:dyDescent="0.2"/>
    <row r="60009" hidden="1" x14ac:dyDescent="0.2"/>
    <row r="60010" hidden="1" x14ac:dyDescent="0.2"/>
    <row r="60011" hidden="1" x14ac:dyDescent="0.2"/>
    <row r="60012" hidden="1" x14ac:dyDescent="0.2"/>
    <row r="60013" hidden="1" x14ac:dyDescent="0.2"/>
    <row r="60014" hidden="1" x14ac:dyDescent="0.2"/>
    <row r="60015" hidden="1" x14ac:dyDescent="0.2"/>
    <row r="60016" hidden="1" x14ac:dyDescent="0.2"/>
    <row r="60017" hidden="1" x14ac:dyDescent="0.2"/>
    <row r="60018" hidden="1" x14ac:dyDescent="0.2"/>
    <row r="60019" hidden="1" x14ac:dyDescent="0.2"/>
    <row r="60020" hidden="1" x14ac:dyDescent="0.2"/>
    <row r="60021" hidden="1" x14ac:dyDescent="0.2"/>
    <row r="60022" hidden="1" x14ac:dyDescent="0.2"/>
    <row r="60023" hidden="1" x14ac:dyDescent="0.2"/>
    <row r="60024" hidden="1" x14ac:dyDescent="0.2"/>
    <row r="60025" hidden="1" x14ac:dyDescent="0.2"/>
    <row r="60026" hidden="1" x14ac:dyDescent="0.2"/>
    <row r="60027" hidden="1" x14ac:dyDescent="0.2"/>
    <row r="60028" hidden="1" x14ac:dyDescent="0.2"/>
    <row r="60029" hidden="1" x14ac:dyDescent="0.2"/>
    <row r="60030" hidden="1" x14ac:dyDescent="0.2"/>
    <row r="60031" hidden="1" x14ac:dyDescent="0.2"/>
    <row r="60032" hidden="1" x14ac:dyDescent="0.2"/>
    <row r="60033" hidden="1" x14ac:dyDescent="0.2"/>
    <row r="60034" hidden="1" x14ac:dyDescent="0.2"/>
    <row r="60035" hidden="1" x14ac:dyDescent="0.2"/>
    <row r="60036" hidden="1" x14ac:dyDescent="0.2"/>
    <row r="60037" hidden="1" x14ac:dyDescent="0.2"/>
    <row r="60038" hidden="1" x14ac:dyDescent="0.2"/>
    <row r="60039" hidden="1" x14ac:dyDescent="0.2"/>
    <row r="60040" hidden="1" x14ac:dyDescent="0.2"/>
    <row r="60041" hidden="1" x14ac:dyDescent="0.2"/>
    <row r="60042" hidden="1" x14ac:dyDescent="0.2"/>
    <row r="60043" hidden="1" x14ac:dyDescent="0.2"/>
    <row r="60044" hidden="1" x14ac:dyDescent="0.2"/>
    <row r="60045" hidden="1" x14ac:dyDescent="0.2"/>
    <row r="60046" hidden="1" x14ac:dyDescent="0.2"/>
    <row r="60047" hidden="1" x14ac:dyDescent="0.2"/>
    <row r="60048" hidden="1" x14ac:dyDescent="0.2"/>
    <row r="60049" hidden="1" x14ac:dyDescent="0.2"/>
    <row r="60050" hidden="1" x14ac:dyDescent="0.2"/>
    <row r="60051" hidden="1" x14ac:dyDescent="0.2"/>
    <row r="60052" hidden="1" x14ac:dyDescent="0.2"/>
    <row r="60053" hidden="1" x14ac:dyDescent="0.2"/>
    <row r="60054" hidden="1" x14ac:dyDescent="0.2"/>
    <row r="60055" hidden="1" x14ac:dyDescent="0.2"/>
    <row r="60056" hidden="1" x14ac:dyDescent="0.2"/>
    <row r="60057" hidden="1" x14ac:dyDescent="0.2"/>
    <row r="60058" hidden="1" x14ac:dyDescent="0.2"/>
    <row r="60059" hidden="1" x14ac:dyDescent="0.2"/>
    <row r="60060" hidden="1" x14ac:dyDescent="0.2"/>
    <row r="60061" hidden="1" x14ac:dyDescent="0.2"/>
    <row r="60062" hidden="1" x14ac:dyDescent="0.2"/>
    <row r="60063" hidden="1" x14ac:dyDescent="0.2"/>
    <row r="60064" hidden="1" x14ac:dyDescent="0.2"/>
    <row r="60065" hidden="1" x14ac:dyDescent="0.2"/>
    <row r="60066" hidden="1" x14ac:dyDescent="0.2"/>
    <row r="60067" hidden="1" x14ac:dyDescent="0.2"/>
    <row r="60068" hidden="1" x14ac:dyDescent="0.2"/>
    <row r="60069" hidden="1" x14ac:dyDescent="0.2"/>
    <row r="60070" hidden="1" x14ac:dyDescent="0.2"/>
    <row r="60071" hidden="1" x14ac:dyDescent="0.2"/>
    <row r="60072" hidden="1" x14ac:dyDescent="0.2"/>
    <row r="60073" hidden="1" x14ac:dyDescent="0.2"/>
    <row r="60074" hidden="1" x14ac:dyDescent="0.2"/>
    <row r="60075" hidden="1" x14ac:dyDescent="0.2"/>
    <row r="60076" hidden="1" x14ac:dyDescent="0.2"/>
    <row r="60077" hidden="1" x14ac:dyDescent="0.2"/>
    <row r="60078" hidden="1" x14ac:dyDescent="0.2"/>
    <row r="60079" hidden="1" x14ac:dyDescent="0.2"/>
    <row r="60080" hidden="1" x14ac:dyDescent="0.2"/>
    <row r="60081" hidden="1" x14ac:dyDescent="0.2"/>
    <row r="60082" hidden="1" x14ac:dyDescent="0.2"/>
    <row r="60083" hidden="1" x14ac:dyDescent="0.2"/>
    <row r="60084" hidden="1" x14ac:dyDescent="0.2"/>
    <row r="60085" hidden="1" x14ac:dyDescent="0.2"/>
    <row r="60086" hidden="1" x14ac:dyDescent="0.2"/>
    <row r="60087" hidden="1" x14ac:dyDescent="0.2"/>
    <row r="60088" hidden="1" x14ac:dyDescent="0.2"/>
    <row r="60089" hidden="1" x14ac:dyDescent="0.2"/>
    <row r="60090" hidden="1" x14ac:dyDescent="0.2"/>
    <row r="60091" hidden="1" x14ac:dyDescent="0.2"/>
    <row r="60092" hidden="1" x14ac:dyDescent="0.2"/>
    <row r="60093" hidden="1" x14ac:dyDescent="0.2"/>
    <row r="60094" hidden="1" x14ac:dyDescent="0.2"/>
    <row r="60095" hidden="1" x14ac:dyDescent="0.2"/>
    <row r="60096" hidden="1" x14ac:dyDescent="0.2"/>
    <row r="60097" hidden="1" x14ac:dyDescent="0.2"/>
    <row r="60098" hidden="1" x14ac:dyDescent="0.2"/>
    <row r="60099" hidden="1" x14ac:dyDescent="0.2"/>
    <row r="60100" hidden="1" x14ac:dyDescent="0.2"/>
    <row r="60101" hidden="1" x14ac:dyDescent="0.2"/>
    <row r="60102" hidden="1" x14ac:dyDescent="0.2"/>
    <row r="60103" hidden="1" x14ac:dyDescent="0.2"/>
    <row r="60104" hidden="1" x14ac:dyDescent="0.2"/>
    <row r="60105" hidden="1" x14ac:dyDescent="0.2"/>
    <row r="60106" hidden="1" x14ac:dyDescent="0.2"/>
    <row r="60107" hidden="1" x14ac:dyDescent="0.2"/>
    <row r="60108" hidden="1" x14ac:dyDescent="0.2"/>
    <row r="60109" hidden="1" x14ac:dyDescent="0.2"/>
    <row r="60110" hidden="1" x14ac:dyDescent="0.2"/>
    <row r="60111" hidden="1" x14ac:dyDescent="0.2"/>
    <row r="60112" hidden="1" x14ac:dyDescent="0.2"/>
    <row r="60113" hidden="1" x14ac:dyDescent="0.2"/>
    <row r="60114" hidden="1" x14ac:dyDescent="0.2"/>
    <row r="60115" hidden="1" x14ac:dyDescent="0.2"/>
    <row r="60116" hidden="1" x14ac:dyDescent="0.2"/>
    <row r="60117" hidden="1" x14ac:dyDescent="0.2"/>
    <row r="60118" hidden="1" x14ac:dyDescent="0.2"/>
    <row r="60119" hidden="1" x14ac:dyDescent="0.2"/>
    <row r="60120" hidden="1" x14ac:dyDescent="0.2"/>
    <row r="60121" hidden="1" x14ac:dyDescent="0.2"/>
    <row r="60122" hidden="1" x14ac:dyDescent="0.2"/>
    <row r="60123" hidden="1" x14ac:dyDescent="0.2"/>
    <row r="60124" hidden="1" x14ac:dyDescent="0.2"/>
    <row r="60125" hidden="1" x14ac:dyDescent="0.2"/>
    <row r="60126" hidden="1" x14ac:dyDescent="0.2"/>
    <row r="60127" hidden="1" x14ac:dyDescent="0.2"/>
    <row r="60128" hidden="1" x14ac:dyDescent="0.2"/>
    <row r="60129" hidden="1" x14ac:dyDescent="0.2"/>
    <row r="60130" hidden="1" x14ac:dyDescent="0.2"/>
    <row r="60131" hidden="1" x14ac:dyDescent="0.2"/>
    <row r="60132" hidden="1" x14ac:dyDescent="0.2"/>
    <row r="60133" hidden="1" x14ac:dyDescent="0.2"/>
    <row r="60134" hidden="1" x14ac:dyDescent="0.2"/>
    <row r="60135" hidden="1" x14ac:dyDescent="0.2"/>
    <row r="60136" hidden="1" x14ac:dyDescent="0.2"/>
    <row r="60137" hidden="1" x14ac:dyDescent="0.2"/>
    <row r="60138" hidden="1" x14ac:dyDescent="0.2"/>
    <row r="60139" hidden="1" x14ac:dyDescent="0.2"/>
    <row r="60140" hidden="1" x14ac:dyDescent="0.2"/>
    <row r="60141" hidden="1" x14ac:dyDescent="0.2"/>
    <row r="60142" hidden="1" x14ac:dyDescent="0.2"/>
    <row r="60143" hidden="1" x14ac:dyDescent="0.2"/>
    <row r="60144" hidden="1" x14ac:dyDescent="0.2"/>
    <row r="60145" hidden="1" x14ac:dyDescent="0.2"/>
    <row r="60146" hidden="1" x14ac:dyDescent="0.2"/>
    <row r="60147" hidden="1" x14ac:dyDescent="0.2"/>
    <row r="60148" hidden="1" x14ac:dyDescent="0.2"/>
    <row r="60149" hidden="1" x14ac:dyDescent="0.2"/>
    <row r="60150" hidden="1" x14ac:dyDescent="0.2"/>
    <row r="60151" hidden="1" x14ac:dyDescent="0.2"/>
    <row r="60152" hidden="1" x14ac:dyDescent="0.2"/>
    <row r="60153" hidden="1" x14ac:dyDescent="0.2"/>
    <row r="60154" hidden="1" x14ac:dyDescent="0.2"/>
    <row r="60155" hidden="1" x14ac:dyDescent="0.2"/>
    <row r="60156" hidden="1" x14ac:dyDescent="0.2"/>
    <row r="60157" hidden="1" x14ac:dyDescent="0.2"/>
    <row r="60158" hidden="1" x14ac:dyDescent="0.2"/>
    <row r="60159" hidden="1" x14ac:dyDescent="0.2"/>
    <row r="60160" hidden="1" x14ac:dyDescent="0.2"/>
    <row r="60161" hidden="1" x14ac:dyDescent="0.2"/>
    <row r="60162" hidden="1" x14ac:dyDescent="0.2"/>
    <row r="60163" hidden="1" x14ac:dyDescent="0.2"/>
    <row r="60164" hidden="1" x14ac:dyDescent="0.2"/>
    <row r="60165" hidden="1" x14ac:dyDescent="0.2"/>
    <row r="60166" hidden="1" x14ac:dyDescent="0.2"/>
    <row r="60167" hidden="1" x14ac:dyDescent="0.2"/>
    <row r="60168" hidden="1" x14ac:dyDescent="0.2"/>
    <row r="60169" hidden="1" x14ac:dyDescent="0.2"/>
    <row r="60170" hidden="1" x14ac:dyDescent="0.2"/>
    <row r="60171" hidden="1" x14ac:dyDescent="0.2"/>
    <row r="60172" hidden="1" x14ac:dyDescent="0.2"/>
    <row r="60173" hidden="1" x14ac:dyDescent="0.2"/>
    <row r="60174" hidden="1" x14ac:dyDescent="0.2"/>
    <row r="60175" hidden="1" x14ac:dyDescent="0.2"/>
    <row r="60176" hidden="1" x14ac:dyDescent="0.2"/>
    <row r="60177" hidden="1" x14ac:dyDescent="0.2"/>
    <row r="60178" hidden="1" x14ac:dyDescent="0.2"/>
    <row r="60179" hidden="1" x14ac:dyDescent="0.2"/>
    <row r="60180" hidden="1" x14ac:dyDescent="0.2"/>
    <row r="60181" hidden="1" x14ac:dyDescent="0.2"/>
    <row r="60182" hidden="1" x14ac:dyDescent="0.2"/>
    <row r="60183" hidden="1" x14ac:dyDescent="0.2"/>
    <row r="60184" hidden="1" x14ac:dyDescent="0.2"/>
    <row r="60185" hidden="1" x14ac:dyDescent="0.2"/>
    <row r="60186" hidden="1" x14ac:dyDescent="0.2"/>
    <row r="60187" hidden="1" x14ac:dyDescent="0.2"/>
    <row r="60188" hidden="1" x14ac:dyDescent="0.2"/>
    <row r="60189" hidden="1" x14ac:dyDescent="0.2"/>
    <row r="60190" hidden="1" x14ac:dyDescent="0.2"/>
    <row r="60191" hidden="1" x14ac:dyDescent="0.2"/>
    <row r="60192" hidden="1" x14ac:dyDescent="0.2"/>
    <row r="60193" hidden="1" x14ac:dyDescent="0.2"/>
    <row r="60194" hidden="1" x14ac:dyDescent="0.2"/>
    <row r="60195" hidden="1" x14ac:dyDescent="0.2"/>
    <row r="60196" hidden="1" x14ac:dyDescent="0.2"/>
    <row r="60197" hidden="1" x14ac:dyDescent="0.2"/>
    <row r="60198" hidden="1" x14ac:dyDescent="0.2"/>
    <row r="60199" hidden="1" x14ac:dyDescent="0.2"/>
    <row r="60200" hidden="1" x14ac:dyDescent="0.2"/>
    <row r="60201" hidden="1" x14ac:dyDescent="0.2"/>
    <row r="60202" hidden="1" x14ac:dyDescent="0.2"/>
    <row r="60203" hidden="1" x14ac:dyDescent="0.2"/>
    <row r="60204" hidden="1" x14ac:dyDescent="0.2"/>
    <row r="60205" hidden="1" x14ac:dyDescent="0.2"/>
    <row r="60206" hidden="1" x14ac:dyDescent="0.2"/>
    <row r="60207" hidden="1" x14ac:dyDescent="0.2"/>
    <row r="60208" hidden="1" x14ac:dyDescent="0.2"/>
    <row r="60209" hidden="1" x14ac:dyDescent="0.2"/>
    <row r="60210" hidden="1" x14ac:dyDescent="0.2"/>
    <row r="60211" hidden="1" x14ac:dyDescent="0.2"/>
    <row r="60212" hidden="1" x14ac:dyDescent="0.2"/>
    <row r="60213" hidden="1" x14ac:dyDescent="0.2"/>
    <row r="60214" hidden="1" x14ac:dyDescent="0.2"/>
    <row r="60215" hidden="1" x14ac:dyDescent="0.2"/>
    <row r="60216" hidden="1" x14ac:dyDescent="0.2"/>
    <row r="60217" hidden="1" x14ac:dyDescent="0.2"/>
    <row r="60218" hidden="1" x14ac:dyDescent="0.2"/>
    <row r="60219" hidden="1" x14ac:dyDescent="0.2"/>
    <row r="60220" hidden="1" x14ac:dyDescent="0.2"/>
    <row r="60221" hidden="1" x14ac:dyDescent="0.2"/>
    <row r="60222" hidden="1" x14ac:dyDescent="0.2"/>
    <row r="60223" hidden="1" x14ac:dyDescent="0.2"/>
    <row r="60224" hidden="1" x14ac:dyDescent="0.2"/>
    <row r="60225" hidden="1" x14ac:dyDescent="0.2"/>
    <row r="60226" hidden="1" x14ac:dyDescent="0.2"/>
    <row r="60227" hidden="1" x14ac:dyDescent="0.2"/>
    <row r="60228" hidden="1" x14ac:dyDescent="0.2"/>
    <row r="60229" hidden="1" x14ac:dyDescent="0.2"/>
    <row r="60230" hidden="1" x14ac:dyDescent="0.2"/>
    <row r="60231" hidden="1" x14ac:dyDescent="0.2"/>
    <row r="60232" hidden="1" x14ac:dyDescent="0.2"/>
    <row r="60233" hidden="1" x14ac:dyDescent="0.2"/>
    <row r="60234" hidden="1" x14ac:dyDescent="0.2"/>
    <row r="60235" hidden="1" x14ac:dyDescent="0.2"/>
    <row r="60236" hidden="1" x14ac:dyDescent="0.2"/>
    <row r="60237" hidden="1" x14ac:dyDescent="0.2"/>
    <row r="60238" hidden="1" x14ac:dyDescent="0.2"/>
    <row r="60239" hidden="1" x14ac:dyDescent="0.2"/>
    <row r="60240" hidden="1" x14ac:dyDescent="0.2"/>
    <row r="60241" hidden="1" x14ac:dyDescent="0.2"/>
    <row r="60242" hidden="1" x14ac:dyDescent="0.2"/>
    <row r="60243" hidden="1" x14ac:dyDescent="0.2"/>
    <row r="60244" hidden="1" x14ac:dyDescent="0.2"/>
    <row r="60245" hidden="1" x14ac:dyDescent="0.2"/>
    <row r="60246" hidden="1" x14ac:dyDescent="0.2"/>
    <row r="60247" hidden="1" x14ac:dyDescent="0.2"/>
    <row r="60248" hidden="1" x14ac:dyDescent="0.2"/>
    <row r="60249" hidden="1" x14ac:dyDescent="0.2"/>
    <row r="60250" hidden="1" x14ac:dyDescent="0.2"/>
    <row r="60251" hidden="1" x14ac:dyDescent="0.2"/>
    <row r="60252" hidden="1" x14ac:dyDescent="0.2"/>
    <row r="60253" hidden="1" x14ac:dyDescent="0.2"/>
    <row r="60254" hidden="1" x14ac:dyDescent="0.2"/>
    <row r="60255" hidden="1" x14ac:dyDescent="0.2"/>
    <row r="60256" hidden="1" x14ac:dyDescent="0.2"/>
    <row r="60257" hidden="1" x14ac:dyDescent="0.2"/>
    <row r="60258" hidden="1" x14ac:dyDescent="0.2"/>
    <row r="60259" hidden="1" x14ac:dyDescent="0.2"/>
    <row r="60260" hidden="1" x14ac:dyDescent="0.2"/>
    <row r="60261" hidden="1" x14ac:dyDescent="0.2"/>
    <row r="60262" hidden="1" x14ac:dyDescent="0.2"/>
    <row r="60263" hidden="1" x14ac:dyDescent="0.2"/>
    <row r="60264" hidden="1" x14ac:dyDescent="0.2"/>
    <row r="60265" hidden="1" x14ac:dyDescent="0.2"/>
    <row r="60266" hidden="1" x14ac:dyDescent="0.2"/>
    <row r="60267" hidden="1" x14ac:dyDescent="0.2"/>
    <row r="60268" hidden="1" x14ac:dyDescent="0.2"/>
    <row r="60269" hidden="1" x14ac:dyDescent="0.2"/>
    <row r="60270" hidden="1" x14ac:dyDescent="0.2"/>
    <row r="60271" hidden="1" x14ac:dyDescent="0.2"/>
    <row r="60272" hidden="1" x14ac:dyDescent="0.2"/>
    <row r="60273" hidden="1" x14ac:dyDescent="0.2"/>
    <row r="60274" hidden="1" x14ac:dyDescent="0.2"/>
    <row r="60275" hidden="1" x14ac:dyDescent="0.2"/>
    <row r="60276" hidden="1" x14ac:dyDescent="0.2"/>
    <row r="60277" hidden="1" x14ac:dyDescent="0.2"/>
    <row r="60278" hidden="1" x14ac:dyDescent="0.2"/>
    <row r="60279" hidden="1" x14ac:dyDescent="0.2"/>
    <row r="60280" hidden="1" x14ac:dyDescent="0.2"/>
    <row r="60281" hidden="1" x14ac:dyDescent="0.2"/>
    <row r="60282" hidden="1" x14ac:dyDescent="0.2"/>
    <row r="60283" hidden="1" x14ac:dyDescent="0.2"/>
    <row r="60284" hidden="1" x14ac:dyDescent="0.2"/>
    <row r="60285" hidden="1" x14ac:dyDescent="0.2"/>
    <row r="60286" hidden="1" x14ac:dyDescent="0.2"/>
    <row r="60287" hidden="1" x14ac:dyDescent="0.2"/>
    <row r="60288" hidden="1" x14ac:dyDescent="0.2"/>
    <row r="60289" hidden="1" x14ac:dyDescent="0.2"/>
    <row r="60290" hidden="1" x14ac:dyDescent="0.2"/>
    <row r="60291" hidden="1" x14ac:dyDescent="0.2"/>
    <row r="60292" hidden="1" x14ac:dyDescent="0.2"/>
    <row r="60293" hidden="1" x14ac:dyDescent="0.2"/>
    <row r="60294" hidden="1" x14ac:dyDescent="0.2"/>
    <row r="60295" hidden="1" x14ac:dyDescent="0.2"/>
    <row r="60296" hidden="1" x14ac:dyDescent="0.2"/>
    <row r="60297" hidden="1" x14ac:dyDescent="0.2"/>
    <row r="60298" hidden="1" x14ac:dyDescent="0.2"/>
    <row r="60299" hidden="1" x14ac:dyDescent="0.2"/>
    <row r="60300" hidden="1" x14ac:dyDescent="0.2"/>
    <row r="60301" hidden="1" x14ac:dyDescent="0.2"/>
    <row r="60302" hidden="1" x14ac:dyDescent="0.2"/>
    <row r="60303" hidden="1" x14ac:dyDescent="0.2"/>
    <row r="60304" hidden="1" x14ac:dyDescent="0.2"/>
    <row r="60305" hidden="1" x14ac:dyDescent="0.2"/>
    <row r="60306" hidden="1" x14ac:dyDescent="0.2"/>
    <row r="60307" hidden="1" x14ac:dyDescent="0.2"/>
    <row r="60308" hidden="1" x14ac:dyDescent="0.2"/>
    <row r="60309" hidden="1" x14ac:dyDescent="0.2"/>
    <row r="60310" hidden="1" x14ac:dyDescent="0.2"/>
    <row r="60311" hidden="1" x14ac:dyDescent="0.2"/>
    <row r="60312" hidden="1" x14ac:dyDescent="0.2"/>
    <row r="60313" hidden="1" x14ac:dyDescent="0.2"/>
    <row r="60314" hidden="1" x14ac:dyDescent="0.2"/>
    <row r="60315" hidden="1" x14ac:dyDescent="0.2"/>
    <row r="60316" hidden="1" x14ac:dyDescent="0.2"/>
    <row r="60317" hidden="1" x14ac:dyDescent="0.2"/>
    <row r="60318" hidden="1" x14ac:dyDescent="0.2"/>
    <row r="60319" hidden="1" x14ac:dyDescent="0.2"/>
    <row r="60320" hidden="1" x14ac:dyDescent="0.2"/>
    <row r="60321" hidden="1" x14ac:dyDescent="0.2"/>
    <row r="60322" hidden="1" x14ac:dyDescent="0.2"/>
    <row r="60323" hidden="1" x14ac:dyDescent="0.2"/>
    <row r="60324" hidden="1" x14ac:dyDescent="0.2"/>
    <row r="60325" hidden="1" x14ac:dyDescent="0.2"/>
    <row r="60326" hidden="1" x14ac:dyDescent="0.2"/>
    <row r="60327" hidden="1" x14ac:dyDescent="0.2"/>
    <row r="60328" hidden="1" x14ac:dyDescent="0.2"/>
    <row r="60329" hidden="1" x14ac:dyDescent="0.2"/>
    <row r="60330" hidden="1" x14ac:dyDescent="0.2"/>
    <row r="60331" hidden="1" x14ac:dyDescent="0.2"/>
    <row r="60332" hidden="1" x14ac:dyDescent="0.2"/>
    <row r="60333" hidden="1" x14ac:dyDescent="0.2"/>
    <row r="60334" hidden="1" x14ac:dyDescent="0.2"/>
    <row r="60335" hidden="1" x14ac:dyDescent="0.2"/>
    <row r="60336" hidden="1" x14ac:dyDescent="0.2"/>
    <row r="60337" hidden="1" x14ac:dyDescent="0.2"/>
    <row r="60338" hidden="1" x14ac:dyDescent="0.2"/>
    <row r="60339" hidden="1" x14ac:dyDescent="0.2"/>
    <row r="60340" hidden="1" x14ac:dyDescent="0.2"/>
    <row r="60341" hidden="1" x14ac:dyDescent="0.2"/>
    <row r="60342" hidden="1" x14ac:dyDescent="0.2"/>
    <row r="60343" hidden="1" x14ac:dyDescent="0.2"/>
    <row r="60344" hidden="1" x14ac:dyDescent="0.2"/>
    <row r="60345" hidden="1" x14ac:dyDescent="0.2"/>
    <row r="60346" hidden="1" x14ac:dyDescent="0.2"/>
    <row r="60347" hidden="1" x14ac:dyDescent="0.2"/>
    <row r="60348" hidden="1" x14ac:dyDescent="0.2"/>
    <row r="60349" hidden="1" x14ac:dyDescent="0.2"/>
    <row r="60350" hidden="1" x14ac:dyDescent="0.2"/>
    <row r="60351" hidden="1" x14ac:dyDescent="0.2"/>
    <row r="60352" hidden="1" x14ac:dyDescent="0.2"/>
    <row r="60353" hidden="1" x14ac:dyDescent="0.2"/>
    <row r="60354" hidden="1" x14ac:dyDescent="0.2"/>
    <row r="60355" hidden="1" x14ac:dyDescent="0.2"/>
    <row r="60356" hidden="1" x14ac:dyDescent="0.2"/>
    <row r="60357" hidden="1" x14ac:dyDescent="0.2"/>
    <row r="60358" hidden="1" x14ac:dyDescent="0.2"/>
    <row r="60359" hidden="1" x14ac:dyDescent="0.2"/>
    <row r="60360" hidden="1" x14ac:dyDescent="0.2"/>
    <row r="60361" hidden="1" x14ac:dyDescent="0.2"/>
    <row r="60362" hidden="1" x14ac:dyDescent="0.2"/>
    <row r="60363" hidden="1" x14ac:dyDescent="0.2"/>
    <row r="60364" hidden="1" x14ac:dyDescent="0.2"/>
    <row r="60365" hidden="1" x14ac:dyDescent="0.2"/>
    <row r="60366" hidden="1" x14ac:dyDescent="0.2"/>
    <row r="60367" hidden="1" x14ac:dyDescent="0.2"/>
    <row r="60368" hidden="1" x14ac:dyDescent="0.2"/>
    <row r="60369" hidden="1" x14ac:dyDescent="0.2"/>
    <row r="60370" hidden="1" x14ac:dyDescent="0.2"/>
    <row r="60371" hidden="1" x14ac:dyDescent="0.2"/>
    <row r="60372" hidden="1" x14ac:dyDescent="0.2"/>
    <row r="60373" hidden="1" x14ac:dyDescent="0.2"/>
    <row r="60374" hidden="1" x14ac:dyDescent="0.2"/>
    <row r="60375" hidden="1" x14ac:dyDescent="0.2"/>
    <row r="60376" hidden="1" x14ac:dyDescent="0.2"/>
    <row r="60377" hidden="1" x14ac:dyDescent="0.2"/>
    <row r="60378" hidden="1" x14ac:dyDescent="0.2"/>
    <row r="60379" hidden="1" x14ac:dyDescent="0.2"/>
    <row r="60380" hidden="1" x14ac:dyDescent="0.2"/>
    <row r="60381" hidden="1" x14ac:dyDescent="0.2"/>
    <row r="60382" hidden="1" x14ac:dyDescent="0.2"/>
    <row r="60383" hidden="1" x14ac:dyDescent="0.2"/>
    <row r="60384" hidden="1" x14ac:dyDescent="0.2"/>
    <row r="60385" hidden="1" x14ac:dyDescent="0.2"/>
    <row r="60386" hidden="1" x14ac:dyDescent="0.2"/>
    <row r="60387" hidden="1" x14ac:dyDescent="0.2"/>
    <row r="60388" hidden="1" x14ac:dyDescent="0.2"/>
    <row r="60389" hidden="1" x14ac:dyDescent="0.2"/>
    <row r="60390" hidden="1" x14ac:dyDescent="0.2"/>
    <row r="60391" hidden="1" x14ac:dyDescent="0.2"/>
    <row r="60392" hidden="1" x14ac:dyDescent="0.2"/>
    <row r="60393" hidden="1" x14ac:dyDescent="0.2"/>
    <row r="60394" hidden="1" x14ac:dyDescent="0.2"/>
    <row r="60395" hidden="1" x14ac:dyDescent="0.2"/>
    <row r="60396" hidden="1" x14ac:dyDescent="0.2"/>
    <row r="60397" hidden="1" x14ac:dyDescent="0.2"/>
    <row r="60398" hidden="1" x14ac:dyDescent="0.2"/>
    <row r="60399" hidden="1" x14ac:dyDescent="0.2"/>
    <row r="60400" hidden="1" x14ac:dyDescent="0.2"/>
    <row r="60401" hidden="1" x14ac:dyDescent="0.2"/>
    <row r="60402" hidden="1" x14ac:dyDescent="0.2"/>
    <row r="60403" hidden="1" x14ac:dyDescent="0.2"/>
    <row r="60404" hidden="1" x14ac:dyDescent="0.2"/>
    <row r="60405" hidden="1" x14ac:dyDescent="0.2"/>
    <row r="60406" hidden="1" x14ac:dyDescent="0.2"/>
    <row r="60407" hidden="1" x14ac:dyDescent="0.2"/>
    <row r="60408" hidden="1" x14ac:dyDescent="0.2"/>
    <row r="60409" hidden="1" x14ac:dyDescent="0.2"/>
    <row r="60410" hidden="1" x14ac:dyDescent="0.2"/>
    <row r="60411" hidden="1" x14ac:dyDescent="0.2"/>
    <row r="60412" hidden="1" x14ac:dyDescent="0.2"/>
    <row r="60413" hidden="1" x14ac:dyDescent="0.2"/>
    <row r="60414" hidden="1" x14ac:dyDescent="0.2"/>
    <row r="60415" hidden="1" x14ac:dyDescent="0.2"/>
    <row r="60416" hidden="1" x14ac:dyDescent="0.2"/>
    <row r="60417" hidden="1" x14ac:dyDescent="0.2"/>
    <row r="60418" hidden="1" x14ac:dyDescent="0.2"/>
    <row r="60419" hidden="1" x14ac:dyDescent="0.2"/>
    <row r="60420" hidden="1" x14ac:dyDescent="0.2"/>
    <row r="60421" hidden="1" x14ac:dyDescent="0.2"/>
    <row r="60422" hidden="1" x14ac:dyDescent="0.2"/>
    <row r="60423" hidden="1" x14ac:dyDescent="0.2"/>
    <row r="60424" hidden="1" x14ac:dyDescent="0.2"/>
    <row r="60425" hidden="1" x14ac:dyDescent="0.2"/>
    <row r="60426" hidden="1" x14ac:dyDescent="0.2"/>
    <row r="60427" hidden="1" x14ac:dyDescent="0.2"/>
    <row r="60428" hidden="1" x14ac:dyDescent="0.2"/>
    <row r="60429" hidden="1" x14ac:dyDescent="0.2"/>
    <row r="60430" hidden="1" x14ac:dyDescent="0.2"/>
    <row r="60431" hidden="1" x14ac:dyDescent="0.2"/>
    <row r="60432" hidden="1" x14ac:dyDescent="0.2"/>
    <row r="60433" hidden="1" x14ac:dyDescent="0.2"/>
    <row r="60434" hidden="1" x14ac:dyDescent="0.2"/>
    <row r="60435" hidden="1" x14ac:dyDescent="0.2"/>
    <row r="60436" hidden="1" x14ac:dyDescent="0.2"/>
    <row r="60437" hidden="1" x14ac:dyDescent="0.2"/>
    <row r="60438" hidden="1" x14ac:dyDescent="0.2"/>
    <row r="60439" hidden="1" x14ac:dyDescent="0.2"/>
    <row r="60440" hidden="1" x14ac:dyDescent="0.2"/>
    <row r="60441" hidden="1" x14ac:dyDescent="0.2"/>
    <row r="60442" hidden="1" x14ac:dyDescent="0.2"/>
    <row r="60443" hidden="1" x14ac:dyDescent="0.2"/>
    <row r="60444" hidden="1" x14ac:dyDescent="0.2"/>
    <row r="60445" hidden="1" x14ac:dyDescent="0.2"/>
    <row r="60446" hidden="1" x14ac:dyDescent="0.2"/>
    <row r="60447" hidden="1" x14ac:dyDescent="0.2"/>
    <row r="60448" hidden="1" x14ac:dyDescent="0.2"/>
    <row r="60449" hidden="1" x14ac:dyDescent="0.2"/>
    <row r="60450" hidden="1" x14ac:dyDescent="0.2"/>
    <row r="60451" hidden="1" x14ac:dyDescent="0.2"/>
    <row r="60452" hidden="1" x14ac:dyDescent="0.2"/>
    <row r="60453" hidden="1" x14ac:dyDescent="0.2"/>
    <row r="60454" hidden="1" x14ac:dyDescent="0.2"/>
    <row r="60455" hidden="1" x14ac:dyDescent="0.2"/>
    <row r="60456" hidden="1" x14ac:dyDescent="0.2"/>
    <row r="60457" hidden="1" x14ac:dyDescent="0.2"/>
    <row r="60458" hidden="1" x14ac:dyDescent="0.2"/>
    <row r="60459" hidden="1" x14ac:dyDescent="0.2"/>
    <row r="60460" hidden="1" x14ac:dyDescent="0.2"/>
    <row r="60461" hidden="1" x14ac:dyDescent="0.2"/>
    <row r="60462" hidden="1" x14ac:dyDescent="0.2"/>
    <row r="60463" hidden="1" x14ac:dyDescent="0.2"/>
    <row r="60464" hidden="1" x14ac:dyDescent="0.2"/>
    <row r="60465" hidden="1" x14ac:dyDescent="0.2"/>
    <row r="60466" hidden="1" x14ac:dyDescent="0.2"/>
    <row r="60467" hidden="1" x14ac:dyDescent="0.2"/>
    <row r="60468" hidden="1" x14ac:dyDescent="0.2"/>
    <row r="60469" hidden="1" x14ac:dyDescent="0.2"/>
    <row r="60470" hidden="1" x14ac:dyDescent="0.2"/>
    <row r="60471" hidden="1" x14ac:dyDescent="0.2"/>
    <row r="60472" hidden="1" x14ac:dyDescent="0.2"/>
    <row r="60473" hidden="1" x14ac:dyDescent="0.2"/>
    <row r="60474" hidden="1" x14ac:dyDescent="0.2"/>
    <row r="60475" hidden="1" x14ac:dyDescent="0.2"/>
    <row r="60476" hidden="1" x14ac:dyDescent="0.2"/>
    <row r="60477" hidden="1" x14ac:dyDescent="0.2"/>
    <row r="60478" hidden="1" x14ac:dyDescent="0.2"/>
    <row r="60479" hidden="1" x14ac:dyDescent="0.2"/>
    <row r="60480" hidden="1" x14ac:dyDescent="0.2"/>
    <row r="60481" hidden="1" x14ac:dyDescent="0.2"/>
    <row r="60482" hidden="1" x14ac:dyDescent="0.2"/>
    <row r="60483" hidden="1" x14ac:dyDescent="0.2"/>
    <row r="60484" hidden="1" x14ac:dyDescent="0.2"/>
    <row r="60485" hidden="1" x14ac:dyDescent="0.2"/>
    <row r="60486" hidden="1" x14ac:dyDescent="0.2"/>
    <row r="60487" hidden="1" x14ac:dyDescent="0.2"/>
    <row r="60488" hidden="1" x14ac:dyDescent="0.2"/>
    <row r="60489" hidden="1" x14ac:dyDescent="0.2"/>
    <row r="60490" hidden="1" x14ac:dyDescent="0.2"/>
    <row r="60491" hidden="1" x14ac:dyDescent="0.2"/>
    <row r="60492" hidden="1" x14ac:dyDescent="0.2"/>
    <row r="60493" hidden="1" x14ac:dyDescent="0.2"/>
    <row r="60494" hidden="1" x14ac:dyDescent="0.2"/>
    <row r="60495" hidden="1" x14ac:dyDescent="0.2"/>
    <row r="60496" hidden="1" x14ac:dyDescent="0.2"/>
    <row r="60497" hidden="1" x14ac:dyDescent="0.2"/>
    <row r="60498" hidden="1" x14ac:dyDescent="0.2"/>
    <row r="60499" hidden="1" x14ac:dyDescent="0.2"/>
    <row r="60500" hidden="1" x14ac:dyDescent="0.2"/>
    <row r="60501" hidden="1" x14ac:dyDescent="0.2"/>
    <row r="60502" hidden="1" x14ac:dyDescent="0.2"/>
    <row r="60503" hidden="1" x14ac:dyDescent="0.2"/>
    <row r="60504" hidden="1" x14ac:dyDescent="0.2"/>
    <row r="60505" hidden="1" x14ac:dyDescent="0.2"/>
    <row r="60506" hidden="1" x14ac:dyDescent="0.2"/>
    <row r="60507" hidden="1" x14ac:dyDescent="0.2"/>
    <row r="60508" hidden="1" x14ac:dyDescent="0.2"/>
    <row r="60509" hidden="1" x14ac:dyDescent="0.2"/>
    <row r="60510" hidden="1" x14ac:dyDescent="0.2"/>
    <row r="60511" hidden="1" x14ac:dyDescent="0.2"/>
    <row r="60512" hidden="1" x14ac:dyDescent="0.2"/>
    <row r="60513" hidden="1" x14ac:dyDescent="0.2"/>
    <row r="60514" hidden="1" x14ac:dyDescent="0.2"/>
    <row r="60515" hidden="1" x14ac:dyDescent="0.2"/>
    <row r="60516" hidden="1" x14ac:dyDescent="0.2"/>
    <row r="60517" hidden="1" x14ac:dyDescent="0.2"/>
    <row r="60518" hidden="1" x14ac:dyDescent="0.2"/>
    <row r="60519" hidden="1" x14ac:dyDescent="0.2"/>
    <row r="60520" hidden="1" x14ac:dyDescent="0.2"/>
    <row r="60521" hidden="1" x14ac:dyDescent="0.2"/>
    <row r="60522" hidden="1" x14ac:dyDescent="0.2"/>
    <row r="60523" hidden="1" x14ac:dyDescent="0.2"/>
    <row r="60524" hidden="1" x14ac:dyDescent="0.2"/>
    <row r="60525" hidden="1" x14ac:dyDescent="0.2"/>
    <row r="60526" hidden="1" x14ac:dyDescent="0.2"/>
    <row r="60527" hidden="1" x14ac:dyDescent="0.2"/>
    <row r="60528" hidden="1" x14ac:dyDescent="0.2"/>
    <row r="60529" hidden="1" x14ac:dyDescent="0.2"/>
    <row r="60530" hidden="1" x14ac:dyDescent="0.2"/>
    <row r="60531" hidden="1" x14ac:dyDescent="0.2"/>
    <row r="60532" hidden="1" x14ac:dyDescent="0.2"/>
    <row r="60533" hidden="1" x14ac:dyDescent="0.2"/>
    <row r="60534" hidden="1" x14ac:dyDescent="0.2"/>
    <row r="60535" hidden="1" x14ac:dyDescent="0.2"/>
    <row r="60536" hidden="1" x14ac:dyDescent="0.2"/>
    <row r="60537" hidden="1" x14ac:dyDescent="0.2"/>
    <row r="60538" hidden="1" x14ac:dyDescent="0.2"/>
    <row r="60539" hidden="1" x14ac:dyDescent="0.2"/>
    <row r="60540" hidden="1" x14ac:dyDescent="0.2"/>
    <row r="60541" hidden="1" x14ac:dyDescent="0.2"/>
    <row r="60542" hidden="1" x14ac:dyDescent="0.2"/>
    <row r="60543" hidden="1" x14ac:dyDescent="0.2"/>
    <row r="60544" hidden="1" x14ac:dyDescent="0.2"/>
    <row r="60545" hidden="1" x14ac:dyDescent="0.2"/>
    <row r="60546" hidden="1" x14ac:dyDescent="0.2"/>
    <row r="60547" hidden="1" x14ac:dyDescent="0.2"/>
    <row r="60548" hidden="1" x14ac:dyDescent="0.2"/>
    <row r="60549" hidden="1" x14ac:dyDescent="0.2"/>
    <row r="60550" hidden="1" x14ac:dyDescent="0.2"/>
    <row r="60551" hidden="1" x14ac:dyDescent="0.2"/>
    <row r="60552" hidden="1" x14ac:dyDescent="0.2"/>
    <row r="60553" hidden="1" x14ac:dyDescent="0.2"/>
    <row r="60554" hidden="1" x14ac:dyDescent="0.2"/>
    <row r="60555" hidden="1" x14ac:dyDescent="0.2"/>
    <row r="60556" hidden="1" x14ac:dyDescent="0.2"/>
    <row r="60557" hidden="1" x14ac:dyDescent="0.2"/>
    <row r="60558" hidden="1" x14ac:dyDescent="0.2"/>
    <row r="60559" hidden="1" x14ac:dyDescent="0.2"/>
    <row r="60560" hidden="1" x14ac:dyDescent="0.2"/>
    <row r="60561" hidden="1" x14ac:dyDescent="0.2"/>
    <row r="60562" hidden="1" x14ac:dyDescent="0.2"/>
    <row r="60563" hidden="1" x14ac:dyDescent="0.2"/>
    <row r="60564" hidden="1" x14ac:dyDescent="0.2"/>
    <row r="60565" hidden="1" x14ac:dyDescent="0.2"/>
    <row r="60566" hidden="1" x14ac:dyDescent="0.2"/>
    <row r="60567" hidden="1" x14ac:dyDescent="0.2"/>
    <row r="60568" hidden="1" x14ac:dyDescent="0.2"/>
    <row r="60569" hidden="1" x14ac:dyDescent="0.2"/>
    <row r="60570" hidden="1" x14ac:dyDescent="0.2"/>
    <row r="60571" hidden="1" x14ac:dyDescent="0.2"/>
    <row r="60572" hidden="1" x14ac:dyDescent="0.2"/>
    <row r="60573" hidden="1" x14ac:dyDescent="0.2"/>
    <row r="60574" hidden="1" x14ac:dyDescent="0.2"/>
    <row r="60575" hidden="1" x14ac:dyDescent="0.2"/>
    <row r="60576" hidden="1" x14ac:dyDescent="0.2"/>
    <row r="60577" hidden="1" x14ac:dyDescent="0.2"/>
    <row r="60578" hidden="1" x14ac:dyDescent="0.2"/>
    <row r="60579" hidden="1" x14ac:dyDescent="0.2"/>
    <row r="60580" hidden="1" x14ac:dyDescent="0.2"/>
    <row r="60581" hidden="1" x14ac:dyDescent="0.2"/>
    <row r="60582" hidden="1" x14ac:dyDescent="0.2"/>
    <row r="60583" hidden="1" x14ac:dyDescent="0.2"/>
    <row r="60584" hidden="1" x14ac:dyDescent="0.2"/>
    <row r="60585" hidden="1" x14ac:dyDescent="0.2"/>
    <row r="60586" hidden="1" x14ac:dyDescent="0.2"/>
    <row r="60587" hidden="1" x14ac:dyDescent="0.2"/>
    <row r="60588" hidden="1" x14ac:dyDescent="0.2"/>
    <row r="60589" hidden="1" x14ac:dyDescent="0.2"/>
    <row r="60590" hidden="1" x14ac:dyDescent="0.2"/>
    <row r="60591" hidden="1" x14ac:dyDescent="0.2"/>
    <row r="60592" hidden="1" x14ac:dyDescent="0.2"/>
    <row r="60593" hidden="1" x14ac:dyDescent="0.2"/>
    <row r="60594" hidden="1" x14ac:dyDescent="0.2"/>
    <row r="60595" hidden="1" x14ac:dyDescent="0.2"/>
    <row r="60596" hidden="1" x14ac:dyDescent="0.2"/>
    <row r="60597" hidden="1" x14ac:dyDescent="0.2"/>
    <row r="60598" hidden="1" x14ac:dyDescent="0.2"/>
    <row r="60599" hidden="1" x14ac:dyDescent="0.2"/>
    <row r="60600" hidden="1" x14ac:dyDescent="0.2"/>
    <row r="60601" hidden="1" x14ac:dyDescent="0.2"/>
    <row r="60602" hidden="1" x14ac:dyDescent="0.2"/>
    <row r="60603" hidden="1" x14ac:dyDescent="0.2"/>
    <row r="60604" hidden="1" x14ac:dyDescent="0.2"/>
    <row r="60605" hidden="1" x14ac:dyDescent="0.2"/>
    <row r="60606" hidden="1" x14ac:dyDescent="0.2"/>
    <row r="60607" hidden="1" x14ac:dyDescent="0.2"/>
    <row r="60608" hidden="1" x14ac:dyDescent="0.2"/>
    <row r="60609" hidden="1" x14ac:dyDescent="0.2"/>
    <row r="60610" hidden="1" x14ac:dyDescent="0.2"/>
    <row r="60611" hidden="1" x14ac:dyDescent="0.2"/>
    <row r="60612" hidden="1" x14ac:dyDescent="0.2"/>
    <row r="60613" hidden="1" x14ac:dyDescent="0.2"/>
    <row r="60614" hidden="1" x14ac:dyDescent="0.2"/>
    <row r="60615" hidden="1" x14ac:dyDescent="0.2"/>
    <row r="60616" hidden="1" x14ac:dyDescent="0.2"/>
    <row r="60617" hidden="1" x14ac:dyDescent="0.2"/>
    <row r="60618" hidden="1" x14ac:dyDescent="0.2"/>
    <row r="60619" hidden="1" x14ac:dyDescent="0.2"/>
    <row r="60620" hidden="1" x14ac:dyDescent="0.2"/>
    <row r="60621" hidden="1" x14ac:dyDescent="0.2"/>
    <row r="60622" hidden="1" x14ac:dyDescent="0.2"/>
    <row r="60623" hidden="1" x14ac:dyDescent="0.2"/>
    <row r="60624" hidden="1" x14ac:dyDescent="0.2"/>
    <row r="60625" hidden="1" x14ac:dyDescent="0.2"/>
    <row r="60626" hidden="1" x14ac:dyDescent="0.2"/>
    <row r="60627" hidden="1" x14ac:dyDescent="0.2"/>
    <row r="60628" hidden="1" x14ac:dyDescent="0.2"/>
    <row r="60629" hidden="1" x14ac:dyDescent="0.2"/>
    <row r="60630" hidden="1" x14ac:dyDescent="0.2"/>
    <row r="60631" hidden="1" x14ac:dyDescent="0.2"/>
    <row r="60632" hidden="1" x14ac:dyDescent="0.2"/>
    <row r="60633" hidden="1" x14ac:dyDescent="0.2"/>
    <row r="60634" hidden="1" x14ac:dyDescent="0.2"/>
    <row r="60635" hidden="1" x14ac:dyDescent="0.2"/>
    <row r="60636" hidden="1" x14ac:dyDescent="0.2"/>
    <row r="60637" hidden="1" x14ac:dyDescent="0.2"/>
    <row r="60638" hidden="1" x14ac:dyDescent="0.2"/>
    <row r="60639" hidden="1" x14ac:dyDescent="0.2"/>
    <row r="60640" hidden="1" x14ac:dyDescent="0.2"/>
    <row r="60641" hidden="1" x14ac:dyDescent="0.2"/>
    <row r="60642" hidden="1" x14ac:dyDescent="0.2"/>
    <row r="60643" hidden="1" x14ac:dyDescent="0.2"/>
    <row r="60644" hidden="1" x14ac:dyDescent="0.2"/>
    <row r="60645" hidden="1" x14ac:dyDescent="0.2"/>
    <row r="60646" hidden="1" x14ac:dyDescent="0.2"/>
    <row r="60647" hidden="1" x14ac:dyDescent="0.2"/>
    <row r="60648" hidden="1" x14ac:dyDescent="0.2"/>
    <row r="60649" hidden="1" x14ac:dyDescent="0.2"/>
    <row r="60650" hidden="1" x14ac:dyDescent="0.2"/>
    <row r="60651" hidden="1" x14ac:dyDescent="0.2"/>
    <row r="60652" hidden="1" x14ac:dyDescent="0.2"/>
    <row r="60653" hidden="1" x14ac:dyDescent="0.2"/>
    <row r="60654" hidden="1" x14ac:dyDescent="0.2"/>
    <row r="60655" hidden="1" x14ac:dyDescent="0.2"/>
    <row r="60656" hidden="1" x14ac:dyDescent="0.2"/>
    <row r="60657" hidden="1" x14ac:dyDescent="0.2"/>
    <row r="60658" hidden="1" x14ac:dyDescent="0.2"/>
    <row r="60659" hidden="1" x14ac:dyDescent="0.2"/>
    <row r="60660" hidden="1" x14ac:dyDescent="0.2"/>
    <row r="60661" hidden="1" x14ac:dyDescent="0.2"/>
    <row r="60662" hidden="1" x14ac:dyDescent="0.2"/>
    <row r="60663" hidden="1" x14ac:dyDescent="0.2"/>
    <row r="60664" hidden="1" x14ac:dyDescent="0.2"/>
    <row r="60665" hidden="1" x14ac:dyDescent="0.2"/>
    <row r="60666" hidden="1" x14ac:dyDescent="0.2"/>
    <row r="60667" hidden="1" x14ac:dyDescent="0.2"/>
    <row r="60668" hidden="1" x14ac:dyDescent="0.2"/>
    <row r="60669" hidden="1" x14ac:dyDescent="0.2"/>
    <row r="60670" hidden="1" x14ac:dyDescent="0.2"/>
    <row r="60671" hidden="1" x14ac:dyDescent="0.2"/>
    <row r="60672" hidden="1" x14ac:dyDescent="0.2"/>
    <row r="60673" hidden="1" x14ac:dyDescent="0.2"/>
    <row r="60674" hidden="1" x14ac:dyDescent="0.2"/>
    <row r="60675" hidden="1" x14ac:dyDescent="0.2"/>
    <row r="60676" hidden="1" x14ac:dyDescent="0.2"/>
    <row r="60677" hidden="1" x14ac:dyDescent="0.2"/>
    <row r="60678" hidden="1" x14ac:dyDescent="0.2"/>
    <row r="60679" hidden="1" x14ac:dyDescent="0.2"/>
    <row r="60680" hidden="1" x14ac:dyDescent="0.2"/>
    <row r="60681" hidden="1" x14ac:dyDescent="0.2"/>
    <row r="60682" hidden="1" x14ac:dyDescent="0.2"/>
    <row r="60683" hidden="1" x14ac:dyDescent="0.2"/>
    <row r="60684" hidden="1" x14ac:dyDescent="0.2"/>
    <row r="60685" hidden="1" x14ac:dyDescent="0.2"/>
    <row r="60686" hidden="1" x14ac:dyDescent="0.2"/>
    <row r="60687" hidden="1" x14ac:dyDescent="0.2"/>
    <row r="60688" hidden="1" x14ac:dyDescent="0.2"/>
    <row r="60689" hidden="1" x14ac:dyDescent="0.2"/>
    <row r="60690" hidden="1" x14ac:dyDescent="0.2"/>
    <row r="60691" hidden="1" x14ac:dyDescent="0.2"/>
    <row r="60692" hidden="1" x14ac:dyDescent="0.2"/>
    <row r="60693" hidden="1" x14ac:dyDescent="0.2"/>
    <row r="60694" hidden="1" x14ac:dyDescent="0.2"/>
    <row r="60695" hidden="1" x14ac:dyDescent="0.2"/>
    <row r="60696" hidden="1" x14ac:dyDescent="0.2"/>
    <row r="60697" hidden="1" x14ac:dyDescent="0.2"/>
    <row r="60698" hidden="1" x14ac:dyDescent="0.2"/>
    <row r="60699" hidden="1" x14ac:dyDescent="0.2"/>
    <row r="60700" hidden="1" x14ac:dyDescent="0.2"/>
    <row r="60701" hidden="1" x14ac:dyDescent="0.2"/>
    <row r="60702" hidden="1" x14ac:dyDescent="0.2"/>
    <row r="60703" hidden="1" x14ac:dyDescent="0.2"/>
    <row r="60704" hidden="1" x14ac:dyDescent="0.2"/>
    <row r="60705" hidden="1" x14ac:dyDescent="0.2"/>
    <row r="60706" hidden="1" x14ac:dyDescent="0.2"/>
    <row r="60707" hidden="1" x14ac:dyDescent="0.2"/>
    <row r="60708" hidden="1" x14ac:dyDescent="0.2"/>
    <row r="60709" hidden="1" x14ac:dyDescent="0.2"/>
    <row r="60710" hidden="1" x14ac:dyDescent="0.2"/>
    <row r="60711" hidden="1" x14ac:dyDescent="0.2"/>
    <row r="60712" hidden="1" x14ac:dyDescent="0.2"/>
    <row r="60713" hidden="1" x14ac:dyDescent="0.2"/>
    <row r="60714" hidden="1" x14ac:dyDescent="0.2"/>
    <row r="60715" hidden="1" x14ac:dyDescent="0.2"/>
    <row r="60716" hidden="1" x14ac:dyDescent="0.2"/>
    <row r="60717" hidden="1" x14ac:dyDescent="0.2"/>
    <row r="60718" hidden="1" x14ac:dyDescent="0.2"/>
    <row r="60719" hidden="1" x14ac:dyDescent="0.2"/>
    <row r="60720" hidden="1" x14ac:dyDescent="0.2"/>
    <row r="60721" hidden="1" x14ac:dyDescent="0.2"/>
    <row r="60722" hidden="1" x14ac:dyDescent="0.2"/>
    <row r="60723" hidden="1" x14ac:dyDescent="0.2"/>
    <row r="60724" hidden="1" x14ac:dyDescent="0.2"/>
    <row r="60725" hidden="1" x14ac:dyDescent="0.2"/>
    <row r="60726" hidden="1" x14ac:dyDescent="0.2"/>
    <row r="60727" hidden="1" x14ac:dyDescent="0.2"/>
    <row r="60728" hidden="1" x14ac:dyDescent="0.2"/>
    <row r="60729" hidden="1" x14ac:dyDescent="0.2"/>
    <row r="60730" hidden="1" x14ac:dyDescent="0.2"/>
    <row r="60731" hidden="1" x14ac:dyDescent="0.2"/>
    <row r="60732" hidden="1" x14ac:dyDescent="0.2"/>
    <row r="60733" hidden="1" x14ac:dyDescent="0.2"/>
    <row r="60734" hidden="1" x14ac:dyDescent="0.2"/>
    <row r="60735" hidden="1" x14ac:dyDescent="0.2"/>
    <row r="60736" hidden="1" x14ac:dyDescent="0.2"/>
    <row r="60737" hidden="1" x14ac:dyDescent="0.2"/>
    <row r="60738" hidden="1" x14ac:dyDescent="0.2"/>
    <row r="60739" hidden="1" x14ac:dyDescent="0.2"/>
    <row r="60740" hidden="1" x14ac:dyDescent="0.2"/>
    <row r="60741" hidden="1" x14ac:dyDescent="0.2"/>
    <row r="60742" hidden="1" x14ac:dyDescent="0.2"/>
    <row r="60743" hidden="1" x14ac:dyDescent="0.2"/>
    <row r="60744" hidden="1" x14ac:dyDescent="0.2"/>
    <row r="60745" hidden="1" x14ac:dyDescent="0.2"/>
    <row r="60746" hidden="1" x14ac:dyDescent="0.2"/>
    <row r="60747" hidden="1" x14ac:dyDescent="0.2"/>
    <row r="60748" hidden="1" x14ac:dyDescent="0.2"/>
    <row r="60749" hidden="1" x14ac:dyDescent="0.2"/>
    <row r="60750" hidden="1" x14ac:dyDescent="0.2"/>
    <row r="60751" hidden="1" x14ac:dyDescent="0.2"/>
    <row r="60752" hidden="1" x14ac:dyDescent="0.2"/>
    <row r="60753" hidden="1" x14ac:dyDescent="0.2"/>
    <row r="60754" hidden="1" x14ac:dyDescent="0.2"/>
    <row r="60755" hidden="1" x14ac:dyDescent="0.2"/>
    <row r="60756" hidden="1" x14ac:dyDescent="0.2"/>
    <row r="60757" hidden="1" x14ac:dyDescent="0.2"/>
    <row r="60758" hidden="1" x14ac:dyDescent="0.2"/>
    <row r="60759" hidden="1" x14ac:dyDescent="0.2"/>
    <row r="60760" hidden="1" x14ac:dyDescent="0.2"/>
    <row r="60761" hidden="1" x14ac:dyDescent="0.2"/>
    <row r="60762" hidden="1" x14ac:dyDescent="0.2"/>
    <row r="60763" hidden="1" x14ac:dyDescent="0.2"/>
    <row r="60764" hidden="1" x14ac:dyDescent="0.2"/>
    <row r="60765" hidden="1" x14ac:dyDescent="0.2"/>
    <row r="60766" hidden="1" x14ac:dyDescent="0.2"/>
    <row r="60767" hidden="1" x14ac:dyDescent="0.2"/>
    <row r="60768" hidden="1" x14ac:dyDescent="0.2"/>
    <row r="60769" hidden="1" x14ac:dyDescent="0.2"/>
    <row r="60770" hidden="1" x14ac:dyDescent="0.2"/>
    <row r="60771" hidden="1" x14ac:dyDescent="0.2"/>
    <row r="60772" hidden="1" x14ac:dyDescent="0.2"/>
    <row r="60773" hidden="1" x14ac:dyDescent="0.2"/>
    <row r="60774" hidden="1" x14ac:dyDescent="0.2"/>
    <row r="60775" hidden="1" x14ac:dyDescent="0.2"/>
    <row r="60776" hidden="1" x14ac:dyDescent="0.2"/>
    <row r="60777" hidden="1" x14ac:dyDescent="0.2"/>
    <row r="60778" hidden="1" x14ac:dyDescent="0.2"/>
    <row r="60779" hidden="1" x14ac:dyDescent="0.2"/>
    <row r="60780" hidden="1" x14ac:dyDescent="0.2"/>
    <row r="60781" hidden="1" x14ac:dyDescent="0.2"/>
    <row r="60782" hidden="1" x14ac:dyDescent="0.2"/>
    <row r="60783" hidden="1" x14ac:dyDescent="0.2"/>
    <row r="60784" hidden="1" x14ac:dyDescent="0.2"/>
    <row r="60785" hidden="1" x14ac:dyDescent="0.2"/>
    <row r="60786" hidden="1" x14ac:dyDescent="0.2"/>
    <row r="60787" hidden="1" x14ac:dyDescent="0.2"/>
    <row r="60788" hidden="1" x14ac:dyDescent="0.2"/>
    <row r="60789" hidden="1" x14ac:dyDescent="0.2"/>
    <row r="60790" hidden="1" x14ac:dyDescent="0.2"/>
    <row r="60791" hidden="1" x14ac:dyDescent="0.2"/>
    <row r="60792" hidden="1" x14ac:dyDescent="0.2"/>
    <row r="60793" hidden="1" x14ac:dyDescent="0.2"/>
    <row r="60794" hidden="1" x14ac:dyDescent="0.2"/>
    <row r="60795" hidden="1" x14ac:dyDescent="0.2"/>
    <row r="60796" hidden="1" x14ac:dyDescent="0.2"/>
    <row r="60797" hidden="1" x14ac:dyDescent="0.2"/>
    <row r="60798" hidden="1" x14ac:dyDescent="0.2"/>
    <row r="60799" hidden="1" x14ac:dyDescent="0.2"/>
    <row r="60800" hidden="1" x14ac:dyDescent="0.2"/>
    <row r="60801" hidden="1" x14ac:dyDescent="0.2"/>
    <row r="60802" hidden="1" x14ac:dyDescent="0.2"/>
    <row r="60803" hidden="1" x14ac:dyDescent="0.2"/>
    <row r="60804" hidden="1" x14ac:dyDescent="0.2"/>
    <row r="60805" hidden="1" x14ac:dyDescent="0.2"/>
    <row r="60806" hidden="1" x14ac:dyDescent="0.2"/>
    <row r="60807" hidden="1" x14ac:dyDescent="0.2"/>
    <row r="60808" hidden="1" x14ac:dyDescent="0.2"/>
    <row r="60809" hidden="1" x14ac:dyDescent="0.2"/>
    <row r="60810" hidden="1" x14ac:dyDescent="0.2"/>
    <row r="60811" hidden="1" x14ac:dyDescent="0.2"/>
    <row r="60812" hidden="1" x14ac:dyDescent="0.2"/>
    <row r="60813" hidden="1" x14ac:dyDescent="0.2"/>
    <row r="60814" hidden="1" x14ac:dyDescent="0.2"/>
    <row r="60815" hidden="1" x14ac:dyDescent="0.2"/>
    <row r="60816" hidden="1" x14ac:dyDescent="0.2"/>
    <row r="60817" hidden="1" x14ac:dyDescent="0.2"/>
    <row r="60818" hidden="1" x14ac:dyDescent="0.2"/>
    <row r="60819" hidden="1" x14ac:dyDescent="0.2"/>
    <row r="60820" hidden="1" x14ac:dyDescent="0.2"/>
    <row r="60821" hidden="1" x14ac:dyDescent="0.2"/>
    <row r="60822" hidden="1" x14ac:dyDescent="0.2"/>
    <row r="60823" hidden="1" x14ac:dyDescent="0.2"/>
    <row r="60824" hidden="1" x14ac:dyDescent="0.2"/>
    <row r="60825" hidden="1" x14ac:dyDescent="0.2"/>
    <row r="60826" hidden="1" x14ac:dyDescent="0.2"/>
    <row r="60827" hidden="1" x14ac:dyDescent="0.2"/>
    <row r="60828" hidden="1" x14ac:dyDescent="0.2"/>
    <row r="60829" hidden="1" x14ac:dyDescent="0.2"/>
    <row r="60830" hidden="1" x14ac:dyDescent="0.2"/>
    <row r="60831" hidden="1" x14ac:dyDescent="0.2"/>
    <row r="60832" hidden="1" x14ac:dyDescent="0.2"/>
    <row r="60833" hidden="1" x14ac:dyDescent="0.2"/>
    <row r="60834" hidden="1" x14ac:dyDescent="0.2"/>
    <row r="60835" hidden="1" x14ac:dyDescent="0.2"/>
    <row r="60836" hidden="1" x14ac:dyDescent="0.2"/>
    <row r="60837" hidden="1" x14ac:dyDescent="0.2"/>
    <row r="60838" hidden="1" x14ac:dyDescent="0.2"/>
    <row r="60839" hidden="1" x14ac:dyDescent="0.2"/>
    <row r="60840" hidden="1" x14ac:dyDescent="0.2"/>
    <row r="60841" hidden="1" x14ac:dyDescent="0.2"/>
    <row r="60842" hidden="1" x14ac:dyDescent="0.2"/>
    <row r="60843" hidden="1" x14ac:dyDescent="0.2"/>
    <row r="60844" hidden="1" x14ac:dyDescent="0.2"/>
    <row r="60845" hidden="1" x14ac:dyDescent="0.2"/>
    <row r="60846" hidden="1" x14ac:dyDescent="0.2"/>
    <row r="60847" hidden="1" x14ac:dyDescent="0.2"/>
    <row r="60848" hidden="1" x14ac:dyDescent="0.2"/>
    <row r="60849" hidden="1" x14ac:dyDescent="0.2"/>
    <row r="60850" hidden="1" x14ac:dyDescent="0.2"/>
    <row r="60851" hidden="1" x14ac:dyDescent="0.2"/>
    <row r="60852" hidden="1" x14ac:dyDescent="0.2"/>
    <row r="60853" hidden="1" x14ac:dyDescent="0.2"/>
    <row r="60854" hidden="1" x14ac:dyDescent="0.2"/>
    <row r="60855" hidden="1" x14ac:dyDescent="0.2"/>
    <row r="60856" hidden="1" x14ac:dyDescent="0.2"/>
    <row r="60857" hidden="1" x14ac:dyDescent="0.2"/>
    <row r="60858" hidden="1" x14ac:dyDescent="0.2"/>
    <row r="60859" hidden="1" x14ac:dyDescent="0.2"/>
    <row r="60860" hidden="1" x14ac:dyDescent="0.2"/>
    <row r="60861" hidden="1" x14ac:dyDescent="0.2"/>
    <row r="60862" hidden="1" x14ac:dyDescent="0.2"/>
    <row r="60863" hidden="1" x14ac:dyDescent="0.2"/>
    <row r="60864" hidden="1" x14ac:dyDescent="0.2"/>
    <row r="60865" hidden="1" x14ac:dyDescent="0.2"/>
    <row r="60866" hidden="1" x14ac:dyDescent="0.2"/>
    <row r="60867" hidden="1" x14ac:dyDescent="0.2"/>
    <row r="60868" hidden="1" x14ac:dyDescent="0.2"/>
    <row r="60869" hidden="1" x14ac:dyDescent="0.2"/>
    <row r="60870" hidden="1" x14ac:dyDescent="0.2"/>
    <row r="60871" hidden="1" x14ac:dyDescent="0.2"/>
    <row r="60872" hidden="1" x14ac:dyDescent="0.2"/>
    <row r="60873" hidden="1" x14ac:dyDescent="0.2"/>
    <row r="60874" hidden="1" x14ac:dyDescent="0.2"/>
    <row r="60875" hidden="1" x14ac:dyDescent="0.2"/>
    <row r="60876" hidden="1" x14ac:dyDescent="0.2"/>
    <row r="60877" hidden="1" x14ac:dyDescent="0.2"/>
    <row r="60878" hidden="1" x14ac:dyDescent="0.2"/>
    <row r="60879" hidden="1" x14ac:dyDescent="0.2"/>
    <row r="60880" hidden="1" x14ac:dyDescent="0.2"/>
    <row r="60881" hidden="1" x14ac:dyDescent="0.2"/>
    <row r="60882" hidden="1" x14ac:dyDescent="0.2"/>
    <row r="60883" hidden="1" x14ac:dyDescent="0.2"/>
    <row r="60884" hidden="1" x14ac:dyDescent="0.2"/>
    <row r="60885" hidden="1" x14ac:dyDescent="0.2"/>
    <row r="60886" hidden="1" x14ac:dyDescent="0.2"/>
    <row r="60887" hidden="1" x14ac:dyDescent="0.2"/>
    <row r="60888" hidden="1" x14ac:dyDescent="0.2"/>
    <row r="60889" hidden="1" x14ac:dyDescent="0.2"/>
    <row r="60890" hidden="1" x14ac:dyDescent="0.2"/>
    <row r="60891" hidden="1" x14ac:dyDescent="0.2"/>
    <row r="60892" hidden="1" x14ac:dyDescent="0.2"/>
    <row r="60893" hidden="1" x14ac:dyDescent="0.2"/>
    <row r="60894" hidden="1" x14ac:dyDescent="0.2"/>
    <row r="60895" hidden="1" x14ac:dyDescent="0.2"/>
    <row r="60896" hidden="1" x14ac:dyDescent="0.2"/>
    <row r="60897" hidden="1" x14ac:dyDescent="0.2"/>
    <row r="60898" hidden="1" x14ac:dyDescent="0.2"/>
    <row r="60899" hidden="1" x14ac:dyDescent="0.2"/>
    <row r="60900" hidden="1" x14ac:dyDescent="0.2"/>
    <row r="60901" hidden="1" x14ac:dyDescent="0.2"/>
    <row r="60902" hidden="1" x14ac:dyDescent="0.2"/>
    <row r="60903" hidden="1" x14ac:dyDescent="0.2"/>
    <row r="60904" hidden="1" x14ac:dyDescent="0.2"/>
    <row r="60905" hidden="1" x14ac:dyDescent="0.2"/>
    <row r="60906" hidden="1" x14ac:dyDescent="0.2"/>
    <row r="60907" hidden="1" x14ac:dyDescent="0.2"/>
    <row r="60908" hidden="1" x14ac:dyDescent="0.2"/>
    <row r="60909" hidden="1" x14ac:dyDescent="0.2"/>
    <row r="60910" hidden="1" x14ac:dyDescent="0.2"/>
    <row r="60911" hidden="1" x14ac:dyDescent="0.2"/>
    <row r="60912" hidden="1" x14ac:dyDescent="0.2"/>
    <row r="60913" hidden="1" x14ac:dyDescent="0.2"/>
    <row r="60914" hidden="1" x14ac:dyDescent="0.2"/>
    <row r="60915" hidden="1" x14ac:dyDescent="0.2"/>
    <row r="60916" hidden="1" x14ac:dyDescent="0.2"/>
    <row r="60917" hidden="1" x14ac:dyDescent="0.2"/>
    <row r="60918" hidden="1" x14ac:dyDescent="0.2"/>
    <row r="60919" hidden="1" x14ac:dyDescent="0.2"/>
    <row r="60920" hidden="1" x14ac:dyDescent="0.2"/>
    <row r="60921" hidden="1" x14ac:dyDescent="0.2"/>
    <row r="60922" hidden="1" x14ac:dyDescent="0.2"/>
    <row r="60923" hidden="1" x14ac:dyDescent="0.2"/>
    <row r="60924" hidden="1" x14ac:dyDescent="0.2"/>
    <row r="60925" hidden="1" x14ac:dyDescent="0.2"/>
    <row r="60926" hidden="1" x14ac:dyDescent="0.2"/>
    <row r="60927" hidden="1" x14ac:dyDescent="0.2"/>
    <row r="60928" hidden="1" x14ac:dyDescent="0.2"/>
    <row r="60929" hidden="1" x14ac:dyDescent="0.2"/>
    <row r="60930" hidden="1" x14ac:dyDescent="0.2"/>
    <row r="60931" hidden="1" x14ac:dyDescent="0.2"/>
    <row r="60932" hidden="1" x14ac:dyDescent="0.2"/>
    <row r="60933" hidden="1" x14ac:dyDescent="0.2"/>
    <row r="60934" hidden="1" x14ac:dyDescent="0.2"/>
    <row r="60935" hidden="1" x14ac:dyDescent="0.2"/>
    <row r="60936" hidden="1" x14ac:dyDescent="0.2"/>
    <row r="60937" hidden="1" x14ac:dyDescent="0.2"/>
    <row r="60938" hidden="1" x14ac:dyDescent="0.2"/>
    <row r="60939" hidden="1" x14ac:dyDescent="0.2"/>
    <row r="60940" hidden="1" x14ac:dyDescent="0.2"/>
    <row r="60941" hidden="1" x14ac:dyDescent="0.2"/>
    <row r="60942" hidden="1" x14ac:dyDescent="0.2"/>
    <row r="60943" hidden="1" x14ac:dyDescent="0.2"/>
    <row r="60944" hidden="1" x14ac:dyDescent="0.2"/>
    <row r="60945" hidden="1" x14ac:dyDescent="0.2"/>
    <row r="60946" hidden="1" x14ac:dyDescent="0.2"/>
    <row r="60947" hidden="1" x14ac:dyDescent="0.2"/>
    <row r="60948" hidden="1" x14ac:dyDescent="0.2"/>
    <row r="60949" hidden="1" x14ac:dyDescent="0.2"/>
    <row r="60950" hidden="1" x14ac:dyDescent="0.2"/>
    <row r="60951" hidden="1" x14ac:dyDescent="0.2"/>
    <row r="60952" hidden="1" x14ac:dyDescent="0.2"/>
    <row r="60953" hidden="1" x14ac:dyDescent="0.2"/>
    <row r="60954" hidden="1" x14ac:dyDescent="0.2"/>
    <row r="60955" hidden="1" x14ac:dyDescent="0.2"/>
    <row r="60956" hidden="1" x14ac:dyDescent="0.2"/>
    <row r="60957" hidden="1" x14ac:dyDescent="0.2"/>
    <row r="60958" hidden="1" x14ac:dyDescent="0.2"/>
    <row r="60959" hidden="1" x14ac:dyDescent="0.2"/>
    <row r="60960" hidden="1" x14ac:dyDescent="0.2"/>
    <row r="60961" hidden="1" x14ac:dyDescent="0.2"/>
    <row r="60962" hidden="1" x14ac:dyDescent="0.2"/>
    <row r="60963" hidden="1" x14ac:dyDescent="0.2"/>
    <row r="60964" hidden="1" x14ac:dyDescent="0.2"/>
    <row r="60965" hidden="1" x14ac:dyDescent="0.2"/>
    <row r="60966" hidden="1" x14ac:dyDescent="0.2"/>
    <row r="60967" hidden="1" x14ac:dyDescent="0.2"/>
    <row r="60968" hidden="1" x14ac:dyDescent="0.2"/>
    <row r="60969" hidden="1" x14ac:dyDescent="0.2"/>
    <row r="60970" hidden="1" x14ac:dyDescent="0.2"/>
    <row r="60971" hidden="1" x14ac:dyDescent="0.2"/>
    <row r="60972" hidden="1" x14ac:dyDescent="0.2"/>
    <row r="60973" hidden="1" x14ac:dyDescent="0.2"/>
    <row r="60974" hidden="1" x14ac:dyDescent="0.2"/>
    <row r="60975" hidden="1" x14ac:dyDescent="0.2"/>
    <row r="60976" hidden="1" x14ac:dyDescent="0.2"/>
    <row r="60977" hidden="1" x14ac:dyDescent="0.2"/>
    <row r="60978" hidden="1" x14ac:dyDescent="0.2"/>
    <row r="60979" hidden="1" x14ac:dyDescent="0.2"/>
    <row r="60980" hidden="1" x14ac:dyDescent="0.2"/>
    <row r="60981" hidden="1" x14ac:dyDescent="0.2"/>
    <row r="60982" hidden="1" x14ac:dyDescent="0.2"/>
    <row r="60983" hidden="1" x14ac:dyDescent="0.2"/>
    <row r="60984" hidden="1" x14ac:dyDescent="0.2"/>
    <row r="60985" hidden="1" x14ac:dyDescent="0.2"/>
    <row r="60986" hidden="1" x14ac:dyDescent="0.2"/>
    <row r="60987" hidden="1" x14ac:dyDescent="0.2"/>
    <row r="60988" hidden="1" x14ac:dyDescent="0.2"/>
    <row r="60989" hidden="1" x14ac:dyDescent="0.2"/>
    <row r="60990" hidden="1" x14ac:dyDescent="0.2"/>
    <row r="60991" hidden="1" x14ac:dyDescent="0.2"/>
    <row r="60992" hidden="1" x14ac:dyDescent="0.2"/>
    <row r="60993" hidden="1" x14ac:dyDescent="0.2"/>
    <row r="60994" hidden="1" x14ac:dyDescent="0.2"/>
    <row r="60995" hidden="1" x14ac:dyDescent="0.2"/>
    <row r="60996" hidden="1" x14ac:dyDescent="0.2"/>
    <row r="60997" hidden="1" x14ac:dyDescent="0.2"/>
    <row r="60998" hidden="1" x14ac:dyDescent="0.2"/>
    <row r="60999" hidden="1" x14ac:dyDescent="0.2"/>
    <row r="61000" hidden="1" x14ac:dyDescent="0.2"/>
    <row r="61001" hidden="1" x14ac:dyDescent="0.2"/>
    <row r="61002" hidden="1" x14ac:dyDescent="0.2"/>
    <row r="61003" hidden="1" x14ac:dyDescent="0.2"/>
    <row r="61004" hidden="1" x14ac:dyDescent="0.2"/>
    <row r="61005" hidden="1" x14ac:dyDescent="0.2"/>
    <row r="61006" hidden="1" x14ac:dyDescent="0.2"/>
    <row r="61007" hidden="1" x14ac:dyDescent="0.2"/>
    <row r="61008" hidden="1" x14ac:dyDescent="0.2"/>
    <row r="61009" hidden="1" x14ac:dyDescent="0.2"/>
    <row r="61010" hidden="1" x14ac:dyDescent="0.2"/>
    <row r="61011" hidden="1" x14ac:dyDescent="0.2"/>
    <row r="61012" hidden="1" x14ac:dyDescent="0.2"/>
    <row r="61013" hidden="1" x14ac:dyDescent="0.2"/>
    <row r="61014" hidden="1" x14ac:dyDescent="0.2"/>
    <row r="61015" hidden="1" x14ac:dyDescent="0.2"/>
    <row r="61016" hidden="1" x14ac:dyDescent="0.2"/>
    <row r="61017" hidden="1" x14ac:dyDescent="0.2"/>
    <row r="61018" hidden="1" x14ac:dyDescent="0.2"/>
    <row r="61019" hidden="1" x14ac:dyDescent="0.2"/>
    <row r="61020" hidden="1" x14ac:dyDescent="0.2"/>
    <row r="61021" hidden="1" x14ac:dyDescent="0.2"/>
    <row r="61022" hidden="1" x14ac:dyDescent="0.2"/>
    <row r="61023" hidden="1" x14ac:dyDescent="0.2"/>
    <row r="61024" hidden="1" x14ac:dyDescent="0.2"/>
    <row r="61025" hidden="1" x14ac:dyDescent="0.2"/>
    <row r="61026" hidden="1" x14ac:dyDescent="0.2"/>
    <row r="61027" hidden="1" x14ac:dyDescent="0.2"/>
    <row r="61028" hidden="1" x14ac:dyDescent="0.2"/>
    <row r="61029" hidden="1" x14ac:dyDescent="0.2"/>
    <row r="61030" hidden="1" x14ac:dyDescent="0.2"/>
    <row r="61031" hidden="1" x14ac:dyDescent="0.2"/>
    <row r="61032" hidden="1" x14ac:dyDescent="0.2"/>
    <row r="61033" hidden="1" x14ac:dyDescent="0.2"/>
    <row r="61034" hidden="1" x14ac:dyDescent="0.2"/>
    <row r="61035" hidden="1" x14ac:dyDescent="0.2"/>
    <row r="61036" hidden="1" x14ac:dyDescent="0.2"/>
    <row r="61037" hidden="1" x14ac:dyDescent="0.2"/>
    <row r="61038" hidden="1" x14ac:dyDescent="0.2"/>
    <row r="61039" hidden="1" x14ac:dyDescent="0.2"/>
    <row r="61040" hidden="1" x14ac:dyDescent="0.2"/>
    <row r="61041" hidden="1" x14ac:dyDescent="0.2"/>
    <row r="61042" hidden="1" x14ac:dyDescent="0.2"/>
    <row r="61043" hidden="1" x14ac:dyDescent="0.2"/>
    <row r="61044" hidden="1" x14ac:dyDescent="0.2"/>
    <row r="61045" hidden="1" x14ac:dyDescent="0.2"/>
    <row r="61046" hidden="1" x14ac:dyDescent="0.2"/>
    <row r="61047" hidden="1" x14ac:dyDescent="0.2"/>
    <row r="61048" hidden="1" x14ac:dyDescent="0.2"/>
    <row r="61049" hidden="1" x14ac:dyDescent="0.2"/>
    <row r="61050" hidden="1" x14ac:dyDescent="0.2"/>
    <row r="61051" hidden="1" x14ac:dyDescent="0.2"/>
    <row r="61052" hidden="1" x14ac:dyDescent="0.2"/>
    <row r="61053" hidden="1" x14ac:dyDescent="0.2"/>
    <row r="61054" hidden="1" x14ac:dyDescent="0.2"/>
    <row r="61055" hidden="1" x14ac:dyDescent="0.2"/>
    <row r="61056" hidden="1" x14ac:dyDescent="0.2"/>
    <row r="61057" hidden="1" x14ac:dyDescent="0.2"/>
    <row r="61058" hidden="1" x14ac:dyDescent="0.2"/>
    <row r="61059" hidden="1" x14ac:dyDescent="0.2"/>
    <row r="61060" hidden="1" x14ac:dyDescent="0.2"/>
    <row r="61061" hidden="1" x14ac:dyDescent="0.2"/>
    <row r="61062" hidden="1" x14ac:dyDescent="0.2"/>
    <row r="61063" hidden="1" x14ac:dyDescent="0.2"/>
    <row r="61064" hidden="1" x14ac:dyDescent="0.2"/>
    <row r="61065" hidden="1" x14ac:dyDescent="0.2"/>
    <row r="61066" hidden="1" x14ac:dyDescent="0.2"/>
    <row r="61067" hidden="1" x14ac:dyDescent="0.2"/>
    <row r="61068" hidden="1" x14ac:dyDescent="0.2"/>
    <row r="61069" hidden="1" x14ac:dyDescent="0.2"/>
    <row r="61070" hidden="1" x14ac:dyDescent="0.2"/>
    <row r="61071" hidden="1" x14ac:dyDescent="0.2"/>
    <row r="61072" hidden="1" x14ac:dyDescent="0.2"/>
    <row r="61073" hidden="1" x14ac:dyDescent="0.2"/>
    <row r="61074" hidden="1" x14ac:dyDescent="0.2"/>
    <row r="61075" hidden="1" x14ac:dyDescent="0.2"/>
    <row r="61076" hidden="1" x14ac:dyDescent="0.2"/>
    <row r="61077" hidden="1" x14ac:dyDescent="0.2"/>
    <row r="61078" hidden="1" x14ac:dyDescent="0.2"/>
    <row r="61079" hidden="1" x14ac:dyDescent="0.2"/>
    <row r="61080" hidden="1" x14ac:dyDescent="0.2"/>
    <row r="61081" hidden="1" x14ac:dyDescent="0.2"/>
    <row r="61082" hidden="1" x14ac:dyDescent="0.2"/>
    <row r="61083" hidden="1" x14ac:dyDescent="0.2"/>
    <row r="61084" hidden="1" x14ac:dyDescent="0.2"/>
    <row r="61085" hidden="1" x14ac:dyDescent="0.2"/>
    <row r="61086" hidden="1" x14ac:dyDescent="0.2"/>
    <row r="61087" hidden="1" x14ac:dyDescent="0.2"/>
    <row r="61088" hidden="1" x14ac:dyDescent="0.2"/>
    <row r="61089" hidden="1" x14ac:dyDescent="0.2"/>
    <row r="61090" hidden="1" x14ac:dyDescent="0.2"/>
    <row r="61091" hidden="1" x14ac:dyDescent="0.2"/>
    <row r="61092" hidden="1" x14ac:dyDescent="0.2"/>
    <row r="61093" hidden="1" x14ac:dyDescent="0.2"/>
    <row r="61094" hidden="1" x14ac:dyDescent="0.2"/>
    <row r="61095" hidden="1" x14ac:dyDescent="0.2"/>
    <row r="61096" hidden="1" x14ac:dyDescent="0.2"/>
    <row r="61097" hidden="1" x14ac:dyDescent="0.2"/>
    <row r="61098" hidden="1" x14ac:dyDescent="0.2"/>
    <row r="61099" hidden="1" x14ac:dyDescent="0.2"/>
    <row r="61100" hidden="1" x14ac:dyDescent="0.2"/>
    <row r="61101" hidden="1" x14ac:dyDescent="0.2"/>
    <row r="61102" hidden="1" x14ac:dyDescent="0.2"/>
    <row r="61103" hidden="1" x14ac:dyDescent="0.2"/>
    <row r="61104" hidden="1" x14ac:dyDescent="0.2"/>
    <row r="61105" hidden="1" x14ac:dyDescent="0.2"/>
    <row r="61106" hidden="1" x14ac:dyDescent="0.2"/>
    <row r="61107" hidden="1" x14ac:dyDescent="0.2"/>
    <row r="61108" hidden="1" x14ac:dyDescent="0.2"/>
    <row r="61109" hidden="1" x14ac:dyDescent="0.2"/>
    <row r="61110" hidden="1" x14ac:dyDescent="0.2"/>
    <row r="61111" hidden="1" x14ac:dyDescent="0.2"/>
    <row r="61112" hidden="1" x14ac:dyDescent="0.2"/>
    <row r="61113" hidden="1" x14ac:dyDescent="0.2"/>
    <row r="61114" hidden="1" x14ac:dyDescent="0.2"/>
    <row r="61115" hidden="1" x14ac:dyDescent="0.2"/>
    <row r="61116" hidden="1" x14ac:dyDescent="0.2"/>
    <row r="61117" hidden="1" x14ac:dyDescent="0.2"/>
    <row r="61118" hidden="1" x14ac:dyDescent="0.2"/>
    <row r="61119" hidden="1" x14ac:dyDescent="0.2"/>
    <row r="61120" hidden="1" x14ac:dyDescent="0.2"/>
    <row r="61121" hidden="1" x14ac:dyDescent="0.2"/>
    <row r="61122" hidden="1" x14ac:dyDescent="0.2"/>
    <row r="61123" hidden="1" x14ac:dyDescent="0.2"/>
    <row r="61124" hidden="1" x14ac:dyDescent="0.2"/>
    <row r="61125" hidden="1" x14ac:dyDescent="0.2"/>
    <row r="61126" hidden="1" x14ac:dyDescent="0.2"/>
    <row r="61127" hidden="1" x14ac:dyDescent="0.2"/>
    <row r="61128" hidden="1" x14ac:dyDescent="0.2"/>
    <row r="61129" hidden="1" x14ac:dyDescent="0.2"/>
    <row r="61130" hidden="1" x14ac:dyDescent="0.2"/>
    <row r="61131" hidden="1" x14ac:dyDescent="0.2"/>
    <row r="61132" hidden="1" x14ac:dyDescent="0.2"/>
    <row r="61133" hidden="1" x14ac:dyDescent="0.2"/>
    <row r="61134" hidden="1" x14ac:dyDescent="0.2"/>
    <row r="61135" hidden="1" x14ac:dyDescent="0.2"/>
    <row r="61136" hidden="1" x14ac:dyDescent="0.2"/>
    <row r="61137" hidden="1" x14ac:dyDescent="0.2"/>
    <row r="61138" hidden="1" x14ac:dyDescent="0.2"/>
    <row r="61139" hidden="1" x14ac:dyDescent="0.2"/>
    <row r="61140" hidden="1" x14ac:dyDescent="0.2"/>
    <row r="61141" hidden="1" x14ac:dyDescent="0.2"/>
    <row r="61142" hidden="1" x14ac:dyDescent="0.2"/>
    <row r="61143" hidden="1" x14ac:dyDescent="0.2"/>
    <row r="61144" hidden="1" x14ac:dyDescent="0.2"/>
    <row r="61145" hidden="1" x14ac:dyDescent="0.2"/>
    <row r="61146" hidden="1" x14ac:dyDescent="0.2"/>
    <row r="61147" hidden="1" x14ac:dyDescent="0.2"/>
    <row r="61148" hidden="1" x14ac:dyDescent="0.2"/>
    <row r="61149" hidden="1" x14ac:dyDescent="0.2"/>
    <row r="61150" hidden="1" x14ac:dyDescent="0.2"/>
    <row r="61151" hidden="1" x14ac:dyDescent="0.2"/>
    <row r="61152" hidden="1" x14ac:dyDescent="0.2"/>
    <row r="61153" hidden="1" x14ac:dyDescent="0.2"/>
    <row r="61154" hidden="1" x14ac:dyDescent="0.2"/>
    <row r="61155" hidden="1" x14ac:dyDescent="0.2"/>
    <row r="61156" hidden="1" x14ac:dyDescent="0.2"/>
    <row r="61157" hidden="1" x14ac:dyDescent="0.2"/>
    <row r="61158" hidden="1" x14ac:dyDescent="0.2"/>
    <row r="61159" hidden="1" x14ac:dyDescent="0.2"/>
    <row r="61160" hidden="1" x14ac:dyDescent="0.2"/>
    <row r="61161" hidden="1" x14ac:dyDescent="0.2"/>
    <row r="61162" hidden="1" x14ac:dyDescent="0.2"/>
    <row r="61163" hidden="1" x14ac:dyDescent="0.2"/>
    <row r="61164" hidden="1" x14ac:dyDescent="0.2"/>
    <row r="61165" hidden="1" x14ac:dyDescent="0.2"/>
    <row r="61166" hidden="1" x14ac:dyDescent="0.2"/>
    <row r="61167" hidden="1" x14ac:dyDescent="0.2"/>
    <row r="61168" hidden="1" x14ac:dyDescent="0.2"/>
    <row r="61169" hidden="1" x14ac:dyDescent="0.2"/>
    <row r="61170" hidden="1" x14ac:dyDescent="0.2"/>
    <row r="61171" hidden="1" x14ac:dyDescent="0.2"/>
    <row r="61172" hidden="1" x14ac:dyDescent="0.2"/>
    <row r="61173" hidden="1" x14ac:dyDescent="0.2"/>
    <row r="61174" hidden="1" x14ac:dyDescent="0.2"/>
    <row r="61175" hidden="1" x14ac:dyDescent="0.2"/>
    <row r="61176" hidden="1" x14ac:dyDescent="0.2"/>
    <row r="61177" hidden="1" x14ac:dyDescent="0.2"/>
    <row r="61178" hidden="1" x14ac:dyDescent="0.2"/>
    <row r="61179" hidden="1" x14ac:dyDescent="0.2"/>
    <row r="61180" hidden="1" x14ac:dyDescent="0.2"/>
    <row r="61181" hidden="1" x14ac:dyDescent="0.2"/>
    <row r="61182" hidden="1" x14ac:dyDescent="0.2"/>
    <row r="61183" hidden="1" x14ac:dyDescent="0.2"/>
    <row r="61184" hidden="1" x14ac:dyDescent="0.2"/>
    <row r="61185" hidden="1" x14ac:dyDescent="0.2"/>
    <row r="61186" hidden="1" x14ac:dyDescent="0.2"/>
    <row r="61187" hidden="1" x14ac:dyDescent="0.2"/>
    <row r="61188" hidden="1" x14ac:dyDescent="0.2"/>
    <row r="61189" hidden="1" x14ac:dyDescent="0.2"/>
    <row r="61190" hidden="1" x14ac:dyDescent="0.2"/>
    <row r="61191" hidden="1" x14ac:dyDescent="0.2"/>
    <row r="61192" hidden="1" x14ac:dyDescent="0.2"/>
    <row r="61193" hidden="1" x14ac:dyDescent="0.2"/>
    <row r="61194" hidden="1" x14ac:dyDescent="0.2"/>
    <row r="61195" hidden="1" x14ac:dyDescent="0.2"/>
    <row r="61196" hidden="1" x14ac:dyDescent="0.2"/>
    <row r="61197" hidden="1" x14ac:dyDescent="0.2"/>
    <row r="61198" hidden="1" x14ac:dyDescent="0.2"/>
    <row r="61199" hidden="1" x14ac:dyDescent="0.2"/>
    <row r="61200" hidden="1" x14ac:dyDescent="0.2"/>
    <row r="61201" hidden="1" x14ac:dyDescent="0.2"/>
    <row r="61202" hidden="1" x14ac:dyDescent="0.2"/>
    <row r="61203" hidden="1" x14ac:dyDescent="0.2"/>
    <row r="61204" hidden="1" x14ac:dyDescent="0.2"/>
    <row r="61205" hidden="1" x14ac:dyDescent="0.2"/>
    <row r="61206" hidden="1" x14ac:dyDescent="0.2"/>
    <row r="61207" hidden="1" x14ac:dyDescent="0.2"/>
    <row r="61208" hidden="1" x14ac:dyDescent="0.2"/>
    <row r="61209" hidden="1" x14ac:dyDescent="0.2"/>
    <row r="61210" hidden="1" x14ac:dyDescent="0.2"/>
    <row r="61211" hidden="1" x14ac:dyDescent="0.2"/>
    <row r="61212" hidden="1" x14ac:dyDescent="0.2"/>
    <row r="61213" hidden="1" x14ac:dyDescent="0.2"/>
    <row r="61214" hidden="1" x14ac:dyDescent="0.2"/>
    <row r="61215" hidden="1" x14ac:dyDescent="0.2"/>
    <row r="61216" hidden="1" x14ac:dyDescent="0.2"/>
    <row r="61217" hidden="1" x14ac:dyDescent="0.2"/>
    <row r="61218" hidden="1" x14ac:dyDescent="0.2"/>
    <row r="61219" hidden="1" x14ac:dyDescent="0.2"/>
    <row r="61220" hidden="1" x14ac:dyDescent="0.2"/>
    <row r="61221" hidden="1" x14ac:dyDescent="0.2"/>
    <row r="61222" hidden="1" x14ac:dyDescent="0.2"/>
    <row r="61223" hidden="1" x14ac:dyDescent="0.2"/>
    <row r="61224" hidden="1" x14ac:dyDescent="0.2"/>
    <row r="61225" hidden="1" x14ac:dyDescent="0.2"/>
    <row r="61226" hidden="1" x14ac:dyDescent="0.2"/>
    <row r="61227" hidden="1" x14ac:dyDescent="0.2"/>
    <row r="61228" hidden="1" x14ac:dyDescent="0.2"/>
    <row r="61229" hidden="1" x14ac:dyDescent="0.2"/>
    <row r="61230" hidden="1" x14ac:dyDescent="0.2"/>
    <row r="61231" hidden="1" x14ac:dyDescent="0.2"/>
    <row r="61232" hidden="1" x14ac:dyDescent="0.2"/>
    <row r="61233" hidden="1" x14ac:dyDescent="0.2"/>
    <row r="61234" hidden="1" x14ac:dyDescent="0.2"/>
    <row r="61235" hidden="1" x14ac:dyDescent="0.2"/>
    <row r="61236" hidden="1" x14ac:dyDescent="0.2"/>
    <row r="61237" hidden="1" x14ac:dyDescent="0.2"/>
    <row r="61238" hidden="1" x14ac:dyDescent="0.2"/>
    <row r="61239" hidden="1" x14ac:dyDescent="0.2"/>
    <row r="61240" hidden="1" x14ac:dyDescent="0.2"/>
    <row r="61241" hidden="1" x14ac:dyDescent="0.2"/>
    <row r="61242" hidden="1" x14ac:dyDescent="0.2"/>
    <row r="61243" hidden="1" x14ac:dyDescent="0.2"/>
    <row r="61244" hidden="1" x14ac:dyDescent="0.2"/>
    <row r="61245" hidden="1" x14ac:dyDescent="0.2"/>
    <row r="61246" hidden="1" x14ac:dyDescent="0.2"/>
    <row r="61247" hidden="1" x14ac:dyDescent="0.2"/>
    <row r="61248" hidden="1" x14ac:dyDescent="0.2"/>
    <row r="61249" hidden="1" x14ac:dyDescent="0.2"/>
    <row r="61250" hidden="1" x14ac:dyDescent="0.2"/>
    <row r="61251" hidden="1" x14ac:dyDescent="0.2"/>
    <row r="61252" hidden="1" x14ac:dyDescent="0.2"/>
    <row r="61253" hidden="1" x14ac:dyDescent="0.2"/>
    <row r="61254" hidden="1" x14ac:dyDescent="0.2"/>
    <row r="61255" hidden="1" x14ac:dyDescent="0.2"/>
    <row r="61256" hidden="1" x14ac:dyDescent="0.2"/>
    <row r="61257" hidden="1" x14ac:dyDescent="0.2"/>
    <row r="61258" hidden="1" x14ac:dyDescent="0.2"/>
    <row r="61259" hidden="1" x14ac:dyDescent="0.2"/>
    <row r="61260" hidden="1" x14ac:dyDescent="0.2"/>
    <row r="61261" hidden="1" x14ac:dyDescent="0.2"/>
    <row r="61262" hidden="1" x14ac:dyDescent="0.2"/>
    <row r="61263" hidden="1" x14ac:dyDescent="0.2"/>
    <row r="61264" hidden="1" x14ac:dyDescent="0.2"/>
    <row r="61265" hidden="1" x14ac:dyDescent="0.2"/>
    <row r="61266" hidden="1" x14ac:dyDescent="0.2"/>
    <row r="61267" hidden="1" x14ac:dyDescent="0.2"/>
    <row r="61268" hidden="1" x14ac:dyDescent="0.2"/>
    <row r="61269" hidden="1" x14ac:dyDescent="0.2"/>
    <row r="61270" hidden="1" x14ac:dyDescent="0.2"/>
    <row r="61271" hidden="1" x14ac:dyDescent="0.2"/>
    <row r="61272" hidden="1" x14ac:dyDescent="0.2"/>
    <row r="61273" hidden="1" x14ac:dyDescent="0.2"/>
    <row r="61274" hidden="1" x14ac:dyDescent="0.2"/>
    <row r="61275" hidden="1" x14ac:dyDescent="0.2"/>
    <row r="61276" hidden="1" x14ac:dyDescent="0.2"/>
    <row r="61277" hidden="1" x14ac:dyDescent="0.2"/>
    <row r="61278" hidden="1" x14ac:dyDescent="0.2"/>
    <row r="61279" hidden="1" x14ac:dyDescent="0.2"/>
    <row r="61280" hidden="1" x14ac:dyDescent="0.2"/>
    <row r="61281" hidden="1" x14ac:dyDescent="0.2"/>
    <row r="61282" hidden="1" x14ac:dyDescent="0.2"/>
    <row r="61283" hidden="1" x14ac:dyDescent="0.2"/>
    <row r="61284" hidden="1" x14ac:dyDescent="0.2"/>
    <row r="61285" hidden="1" x14ac:dyDescent="0.2"/>
    <row r="61286" hidden="1" x14ac:dyDescent="0.2"/>
    <row r="61287" hidden="1" x14ac:dyDescent="0.2"/>
    <row r="61288" hidden="1" x14ac:dyDescent="0.2"/>
    <row r="61289" hidden="1" x14ac:dyDescent="0.2"/>
    <row r="61290" hidden="1" x14ac:dyDescent="0.2"/>
    <row r="61291" hidden="1" x14ac:dyDescent="0.2"/>
    <row r="61292" hidden="1" x14ac:dyDescent="0.2"/>
    <row r="61293" hidden="1" x14ac:dyDescent="0.2"/>
    <row r="61294" hidden="1" x14ac:dyDescent="0.2"/>
    <row r="61295" hidden="1" x14ac:dyDescent="0.2"/>
    <row r="61296" hidden="1" x14ac:dyDescent="0.2"/>
    <row r="61297" hidden="1" x14ac:dyDescent="0.2"/>
    <row r="61298" hidden="1" x14ac:dyDescent="0.2"/>
    <row r="61299" hidden="1" x14ac:dyDescent="0.2"/>
    <row r="61300" hidden="1" x14ac:dyDescent="0.2"/>
    <row r="61301" hidden="1" x14ac:dyDescent="0.2"/>
    <row r="61302" hidden="1" x14ac:dyDescent="0.2"/>
    <row r="61303" hidden="1" x14ac:dyDescent="0.2"/>
    <row r="61304" hidden="1" x14ac:dyDescent="0.2"/>
    <row r="61305" hidden="1" x14ac:dyDescent="0.2"/>
    <row r="61306" hidden="1" x14ac:dyDescent="0.2"/>
    <row r="61307" hidden="1" x14ac:dyDescent="0.2"/>
    <row r="61308" hidden="1" x14ac:dyDescent="0.2"/>
    <row r="61309" hidden="1" x14ac:dyDescent="0.2"/>
    <row r="61310" hidden="1" x14ac:dyDescent="0.2"/>
    <row r="61311" hidden="1" x14ac:dyDescent="0.2"/>
    <row r="61312" hidden="1" x14ac:dyDescent="0.2"/>
    <row r="61313" hidden="1" x14ac:dyDescent="0.2"/>
    <row r="61314" hidden="1" x14ac:dyDescent="0.2"/>
    <row r="61315" hidden="1" x14ac:dyDescent="0.2"/>
    <row r="61316" hidden="1" x14ac:dyDescent="0.2"/>
    <row r="61317" hidden="1" x14ac:dyDescent="0.2"/>
    <row r="61318" hidden="1" x14ac:dyDescent="0.2"/>
    <row r="61319" hidden="1" x14ac:dyDescent="0.2"/>
    <row r="61320" hidden="1" x14ac:dyDescent="0.2"/>
    <row r="61321" hidden="1" x14ac:dyDescent="0.2"/>
    <row r="61322" hidden="1" x14ac:dyDescent="0.2"/>
    <row r="61323" hidden="1" x14ac:dyDescent="0.2"/>
    <row r="61324" hidden="1" x14ac:dyDescent="0.2"/>
    <row r="61325" hidden="1" x14ac:dyDescent="0.2"/>
    <row r="61326" hidden="1" x14ac:dyDescent="0.2"/>
    <row r="61327" hidden="1" x14ac:dyDescent="0.2"/>
    <row r="61328" hidden="1" x14ac:dyDescent="0.2"/>
    <row r="61329" hidden="1" x14ac:dyDescent="0.2"/>
    <row r="61330" hidden="1" x14ac:dyDescent="0.2"/>
    <row r="61331" hidden="1" x14ac:dyDescent="0.2"/>
    <row r="61332" hidden="1" x14ac:dyDescent="0.2"/>
    <row r="61333" hidden="1" x14ac:dyDescent="0.2"/>
    <row r="61334" hidden="1" x14ac:dyDescent="0.2"/>
    <row r="61335" hidden="1" x14ac:dyDescent="0.2"/>
    <row r="61336" hidden="1" x14ac:dyDescent="0.2"/>
    <row r="61337" hidden="1" x14ac:dyDescent="0.2"/>
    <row r="61338" hidden="1" x14ac:dyDescent="0.2"/>
    <row r="61339" hidden="1" x14ac:dyDescent="0.2"/>
    <row r="61340" hidden="1" x14ac:dyDescent="0.2"/>
    <row r="61341" hidden="1" x14ac:dyDescent="0.2"/>
    <row r="61342" hidden="1" x14ac:dyDescent="0.2"/>
    <row r="61343" hidden="1" x14ac:dyDescent="0.2"/>
    <row r="61344" hidden="1" x14ac:dyDescent="0.2"/>
    <row r="61345" hidden="1" x14ac:dyDescent="0.2"/>
    <row r="61346" hidden="1" x14ac:dyDescent="0.2"/>
    <row r="61347" hidden="1" x14ac:dyDescent="0.2"/>
    <row r="61348" hidden="1" x14ac:dyDescent="0.2"/>
    <row r="61349" hidden="1" x14ac:dyDescent="0.2"/>
    <row r="61350" hidden="1" x14ac:dyDescent="0.2"/>
    <row r="61351" hidden="1" x14ac:dyDescent="0.2"/>
    <row r="61352" hidden="1" x14ac:dyDescent="0.2"/>
    <row r="61353" hidden="1" x14ac:dyDescent="0.2"/>
    <row r="61354" hidden="1" x14ac:dyDescent="0.2"/>
    <row r="61355" hidden="1" x14ac:dyDescent="0.2"/>
    <row r="61356" hidden="1" x14ac:dyDescent="0.2"/>
    <row r="61357" hidden="1" x14ac:dyDescent="0.2"/>
    <row r="61358" hidden="1" x14ac:dyDescent="0.2"/>
    <row r="61359" hidden="1" x14ac:dyDescent="0.2"/>
    <row r="61360" hidden="1" x14ac:dyDescent="0.2"/>
    <row r="61361" hidden="1" x14ac:dyDescent="0.2"/>
    <row r="61362" hidden="1" x14ac:dyDescent="0.2"/>
    <row r="61363" hidden="1" x14ac:dyDescent="0.2"/>
    <row r="61364" hidden="1" x14ac:dyDescent="0.2"/>
    <row r="61365" hidden="1" x14ac:dyDescent="0.2"/>
    <row r="61366" hidden="1" x14ac:dyDescent="0.2"/>
    <row r="61367" hidden="1" x14ac:dyDescent="0.2"/>
    <row r="61368" hidden="1" x14ac:dyDescent="0.2"/>
    <row r="61369" hidden="1" x14ac:dyDescent="0.2"/>
    <row r="61370" hidden="1" x14ac:dyDescent="0.2"/>
    <row r="61371" hidden="1" x14ac:dyDescent="0.2"/>
    <row r="61372" hidden="1" x14ac:dyDescent="0.2"/>
    <row r="61373" hidden="1" x14ac:dyDescent="0.2"/>
    <row r="61374" hidden="1" x14ac:dyDescent="0.2"/>
    <row r="61375" hidden="1" x14ac:dyDescent="0.2"/>
    <row r="61376" hidden="1" x14ac:dyDescent="0.2"/>
    <row r="61377" hidden="1" x14ac:dyDescent="0.2"/>
    <row r="61378" hidden="1" x14ac:dyDescent="0.2"/>
    <row r="61379" hidden="1" x14ac:dyDescent="0.2"/>
    <row r="61380" hidden="1" x14ac:dyDescent="0.2"/>
    <row r="61381" hidden="1" x14ac:dyDescent="0.2"/>
    <row r="61382" hidden="1" x14ac:dyDescent="0.2"/>
    <row r="61383" hidden="1" x14ac:dyDescent="0.2"/>
    <row r="61384" hidden="1" x14ac:dyDescent="0.2"/>
    <row r="61385" hidden="1" x14ac:dyDescent="0.2"/>
    <row r="61386" hidden="1" x14ac:dyDescent="0.2"/>
    <row r="61387" hidden="1" x14ac:dyDescent="0.2"/>
    <row r="61388" hidden="1" x14ac:dyDescent="0.2"/>
    <row r="61389" hidden="1" x14ac:dyDescent="0.2"/>
    <row r="61390" hidden="1" x14ac:dyDescent="0.2"/>
    <row r="61391" hidden="1" x14ac:dyDescent="0.2"/>
    <row r="61392" hidden="1" x14ac:dyDescent="0.2"/>
    <row r="61393" hidden="1" x14ac:dyDescent="0.2"/>
    <row r="61394" hidden="1" x14ac:dyDescent="0.2"/>
    <row r="61395" hidden="1" x14ac:dyDescent="0.2"/>
    <row r="61396" hidden="1" x14ac:dyDescent="0.2"/>
    <row r="61397" hidden="1" x14ac:dyDescent="0.2"/>
    <row r="61398" hidden="1" x14ac:dyDescent="0.2"/>
    <row r="61399" hidden="1" x14ac:dyDescent="0.2"/>
    <row r="61400" hidden="1" x14ac:dyDescent="0.2"/>
    <row r="61401" hidden="1" x14ac:dyDescent="0.2"/>
    <row r="61402" hidden="1" x14ac:dyDescent="0.2"/>
    <row r="61403" hidden="1" x14ac:dyDescent="0.2"/>
    <row r="61404" hidden="1" x14ac:dyDescent="0.2"/>
    <row r="61405" hidden="1" x14ac:dyDescent="0.2"/>
    <row r="61406" hidden="1" x14ac:dyDescent="0.2"/>
    <row r="61407" hidden="1" x14ac:dyDescent="0.2"/>
    <row r="61408" hidden="1" x14ac:dyDescent="0.2"/>
    <row r="61409" hidden="1" x14ac:dyDescent="0.2"/>
    <row r="61410" hidden="1" x14ac:dyDescent="0.2"/>
    <row r="61411" hidden="1" x14ac:dyDescent="0.2"/>
    <row r="61412" hidden="1" x14ac:dyDescent="0.2"/>
    <row r="61413" hidden="1" x14ac:dyDescent="0.2"/>
    <row r="61414" hidden="1" x14ac:dyDescent="0.2"/>
    <row r="61415" hidden="1" x14ac:dyDescent="0.2"/>
    <row r="61416" hidden="1" x14ac:dyDescent="0.2"/>
    <row r="61417" hidden="1" x14ac:dyDescent="0.2"/>
    <row r="61418" hidden="1" x14ac:dyDescent="0.2"/>
    <row r="61419" hidden="1" x14ac:dyDescent="0.2"/>
    <row r="61420" hidden="1" x14ac:dyDescent="0.2"/>
    <row r="61421" hidden="1" x14ac:dyDescent="0.2"/>
    <row r="61422" hidden="1" x14ac:dyDescent="0.2"/>
    <row r="61423" hidden="1" x14ac:dyDescent="0.2"/>
    <row r="61424" hidden="1" x14ac:dyDescent="0.2"/>
    <row r="61425" hidden="1" x14ac:dyDescent="0.2"/>
    <row r="61426" hidden="1" x14ac:dyDescent="0.2"/>
    <row r="61427" hidden="1" x14ac:dyDescent="0.2"/>
    <row r="61428" hidden="1" x14ac:dyDescent="0.2"/>
    <row r="61429" hidden="1" x14ac:dyDescent="0.2"/>
    <row r="61430" hidden="1" x14ac:dyDescent="0.2"/>
    <row r="61431" hidden="1" x14ac:dyDescent="0.2"/>
    <row r="61432" hidden="1" x14ac:dyDescent="0.2"/>
    <row r="61433" hidden="1" x14ac:dyDescent="0.2"/>
    <row r="61434" hidden="1" x14ac:dyDescent="0.2"/>
    <row r="61435" hidden="1" x14ac:dyDescent="0.2"/>
    <row r="61436" hidden="1" x14ac:dyDescent="0.2"/>
    <row r="61437" hidden="1" x14ac:dyDescent="0.2"/>
    <row r="61438" hidden="1" x14ac:dyDescent="0.2"/>
    <row r="61439" hidden="1" x14ac:dyDescent="0.2"/>
    <row r="61440" hidden="1" x14ac:dyDescent="0.2"/>
    <row r="61441" hidden="1" x14ac:dyDescent="0.2"/>
    <row r="61442" hidden="1" x14ac:dyDescent="0.2"/>
    <row r="61443" hidden="1" x14ac:dyDescent="0.2"/>
    <row r="61444" hidden="1" x14ac:dyDescent="0.2"/>
    <row r="61445" hidden="1" x14ac:dyDescent="0.2"/>
    <row r="61446" hidden="1" x14ac:dyDescent="0.2"/>
    <row r="61447" hidden="1" x14ac:dyDescent="0.2"/>
    <row r="61448" hidden="1" x14ac:dyDescent="0.2"/>
    <row r="61449" hidden="1" x14ac:dyDescent="0.2"/>
    <row r="61450" hidden="1" x14ac:dyDescent="0.2"/>
    <row r="61451" hidden="1" x14ac:dyDescent="0.2"/>
    <row r="61452" hidden="1" x14ac:dyDescent="0.2"/>
    <row r="61453" hidden="1" x14ac:dyDescent="0.2"/>
    <row r="61454" hidden="1" x14ac:dyDescent="0.2"/>
    <row r="61455" hidden="1" x14ac:dyDescent="0.2"/>
    <row r="61456" hidden="1" x14ac:dyDescent="0.2"/>
    <row r="61457" hidden="1" x14ac:dyDescent="0.2"/>
    <row r="61458" hidden="1" x14ac:dyDescent="0.2"/>
    <row r="61459" hidden="1" x14ac:dyDescent="0.2"/>
    <row r="61460" hidden="1" x14ac:dyDescent="0.2"/>
    <row r="61461" hidden="1" x14ac:dyDescent="0.2"/>
    <row r="61462" hidden="1" x14ac:dyDescent="0.2"/>
    <row r="61463" hidden="1" x14ac:dyDescent="0.2"/>
    <row r="61464" hidden="1" x14ac:dyDescent="0.2"/>
    <row r="61465" hidden="1" x14ac:dyDescent="0.2"/>
    <row r="61466" hidden="1" x14ac:dyDescent="0.2"/>
    <row r="61467" hidden="1" x14ac:dyDescent="0.2"/>
    <row r="61468" hidden="1" x14ac:dyDescent="0.2"/>
    <row r="61469" hidden="1" x14ac:dyDescent="0.2"/>
    <row r="61470" hidden="1" x14ac:dyDescent="0.2"/>
    <row r="61471" hidden="1" x14ac:dyDescent="0.2"/>
    <row r="61472" hidden="1" x14ac:dyDescent="0.2"/>
    <row r="61473" hidden="1" x14ac:dyDescent="0.2"/>
    <row r="61474" hidden="1" x14ac:dyDescent="0.2"/>
    <row r="61475" hidden="1" x14ac:dyDescent="0.2"/>
    <row r="61476" hidden="1" x14ac:dyDescent="0.2"/>
    <row r="61477" hidden="1" x14ac:dyDescent="0.2"/>
    <row r="61478" hidden="1" x14ac:dyDescent="0.2"/>
    <row r="61479" hidden="1" x14ac:dyDescent="0.2"/>
    <row r="61480" hidden="1" x14ac:dyDescent="0.2"/>
    <row r="61481" hidden="1" x14ac:dyDescent="0.2"/>
    <row r="61482" hidden="1" x14ac:dyDescent="0.2"/>
    <row r="61483" hidden="1" x14ac:dyDescent="0.2"/>
    <row r="61484" hidden="1" x14ac:dyDescent="0.2"/>
    <row r="61485" hidden="1" x14ac:dyDescent="0.2"/>
    <row r="61486" hidden="1" x14ac:dyDescent="0.2"/>
    <row r="61487" hidden="1" x14ac:dyDescent="0.2"/>
    <row r="61488" hidden="1" x14ac:dyDescent="0.2"/>
    <row r="61489" hidden="1" x14ac:dyDescent="0.2"/>
    <row r="61490" hidden="1" x14ac:dyDescent="0.2"/>
    <row r="61491" hidden="1" x14ac:dyDescent="0.2"/>
    <row r="61492" hidden="1" x14ac:dyDescent="0.2"/>
    <row r="61493" hidden="1" x14ac:dyDescent="0.2"/>
    <row r="61494" hidden="1" x14ac:dyDescent="0.2"/>
    <row r="61495" hidden="1" x14ac:dyDescent="0.2"/>
    <row r="61496" hidden="1" x14ac:dyDescent="0.2"/>
    <row r="61497" hidden="1" x14ac:dyDescent="0.2"/>
    <row r="61498" hidden="1" x14ac:dyDescent="0.2"/>
    <row r="61499" hidden="1" x14ac:dyDescent="0.2"/>
    <row r="61500" hidden="1" x14ac:dyDescent="0.2"/>
    <row r="61501" hidden="1" x14ac:dyDescent="0.2"/>
    <row r="61502" hidden="1" x14ac:dyDescent="0.2"/>
    <row r="61503" hidden="1" x14ac:dyDescent="0.2"/>
    <row r="61504" hidden="1" x14ac:dyDescent="0.2"/>
    <row r="61505" hidden="1" x14ac:dyDescent="0.2"/>
    <row r="61506" hidden="1" x14ac:dyDescent="0.2"/>
    <row r="61507" hidden="1" x14ac:dyDescent="0.2"/>
    <row r="61508" hidden="1" x14ac:dyDescent="0.2"/>
    <row r="61509" hidden="1" x14ac:dyDescent="0.2"/>
    <row r="61510" hidden="1" x14ac:dyDescent="0.2"/>
    <row r="61511" hidden="1" x14ac:dyDescent="0.2"/>
    <row r="61512" hidden="1" x14ac:dyDescent="0.2"/>
    <row r="61513" hidden="1" x14ac:dyDescent="0.2"/>
    <row r="61514" hidden="1" x14ac:dyDescent="0.2"/>
    <row r="61515" hidden="1" x14ac:dyDescent="0.2"/>
    <row r="61516" hidden="1" x14ac:dyDescent="0.2"/>
    <row r="61517" hidden="1" x14ac:dyDescent="0.2"/>
    <row r="61518" hidden="1" x14ac:dyDescent="0.2"/>
    <row r="61519" hidden="1" x14ac:dyDescent="0.2"/>
    <row r="61520" hidden="1" x14ac:dyDescent="0.2"/>
    <row r="61521" hidden="1" x14ac:dyDescent="0.2"/>
    <row r="61522" hidden="1" x14ac:dyDescent="0.2"/>
    <row r="61523" hidden="1" x14ac:dyDescent="0.2"/>
    <row r="61524" hidden="1" x14ac:dyDescent="0.2"/>
    <row r="61525" hidden="1" x14ac:dyDescent="0.2"/>
    <row r="61526" hidden="1" x14ac:dyDescent="0.2"/>
    <row r="61527" hidden="1" x14ac:dyDescent="0.2"/>
    <row r="61528" hidden="1" x14ac:dyDescent="0.2"/>
    <row r="61529" hidden="1" x14ac:dyDescent="0.2"/>
    <row r="61530" hidden="1" x14ac:dyDescent="0.2"/>
    <row r="61531" hidden="1" x14ac:dyDescent="0.2"/>
    <row r="61532" hidden="1" x14ac:dyDescent="0.2"/>
    <row r="61533" hidden="1" x14ac:dyDescent="0.2"/>
    <row r="61534" hidden="1" x14ac:dyDescent="0.2"/>
    <row r="61535" hidden="1" x14ac:dyDescent="0.2"/>
    <row r="61536" hidden="1" x14ac:dyDescent="0.2"/>
    <row r="61537" hidden="1" x14ac:dyDescent="0.2"/>
    <row r="61538" hidden="1" x14ac:dyDescent="0.2"/>
    <row r="61539" hidden="1" x14ac:dyDescent="0.2"/>
    <row r="61540" hidden="1" x14ac:dyDescent="0.2"/>
    <row r="61541" hidden="1" x14ac:dyDescent="0.2"/>
    <row r="61542" hidden="1" x14ac:dyDescent="0.2"/>
    <row r="61543" hidden="1" x14ac:dyDescent="0.2"/>
    <row r="61544" hidden="1" x14ac:dyDescent="0.2"/>
    <row r="61545" hidden="1" x14ac:dyDescent="0.2"/>
    <row r="61546" hidden="1" x14ac:dyDescent="0.2"/>
    <row r="61547" hidden="1" x14ac:dyDescent="0.2"/>
    <row r="61548" hidden="1" x14ac:dyDescent="0.2"/>
    <row r="61549" hidden="1" x14ac:dyDescent="0.2"/>
    <row r="61550" hidden="1" x14ac:dyDescent="0.2"/>
    <row r="61551" hidden="1" x14ac:dyDescent="0.2"/>
    <row r="61552" hidden="1" x14ac:dyDescent="0.2"/>
    <row r="61553" hidden="1" x14ac:dyDescent="0.2"/>
    <row r="61554" hidden="1" x14ac:dyDescent="0.2"/>
    <row r="61555" hidden="1" x14ac:dyDescent="0.2"/>
    <row r="61556" hidden="1" x14ac:dyDescent="0.2"/>
    <row r="61557" hidden="1" x14ac:dyDescent="0.2"/>
    <row r="61558" hidden="1" x14ac:dyDescent="0.2"/>
    <row r="61559" hidden="1" x14ac:dyDescent="0.2"/>
    <row r="61560" hidden="1" x14ac:dyDescent="0.2"/>
    <row r="61561" hidden="1" x14ac:dyDescent="0.2"/>
    <row r="61562" hidden="1" x14ac:dyDescent="0.2"/>
    <row r="61563" hidden="1" x14ac:dyDescent="0.2"/>
    <row r="61564" hidden="1" x14ac:dyDescent="0.2"/>
    <row r="61565" hidden="1" x14ac:dyDescent="0.2"/>
    <row r="61566" hidden="1" x14ac:dyDescent="0.2"/>
    <row r="61567" hidden="1" x14ac:dyDescent="0.2"/>
    <row r="61568" hidden="1" x14ac:dyDescent="0.2"/>
    <row r="61569" hidden="1" x14ac:dyDescent="0.2"/>
    <row r="61570" hidden="1" x14ac:dyDescent="0.2"/>
    <row r="61571" hidden="1" x14ac:dyDescent="0.2"/>
    <row r="61572" hidden="1" x14ac:dyDescent="0.2"/>
    <row r="61573" hidden="1" x14ac:dyDescent="0.2"/>
    <row r="61574" hidden="1" x14ac:dyDescent="0.2"/>
    <row r="61575" hidden="1" x14ac:dyDescent="0.2"/>
    <row r="61576" hidden="1" x14ac:dyDescent="0.2"/>
    <row r="61577" hidden="1" x14ac:dyDescent="0.2"/>
    <row r="61578" hidden="1" x14ac:dyDescent="0.2"/>
    <row r="61579" hidden="1" x14ac:dyDescent="0.2"/>
    <row r="61580" hidden="1" x14ac:dyDescent="0.2"/>
    <row r="61581" hidden="1" x14ac:dyDescent="0.2"/>
    <row r="61582" hidden="1" x14ac:dyDescent="0.2"/>
    <row r="61583" hidden="1" x14ac:dyDescent="0.2"/>
    <row r="61584" hidden="1" x14ac:dyDescent="0.2"/>
    <row r="61585" hidden="1" x14ac:dyDescent="0.2"/>
    <row r="61586" hidden="1" x14ac:dyDescent="0.2"/>
    <row r="61587" hidden="1" x14ac:dyDescent="0.2"/>
    <row r="61588" hidden="1" x14ac:dyDescent="0.2"/>
    <row r="61589" hidden="1" x14ac:dyDescent="0.2"/>
    <row r="61590" hidden="1" x14ac:dyDescent="0.2"/>
    <row r="61591" hidden="1" x14ac:dyDescent="0.2"/>
    <row r="61592" hidden="1" x14ac:dyDescent="0.2"/>
    <row r="61593" hidden="1" x14ac:dyDescent="0.2"/>
    <row r="61594" hidden="1" x14ac:dyDescent="0.2"/>
    <row r="61595" hidden="1" x14ac:dyDescent="0.2"/>
    <row r="61596" hidden="1" x14ac:dyDescent="0.2"/>
    <row r="61597" hidden="1" x14ac:dyDescent="0.2"/>
    <row r="61598" hidden="1" x14ac:dyDescent="0.2"/>
    <row r="61599" hidden="1" x14ac:dyDescent="0.2"/>
    <row r="61600" hidden="1" x14ac:dyDescent="0.2"/>
    <row r="61601" hidden="1" x14ac:dyDescent="0.2"/>
    <row r="61602" hidden="1" x14ac:dyDescent="0.2"/>
    <row r="61603" hidden="1" x14ac:dyDescent="0.2"/>
    <row r="61604" hidden="1" x14ac:dyDescent="0.2"/>
    <row r="61605" hidden="1" x14ac:dyDescent="0.2"/>
    <row r="61606" hidden="1" x14ac:dyDescent="0.2"/>
    <row r="61607" hidden="1" x14ac:dyDescent="0.2"/>
    <row r="61608" hidden="1" x14ac:dyDescent="0.2"/>
    <row r="61609" hidden="1" x14ac:dyDescent="0.2"/>
    <row r="61610" hidden="1" x14ac:dyDescent="0.2"/>
    <row r="61611" hidden="1" x14ac:dyDescent="0.2"/>
    <row r="61612" hidden="1" x14ac:dyDescent="0.2"/>
    <row r="61613" hidden="1" x14ac:dyDescent="0.2"/>
    <row r="61614" hidden="1" x14ac:dyDescent="0.2"/>
    <row r="61615" hidden="1" x14ac:dyDescent="0.2"/>
    <row r="61616" hidden="1" x14ac:dyDescent="0.2"/>
    <row r="61617" hidden="1" x14ac:dyDescent="0.2"/>
    <row r="61618" hidden="1" x14ac:dyDescent="0.2"/>
    <row r="61619" hidden="1" x14ac:dyDescent="0.2"/>
    <row r="61620" hidden="1" x14ac:dyDescent="0.2"/>
    <row r="61621" hidden="1" x14ac:dyDescent="0.2"/>
    <row r="61622" hidden="1" x14ac:dyDescent="0.2"/>
    <row r="61623" hidden="1" x14ac:dyDescent="0.2"/>
    <row r="61624" hidden="1" x14ac:dyDescent="0.2"/>
    <row r="61625" hidden="1" x14ac:dyDescent="0.2"/>
    <row r="61626" hidden="1" x14ac:dyDescent="0.2"/>
    <row r="61627" hidden="1" x14ac:dyDescent="0.2"/>
    <row r="61628" hidden="1" x14ac:dyDescent="0.2"/>
    <row r="61629" hidden="1" x14ac:dyDescent="0.2"/>
    <row r="61630" hidden="1" x14ac:dyDescent="0.2"/>
    <row r="61631" hidden="1" x14ac:dyDescent="0.2"/>
    <row r="61632" hidden="1" x14ac:dyDescent="0.2"/>
    <row r="61633" hidden="1" x14ac:dyDescent="0.2"/>
    <row r="61634" hidden="1" x14ac:dyDescent="0.2"/>
    <row r="61635" hidden="1" x14ac:dyDescent="0.2"/>
    <row r="61636" hidden="1" x14ac:dyDescent="0.2"/>
    <row r="61637" hidden="1" x14ac:dyDescent="0.2"/>
    <row r="61638" hidden="1" x14ac:dyDescent="0.2"/>
    <row r="61639" hidden="1" x14ac:dyDescent="0.2"/>
    <row r="61640" hidden="1" x14ac:dyDescent="0.2"/>
    <row r="61641" hidden="1" x14ac:dyDescent="0.2"/>
    <row r="61642" hidden="1" x14ac:dyDescent="0.2"/>
    <row r="61643" hidden="1" x14ac:dyDescent="0.2"/>
    <row r="61644" hidden="1" x14ac:dyDescent="0.2"/>
    <row r="61645" hidden="1" x14ac:dyDescent="0.2"/>
    <row r="61646" hidden="1" x14ac:dyDescent="0.2"/>
    <row r="61647" hidden="1" x14ac:dyDescent="0.2"/>
    <row r="61648" hidden="1" x14ac:dyDescent="0.2"/>
    <row r="61649" hidden="1" x14ac:dyDescent="0.2"/>
    <row r="61650" hidden="1" x14ac:dyDescent="0.2"/>
    <row r="61651" hidden="1" x14ac:dyDescent="0.2"/>
    <row r="61652" hidden="1" x14ac:dyDescent="0.2"/>
    <row r="61653" hidden="1" x14ac:dyDescent="0.2"/>
    <row r="61654" hidden="1" x14ac:dyDescent="0.2"/>
    <row r="61655" hidden="1" x14ac:dyDescent="0.2"/>
    <row r="61656" hidden="1" x14ac:dyDescent="0.2"/>
    <row r="61657" hidden="1" x14ac:dyDescent="0.2"/>
    <row r="61658" hidden="1" x14ac:dyDescent="0.2"/>
    <row r="61659" hidden="1" x14ac:dyDescent="0.2"/>
    <row r="61660" hidden="1" x14ac:dyDescent="0.2"/>
    <row r="61661" hidden="1" x14ac:dyDescent="0.2"/>
    <row r="61662" hidden="1" x14ac:dyDescent="0.2"/>
    <row r="61663" hidden="1" x14ac:dyDescent="0.2"/>
    <row r="61664" hidden="1" x14ac:dyDescent="0.2"/>
    <row r="61665" hidden="1" x14ac:dyDescent="0.2"/>
    <row r="61666" hidden="1" x14ac:dyDescent="0.2"/>
    <row r="61667" hidden="1" x14ac:dyDescent="0.2"/>
    <row r="61668" hidden="1" x14ac:dyDescent="0.2"/>
    <row r="61669" hidden="1" x14ac:dyDescent="0.2"/>
    <row r="61670" hidden="1" x14ac:dyDescent="0.2"/>
    <row r="61671" hidden="1" x14ac:dyDescent="0.2"/>
    <row r="61672" hidden="1" x14ac:dyDescent="0.2"/>
    <row r="61673" hidden="1" x14ac:dyDescent="0.2"/>
    <row r="61674" hidden="1" x14ac:dyDescent="0.2"/>
    <row r="61675" hidden="1" x14ac:dyDescent="0.2"/>
    <row r="61676" hidden="1" x14ac:dyDescent="0.2"/>
    <row r="61677" hidden="1" x14ac:dyDescent="0.2"/>
    <row r="61678" hidden="1" x14ac:dyDescent="0.2"/>
    <row r="61679" hidden="1" x14ac:dyDescent="0.2"/>
    <row r="61680" hidden="1" x14ac:dyDescent="0.2"/>
    <row r="61681" hidden="1" x14ac:dyDescent="0.2"/>
    <row r="61682" hidden="1" x14ac:dyDescent="0.2"/>
    <row r="61683" hidden="1" x14ac:dyDescent="0.2"/>
    <row r="61684" hidden="1" x14ac:dyDescent="0.2"/>
    <row r="61685" hidden="1" x14ac:dyDescent="0.2"/>
    <row r="61686" hidden="1" x14ac:dyDescent="0.2"/>
    <row r="61687" hidden="1" x14ac:dyDescent="0.2"/>
    <row r="61688" hidden="1" x14ac:dyDescent="0.2"/>
    <row r="61689" hidden="1" x14ac:dyDescent="0.2"/>
    <row r="61690" hidden="1" x14ac:dyDescent="0.2"/>
    <row r="61691" hidden="1" x14ac:dyDescent="0.2"/>
    <row r="61692" hidden="1" x14ac:dyDescent="0.2"/>
    <row r="61693" hidden="1" x14ac:dyDescent="0.2"/>
    <row r="61694" hidden="1" x14ac:dyDescent="0.2"/>
    <row r="61695" hidden="1" x14ac:dyDescent="0.2"/>
    <row r="61696" hidden="1" x14ac:dyDescent="0.2"/>
    <row r="61697" hidden="1" x14ac:dyDescent="0.2"/>
    <row r="61698" hidden="1" x14ac:dyDescent="0.2"/>
    <row r="61699" hidden="1" x14ac:dyDescent="0.2"/>
    <row r="61700" hidden="1" x14ac:dyDescent="0.2"/>
    <row r="61701" hidden="1" x14ac:dyDescent="0.2"/>
    <row r="61702" hidden="1" x14ac:dyDescent="0.2"/>
    <row r="61703" hidden="1" x14ac:dyDescent="0.2"/>
    <row r="61704" hidden="1" x14ac:dyDescent="0.2"/>
    <row r="61705" hidden="1" x14ac:dyDescent="0.2"/>
    <row r="61706" hidden="1" x14ac:dyDescent="0.2"/>
    <row r="61707" hidden="1" x14ac:dyDescent="0.2"/>
    <row r="61708" hidden="1" x14ac:dyDescent="0.2"/>
    <row r="61709" hidden="1" x14ac:dyDescent="0.2"/>
    <row r="61710" hidden="1" x14ac:dyDescent="0.2"/>
    <row r="61711" hidden="1" x14ac:dyDescent="0.2"/>
    <row r="61712" hidden="1" x14ac:dyDescent="0.2"/>
    <row r="61713" hidden="1" x14ac:dyDescent="0.2"/>
    <row r="61714" hidden="1" x14ac:dyDescent="0.2"/>
    <row r="61715" hidden="1" x14ac:dyDescent="0.2"/>
    <row r="61716" hidden="1" x14ac:dyDescent="0.2"/>
    <row r="61717" hidden="1" x14ac:dyDescent="0.2"/>
    <row r="61718" hidden="1" x14ac:dyDescent="0.2"/>
    <row r="61719" hidden="1" x14ac:dyDescent="0.2"/>
    <row r="61720" hidden="1" x14ac:dyDescent="0.2"/>
    <row r="61721" hidden="1" x14ac:dyDescent="0.2"/>
    <row r="61722" hidden="1" x14ac:dyDescent="0.2"/>
    <row r="61723" hidden="1" x14ac:dyDescent="0.2"/>
    <row r="61724" hidden="1" x14ac:dyDescent="0.2"/>
    <row r="61725" hidden="1" x14ac:dyDescent="0.2"/>
    <row r="61726" hidden="1" x14ac:dyDescent="0.2"/>
    <row r="61727" hidden="1" x14ac:dyDescent="0.2"/>
    <row r="61728" hidden="1" x14ac:dyDescent="0.2"/>
    <row r="61729" hidden="1" x14ac:dyDescent="0.2"/>
    <row r="61730" hidden="1" x14ac:dyDescent="0.2"/>
    <row r="61731" hidden="1" x14ac:dyDescent="0.2"/>
    <row r="61732" hidden="1" x14ac:dyDescent="0.2"/>
    <row r="61733" hidden="1" x14ac:dyDescent="0.2"/>
    <row r="61734" hidden="1" x14ac:dyDescent="0.2"/>
    <row r="61735" hidden="1" x14ac:dyDescent="0.2"/>
    <row r="61736" hidden="1" x14ac:dyDescent="0.2"/>
    <row r="61737" hidden="1" x14ac:dyDescent="0.2"/>
    <row r="61738" hidden="1" x14ac:dyDescent="0.2"/>
    <row r="61739" hidden="1" x14ac:dyDescent="0.2"/>
    <row r="61740" hidden="1" x14ac:dyDescent="0.2"/>
    <row r="61741" hidden="1" x14ac:dyDescent="0.2"/>
    <row r="61742" hidden="1" x14ac:dyDescent="0.2"/>
    <row r="61743" hidden="1" x14ac:dyDescent="0.2"/>
    <row r="61744" hidden="1" x14ac:dyDescent="0.2"/>
    <row r="61745" hidden="1" x14ac:dyDescent="0.2"/>
    <row r="61746" hidden="1" x14ac:dyDescent="0.2"/>
    <row r="61747" hidden="1" x14ac:dyDescent="0.2"/>
    <row r="61748" hidden="1" x14ac:dyDescent="0.2"/>
    <row r="61749" hidden="1" x14ac:dyDescent="0.2"/>
    <row r="61750" hidden="1" x14ac:dyDescent="0.2"/>
    <row r="61751" hidden="1" x14ac:dyDescent="0.2"/>
    <row r="61752" hidden="1" x14ac:dyDescent="0.2"/>
    <row r="61753" hidden="1" x14ac:dyDescent="0.2"/>
    <row r="61754" hidden="1" x14ac:dyDescent="0.2"/>
    <row r="61755" hidden="1" x14ac:dyDescent="0.2"/>
    <row r="61756" hidden="1" x14ac:dyDescent="0.2"/>
    <row r="61757" hidden="1" x14ac:dyDescent="0.2"/>
    <row r="61758" hidden="1" x14ac:dyDescent="0.2"/>
    <row r="61759" hidden="1" x14ac:dyDescent="0.2"/>
    <row r="61760" hidden="1" x14ac:dyDescent="0.2"/>
    <row r="61761" hidden="1" x14ac:dyDescent="0.2"/>
    <row r="61762" hidden="1" x14ac:dyDescent="0.2"/>
    <row r="61763" hidden="1" x14ac:dyDescent="0.2"/>
    <row r="61764" hidden="1" x14ac:dyDescent="0.2"/>
    <row r="61765" hidden="1" x14ac:dyDescent="0.2"/>
    <row r="61766" hidden="1" x14ac:dyDescent="0.2"/>
    <row r="61767" hidden="1" x14ac:dyDescent="0.2"/>
    <row r="61768" hidden="1" x14ac:dyDescent="0.2"/>
    <row r="61769" hidden="1" x14ac:dyDescent="0.2"/>
    <row r="61770" hidden="1" x14ac:dyDescent="0.2"/>
    <row r="61771" hidden="1" x14ac:dyDescent="0.2"/>
    <row r="61772" hidden="1" x14ac:dyDescent="0.2"/>
    <row r="61773" hidden="1" x14ac:dyDescent="0.2"/>
    <row r="61774" hidden="1" x14ac:dyDescent="0.2"/>
    <row r="61775" hidden="1" x14ac:dyDescent="0.2"/>
    <row r="61776" hidden="1" x14ac:dyDescent="0.2"/>
    <row r="61777" hidden="1" x14ac:dyDescent="0.2"/>
    <row r="61778" hidden="1" x14ac:dyDescent="0.2"/>
    <row r="61779" hidden="1" x14ac:dyDescent="0.2"/>
    <row r="61780" hidden="1" x14ac:dyDescent="0.2"/>
    <row r="61781" hidden="1" x14ac:dyDescent="0.2"/>
    <row r="61782" hidden="1" x14ac:dyDescent="0.2"/>
    <row r="61783" hidden="1" x14ac:dyDescent="0.2"/>
    <row r="61784" hidden="1" x14ac:dyDescent="0.2"/>
    <row r="61785" hidden="1" x14ac:dyDescent="0.2"/>
    <row r="61786" hidden="1" x14ac:dyDescent="0.2"/>
    <row r="61787" hidden="1" x14ac:dyDescent="0.2"/>
    <row r="61788" hidden="1" x14ac:dyDescent="0.2"/>
    <row r="61789" hidden="1" x14ac:dyDescent="0.2"/>
    <row r="61790" hidden="1" x14ac:dyDescent="0.2"/>
    <row r="61791" hidden="1" x14ac:dyDescent="0.2"/>
    <row r="61792" hidden="1" x14ac:dyDescent="0.2"/>
    <row r="61793" hidden="1" x14ac:dyDescent="0.2"/>
    <row r="61794" hidden="1" x14ac:dyDescent="0.2"/>
    <row r="61795" hidden="1" x14ac:dyDescent="0.2"/>
    <row r="61796" hidden="1" x14ac:dyDescent="0.2"/>
    <row r="61797" hidden="1" x14ac:dyDescent="0.2"/>
    <row r="61798" hidden="1" x14ac:dyDescent="0.2"/>
    <row r="61799" hidden="1" x14ac:dyDescent="0.2"/>
    <row r="61800" hidden="1" x14ac:dyDescent="0.2"/>
    <row r="61801" hidden="1" x14ac:dyDescent="0.2"/>
    <row r="61802" hidden="1" x14ac:dyDescent="0.2"/>
    <row r="61803" hidden="1" x14ac:dyDescent="0.2"/>
    <row r="61804" hidden="1" x14ac:dyDescent="0.2"/>
    <row r="61805" hidden="1" x14ac:dyDescent="0.2"/>
    <row r="61806" hidden="1" x14ac:dyDescent="0.2"/>
    <row r="61807" hidden="1" x14ac:dyDescent="0.2"/>
    <row r="61808" hidden="1" x14ac:dyDescent="0.2"/>
    <row r="61809" hidden="1" x14ac:dyDescent="0.2"/>
    <row r="61810" hidden="1" x14ac:dyDescent="0.2"/>
    <row r="61811" hidden="1" x14ac:dyDescent="0.2"/>
    <row r="61812" hidden="1" x14ac:dyDescent="0.2"/>
    <row r="61813" hidden="1" x14ac:dyDescent="0.2"/>
    <row r="61814" hidden="1" x14ac:dyDescent="0.2"/>
    <row r="61815" hidden="1" x14ac:dyDescent="0.2"/>
    <row r="61816" hidden="1" x14ac:dyDescent="0.2"/>
    <row r="61817" hidden="1" x14ac:dyDescent="0.2"/>
    <row r="61818" hidden="1" x14ac:dyDescent="0.2"/>
    <row r="61819" hidden="1" x14ac:dyDescent="0.2"/>
    <row r="61820" hidden="1" x14ac:dyDescent="0.2"/>
    <row r="61821" hidden="1" x14ac:dyDescent="0.2"/>
    <row r="61822" hidden="1" x14ac:dyDescent="0.2"/>
    <row r="61823" hidden="1" x14ac:dyDescent="0.2"/>
    <row r="61824" hidden="1" x14ac:dyDescent="0.2"/>
    <row r="61825" hidden="1" x14ac:dyDescent="0.2"/>
    <row r="61826" hidden="1" x14ac:dyDescent="0.2"/>
    <row r="61827" hidden="1" x14ac:dyDescent="0.2"/>
    <row r="61828" hidden="1" x14ac:dyDescent="0.2"/>
    <row r="61829" hidden="1" x14ac:dyDescent="0.2"/>
    <row r="61830" hidden="1" x14ac:dyDescent="0.2"/>
    <row r="61831" hidden="1" x14ac:dyDescent="0.2"/>
    <row r="61832" hidden="1" x14ac:dyDescent="0.2"/>
    <row r="61833" hidden="1" x14ac:dyDescent="0.2"/>
    <row r="61834" hidden="1" x14ac:dyDescent="0.2"/>
    <row r="61835" hidden="1" x14ac:dyDescent="0.2"/>
    <row r="61836" hidden="1" x14ac:dyDescent="0.2"/>
    <row r="61837" hidden="1" x14ac:dyDescent="0.2"/>
    <row r="61838" hidden="1" x14ac:dyDescent="0.2"/>
    <row r="61839" hidden="1" x14ac:dyDescent="0.2"/>
    <row r="61840" hidden="1" x14ac:dyDescent="0.2"/>
    <row r="61841" hidden="1" x14ac:dyDescent="0.2"/>
    <row r="61842" hidden="1" x14ac:dyDescent="0.2"/>
    <row r="61843" hidden="1" x14ac:dyDescent="0.2"/>
    <row r="61844" hidden="1" x14ac:dyDescent="0.2"/>
    <row r="61845" hidden="1" x14ac:dyDescent="0.2"/>
    <row r="61846" hidden="1" x14ac:dyDescent="0.2"/>
    <row r="61847" hidden="1" x14ac:dyDescent="0.2"/>
    <row r="61848" hidden="1" x14ac:dyDescent="0.2"/>
    <row r="61849" hidden="1" x14ac:dyDescent="0.2"/>
    <row r="61850" hidden="1" x14ac:dyDescent="0.2"/>
    <row r="61851" hidden="1" x14ac:dyDescent="0.2"/>
    <row r="61852" hidden="1" x14ac:dyDescent="0.2"/>
    <row r="61853" hidden="1" x14ac:dyDescent="0.2"/>
    <row r="61854" hidden="1" x14ac:dyDescent="0.2"/>
    <row r="61855" hidden="1" x14ac:dyDescent="0.2"/>
    <row r="61856" hidden="1" x14ac:dyDescent="0.2"/>
    <row r="61857" hidden="1" x14ac:dyDescent="0.2"/>
    <row r="61858" hidden="1" x14ac:dyDescent="0.2"/>
    <row r="61859" hidden="1" x14ac:dyDescent="0.2"/>
    <row r="61860" hidden="1" x14ac:dyDescent="0.2"/>
    <row r="61861" hidden="1" x14ac:dyDescent="0.2"/>
    <row r="61862" hidden="1" x14ac:dyDescent="0.2"/>
    <row r="61863" hidden="1" x14ac:dyDescent="0.2"/>
    <row r="61864" hidden="1" x14ac:dyDescent="0.2"/>
    <row r="61865" hidden="1" x14ac:dyDescent="0.2"/>
    <row r="61866" hidden="1" x14ac:dyDescent="0.2"/>
    <row r="61867" hidden="1" x14ac:dyDescent="0.2"/>
    <row r="61868" hidden="1" x14ac:dyDescent="0.2"/>
    <row r="61869" hidden="1" x14ac:dyDescent="0.2"/>
    <row r="61870" hidden="1" x14ac:dyDescent="0.2"/>
    <row r="61871" hidden="1" x14ac:dyDescent="0.2"/>
    <row r="61872" hidden="1" x14ac:dyDescent="0.2"/>
    <row r="61873" hidden="1" x14ac:dyDescent="0.2"/>
    <row r="61874" hidden="1" x14ac:dyDescent="0.2"/>
    <row r="61875" hidden="1" x14ac:dyDescent="0.2"/>
    <row r="61876" hidden="1" x14ac:dyDescent="0.2"/>
    <row r="61877" hidden="1" x14ac:dyDescent="0.2"/>
    <row r="61878" hidden="1" x14ac:dyDescent="0.2"/>
    <row r="61879" hidden="1" x14ac:dyDescent="0.2"/>
    <row r="61880" hidden="1" x14ac:dyDescent="0.2"/>
    <row r="61881" hidden="1" x14ac:dyDescent="0.2"/>
    <row r="61882" hidden="1" x14ac:dyDescent="0.2"/>
    <row r="61883" hidden="1" x14ac:dyDescent="0.2"/>
    <row r="61884" hidden="1" x14ac:dyDescent="0.2"/>
    <row r="61885" hidden="1" x14ac:dyDescent="0.2"/>
    <row r="61886" hidden="1" x14ac:dyDescent="0.2"/>
    <row r="61887" hidden="1" x14ac:dyDescent="0.2"/>
    <row r="61888" hidden="1" x14ac:dyDescent="0.2"/>
    <row r="61889" hidden="1" x14ac:dyDescent="0.2"/>
    <row r="61890" hidden="1" x14ac:dyDescent="0.2"/>
    <row r="61891" hidden="1" x14ac:dyDescent="0.2"/>
    <row r="61892" hidden="1" x14ac:dyDescent="0.2"/>
    <row r="61893" hidden="1" x14ac:dyDescent="0.2"/>
    <row r="61894" hidden="1" x14ac:dyDescent="0.2"/>
    <row r="61895" hidden="1" x14ac:dyDescent="0.2"/>
    <row r="61896" hidden="1" x14ac:dyDescent="0.2"/>
    <row r="61897" hidden="1" x14ac:dyDescent="0.2"/>
    <row r="61898" hidden="1" x14ac:dyDescent="0.2"/>
    <row r="61899" hidden="1" x14ac:dyDescent="0.2"/>
    <row r="61900" hidden="1" x14ac:dyDescent="0.2"/>
    <row r="61901" hidden="1" x14ac:dyDescent="0.2"/>
    <row r="61902" hidden="1" x14ac:dyDescent="0.2"/>
    <row r="61903" hidden="1" x14ac:dyDescent="0.2"/>
    <row r="61904" hidden="1" x14ac:dyDescent="0.2"/>
    <row r="61905" hidden="1" x14ac:dyDescent="0.2"/>
    <row r="61906" hidden="1" x14ac:dyDescent="0.2"/>
    <row r="61907" hidden="1" x14ac:dyDescent="0.2"/>
    <row r="61908" hidden="1" x14ac:dyDescent="0.2"/>
    <row r="61909" hidden="1" x14ac:dyDescent="0.2"/>
    <row r="61910" hidden="1" x14ac:dyDescent="0.2"/>
    <row r="61911" hidden="1" x14ac:dyDescent="0.2"/>
    <row r="61912" hidden="1" x14ac:dyDescent="0.2"/>
    <row r="61913" hidden="1" x14ac:dyDescent="0.2"/>
    <row r="61914" hidden="1" x14ac:dyDescent="0.2"/>
    <row r="61915" hidden="1" x14ac:dyDescent="0.2"/>
    <row r="61916" hidden="1" x14ac:dyDescent="0.2"/>
    <row r="61917" hidden="1" x14ac:dyDescent="0.2"/>
    <row r="61918" hidden="1" x14ac:dyDescent="0.2"/>
    <row r="61919" hidden="1" x14ac:dyDescent="0.2"/>
    <row r="61920" hidden="1" x14ac:dyDescent="0.2"/>
    <row r="61921" hidden="1" x14ac:dyDescent="0.2"/>
    <row r="61922" hidden="1" x14ac:dyDescent="0.2"/>
    <row r="61923" hidden="1" x14ac:dyDescent="0.2"/>
    <row r="61924" hidden="1" x14ac:dyDescent="0.2"/>
    <row r="61925" hidden="1" x14ac:dyDescent="0.2"/>
    <row r="61926" hidden="1" x14ac:dyDescent="0.2"/>
    <row r="61927" hidden="1" x14ac:dyDescent="0.2"/>
    <row r="61928" hidden="1" x14ac:dyDescent="0.2"/>
    <row r="61929" hidden="1" x14ac:dyDescent="0.2"/>
    <row r="61930" hidden="1" x14ac:dyDescent="0.2"/>
    <row r="61931" hidden="1" x14ac:dyDescent="0.2"/>
    <row r="61932" hidden="1" x14ac:dyDescent="0.2"/>
    <row r="61933" hidden="1" x14ac:dyDescent="0.2"/>
    <row r="61934" hidden="1" x14ac:dyDescent="0.2"/>
    <row r="61935" hidden="1" x14ac:dyDescent="0.2"/>
    <row r="61936" hidden="1" x14ac:dyDescent="0.2"/>
    <row r="61937" hidden="1" x14ac:dyDescent="0.2"/>
    <row r="61938" hidden="1" x14ac:dyDescent="0.2"/>
    <row r="61939" hidden="1" x14ac:dyDescent="0.2"/>
    <row r="61940" hidden="1" x14ac:dyDescent="0.2"/>
    <row r="61941" hidden="1" x14ac:dyDescent="0.2"/>
    <row r="61942" hidden="1" x14ac:dyDescent="0.2"/>
    <row r="61943" hidden="1" x14ac:dyDescent="0.2"/>
    <row r="61944" hidden="1" x14ac:dyDescent="0.2"/>
    <row r="61945" hidden="1" x14ac:dyDescent="0.2"/>
    <row r="61946" hidden="1" x14ac:dyDescent="0.2"/>
    <row r="61947" hidden="1" x14ac:dyDescent="0.2"/>
    <row r="61948" hidden="1" x14ac:dyDescent="0.2"/>
    <row r="61949" hidden="1" x14ac:dyDescent="0.2"/>
    <row r="61950" hidden="1" x14ac:dyDescent="0.2"/>
    <row r="61951" hidden="1" x14ac:dyDescent="0.2"/>
    <row r="61952" hidden="1" x14ac:dyDescent="0.2"/>
    <row r="61953" hidden="1" x14ac:dyDescent="0.2"/>
    <row r="61954" hidden="1" x14ac:dyDescent="0.2"/>
    <row r="61955" hidden="1" x14ac:dyDescent="0.2"/>
    <row r="61956" hidden="1" x14ac:dyDescent="0.2"/>
    <row r="61957" hidden="1" x14ac:dyDescent="0.2"/>
    <row r="61958" hidden="1" x14ac:dyDescent="0.2"/>
    <row r="61959" hidden="1" x14ac:dyDescent="0.2"/>
    <row r="61960" hidden="1" x14ac:dyDescent="0.2"/>
    <row r="61961" hidden="1" x14ac:dyDescent="0.2"/>
    <row r="61962" hidden="1" x14ac:dyDescent="0.2"/>
    <row r="61963" hidden="1" x14ac:dyDescent="0.2"/>
    <row r="61964" hidden="1" x14ac:dyDescent="0.2"/>
    <row r="61965" hidden="1" x14ac:dyDescent="0.2"/>
    <row r="61966" hidden="1" x14ac:dyDescent="0.2"/>
    <row r="61967" hidden="1" x14ac:dyDescent="0.2"/>
    <row r="61968" hidden="1" x14ac:dyDescent="0.2"/>
    <row r="61969" hidden="1" x14ac:dyDescent="0.2"/>
    <row r="61970" hidden="1" x14ac:dyDescent="0.2"/>
    <row r="61971" hidden="1" x14ac:dyDescent="0.2"/>
    <row r="61972" hidden="1" x14ac:dyDescent="0.2"/>
    <row r="61973" hidden="1" x14ac:dyDescent="0.2"/>
    <row r="61974" hidden="1" x14ac:dyDescent="0.2"/>
    <row r="61975" hidden="1" x14ac:dyDescent="0.2"/>
    <row r="61976" hidden="1" x14ac:dyDescent="0.2"/>
    <row r="61977" hidden="1" x14ac:dyDescent="0.2"/>
    <row r="61978" hidden="1" x14ac:dyDescent="0.2"/>
    <row r="61979" hidden="1" x14ac:dyDescent="0.2"/>
    <row r="61980" hidden="1" x14ac:dyDescent="0.2"/>
    <row r="61981" hidden="1" x14ac:dyDescent="0.2"/>
    <row r="61982" hidden="1" x14ac:dyDescent="0.2"/>
    <row r="61983" hidden="1" x14ac:dyDescent="0.2"/>
    <row r="61984" hidden="1" x14ac:dyDescent="0.2"/>
    <row r="61985" hidden="1" x14ac:dyDescent="0.2"/>
    <row r="61986" hidden="1" x14ac:dyDescent="0.2"/>
    <row r="61987" hidden="1" x14ac:dyDescent="0.2"/>
    <row r="61988" hidden="1" x14ac:dyDescent="0.2"/>
    <row r="61989" hidden="1" x14ac:dyDescent="0.2"/>
    <row r="61990" hidden="1" x14ac:dyDescent="0.2"/>
    <row r="61991" hidden="1" x14ac:dyDescent="0.2"/>
    <row r="61992" hidden="1" x14ac:dyDescent="0.2"/>
    <row r="61993" hidden="1" x14ac:dyDescent="0.2"/>
    <row r="61994" hidden="1" x14ac:dyDescent="0.2"/>
    <row r="61995" hidden="1" x14ac:dyDescent="0.2"/>
    <row r="61996" hidden="1" x14ac:dyDescent="0.2"/>
    <row r="61997" hidden="1" x14ac:dyDescent="0.2"/>
    <row r="61998" hidden="1" x14ac:dyDescent="0.2"/>
    <row r="61999" hidden="1" x14ac:dyDescent="0.2"/>
    <row r="62000" hidden="1" x14ac:dyDescent="0.2"/>
    <row r="62001" hidden="1" x14ac:dyDescent="0.2"/>
    <row r="62002" hidden="1" x14ac:dyDescent="0.2"/>
    <row r="62003" hidden="1" x14ac:dyDescent="0.2"/>
    <row r="62004" hidden="1" x14ac:dyDescent="0.2"/>
    <row r="62005" hidden="1" x14ac:dyDescent="0.2"/>
    <row r="62006" hidden="1" x14ac:dyDescent="0.2"/>
    <row r="62007" hidden="1" x14ac:dyDescent="0.2"/>
    <row r="62008" hidden="1" x14ac:dyDescent="0.2"/>
    <row r="62009" hidden="1" x14ac:dyDescent="0.2"/>
    <row r="62010" hidden="1" x14ac:dyDescent="0.2"/>
    <row r="62011" hidden="1" x14ac:dyDescent="0.2"/>
    <row r="62012" hidden="1" x14ac:dyDescent="0.2"/>
    <row r="62013" hidden="1" x14ac:dyDescent="0.2"/>
    <row r="62014" hidden="1" x14ac:dyDescent="0.2"/>
    <row r="62015" hidden="1" x14ac:dyDescent="0.2"/>
    <row r="62016" hidden="1" x14ac:dyDescent="0.2"/>
    <row r="62017" hidden="1" x14ac:dyDescent="0.2"/>
    <row r="62018" hidden="1" x14ac:dyDescent="0.2"/>
    <row r="62019" hidden="1" x14ac:dyDescent="0.2"/>
    <row r="62020" hidden="1" x14ac:dyDescent="0.2"/>
    <row r="62021" hidden="1" x14ac:dyDescent="0.2"/>
    <row r="62022" hidden="1" x14ac:dyDescent="0.2"/>
    <row r="62023" hidden="1" x14ac:dyDescent="0.2"/>
    <row r="62024" hidden="1" x14ac:dyDescent="0.2"/>
    <row r="62025" hidden="1" x14ac:dyDescent="0.2"/>
    <row r="62026" hidden="1" x14ac:dyDescent="0.2"/>
    <row r="62027" hidden="1" x14ac:dyDescent="0.2"/>
    <row r="62028" hidden="1" x14ac:dyDescent="0.2"/>
    <row r="62029" hidden="1" x14ac:dyDescent="0.2"/>
    <row r="62030" hidden="1" x14ac:dyDescent="0.2"/>
    <row r="62031" hidden="1" x14ac:dyDescent="0.2"/>
    <row r="62032" hidden="1" x14ac:dyDescent="0.2"/>
    <row r="62033" hidden="1" x14ac:dyDescent="0.2"/>
    <row r="62034" hidden="1" x14ac:dyDescent="0.2"/>
    <row r="62035" hidden="1" x14ac:dyDescent="0.2"/>
    <row r="62036" hidden="1" x14ac:dyDescent="0.2"/>
    <row r="62037" hidden="1" x14ac:dyDescent="0.2"/>
    <row r="62038" hidden="1" x14ac:dyDescent="0.2"/>
    <row r="62039" hidden="1" x14ac:dyDescent="0.2"/>
    <row r="62040" hidden="1" x14ac:dyDescent="0.2"/>
    <row r="62041" hidden="1" x14ac:dyDescent="0.2"/>
    <row r="62042" hidden="1" x14ac:dyDescent="0.2"/>
    <row r="62043" hidden="1" x14ac:dyDescent="0.2"/>
    <row r="62044" hidden="1" x14ac:dyDescent="0.2"/>
    <row r="62045" hidden="1" x14ac:dyDescent="0.2"/>
    <row r="62046" hidden="1" x14ac:dyDescent="0.2"/>
    <row r="62047" hidden="1" x14ac:dyDescent="0.2"/>
    <row r="62048" hidden="1" x14ac:dyDescent="0.2"/>
    <row r="62049" hidden="1" x14ac:dyDescent="0.2"/>
    <row r="62050" hidden="1" x14ac:dyDescent="0.2"/>
    <row r="62051" hidden="1" x14ac:dyDescent="0.2"/>
    <row r="62052" hidden="1" x14ac:dyDescent="0.2"/>
    <row r="62053" hidden="1" x14ac:dyDescent="0.2"/>
    <row r="62054" hidden="1" x14ac:dyDescent="0.2"/>
    <row r="62055" hidden="1" x14ac:dyDescent="0.2"/>
    <row r="62056" hidden="1" x14ac:dyDescent="0.2"/>
    <row r="62057" hidden="1" x14ac:dyDescent="0.2"/>
    <row r="62058" hidden="1" x14ac:dyDescent="0.2"/>
    <row r="62059" hidden="1" x14ac:dyDescent="0.2"/>
    <row r="62060" hidden="1" x14ac:dyDescent="0.2"/>
    <row r="62061" hidden="1" x14ac:dyDescent="0.2"/>
    <row r="62062" hidden="1" x14ac:dyDescent="0.2"/>
    <row r="62063" hidden="1" x14ac:dyDescent="0.2"/>
    <row r="62064" hidden="1" x14ac:dyDescent="0.2"/>
    <row r="62065" hidden="1" x14ac:dyDescent="0.2"/>
    <row r="62066" hidden="1" x14ac:dyDescent="0.2"/>
    <row r="62067" hidden="1" x14ac:dyDescent="0.2"/>
    <row r="62068" hidden="1" x14ac:dyDescent="0.2"/>
    <row r="62069" hidden="1" x14ac:dyDescent="0.2"/>
    <row r="62070" hidden="1" x14ac:dyDescent="0.2"/>
    <row r="62071" hidden="1" x14ac:dyDescent="0.2"/>
    <row r="62072" hidden="1" x14ac:dyDescent="0.2"/>
    <row r="62073" hidden="1" x14ac:dyDescent="0.2"/>
    <row r="62074" hidden="1" x14ac:dyDescent="0.2"/>
    <row r="62075" hidden="1" x14ac:dyDescent="0.2"/>
    <row r="62076" hidden="1" x14ac:dyDescent="0.2"/>
    <row r="62077" hidden="1" x14ac:dyDescent="0.2"/>
    <row r="62078" hidden="1" x14ac:dyDescent="0.2"/>
    <row r="62079" hidden="1" x14ac:dyDescent="0.2"/>
    <row r="62080" hidden="1" x14ac:dyDescent="0.2"/>
    <row r="62081" hidden="1" x14ac:dyDescent="0.2"/>
    <row r="62082" hidden="1" x14ac:dyDescent="0.2"/>
    <row r="62083" hidden="1" x14ac:dyDescent="0.2"/>
    <row r="62084" hidden="1" x14ac:dyDescent="0.2"/>
    <row r="62085" hidden="1" x14ac:dyDescent="0.2"/>
    <row r="62086" hidden="1" x14ac:dyDescent="0.2"/>
    <row r="62087" hidden="1" x14ac:dyDescent="0.2"/>
    <row r="62088" hidden="1" x14ac:dyDescent="0.2"/>
    <row r="62089" hidden="1" x14ac:dyDescent="0.2"/>
    <row r="62090" hidden="1" x14ac:dyDescent="0.2"/>
    <row r="62091" hidden="1" x14ac:dyDescent="0.2"/>
    <row r="62092" hidden="1" x14ac:dyDescent="0.2"/>
    <row r="62093" hidden="1" x14ac:dyDescent="0.2"/>
    <row r="62094" hidden="1" x14ac:dyDescent="0.2"/>
    <row r="62095" hidden="1" x14ac:dyDescent="0.2"/>
    <row r="62096" hidden="1" x14ac:dyDescent="0.2"/>
    <row r="62097" hidden="1" x14ac:dyDescent="0.2"/>
    <row r="62098" hidden="1" x14ac:dyDescent="0.2"/>
    <row r="62099" hidden="1" x14ac:dyDescent="0.2"/>
    <row r="62100" hidden="1" x14ac:dyDescent="0.2"/>
    <row r="62101" hidden="1" x14ac:dyDescent="0.2"/>
    <row r="62102" hidden="1" x14ac:dyDescent="0.2"/>
    <row r="62103" hidden="1" x14ac:dyDescent="0.2"/>
    <row r="62104" hidden="1" x14ac:dyDescent="0.2"/>
    <row r="62105" hidden="1" x14ac:dyDescent="0.2"/>
    <row r="62106" hidden="1" x14ac:dyDescent="0.2"/>
    <row r="62107" hidden="1" x14ac:dyDescent="0.2"/>
    <row r="62108" hidden="1" x14ac:dyDescent="0.2"/>
    <row r="62109" hidden="1" x14ac:dyDescent="0.2"/>
    <row r="62110" hidden="1" x14ac:dyDescent="0.2"/>
    <row r="62111" hidden="1" x14ac:dyDescent="0.2"/>
    <row r="62112" hidden="1" x14ac:dyDescent="0.2"/>
    <row r="62113" hidden="1" x14ac:dyDescent="0.2"/>
    <row r="62114" hidden="1" x14ac:dyDescent="0.2"/>
    <row r="62115" hidden="1" x14ac:dyDescent="0.2"/>
    <row r="62116" hidden="1" x14ac:dyDescent="0.2"/>
    <row r="62117" hidden="1" x14ac:dyDescent="0.2"/>
    <row r="62118" hidden="1" x14ac:dyDescent="0.2"/>
    <row r="62119" hidden="1" x14ac:dyDescent="0.2"/>
    <row r="62120" hidden="1" x14ac:dyDescent="0.2"/>
    <row r="62121" hidden="1" x14ac:dyDescent="0.2"/>
    <row r="62122" hidden="1" x14ac:dyDescent="0.2"/>
    <row r="62123" hidden="1" x14ac:dyDescent="0.2"/>
    <row r="62124" hidden="1" x14ac:dyDescent="0.2"/>
    <row r="62125" hidden="1" x14ac:dyDescent="0.2"/>
    <row r="62126" hidden="1" x14ac:dyDescent="0.2"/>
    <row r="62127" hidden="1" x14ac:dyDescent="0.2"/>
    <row r="62128" hidden="1" x14ac:dyDescent="0.2"/>
    <row r="62129" hidden="1" x14ac:dyDescent="0.2"/>
    <row r="62130" hidden="1" x14ac:dyDescent="0.2"/>
    <row r="62131" hidden="1" x14ac:dyDescent="0.2"/>
    <row r="62132" hidden="1" x14ac:dyDescent="0.2"/>
    <row r="62133" hidden="1" x14ac:dyDescent="0.2"/>
    <row r="62134" hidden="1" x14ac:dyDescent="0.2"/>
    <row r="62135" hidden="1" x14ac:dyDescent="0.2"/>
    <row r="62136" hidden="1" x14ac:dyDescent="0.2"/>
    <row r="62137" hidden="1" x14ac:dyDescent="0.2"/>
    <row r="62138" hidden="1" x14ac:dyDescent="0.2"/>
    <row r="62139" hidden="1" x14ac:dyDescent="0.2"/>
    <row r="62140" hidden="1" x14ac:dyDescent="0.2"/>
    <row r="62141" hidden="1" x14ac:dyDescent="0.2"/>
    <row r="62142" hidden="1" x14ac:dyDescent="0.2"/>
    <row r="62143" hidden="1" x14ac:dyDescent="0.2"/>
    <row r="62144" hidden="1" x14ac:dyDescent="0.2"/>
    <row r="62145" hidden="1" x14ac:dyDescent="0.2"/>
    <row r="62146" hidden="1" x14ac:dyDescent="0.2"/>
    <row r="62147" hidden="1" x14ac:dyDescent="0.2"/>
    <row r="62148" hidden="1" x14ac:dyDescent="0.2"/>
    <row r="62149" hidden="1" x14ac:dyDescent="0.2"/>
    <row r="62150" hidden="1" x14ac:dyDescent="0.2"/>
    <row r="62151" hidden="1" x14ac:dyDescent="0.2"/>
    <row r="62152" hidden="1" x14ac:dyDescent="0.2"/>
    <row r="62153" hidden="1" x14ac:dyDescent="0.2"/>
    <row r="62154" hidden="1" x14ac:dyDescent="0.2"/>
    <row r="62155" hidden="1" x14ac:dyDescent="0.2"/>
    <row r="62156" hidden="1" x14ac:dyDescent="0.2"/>
    <row r="62157" hidden="1" x14ac:dyDescent="0.2"/>
    <row r="62158" hidden="1" x14ac:dyDescent="0.2"/>
    <row r="62159" hidden="1" x14ac:dyDescent="0.2"/>
    <row r="62160" hidden="1" x14ac:dyDescent="0.2"/>
    <row r="62161" hidden="1" x14ac:dyDescent="0.2"/>
    <row r="62162" hidden="1" x14ac:dyDescent="0.2"/>
    <row r="62163" hidden="1" x14ac:dyDescent="0.2"/>
    <row r="62164" hidden="1" x14ac:dyDescent="0.2"/>
    <row r="62165" hidden="1" x14ac:dyDescent="0.2"/>
    <row r="62166" hidden="1" x14ac:dyDescent="0.2"/>
    <row r="62167" hidden="1" x14ac:dyDescent="0.2"/>
    <row r="62168" hidden="1" x14ac:dyDescent="0.2"/>
    <row r="62169" hidden="1" x14ac:dyDescent="0.2"/>
    <row r="62170" hidden="1" x14ac:dyDescent="0.2"/>
    <row r="62171" hidden="1" x14ac:dyDescent="0.2"/>
    <row r="62172" hidden="1" x14ac:dyDescent="0.2"/>
    <row r="62173" hidden="1" x14ac:dyDescent="0.2"/>
    <row r="62174" hidden="1" x14ac:dyDescent="0.2"/>
    <row r="62175" hidden="1" x14ac:dyDescent="0.2"/>
    <row r="62176" hidden="1" x14ac:dyDescent="0.2"/>
    <row r="62177" hidden="1" x14ac:dyDescent="0.2"/>
    <row r="62178" hidden="1" x14ac:dyDescent="0.2"/>
    <row r="62179" hidden="1" x14ac:dyDescent="0.2"/>
    <row r="62180" hidden="1" x14ac:dyDescent="0.2"/>
    <row r="62181" hidden="1" x14ac:dyDescent="0.2"/>
    <row r="62182" hidden="1" x14ac:dyDescent="0.2"/>
    <row r="62183" hidden="1" x14ac:dyDescent="0.2"/>
    <row r="62184" hidden="1" x14ac:dyDescent="0.2"/>
    <row r="62185" hidden="1" x14ac:dyDescent="0.2"/>
    <row r="62186" hidden="1" x14ac:dyDescent="0.2"/>
    <row r="62187" hidden="1" x14ac:dyDescent="0.2"/>
    <row r="62188" hidden="1" x14ac:dyDescent="0.2"/>
    <row r="62189" hidden="1" x14ac:dyDescent="0.2"/>
    <row r="62190" hidden="1" x14ac:dyDescent="0.2"/>
    <row r="62191" hidden="1" x14ac:dyDescent="0.2"/>
    <row r="62192" hidden="1" x14ac:dyDescent="0.2"/>
    <row r="62193" hidden="1" x14ac:dyDescent="0.2"/>
    <row r="62194" hidden="1" x14ac:dyDescent="0.2"/>
    <row r="62195" hidden="1" x14ac:dyDescent="0.2"/>
    <row r="62196" hidden="1" x14ac:dyDescent="0.2"/>
    <row r="62197" hidden="1" x14ac:dyDescent="0.2"/>
    <row r="62198" hidden="1" x14ac:dyDescent="0.2"/>
    <row r="62199" hidden="1" x14ac:dyDescent="0.2"/>
    <row r="62200" hidden="1" x14ac:dyDescent="0.2"/>
    <row r="62201" hidden="1" x14ac:dyDescent="0.2"/>
    <row r="62202" hidden="1" x14ac:dyDescent="0.2"/>
    <row r="62203" hidden="1" x14ac:dyDescent="0.2"/>
    <row r="62204" hidden="1" x14ac:dyDescent="0.2"/>
    <row r="62205" hidden="1" x14ac:dyDescent="0.2"/>
    <row r="62206" hidden="1" x14ac:dyDescent="0.2"/>
    <row r="62207" hidden="1" x14ac:dyDescent="0.2"/>
    <row r="62208" hidden="1" x14ac:dyDescent="0.2"/>
    <row r="62209" hidden="1" x14ac:dyDescent="0.2"/>
    <row r="62210" hidden="1" x14ac:dyDescent="0.2"/>
    <row r="62211" hidden="1" x14ac:dyDescent="0.2"/>
    <row r="62212" hidden="1" x14ac:dyDescent="0.2"/>
    <row r="62213" hidden="1" x14ac:dyDescent="0.2"/>
    <row r="62214" hidden="1" x14ac:dyDescent="0.2"/>
    <row r="62215" hidden="1" x14ac:dyDescent="0.2"/>
    <row r="62216" hidden="1" x14ac:dyDescent="0.2"/>
    <row r="62217" hidden="1" x14ac:dyDescent="0.2"/>
    <row r="62218" hidden="1" x14ac:dyDescent="0.2"/>
    <row r="62219" hidden="1" x14ac:dyDescent="0.2"/>
    <row r="62220" hidden="1" x14ac:dyDescent="0.2"/>
    <row r="62221" hidden="1" x14ac:dyDescent="0.2"/>
    <row r="62222" hidden="1" x14ac:dyDescent="0.2"/>
    <row r="62223" hidden="1" x14ac:dyDescent="0.2"/>
    <row r="62224" hidden="1" x14ac:dyDescent="0.2"/>
    <row r="62225" hidden="1" x14ac:dyDescent="0.2"/>
    <row r="62226" hidden="1" x14ac:dyDescent="0.2"/>
    <row r="62227" hidden="1" x14ac:dyDescent="0.2"/>
    <row r="62228" hidden="1" x14ac:dyDescent="0.2"/>
    <row r="62229" hidden="1" x14ac:dyDescent="0.2"/>
    <row r="62230" hidden="1" x14ac:dyDescent="0.2"/>
    <row r="62231" hidden="1" x14ac:dyDescent="0.2"/>
    <row r="62232" hidden="1" x14ac:dyDescent="0.2"/>
    <row r="62233" hidden="1" x14ac:dyDescent="0.2"/>
    <row r="62234" hidden="1" x14ac:dyDescent="0.2"/>
    <row r="62235" hidden="1" x14ac:dyDescent="0.2"/>
    <row r="62236" hidden="1" x14ac:dyDescent="0.2"/>
    <row r="62237" hidden="1" x14ac:dyDescent="0.2"/>
    <row r="62238" hidden="1" x14ac:dyDescent="0.2"/>
    <row r="62239" hidden="1" x14ac:dyDescent="0.2"/>
    <row r="62240" hidden="1" x14ac:dyDescent="0.2"/>
    <row r="62241" hidden="1" x14ac:dyDescent="0.2"/>
    <row r="62242" hidden="1" x14ac:dyDescent="0.2"/>
    <row r="62243" hidden="1" x14ac:dyDescent="0.2"/>
    <row r="62244" hidden="1" x14ac:dyDescent="0.2"/>
    <row r="62245" hidden="1" x14ac:dyDescent="0.2"/>
    <row r="62246" hidden="1" x14ac:dyDescent="0.2"/>
    <row r="62247" hidden="1" x14ac:dyDescent="0.2"/>
    <row r="62248" hidden="1" x14ac:dyDescent="0.2"/>
    <row r="62249" hidden="1" x14ac:dyDescent="0.2"/>
    <row r="62250" hidden="1" x14ac:dyDescent="0.2"/>
    <row r="62251" hidden="1" x14ac:dyDescent="0.2"/>
    <row r="62252" hidden="1" x14ac:dyDescent="0.2"/>
    <row r="62253" hidden="1" x14ac:dyDescent="0.2"/>
    <row r="62254" hidden="1" x14ac:dyDescent="0.2"/>
    <row r="62255" hidden="1" x14ac:dyDescent="0.2"/>
    <row r="62256" hidden="1" x14ac:dyDescent="0.2"/>
    <row r="62257" hidden="1" x14ac:dyDescent="0.2"/>
    <row r="62258" hidden="1" x14ac:dyDescent="0.2"/>
    <row r="62259" hidden="1" x14ac:dyDescent="0.2"/>
    <row r="62260" hidden="1" x14ac:dyDescent="0.2"/>
    <row r="62261" hidden="1" x14ac:dyDescent="0.2"/>
    <row r="62262" hidden="1" x14ac:dyDescent="0.2"/>
    <row r="62263" hidden="1" x14ac:dyDescent="0.2"/>
    <row r="62264" hidden="1" x14ac:dyDescent="0.2"/>
    <row r="62265" hidden="1" x14ac:dyDescent="0.2"/>
    <row r="62266" hidden="1" x14ac:dyDescent="0.2"/>
    <row r="62267" hidden="1" x14ac:dyDescent="0.2"/>
    <row r="62268" hidden="1" x14ac:dyDescent="0.2"/>
    <row r="62269" hidden="1" x14ac:dyDescent="0.2"/>
    <row r="62270" hidden="1" x14ac:dyDescent="0.2"/>
    <row r="62271" hidden="1" x14ac:dyDescent="0.2"/>
    <row r="62272" hidden="1" x14ac:dyDescent="0.2"/>
    <row r="62273" hidden="1" x14ac:dyDescent="0.2"/>
    <row r="62274" hidden="1" x14ac:dyDescent="0.2"/>
    <row r="62275" hidden="1" x14ac:dyDescent="0.2"/>
    <row r="62276" hidden="1" x14ac:dyDescent="0.2"/>
    <row r="62277" hidden="1" x14ac:dyDescent="0.2"/>
    <row r="62278" hidden="1" x14ac:dyDescent="0.2"/>
    <row r="62279" hidden="1" x14ac:dyDescent="0.2"/>
    <row r="62280" hidden="1" x14ac:dyDescent="0.2"/>
    <row r="62281" hidden="1" x14ac:dyDescent="0.2"/>
    <row r="62282" hidden="1" x14ac:dyDescent="0.2"/>
    <row r="62283" hidden="1" x14ac:dyDescent="0.2"/>
    <row r="62284" hidden="1" x14ac:dyDescent="0.2"/>
    <row r="62285" hidden="1" x14ac:dyDescent="0.2"/>
    <row r="62286" hidden="1" x14ac:dyDescent="0.2"/>
    <row r="62287" hidden="1" x14ac:dyDescent="0.2"/>
    <row r="62288" hidden="1" x14ac:dyDescent="0.2"/>
    <row r="62289" hidden="1" x14ac:dyDescent="0.2"/>
    <row r="62290" hidden="1" x14ac:dyDescent="0.2"/>
    <row r="62291" hidden="1" x14ac:dyDescent="0.2"/>
    <row r="62292" hidden="1" x14ac:dyDescent="0.2"/>
    <row r="62293" hidden="1" x14ac:dyDescent="0.2"/>
    <row r="62294" hidden="1" x14ac:dyDescent="0.2"/>
    <row r="62295" hidden="1" x14ac:dyDescent="0.2"/>
    <row r="62296" hidden="1" x14ac:dyDescent="0.2"/>
    <row r="62297" hidden="1" x14ac:dyDescent="0.2"/>
    <row r="62298" hidden="1" x14ac:dyDescent="0.2"/>
    <row r="62299" hidden="1" x14ac:dyDescent="0.2"/>
    <row r="62300" hidden="1" x14ac:dyDescent="0.2"/>
    <row r="62301" hidden="1" x14ac:dyDescent="0.2"/>
    <row r="62302" hidden="1" x14ac:dyDescent="0.2"/>
    <row r="62303" hidden="1" x14ac:dyDescent="0.2"/>
    <row r="62304" hidden="1" x14ac:dyDescent="0.2"/>
    <row r="62305" hidden="1" x14ac:dyDescent="0.2"/>
    <row r="62306" hidden="1" x14ac:dyDescent="0.2"/>
    <row r="62307" hidden="1" x14ac:dyDescent="0.2"/>
    <row r="62308" hidden="1" x14ac:dyDescent="0.2"/>
    <row r="62309" hidden="1" x14ac:dyDescent="0.2"/>
    <row r="62310" hidden="1" x14ac:dyDescent="0.2"/>
    <row r="62311" hidden="1" x14ac:dyDescent="0.2"/>
    <row r="62312" hidden="1" x14ac:dyDescent="0.2"/>
    <row r="62313" hidden="1" x14ac:dyDescent="0.2"/>
    <row r="62314" hidden="1" x14ac:dyDescent="0.2"/>
    <row r="62315" hidden="1" x14ac:dyDescent="0.2"/>
    <row r="62316" hidden="1" x14ac:dyDescent="0.2"/>
    <row r="62317" hidden="1" x14ac:dyDescent="0.2"/>
    <row r="62318" hidden="1" x14ac:dyDescent="0.2"/>
    <row r="62319" hidden="1" x14ac:dyDescent="0.2"/>
    <row r="62320" hidden="1" x14ac:dyDescent="0.2"/>
    <row r="62321" hidden="1" x14ac:dyDescent="0.2"/>
    <row r="62322" hidden="1" x14ac:dyDescent="0.2"/>
    <row r="62323" hidden="1" x14ac:dyDescent="0.2"/>
    <row r="62324" hidden="1" x14ac:dyDescent="0.2"/>
    <row r="62325" hidden="1" x14ac:dyDescent="0.2"/>
    <row r="62326" hidden="1" x14ac:dyDescent="0.2"/>
    <row r="62327" hidden="1" x14ac:dyDescent="0.2"/>
    <row r="62328" hidden="1" x14ac:dyDescent="0.2"/>
    <row r="62329" hidden="1" x14ac:dyDescent="0.2"/>
    <row r="62330" hidden="1" x14ac:dyDescent="0.2"/>
    <row r="62331" hidden="1" x14ac:dyDescent="0.2"/>
    <row r="62332" hidden="1" x14ac:dyDescent="0.2"/>
    <row r="62333" hidden="1" x14ac:dyDescent="0.2"/>
    <row r="62334" hidden="1" x14ac:dyDescent="0.2"/>
    <row r="62335" hidden="1" x14ac:dyDescent="0.2"/>
    <row r="62336" hidden="1" x14ac:dyDescent="0.2"/>
    <row r="62337" hidden="1" x14ac:dyDescent="0.2"/>
    <row r="62338" hidden="1" x14ac:dyDescent="0.2"/>
    <row r="62339" hidden="1" x14ac:dyDescent="0.2"/>
    <row r="62340" hidden="1" x14ac:dyDescent="0.2"/>
    <row r="62341" hidden="1" x14ac:dyDescent="0.2"/>
    <row r="62342" hidden="1" x14ac:dyDescent="0.2"/>
    <row r="62343" hidden="1" x14ac:dyDescent="0.2"/>
    <row r="62344" hidden="1" x14ac:dyDescent="0.2"/>
    <row r="62345" hidden="1" x14ac:dyDescent="0.2"/>
    <row r="62346" hidden="1" x14ac:dyDescent="0.2"/>
    <row r="62347" hidden="1" x14ac:dyDescent="0.2"/>
    <row r="62348" hidden="1" x14ac:dyDescent="0.2"/>
    <row r="62349" hidden="1" x14ac:dyDescent="0.2"/>
    <row r="62350" hidden="1" x14ac:dyDescent="0.2"/>
    <row r="62351" hidden="1" x14ac:dyDescent="0.2"/>
    <row r="62352" hidden="1" x14ac:dyDescent="0.2"/>
    <row r="62353" hidden="1" x14ac:dyDescent="0.2"/>
    <row r="62354" hidden="1" x14ac:dyDescent="0.2"/>
    <row r="62355" hidden="1" x14ac:dyDescent="0.2"/>
    <row r="62356" hidden="1" x14ac:dyDescent="0.2"/>
    <row r="62357" hidden="1" x14ac:dyDescent="0.2"/>
    <row r="62358" hidden="1" x14ac:dyDescent="0.2"/>
    <row r="62359" hidden="1" x14ac:dyDescent="0.2"/>
    <row r="62360" hidden="1" x14ac:dyDescent="0.2"/>
    <row r="62361" hidden="1" x14ac:dyDescent="0.2"/>
    <row r="62362" hidden="1" x14ac:dyDescent="0.2"/>
    <row r="62363" hidden="1" x14ac:dyDescent="0.2"/>
    <row r="62364" hidden="1" x14ac:dyDescent="0.2"/>
    <row r="62365" hidden="1" x14ac:dyDescent="0.2"/>
    <row r="62366" hidden="1" x14ac:dyDescent="0.2"/>
    <row r="62367" hidden="1" x14ac:dyDescent="0.2"/>
    <row r="62368" hidden="1" x14ac:dyDescent="0.2"/>
    <row r="62369" hidden="1" x14ac:dyDescent="0.2"/>
    <row r="62370" hidden="1" x14ac:dyDescent="0.2"/>
    <row r="62371" hidden="1" x14ac:dyDescent="0.2"/>
    <row r="62372" hidden="1" x14ac:dyDescent="0.2"/>
    <row r="62373" hidden="1" x14ac:dyDescent="0.2"/>
    <row r="62374" hidden="1" x14ac:dyDescent="0.2"/>
    <row r="62375" hidden="1" x14ac:dyDescent="0.2"/>
    <row r="62376" hidden="1" x14ac:dyDescent="0.2"/>
    <row r="62377" hidden="1" x14ac:dyDescent="0.2"/>
    <row r="62378" hidden="1" x14ac:dyDescent="0.2"/>
    <row r="62379" hidden="1" x14ac:dyDescent="0.2"/>
    <row r="62380" hidden="1" x14ac:dyDescent="0.2"/>
    <row r="62381" hidden="1" x14ac:dyDescent="0.2"/>
    <row r="62382" hidden="1" x14ac:dyDescent="0.2"/>
    <row r="62383" hidden="1" x14ac:dyDescent="0.2"/>
    <row r="62384" hidden="1" x14ac:dyDescent="0.2"/>
    <row r="62385" hidden="1" x14ac:dyDescent="0.2"/>
    <row r="62386" hidden="1" x14ac:dyDescent="0.2"/>
    <row r="62387" hidden="1" x14ac:dyDescent="0.2"/>
    <row r="62388" hidden="1" x14ac:dyDescent="0.2"/>
    <row r="62389" hidden="1" x14ac:dyDescent="0.2"/>
    <row r="62390" hidden="1" x14ac:dyDescent="0.2"/>
    <row r="62391" hidden="1" x14ac:dyDescent="0.2"/>
    <row r="62392" hidden="1" x14ac:dyDescent="0.2"/>
    <row r="62393" hidden="1" x14ac:dyDescent="0.2"/>
    <row r="62394" hidden="1" x14ac:dyDescent="0.2"/>
    <row r="62395" hidden="1" x14ac:dyDescent="0.2"/>
    <row r="62396" hidden="1" x14ac:dyDescent="0.2"/>
    <row r="62397" hidden="1" x14ac:dyDescent="0.2"/>
    <row r="62398" hidden="1" x14ac:dyDescent="0.2"/>
    <row r="62399" hidden="1" x14ac:dyDescent="0.2"/>
    <row r="62400" hidden="1" x14ac:dyDescent="0.2"/>
    <row r="62401" hidden="1" x14ac:dyDescent="0.2"/>
    <row r="62402" hidden="1" x14ac:dyDescent="0.2"/>
    <row r="62403" hidden="1" x14ac:dyDescent="0.2"/>
    <row r="62404" hidden="1" x14ac:dyDescent="0.2"/>
    <row r="62405" hidden="1" x14ac:dyDescent="0.2"/>
    <row r="62406" hidden="1" x14ac:dyDescent="0.2"/>
    <row r="62407" hidden="1" x14ac:dyDescent="0.2"/>
    <row r="62408" hidden="1" x14ac:dyDescent="0.2"/>
    <row r="62409" hidden="1" x14ac:dyDescent="0.2"/>
    <row r="62410" hidden="1" x14ac:dyDescent="0.2"/>
    <row r="62411" hidden="1" x14ac:dyDescent="0.2"/>
    <row r="62412" hidden="1" x14ac:dyDescent="0.2"/>
    <row r="62413" hidden="1" x14ac:dyDescent="0.2"/>
    <row r="62414" hidden="1" x14ac:dyDescent="0.2"/>
    <row r="62415" hidden="1" x14ac:dyDescent="0.2"/>
    <row r="62416" hidden="1" x14ac:dyDescent="0.2"/>
    <row r="62417" hidden="1" x14ac:dyDescent="0.2"/>
    <row r="62418" hidden="1" x14ac:dyDescent="0.2"/>
    <row r="62419" hidden="1" x14ac:dyDescent="0.2"/>
    <row r="62420" hidden="1" x14ac:dyDescent="0.2"/>
    <row r="62421" hidden="1" x14ac:dyDescent="0.2"/>
    <row r="62422" hidden="1" x14ac:dyDescent="0.2"/>
    <row r="62423" hidden="1" x14ac:dyDescent="0.2"/>
    <row r="62424" hidden="1" x14ac:dyDescent="0.2"/>
    <row r="62425" hidden="1" x14ac:dyDescent="0.2"/>
    <row r="62426" hidden="1" x14ac:dyDescent="0.2"/>
    <row r="62427" hidden="1" x14ac:dyDescent="0.2"/>
    <row r="62428" hidden="1" x14ac:dyDescent="0.2"/>
    <row r="62429" hidden="1" x14ac:dyDescent="0.2"/>
    <row r="62430" hidden="1" x14ac:dyDescent="0.2"/>
    <row r="62431" hidden="1" x14ac:dyDescent="0.2"/>
    <row r="62432" hidden="1" x14ac:dyDescent="0.2"/>
    <row r="62433" hidden="1" x14ac:dyDescent="0.2"/>
    <row r="62434" hidden="1" x14ac:dyDescent="0.2"/>
    <row r="62435" hidden="1" x14ac:dyDescent="0.2"/>
    <row r="62436" hidden="1" x14ac:dyDescent="0.2"/>
    <row r="62437" hidden="1" x14ac:dyDescent="0.2"/>
    <row r="62438" hidden="1" x14ac:dyDescent="0.2"/>
    <row r="62439" hidden="1" x14ac:dyDescent="0.2"/>
    <row r="62440" hidden="1" x14ac:dyDescent="0.2"/>
    <row r="62441" hidden="1" x14ac:dyDescent="0.2"/>
    <row r="62442" hidden="1" x14ac:dyDescent="0.2"/>
    <row r="62443" hidden="1" x14ac:dyDescent="0.2"/>
    <row r="62444" hidden="1" x14ac:dyDescent="0.2"/>
    <row r="62445" hidden="1" x14ac:dyDescent="0.2"/>
    <row r="62446" hidden="1" x14ac:dyDescent="0.2"/>
    <row r="62447" hidden="1" x14ac:dyDescent="0.2"/>
    <row r="62448" hidden="1" x14ac:dyDescent="0.2"/>
    <row r="62449" hidden="1" x14ac:dyDescent="0.2"/>
    <row r="62450" hidden="1" x14ac:dyDescent="0.2"/>
    <row r="62451" hidden="1" x14ac:dyDescent="0.2"/>
    <row r="62452" hidden="1" x14ac:dyDescent="0.2"/>
    <row r="62453" hidden="1" x14ac:dyDescent="0.2"/>
    <row r="62454" hidden="1" x14ac:dyDescent="0.2"/>
    <row r="62455" hidden="1" x14ac:dyDescent="0.2"/>
    <row r="62456" hidden="1" x14ac:dyDescent="0.2"/>
    <row r="62457" hidden="1" x14ac:dyDescent="0.2"/>
    <row r="62458" hidden="1" x14ac:dyDescent="0.2"/>
    <row r="62459" hidden="1" x14ac:dyDescent="0.2"/>
    <row r="62460" hidden="1" x14ac:dyDescent="0.2"/>
    <row r="62461" hidden="1" x14ac:dyDescent="0.2"/>
    <row r="62462" hidden="1" x14ac:dyDescent="0.2"/>
    <row r="62463" hidden="1" x14ac:dyDescent="0.2"/>
    <row r="62464" hidden="1" x14ac:dyDescent="0.2"/>
    <row r="62465" hidden="1" x14ac:dyDescent="0.2"/>
    <row r="62466" hidden="1" x14ac:dyDescent="0.2"/>
    <row r="62467" hidden="1" x14ac:dyDescent="0.2"/>
    <row r="62468" hidden="1" x14ac:dyDescent="0.2"/>
    <row r="62469" hidden="1" x14ac:dyDescent="0.2"/>
    <row r="62470" hidden="1" x14ac:dyDescent="0.2"/>
    <row r="62471" hidden="1" x14ac:dyDescent="0.2"/>
    <row r="62472" hidden="1" x14ac:dyDescent="0.2"/>
    <row r="62473" hidden="1" x14ac:dyDescent="0.2"/>
    <row r="62474" hidden="1" x14ac:dyDescent="0.2"/>
    <row r="62475" hidden="1" x14ac:dyDescent="0.2"/>
    <row r="62476" hidden="1" x14ac:dyDescent="0.2"/>
    <row r="62477" hidden="1" x14ac:dyDescent="0.2"/>
    <row r="62478" hidden="1" x14ac:dyDescent="0.2"/>
    <row r="62479" hidden="1" x14ac:dyDescent="0.2"/>
    <row r="62480" hidden="1" x14ac:dyDescent="0.2"/>
    <row r="62481" hidden="1" x14ac:dyDescent="0.2"/>
    <row r="62482" hidden="1" x14ac:dyDescent="0.2"/>
    <row r="62483" hidden="1" x14ac:dyDescent="0.2"/>
    <row r="62484" hidden="1" x14ac:dyDescent="0.2"/>
    <row r="62485" hidden="1" x14ac:dyDescent="0.2"/>
    <row r="62486" hidden="1" x14ac:dyDescent="0.2"/>
    <row r="62487" hidden="1" x14ac:dyDescent="0.2"/>
    <row r="62488" hidden="1" x14ac:dyDescent="0.2"/>
    <row r="62489" hidden="1" x14ac:dyDescent="0.2"/>
    <row r="62490" hidden="1" x14ac:dyDescent="0.2"/>
    <row r="62491" hidden="1" x14ac:dyDescent="0.2"/>
    <row r="62492" hidden="1" x14ac:dyDescent="0.2"/>
    <row r="62493" hidden="1" x14ac:dyDescent="0.2"/>
    <row r="62494" hidden="1" x14ac:dyDescent="0.2"/>
    <row r="62495" hidden="1" x14ac:dyDescent="0.2"/>
    <row r="62496" hidden="1" x14ac:dyDescent="0.2"/>
    <row r="62497" hidden="1" x14ac:dyDescent="0.2"/>
    <row r="62498" hidden="1" x14ac:dyDescent="0.2"/>
    <row r="62499" hidden="1" x14ac:dyDescent="0.2"/>
    <row r="62500" hidden="1" x14ac:dyDescent="0.2"/>
    <row r="62501" hidden="1" x14ac:dyDescent="0.2"/>
    <row r="62502" hidden="1" x14ac:dyDescent="0.2"/>
    <row r="62503" hidden="1" x14ac:dyDescent="0.2"/>
    <row r="62504" hidden="1" x14ac:dyDescent="0.2"/>
    <row r="62505" hidden="1" x14ac:dyDescent="0.2"/>
    <row r="62506" hidden="1" x14ac:dyDescent="0.2"/>
    <row r="62507" hidden="1" x14ac:dyDescent="0.2"/>
    <row r="62508" hidden="1" x14ac:dyDescent="0.2"/>
    <row r="62509" hidden="1" x14ac:dyDescent="0.2"/>
    <row r="62510" hidden="1" x14ac:dyDescent="0.2"/>
    <row r="62511" hidden="1" x14ac:dyDescent="0.2"/>
    <row r="62512" hidden="1" x14ac:dyDescent="0.2"/>
    <row r="62513" hidden="1" x14ac:dyDescent="0.2"/>
    <row r="62514" hidden="1" x14ac:dyDescent="0.2"/>
    <row r="62515" hidden="1" x14ac:dyDescent="0.2"/>
    <row r="62516" hidden="1" x14ac:dyDescent="0.2"/>
    <row r="62517" hidden="1" x14ac:dyDescent="0.2"/>
    <row r="62518" hidden="1" x14ac:dyDescent="0.2"/>
    <row r="62519" hidden="1" x14ac:dyDescent="0.2"/>
    <row r="62520" hidden="1" x14ac:dyDescent="0.2"/>
    <row r="62521" hidden="1" x14ac:dyDescent="0.2"/>
    <row r="62522" hidden="1" x14ac:dyDescent="0.2"/>
    <row r="62523" hidden="1" x14ac:dyDescent="0.2"/>
    <row r="62524" hidden="1" x14ac:dyDescent="0.2"/>
    <row r="62525" hidden="1" x14ac:dyDescent="0.2"/>
    <row r="62526" hidden="1" x14ac:dyDescent="0.2"/>
    <row r="62527" hidden="1" x14ac:dyDescent="0.2"/>
    <row r="62528" hidden="1" x14ac:dyDescent="0.2"/>
    <row r="62529" hidden="1" x14ac:dyDescent="0.2"/>
    <row r="62530" hidden="1" x14ac:dyDescent="0.2"/>
    <row r="62531" hidden="1" x14ac:dyDescent="0.2"/>
    <row r="62532" hidden="1" x14ac:dyDescent="0.2"/>
    <row r="62533" hidden="1" x14ac:dyDescent="0.2"/>
    <row r="62534" hidden="1" x14ac:dyDescent="0.2"/>
    <row r="62535" hidden="1" x14ac:dyDescent="0.2"/>
    <row r="62536" hidden="1" x14ac:dyDescent="0.2"/>
    <row r="62537" hidden="1" x14ac:dyDescent="0.2"/>
    <row r="62538" hidden="1" x14ac:dyDescent="0.2"/>
    <row r="62539" hidden="1" x14ac:dyDescent="0.2"/>
    <row r="62540" hidden="1" x14ac:dyDescent="0.2"/>
    <row r="62541" hidden="1" x14ac:dyDescent="0.2"/>
    <row r="62542" hidden="1" x14ac:dyDescent="0.2"/>
    <row r="62543" hidden="1" x14ac:dyDescent="0.2"/>
    <row r="62544" hidden="1" x14ac:dyDescent="0.2"/>
    <row r="62545" hidden="1" x14ac:dyDescent="0.2"/>
    <row r="62546" hidden="1" x14ac:dyDescent="0.2"/>
    <row r="62547" hidden="1" x14ac:dyDescent="0.2"/>
    <row r="62548" hidden="1" x14ac:dyDescent="0.2"/>
    <row r="62549" hidden="1" x14ac:dyDescent="0.2"/>
    <row r="62550" hidden="1" x14ac:dyDescent="0.2"/>
    <row r="62551" hidden="1" x14ac:dyDescent="0.2"/>
    <row r="62552" hidden="1" x14ac:dyDescent="0.2"/>
    <row r="62553" hidden="1" x14ac:dyDescent="0.2"/>
    <row r="62554" hidden="1" x14ac:dyDescent="0.2"/>
    <row r="62555" hidden="1" x14ac:dyDescent="0.2"/>
    <row r="62556" hidden="1" x14ac:dyDescent="0.2"/>
    <row r="62557" hidden="1" x14ac:dyDescent="0.2"/>
    <row r="62558" hidden="1" x14ac:dyDescent="0.2"/>
    <row r="62559" hidden="1" x14ac:dyDescent="0.2"/>
    <row r="62560" hidden="1" x14ac:dyDescent="0.2"/>
    <row r="62561" hidden="1" x14ac:dyDescent="0.2"/>
    <row r="62562" hidden="1" x14ac:dyDescent="0.2"/>
    <row r="62563" hidden="1" x14ac:dyDescent="0.2"/>
    <row r="62564" hidden="1" x14ac:dyDescent="0.2"/>
    <row r="62565" hidden="1" x14ac:dyDescent="0.2"/>
    <row r="62566" hidden="1" x14ac:dyDescent="0.2"/>
    <row r="62567" hidden="1" x14ac:dyDescent="0.2"/>
    <row r="62568" hidden="1" x14ac:dyDescent="0.2"/>
    <row r="62569" hidden="1" x14ac:dyDescent="0.2"/>
    <row r="62570" hidden="1" x14ac:dyDescent="0.2"/>
    <row r="62571" hidden="1" x14ac:dyDescent="0.2"/>
    <row r="62572" hidden="1" x14ac:dyDescent="0.2"/>
    <row r="62573" hidden="1" x14ac:dyDescent="0.2"/>
    <row r="62574" hidden="1" x14ac:dyDescent="0.2"/>
    <row r="62575" hidden="1" x14ac:dyDescent="0.2"/>
    <row r="62576" hidden="1" x14ac:dyDescent="0.2"/>
    <row r="62577" hidden="1" x14ac:dyDescent="0.2"/>
    <row r="62578" hidden="1" x14ac:dyDescent="0.2"/>
    <row r="62579" hidden="1" x14ac:dyDescent="0.2"/>
    <row r="62580" hidden="1" x14ac:dyDescent="0.2"/>
    <row r="62581" hidden="1" x14ac:dyDescent="0.2"/>
    <row r="62582" hidden="1" x14ac:dyDescent="0.2"/>
    <row r="62583" hidden="1" x14ac:dyDescent="0.2"/>
    <row r="62584" hidden="1" x14ac:dyDescent="0.2"/>
    <row r="62585" hidden="1" x14ac:dyDescent="0.2"/>
    <row r="62586" hidden="1" x14ac:dyDescent="0.2"/>
    <row r="62587" hidden="1" x14ac:dyDescent="0.2"/>
    <row r="62588" hidden="1" x14ac:dyDescent="0.2"/>
    <row r="62589" hidden="1" x14ac:dyDescent="0.2"/>
    <row r="62590" hidden="1" x14ac:dyDescent="0.2"/>
    <row r="62591" hidden="1" x14ac:dyDescent="0.2"/>
    <row r="62592" hidden="1" x14ac:dyDescent="0.2"/>
    <row r="62593" hidden="1" x14ac:dyDescent="0.2"/>
    <row r="62594" hidden="1" x14ac:dyDescent="0.2"/>
    <row r="62595" hidden="1" x14ac:dyDescent="0.2"/>
    <row r="62596" hidden="1" x14ac:dyDescent="0.2"/>
    <row r="62597" hidden="1" x14ac:dyDescent="0.2"/>
    <row r="62598" hidden="1" x14ac:dyDescent="0.2"/>
    <row r="62599" hidden="1" x14ac:dyDescent="0.2"/>
    <row r="62600" hidden="1" x14ac:dyDescent="0.2"/>
    <row r="62601" hidden="1" x14ac:dyDescent="0.2"/>
    <row r="62602" hidden="1" x14ac:dyDescent="0.2"/>
    <row r="62603" hidden="1" x14ac:dyDescent="0.2"/>
    <row r="62604" hidden="1" x14ac:dyDescent="0.2"/>
    <row r="62605" hidden="1" x14ac:dyDescent="0.2"/>
    <row r="62606" hidden="1" x14ac:dyDescent="0.2"/>
    <row r="62607" hidden="1" x14ac:dyDescent="0.2"/>
    <row r="62608" hidden="1" x14ac:dyDescent="0.2"/>
    <row r="62609" hidden="1" x14ac:dyDescent="0.2"/>
    <row r="62610" hidden="1" x14ac:dyDescent="0.2"/>
    <row r="62611" hidden="1" x14ac:dyDescent="0.2"/>
    <row r="62612" hidden="1" x14ac:dyDescent="0.2"/>
    <row r="62613" hidden="1" x14ac:dyDescent="0.2"/>
    <row r="62614" hidden="1" x14ac:dyDescent="0.2"/>
    <row r="62615" hidden="1" x14ac:dyDescent="0.2"/>
    <row r="62616" hidden="1" x14ac:dyDescent="0.2"/>
    <row r="62617" hidden="1" x14ac:dyDescent="0.2"/>
    <row r="62618" hidden="1" x14ac:dyDescent="0.2"/>
    <row r="62619" hidden="1" x14ac:dyDescent="0.2"/>
    <row r="62620" hidden="1" x14ac:dyDescent="0.2"/>
    <row r="62621" hidden="1" x14ac:dyDescent="0.2"/>
    <row r="62622" hidden="1" x14ac:dyDescent="0.2"/>
    <row r="62623" hidden="1" x14ac:dyDescent="0.2"/>
    <row r="62624" hidden="1" x14ac:dyDescent="0.2"/>
    <row r="62625" hidden="1" x14ac:dyDescent="0.2"/>
    <row r="62626" hidden="1" x14ac:dyDescent="0.2"/>
    <row r="62627" hidden="1" x14ac:dyDescent="0.2"/>
    <row r="62628" hidden="1" x14ac:dyDescent="0.2"/>
    <row r="62629" hidden="1" x14ac:dyDescent="0.2"/>
    <row r="62630" hidden="1" x14ac:dyDescent="0.2"/>
    <row r="62631" hidden="1" x14ac:dyDescent="0.2"/>
    <row r="62632" hidden="1" x14ac:dyDescent="0.2"/>
    <row r="62633" hidden="1" x14ac:dyDescent="0.2"/>
    <row r="62634" hidden="1" x14ac:dyDescent="0.2"/>
    <row r="62635" hidden="1" x14ac:dyDescent="0.2"/>
    <row r="62636" hidden="1" x14ac:dyDescent="0.2"/>
    <row r="62637" hidden="1" x14ac:dyDescent="0.2"/>
    <row r="62638" hidden="1" x14ac:dyDescent="0.2"/>
    <row r="62639" hidden="1" x14ac:dyDescent="0.2"/>
    <row r="62640" hidden="1" x14ac:dyDescent="0.2"/>
    <row r="62641" hidden="1" x14ac:dyDescent="0.2"/>
    <row r="62642" hidden="1" x14ac:dyDescent="0.2"/>
    <row r="62643" hidden="1" x14ac:dyDescent="0.2"/>
    <row r="62644" hidden="1" x14ac:dyDescent="0.2"/>
    <row r="62645" hidden="1" x14ac:dyDescent="0.2"/>
    <row r="62646" hidden="1" x14ac:dyDescent="0.2"/>
    <row r="62647" hidden="1" x14ac:dyDescent="0.2"/>
    <row r="62648" hidden="1" x14ac:dyDescent="0.2"/>
    <row r="62649" hidden="1" x14ac:dyDescent="0.2"/>
    <row r="62650" hidden="1" x14ac:dyDescent="0.2"/>
    <row r="62651" hidden="1" x14ac:dyDescent="0.2"/>
    <row r="62652" hidden="1" x14ac:dyDescent="0.2"/>
    <row r="62653" hidden="1" x14ac:dyDescent="0.2"/>
    <row r="62654" hidden="1" x14ac:dyDescent="0.2"/>
    <row r="62655" hidden="1" x14ac:dyDescent="0.2"/>
    <row r="62656" hidden="1" x14ac:dyDescent="0.2"/>
    <row r="62657" hidden="1" x14ac:dyDescent="0.2"/>
    <row r="62658" hidden="1" x14ac:dyDescent="0.2"/>
    <row r="62659" hidden="1" x14ac:dyDescent="0.2"/>
    <row r="62660" hidden="1" x14ac:dyDescent="0.2"/>
    <row r="62661" hidden="1" x14ac:dyDescent="0.2"/>
    <row r="62662" hidden="1" x14ac:dyDescent="0.2"/>
    <row r="62663" hidden="1" x14ac:dyDescent="0.2"/>
    <row r="62664" hidden="1" x14ac:dyDescent="0.2"/>
    <row r="62665" hidden="1" x14ac:dyDescent="0.2"/>
    <row r="62666" hidden="1" x14ac:dyDescent="0.2"/>
    <row r="62667" hidden="1" x14ac:dyDescent="0.2"/>
    <row r="62668" hidden="1" x14ac:dyDescent="0.2"/>
    <row r="62669" hidden="1" x14ac:dyDescent="0.2"/>
    <row r="62670" hidden="1" x14ac:dyDescent="0.2"/>
    <row r="62671" hidden="1" x14ac:dyDescent="0.2"/>
    <row r="62672" hidden="1" x14ac:dyDescent="0.2"/>
    <row r="62673" hidden="1" x14ac:dyDescent="0.2"/>
    <row r="62674" hidden="1" x14ac:dyDescent="0.2"/>
    <row r="62675" hidden="1" x14ac:dyDescent="0.2"/>
    <row r="62676" hidden="1" x14ac:dyDescent="0.2"/>
    <row r="62677" hidden="1" x14ac:dyDescent="0.2"/>
    <row r="62678" hidden="1" x14ac:dyDescent="0.2"/>
    <row r="62679" hidden="1" x14ac:dyDescent="0.2"/>
    <row r="62680" hidden="1" x14ac:dyDescent="0.2"/>
    <row r="62681" hidden="1" x14ac:dyDescent="0.2"/>
    <row r="62682" hidden="1" x14ac:dyDescent="0.2"/>
    <row r="62683" hidden="1" x14ac:dyDescent="0.2"/>
    <row r="62684" hidden="1" x14ac:dyDescent="0.2"/>
    <row r="62685" hidden="1" x14ac:dyDescent="0.2"/>
    <row r="62686" hidden="1" x14ac:dyDescent="0.2"/>
    <row r="62687" hidden="1" x14ac:dyDescent="0.2"/>
    <row r="62688" hidden="1" x14ac:dyDescent="0.2"/>
    <row r="62689" hidden="1" x14ac:dyDescent="0.2"/>
    <row r="62690" hidden="1" x14ac:dyDescent="0.2"/>
    <row r="62691" hidden="1" x14ac:dyDescent="0.2"/>
    <row r="62692" hidden="1" x14ac:dyDescent="0.2"/>
    <row r="62693" hidden="1" x14ac:dyDescent="0.2"/>
    <row r="62694" hidden="1" x14ac:dyDescent="0.2"/>
    <row r="62695" hidden="1" x14ac:dyDescent="0.2"/>
    <row r="62696" hidden="1" x14ac:dyDescent="0.2"/>
    <row r="62697" hidden="1" x14ac:dyDescent="0.2"/>
    <row r="62698" hidden="1" x14ac:dyDescent="0.2"/>
    <row r="62699" hidden="1" x14ac:dyDescent="0.2"/>
    <row r="62700" hidden="1" x14ac:dyDescent="0.2"/>
    <row r="62701" hidden="1" x14ac:dyDescent="0.2"/>
    <row r="62702" hidden="1" x14ac:dyDescent="0.2"/>
    <row r="62703" hidden="1" x14ac:dyDescent="0.2"/>
    <row r="62704" hidden="1" x14ac:dyDescent="0.2"/>
    <row r="62705" hidden="1" x14ac:dyDescent="0.2"/>
    <row r="62706" hidden="1" x14ac:dyDescent="0.2"/>
    <row r="62707" hidden="1" x14ac:dyDescent="0.2"/>
    <row r="62708" hidden="1" x14ac:dyDescent="0.2"/>
    <row r="62709" hidden="1" x14ac:dyDescent="0.2"/>
    <row r="62710" hidden="1" x14ac:dyDescent="0.2"/>
    <row r="62711" hidden="1" x14ac:dyDescent="0.2"/>
    <row r="62712" hidden="1" x14ac:dyDescent="0.2"/>
    <row r="62713" hidden="1" x14ac:dyDescent="0.2"/>
    <row r="62714" hidden="1" x14ac:dyDescent="0.2"/>
    <row r="62715" hidden="1" x14ac:dyDescent="0.2"/>
    <row r="62716" hidden="1" x14ac:dyDescent="0.2"/>
    <row r="62717" hidden="1" x14ac:dyDescent="0.2"/>
    <row r="62718" hidden="1" x14ac:dyDescent="0.2"/>
    <row r="62719" hidden="1" x14ac:dyDescent="0.2"/>
    <row r="62720" hidden="1" x14ac:dyDescent="0.2"/>
    <row r="62721" hidden="1" x14ac:dyDescent="0.2"/>
    <row r="62722" hidden="1" x14ac:dyDescent="0.2"/>
    <row r="62723" hidden="1" x14ac:dyDescent="0.2"/>
    <row r="62724" hidden="1" x14ac:dyDescent="0.2"/>
    <row r="62725" hidden="1" x14ac:dyDescent="0.2"/>
    <row r="62726" hidden="1" x14ac:dyDescent="0.2"/>
    <row r="62727" hidden="1" x14ac:dyDescent="0.2"/>
    <row r="62728" hidden="1" x14ac:dyDescent="0.2"/>
    <row r="62729" hidden="1" x14ac:dyDescent="0.2"/>
    <row r="62730" hidden="1" x14ac:dyDescent="0.2"/>
    <row r="62731" hidden="1" x14ac:dyDescent="0.2"/>
    <row r="62732" hidden="1" x14ac:dyDescent="0.2"/>
    <row r="62733" hidden="1" x14ac:dyDescent="0.2"/>
    <row r="62734" hidden="1" x14ac:dyDescent="0.2"/>
    <row r="62735" hidden="1" x14ac:dyDescent="0.2"/>
    <row r="62736" hidden="1" x14ac:dyDescent="0.2"/>
    <row r="62737" hidden="1" x14ac:dyDescent="0.2"/>
    <row r="62738" hidden="1" x14ac:dyDescent="0.2"/>
    <row r="62739" hidden="1" x14ac:dyDescent="0.2"/>
    <row r="62740" hidden="1" x14ac:dyDescent="0.2"/>
    <row r="62741" hidden="1" x14ac:dyDescent="0.2"/>
    <row r="62742" hidden="1" x14ac:dyDescent="0.2"/>
    <row r="62743" hidden="1" x14ac:dyDescent="0.2"/>
    <row r="62744" hidden="1" x14ac:dyDescent="0.2"/>
    <row r="62745" hidden="1" x14ac:dyDescent="0.2"/>
    <row r="62746" hidden="1" x14ac:dyDescent="0.2"/>
    <row r="62747" hidden="1" x14ac:dyDescent="0.2"/>
    <row r="62748" hidden="1" x14ac:dyDescent="0.2"/>
    <row r="62749" hidden="1" x14ac:dyDescent="0.2"/>
    <row r="62750" hidden="1" x14ac:dyDescent="0.2"/>
    <row r="62751" hidden="1" x14ac:dyDescent="0.2"/>
    <row r="62752" hidden="1" x14ac:dyDescent="0.2"/>
    <row r="62753" hidden="1" x14ac:dyDescent="0.2"/>
    <row r="62754" hidden="1" x14ac:dyDescent="0.2"/>
    <row r="62755" hidden="1" x14ac:dyDescent="0.2"/>
    <row r="62756" hidden="1" x14ac:dyDescent="0.2"/>
    <row r="62757" hidden="1" x14ac:dyDescent="0.2"/>
    <row r="62758" hidden="1" x14ac:dyDescent="0.2"/>
    <row r="62759" hidden="1" x14ac:dyDescent="0.2"/>
    <row r="62760" hidden="1" x14ac:dyDescent="0.2"/>
    <row r="62761" hidden="1" x14ac:dyDescent="0.2"/>
    <row r="62762" hidden="1" x14ac:dyDescent="0.2"/>
    <row r="62763" hidden="1" x14ac:dyDescent="0.2"/>
    <row r="62764" hidden="1" x14ac:dyDescent="0.2"/>
    <row r="62765" hidden="1" x14ac:dyDescent="0.2"/>
    <row r="62766" hidden="1" x14ac:dyDescent="0.2"/>
    <row r="62767" hidden="1" x14ac:dyDescent="0.2"/>
    <row r="62768" hidden="1" x14ac:dyDescent="0.2"/>
    <row r="62769" hidden="1" x14ac:dyDescent="0.2"/>
    <row r="62770" hidden="1" x14ac:dyDescent="0.2"/>
    <row r="62771" hidden="1" x14ac:dyDescent="0.2"/>
    <row r="62772" hidden="1" x14ac:dyDescent="0.2"/>
    <row r="62773" hidden="1" x14ac:dyDescent="0.2"/>
    <row r="62774" hidden="1" x14ac:dyDescent="0.2"/>
    <row r="62775" hidden="1" x14ac:dyDescent="0.2"/>
    <row r="62776" hidden="1" x14ac:dyDescent="0.2"/>
    <row r="62777" hidden="1" x14ac:dyDescent="0.2"/>
    <row r="62778" hidden="1" x14ac:dyDescent="0.2"/>
    <row r="62779" hidden="1" x14ac:dyDescent="0.2"/>
    <row r="62780" hidden="1" x14ac:dyDescent="0.2"/>
    <row r="62781" hidden="1" x14ac:dyDescent="0.2"/>
    <row r="62782" hidden="1" x14ac:dyDescent="0.2"/>
    <row r="62783" hidden="1" x14ac:dyDescent="0.2"/>
    <row r="62784" hidden="1" x14ac:dyDescent="0.2"/>
    <row r="62785" hidden="1" x14ac:dyDescent="0.2"/>
    <row r="62786" hidden="1" x14ac:dyDescent="0.2"/>
    <row r="62787" hidden="1" x14ac:dyDescent="0.2"/>
    <row r="62788" hidden="1" x14ac:dyDescent="0.2"/>
    <row r="62789" hidden="1" x14ac:dyDescent="0.2"/>
    <row r="62790" hidden="1" x14ac:dyDescent="0.2"/>
    <row r="62791" hidden="1" x14ac:dyDescent="0.2"/>
    <row r="62792" hidden="1" x14ac:dyDescent="0.2"/>
    <row r="62793" hidden="1" x14ac:dyDescent="0.2"/>
    <row r="62794" hidden="1" x14ac:dyDescent="0.2"/>
    <row r="62795" hidden="1" x14ac:dyDescent="0.2"/>
    <row r="62796" hidden="1" x14ac:dyDescent="0.2"/>
    <row r="62797" hidden="1" x14ac:dyDescent="0.2"/>
    <row r="62798" hidden="1" x14ac:dyDescent="0.2"/>
    <row r="62799" hidden="1" x14ac:dyDescent="0.2"/>
    <row r="62800" hidden="1" x14ac:dyDescent="0.2"/>
    <row r="62801" hidden="1" x14ac:dyDescent="0.2"/>
    <row r="62802" hidden="1" x14ac:dyDescent="0.2"/>
    <row r="62803" hidden="1" x14ac:dyDescent="0.2"/>
    <row r="62804" hidden="1" x14ac:dyDescent="0.2"/>
    <row r="62805" hidden="1" x14ac:dyDescent="0.2"/>
    <row r="62806" hidden="1" x14ac:dyDescent="0.2"/>
    <row r="62807" hidden="1" x14ac:dyDescent="0.2"/>
    <row r="62808" hidden="1" x14ac:dyDescent="0.2"/>
    <row r="62809" hidden="1" x14ac:dyDescent="0.2"/>
    <row r="62810" hidden="1" x14ac:dyDescent="0.2"/>
    <row r="62811" hidden="1" x14ac:dyDescent="0.2"/>
    <row r="62812" hidden="1" x14ac:dyDescent="0.2"/>
    <row r="62813" hidden="1" x14ac:dyDescent="0.2"/>
    <row r="62814" hidden="1" x14ac:dyDescent="0.2"/>
    <row r="62815" hidden="1" x14ac:dyDescent="0.2"/>
    <row r="62816" hidden="1" x14ac:dyDescent="0.2"/>
    <row r="62817" hidden="1" x14ac:dyDescent="0.2"/>
    <row r="62818" hidden="1" x14ac:dyDescent="0.2"/>
    <row r="62819" hidden="1" x14ac:dyDescent="0.2"/>
    <row r="62820" hidden="1" x14ac:dyDescent="0.2"/>
    <row r="62821" hidden="1" x14ac:dyDescent="0.2"/>
    <row r="62822" hidden="1" x14ac:dyDescent="0.2"/>
    <row r="62823" hidden="1" x14ac:dyDescent="0.2"/>
    <row r="62824" hidden="1" x14ac:dyDescent="0.2"/>
    <row r="62825" hidden="1" x14ac:dyDescent="0.2"/>
    <row r="62826" hidden="1" x14ac:dyDescent="0.2"/>
    <row r="62827" hidden="1" x14ac:dyDescent="0.2"/>
    <row r="62828" hidden="1" x14ac:dyDescent="0.2"/>
    <row r="62829" hidden="1" x14ac:dyDescent="0.2"/>
    <row r="62830" hidden="1" x14ac:dyDescent="0.2"/>
    <row r="62831" hidden="1" x14ac:dyDescent="0.2"/>
    <row r="62832" hidden="1" x14ac:dyDescent="0.2"/>
    <row r="62833" hidden="1" x14ac:dyDescent="0.2"/>
    <row r="62834" hidden="1" x14ac:dyDescent="0.2"/>
    <row r="62835" hidden="1" x14ac:dyDescent="0.2"/>
    <row r="62836" hidden="1" x14ac:dyDescent="0.2"/>
    <row r="62837" hidden="1" x14ac:dyDescent="0.2"/>
    <row r="62838" hidden="1" x14ac:dyDescent="0.2"/>
    <row r="62839" hidden="1" x14ac:dyDescent="0.2"/>
    <row r="62840" hidden="1" x14ac:dyDescent="0.2"/>
    <row r="62841" hidden="1" x14ac:dyDescent="0.2"/>
    <row r="62842" hidden="1" x14ac:dyDescent="0.2"/>
    <row r="62843" hidden="1" x14ac:dyDescent="0.2"/>
    <row r="62844" hidden="1" x14ac:dyDescent="0.2"/>
    <row r="62845" hidden="1" x14ac:dyDescent="0.2"/>
    <row r="62846" hidden="1" x14ac:dyDescent="0.2"/>
    <row r="62847" hidden="1" x14ac:dyDescent="0.2"/>
    <row r="62848" hidden="1" x14ac:dyDescent="0.2"/>
    <row r="62849" hidden="1" x14ac:dyDescent="0.2"/>
    <row r="62850" hidden="1" x14ac:dyDescent="0.2"/>
    <row r="62851" hidden="1" x14ac:dyDescent="0.2"/>
    <row r="62852" hidden="1" x14ac:dyDescent="0.2"/>
    <row r="62853" hidden="1" x14ac:dyDescent="0.2"/>
    <row r="62854" hidden="1" x14ac:dyDescent="0.2"/>
    <row r="62855" hidden="1" x14ac:dyDescent="0.2"/>
    <row r="62856" hidden="1" x14ac:dyDescent="0.2"/>
    <row r="62857" hidden="1" x14ac:dyDescent="0.2"/>
    <row r="62858" hidden="1" x14ac:dyDescent="0.2"/>
    <row r="62859" hidden="1" x14ac:dyDescent="0.2"/>
    <row r="62860" hidden="1" x14ac:dyDescent="0.2"/>
    <row r="62861" hidden="1" x14ac:dyDescent="0.2"/>
    <row r="62862" hidden="1" x14ac:dyDescent="0.2"/>
    <row r="62863" hidden="1" x14ac:dyDescent="0.2"/>
    <row r="62864" hidden="1" x14ac:dyDescent="0.2"/>
    <row r="62865" hidden="1" x14ac:dyDescent="0.2"/>
    <row r="62866" hidden="1" x14ac:dyDescent="0.2"/>
    <row r="62867" hidden="1" x14ac:dyDescent="0.2"/>
    <row r="62868" hidden="1" x14ac:dyDescent="0.2"/>
    <row r="62869" hidden="1" x14ac:dyDescent="0.2"/>
    <row r="62870" hidden="1" x14ac:dyDescent="0.2"/>
    <row r="62871" hidden="1" x14ac:dyDescent="0.2"/>
    <row r="62872" hidden="1" x14ac:dyDescent="0.2"/>
    <row r="62873" hidden="1" x14ac:dyDescent="0.2"/>
    <row r="62874" hidden="1" x14ac:dyDescent="0.2"/>
    <row r="62875" hidden="1" x14ac:dyDescent="0.2"/>
    <row r="62876" hidden="1" x14ac:dyDescent="0.2"/>
    <row r="62877" hidden="1" x14ac:dyDescent="0.2"/>
    <row r="62878" hidden="1" x14ac:dyDescent="0.2"/>
    <row r="62879" hidden="1" x14ac:dyDescent="0.2"/>
    <row r="62880" hidden="1" x14ac:dyDescent="0.2"/>
    <row r="62881" hidden="1" x14ac:dyDescent="0.2"/>
    <row r="62882" hidden="1" x14ac:dyDescent="0.2"/>
    <row r="62883" hidden="1" x14ac:dyDescent="0.2"/>
    <row r="62884" hidden="1" x14ac:dyDescent="0.2"/>
    <row r="62885" hidden="1" x14ac:dyDescent="0.2"/>
    <row r="62886" hidden="1" x14ac:dyDescent="0.2"/>
    <row r="62887" hidden="1" x14ac:dyDescent="0.2"/>
    <row r="62888" hidden="1" x14ac:dyDescent="0.2"/>
    <row r="62889" hidden="1" x14ac:dyDescent="0.2"/>
    <row r="62890" hidden="1" x14ac:dyDescent="0.2"/>
    <row r="62891" hidden="1" x14ac:dyDescent="0.2"/>
    <row r="62892" hidden="1" x14ac:dyDescent="0.2"/>
    <row r="62893" hidden="1" x14ac:dyDescent="0.2"/>
    <row r="62894" hidden="1" x14ac:dyDescent="0.2"/>
    <row r="62895" hidden="1" x14ac:dyDescent="0.2"/>
    <row r="62896" hidden="1" x14ac:dyDescent="0.2"/>
    <row r="62897" hidden="1" x14ac:dyDescent="0.2"/>
    <row r="62898" hidden="1" x14ac:dyDescent="0.2"/>
    <row r="62899" hidden="1" x14ac:dyDescent="0.2"/>
    <row r="62900" hidden="1" x14ac:dyDescent="0.2"/>
    <row r="62901" hidden="1" x14ac:dyDescent="0.2"/>
    <row r="62902" hidden="1" x14ac:dyDescent="0.2"/>
    <row r="62903" hidden="1" x14ac:dyDescent="0.2"/>
    <row r="62904" hidden="1" x14ac:dyDescent="0.2"/>
    <row r="62905" hidden="1" x14ac:dyDescent="0.2"/>
    <row r="62906" hidden="1" x14ac:dyDescent="0.2"/>
    <row r="62907" hidden="1" x14ac:dyDescent="0.2"/>
    <row r="62908" hidden="1" x14ac:dyDescent="0.2"/>
    <row r="62909" hidden="1" x14ac:dyDescent="0.2"/>
    <row r="62910" hidden="1" x14ac:dyDescent="0.2"/>
    <row r="62911" hidden="1" x14ac:dyDescent="0.2"/>
    <row r="62912" hidden="1" x14ac:dyDescent="0.2"/>
    <row r="62913" hidden="1" x14ac:dyDescent="0.2"/>
    <row r="62914" hidden="1" x14ac:dyDescent="0.2"/>
    <row r="62915" hidden="1" x14ac:dyDescent="0.2"/>
    <row r="62916" hidden="1" x14ac:dyDescent="0.2"/>
    <row r="62917" hidden="1" x14ac:dyDescent="0.2"/>
    <row r="62918" hidden="1" x14ac:dyDescent="0.2"/>
    <row r="62919" hidden="1" x14ac:dyDescent="0.2"/>
    <row r="62920" hidden="1" x14ac:dyDescent="0.2"/>
    <row r="62921" hidden="1" x14ac:dyDescent="0.2"/>
    <row r="62922" hidden="1" x14ac:dyDescent="0.2"/>
    <row r="62923" hidden="1" x14ac:dyDescent="0.2"/>
    <row r="62924" hidden="1" x14ac:dyDescent="0.2"/>
    <row r="62925" hidden="1" x14ac:dyDescent="0.2"/>
    <row r="62926" hidden="1" x14ac:dyDescent="0.2"/>
    <row r="62927" hidden="1" x14ac:dyDescent="0.2"/>
    <row r="62928" hidden="1" x14ac:dyDescent="0.2"/>
    <row r="62929" hidden="1" x14ac:dyDescent="0.2"/>
    <row r="62930" hidden="1" x14ac:dyDescent="0.2"/>
    <row r="62931" hidden="1" x14ac:dyDescent="0.2"/>
    <row r="62932" hidden="1" x14ac:dyDescent="0.2"/>
    <row r="62933" hidden="1" x14ac:dyDescent="0.2"/>
    <row r="62934" hidden="1" x14ac:dyDescent="0.2"/>
    <row r="62935" hidden="1" x14ac:dyDescent="0.2"/>
    <row r="62936" hidden="1" x14ac:dyDescent="0.2"/>
    <row r="62937" hidden="1" x14ac:dyDescent="0.2"/>
    <row r="62938" hidden="1" x14ac:dyDescent="0.2"/>
    <row r="62939" hidden="1" x14ac:dyDescent="0.2"/>
    <row r="62940" hidden="1" x14ac:dyDescent="0.2"/>
    <row r="62941" hidden="1" x14ac:dyDescent="0.2"/>
    <row r="62942" hidden="1" x14ac:dyDescent="0.2"/>
    <row r="62943" hidden="1" x14ac:dyDescent="0.2"/>
    <row r="62944" hidden="1" x14ac:dyDescent="0.2"/>
    <row r="62945" hidden="1" x14ac:dyDescent="0.2"/>
    <row r="62946" hidden="1" x14ac:dyDescent="0.2"/>
    <row r="62947" hidden="1" x14ac:dyDescent="0.2"/>
    <row r="62948" hidden="1" x14ac:dyDescent="0.2"/>
    <row r="62949" hidden="1" x14ac:dyDescent="0.2"/>
    <row r="62950" hidden="1" x14ac:dyDescent="0.2"/>
    <row r="62951" hidden="1" x14ac:dyDescent="0.2"/>
    <row r="62952" hidden="1" x14ac:dyDescent="0.2"/>
    <row r="62953" hidden="1" x14ac:dyDescent="0.2"/>
    <row r="62954" hidden="1" x14ac:dyDescent="0.2"/>
    <row r="62955" hidden="1" x14ac:dyDescent="0.2"/>
    <row r="62956" hidden="1" x14ac:dyDescent="0.2"/>
    <row r="62957" hidden="1" x14ac:dyDescent="0.2"/>
    <row r="62958" hidden="1" x14ac:dyDescent="0.2"/>
    <row r="62959" hidden="1" x14ac:dyDescent="0.2"/>
    <row r="62960" hidden="1" x14ac:dyDescent="0.2"/>
    <row r="62961" hidden="1" x14ac:dyDescent="0.2"/>
    <row r="62962" hidden="1" x14ac:dyDescent="0.2"/>
    <row r="62963" hidden="1" x14ac:dyDescent="0.2"/>
    <row r="62964" hidden="1" x14ac:dyDescent="0.2"/>
    <row r="62965" hidden="1" x14ac:dyDescent="0.2"/>
    <row r="62966" hidden="1" x14ac:dyDescent="0.2"/>
    <row r="62967" hidden="1" x14ac:dyDescent="0.2"/>
    <row r="62968" hidden="1" x14ac:dyDescent="0.2"/>
    <row r="62969" hidden="1" x14ac:dyDescent="0.2"/>
    <row r="62970" hidden="1" x14ac:dyDescent="0.2"/>
    <row r="62971" hidden="1" x14ac:dyDescent="0.2"/>
    <row r="62972" hidden="1" x14ac:dyDescent="0.2"/>
    <row r="62973" hidden="1" x14ac:dyDescent="0.2"/>
    <row r="62974" hidden="1" x14ac:dyDescent="0.2"/>
    <row r="62975" hidden="1" x14ac:dyDescent="0.2"/>
    <row r="62976" hidden="1" x14ac:dyDescent="0.2"/>
    <row r="62977" hidden="1" x14ac:dyDescent="0.2"/>
    <row r="62978" hidden="1" x14ac:dyDescent="0.2"/>
    <row r="62979" hidden="1" x14ac:dyDescent="0.2"/>
    <row r="62980" hidden="1" x14ac:dyDescent="0.2"/>
    <row r="62981" hidden="1" x14ac:dyDescent="0.2"/>
    <row r="62982" hidden="1" x14ac:dyDescent="0.2"/>
    <row r="62983" hidden="1" x14ac:dyDescent="0.2"/>
    <row r="62984" hidden="1" x14ac:dyDescent="0.2"/>
    <row r="62985" hidden="1" x14ac:dyDescent="0.2"/>
    <row r="62986" hidden="1" x14ac:dyDescent="0.2"/>
    <row r="62987" hidden="1" x14ac:dyDescent="0.2"/>
    <row r="62988" hidden="1" x14ac:dyDescent="0.2"/>
    <row r="62989" hidden="1" x14ac:dyDescent="0.2"/>
    <row r="62990" hidden="1" x14ac:dyDescent="0.2"/>
    <row r="62991" hidden="1" x14ac:dyDescent="0.2"/>
    <row r="62992" hidden="1" x14ac:dyDescent="0.2"/>
    <row r="62993" hidden="1" x14ac:dyDescent="0.2"/>
    <row r="62994" hidden="1" x14ac:dyDescent="0.2"/>
    <row r="62995" hidden="1" x14ac:dyDescent="0.2"/>
    <row r="62996" hidden="1" x14ac:dyDescent="0.2"/>
    <row r="62997" hidden="1" x14ac:dyDescent="0.2"/>
    <row r="62998" hidden="1" x14ac:dyDescent="0.2"/>
    <row r="62999" hidden="1" x14ac:dyDescent="0.2"/>
    <row r="63000" hidden="1" x14ac:dyDescent="0.2"/>
    <row r="63001" hidden="1" x14ac:dyDescent="0.2"/>
    <row r="63002" hidden="1" x14ac:dyDescent="0.2"/>
    <row r="63003" hidden="1" x14ac:dyDescent="0.2"/>
    <row r="63004" hidden="1" x14ac:dyDescent="0.2"/>
    <row r="63005" hidden="1" x14ac:dyDescent="0.2"/>
    <row r="63006" hidden="1" x14ac:dyDescent="0.2"/>
    <row r="63007" hidden="1" x14ac:dyDescent="0.2"/>
    <row r="63008" hidden="1" x14ac:dyDescent="0.2"/>
    <row r="63009" hidden="1" x14ac:dyDescent="0.2"/>
    <row r="63010" hidden="1" x14ac:dyDescent="0.2"/>
    <row r="63011" hidden="1" x14ac:dyDescent="0.2"/>
    <row r="63012" hidden="1" x14ac:dyDescent="0.2"/>
    <row r="63013" hidden="1" x14ac:dyDescent="0.2"/>
    <row r="63014" hidden="1" x14ac:dyDescent="0.2"/>
    <row r="63015" hidden="1" x14ac:dyDescent="0.2"/>
    <row r="63016" hidden="1" x14ac:dyDescent="0.2"/>
    <row r="63017" hidden="1" x14ac:dyDescent="0.2"/>
    <row r="63018" hidden="1" x14ac:dyDescent="0.2"/>
    <row r="63019" hidden="1" x14ac:dyDescent="0.2"/>
    <row r="63020" hidden="1" x14ac:dyDescent="0.2"/>
    <row r="63021" hidden="1" x14ac:dyDescent="0.2"/>
    <row r="63022" hidden="1" x14ac:dyDescent="0.2"/>
    <row r="63023" hidden="1" x14ac:dyDescent="0.2"/>
    <row r="63024" hidden="1" x14ac:dyDescent="0.2"/>
    <row r="63025" hidden="1" x14ac:dyDescent="0.2"/>
    <row r="63026" hidden="1" x14ac:dyDescent="0.2"/>
    <row r="63027" hidden="1" x14ac:dyDescent="0.2"/>
    <row r="63028" hidden="1" x14ac:dyDescent="0.2"/>
    <row r="63029" hidden="1" x14ac:dyDescent="0.2"/>
    <row r="63030" hidden="1" x14ac:dyDescent="0.2"/>
    <row r="63031" hidden="1" x14ac:dyDescent="0.2"/>
    <row r="63032" hidden="1" x14ac:dyDescent="0.2"/>
    <row r="63033" hidden="1" x14ac:dyDescent="0.2"/>
    <row r="63034" hidden="1" x14ac:dyDescent="0.2"/>
    <row r="63035" hidden="1" x14ac:dyDescent="0.2"/>
    <row r="63036" hidden="1" x14ac:dyDescent="0.2"/>
    <row r="63037" hidden="1" x14ac:dyDescent="0.2"/>
    <row r="63038" hidden="1" x14ac:dyDescent="0.2"/>
    <row r="63039" hidden="1" x14ac:dyDescent="0.2"/>
    <row r="63040" hidden="1" x14ac:dyDescent="0.2"/>
    <row r="63041" hidden="1" x14ac:dyDescent="0.2"/>
    <row r="63042" hidden="1" x14ac:dyDescent="0.2"/>
    <row r="63043" hidden="1" x14ac:dyDescent="0.2"/>
    <row r="63044" hidden="1" x14ac:dyDescent="0.2"/>
    <row r="63045" hidden="1" x14ac:dyDescent="0.2"/>
    <row r="63046" hidden="1" x14ac:dyDescent="0.2"/>
    <row r="63047" hidden="1" x14ac:dyDescent="0.2"/>
    <row r="63048" hidden="1" x14ac:dyDescent="0.2"/>
    <row r="63049" hidden="1" x14ac:dyDescent="0.2"/>
    <row r="63050" hidden="1" x14ac:dyDescent="0.2"/>
    <row r="63051" hidden="1" x14ac:dyDescent="0.2"/>
    <row r="63052" hidden="1" x14ac:dyDescent="0.2"/>
    <row r="63053" hidden="1" x14ac:dyDescent="0.2"/>
    <row r="63054" hidden="1" x14ac:dyDescent="0.2"/>
    <row r="63055" hidden="1" x14ac:dyDescent="0.2"/>
    <row r="63056" hidden="1" x14ac:dyDescent="0.2"/>
    <row r="63057" hidden="1" x14ac:dyDescent="0.2"/>
    <row r="63058" hidden="1" x14ac:dyDescent="0.2"/>
    <row r="63059" hidden="1" x14ac:dyDescent="0.2"/>
    <row r="63060" hidden="1" x14ac:dyDescent="0.2"/>
    <row r="63061" hidden="1" x14ac:dyDescent="0.2"/>
    <row r="63062" hidden="1" x14ac:dyDescent="0.2"/>
    <row r="63063" hidden="1" x14ac:dyDescent="0.2"/>
    <row r="63064" hidden="1" x14ac:dyDescent="0.2"/>
    <row r="63065" hidden="1" x14ac:dyDescent="0.2"/>
    <row r="63066" hidden="1" x14ac:dyDescent="0.2"/>
    <row r="63067" hidden="1" x14ac:dyDescent="0.2"/>
    <row r="63068" hidden="1" x14ac:dyDescent="0.2"/>
    <row r="63069" hidden="1" x14ac:dyDescent="0.2"/>
    <row r="63070" hidden="1" x14ac:dyDescent="0.2"/>
    <row r="63071" hidden="1" x14ac:dyDescent="0.2"/>
    <row r="63072" hidden="1" x14ac:dyDescent="0.2"/>
    <row r="63073" hidden="1" x14ac:dyDescent="0.2"/>
    <row r="63074" hidden="1" x14ac:dyDescent="0.2"/>
    <row r="63075" hidden="1" x14ac:dyDescent="0.2"/>
    <row r="63076" hidden="1" x14ac:dyDescent="0.2"/>
    <row r="63077" hidden="1" x14ac:dyDescent="0.2"/>
    <row r="63078" hidden="1" x14ac:dyDescent="0.2"/>
    <row r="63079" hidden="1" x14ac:dyDescent="0.2"/>
    <row r="63080" hidden="1" x14ac:dyDescent="0.2"/>
    <row r="63081" hidden="1" x14ac:dyDescent="0.2"/>
    <row r="63082" hidden="1" x14ac:dyDescent="0.2"/>
    <row r="63083" hidden="1" x14ac:dyDescent="0.2"/>
    <row r="63084" hidden="1" x14ac:dyDescent="0.2"/>
    <row r="63085" hidden="1" x14ac:dyDescent="0.2"/>
    <row r="63086" hidden="1" x14ac:dyDescent="0.2"/>
    <row r="63087" hidden="1" x14ac:dyDescent="0.2"/>
    <row r="63088" hidden="1" x14ac:dyDescent="0.2"/>
    <row r="63089" hidden="1" x14ac:dyDescent="0.2"/>
    <row r="63090" hidden="1" x14ac:dyDescent="0.2"/>
    <row r="63091" hidden="1" x14ac:dyDescent="0.2"/>
    <row r="63092" hidden="1" x14ac:dyDescent="0.2"/>
    <row r="63093" hidden="1" x14ac:dyDescent="0.2"/>
    <row r="63094" hidden="1" x14ac:dyDescent="0.2"/>
    <row r="63095" hidden="1" x14ac:dyDescent="0.2"/>
    <row r="63096" hidden="1" x14ac:dyDescent="0.2"/>
    <row r="63097" hidden="1" x14ac:dyDescent="0.2"/>
    <row r="63098" hidden="1" x14ac:dyDescent="0.2"/>
    <row r="63099" hidden="1" x14ac:dyDescent="0.2"/>
    <row r="63100" hidden="1" x14ac:dyDescent="0.2"/>
    <row r="63101" hidden="1" x14ac:dyDescent="0.2"/>
    <row r="63102" hidden="1" x14ac:dyDescent="0.2"/>
    <row r="63103" hidden="1" x14ac:dyDescent="0.2"/>
    <row r="63104" hidden="1" x14ac:dyDescent="0.2"/>
    <row r="63105" hidden="1" x14ac:dyDescent="0.2"/>
    <row r="63106" hidden="1" x14ac:dyDescent="0.2"/>
    <row r="63107" hidden="1" x14ac:dyDescent="0.2"/>
    <row r="63108" hidden="1" x14ac:dyDescent="0.2"/>
    <row r="63109" hidden="1" x14ac:dyDescent="0.2"/>
    <row r="63110" hidden="1" x14ac:dyDescent="0.2"/>
    <row r="63111" hidden="1" x14ac:dyDescent="0.2"/>
    <row r="63112" hidden="1" x14ac:dyDescent="0.2"/>
    <row r="63113" hidden="1" x14ac:dyDescent="0.2"/>
    <row r="63114" hidden="1" x14ac:dyDescent="0.2"/>
    <row r="63115" hidden="1" x14ac:dyDescent="0.2"/>
    <row r="63116" hidden="1" x14ac:dyDescent="0.2"/>
    <row r="63117" hidden="1" x14ac:dyDescent="0.2"/>
    <row r="63118" hidden="1" x14ac:dyDescent="0.2"/>
    <row r="63119" hidden="1" x14ac:dyDescent="0.2"/>
    <row r="63120" hidden="1" x14ac:dyDescent="0.2"/>
    <row r="63121" hidden="1" x14ac:dyDescent="0.2"/>
    <row r="63122" hidden="1" x14ac:dyDescent="0.2"/>
    <row r="63123" hidden="1" x14ac:dyDescent="0.2"/>
    <row r="63124" hidden="1" x14ac:dyDescent="0.2"/>
    <row r="63125" hidden="1" x14ac:dyDescent="0.2"/>
    <row r="63126" hidden="1" x14ac:dyDescent="0.2"/>
    <row r="63127" hidden="1" x14ac:dyDescent="0.2"/>
    <row r="63128" hidden="1" x14ac:dyDescent="0.2"/>
    <row r="63129" hidden="1" x14ac:dyDescent="0.2"/>
    <row r="63130" hidden="1" x14ac:dyDescent="0.2"/>
    <row r="63131" hidden="1" x14ac:dyDescent="0.2"/>
    <row r="63132" hidden="1" x14ac:dyDescent="0.2"/>
    <row r="63133" hidden="1" x14ac:dyDescent="0.2"/>
    <row r="63134" hidden="1" x14ac:dyDescent="0.2"/>
    <row r="63135" hidden="1" x14ac:dyDescent="0.2"/>
    <row r="63136" hidden="1" x14ac:dyDescent="0.2"/>
    <row r="63137" hidden="1" x14ac:dyDescent="0.2"/>
    <row r="63138" hidden="1" x14ac:dyDescent="0.2"/>
    <row r="63139" hidden="1" x14ac:dyDescent="0.2"/>
    <row r="63140" hidden="1" x14ac:dyDescent="0.2"/>
    <row r="63141" hidden="1" x14ac:dyDescent="0.2"/>
    <row r="63142" hidden="1" x14ac:dyDescent="0.2"/>
    <row r="63143" hidden="1" x14ac:dyDescent="0.2"/>
    <row r="63144" hidden="1" x14ac:dyDescent="0.2"/>
    <row r="63145" hidden="1" x14ac:dyDescent="0.2"/>
    <row r="63146" hidden="1" x14ac:dyDescent="0.2"/>
    <row r="63147" hidden="1" x14ac:dyDescent="0.2"/>
    <row r="63148" hidden="1" x14ac:dyDescent="0.2"/>
    <row r="63149" hidden="1" x14ac:dyDescent="0.2"/>
    <row r="63150" hidden="1" x14ac:dyDescent="0.2"/>
    <row r="63151" hidden="1" x14ac:dyDescent="0.2"/>
    <row r="63152" hidden="1" x14ac:dyDescent="0.2"/>
    <row r="63153" hidden="1" x14ac:dyDescent="0.2"/>
    <row r="63154" hidden="1" x14ac:dyDescent="0.2"/>
    <row r="63155" hidden="1" x14ac:dyDescent="0.2"/>
    <row r="63156" hidden="1" x14ac:dyDescent="0.2"/>
    <row r="63157" hidden="1" x14ac:dyDescent="0.2"/>
    <row r="63158" hidden="1" x14ac:dyDescent="0.2"/>
    <row r="63159" hidden="1" x14ac:dyDescent="0.2"/>
    <row r="63160" hidden="1" x14ac:dyDescent="0.2"/>
    <row r="63161" hidden="1" x14ac:dyDescent="0.2"/>
    <row r="63162" hidden="1" x14ac:dyDescent="0.2"/>
    <row r="63163" hidden="1" x14ac:dyDescent="0.2"/>
    <row r="63164" hidden="1" x14ac:dyDescent="0.2"/>
    <row r="63165" hidden="1" x14ac:dyDescent="0.2"/>
    <row r="63166" hidden="1" x14ac:dyDescent="0.2"/>
    <row r="63167" hidden="1" x14ac:dyDescent="0.2"/>
    <row r="63168" hidden="1" x14ac:dyDescent="0.2"/>
    <row r="63169" hidden="1" x14ac:dyDescent="0.2"/>
    <row r="63170" hidden="1" x14ac:dyDescent="0.2"/>
    <row r="63171" hidden="1" x14ac:dyDescent="0.2"/>
    <row r="63172" hidden="1" x14ac:dyDescent="0.2"/>
    <row r="63173" hidden="1" x14ac:dyDescent="0.2"/>
    <row r="63174" hidden="1" x14ac:dyDescent="0.2"/>
    <row r="63175" hidden="1" x14ac:dyDescent="0.2"/>
    <row r="63176" hidden="1" x14ac:dyDescent="0.2"/>
    <row r="63177" hidden="1" x14ac:dyDescent="0.2"/>
    <row r="63178" hidden="1" x14ac:dyDescent="0.2"/>
    <row r="63179" hidden="1" x14ac:dyDescent="0.2"/>
    <row r="63180" hidden="1" x14ac:dyDescent="0.2"/>
    <row r="63181" hidden="1" x14ac:dyDescent="0.2"/>
    <row r="63182" hidden="1" x14ac:dyDescent="0.2"/>
    <row r="63183" hidden="1" x14ac:dyDescent="0.2"/>
    <row r="63184" hidden="1" x14ac:dyDescent="0.2"/>
    <row r="63185" hidden="1" x14ac:dyDescent="0.2"/>
    <row r="63186" hidden="1" x14ac:dyDescent="0.2"/>
    <row r="63187" hidden="1" x14ac:dyDescent="0.2"/>
    <row r="63188" hidden="1" x14ac:dyDescent="0.2"/>
    <row r="63189" hidden="1" x14ac:dyDescent="0.2"/>
    <row r="63190" hidden="1" x14ac:dyDescent="0.2"/>
    <row r="63191" hidden="1" x14ac:dyDescent="0.2"/>
    <row r="63192" hidden="1" x14ac:dyDescent="0.2"/>
    <row r="63193" hidden="1" x14ac:dyDescent="0.2"/>
    <row r="63194" hidden="1" x14ac:dyDescent="0.2"/>
    <row r="63195" hidden="1" x14ac:dyDescent="0.2"/>
    <row r="63196" hidden="1" x14ac:dyDescent="0.2"/>
    <row r="63197" hidden="1" x14ac:dyDescent="0.2"/>
    <row r="63198" hidden="1" x14ac:dyDescent="0.2"/>
    <row r="63199" hidden="1" x14ac:dyDescent="0.2"/>
    <row r="63200" hidden="1" x14ac:dyDescent="0.2"/>
    <row r="63201" hidden="1" x14ac:dyDescent="0.2"/>
    <row r="63202" hidden="1" x14ac:dyDescent="0.2"/>
    <row r="63203" hidden="1" x14ac:dyDescent="0.2"/>
    <row r="63204" hidden="1" x14ac:dyDescent="0.2"/>
    <row r="63205" hidden="1" x14ac:dyDescent="0.2"/>
    <row r="63206" hidden="1" x14ac:dyDescent="0.2"/>
    <row r="63207" hidden="1" x14ac:dyDescent="0.2"/>
    <row r="63208" hidden="1" x14ac:dyDescent="0.2"/>
    <row r="63209" hidden="1" x14ac:dyDescent="0.2"/>
    <row r="63210" hidden="1" x14ac:dyDescent="0.2"/>
    <row r="63211" hidden="1" x14ac:dyDescent="0.2"/>
    <row r="63212" hidden="1" x14ac:dyDescent="0.2"/>
    <row r="63213" hidden="1" x14ac:dyDescent="0.2"/>
    <row r="63214" hidden="1" x14ac:dyDescent="0.2"/>
    <row r="63215" hidden="1" x14ac:dyDescent="0.2"/>
    <row r="63216" hidden="1" x14ac:dyDescent="0.2"/>
    <row r="63217" hidden="1" x14ac:dyDescent="0.2"/>
    <row r="63218" hidden="1" x14ac:dyDescent="0.2"/>
    <row r="63219" hidden="1" x14ac:dyDescent="0.2"/>
    <row r="63220" hidden="1" x14ac:dyDescent="0.2"/>
    <row r="63221" hidden="1" x14ac:dyDescent="0.2"/>
    <row r="63222" hidden="1" x14ac:dyDescent="0.2"/>
    <row r="63223" hidden="1" x14ac:dyDescent="0.2"/>
    <row r="63224" hidden="1" x14ac:dyDescent="0.2"/>
    <row r="63225" hidden="1" x14ac:dyDescent="0.2"/>
    <row r="63226" hidden="1" x14ac:dyDescent="0.2"/>
    <row r="63227" hidden="1" x14ac:dyDescent="0.2"/>
    <row r="63228" hidden="1" x14ac:dyDescent="0.2"/>
    <row r="63229" hidden="1" x14ac:dyDescent="0.2"/>
    <row r="63230" hidden="1" x14ac:dyDescent="0.2"/>
    <row r="63231" hidden="1" x14ac:dyDescent="0.2"/>
    <row r="63232" hidden="1" x14ac:dyDescent="0.2"/>
    <row r="63233" hidden="1" x14ac:dyDescent="0.2"/>
    <row r="63234" hidden="1" x14ac:dyDescent="0.2"/>
    <row r="63235" hidden="1" x14ac:dyDescent="0.2"/>
    <row r="63236" hidden="1" x14ac:dyDescent="0.2"/>
    <row r="63237" hidden="1" x14ac:dyDescent="0.2"/>
    <row r="63238" hidden="1" x14ac:dyDescent="0.2"/>
    <row r="63239" hidden="1" x14ac:dyDescent="0.2"/>
    <row r="63240" hidden="1" x14ac:dyDescent="0.2"/>
    <row r="63241" hidden="1" x14ac:dyDescent="0.2"/>
    <row r="63242" hidden="1" x14ac:dyDescent="0.2"/>
    <row r="63243" hidden="1" x14ac:dyDescent="0.2"/>
    <row r="63244" hidden="1" x14ac:dyDescent="0.2"/>
    <row r="63245" hidden="1" x14ac:dyDescent="0.2"/>
    <row r="63246" hidden="1" x14ac:dyDescent="0.2"/>
    <row r="63247" hidden="1" x14ac:dyDescent="0.2"/>
    <row r="63248" hidden="1" x14ac:dyDescent="0.2"/>
    <row r="63249" hidden="1" x14ac:dyDescent="0.2"/>
    <row r="63250" hidden="1" x14ac:dyDescent="0.2"/>
    <row r="63251" hidden="1" x14ac:dyDescent="0.2"/>
    <row r="63252" hidden="1" x14ac:dyDescent="0.2"/>
    <row r="63253" hidden="1" x14ac:dyDescent="0.2"/>
    <row r="63254" hidden="1" x14ac:dyDescent="0.2"/>
    <row r="63255" hidden="1" x14ac:dyDescent="0.2"/>
    <row r="63256" hidden="1" x14ac:dyDescent="0.2"/>
    <row r="63257" hidden="1" x14ac:dyDescent="0.2"/>
    <row r="63258" hidden="1" x14ac:dyDescent="0.2"/>
    <row r="63259" hidden="1" x14ac:dyDescent="0.2"/>
    <row r="63260" hidden="1" x14ac:dyDescent="0.2"/>
    <row r="63261" hidden="1" x14ac:dyDescent="0.2"/>
    <row r="63262" hidden="1" x14ac:dyDescent="0.2"/>
    <row r="63263" hidden="1" x14ac:dyDescent="0.2"/>
    <row r="63264" hidden="1" x14ac:dyDescent="0.2"/>
    <row r="63265" hidden="1" x14ac:dyDescent="0.2"/>
    <row r="63266" hidden="1" x14ac:dyDescent="0.2"/>
    <row r="63267" hidden="1" x14ac:dyDescent="0.2"/>
    <row r="63268" hidden="1" x14ac:dyDescent="0.2"/>
    <row r="63269" hidden="1" x14ac:dyDescent="0.2"/>
    <row r="63270" hidden="1" x14ac:dyDescent="0.2"/>
    <row r="63271" hidden="1" x14ac:dyDescent="0.2"/>
    <row r="63272" hidden="1" x14ac:dyDescent="0.2"/>
    <row r="63273" hidden="1" x14ac:dyDescent="0.2"/>
    <row r="63274" hidden="1" x14ac:dyDescent="0.2"/>
    <row r="63275" hidden="1" x14ac:dyDescent="0.2"/>
    <row r="63276" hidden="1" x14ac:dyDescent="0.2"/>
    <row r="63277" hidden="1" x14ac:dyDescent="0.2"/>
    <row r="63278" hidden="1" x14ac:dyDescent="0.2"/>
    <row r="63279" hidden="1" x14ac:dyDescent="0.2"/>
    <row r="63280" hidden="1" x14ac:dyDescent="0.2"/>
    <row r="63281" hidden="1" x14ac:dyDescent="0.2"/>
    <row r="63282" hidden="1" x14ac:dyDescent="0.2"/>
    <row r="63283" hidden="1" x14ac:dyDescent="0.2"/>
    <row r="63284" hidden="1" x14ac:dyDescent="0.2"/>
    <row r="63285" hidden="1" x14ac:dyDescent="0.2"/>
    <row r="63286" hidden="1" x14ac:dyDescent="0.2"/>
    <row r="63287" hidden="1" x14ac:dyDescent="0.2"/>
    <row r="63288" hidden="1" x14ac:dyDescent="0.2"/>
    <row r="63289" hidden="1" x14ac:dyDescent="0.2"/>
    <row r="63290" hidden="1" x14ac:dyDescent="0.2"/>
    <row r="63291" hidden="1" x14ac:dyDescent="0.2"/>
    <row r="63292" hidden="1" x14ac:dyDescent="0.2"/>
    <row r="63293" hidden="1" x14ac:dyDescent="0.2"/>
    <row r="63294" hidden="1" x14ac:dyDescent="0.2"/>
    <row r="63295" hidden="1" x14ac:dyDescent="0.2"/>
    <row r="63296" hidden="1" x14ac:dyDescent="0.2"/>
    <row r="63297" hidden="1" x14ac:dyDescent="0.2"/>
    <row r="63298" hidden="1" x14ac:dyDescent="0.2"/>
    <row r="63299" hidden="1" x14ac:dyDescent="0.2"/>
    <row r="63300" hidden="1" x14ac:dyDescent="0.2"/>
    <row r="63301" hidden="1" x14ac:dyDescent="0.2"/>
    <row r="63302" hidden="1" x14ac:dyDescent="0.2"/>
    <row r="63303" hidden="1" x14ac:dyDescent="0.2"/>
    <row r="63304" hidden="1" x14ac:dyDescent="0.2"/>
    <row r="63305" hidden="1" x14ac:dyDescent="0.2"/>
    <row r="63306" hidden="1" x14ac:dyDescent="0.2"/>
    <row r="63307" hidden="1" x14ac:dyDescent="0.2"/>
    <row r="63308" hidden="1" x14ac:dyDescent="0.2"/>
    <row r="63309" hidden="1" x14ac:dyDescent="0.2"/>
    <row r="63310" hidden="1" x14ac:dyDescent="0.2"/>
    <row r="63311" hidden="1" x14ac:dyDescent="0.2"/>
    <row r="63312" hidden="1" x14ac:dyDescent="0.2"/>
    <row r="63313" hidden="1" x14ac:dyDescent="0.2"/>
    <row r="63314" hidden="1" x14ac:dyDescent="0.2"/>
    <row r="63315" hidden="1" x14ac:dyDescent="0.2"/>
    <row r="63316" hidden="1" x14ac:dyDescent="0.2"/>
    <row r="63317" hidden="1" x14ac:dyDescent="0.2"/>
    <row r="63318" hidden="1" x14ac:dyDescent="0.2"/>
    <row r="63319" hidden="1" x14ac:dyDescent="0.2"/>
    <row r="63320" hidden="1" x14ac:dyDescent="0.2"/>
    <row r="63321" hidden="1" x14ac:dyDescent="0.2"/>
    <row r="63322" hidden="1" x14ac:dyDescent="0.2"/>
    <row r="63323" hidden="1" x14ac:dyDescent="0.2"/>
    <row r="63324" hidden="1" x14ac:dyDescent="0.2"/>
    <row r="63325" hidden="1" x14ac:dyDescent="0.2"/>
    <row r="63326" hidden="1" x14ac:dyDescent="0.2"/>
    <row r="63327" hidden="1" x14ac:dyDescent="0.2"/>
    <row r="63328" hidden="1" x14ac:dyDescent="0.2"/>
    <row r="63329" hidden="1" x14ac:dyDescent="0.2"/>
    <row r="63330" hidden="1" x14ac:dyDescent="0.2"/>
    <row r="63331" hidden="1" x14ac:dyDescent="0.2"/>
    <row r="63332" hidden="1" x14ac:dyDescent="0.2"/>
    <row r="63333" hidden="1" x14ac:dyDescent="0.2"/>
    <row r="63334" hidden="1" x14ac:dyDescent="0.2"/>
    <row r="63335" hidden="1" x14ac:dyDescent="0.2"/>
    <row r="63336" hidden="1" x14ac:dyDescent="0.2"/>
    <row r="63337" hidden="1" x14ac:dyDescent="0.2"/>
    <row r="63338" hidden="1" x14ac:dyDescent="0.2"/>
    <row r="63339" hidden="1" x14ac:dyDescent="0.2"/>
    <row r="63340" hidden="1" x14ac:dyDescent="0.2"/>
    <row r="63341" hidden="1" x14ac:dyDescent="0.2"/>
    <row r="63342" hidden="1" x14ac:dyDescent="0.2"/>
    <row r="63343" hidden="1" x14ac:dyDescent="0.2"/>
    <row r="63344" hidden="1" x14ac:dyDescent="0.2"/>
    <row r="63345" hidden="1" x14ac:dyDescent="0.2"/>
    <row r="63346" hidden="1" x14ac:dyDescent="0.2"/>
    <row r="63347" hidden="1" x14ac:dyDescent="0.2"/>
    <row r="63348" hidden="1" x14ac:dyDescent="0.2"/>
    <row r="63349" hidden="1" x14ac:dyDescent="0.2"/>
    <row r="63350" hidden="1" x14ac:dyDescent="0.2"/>
    <row r="63351" hidden="1" x14ac:dyDescent="0.2"/>
    <row r="63352" hidden="1" x14ac:dyDescent="0.2"/>
    <row r="63353" hidden="1" x14ac:dyDescent="0.2"/>
    <row r="63354" hidden="1" x14ac:dyDescent="0.2"/>
    <row r="63355" hidden="1" x14ac:dyDescent="0.2"/>
    <row r="63356" hidden="1" x14ac:dyDescent="0.2"/>
    <row r="63357" hidden="1" x14ac:dyDescent="0.2"/>
    <row r="63358" hidden="1" x14ac:dyDescent="0.2"/>
    <row r="63359" hidden="1" x14ac:dyDescent="0.2"/>
    <row r="63360" hidden="1" x14ac:dyDescent="0.2"/>
    <row r="63361" hidden="1" x14ac:dyDescent="0.2"/>
    <row r="63362" hidden="1" x14ac:dyDescent="0.2"/>
    <row r="63363" hidden="1" x14ac:dyDescent="0.2"/>
    <row r="63364" hidden="1" x14ac:dyDescent="0.2"/>
    <row r="63365" hidden="1" x14ac:dyDescent="0.2"/>
    <row r="63366" hidden="1" x14ac:dyDescent="0.2"/>
    <row r="63367" hidden="1" x14ac:dyDescent="0.2"/>
    <row r="63368" hidden="1" x14ac:dyDescent="0.2"/>
    <row r="63369" hidden="1" x14ac:dyDescent="0.2"/>
    <row r="63370" hidden="1" x14ac:dyDescent="0.2"/>
    <row r="63371" hidden="1" x14ac:dyDescent="0.2"/>
    <row r="63372" hidden="1" x14ac:dyDescent="0.2"/>
    <row r="63373" hidden="1" x14ac:dyDescent="0.2"/>
    <row r="63374" hidden="1" x14ac:dyDescent="0.2"/>
    <row r="63375" hidden="1" x14ac:dyDescent="0.2"/>
    <row r="63376" hidden="1" x14ac:dyDescent="0.2"/>
    <row r="63377" hidden="1" x14ac:dyDescent="0.2"/>
    <row r="63378" hidden="1" x14ac:dyDescent="0.2"/>
    <row r="63379" hidden="1" x14ac:dyDescent="0.2"/>
    <row r="63380" hidden="1" x14ac:dyDescent="0.2"/>
    <row r="63381" hidden="1" x14ac:dyDescent="0.2"/>
    <row r="63382" hidden="1" x14ac:dyDescent="0.2"/>
    <row r="63383" hidden="1" x14ac:dyDescent="0.2"/>
    <row r="63384" hidden="1" x14ac:dyDescent="0.2"/>
    <row r="63385" hidden="1" x14ac:dyDescent="0.2"/>
    <row r="63386" hidden="1" x14ac:dyDescent="0.2"/>
    <row r="63387" hidden="1" x14ac:dyDescent="0.2"/>
    <row r="63388" hidden="1" x14ac:dyDescent="0.2"/>
    <row r="63389" hidden="1" x14ac:dyDescent="0.2"/>
    <row r="63390" hidden="1" x14ac:dyDescent="0.2"/>
    <row r="63391" hidden="1" x14ac:dyDescent="0.2"/>
    <row r="63392" hidden="1" x14ac:dyDescent="0.2"/>
    <row r="63393" hidden="1" x14ac:dyDescent="0.2"/>
    <row r="63394" hidden="1" x14ac:dyDescent="0.2"/>
    <row r="63395" hidden="1" x14ac:dyDescent="0.2"/>
    <row r="63396" hidden="1" x14ac:dyDescent="0.2"/>
    <row r="63397" hidden="1" x14ac:dyDescent="0.2"/>
    <row r="63398" hidden="1" x14ac:dyDescent="0.2"/>
    <row r="63399" hidden="1" x14ac:dyDescent="0.2"/>
    <row r="63400" hidden="1" x14ac:dyDescent="0.2"/>
    <row r="63401" hidden="1" x14ac:dyDescent="0.2"/>
    <row r="63402" hidden="1" x14ac:dyDescent="0.2"/>
    <row r="63403" hidden="1" x14ac:dyDescent="0.2"/>
    <row r="63404" hidden="1" x14ac:dyDescent="0.2"/>
    <row r="63405" hidden="1" x14ac:dyDescent="0.2"/>
    <row r="63406" hidden="1" x14ac:dyDescent="0.2"/>
    <row r="63407" hidden="1" x14ac:dyDescent="0.2"/>
    <row r="63408" hidden="1" x14ac:dyDescent="0.2"/>
    <row r="63409" hidden="1" x14ac:dyDescent="0.2"/>
    <row r="63410" hidden="1" x14ac:dyDescent="0.2"/>
    <row r="63411" hidden="1" x14ac:dyDescent="0.2"/>
    <row r="63412" hidden="1" x14ac:dyDescent="0.2"/>
    <row r="63413" hidden="1" x14ac:dyDescent="0.2"/>
    <row r="63414" hidden="1" x14ac:dyDescent="0.2"/>
    <row r="63415" hidden="1" x14ac:dyDescent="0.2"/>
    <row r="63416" hidden="1" x14ac:dyDescent="0.2"/>
    <row r="63417" hidden="1" x14ac:dyDescent="0.2"/>
    <row r="63418" hidden="1" x14ac:dyDescent="0.2"/>
    <row r="63419" hidden="1" x14ac:dyDescent="0.2"/>
    <row r="63420" hidden="1" x14ac:dyDescent="0.2"/>
    <row r="63421" hidden="1" x14ac:dyDescent="0.2"/>
    <row r="63422" hidden="1" x14ac:dyDescent="0.2"/>
    <row r="63423" hidden="1" x14ac:dyDescent="0.2"/>
    <row r="63424" hidden="1" x14ac:dyDescent="0.2"/>
    <row r="63425" hidden="1" x14ac:dyDescent="0.2"/>
    <row r="63426" hidden="1" x14ac:dyDescent="0.2"/>
    <row r="63427" hidden="1" x14ac:dyDescent="0.2"/>
    <row r="63428" hidden="1" x14ac:dyDescent="0.2"/>
    <row r="63429" hidden="1" x14ac:dyDescent="0.2"/>
    <row r="63430" hidden="1" x14ac:dyDescent="0.2"/>
    <row r="63431" hidden="1" x14ac:dyDescent="0.2"/>
    <row r="63432" hidden="1" x14ac:dyDescent="0.2"/>
    <row r="63433" hidden="1" x14ac:dyDescent="0.2"/>
    <row r="63434" hidden="1" x14ac:dyDescent="0.2"/>
    <row r="63435" hidden="1" x14ac:dyDescent="0.2"/>
    <row r="63436" hidden="1" x14ac:dyDescent="0.2"/>
    <row r="63437" hidden="1" x14ac:dyDescent="0.2"/>
    <row r="63438" hidden="1" x14ac:dyDescent="0.2"/>
    <row r="63439" hidden="1" x14ac:dyDescent="0.2"/>
    <row r="63440" hidden="1" x14ac:dyDescent="0.2"/>
    <row r="63441" hidden="1" x14ac:dyDescent="0.2"/>
    <row r="63442" hidden="1" x14ac:dyDescent="0.2"/>
    <row r="63443" hidden="1" x14ac:dyDescent="0.2"/>
    <row r="63444" hidden="1" x14ac:dyDescent="0.2"/>
    <row r="63445" hidden="1" x14ac:dyDescent="0.2"/>
    <row r="63446" hidden="1" x14ac:dyDescent="0.2"/>
    <row r="63447" hidden="1" x14ac:dyDescent="0.2"/>
    <row r="63448" hidden="1" x14ac:dyDescent="0.2"/>
    <row r="63449" hidden="1" x14ac:dyDescent="0.2"/>
    <row r="63450" hidden="1" x14ac:dyDescent="0.2"/>
    <row r="63451" hidden="1" x14ac:dyDescent="0.2"/>
    <row r="63452" hidden="1" x14ac:dyDescent="0.2"/>
    <row r="63453" hidden="1" x14ac:dyDescent="0.2"/>
    <row r="63454" hidden="1" x14ac:dyDescent="0.2"/>
    <row r="63455" hidden="1" x14ac:dyDescent="0.2"/>
    <row r="63456" hidden="1" x14ac:dyDescent="0.2"/>
    <row r="63457" hidden="1" x14ac:dyDescent="0.2"/>
    <row r="63458" hidden="1" x14ac:dyDescent="0.2"/>
    <row r="63459" hidden="1" x14ac:dyDescent="0.2"/>
    <row r="63460" hidden="1" x14ac:dyDescent="0.2"/>
    <row r="63461" hidden="1" x14ac:dyDescent="0.2"/>
    <row r="63462" hidden="1" x14ac:dyDescent="0.2"/>
    <row r="63463" hidden="1" x14ac:dyDescent="0.2"/>
    <row r="63464" hidden="1" x14ac:dyDescent="0.2"/>
    <row r="63465" hidden="1" x14ac:dyDescent="0.2"/>
    <row r="63466" hidden="1" x14ac:dyDescent="0.2"/>
    <row r="63467" hidden="1" x14ac:dyDescent="0.2"/>
    <row r="63468" hidden="1" x14ac:dyDescent="0.2"/>
    <row r="63469" hidden="1" x14ac:dyDescent="0.2"/>
    <row r="63470" hidden="1" x14ac:dyDescent="0.2"/>
    <row r="63471" hidden="1" x14ac:dyDescent="0.2"/>
    <row r="63472" hidden="1" x14ac:dyDescent="0.2"/>
    <row r="63473" hidden="1" x14ac:dyDescent="0.2"/>
    <row r="63474" hidden="1" x14ac:dyDescent="0.2"/>
    <row r="63475" hidden="1" x14ac:dyDescent="0.2"/>
    <row r="63476" hidden="1" x14ac:dyDescent="0.2"/>
    <row r="63477" hidden="1" x14ac:dyDescent="0.2"/>
    <row r="63478" hidden="1" x14ac:dyDescent="0.2"/>
    <row r="63479" hidden="1" x14ac:dyDescent="0.2"/>
    <row r="63480" hidden="1" x14ac:dyDescent="0.2"/>
    <row r="63481" hidden="1" x14ac:dyDescent="0.2"/>
    <row r="63482" hidden="1" x14ac:dyDescent="0.2"/>
    <row r="63483" hidden="1" x14ac:dyDescent="0.2"/>
    <row r="63484" hidden="1" x14ac:dyDescent="0.2"/>
    <row r="63485" hidden="1" x14ac:dyDescent="0.2"/>
    <row r="63486" hidden="1" x14ac:dyDescent="0.2"/>
    <row r="63487" hidden="1" x14ac:dyDescent="0.2"/>
    <row r="63488" hidden="1" x14ac:dyDescent="0.2"/>
    <row r="63489" hidden="1" x14ac:dyDescent="0.2"/>
    <row r="63490" hidden="1" x14ac:dyDescent="0.2"/>
    <row r="63491" hidden="1" x14ac:dyDescent="0.2"/>
    <row r="63492" hidden="1" x14ac:dyDescent="0.2"/>
    <row r="63493" hidden="1" x14ac:dyDescent="0.2"/>
    <row r="63494" hidden="1" x14ac:dyDescent="0.2"/>
    <row r="63495" hidden="1" x14ac:dyDescent="0.2"/>
    <row r="63496" hidden="1" x14ac:dyDescent="0.2"/>
    <row r="63497" hidden="1" x14ac:dyDescent="0.2"/>
    <row r="63498" hidden="1" x14ac:dyDescent="0.2"/>
    <row r="63499" hidden="1" x14ac:dyDescent="0.2"/>
    <row r="63500" hidden="1" x14ac:dyDescent="0.2"/>
    <row r="63501" hidden="1" x14ac:dyDescent="0.2"/>
    <row r="63502" hidden="1" x14ac:dyDescent="0.2"/>
    <row r="63503" hidden="1" x14ac:dyDescent="0.2"/>
    <row r="63504" hidden="1" x14ac:dyDescent="0.2"/>
    <row r="63505" hidden="1" x14ac:dyDescent="0.2"/>
    <row r="63506" hidden="1" x14ac:dyDescent="0.2"/>
    <row r="63507" hidden="1" x14ac:dyDescent="0.2"/>
    <row r="63508" hidden="1" x14ac:dyDescent="0.2"/>
    <row r="63509" hidden="1" x14ac:dyDescent="0.2"/>
    <row r="63510" hidden="1" x14ac:dyDescent="0.2"/>
    <row r="63511" hidden="1" x14ac:dyDescent="0.2"/>
    <row r="63512" hidden="1" x14ac:dyDescent="0.2"/>
    <row r="63513" hidden="1" x14ac:dyDescent="0.2"/>
    <row r="63514" hidden="1" x14ac:dyDescent="0.2"/>
    <row r="63515" hidden="1" x14ac:dyDescent="0.2"/>
    <row r="63516" hidden="1" x14ac:dyDescent="0.2"/>
    <row r="63517" hidden="1" x14ac:dyDescent="0.2"/>
    <row r="63518" hidden="1" x14ac:dyDescent="0.2"/>
    <row r="63519" hidden="1" x14ac:dyDescent="0.2"/>
    <row r="63520" hidden="1" x14ac:dyDescent="0.2"/>
    <row r="63521" hidden="1" x14ac:dyDescent="0.2"/>
    <row r="63522" hidden="1" x14ac:dyDescent="0.2"/>
    <row r="63523" hidden="1" x14ac:dyDescent="0.2"/>
    <row r="63524" hidden="1" x14ac:dyDescent="0.2"/>
    <row r="63525" hidden="1" x14ac:dyDescent="0.2"/>
    <row r="63526" hidden="1" x14ac:dyDescent="0.2"/>
    <row r="63527" hidden="1" x14ac:dyDescent="0.2"/>
    <row r="63528" hidden="1" x14ac:dyDescent="0.2"/>
    <row r="63529" hidden="1" x14ac:dyDescent="0.2"/>
    <row r="63530" hidden="1" x14ac:dyDescent="0.2"/>
    <row r="63531" hidden="1" x14ac:dyDescent="0.2"/>
    <row r="63532" hidden="1" x14ac:dyDescent="0.2"/>
    <row r="63533" hidden="1" x14ac:dyDescent="0.2"/>
    <row r="63534" hidden="1" x14ac:dyDescent="0.2"/>
    <row r="63535" hidden="1" x14ac:dyDescent="0.2"/>
    <row r="63536" hidden="1" x14ac:dyDescent="0.2"/>
    <row r="63537" hidden="1" x14ac:dyDescent="0.2"/>
    <row r="63538" hidden="1" x14ac:dyDescent="0.2"/>
    <row r="63539" hidden="1" x14ac:dyDescent="0.2"/>
    <row r="63540" hidden="1" x14ac:dyDescent="0.2"/>
    <row r="63541" hidden="1" x14ac:dyDescent="0.2"/>
    <row r="63542" hidden="1" x14ac:dyDescent="0.2"/>
    <row r="63543" hidden="1" x14ac:dyDescent="0.2"/>
    <row r="63544" hidden="1" x14ac:dyDescent="0.2"/>
    <row r="63545" hidden="1" x14ac:dyDescent="0.2"/>
    <row r="63546" hidden="1" x14ac:dyDescent="0.2"/>
    <row r="63547" hidden="1" x14ac:dyDescent="0.2"/>
    <row r="63548" hidden="1" x14ac:dyDescent="0.2"/>
    <row r="63549" hidden="1" x14ac:dyDescent="0.2"/>
    <row r="63550" hidden="1" x14ac:dyDescent="0.2"/>
    <row r="63551" hidden="1" x14ac:dyDescent="0.2"/>
    <row r="63552" hidden="1" x14ac:dyDescent="0.2"/>
    <row r="63553" hidden="1" x14ac:dyDescent="0.2"/>
    <row r="63554" hidden="1" x14ac:dyDescent="0.2"/>
    <row r="63555" hidden="1" x14ac:dyDescent="0.2"/>
    <row r="63556" hidden="1" x14ac:dyDescent="0.2"/>
    <row r="63557" hidden="1" x14ac:dyDescent="0.2"/>
    <row r="63558" hidden="1" x14ac:dyDescent="0.2"/>
    <row r="63559" hidden="1" x14ac:dyDescent="0.2"/>
    <row r="63560" hidden="1" x14ac:dyDescent="0.2"/>
    <row r="63561" hidden="1" x14ac:dyDescent="0.2"/>
    <row r="63562" hidden="1" x14ac:dyDescent="0.2"/>
    <row r="63563" hidden="1" x14ac:dyDescent="0.2"/>
    <row r="63564" hidden="1" x14ac:dyDescent="0.2"/>
    <row r="63565" hidden="1" x14ac:dyDescent="0.2"/>
    <row r="63566" hidden="1" x14ac:dyDescent="0.2"/>
    <row r="63567" hidden="1" x14ac:dyDescent="0.2"/>
    <row r="63568" hidden="1" x14ac:dyDescent="0.2"/>
    <row r="63569" hidden="1" x14ac:dyDescent="0.2"/>
    <row r="63570" hidden="1" x14ac:dyDescent="0.2"/>
    <row r="63571" hidden="1" x14ac:dyDescent="0.2"/>
    <row r="63572" hidden="1" x14ac:dyDescent="0.2"/>
    <row r="63573" hidden="1" x14ac:dyDescent="0.2"/>
    <row r="63574" hidden="1" x14ac:dyDescent="0.2"/>
    <row r="63575" hidden="1" x14ac:dyDescent="0.2"/>
    <row r="63576" hidden="1" x14ac:dyDescent="0.2"/>
    <row r="63577" hidden="1" x14ac:dyDescent="0.2"/>
    <row r="63578" hidden="1" x14ac:dyDescent="0.2"/>
    <row r="63579" hidden="1" x14ac:dyDescent="0.2"/>
    <row r="63580" hidden="1" x14ac:dyDescent="0.2"/>
    <row r="63581" hidden="1" x14ac:dyDescent="0.2"/>
    <row r="63582" hidden="1" x14ac:dyDescent="0.2"/>
    <row r="63583" hidden="1" x14ac:dyDescent="0.2"/>
    <row r="63584" hidden="1" x14ac:dyDescent="0.2"/>
    <row r="63585" hidden="1" x14ac:dyDescent="0.2"/>
    <row r="63586" hidden="1" x14ac:dyDescent="0.2"/>
    <row r="63587" hidden="1" x14ac:dyDescent="0.2"/>
    <row r="63588" hidden="1" x14ac:dyDescent="0.2"/>
    <row r="63589" hidden="1" x14ac:dyDescent="0.2"/>
    <row r="63590" hidden="1" x14ac:dyDescent="0.2"/>
    <row r="63591" hidden="1" x14ac:dyDescent="0.2"/>
    <row r="63592" hidden="1" x14ac:dyDescent="0.2"/>
    <row r="63593" hidden="1" x14ac:dyDescent="0.2"/>
    <row r="63594" hidden="1" x14ac:dyDescent="0.2"/>
    <row r="63595" hidden="1" x14ac:dyDescent="0.2"/>
    <row r="63596" hidden="1" x14ac:dyDescent="0.2"/>
    <row r="63597" hidden="1" x14ac:dyDescent="0.2"/>
    <row r="63598" hidden="1" x14ac:dyDescent="0.2"/>
    <row r="63599" hidden="1" x14ac:dyDescent="0.2"/>
    <row r="63600" hidden="1" x14ac:dyDescent="0.2"/>
    <row r="63601" hidden="1" x14ac:dyDescent="0.2"/>
    <row r="63602" hidden="1" x14ac:dyDescent="0.2"/>
    <row r="63603" hidden="1" x14ac:dyDescent="0.2"/>
    <row r="63604" hidden="1" x14ac:dyDescent="0.2"/>
    <row r="63605" hidden="1" x14ac:dyDescent="0.2"/>
    <row r="63606" hidden="1" x14ac:dyDescent="0.2"/>
    <row r="63607" hidden="1" x14ac:dyDescent="0.2"/>
    <row r="63608" hidden="1" x14ac:dyDescent="0.2"/>
    <row r="63609" hidden="1" x14ac:dyDescent="0.2"/>
    <row r="63610" hidden="1" x14ac:dyDescent="0.2"/>
    <row r="63611" hidden="1" x14ac:dyDescent="0.2"/>
    <row r="63612" hidden="1" x14ac:dyDescent="0.2"/>
    <row r="63613" hidden="1" x14ac:dyDescent="0.2"/>
    <row r="63614" hidden="1" x14ac:dyDescent="0.2"/>
    <row r="63615" hidden="1" x14ac:dyDescent="0.2"/>
    <row r="63616" hidden="1" x14ac:dyDescent="0.2"/>
    <row r="63617" hidden="1" x14ac:dyDescent="0.2"/>
    <row r="63618" hidden="1" x14ac:dyDescent="0.2"/>
    <row r="63619" hidden="1" x14ac:dyDescent="0.2"/>
    <row r="63620" hidden="1" x14ac:dyDescent="0.2"/>
    <row r="63621" hidden="1" x14ac:dyDescent="0.2"/>
    <row r="63622" hidden="1" x14ac:dyDescent="0.2"/>
    <row r="63623" hidden="1" x14ac:dyDescent="0.2"/>
    <row r="63624" hidden="1" x14ac:dyDescent="0.2"/>
    <row r="63625" hidden="1" x14ac:dyDescent="0.2"/>
    <row r="63626" hidden="1" x14ac:dyDescent="0.2"/>
    <row r="63627" hidden="1" x14ac:dyDescent="0.2"/>
    <row r="63628" hidden="1" x14ac:dyDescent="0.2"/>
    <row r="63629" hidden="1" x14ac:dyDescent="0.2"/>
    <row r="63630" hidden="1" x14ac:dyDescent="0.2"/>
    <row r="63631" hidden="1" x14ac:dyDescent="0.2"/>
    <row r="63632" hidden="1" x14ac:dyDescent="0.2"/>
    <row r="63633" hidden="1" x14ac:dyDescent="0.2"/>
    <row r="63634" hidden="1" x14ac:dyDescent="0.2"/>
    <row r="63635" hidden="1" x14ac:dyDescent="0.2"/>
    <row r="63636" hidden="1" x14ac:dyDescent="0.2"/>
    <row r="63637" hidden="1" x14ac:dyDescent="0.2"/>
    <row r="63638" hidden="1" x14ac:dyDescent="0.2"/>
    <row r="63639" hidden="1" x14ac:dyDescent="0.2"/>
    <row r="63640" hidden="1" x14ac:dyDescent="0.2"/>
    <row r="63641" hidden="1" x14ac:dyDescent="0.2"/>
    <row r="63642" hidden="1" x14ac:dyDescent="0.2"/>
    <row r="63643" hidden="1" x14ac:dyDescent="0.2"/>
    <row r="63644" hidden="1" x14ac:dyDescent="0.2"/>
    <row r="63645" hidden="1" x14ac:dyDescent="0.2"/>
    <row r="63646" hidden="1" x14ac:dyDescent="0.2"/>
    <row r="63647" hidden="1" x14ac:dyDescent="0.2"/>
    <row r="63648" hidden="1" x14ac:dyDescent="0.2"/>
    <row r="63649" hidden="1" x14ac:dyDescent="0.2"/>
    <row r="63650" hidden="1" x14ac:dyDescent="0.2"/>
    <row r="63651" hidden="1" x14ac:dyDescent="0.2"/>
    <row r="63652" hidden="1" x14ac:dyDescent="0.2"/>
    <row r="63653" hidden="1" x14ac:dyDescent="0.2"/>
    <row r="63654" hidden="1" x14ac:dyDescent="0.2"/>
    <row r="63655" hidden="1" x14ac:dyDescent="0.2"/>
    <row r="63656" hidden="1" x14ac:dyDescent="0.2"/>
    <row r="63657" hidden="1" x14ac:dyDescent="0.2"/>
    <row r="63658" hidden="1" x14ac:dyDescent="0.2"/>
    <row r="63659" hidden="1" x14ac:dyDescent="0.2"/>
    <row r="63660" hidden="1" x14ac:dyDescent="0.2"/>
    <row r="63661" hidden="1" x14ac:dyDescent="0.2"/>
    <row r="63662" hidden="1" x14ac:dyDescent="0.2"/>
    <row r="63663" hidden="1" x14ac:dyDescent="0.2"/>
    <row r="63664" hidden="1" x14ac:dyDescent="0.2"/>
    <row r="63665" hidden="1" x14ac:dyDescent="0.2"/>
    <row r="63666" hidden="1" x14ac:dyDescent="0.2"/>
    <row r="63667" hidden="1" x14ac:dyDescent="0.2"/>
    <row r="63668" hidden="1" x14ac:dyDescent="0.2"/>
    <row r="63669" hidden="1" x14ac:dyDescent="0.2"/>
    <row r="63670" hidden="1" x14ac:dyDescent="0.2"/>
    <row r="63671" hidden="1" x14ac:dyDescent="0.2"/>
    <row r="63672" hidden="1" x14ac:dyDescent="0.2"/>
    <row r="63673" hidden="1" x14ac:dyDescent="0.2"/>
    <row r="63674" hidden="1" x14ac:dyDescent="0.2"/>
    <row r="63675" hidden="1" x14ac:dyDescent="0.2"/>
    <row r="63676" hidden="1" x14ac:dyDescent="0.2"/>
    <row r="63677" hidden="1" x14ac:dyDescent="0.2"/>
    <row r="63678" hidden="1" x14ac:dyDescent="0.2"/>
    <row r="63679" hidden="1" x14ac:dyDescent="0.2"/>
    <row r="63680" hidden="1" x14ac:dyDescent="0.2"/>
    <row r="63681" hidden="1" x14ac:dyDescent="0.2"/>
    <row r="63682" hidden="1" x14ac:dyDescent="0.2"/>
    <row r="63683" hidden="1" x14ac:dyDescent="0.2"/>
    <row r="63684" hidden="1" x14ac:dyDescent="0.2"/>
    <row r="63685" hidden="1" x14ac:dyDescent="0.2"/>
    <row r="63686" hidden="1" x14ac:dyDescent="0.2"/>
    <row r="63687" hidden="1" x14ac:dyDescent="0.2"/>
    <row r="63688" hidden="1" x14ac:dyDescent="0.2"/>
    <row r="63689" hidden="1" x14ac:dyDescent="0.2"/>
    <row r="63690" hidden="1" x14ac:dyDescent="0.2"/>
    <row r="63691" hidden="1" x14ac:dyDescent="0.2"/>
    <row r="63692" hidden="1" x14ac:dyDescent="0.2"/>
    <row r="63693" hidden="1" x14ac:dyDescent="0.2"/>
    <row r="63694" hidden="1" x14ac:dyDescent="0.2"/>
    <row r="63695" hidden="1" x14ac:dyDescent="0.2"/>
    <row r="63696" hidden="1" x14ac:dyDescent="0.2"/>
    <row r="63697" hidden="1" x14ac:dyDescent="0.2"/>
    <row r="63698" hidden="1" x14ac:dyDescent="0.2"/>
    <row r="63699" hidden="1" x14ac:dyDescent="0.2"/>
    <row r="63700" hidden="1" x14ac:dyDescent="0.2"/>
    <row r="63701" hidden="1" x14ac:dyDescent="0.2"/>
    <row r="63702" hidden="1" x14ac:dyDescent="0.2"/>
    <row r="63703" hidden="1" x14ac:dyDescent="0.2"/>
    <row r="63704" hidden="1" x14ac:dyDescent="0.2"/>
    <row r="63705" hidden="1" x14ac:dyDescent="0.2"/>
    <row r="63706" hidden="1" x14ac:dyDescent="0.2"/>
    <row r="63707" hidden="1" x14ac:dyDescent="0.2"/>
    <row r="63708" hidden="1" x14ac:dyDescent="0.2"/>
    <row r="63709" hidden="1" x14ac:dyDescent="0.2"/>
    <row r="63710" hidden="1" x14ac:dyDescent="0.2"/>
    <row r="63711" hidden="1" x14ac:dyDescent="0.2"/>
    <row r="63712" hidden="1" x14ac:dyDescent="0.2"/>
    <row r="63713" hidden="1" x14ac:dyDescent="0.2"/>
    <row r="63714" hidden="1" x14ac:dyDescent="0.2"/>
    <row r="63715" hidden="1" x14ac:dyDescent="0.2"/>
    <row r="63716" hidden="1" x14ac:dyDescent="0.2"/>
    <row r="63717" hidden="1" x14ac:dyDescent="0.2"/>
    <row r="63718" hidden="1" x14ac:dyDescent="0.2"/>
    <row r="63719" hidden="1" x14ac:dyDescent="0.2"/>
    <row r="63720" hidden="1" x14ac:dyDescent="0.2"/>
    <row r="63721" hidden="1" x14ac:dyDescent="0.2"/>
    <row r="63722" hidden="1" x14ac:dyDescent="0.2"/>
    <row r="63723" hidden="1" x14ac:dyDescent="0.2"/>
    <row r="63724" hidden="1" x14ac:dyDescent="0.2"/>
    <row r="63725" hidden="1" x14ac:dyDescent="0.2"/>
    <row r="63726" hidden="1" x14ac:dyDescent="0.2"/>
    <row r="63727" hidden="1" x14ac:dyDescent="0.2"/>
    <row r="63728" hidden="1" x14ac:dyDescent="0.2"/>
    <row r="63729" hidden="1" x14ac:dyDescent="0.2"/>
    <row r="63730" hidden="1" x14ac:dyDescent="0.2"/>
    <row r="63731" hidden="1" x14ac:dyDescent="0.2"/>
    <row r="63732" hidden="1" x14ac:dyDescent="0.2"/>
    <row r="63733" hidden="1" x14ac:dyDescent="0.2"/>
    <row r="63734" hidden="1" x14ac:dyDescent="0.2"/>
    <row r="63735" hidden="1" x14ac:dyDescent="0.2"/>
    <row r="63736" hidden="1" x14ac:dyDescent="0.2"/>
    <row r="63737" hidden="1" x14ac:dyDescent="0.2"/>
    <row r="63738" hidden="1" x14ac:dyDescent="0.2"/>
    <row r="63739" hidden="1" x14ac:dyDescent="0.2"/>
    <row r="63740" hidden="1" x14ac:dyDescent="0.2"/>
    <row r="63741" hidden="1" x14ac:dyDescent="0.2"/>
    <row r="63742" hidden="1" x14ac:dyDescent="0.2"/>
    <row r="63743" hidden="1" x14ac:dyDescent="0.2"/>
    <row r="63744" hidden="1" x14ac:dyDescent="0.2"/>
    <row r="63745" hidden="1" x14ac:dyDescent="0.2"/>
    <row r="63746" hidden="1" x14ac:dyDescent="0.2"/>
    <row r="63747" hidden="1" x14ac:dyDescent="0.2"/>
    <row r="63748" hidden="1" x14ac:dyDescent="0.2"/>
    <row r="63749" hidden="1" x14ac:dyDescent="0.2"/>
    <row r="63750" hidden="1" x14ac:dyDescent="0.2"/>
    <row r="63751" hidden="1" x14ac:dyDescent="0.2"/>
    <row r="63752" hidden="1" x14ac:dyDescent="0.2"/>
    <row r="63753" hidden="1" x14ac:dyDescent="0.2"/>
    <row r="63754" hidden="1" x14ac:dyDescent="0.2"/>
    <row r="63755" hidden="1" x14ac:dyDescent="0.2"/>
    <row r="63756" hidden="1" x14ac:dyDescent="0.2"/>
    <row r="63757" hidden="1" x14ac:dyDescent="0.2"/>
    <row r="63758" hidden="1" x14ac:dyDescent="0.2"/>
    <row r="63759" hidden="1" x14ac:dyDescent="0.2"/>
    <row r="63760" hidden="1" x14ac:dyDescent="0.2"/>
    <row r="63761" hidden="1" x14ac:dyDescent="0.2"/>
    <row r="63762" hidden="1" x14ac:dyDescent="0.2"/>
    <row r="63763" hidden="1" x14ac:dyDescent="0.2"/>
    <row r="63764" hidden="1" x14ac:dyDescent="0.2"/>
    <row r="63765" hidden="1" x14ac:dyDescent="0.2"/>
    <row r="63766" hidden="1" x14ac:dyDescent="0.2"/>
    <row r="63767" hidden="1" x14ac:dyDescent="0.2"/>
    <row r="63768" hidden="1" x14ac:dyDescent="0.2"/>
    <row r="63769" hidden="1" x14ac:dyDescent="0.2"/>
    <row r="63770" hidden="1" x14ac:dyDescent="0.2"/>
    <row r="63771" hidden="1" x14ac:dyDescent="0.2"/>
    <row r="63772" hidden="1" x14ac:dyDescent="0.2"/>
    <row r="63773" hidden="1" x14ac:dyDescent="0.2"/>
    <row r="63774" hidden="1" x14ac:dyDescent="0.2"/>
    <row r="63775" hidden="1" x14ac:dyDescent="0.2"/>
    <row r="63776" hidden="1" x14ac:dyDescent="0.2"/>
    <row r="63777" hidden="1" x14ac:dyDescent="0.2"/>
    <row r="63778" hidden="1" x14ac:dyDescent="0.2"/>
    <row r="63779" hidden="1" x14ac:dyDescent="0.2"/>
    <row r="63780" hidden="1" x14ac:dyDescent="0.2"/>
    <row r="63781" hidden="1" x14ac:dyDescent="0.2"/>
    <row r="63782" hidden="1" x14ac:dyDescent="0.2"/>
    <row r="63783" hidden="1" x14ac:dyDescent="0.2"/>
    <row r="63784" hidden="1" x14ac:dyDescent="0.2"/>
    <row r="63785" hidden="1" x14ac:dyDescent="0.2"/>
    <row r="63786" hidden="1" x14ac:dyDescent="0.2"/>
    <row r="63787" hidden="1" x14ac:dyDescent="0.2"/>
    <row r="63788" hidden="1" x14ac:dyDescent="0.2"/>
    <row r="63789" hidden="1" x14ac:dyDescent="0.2"/>
    <row r="63790" hidden="1" x14ac:dyDescent="0.2"/>
    <row r="63791" hidden="1" x14ac:dyDescent="0.2"/>
    <row r="63792" hidden="1" x14ac:dyDescent="0.2"/>
    <row r="63793" hidden="1" x14ac:dyDescent="0.2"/>
    <row r="63794" hidden="1" x14ac:dyDescent="0.2"/>
    <row r="63795" hidden="1" x14ac:dyDescent="0.2"/>
    <row r="63796" hidden="1" x14ac:dyDescent="0.2"/>
    <row r="63797" hidden="1" x14ac:dyDescent="0.2"/>
    <row r="63798" hidden="1" x14ac:dyDescent="0.2"/>
    <row r="63799" hidden="1" x14ac:dyDescent="0.2"/>
    <row r="63800" hidden="1" x14ac:dyDescent="0.2"/>
    <row r="63801" hidden="1" x14ac:dyDescent="0.2"/>
    <row r="63802" hidden="1" x14ac:dyDescent="0.2"/>
    <row r="63803" hidden="1" x14ac:dyDescent="0.2"/>
    <row r="63804" hidden="1" x14ac:dyDescent="0.2"/>
    <row r="63805" hidden="1" x14ac:dyDescent="0.2"/>
    <row r="63806" hidden="1" x14ac:dyDescent="0.2"/>
    <row r="63807" hidden="1" x14ac:dyDescent="0.2"/>
    <row r="63808" hidden="1" x14ac:dyDescent="0.2"/>
    <row r="63809" hidden="1" x14ac:dyDescent="0.2"/>
    <row r="63810" hidden="1" x14ac:dyDescent="0.2"/>
    <row r="63811" hidden="1" x14ac:dyDescent="0.2"/>
    <row r="63812" hidden="1" x14ac:dyDescent="0.2"/>
    <row r="63813" hidden="1" x14ac:dyDescent="0.2"/>
    <row r="63814" hidden="1" x14ac:dyDescent="0.2"/>
    <row r="63815" hidden="1" x14ac:dyDescent="0.2"/>
    <row r="63816" hidden="1" x14ac:dyDescent="0.2"/>
    <row r="63817" hidden="1" x14ac:dyDescent="0.2"/>
    <row r="63818" hidden="1" x14ac:dyDescent="0.2"/>
    <row r="63819" hidden="1" x14ac:dyDescent="0.2"/>
    <row r="63820" hidden="1" x14ac:dyDescent="0.2"/>
    <row r="63821" hidden="1" x14ac:dyDescent="0.2"/>
    <row r="63822" hidden="1" x14ac:dyDescent="0.2"/>
    <row r="63823" hidden="1" x14ac:dyDescent="0.2"/>
    <row r="63824" hidden="1" x14ac:dyDescent="0.2"/>
    <row r="63825" hidden="1" x14ac:dyDescent="0.2"/>
    <row r="63826" hidden="1" x14ac:dyDescent="0.2"/>
    <row r="63827" hidden="1" x14ac:dyDescent="0.2"/>
    <row r="63828" hidden="1" x14ac:dyDescent="0.2"/>
    <row r="63829" hidden="1" x14ac:dyDescent="0.2"/>
    <row r="63830" hidden="1" x14ac:dyDescent="0.2"/>
    <row r="63831" hidden="1" x14ac:dyDescent="0.2"/>
    <row r="63832" hidden="1" x14ac:dyDescent="0.2"/>
    <row r="63833" hidden="1" x14ac:dyDescent="0.2"/>
    <row r="63834" hidden="1" x14ac:dyDescent="0.2"/>
    <row r="63835" hidden="1" x14ac:dyDescent="0.2"/>
    <row r="63836" hidden="1" x14ac:dyDescent="0.2"/>
    <row r="63837" hidden="1" x14ac:dyDescent="0.2"/>
    <row r="63838" hidden="1" x14ac:dyDescent="0.2"/>
    <row r="63839" hidden="1" x14ac:dyDescent="0.2"/>
    <row r="63840" hidden="1" x14ac:dyDescent="0.2"/>
    <row r="63841" hidden="1" x14ac:dyDescent="0.2"/>
    <row r="63842" hidden="1" x14ac:dyDescent="0.2"/>
    <row r="63843" hidden="1" x14ac:dyDescent="0.2"/>
    <row r="63844" hidden="1" x14ac:dyDescent="0.2"/>
    <row r="63845" hidden="1" x14ac:dyDescent="0.2"/>
    <row r="63846" hidden="1" x14ac:dyDescent="0.2"/>
    <row r="63847" hidden="1" x14ac:dyDescent="0.2"/>
    <row r="63848" hidden="1" x14ac:dyDescent="0.2"/>
    <row r="63849" hidden="1" x14ac:dyDescent="0.2"/>
    <row r="63850" hidden="1" x14ac:dyDescent="0.2"/>
    <row r="63851" hidden="1" x14ac:dyDescent="0.2"/>
    <row r="63852" hidden="1" x14ac:dyDescent="0.2"/>
    <row r="63853" hidden="1" x14ac:dyDescent="0.2"/>
    <row r="63854" hidden="1" x14ac:dyDescent="0.2"/>
    <row r="63855" hidden="1" x14ac:dyDescent="0.2"/>
    <row r="63856" hidden="1" x14ac:dyDescent="0.2"/>
    <row r="63857" hidden="1" x14ac:dyDescent="0.2"/>
    <row r="63858" hidden="1" x14ac:dyDescent="0.2"/>
    <row r="63859" hidden="1" x14ac:dyDescent="0.2"/>
    <row r="63860" hidden="1" x14ac:dyDescent="0.2"/>
    <row r="63861" hidden="1" x14ac:dyDescent="0.2"/>
    <row r="63862" hidden="1" x14ac:dyDescent="0.2"/>
    <row r="63863" hidden="1" x14ac:dyDescent="0.2"/>
    <row r="63864" hidden="1" x14ac:dyDescent="0.2"/>
    <row r="63865" hidden="1" x14ac:dyDescent="0.2"/>
    <row r="63866" hidden="1" x14ac:dyDescent="0.2"/>
    <row r="63867" hidden="1" x14ac:dyDescent="0.2"/>
    <row r="63868" hidden="1" x14ac:dyDescent="0.2"/>
    <row r="63869" hidden="1" x14ac:dyDescent="0.2"/>
    <row r="63870" hidden="1" x14ac:dyDescent="0.2"/>
    <row r="63871" hidden="1" x14ac:dyDescent="0.2"/>
    <row r="63872" hidden="1" x14ac:dyDescent="0.2"/>
    <row r="63873" hidden="1" x14ac:dyDescent="0.2"/>
    <row r="63874" hidden="1" x14ac:dyDescent="0.2"/>
    <row r="63875" hidden="1" x14ac:dyDescent="0.2"/>
    <row r="63876" hidden="1" x14ac:dyDescent="0.2"/>
    <row r="63877" hidden="1" x14ac:dyDescent="0.2"/>
    <row r="63878" hidden="1" x14ac:dyDescent="0.2"/>
    <row r="63879" hidden="1" x14ac:dyDescent="0.2"/>
    <row r="63880" hidden="1" x14ac:dyDescent="0.2"/>
    <row r="63881" hidden="1" x14ac:dyDescent="0.2"/>
    <row r="63882" hidden="1" x14ac:dyDescent="0.2"/>
    <row r="63883" hidden="1" x14ac:dyDescent="0.2"/>
    <row r="63884" hidden="1" x14ac:dyDescent="0.2"/>
    <row r="63885" hidden="1" x14ac:dyDescent="0.2"/>
    <row r="63886" hidden="1" x14ac:dyDescent="0.2"/>
    <row r="63887" hidden="1" x14ac:dyDescent="0.2"/>
    <row r="63888" hidden="1" x14ac:dyDescent="0.2"/>
    <row r="63889" hidden="1" x14ac:dyDescent="0.2"/>
    <row r="63890" hidden="1" x14ac:dyDescent="0.2"/>
    <row r="63891" hidden="1" x14ac:dyDescent="0.2"/>
    <row r="63892" hidden="1" x14ac:dyDescent="0.2"/>
    <row r="63893" hidden="1" x14ac:dyDescent="0.2"/>
    <row r="63894" hidden="1" x14ac:dyDescent="0.2"/>
    <row r="63895" hidden="1" x14ac:dyDescent="0.2"/>
    <row r="63896" hidden="1" x14ac:dyDescent="0.2"/>
    <row r="63897" hidden="1" x14ac:dyDescent="0.2"/>
    <row r="63898" hidden="1" x14ac:dyDescent="0.2"/>
    <row r="63899" hidden="1" x14ac:dyDescent="0.2"/>
    <row r="63900" hidden="1" x14ac:dyDescent="0.2"/>
    <row r="63901" hidden="1" x14ac:dyDescent="0.2"/>
    <row r="63902" hidden="1" x14ac:dyDescent="0.2"/>
    <row r="63903" hidden="1" x14ac:dyDescent="0.2"/>
    <row r="63904" hidden="1" x14ac:dyDescent="0.2"/>
    <row r="63905" hidden="1" x14ac:dyDescent="0.2"/>
    <row r="63906" hidden="1" x14ac:dyDescent="0.2"/>
    <row r="63907" hidden="1" x14ac:dyDescent="0.2"/>
    <row r="63908" hidden="1" x14ac:dyDescent="0.2"/>
    <row r="63909" hidden="1" x14ac:dyDescent="0.2"/>
    <row r="63910" hidden="1" x14ac:dyDescent="0.2"/>
    <row r="63911" hidden="1" x14ac:dyDescent="0.2"/>
    <row r="63912" hidden="1" x14ac:dyDescent="0.2"/>
    <row r="63913" hidden="1" x14ac:dyDescent="0.2"/>
    <row r="63914" hidden="1" x14ac:dyDescent="0.2"/>
    <row r="63915" hidden="1" x14ac:dyDescent="0.2"/>
    <row r="63916" hidden="1" x14ac:dyDescent="0.2"/>
    <row r="63917" hidden="1" x14ac:dyDescent="0.2"/>
    <row r="63918" hidden="1" x14ac:dyDescent="0.2"/>
    <row r="63919" hidden="1" x14ac:dyDescent="0.2"/>
    <row r="63920" hidden="1" x14ac:dyDescent="0.2"/>
    <row r="63921" hidden="1" x14ac:dyDescent="0.2"/>
    <row r="63922" hidden="1" x14ac:dyDescent="0.2"/>
    <row r="63923" hidden="1" x14ac:dyDescent="0.2"/>
    <row r="63924" hidden="1" x14ac:dyDescent="0.2"/>
    <row r="63925" hidden="1" x14ac:dyDescent="0.2"/>
    <row r="63926" hidden="1" x14ac:dyDescent="0.2"/>
    <row r="63927" hidden="1" x14ac:dyDescent="0.2"/>
    <row r="63928" hidden="1" x14ac:dyDescent="0.2"/>
    <row r="63929" hidden="1" x14ac:dyDescent="0.2"/>
    <row r="63930" hidden="1" x14ac:dyDescent="0.2"/>
    <row r="63931" hidden="1" x14ac:dyDescent="0.2"/>
    <row r="63932" hidden="1" x14ac:dyDescent="0.2"/>
    <row r="63933" hidden="1" x14ac:dyDescent="0.2"/>
    <row r="63934" hidden="1" x14ac:dyDescent="0.2"/>
    <row r="63935" hidden="1" x14ac:dyDescent="0.2"/>
    <row r="63936" hidden="1" x14ac:dyDescent="0.2"/>
    <row r="63937" hidden="1" x14ac:dyDescent="0.2"/>
    <row r="63938" hidden="1" x14ac:dyDescent="0.2"/>
    <row r="63939" hidden="1" x14ac:dyDescent="0.2"/>
    <row r="63940" hidden="1" x14ac:dyDescent="0.2"/>
    <row r="63941" hidden="1" x14ac:dyDescent="0.2"/>
    <row r="63942" hidden="1" x14ac:dyDescent="0.2"/>
    <row r="63943" hidden="1" x14ac:dyDescent="0.2"/>
    <row r="63944" hidden="1" x14ac:dyDescent="0.2"/>
    <row r="63945" hidden="1" x14ac:dyDescent="0.2"/>
    <row r="63946" hidden="1" x14ac:dyDescent="0.2"/>
    <row r="63947" hidden="1" x14ac:dyDescent="0.2"/>
    <row r="63948" hidden="1" x14ac:dyDescent="0.2"/>
    <row r="63949" hidden="1" x14ac:dyDescent="0.2"/>
    <row r="63950" hidden="1" x14ac:dyDescent="0.2"/>
    <row r="63951" hidden="1" x14ac:dyDescent="0.2"/>
    <row r="63952" hidden="1" x14ac:dyDescent="0.2"/>
    <row r="63953" hidden="1" x14ac:dyDescent="0.2"/>
    <row r="63954" hidden="1" x14ac:dyDescent="0.2"/>
    <row r="63955" hidden="1" x14ac:dyDescent="0.2"/>
    <row r="63956" hidden="1" x14ac:dyDescent="0.2"/>
    <row r="63957" hidden="1" x14ac:dyDescent="0.2"/>
    <row r="63958" hidden="1" x14ac:dyDescent="0.2"/>
    <row r="63959" hidden="1" x14ac:dyDescent="0.2"/>
    <row r="63960" hidden="1" x14ac:dyDescent="0.2"/>
    <row r="63961" hidden="1" x14ac:dyDescent="0.2"/>
    <row r="63962" hidden="1" x14ac:dyDescent="0.2"/>
    <row r="63963" hidden="1" x14ac:dyDescent="0.2"/>
    <row r="63964" hidden="1" x14ac:dyDescent="0.2"/>
    <row r="63965" hidden="1" x14ac:dyDescent="0.2"/>
    <row r="63966" hidden="1" x14ac:dyDescent="0.2"/>
    <row r="63967" hidden="1" x14ac:dyDescent="0.2"/>
    <row r="63968" hidden="1" x14ac:dyDescent="0.2"/>
    <row r="63969" hidden="1" x14ac:dyDescent="0.2"/>
    <row r="63970" hidden="1" x14ac:dyDescent="0.2"/>
    <row r="63971" hidden="1" x14ac:dyDescent="0.2"/>
    <row r="63972" hidden="1" x14ac:dyDescent="0.2"/>
    <row r="63973" hidden="1" x14ac:dyDescent="0.2"/>
    <row r="63974" hidden="1" x14ac:dyDescent="0.2"/>
    <row r="63975" hidden="1" x14ac:dyDescent="0.2"/>
    <row r="63976" hidden="1" x14ac:dyDescent="0.2"/>
    <row r="63977" hidden="1" x14ac:dyDescent="0.2"/>
    <row r="63978" hidden="1" x14ac:dyDescent="0.2"/>
    <row r="63979" hidden="1" x14ac:dyDescent="0.2"/>
    <row r="63980" hidden="1" x14ac:dyDescent="0.2"/>
    <row r="63981" hidden="1" x14ac:dyDescent="0.2"/>
    <row r="63982" hidden="1" x14ac:dyDescent="0.2"/>
    <row r="63983" hidden="1" x14ac:dyDescent="0.2"/>
    <row r="63984" hidden="1" x14ac:dyDescent="0.2"/>
    <row r="63985" hidden="1" x14ac:dyDescent="0.2"/>
    <row r="63986" hidden="1" x14ac:dyDescent="0.2"/>
    <row r="63987" hidden="1" x14ac:dyDescent="0.2"/>
    <row r="63988" hidden="1" x14ac:dyDescent="0.2"/>
    <row r="63989" hidden="1" x14ac:dyDescent="0.2"/>
    <row r="63990" hidden="1" x14ac:dyDescent="0.2"/>
    <row r="63991" hidden="1" x14ac:dyDescent="0.2"/>
    <row r="63992" hidden="1" x14ac:dyDescent="0.2"/>
    <row r="63993" hidden="1" x14ac:dyDescent="0.2"/>
    <row r="63994" hidden="1" x14ac:dyDescent="0.2"/>
    <row r="63995" hidden="1" x14ac:dyDescent="0.2"/>
    <row r="63996" hidden="1" x14ac:dyDescent="0.2"/>
    <row r="63997" hidden="1" x14ac:dyDescent="0.2"/>
    <row r="63998" hidden="1" x14ac:dyDescent="0.2"/>
    <row r="63999" hidden="1" x14ac:dyDescent="0.2"/>
    <row r="64000" hidden="1" x14ac:dyDescent="0.2"/>
    <row r="64001" hidden="1" x14ac:dyDescent="0.2"/>
    <row r="64002" hidden="1" x14ac:dyDescent="0.2"/>
    <row r="64003" hidden="1" x14ac:dyDescent="0.2"/>
    <row r="64004" hidden="1" x14ac:dyDescent="0.2"/>
    <row r="64005" hidden="1" x14ac:dyDescent="0.2"/>
    <row r="64006" hidden="1" x14ac:dyDescent="0.2"/>
    <row r="64007" hidden="1" x14ac:dyDescent="0.2"/>
    <row r="64008" hidden="1" x14ac:dyDescent="0.2"/>
    <row r="64009" hidden="1" x14ac:dyDescent="0.2"/>
    <row r="64010" hidden="1" x14ac:dyDescent="0.2"/>
    <row r="64011" hidden="1" x14ac:dyDescent="0.2"/>
    <row r="64012" hidden="1" x14ac:dyDescent="0.2"/>
    <row r="64013" hidden="1" x14ac:dyDescent="0.2"/>
    <row r="64014" hidden="1" x14ac:dyDescent="0.2"/>
    <row r="64015" hidden="1" x14ac:dyDescent="0.2"/>
    <row r="64016" hidden="1" x14ac:dyDescent="0.2"/>
    <row r="64017" hidden="1" x14ac:dyDescent="0.2"/>
    <row r="64018" hidden="1" x14ac:dyDescent="0.2"/>
    <row r="64019" hidden="1" x14ac:dyDescent="0.2"/>
    <row r="64020" hidden="1" x14ac:dyDescent="0.2"/>
    <row r="64021" hidden="1" x14ac:dyDescent="0.2"/>
    <row r="64022" hidden="1" x14ac:dyDescent="0.2"/>
    <row r="64023" hidden="1" x14ac:dyDescent="0.2"/>
    <row r="64024" hidden="1" x14ac:dyDescent="0.2"/>
    <row r="64025" hidden="1" x14ac:dyDescent="0.2"/>
    <row r="64026" hidden="1" x14ac:dyDescent="0.2"/>
    <row r="64027" hidden="1" x14ac:dyDescent="0.2"/>
    <row r="64028" hidden="1" x14ac:dyDescent="0.2"/>
    <row r="64029" hidden="1" x14ac:dyDescent="0.2"/>
    <row r="64030" hidden="1" x14ac:dyDescent="0.2"/>
    <row r="64031" hidden="1" x14ac:dyDescent="0.2"/>
    <row r="64032" hidden="1" x14ac:dyDescent="0.2"/>
    <row r="64033" hidden="1" x14ac:dyDescent="0.2"/>
    <row r="64034" hidden="1" x14ac:dyDescent="0.2"/>
    <row r="64035" hidden="1" x14ac:dyDescent="0.2"/>
    <row r="64036" hidden="1" x14ac:dyDescent="0.2"/>
    <row r="64037" hidden="1" x14ac:dyDescent="0.2"/>
    <row r="64038" hidden="1" x14ac:dyDescent="0.2"/>
    <row r="64039" hidden="1" x14ac:dyDescent="0.2"/>
    <row r="64040" hidden="1" x14ac:dyDescent="0.2"/>
    <row r="64041" hidden="1" x14ac:dyDescent="0.2"/>
    <row r="64042" hidden="1" x14ac:dyDescent="0.2"/>
    <row r="64043" hidden="1" x14ac:dyDescent="0.2"/>
    <row r="64044" hidden="1" x14ac:dyDescent="0.2"/>
    <row r="64045" hidden="1" x14ac:dyDescent="0.2"/>
    <row r="64046" hidden="1" x14ac:dyDescent="0.2"/>
    <row r="64047" hidden="1" x14ac:dyDescent="0.2"/>
    <row r="64048" hidden="1" x14ac:dyDescent="0.2"/>
    <row r="64049" hidden="1" x14ac:dyDescent="0.2"/>
    <row r="64050" hidden="1" x14ac:dyDescent="0.2"/>
    <row r="64051" hidden="1" x14ac:dyDescent="0.2"/>
    <row r="64052" hidden="1" x14ac:dyDescent="0.2"/>
    <row r="64053" hidden="1" x14ac:dyDescent="0.2"/>
    <row r="64054" hidden="1" x14ac:dyDescent="0.2"/>
    <row r="64055" hidden="1" x14ac:dyDescent="0.2"/>
    <row r="64056" hidden="1" x14ac:dyDescent="0.2"/>
    <row r="64057" hidden="1" x14ac:dyDescent="0.2"/>
    <row r="64058" hidden="1" x14ac:dyDescent="0.2"/>
    <row r="64059" hidden="1" x14ac:dyDescent="0.2"/>
    <row r="64060" hidden="1" x14ac:dyDescent="0.2"/>
    <row r="64061" hidden="1" x14ac:dyDescent="0.2"/>
    <row r="64062" hidden="1" x14ac:dyDescent="0.2"/>
    <row r="64063" hidden="1" x14ac:dyDescent="0.2"/>
    <row r="64064" hidden="1" x14ac:dyDescent="0.2"/>
    <row r="64065" hidden="1" x14ac:dyDescent="0.2"/>
    <row r="64066" hidden="1" x14ac:dyDescent="0.2"/>
    <row r="64067" hidden="1" x14ac:dyDescent="0.2"/>
    <row r="64068" hidden="1" x14ac:dyDescent="0.2"/>
    <row r="64069" hidden="1" x14ac:dyDescent="0.2"/>
    <row r="64070" hidden="1" x14ac:dyDescent="0.2"/>
    <row r="64071" hidden="1" x14ac:dyDescent="0.2"/>
    <row r="64072" hidden="1" x14ac:dyDescent="0.2"/>
    <row r="64073" hidden="1" x14ac:dyDescent="0.2"/>
    <row r="64074" hidden="1" x14ac:dyDescent="0.2"/>
    <row r="64075" hidden="1" x14ac:dyDescent="0.2"/>
    <row r="64076" hidden="1" x14ac:dyDescent="0.2"/>
    <row r="64077" hidden="1" x14ac:dyDescent="0.2"/>
    <row r="64078" hidden="1" x14ac:dyDescent="0.2"/>
    <row r="64079" hidden="1" x14ac:dyDescent="0.2"/>
    <row r="64080" hidden="1" x14ac:dyDescent="0.2"/>
    <row r="64081" hidden="1" x14ac:dyDescent="0.2"/>
    <row r="64082" hidden="1" x14ac:dyDescent="0.2"/>
    <row r="64083" hidden="1" x14ac:dyDescent="0.2"/>
    <row r="64084" hidden="1" x14ac:dyDescent="0.2"/>
    <row r="64085" hidden="1" x14ac:dyDescent="0.2"/>
    <row r="64086" hidden="1" x14ac:dyDescent="0.2"/>
    <row r="64087" hidden="1" x14ac:dyDescent="0.2"/>
    <row r="64088" hidden="1" x14ac:dyDescent="0.2"/>
    <row r="64089" hidden="1" x14ac:dyDescent="0.2"/>
    <row r="64090" hidden="1" x14ac:dyDescent="0.2"/>
    <row r="64091" hidden="1" x14ac:dyDescent="0.2"/>
    <row r="64092" hidden="1" x14ac:dyDescent="0.2"/>
    <row r="64093" hidden="1" x14ac:dyDescent="0.2"/>
    <row r="64094" hidden="1" x14ac:dyDescent="0.2"/>
    <row r="64095" hidden="1" x14ac:dyDescent="0.2"/>
    <row r="64096" hidden="1" x14ac:dyDescent="0.2"/>
    <row r="64097" hidden="1" x14ac:dyDescent="0.2"/>
    <row r="64098" hidden="1" x14ac:dyDescent="0.2"/>
    <row r="64099" hidden="1" x14ac:dyDescent="0.2"/>
    <row r="64100" hidden="1" x14ac:dyDescent="0.2"/>
    <row r="64101" hidden="1" x14ac:dyDescent="0.2"/>
    <row r="64102" hidden="1" x14ac:dyDescent="0.2"/>
    <row r="64103" hidden="1" x14ac:dyDescent="0.2"/>
    <row r="64104" hidden="1" x14ac:dyDescent="0.2"/>
    <row r="64105" hidden="1" x14ac:dyDescent="0.2"/>
    <row r="64106" hidden="1" x14ac:dyDescent="0.2"/>
    <row r="64107" hidden="1" x14ac:dyDescent="0.2"/>
    <row r="64108" hidden="1" x14ac:dyDescent="0.2"/>
    <row r="64109" hidden="1" x14ac:dyDescent="0.2"/>
    <row r="64110" hidden="1" x14ac:dyDescent="0.2"/>
    <row r="64111" hidden="1" x14ac:dyDescent="0.2"/>
    <row r="64112" hidden="1" x14ac:dyDescent="0.2"/>
    <row r="64113" hidden="1" x14ac:dyDescent="0.2"/>
    <row r="64114" hidden="1" x14ac:dyDescent="0.2"/>
    <row r="64115" hidden="1" x14ac:dyDescent="0.2"/>
    <row r="64116" hidden="1" x14ac:dyDescent="0.2"/>
    <row r="64117" hidden="1" x14ac:dyDescent="0.2"/>
    <row r="64118" hidden="1" x14ac:dyDescent="0.2"/>
    <row r="64119" hidden="1" x14ac:dyDescent="0.2"/>
    <row r="64120" hidden="1" x14ac:dyDescent="0.2"/>
    <row r="64121" hidden="1" x14ac:dyDescent="0.2"/>
    <row r="64122" hidden="1" x14ac:dyDescent="0.2"/>
    <row r="64123" hidden="1" x14ac:dyDescent="0.2"/>
    <row r="64124" hidden="1" x14ac:dyDescent="0.2"/>
    <row r="64125" hidden="1" x14ac:dyDescent="0.2"/>
    <row r="64126" hidden="1" x14ac:dyDescent="0.2"/>
    <row r="64127" hidden="1" x14ac:dyDescent="0.2"/>
    <row r="64128" hidden="1" x14ac:dyDescent="0.2"/>
    <row r="64129" hidden="1" x14ac:dyDescent="0.2"/>
    <row r="64130" hidden="1" x14ac:dyDescent="0.2"/>
    <row r="64131" hidden="1" x14ac:dyDescent="0.2"/>
    <row r="64132" hidden="1" x14ac:dyDescent="0.2"/>
    <row r="64133" hidden="1" x14ac:dyDescent="0.2"/>
    <row r="64134" hidden="1" x14ac:dyDescent="0.2"/>
    <row r="64135" hidden="1" x14ac:dyDescent="0.2"/>
    <row r="64136" hidden="1" x14ac:dyDescent="0.2"/>
    <row r="64137" hidden="1" x14ac:dyDescent="0.2"/>
    <row r="64138" hidden="1" x14ac:dyDescent="0.2"/>
    <row r="64139" hidden="1" x14ac:dyDescent="0.2"/>
    <row r="64140" hidden="1" x14ac:dyDescent="0.2"/>
    <row r="64141" hidden="1" x14ac:dyDescent="0.2"/>
    <row r="64142" hidden="1" x14ac:dyDescent="0.2"/>
    <row r="64143" hidden="1" x14ac:dyDescent="0.2"/>
    <row r="64144" hidden="1" x14ac:dyDescent="0.2"/>
    <row r="64145" hidden="1" x14ac:dyDescent="0.2"/>
    <row r="64146" hidden="1" x14ac:dyDescent="0.2"/>
    <row r="64147" hidden="1" x14ac:dyDescent="0.2"/>
    <row r="64148" hidden="1" x14ac:dyDescent="0.2"/>
    <row r="64149" hidden="1" x14ac:dyDescent="0.2"/>
    <row r="64150" hidden="1" x14ac:dyDescent="0.2"/>
    <row r="64151" hidden="1" x14ac:dyDescent="0.2"/>
    <row r="64152" hidden="1" x14ac:dyDescent="0.2"/>
    <row r="64153" hidden="1" x14ac:dyDescent="0.2"/>
    <row r="64154" hidden="1" x14ac:dyDescent="0.2"/>
    <row r="64155" hidden="1" x14ac:dyDescent="0.2"/>
    <row r="64156" hidden="1" x14ac:dyDescent="0.2"/>
    <row r="64157" hidden="1" x14ac:dyDescent="0.2"/>
    <row r="64158" hidden="1" x14ac:dyDescent="0.2"/>
    <row r="64159" hidden="1" x14ac:dyDescent="0.2"/>
    <row r="64160" hidden="1" x14ac:dyDescent="0.2"/>
    <row r="64161" hidden="1" x14ac:dyDescent="0.2"/>
    <row r="64162" hidden="1" x14ac:dyDescent="0.2"/>
    <row r="64163" hidden="1" x14ac:dyDescent="0.2"/>
    <row r="64164" hidden="1" x14ac:dyDescent="0.2"/>
    <row r="64165" hidden="1" x14ac:dyDescent="0.2"/>
    <row r="64166" hidden="1" x14ac:dyDescent="0.2"/>
    <row r="64167" hidden="1" x14ac:dyDescent="0.2"/>
    <row r="64168" hidden="1" x14ac:dyDescent="0.2"/>
    <row r="64169" hidden="1" x14ac:dyDescent="0.2"/>
    <row r="64170" hidden="1" x14ac:dyDescent="0.2"/>
    <row r="64171" hidden="1" x14ac:dyDescent="0.2"/>
    <row r="64172" hidden="1" x14ac:dyDescent="0.2"/>
    <row r="64173" hidden="1" x14ac:dyDescent="0.2"/>
    <row r="64174" hidden="1" x14ac:dyDescent="0.2"/>
    <row r="64175" hidden="1" x14ac:dyDescent="0.2"/>
    <row r="64176" hidden="1" x14ac:dyDescent="0.2"/>
    <row r="64177" hidden="1" x14ac:dyDescent="0.2"/>
    <row r="64178" hidden="1" x14ac:dyDescent="0.2"/>
    <row r="64179" hidden="1" x14ac:dyDescent="0.2"/>
    <row r="64180" hidden="1" x14ac:dyDescent="0.2"/>
    <row r="64181" hidden="1" x14ac:dyDescent="0.2"/>
    <row r="64182" hidden="1" x14ac:dyDescent="0.2"/>
    <row r="64183" hidden="1" x14ac:dyDescent="0.2"/>
    <row r="64184" hidden="1" x14ac:dyDescent="0.2"/>
    <row r="64185" hidden="1" x14ac:dyDescent="0.2"/>
    <row r="64186" hidden="1" x14ac:dyDescent="0.2"/>
    <row r="64187" hidden="1" x14ac:dyDescent="0.2"/>
    <row r="64188" hidden="1" x14ac:dyDescent="0.2"/>
    <row r="64189" hidden="1" x14ac:dyDescent="0.2"/>
    <row r="64190" hidden="1" x14ac:dyDescent="0.2"/>
    <row r="64191" hidden="1" x14ac:dyDescent="0.2"/>
    <row r="64192" hidden="1" x14ac:dyDescent="0.2"/>
    <row r="64193" hidden="1" x14ac:dyDescent="0.2"/>
    <row r="64194" hidden="1" x14ac:dyDescent="0.2"/>
    <row r="64195" hidden="1" x14ac:dyDescent="0.2"/>
    <row r="64196" hidden="1" x14ac:dyDescent="0.2"/>
    <row r="64197" hidden="1" x14ac:dyDescent="0.2"/>
    <row r="64198" hidden="1" x14ac:dyDescent="0.2"/>
    <row r="64199" hidden="1" x14ac:dyDescent="0.2"/>
    <row r="64200" hidden="1" x14ac:dyDescent="0.2"/>
    <row r="64201" hidden="1" x14ac:dyDescent="0.2"/>
    <row r="64202" hidden="1" x14ac:dyDescent="0.2"/>
    <row r="64203" hidden="1" x14ac:dyDescent="0.2"/>
    <row r="64204" hidden="1" x14ac:dyDescent="0.2"/>
    <row r="64205" hidden="1" x14ac:dyDescent="0.2"/>
    <row r="64206" hidden="1" x14ac:dyDescent="0.2"/>
    <row r="64207" hidden="1" x14ac:dyDescent="0.2"/>
    <row r="64208" hidden="1" x14ac:dyDescent="0.2"/>
    <row r="64209" hidden="1" x14ac:dyDescent="0.2"/>
    <row r="64210" hidden="1" x14ac:dyDescent="0.2"/>
    <row r="64211" hidden="1" x14ac:dyDescent="0.2"/>
    <row r="64212" hidden="1" x14ac:dyDescent="0.2"/>
    <row r="64213" hidden="1" x14ac:dyDescent="0.2"/>
    <row r="64214" hidden="1" x14ac:dyDescent="0.2"/>
    <row r="64215" hidden="1" x14ac:dyDescent="0.2"/>
    <row r="64216" hidden="1" x14ac:dyDescent="0.2"/>
    <row r="64217" hidden="1" x14ac:dyDescent="0.2"/>
    <row r="64218" hidden="1" x14ac:dyDescent="0.2"/>
    <row r="64219" hidden="1" x14ac:dyDescent="0.2"/>
    <row r="64220" hidden="1" x14ac:dyDescent="0.2"/>
    <row r="64221" hidden="1" x14ac:dyDescent="0.2"/>
    <row r="64222" hidden="1" x14ac:dyDescent="0.2"/>
    <row r="64223" hidden="1" x14ac:dyDescent="0.2"/>
    <row r="64224" hidden="1" x14ac:dyDescent="0.2"/>
    <row r="64225" hidden="1" x14ac:dyDescent="0.2"/>
    <row r="64226" hidden="1" x14ac:dyDescent="0.2"/>
    <row r="64227" hidden="1" x14ac:dyDescent="0.2"/>
    <row r="64228" hidden="1" x14ac:dyDescent="0.2"/>
    <row r="64229" hidden="1" x14ac:dyDescent="0.2"/>
    <row r="64230" hidden="1" x14ac:dyDescent="0.2"/>
    <row r="64231" hidden="1" x14ac:dyDescent="0.2"/>
    <row r="64232" hidden="1" x14ac:dyDescent="0.2"/>
    <row r="64233" hidden="1" x14ac:dyDescent="0.2"/>
    <row r="64234" hidden="1" x14ac:dyDescent="0.2"/>
    <row r="64235" hidden="1" x14ac:dyDescent="0.2"/>
    <row r="64236" hidden="1" x14ac:dyDescent="0.2"/>
    <row r="64237" hidden="1" x14ac:dyDescent="0.2"/>
    <row r="64238" hidden="1" x14ac:dyDescent="0.2"/>
    <row r="64239" hidden="1" x14ac:dyDescent="0.2"/>
    <row r="64240" hidden="1" x14ac:dyDescent="0.2"/>
    <row r="64241" hidden="1" x14ac:dyDescent="0.2"/>
    <row r="64242" hidden="1" x14ac:dyDescent="0.2"/>
    <row r="64243" hidden="1" x14ac:dyDescent="0.2"/>
    <row r="64244" hidden="1" x14ac:dyDescent="0.2"/>
    <row r="64245" hidden="1" x14ac:dyDescent="0.2"/>
    <row r="64246" hidden="1" x14ac:dyDescent="0.2"/>
    <row r="64247" hidden="1" x14ac:dyDescent="0.2"/>
    <row r="64248" hidden="1" x14ac:dyDescent="0.2"/>
    <row r="64249" hidden="1" x14ac:dyDescent="0.2"/>
    <row r="64250" hidden="1" x14ac:dyDescent="0.2"/>
    <row r="64251" hidden="1" x14ac:dyDescent="0.2"/>
    <row r="64252" hidden="1" x14ac:dyDescent="0.2"/>
    <row r="64253" hidden="1" x14ac:dyDescent="0.2"/>
    <row r="64254" hidden="1" x14ac:dyDescent="0.2"/>
    <row r="64255" hidden="1" x14ac:dyDescent="0.2"/>
    <row r="64256" hidden="1" x14ac:dyDescent="0.2"/>
    <row r="64257" hidden="1" x14ac:dyDescent="0.2"/>
    <row r="64258" hidden="1" x14ac:dyDescent="0.2"/>
    <row r="64259" hidden="1" x14ac:dyDescent="0.2"/>
    <row r="64260" hidden="1" x14ac:dyDescent="0.2"/>
    <row r="64261" hidden="1" x14ac:dyDescent="0.2"/>
    <row r="64262" hidden="1" x14ac:dyDescent="0.2"/>
    <row r="64263" hidden="1" x14ac:dyDescent="0.2"/>
    <row r="64264" hidden="1" x14ac:dyDescent="0.2"/>
    <row r="64265" hidden="1" x14ac:dyDescent="0.2"/>
    <row r="64266" hidden="1" x14ac:dyDescent="0.2"/>
    <row r="64267" hidden="1" x14ac:dyDescent="0.2"/>
    <row r="64268" hidden="1" x14ac:dyDescent="0.2"/>
    <row r="64269" hidden="1" x14ac:dyDescent="0.2"/>
    <row r="64270" hidden="1" x14ac:dyDescent="0.2"/>
    <row r="64271" hidden="1" x14ac:dyDescent="0.2"/>
    <row r="64272" hidden="1" x14ac:dyDescent="0.2"/>
    <row r="64273" hidden="1" x14ac:dyDescent="0.2"/>
    <row r="64274" hidden="1" x14ac:dyDescent="0.2"/>
    <row r="64275" hidden="1" x14ac:dyDescent="0.2"/>
    <row r="64276" hidden="1" x14ac:dyDescent="0.2"/>
    <row r="64277" hidden="1" x14ac:dyDescent="0.2"/>
    <row r="64278" hidden="1" x14ac:dyDescent="0.2"/>
    <row r="64279" hidden="1" x14ac:dyDescent="0.2"/>
    <row r="64280" hidden="1" x14ac:dyDescent="0.2"/>
    <row r="64281" hidden="1" x14ac:dyDescent="0.2"/>
    <row r="64282" hidden="1" x14ac:dyDescent="0.2"/>
    <row r="64283" hidden="1" x14ac:dyDescent="0.2"/>
    <row r="64284" hidden="1" x14ac:dyDescent="0.2"/>
    <row r="64285" hidden="1" x14ac:dyDescent="0.2"/>
    <row r="64286" hidden="1" x14ac:dyDescent="0.2"/>
    <row r="64287" hidden="1" x14ac:dyDescent="0.2"/>
    <row r="64288" hidden="1" x14ac:dyDescent="0.2"/>
    <row r="64289" hidden="1" x14ac:dyDescent="0.2"/>
    <row r="64290" hidden="1" x14ac:dyDescent="0.2"/>
    <row r="64291" hidden="1" x14ac:dyDescent="0.2"/>
    <row r="64292" hidden="1" x14ac:dyDescent="0.2"/>
    <row r="64293" hidden="1" x14ac:dyDescent="0.2"/>
    <row r="64294" hidden="1" x14ac:dyDescent="0.2"/>
    <row r="64295" hidden="1" x14ac:dyDescent="0.2"/>
    <row r="64296" hidden="1" x14ac:dyDescent="0.2"/>
    <row r="64297" hidden="1" x14ac:dyDescent="0.2"/>
    <row r="64298" hidden="1" x14ac:dyDescent="0.2"/>
    <row r="64299" hidden="1" x14ac:dyDescent="0.2"/>
    <row r="64300" hidden="1" x14ac:dyDescent="0.2"/>
    <row r="64301" hidden="1" x14ac:dyDescent="0.2"/>
    <row r="64302" hidden="1" x14ac:dyDescent="0.2"/>
    <row r="64303" hidden="1" x14ac:dyDescent="0.2"/>
    <row r="64304" hidden="1" x14ac:dyDescent="0.2"/>
    <row r="64305" hidden="1" x14ac:dyDescent="0.2"/>
    <row r="64306" hidden="1" x14ac:dyDescent="0.2"/>
    <row r="64307" hidden="1" x14ac:dyDescent="0.2"/>
    <row r="64308" hidden="1" x14ac:dyDescent="0.2"/>
    <row r="64309" hidden="1" x14ac:dyDescent="0.2"/>
    <row r="64310" hidden="1" x14ac:dyDescent="0.2"/>
    <row r="64311" hidden="1" x14ac:dyDescent="0.2"/>
    <row r="64312" hidden="1" x14ac:dyDescent="0.2"/>
    <row r="64313" hidden="1" x14ac:dyDescent="0.2"/>
    <row r="64314" hidden="1" x14ac:dyDescent="0.2"/>
    <row r="64315" hidden="1" x14ac:dyDescent="0.2"/>
    <row r="64316" hidden="1" x14ac:dyDescent="0.2"/>
    <row r="64317" hidden="1" x14ac:dyDescent="0.2"/>
    <row r="64318" hidden="1" x14ac:dyDescent="0.2"/>
    <row r="64319" hidden="1" x14ac:dyDescent="0.2"/>
    <row r="64320" hidden="1" x14ac:dyDescent="0.2"/>
    <row r="64321" hidden="1" x14ac:dyDescent="0.2"/>
    <row r="64322" hidden="1" x14ac:dyDescent="0.2"/>
    <row r="64323" hidden="1" x14ac:dyDescent="0.2"/>
    <row r="64324" hidden="1" x14ac:dyDescent="0.2"/>
    <row r="64325" hidden="1" x14ac:dyDescent="0.2"/>
    <row r="64326" hidden="1" x14ac:dyDescent="0.2"/>
    <row r="64327" hidden="1" x14ac:dyDescent="0.2"/>
    <row r="64328" hidden="1" x14ac:dyDescent="0.2"/>
    <row r="64329" hidden="1" x14ac:dyDescent="0.2"/>
    <row r="64330" hidden="1" x14ac:dyDescent="0.2"/>
    <row r="64331" hidden="1" x14ac:dyDescent="0.2"/>
    <row r="64332" hidden="1" x14ac:dyDescent="0.2"/>
    <row r="64333" hidden="1" x14ac:dyDescent="0.2"/>
    <row r="64334" hidden="1" x14ac:dyDescent="0.2"/>
    <row r="64335" hidden="1" x14ac:dyDescent="0.2"/>
    <row r="64336" hidden="1" x14ac:dyDescent="0.2"/>
    <row r="64337" hidden="1" x14ac:dyDescent="0.2"/>
    <row r="64338" hidden="1" x14ac:dyDescent="0.2"/>
    <row r="64339" hidden="1" x14ac:dyDescent="0.2"/>
    <row r="64340" hidden="1" x14ac:dyDescent="0.2"/>
    <row r="64341" hidden="1" x14ac:dyDescent="0.2"/>
    <row r="64342" hidden="1" x14ac:dyDescent="0.2"/>
    <row r="64343" hidden="1" x14ac:dyDescent="0.2"/>
    <row r="64344" hidden="1" x14ac:dyDescent="0.2"/>
    <row r="64345" hidden="1" x14ac:dyDescent="0.2"/>
    <row r="64346" hidden="1" x14ac:dyDescent="0.2"/>
    <row r="64347" hidden="1" x14ac:dyDescent="0.2"/>
    <row r="64348" hidden="1" x14ac:dyDescent="0.2"/>
    <row r="64349" hidden="1" x14ac:dyDescent="0.2"/>
    <row r="64350" hidden="1" x14ac:dyDescent="0.2"/>
    <row r="64351" hidden="1" x14ac:dyDescent="0.2"/>
    <row r="64352" hidden="1" x14ac:dyDescent="0.2"/>
    <row r="64353" hidden="1" x14ac:dyDescent="0.2"/>
    <row r="64354" hidden="1" x14ac:dyDescent="0.2"/>
    <row r="64355" hidden="1" x14ac:dyDescent="0.2"/>
    <row r="64356" hidden="1" x14ac:dyDescent="0.2"/>
    <row r="64357" hidden="1" x14ac:dyDescent="0.2"/>
    <row r="64358" hidden="1" x14ac:dyDescent="0.2"/>
    <row r="64359" hidden="1" x14ac:dyDescent="0.2"/>
    <row r="64360" hidden="1" x14ac:dyDescent="0.2"/>
    <row r="64361" hidden="1" x14ac:dyDescent="0.2"/>
    <row r="64362" hidden="1" x14ac:dyDescent="0.2"/>
    <row r="64363" hidden="1" x14ac:dyDescent="0.2"/>
    <row r="64364" hidden="1" x14ac:dyDescent="0.2"/>
    <row r="64365" hidden="1" x14ac:dyDescent="0.2"/>
    <row r="64366" hidden="1" x14ac:dyDescent="0.2"/>
    <row r="64367" hidden="1" x14ac:dyDescent="0.2"/>
    <row r="64368" hidden="1" x14ac:dyDescent="0.2"/>
    <row r="64369" hidden="1" x14ac:dyDescent="0.2"/>
    <row r="64370" hidden="1" x14ac:dyDescent="0.2"/>
    <row r="64371" hidden="1" x14ac:dyDescent="0.2"/>
    <row r="64372" hidden="1" x14ac:dyDescent="0.2"/>
    <row r="64373" hidden="1" x14ac:dyDescent="0.2"/>
    <row r="64374" hidden="1" x14ac:dyDescent="0.2"/>
    <row r="64375" hidden="1" x14ac:dyDescent="0.2"/>
    <row r="64376" hidden="1" x14ac:dyDescent="0.2"/>
    <row r="64377" hidden="1" x14ac:dyDescent="0.2"/>
    <row r="64378" hidden="1" x14ac:dyDescent="0.2"/>
    <row r="64379" hidden="1" x14ac:dyDescent="0.2"/>
    <row r="64380" hidden="1" x14ac:dyDescent="0.2"/>
    <row r="64381" hidden="1" x14ac:dyDescent="0.2"/>
    <row r="64382" hidden="1" x14ac:dyDescent="0.2"/>
    <row r="64383" hidden="1" x14ac:dyDescent="0.2"/>
    <row r="64384" hidden="1" x14ac:dyDescent="0.2"/>
    <row r="64385" hidden="1" x14ac:dyDescent="0.2"/>
    <row r="64386" hidden="1" x14ac:dyDescent="0.2"/>
    <row r="64387" hidden="1" x14ac:dyDescent="0.2"/>
    <row r="64388" hidden="1" x14ac:dyDescent="0.2"/>
    <row r="64389" hidden="1" x14ac:dyDescent="0.2"/>
    <row r="64390" hidden="1" x14ac:dyDescent="0.2"/>
    <row r="64391" hidden="1" x14ac:dyDescent="0.2"/>
    <row r="64392" hidden="1" x14ac:dyDescent="0.2"/>
    <row r="64393" hidden="1" x14ac:dyDescent="0.2"/>
    <row r="64394" hidden="1" x14ac:dyDescent="0.2"/>
    <row r="64395" hidden="1" x14ac:dyDescent="0.2"/>
    <row r="64396" hidden="1" x14ac:dyDescent="0.2"/>
    <row r="64397" hidden="1" x14ac:dyDescent="0.2"/>
    <row r="64398" hidden="1" x14ac:dyDescent="0.2"/>
    <row r="64399" hidden="1" x14ac:dyDescent="0.2"/>
    <row r="64400" hidden="1" x14ac:dyDescent="0.2"/>
    <row r="64401" hidden="1" x14ac:dyDescent="0.2"/>
    <row r="64402" hidden="1" x14ac:dyDescent="0.2"/>
    <row r="64403" hidden="1" x14ac:dyDescent="0.2"/>
    <row r="64404" hidden="1" x14ac:dyDescent="0.2"/>
    <row r="64405" hidden="1" x14ac:dyDescent="0.2"/>
    <row r="64406" hidden="1" x14ac:dyDescent="0.2"/>
    <row r="64407" hidden="1" x14ac:dyDescent="0.2"/>
    <row r="64408" hidden="1" x14ac:dyDescent="0.2"/>
    <row r="64409" hidden="1" x14ac:dyDescent="0.2"/>
    <row r="64410" hidden="1" x14ac:dyDescent="0.2"/>
    <row r="64411" hidden="1" x14ac:dyDescent="0.2"/>
    <row r="64412" hidden="1" x14ac:dyDescent="0.2"/>
    <row r="64413" hidden="1" x14ac:dyDescent="0.2"/>
    <row r="64414" hidden="1" x14ac:dyDescent="0.2"/>
    <row r="64415" hidden="1" x14ac:dyDescent="0.2"/>
    <row r="64416" hidden="1" x14ac:dyDescent="0.2"/>
    <row r="64417" hidden="1" x14ac:dyDescent="0.2"/>
    <row r="64418" hidden="1" x14ac:dyDescent="0.2"/>
    <row r="64419" hidden="1" x14ac:dyDescent="0.2"/>
    <row r="64420" hidden="1" x14ac:dyDescent="0.2"/>
    <row r="64421" hidden="1" x14ac:dyDescent="0.2"/>
    <row r="64422" hidden="1" x14ac:dyDescent="0.2"/>
    <row r="64423" hidden="1" x14ac:dyDescent="0.2"/>
    <row r="64424" hidden="1" x14ac:dyDescent="0.2"/>
    <row r="64425" hidden="1" x14ac:dyDescent="0.2"/>
    <row r="64426" hidden="1" x14ac:dyDescent="0.2"/>
    <row r="64427" hidden="1" x14ac:dyDescent="0.2"/>
    <row r="64428" hidden="1" x14ac:dyDescent="0.2"/>
    <row r="64429" hidden="1" x14ac:dyDescent="0.2"/>
    <row r="64430" hidden="1" x14ac:dyDescent="0.2"/>
    <row r="64431" hidden="1" x14ac:dyDescent="0.2"/>
    <row r="64432" hidden="1" x14ac:dyDescent="0.2"/>
    <row r="64433" hidden="1" x14ac:dyDescent="0.2"/>
    <row r="64434" hidden="1" x14ac:dyDescent="0.2"/>
    <row r="64435" hidden="1" x14ac:dyDescent="0.2"/>
    <row r="64436" hidden="1" x14ac:dyDescent="0.2"/>
    <row r="64437" hidden="1" x14ac:dyDescent="0.2"/>
    <row r="64438" hidden="1" x14ac:dyDescent="0.2"/>
    <row r="64439" hidden="1" x14ac:dyDescent="0.2"/>
    <row r="64440" hidden="1" x14ac:dyDescent="0.2"/>
    <row r="64441" hidden="1" x14ac:dyDescent="0.2"/>
    <row r="64442" hidden="1" x14ac:dyDescent="0.2"/>
    <row r="64443" hidden="1" x14ac:dyDescent="0.2"/>
    <row r="64444" hidden="1" x14ac:dyDescent="0.2"/>
    <row r="64445" hidden="1" x14ac:dyDescent="0.2"/>
    <row r="64446" hidden="1" x14ac:dyDescent="0.2"/>
    <row r="64447" hidden="1" x14ac:dyDescent="0.2"/>
    <row r="64448" hidden="1" x14ac:dyDescent="0.2"/>
    <row r="64449" hidden="1" x14ac:dyDescent="0.2"/>
    <row r="64450" hidden="1" x14ac:dyDescent="0.2"/>
    <row r="64451" hidden="1" x14ac:dyDescent="0.2"/>
    <row r="64452" hidden="1" x14ac:dyDescent="0.2"/>
    <row r="64453" hidden="1" x14ac:dyDescent="0.2"/>
    <row r="64454" hidden="1" x14ac:dyDescent="0.2"/>
    <row r="64455" hidden="1" x14ac:dyDescent="0.2"/>
    <row r="64456" hidden="1" x14ac:dyDescent="0.2"/>
    <row r="64457" hidden="1" x14ac:dyDescent="0.2"/>
    <row r="64458" hidden="1" x14ac:dyDescent="0.2"/>
    <row r="64459" hidden="1" x14ac:dyDescent="0.2"/>
    <row r="64460" hidden="1" x14ac:dyDescent="0.2"/>
    <row r="64461" hidden="1" x14ac:dyDescent="0.2"/>
    <row r="64462" hidden="1" x14ac:dyDescent="0.2"/>
    <row r="64463" hidden="1" x14ac:dyDescent="0.2"/>
    <row r="64464" hidden="1" x14ac:dyDescent="0.2"/>
    <row r="64465" hidden="1" x14ac:dyDescent="0.2"/>
    <row r="64466" hidden="1" x14ac:dyDescent="0.2"/>
    <row r="64467" hidden="1" x14ac:dyDescent="0.2"/>
    <row r="64468" hidden="1" x14ac:dyDescent="0.2"/>
    <row r="64469" hidden="1" x14ac:dyDescent="0.2"/>
    <row r="64470" hidden="1" x14ac:dyDescent="0.2"/>
    <row r="64471" hidden="1" x14ac:dyDescent="0.2"/>
    <row r="64472" hidden="1" x14ac:dyDescent="0.2"/>
    <row r="64473" hidden="1" x14ac:dyDescent="0.2"/>
    <row r="64474" hidden="1" x14ac:dyDescent="0.2"/>
    <row r="64475" hidden="1" x14ac:dyDescent="0.2"/>
    <row r="64476" hidden="1" x14ac:dyDescent="0.2"/>
    <row r="64477" hidden="1" x14ac:dyDescent="0.2"/>
    <row r="64478" hidden="1" x14ac:dyDescent="0.2"/>
    <row r="64479" hidden="1" x14ac:dyDescent="0.2"/>
    <row r="64480" hidden="1" x14ac:dyDescent="0.2"/>
    <row r="64481" hidden="1" x14ac:dyDescent="0.2"/>
    <row r="64482" hidden="1" x14ac:dyDescent="0.2"/>
    <row r="64483" hidden="1" x14ac:dyDescent="0.2"/>
    <row r="64484" hidden="1" x14ac:dyDescent="0.2"/>
    <row r="64485" hidden="1" x14ac:dyDescent="0.2"/>
    <row r="64486" hidden="1" x14ac:dyDescent="0.2"/>
    <row r="64487" hidden="1" x14ac:dyDescent="0.2"/>
    <row r="64488" hidden="1" x14ac:dyDescent="0.2"/>
    <row r="64489" hidden="1" x14ac:dyDescent="0.2"/>
    <row r="64490" hidden="1" x14ac:dyDescent="0.2"/>
    <row r="64491" hidden="1" x14ac:dyDescent="0.2"/>
    <row r="64492" hidden="1" x14ac:dyDescent="0.2"/>
    <row r="64493" hidden="1" x14ac:dyDescent="0.2"/>
    <row r="64494" hidden="1" x14ac:dyDescent="0.2"/>
    <row r="64495" hidden="1" x14ac:dyDescent="0.2"/>
    <row r="64496" hidden="1" x14ac:dyDescent="0.2"/>
    <row r="64497" hidden="1" x14ac:dyDescent="0.2"/>
    <row r="64498" hidden="1" x14ac:dyDescent="0.2"/>
    <row r="64499" hidden="1" x14ac:dyDescent="0.2"/>
    <row r="64500" hidden="1" x14ac:dyDescent="0.2"/>
    <row r="64501" hidden="1" x14ac:dyDescent="0.2"/>
    <row r="64502" hidden="1" x14ac:dyDescent="0.2"/>
    <row r="64503" hidden="1" x14ac:dyDescent="0.2"/>
    <row r="64504" hidden="1" x14ac:dyDescent="0.2"/>
    <row r="64505" hidden="1" x14ac:dyDescent="0.2"/>
    <row r="64506" hidden="1" x14ac:dyDescent="0.2"/>
    <row r="64507" hidden="1" x14ac:dyDescent="0.2"/>
    <row r="64508" hidden="1" x14ac:dyDescent="0.2"/>
    <row r="64509" hidden="1" x14ac:dyDescent="0.2"/>
    <row r="64510" hidden="1" x14ac:dyDescent="0.2"/>
    <row r="64511" hidden="1" x14ac:dyDescent="0.2"/>
    <row r="64512" hidden="1" x14ac:dyDescent="0.2"/>
    <row r="64513" hidden="1" x14ac:dyDescent="0.2"/>
    <row r="64514" hidden="1" x14ac:dyDescent="0.2"/>
    <row r="64515" hidden="1" x14ac:dyDescent="0.2"/>
    <row r="64516" hidden="1" x14ac:dyDescent="0.2"/>
    <row r="64517" hidden="1" x14ac:dyDescent="0.2"/>
    <row r="64518" hidden="1" x14ac:dyDescent="0.2"/>
    <row r="64519" hidden="1" x14ac:dyDescent="0.2"/>
    <row r="64520" hidden="1" x14ac:dyDescent="0.2"/>
    <row r="64521" hidden="1" x14ac:dyDescent="0.2"/>
    <row r="64522" hidden="1" x14ac:dyDescent="0.2"/>
    <row r="64523" hidden="1" x14ac:dyDescent="0.2"/>
    <row r="64524" hidden="1" x14ac:dyDescent="0.2"/>
    <row r="64525" hidden="1" x14ac:dyDescent="0.2"/>
    <row r="64526" hidden="1" x14ac:dyDescent="0.2"/>
    <row r="64527" hidden="1" x14ac:dyDescent="0.2"/>
    <row r="64528" hidden="1" x14ac:dyDescent="0.2"/>
    <row r="64529" hidden="1" x14ac:dyDescent="0.2"/>
    <row r="64530" hidden="1" x14ac:dyDescent="0.2"/>
    <row r="64531" hidden="1" x14ac:dyDescent="0.2"/>
    <row r="64532" hidden="1" x14ac:dyDescent="0.2"/>
    <row r="64533" hidden="1" x14ac:dyDescent="0.2"/>
    <row r="64534" hidden="1" x14ac:dyDescent="0.2"/>
    <row r="64535" hidden="1" x14ac:dyDescent="0.2"/>
    <row r="64536" hidden="1" x14ac:dyDescent="0.2"/>
    <row r="64537" hidden="1" x14ac:dyDescent="0.2"/>
    <row r="64538" hidden="1" x14ac:dyDescent="0.2"/>
    <row r="64539" hidden="1" x14ac:dyDescent="0.2"/>
    <row r="64540" hidden="1" x14ac:dyDescent="0.2"/>
    <row r="64541" hidden="1" x14ac:dyDescent="0.2"/>
    <row r="64542" hidden="1" x14ac:dyDescent="0.2"/>
    <row r="64543" hidden="1" x14ac:dyDescent="0.2"/>
    <row r="64544" hidden="1" x14ac:dyDescent="0.2"/>
    <row r="64545" hidden="1" x14ac:dyDescent="0.2"/>
    <row r="64546" hidden="1" x14ac:dyDescent="0.2"/>
    <row r="64547" hidden="1" x14ac:dyDescent="0.2"/>
    <row r="64548" hidden="1" x14ac:dyDescent="0.2"/>
    <row r="64549" hidden="1" x14ac:dyDescent="0.2"/>
    <row r="64550" hidden="1" x14ac:dyDescent="0.2"/>
    <row r="64551" hidden="1" x14ac:dyDescent="0.2"/>
    <row r="64552" hidden="1" x14ac:dyDescent="0.2"/>
    <row r="64553" hidden="1" x14ac:dyDescent="0.2"/>
    <row r="64554" hidden="1" x14ac:dyDescent="0.2"/>
    <row r="64555" hidden="1" x14ac:dyDescent="0.2"/>
    <row r="64556" hidden="1" x14ac:dyDescent="0.2"/>
    <row r="64557" hidden="1" x14ac:dyDescent="0.2"/>
    <row r="64558" hidden="1" x14ac:dyDescent="0.2"/>
    <row r="64559" hidden="1" x14ac:dyDescent="0.2"/>
    <row r="64560" hidden="1" x14ac:dyDescent="0.2"/>
    <row r="64561" hidden="1" x14ac:dyDescent="0.2"/>
    <row r="64562" hidden="1" x14ac:dyDescent="0.2"/>
    <row r="64563" hidden="1" x14ac:dyDescent="0.2"/>
    <row r="64564" hidden="1" x14ac:dyDescent="0.2"/>
    <row r="64565" hidden="1" x14ac:dyDescent="0.2"/>
    <row r="64566" hidden="1" x14ac:dyDescent="0.2"/>
    <row r="64567" hidden="1" x14ac:dyDescent="0.2"/>
    <row r="64568" hidden="1" x14ac:dyDescent="0.2"/>
    <row r="64569" hidden="1" x14ac:dyDescent="0.2"/>
    <row r="64570" hidden="1" x14ac:dyDescent="0.2"/>
    <row r="64571" hidden="1" x14ac:dyDescent="0.2"/>
    <row r="64572" hidden="1" x14ac:dyDescent="0.2"/>
    <row r="64573" hidden="1" x14ac:dyDescent="0.2"/>
    <row r="64574" hidden="1" x14ac:dyDescent="0.2"/>
    <row r="64575" hidden="1" x14ac:dyDescent="0.2"/>
    <row r="64576" hidden="1" x14ac:dyDescent="0.2"/>
    <row r="64577" hidden="1" x14ac:dyDescent="0.2"/>
    <row r="64578" hidden="1" x14ac:dyDescent="0.2"/>
    <row r="64579" hidden="1" x14ac:dyDescent="0.2"/>
    <row r="64580" hidden="1" x14ac:dyDescent="0.2"/>
    <row r="64581" hidden="1" x14ac:dyDescent="0.2"/>
    <row r="64582" hidden="1" x14ac:dyDescent="0.2"/>
    <row r="64583" hidden="1" x14ac:dyDescent="0.2"/>
    <row r="64584" hidden="1" x14ac:dyDescent="0.2"/>
    <row r="64585" hidden="1" x14ac:dyDescent="0.2"/>
    <row r="64586" hidden="1" x14ac:dyDescent="0.2"/>
    <row r="64587" hidden="1" x14ac:dyDescent="0.2"/>
    <row r="64588" hidden="1" x14ac:dyDescent="0.2"/>
    <row r="64589" hidden="1" x14ac:dyDescent="0.2"/>
    <row r="64590" hidden="1" x14ac:dyDescent="0.2"/>
    <row r="64591" hidden="1" x14ac:dyDescent="0.2"/>
    <row r="64592" hidden="1" x14ac:dyDescent="0.2"/>
    <row r="64593" hidden="1" x14ac:dyDescent="0.2"/>
    <row r="64594" hidden="1" x14ac:dyDescent="0.2"/>
    <row r="64595" hidden="1" x14ac:dyDescent="0.2"/>
    <row r="64596" hidden="1" x14ac:dyDescent="0.2"/>
    <row r="64597" hidden="1" x14ac:dyDescent="0.2"/>
    <row r="64598" hidden="1" x14ac:dyDescent="0.2"/>
    <row r="64599" hidden="1" x14ac:dyDescent="0.2"/>
    <row r="64600" hidden="1" x14ac:dyDescent="0.2"/>
    <row r="64601" hidden="1" x14ac:dyDescent="0.2"/>
    <row r="64602" hidden="1" x14ac:dyDescent="0.2"/>
    <row r="64603" hidden="1" x14ac:dyDescent="0.2"/>
    <row r="64604" hidden="1" x14ac:dyDescent="0.2"/>
    <row r="64605" hidden="1" x14ac:dyDescent="0.2"/>
    <row r="64606" hidden="1" x14ac:dyDescent="0.2"/>
    <row r="64607" hidden="1" x14ac:dyDescent="0.2"/>
    <row r="64608" hidden="1" x14ac:dyDescent="0.2"/>
    <row r="64609" hidden="1" x14ac:dyDescent="0.2"/>
    <row r="64610" hidden="1" x14ac:dyDescent="0.2"/>
    <row r="64611" hidden="1" x14ac:dyDescent="0.2"/>
    <row r="64612" hidden="1" x14ac:dyDescent="0.2"/>
    <row r="64613" hidden="1" x14ac:dyDescent="0.2"/>
    <row r="64614" hidden="1" x14ac:dyDescent="0.2"/>
    <row r="64615" hidden="1" x14ac:dyDescent="0.2"/>
    <row r="64616" hidden="1" x14ac:dyDescent="0.2"/>
    <row r="64617" hidden="1" x14ac:dyDescent="0.2"/>
    <row r="64618" hidden="1" x14ac:dyDescent="0.2"/>
    <row r="64619" hidden="1" x14ac:dyDescent="0.2"/>
    <row r="64620" hidden="1" x14ac:dyDescent="0.2"/>
    <row r="64621" hidden="1" x14ac:dyDescent="0.2"/>
    <row r="64622" hidden="1" x14ac:dyDescent="0.2"/>
    <row r="64623" hidden="1" x14ac:dyDescent="0.2"/>
    <row r="64624" hidden="1" x14ac:dyDescent="0.2"/>
    <row r="64625" hidden="1" x14ac:dyDescent="0.2"/>
    <row r="64626" hidden="1" x14ac:dyDescent="0.2"/>
    <row r="64627" hidden="1" x14ac:dyDescent="0.2"/>
    <row r="64628" hidden="1" x14ac:dyDescent="0.2"/>
    <row r="64629" hidden="1" x14ac:dyDescent="0.2"/>
    <row r="64630" hidden="1" x14ac:dyDescent="0.2"/>
    <row r="64631" hidden="1" x14ac:dyDescent="0.2"/>
    <row r="64632" hidden="1" x14ac:dyDescent="0.2"/>
    <row r="64633" hidden="1" x14ac:dyDescent="0.2"/>
    <row r="64634" hidden="1" x14ac:dyDescent="0.2"/>
    <row r="64635" hidden="1" x14ac:dyDescent="0.2"/>
    <row r="64636" hidden="1" x14ac:dyDescent="0.2"/>
    <row r="64637" hidden="1" x14ac:dyDescent="0.2"/>
    <row r="64638" hidden="1" x14ac:dyDescent="0.2"/>
    <row r="64639" hidden="1" x14ac:dyDescent="0.2"/>
    <row r="64640" hidden="1" x14ac:dyDescent="0.2"/>
    <row r="64641" hidden="1" x14ac:dyDescent="0.2"/>
    <row r="64642" hidden="1" x14ac:dyDescent="0.2"/>
    <row r="64643" hidden="1" x14ac:dyDescent="0.2"/>
    <row r="64644" hidden="1" x14ac:dyDescent="0.2"/>
    <row r="64645" hidden="1" x14ac:dyDescent="0.2"/>
    <row r="64646" hidden="1" x14ac:dyDescent="0.2"/>
    <row r="64647" hidden="1" x14ac:dyDescent="0.2"/>
    <row r="64648" hidden="1" x14ac:dyDescent="0.2"/>
    <row r="64649" hidden="1" x14ac:dyDescent="0.2"/>
    <row r="64650" hidden="1" x14ac:dyDescent="0.2"/>
    <row r="64651" hidden="1" x14ac:dyDescent="0.2"/>
    <row r="64652" hidden="1" x14ac:dyDescent="0.2"/>
    <row r="64653" hidden="1" x14ac:dyDescent="0.2"/>
    <row r="64654" hidden="1" x14ac:dyDescent="0.2"/>
    <row r="64655" hidden="1" x14ac:dyDescent="0.2"/>
    <row r="64656" hidden="1" x14ac:dyDescent="0.2"/>
    <row r="64657" hidden="1" x14ac:dyDescent="0.2"/>
    <row r="64658" hidden="1" x14ac:dyDescent="0.2"/>
    <row r="64659" hidden="1" x14ac:dyDescent="0.2"/>
    <row r="64660" hidden="1" x14ac:dyDescent="0.2"/>
    <row r="64661" hidden="1" x14ac:dyDescent="0.2"/>
    <row r="64662" hidden="1" x14ac:dyDescent="0.2"/>
    <row r="64663" hidden="1" x14ac:dyDescent="0.2"/>
    <row r="64664" hidden="1" x14ac:dyDescent="0.2"/>
    <row r="64665" hidden="1" x14ac:dyDescent="0.2"/>
    <row r="64666" hidden="1" x14ac:dyDescent="0.2"/>
    <row r="64667" hidden="1" x14ac:dyDescent="0.2"/>
    <row r="64668" hidden="1" x14ac:dyDescent="0.2"/>
    <row r="64669" hidden="1" x14ac:dyDescent="0.2"/>
    <row r="64670" hidden="1" x14ac:dyDescent="0.2"/>
    <row r="64671" hidden="1" x14ac:dyDescent="0.2"/>
    <row r="64672" hidden="1" x14ac:dyDescent="0.2"/>
    <row r="64673" hidden="1" x14ac:dyDescent="0.2"/>
    <row r="64674" hidden="1" x14ac:dyDescent="0.2"/>
    <row r="64675" hidden="1" x14ac:dyDescent="0.2"/>
    <row r="64676" hidden="1" x14ac:dyDescent="0.2"/>
    <row r="64677" hidden="1" x14ac:dyDescent="0.2"/>
    <row r="64678" hidden="1" x14ac:dyDescent="0.2"/>
    <row r="64679" hidden="1" x14ac:dyDescent="0.2"/>
    <row r="64680" hidden="1" x14ac:dyDescent="0.2"/>
    <row r="64681" hidden="1" x14ac:dyDescent="0.2"/>
    <row r="64682" hidden="1" x14ac:dyDescent="0.2"/>
    <row r="64683" hidden="1" x14ac:dyDescent="0.2"/>
    <row r="64684" hidden="1" x14ac:dyDescent="0.2"/>
    <row r="64685" hidden="1" x14ac:dyDescent="0.2"/>
    <row r="64686" hidden="1" x14ac:dyDescent="0.2"/>
    <row r="64687" hidden="1" x14ac:dyDescent="0.2"/>
    <row r="64688" hidden="1" x14ac:dyDescent="0.2"/>
    <row r="64689" hidden="1" x14ac:dyDescent="0.2"/>
    <row r="64690" hidden="1" x14ac:dyDescent="0.2"/>
    <row r="64691" hidden="1" x14ac:dyDescent="0.2"/>
    <row r="64692" hidden="1" x14ac:dyDescent="0.2"/>
    <row r="64693" hidden="1" x14ac:dyDescent="0.2"/>
    <row r="64694" hidden="1" x14ac:dyDescent="0.2"/>
    <row r="64695" hidden="1" x14ac:dyDescent="0.2"/>
    <row r="64696" hidden="1" x14ac:dyDescent="0.2"/>
    <row r="64697" hidden="1" x14ac:dyDescent="0.2"/>
    <row r="64698" hidden="1" x14ac:dyDescent="0.2"/>
    <row r="64699" hidden="1" x14ac:dyDescent="0.2"/>
    <row r="64700" hidden="1" x14ac:dyDescent="0.2"/>
    <row r="64701" hidden="1" x14ac:dyDescent="0.2"/>
    <row r="64702" hidden="1" x14ac:dyDescent="0.2"/>
    <row r="64703" hidden="1" x14ac:dyDescent="0.2"/>
    <row r="64704" hidden="1" x14ac:dyDescent="0.2"/>
    <row r="64705" hidden="1" x14ac:dyDescent="0.2"/>
    <row r="64706" hidden="1" x14ac:dyDescent="0.2"/>
    <row r="64707" hidden="1" x14ac:dyDescent="0.2"/>
    <row r="64708" hidden="1" x14ac:dyDescent="0.2"/>
    <row r="64709" hidden="1" x14ac:dyDescent="0.2"/>
    <row r="64710" hidden="1" x14ac:dyDescent="0.2"/>
    <row r="64711" hidden="1" x14ac:dyDescent="0.2"/>
    <row r="64712" hidden="1" x14ac:dyDescent="0.2"/>
    <row r="64713" hidden="1" x14ac:dyDescent="0.2"/>
    <row r="64714" hidden="1" x14ac:dyDescent="0.2"/>
    <row r="64715" hidden="1" x14ac:dyDescent="0.2"/>
    <row r="64716" hidden="1" x14ac:dyDescent="0.2"/>
    <row r="64717" hidden="1" x14ac:dyDescent="0.2"/>
    <row r="64718" hidden="1" x14ac:dyDescent="0.2"/>
    <row r="64719" hidden="1" x14ac:dyDescent="0.2"/>
    <row r="64720" hidden="1" x14ac:dyDescent="0.2"/>
    <row r="64721" hidden="1" x14ac:dyDescent="0.2"/>
    <row r="64722" hidden="1" x14ac:dyDescent="0.2"/>
    <row r="64723" hidden="1" x14ac:dyDescent="0.2"/>
    <row r="64724" hidden="1" x14ac:dyDescent="0.2"/>
    <row r="64725" hidden="1" x14ac:dyDescent="0.2"/>
    <row r="64726" hidden="1" x14ac:dyDescent="0.2"/>
    <row r="64727" hidden="1" x14ac:dyDescent="0.2"/>
    <row r="64728" hidden="1" x14ac:dyDescent="0.2"/>
    <row r="64729" hidden="1" x14ac:dyDescent="0.2"/>
    <row r="64730" hidden="1" x14ac:dyDescent="0.2"/>
    <row r="64731" hidden="1" x14ac:dyDescent="0.2"/>
    <row r="64732" hidden="1" x14ac:dyDescent="0.2"/>
    <row r="64733" hidden="1" x14ac:dyDescent="0.2"/>
    <row r="64734" hidden="1" x14ac:dyDescent="0.2"/>
    <row r="64735" hidden="1" x14ac:dyDescent="0.2"/>
    <row r="64736" hidden="1" x14ac:dyDescent="0.2"/>
    <row r="64737" hidden="1" x14ac:dyDescent="0.2"/>
    <row r="64738" hidden="1" x14ac:dyDescent="0.2"/>
    <row r="64739" hidden="1" x14ac:dyDescent="0.2"/>
    <row r="64740" hidden="1" x14ac:dyDescent="0.2"/>
    <row r="64741" hidden="1" x14ac:dyDescent="0.2"/>
    <row r="64742" hidden="1" x14ac:dyDescent="0.2"/>
    <row r="64743" hidden="1" x14ac:dyDescent="0.2"/>
    <row r="64744" hidden="1" x14ac:dyDescent="0.2"/>
    <row r="64745" hidden="1" x14ac:dyDescent="0.2"/>
    <row r="64746" hidden="1" x14ac:dyDescent="0.2"/>
    <row r="64747" hidden="1" x14ac:dyDescent="0.2"/>
    <row r="64748" hidden="1" x14ac:dyDescent="0.2"/>
    <row r="64749" hidden="1" x14ac:dyDescent="0.2"/>
    <row r="64750" hidden="1" x14ac:dyDescent="0.2"/>
    <row r="64751" hidden="1" x14ac:dyDescent="0.2"/>
    <row r="64752" hidden="1" x14ac:dyDescent="0.2"/>
    <row r="64753" hidden="1" x14ac:dyDescent="0.2"/>
    <row r="64754" hidden="1" x14ac:dyDescent="0.2"/>
    <row r="64755" hidden="1" x14ac:dyDescent="0.2"/>
    <row r="64756" hidden="1" x14ac:dyDescent="0.2"/>
    <row r="64757" hidden="1" x14ac:dyDescent="0.2"/>
    <row r="64758" hidden="1" x14ac:dyDescent="0.2"/>
    <row r="64759" hidden="1" x14ac:dyDescent="0.2"/>
    <row r="64760" hidden="1" x14ac:dyDescent="0.2"/>
    <row r="64761" hidden="1" x14ac:dyDescent="0.2"/>
    <row r="64762" hidden="1" x14ac:dyDescent="0.2"/>
    <row r="64763" hidden="1" x14ac:dyDescent="0.2"/>
    <row r="64764" hidden="1" x14ac:dyDescent="0.2"/>
    <row r="64765" hidden="1" x14ac:dyDescent="0.2"/>
    <row r="64766" hidden="1" x14ac:dyDescent="0.2"/>
    <row r="64767" hidden="1" x14ac:dyDescent="0.2"/>
    <row r="64768" hidden="1" x14ac:dyDescent="0.2"/>
    <row r="64769" hidden="1" x14ac:dyDescent="0.2"/>
    <row r="64770" hidden="1" x14ac:dyDescent="0.2"/>
    <row r="64771" hidden="1" x14ac:dyDescent="0.2"/>
    <row r="64772" hidden="1" x14ac:dyDescent="0.2"/>
    <row r="64773" hidden="1" x14ac:dyDescent="0.2"/>
    <row r="64774" hidden="1" x14ac:dyDescent="0.2"/>
    <row r="64775" hidden="1" x14ac:dyDescent="0.2"/>
    <row r="64776" hidden="1" x14ac:dyDescent="0.2"/>
    <row r="64777" hidden="1" x14ac:dyDescent="0.2"/>
    <row r="64778" hidden="1" x14ac:dyDescent="0.2"/>
    <row r="64779" hidden="1" x14ac:dyDescent="0.2"/>
    <row r="64780" hidden="1" x14ac:dyDescent="0.2"/>
    <row r="64781" hidden="1" x14ac:dyDescent="0.2"/>
    <row r="64782" hidden="1" x14ac:dyDescent="0.2"/>
    <row r="64783" hidden="1" x14ac:dyDescent="0.2"/>
    <row r="64784" hidden="1" x14ac:dyDescent="0.2"/>
    <row r="64785" hidden="1" x14ac:dyDescent="0.2"/>
    <row r="64786" hidden="1" x14ac:dyDescent="0.2"/>
    <row r="64787" hidden="1" x14ac:dyDescent="0.2"/>
    <row r="64788" hidden="1" x14ac:dyDescent="0.2"/>
    <row r="64789" hidden="1" x14ac:dyDescent="0.2"/>
    <row r="64790" hidden="1" x14ac:dyDescent="0.2"/>
    <row r="64791" hidden="1" x14ac:dyDescent="0.2"/>
    <row r="64792" hidden="1" x14ac:dyDescent="0.2"/>
    <row r="64793" hidden="1" x14ac:dyDescent="0.2"/>
    <row r="64794" hidden="1" x14ac:dyDescent="0.2"/>
    <row r="64795" hidden="1" x14ac:dyDescent="0.2"/>
    <row r="64796" hidden="1" x14ac:dyDescent="0.2"/>
    <row r="64797" hidden="1" x14ac:dyDescent="0.2"/>
    <row r="64798" hidden="1" x14ac:dyDescent="0.2"/>
    <row r="64799" hidden="1" x14ac:dyDescent="0.2"/>
    <row r="64800" hidden="1" x14ac:dyDescent="0.2"/>
    <row r="64801" hidden="1" x14ac:dyDescent="0.2"/>
    <row r="64802" hidden="1" x14ac:dyDescent="0.2"/>
    <row r="64803" hidden="1" x14ac:dyDescent="0.2"/>
    <row r="64804" hidden="1" x14ac:dyDescent="0.2"/>
    <row r="64805" hidden="1" x14ac:dyDescent="0.2"/>
    <row r="64806" hidden="1" x14ac:dyDescent="0.2"/>
    <row r="64807" hidden="1" x14ac:dyDescent="0.2"/>
    <row r="64808" hidden="1" x14ac:dyDescent="0.2"/>
    <row r="64809" hidden="1" x14ac:dyDescent="0.2"/>
    <row r="64810" hidden="1" x14ac:dyDescent="0.2"/>
    <row r="64811" hidden="1" x14ac:dyDescent="0.2"/>
    <row r="64812" hidden="1" x14ac:dyDescent="0.2"/>
    <row r="64813" hidden="1" x14ac:dyDescent="0.2"/>
    <row r="64814" hidden="1" x14ac:dyDescent="0.2"/>
    <row r="64815" hidden="1" x14ac:dyDescent="0.2"/>
    <row r="64816" hidden="1" x14ac:dyDescent="0.2"/>
    <row r="64817" hidden="1" x14ac:dyDescent="0.2"/>
    <row r="64818" hidden="1" x14ac:dyDescent="0.2"/>
    <row r="64819" hidden="1" x14ac:dyDescent="0.2"/>
    <row r="64820" hidden="1" x14ac:dyDescent="0.2"/>
    <row r="64821" hidden="1" x14ac:dyDescent="0.2"/>
    <row r="64822" hidden="1" x14ac:dyDescent="0.2"/>
    <row r="64823" hidden="1" x14ac:dyDescent="0.2"/>
    <row r="64824" hidden="1" x14ac:dyDescent="0.2"/>
    <row r="64825" hidden="1" x14ac:dyDescent="0.2"/>
    <row r="64826" hidden="1" x14ac:dyDescent="0.2"/>
    <row r="64827" hidden="1" x14ac:dyDescent="0.2"/>
    <row r="64828" hidden="1" x14ac:dyDescent="0.2"/>
    <row r="64829" hidden="1" x14ac:dyDescent="0.2"/>
    <row r="64830" hidden="1" x14ac:dyDescent="0.2"/>
    <row r="64831" hidden="1" x14ac:dyDescent="0.2"/>
    <row r="64832" hidden="1" x14ac:dyDescent="0.2"/>
    <row r="64833" hidden="1" x14ac:dyDescent="0.2"/>
    <row r="64834" hidden="1" x14ac:dyDescent="0.2"/>
    <row r="64835" hidden="1" x14ac:dyDescent="0.2"/>
    <row r="64836" hidden="1" x14ac:dyDescent="0.2"/>
    <row r="64837" hidden="1" x14ac:dyDescent="0.2"/>
    <row r="64838" hidden="1" x14ac:dyDescent="0.2"/>
    <row r="64839" hidden="1" x14ac:dyDescent="0.2"/>
    <row r="64840" hidden="1" x14ac:dyDescent="0.2"/>
    <row r="64841" hidden="1" x14ac:dyDescent="0.2"/>
    <row r="64842" hidden="1" x14ac:dyDescent="0.2"/>
    <row r="64843" hidden="1" x14ac:dyDescent="0.2"/>
    <row r="64844" hidden="1" x14ac:dyDescent="0.2"/>
    <row r="64845" hidden="1" x14ac:dyDescent="0.2"/>
    <row r="64846" hidden="1" x14ac:dyDescent="0.2"/>
    <row r="64847" hidden="1" x14ac:dyDescent="0.2"/>
    <row r="64848" hidden="1" x14ac:dyDescent="0.2"/>
    <row r="64849" hidden="1" x14ac:dyDescent="0.2"/>
    <row r="64850" hidden="1" x14ac:dyDescent="0.2"/>
    <row r="64851" hidden="1" x14ac:dyDescent="0.2"/>
    <row r="64852" hidden="1" x14ac:dyDescent="0.2"/>
    <row r="64853" hidden="1" x14ac:dyDescent="0.2"/>
    <row r="64854" hidden="1" x14ac:dyDescent="0.2"/>
    <row r="64855" hidden="1" x14ac:dyDescent="0.2"/>
    <row r="64856" hidden="1" x14ac:dyDescent="0.2"/>
    <row r="64857" hidden="1" x14ac:dyDescent="0.2"/>
    <row r="64858" hidden="1" x14ac:dyDescent="0.2"/>
    <row r="64859" hidden="1" x14ac:dyDescent="0.2"/>
    <row r="64860" hidden="1" x14ac:dyDescent="0.2"/>
    <row r="64861" hidden="1" x14ac:dyDescent="0.2"/>
    <row r="64862" hidden="1" x14ac:dyDescent="0.2"/>
    <row r="64863" hidden="1" x14ac:dyDescent="0.2"/>
    <row r="64864" hidden="1" x14ac:dyDescent="0.2"/>
    <row r="64865" hidden="1" x14ac:dyDescent="0.2"/>
    <row r="64866" hidden="1" x14ac:dyDescent="0.2"/>
    <row r="64867" hidden="1" x14ac:dyDescent="0.2"/>
    <row r="64868" hidden="1" x14ac:dyDescent="0.2"/>
    <row r="64869" hidden="1" x14ac:dyDescent="0.2"/>
    <row r="64870" hidden="1" x14ac:dyDescent="0.2"/>
    <row r="64871" hidden="1" x14ac:dyDescent="0.2"/>
    <row r="64872" hidden="1" x14ac:dyDescent="0.2"/>
    <row r="64873" hidden="1" x14ac:dyDescent="0.2"/>
    <row r="64874" hidden="1" x14ac:dyDescent="0.2"/>
    <row r="64875" hidden="1" x14ac:dyDescent="0.2"/>
    <row r="64876" hidden="1" x14ac:dyDescent="0.2"/>
    <row r="64877" hidden="1" x14ac:dyDescent="0.2"/>
    <row r="64878" hidden="1" x14ac:dyDescent="0.2"/>
    <row r="64879" hidden="1" x14ac:dyDescent="0.2"/>
    <row r="64880" hidden="1" x14ac:dyDescent="0.2"/>
    <row r="64881" hidden="1" x14ac:dyDescent="0.2"/>
    <row r="64882" hidden="1" x14ac:dyDescent="0.2"/>
    <row r="64883" hidden="1" x14ac:dyDescent="0.2"/>
    <row r="64884" hidden="1" x14ac:dyDescent="0.2"/>
    <row r="64885" hidden="1" x14ac:dyDescent="0.2"/>
    <row r="64886" hidden="1" x14ac:dyDescent="0.2"/>
    <row r="64887" hidden="1" x14ac:dyDescent="0.2"/>
    <row r="64888" hidden="1" x14ac:dyDescent="0.2"/>
    <row r="64889" hidden="1" x14ac:dyDescent="0.2"/>
    <row r="64890" hidden="1" x14ac:dyDescent="0.2"/>
    <row r="64891" hidden="1" x14ac:dyDescent="0.2"/>
    <row r="64892" hidden="1" x14ac:dyDescent="0.2"/>
    <row r="64893" hidden="1" x14ac:dyDescent="0.2"/>
    <row r="64894" hidden="1" x14ac:dyDescent="0.2"/>
    <row r="64895" hidden="1" x14ac:dyDescent="0.2"/>
    <row r="64896" hidden="1" x14ac:dyDescent="0.2"/>
    <row r="64897" hidden="1" x14ac:dyDescent="0.2"/>
    <row r="64898" hidden="1" x14ac:dyDescent="0.2"/>
    <row r="64899" hidden="1" x14ac:dyDescent="0.2"/>
    <row r="64900" hidden="1" x14ac:dyDescent="0.2"/>
    <row r="64901" hidden="1" x14ac:dyDescent="0.2"/>
    <row r="64902" hidden="1" x14ac:dyDescent="0.2"/>
    <row r="64903" hidden="1" x14ac:dyDescent="0.2"/>
    <row r="64904" hidden="1" x14ac:dyDescent="0.2"/>
    <row r="64905" hidden="1" x14ac:dyDescent="0.2"/>
    <row r="64906" hidden="1" x14ac:dyDescent="0.2"/>
    <row r="64907" hidden="1" x14ac:dyDescent="0.2"/>
    <row r="64908" hidden="1" x14ac:dyDescent="0.2"/>
    <row r="64909" hidden="1" x14ac:dyDescent="0.2"/>
    <row r="64910" hidden="1" x14ac:dyDescent="0.2"/>
    <row r="64911" hidden="1" x14ac:dyDescent="0.2"/>
    <row r="64912" hidden="1" x14ac:dyDescent="0.2"/>
    <row r="64913" hidden="1" x14ac:dyDescent="0.2"/>
    <row r="64914" hidden="1" x14ac:dyDescent="0.2"/>
    <row r="64915" hidden="1" x14ac:dyDescent="0.2"/>
    <row r="64916" hidden="1" x14ac:dyDescent="0.2"/>
    <row r="64917" hidden="1" x14ac:dyDescent="0.2"/>
    <row r="64918" hidden="1" x14ac:dyDescent="0.2"/>
    <row r="64919" hidden="1" x14ac:dyDescent="0.2"/>
    <row r="64920" hidden="1" x14ac:dyDescent="0.2"/>
    <row r="64921" hidden="1" x14ac:dyDescent="0.2"/>
    <row r="64922" hidden="1" x14ac:dyDescent="0.2"/>
    <row r="64923" hidden="1" x14ac:dyDescent="0.2"/>
    <row r="64924" hidden="1" x14ac:dyDescent="0.2"/>
    <row r="64925" hidden="1" x14ac:dyDescent="0.2"/>
    <row r="64926" hidden="1" x14ac:dyDescent="0.2"/>
    <row r="64927" hidden="1" x14ac:dyDescent="0.2"/>
    <row r="64928" hidden="1" x14ac:dyDescent="0.2"/>
    <row r="64929" hidden="1" x14ac:dyDescent="0.2"/>
    <row r="64930" hidden="1" x14ac:dyDescent="0.2"/>
    <row r="64931" hidden="1" x14ac:dyDescent="0.2"/>
    <row r="64932" hidden="1" x14ac:dyDescent="0.2"/>
    <row r="64933" hidden="1" x14ac:dyDescent="0.2"/>
    <row r="64934" hidden="1" x14ac:dyDescent="0.2"/>
    <row r="64935" hidden="1" x14ac:dyDescent="0.2"/>
    <row r="64936" hidden="1" x14ac:dyDescent="0.2"/>
    <row r="64937" hidden="1" x14ac:dyDescent="0.2"/>
    <row r="64938" hidden="1" x14ac:dyDescent="0.2"/>
    <row r="64939" hidden="1" x14ac:dyDescent="0.2"/>
    <row r="64940" hidden="1" x14ac:dyDescent="0.2"/>
    <row r="64941" hidden="1" x14ac:dyDescent="0.2"/>
    <row r="64942" hidden="1" x14ac:dyDescent="0.2"/>
    <row r="64943" hidden="1" x14ac:dyDescent="0.2"/>
    <row r="64944" hidden="1" x14ac:dyDescent="0.2"/>
    <row r="64945" hidden="1" x14ac:dyDescent="0.2"/>
    <row r="64946" hidden="1" x14ac:dyDescent="0.2"/>
    <row r="64947" hidden="1" x14ac:dyDescent="0.2"/>
    <row r="64948" hidden="1" x14ac:dyDescent="0.2"/>
    <row r="64949" hidden="1" x14ac:dyDescent="0.2"/>
    <row r="64950" hidden="1" x14ac:dyDescent="0.2"/>
    <row r="64951" hidden="1" x14ac:dyDescent="0.2"/>
    <row r="64952" hidden="1" x14ac:dyDescent="0.2"/>
    <row r="64953" hidden="1" x14ac:dyDescent="0.2"/>
    <row r="64954" hidden="1" x14ac:dyDescent="0.2"/>
    <row r="64955" hidden="1" x14ac:dyDescent="0.2"/>
    <row r="64956" hidden="1" x14ac:dyDescent="0.2"/>
    <row r="64957" hidden="1" x14ac:dyDescent="0.2"/>
    <row r="64958" hidden="1" x14ac:dyDescent="0.2"/>
    <row r="64959" hidden="1" x14ac:dyDescent="0.2"/>
    <row r="64960" hidden="1" x14ac:dyDescent="0.2"/>
    <row r="64961" hidden="1" x14ac:dyDescent="0.2"/>
    <row r="64962" hidden="1" x14ac:dyDescent="0.2"/>
    <row r="64963" hidden="1" x14ac:dyDescent="0.2"/>
    <row r="64964" hidden="1" x14ac:dyDescent="0.2"/>
    <row r="64965" hidden="1" x14ac:dyDescent="0.2"/>
    <row r="64966" hidden="1" x14ac:dyDescent="0.2"/>
    <row r="64967" hidden="1" x14ac:dyDescent="0.2"/>
    <row r="64968" hidden="1" x14ac:dyDescent="0.2"/>
    <row r="64969" hidden="1" x14ac:dyDescent="0.2"/>
    <row r="64970" hidden="1" x14ac:dyDescent="0.2"/>
    <row r="64971" hidden="1" x14ac:dyDescent="0.2"/>
    <row r="64972" hidden="1" x14ac:dyDescent="0.2"/>
    <row r="64973" hidden="1" x14ac:dyDescent="0.2"/>
    <row r="64974" hidden="1" x14ac:dyDescent="0.2"/>
    <row r="64975" hidden="1" x14ac:dyDescent="0.2"/>
    <row r="64976" hidden="1" x14ac:dyDescent="0.2"/>
    <row r="64977" hidden="1" x14ac:dyDescent="0.2"/>
    <row r="64978" hidden="1" x14ac:dyDescent="0.2"/>
    <row r="64979" hidden="1" x14ac:dyDescent="0.2"/>
    <row r="64980" hidden="1" x14ac:dyDescent="0.2"/>
    <row r="64981" hidden="1" x14ac:dyDescent="0.2"/>
    <row r="64982" hidden="1" x14ac:dyDescent="0.2"/>
    <row r="64983" hidden="1" x14ac:dyDescent="0.2"/>
    <row r="64984" hidden="1" x14ac:dyDescent="0.2"/>
    <row r="64985" hidden="1" x14ac:dyDescent="0.2"/>
    <row r="64986" hidden="1" x14ac:dyDescent="0.2"/>
    <row r="64987" hidden="1" x14ac:dyDescent="0.2"/>
    <row r="64988" hidden="1" x14ac:dyDescent="0.2"/>
    <row r="64989" hidden="1" x14ac:dyDescent="0.2"/>
    <row r="64990" hidden="1" x14ac:dyDescent="0.2"/>
    <row r="64991" hidden="1" x14ac:dyDescent="0.2"/>
    <row r="64992" hidden="1" x14ac:dyDescent="0.2"/>
    <row r="64993" hidden="1" x14ac:dyDescent="0.2"/>
    <row r="64994" hidden="1" x14ac:dyDescent="0.2"/>
    <row r="64995" hidden="1" x14ac:dyDescent="0.2"/>
    <row r="64996" hidden="1" x14ac:dyDescent="0.2"/>
    <row r="64997" hidden="1" x14ac:dyDescent="0.2"/>
    <row r="64998" hidden="1" x14ac:dyDescent="0.2"/>
    <row r="64999" hidden="1" x14ac:dyDescent="0.2"/>
    <row r="65000" hidden="1" x14ac:dyDescent="0.2"/>
    <row r="65001" hidden="1" x14ac:dyDescent="0.2"/>
    <row r="65002" hidden="1" x14ac:dyDescent="0.2"/>
    <row r="65003" hidden="1" x14ac:dyDescent="0.2"/>
    <row r="65004" hidden="1" x14ac:dyDescent="0.2"/>
    <row r="65005" hidden="1" x14ac:dyDescent="0.2"/>
    <row r="65006" hidden="1" x14ac:dyDescent="0.2"/>
    <row r="65007" hidden="1" x14ac:dyDescent="0.2"/>
    <row r="65008" hidden="1" x14ac:dyDescent="0.2"/>
    <row r="65009" hidden="1" x14ac:dyDescent="0.2"/>
    <row r="65010" hidden="1" x14ac:dyDescent="0.2"/>
    <row r="65011" hidden="1" x14ac:dyDescent="0.2"/>
    <row r="65012" hidden="1" x14ac:dyDescent="0.2"/>
    <row r="65013" hidden="1" x14ac:dyDescent="0.2"/>
    <row r="65014" hidden="1" x14ac:dyDescent="0.2"/>
    <row r="65015" hidden="1" x14ac:dyDescent="0.2"/>
    <row r="65016" hidden="1" x14ac:dyDescent="0.2"/>
    <row r="65017" hidden="1" x14ac:dyDescent="0.2"/>
    <row r="65018" hidden="1" x14ac:dyDescent="0.2"/>
    <row r="65019" hidden="1" x14ac:dyDescent="0.2"/>
    <row r="65020" hidden="1" x14ac:dyDescent="0.2"/>
    <row r="65021" hidden="1" x14ac:dyDescent="0.2"/>
    <row r="65022" hidden="1" x14ac:dyDescent="0.2"/>
    <row r="65023" hidden="1" x14ac:dyDescent="0.2"/>
    <row r="65024" hidden="1" x14ac:dyDescent="0.2"/>
    <row r="65025" hidden="1" x14ac:dyDescent="0.2"/>
    <row r="65026" hidden="1" x14ac:dyDescent="0.2"/>
    <row r="65027" hidden="1" x14ac:dyDescent="0.2"/>
    <row r="65028" hidden="1" x14ac:dyDescent="0.2"/>
    <row r="65029" hidden="1" x14ac:dyDescent="0.2"/>
    <row r="65030" hidden="1" x14ac:dyDescent="0.2"/>
    <row r="65031" hidden="1" x14ac:dyDescent="0.2"/>
    <row r="65032" hidden="1" x14ac:dyDescent="0.2"/>
    <row r="65033" hidden="1" x14ac:dyDescent="0.2"/>
    <row r="65034" hidden="1" x14ac:dyDescent="0.2"/>
    <row r="65035" hidden="1" x14ac:dyDescent="0.2"/>
    <row r="65036" hidden="1" x14ac:dyDescent="0.2"/>
    <row r="65037" hidden="1" x14ac:dyDescent="0.2"/>
    <row r="65038" hidden="1" x14ac:dyDescent="0.2"/>
    <row r="65039" hidden="1" x14ac:dyDescent="0.2"/>
    <row r="65040" hidden="1" x14ac:dyDescent="0.2"/>
    <row r="65041" hidden="1" x14ac:dyDescent="0.2"/>
    <row r="65042" hidden="1" x14ac:dyDescent="0.2"/>
    <row r="65043" hidden="1" x14ac:dyDescent="0.2"/>
    <row r="65044" hidden="1" x14ac:dyDescent="0.2"/>
    <row r="65045" hidden="1" x14ac:dyDescent="0.2"/>
    <row r="65046" hidden="1" x14ac:dyDescent="0.2"/>
    <row r="65047" hidden="1" x14ac:dyDescent="0.2"/>
    <row r="65048" hidden="1" x14ac:dyDescent="0.2"/>
    <row r="65049" hidden="1" x14ac:dyDescent="0.2"/>
    <row r="65050" hidden="1" x14ac:dyDescent="0.2"/>
    <row r="65051" hidden="1" x14ac:dyDescent="0.2"/>
    <row r="65052" hidden="1" x14ac:dyDescent="0.2"/>
    <row r="65053" hidden="1" x14ac:dyDescent="0.2"/>
    <row r="65054" hidden="1" x14ac:dyDescent="0.2"/>
    <row r="65055" hidden="1" x14ac:dyDescent="0.2"/>
    <row r="65056" hidden="1" x14ac:dyDescent="0.2"/>
    <row r="65057" hidden="1" x14ac:dyDescent="0.2"/>
    <row r="65058" hidden="1" x14ac:dyDescent="0.2"/>
    <row r="65059" hidden="1" x14ac:dyDescent="0.2"/>
    <row r="65060" hidden="1" x14ac:dyDescent="0.2"/>
    <row r="65061" hidden="1" x14ac:dyDescent="0.2"/>
    <row r="65062" hidden="1" x14ac:dyDescent="0.2"/>
    <row r="65063" hidden="1" x14ac:dyDescent="0.2"/>
    <row r="65064" hidden="1" x14ac:dyDescent="0.2"/>
    <row r="65065" hidden="1" x14ac:dyDescent="0.2"/>
    <row r="65066" hidden="1" x14ac:dyDescent="0.2"/>
    <row r="65067" hidden="1" x14ac:dyDescent="0.2"/>
    <row r="65068" hidden="1" x14ac:dyDescent="0.2"/>
    <row r="65069" hidden="1" x14ac:dyDescent="0.2"/>
    <row r="65070" hidden="1" x14ac:dyDescent="0.2"/>
    <row r="65071" hidden="1" x14ac:dyDescent="0.2"/>
    <row r="65072" hidden="1" x14ac:dyDescent="0.2"/>
    <row r="65073" hidden="1" x14ac:dyDescent="0.2"/>
    <row r="65074" hidden="1" x14ac:dyDescent="0.2"/>
    <row r="65075" hidden="1" x14ac:dyDescent="0.2"/>
    <row r="65076" hidden="1" x14ac:dyDescent="0.2"/>
    <row r="65077" hidden="1" x14ac:dyDescent="0.2"/>
    <row r="65078" hidden="1" x14ac:dyDescent="0.2"/>
    <row r="65079" hidden="1" x14ac:dyDescent="0.2"/>
    <row r="65080" hidden="1" x14ac:dyDescent="0.2"/>
    <row r="65081" hidden="1" x14ac:dyDescent="0.2"/>
    <row r="65082" hidden="1" x14ac:dyDescent="0.2"/>
    <row r="65083" hidden="1" x14ac:dyDescent="0.2"/>
    <row r="65084" hidden="1" x14ac:dyDescent="0.2"/>
    <row r="65085" hidden="1" x14ac:dyDescent="0.2"/>
    <row r="65086" hidden="1" x14ac:dyDescent="0.2"/>
    <row r="65087" hidden="1" x14ac:dyDescent="0.2"/>
    <row r="65088" hidden="1" x14ac:dyDescent="0.2"/>
    <row r="65089" hidden="1" x14ac:dyDescent="0.2"/>
    <row r="65090" hidden="1" x14ac:dyDescent="0.2"/>
    <row r="65091" hidden="1" x14ac:dyDescent="0.2"/>
    <row r="65092" hidden="1" x14ac:dyDescent="0.2"/>
    <row r="65093" hidden="1" x14ac:dyDescent="0.2"/>
    <row r="65094" hidden="1" x14ac:dyDescent="0.2"/>
    <row r="65095" hidden="1" x14ac:dyDescent="0.2"/>
    <row r="65096" hidden="1" x14ac:dyDescent="0.2"/>
    <row r="65097" hidden="1" x14ac:dyDescent="0.2"/>
    <row r="65098" hidden="1" x14ac:dyDescent="0.2"/>
    <row r="65099" hidden="1" x14ac:dyDescent="0.2"/>
    <row r="65100" hidden="1" x14ac:dyDescent="0.2"/>
    <row r="65101" hidden="1" x14ac:dyDescent="0.2"/>
    <row r="65102" hidden="1" x14ac:dyDescent="0.2"/>
    <row r="65103" hidden="1" x14ac:dyDescent="0.2"/>
    <row r="65104" hidden="1" x14ac:dyDescent="0.2"/>
    <row r="65105" hidden="1" x14ac:dyDescent="0.2"/>
    <row r="65106" hidden="1" x14ac:dyDescent="0.2"/>
    <row r="65107" hidden="1" x14ac:dyDescent="0.2"/>
    <row r="65108" hidden="1" x14ac:dyDescent="0.2"/>
    <row r="65109" hidden="1" x14ac:dyDescent="0.2"/>
    <row r="65110" hidden="1" x14ac:dyDescent="0.2"/>
    <row r="65111" hidden="1" x14ac:dyDescent="0.2"/>
    <row r="65112" hidden="1" x14ac:dyDescent="0.2"/>
    <row r="65113" hidden="1" x14ac:dyDescent="0.2"/>
    <row r="65114" hidden="1" x14ac:dyDescent="0.2"/>
    <row r="65115" hidden="1" x14ac:dyDescent="0.2"/>
    <row r="65116" hidden="1" x14ac:dyDescent="0.2"/>
    <row r="65117" hidden="1" x14ac:dyDescent="0.2"/>
    <row r="65118" hidden="1" x14ac:dyDescent="0.2"/>
    <row r="65119" hidden="1" x14ac:dyDescent="0.2"/>
    <row r="65120" hidden="1" x14ac:dyDescent="0.2"/>
    <row r="65121" hidden="1" x14ac:dyDescent="0.2"/>
    <row r="65122" hidden="1" x14ac:dyDescent="0.2"/>
    <row r="65123" hidden="1" x14ac:dyDescent="0.2"/>
    <row r="65124" hidden="1" x14ac:dyDescent="0.2"/>
    <row r="65125" hidden="1" x14ac:dyDescent="0.2"/>
    <row r="65126" hidden="1" x14ac:dyDescent="0.2"/>
    <row r="65127" hidden="1" x14ac:dyDescent="0.2"/>
    <row r="65128" hidden="1" x14ac:dyDescent="0.2"/>
    <row r="65129" hidden="1" x14ac:dyDescent="0.2"/>
    <row r="65130" hidden="1" x14ac:dyDescent="0.2"/>
    <row r="65131" hidden="1" x14ac:dyDescent="0.2"/>
    <row r="65132" hidden="1" x14ac:dyDescent="0.2"/>
    <row r="65133" hidden="1" x14ac:dyDescent="0.2"/>
    <row r="65134" hidden="1" x14ac:dyDescent="0.2"/>
    <row r="65135" hidden="1" x14ac:dyDescent="0.2"/>
    <row r="65136" hidden="1" x14ac:dyDescent="0.2"/>
    <row r="65137" hidden="1" x14ac:dyDescent="0.2"/>
    <row r="65138" hidden="1" x14ac:dyDescent="0.2"/>
    <row r="65139" hidden="1" x14ac:dyDescent="0.2"/>
    <row r="65140" hidden="1" x14ac:dyDescent="0.2"/>
    <row r="65141" hidden="1" x14ac:dyDescent="0.2"/>
    <row r="65142" hidden="1" x14ac:dyDescent="0.2"/>
    <row r="65143" hidden="1" x14ac:dyDescent="0.2"/>
    <row r="65144" hidden="1" x14ac:dyDescent="0.2"/>
    <row r="65145" hidden="1" x14ac:dyDescent="0.2"/>
    <row r="65146" hidden="1" x14ac:dyDescent="0.2"/>
    <row r="65147" hidden="1" x14ac:dyDescent="0.2"/>
    <row r="65148" hidden="1" x14ac:dyDescent="0.2"/>
    <row r="65149" hidden="1" x14ac:dyDescent="0.2"/>
    <row r="65150" hidden="1" x14ac:dyDescent="0.2"/>
    <row r="65151" hidden="1" x14ac:dyDescent="0.2"/>
    <row r="65152" hidden="1" x14ac:dyDescent="0.2"/>
    <row r="65153" hidden="1" x14ac:dyDescent="0.2"/>
    <row r="65154" hidden="1" x14ac:dyDescent="0.2"/>
    <row r="65155" hidden="1" x14ac:dyDescent="0.2"/>
    <row r="65156" hidden="1" x14ac:dyDescent="0.2"/>
    <row r="65157" hidden="1" x14ac:dyDescent="0.2"/>
    <row r="65158" hidden="1" x14ac:dyDescent="0.2"/>
    <row r="65159" hidden="1" x14ac:dyDescent="0.2"/>
    <row r="65160" hidden="1" x14ac:dyDescent="0.2"/>
    <row r="65161" hidden="1" x14ac:dyDescent="0.2"/>
    <row r="65162" hidden="1" x14ac:dyDescent="0.2"/>
    <row r="65163" hidden="1" x14ac:dyDescent="0.2"/>
    <row r="65164" hidden="1" x14ac:dyDescent="0.2"/>
    <row r="65165" hidden="1" x14ac:dyDescent="0.2"/>
    <row r="65166" hidden="1" x14ac:dyDescent="0.2"/>
    <row r="65167" hidden="1" x14ac:dyDescent="0.2"/>
    <row r="65168" hidden="1" x14ac:dyDescent="0.2"/>
    <row r="65169" hidden="1" x14ac:dyDescent="0.2"/>
    <row r="65170" hidden="1" x14ac:dyDescent="0.2"/>
    <row r="65171" hidden="1" x14ac:dyDescent="0.2"/>
    <row r="65172" hidden="1" x14ac:dyDescent="0.2"/>
    <row r="65173" hidden="1" x14ac:dyDescent="0.2"/>
    <row r="65174" hidden="1" x14ac:dyDescent="0.2"/>
    <row r="65175" hidden="1" x14ac:dyDescent="0.2"/>
    <row r="65176" hidden="1" x14ac:dyDescent="0.2"/>
    <row r="65177" hidden="1" x14ac:dyDescent="0.2"/>
    <row r="65178" hidden="1" x14ac:dyDescent="0.2"/>
    <row r="65179" hidden="1" x14ac:dyDescent="0.2"/>
    <row r="65180" hidden="1" x14ac:dyDescent="0.2"/>
    <row r="65181" hidden="1" x14ac:dyDescent="0.2"/>
    <row r="65182" hidden="1" x14ac:dyDescent="0.2"/>
    <row r="65183" hidden="1" x14ac:dyDescent="0.2"/>
    <row r="65184" hidden="1" x14ac:dyDescent="0.2"/>
    <row r="65185" hidden="1" x14ac:dyDescent="0.2"/>
    <row r="65186" hidden="1" x14ac:dyDescent="0.2"/>
    <row r="65187" hidden="1" x14ac:dyDescent="0.2"/>
    <row r="65188" hidden="1" x14ac:dyDescent="0.2"/>
    <row r="65189" hidden="1" x14ac:dyDescent="0.2"/>
    <row r="65190" hidden="1" x14ac:dyDescent="0.2"/>
    <row r="65191" hidden="1" x14ac:dyDescent="0.2"/>
    <row r="65192" hidden="1" x14ac:dyDescent="0.2"/>
    <row r="65193" hidden="1" x14ac:dyDescent="0.2"/>
    <row r="65194" hidden="1" x14ac:dyDescent="0.2"/>
    <row r="65195" hidden="1" x14ac:dyDescent="0.2"/>
    <row r="65196" hidden="1" x14ac:dyDescent="0.2"/>
    <row r="65197" hidden="1" x14ac:dyDescent="0.2"/>
    <row r="65198" hidden="1" x14ac:dyDescent="0.2"/>
    <row r="65199" hidden="1" x14ac:dyDescent="0.2"/>
    <row r="65200" hidden="1" x14ac:dyDescent="0.2"/>
    <row r="65201" hidden="1" x14ac:dyDescent="0.2"/>
    <row r="65202" hidden="1" x14ac:dyDescent="0.2"/>
    <row r="65203" hidden="1" x14ac:dyDescent="0.2"/>
    <row r="65204" hidden="1" x14ac:dyDescent="0.2"/>
    <row r="65205" hidden="1" x14ac:dyDescent="0.2"/>
    <row r="65206" hidden="1" x14ac:dyDescent="0.2"/>
    <row r="65207" hidden="1" x14ac:dyDescent="0.2"/>
    <row r="65208" hidden="1" x14ac:dyDescent="0.2"/>
    <row r="65209" hidden="1" x14ac:dyDescent="0.2"/>
    <row r="65210" hidden="1" x14ac:dyDescent="0.2"/>
    <row r="65211" hidden="1" x14ac:dyDescent="0.2"/>
    <row r="65212" hidden="1" x14ac:dyDescent="0.2"/>
    <row r="65213" hidden="1" x14ac:dyDescent="0.2"/>
    <row r="65214" hidden="1" x14ac:dyDescent="0.2"/>
    <row r="65215" hidden="1" x14ac:dyDescent="0.2"/>
    <row r="65216" hidden="1" x14ac:dyDescent="0.2"/>
    <row r="65217" hidden="1" x14ac:dyDescent="0.2"/>
    <row r="65218" hidden="1" x14ac:dyDescent="0.2"/>
    <row r="65219" hidden="1" x14ac:dyDescent="0.2"/>
    <row r="65220" hidden="1" x14ac:dyDescent="0.2"/>
    <row r="65221" hidden="1" x14ac:dyDescent="0.2"/>
    <row r="65222" hidden="1" x14ac:dyDescent="0.2"/>
    <row r="65223" hidden="1" x14ac:dyDescent="0.2"/>
    <row r="65224" hidden="1" x14ac:dyDescent="0.2"/>
    <row r="65225" hidden="1" x14ac:dyDescent="0.2"/>
    <row r="65226" hidden="1" x14ac:dyDescent="0.2"/>
    <row r="65227" hidden="1" x14ac:dyDescent="0.2"/>
    <row r="65228" hidden="1" x14ac:dyDescent="0.2"/>
    <row r="65229" hidden="1" x14ac:dyDescent="0.2"/>
    <row r="65230" hidden="1" x14ac:dyDescent="0.2"/>
    <row r="65231" hidden="1" x14ac:dyDescent="0.2"/>
    <row r="65232" hidden="1" x14ac:dyDescent="0.2"/>
    <row r="65233" hidden="1" x14ac:dyDescent="0.2"/>
    <row r="65234" hidden="1" x14ac:dyDescent="0.2"/>
    <row r="65235" hidden="1" x14ac:dyDescent="0.2"/>
    <row r="65236" hidden="1" x14ac:dyDescent="0.2"/>
    <row r="65237" hidden="1" x14ac:dyDescent="0.2"/>
    <row r="65238" hidden="1" x14ac:dyDescent="0.2"/>
    <row r="65239" hidden="1" x14ac:dyDescent="0.2"/>
    <row r="65240" hidden="1" x14ac:dyDescent="0.2"/>
    <row r="65241" hidden="1" x14ac:dyDescent="0.2"/>
    <row r="65242" hidden="1" x14ac:dyDescent="0.2"/>
    <row r="65243" hidden="1" x14ac:dyDescent="0.2"/>
    <row r="65244" hidden="1" x14ac:dyDescent="0.2"/>
    <row r="65245" hidden="1" x14ac:dyDescent="0.2"/>
    <row r="65246" hidden="1" x14ac:dyDescent="0.2"/>
    <row r="65247" hidden="1" x14ac:dyDescent="0.2"/>
    <row r="65248" hidden="1" x14ac:dyDescent="0.2"/>
    <row r="65249" hidden="1" x14ac:dyDescent="0.2"/>
    <row r="65250" hidden="1" x14ac:dyDescent="0.2"/>
    <row r="65251" hidden="1" x14ac:dyDescent="0.2"/>
    <row r="65252" hidden="1" x14ac:dyDescent="0.2"/>
    <row r="65253" hidden="1" x14ac:dyDescent="0.2"/>
    <row r="65254" hidden="1" x14ac:dyDescent="0.2"/>
    <row r="65255" hidden="1" x14ac:dyDescent="0.2"/>
    <row r="65256" hidden="1" x14ac:dyDescent="0.2"/>
    <row r="65257" hidden="1" x14ac:dyDescent="0.2"/>
    <row r="65258" hidden="1" x14ac:dyDescent="0.2"/>
    <row r="65259" hidden="1" x14ac:dyDescent="0.2"/>
    <row r="65260" hidden="1" x14ac:dyDescent="0.2"/>
    <row r="65261" hidden="1" x14ac:dyDescent="0.2"/>
    <row r="65262" hidden="1" x14ac:dyDescent="0.2"/>
    <row r="65263" hidden="1" x14ac:dyDescent="0.2"/>
    <row r="65264" hidden="1" x14ac:dyDescent="0.2"/>
    <row r="65265" hidden="1" x14ac:dyDescent="0.2"/>
    <row r="65266" hidden="1" x14ac:dyDescent="0.2"/>
    <row r="65267" hidden="1" x14ac:dyDescent="0.2"/>
    <row r="65268" hidden="1" x14ac:dyDescent="0.2"/>
    <row r="65269" hidden="1" x14ac:dyDescent="0.2"/>
    <row r="65270" hidden="1" x14ac:dyDescent="0.2"/>
    <row r="65271" hidden="1" x14ac:dyDescent="0.2"/>
    <row r="65272" hidden="1" x14ac:dyDescent="0.2"/>
    <row r="65273" hidden="1" x14ac:dyDescent="0.2"/>
    <row r="65274" hidden="1" x14ac:dyDescent="0.2"/>
    <row r="65275" hidden="1" x14ac:dyDescent="0.2"/>
    <row r="65276" hidden="1" x14ac:dyDescent="0.2"/>
    <row r="65277" hidden="1" x14ac:dyDescent="0.2"/>
    <row r="65278" hidden="1" x14ac:dyDescent="0.2"/>
    <row r="65279" hidden="1" x14ac:dyDescent="0.2"/>
    <row r="65280" hidden="1" x14ac:dyDescent="0.2"/>
    <row r="65281" hidden="1" x14ac:dyDescent="0.2"/>
    <row r="65282" hidden="1" x14ac:dyDescent="0.2"/>
    <row r="65283" hidden="1" x14ac:dyDescent="0.2"/>
    <row r="65284" hidden="1" x14ac:dyDescent="0.2"/>
    <row r="65285" hidden="1" x14ac:dyDescent="0.2"/>
    <row r="65286" hidden="1" x14ac:dyDescent="0.2"/>
    <row r="65287" hidden="1" x14ac:dyDescent="0.2"/>
    <row r="65288" hidden="1" x14ac:dyDescent="0.2"/>
    <row r="65289" hidden="1" x14ac:dyDescent="0.2"/>
    <row r="65290" hidden="1" x14ac:dyDescent="0.2"/>
    <row r="65291" hidden="1" x14ac:dyDescent="0.2"/>
    <row r="65292" hidden="1" x14ac:dyDescent="0.2"/>
    <row r="65293" hidden="1" x14ac:dyDescent="0.2"/>
    <row r="65294" hidden="1" x14ac:dyDescent="0.2"/>
    <row r="65295" hidden="1" x14ac:dyDescent="0.2"/>
    <row r="65296" hidden="1" x14ac:dyDescent="0.2"/>
    <row r="65297" hidden="1" x14ac:dyDescent="0.2"/>
    <row r="65298" hidden="1" x14ac:dyDescent="0.2"/>
    <row r="65299" hidden="1" x14ac:dyDescent="0.2"/>
    <row r="65300" hidden="1" x14ac:dyDescent="0.2"/>
    <row r="65301" hidden="1" x14ac:dyDescent="0.2"/>
    <row r="65302" hidden="1" x14ac:dyDescent="0.2"/>
    <row r="65303" hidden="1" x14ac:dyDescent="0.2"/>
    <row r="65304" hidden="1" x14ac:dyDescent="0.2"/>
    <row r="65305" hidden="1" x14ac:dyDescent="0.2"/>
    <row r="65306" hidden="1" x14ac:dyDescent="0.2"/>
    <row r="65307" hidden="1" x14ac:dyDescent="0.2"/>
    <row r="65308" hidden="1" x14ac:dyDescent="0.2"/>
    <row r="65309" hidden="1" x14ac:dyDescent="0.2"/>
    <row r="65310" hidden="1" x14ac:dyDescent="0.2"/>
    <row r="65311" hidden="1" x14ac:dyDescent="0.2"/>
    <row r="65312" hidden="1" x14ac:dyDescent="0.2"/>
    <row r="65313" hidden="1" x14ac:dyDescent="0.2"/>
    <row r="65314" hidden="1" x14ac:dyDescent="0.2"/>
    <row r="65315" hidden="1" x14ac:dyDescent="0.2"/>
    <row r="65316" hidden="1" x14ac:dyDescent="0.2"/>
    <row r="65317" hidden="1" x14ac:dyDescent="0.2"/>
    <row r="65318" hidden="1" x14ac:dyDescent="0.2"/>
    <row r="65319" hidden="1" x14ac:dyDescent="0.2"/>
    <row r="65320" hidden="1" x14ac:dyDescent="0.2"/>
    <row r="65321" hidden="1" x14ac:dyDescent="0.2"/>
    <row r="65322" hidden="1" x14ac:dyDescent="0.2"/>
    <row r="65323" hidden="1" x14ac:dyDescent="0.2"/>
    <row r="65324" hidden="1" x14ac:dyDescent="0.2"/>
    <row r="65325" hidden="1" x14ac:dyDescent="0.2"/>
    <row r="65326" hidden="1" x14ac:dyDescent="0.2"/>
    <row r="65327" hidden="1" x14ac:dyDescent="0.2"/>
    <row r="65328" hidden="1" x14ac:dyDescent="0.2"/>
    <row r="65329" hidden="1" x14ac:dyDescent="0.2"/>
    <row r="65330" hidden="1" x14ac:dyDescent="0.2"/>
    <row r="65331" hidden="1" x14ac:dyDescent="0.2"/>
    <row r="65332" hidden="1" x14ac:dyDescent="0.2"/>
    <row r="65333" hidden="1" x14ac:dyDescent="0.2"/>
    <row r="65334" hidden="1" x14ac:dyDescent="0.2"/>
    <row r="65335" hidden="1" x14ac:dyDescent="0.2"/>
    <row r="65336" hidden="1" x14ac:dyDescent="0.2"/>
    <row r="65337" hidden="1" x14ac:dyDescent="0.2"/>
    <row r="65338" hidden="1" x14ac:dyDescent="0.2"/>
    <row r="65339" hidden="1" x14ac:dyDescent="0.2"/>
    <row r="65340" hidden="1" x14ac:dyDescent="0.2"/>
    <row r="65341" hidden="1" x14ac:dyDescent="0.2"/>
    <row r="65342" hidden="1" x14ac:dyDescent="0.2"/>
    <row r="65343" hidden="1" x14ac:dyDescent="0.2"/>
    <row r="65344" hidden="1" x14ac:dyDescent="0.2"/>
    <row r="65345" hidden="1" x14ac:dyDescent="0.2"/>
    <row r="65346" hidden="1" x14ac:dyDescent="0.2"/>
    <row r="65347" hidden="1" x14ac:dyDescent="0.2"/>
    <row r="65348" hidden="1" x14ac:dyDescent="0.2"/>
    <row r="65349" hidden="1" x14ac:dyDescent="0.2"/>
    <row r="65350" hidden="1" x14ac:dyDescent="0.2"/>
    <row r="65351" hidden="1" x14ac:dyDescent="0.2"/>
    <row r="65352" hidden="1" x14ac:dyDescent="0.2"/>
    <row r="65353" hidden="1" x14ac:dyDescent="0.2"/>
    <row r="65354" hidden="1" x14ac:dyDescent="0.2"/>
    <row r="65355" hidden="1" x14ac:dyDescent="0.2"/>
    <row r="65356" hidden="1" x14ac:dyDescent="0.2"/>
    <row r="65357" hidden="1" x14ac:dyDescent="0.2"/>
    <row r="65358" hidden="1" x14ac:dyDescent="0.2"/>
    <row r="65359" hidden="1" x14ac:dyDescent="0.2"/>
    <row r="65360" hidden="1" x14ac:dyDescent="0.2"/>
    <row r="65361" hidden="1" x14ac:dyDescent="0.2"/>
    <row r="65362" hidden="1" x14ac:dyDescent="0.2"/>
    <row r="65363" hidden="1" x14ac:dyDescent="0.2"/>
    <row r="65364" hidden="1" x14ac:dyDescent="0.2"/>
    <row r="65365" hidden="1" x14ac:dyDescent="0.2"/>
    <row r="65366" hidden="1" x14ac:dyDescent="0.2"/>
    <row r="65367" hidden="1" x14ac:dyDescent="0.2"/>
    <row r="65368" hidden="1" x14ac:dyDescent="0.2"/>
    <row r="65369" hidden="1" x14ac:dyDescent="0.2"/>
    <row r="65370" hidden="1" x14ac:dyDescent="0.2"/>
    <row r="65371" hidden="1" x14ac:dyDescent="0.2"/>
    <row r="65372" hidden="1" x14ac:dyDescent="0.2"/>
    <row r="65373" hidden="1" x14ac:dyDescent="0.2"/>
    <row r="65374" hidden="1" x14ac:dyDescent="0.2"/>
    <row r="65375" hidden="1" x14ac:dyDescent="0.2"/>
    <row r="65376" hidden="1" x14ac:dyDescent="0.2"/>
    <row r="65377" hidden="1" x14ac:dyDescent="0.2"/>
    <row r="65378" hidden="1" x14ac:dyDescent="0.2"/>
    <row r="65379" hidden="1" x14ac:dyDescent="0.2"/>
    <row r="65380" hidden="1" x14ac:dyDescent="0.2"/>
    <row r="65381" hidden="1" x14ac:dyDescent="0.2"/>
    <row r="65382" hidden="1" x14ac:dyDescent="0.2"/>
    <row r="65383" hidden="1" x14ac:dyDescent="0.2"/>
    <row r="65384" hidden="1" x14ac:dyDescent="0.2"/>
    <row r="65385" hidden="1" x14ac:dyDescent="0.2"/>
    <row r="65386" hidden="1" x14ac:dyDescent="0.2"/>
    <row r="65387" hidden="1" x14ac:dyDescent="0.2"/>
    <row r="65388" hidden="1" x14ac:dyDescent="0.2"/>
    <row r="65389" hidden="1" x14ac:dyDescent="0.2"/>
    <row r="65390" hidden="1" x14ac:dyDescent="0.2"/>
    <row r="65391" hidden="1" x14ac:dyDescent="0.2"/>
    <row r="65392" hidden="1" x14ac:dyDescent="0.2"/>
    <row r="65393" hidden="1" x14ac:dyDescent="0.2"/>
    <row r="65394" hidden="1" x14ac:dyDescent="0.2"/>
    <row r="65395" hidden="1" x14ac:dyDescent="0.2"/>
    <row r="65396" hidden="1" x14ac:dyDescent="0.2"/>
    <row r="65397" hidden="1" x14ac:dyDescent="0.2"/>
    <row r="65398" hidden="1" x14ac:dyDescent="0.2"/>
    <row r="65399" hidden="1" x14ac:dyDescent="0.2"/>
    <row r="65400" hidden="1" x14ac:dyDescent="0.2"/>
    <row r="65401" hidden="1" x14ac:dyDescent="0.2"/>
    <row r="65402" hidden="1" x14ac:dyDescent="0.2"/>
    <row r="65403" hidden="1" x14ac:dyDescent="0.2"/>
    <row r="65404" hidden="1" x14ac:dyDescent="0.2"/>
    <row r="65405" hidden="1" x14ac:dyDescent="0.2"/>
    <row r="65406" hidden="1" x14ac:dyDescent="0.2"/>
    <row r="65407" hidden="1" x14ac:dyDescent="0.2"/>
    <row r="65408" hidden="1" x14ac:dyDescent="0.2"/>
    <row r="65409" hidden="1" x14ac:dyDescent="0.2"/>
    <row r="65410" hidden="1" x14ac:dyDescent="0.2"/>
    <row r="65411" hidden="1" x14ac:dyDescent="0.2"/>
    <row r="65412" hidden="1" x14ac:dyDescent="0.2"/>
    <row r="65413" hidden="1" x14ac:dyDescent="0.2"/>
    <row r="65414" hidden="1" x14ac:dyDescent="0.2"/>
    <row r="65415" hidden="1" x14ac:dyDescent="0.2"/>
    <row r="65416" hidden="1" x14ac:dyDescent="0.2"/>
    <row r="65417" hidden="1" x14ac:dyDescent="0.2"/>
    <row r="65418" hidden="1" x14ac:dyDescent="0.2"/>
    <row r="65419" hidden="1" x14ac:dyDescent="0.2"/>
    <row r="65420" hidden="1" x14ac:dyDescent="0.2"/>
    <row r="65421" hidden="1" x14ac:dyDescent="0.2"/>
    <row r="65422" hidden="1" x14ac:dyDescent="0.2"/>
    <row r="65423" hidden="1" x14ac:dyDescent="0.2"/>
    <row r="65424" hidden="1" x14ac:dyDescent="0.2"/>
    <row r="65425" hidden="1" x14ac:dyDescent="0.2"/>
    <row r="65426" hidden="1" x14ac:dyDescent="0.2"/>
    <row r="65427" hidden="1" x14ac:dyDescent="0.2"/>
    <row r="65428" hidden="1" x14ac:dyDescent="0.2"/>
    <row r="65429" hidden="1" x14ac:dyDescent="0.2"/>
    <row r="65430" hidden="1" x14ac:dyDescent="0.2"/>
    <row r="65431" hidden="1" x14ac:dyDescent="0.2"/>
    <row r="65432" hidden="1" x14ac:dyDescent="0.2"/>
    <row r="65433" hidden="1" x14ac:dyDescent="0.2"/>
    <row r="65434" hidden="1" x14ac:dyDescent="0.2"/>
    <row r="65435" hidden="1" x14ac:dyDescent="0.2"/>
    <row r="65436" hidden="1" x14ac:dyDescent="0.2"/>
    <row r="65437" hidden="1" x14ac:dyDescent="0.2"/>
    <row r="65438" hidden="1" x14ac:dyDescent="0.2"/>
    <row r="65439" hidden="1" x14ac:dyDescent="0.2"/>
    <row r="65440" hidden="1" x14ac:dyDescent="0.2"/>
    <row r="65441" hidden="1" x14ac:dyDescent="0.2"/>
    <row r="65442" hidden="1" x14ac:dyDescent="0.2"/>
    <row r="65443" hidden="1" x14ac:dyDescent="0.2"/>
    <row r="65444" hidden="1" x14ac:dyDescent="0.2"/>
    <row r="65445" hidden="1" x14ac:dyDescent="0.2"/>
    <row r="65446" hidden="1" x14ac:dyDescent="0.2"/>
    <row r="65447" hidden="1" x14ac:dyDescent="0.2"/>
    <row r="65448" hidden="1" x14ac:dyDescent="0.2"/>
    <row r="65449" hidden="1" x14ac:dyDescent="0.2"/>
    <row r="65450" hidden="1" x14ac:dyDescent="0.2"/>
    <row r="65451" hidden="1" x14ac:dyDescent="0.2"/>
    <row r="65452" hidden="1" x14ac:dyDescent="0.2"/>
    <row r="65453" hidden="1" x14ac:dyDescent="0.2"/>
    <row r="65454" hidden="1" x14ac:dyDescent="0.2"/>
    <row r="65455" hidden="1" x14ac:dyDescent="0.2"/>
    <row r="65456" hidden="1" x14ac:dyDescent="0.2"/>
    <row r="65457" hidden="1" x14ac:dyDescent="0.2"/>
    <row r="65458" hidden="1" x14ac:dyDescent="0.2"/>
    <row r="65459" hidden="1" x14ac:dyDescent="0.2"/>
    <row r="65460" hidden="1" x14ac:dyDescent="0.2"/>
    <row r="65461" hidden="1" x14ac:dyDescent="0.2"/>
    <row r="65462" hidden="1" x14ac:dyDescent="0.2"/>
    <row r="65463" hidden="1" x14ac:dyDescent="0.2"/>
    <row r="65464" hidden="1" x14ac:dyDescent="0.2"/>
    <row r="65465" hidden="1" x14ac:dyDescent="0.2"/>
    <row r="65466" hidden="1" x14ac:dyDescent="0.2"/>
    <row r="65467" hidden="1" x14ac:dyDescent="0.2"/>
    <row r="65468" hidden="1" x14ac:dyDescent="0.2"/>
    <row r="65469" hidden="1" x14ac:dyDescent="0.2"/>
    <row r="65470" hidden="1" x14ac:dyDescent="0.2"/>
    <row r="65471" hidden="1" x14ac:dyDescent="0.2"/>
    <row r="65472" hidden="1" x14ac:dyDescent="0.2"/>
    <row r="65473" hidden="1" x14ac:dyDescent="0.2"/>
    <row r="65474" hidden="1" x14ac:dyDescent="0.2"/>
    <row r="65475" hidden="1" x14ac:dyDescent="0.2"/>
    <row r="65476" hidden="1" x14ac:dyDescent="0.2"/>
    <row r="65477" hidden="1" x14ac:dyDescent="0.2"/>
    <row r="65478" hidden="1" x14ac:dyDescent="0.2"/>
    <row r="65479" hidden="1" x14ac:dyDescent="0.2"/>
    <row r="65480" hidden="1" x14ac:dyDescent="0.2"/>
    <row r="65481" hidden="1" x14ac:dyDescent="0.2"/>
    <row r="65482" hidden="1" x14ac:dyDescent="0.2"/>
    <row r="65483" hidden="1" x14ac:dyDescent="0.2"/>
    <row r="65484" hidden="1" x14ac:dyDescent="0.2"/>
    <row r="65485" hidden="1" x14ac:dyDescent="0.2"/>
    <row r="65486" hidden="1" x14ac:dyDescent="0.2"/>
    <row r="65487" hidden="1" x14ac:dyDescent="0.2"/>
    <row r="65488" hidden="1" x14ac:dyDescent="0.2"/>
    <row r="65489" hidden="1" x14ac:dyDescent="0.2"/>
    <row r="65490" hidden="1" x14ac:dyDescent="0.2"/>
    <row r="65491" hidden="1" x14ac:dyDescent="0.2"/>
    <row r="65492" hidden="1" x14ac:dyDescent="0.2"/>
    <row r="65493" hidden="1" x14ac:dyDescent="0.2"/>
    <row r="65494" hidden="1" x14ac:dyDescent="0.2"/>
    <row r="65495" hidden="1" x14ac:dyDescent="0.2"/>
    <row r="65496" hidden="1" x14ac:dyDescent="0.2"/>
    <row r="65497" hidden="1" x14ac:dyDescent="0.2"/>
    <row r="65498" hidden="1" x14ac:dyDescent="0.2"/>
    <row r="65499" hidden="1" x14ac:dyDescent="0.2"/>
    <row r="65500" hidden="1" x14ac:dyDescent="0.2"/>
    <row r="65501" hidden="1" x14ac:dyDescent="0.2"/>
    <row r="65502" hidden="1" x14ac:dyDescent="0.2"/>
    <row r="65503" hidden="1" x14ac:dyDescent="0.2"/>
    <row r="65504" hidden="1" x14ac:dyDescent="0.2"/>
    <row r="65505" hidden="1" x14ac:dyDescent="0.2"/>
    <row r="65506" hidden="1" x14ac:dyDescent="0.2"/>
    <row r="65507" hidden="1" x14ac:dyDescent="0.2"/>
    <row r="65508" hidden="1" x14ac:dyDescent="0.2"/>
    <row r="65509" hidden="1" x14ac:dyDescent="0.2"/>
    <row r="65510" hidden="1" x14ac:dyDescent="0.2"/>
    <row r="65511" hidden="1" x14ac:dyDescent="0.2"/>
    <row r="65512" hidden="1" x14ac:dyDescent="0.2"/>
    <row r="65513" hidden="1" x14ac:dyDescent="0.2"/>
    <row r="65514" hidden="1" x14ac:dyDescent="0.2"/>
    <row r="65515" hidden="1" x14ac:dyDescent="0.2"/>
    <row r="65516" hidden="1" x14ac:dyDescent="0.2"/>
    <row r="65517" hidden="1" x14ac:dyDescent="0.2"/>
    <row r="65518" hidden="1" x14ac:dyDescent="0.2"/>
    <row r="65519" hidden="1" x14ac:dyDescent="0.2"/>
    <row r="65520" hidden="1" x14ac:dyDescent="0.2"/>
    <row r="65521" hidden="1" x14ac:dyDescent="0.2"/>
    <row r="65522" hidden="1" x14ac:dyDescent="0.2"/>
    <row r="65523" hidden="1" x14ac:dyDescent="0.2"/>
    <row r="65524" hidden="1" x14ac:dyDescent="0.2"/>
    <row r="65525" hidden="1" x14ac:dyDescent="0.2"/>
    <row r="65526" hidden="1" x14ac:dyDescent="0.2"/>
    <row r="65527" hidden="1" x14ac:dyDescent="0.2"/>
    <row r="65528" hidden="1" x14ac:dyDescent="0.2"/>
    <row r="65529" hidden="1" x14ac:dyDescent="0.2"/>
    <row r="65530" hidden="1" x14ac:dyDescent="0.2"/>
    <row r="65531" hidden="1" x14ac:dyDescent="0.2"/>
    <row r="65532" hidden="1" x14ac:dyDescent="0.2"/>
    <row r="65533" hidden="1" x14ac:dyDescent="0.2"/>
    <row r="65534" hidden="1" x14ac:dyDescent="0.2"/>
    <row r="65535" hidden="1" x14ac:dyDescent="0.2"/>
    <row r="65536" hidden="1" x14ac:dyDescent="0.2"/>
    <row r="65537" hidden="1" x14ac:dyDescent="0.2"/>
    <row r="65538" hidden="1" x14ac:dyDescent="0.2"/>
    <row r="65539" hidden="1" x14ac:dyDescent="0.2"/>
    <row r="65540" hidden="1" x14ac:dyDescent="0.2"/>
    <row r="65541" hidden="1" x14ac:dyDescent="0.2"/>
    <row r="65542" hidden="1" x14ac:dyDescent="0.2"/>
    <row r="65543" hidden="1" x14ac:dyDescent="0.2"/>
    <row r="65544" hidden="1" x14ac:dyDescent="0.2"/>
    <row r="65545" hidden="1" x14ac:dyDescent="0.2"/>
    <row r="65546" hidden="1" x14ac:dyDescent="0.2"/>
    <row r="65547" hidden="1" x14ac:dyDescent="0.2"/>
    <row r="65548" hidden="1" x14ac:dyDescent="0.2"/>
    <row r="65549" hidden="1" x14ac:dyDescent="0.2"/>
    <row r="65550" hidden="1" x14ac:dyDescent="0.2"/>
    <row r="65551" hidden="1" x14ac:dyDescent="0.2"/>
    <row r="65552" hidden="1" x14ac:dyDescent="0.2"/>
    <row r="65553" hidden="1" x14ac:dyDescent="0.2"/>
    <row r="65554" hidden="1" x14ac:dyDescent="0.2"/>
    <row r="65555" hidden="1" x14ac:dyDescent="0.2"/>
    <row r="65556" hidden="1" x14ac:dyDescent="0.2"/>
    <row r="65557" hidden="1" x14ac:dyDescent="0.2"/>
    <row r="65558" hidden="1" x14ac:dyDescent="0.2"/>
    <row r="65559" hidden="1" x14ac:dyDescent="0.2"/>
    <row r="65560" hidden="1" x14ac:dyDescent="0.2"/>
    <row r="65561" hidden="1" x14ac:dyDescent="0.2"/>
    <row r="65562" hidden="1" x14ac:dyDescent="0.2"/>
    <row r="65563" hidden="1" x14ac:dyDescent="0.2"/>
    <row r="65564" hidden="1" x14ac:dyDescent="0.2"/>
    <row r="65565" hidden="1" x14ac:dyDescent="0.2"/>
    <row r="65566" hidden="1" x14ac:dyDescent="0.2"/>
    <row r="65567" hidden="1" x14ac:dyDescent="0.2"/>
    <row r="65568" hidden="1" x14ac:dyDescent="0.2"/>
    <row r="65569" hidden="1" x14ac:dyDescent="0.2"/>
    <row r="65570" hidden="1" x14ac:dyDescent="0.2"/>
    <row r="65571" hidden="1" x14ac:dyDescent="0.2"/>
    <row r="65572" hidden="1" x14ac:dyDescent="0.2"/>
    <row r="65573" hidden="1" x14ac:dyDescent="0.2"/>
    <row r="65574" hidden="1" x14ac:dyDescent="0.2"/>
    <row r="65575" hidden="1" x14ac:dyDescent="0.2"/>
    <row r="65576" hidden="1" x14ac:dyDescent="0.2"/>
    <row r="65577" hidden="1" x14ac:dyDescent="0.2"/>
    <row r="65578" hidden="1" x14ac:dyDescent="0.2"/>
    <row r="65579" hidden="1" x14ac:dyDescent="0.2"/>
    <row r="65580" hidden="1" x14ac:dyDescent="0.2"/>
    <row r="65581" hidden="1" x14ac:dyDescent="0.2"/>
    <row r="65582" hidden="1" x14ac:dyDescent="0.2"/>
    <row r="65583" hidden="1" x14ac:dyDescent="0.2"/>
    <row r="65584" hidden="1" x14ac:dyDescent="0.2"/>
    <row r="65585" hidden="1" x14ac:dyDescent="0.2"/>
    <row r="65586" hidden="1" x14ac:dyDescent="0.2"/>
    <row r="65587" hidden="1" x14ac:dyDescent="0.2"/>
    <row r="65588" hidden="1" x14ac:dyDescent="0.2"/>
    <row r="65589" hidden="1" x14ac:dyDescent="0.2"/>
    <row r="65590" hidden="1" x14ac:dyDescent="0.2"/>
    <row r="65591" hidden="1" x14ac:dyDescent="0.2"/>
    <row r="65592" hidden="1" x14ac:dyDescent="0.2"/>
    <row r="65593" hidden="1" x14ac:dyDescent="0.2"/>
    <row r="65594" hidden="1" x14ac:dyDescent="0.2"/>
    <row r="65595" hidden="1" x14ac:dyDescent="0.2"/>
    <row r="65596" hidden="1" x14ac:dyDescent="0.2"/>
    <row r="65597" hidden="1" x14ac:dyDescent="0.2"/>
    <row r="65598" hidden="1" x14ac:dyDescent="0.2"/>
    <row r="65599" hidden="1" x14ac:dyDescent="0.2"/>
    <row r="65600" hidden="1" x14ac:dyDescent="0.2"/>
    <row r="65601" hidden="1" x14ac:dyDescent="0.2"/>
    <row r="65602" hidden="1" x14ac:dyDescent="0.2"/>
    <row r="65603" hidden="1" x14ac:dyDescent="0.2"/>
    <row r="65604" hidden="1" x14ac:dyDescent="0.2"/>
    <row r="65605" hidden="1" x14ac:dyDescent="0.2"/>
    <row r="65606" hidden="1" x14ac:dyDescent="0.2"/>
    <row r="65607" hidden="1" x14ac:dyDescent="0.2"/>
    <row r="65608" hidden="1" x14ac:dyDescent="0.2"/>
    <row r="65609" hidden="1" x14ac:dyDescent="0.2"/>
    <row r="65610" hidden="1" x14ac:dyDescent="0.2"/>
    <row r="65611" hidden="1" x14ac:dyDescent="0.2"/>
    <row r="65612" hidden="1" x14ac:dyDescent="0.2"/>
    <row r="65613" hidden="1" x14ac:dyDescent="0.2"/>
    <row r="65614" hidden="1" x14ac:dyDescent="0.2"/>
    <row r="65615" hidden="1" x14ac:dyDescent="0.2"/>
    <row r="65616" hidden="1" x14ac:dyDescent="0.2"/>
    <row r="65617" hidden="1" x14ac:dyDescent="0.2"/>
    <row r="65618" hidden="1" x14ac:dyDescent="0.2"/>
    <row r="65619" hidden="1" x14ac:dyDescent="0.2"/>
    <row r="65620" hidden="1" x14ac:dyDescent="0.2"/>
    <row r="65621" hidden="1" x14ac:dyDescent="0.2"/>
    <row r="65622" hidden="1" x14ac:dyDescent="0.2"/>
    <row r="65623" hidden="1" x14ac:dyDescent="0.2"/>
    <row r="65624" hidden="1" x14ac:dyDescent="0.2"/>
    <row r="65625" hidden="1" x14ac:dyDescent="0.2"/>
    <row r="65626" hidden="1" x14ac:dyDescent="0.2"/>
    <row r="65627" hidden="1" x14ac:dyDescent="0.2"/>
    <row r="65628" hidden="1" x14ac:dyDescent="0.2"/>
    <row r="65629" hidden="1" x14ac:dyDescent="0.2"/>
    <row r="65630" hidden="1" x14ac:dyDescent="0.2"/>
    <row r="65631" hidden="1" x14ac:dyDescent="0.2"/>
    <row r="65632" hidden="1" x14ac:dyDescent="0.2"/>
    <row r="65633" hidden="1" x14ac:dyDescent="0.2"/>
    <row r="65634" hidden="1" x14ac:dyDescent="0.2"/>
    <row r="65635" hidden="1" x14ac:dyDescent="0.2"/>
    <row r="65636" hidden="1" x14ac:dyDescent="0.2"/>
    <row r="65637" hidden="1" x14ac:dyDescent="0.2"/>
    <row r="65638" hidden="1" x14ac:dyDescent="0.2"/>
    <row r="65639" hidden="1" x14ac:dyDescent="0.2"/>
    <row r="65640" hidden="1" x14ac:dyDescent="0.2"/>
    <row r="65641" hidden="1" x14ac:dyDescent="0.2"/>
    <row r="65642" hidden="1" x14ac:dyDescent="0.2"/>
    <row r="65643" hidden="1" x14ac:dyDescent="0.2"/>
    <row r="65644" hidden="1" x14ac:dyDescent="0.2"/>
    <row r="65645" hidden="1" x14ac:dyDescent="0.2"/>
    <row r="65646" hidden="1" x14ac:dyDescent="0.2"/>
    <row r="65647" hidden="1" x14ac:dyDescent="0.2"/>
    <row r="65648" hidden="1" x14ac:dyDescent="0.2"/>
    <row r="65649" hidden="1" x14ac:dyDescent="0.2"/>
    <row r="65650" hidden="1" x14ac:dyDescent="0.2"/>
    <row r="65651" hidden="1" x14ac:dyDescent="0.2"/>
    <row r="65652" hidden="1" x14ac:dyDescent="0.2"/>
    <row r="65653" hidden="1" x14ac:dyDescent="0.2"/>
    <row r="65654" hidden="1" x14ac:dyDescent="0.2"/>
    <row r="65655" hidden="1" x14ac:dyDescent="0.2"/>
    <row r="65656" hidden="1" x14ac:dyDescent="0.2"/>
    <row r="65657" hidden="1" x14ac:dyDescent="0.2"/>
    <row r="65658" hidden="1" x14ac:dyDescent="0.2"/>
    <row r="65659" hidden="1" x14ac:dyDescent="0.2"/>
    <row r="65660" hidden="1" x14ac:dyDescent="0.2"/>
    <row r="65661" hidden="1" x14ac:dyDescent="0.2"/>
    <row r="65662" hidden="1" x14ac:dyDescent="0.2"/>
    <row r="65663" hidden="1" x14ac:dyDescent="0.2"/>
    <row r="65664" hidden="1" x14ac:dyDescent="0.2"/>
    <row r="65665" hidden="1" x14ac:dyDescent="0.2"/>
    <row r="65666" hidden="1" x14ac:dyDescent="0.2"/>
    <row r="65667" hidden="1" x14ac:dyDescent="0.2"/>
    <row r="65668" hidden="1" x14ac:dyDescent="0.2"/>
    <row r="65669" hidden="1" x14ac:dyDescent="0.2"/>
    <row r="65670" hidden="1" x14ac:dyDescent="0.2"/>
    <row r="65671" hidden="1" x14ac:dyDescent="0.2"/>
    <row r="65672" hidden="1" x14ac:dyDescent="0.2"/>
    <row r="65673" hidden="1" x14ac:dyDescent="0.2"/>
    <row r="65674" hidden="1" x14ac:dyDescent="0.2"/>
    <row r="65675" hidden="1" x14ac:dyDescent="0.2"/>
    <row r="65676" hidden="1" x14ac:dyDescent="0.2"/>
    <row r="65677" hidden="1" x14ac:dyDescent="0.2"/>
    <row r="65678" hidden="1" x14ac:dyDescent="0.2"/>
    <row r="65679" hidden="1" x14ac:dyDescent="0.2"/>
    <row r="65680" hidden="1" x14ac:dyDescent="0.2"/>
    <row r="65681" hidden="1" x14ac:dyDescent="0.2"/>
    <row r="65682" hidden="1" x14ac:dyDescent="0.2"/>
    <row r="65683" hidden="1" x14ac:dyDescent="0.2"/>
    <row r="65684" hidden="1" x14ac:dyDescent="0.2"/>
    <row r="65685" hidden="1" x14ac:dyDescent="0.2"/>
    <row r="65686" hidden="1" x14ac:dyDescent="0.2"/>
    <row r="65687" hidden="1" x14ac:dyDescent="0.2"/>
    <row r="65688" hidden="1" x14ac:dyDescent="0.2"/>
    <row r="65689" hidden="1" x14ac:dyDescent="0.2"/>
    <row r="65690" hidden="1" x14ac:dyDescent="0.2"/>
    <row r="65691" hidden="1" x14ac:dyDescent="0.2"/>
    <row r="65692" hidden="1" x14ac:dyDescent="0.2"/>
    <row r="65693" hidden="1" x14ac:dyDescent="0.2"/>
    <row r="65694" hidden="1" x14ac:dyDescent="0.2"/>
    <row r="65695" hidden="1" x14ac:dyDescent="0.2"/>
    <row r="65696" hidden="1" x14ac:dyDescent="0.2"/>
    <row r="65697" hidden="1" x14ac:dyDescent="0.2"/>
    <row r="65698" hidden="1" x14ac:dyDescent="0.2"/>
    <row r="65699" hidden="1" x14ac:dyDescent="0.2"/>
    <row r="65700" hidden="1" x14ac:dyDescent="0.2"/>
    <row r="65701" hidden="1" x14ac:dyDescent="0.2"/>
    <row r="65702" hidden="1" x14ac:dyDescent="0.2"/>
    <row r="65703" hidden="1" x14ac:dyDescent="0.2"/>
    <row r="65704" hidden="1" x14ac:dyDescent="0.2"/>
    <row r="65705" hidden="1" x14ac:dyDescent="0.2"/>
    <row r="65706" hidden="1" x14ac:dyDescent="0.2"/>
    <row r="65707" hidden="1" x14ac:dyDescent="0.2"/>
    <row r="65708" hidden="1" x14ac:dyDescent="0.2"/>
    <row r="65709" hidden="1" x14ac:dyDescent="0.2"/>
    <row r="65710" hidden="1" x14ac:dyDescent="0.2"/>
    <row r="65711" hidden="1" x14ac:dyDescent="0.2"/>
    <row r="65712" hidden="1" x14ac:dyDescent="0.2"/>
    <row r="65713" hidden="1" x14ac:dyDescent="0.2"/>
    <row r="65714" hidden="1" x14ac:dyDescent="0.2"/>
    <row r="65715" hidden="1" x14ac:dyDescent="0.2"/>
    <row r="65716" hidden="1" x14ac:dyDescent="0.2"/>
    <row r="65717" hidden="1" x14ac:dyDescent="0.2"/>
    <row r="65718" hidden="1" x14ac:dyDescent="0.2"/>
    <row r="65719" hidden="1" x14ac:dyDescent="0.2"/>
    <row r="65720" hidden="1" x14ac:dyDescent="0.2"/>
    <row r="65721" hidden="1" x14ac:dyDescent="0.2"/>
    <row r="65722" hidden="1" x14ac:dyDescent="0.2"/>
    <row r="65723" hidden="1" x14ac:dyDescent="0.2"/>
    <row r="65724" hidden="1" x14ac:dyDescent="0.2"/>
    <row r="65725" hidden="1" x14ac:dyDescent="0.2"/>
    <row r="65726" hidden="1" x14ac:dyDescent="0.2"/>
    <row r="65727" hidden="1" x14ac:dyDescent="0.2"/>
    <row r="65728" hidden="1" x14ac:dyDescent="0.2"/>
    <row r="65729" hidden="1" x14ac:dyDescent="0.2"/>
    <row r="65730" hidden="1" x14ac:dyDescent="0.2"/>
    <row r="65731" hidden="1" x14ac:dyDescent="0.2"/>
    <row r="65732" hidden="1" x14ac:dyDescent="0.2"/>
    <row r="65733" hidden="1" x14ac:dyDescent="0.2"/>
    <row r="65734" hidden="1" x14ac:dyDescent="0.2"/>
    <row r="65735" hidden="1" x14ac:dyDescent="0.2"/>
    <row r="65736" hidden="1" x14ac:dyDescent="0.2"/>
    <row r="65737" hidden="1" x14ac:dyDescent="0.2"/>
    <row r="65738" hidden="1" x14ac:dyDescent="0.2"/>
    <row r="65739" hidden="1" x14ac:dyDescent="0.2"/>
    <row r="65740" hidden="1" x14ac:dyDescent="0.2"/>
    <row r="65741" hidden="1" x14ac:dyDescent="0.2"/>
    <row r="65742" hidden="1" x14ac:dyDescent="0.2"/>
    <row r="65743" hidden="1" x14ac:dyDescent="0.2"/>
    <row r="65744" hidden="1" x14ac:dyDescent="0.2"/>
    <row r="65745" hidden="1" x14ac:dyDescent="0.2"/>
    <row r="65746" hidden="1" x14ac:dyDescent="0.2"/>
    <row r="65747" hidden="1" x14ac:dyDescent="0.2"/>
    <row r="65748" hidden="1" x14ac:dyDescent="0.2"/>
    <row r="65749" hidden="1" x14ac:dyDescent="0.2"/>
    <row r="65750" hidden="1" x14ac:dyDescent="0.2"/>
    <row r="65751" hidden="1" x14ac:dyDescent="0.2"/>
    <row r="65752" hidden="1" x14ac:dyDescent="0.2"/>
    <row r="65753" hidden="1" x14ac:dyDescent="0.2"/>
    <row r="65754" hidden="1" x14ac:dyDescent="0.2"/>
    <row r="65755" hidden="1" x14ac:dyDescent="0.2"/>
    <row r="65756" hidden="1" x14ac:dyDescent="0.2"/>
    <row r="65757" hidden="1" x14ac:dyDescent="0.2"/>
    <row r="65758" hidden="1" x14ac:dyDescent="0.2"/>
    <row r="65759" hidden="1" x14ac:dyDescent="0.2"/>
    <row r="65760" hidden="1" x14ac:dyDescent="0.2"/>
    <row r="65761" hidden="1" x14ac:dyDescent="0.2"/>
    <row r="65762" hidden="1" x14ac:dyDescent="0.2"/>
    <row r="65763" hidden="1" x14ac:dyDescent="0.2"/>
    <row r="65764" hidden="1" x14ac:dyDescent="0.2"/>
    <row r="65765" hidden="1" x14ac:dyDescent="0.2"/>
    <row r="65766" hidden="1" x14ac:dyDescent="0.2"/>
    <row r="65767" hidden="1" x14ac:dyDescent="0.2"/>
    <row r="65768" hidden="1" x14ac:dyDescent="0.2"/>
    <row r="65769" hidden="1" x14ac:dyDescent="0.2"/>
    <row r="65770" hidden="1" x14ac:dyDescent="0.2"/>
    <row r="65771" hidden="1" x14ac:dyDescent="0.2"/>
    <row r="65772" hidden="1" x14ac:dyDescent="0.2"/>
    <row r="65773" hidden="1" x14ac:dyDescent="0.2"/>
    <row r="65774" hidden="1" x14ac:dyDescent="0.2"/>
    <row r="65775" hidden="1" x14ac:dyDescent="0.2"/>
    <row r="65776" hidden="1" x14ac:dyDescent="0.2"/>
    <row r="65777" hidden="1" x14ac:dyDescent="0.2"/>
    <row r="65778" hidden="1" x14ac:dyDescent="0.2"/>
    <row r="65779" hidden="1" x14ac:dyDescent="0.2"/>
    <row r="65780" hidden="1" x14ac:dyDescent="0.2"/>
    <row r="65781" hidden="1" x14ac:dyDescent="0.2"/>
    <row r="65782" hidden="1" x14ac:dyDescent="0.2"/>
    <row r="65783" hidden="1" x14ac:dyDescent="0.2"/>
    <row r="65784" hidden="1" x14ac:dyDescent="0.2"/>
    <row r="65785" hidden="1" x14ac:dyDescent="0.2"/>
    <row r="65786" hidden="1" x14ac:dyDescent="0.2"/>
    <row r="65787" hidden="1" x14ac:dyDescent="0.2"/>
    <row r="65788" hidden="1" x14ac:dyDescent="0.2"/>
    <row r="65789" hidden="1" x14ac:dyDescent="0.2"/>
    <row r="65790" hidden="1" x14ac:dyDescent="0.2"/>
    <row r="65791" hidden="1" x14ac:dyDescent="0.2"/>
    <row r="65792" hidden="1" x14ac:dyDescent="0.2"/>
    <row r="65793" hidden="1" x14ac:dyDescent="0.2"/>
    <row r="65794" hidden="1" x14ac:dyDescent="0.2"/>
    <row r="65795" hidden="1" x14ac:dyDescent="0.2"/>
    <row r="65796" hidden="1" x14ac:dyDescent="0.2"/>
    <row r="65797" hidden="1" x14ac:dyDescent="0.2"/>
    <row r="65798" hidden="1" x14ac:dyDescent="0.2"/>
    <row r="65799" hidden="1" x14ac:dyDescent="0.2"/>
    <row r="65800" hidden="1" x14ac:dyDescent="0.2"/>
    <row r="65801" hidden="1" x14ac:dyDescent="0.2"/>
    <row r="65802" hidden="1" x14ac:dyDescent="0.2"/>
    <row r="65803" hidden="1" x14ac:dyDescent="0.2"/>
    <row r="65804" hidden="1" x14ac:dyDescent="0.2"/>
    <row r="65805" hidden="1" x14ac:dyDescent="0.2"/>
    <row r="65806" hidden="1" x14ac:dyDescent="0.2"/>
    <row r="65807" hidden="1" x14ac:dyDescent="0.2"/>
    <row r="65808" hidden="1" x14ac:dyDescent="0.2"/>
    <row r="65809" hidden="1" x14ac:dyDescent="0.2"/>
    <row r="65810" hidden="1" x14ac:dyDescent="0.2"/>
    <row r="65811" hidden="1" x14ac:dyDescent="0.2"/>
    <row r="65812" hidden="1" x14ac:dyDescent="0.2"/>
    <row r="65813" hidden="1" x14ac:dyDescent="0.2"/>
    <row r="65814" hidden="1" x14ac:dyDescent="0.2"/>
    <row r="65815" hidden="1" x14ac:dyDescent="0.2"/>
    <row r="65816" hidden="1" x14ac:dyDescent="0.2"/>
    <row r="65817" hidden="1" x14ac:dyDescent="0.2"/>
    <row r="65818" hidden="1" x14ac:dyDescent="0.2"/>
    <row r="65819" hidden="1" x14ac:dyDescent="0.2"/>
    <row r="65820" hidden="1" x14ac:dyDescent="0.2"/>
    <row r="65821" hidden="1" x14ac:dyDescent="0.2"/>
    <row r="65822" hidden="1" x14ac:dyDescent="0.2"/>
    <row r="65823" hidden="1" x14ac:dyDescent="0.2"/>
    <row r="65824" hidden="1" x14ac:dyDescent="0.2"/>
    <row r="65825" hidden="1" x14ac:dyDescent="0.2"/>
    <row r="65826" hidden="1" x14ac:dyDescent="0.2"/>
    <row r="65827" hidden="1" x14ac:dyDescent="0.2"/>
    <row r="65828" hidden="1" x14ac:dyDescent="0.2"/>
    <row r="65829" hidden="1" x14ac:dyDescent="0.2"/>
    <row r="65830" hidden="1" x14ac:dyDescent="0.2"/>
    <row r="65831" hidden="1" x14ac:dyDescent="0.2"/>
    <row r="65832" hidden="1" x14ac:dyDescent="0.2"/>
    <row r="65833" hidden="1" x14ac:dyDescent="0.2"/>
    <row r="65834" hidden="1" x14ac:dyDescent="0.2"/>
    <row r="65835" hidden="1" x14ac:dyDescent="0.2"/>
    <row r="65836" hidden="1" x14ac:dyDescent="0.2"/>
    <row r="65837" hidden="1" x14ac:dyDescent="0.2"/>
    <row r="65838" hidden="1" x14ac:dyDescent="0.2"/>
    <row r="65839" hidden="1" x14ac:dyDescent="0.2"/>
    <row r="65840" hidden="1" x14ac:dyDescent="0.2"/>
    <row r="65841" hidden="1" x14ac:dyDescent="0.2"/>
    <row r="65842" hidden="1" x14ac:dyDescent="0.2"/>
    <row r="65843" hidden="1" x14ac:dyDescent="0.2"/>
    <row r="65844" hidden="1" x14ac:dyDescent="0.2"/>
    <row r="65845" hidden="1" x14ac:dyDescent="0.2"/>
    <row r="65846" hidden="1" x14ac:dyDescent="0.2"/>
    <row r="65847" hidden="1" x14ac:dyDescent="0.2"/>
    <row r="65848" hidden="1" x14ac:dyDescent="0.2"/>
    <row r="65849" hidden="1" x14ac:dyDescent="0.2"/>
    <row r="65850" hidden="1" x14ac:dyDescent="0.2"/>
    <row r="65851" hidden="1" x14ac:dyDescent="0.2"/>
    <row r="65852" hidden="1" x14ac:dyDescent="0.2"/>
    <row r="65853" hidden="1" x14ac:dyDescent="0.2"/>
    <row r="65854" hidden="1" x14ac:dyDescent="0.2"/>
    <row r="65855" hidden="1" x14ac:dyDescent="0.2"/>
    <row r="65856" hidden="1" x14ac:dyDescent="0.2"/>
    <row r="65857" hidden="1" x14ac:dyDescent="0.2"/>
    <row r="65858" hidden="1" x14ac:dyDescent="0.2"/>
    <row r="65859" hidden="1" x14ac:dyDescent="0.2"/>
    <row r="65860" hidden="1" x14ac:dyDescent="0.2"/>
    <row r="65861" hidden="1" x14ac:dyDescent="0.2"/>
    <row r="65862" hidden="1" x14ac:dyDescent="0.2"/>
    <row r="65863" hidden="1" x14ac:dyDescent="0.2"/>
    <row r="65864" hidden="1" x14ac:dyDescent="0.2"/>
    <row r="65865" hidden="1" x14ac:dyDescent="0.2"/>
    <row r="65866" hidden="1" x14ac:dyDescent="0.2"/>
    <row r="65867" hidden="1" x14ac:dyDescent="0.2"/>
    <row r="65868" hidden="1" x14ac:dyDescent="0.2"/>
    <row r="65869" hidden="1" x14ac:dyDescent="0.2"/>
    <row r="65870" hidden="1" x14ac:dyDescent="0.2"/>
    <row r="65871" hidden="1" x14ac:dyDescent="0.2"/>
    <row r="65872" hidden="1" x14ac:dyDescent="0.2"/>
    <row r="65873" hidden="1" x14ac:dyDescent="0.2"/>
    <row r="65874" hidden="1" x14ac:dyDescent="0.2"/>
    <row r="65875" hidden="1" x14ac:dyDescent="0.2"/>
    <row r="65876" hidden="1" x14ac:dyDescent="0.2"/>
    <row r="65877" hidden="1" x14ac:dyDescent="0.2"/>
    <row r="65878" hidden="1" x14ac:dyDescent="0.2"/>
    <row r="65879" hidden="1" x14ac:dyDescent="0.2"/>
    <row r="65880" hidden="1" x14ac:dyDescent="0.2"/>
    <row r="65881" hidden="1" x14ac:dyDescent="0.2"/>
    <row r="65882" hidden="1" x14ac:dyDescent="0.2"/>
    <row r="65883" hidden="1" x14ac:dyDescent="0.2"/>
    <row r="65884" hidden="1" x14ac:dyDescent="0.2"/>
    <row r="65885" hidden="1" x14ac:dyDescent="0.2"/>
    <row r="65886" hidden="1" x14ac:dyDescent="0.2"/>
    <row r="65887" hidden="1" x14ac:dyDescent="0.2"/>
    <row r="65888" hidden="1" x14ac:dyDescent="0.2"/>
    <row r="65889" hidden="1" x14ac:dyDescent="0.2"/>
    <row r="65890" hidden="1" x14ac:dyDescent="0.2"/>
    <row r="65891" hidden="1" x14ac:dyDescent="0.2"/>
    <row r="65892" hidden="1" x14ac:dyDescent="0.2"/>
    <row r="65893" hidden="1" x14ac:dyDescent="0.2"/>
    <row r="65894" hidden="1" x14ac:dyDescent="0.2"/>
    <row r="65895" hidden="1" x14ac:dyDescent="0.2"/>
    <row r="65896" hidden="1" x14ac:dyDescent="0.2"/>
    <row r="65897" hidden="1" x14ac:dyDescent="0.2"/>
    <row r="65898" hidden="1" x14ac:dyDescent="0.2"/>
    <row r="65899" hidden="1" x14ac:dyDescent="0.2"/>
    <row r="65900" hidden="1" x14ac:dyDescent="0.2"/>
    <row r="65901" hidden="1" x14ac:dyDescent="0.2"/>
    <row r="65902" hidden="1" x14ac:dyDescent="0.2"/>
    <row r="65903" hidden="1" x14ac:dyDescent="0.2"/>
    <row r="65904" hidden="1" x14ac:dyDescent="0.2"/>
    <row r="65905" hidden="1" x14ac:dyDescent="0.2"/>
    <row r="65906" hidden="1" x14ac:dyDescent="0.2"/>
    <row r="65907" hidden="1" x14ac:dyDescent="0.2"/>
    <row r="65908" hidden="1" x14ac:dyDescent="0.2"/>
    <row r="65909" hidden="1" x14ac:dyDescent="0.2"/>
    <row r="65910" hidden="1" x14ac:dyDescent="0.2"/>
    <row r="65911" hidden="1" x14ac:dyDescent="0.2"/>
    <row r="65912" hidden="1" x14ac:dyDescent="0.2"/>
    <row r="65913" hidden="1" x14ac:dyDescent="0.2"/>
    <row r="65914" hidden="1" x14ac:dyDescent="0.2"/>
    <row r="65915" hidden="1" x14ac:dyDescent="0.2"/>
    <row r="65916" hidden="1" x14ac:dyDescent="0.2"/>
    <row r="65917" hidden="1" x14ac:dyDescent="0.2"/>
    <row r="65918" hidden="1" x14ac:dyDescent="0.2"/>
    <row r="65919" hidden="1" x14ac:dyDescent="0.2"/>
    <row r="65920" hidden="1" x14ac:dyDescent="0.2"/>
    <row r="65921" hidden="1" x14ac:dyDescent="0.2"/>
    <row r="65922" hidden="1" x14ac:dyDescent="0.2"/>
    <row r="65923" hidden="1" x14ac:dyDescent="0.2"/>
    <row r="65924" hidden="1" x14ac:dyDescent="0.2"/>
    <row r="65925" hidden="1" x14ac:dyDescent="0.2"/>
    <row r="65926" hidden="1" x14ac:dyDescent="0.2"/>
    <row r="65927" hidden="1" x14ac:dyDescent="0.2"/>
    <row r="65928" hidden="1" x14ac:dyDescent="0.2"/>
    <row r="65929" hidden="1" x14ac:dyDescent="0.2"/>
    <row r="65930" hidden="1" x14ac:dyDescent="0.2"/>
    <row r="65931" hidden="1" x14ac:dyDescent="0.2"/>
    <row r="65932" hidden="1" x14ac:dyDescent="0.2"/>
    <row r="65933" hidden="1" x14ac:dyDescent="0.2"/>
    <row r="65934" hidden="1" x14ac:dyDescent="0.2"/>
    <row r="65935" hidden="1" x14ac:dyDescent="0.2"/>
    <row r="65936" hidden="1" x14ac:dyDescent="0.2"/>
    <row r="65937" hidden="1" x14ac:dyDescent="0.2"/>
    <row r="65938" hidden="1" x14ac:dyDescent="0.2"/>
    <row r="65939" hidden="1" x14ac:dyDescent="0.2"/>
    <row r="65940" hidden="1" x14ac:dyDescent="0.2"/>
    <row r="65941" hidden="1" x14ac:dyDescent="0.2"/>
    <row r="65942" hidden="1" x14ac:dyDescent="0.2"/>
    <row r="65943" hidden="1" x14ac:dyDescent="0.2"/>
    <row r="65944" hidden="1" x14ac:dyDescent="0.2"/>
    <row r="65945" hidden="1" x14ac:dyDescent="0.2"/>
    <row r="65946" hidden="1" x14ac:dyDescent="0.2"/>
    <row r="65947" hidden="1" x14ac:dyDescent="0.2"/>
    <row r="65948" hidden="1" x14ac:dyDescent="0.2"/>
    <row r="65949" hidden="1" x14ac:dyDescent="0.2"/>
    <row r="65950" hidden="1" x14ac:dyDescent="0.2"/>
    <row r="65951" hidden="1" x14ac:dyDescent="0.2"/>
    <row r="65952" hidden="1" x14ac:dyDescent="0.2"/>
    <row r="65953" hidden="1" x14ac:dyDescent="0.2"/>
    <row r="65954" hidden="1" x14ac:dyDescent="0.2"/>
    <row r="65955" hidden="1" x14ac:dyDescent="0.2"/>
    <row r="65956" hidden="1" x14ac:dyDescent="0.2"/>
    <row r="65957" hidden="1" x14ac:dyDescent="0.2"/>
    <row r="65958" hidden="1" x14ac:dyDescent="0.2"/>
    <row r="65959" hidden="1" x14ac:dyDescent="0.2"/>
    <row r="65960" hidden="1" x14ac:dyDescent="0.2"/>
    <row r="65961" hidden="1" x14ac:dyDescent="0.2"/>
    <row r="65962" hidden="1" x14ac:dyDescent="0.2"/>
    <row r="65963" hidden="1" x14ac:dyDescent="0.2"/>
    <row r="65964" hidden="1" x14ac:dyDescent="0.2"/>
    <row r="65965" hidden="1" x14ac:dyDescent="0.2"/>
    <row r="65966" hidden="1" x14ac:dyDescent="0.2"/>
    <row r="65967" hidden="1" x14ac:dyDescent="0.2"/>
    <row r="65968" hidden="1" x14ac:dyDescent="0.2"/>
    <row r="65969" hidden="1" x14ac:dyDescent="0.2"/>
    <row r="65970" hidden="1" x14ac:dyDescent="0.2"/>
    <row r="65971" hidden="1" x14ac:dyDescent="0.2"/>
    <row r="65972" hidden="1" x14ac:dyDescent="0.2"/>
    <row r="65973" hidden="1" x14ac:dyDescent="0.2"/>
    <row r="65974" hidden="1" x14ac:dyDescent="0.2"/>
    <row r="65975" hidden="1" x14ac:dyDescent="0.2"/>
    <row r="65976" hidden="1" x14ac:dyDescent="0.2"/>
    <row r="65977" hidden="1" x14ac:dyDescent="0.2"/>
    <row r="65978" hidden="1" x14ac:dyDescent="0.2"/>
    <row r="65979" hidden="1" x14ac:dyDescent="0.2"/>
    <row r="65980" hidden="1" x14ac:dyDescent="0.2"/>
    <row r="65981" hidden="1" x14ac:dyDescent="0.2"/>
    <row r="65982" hidden="1" x14ac:dyDescent="0.2"/>
    <row r="65983" hidden="1" x14ac:dyDescent="0.2"/>
    <row r="65984" hidden="1" x14ac:dyDescent="0.2"/>
    <row r="65985" hidden="1" x14ac:dyDescent="0.2"/>
    <row r="65986" hidden="1" x14ac:dyDescent="0.2"/>
    <row r="65987" hidden="1" x14ac:dyDescent="0.2"/>
    <row r="65988" hidden="1" x14ac:dyDescent="0.2"/>
    <row r="65989" hidden="1" x14ac:dyDescent="0.2"/>
    <row r="65990" hidden="1" x14ac:dyDescent="0.2"/>
    <row r="65991" hidden="1" x14ac:dyDescent="0.2"/>
    <row r="65992" hidden="1" x14ac:dyDescent="0.2"/>
    <row r="65993" hidden="1" x14ac:dyDescent="0.2"/>
    <row r="65994" hidden="1" x14ac:dyDescent="0.2"/>
    <row r="65995" hidden="1" x14ac:dyDescent="0.2"/>
    <row r="65996" hidden="1" x14ac:dyDescent="0.2"/>
    <row r="65997" hidden="1" x14ac:dyDescent="0.2"/>
    <row r="65998" hidden="1" x14ac:dyDescent="0.2"/>
    <row r="65999" hidden="1" x14ac:dyDescent="0.2"/>
    <row r="66000" hidden="1" x14ac:dyDescent="0.2"/>
    <row r="66001" hidden="1" x14ac:dyDescent="0.2"/>
    <row r="66002" hidden="1" x14ac:dyDescent="0.2"/>
    <row r="66003" hidden="1" x14ac:dyDescent="0.2"/>
    <row r="66004" hidden="1" x14ac:dyDescent="0.2"/>
    <row r="66005" hidden="1" x14ac:dyDescent="0.2"/>
    <row r="66006" hidden="1" x14ac:dyDescent="0.2"/>
    <row r="66007" hidden="1" x14ac:dyDescent="0.2"/>
    <row r="66008" hidden="1" x14ac:dyDescent="0.2"/>
    <row r="66009" hidden="1" x14ac:dyDescent="0.2"/>
    <row r="66010" hidden="1" x14ac:dyDescent="0.2"/>
    <row r="66011" hidden="1" x14ac:dyDescent="0.2"/>
    <row r="66012" hidden="1" x14ac:dyDescent="0.2"/>
    <row r="66013" hidden="1" x14ac:dyDescent="0.2"/>
    <row r="66014" hidden="1" x14ac:dyDescent="0.2"/>
    <row r="66015" hidden="1" x14ac:dyDescent="0.2"/>
    <row r="66016" hidden="1" x14ac:dyDescent="0.2"/>
    <row r="66017" hidden="1" x14ac:dyDescent="0.2"/>
    <row r="66018" hidden="1" x14ac:dyDescent="0.2"/>
    <row r="66019" hidden="1" x14ac:dyDescent="0.2"/>
    <row r="66020" hidden="1" x14ac:dyDescent="0.2"/>
    <row r="66021" hidden="1" x14ac:dyDescent="0.2"/>
    <row r="66022" hidden="1" x14ac:dyDescent="0.2"/>
    <row r="66023" hidden="1" x14ac:dyDescent="0.2"/>
    <row r="66024" hidden="1" x14ac:dyDescent="0.2"/>
    <row r="66025" hidden="1" x14ac:dyDescent="0.2"/>
    <row r="66026" hidden="1" x14ac:dyDescent="0.2"/>
    <row r="66027" hidden="1" x14ac:dyDescent="0.2"/>
    <row r="66028" hidden="1" x14ac:dyDescent="0.2"/>
    <row r="66029" hidden="1" x14ac:dyDescent="0.2"/>
    <row r="66030" hidden="1" x14ac:dyDescent="0.2"/>
    <row r="66031" hidden="1" x14ac:dyDescent="0.2"/>
    <row r="66032" hidden="1" x14ac:dyDescent="0.2"/>
    <row r="66033" hidden="1" x14ac:dyDescent="0.2"/>
    <row r="66034" hidden="1" x14ac:dyDescent="0.2"/>
    <row r="66035" hidden="1" x14ac:dyDescent="0.2"/>
    <row r="66036" hidden="1" x14ac:dyDescent="0.2"/>
    <row r="66037" hidden="1" x14ac:dyDescent="0.2"/>
    <row r="66038" hidden="1" x14ac:dyDescent="0.2"/>
    <row r="66039" hidden="1" x14ac:dyDescent="0.2"/>
    <row r="66040" hidden="1" x14ac:dyDescent="0.2"/>
    <row r="66041" hidden="1" x14ac:dyDescent="0.2"/>
    <row r="66042" hidden="1" x14ac:dyDescent="0.2"/>
    <row r="66043" hidden="1" x14ac:dyDescent="0.2"/>
    <row r="66044" hidden="1" x14ac:dyDescent="0.2"/>
    <row r="66045" hidden="1" x14ac:dyDescent="0.2"/>
    <row r="66046" hidden="1" x14ac:dyDescent="0.2"/>
    <row r="66047" hidden="1" x14ac:dyDescent="0.2"/>
    <row r="66048" hidden="1" x14ac:dyDescent="0.2"/>
    <row r="66049" hidden="1" x14ac:dyDescent="0.2"/>
    <row r="66050" hidden="1" x14ac:dyDescent="0.2"/>
    <row r="66051" hidden="1" x14ac:dyDescent="0.2"/>
    <row r="66052" hidden="1" x14ac:dyDescent="0.2"/>
    <row r="66053" hidden="1" x14ac:dyDescent="0.2"/>
    <row r="66054" hidden="1" x14ac:dyDescent="0.2"/>
    <row r="66055" hidden="1" x14ac:dyDescent="0.2"/>
    <row r="66056" hidden="1" x14ac:dyDescent="0.2"/>
    <row r="66057" hidden="1" x14ac:dyDescent="0.2"/>
    <row r="66058" hidden="1" x14ac:dyDescent="0.2"/>
    <row r="66059" hidden="1" x14ac:dyDescent="0.2"/>
    <row r="66060" hidden="1" x14ac:dyDescent="0.2"/>
    <row r="66061" hidden="1" x14ac:dyDescent="0.2"/>
    <row r="66062" hidden="1" x14ac:dyDescent="0.2"/>
    <row r="66063" hidden="1" x14ac:dyDescent="0.2"/>
    <row r="66064" hidden="1" x14ac:dyDescent="0.2"/>
    <row r="66065" hidden="1" x14ac:dyDescent="0.2"/>
    <row r="66066" hidden="1" x14ac:dyDescent="0.2"/>
    <row r="66067" hidden="1" x14ac:dyDescent="0.2"/>
    <row r="66068" hidden="1" x14ac:dyDescent="0.2"/>
    <row r="66069" hidden="1" x14ac:dyDescent="0.2"/>
    <row r="66070" hidden="1" x14ac:dyDescent="0.2"/>
    <row r="66071" hidden="1" x14ac:dyDescent="0.2"/>
    <row r="66072" hidden="1" x14ac:dyDescent="0.2"/>
    <row r="66073" hidden="1" x14ac:dyDescent="0.2"/>
    <row r="66074" hidden="1" x14ac:dyDescent="0.2"/>
    <row r="66075" hidden="1" x14ac:dyDescent="0.2"/>
    <row r="66076" hidden="1" x14ac:dyDescent="0.2"/>
    <row r="66077" hidden="1" x14ac:dyDescent="0.2"/>
    <row r="66078" hidden="1" x14ac:dyDescent="0.2"/>
    <row r="66079" hidden="1" x14ac:dyDescent="0.2"/>
    <row r="66080" hidden="1" x14ac:dyDescent="0.2"/>
    <row r="66081" hidden="1" x14ac:dyDescent="0.2"/>
    <row r="66082" hidden="1" x14ac:dyDescent="0.2"/>
    <row r="66083" hidden="1" x14ac:dyDescent="0.2"/>
    <row r="66084" hidden="1" x14ac:dyDescent="0.2"/>
    <row r="66085" hidden="1" x14ac:dyDescent="0.2"/>
    <row r="66086" hidden="1" x14ac:dyDescent="0.2"/>
    <row r="66087" hidden="1" x14ac:dyDescent="0.2"/>
    <row r="66088" hidden="1" x14ac:dyDescent="0.2"/>
    <row r="66089" hidden="1" x14ac:dyDescent="0.2"/>
    <row r="66090" hidden="1" x14ac:dyDescent="0.2"/>
    <row r="66091" hidden="1" x14ac:dyDescent="0.2"/>
    <row r="66092" hidden="1" x14ac:dyDescent="0.2"/>
    <row r="66093" hidden="1" x14ac:dyDescent="0.2"/>
    <row r="66094" hidden="1" x14ac:dyDescent="0.2"/>
    <row r="66095" hidden="1" x14ac:dyDescent="0.2"/>
    <row r="66096" hidden="1" x14ac:dyDescent="0.2"/>
    <row r="66097" hidden="1" x14ac:dyDescent="0.2"/>
    <row r="66098" hidden="1" x14ac:dyDescent="0.2"/>
    <row r="66099" hidden="1" x14ac:dyDescent="0.2"/>
    <row r="66100" hidden="1" x14ac:dyDescent="0.2"/>
    <row r="66101" hidden="1" x14ac:dyDescent="0.2"/>
    <row r="66102" hidden="1" x14ac:dyDescent="0.2"/>
    <row r="66103" hidden="1" x14ac:dyDescent="0.2"/>
    <row r="66104" hidden="1" x14ac:dyDescent="0.2"/>
    <row r="66105" hidden="1" x14ac:dyDescent="0.2"/>
    <row r="66106" hidden="1" x14ac:dyDescent="0.2"/>
    <row r="66107" hidden="1" x14ac:dyDescent="0.2"/>
    <row r="66108" hidden="1" x14ac:dyDescent="0.2"/>
    <row r="66109" hidden="1" x14ac:dyDescent="0.2"/>
    <row r="66110" hidden="1" x14ac:dyDescent="0.2"/>
    <row r="66111" hidden="1" x14ac:dyDescent="0.2"/>
    <row r="66112" hidden="1" x14ac:dyDescent="0.2"/>
    <row r="66113" hidden="1" x14ac:dyDescent="0.2"/>
    <row r="66114" hidden="1" x14ac:dyDescent="0.2"/>
    <row r="66115" hidden="1" x14ac:dyDescent="0.2"/>
    <row r="66116" hidden="1" x14ac:dyDescent="0.2"/>
    <row r="66117" hidden="1" x14ac:dyDescent="0.2"/>
    <row r="66118" hidden="1" x14ac:dyDescent="0.2"/>
    <row r="66119" hidden="1" x14ac:dyDescent="0.2"/>
    <row r="66120" hidden="1" x14ac:dyDescent="0.2"/>
    <row r="66121" hidden="1" x14ac:dyDescent="0.2"/>
    <row r="66122" hidden="1" x14ac:dyDescent="0.2"/>
    <row r="66123" hidden="1" x14ac:dyDescent="0.2"/>
    <row r="66124" hidden="1" x14ac:dyDescent="0.2"/>
    <row r="66125" hidden="1" x14ac:dyDescent="0.2"/>
    <row r="66126" hidden="1" x14ac:dyDescent="0.2"/>
    <row r="66127" hidden="1" x14ac:dyDescent="0.2"/>
    <row r="66128" hidden="1" x14ac:dyDescent="0.2"/>
    <row r="66129" hidden="1" x14ac:dyDescent="0.2"/>
    <row r="66130" hidden="1" x14ac:dyDescent="0.2"/>
    <row r="66131" hidden="1" x14ac:dyDescent="0.2"/>
    <row r="66132" hidden="1" x14ac:dyDescent="0.2"/>
    <row r="66133" hidden="1" x14ac:dyDescent="0.2"/>
    <row r="66134" hidden="1" x14ac:dyDescent="0.2"/>
    <row r="66135" hidden="1" x14ac:dyDescent="0.2"/>
    <row r="66136" hidden="1" x14ac:dyDescent="0.2"/>
    <row r="66137" hidden="1" x14ac:dyDescent="0.2"/>
    <row r="66138" hidden="1" x14ac:dyDescent="0.2"/>
    <row r="66139" hidden="1" x14ac:dyDescent="0.2"/>
    <row r="66140" hidden="1" x14ac:dyDescent="0.2"/>
    <row r="66141" hidden="1" x14ac:dyDescent="0.2"/>
    <row r="66142" hidden="1" x14ac:dyDescent="0.2"/>
    <row r="66143" hidden="1" x14ac:dyDescent="0.2"/>
    <row r="66144" hidden="1" x14ac:dyDescent="0.2"/>
    <row r="66145" hidden="1" x14ac:dyDescent="0.2"/>
    <row r="66146" hidden="1" x14ac:dyDescent="0.2"/>
    <row r="66147" hidden="1" x14ac:dyDescent="0.2"/>
    <row r="66148" hidden="1" x14ac:dyDescent="0.2"/>
    <row r="66149" hidden="1" x14ac:dyDescent="0.2"/>
    <row r="66150" hidden="1" x14ac:dyDescent="0.2"/>
    <row r="66151" hidden="1" x14ac:dyDescent="0.2"/>
    <row r="66152" hidden="1" x14ac:dyDescent="0.2"/>
    <row r="66153" hidden="1" x14ac:dyDescent="0.2"/>
    <row r="66154" hidden="1" x14ac:dyDescent="0.2"/>
    <row r="66155" hidden="1" x14ac:dyDescent="0.2"/>
    <row r="66156" hidden="1" x14ac:dyDescent="0.2"/>
    <row r="66157" hidden="1" x14ac:dyDescent="0.2"/>
    <row r="66158" hidden="1" x14ac:dyDescent="0.2"/>
    <row r="66159" hidden="1" x14ac:dyDescent="0.2"/>
    <row r="66160" hidden="1" x14ac:dyDescent="0.2"/>
    <row r="66161" hidden="1" x14ac:dyDescent="0.2"/>
    <row r="66162" hidden="1" x14ac:dyDescent="0.2"/>
    <row r="66163" hidden="1" x14ac:dyDescent="0.2"/>
    <row r="66164" hidden="1" x14ac:dyDescent="0.2"/>
    <row r="66165" hidden="1" x14ac:dyDescent="0.2"/>
    <row r="66166" hidden="1" x14ac:dyDescent="0.2"/>
    <row r="66167" hidden="1" x14ac:dyDescent="0.2"/>
    <row r="66168" hidden="1" x14ac:dyDescent="0.2"/>
    <row r="66169" hidden="1" x14ac:dyDescent="0.2"/>
    <row r="66170" hidden="1" x14ac:dyDescent="0.2"/>
    <row r="66171" hidden="1" x14ac:dyDescent="0.2"/>
    <row r="66172" hidden="1" x14ac:dyDescent="0.2"/>
    <row r="66173" hidden="1" x14ac:dyDescent="0.2"/>
    <row r="66174" hidden="1" x14ac:dyDescent="0.2"/>
    <row r="66175" hidden="1" x14ac:dyDescent="0.2"/>
    <row r="66176" hidden="1" x14ac:dyDescent="0.2"/>
    <row r="66177" hidden="1" x14ac:dyDescent="0.2"/>
    <row r="66178" hidden="1" x14ac:dyDescent="0.2"/>
    <row r="66179" hidden="1" x14ac:dyDescent="0.2"/>
    <row r="66180" hidden="1" x14ac:dyDescent="0.2"/>
    <row r="66181" hidden="1" x14ac:dyDescent="0.2"/>
    <row r="66182" hidden="1" x14ac:dyDescent="0.2"/>
    <row r="66183" hidden="1" x14ac:dyDescent="0.2"/>
    <row r="66184" hidden="1" x14ac:dyDescent="0.2"/>
    <row r="66185" hidden="1" x14ac:dyDescent="0.2"/>
    <row r="66186" hidden="1" x14ac:dyDescent="0.2"/>
    <row r="66187" hidden="1" x14ac:dyDescent="0.2"/>
    <row r="66188" hidden="1" x14ac:dyDescent="0.2"/>
    <row r="66189" hidden="1" x14ac:dyDescent="0.2"/>
    <row r="66190" hidden="1" x14ac:dyDescent="0.2"/>
    <row r="66191" hidden="1" x14ac:dyDescent="0.2"/>
    <row r="66192" hidden="1" x14ac:dyDescent="0.2"/>
    <row r="66193" hidden="1" x14ac:dyDescent="0.2"/>
    <row r="66194" hidden="1" x14ac:dyDescent="0.2"/>
    <row r="66195" hidden="1" x14ac:dyDescent="0.2"/>
    <row r="66196" hidden="1" x14ac:dyDescent="0.2"/>
    <row r="66197" hidden="1" x14ac:dyDescent="0.2"/>
    <row r="66198" hidden="1" x14ac:dyDescent="0.2"/>
    <row r="66199" hidden="1" x14ac:dyDescent="0.2"/>
    <row r="66200" hidden="1" x14ac:dyDescent="0.2"/>
    <row r="66201" hidden="1" x14ac:dyDescent="0.2"/>
    <row r="66202" hidden="1" x14ac:dyDescent="0.2"/>
    <row r="66203" hidden="1" x14ac:dyDescent="0.2"/>
    <row r="66204" hidden="1" x14ac:dyDescent="0.2"/>
    <row r="66205" hidden="1" x14ac:dyDescent="0.2"/>
    <row r="66206" hidden="1" x14ac:dyDescent="0.2"/>
    <row r="66207" hidden="1" x14ac:dyDescent="0.2"/>
    <row r="66208" hidden="1" x14ac:dyDescent="0.2"/>
    <row r="66209" hidden="1" x14ac:dyDescent="0.2"/>
    <row r="66210" hidden="1" x14ac:dyDescent="0.2"/>
    <row r="66211" hidden="1" x14ac:dyDescent="0.2"/>
    <row r="66212" hidden="1" x14ac:dyDescent="0.2"/>
    <row r="66213" hidden="1" x14ac:dyDescent="0.2"/>
    <row r="66214" hidden="1" x14ac:dyDescent="0.2"/>
    <row r="66215" hidden="1" x14ac:dyDescent="0.2"/>
    <row r="66216" hidden="1" x14ac:dyDescent="0.2"/>
    <row r="66217" hidden="1" x14ac:dyDescent="0.2"/>
    <row r="66218" hidden="1" x14ac:dyDescent="0.2"/>
    <row r="66219" hidden="1" x14ac:dyDescent="0.2"/>
    <row r="66220" hidden="1" x14ac:dyDescent="0.2"/>
    <row r="66221" hidden="1" x14ac:dyDescent="0.2"/>
    <row r="66222" hidden="1" x14ac:dyDescent="0.2"/>
    <row r="66223" hidden="1" x14ac:dyDescent="0.2"/>
    <row r="66224" hidden="1" x14ac:dyDescent="0.2"/>
    <row r="66225" hidden="1" x14ac:dyDescent="0.2"/>
    <row r="66226" hidden="1" x14ac:dyDescent="0.2"/>
    <row r="66227" hidden="1" x14ac:dyDescent="0.2"/>
    <row r="66228" hidden="1" x14ac:dyDescent="0.2"/>
    <row r="66229" hidden="1" x14ac:dyDescent="0.2"/>
    <row r="66230" hidden="1" x14ac:dyDescent="0.2"/>
    <row r="66231" hidden="1" x14ac:dyDescent="0.2"/>
    <row r="66232" hidden="1" x14ac:dyDescent="0.2"/>
    <row r="66233" hidden="1" x14ac:dyDescent="0.2"/>
    <row r="66234" hidden="1" x14ac:dyDescent="0.2"/>
    <row r="66235" hidden="1" x14ac:dyDescent="0.2"/>
    <row r="66236" hidden="1" x14ac:dyDescent="0.2"/>
    <row r="66237" hidden="1" x14ac:dyDescent="0.2"/>
    <row r="66238" hidden="1" x14ac:dyDescent="0.2"/>
    <row r="66239" hidden="1" x14ac:dyDescent="0.2"/>
    <row r="66240" hidden="1" x14ac:dyDescent="0.2"/>
    <row r="66241" hidden="1" x14ac:dyDescent="0.2"/>
    <row r="66242" hidden="1" x14ac:dyDescent="0.2"/>
    <row r="66243" hidden="1" x14ac:dyDescent="0.2"/>
    <row r="66244" hidden="1" x14ac:dyDescent="0.2"/>
    <row r="66245" hidden="1" x14ac:dyDescent="0.2"/>
    <row r="66246" hidden="1" x14ac:dyDescent="0.2"/>
    <row r="66247" hidden="1" x14ac:dyDescent="0.2"/>
    <row r="66248" hidden="1" x14ac:dyDescent="0.2"/>
    <row r="66249" hidden="1" x14ac:dyDescent="0.2"/>
    <row r="66250" hidden="1" x14ac:dyDescent="0.2"/>
    <row r="66251" hidden="1" x14ac:dyDescent="0.2"/>
    <row r="66252" hidden="1" x14ac:dyDescent="0.2"/>
    <row r="66253" hidden="1" x14ac:dyDescent="0.2"/>
    <row r="66254" hidden="1" x14ac:dyDescent="0.2"/>
    <row r="66255" hidden="1" x14ac:dyDescent="0.2"/>
    <row r="66256" hidden="1" x14ac:dyDescent="0.2"/>
    <row r="66257" hidden="1" x14ac:dyDescent="0.2"/>
    <row r="66258" hidden="1" x14ac:dyDescent="0.2"/>
    <row r="66259" hidden="1" x14ac:dyDescent="0.2"/>
    <row r="66260" hidden="1" x14ac:dyDescent="0.2"/>
    <row r="66261" hidden="1" x14ac:dyDescent="0.2"/>
    <row r="66262" hidden="1" x14ac:dyDescent="0.2"/>
    <row r="66263" hidden="1" x14ac:dyDescent="0.2"/>
    <row r="66264" hidden="1" x14ac:dyDescent="0.2"/>
    <row r="66265" hidden="1" x14ac:dyDescent="0.2"/>
    <row r="66266" hidden="1" x14ac:dyDescent="0.2"/>
    <row r="66267" hidden="1" x14ac:dyDescent="0.2"/>
    <row r="66268" hidden="1" x14ac:dyDescent="0.2"/>
    <row r="66269" hidden="1" x14ac:dyDescent="0.2"/>
    <row r="66270" hidden="1" x14ac:dyDescent="0.2"/>
    <row r="66271" hidden="1" x14ac:dyDescent="0.2"/>
    <row r="66272" hidden="1" x14ac:dyDescent="0.2"/>
    <row r="66273" hidden="1" x14ac:dyDescent="0.2"/>
    <row r="66274" hidden="1" x14ac:dyDescent="0.2"/>
    <row r="66275" hidden="1" x14ac:dyDescent="0.2"/>
    <row r="66276" hidden="1" x14ac:dyDescent="0.2"/>
    <row r="66277" hidden="1" x14ac:dyDescent="0.2"/>
    <row r="66278" hidden="1" x14ac:dyDescent="0.2"/>
    <row r="66279" hidden="1" x14ac:dyDescent="0.2"/>
    <row r="66280" hidden="1" x14ac:dyDescent="0.2"/>
    <row r="66281" hidden="1" x14ac:dyDescent="0.2"/>
    <row r="66282" hidden="1" x14ac:dyDescent="0.2"/>
    <row r="66283" hidden="1" x14ac:dyDescent="0.2"/>
    <row r="66284" hidden="1" x14ac:dyDescent="0.2"/>
    <row r="66285" hidden="1" x14ac:dyDescent="0.2"/>
    <row r="66286" hidden="1" x14ac:dyDescent="0.2"/>
    <row r="66287" hidden="1" x14ac:dyDescent="0.2"/>
    <row r="66288" hidden="1" x14ac:dyDescent="0.2"/>
    <row r="66289" hidden="1" x14ac:dyDescent="0.2"/>
    <row r="66290" hidden="1" x14ac:dyDescent="0.2"/>
    <row r="66291" hidden="1" x14ac:dyDescent="0.2"/>
    <row r="66292" hidden="1" x14ac:dyDescent="0.2"/>
    <row r="66293" hidden="1" x14ac:dyDescent="0.2"/>
    <row r="66294" hidden="1" x14ac:dyDescent="0.2"/>
    <row r="66295" hidden="1" x14ac:dyDescent="0.2"/>
    <row r="66296" hidden="1" x14ac:dyDescent="0.2"/>
    <row r="66297" hidden="1" x14ac:dyDescent="0.2"/>
    <row r="66298" hidden="1" x14ac:dyDescent="0.2"/>
    <row r="66299" hidden="1" x14ac:dyDescent="0.2"/>
    <row r="66300" hidden="1" x14ac:dyDescent="0.2"/>
    <row r="66301" hidden="1" x14ac:dyDescent="0.2"/>
    <row r="66302" hidden="1" x14ac:dyDescent="0.2"/>
    <row r="66303" hidden="1" x14ac:dyDescent="0.2"/>
    <row r="66304" hidden="1" x14ac:dyDescent="0.2"/>
    <row r="66305" hidden="1" x14ac:dyDescent="0.2"/>
    <row r="66306" hidden="1" x14ac:dyDescent="0.2"/>
    <row r="66307" hidden="1" x14ac:dyDescent="0.2"/>
    <row r="66308" hidden="1" x14ac:dyDescent="0.2"/>
    <row r="66309" hidden="1" x14ac:dyDescent="0.2"/>
    <row r="66310" hidden="1" x14ac:dyDescent="0.2"/>
    <row r="66311" hidden="1" x14ac:dyDescent="0.2"/>
    <row r="66312" hidden="1" x14ac:dyDescent="0.2"/>
    <row r="66313" hidden="1" x14ac:dyDescent="0.2"/>
    <row r="66314" hidden="1" x14ac:dyDescent="0.2"/>
    <row r="66315" hidden="1" x14ac:dyDescent="0.2"/>
    <row r="66316" hidden="1" x14ac:dyDescent="0.2"/>
    <row r="66317" hidden="1" x14ac:dyDescent="0.2"/>
    <row r="66318" hidden="1" x14ac:dyDescent="0.2"/>
    <row r="66319" hidden="1" x14ac:dyDescent="0.2"/>
    <row r="66320" hidden="1" x14ac:dyDescent="0.2"/>
    <row r="66321" hidden="1" x14ac:dyDescent="0.2"/>
    <row r="66322" hidden="1" x14ac:dyDescent="0.2"/>
    <row r="66323" hidden="1" x14ac:dyDescent="0.2"/>
    <row r="66324" hidden="1" x14ac:dyDescent="0.2"/>
    <row r="66325" hidden="1" x14ac:dyDescent="0.2"/>
    <row r="66326" hidden="1" x14ac:dyDescent="0.2"/>
    <row r="66327" hidden="1" x14ac:dyDescent="0.2"/>
    <row r="66328" hidden="1" x14ac:dyDescent="0.2"/>
    <row r="66329" hidden="1" x14ac:dyDescent="0.2"/>
    <row r="66330" hidden="1" x14ac:dyDescent="0.2"/>
    <row r="66331" hidden="1" x14ac:dyDescent="0.2"/>
    <row r="66332" hidden="1" x14ac:dyDescent="0.2"/>
    <row r="66333" hidden="1" x14ac:dyDescent="0.2"/>
    <row r="66334" hidden="1" x14ac:dyDescent="0.2"/>
    <row r="66335" hidden="1" x14ac:dyDescent="0.2"/>
    <row r="66336" hidden="1" x14ac:dyDescent="0.2"/>
    <row r="66337" hidden="1" x14ac:dyDescent="0.2"/>
    <row r="66338" hidden="1" x14ac:dyDescent="0.2"/>
    <row r="66339" hidden="1" x14ac:dyDescent="0.2"/>
    <row r="66340" hidden="1" x14ac:dyDescent="0.2"/>
    <row r="66341" hidden="1" x14ac:dyDescent="0.2"/>
    <row r="66342" hidden="1" x14ac:dyDescent="0.2"/>
    <row r="66343" hidden="1" x14ac:dyDescent="0.2"/>
    <row r="66344" hidden="1" x14ac:dyDescent="0.2"/>
    <row r="66345" hidden="1" x14ac:dyDescent="0.2"/>
    <row r="66346" hidden="1" x14ac:dyDescent="0.2"/>
    <row r="66347" hidden="1" x14ac:dyDescent="0.2"/>
    <row r="66348" hidden="1" x14ac:dyDescent="0.2"/>
    <row r="66349" hidden="1" x14ac:dyDescent="0.2"/>
    <row r="66350" hidden="1" x14ac:dyDescent="0.2"/>
    <row r="66351" hidden="1" x14ac:dyDescent="0.2"/>
    <row r="66352" hidden="1" x14ac:dyDescent="0.2"/>
    <row r="66353" hidden="1" x14ac:dyDescent="0.2"/>
    <row r="66354" hidden="1" x14ac:dyDescent="0.2"/>
    <row r="66355" hidden="1" x14ac:dyDescent="0.2"/>
    <row r="66356" hidden="1" x14ac:dyDescent="0.2"/>
    <row r="66357" hidden="1" x14ac:dyDescent="0.2"/>
    <row r="66358" hidden="1" x14ac:dyDescent="0.2"/>
    <row r="66359" hidden="1" x14ac:dyDescent="0.2"/>
    <row r="66360" hidden="1" x14ac:dyDescent="0.2"/>
    <row r="66361" hidden="1" x14ac:dyDescent="0.2"/>
    <row r="66362" hidden="1" x14ac:dyDescent="0.2"/>
    <row r="66363" hidden="1" x14ac:dyDescent="0.2"/>
    <row r="66364" hidden="1" x14ac:dyDescent="0.2"/>
    <row r="66365" hidden="1" x14ac:dyDescent="0.2"/>
    <row r="66366" hidden="1" x14ac:dyDescent="0.2"/>
    <row r="66367" hidden="1" x14ac:dyDescent="0.2"/>
    <row r="66368" hidden="1" x14ac:dyDescent="0.2"/>
    <row r="66369" hidden="1" x14ac:dyDescent="0.2"/>
    <row r="66370" hidden="1" x14ac:dyDescent="0.2"/>
    <row r="66371" hidden="1" x14ac:dyDescent="0.2"/>
    <row r="66372" hidden="1" x14ac:dyDescent="0.2"/>
    <row r="66373" hidden="1" x14ac:dyDescent="0.2"/>
    <row r="66374" hidden="1" x14ac:dyDescent="0.2"/>
    <row r="66375" hidden="1" x14ac:dyDescent="0.2"/>
    <row r="66376" hidden="1" x14ac:dyDescent="0.2"/>
    <row r="66377" hidden="1" x14ac:dyDescent="0.2"/>
    <row r="66378" hidden="1" x14ac:dyDescent="0.2"/>
    <row r="66379" hidden="1" x14ac:dyDescent="0.2"/>
    <row r="66380" hidden="1" x14ac:dyDescent="0.2"/>
    <row r="66381" hidden="1" x14ac:dyDescent="0.2"/>
    <row r="66382" hidden="1" x14ac:dyDescent="0.2"/>
    <row r="66383" hidden="1" x14ac:dyDescent="0.2"/>
    <row r="66384" hidden="1" x14ac:dyDescent="0.2"/>
    <row r="66385" hidden="1" x14ac:dyDescent="0.2"/>
    <row r="66386" hidden="1" x14ac:dyDescent="0.2"/>
    <row r="66387" hidden="1" x14ac:dyDescent="0.2"/>
    <row r="66388" hidden="1" x14ac:dyDescent="0.2"/>
    <row r="66389" hidden="1" x14ac:dyDescent="0.2"/>
    <row r="66390" hidden="1" x14ac:dyDescent="0.2"/>
    <row r="66391" hidden="1" x14ac:dyDescent="0.2"/>
    <row r="66392" hidden="1" x14ac:dyDescent="0.2"/>
    <row r="66393" hidden="1" x14ac:dyDescent="0.2"/>
    <row r="66394" hidden="1" x14ac:dyDescent="0.2"/>
    <row r="66395" hidden="1" x14ac:dyDescent="0.2"/>
    <row r="66396" hidden="1" x14ac:dyDescent="0.2"/>
    <row r="66397" hidden="1" x14ac:dyDescent="0.2"/>
    <row r="66398" hidden="1" x14ac:dyDescent="0.2"/>
    <row r="66399" hidden="1" x14ac:dyDescent="0.2"/>
    <row r="66400" hidden="1" x14ac:dyDescent="0.2"/>
    <row r="66401" hidden="1" x14ac:dyDescent="0.2"/>
    <row r="66402" hidden="1" x14ac:dyDescent="0.2"/>
    <row r="66403" hidden="1" x14ac:dyDescent="0.2"/>
    <row r="66404" hidden="1" x14ac:dyDescent="0.2"/>
    <row r="66405" hidden="1" x14ac:dyDescent="0.2"/>
    <row r="66406" hidden="1" x14ac:dyDescent="0.2"/>
    <row r="66407" hidden="1" x14ac:dyDescent="0.2"/>
    <row r="66408" hidden="1" x14ac:dyDescent="0.2"/>
    <row r="66409" hidden="1" x14ac:dyDescent="0.2"/>
    <row r="66410" hidden="1" x14ac:dyDescent="0.2"/>
    <row r="66411" hidden="1" x14ac:dyDescent="0.2"/>
    <row r="66412" hidden="1" x14ac:dyDescent="0.2"/>
    <row r="66413" hidden="1" x14ac:dyDescent="0.2"/>
    <row r="66414" hidden="1" x14ac:dyDescent="0.2"/>
    <row r="66415" hidden="1" x14ac:dyDescent="0.2"/>
    <row r="66416" hidden="1" x14ac:dyDescent="0.2"/>
    <row r="66417" hidden="1" x14ac:dyDescent="0.2"/>
    <row r="66418" hidden="1" x14ac:dyDescent="0.2"/>
    <row r="66419" hidden="1" x14ac:dyDescent="0.2"/>
    <row r="66420" hidden="1" x14ac:dyDescent="0.2"/>
    <row r="66421" hidden="1" x14ac:dyDescent="0.2"/>
    <row r="66422" hidden="1" x14ac:dyDescent="0.2"/>
    <row r="66423" hidden="1" x14ac:dyDescent="0.2"/>
    <row r="66424" hidden="1" x14ac:dyDescent="0.2"/>
    <row r="66425" hidden="1" x14ac:dyDescent="0.2"/>
    <row r="66426" hidden="1" x14ac:dyDescent="0.2"/>
    <row r="66427" hidden="1" x14ac:dyDescent="0.2"/>
    <row r="66428" hidden="1" x14ac:dyDescent="0.2"/>
    <row r="66429" hidden="1" x14ac:dyDescent="0.2"/>
    <row r="66430" hidden="1" x14ac:dyDescent="0.2"/>
    <row r="66431" hidden="1" x14ac:dyDescent="0.2"/>
    <row r="66432" hidden="1" x14ac:dyDescent="0.2"/>
    <row r="66433" hidden="1" x14ac:dyDescent="0.2"/>
    <row r="66434" hidden="1" x14ac:dyDescent="0.2"/>
    <row r="66435" hidden="1" x14ac:dyDescent="0.2"/>
    <row r="66436" hidden="1" x14ac:dyDescent="0.2"/>
    <row r="66437" hidden="1" x14ac:dyDescent="0.2"/>
    <row r="66438" hidden="1" x14ac:dyDescent="0.2"/>
    <row r="66439" hidden="1" x14ac:dyDescent="0.2"/>
    <row r="66440" hidden="1" x14ac:dyDescent="0.2"/>
    <row r="66441" hidden="1" x14ac:dyDescent="0.2"/>
    <row r="66442" hidden="1" x14ac:dyDescent="0.2"/>
    <row r="66443" hidden="1" x14ac:dyDescent="0.2"/>
    <row r="66444" hidden="1" x14ac:dyDescent="0.2"/>
    <row r="66445" hidden="1" x14ac:dyDescent="0.2"/>
    <row r="66446" hidden="1" x14ac:dyDescent="0.2"/>
    <row r="66447" hidden="1" x14ac:dyDescent="0.2"/>
    <row r="66448" hidden="1" x14ac:dyDescent="0.2"/>
    <row r="66449" hidden="1" x14ac:dyDescent="0.2"/>
    <row r="66450" hidden="1" x14ac:dyDescent="0.2"/>
    <row r="66451" hidden="1" x14ac:dyDescent="0.2"/>
    <row r="66452" hidden="1" x14ac:dyDescent="0.2"/>
    <row r="66453" hidden="1" x14ac:dyDescent="0.2"/>
    <row r="66454" hidden="1" x14ac:dyDescent="0.2"/>
    <row r="66455" hidden="1" x14ac:dyDescent="0.2"/>
    <row r="66456" hidden="1" x14ac:dyDescent="0.2"/>
    <row r="66457" hidden="1" x14ac:dyDescent="0.2"/>
    <row r="66458" hidden="1" x14ac:dyDescent="0.2"/>
    <row r="66459" hidden="1" x14ac:dyDescent="0.2"/>
    <row r="66460" hidden="1" x14ac:dyDescent="0.2"/>
    <row r="66461" hidden="1" x14ac:dyDescent="0.2"/>
    <row r="66462" hidden="1" x14ac:dyDescent="0.2"/>
    <row r="66463" hidden="1" x14ac:dyDescent="0.2"/>
    <row r="66464" hidden="1" x14ac:dyDescent="0.2"/>
    <row r="66465" hidden="1" x14ac:dyDescent="0.2"/>
    <row r="66466" hidden="1" x14ac:dyDescent="0.2"/>
    <row r="66467" hidden="1" x14ac:dyDescent="0.2"/>
    <row r="66468" hidden="1" x14ac:dyDescent="0.2"/>
    <row r="66469" hidden="1" x14ac:dyDescent="0.2"/>
    <row r="66470" hidden="1" x14ac:dyDescent="0.2"/>
    <row r="66471" hidden="1" x14ac:dyDescent="0.2"/>
    <row r="66472" hidden="1" x14ac:dyDescent="0.2"/>
    <row r="66473" hidden="1" x14ac:dyDescent="0.2"/>
    <row r="66474" hidden="1" x14ac:dyDescent="0.2"/>
    <row r="66475" hidden="1" x14ac:dyDescent="0.2"/>
    <row r="66476" hidden="1" x14ac:dyDescent="0.2"/>
    <row r="66477" hidden="1" x14ac:dyDescent="0.2"/>
    <row r="66478" hidden="1" x14ac:dyDescent="0.2"/>
    <row r="66479" hidden="1" x14ac:dyDescent="0.2"/>
    <row r="66480" hidden="1" x14ac:dyDescent="0.2"/>
    <row r="66481" hidden="1" x14ac:dyDescent="0.2"/>
    <row r="66482" hidden="1" x14ac:dyDescent="0.2"/>
    <row r="66483" hidden="1" x14ac:dyDescent="0.2"/>
    <row r="66484" hidden="1" x14ac:dyDescent="0.2"/>
    <row r="66485" hidden="1" x14ac:dyDescent="0.2"/>
    <row r="66486" hidden="1" x14ac:dyDescent="0.2"/>
    <row r="66487" hidden="1" x14ac:dyDescent="0.2"/>
    <row r="66488" hidden="1" x14ac:dyDescent="0.2"/>
    <row r="66489" hidden="1" x14ac:dyDescent="0.2"/>
    <row r="66490" hidden="1" x14ac:dyDescent="0.2"/>
    <row r="66491" hidden="1" x14ac:dyDescent="0.2"/>
    <row r="66492" hidden="1" x14ac:dyDescent="0.2"/>
    <row r="66493" hidden="1" x14ac:dyDescent="0.2"/>
    <row r="66494" hidden="1" x14ac:dyDescent="0.2"/>
    <row r="66495" hidden="1" x14ac:dyDescent="0.2"/>
    <row r="66496" hidden="1" x14ac:dyDescent="0.2"/>
    <row r="66497" hidden="1" x14ac:dyDescent="0.2"/>
    <row r="66498" hidden="1" x14ac:dyDescent="0.2"/>
    <row r="66499" hidden="1" x14ac:dyDescent="0.2"/>
    <row r="66500" hidden="1" x14ac:dyDescent="0.2"/>
    <row r="66501" hidden="1" x14ac:dyDescent="0.2"/>
    <row r="66502" hidden="1" x14ac:dyDescent="0.2"/>
    <row r="66503" hidden="1" x14ac:dyDescent="0.2"/>
    <row r="66504" hidden="1" x14ac:dyDescent="0.2"/>
    <row r="66505" hidden="1" x14ac:dyDescent="0.2"/>
    <row r="66506" hidden="1" x14ac:dyDescent="0.2"/>
    <row r="66507" hidden="1" x14ac:dyDescent="0.2"/>
    <row r="66508" hidden="1" x14ac:dyDescent="0.2"/>
    <row r="66509" hidden="1" x14ac:dyDescent="0.2"/>
    <row r="66510" hidden="1" x14ac:dyDescent="0.2"/>
    <row r="66511" hidden="1" x14ac:dyDescent="0.2"/>
    <row r="66512" hidden="1" x14ac:dyDescent="0.2"/>
    <row r="66513" hidden="1" x14ac:dyDescent="0.2"/>
    <row r="66514" hidden="1" x14ac:dyDescent="0.2"/>
    <row r="66515" hidden="1" x14ac:dyDescent="0.2"/>
    <row r="66516" hidden="1" x14ac:dyDescent="0.2"/>
    <row r="66517" hidden="1" x14ac:dyDescent="0.2"/>
    <row r="66518" hidden="1" x14ac:dyDescent="0.2"/>
    <row r="66519" hidden="1" x14ac:dyDescent="0.2"/>
    <row r="66520" hidden="1" x14ac:dyDescent="0.2"/>
    <row r="66521" hidden="1" x14ac:dyDescent="0.2"/>
    <row r="66522" hidden="1" x14ac:dyDescent="0.2"/>
    <row r="66523" hidden="1" x14ac:dyDescent="0.2"/>
    <row r="66524" hidden="1" x14ac:dyDescent="0.2"/>
    <row r="66525" hidden="1" x14ac:dyDescent="0.2"/>
    <row r="66526" hidden="1" x14ac:dyDescent="0.2"/>
    <row r="66527" hidden="1" x14ac:dyDescent="0.2"/>
    <row r="66528" hidden="1" x14ac:dyDescent="0.2"/>
    <row r="66529" hidden="1" x14ac:dyDescent="0.2"/>
    <row r="66530" hidden="1" x14ac:dyDescent="0.2"/>
    <row r="66531" hidden="1" x14ac:dyDescent="0.2"/>
    <row r="66532" hidden="1" x14ac:dyDescent="0.2"/>
    <row r="66533" hidden="1" x14ac:dyDescent="0.2"/>
    <row r="66534" hidden="1" x14ac:dyDescent="0.2"/>
    <row r="66535" hidden="1" x14ac:dyDescent="0.2"/>
    <row r="66536" hidden="1" x14ac:dyDescent="0.2"/>
    <row r="66537" hidden="1" x14ac:dyDescent="0.2"/>
    <row r="66538" hidden="1" x14ac:dyDescent="0.2"/>
    <row r="66539" hidden="1" x14ac:dyDescent="0.2"/>
    <row r="66540" hidden="1" x14ac:dyDescent="0.2"/>
    <row r="66541" hidden="1" x14ac:dyDescent="0.2"/>
    <row r="66542" hidden="1" x14ac:dyDescent="0.2"/>
    <row r="66543" hidden="1" x14ac:dyDescent="0.2"/>
    <row r="66544" hidden="1" x14ac:dyDescent="0.2"/>
    <row r="66545" hidden="1" x14ac:dyDescent="0.2"/>
    <row r="66546" hidden="1" x14ac:dyDescent="0.2"/>
    <row r="66547" hidden="1" x14ac:dyDescent="0.2"/>
    <row r="66548" hidden="1" x14ac:dyDescent="0.2"/>
    <row r="66549" hidden="1" x14ac:dyDescent="0.2"/>
    <row r="66550" hidden="1" x14ac:dyDescent="0.2"/>
    <row r="66551" hidden="1" x14ac:dyDescent="0.2"/>
    <row r="66552" hidden="1" x14ac:dyDescent="0.2"/>
    <row r="66553" hidden="1" x14ac:dyDescent="0.2"/>
    <row r="66554" hidden="1" x14ac:dyDescent="0.2"/>
    <row r="66555" hidden="1" x14ac:dyDescent="0.2"/>
    <row r="66556" hidden="1" x14ac:dyDescent="0.2"/>
    <row r="66557" hidden="1" x14ac:dyDescent="0.2"/>
    <row r="66558" hidden="1" x14ac:dyDescent="0.2"/>
    <row r="66559" hidden="1" x14ac:dyDescent="0.2"/>
    <row r="66560" hidden="1" x14ac:dyDescent="0.2"/>
    <row r="66561" hidden="1" x14ac:dyDescent="0.2"/>
    <row r="66562" hidden="1" x14ac:dyDescent="0.2"/>
    <row r="66563" hidden="1" x14ac:dyDescent="0.2"/>
    <row r="66564" hidden="1" x14ac:dyDescent="0.2"/>
    <row r="66565" hidden="1" x14ac:dyDescent="0.2"/>
    <row r="66566" hidden="1" x14ac:dyDescent="0.2"/>
    <row r="66567" hidden="1" x14ac:dyDescent="0.2"/>
    <row r="66568" hidden="1" x14ac:dyDescent="0.2"/>
    <row r="66569" hidden="1" x14ac:dyDescent="0.2"/>
    <row r="66570" hidden="1" x14ac:dyDescent="0.2"/>
    <row r="66571" hidden="1" x14ac:dyDescent="0.2"/>
    <row r="66572" hidden="1" x14ac:dyDescent="0.2"/>
    <row r="66573" hidden="1" x14ac:dyDescent="0.2"/>
    <row r="66574" hidden="1" x14ac:dyDescent="0.2"/>
    <row r="66575" hidden="1" x14ac:dyDescent="0.2"/>
    <row r="66576" hidden="1" x14ac:dyDescent="0.2"/>
    <row r="66577" hidden="1" x14ac:dyDescent="0.2"/>
    <row r="66578" hidden="1" x14ac:dyDescent="0.2"/>
    <row r="66579" hidden="1" x14ac:dyDescent="0.2"/>
    <row r="66580" hidden="1" x14ac:dyDescent="0.2"/>
    <row r="66581" hidden="1" x14ac:dyDescent="0.2"/>
    <row r="66582" hidden="1" x14ac:dyDescent="0.2"/>
    <row r="66583" hidden="1" x14ac:dyDescent="0.2"/>
    <row r="66584" hidden="1" x14ac:dyDescent="0.2"/>
    <row r="66585" hidden="1" x14ac:dyDescent="0.2"/>
    <row r="66586" hidden="1" x14ac:dyDescent="0.2"/>
    <row r="66587" hidden="1" x14ac:dyDescent="0.2"/>
    <row r="66588" hidden="1" x14ac:dyDescent="0.2"/>
    <row r="66589" hidden="1" x14ac:dyDescent="0.2"/>
    <row r="66590" hidden="1" x14ac:dyDescent="0.2"/>
    <row r="66591" hidden="1" x14ac:dyDescent="0.2"/>
    <row r="66592" hidden="1" x14ac:dyDescent="0.2"/>
    <row r="66593" hidden="1" x14ac:dyDescent="0.2"/>
    <row r="66594" hidden="1" x14ac:dyDescent="0.2"/>
    <row r="66595" hidden="1" x14ac:dyDescent="0.2"/>
    <row r="66596" hidden="1" x14ac:dyDescent="0.2"/>
    <row r="66597" hidden="1" x14ac:dyDescent="0.2"/>
    <row r="66598" hidden="1" x14ac:dyDescent="0.2"/>
    <row r="66599" hidden="1" x14ac:dyDescent="0.2"/>
    <row r="66600" hidden="1" x14ac:dyDescent="0.2"/>
    <row r="66601" hidden="1" x14ac:dyDescent="0.2"/>
    <row r="66602" hidden="1" x14ac:dyDescent="0.2"/>
    <row r="66603" hidden="1" x14ac:dyDescent="0.2"/>
    <row r="66604" hidden="1" x14ac:dyDescent="0.2"/>
    <row r="66605" hidden="1" x14ac:dyDescent="0.2"/>
    <row r="66606" hidden="1" x14ac:dyDescent="0.2"/>
    <row r="66607" hidden="1" x14ac:dyDescent="0.2"/>
    <row r="66608" hidden="1" x14ac:dyDescent="0.2"/>
    <row r="66609" hidden="1" x14ac:dyDescent="0.2"/>
    <row r="66610" hidden="1" x14ac:dyDescent="0.2"/>
    <row r="66611" hidden="1" x14ac:dyDescent="0.2"/>
    <row r="66612" hidden="1" x14ac:dyDescent="0.2"/>
    <row r="66613" hidden="1" x14ac:dyDescent="0.2"/>
    <row r="66614" hidden="1" x14ac:dyDescent="0.2"/>
    <row r="66615" hidden="1" x14ac:dyDescent="0.2"/>
    <row r="66616" hidden="1" x14ac:dyDescent="0.2"/>
    <row r="66617" hidden="1" x14ac:dyDescent="0.2"/>
    <row r="66618" hidden="1" x14ac:dyDescent="0.2"/>
    <row r="66619" hidden="1" x14ac:dyDescent="0.2"/>
    <row r="66620" hidden="1" x14ac:dyDescent="0.2"/>
    <row r="66621" hidden="1" x14ac:dyDescent="0.2"/>
    <row r="66622" hidden="1" x14ac:dyDescent="0.2"/>
    <row r="66623" hidden="1" x14ac:dyDescent="0.2"/>
    <row r="66624" hidden="1" x14ac:dyDescent="0.2"/>
    <row r="66625" hidden="1" x14ac:dyDescent="0.2"/>
    <row r="66626" hidden="1" x14ac:dyDescent="0.2"/>
    <row r="66627" hidden="1" x14ac:dyDescent="0.2"/>
    <row r="66628" hidden="1" x14ac:dyDescent="0.2"/>
    <row r="66629" hidden="1" x14ac:dyDescent="0.2"/>
    <row r="66630" hidden="1" x14ac:dyDescent="0.2"/>
    <row r="66631" hidden="1" x14ac:dyDescent="0.2"/>
    <row r="66632" hidden="1" x14ac:dyDescent="0.2"/>
    <row r="66633" hidden="1" x14ac:dyDescent="0.2"/>
    <row r="66634" hidden="1" x14ac:dyDescent="0.2"/>
    <row r="66635" hidden="1" x14ac:dyDescent="0.2"/>
    <row r="66636" hidden="1" x14ac:dyDescent="0.2"/>
    <row r="66637" hidden="1" x14ac:dyDescent="0.2"/>
    <row r="66638" hidden="1" x14ac:dyDescent="0.2"/>
    <row r="66639" hidden="1" x14ac:dyDescent="0.2"/>
    <row r="66640" hidden="1" x14ac:dyDescent="0.2"/>
    <row r="66641" hidden="1" x14ac:dyDescent="0.2"/>
    <row r="66642" hidden="1" x14ac:dyDescent="0.2"/>
    <row r="66643" hidden="1" x14ac:dyDescent="0.2"/>
    <row r="66644" hidden="1" x14ac:dyDescent="0.2"/>
    <row r="66645" hidden="1" x14ac:dyDescent="0.2"/>
    <row r="66646" hidden="1" x14ac:dyDescent="0.2"/>
    <row r="66647" hidden="1" x14ac:dyDescent="0.2"/>
    <row r="66648" hidden="1" x14ac:dyDescent="0.2"/>
    <row r="66649" hidden="1" x14ac:dyDescent="0.2"/>
    <row r="66650" hidden="1" x14ac:dyDescent="0.2"/>
    <row r="66651" hidden="1" x14ac:dyDescent="0.2"/>
    <row r="66652" hidden="1" x14ac:dyDescent="0.2"/>
    <row r="66653" hidden="1" x14ac:dyDescent="0.2"/>
    <row r="66654" hidden="1" x14ac:dyDescent="0.2"/>
    <row r="66655" hidden="1" x14ac:dyDescent="0.2"/>
    <row r="66656" hidden="1" x14ac:dyDescent="0.2"/>
    <row r="66657" hidden="1" x14ac:dyDescent="0.2"/>
    <row r="66658" hidden="1" x14ac:dyDescent="0.2"/>
    <row r="66659" hidden="1" x14ac:dyDescent="0.2"/>
    <row r="66660" hidden="1" x14ac:dyDescent="0.2"/>
    <row r="66661" hidden="1" x14ac:dyDescent="0.2"/>
    <row r="66662" hidden="1" x14ac:dyDescent="0.2"/>
    <row r="66663" hidden="1" x14ac:dyDescent="0.2"/>
    <row r="66664" hidden="1" x14ac:dyDescent="0.2"/>
    <row r="66665" hidden="1" x14ac:dyDescent="0.2"/>
    <row r="66666" hidden="1" x14ac:dyDescent="0.2"/>
    <row r="66667" hidden="1" x14ac:dyDescent="0.2"/>
    <row r="66668" hidden="1" x14ac:dyDescent="0.2"/>
    <row r="66669" hidden="1" x14ac:dyDescent="0.2"/>
    <row r="66670" hidden="1" x14ac:dyDescent="0.2"/>
    <row r="66671" hidden="1" x14ac:dyDescent="0.2"/>
    <row r="66672" hidden="1" x14ac:dyDescent="0.2"/>
    <row r="66673" hidden="1" x14ac:dyDescent="0.2"/>
    <row r="66674" hidden="1" x14ac:dyDescent="0.2"/>
    <row r="66675" hidden="1" x14ac:dyDescent="0.2"/>
    <row r="66676" hidden="1" x14ac:dyDescent="0.2"/>
    <row r="66677" hidden="1" x14ac:dyDescent="0.2"/>
    <row r="66678" hidden="1" x14ac:dyDescent="0.2"/>
    <row r="66679" hidden="1" x14ac:dyDescent="0.2"/>
    <row r="66680" hidden="1" x14ac:dyDescent="0.2"/>
    <row r="66681" hidden="1" x14ac:dyDescent="0.2"/>
    <row r="66682" hidden="1" x14ac:dyDescent="0.2"/>
    <row r="66683" hidden="1" x14ac:dyDescent="0.2"/>
    <row r="66684" hidden="1" x14ac:dyDescent="0.2"/>
    <row r="66685" hidden="1" x14ac:dyDescent="0.2"/>
    <row r="66686" hidden="1" x14ac:dyDescent="0.2"/>
    <row r="66687" hidden="1" x14ac:dyDescent="0.2"/>
    <row r="66688" hidden="1" x14ac:dyDescent="0.2"/>
    <row r="66689" hidden="1" x14ac:dyDescent="0.2"/>
    <row r="66690" hidden="1" x14ac:dyDescent="0.2"/>
    <row r="66691" hidden="1" x14ac:dyDescent="0.2"/>
    <row r="66692" hidden="1" x14ac:dyDescent="0.2"/>
    <row r="66693" hidden="1" x14ac:dyDescent="0.2"/>
    <row r="66694" hidden="1" x14ac:dyDescent="0.2"/>
    <row r="66695" hidden="1" x14ac:dyDescent="0.2"/>
    <row r="66696" hidden="1" x14ac:dyDescent="0.2"/>
    <row r="66697" hidden="1" x14ac:dyDescent="0.2"/>
    <row r="66698" hidden="1" x14ac:dyDescent="0.2"/>
    <row r="66699" hidden="1" x14ac:dyDescent="0.2"/>
    <row r="66700" hidden="1" x14ac:dyDescent="0.2"/>
    <row r="66701" hidden="1" x14ac:dyDescent="0.2"/>
    <row r="66702" hidden="1" x14ac:dyDescent="0.2"/>
    <row r="66703" hidden="1" x14ac:dyDescent="0.2"/>
    <row r="66704" hidden="1" x14ac:dyDescent="0.2"/>
    <row r="66705" hidden="1" x14ac:dyDescent="0.2"/>
    <row r="66706" hidden="1" x14ac:dyDescent="0.2"/>
    <row r="66707" hidden="1" x14ac:dyDescent="0.2"/>
    <row r="66708" hidden="1" x14ac:dyDescent="0.2"/>
    <row r="66709" hidden="1" x14ac:dyDescent="0.2"/>
    <row r="66710" hidden="1" x14ac:dyDescent="0.2"/>
    <row r="66711" hidden="1" x14ac:dyDescent="0.2"/>
    <row r="66712" hidden="1" x14ac:dyDescent="0.2"/>
    <row r="66713" hidden="1" x14ac:dyDescent="0.2"/>
    <row r="66714" hidden="1" x14ac:dyDescent="0.2"/>
    <row r="66715" hidden="1" x14ac:dyDescent="0.2"/>
    <row r="66716" hidden="1" x14ac:dyDescent="0.2"/>
    <row r="66717" hidden="1" x14ac:dyDescent="0.2"/>
    <row r="66718" hidden="1" x14ac:dyDescent="0.2"/>
    <row r="66719" hidden="1" x14ac:dyDescent="0.2"/>
    <row r="66720" hidden="1" x14ac:dyDescent="0.2"/>
    <row r="66721" hidden="1" x14ac:dyDescent="0.2"/>
    <row r="66722" hidden="1" x14ac:dyDescent="0.2"/>
    <row r="66723" hidden="1" x14ac:dyDescent="0.2"/>
    <row r="66724" hidden="1" x14ac:dyDescent="0.2"/>
    <row r="66725" hidden="1" x14ac:dyDescent="0.2"/>
    <row r="66726" hidden="1" x14ac:dyDescent="0.2"/>
    <row r="66727" hidden="1" x14ac:dyDescent="0.2"/>
    <row r="66728" hidden="1" x14ac:dyDescent="0.2"/>
    <row r="66729" hidden="1" x14ac:dyDescent="0.2"/>
    <row r="66730" hidden="1" x14ac:dyDescent="0.2"/>
    <row r="66731" hidden="1" x14ac:dyDescent="0.2"/>
    <row r="66732" hidden="1" x14ac:dyDescent="0.2"/>
    <row r="66733" hidden="1" x14ac:dyDescent="0.2"/>
    <row r="66734" hidden="1" x14ac:dyDescent="0.2"/>
    <row r="66735" hidden="1" x14ac:dyDescent="0.2"/>
    <row r="66736" hidden="1" x14ac:dyDescent="0.2"/>
    <row r="66737" hidden="1" x14ac:dyDescent="0.2"/>
    <row r="66738" hidden="1" x14ac:dyDescent="0.2"/>
    <row r="66739" hidden="1" x14ac:dyDescent="0.2"/>
    <row r="66740" hidden="1" x14ac:dyDescent="0.2"/>
    <row r="66741" hidden="1" x14ac:dyDescent="0.2"/>
    <row r="66742" hidden="1" x14ac:dyDescent="0.2"/>
    <row r="66743" hidden="1" x14ac:dyDescent="0.2"/>
    <row r="66744" hidden="1" x14ac:dyDescent="0.2"/>
    <row r="66745" hidden="1" x14ac:dyDescent="0.2"/>
    <row r="66746" hidden="1" x14ac:dyDescent="0.2"/>
    <row r="66747" hidden="1" x14ac:dyDescent="0.2"/>
    <row r="66748" hidden="1" x14ac:dyDescent="0.2"/>
    <row r="66749" hidden="1" x14ac:dyDescent="0.2"/>
    <row r="66750" hidden="1" x14ac:dyDescent="0.2"/>
    <row r="66751" hidden="1" x14ac:dyDescent="0.2"/>
    <row r="66752" hidden="1" x14ac:dyDescent="0.2"/>
    <row r="66753" hidden="1" x14ac:dyDescent="0.2"/>
    <row r="66754" hidden="1" x14ac:dyDescent="0.2"/>
    <row r="66755" hidden="1" x14ac:dyDescent="0.2"/>
    <row r="66756" hidden="1" x14ac:dyDescent="0.2"/>
    <row r="66757" hidden="1" x14ac:dyDescent="0.2"/>
    <row r="66758" hidden="1" x14ac:dyDescent="0.2"/>
    <row r="66759" hidden="1" x14ac:dyDescent="0.2"/>
    <row r="66760" hidden="1" x14ac:dyDescent="0.2"/>
    <row r="66761" hidden="1" x14ac:dyDescent="0.2"/>
    <row r="66762" hidden="1" x14ac:dyDescent="0.2"/>
    <row r="66763" hidden="1" x14ac:dyDescent="0.2"/>
    <row r="66764" hidden="1" x14ac:dyDescent="0.2"/>
    <row r="66765" hidden="1" x14ac:dyDescent="0.2"/>
    <row r="66766" hidden="1" x14ac:dyDescent="0.2"/>
    <row r="66767" hidden="1" x14ac:dyDescent="0.2"/>
    <row r="66768" hidden="1" x14ac:dyDescent="0.2"/>
    <row r="66769" hidden="1" x14ac:dyDescent="0.2"/>
    <row r="66770" hidden="1" x14ac:dyDescent="0.2"/>
    <row r="66771" hidden="1" x14ac:dyDescent="0.2"/>
    <row r="66772" hidden="1" x14ac:dyDescent="0.2"/>
    <row r="66773" hidden="1" x14ac:dyDescent="0.2"/>
    <row r="66774" hidden="1" x14ac:dyDescent="0.2"/>
    <row r="66775" hidden="1" x14ac:dyDescent="0.2"/>
    <row r="66776" hidden="1" x14ac:dyDescent="0.2"/>
    <row r="66777" hidden="1" x14ac:dyDescent="0.2"/>
    <row r="66778" hidden="1" x14ac:dyDescent="0.2"/>
    <row r="66779" hidden="1" x14ac:dyDescent="0.2"/>
    <row r="66780" hidden="1" x14ac:dyDescent="0.2"/>
    <row r="66781" hidden="1" x14ac:dyDescent="0.2"/>
    <row r="66782" hidden="1" x14ac:dyDescent="0.2"/>
    <row r="66783" hidden="1" x14ac:dyDescent="0.2"/>
    <row r="66784" hidden="1" x14ac:dyDescent="0.2"/>
    <row r="66785" hidden="1" x14ac:dyDescent="0.2"/>
    <row r="66786" hidden="1" x14ac:dyDescent="0.2"/>
    <row r="66787" hidden="1" x14ac:dyDescent="0.2"/>
    <row r="66788" hidden="1" x14ac:dyDescent="0.2"/>
    <row r="66789" hidden="1" x14ac:dyDescent="0.2"/>
    <row r="66790" hidden="1" x14ac:dyDescent="0.2"/>
    <row r="66791" hidden="1" x14ac:dyDescent="0.2"/>
    <row r="66792" hidden="1" x14ac:dyDescent="0.2"/>
    <row r="66793" hidden="1" x14ac:dyDescent="0.2"/>
    <row r="66794" hidden="1" x14ac:dyDescent="0.2"/>
    <row r="66795" hidden="1" x14ac:dyDescent="0.2"/>
    <row r="66796" hidden="1" x14ac:dyDescent="0.2"/>
    <row r="66797" hidden="1" x14ac:dyDescent="0.2"/>
    <row r="66798" hidden="1" x14ac:dyDescent="0.2"/>
    <row r="66799" hidden="1" x14ac:dyDescent="0.2"/>
    <row r="66800" hidden="1" x14ac:dyDescent="0.2"/>
    <row r="66801" hidden="1" x14ac:dyDescent="0.2"/>
    <row r="66802" hidden="1" x14ac:dyDescent="0.2"/>
    <row r="66803" hidden="1" x14ac:dyDescent="0.2"/>
    <row r="66804" hidden="1" x14ac:dyDescent="0.2"/>
    <row r="66805" hidden="1" x14ac:dyDescent="0.2"/>
    <row r="66806" hidden="1" x14ac:dyDescent="0.2"/>
    <row r="66807" hidden="1" x14ac:dyDescent="0.2"/>
    <row r="66808" hidden="1" x14ac:dyDescent="0.2"/>
    <row r="66809" hidden="1" x14ac:dyDescent="0.2"/>
    <row r="66810" hidden="1" x14ac:dyDescent="0.2"/>
    <row r="66811" hidden="1" x14ac:dyDescent="0.2"/>
    <row r="66812" hidden="1" x14ac:dyDescent="0.2"/>
    <row r="66813" hidden="1" x14ac:dyDescent="0.2"/>
    <row r="66814" hidden="1" x14ac:dyDescent="0.2"/>
    <row r="66815" hidden="1" x14ac:dyDescent="0.2"/>
    <row r="66816" hidden="1" x14ac:dyDescent="0.2"/>
    <row r="66817" hidden="1" x14ac:dyDescent="0.2"/>
    <row r="66818" hidden="1" x14ac:dyDescent="0.2"/>
    <row r="66819" hidden="1" x14ac:dyDescent="0.2"/>
    <row r="66820" hidden="1" x14ac:dyDescent="0.2"/>
    <row r="66821" hidden="1" x14ac:dyDescent="0.2"/>
    <row r="66822" hidden="1" x14ac:dyDescent="0.2"/>
    <row r="66823" hidden="1" x14ac:dyDescent="0.2"/>
    <row r="66824" hidden="1" x14ac:dyDescent="0.2"/>
    <row r="66825" hidden="1" x14ac:dyDescent="0.2"/>
    <row r="66826" hidden="1" x14ac:dyDescent="0.2"/>
    <row r="66827" hidden="1" x14ac:dyDescent="0.2"/>
    <row r="66828" hidden="1" x14ac:dyDescent="0.2"/>
    <row r="66829" hidden="1" x14ac:dyDescent="0.2"/>
    <row r="66830" hidden="1" x14ac:dyDescent="0.2"/>
    <row r="66831" hidden="1" x14ac:dyDescent="0.2"/>
    <row r="66832" hidden="1" x14ac:dyDescent="0.2"/>
    <row r="66833" hidden="1" x14ac:dyDescent="0.2"/>
    <row r="66834" hidden="1" x14ac:dyDescent="0.2"/>
    <row r="66835" hidden="1" x14ac:dyDescent="0.2"/>
    <row r="66836" hidden="1" x14ac:dyDescent="0.2"/>
    <row r="66837" hidden="1" x14ac:dyDescent="0.2"/>
    <row r="66838" hidden="1" x14ac:dyDescent="0.2"/>
    <row r="66839" hidden="1" x14ac:dyDescent="0.2"/>
    <row r="66840" hidden="1" x14ac:dyDescent="0.2"/>
    <row r="66841" hidden="1" x14ac:dyDescent="0.2"/>
    <row r="66842" hidden="1" x14ac:dyDescent="0.2"/>
    <row r="66843" hidden="1" x14ac:dyDescent="0.2"/>
    <row r="66844" hidden="1" x14ac:dyDescent="0.2"/>
    <row r="66845" hidden="1" x14ac:dyDescent="0.2"/>
    <row r="66846" hidden="1" x14ac:dyDescent="0.2"/>
    <row r="66847" hidden="1" x14ac:dyDescent="0.2"/>
    <row r="66848" hidden="1" x14ac:dyDescent="0.2"/>
    <row r="66849" hidden="1" x14ac:dyDescent="0.2"/>
    <row r="66850" hidden="1" x14ac:dyDescent="0.2"/>
    <row r="66851" hidden="1" x14ac:dyDescent="0.2"/>
    <row r="66852" hidden="1" x14ac:dyDescent="0.2"/>
    <row r="66853" hidden="1" x14ac:dyDescent="0.2"/>
    <row r="66854" hidden="1" x14ac:dyDescent="0.2"/>
    <row r="66855" hidden="1" x14ac:dyDescent="0.2"/>
    <row r="66856" hidden="1" x14ac:dyDescent="0.2"/>
    <row r="66857" hidden="1" x14ac:dyDescent="0.2"/>
    <row r="66858" hidden="1" x14ac:dyDescent="0.2"/>
    <row r="66859" hidden="1" x14ac:dyDescent="0.2"/>
    <row r="66860" hidden="1" x14ac:dyDescent="0.2"/>
    <row r="66861" hidden="1" x14ac:dyDescent="0.2"/>
    <row r="66862" hidden="1" x14ac:dyDescent="0.2"/>
    <row r="66863" hidden="1" x14ac:dyDescent="0.2"/>
    <row r="66864" hidden="1" x14ac:dyDescent="0.2"/>
    <row r="66865" hidden="1" x14ac:dyDescent="0.2"/>
    <row r="66866" hidden="1" x14ac:dyDescent="0.2"/>
    <row r="66867" hidden="1" x14ac:dyDescent="0.2"/>
    <row r="66868" hidden="1" x14ac:dyDescent="0.2"/>
    <row r="66869" hidden="1" x14ac:dyDescent="0.2"/>
    <row r="66870" hidden="1" x14ac:dyDescent="0.2"/>
    <row r="66871" hidden="1" x14ac:dyDescent="0.2"/>
    <row r="66872" hidden="1" x14ac:dyDescent="0.2"/>
    <row r="66873" hidden="1" x14ac:dyDescent="0.2"/>
    <row r="66874" hidden="1" x14ac:dyDescent="0.2"/>
    <row r="66875" hidden="1" x14ac:dyDescent="0.2"/>
    <row r="66876" hidden="1" x14ac:dyDescent="0.2"/>
    <row r="66877" hidden="1" x14ac:dyDescent="0.2"/>
    <row r="66878" hidden="1" x14ac:dyDescent="0.2"/>
    <row r="66879" hidden="1" x14ac:dyDescent="0.2"/>
    <row r="66880" hidden="1" x14ac:dyDescent="0.2"/>
    <row r="66881" hidden="1" x14ac:dyDescent="0.2"/>
    <row r="66882" hidden="1" x14ac:dyDescent="0.2"/>
    <row r="66883" hidden="1" x14ac:dyDescent="0.2"/>
    <row r="66884" hidden="1" x14ac:dyDescent="0.2"/>
    <row r="66885" hidden="1" x14ac:dyDescent="0.2"/>
    <row r="66886" hidden="1" x14ac:dyDescent="0.2"/>
    <row r="66887" hidden="1" x14ac:dyDescent="0.2"/>
    <row r="66888" hidden="1" x14ac:dyDescent="0.2"/>
    <row r="66889" hidden="1" x14ac:dyDescent="0.2"/>
    <row r="66890" hidden="1" x14ac:dyDescent="0.2"/>
    <row r="66891" hidden="1" x14ac:dyDescent="0.2"/>
    <row r="66892" hidden="1" x14ac:dyDescent="0.2"/>
    <row r="66893" hidden="1" x14ac:dyDescent="0.2"/>
    <row r="66894" hidden="1" x14ac:dyDescent="0.2"/>
    <row r="66895" hidden="1" x14ac:dyDescent="0.2"/>
    <row r="66896" hidden="1" x14ac:dyDescent="0.2"/>
    <row r="66897" hidden="1" x14ac:dyDescent="0.2"/>
    <row r="66898" hidden="1" x14ac:dyDescent="0.2"/>
    <row r="66899" hidden="1" x14ac:dyDescent="0.2"/>
    <row r="66900" hidden="1" x14ac:dyDescent="0.2"/>
    <row r="66901" hidden="1" x14ac:dyDescent="0.2"/>
    <row r="66902" hidden="1" x14ac:dyDescent="0.2"/>
    <row r="66903" hidden="1" x14ac:dyDescent="0.2"/>
    <row r="66904" hidden="1" x14ac:dyDescent="0.2"/>
    <row r="66905" hidden="1" x14ac:dyDescent="0.2"/>
    <row r="66906" hidden="1" x14ac:dyDescent="0.2"/>
    <row r="66907" hidden="1" x14ac:dyDescent="0.2"/>
    <row r="66908" hidden="1" x14ac:dyDescent="0.2"/>
    <row r="66909" hidden="1" x14ac:dyDescent="0.2"/>
    <row r="66910" hidden="1" x14ac:dyDescent="0.2"/>
    <row r="66911" hidden="1" x14ac:dyDescent="0.2"/>
    <row r="66912" hidden="1" x14ac:dyDescent="0.2"/>
    <row r="66913" hidden="1" x14ac:dyDescent="0.2"/>
    <row r="66914" hidden="1" x14ac:dyDescent="0.2"/>
    <row r="66915" hidden="1" x14ac:dyDescent="0.2"/>
    <row r="66916" hidden="1" x14ac:dyDescent="0.2"/>
    <row r="66917" hidden="1" x14ac:dyDescent="0.2"/>
    <row r="66918" hidden="1" x14ac:dyDescent="0.2"/>
    <row r="66919" hidden="1" x14ac:dyDescent="0.2"/>
    <row r="66920" hidden="1" x14ac:dyDescent="0.2"/>
    <row r="66921" hidden="1" x14ac:dyDescent="0.2"/>
    <row r="66922" hidden="1" x14ac:dyDescent="0.2"/>
    <row r="66923" hidden="1" x14ac:dyDescent="0.2"/>
    <row r="66924" hidden="1" x14ac:dyDescent="0.2"/>
    <row r="66925" hidden="1" x14ac:dyDescent="0.2"/>
    <row r="66926" hidden="1" x14ac:dyDescent="0.2"/>
    <row r="66927" hidden="1" x14ac:dyDescent="0.2"/>
    <row r="66928" hidden="1" x14ac:dyDescent="0.2"/>
    <row r="66929" hidden="1" x14ac:dyDescent="0.2"/>
    <row r="66930" hidden="1" x14ac:dyDescent="0.2"/>
    <row r="66931" hidden="1" x14ac:dyDescent="0.2"/>
    <row r="66932" hidden="1" x14ac:dyDescent="0.2"/>
    <row r="66933" hidden="1" x14ac:dyDescent="0.2"/>
    <row r="66934" hidden="1" x14ac:dyDescent="0.2"/>
    <row r="66935" hidden="1" x14ac:dyDescent="0.2"/>
    <row r="66936" hidden="1" x14ac:dyDescent="0.2"/>
    <row r="66937" hidden="1" x14ac:dyDescent="0.2"/>
    <row r="66938" hidden="1" x14ac:dyDescent="0.2"/>
    <row r="66939" hidden="1" x14ac:dyDescent="0.2"/>
    <row r="66940" hidden="1" x14ac:dyDescent="0.2"/>
    <row r="66941" hidden="1" x14ac:dyDescent="0.2"/>
    <row r="66942" hidden="1" x14ac:dyDescent="0.2"/>
    <row r="66943" hidden="1" x14ac:dyDescent="0.2"/>
    <row r="66944" hidden="1" x14ac:dyDescent="0.2"/>
    <row r="66945" hidden="1" x14ac:dyDescent="0.2"/>
    <row r="66946" hidden="1" x14ac:dyDescent="0.2"/>
    <row r="66947" hidden="1" x14ac:dyDescent="0.2"/>
    <row r="66948" hidden="1" x14ac:dyDescent="0.2"/>
    <row r="66949" hidden="1" x14ac:dyDescent="0.2"/>
    <row r="66950" hidden="1" x14ac:dyDescent="0.2"/>
    <row r="66951" hidden="1" x14ac:dyDescent="0.2"/>
    <row r="66952" hidden="1" x14ac:dyDescent="0.2"/>
    <row r="66953" hidden="1" x14ac:dyDescent="0.2"/>
    <row r="66954" hidden="1" x14ac:dyDescent="0.2"/>
    <row r="66955" hidden="1" x14ac:dyDescent="0.2"/>
    <row r="66956" hidden="1" x14ac:dyDescent="0.2"/>
    <row r="66957" hidden="1" x14ac:dyDescent="0.2"/>
    <row r="66958" hidden="1" x14ac:dyDescent="0.2"/>
    <row r="66959" hidden="1" x14ac:dyDescent="0.2"/>
    <row r="66960" hidden="1" x14ac:dyDescent="0.2"/>
    <row r="66961" hidden="1" x14ac:dyDescent="0.2"/>
    <row r="66962" hidden="1" x14ac:dyDescent="0.2"/>
    <row r="66963" hidden="1" x14ac:dyDescent="0.2"/>
    <row r="66964" hidden="1" x14ac:dyDescent="0.2"/>
    <row r="66965" hidden="1" x14ac:dyDescent="0.2"/>
    <row r="66966" hidden="1" x14ac:dyDescent="0.2"/>
    <row r="66967" hidden="1" x14ac:dyDescent="0.2"/>
    <row r="66968" hidden="1" x14ac:dyDescent="0.2"/>
    <row r="66969" hidden="1" x14ac:dyDescent="0.2"/>
    <row r="66970" hidden="1" x14ac:dyDescent="0.2"/>
    <row r="66971" hidden="1" x14ac:dyDescent="0.2"/>
    <row r="66972" hidden="1" x14ac:dyDescent="0.2"/>
    <row r="66973" hidden="1" x14ac:dyDescent="0.2"/>
    <row r="66974" hidden="1" x14ac:dyDescent="0.2"/>
    <row r="66975" hidden="1" x14ac:dyDescent="0.2"/>
    <row r="66976" hidden="1" x14ac:dyDescent="0.2"/>
    <row r="66977" hidden="1" x14ac:dyDescent="0.2"/>
    <row r="66978" hidden="1" x14ac:dyDescent="0.2"/>
    <row r="66979" hidden="1" x14ac:dyDescent="0.2"/>
    <row r="66980" hidden="1" x14ac:dyDescent="0.2"/>
    <row r="66981" hidden="1" x14ac:dyDescent="0.2"/>
    <row r="66982" hidden="1" x14ac:dyDescent="0.2"/>
    <row r="66983" hidden="1" x14ac:dyDescent="0.2"/>
    <row r="66984" hidden="1" x14ac:dyDescent="0.2"/>
    <row r="66985" hidden="1" x14ac:dyDescent="0.2"/>
    <row r="66986" hidden="1" x14ac:dyDescent="0.2"/>
    <row r="66987" hidden="1" x14ac:dyDescent="0.2"/>
    <row r="66988" hidden="1" x14ac:dyDescent="0.2"/>
    <row r="66989" hidden="1" x14ac:dyDescent="0.2"/>
    <row r="66990" hidden="1" x14ac:dyDescent="0.2"/>
    <row r="66991" hidden="1" x14ac:dyDescent="0.2"/>
    <row r="66992" hidden="1" x14ac:dyDescent="0.2"/>
    <row r="66993" hidden="1" x14ac:dyDescent="0.2"/>
    <row r="66994" hidden="1" x14ac:dyDescent="0.2"/>
    <row r="66995" hidden="1" x14ac:dyDescent="0.2"/>
    <row r="66996" hidden="1" x14ac:dyDescent="0.2"/>
    <row r="66997" hidden="1" x14ac:dyDescent="0.2"/>
    <row r="66998" hidden="1" x14ac:dyDescent="0.2"/>
    <row r="66999" hidden="1" x14ac:dyDescent="0.2"/>
    <row r="67000" hidden="1" x14ac:dyDescent="0.2"/>
    <row r="67001" hidden="1" x14ac:dyDescent="0.2"/>
    <row r="67002" hidden="1" x14ac:dyDescent="0.2"/>
    <row r="67003" hidden="1" x14ac:dyDescent="0.2"/>
    <row r="67004" hidden="1" x14ac:dyDescent="0.2"/>
    <row r="67005" hidden="1" x14ac:dyDescent="0.2"/>
    <row r="67006" hidden="1" x14ac:dyDescent="0.2"/>
    <row r="67007" hidden="1" x14ac:dyDescent="0.2"/>
    <row r="67008" hidden="1" x14ac:dyDescent="0.2"/>
    <row r="67009" hidden="1" x14ac:dyDescent="0.2"/>
    <row r="67010" hidden="1" x14ac:dyDescent="0.2"/>
    <row r="67011" hidden="1" x14ac:dyDescent="0.2"/>
    <row r="67012" hidden="1" x14ac:dyDescent="0.2"/>
    <row r="67013" hidden="1" x14ac:dyDescent="0.2"/>
    <row r="67014" hidden="1" x14ac:dyDescent="0.2"/>
    <row r="67015" hidden="1" x14ac:dyDescent="0.2"/>
    <row r="67016" hidden="1" x14ac:dyDescent="0.2"/>
    <row r="67017" hidden="1" x14ac:dyDescent="0.2"/>
    <row r="67018" hidden="1" x14ac:dyDescent="0.2"/>
    <row r="67019" hidden="1" x14ac:dyDescent="0.2"/>
    <row r="67020" hidden="1" x14ac:dyDescent="0.2"/>
    <row r="67021" hidden="1" x14ac:dyDescent="0.2"/>
    <row r="67022" hidden="1" x14ac:dyDescent="0.2"/>
    <row r="67023" hidden="1" x14ac:dyDescent="0.2"/>
    <row r="67024" hidden="1" x14ac:dyDescent="0.2"/>
    <row r="67025" hidden="1" x14ac:dyDescent="0.2"/>
    <row r="67026" hidden="1" x14ac:dyDescent="0.2"/>
    <row r="67027" hidden="1" x14ac:dyDescent="0.2"/>
    <row r="67028" hidden="1" x14ac:dyDescent="0.2"/>
    <row r="67029" hidden="1" x14ac:dyDescent="0.2"/>
    <row r="67030" hidden="1" x14ac:dyDescent="0.2"/>
    <row r="67031" hidden="1" x14ac:dyDescent="0.2"/>
    <row r="67032" hidden="1" x14ac:dyDescent="0.2"/>
    <row r="67033" hidden="1" x14ac:dyDescent="0.2"/>
    <row r="67034" hidden="1" x14ac:dyDescent="0.2"/>
    <row r="67035" hidden="1" x14ac:dyDescent="0.2"/>
    <row r="67036" hidden="1" x14ac:dyDescent="0.2"/>
    <row r="67037" hidden="1" x14ac:dyDescent="0.2"/>
    <row r="67038" hidden="1" x14ac:dyDescent="0.2"/>
    <row r="67039" hidden="1" x14ac:dyDescent="0.2"/>
    <row r="67040" hidden="1" x14ac:dyDescent="0.2"/>
    <row r="67041" hidden="1" x14ac:dyDescent="0.2"/>
    <row r="67042" hidden="1" x14ac:dyDescent="0.2"/>
    <row r="67043" hidden="1" x14ac:dyDescent="0.2"/>
    <row r="67044" hidden="1" x14ac:dyDescent="0.2"/>
    <row r="67045" hidden="1" x14ac:dyDescent="0.2"/>
    <row r="67046" hidden="1" x14ac:dyDescent="0.2"/>
    <row r="67047" hidden="1" x14ac:dyDescent="0.2"/>
    <row r="67048" hidden="1" x14ac:dyDescent="0.2"/>
    <row r="67049" hidden="1" x14ac:dyDescent="0.2"/>
    <row r="67050" hidden="1" x14ac:dyDescent="0.2"/>
    <row r="67051" hidden="1" x14ac:dyDescent="0.2"/>
    <row r="67052" hidden="1" x14ac:dyDescent="0.2"/>
    <row r="67053" hidden="1" x14ac:dyDescent="0.2"/>
    <row r="67054" hidden="1" x14ac:dyDescent="0.2"/>
    <row r="67055" hidden="1" x14ac:dyDescent="0.2"/>
    <row r="67056" hidden="1" x14ac:dyDescent="0.2"/>
    <row r="67057" hidden="1" x14ac:dyDescent="0.2"/>
    <row r="67058" hidden="1" x14ac:dyDescent="0.2"/>
    <row r="67059" hidden="1" x14ac:dyDescent="0.2"/>
    <row r="67060" hidden="1" x14ac:dyDescent="0.2"/>
    <row r="67061" hidden="1" x14ac:dyDescent="0.2"/>
    <row r="67062" hidden="1" x14ac:dyDescent="0.2"/>
    <row r="67063" hidden="1" x14ac:dyDescent="0.2"/>
    <row r="67064" hidden="1" x14ac:dyDescent="0.2"/>
    <row r="67065" hidden="1" x14ac:dyDescent="0.2"/>
    <row r="67066" hidden="1" x14ac:dyDescent="0.2"/>
    <row r="67067" hidden="1" x14ac:dyDescent="0.2"/>
    <row r="67068" hidden="1" x14ac:dyDescent="0.2"/>
    <row r="67069" hidden="1" x14ac:dyDescent="0.2"/>
    <row r="67070" hidden="1" x14ac:dyDescent="0.2"/>
    <row r="67071" hidden="1" x14ac:dyDescent="0.2"/>
    <row r="67072" hidden="1" x14ac:dyDescent="0.2"/>
    <row r="67073" hidden="1" x14ac:dyDescent="0.2"/>
    <row r="67074" hidden="1" x14ac:dyDescent="0.2"/>
    <row r="67075" hidden="1" x14ac:dyDescent="0.2"/>
    <row r="67076" hidden="1" x14ac:dyDescent="0.2"/>
    <row r="67077" hidden="1" x14ac:dyDescent="0.2"/>
    <row r="67078" hidden="1" x14ac:dyDescent="0.2"/>
    <row r="67079" hidden="1" x14ac:dyDescent="0.2"/>
    <row r="67080" hidden="1" x14ac:dyDescent="0.2"/>
    <row r="67081" hidden="1" x14ac:dyDescent="0.2"/>
    <row r="67082" hidden="1" x14ac:dyDescent="0.2"/>
    <row r="67083" hidden="1" x14ac:dyDescent="0.2"/>
    <row r="67084" hidden="1" x14ac:dyDescent="0.2"/>
    <row r="67085" hidden="1" x14ac:dyDescent="0.2"/>
    <row r="67086" hidden="1" x14ac:dyDescent="0.2"/>
    <row r="67087" hidden="1" x14ac:dyDescent="0.2"/>
    <row r="67088" hidden="1" x14ac:dyDescent="0.2"/>
    <row r="67089" hidden="1" x14ac:dyDescent="0.2"/>
    <row r="67090" hidden="1" x14ac:dyDescent="0.2"/>
    <row r="67091" hidden="1" x14ac:dyDescent="0.2"/>
    <row r="67092" hidden="1" x14ac:dyDescent="0.2"/>
    <row r="67093" hidden="1" x14ac:dyDescent="0.2"/>
    <row r="67094" hidden="1" x14ac:dyDescent="0.2"/>
    <row r="67095" hidden="1" x14ac:dyDescent="0.2"/>
    <row r="67096" hidden="1" x14ac:dyDescent="0.2"/>
    <row r="67097" hidden="1" x14ac:dyDescent="0.2"/>
    <row r="67098" hidden="1" x14ac:dyDescent="0.2"/>
    <row r="67099" hidden="1" x14ac:dyDescent="0.2"/>
    <row r="67100" hidden="1" x14ac:dyDescent="0.2"/>
    <row r="67101" hidden="1" x14ac:dyDescent="0.2"/>
    <row r="67102" hidden="1" x14ac:dyDescent="0.2"/>
    <row r="67103" hidden="1" x14ac:dyDescent="0.2"/>
    <row r="67104" hidden="1" x14ac:dyDescent="0.2"/>
    <row r="67105" hidden="1" x14ac:dyDescent="0.2"/>
    <row r="67106" hidden="1" x14ac:dyDescent="0.2"/>
    <row r="67107" hidden="1" x14ac:dyDescent="0.2"/>
    <row r="67108" hidden="1" x14ac:dyDescent="0.2"/>
    <row r="67109" hidden="1" x14ac:dyDescent="0.2"/>
    <row r="67110" hidden="1" x14ac:dyDescent="0.2"/>
    <row r="67111" hidden="1" x14ac:dyDescent="0.2"/>
    <row r="67112" hidden="1" x14ac:dyDescent="0.2"/>
    <row r="67113" hidden="1" x14ac:dyDescent="0.2"/>
    <row r="67114" hidden="1" x14ac:dyDescent="0.2"/>
    <row r="67115" hidden="1" x14ac:dyDescent="0.2"/>
    <row r="67116" hidden="1" x14ac:dyDescent="0.2"/>
    <row r="67117" hidden="1" x14ac:dyDescent="0.2"/>
    <row r="67118" hidden="1" x14ac:dyDescent="0.2"/>
    <row r="67119" hidden="1" x14ac:dyDescent="0.2"/>
    <row r="67120" hidden="1" x14ac:dyDescent="0.2"/>
    <row r="67121" hidden="1" x14ac:dyDescent="0.2"/>
    <row r="67122" hidden="1" x14ac:dyDescent="0.2"/>
    <row r="67123" hidden="1" x14ac:dyDescent="0.2"/>
    <row r="67124" hidden="1" x14ac:dyDescent="0.2"/>
    <row r="67125" hidden="1" x14ac:dyDescent="0.2"/>
    <row r="67126" hidden="1" x14ac:dyDescent="0.2"/>
    <row r="67127" hidden="1" x14ac:dyDescent="0.2"/>
    <row r="67128" hidden="1" x14ac:dyDescent="0.2"/>
    <row r="67129" hidden="1" x14ac:dyDescent="0.2"/>
    <row r="67130" hidden="1" x14ac:dyDescent="0.2"/>
    <row r="67131" hidden="1" x14ac:dyDescent="0.2"/>
    <row r="67132" hidden="1" x14ac:dyDescent="0.2"/>
    <row r="67133" hidden="1" x14ac:dyDescent="0.2"/>
    <row r="67134" hidden="1" x14ac:dyDescent="0.2"/>
    <row r="67135" hidden="1" x14ac:dyDescent="0.2"/>
    <row r="67136" hidden="1" x14ac:dyDescent="0.2"/>
    <row r="67137" hidden="1" x14ac:dyDescent="0.2"/>
    <row r="67138" hidden="1" x14ac:dyDescent="0.2"/>
    <row r="67139" hidden="1" x14ac:dyDescent="0.2"/>
    <row r="67140" hidden="1" x14ac:dyDescent="0.2"/>
    <row r="67141" hidden="1" x14ac:dyDescent="0.2"/>
    <row r="67142" hidden="1" x14ac:dyDescent="0.2"/>
    <row r="67143" hidden="1" x14ac:dyDescent="0.2"/>
    <row r="67144" hidden="1" x14ac:dyDescent="0.2"/>
    <row r="67145" hidden="1" x14ac:dyDescent="0.2"/>
    <row r="67146" hidden="1" x14ac:dyDescent="0.2"/>
    <row r="67147" hidden="1" x14ac:dyDescent="0.2"/>
    <row r="67148" hidden="1" x14ac:dyDescent="0.2"/>
    <row r="67149" hidden="1" x14ac:dyDescent="0.2"/>
    <row r="67150" hidden="1" x14ac:dyDescent="0.2"/>
    <row r="67151" hidden="1" x14ac:dyDescent="0.2"/>
    <row r="67152" hidden="1" x14ac:dyDescent="0.2"/>
    <row r="67153" hidden="1" x14ac:dyDescent="0.2"/>
    <row r="67154" hidden="1" x14ac:dyDescent="0.2"/>
    <row r="67155" hidden="1" x14ac:dyDescent="0.2"/>
    <row r="67156" hidden="1" x14ac:dyDescent="0.2"/>
    <row r="67157" hidden="1" x14ac:dyDescent="0.2"/>
    <row r="67158" hidden="1" x14ac:dyDescent="0.2"/>
    <row r="67159" hidden="1" x14ac:dyDescent="0.2"/>
    <row r="67160" hidden="1" x14ac:dyDescent="0.2"/>
    <row r="67161" hidden="1" x14ac:dyDescent="0.2"/>
    <row r="67162" hidden="1" x14ac:dyDescent="0.2"/>
    <row r="67163" hidden="1" x14ac:dyDescent="0.2"/>
    <row r="67164" hidden="1" x14ac:dyDescent="0.2"/>
    <row r="67165" hidden="1" x14ac:dyDescent="0.2"/>
    <row r="67166" hidden="1" x14ac:dyDescent="0.2"/>
    <row r="67167" hidden="1" x14ac:dyDescent="0.2"/>
    <row r="67168" hidden="1" x14ac:dyDescent="0.2"/>
    <row r="67169" hidden="1" x14ac:dyDescent="0.2"/>
    <row r="67170" hidden="1" x14ac:dyDescent="0.2"/>
    <row r="67171" hidden="1" x14ac:dyDescent="0.2"/>
    <row r="67172" hidden="1" x14ac:dyDescent="0.2"/>
    <row r="67173" hidden="1" x14ac:dyDescent="0.2"/>
    <row r="67174" hidden="1" x14ac:dyDescent="0.2"/>
    <row r="67175" hidden="1" x14ac:dyDescent="0.2"/>
    <row r="67176" hidden="1" x14ac:dyDescent="0.2"/>
    <row r="67177" hidden="1" x14ac:dyDescent="0.2"/>
    <row r="67178" hidden="1" x14ac:dyDescent="0.2"/>
    <row r="67179" hidden="1" x14ac:dyDescent="0.2"/>
    <row r="67180" hidden="1" x14ac:dyDescent="0.2"/>
    <row r="67181" hidden="1" x14ac:dyDescent="0.2"/>
    <row r="67182" hidden="1" x14ac:dyDescent="0.2"/>
    <row r="67183" hidden="1" x14ac:dyDescent="0.2"/>
    <row r="67184" hidden="1" x14ac:dyDescent="0.2"/>
    <row r="67185" hidden="1" x14ac:dyDescent="0.2"/>
    <row r="67186" hidden="1" x14ac:dyDescent="0.2"/>
    <row r="67187" hidden="1" x14ac:dyDescent="0.2"/>
    <row r="67188" hidden="1" x14ac:dyDescent="0.2"/>
    <row r="67189" hidden="1" x14ac:dyDescent="0.2"/>
    <row r="67190" hidden="1" x14ac:dyDescent="0.2"/>
    <row r="67191" hidden="1" x14ac:dyDescent="0.2"/>
    <row r="67192" hidden="1" x14ac:dyDescent="0.2"/>
    <row r="67193" hidden="1" x14ac:dyDescent="0.2"/>
    <row r="67194" hidden="1" x14ac:dyDescent="0.2"/>
    <row r="67195" hidden="1" x14ac:dyDescent="0.2"/>
    <row r="67196" hidden="1" x14ac:dyDescent="0.2"/>
    <row r="67197" hidden="1" x14ac:dyDescent="0.2"/>
    <row r="67198" hidden="1" x14ac:dyDescent="0.2"/>
    <row r="67199" hidden="1" x14ac:dyDescent="0.2"/>
    <row r="67200" hidden="1" x14ac:dyDescent="0.2"/>
    <row r="67201" hidden="1" x14ac:dyDescent="0.2"/>
    <row r="67202" hidden="1" x14ac:dyDescent="0.2"/>
    <row r="67203" hidden="1" x14ac:dyDescent="0.2"/>
    <row r="67204" hidden="1" x14ac:dyDescent="0.2"/>
    <row r="67205" hidden="1" x14ac:dyDescent="0.2"/>
    <row r="67206" hidden="1" x14ac:dyDescent="0.2"/>
    <row r="67207" hidden="1" x14ac:dyDescent="0.2"/>
    <row r="67208" hidden="1" x14ac:dyDescent="0.2"/>
    <row r="67209" hidden="1" x14ac:dyDescent="0.2"/>
    <row r="67210" hidden="1" x14ac:dyDescent="0.2"/>
    <row r="67211" hidden="1" x14ac:dyDescent="0.2"/>
    <row r="67212" hidden="1" x14ac:dyDescent="0.2"/>
    <row r="67213" hidden="1" x14ac:dyDescent="0.2"/>
    <row r="67214" hidden="1" x14ac:dyDescent="0.2"/>
    <row r="67215" hidden="1" x14ac:dyDescent="0.2"/>
    <row r="67216" hidden="1" x14ac:dyDescent="0.2"/>
    <row r="67217" hidden="1" x14ac:dyDescent="0.2"/>
    <row r="67218" hidden="1" x14ac:dyDescent="0.2"/>
    <row r="67219" hidden="1" x14ac:dyDescent="0.2"/>
    <row r="67220" hidden="1" x14ac:dyDescent="0.2"/>
    <row r="67221" hidden="1" x14ac:dyDescent="0.2"/>
    <row r="67222" hidden="1" x14ac:dyDescent="0.2"/>
    <row r="67223" hidden="1" x14ac:dyDescent="0.2"/>
    <row r="67224" hidden="1" x14ac:dyDescent="0.2"/>
    <row r="67225" hidden="1" x14ac:dyDescent="0.2"/>
    <row r="67226" hidden="1" x14ac:dyDescent="0.2"/>
    <row r="67227" hidden="1" x14ac:dyDescent="0.2"/>
    <row r="67228" hidden="1" x14ac:dyDescent="0.2"/>
    <row r="67229" hidden="1" x14ac:dyDescent="0.2"/>
    <row r="67230" hidden="1" x14ac:dyDescent="0.2"/>
    <row r="67231" hidden="1" x14ac:dyDescent="0.2"/>
    <row r="67232" hidden="1" x14ac:dyDescent="0.2"/>
    <row r="67233" hidden="1" x14ac:dyDescent="0.2"/>
    <row r="67234" hidden="1" x14ac:dyDescent="0.2"/>
    <row r="67235" hidden="1" x14ac:dyDescent="0.2"/>
    <row r="67236" hidden="1" x14ac:dyDescent="0.2"/>
    <row r="67237" hidden="1" x14ac:dyDescent="0.2"/>
    <row r="67238" hidden="1" x14ac:dyDescent="0.2"/>
    <row r="67239" hidden="1" x14ac:dyDescent="0.2"/>
    <row r="67240" hidden="1" x14ac:dyDescent="0.2"/>
    <row r="67241" hidden="1" x14ac:dyDescent="0.2"/>
    <row r="67242" hidden="1" x14ac:dyDescent="0.2"/>
    <row r="67243" hidden="1" x14ac:dyDescent="0.2"/>
    <row r="67244" hidden="1" x14ac:dyDescent="0.2"/>
    <row r="67245" hidden="1" x14ac:dyDescent="0.2"/>
    <row r="67246" hidden="1" x14ac:dyDescent="0.2"/>
    <row r="67247" hidden="1" x14ac:dyDescent="0.2"/>
    <row r="67248" hidden="1" x14ac:dyDescent="0.2"/>
    <row r="67249" hidden="1" x14ac:dyDescent="0.2"/>
    <row r="67250" hidden="1" x14ac:dyDescent="0.2"/>
    <row r="67251" hidden="1" x14ac:dyDescent="0.2"/>
    <row r="67252" hidden="1" x14ac:dyDescent="0.2"/>
    <row r="67253" hidden="1" x14ac:dyDescent="0.2"/>
    <row r="67254" hidden="1" x14ac:dyDescent="0.2"/>
    <row r="67255" hidden="1" x14ac:dyDescent="0.2"/>
    <row r="67256" hidden="1" x14ac:dyDescent="0.2"/>
    <row r="67257" hidden="1" x14ac:dyDescent="0.2"/>
    <row r="67258" hidden="1" x14ac:dyDescent="0.2"/>
    <row r="67259" hidden="1" x14ac:dyDescent="0.2"/>
    <row r="67260" hidden="1" x14ac:dyDescent="0.2"/>
    <row r="67261" hidden="1" x14ac:dyDescent="0.2"/>
    <row r="67262" hidden="1" x14ac:dyDescent="0.2"/>
    <row r="67263" hidden="1" x14ac:dyDescent="0.2"/>
    <row r="67264" hidden="1" x14ac:dyDescent="0.2"/>
    <row r="67265" hidden="1" x14ac:dyDescent="0.2"/>
    <row r="67266" hidden="1" x14ac:dyDescent="0.2"/>
    <row r="67267" hidden="1" x14ac:dyDescent="0.2"/>
    <row r="67268" hidden="1" x14ac:dyDescent="0.2"/>
    <row r="67269" hidden="1" x14ac:dyDescent="0.2"/>
    <row r="67270" hidden="1" x14ac:dyDescent="0.2"/>
    <row r="67271" hidden="1" x14ac:dyDescent="0.2"/>
    <row r="67272" hidden="1" x14ac:dyDescent="0.2"/>
    <row r="67273" hidden="1" x14ac:dyDescent="0.2"/>
    <row r="67274" hidden="1" x14ac:dyDescent="0.2"/>
    <row r="67275" hidden="1" x14ac:dyDescent="0.2"/>
    <row r="67276" hidden="1" x14ac:dyDescent="0.2"/>
    <row r="67277" hidden="1" x14ac:dyDescent="0.2"/>
    <row r="67278" hidden="1" x14ac:dyDescent="0.2"/>
    <row r="67279" hidden="1" x14ac:dyDescent="0.2"/>
    <row r="67280" hidden="1" x14ac:dyDescent="0.2"/>
    <row r="67281" hidden="1" x14ac:dyDescent="0.2"/>
    <row r="67282" hidden="1" x14ac:dyDescent="0.2"/>
    <row r="67283" hidden="1" x14ac:dyDescent="0.2"/>
    <row r="67284" hidden="1" x14ac:dyDescent="0.2"/>
    <row r="67285" hidden="1" x14ac:dyDescent="0.2"/>
    <row r="67286" hidden="1" x14ac:dyDescent="0.2"/>
    <row r="67287" hidden="1" x14ac:dyDescent="0.2"/>
    <row r="67288" hidden="1" x14ac:dyDescent="0.2"/>
    <row r="67289" hidden="1" x14ac:dyDescent="0.2"/>
    <row r="67290" hidden="1" x14ac:dyDescent="0.2"/>
    <row r="67291" hidden="1" x14ac:dyDescent="0.2"/>
    <row r="67292" hidden="1" x14ac:dyDescent="0.2"/>
    <row r="67293" hidden="1" x14ac:dyDescent="0.2"/>
    <row r="67294" hidden="1" x14ac:dyDescent="0.2"/>
    <row r="67295" hidden="1" x14ac:dyDescent="0.2"/>
    <row r="67296" hidden="1" x14ac:dyDescent="0.2"/>
    <row r="67297" hidden="1" x14ac:dyDescent="0.2"/>
    <row r="67298" hidden="1" x14ac:dyDescent="0.2"/>
    <row r="67299" hidden="1" x14ac:dyDescent="0.2"/>
    <row r="67300" hidden="1" x14ac:dyDescent="0.2"/>
    <row r="67301" hidden="1" x14ac:dyDescent="0.2"/>
    <row r="67302" hidden="1" x14ac:dyDescent="0.2"/>
    <row r="67303" hidden="1" x14ac:dyDescent="0.2"/>
    <row r="67304" hidden="1" x14ac:dyDescent="0.2"/>
    <row r="67305" hidden="1" x14ac:dyDescent="0.2"/>
    <row r="67306" hidden="1" x14ac:dyDescent="0.2"/>
    <row r="67307" hidden="1" x14ac:dyDescent="0.2"/>
    <row r="67308" hidden="1" x14ac:dyDescent="0.2"/>
    <row r="67309" hidden="1" x14ac:dyDescent="0.2"/>
    <row r="67310" hidden="1" x14ac:dyDescent="0.2"/>
    <row r="67311" hidden="1" x14ac:dyDescent="0.2"/>
    <row r="67312" hidden="1" x14ac:dyDescent="0.2"/>
    <row r="67313" hidden="1" x14ac:dyDescent="0.2"/>
    <row r="67314" hidden="1" x14ac:dyDescent="0.2"/>
    <row r="67315" hidden="1" x14ac:dyDescent="0.2"/>
    <row r="67316" hidden="1" x14ac:dyDescent="0.2"/>
    <row r="67317" hidden="1" x14ac:dyDescent="0.2"/>
    <row r="67318" hidden="1" x14ac:dyDescent="0.2"/>
    <row r="67319" hidden="1" x14ac:dyDescent="0.2"/>
    <row r="67320" hidden="1" x14ac:dyDescent="0.2"/>
    <row r="67321" hidden="1" x14ac:dyDescent="0.2"/>
    <row r="67322" hidden="1" x14ac:dyDescent="0.2"/>
    <row r="67323" hidden="1" x14ac:dyDescent="0.2"/>
    <row r="67324" hidden="1" x14ac:dyDescent="0.2"/>
    <row r="67325" hidden="1" x14ac:dyDescent="0.2"/>
    <row r="67326" hidden="1" x14ac:dyDescent="0.2"/>
    <row r="67327" hidden="1" x14ac:dyDescent="0.2"/>
    <row r="67328" hidden="1" x14ac:dyDescent="0.2"/>
    <row r="67329" hidden="1" x14ac:dyDescent="0.2"/>
    <row r="67330" hidden="1" x14ac:dyDescent="0.2"/>
    <row r="67331" hidden="1" x14ac:dyDescent="0.2"/>
    <row r="67332" hidden="1" x14ac:dyDescent="0.2"/>
    <row r="67333" hidden="1" x14ac:dyDescent="0.2"/>
    <row r="67334" hidden="1" x14ac:dyDescent="0.2"/>
    <row r="67335" hidden="1" x14ac:dyDescent="0.2"/>
    <row r="67336" hidden="1" x14ac:dyDescent="0.2"/>
    <row r="67337" hidden="1" x14ac:dyDescent="0.2"/>
    <row r="67338" hidden="1" x14ac:dyDescent="0.2"/>
    <row r="67339" hidden="1" x14ac:dyDescent="0.2"/>
    <row r="67340" hidden="1" x14ac:dyDescent="0.2"/>
    <row r="67341" hidden="1" x14ac:dyDescent="0.2"/>
    <row r="67342" hidden="1" x14ac:dyDescent="0.2"/>
    <row r="67343" hidden="1" x14ac:dyDescent="0.2"/>
    <row r="67344" hidden="1" x14ac:dyDescent="0.2"/>
    <row r="67345" hidden="1" x14ac:dyDescent="0.2"/>
    <row r="67346" hidden="1" x14ac:dyDescent="0.2"/>
    <row r="67347" hidden="1" x14ac:dyDescent="0.2"/>
    <row r="67348" hidden="1" x14ac:dyDescent="0.2"/>
    <row r="67349" hidden="1" x14ac:dyDescent="0.2"/>
    <row r="67350" hidden="1" x14ac:dyDescent="0.2"/>
    <row r="67351" hidden="1" x14ac:dyDescent="0.2"/>
    <row r="67352" hidden="1" x14ac:dyDescent="0.2"/>
    <row r="67353" hidden="1" x14ac:dyDescent="0.2"/>
    <row r="67354" hidden="1" x14ac:dyDescent="0.2"/>
    <row r="67355" hidden="1" x14ac:dyDescent="0.2"/>
    <row r="67356" hidden="1" x14ac:dyDescent="0.2"/>
    <row r="67357" hidden="1" x14ac:dyDescent="0.2"/>
    <row r="67358" hidden="1" x14ac:dyDescent="0.2"/>
    <row r="67359" hidden="1" x14ac:dyDescent="0.2"/>
    <row r="67360" hidden="1" x14ac:dyDescent="0.2"/>
    <row r="67361" hidden="1" x14ac:dyDescent="0.2"/>
    <row r="67362" hidden="1" x14ac:dyDescent="0.2"/>
    <row r="67363" hidden="1" x14ac:dyDescent="0.2"/>
    <row r="67364" hidden="1" x14ac:dyDescent="0.2"/>
    <row r="67365" hidden="1" x14ac:dyDescent="0.2"/>
    <row r="67366" hidden="1" x14ac:dyDescent="0.2"/>
    <row r="67367" hidden="1" x14ac:dyDescent="0.2"/>
    <row r="67368" hidden="1" x14ac:dyDescent="0.2"/>
    <row r="67369" hidden="1" x14ac:dyDescent="0.2"/>
    <row r="67370" hidden="1" x14ac:dyDescent="0.2"/>
    <row r="67371" hidden="1" x14ac:dyDescent="0.2"/>
    <row r="67372" hidden="1" x14ac:dyDescent="0.2"/>
    <row r="67373" hidden="1" x14ac:dyDescent="0.2"/>
    <row r="67374" hidden="1" x14ac:dyDescent="0.2"/>
    <row r="67375" hidden="1" x14ac:dyDescent="0.2"/>
    <row r="67376" hidden="1" x14ac:dyDescent="0.2"/>
    <row r="67377" hidden="1" x14ac:dyDescent="0.2"/>
    <row r="67378" hidden="1" x14ac:dyDescent="0.2"/>
    <row r="67379" hidden="1" x14ac:dyDescent="0.2"/>
    <row r="67380" hidden="1" x14ac:dyDescent="0.2"/>
    <row r="67381" hidden="1" x14ac:dyDescent="0.2"/>
    <row r="67382" hidden="1" x14ac:dyDescent="0.2"/>
    <row r="67383" hidden="1" x14ac:dyDescent="0.2"/>
    <row r="67384" hidden="1" x14ac:dyDescent="0.2"/>
    <row r="67385" hidden="1" x14ac:dyDescent="0.2"/>
    <row r="67386" hidden="1" x14ac:dyDescent="0.2"/>
    <row r="67387" hidden="1" x14ac:dyDescent="0.2"/>
    <row r="67388" hidden="1" x14ac:dyDescent="0.2"/>
    <row r="67389" hidden="1" x14ac:dyDescent="0.2"/>
    <row r="67390" hidden="1" x14ac:dyDescent="0.2"/>
    <row r="67391" hidden="1" x14ac:dyDescent="0.2"/>
    <row r="67392" hidden="1" x14ac:dyDescent="0.2"/>
    <row r="67393" hidden="1" x14ac:dyDescent="0.2"/>
    <row r="67394" hidden="1" x14ac:dyDescent="0.2"/>
    <row r="67395" hidden="1" x14ac:dyDescent="0.2"/>
    <row r="67396" hidden="1" x14ac:dyDescent="0.2"/>
    <row r="67397" hidden="1" x14ac:dyDescent="0.2"/>
    <row r="67398" hidden="1" x14ac:dyDescent="0.2"/>
    <row r="67399" hidden="1" x14ac:dyDescent="0.2"/>
    <row r="67400" hidden="1" x14ac:dyDescent="0.2"/>
    <row r="67401" hidden="1" x14ac:dyDescent="0.2"/>
    <row r="67402" hidden="1" x14ac:dyDescent="0.2"/>
    <row r="67403" hidden="1" x14ac:dyDescent="0.2"/>
    <row r="67404" hidden="1" x14ac:dyDescent="0.2"/>
    <row r="67405" hidden="1" x14ac:dyDescent="0.2"/>
    <row r="67406" hidden="1" x14ac:dyDescent="0.2"/>
    <row r="67407" hidden="1" x14ac:dyDescent="0.2"/>
    <row r="67408" hidden="1" x14ac:dyDescent="0.2"/>
    <row r="67409" hidden="1" x14ac:dyDescent="0.2"/>
    <row r="67410" hidden="1" x14ac:dyDescent="0.2"/>
    <row r="67411" hidden="1" x14ac:dyDescent="0.2"/>
    <row r="67412" hidden="1" x14ac:dyDescent="0.2"/>
    <row r="67413" hidden="1" x14ac:dyDescent="0.2"/>
    <row r="67414" hidden="1" x14ac:dyDescent="0.2"/>
    <row r="67415" hidden="1" x14ac:dyDescent="0.2"/>
    <row r="67416" hidden="1" x14ac:dyDescent="0.2"/>
    <row r="67417" hidden="1" x14ac:dyDescent="0.2"/>
    <row r="67418" hidden="1" x14ac:dyDescent="0.2"/>
    <row r="67419" hidden="1" x14ac:dyDescent="0.2"/>
    <row r="67420" hidden="1" x14ac:dyDescent="0.2"/>
    <row r="67421" hidden="1" x14ac:dyDescent="0.2"/>
    <row r="67422" hidden="1" x14ac:dyDescent="0.2"/>
    <row r="67423" hidden="1" x14ac:dyDescent="0.2"/>
    <row r="67424" hidden="1" x14ac:dyDescent="0.2"/>
    <row r="67425" hidden="1" x14ac:dyDescent="0.2"/>
    <row r="67426" hidden="1" x14ac:dyDescent="0.2"/>
    <row r="67427" hidden="1" x14ac:dyDescent="0.2"/>
    <row r="67428" hidden="1" x14ac:dyDescent="0.2"/>
    <row r="67429" hidden="1" x14ac:dyDescent="0.2"/>
    <row r="67430" hidden="1" x14ac:dyDescent="0.2"/>
    <row r="67431" hidden="1" x14ac:dyDescent="0.2"/>
    <row r="67432" hidden="1" x14ac:dyDescent="0.2"/>
    <row r="67433" hidden="1" x14ac:dyDescent="0.2"/>
    <row r="67434" hidden="1" x14ac:dyDescent="0.2"/>
    <row r="67435" hidden="1" x14ac:dyDescent="0.2"/>
    <row r="67436" hidden="1" x14ac:dyDescent="0.2"/>
    <row r="67437" hidden="1" x14ac:dyDescent="0.2"/>
    <row r="67438" hidden="1" x14ac:dyDescent="0.2"/>
    <row r="67439" hidden="1" x14ac:dyDescent="0.2"/>
    <row r="67440" hidden="1" x14ac:dyDescent="0.2"/>
    <row r="67441" hidden="1" x14ac:dyDescent="0.2"/>
    <row r="67442" hidden="1" x14ac:dyDescent="0.2"/>
    <row r="67443" hidden="1" x14ac:dyDescent="0.2"/>
    <row r="67444" hidden="1" x14ac:dyDescent="0.2"/>
    <row r="67445" hidden="1" x14ac:dyDescent="0.2"/>
    <row r="67446" hidden="1" x14ac:dyDescent="0.2"/>
    <row r="67447" hidden="1" x14ac:dyDescent="0.2"/>
    <row r="67448" hidden="1" x14ac:dyDescent="0.2"/>
    <row r="67449" hidden="1" x14ac:dyDescent="0.2"/>
    <row r="67450" hidden="1" x14ac:dyDescent="0.2"/>
    <row r="67451" hidden="1" x14ac:dyDescent="0.2"/>
    <row r="67452" hidden="1" x14ac:dyDescent="0.2"/>
    <row r="67453" hidden="1" x14ac:dyDescent="0.2"/>
    <row r="67454" hidden="1" x14ac:dyDescent="0.2"/>
    <row r="67455" hidden="1" x14ac:dyDescent="0.2"/>
    <row r="67456" hidden="1" x14ac:dyDescent="0.2"/>
    <row r="67457" hidden="1" x14ac:dyDescent="0.2"/>
    <row r="67458" hidden="1" x14ac:dyDescent="0.2"/>
    <row r="67459" hidden="1" x14ac:dyDescent="0.2"/>
    <row r="67460" hidden="1" x14ac:dyDescent="0.2"/>
    <row r="67461" hidden="1" x14ac:dyDescent="0.2"/>
    <row r="67462" hidden="1" x14ac:dyDescent="0.2"/>
    <row r="67463" hidden="1" x14ac:dyDescent="0.2"/>
    <row r="67464" hidden="1" x14ac:dyDescent="0.2"/>
    <row r="67465" hidden="1" x14ac:dyDescent="0.2"/>
    <row r="67466" hidden="1" x14ac:dyDescent="0.2"/>
    <row r="67467" hidden="1" x14ac:dyDescent="0.2"/>
    <row r="67468" hidden="1" x14ac:dyDescent="0.2"/>
    <row r="67469" hidden="1" x14ac:dyDescent="0.2"/>
    <row r="67470" hidden="1" x14ac:dyDescent="0.2"/>
    <row r="67471" hidden="1" x14ac:dyDescent="0.2"/>
    <row r="67472" hidden="1" x14ac:dyDescent="0.2"/>
    <row r="67473" hidden="1" x14ac:dyDescent="0.2"/>
    <row r="67474" hidden="1" x14ac:dyDescent="0.2"/>
    <row r="67475" hidden="1" x14ac:dyDescent="0.2"/>
    <row r="67476" hidden="1" x14ac:dyDescent="0.2"/>
    <row r="67477" hidden="1" x14ac:dyDescent="0.2"/>
    <row r="67478" hidden="1" x14ac:dyDescent="0.2"/>
    <row r="67479" hidden="1" x14ac:dyDescent="0.2"/>
    <row r="67480" hidden="1" x14ac:dyDescent="0.2"/>
    <row r="67481" hidden="1" x14ac:dyDescent="0.2"/>
    <row r="67482" hidden="1" x14ac:dyDescent="0.2"/>
    <row r="67483" hidden="1" x14ac:dyDescent="0.2"/>
    <row r="67484" hidden="1" x14ac:dyDescent="0.2"/>
    <row r="67485" hidden="1" x14ac:dyDescent="0.2"/>
    <row r="67486" hidden="1" x14ac:dyDescent="0.2"/>
    <row r="67487" hidden="1" x14ac:dyDescent="0.2"/>
    <row r="67488" hidden="1" x14ac:dyDescent="0.2"/>
    <row r="67489" hidden="1" x14ac:dyDescent="0.2"/>
    <row r="67490" hidden="1" x14ac:dyDescent="0.2"/>
    <row r="67491" hidden="1" x14ac:dyDescent="0.2"/>
    <row r="67492" hidden="1" x14ac:dyDescent="0.2"/>
    <row r="67493" hidden="1" x14ac:dyDescent="0.2"/>
    <row r="67494" hidden="1" x14ac:dyDescent="0.2"/>
    <row r="67495" hidden="1" x14ac:dyDescent="0.2"/>
    <row r="67496" hidden="1" x14ac:dyDescent="0.2"/>
    <row r="67497" hidden="1" x14ac:dyDescent="0.2"/>
    <row r="67498" hidden="1" x14ac:dyDescent="0.2"/>
    <row r="67499" hidden="1" x14ac:dyDescent="0.2"/>
    <row r="67500" hidden="1" x14ac:dyDescent="0.2"/>
    <row r="67501" hidden="1" x14ac:dyDescent="0.2"/>
    <row r="67502" hidden="1" x14ac:dyDescent="0.2"/>
    <row r="67503" hidden="1" x14ac:dyDescent="0.2"/>
    <row r="67504" hidden="1" x14ac:dyDescent="0.2"/>
    <row r="67505" hidden="1" x14ac:dyDescent="0.2"/>
    <row r="67506" hidden="1" x14ac:dyDescent="0.2"/>
    <row r="67507" hidden="1" x14ac:dyDescent="0.2"/>
    <row r="67508" hidden="1" x14ac:dyDescent="0.2"/>
    <row r="67509" hidden="1" x14ac:dyDescent="0.2"/>
    <row r="67510" hidden="1" x14ac:dyDescent="0.2"/>
    <row r="67511" hidden="1" x14ac:dyDescent="0.2"/>
    <row r="67512" hidden="1" x14ac:dyDescent="0.2"/>
    <row r="67513" hidden="1" x14ac:dyDescent="0.2"/>
    <row r="67514" hidden="1" x14ac:dyDescent="0.2"/>
    <row r="67515" hidden="1" x14ac:dyDescent="0.2"/>
    <row r="67516" hidden="1" x14ac:dyDescent="0.2"/>
    <row r="67517" hidden="1" x14ac:dyDescent="0.2"/>
    <row r="67518" hidden="1" x14ac:dyDescent="0.2"/>
    <row r="67519" hidden="1" x14ac:dyDescent="0.2"/>
    <row r="67520" hidden="1" x14ac:dyDescent="0.2"/>
    <row r="67521" hidden="1" x14ac:dyDescent="0.2"/>
    <row r="67522" hidden="1" x14ac:dyDescent="0.2"/>
    <row r="67523" hidden="1" x14ac:dyDescent="0.2"/>
    <row r="67524" hidden="1" x14ac:dyDescent="0.2"/>
    <row r="67525" hidden="1" x14ac:dyDescent="0.2"/>
    <row r="67526" hidden="1" x14ac:dyDescent="0.2"/>
    <row r="67527" hidden="1" x14ac:dyDescent="0.2"/>
    <row r="67528" hidden="1" x14ac:dyDescent="0.2"/>
    <row r="67529" hidden="1" x14ac:dyDescent="0.2"/>
    <row r="67530" hidden="1" x14ac:dyDescent="0.2"/>
    <row r="67531" hidden="1" x14ac:dyDescent="0.2"/>
    <row r="67532" hidden="1" x14ac:dyDescent="0.2"/>
    <row r="67533" hidden="1" x14ac:dyDescent="0.2"/>
    <row r="67534" hidden="1" x14ac:dyDescent="0.2"/>
    <row r="67535" hidden="1" x14ac:dyDescent="0.2"/>
    <row r="67536" hidden="1" x14ac:dyDescent="0.2"/>
    <row r="67537" hidden="1" x14ac:dyDescent="0.2"/>
    <row r="67538" hidden="1" x14ac:dyDescent="0.2"/>
    <row r="67539" hidden="1" x14ac:dyDescent="0.2"/>
    <row r="67540" hidden="1" x14ac:dyDescent="0.2"/>
    <row r="67541" hidden="1" x14ac:dyDescent="0.2"/>
    <row r="67542" hidden="1" x14ac:dyDescent="0.2"/>
    <row r="67543" hidden="1" x14ac:dyDescent="0.2"/>
    <row r="67544" hidden="1" x14ac:dyDescent="0.2"/>
    <row r="67545" hidden="1" x14ac:dyDescent="0.2"/>
    <row r="67546" hidden="1" x14ac:dyDescent="0.2"/>
    <row r="67547" hidden="1" x14ac:dyDescent="0.2"/>
    <row r="67548" hidden="1" x14ac:dyDescent="0.2"/>
    <row r="67549" hidden="1" x14ac:dyDescent="0.2"/>
    <row r="67550" hidden="1" x14ac:dyDescent="0.2"/>
    <row r="67551" hidden="1" x14ac:dyDescent="0.2"/>
    <row r="67552" hidden="1" x14ac:dyDescent="0.2"/>
    <row r="67553" hidden="1" x14ac:dyDescent="0.2"/>
    <row r="67554" hidden="1" x14ac:dyDescent="0.2"/>
    <row r="67555" hidden="1" x14ac:dyDescent="0.2"/>
    <row r="67556" hidden="1" x14ac:dyDescent="0.2"/>
    <row r="67557" hidden="1" x14ac:dyDescent="0.2"/>
    <row r="67558" hidden="1" x14ac:dyDescent="0.2"/>
    <row r="67559" hidden="1" x14ac:dyDescent="0.2"/>
    <row r="67560" hidden="1" x14ac:dyDescent="0.2"/>
    <row r="67561" hidden="1" x14ac:dyDescent="0.2"/>
    <row r="67562" hidden="1" x14ac:dyDescent="0.2"/>
    <row r="67563" hidden="1" x14ac:dyDescent="0.2"/>
    <row r="67564" hidden="1" x14ac:dyDescent="0.2"/>
    <row r="67565" hidden="1" x14ac:dyDescent="0.2"/>
    <row r="67566" hidden="1" x14ac:dyDescent="0.2"/>
    <row r="67567" hidden="1" x14ac:dyDescent="0.2"/>
    <row r="67568" hidden="1" x14ac:dyDescent="0.2"/>
    <row r="67569" hidden="1" x14ac:dyDescent="0.2"/>
    <row r="67570" hidden="1" x14ac:dyDescent="0.2"/>
    <row r="67571" hidden="1" x14ac:dyDescent="0.2"/>
    <row r="67572" hidden="1" x14ac:dyDescent="0.2"/>
    <row r="67573" hidden="1" x14ac:dyDescent="0.2"/>
    <row r="67574" hidden="1" x14ac:dyDescent="0.2"/>
    <row r="67575" hidden="1" x14ac:dyDescent="0.2"/>
    <row r="67576" hidden="1" x14ac:dyDescent="0.2"/>
    <row r="67577" hidden="1" x14ac:dyDescent="0.2"/>
    <row r="67578" hidden="1" x14ac:dyDescent="0.2"/>
    <row r="67579" hidden="1" x14ac:dyDescent="0.2"/>
    <row r="67580" hidden="1" x14ac:dyDescent="0.2"/>
    <row r="67581" hidden="1" x14ac:dyDescent="0.2"/>
    <row r="67582" hidden="1" x14ac:dyDescent="0.2"/>
    <row r="67583" hidden="1" x14ac:dyDescent="0.2"/>
    <row r="67584" hidden="1" x14ac:dyDescent="0.2"/>
    <row r="67585" hidden="1" x14ac:dyDescent="0.2"/>
    <row r="67586" hidden="1" x14ac:dyDescent="0.2"/>
    <row r="67587" hidden="1" x14ac:dyDescent="0.2"/>
    <row r="67588" hidden="1" x14ac:dyDescent="0.2"/>
    <row r="67589" hidden="1" x14ac:dyDescent="0.2"/>
    <row r="67590" hidden="1" x14ac:dyDescent="0.2"/>
    <row r="67591" hidden="1" x14ac:dyDescent="0.2"/>
    <row r="67592" hidden="1" x14ac:dyDescent="0.2"/>
    <row r="67593" hidden="1" x14ac:dyDescent="0.2"/>
    <row r="67594" hidden="1" x14ac:dyDescent="0.2"/>
    <row r="67595" hidden="1" x14ac:dyDescent="0.2"/>
    <row r="67596" hidden="1" x14ac:dyDescent="0.2"/>
    <row r="67597" hidden="1" x14ac:dyDescent="0.2"/>
    <row r="67598" hidden="1" x14ac:dyDescent="0.2"/>
    <row r="67599" hidden="1" x14ac:dyDescent="0.2"/>
    <row r="67600" hidden="1" x14ac:dyDescent="0.2"/>
    <row r="67601" hidden="1" x14ac:dyDescent="0.2"/>
    <row r="67602" hidden="1" x14ac:dyDescent="0.2"/>
    <row r="67603" hidden="1" x14ac:dyDescent="0.2"/>
    <row r="67604" hidden="1" x14ac:dyDescent="0.2"/>
    <row r="67605" hidden="1" x14ac:dyDescent="0.2"/>
    <row r="67606" hidden="1" x14ac:dyDescent="0.2"/>
    <row r="67607" hidden="1" x14ac:dyDescent="0.2"/>
    <row r="67608" hidden="1" x14ac:dyDescent="0.2"/>
    <row r="67609" hidden="1" x14ac:dyDescent="0.2"/>
    <row r="67610" hidden="1" x14ac:dyDescent="0.2"/>
    <row r="67611" hidden="1" x14ac:dyDescent="0.2"/>
    <row r="67612" hidden="1" x14ac:dyDescent="0.2"/>
    <row r="67613" hidden="1" x14ac:dyDescent="0.2"/>
    <row r="67614" hidden="1" x14ac:dyDescent="0.2"/>
    <row r="67615" hidden="1" x14ac:dyDescent="0.2"/>
    <row r="67616" hidden="1" x14ac:dyDescent="0.2"/>
    <row r="67617" hidden="1" x14ac:dyDescent="0.2"/>
    <row r="67618" hidden="1" x14ac:dyDescent="0.2"/>
    <row r="67619" hidden="1" x14ac:dyDescent="0.2"/>
    <row r="67620" hidden="1" x14ac:dyDescent="0.2"/>
    <row r="67621" hidden="1" x14ac:dyDescent="0.2"/>
    <row r="67622" hidden="1" x14ac:dyDescent="0.2"/>
    <row r="67623" hidden="1" x14ac:dyDescent="0.2"/>
    <row r="67624" hidden="1" x14ac:dyDescent="0.2"/>
    <row r="67625" hidden="1" x14ac:dyDescent="0.2"/>
    <row r="67626" hidden="1" x14ac:dyDescent="0.2"/>
    <row r="67627" hidden="1" x14ac:dyDescent="0.2"/>
    <row r="67628" hidden="1" x14ac:dyDescent="0.2"/>
    <row r="67629" hidden="1" x14ac:dyDescent="0.2"/>
    <row r="67630" hidden="1" x14ac:dyDescent="0.2"/>
    <row r="67631" hidden="1" x14ac:dyDescent="0.2"/>
    <row r="67632" hidden="1" x14ac:dyDescent="0.2"/>
    <row r="67633" hidden="1" x14ac:dyDescent="0.2"/>
    <row r="67634" hidden="1" x14ac:dyDescent="0.2"/>
    <row r="67635" hidden="1" x14ac:dyDescent="0.2"/>
    <row r="67636" hidden="1" x14ac:dyDescent="0.2"/>
    <row r="67637" hidden="1" x14ac:dyDescent="0.2"/>
    <row r="67638" hidden="1" x14ac:dyDescent="0.2"/>
    <row r="67639" hidden="1" x14ac:dyDescent="0.2"/>
    <row r="67640" hidden="1" x14ac:dyDescent="0.2"/>
    <row r="67641" hidden="1" x14ac:dyDescent="0.2"/>
    <row r="67642" hidden="1" x14ac:dyDescent="0.2"/>
    <row r="67643" hidden="1" x14ac:dyDescent="0.2"/>
    <row r="67644" hidden="1" x14ac:dyDescent="0.2"/>
    <row r="67645" hidden="1" x14ac:dyDescent="0.2"/>
    <row r="67646" hidden="1" x14ac:dyDescent="0.2"/>
    <row r="67647" hidden="1" x14ac:dyDescent="0.2"/>
    <row r="67648" hidden="1" x14ac:dyDescent="0.2"/>
    <row r="67649" hidden="1" x14ac:dyDescent="0.2"/>
    <row r="67650" hidden="1" x14ac:dyDescent="0.2"/>
    <row r="67651" hidden="1" x14ac:dyDescent="0.2"/>
    <row r="67652" hidden="1" x14ac:dyDescent="0.2"/>
    <row r="67653" hidden="1" x14ac:dyDescent="0.2"/>
    <row r="67654" hidden="1" x14ac:dyDescent="0.2"/>
    <row r="67655" hidden="1" x14ac:dyDescent="0.2"/>
    <row r="67656" hidden="1" x14ac:dyDescent="0.2"/>
    <row r="67657" hidden="1" x14ac:dyDescent="0.2"/>
    <row r="67658" hidden="1" x14ac:dyDescent="0.2"/>
    <row r="67659" hidden="1" x14ac:dyDescent="0.2"/>
    <row r="67660" hidden="1" x14ac:dyDescent="0.2"/>
    <row r="67661" hidden="1" x14ac:dyDescent="0.2"/>
    <row r="67662" hidden="1" x14ac:dyDescent="0.2"/>
    <row r="67663" hidden="1" x14ac:dyDescent="0.2"/>
    <row r="67664" hidden="1" x14ac:dyDescent="0.2"/>
    <row r="67665" hidden="1" x14ac:dyDescent="0.2"/>
    <row r="67666" hidden="1" x14ac:dyDescent="0.2"/>
    <row r="67667" hidden="1" x14ac:dyDescent="0.2"/>
    <row r="67668" hidden="1" x14ac:dyDescent="0.2"/>
    <row r="67669" hidden="1" x14ac:dyDescent="0.2"/>
    <row r="67670" hidden="1" x14ac:dyDescent="0.2"/>
    <row r="67671" hidden="1" x14ac:dyDescent="0.2"/>
    <row r="67672" hidden="1" x14ac:dyDescent="0.2"/>
    <row r="67673" hidden="1" x14ac:dyDescent="0.2"/>
    <row r="67674" hidden="1" x14ac:dyDescent="0.2"/>
    <row r="67675" hidden="1" x14ac:dyDescent="0.2"/>
    <row r="67676" hidden="1" x14ac:dyDescent="0.2"/>
    <row r="67677" hidden="1" x14ac:dyDescent="0.2"/>
    <row r="67678" hidden="1" x14ac:dyDescent="0.2"/>
    <row r="67679" hidden="1" x14ac:dyDescent="0.2"/>
    <row r="67680" hidden="1" x14ac:dyDescent="0.2"/>
    <row r="67681" hidden="1" x14ac:dyDescent="0.2"/>
    <row r="67682" hidden="1" x14ac:dyDescent="0.2"/>
    <row r="67683" hidden="1" x14ac:dyDescent="0.2"/>
    <row r="67684" hidden="1" x14ac:dyDescent="0.2"/>
    <row r="67685" hidden="1" x14ac:dyDescent="0.2"/>
    <row r="67686" hidden="1" x14ac:dyDescent="0.2"/>
    <row r="67687" hidden="1" x14ac:dyDescent="0.2"/>
    <row r="67688" hidden="1" x14ac:dyDescent="0.2"/>
    <row r="67689" hidden="1" x14ac:dyDescent="0.2"/>
    <row r="67690" hidden="1" x14ac:dyDescent="0.2"/>
    <row r="67691" hidden="1" x14ac:dyDescent="0.2"/>
    <row r="67692" hidden="1" x14ac:dyDescent="0.2"/>
    <row r="67693" hidden="1" x14ac:dyDescent="0.2"/>
    <row r="67694" hidden="1" x14ac:dyDescent="0.2"/>
    <row r="67695" hidden="1" x14ac:dyDescent="0.2"/>
    <row r="67696" hidden="1" x14ac:dyDescent="0.2"/>
    <row r="67697" hidden="1" x14ac:dyDescent="0.2"/>
    <row r="67698" hidden="1" x14ac:dyDescent="0.2"/>
    <row r="67699" hidden="1" x14ac:dyDescent="0.2"/>
    <row r="67700" hidden="1" x14ac:dyDescent="0.2"/>
    <row r="67701" hidden="1" x14ac:dyDescent="0.2"/>
    <row r="67702" hidden="1" x14ac:dyDescent="0.2"/>
    <row r="67703" hidden="1" x14ac:dyDescent="0.2"/>
    <row r="67704" hidden="1" x14ac:dyDescent="0.2"/>
    <row r="67705" hidden="1" x14ac:dyDescent="0.2"/>
    <row r="67706" hidden="1" x14ac:dyDescent="0.2"/>
    <row r="67707" hidden="1" x14ac:dyDescent="0.2"/>
    <row r="67708" hidden="1" x14ac:dyDescent="0.2"/>
    <row r="67709" hidden="1" x14ac:dyDescent="0.2"/>
    <row r="67710" hidden="1" x14ac:dyDescent="0.2"/>
    <row r="67711" hidden="1" x14ac:dyDescent="0.2"/>
    <row r="67712" hidden="1" x14ac:dyDescent="0.2"/>
    <row r="67713" hidden="1" x14ac:dyDescent="0.2"/>
    <row r="67714" hidden="1" x14ac:dyDescent="0.2"/>
    <row r="67715" hidden="1" x14ac:dyDescent="0.2"/>
    <row r="67716" hidden="1" x14ac:dyDescent="0.2"/>
    <row r="67717" hidden="1" x14ac:dyDescent="0.2"/>
    <row r="67718" hidden="1" x14ac:dyDescent="0.2"/>
    <row r="67719" hidden="1" x14ac:dyDescent="0.2"/>
    <row r="67720" hidden="1" x14ac:dyDescent="0.2"/>
    <row r="67721" hidden="1" x14ac:dyDescent="0.2"/>
    <row r="67722" hidden="1" x14ac:dyDescent="0.2"/>
    <row r="67723" hidden="1" x14ac:dyDescent="0.2"/>
    <row r="67724" hidden="1" x14ac:dyDescent="0.2"/>
    <row r="67725" hidden="1" x14ac:dyDescent="0.2"/>
    <row r="67726" hidden="1" x14ac:dyDescent="0.2"/>
    <row r="67727" hidden="1" x14ac:dyDescent="0.2"/>
    <row r="67728" hidden="1" x14ac:dyDescent="0.2"/>
    <row r="67729" hidden="1" x14ac:dyDescent="0.2"/>
    <row r="67730" hidden="1" x14ac:dyDescent="0.2"/>
    <row r="67731" hidden="1" x14ac:dyDescent="0.2"/>
    <row r="67732" hidden="1" x14ac:dyDescent="0.2"/>
    <row r="67733" hidden="1" x14ac:dyDescent="0.2"/>
    <row r="67734" hidden="1" x14ac:dyDescent="0.2"/>
    <row r="67735" hidden="1" x14ac:dyDescent="0.2"/>
    <row r="67736" hidden="1" x14ac:dyDescent="0.2"/>
    <row r="67737" hidden="1" x14ac:dyDescent="0.2"/>
    <row r="67738" hidden="1" x14ac:dyDescent="0.2"/>
    <row r="67739" hidden="1" x14ac:dyDescent="0.2"/>
    <row r="67740" hidden="1" x14ac:dyDescent="0.2"/>
    <row r="67741" hidden="1" x14ac:dyDescent="0.2"/>
    <row r="67742" hidden="1" x14ac:dyDescent="0.2"/>
    <row r="67743" hidden="1" x14ac:dyDescent="0.2"/>
    <row r="67744" hidden="1" x14ac:dyDescent="0.2"/>
    <row r="67745" hidden="1" x14ac:dyDescent="0.2"/>
    <row r="67746" hidden="1" x14ac:dyDescent="0.2"/>
    <row r="67747" hidden="1" x14ac:dyDescent="0.2"/>
    <row r="67748" hidden="1" x14ac:dyDescent="0.2"/>
    <row r="67749" hidden="1" x14ac:dyDescent="0.2"/>
    <row r="67750" hidden="1" x14ac:dyDescent="0.2"/>
    <row r="67751" hidden="1" x14ac:dyDescent="0.2"/>
    <row r="67752" hidden="1" x14ac:dyDescent="0.2"/>
    <row r="67753" hidden="1" x14ac:dyDescent="0.2"/>
    <row r="67754" hidden="1" x14ac:dyDescent="0.2"/>
    <row r="67755" hidden="1" x14ac:dyDescent="0.2"/>
    <row r="67756" hidden="1" x14ac:dyDescent="0.2"/>
    <row r="67757" hidden="1" x14ac:dyDescent="0.2"/>
    <row r="67758" hidden="1" x14ac:dyDescent="0.2"/>
    <row r="67759" hidden="1" x14ac:dyDescent="0.2"/>
    <row r="67760" hidden="1" x14ac:dyDescent="0.2"/>
    <row r="67761" hidden="1" x14ac:dyDescent="0.2"/>
    <row r="67762" hidden="1" x14ac:dyDescent="0.2"/>
    <row r="67763" hidden="1" x14ac:dyDescent="0.2"/>
    <row r="67764" hidden="1" x14ac:dyDescent="0.2"/>
    <row r="67765" hidden="1" x14ac:dyDescent="0.2"/>
    <row r="67766" hidden="1" x14ac:dyDescent="0.2"/>
    <row r="67767" hidden="1" x14ac:dyDescent="0.2"/>
    <row r="67768" hidden="1" x14ac:dyDescent="0.2"/>
    <row r="67769" hidden="1" x14ac:dyDescent="0.2"/>
    <row r="67770" hidden="1" x14ac:dyDescent="0.2"/>
    <row r="67771" hidden="1" x14ac:dyDescent="0.2"/>
    <row r="67772" hidden="1" x14ac:dyDescent="0.2"/>
    <row r="67773" hidden="1" x14ac:dyDescent="0.2"/>
    <row r="67774" hidden="1" x14ac:dyDescent="0.2"/>
    <row r="67775" hidden="1" x14ac:dyDescent="0.2"/>
    <row r="67776" hidden="1" x14ac:dyDescent="0.2"/>
    <row r="67777" hidden="1" x14ac:dyDescent="0.2"/>
    <row r="67778" hidden="1" x14ac:dyDescent="0.2"/>
    <row r="67779" hidden="1" x14ac:dyDescent="0.2"/>
    <row r="67780" hidden="1" x14ac:dyDescent="0.2"/>
    <row r="67781" hidden="1" x14ac:dyDescent="0.2"/>
    <row r="67782" hidden="1" x14ac:dyDescent="0.2"/>
    <row r="67783" hidden="1" x14ac:dyDescent="0.2"/>
    <row r="67784" hidden="1" x14ac:dyDescent="0.2"/>
    <row r="67785" hidden="1" x14ac:dyDescent="0.2"/>
    <row r="67786" hidden="1" x14ac:dyDescent="0.2"/>
    <row r="67787" hidden="1" x14ac:dyDescent="0.2"/>
    <row r="67788" hidden="1" x14ac:dyDescent="0.2"/>
    <row r="67789" hidden="1" x14ac:dyDescent="0.2"/>
    <row r="67790" hidden="1" x14ac:dyDescent="0.2"/>
    <row r="67791" hidden="1" x14ac:dyDescent="0.2"/>
    <row r="67792" hidden="1" x14ac:dyDescent="0.2"/>
    <row r="67793" hidden="1" x14ac:dyDescent="0.2"/>
    <row r="67794" hidden="1" x14ac:dyDescent="0.2"/>
    <row r="67795" hidden="1" x14ac:dyDescent="0.2"/>
    <row r="67796" hidden="1" x14ac:dyDescent="0.2"/>
    <row r="67797" hidden="1" x14ac:dyDescent="0.2"/>
    <row r="67798" hidden="1" x14ac:dyDescent="0.2"/>
    <row r="67799" hidden="1" x14ac:dyDescent="0.2"/>
    <row r="67800" hidden="1" x14ac:dyDescent="0.2"/>
    <row r="67801" hidden="1" x14ac:dyDescent="0.2"/>
    <row r="67802" hidden="1" x14ac:dyDescent="0.2"/>
    <row r="67803" hidden="1" x14ac:dyDescent="0.2"/>
    <row r="67804" hidden="1" x14ac:dyDescent="0.2"/>
    <row r="67805" hidden="1" x14ac:dyDescent="0.2"/>
    <row r="67806" hidden="1" x14ac:dyDescent="0.2"/>
    <row r="67807" hidden="1" x14ac:dyDescent="0.2"/>
    <row r="67808" hidden="1" x14ac:dyDescent="0.2"/>
    <row r="67809" hidden="1" x14ac:dyDescent="0.2"/>
    <row r="67810" hidden="1" x14ac:dyDescent="0.2"/>
    <row r="67811" hidden="1" x14ac:dyDescent="0.2"/>
    <row r="67812" hidden="1" x14ac:dyDescent="0.2"/>
    <row r="67813" hidden="1" x14ac:dyDescent="0.2"/>
    <row r="67814" hidden="1" x14ac:dyDescent="0.2"/>
    <row r="67815" hidden="1" x14ac:dyDescent="0.2"/>
    <row r="67816" hidden="1" x14ac:dyDescent="0.2"/>
    <row r="67817" hidden="1" x14ac:dyDescent="0.2"/>
    <row r="67818" hidden="1" x14ac:dyDescent="0.2"/>
    <row r="67819" hidden="1" x14ac:dyDescent="0.2"/>
    <row r="67820" hidden="1" x14ac:dyDescent="0.2"/>
    <row r="67821" hidden="1" x14ac:dyDescent="0.2"/>
    <row r="67822" hidden="1" x14ac:dyDescent="0.2"/>
    <row r="67823" hidden="1" x14ac:dyDescent="0.2"/>
    <row r="67824" hidden="1" x14ac:dyDescent="0.2"/>
    <row r="67825" hidden="1" x14ac:dyDescent="0.2"/>
    <row r="67826" hidden="1" x14ac:dyDescent="0.2"/>
    <row r="67827" hidden="1" x14ac:dyDescent="0.2"/>
    <row r="67828" hidden="1" x14ac:dyDescent="0.2"/>
    <row r="67829" hidden="1" x14ac:dyDescent="0.2"/>
    <row r="67830" hidden="1" x14ac:dyDescent="0.2"/>
    <row r="67831" hidden="1" x14ac:dyDescent="0.2"/>
    <row r="67832" hidden="1" x14ac:dyDescent="0.2"/>
    <row r="67833" hidden="1" x14ac:dyDescent="0.2"/>
    <row r="67834" hidden="1" x14ac:dyDescent="0.2"/>
    <row r="67835" hidden="1" x14ac:dyDescent="0.2"/>
    <row r="67836" hidden="1" x14ac:dyDescent="0.2"/>
    <row r="67837" hidden="1" x14ac:dyDescent="0.2"/>
    <row r="67838" hidden="1" x14ac:dyDescent="0.2"/>
    <row r="67839" hidden="1" x14ac:dyDescent="0.2"/>
    <row r="67840" hidden="1" x14ac:dyDescent="0.2"/>
    <row r="67841" hidden="1" x14ac:dyDescent="0.2"/>
    <row r="67842" hidden="1" x14ac:dyDescent="0.2"/>
    <row r="67843" hidden="1" x14ac:dyDescent="0.2"/>
    <row r="67844" hidden="1" x14ac:dyDescent="0.2"/>
    <row r="67845" hidden="1" x14ac:dyDescent="0.2"/>
    <row r="67846" hidden="1" x14ac:dyDescent="0.2"/>
    <row r="67847" hidden="1" x14ac:dyDescent="0.2"/>
    <row r="67848" hidden="1" x14ac:dyDescent="0.2"/>
    <row r="67849" hidden="1" x14ac:dyDescent="0.2"/>
    <row r="67850" hidden="1" x14ac:dyDescent="0.2"/>
    <row r="67851" hidden="1" x14ac:dyDescent="0.2"/>
    <row r="67852" hidden="1" x14ac:dyDescent="0.2"/>
    <row r="67853" hidden="1" x14ac:dyDescent="0.2"/>
    <row r="67854" hidden="1" x14ac:dyDescent="0.2"/>
    <row r="67855" hidden="1" x14ac:dyDescent="0.2"/>
    <row r="67856" hidden="1" x14ac:dyDescent="0.2"/>
    <row r="67857" hidden="1" x14ac:dyDescent="0.2"/>
    <row r="67858" hidden="1" x14ac:dyDescent="0.2"/>
    <row r="67859" hidden="1" x14ac:dyDescent="0.2"/>
    <row r="67860" hidden="1" x14ac:dyDescent="0.2"/>
    <row r="67861" hidden="1" x14ac:dyDescent="0.2"/>
    <row r="67862" hidden="1" x14ac:dyDescent="0.2"/>
    <row r="67863" hidden="1" x14ac:dyDescent="0.2"/>
    <row r="67864" hidden="1" x14ac:dyDescent="0.2"/>
    <row r="67865" hidden="1" x14ac:dyDescent="0.2"/>
    <row r="67866" hidden="1" x14ac:dyDescent="0.2"/>
    <row r="67867" hidden="1" x14ac:dyDescent="0.2"/>
    <row r="67868" hidden="1" x14ac:dyDescent="0.2"/>
    <row r="67869" hidden="1" x14ac:dyDescent="0.2"/>
    <row r="67870" hidden="1" x14ac:dyDescent="0.2"/>
    <row r="67871" hidden="1" x14ac:dyDescent="0.2"/>
    <row r="67872" hidden="1" x14ac:dyDescent="0.2"/>
    <row r="67873" hidden="1" x14ac:dyDescent="0.2"/>
    <row r="67874" hidden="1" x14ac:dyDescent="0.2"/>
    <row r="67875" hidden="1" x14ac:dyDescent="0.2"/>
    <row r="67876" hidden="1" x14ac:dyDescent="0.2"/>
    <row r="67877" hidden="1" x14ac:dyDescent="0.2"/>
    <row r="67878" hidden="1" x14ac:dyDescent="0.2"/>
    <row r="67879" hidden="1" x14ac:dyDescent="0.2"/>
    <row r="67880" hidden="1" x14ac:dyDescent="0.2"/>
    <row r="67881" hidden="1" x14ac:dyDescent="0.2"/>
    <row r="67882" hidden="1" x14ac:dyDescent="0.2"/>
    <row r="67883" hidden="1" x14ac:dyDescent="0.2"/>
    <row r="67884" hidden="1" x14ac:dyDescent="0.2"/>
    <row r="67885" hidden="1" x14ac:dyDescent="0.2"/>
    <row r="67886" hidden="1" x14ac:dyDescent="0.2"/>
    <row r="67887" hidden="1" x14ac:dyDescent="0.2"/>
    <row r="67888" hidden="1" x14ac:dyDescent="0.2"/>
    <row r="67889" hidden="1" x14ac:dyDescent="0.2"/>
    <row r="67890" hidden="1" x14ac:dyDescent="0.2"/>
    <row r="67891" hidden="1" x14ac:dyDescent="0.2"/>
    <row r="67892" hidden="1" x14ac:dyDescent="0.2"/>
    <row r="67893" hidden="1" x14ac:dyDescent="0.2"/>
    <row r="67894" hidden="1" x14ac:dyDescent="0.2"/>
    <row r="67895" hidden="1" x14ac:dyDescent="0.2"/>
    <row r="67896" hidden="1" x14ac:dyDescent="0.2"/>
    <row r="67897" hidden="1" x14ac:dyDescent="0.2"/>
    <row r="67898" hidden="1" x14ac:dyDescent="0.2"/>
    <row r="67899" hidden="1" x14ac:dyDescent="0.2"/>
    <row r="67900" hidden="1" x14ac:dyDescent="0.2"/>
    <row r="67901" hidden="1" x14ac:dyDescent="0.2"/>
    <row r="67902" hidden="1" x14ac:dyDescent="0.2"/>
    <row r="67903" hidden="1" x14ac:dyDescent="0.2"/>
    <row r="67904" hidden="1" x14ac:dyDescent="0.2"/>
    <row r="67905" hidden="1" x14ac:dyDescent="0.2"/>
    <row r="67906" hidden="1" x14ac:dyDescent="0.2"/>
    <row r="67907" hidden="1" x14ac:dyDescent="0.2"/>
    <row r="67908" hidden="1" x14ac:dyDescent="0.2"/>
    <row r="67909" hidden="1" x14ac:dyDescent="0.2"/>
    <row r="67910" hidden="1" x14ac:dyDescent="0.2"/>
    <row r="67911" hidden="1" x14ac:dyDescent="0.2"/>
    <row r="67912" hidden="1" x14ac:dyDescent="0.2"/>
    <row r="67913" hidden="1" x14ac:dyDescent="0.2"/>
    <row r="67914" hidden="1" x14ac:dyDescent="0.2"/>
    <row r="67915" hidden="1" x14ac:dyDescent="0.2"/>
    <row r="67916" hidden="1" x14ac:dyDescent="0.2"/>
    <row r="67917" hidden="1" x14ac:dyDescent="0.2"/>
    <row r="67918" hidden="1" x14ac:dyDescent="0.2"/>
    <row r="67919" hidden="1" x14ac:dyDescent="0.2"/>
    <row r="67920" hidden="1" x14ac:dyDescent="0.2"/>
    <row r="67921" hidden="1" x14ac:dyDescent="0.2"/>
    <row r="67922" hidden="1" x14ac:dyDescent="0.2"/>
    <row r="67923" hidden="1" x14ac:dyDescent="0.2"/>
    <row r="67924" hidden="1" x14ac:dyDescent="0.2"/>
    <row r="67925" hidden="1" x14ac:dyDescent="0.2"/>
    <row r="67926" hidden="1" x14ac:dyDescent="0.2"/>
    <row r="67927" hidden="1" x14ac:dyDescent="0.2"/>
    <row r="67928" hidden="1" x14ac:dyDescent="0.2"/>
    <row r="67929" hidden="1" x14ac:dyDescent="0.2"/>
    <row r="67930" hidden="1" x14ac:dyDescent="0.2"/>
    <row r="67931" hidden="1" x14ac:dyDescent="0.2"/>
    <row r="67932" hidden="1" x14ac:dyDescent="0.2"/>
    <row r="67933" hidden="1" x14ac:dyDescent="0.2"/>
    <row r="67934" hidden="1" x14ac:dyDescent="0.2"/>
    <row r="67935" hidden="1" x14ac:dyDescent="0.2"/>
    <row r="67936" hidden="1" x14ac:dyDescent="0.2"/>
    <row r="67937" hidden="1" x14ac:dyDescent="0.2"/>
    <row r="67938" hidden="1" x14ac:dyDescent="0.2"/>
    <row r="67939" hidden="1" x14ac:dyDescent="0.2"/>
    <row r="67940" hidden="1" x14ac:dyDescent="0.2"/>
    <row r="67941" hidden="1" x14ac:dyDescent="0.2"/>
    <row r="67942" hidden="1" x14ac:dyDescent="0.2"/>
    <row r="67943" hidden="1" x14ac:dyDescent="0.2"/>
    <row r="67944" hidden="1" x14ac:dyDescent="0.2"/>
    <row r="67945" hidden="1" x14ac:dyDescent="0.2"/>
    <row r="67946" hidden="1" x14ac:dyDescent="0.2"/>
    <row r="67947" hidden="1" x14ac:dyDescent="0.2"/>
    <row r="67948" hidden="1" x14ac:dyDescent="0.2"/>
    <row r="67949" hidden="1" x14ac:dyDescent="0.2"/>
    <row r="67950" hidden="1" x14ac:dyDescent="0.2"/>
    <row r="67951" hidden="1" x14ac:dyDescent="0.2"/>
    <row r="67952" hidden="1" x14ac:dyDescent="0.2"/>
    <row r="67953" hidden="1" x14ac:dyDescent="0.2"/>
    <row r="67954" hidden="1" x14ac:dyDescent="0.2"/>
    <row r="67955" hidden="1" x14ac:dyDescent="0.2"/>
    <row r="67956" hidden="1" x14ac:dyDescent="0.2"/>
    <row r="67957" hidden="1" x14ac:dyDescent="0.2"/>
    <row r="67958" hidden="1" x14ac:dyDescent="0.2"/>
    <row r="67959" hidden="1" x14ac:dyDescent="0.2"/>
    <row r="67960" hidden="1" x14ac:dyDescent="0.2"/>
    <row r="67961" hidden="1" x14ac:dyDescent="0.2"/>
    <row r="67962" hidden="1" x14ac:dyDescent="0.2"/>
    <row r="67963" hidden="1" x14ac:dyDescent="0.2"/>
    <row r="67964" hidden="1" x14ac:dyDescent="0.2"/>
    <row r="67965" hidden="1" x14ac:dyDescent="0.2"/>
    <row r="67966" hidden="1" x14ac:dyDescent="0.2"/>
    <row r="67967" hidden="1" x14ac:dyDescent="0.2"/>
    <row r="67968" hidden="1" x14ac:dyDescent="0.2"/>
    <row r="67969" hidden="1" x14ac:dyDescent="0.2"/>
    <row r="67970" hidden="1" x14ac:dyDescent="0.2"/>
    <row r="67971" hidden="1" x14ac:dyDescent="0.2"/>
    <row r="67972" hidden="1" x14ac:dyDescent="0.2"/>
    <row r="67973" hidden="1" x14ac:dyDescent="0.2"/>
    <row r="67974" hidden="1" x14ac:dyDescent="0.2"/>
    <row r="67975" hidden="1" x14ac:dyDescent="0.2"/>
    <row r="67976" hidden="1" x14ac:dyDescent="0.2"/>
    <row r="67977" hidden="1" x14ac:dyDescent="0.2"/>
    <row r="67978" hidden="1" x14ac:dyDescent="0.2"/>
    <row r="67979" hidden="1" x14ac:dyDescent="0.2"/>
    <row r="67980" hidden="1" x14ac:dyDescent="0.2"/>
    <row r="67981" hidden="1" x14ac:dyDescent="0.2"/>
    <row r="67982" hidden="1" x14ac:dyDescent="0.2"/>
    <row r="67983" hidden="1" x14ac:dyDescent="0.2"/>
    <row r="67984" hidden="1" x14ac:dyDescent="0.2"/>
    <row r="67985" hidden="1" x14ac:dyDescent="0.2"/>
    <row r="67986" hidden="1" x14ac:dyDescent="0.2"/>
    <row r="67987" hidden="1" x14ac:dyDescent="0.2"/>
    <row r="67988" hidden="1" x14ac:dyDescent="0.2"/>
    <row r="67989" hidden="1" x14ac:dyDescent="0.2"/>
    <row r="67990" hidden="1" x14ac:dyDescent="0.2"/>
    <row r="67991" hidden="1" x14ac:dyDescent="0.2"/>
    <row r="67992" hidden="1" x14ac:dyDescent="0.2"/>
    <row r="67993" hidden="1" x14ac:dyDescent="0.2"/>
    <row r="67994" hidden="1" x14ac:dyDescent="0.2"/>
    <row r="67995" hidden="1" x14ac:dyDescent="0.2"/>
    <row r="67996" hidden="1" x14ac:dyDescent="0.2"/>
    <row r="67997" hidden="1" x14ac:dyDescent="0.2"/>
    <row r="67998" hidden="1" x14ac:dyDescent="0.2"/>
    <row r="67999" hidden="1" x14ac:dyDescent="0.2"/>
    <row r="68000" hidden="1" x14ac:dyDescent="0.2"/>
    <row r="68001" hidden="1" x14ac:dyDescent="0.2"/>
    <row r="68002" hidden="1" x14ac:dyDescent="0.2"/>
    <row r="68003" hidden="1" x14ac:dyDescent="0.2"/>
    <row r="68004" hidden="1" x14ac:dyDescent="0.2"/>
    <row r="68005" hidden="1" x14ac:dyDescent="0.2"/>
    <row r="68006" hidden="1" x14ac:dyDescent="0.2"/>
    <row r="68007" hidden="1" x14ac:dyDescent="0.2"/>
    <row r="68008" hidden="1" x14ac:dyDescent="0.2"/>
    <row r="68009" hidden="1" x14ac:dyDescent="0.2"/>
    <row r="68010" hidden="1" x14ac:dyDescent="0.2"/>
    <row r="68011" hidden="1" x14ac:dyDescent="0.2"/>
    <row r="68012" hidden="1" x14ac:dyDescent="0.2"/>
    <row r="68013" hidden="1" x14ac:dyDescent="0.2"/>
    <row r="68014" hidden="1" x14ac:dyDescent="0.2"/>
    <row r="68015" hidden="1" x14ac:dyDescent="0.2"/>
    <row r="68016" hidden="1" x14ac:dyDescent="0.2"/>
    <row r="68017" hidden="1" x14ac:dyDescent="0.2"/>
    <row r="68018" hidden="1" x14ac:dyDescent="0.2"/>
    <row r="68019" hidden="1" x14ac:dyDescent="0.2"/>
    <row r="68020" hidden="1" x14ac:dyDescent="0.2"/>
    <row r="68021" hidden="1" x14ac:dyDescent="0.2"/>
    <row r="68022" hidden="1" x14ac:dyDescent="0.2"/>
    <row r="68023" hidden="1" x14ac:dyDescent="0.2"/>
    <row r="68024" hidden="1" x14ac:dyDescent="0.2"/>
    <row r="68025" hidden="1" x14ac:dyDescent="0.2"/>
    <row r="68026" hidden="1" x14ac:dyDescent="0.2"/>
    <row r="68027" hidden="1" x14ac:dyDescent="0.2"/>
    <row r="68028" hidden="1" x14ac:dyDescent="0.2"/>
    <row r="68029" hidden="1" x14ac:dyDescent="0.2"/>
    <row r="68030" hidden="1" x14ac:dyDescent="0.2"/>
    <row r="68031" hidden="1" x14ac:dyDescent="0.2"/>
    <row r="68032" hidden="1" x14ac:dyDescent="0.2"/>
    <row r="68033" hidden="1" x14ac:dyDescent="0.2"/>
    <row r="68034" hidden="1" x14ac:dyDescent="0.2"/>
    <row r="68035" hidden="1" x14ac:dyDescent="0.2"/>
    <row r="68036" hidden="1" x14ac:dyDescent="0.2"/>
    <row r="68037" hidden="1" x14ac:dyDescent="0.2"/>
    <row r="68038" hidden="1" x14ac:dyDescent="0.2"/>
    <row r="68039" hidden="1" x14ac:dyDescent="0.2"/>
    <row r="68040" hidden="1" x14ac:dyDescent="0.2"/>
    <row r="68041" hidden="1" x14ac:dyDescent="0.2"/>
    <row r="68042" hidden="1" x14ac:dyDescent="0.2"/>
    <row r="68043" hidden="1" x14ac:dyDescent="0.2"/>
    <row r="68044" hidden="1" x14ac:dyDescent="0.2"/>
    <row r="68045" hidden="1" x14ac:dyDescent="0.2"/>
    <row r="68046" hidden="1" x14ac:dyDescent="0.2"/>
    <row r="68047" hidden="1" x14ac:dyDescent="0.2"/>
    <row r="68048" hidden="1" x14ac:dyDescent="0.2"/>
    <row r="68049" hidden="1" x14ac:dyDescent="0.2"/>
    <row r="68050" hidden="1" x14ac:dyDescent="0.2"/>
    <row r="68051" hidden="1" x14ac:dyDescent="0.2"/>
    <row r="68052" hidden="1" x14ac:dyDescent="0.2"/>
    <row r="68053" hidden="1" x14ac:dyDescent="0.2"/>
    <row r="68054" hidden="1" x14ac:dyDescent="0.2"/>
    <row r="68055" hidden="1" x14ac:dyDescent="0.2"/>
    <row r="68056" hidden="1" x14ac:dyDescent="0.2"/>
    <row r="68057" hidden="1" x14ac:dyDescent="0.2"/>
    <row r="68058" hidden="1" x14ac:dyDescent="0.2"/>
    <row r="68059" hidden="1" x14ac:dyDescent="0.2"/>
    <row r="68060" hidden="1" x14ac:dyDescent="0.2"/>
    <row r="68061" hidden="1" x14ac:dyDescent="0.2"/>
    <row r="68062" hidden="1" x14ac:dyDescent="0.2"/>
    <row r="68063" hidden="1" x14ac:dyDescent="0.2"/>
    <row r="68064" hidden="1" x14ac:dyDescent="0.2"/>
    <row r="68065" hidden="1" x14ac:dyDescent="0.2"/>
    <row r="68066" hidden="1" x14ac:dyDescent="0.2"/>
    <row r="68067" hidden="1" x14ac:dyDescent="0.2"/>
    <row r="68068" hidden="1" x14ac:dyDescent="0.2"/>
    <row r="68069" hidden="1" x14ac:dyDescent="0.2"/>
    <row r="68070" hidden="1" x14ac:dyDescent="0.2"/>
    <row r="68071" hidden="1" x14ac:dyDescent="0.2"/>
    <row r="68072" hidden="1" x14ac:dyDescent="0.2"/>
    <row r="68073" hidden="1" x14ac:dyDescent="0.2"/>
    <row r="68074" hidden="1" x14ac:dyDescent="0.2"/>
    <row r="68075" hidden="1" x14ac:dyDescent="0.2"/>
    <row r="68076" hidden="1" x14ac:dyDescent="0.2"/>
    <row r="68077" hidden="1" x14ac:dyDescent="0.2"/>
    <row r="68078" hidden="1" x14ac:dyDescent="0.2"/>
    <row r="68079" hidden="1" x14ac:dyDescent="0.2"/>
    <row r="68080" hidden="1" x14ac:dyDescent="0.2"/>
    <row r="68081" hidden="1" x14ac:dyDescent="0.2"/>
    <row r="68082" hidden="1" x14ac:dyDescent="0.2"/>
    <row r="68083" hidden="1" x14ac:dyDescent="0.2"/>
    <row r="68084" hidden="1" x14ac:dyDescent="0.2"/>
    <row r="68085" hidden="1" x14ac:dyDescent="0.2"/>
    <row r="68086" hidden="1" x14ac:dyDescent="0.2"/>
    <row r="68087" hidden="1" x14ac:dyDescent="0.2"/>
    <row r="68088" hidden="1" x14ac:dyDescent="0.2"/>
    <row r="68089" hidden="1" x14ac:dyDescent="0.2"/>
    <row r="68090" hidden="1" x14ac:dyDescent="0.2"/>
    <row r="68091" hidden="1" x14ac:dyDescent="0.2"/>
    <row r="68092" hidden="1" x14ac:dyDescent="0.2"/>
    <row r="68093" hidden="1" x14ac:dyDescent="0.2"/>
    <row r="68094" hidden="1" x14ac:dyDescent="0.2"/>
    <row r="68095" hidden="1" x14ac:dyDescent="0.2"/>
    <row r="68096" hidden="1" x14ac:dyDescent="0.2"/>
    <row r="68097" hidden="1" x14ac:dyDescent="0.2"/>
    <row r="68098" hidden="1" x14ac:dyDescent="0.2"/>
    <row r="68099" hidden="1" x14ac:dyDescent="0.2"/>
    <row r="68100" hidden="1" x14ac:dyDescent="0.2"/>
    <row r="68101" hidden="1" x14ac:dyDescent="0.2"/>
    <row r="68102" hidden="1" x14ac:dyDescent="0.2"/>
    <row r="68103" hidden="1" x14ac:dyDescent="0.2"/>
    <row r="68104" hidden="1" x14ac:dyDescent="0.2"/>
    <row r="68105" hidden="1" x14ac:dyDescent="0.2"/>
    <row r="68106" hidden="1" x14ac:dyDescent="0.2"/>
    <row r="68107" hidden="1" x14ac:dyDescent="0.2"/>
    <row r="68108" hidden="1" x14ac:dyDescent="0.2"/>
    <row r="68109" hidden="1" x14ac:dyDescent="0.2"/>
    <row r="68110" hidden="1" x14ac:dyDescent="0.2"/>
    <row r="68111" hidden="1" x14ac:dyDescent="0.2"/>
    <row r="68112" hidden="1" x14ac:dyDescent="0.2"/>
    <row r="68113" hidden="1" x14ac:dyDescent="0.2"/>
    <row r="68114" hidden="1" x14ac:dyDescent="0.2"/>
    <row r="68115" hidden="1" x14ac:dyDescent="0.2"/>
    <row r="68116" hidden="1" x14ac:dyDescent="0.2"/>
    <row r="68117" hidden="1" x14ac:dyDescent="0.2"/>
    <row r="68118" hidden="1" x14ac:dyDescent="0.2"/>
    <row r="68119" hidden="1" x14ac:dyDescent="0.2"/>
    <row r="68120" hidden="1" x14ac:dyDescent="0.2"/>
    <row r="68121" hidden="1" x14ac:dyDescent="0.2"/>
    <row r="68122" hidden="1" x14ac:dyDescent="0.2"/>
    <row r="68123" hidden="1" x14ac:dyDescent="0.2"/>
    <row r="68124" hidden="1" x14ac:dyDescent="0.2"/>
    <row r="68125" hidden="1" x14ac:dyDescent="0.2"/>
    <row r="68126" hidden="1" x14ac:dyDescent="0.2"/>
    <row r="68127" hidden="1" x14ac:dyDescent="0.2"/>
    <row r="68128" hidden="1" x14ac:dyDescent="0.2"/>
    <row r="68129" hidden="1" x14ac:dyDescent="0.2"/>
    <row r="68130" hidden="1" x14ac:dyDescent="0.2"/>
    <row r="68131" hidden="1" x14ac:dyDescent="0.2"/>
    <row r="68132" hidden="1" x14ac:dyDescent="0.2"/>
    <row r="68133" hidden="1" x14ac:dyDescent="0.2"/>
    <row r="68134" hidden="1" x14ac:dyDescent="0.2"/>
    <row r="68135" hidden="1" x14ac:dyDescent="0.2"/>
    <row r="68136" hidden="1" x14ac:dyDescent="0.2"/>
    <row r="68137" hidden="1" x14ac:dyDescent="0.2"/>
    <row r="68138" hidden="1" x14ac:dyDescent="0.2"/>
    <row r="68139" hidden="1" x14ac:dyDescent="0.2"/>
    <row r="68140" hidden="1" x14ac:dyDescent="0.2"/>
    <row r="68141" hidden="1" x14ac:dyDescent="0.2"/>
    <row r="68142" hidden="1" x14ac:dyDescent="0.2"/>
    <row r="68143" hidden="1" x14ac:dyDescent="0.2"/>
    <row r="68144" hidden="1" x14ac:dyDescent="0.2"/>
    <row r="68145" hidden="1" x14ac:dyDescent="0.2"/>
    <row r="68146" hidden="1" x14ac:dyDescent="0.2"/>
    <row r="68147" hidden="1" x14ac:dyDescent="0.2"/>
    <row r="68148" hidden="1" x14ac:dyDescent="0.2"/>
    <row r="68149" hidden="1" x14ac:dyDescent="0.2"/>
    <row r="68150" hidden="1" x14ac:dyDescent="0.2"/>
    <row r="68151" hidden="1" x14ac:dyDescent="0.2"/>
    <row r="68152" hidden="1" x14ac:dyDescent="0.2"/>
    <row r="68153" hidden="1" x14ac:dyDescent="0.2"/>
    <row r="68154" hidden="1" x14ac:dyDescent="0.2"/>
    <row r="68155" hidden="1" x14ac:dyDescent="0.2"/>
    <row r="68156" hidden="1" x14ac:dyDescent="0.2"/>
    <row r="68157" hidden="1" x14ac:dyDescent="0.2"/>
    <row r="68158" hidden="1" x14ac:dyDescent="0.2"/>
    <row r="68159" hidden="1" x14ac:dyDescent="0.2"/>
    <row r="68160" hidden="1" x14ac:dyDescent="0.2"/>
    <row r="68161" hidden="1" x14ac:dyDescent="0.2"/>
    <row r="68162" hidden="1" x14ac:dyDescent="0.2"/>
    <row r="68163" hidden="1" x14ac:dyDescent="0.2"/>
    <row r="68164" hidden="1" x14ac:dyDescent="0.2"/>
    <row r="68165" hidden="1" x14ac:dyDescent="0.2"/>
    <row r="68166" hidden="1" x14ac:dyDescent="0.2"/>
    <row r="68167" hidden="1" x14ac:dyDescent="0.2"/>
    <row r="68168" hidden="1" x14ac:dyDescent="0.2"/>
    <row r="68169" hidden="1" x14ac:dyDescent="0.2"/>
    <row r="68170" hidden="1" x14ac:dyDescent="0.2"/>
    <row r="68171" hidden="1" x14ac:dyDescent="0.2"/>
    <row r="68172" hidden="1" x14ac:dyDescent="0.2"/>
    <row r="68173" hidden="1" x14ac:dyDescent="0.2"/>
    <row r="68174" hidden="1" x14ac:dyDescent="0.2"/>
    <row r="68175" hidden="1" x14ac:dyDescent="0.2"/>
    <row r="68176" hidden="1" x14ac:dyDescent="0.2"/>
    <row r="68177" hidden="1" x14ac:dyDescent="0.2"/>
    <row r="68178" hidden="1" x14ac:dyDescent="0.2"/>
    <row r="68179" hidden="1" x14ac:dyDescent="0.2"/>
    <row r="68180" hidden="1" x14ac:dyDescent="0.2"/>
    <row r="68181" hidden="1" x14ac:dyDescent="0.2"/>
    <row r="68182" hidden="1" x14ac:dyDescent="0.2"/>
    <row r="68183" hidden="1" x14ac:dyDescent="0.2"/>
    <row r="68184" hidden="1" x14ac:dyDescent="0.2"/>
    <row r="68185" hidden="1" x14ac:dyDescent="0.2"/>
    <row r="68186" hidden="1" x14ac:dyDescent="0.2"/>
    <row r="68187" hidden="1" x14ac:dyDescent="0.2"/>
    <row r="68188" hidden="1" x14ac:dyDescent="0.2"/>
    <row r="68189" hidden="1" x14ac:dyDescent="0.2"/>
    <row r="68190" hidden="1" x14ac:dyDescent="0.2"/>
    <row r="68191" hidden="1" x14ac:dyDescent="0.2"/>
    <row r="68192" hidden="1" x14ac:dyDescent="0.2"/>
    <row r="68193" hidden="1" x14ac:dyDescent="0.2"/>
    <row r="68194" hidden="1" x14ac:dyDescent="0.2"/>
    <row r="68195" hidden="1" x14ac:dyDescent="0.2"/>
    <row r="68196" hidden="1" x14ac:dyDescent="0.2"/>
    <row r="68197" hidden="1" x14ac:dyDescent="0.2"/>
    <row r="68198" hidden="1" x14ac:dyDescent="0.2"/>
    <row r="68199" hidden="1" x14ac:dyDescent="0.2"/>
    <row r="68200" hidden="1" x14ac:dyDescent="0.2"/>
    <row r="68201" hidden="1" x14ac:dyDescent="0.2"/>
    <row r="68202" hidden="1" x14ac:dyDescent="0.2"/>
    <row r="68203" hidden="1" x14ac:dyDescent="0.2"/>
    <row r="68204" hidden="1" x14ac:dyDescent="0.2"/>
    <row r="68205" hidden="1" x14ac:dyDescent="0.2"/>
    <row r="68206" hidden="1" x14ac:dyDescent="0.2"/>
    <row r="68207" hidden="1" x14ac:dyDescent="0.2"/>
    <row r="68208" hidden="1" x14ac:dyDescent="0.2"/>
    <row r="68209" hidden="1" x14ac:dyDescent="0.2"/>
    <row r="68210" hidden="1" x14ac:dyDescent="0.2"/>
    <row r="68211" hidden="1" x14ac:dyDescent="0.2"/>
    <row r="68212" hidden="1" x14ac:dyDescent="0.2"/>
    <row r="68213" hidden="1" x14ac:dyDescent="0.2"/>
    <row r="68214" hidden="1" x14ac:dyDescent="0.2"/>
    <row r="68215" hidden="1" x14ac:dyDescent="0.2"/>
    <row r="68216" hidden="1" x14ac:dyDescent="0.2"/>
    <row r="68217" hidden="1" x14ac:dyDescent="0.2"/>
    <row r="68218" hidden="1" x14ac:dyDescent="0.2"/>
    <row r="68219" hidden="1" x14ac:dyDescent="0.2"/>
    <row r="68220" hidden="1" x14ac:dyDescent="0.2"/>
    <row r="68221" hidden="1" x14ac:dyDescent="0.2"/>
    <row r="68222" hidden="1" x14ac:dyDescent="0.2"/>
    <row r="68223" hidden="1" x14ac:dyDescent="0.2"/>
    <row r="68224" hidden="1" x14ac:dyDescent="0.2"/>
    <row r="68225" hidden="1" x14ac:dyDescent="0.2"/>
    <row r="68226" hidden="1" x14ac:dyDescent="0.2"/>
    <row r="68227" hidden="1" x14ac:dyDescent="0.2"/>
    <row r="68228" hidden="1" x14ac:dyDescent="0.2"/>
    <row r="68229" hidden="1" x14ac:dyDescent="0.2"/>
    <row r="68230" hidden="1" x14ac:dyDescent="0.2"/>
    <row r="68231" hidden="1" x14ac:dyDescent="0.2"/>
    <row r="68232" hidden="1" x14ac:dyDescent="0.2"/>
    <row r="68233" hidden="1" x14ac:dyDescent="0.2"/>
    <row r="68234" hidden="1" x14ac:dyDescent="0.2"/>
    <row r="68235" hidden="1" x14ac:dyDescent="0.2"/>
    <row r="68236" hidden="1" x14ac:dyDescent="0.2"/>
    <row r="68237" hidden="1" x14ac:dyDescent="0.2"/>
    <row r="68238" hidden="1" x14ac:dyDescent="0.2"/>
    <row r="68239" hidden="1" x14ac:dyDescent="0.2"/>
    <row r="68240" hidden="1" x14ac:dyDescent="0.2"/>
    <row r="68241" hidden="1" x14ac:dyDescent="0.2"/>
    <row r="68242" hidden="1" x14ac:dyDescent="0.2"/>
    <row r="68243" hidden="1" x14ac:dyDescent="0.2"/>
    <row r="68244" hidden="1" x14ac:dyDescent="0.2"/>
    <row r="68245" hidden="1" x14ac:dyDescent="0.2"/>
    <row r="68246" hidden="1" x14ac:dyDescent="0.2"/>
    <row r="68247" hidden="1" x14ac:dyDescent="0.2"/>
    <row r="68248" hidden="1" x14ac:dyDescent="0.2"/>
    <row r="68249" hidden="1" x14ac:dyDescent="0.2"/>
    <row r="68250" hidden="1" x14ac:dyDescent="0.2"/>
    <row r="68251" hidden="1" x14ac:dyDescent="0.2"/>
    <row r="68252" hidden="1" x14ac:dyDescent="0.2"/>
    <row r="68253" hidden="1" x14ac:dyDescent="0.2"/>
    <row r="68254" hidden="1" x14ac:dyDescent="0.2"/>
    <row r="68255" hidden="1" x14ac:dyDescent="0.2"/>
    <row r="68256" hidden="1" x14ac:dyDescent="0.2"/>
    <row r="68257" hidden="1" x14ac:dyDescent="0.2"/>
    <row r="68258" hidden="1" x14ac:dyDescent="0.2"/>
    <row r="68259" hidden="1" x14ac:dyDescent="0.2"/>
    <row r="68260" hidden="1" x14ac:dyDescent="0.2"/>
    <row r="68261" hidden="1" x14ac:dyDescent="0.2"/>
    <row r="68262" hidden="1" x14ac:dyDescent="0.2"/>
    <row r="68263" hidden="1" x14ac:dyDescent="0.2"/>
    <row r="68264" hidden="1" x14ac:dyDescent="0.2"/>
    <row r="68265" hidden="1" x14ac:dyDescent="0.2"/>
    <row r="68266" hidden="1" x14ac:dyDescent="0.2"/>
    <row r="68267" hidden="1" x14ac:dyDescent="0.2"/>
    <row r="68268" hidden="1" x14ac:dyDescent="0.2"/>
    <row r="68269" hidden="1" x14ac:dyDescent="0.2"/>
    <row r="68270" hidden="1" x14ac:dyDescent="0.2"/>
    <row r="68271" hidden="1" x14ac:dyDescent="0.2"/>
    <row r="68272" hidden="1" x14ac:dyDescent="0.2"/>
    <row r="68273" hidden="1" x14ac:dyDescent="0.2"/>
    <row r="68274" hidden="1" x14ac:dyDescent="0.2"/>
    <row r="68275" hidden="1" x14ac:dyDescent="0.2"/>
    <row r="68276" hidden="1" x14ac:dyDescent="0.2"/>
    <row r="68277" hidden="1" x14ac:dyDescent="0.2"/>
    <row r="68278" hidden="1" x14ac:dyDescent="0.2"/>
    <row r="68279" hidden="1" x14ac:dyDescent="0.2"/>
    <row r="68280" hidden="1" x14ac:dyDescent="0.2"/>
    <row r="68281" hidden="1" x14ac:dyDescent="0.2"/>
    <row r="68282" hidden="1" x14ac:dyDescent="0.2"/>
    <row r="68283" hidden="1" x14ac:dyDescent="0.2"/>
    <row r="68284" hidden="1" x14ac:dyDescent="0.2"/>
    <row r="68285" hidden="1" x14ac:dyDescent="0.2"/>
    <row r="68286" hidden="1" x14ac:dyDescent="0.2"/>
    <row r="68287" hidden="1" x14ac:dyDescent="0.2"/>
    <row r="68288" hidden="1" x14ac:dyDescent="0.2"/>
    <row r="68289" hidden="1" x14ac:dyDescent="0.2"/>
    <row r="68290" hidden="1" x14ac:dyDescent="0.2"/>
    <row r="68291" hidden="1" x14ac:dyDescent="0.2"/>
    <row r="68292" hidden="1" x14ac:dyDescent="0.2"/>
    <row r="68293" hidden="1" x14ac:dyDescent="0.2"/>
    <row r="68294" hidden="1" x14ac:dyDescent="0.2"/>
    <row r="68295" hidden="1" x14ac:dyDescent="0.2"/>
    <row r="68296" hidden="1" x14ac:dyDescent="0.2"/>
    <row r="68297" hidden="1" x14ac:dyDescent="0.2"/>
    <row r="68298" hidden="1" x14ac:dyDescent="0.2"/>
    <row r="68299" hidden="1" x14ac:dyDescent="0.2"/>
    <row r="68300" hidden="1" x14ac:dyDescent="0.2"/>
    <row r="68301" hidden="1" x14ac:dyDescent="0.2"/>
    <row r="68302" hidden="1" x14ac:dyDescent="0.2"/>
    <row r="68303" hidden="1" x14ac:dyDescent="0.2"/>
    <row r="68304" hidden="1" x14ac:dyDescent="0.2"/>
    <row r="68305" hidden="1" x14ac:dyDescent="0.2"/>
    <row r="68306" hidden="1" x14ac:dyDescent="0.2"/>
    <row r="68307" hidden="1" x14ac:dyDescent="0.2"/>
    <row r="68308" hidden="1" x14ac:dyDescent="0.2"/>
    <row r="68309" hidden="1" x14ac:dyDescent="0.2"/>
    <row r="68310" hidden="1" x14ac:dyDescent="0.2"/>
    <row r="68311" hidden="1" x14ac:dyDescent="0.2"/>
    <row r="68312" hidden="1" x14ac:dyDescent="0.2"/>
    <row r="68313" hidden="1" x14ac:dyDescent="0.2"/>
    <row r="68314" hidden="1" x14ac:dyDescent="0.2"/>
    <row r="68315" hidden="1" x14ac:dyDescent="0.2"/>
    <row r="68316" hidden="1" x14ac:dyDescent="0.2"/>
    <row r="68317" hidden="1" x14ac:dyDescent="0.2"/>
    <row r="68318" hidden="1" x14ac:dyDescent="0.2"/>
    <row r="68319" hidden="1" x14ac:dyDescent="0.2"/>
    <row r="68320" hidden="1" x14ac:dyDescent="0.2"/>
    <row r="68321" hidden="1" x14ac:dyDescent="0.2"/>
    <row r="68322" hidden="1" x14ac:dyDescent="0.2"/>
    <row r="68323" hidden="1" x14ac:dyDescent="0.2"/>
    <row r="68324" hidden="1" x14ac:dyDescent="0.2"/>
    <row r="68325" hidden="1" x14ac:dyDescent="0.2"/>
    <row r="68326" hidden="1" x14ac:dyDescent="0.2"/>
    <row r="68327" hidden="1" x14ac:dyDescent="0.2"/>
    <row r="68328" hidden="1" x14ac:dyDescent="0.2"/>
    <row r="68329" hidden="1" x14ac:dyDescent="0.2"/>
    <row r="68330" hidden="1" x14ac:dyDescent="0.2"/>
    <row r="68331" hidden="1" x14ac:dyDescent="0.2"/>
    <row r="68332" hidden="1" x14ac:dyDescent="0.2"/>
    <row r="68333" hidden="1" x14ac:dyDescent="0.2"/>
    <row r="68334" hidden="1" x14ac:dyDescent="0.2"/>
    <row r="68335" hidden="1" x14ac:dyDescent="0.2"/>
    <row r="68336" hidden="1" x14ac:dyDescent="0.2"/>
    <row r="68337" hidden="1" x14ac:dyDescent="0.2"/>
    <row r="68338" hidden="1" x14ac:dyDescent="0.2"/>
    <row r="68339" hidden="1" x14ac:dyDescent="0.2"/>
    <row r="68340" hidden="1" x14ac:dyDescent="0.2"/>
    <row r="68341" hidden="1" x14ac:dyDescent="0.2"/>
    <row r="68342" hidden="1" x14ac:dyDescent="0.2"/>
    <row r="68343" hidden="1" x14ac:dyDescent="0.2"/>
    <row r="68344" hidden="1" x14ac:dyDescent="0.2"/>
    <row r="68345" hidden="1" x14ac:dyDescent="0.2"/>
    <row r="68346" hidden="1" x14ac:dyDescent="0.2"/>
    <row r="68347" hidden="1" x14ac:dyDescent="0.2"/>
    <row r="68348" hidden="1" x14ac:dyDescent="0.2"/>
    <row r="68349" hidden="1" x14ac:dyDescent="0.2"/>
    <row r="68350" hidden="1" x14ac:dyDescent="0.2"/>
    <row r="68351" hidden="1" x14ac:dyDescent="0.2"/>
    <row r="68352" hidden="1" x14ac:dyDescent="0.2"/>
    <row r="68353" hidden="1" x14ac:dyDescent="0.2"/>
    <row r="68354" hidden="1" x14ac:dyDescent="0.2"/>
    <row r="68355" hidden="1" x14ac:dyDescent="0.2"/>
    <row r="68356" hidden="1" x14ac:dyDescent="0.2"/>
    <row r="68357" hidden="1" x14ac:dyDescent="0.2"/>
    <row r="68358" hidden="1" x14ac:dyDescent="0.2"/>
    <row r="68359" hidden="1" x14ac:dyDescent="0.2"/>
    <row r="68360" hidden="1" x14ac:dyDescent="0.2"/>
    <row r="68361" hidden="1" x14ac:dyDescent="0.2"/>
    <row r="68362" hidden="1" x14ac:dyDescent="0.2"/>
    <row r="68363" hidden="1" x14ac:dyDescent="0.2"/>
    <row r="68364" hidden="1" x14ac:dyDescent="0.2"/>
    <row r="68365" hidden="1" x14ac:dyDescent="0.2"/>
    <row r="68366" hidden="1" x14ac:dyDescent="0.2"/>
    <row r="68367" hidden="1" x14ac:dyDescent="0.2"/>
    <row r="68368" hidden="1" x14ac:dyDescent="0.2"/>
    <row r="68369" hidden="1" x14ac:dyDescent="0.2"/>
    <row r="68370" hidden="1" x14ac:dyDescent="0.2"/>
    <row r="68371" hidden="1" x14ac:dyDescent="0.2"/>
    <row r="68372" hidden="1" x14ac:dyDescent="0.2"/>
    <row r="68373" hidden="1" x14ac:dyDescent="0.2"/>
    <row r="68374" hidden="1" x14ac:dyDescent="0.2"/>
    <row r="68375" hidden="1" x14ac:dyDescent="0.2"/>
    <row r="68376" hidden="1" x14ac:dyDescent="0.2"/>
    <row r="68377" hidden="1" x14ac:dyDescent="0.2"/>
    <row r="68378" hidden="1" x14ac:dyDescent="0.2"/>
    <row r="68379" hidden="1" x14ac:dyDescent="0.2"/>
    <row r="68380" hidden="1" x14ac:dyDescent="0.2"/>
    <row r="68381" hidden="1" x14ac:dyDescent="0.2"/>
    <row r="68382" hidden="1" x14ac:dyDescent="0.2"/>
    <row r="68383" hidden="1" x14ac:dyDescent="0.2"/>
    <row r="68384" hidden="1" x14ac:dyDescent="0.2"/>
    <row r="68385" hidden="1" x14ac:dyDescent="0.2"/>
    <row r="68386" hidden="1" x14ac:dyDescent="0.2"/>
    <row r="68387" hidden="1" x14ac:dyDescent="0.2"/>
    <row r="68388" hidden="1" x14ac:dyDescent="0.2"/>
    <row r="68389" hidden="1" x14ac:dyDescent="0.2"/>
    <row r="68390" hidden="1" x14ac:dyDescent="0.2"/>
    <row r="68391" hidden="1" x14ac:dyDescent="0.2"/>
    <row r="68392" hidden="1" x14ac:dyDescent="0.2"/>
    <row r="68393" hidden="1" x14ac:dyDescent="0.2"/>
    <row r="68394" hidden="1" x14ac:dyDescent="0.2"/>
    <row r="68395" hidden="1" x14ac:dyDescent="0.2"/>
    <row r="68396" hidden="1" x14ac:dyDescent="0.2"/>
    <row r="68397" hidden="1" x14ac:dyDescent="0.2"/>
    <row r="68398" hidden="1" x14ac:dyDescent="0.2"/>
    <row r="68399" hidden="1" x14ac:dyDescent="0.2"/>
    <row r="68400" hidden="1" x14ac:dyDescent="0.2"/>
    <row r="68401" hidden="1" x14ac:dyDescent="0.2"/>
    <row r="68402" hidden="1" x14ac:dyDescent="0.2"/>
    <row r="68403" hidden="1" x14ac:dyDescent="0.2"/>
    <row r="68404" hidden="1" x14ac:dyDescent="0.2"/>
    <row r="68405" hidden="1" x14ac:dyDescent="0.2"/>
    <row r="68406" hidden="1" x14ac:dyDescent="0.2"/>
    <row r="68407" hidden="1" x14ac:dyDescent="0.2"/>
    <row r="68408" hidden="1" x14ac:dyDescent="0.2"/>
    <row r="68409" hidden="1" x14ac:dyDescent="0.2"/>
    <row r="68410" hidden="1" x14ac:dyDescent="0.2"/>
    <row r="68411" hidden="1" x14ac:dyDescent="0.2"/>
    <row r="68412" hidden="1" x14ac:dyDescent="0.2"/>
    <row r="68413" hidden="1" x14ac:dyDescent="0.2"/>
    <row r="68414" hidden="1" x14ac:dyDescent="0.2"/>
    <row r="68415" hidden="1" x14ac:dyDescent="0.2"/>
    <row r="68416" hidden="1" x14ac:dyDescent="0.2"/>
    <row r="68417" hidden="1" x14ac:dyDescent="0.2"/>
    <row r="68418" hidden="1" x14ac:dyDescent="0.2"/>
    <row r="68419" hidden="1" x14ac:dyDescent="0.2"/>
    <row r="68420" hidden="1" x14ac:dyDescent="0.2"/>
    <row r="68421" hidden="1" x14ac:dyDescent="0.2"/>
    <row r="68422" hidden="1" x14ac:dyDescent="0.2"/>
    <row r="68423" hidden="1" x14ac:dyDescent="0.2"/>
    <row r="68424" hidden="1" x14ac:dyDescent="0.2"/>
    <row r="68425" hidden="1" x14ac:dyDescent="0.2"/>
    <row r="68426" hidden="1" x14ac:dyDescent="0.2"/>
    <row r="68427" hidden="1" x14ac:dyDescent="0.2"/>
    <row r="68428" hidden="1" x14ac:dyDescent="0.2"/>
    <row r="68429" hidden="1" x14ac:dyDescent="0.2"/>
    <row r="68430" hidden="1" x14ac:dyDescent="0.2"/>
    <row r="68431" hidden="1" x14ac:dyDescent="0.2"/>
    <row r="68432" hidden="1" x14ac:dyDescent="0.2"/>
    <row r="68433" hidden="1" x14ac:dyDescent="0.2"/>
    <row r="68434" hidden="1" x14ac:dyDescent="0.2"/>
    <row r="68435" hidden="1" x14ac:dyDescent="0.2"/>
    <row r="68436" hidden="1" x14ac:dyDescent="0.2"/>
    <row r="68437" hidden="1" x14ac:dyDescent="0.2"/>
    <row r="68438" hidden="1" x14ac:dyDescent="0.2"/>
    <row r="68439" hidden="1" x14ac:dyDescent="0.2"/>
    <row r="68440" hidden="1" x14ac:dyDescent="0.2"/>
    <row r="68441" hidden="1" x14ac:dyDescent="0.2"/>
    <row r="68442" hidden="1" x14ac:dyDescent="0.2"/>
    <row r="68443" hidden="1" x14ac:dyDescent="0.2"/>
    <row r="68444" hidden="1" x14ac:dyDescent="0.2"/>
    <row r="68445" hidden="1" x14ac:dyDescent="0.2"/>
    <row r="68446" hidden="1" x14ac:dyDescent="0.2"/>
    <row r="68447" hidden="1" x14ac:dyDescent="0.2"/>
    <row r="68448" hidden="1" x14ac:dyDescent="0.2"/>
    <row r="68449" hidden="1" x14ac:dyDescent="0.2"/>
    <row r="68450" hidden="1" x14ac:dyDescent="0.2"/>
    <row r="68451" hidden="1" x14ac:dyDescent="0.2"/>
    <row r="68452" hidden="1" x14ac:dyDescent="0.2"/>
    <row r="68453" hidden="1" x14ac:dyDescent="0.2"/>
    <row r="68454" hidden="1" x14ac:dyDescent="0.2"/>
    <row r="68455" hidden="1" x14ac:dyDescent="0.2"/>
    <row r="68456" hidden="1" x14ac:dyDescent="0.2"/>
    <row r="68457" hidden="1" x14ac:dyDescent="0.2"/>
    <row r="68458" hidden="1" x14ac:dyDescent="0.2"/>
    <row r="68459" hidden="1" x14ac:dyDescent="0.2"/>
    <row r="68460" hidden="1" x14ac:dyDescent="0.2"/>
    <row r="68461" hidden="1" x14ac:dyDescent="0.2"/>
    <row r="68462" hidden="1" x14ac:dyDescent="0.2"/>
    <row r="68463" hidden="1" x14ac:dyDescent="0.2"/>
    <row r="68464" hidden="1" x14ac:dyDescent="0.2"/>
    <row r="68465" hidden="1" x14ac:dyDescent="0.2"/>
    <row r="68466" hidden="1" x14ac:dyDescent="0.2"/>
    <row r="68467" hidden="1" x14ac:dyDescent="0.2"/>
    <row r="68468" hidden="1" x14ac:dyDescent="0.2"/>
    <row r="68469" hidden="1" x14ac:dyDescent="0.2"/>
    <row r="68470" hidden="1" x14ac:dyDescent="0.2"/>
    <row r="68471" hidden="1" x14ac:dyDescent="0.2"/>
    <row r="68472" hidden="1" x14ac:dyDescent="0.2"/>
    <row r="68473" hidden="1" x14ac:dyDescent="0.2"/>
    <row r="68474" hidden="1" x14ac:dyDescent="0.2"/>
    <row r="68475" hidden="1" x14ac:dyDescent="0.2"/>
    <row r="68476" hidden="1" x14ac:dyDescent="0.2"/>
    <row r="68477" hidden="1" x14ac:dyDescent="0.2"/>
    <row r="68478" hidden="1" x14ac:dyDescent="0.2"/>
    <row r="68479" hidden="1" x14ac:dyDescent="0.2"/>
    <row r="68480" hidden="1" x14ac:dyDescent="0.2"/>
    <row r="68481" hidden="1" x14ac:dyDescent="0.2"/>
    <row r="68482" hidden="1" x14ac:dyDescent="0.2"/>
    <row r="68483" hidden="1" x14ac:dyDescent="0.2"/>
    <row r="68484" hidden="1" x14ac:dyDescent="0.2"/>
    <row r="68485" hidden="1" x14ac:dyDescent="0.2"/>
    <row r="68486" hidden="1" x14ac:dyDescent="0.2"/>
    <row r="68487" hidden="1" x14ac:dyDescent="0.2"/>
    <row r="68488" hidden="1" x14ac:dyDescent="0.2"/>
    <row r="68489" hidden="1" x14ac:dyDescent="0.2"/>
    <row r="68490" hidden="1" x14ac:dyDescent="0.2"/>
    <row r="68491" hidden="1" x14ac:dyDescent="0.2"/>
    <row r="68492" hidden="1" x14ac:dyDescent="0.2"/>
    <row r="68493" hidden="1" x14ac:dyDescent="0.2"/>
    <row r="68494" hidden="1" x14ac:dyDescent="0.2"/>
    <row r="68495" hidden="1" x14ac:dyDescent="0.2"/>
    <row r="68496" hidden="1" x14ac:dyDescent="0.2"/>
    <row r="68497" hidden="1" x14ac:dyDescent="0.2"/>
    <row r="68498" hidden="1" x14ac:dyDescent="0.2"/>
    <row r="68499" hidden="1" x14ac:dyDescent="0.2"/>
    <row r="68500" hidden="1" x14ac:dyDescent="0.2"/>
    <row r="68501" hidden="1" x14ac:dyDescent="0.2"/>
    <row r="68502" hidden="1" x14ac:dyDescent="0.2"/>
    <row r="68503" hidden="1" x14ac:dyDescent="0.2"/>
    <row r="68504" hidden="1" x14ac:dyDescent="0.2"/>
    <row r="68505" hidden="1" x14ac:dyDescent="0.2"/>
    <row r="68506" hidden="1" x14ac:dyDescent="0.2"/>
    <row r="68507" hidden="1" x14ac:dyDescent="0.2"/>
    <row r="68508" hidden="1" x14ac:dyDescent="0.2"/>
    <row r="68509" hidden="1" x14ac:dyDescent="0.2"/>
    <row r="68510" hidden="1" x14ac:dyDescent="0.2"/>
    <row r="68511" hidden="1" x14ac:dyDescent="0.2"/>
    <row r="68512" hidden="1" x14ac:dyDescent="0.2"/>
    <row r="68513" hidden="1" x14ac:dyDescent="0.2"/>
    <row r="68514" hidden="1" x14ac:dyDescent="0.2"/>
    <row r="68515" hidden="1" x14ac:dyDescent="0.2"/>
    <row r="68516" hidden="1" x14ac:dyDescent="0.2"/>
    <row r="68517" hidden="1" x14ac:dyDescent="0.2"/>
    <row r="68518" hidden="1" x14ac:dyDescent="0.2"/>
    <row r="68519" hidden="1" x14ac:dyDescent="0.2"/>
    <row r="68520" hidden="1" x14ac:dyDescent="0.2"/>
    <row r="68521" hidden="1" x14ac:dyDescent="0.2"/>
    <row r="68522" hidden="1" x14ac:dyDescent="0.2"/>
    <row r="68523" hidden="1" x14ac:dyDescent="0.2"/>
    <row r="68524" hidden="1" x14ac:dyDescent="0.2"/>
    <row r="68525" hidden="1" x14ac:dyDescent="0.2"/>
    <row r="68526" hidden="1" x14ac:dyDescent="0.2"/>
    <row r="68527" hidden="1" x14ac:dyDescent="0.2"/>
    <row r="68528" hidden="1" x14ac:dyDescent="0.2"/>
    <row r="68529" hidden="1" x14ac:dyDescent="0.2"/>
    <row r="68530" hidden="1" x14ac:dyDescent="0.2"/>
    <row r="68531" hidden="1" x14ac:dyDescent="0.2"/>
    <row r="68532" hidden="1" x14ac:dyDescent="0.2"/>
    <row r="68533" hidden="1" x14ac:dyDescent="0.2"/>
    <row r="68534" hidden="1" x14ac:dyDescent="0.2"/>
    <row r="68535" hidden="1" x14ac:dyDescent="0.2"/>
    <row r="68536" hidden="1" x14ac:dyDescent="0.2"/>
    <row r="68537" hidden="1" x14ac:dyDescent="0.2"/>
    <row r="68538" hidden="1" x14ac:dyDescent="0.2"/>
    <row r="68539" hidden="1" x14ac:dyDescent="0.2"/>
    <row r="68540" hidden="1" x14ac:dyDescent="0.2"/>
    <row r="68541" hidden="1" x14ac:dyDescent="0.2"/>
    <row r="68542" hidden="1" x14ac:dyDescent="0.2"/>
    <row r="68543" hidden="1" x14ac:dyDescent="0.2"/>
    <row r="68544" hidden="1" x14ac:dyDescent="0.2"/>
    <row r="68545" hidden="1" x14ac:dyDescent="0.2"/>
    <row r="68546" hidden="1" x14ac:dyDescent="0.2"/>
    <row r="68547" hidden="1" x14ac:dyDescent="0.2"/>
    <row r="68548" hidden="1" x14ac:dyDescent="0.2"/>
    <row r="68549" hidden="1" x14ac:dyDescent="0.2"/>
    <row r="68550" hidden="1" x14ac:dyDescent="0.2"/>
    <row r="68551" hidden="1" x14ac:dyDescent="0.2"/>
    <row r="68552" hidden="1" x14ac:dyDescent="0.2"/>
    <row r="68553" hidden="1" x14ac:dyDescent="0.2"/>
    <row r="68554" hidden="1" x14ac:dyDescent="0.2"/>
    <row r="68555" hidden="1" x14ac:dyDescent="0.2"/>
    <row r="68556" hidden="1" x14ac:dyDescent="0.2"/>
    <row r="68557" hidden="1" x14ac:dyDescent="0.2"/>
    <row r="68558" hidden="1" x14ac:dyDescent="0.2"/>
    <row r="68559" hidden="1" x14ac:dyDescent="0.2"/>
    <row r="68560" hidden="1" x14ac:dyDescent="0.2"/>
    <row r="68561" hidden="1" x14ac:dyDescent="0.2"/>
    <row r="68562" hidden="1" x14ac:dyDescent="0.2"/>
    <row r="68563" hidden="1" x14ac:dyDescent="0.2"/>
    <row r="68564" hidden="1" x14ac:dyDescent="0.2"/>
    <row r="68565" hidden="1" x14ac:dyDescent="0.2"/>
    <row r="68566" hidden="1" x14ac:dyDescent="0.2"/>
    <row r="68567" hidden="1" x14ac:dyDescent="0.2"/>
    <row r="68568" hidden="1" x14ac:dyDescent="0.2"/>
    <row r="68569" hidden="1" x14ac:dyDescent="0.2"/>
    <row r="68570" hidden="1" x14ac:dyDescent="0.2"/>
    <row r="68571" hidden="1" x14ac:dyDescent="0.2"/>
    <row r="68572" hidden="1" x14ac:dyDescent="0.2"/>
    <row r="68573" hidden="1" x14ac:dyDescent="0.2"/>
    <row r="68574" hidden="1" x14ac:dyDescent="0.2"/>
    <row r="68575" hidden="1" x14ac:dyDescent="0.2"/>
    <row r="68576" hidden="1" x14ac:dyDescent="0.2"/>
    <row r="68577" hidden="1" x14ac:dyDescent="0.2"/>
    <row r="68578" hidden="1" x14ac:dyDescent="0.2"/>
    <row r="68579" hidden="1" x14ac:dyDescent="0.2"/>
    <row r="68580" hidden="1" x14ac:dyDescent="0.2"/>
    <row r="68581" hidden="1" x14ac:dyDescent="0.2"/>
    <row r="68582" hidden="1" x14ac:dyDescent="0.2"/>
    <row r="68583" hidden="1" x14ac:dyDescent="0.2"/>
    <row r="68584" hidden="1" x14ac:dyDescent="0.2"/>
    <row r="68585" hidden="1" x14ac:dyDescent="0.2"/>
    <row r="68586" hidden="1" x14ac:dyDescent="0.2"/>
    <row r="68587" hidden="1" x14ac:dyDescent="0.2"/>
    <row r="68588" hidden="1" x14ac:dyDescent="0.2"/>
    <row r="68589" hidden="1" x14ac:dyDescent="0.2"/>
    <row r="68590" hidden="1" x14ac:dyDescent="0.2"/>
    <row r="68591" hidden="1" x14ac:dyDescent="0.2"/>
    <row r="68592" hidden="1" x14ac:dyDescent="0.2"/>
    <row r="68593" hidden="1" x14ac:dyDescent="0.2"/>
    <row r="68594" hidden="1" x14ac:dyDescent="0.2"/>
    <row r="68595" hidden="1" x14ac:dyDescent="0.2"/>
    <row r="68596" hidden="1" x14ac:dyDescent="0.2"/>
    <row r="68597" hidden="1" x14ac:dyDescent="0.2"/>
    <row r="68598" hidden="1" x14ac:dyDescent="0.2"/>
    <row r="68599" hidden="1" x14ac:dyDescent="0.2"/>
    <row r="68600" hidden="1" x14ac:dyDescent="0.2"/>
    <row r="68601" hidden="1" x14ac:dyDescent="0.2"/>
    <row r="68602" hidden="1" x14ac:dyDescent="0.2"/>
    <row r="68603" hidden="1" x14ac:dyDescent="0.2"/>
    <row r="68604" hidden="1" x14ac:dyDescent="0.2"/>
    <row r="68605" hidden="1" x14ac:dyDescent="0.2"/>
    <row r="68606" hidden="1" x14ac:dyDescent="0.2"/>
    <row r="68607" hidden="1" x14ac:dyDescent="0.2"/>
    <row r="68608" hidden="1" x14ac:dyDescent="0.2"/>
    <row r="68609" hidden="1" x14ac:dyDescent="0.2"/>
    <row r="68610" hidden="1" x14ac:dyDescent="0.2"/>
    <row r="68611" hidden="1" x14ac:dyDescent="0.2"/>
    <row r="68612" hidden="1" x14ac:dyDescent="0.2"/>
    <row r="68613" hidden="1" x14ac:dyDescent="0.2"/>
    <row r="68614" hidden="1" x14ac:dyDescent="0.2"/>
    <row r="68615" hidden="1" x14ac:dyDescent="0.2"/>
    <row r="68616" hidden="1" x14ac:dyDescent="0.2"/>
    <row r="68617" hidden="1" x14ac:dyDescent="0.2"/>
    <row r="68618" hidden="1" x14ac:dyDescent="0.2"/>
    <row r="68619" hidden="1" x14ac:dyDescent="0.2"/>
    <row r="68620" hidden="1" x14ac:dyDescent="0.2"/>
    <row r="68621" hidden="1" x14ac:dyDescent="0.2"/>
    <row r="68622" hidden="1" x14ac:dyDescent="0.2"/>
    <row r="68623" hidden="1" x14ac:dyDescent="0.2"/>
    <row r="68624" hidden="1" x14ac:dyDescent="0.2"/>
    <row r="68625" hidden="1" x14ac:dyDescent="0.2"/>
    <row r="68626" hidden="1" x14ac:dyDescent="0.2"/>
    <row r="68627" hidden="1" x14ac:dyDescent="0.2"/>
    <row r="68628" hidden="1" x14ac:dyDescent="0.2"/>
    <row r="68629" hidden="1" x14ac:dyDescent="0.2"/>
    <row r="68630" hidden="1" x14ac:dyDescent="0.2"/>
    <row r="68631" hidden="1" x14ac:dyDescent="0.2"/>
    <row r="68632" hidden="1" x14ac:dyDescent="0.2"/>
    <row r="68633" hidden="1" x14ac:dyDescent="0.2"/>
    <row r="68634" hidden="1" x14ac:dyDescent="0.2"/>
    <row r="68635" hidden="1" x14ac:dyDescent="0.2"/>
    <row r="68636" hidden="1" x14ac:dyDescent="0.2"/>
    <row r="68637" hidden="1" x14ac:dyDescent="0.2"/>
    <row r="68638" hidden="1" x14ac:dyDescent="0.2"/>
    <row r="68639" hidden="1" x14ac:dyDescent="0.2"/>
    <row r="68640" hidden="1" x14ac:dyDescent="0.2"/>
    <row r="68641" hidden="1" x14ac:dyDescent="0.2"/>
    <row r="68642" hidden="1" x14ac:dyDescent="0.2"/>
    <row r="68643" hidden="1" x14ac:dyDescent="0.2"/>
    <row r="68644" hidden="1" x14ac:dyDescent="0.2"/>
    <row r="68645" hidden="1" x14ac:dyDescent="0.2"/>
    <row r="68646" hidden="1" x14ac:dyDescent="0.2"/>
    <row r="68647" hidden="1" x14ac:dyDescent="0.2"/>
    <row r="68648" hidden="1" x14ac:dyDescent="0.2"/>
    <row r="68649" hidden="1" x14ac:dyDescent="0.2"/>
    <row r="68650" hidden="1" x14ac:dyDescent="0.2"/>
    <row r="68651" hidden="1" x14ac:dyDescent="0.2"/>
    <row r="68652" hidden="1" x14ac:dyDescent="0.2"/>
    <row r="68653" hidden="1" x14ac:dyDescent="0.2"/>
    <row r="68654" hidden="1" x14ac:dyDescent="0.2"/>
    <row r="68655" hidden="1" x14ac:dyDescent="0.2"/>
    <row r="68656" hidden="1" x14ac:dyDescent="0.2"/>
    <row r="68657" hidden="1" x14ac:dyDescent="0.2"/>
    <row r="68658" hidden="1" x14ac:dyDescent="0.2"/>
    <row r="68659" hidden="1" x14ac:dyDescent="0.2"/>
    <row r="68660" hidden="1" x14ac:dyDescent="0.2"/>
    <row r="68661" hidden="1" x14ac:dyDescent="0.2"/>
    <row r="68662" hidden="1" x14ac:dyDescent="0.2"/>
    <row r="68663" hidden="1" x14ac:dyDescent="0.2"/>
    <row r="68664" hidden="1" x14ac:dyDescent="0.2"/>
    <row r="68665" hidden="1" x14ac:dyDescent="0.2"/>
    <row r="68666" hidden="1" x14ac:dyDescent="0.2"/>
    <row r="68667" hidden="1" x14ac:dyDescent="0.2"/>
    <row r="68668" hidden="1" x14ac:dyDescent="0.2"/>
    <row r="68669" hidden="1" x14ac:dyDescent="0.2"/>
    <row r="68670" hidden="1" x14ac:dyDescent="0.2"/>
    <row r="68671" hidden="1" x14ac:dyDescent="0.2"/>
    <row r="68672" hidden="1" x14ac:dyDescent="0.2"/>
    <row r="68673" hidden="1" x14ac:dyDescent="0.2"/>
    <row r="68674" hidden="1" x14ac:dyDescent="0.2"/>
    <row r="68675" hidden="1" x14ac:dyDescent="0.2"/>
    <row r="68676" hidden="1" x14ac:dyDescent="0.2"/>
    <row r="68677" hidden="1" x14ac:dyDescent="0.2"/>
    <row r="68678" hidden="1" x14ac:dyDescent="0.2"/>
    <row r="68679" hidden="1" x14ac:dyDescent="0.2"/>
    <row r="68680" hidden="1" x14ac:dyDescent="0.2"/>
    <row r="68681" hidden="1" x14ac:dyDescent="0.2"/>
    <row r="68682" hidden="1" x14ac:dyDescent="0.2"/>
    <row r="68683" hidden="1" x14ac:dyDescent="0.2"/>
    <row r="68684" hidden="1" x14ac:dyDescent="0.2"/>
    <row r="68685" hidden="1" x14ac:dyDescent="0.2"/>
    <row r="68686" hidden="1" x14ac:dyDescent="0.2"/>
    <row r="68687" hidden="1" x14ac:dyDescent="0.2"/>
    <row r="68688" hidden="1" x14ac:dyDescent="0.2"/>
    <row r="68689" hidden="1" x14ac:dyDescent="0.2"/>
    <row r="68690" hidden="1" x14ac:dyDescent="0.2"/>
    <row r="68691" hidden="1" x14ac:dyDescent="0.2"/>
    <row r="68692" hidden="1" x14ac:dyDescent="0.2"/>
    <row r="68693" hidden="1" x14ac:dyDescent="0.2"/>
    <row r="68694" hidden="1" x14ac:dyDescent="0.2"/>
    <row r="68695" hidden="1" x14ac:dyDescent="0.2"/>
    <row r="68696" hidden="1" x14ac:dyDescent="0.2"/>
    <row r="68697" hidden="1" x14ac:dyDescent="0.2"/>
    <row r="68698" hidden="1" x14ac:dyDescent="0.2"/>
    <row r="68699" hidden="1" x14ac:dyDescent="0.2"/>
    <row r="68700" hidden="1" x14ac:dyDescent="0.2"/>
    <row r="68701" hidden="1" x14ac:dyDescent="0.2"/>
    <row r="68702" hidden="1" x14ac:dyDescent="0.2"/>
    <row r="68703" hidden="1" x14ac:dyDescent="0.2"/>
    <row r="68704" hidden="1" x14ac:dyDescent="0.2"/>
    <row r="68705" hidden="1" x14ac:dyDescent="0.2"/>
    <row r="68706" hidden="1" x14ac:dyDescent="0.2"/>
    <row r="68707" hidden="1" x14ac:dyDescent="0.2"/>
    <row r="68708" hidden="1" x14ac:dyDescent="0.2"/>
    <row r="68709" hidden="1" x14ac:dyDescent="0.2"/>
    <row r="68710" hidden="1" x14ac:dyDescent="0.2"/>
    <row r="68711" hidden="1" x14ac:dyDescent="0.2"/>
    <row r="68712" hidden="1" x14ac:dyDescent="0.2"/>
    <row r="68713" hidden="1" x14ac:dyDescent="0.2"/>
    <row r="68714" hidden="1" x14ac:dyDescent="0.2"/>
    <row r="68715" hidden="1" x14ac:dyDescent="0.2"/>
    <row r="68716" hidden="1" x14ac:dyDescent="0.2"/>
    <row r="68717" hidden="1" x14ac:dyDescent="0.2"/>
    <row r="68718" hidden="1" x14ac:dyDescent="0.2"/>
    <row r="68719" hidden="1" x14ac:dyDescent="0.2"/>
    <row r="68720" hidden="1" x14ac:dyDescent="0.2"/>
    <row r="68721" hidden="1" x14ac:dyDescent="0.2"/>
    <row r="68722" hidden="1" x14ac:dyDescent="0.2"/>
    <row r="68723" hidden="1" x14ac:dyDescent="0.2"/>
    <row r="68724" hidden="1" x14ac:dyDescent="0.2"/>
    <row r="68725" hidden="1" x14ac:dyDescent="0.2"/>
    <row r="68726" hidden="1" x14ac:dyDescent="0.2"/>
    <row r="68727" hidden="1" x14ac:dyDescent="0.2"/>
    <row r="68728" hidden="1" x14ac:dyDescent="0.2"/>
    <row r="68729" hidden="1" x14ac:dyDescent="0.2"/>
    <row r="68730" hidden="1" x14ac:dyDescent="0.2"/>
    <row r="68731" hidden="1" x14ac:dyDescent="0.2"/>
    <row r="68732" hidden="1" x14ac:dyDescent="0.2"/>
    <row r="68733" hidden="1" x14ac:dyDescent="0.2"/>
    <row r="68734" hidden="1" x14ac:dyDescent="0.2"/>
    <row r="68735" hidden="1" x14ac:dyDescent="0.2"/>
    <row r="68736" hidden="1" x14ac:dyDescent="0.2"/>
    <row r="68737" hidden="1" x14ac:dyDescent="0.2"/>
    <row r="68738" hidden="1" x14ac:dyDescent="0.2"/>
    <row r="68739" hidden="1" x14ac:dyDescent="0.2"/>
    <row r="68740" hidden="1" x14ac:dyDescent="0.2"/>
    <row r="68741" hidden="1" x14ac:dyDescent="0.2"/>
    <row r="68742" hidden="1" x14ac:dyDescent="0.2"/>
    <row r="68743" hidden="1" x14ac:dyDescent="0.2"/>
    <row r="68744" hidden="1" x14ac:dyDescent="0.2"/>
    <row r="68745" hidden="1" x14ac:dyDescent="0.2"/>
    <row r="68746" hidden="1" x14ac:dyDescent="0.2"/>
    <row r="68747" hidden="1" x14ac:dyDescent="0.2"/>
    <row r="68748" hidden="1" x14ac:dyDescent="0.2"/>
    <row r="68749" hidden="1" x14ac:dyDescent="0.2"/>
    <row r="68750" hidden="1" x14ac:dyDescent="0.2"/>
    <row r="68751" hidden="1" x14ac:dyDescent="0.2"/>
    <row r="68752" hidden="1" x14ac:dyDescent="0.2"/>
    <row r="68753" hidden="1" x14ac:dyDescent="0.2"/>
    <row r="68754" hidden="1" x14ac:dyDescent="0.2"/>
    <row r="68755" hidden="1" x14ac:dyDescent="0.2"/>
    <row r="68756" hidden="1" x14ac:dyDescent="0.2"/>
    <row r="68757" hidden="1" x14ac:dyDescent="0.2"/>
    <row r="68758" hidden="1" x14ac:dyDescent="0.2"/>
    <row r="68759" hidden="1" x14ac:dyDescent="0.2"/>
    <row r="68760" hidden="1" x14ac:dyDescent="0.2"/>
    <row r="68761" hidden="1" x14ac:dyDescent="0.2"/>
    <row r="68762" hidden="1" x14ac:dyDescent="0.2"/>
    <row r="68763" hidden="1" x14ac:dyDescent="0.2"/>
    <row r="68764" hidden="1" x14ac:dyDescent="0.2"/>
    <row r="68765" hidden="1" x14ac:dyDescent="0.2"/>
    <row r="68766" hidden="1" x14ac:dyDescent="0.2"/>
    <row r="68767" hidden="1" x14ac:dyDescent="0.2"/>
    <row r="68768" hidden="1" x14ac:dyDescent="0.2"/>
    <row r="68769" hidden="1" x14ac:dyDescent="0.2"/>
    <row r="68770" hidden="1" x14ac:dyDescent="0.2"/>
    <row r="68771" hidden="1" x14ac:dyDescent="0.2"/>
    <row r="68772" hidden="1" x14ac:dyDescent="0.2"/>
    <row r="68773" hidden="1" x14ac:dyDescent="0.2"/>
    <row r="68774" hidden="1" x14ac:dyDescent="0.2"/>
    <row r="68775" hidden="1" x14ac:dyDescent="0.2"/>
    <row r="68776" hidden="1" x14ac:dyDescent="0.2"/>
    <row r="68777" hidden="1" x14ac:dyDescent="0.2"/>
    <row r="68778" hidden="1" x14ac:dyDescent="0.2"/>
    <row r="68779" hidden="1" x14ac:dyDescent="0.2"/>
    <row r="68780" hidden="1" x14ac:dyDescent="0.2"/>
    <row r="68781" hidden="1" x14ac:dyDescent="0.2"/>
    <row r="68782" hidden="1" x14ac:dyDescent="0.2"/>
    <row r="68783" hidden="1" x14ac:dyDescent="0.2"/>
    <row r="68784" hidden="1" x14ac:dyDescent="0.2"/>
    <row r="68785" hidden="1" x14ac:dyDescent="0.2"/>
    <row r="68786" hidden="1" x14ac:dyDescent="0.2"/>
    <row r="68787" hidden="1" x14ac:dyDescent="0.2"/>
    <row r="68788" hidden="1" x14ac:dyDescent="0.2"/>
    <row r="68789" hidden="1" x14ac:dyDescent="0.2"/>
    <row r="68790" hidden="1" x14ac:dyDescent="0.2"/>
    <row r="68791" hidden="1" x14ac:dyDescent="0.2"/>
    <row r="68792" hidden="1" x14ac:dyDescent="0.2"/>
    <row r="68793" hidden="1" x14ac:dyDescent="0.2"/>
    <row r="68794" hidden="1" x14ac:dyDescent="0.2"/>
    <row r="68795" hidden="1" x14ac:dyDescent="0.2"/>
    <row r="68796" hidden="1" x14ac:dyDescent="0.2"/>
    <row r="68797" hidden="1" x14ac:dyDescent="0.2"/>
    <row r="68798" hidden="1" x14ac:dyDescent="0.2"/>
    <row r="68799" hidden="1" x14ac:dyDescent="0.2"/>
    <row r="68800" hidden="1" x14ac:dyDescent="0.2"/>
    <row r="68801" hidden="1" x14ac:dyDescent="0.2"/>
    <row r="68802" hidden="1" x14ac:dyDescent="0.2"/>
    <row r="68803" hidden="1" x14ac:dyDescent="0.2"/>
    <row r="68804" hidden="1" x14ac:dyDescent="0.2"/>
    <row r="68805" hidden="1" x14ac:dyDescent="0.2"/>
    <row r="68806" hidden="1" x14ac:dyDescent="0.2"/>
    <row r="68807" hidden="1" x14ac:dyDescent="0.2"/>
    <row r="68808" hidden="1" x14ac:dyDescent="0.2"/>
    <row r="68809" hidden="1" x14ac:dyDescent="0.2"/>
    <row r="68810" hidden="1" x14ac:dyDescent="0.2"/>
    <row r="68811" hidden="1" x14ac:dyDescent="0.2"/>
    <row r="68812" hidden="1" x14ac:dyDescent="0.2"/>
    <row r="68813" hidden="1" x14ac:dyDescent="0.2"/>
    <row r="68814" hidden="1" x14ac:dyDescent="0.2"/>
    <row r="68815" hidden="1" x14ac:dyDescent="0.2"/>
    <row r="68816" hidden="1" x14ac:dyDescent="0.2"/>
    <row r="68817" hidden="1" x14ac:dyDescent="0.2"/>
    <row r="68818" hidden="1" x14ac:dyDescent="0.2"/>
    <row r="68819" hidden="1" x14ac:dyDescent="0.2"/>
    <row r="68820" hidden="1" x14ac:dyDescent="0.2"/>
    <row r="68821" hidden="1" x14ac:dyDescent="0.2"/>
    <row r="68822" hidden="1" x14ac:dyDescent="0.2"/>
    <row r="68823" hidden="1" x14ac:dyDescent="0.2"/>
    <row r="68824" hidden="1" x14ac:dyDescent="0.2"/>
    <row r="68825" hidden="1" x14ac:dyDescent="0.2"/>
    <row r="68826" hidden="1" x14ac:dyDescent="0.2"/>
    <row r="68827" hidden="1" x14ac:dyDescent="0.2"/>
    <row r="68828" hidden="1" x14ac:dyDescent="0.2"/>
    <row r="68829" hidden="1" x14ac:dyDescent="0.2"/>
    <row r="68830" hidden="1" x14ac:dyDescent="0.2"/>
    <row r="68831" hidden="1" x14ac:dyDescent="0.2"/>
    <row r="68832" hidden="1" x14ac:dyDescent="0.2"/>
    <row r="68833" hidden="1" x14ac:dyDescent="0.2"/>
    <row r="68834" hidden="1" x14ac:dyDescent="0.2"/>
    <row r="68835" hidden="1" x14ac:dyDescent="0.2"/>
    <row r="68836" hidden="1" x14ac:dyDescent="0.2"/>
    <row r="68837" hidden="1" x14ac:dyDescent="0.2"/>
    <row r="68838" hidden="1" x14ac:dyDescent="0.2"/>
    <row r="68839" hidden="1" x14ac:dyDescent="0.2"/>
    <row r="68840" hidden="1" x14ac:dyDescent="0.2"/>
    <row r="68841" hidden="1" x14ac:dyDescent="0.2"/>
    <row r="68842" hidden="1" x14ac:dyDescent="0.2"/>
    <row r="68843" hidden="1" x14ac:dyDescent="0.2"/>
    <row r="68844" hidden="1" x14ac:dyDescent="0.2"/>
    <row r="68845" hidden="1" x14ac:dyDescent="0.2"/>
    <row r="68846" hidden="1" x14ac:dyDescent="0.2"/>
    <row r="68847" hidden="1" x14ac:dyDescent="0.2"/>
    <row r="68848" hidden="1" x14ac:dyDescent="0.2"/>
    <row r="68849" hidden="1" x14ac:dyDescent="0.2"/>
    <row r="68850" hidden="1" x14ac:dyDescent="0.2"/>
    <row r="68851" hidden="1" x14ac:dyDescent="0.2"/>
    <row r="68852" hidden="1" x14ac:dyDescent="0.2"/>
    <row r="68853" hidden="1" x14ac:dyDescent="0.2"/>
    <row r="68854" hidden="1" x14ac:dyDescent="0.2"/>
    <row r="68855" hidden="1" x14ac:dyDescent="0.2"/>
    <row r="68856" hidden="1" x14ac:dyDescent="0.2"/>
    <row r="68857" hidden="1" x14ac:dyDescent="0.2"/>
    <row r="68858" hidden="1" x14ac:dyDescent="0.2"/>
    <row r="68859" hidden="1" x14ac:dyDescent="0.2"/>
    <row r="68860" hidden="1" x14ac:dyDescent="0.2"/>
    <row r="68861" hidden="1" x14ac:dyDescent="0.2"/>
    <row r="68862" hidden="1" x14ac:dyDescent="0.2"/>
    <row r="68863" hidden="1" x14ac:dyDescent="0.2"/>
    <row r="68864" hidden="1" x14ac:dyDescent="0.2"/>
    <row r="68865" hidden="1" x14ac:dyDescent="0.2"/>
    <row r="68866" hidden="1" x14ac:dyDescent="0.2"/>
    <row r="68867" hidden="1" x14ac:dyDescent="0.2"/>
    <row r="68868" hidden="1" x14ac:dyDescent="0.2"/>
    <row r="68869" hidden="1" x14ac:dyDescent="0.2"/>
    <row r="68870" hidden="1" x14ac:dyDescent="0.2"/>
    <row r="68871" hidden="1" x14ac:dyDescent="0.2"/>
    <row r="68872" hidden="1" x14ac:dyDescent="0.2"/>
    <row r="68873" hidden="1" x14ac:dyDescent="0.2"/>
    <row r="68874" hidden="1" x14ac:dyDescent="0.2"/>
    <row r="68875" hidden="1" x14ac:dyDescent="0.2"/>
    <row r="68876" hidden="1" x14ac:dyDescent="0.2"/>
    <row r="68877" hidden="1" x14ac:dyDescent="0.2"/>
    <row r="68878" hidden="1" x14ac:dyDescent="0.2"/>
    <row r="68879" hidden="1" x14ac:dyDescent="0.2"/>
    <row r="68880" hidden="1" x14ac:dyDescent="0.2"/>
    <row r="68881" hidden="1" x14ac:dyDescent="0.2"/>
    <row r="68882" hidden="1" x14ac:dyDescent="0.2"/>
    <row r="68883" hidden="1" x14ac:dyDescent="0.2"/>
    <row r="68884" hidden="1" x14ac:dyDescent="0.2"/>
    <row r="68885" hidden="1" x14ac:dyDescent="0.2"/>
    <row r="68886" hidden="1" x14ac:dyDescent="0.2"/>
    <row r="68887" hidden="1" x14ac:dyDescent="0.2"/>
    <row r="68888" hidden="1" x14ac:dyDescent="0.2"/>
    <row r="68889" hidden="1" x14ac:dyDescent="0.2"/>
    <row r="68890" hidden="1" x14ac:dyDescent="0.2"/>
    <row r="68891" hidden="1" x14ac:dyDescent="0.2"/>
    <row r="68892" hidden="1" x14ac:dyDescent="0.2"/>
    <row r="68893" hidden="1" x14ac:dyDescent="0.2"/>
    <row r="68894" hidden="1" x14ac:dyDescent="0.2"/>
    <row r="68895" hidden="1" x14ac:dyDescent="0.2"/>
    <row r="68896" hidden="1" x14ac:dyDescent="0.2"/>
    <row r="68897" hidden="1" x14ac:dyDescent="0.2"/>
    <row r="68898" hidden="1" x14ac:dyDescent="0.2"/>
    <row r="68899" hidden="1" x14ac:dyDescent="0.2"/>
    <row r="68900" hidden="1" x14ac:dyDescent="0.2"/>
    <row r="68901" hidden="1" x14ac:dyDescent="0.2"/>
    <row r="68902" hidden="1" x14ac:dyDescent="0.2"/>
    <row r="68903" hidden="1" x14ac:dyDescent="0.2"/>
    <row r="68904" hidden="1" x14ac:dyDescent="0.2"/>
    <row r="68905" hidden="1" x14ac:dyDescent="0.2"/>
    <row r="68906" hidden="1" x14ac:dyDescent="0.2"/>
    <row r="68907" hidden="1" x14ac:dyDescent="0.2"/>
    <row r="68908" hidden="1" x14ac:dyDescent="0.2"/>
    <row r="68909" hidden="1" x14ac:dyDescent="0.2"/>
    <row r="68910" hidden="1" x14ac:dyDescent="0.2"/>
    <row r="68911" hidden="1" x14ac:dyDescent="0.2"/>
    <row r="68912" hidden="1" x14ac:dyDescent="0.2"/>
    <row r="68913" hidden="1" x14ac:dyDescent="0.2"/>
    <row r="68914" hidden="1" x14ac:dyDescent="0.2"/>
    <row r="68915" hidden="1" x14ac:dyDescent="0.2"/>
    <row r="68916" hidden="1" x14ac:dyDescent="0.2"/>
    <row r="68917" hidden="1" x14ac:dyDescent="0.2"/>
    <row r="68918" hidden="1" x14ac:dyDescent="0.2"/>
    <row r="68919" hidden="1" x14ac:dyDescent="0.2"/>
    <row r="68920" hidden="1" x14ac:dyDescent="0.2"/>
    <row r="68921" hidden="1" x14ac:dyDescent="0.2"/>
    <row r="68922" hidden="1" x14ac:dyDescent="0.2"/>
    <row r="68923" hidden="1" x14ac:dyDescent="0.2"/>
    <row r="68924" hidden="1" x14ac:dyDescent="0.2"/>
    <row r="68925" hidden="1" x14ac:dyDescent="0.2"/>
    <row r="68926" hidden="1" x14ac:dyDescent="0.2"/>
    <row r="68927" hidden="1" x14ac:dyDescent="0.2"/>
    <row r="68928" hidden="1" x14ac:dyDescent="0.2"/>
    <row r="68929" hidden="1" x14ac:dyDescent="0.2"/>
    <row r="68930" hidden="1" x14ac:dyDescent="0.2"/>
    <row r="68931" hidden="1" x14ac:dyDescent="0.2"/>
    <row r="68932" hidden="1" x14ac:dyDescent="0.2"/>
    <row r="68933" hidden="1" x14ac:dyDescent="0.2"/>
    <row r="68934" hidden="1" x14ac:dyDescent="0.2"/>
    <row r="68935" hidden="1" x14ac:dyDescent="0.2"/>
    <row r="68936" hidden="1" x14ac:dyDescent="0.2"/>
    <row r="68937" hidden="1" x14ac:dyDescent="0.2"/>
    <row r="68938" hidden="1" x14ac:dyDescent="0.2"/>
    <row r="68939" hidden="1" x14ac:dyDescent="0.2"/>
    <row r="68940" hidden="1" x14ac:dyDescent="0.2"/>
    <row r="68941" hidden="1" x14ac:dyDescent="0.2"/>
    <row r="68942" hidden="1" x14ac:dyDescent="0.2"/>
    <row r="68943" hidden="1" x14ac:dyDescent="0.2"/>
    <row r="68944" hidden="1" x14ac:dyDescent="0.2"/>
    <row r="68945" hidden="1" x14ac:dyDescent="0.2"/>
    <row r="68946" hidden="1" x14ac:dyDescent="0.2"/>
    <row r="68947" hidden="1" x14ac:dyDescent="0.2"/>
    <row r="68948" hidden="1" x14ac:dyDescent="0.2"/>
    <row r="68949" hidden="1" x14ac:dyDescent="0.2"/>
    <row r="68950" hidden="1" x14ac:dyDescent="0.2"/>
    <row r="68951" hidden="1" x14ac:dyDescent="0.2"/>
    <row r="68952" hidden="1" x14ac:dyDescent="0.2"/>
    <row r="68953" hidden="1" x14ac:dyDescent="0.2"/>
    <row r="68954" hidden="1" x14ac:dyDescent="0.2"/>
    <row r="68955" hidden="1" x14ac:dyDescent="0.2"/>
    <row r="68956" hidden="1" x14ac:dyDescent="0.2"/>
    <row r="68957" hidden="1" x14ac:dyDescent="0.2"/>
    <row r="68958" hidden="1" x14ac:dyDescent="0.2"/>
    <row r="68959" hidden="1" x14ac:dyDescent="0.2"/>
    <row r="68960" hidden="1" x14ac:dyDescent="0.2"/>
    <row r="68961" hidden="1" x14ac:dyDescent="0.2"/>
    <row r="68962" hidden="1" x14ac:dyDescent="0.2"/>
    <row r="68963" hidden="1" x14ac:dyDescent="0.2"/>
    <row r="68964" hidden="1" x14ac:dyDescent="0.2"/>
    <row r="68965" hidden="1" x14ac:dyDescent="0.2"/>
    <row r="68966" hidden="1" x14ac:dyDescent="0.2"/>
    <row r="68967" hidden="1" x14ac:dyDescent="0.2"/>
    <row r="68968" hidden="1" x14ac:dyDescent="0.2"/>
    <row r="68969" hidden="1" x14ac:dyDescent="0.2"/>
    <row r="68970" hidden="1" x14ac:dyDescent="0.2"/>
    <row r="68971" hidden="1" x14ac:dyDescent="0.2"/>
    <row r="68972" hidden="1" x14ac:dyDescent="0.2"/>
    <row r="68973" hidden="1" x14ac:dyDescent="0.2"/>
    <row r="68974" hidden="1" x14ac:dyDescent="0.2"/>
    <row r="68975" hidden="1" x14ac:dyDescent="0.2"/>
    <row r="68976" hidden="1" x14ac:dyDescent="0.2"/>
    <row r="68977" hidden="1" x14ac:dyDescent="0.2"/>
    <row r="68978" hidden="1" x14ac:dyDescent="0.2"/>
    <row r="68979" hidden="1" x14ac:dyDescent="0.2"/>
    <row r="68980" hidden="1" x14ac:dyDescent="0.2"/>
    <row r="68981" hidden="1" x14ac:dyDescent="0.2"/>
    <row r="68982" hidden="1" x14ac:dyDescent="0.2"/>
    <row r="68983" hidden="1" x14ac:dyDescent="0.2"/>
    <row r="68984" hidden="1" x14ac:dyDescent="0.2"/>
    <row r="68985" hidden="1" x14ac:dyDescent="0.2"/>
    <row r="68986" hidden="1" x14ac:dyDescent="0.2"/>
    <row r="68987" hidden="1" x14ac:dyDescent="0.2"/>
    <row r="68988" hidden="1" x14ac:dyDescent="0.2"/>
    <row r="68989" hidden="1" x14ac:dyDescent="0.2"/>
    <row r="68990" hidden="1" x14ac:dyDescent="0.2"/>
    <row r="68991" hidden="1" x14ac:dyDescent="0.2"/>
    <row r="68992" hidden="1" x14ac:dyDescent="0.2"/>
    <row r="68993" hidden="1" x14ac:dyDescent="0.2"/>
    <row r="68994" hidden="1" x14ac:dyDescent="0.2"/>
    <row r="68995" hidden="1" x14ac:dyDescent="0.2"/>
    <row r="68996" hidden="1" x14ac:dyDescent="0.2"/>
    <row r="68997" hidden="1" x14ac:dyDescent="0.2"/>
    <row r="68998" hidden="1" x14ac:dyDescent="0.2"/>
    <row r="68999" hidden="1" x14ac:dyDescent="0.2"/>
    <row r="69000" hidden="1" x14ac:dyDescent="0.2"/>
    <row r="69001" hidden="1" x14ac:dyDescent="0.2"/>
    <row r="69002" hidden="1" x14ac:dyDescent="0.2"/>
    <row r="69003" hidden="1" x14ac:dyDescent="0.2"/>
    <row r="69004" hidden="1" x14ac:dyDescent="0.2"/>
    <row r="69005" hidden="1" x14ac:dyDescent="0.2"/>
    <row r="69006" hidden="1" x14ac:dyDescent="0.2"/>
    <row r="69007" hidden="1" x14ac:dyDescent="0.2"/>
    <row r="69008" hidden="1" x14ac:dyDescent="0.2"/>
    <row r="69009" hidden="1" x14ac:dyDescent="0.2"/>
    <row r="69010" hidden="1" x14ac:dyDescent="0.2"/>
    <row r="69011" hidden="1" x14ac:dyDescent="0.2"/>
    <row r="69012" hidden="1" x14ac:dyDescent="0.2"/>
    <row r="69013" hidden="1" x14ac:dyDescent="0.2"/>
    <row r="69014" hidden="1" x14ac:dyDescent="0.2"/>
    <row r="69015" hidden="1" x14ac:dyDescent="0.2"/>
    <row r="69016" hidden="1" x14ac:dyDescent="0.2"/>
    <row r="69017" hidden="1" x14ac:dyDescent="0.2"/>
    <row r="69018" hidden="1" x14ac:dyDescent="0.2"/>
    <row r="69019" hidden="1" x14ac:dyDescent="0.2"/>
    <row r="69020" hidden="1" x14ac:dyDescent="0.2"/>
    <row r="69021" hidden="1" x14ac:dyDescent="0.2"/>
    <row r="69022" hidden="1" x14ac:dyDescent="0.2"/>
    <row r="69023" hidden="1" x14ac:dyDescent="0.2"/>
    <row r="69024" hidden="1" x14ac:dyDescent="0.2"/>
    <row r="69025" hidden="1" x14ac:dyDescent="0.2"/>
    <row r="69026" hidden="1" x14ac:dyDescent="0.2"/>
    <row r="69027" hidden="1" x14ac:dyDescent="0.2"/>
    <row r="69028" hidden="1" x14ac:dyDescent="0.2"/>
    <row r="69029" hidden="1" x14ac:dyDescent="0.2"/>
    <row r="69030" hidden="1" x14ac:dyDescent="0.2"/>
    <row r="69031" hidden="1" x14ac:dyDescent="0.2"/>
    <row r="69032" hidden="1" x14ac:dyDescent="0.2"/>
    <row r="69033" hidden="1" x14ac:dyDescent="0.2"/>
    <row r="69034" hidden="1" x14ac:dyDescent="0.2"/>
    <row r="69035" hidden="1" x14ac:dyDescent="0.2"/>
    <row r="69036" hidden="1" x14ac:dyDescent="0.2"/>
    <row r="69037" hidden="1" x14ac:dyDescent="0.2"/>
    <row r="69038" hidden="1" x14ac:dyDescent="0.2"/>
    <row r="69039" hidden="1" x14ac:dyDescent="0.2"/>
    <row r="69040" hidden="1" x14ac:dyDescent="0.2"/>
    <row r="69041" hidden="1" x14ac:dyDescent="0.2"/>
    <row r="69042" hidden="1" x14ac:dyDescent="0.2"/>
    <row r="69043" hidden="1" x14ac:dyDescent="0.2"/>
    <row r="69044" hidden="1" x14ac:dyDescent="0.2"/>
    <row r="69045" hidden="1" x14ac:dyDescent="0.2"/>
    <row r="69046" hidden="1" x14ac:dyDescent="0.2"/>
    <row r="69047" hidden="1" x14ac:dyDescent="0.2"/>
    <row r="69048" hidden="1" x14ac:dyDescent="0.2"/>
    <row r="69049" hidden="1" x14ac:dyDescent="0.2"/>
    <row r="69050" hidden="1" x14ac:dyDescent="0.2"/>
    <row r="69051" hidden="1" x14ac:dyDescent="0.2"/>
    <row r="69052" hidden="1" x14ac:dyDescent="0.2"/>
    <row r="69053" hidden="1" x14ac:dyDescent="0.2"/>
    <row r="69054" hidden="1" x14ac:dyDescent="0.2"/>
    <row r="69055" hidden="1" x14ac:dyDescent="0.2"/>
    <row r="69056" hidden="1" x14ac:dyDescent="0.2"/>
    <row r="69057" hidden="1" x14ac:dyDescent="0.2"/>
    <row r="69058" hidden="1" x14ac:dyDescent="0.2"/>
    <row r="69059" hidden="1" x14ac:dyDescent="0.2"/>
    <row r="69060" hidden="1" x14ac:dyDescent="0.2"/>
    <row r="69061" hidden="1" x14ac:dyDescent="0.2"/>
    <row r="69062" hidden="1" x14ac:dyDescent="0.2"/>
    <row r="69063" hidden="1" x14ac:dyDescent="0.2"/>
    <row r="69064" hidden="1" x14ac:dyDescent="0.2"/>
    <row r="69065" hidden="1" x14ac:dyDescent="0.2"/>
    <row r="69066" hidden="1" x14ac:dyDescent="0.2"/>
    <row r="69067" hidden="1" x14ac:dyDescent="0.2"/>
    <row r="69068" hidden="1" x14ac:dyDescent="0.2"/>
    <row r="69069" hidden="1" x14ac:dyDescent="0.2"/>
    <row r="69070" hidden="1" x14ac:dyDescent="0.2"/>
    <row r="69071" hidden="1" x14ac:dyDescent="0.2"/>
    <row r="69072" hidden="1" x14ac:dyDescent="0.2"/>
    <row r="69073" hidden="1" x14ac:dyDescent="0.2"/>
    <row r="69074" hidden="1" x14ac:dyDescent="0.2"/>
    <row r="69075" hidden="1" x14ac:dyDescent="0.2"/>
    <row r="69076" hidden="1" x14ac:dyDescent="0.2"/>
    <row r="69077" hidden="1" x14ac:dyDescent="0.2"/>
    <row r="69078" hidden="1" x14ac:dyDescent="0.2"/>
    <row r="69079" hidden="1" x14ac:dyDescent="0.2"/>
    <row r="69080" hidden="1" x14ac:dyDescent="0.2"/>
    <row r="69081" hidden="1" x14ac:dyDescent="0.2"/>
    <row r="69082" hidden="1" x14ac:dyDescent="0.2"/>
    <row r="69083" hidden="1" x14ac:dyDescent="0.2"/>
    <row r="69084" hidden="1" x14ac:dyDescent="0.2"/>
    <row r="69085" hidden="1" x14ac:dyDescent="0.2"/>
    <row r="69086" hidden="1" x14ac:dyDescent="0.2"/>
    <row r="69087" hidden="1" x14ac:dyDescent="0.2"/>
    <row r="69088" hidden="1" x14ac:dyDescent="0.2"/>
    <row r="69089" hidden="1" x14ac:dyDescent="0.2"/>
    <row r="69090" hidden="1" x14ac:dyDescent="0.2"/>
    <row r="69091" hidden="1" x14ac:dyDescent="0.2"/>
    <row r="69092" hidden="1" x14ac:dyDescent="0.2"/>
    <row r="69093" hidden="1" x14ac:dyDescent="0.2"/>
    <row r="69094" hidden="1" x14ac:dyDescent="0.2"/>
    <row r="69095" hidden="1" x14ac:dyDescent="0.2"/>
    <row r="69096" hidden="1" x14ac:dyDescent="0.2"/>
    <row r="69097" hidden="1" x14ac:dyDescent="0.2"/>
    <row r="69098" hidden="1" x14ac:dyDescent="0.2"/>
    <row r="69099" hidden="1" x14ac:dyDescent="0.2"/>
    <row r="69100" hidden="1" x14ac:dyDescent="0.2"/>
    <row r="69101" hidden="1" x14ac:dyDescent="0.2"/>
    <row r="69102" hidden="1" x14ac:dyDescent="0.2"/>
    <row r="69103" hidden="1" x14ac:dyDescent="0.2"/>
    <row r="69104" hidden="1" x14ac:dyDescent="0.2"/>
    <row r="69105" hidden="1" x14ac:dyDescent="0.2"/>
    <row r="69106" hidden="1" x14ac:dyDescent="0.2"/>
    <row r="69107" hidden="1" x14ac:dyDescent="0.2"/>
    <row r="69108" hidden="1" x14ac:dyDescent="0.2"/>
    <row r="69109" hidden="1" x14ac:dyDescent="0.2"/>
    <row r="69110" hidden="1" x14ac:dyDescent="0.2"/>
    <row r="69111" hidden="1" x14ac:dyDescent="0.2"/>
    <row r="69112" hidden="1" x14ac:dyDescent="0.2"/>
    <row r="69113" hidden="1" x14ac:dyDescent="0.2"/>
    <row r="69114" hidden="1" x14ac:dyDescent="0.2"/>
    <row r="69115" hidden="1" x14ac:dyDescent="0.2"/>
    <row r="69116" hidden="1" x14ac:dyDescent="0.2"/>
    <row r="69117" hidden="1" x14ac:dyDescent="0.2"/>
    <row r="69118" hidden="1" x14ac:dyDescent="0.2"/>
    <row r="69119" hidden="1" x14ac:dyDescent="0.2"/>
    <row r="69120" hidden="1" x14ac:dyDescent="0.2"/>
    <row r="69121" hidden="1" x14ac:dyDescent="0.2"/>
    <row r="69122" hidden="1" x14ac:dyDescent="0.2"/>
    <row r="69123" hidden="1" x14ac:dyDescent="0.2"/>
    <row r="69124" hidden="1" x14ac:dyDescent="0.2"/>
    <row r="69125" hidden="1" x14ac:dyDescent="0.2"/>
    <row r="69126" hidden="1" x14ac:dyDescent="0.2"/>
    <row r="69127" hidden="1" x14ac:dyDescent="0.2"/>
    <row r="69128" hidden="1" x14ac:dyDescent="0.2"/>
    <row r="69129" hidden="1" x14ac:dyDescent="0.2"/>
    <row r="69130" hidden="1" x14ac:dyDescent="0.2"/>
    <row r="69131" hidden="1" x14ac:dyDescent="0.2"/>
    <row r="69132" hidden="1" x14ac:dyDescent="0.2"/>
    <row r="69133" hidden="1" x14ac:dyDescent="0.2"/>
    <row r="69134" hidden="1" x14ac:dyDescent="0.2"/>
    <row r="69135" hidden="1" x14ac:dyDescent="0.2"/>
    <row r="69136" hidden="1" x14ac:dyDescent="0.2"/>
    <row r="69137" hidden="1" x14ac:dyDescent="0.2"/>
    <row r="69138" hidden="1" x14ac:dyDescent="0.2"/>
    <row r="69139" hidden="1" x14ac:dyDescent="0.2"/>
    <row r="69140" hidden="1" x14ac:dyDescent="0.2"/>
    <row r="69141" hidden="1" x14ac:dyDescent="0.2"/>
    <row r="69142" hidden="1" x14ac:dyDescent="0.2"/>
    <row r="69143" hidden="1" x14ac:dyDescent="0.2"/>
    <row r="69144" hidden="1" x14ac:dyDescent="0.2"/>
    <row r="69145" hidden="1" x14ac:dyDescent="0.2"/>
    <row r="69146" hidden="1" x14ac:dyDescent="0.2"/>
    <row r="69147" hidden="1" x14ac:dyDescent="0.2"/>
    <row r="69148" hidden="1" x14ac:dyDescent="0.2"/>
    <row r="69149" hidden="1" x14ac:dyDescent="0.2"/>
    <row r="69150" hidden="1" x14ac:dyDescent="0.2"/>
    <row r="69151" hidden="1" x14ac:dyDescent="0.2"/>
    <row r="69152" hidden="1" x14ac:dyDescent="0.2"/>
    <row r="69153" hidden="1" x14ac:dyDescent="0.2"/>
    <row r="69154" hidden="1" x14ac:dyDescent="0.2"/>
    <row r="69155" hidden="1" x14ac:dyDescent="0.2"/>
    <row r="69156" hidden="1" x14ac:dyDescent="0.2"/>
    <row r="69157" hidden="1" x14ac:dyDescent="0.2"/>
    <row r="69158" hidden="1" x14ac:dyDescent="0.2"/>
    <row r="69159" hidden="1" x14ac:dyDescent="0.2"/>
    <row r="69160" hidden="1" x14ac:dyDescent="0.2"/>
    <row r="69161" hidden="1" x14ac:dyDescent="0.2"/>
    <row r="69162" hidden="1" x14ac:dyDescent="0.2"/>
    <row r="69163" hidden="1" x14ac:dyDescent="0.2"/>
    <row r="69164" hidden="1" x14ac:dyDescent="0.2"/>
    <row r="69165" hidden="1" x14ac:dyDescent="0.2"/>
    <row r="69166" hidden="1" x14ac:dyDescent="0.2"/>
    <row r="69167" hidden="1" x14ac:dyDescent="0.2"/>
    <row r="69168" hidden="1" x14ac:dyDescent="0.2"/>
    <row r="69169" hidden="1" x14ac:dyDescent="0.2"/>
    <row r="69170" hidden="1" x14ac:dyDescent="0.2"/>
    <row r="69171" hidden="1" x14ac:dyDescent="0.2"/>
    <row r="69172" hidden="1" x14ac:dyDescent="0.2"/>
    <row r="69173" hidden="1" x14ac:dyDescent="0.2"/>
    <row r="69174" hidden="1" x14ac:dyDescent="0.2"/>
    <row r="69175" hidden="1" x14ac:dyDescent="0.2"/>
    <row r="69176" hidden="1" x14ac:dyDescent="0.2"/>
    <row r="69177" hidden="1" x14ac:dyDescent="0.2"/>
    <row r="69178" hidden="1" x14ac:dyDescent="0.2"/>
    <row r="69179" hidden="1" x14ac:dyDescent="0.2"/>
    <row r="69180" hidden="1" x14ac:dyDescent="0.2"/>
    <row r="69181" hidden="1" x14ac:dyDescent="0.2"/>
    <row r="69182" hidden="1" x14ac:dyDescent="0.2"/>
    <row r="69183" hidden="1" x14ac:dyDescent="0.2"/>
    <row r="69184" hidden="1" x14ac:dyDescent="0.2"/>
    <row r="69185" hidden="1" x14ac:dyDescent="0.2"/>
    <row r="69186" hidden="1" x14ac:dyDescent="0.2"/>
    <row r="69187" hidden="1" x14ac:dyDescent="0.2"/>
    <row r="69188" hidden="1" x14ac:dyDescent="0.2"/>
    <row r="69189" hidden="1" x14ac:dyDescent="0.2"/>
    <row r="69190" hidden="1" x14ac:dyDescent="0.2"/>
    <row r="69191" hidden="1" x14ac:dyDescent="0.2"/>
    <row r="69192" hidden="1" x14ac:dyDescent="0.2"/>
    <row r="69193" hidden="1" x14ac:dyDescent="0.2"/>
    <row r="69194" hidden="1" x14ac:dyDescent="0.2"/>
    <row r="69195" hidden="1" x14ac:dyDescent="0.2"/>
    <row r="69196" hidden="1" x14ac:dyDescent="0.2"/>
    <row r="69197" hidden="1" x14ac:dyDescent="0.2"/>
    <row r="69198" hidden="1" x14ac:dyDescent="0.2"/>
    <row r="69199" hidden="1" x14ac:dyDescent="0.2"/>
    <row r="69200" hidden="1" x14ac:dyDescent="0.2"/>
    <row r="69201" hidden="1" x14ac:dyDescent="0.2"/>
    <row r="69202" hidden="1" x14ac:dyDescent="0.2"/>
    <row r="69203" hidden="1" x14ac:dyDescent="0.2"/>
    <row r="69204" hidden="1" x14ac:dyDescent="0.2"/>
    <row r="69205" hidden="1" x14ac:dyDescent="0.2"/>
    <row r="69206" hidden="1" x14ac:dyDescent="0.2"/>
    <row r="69207" hidden="1" x14ac:dyDescent="0.2"/>
    <row r="69208" hidden="1" x14ac:dyDescent="0.2"/>
    <row r="69209" hidden="1" x14ac:dyDescent="0.2"/>
    <row r="69210" hidden="1" x14ac:dyDescent="0.2"/>
    <row r="69211" hidden="1" x14ac:dyDescent="0.2"/>
    <row r="69212" hidden="1" x14ac:dyDescent="0.2"/>
    <row r="69213" hidden="1" x14ac:dyDescent="0.2"/>
    <row r="69214" hidden="1" x14ac:dyDescent="0.2"/>
    <row r="69215" hidden="1" x14ac:dyDescent="0.2"/>
    <row r="69216" hidden="1" x14ac:dyDescent="0.2"/>
    <row r="69217" hidden="1" x14ac:dyDescent="0.2"/>
    <row r="69218" hidden="1" x14ac:dyDescent="0.2"/>
    <row r="69219" hidden="1" x14ac:dyDescent="0.2"/>
    <row r="69220" hidden="1" x14ac:dyDescent="0.2"/>
    <row r="69221" hidden="1" x14ac:dyDescent="0.2"/>
    <row r="69222" hidden="1" x14ac:dyDescent="0.2"/>
    <row r="69223" hidden="1" x14ac:dyDescent="0.2"/>
    <row r="69224" hidden="1" x14ac:dyDescent="0.2"/>
    <row r="69225" hidden="1" x14ac:dyDescent="0.2"/>
    <row r="69226" hidden="1" x14ac:dyDescent="0.2"/>
    <row r="69227" hidden="1" x14ac:dyDescent="0.2"/>
    <row r="69228" hidden="1" x14ac:dyDescent="0.2"/>
    <row r="69229" hidden="1" x14ac:dyDescent="0.2"/>
    <row r="69230" hidden="1" x14ac:dyDescent="0.2"/>
    <row r="69231" hidden="1" x14ac:dyDescent="0.2"/>
    <row r="69232" hidden="1" x14ac:dyDescent="0.2"/>
    <row r="69233" hidden="1" x14ac:dyDescent="0.2"/>
    <row r="69234" hidden="1" x14ac:dyDescent="0.2"/>
    <row r="69235" hidden="1" x14ac:dyDescent="0.2"/>
    <row r="69236" hidden="1" x14ac:dyDescent="0.2"/>
    <row r="69237" hidden="1" x14ac:dyDescent="0.2"/>
    <row r="69238" hidden="1" x14ac:dyDescent="0.2"/>
    <row r="69239" hidden="1" x14ac:dyDescent="0.2"/>
    <row r="69240" hidden="1" x14ac:dyDescent="0.2"/>
    <row r="69241" hidden="1" x14ac:dyDescent="0.2"/>
    <row r="69242" hidden="1" x14ac:dyDescent="0.2"/>
    <row r="69243" hidden="1" x14ac:dyDescent="0.2"/>
    <row r="69244" hidden="1" x14ac:dyDescent="0.2"/>
    <row r="69245" hidden="1" x14ac:dyDescent="0.2"/>
    <row r="69246" hidden="1" x14ac:dyDescent="0.2"/>
    <row r="69247" hidden="1" x14ac:dyDescent="0.2"/>
    <row r="69248" hidden="1" x14ac:dyDescent="0.2"/>
    <row r="69249" hidden="1" x14ac:dyDescent="0.2"/>
    <row r="69250" hidden="1" x14ac:dyDescent="0.2"/>
    <row r="69251" hidden="1" x14ac:dyDescent="0.2"/>
    <row r="69252" hidden="1" x14ac:dyDescent="0.2"/>
    <row r="69253" hidden="1" x14ac:dyDescent="0.2"/>
    <row r="69254" hidden="1" x14ac:dyDescent="0.2"/>
    <row r="69255" hidden="1" x14ac:dyDescent="0.2"/>
    <row r="69256" hidden="1" x14ac:dyDescent="0.2"/>
    <row r="69257" hidden="1" x14ac:dyDescent="0.2"/>
    <row r="69258" hidden="1" x14ac:dyDescent="0.2"/>
    <row r="69259" hidden="1" x14ac:dyDescent="0.2"/>
    <row r="69260" hidden="1" x14ac:dyDescent="0.2"/>
    <row r="69261" hidden="1" x14ac:dyDescent="0.2"/>
    <row r="69262" hidden="1" x14ac:dyDescent="0.2"/>
    <row r="69263" hidden="1" x14ac:dyDescent="0.2"/>
    <row r="69264" hidden="1" x14ac:dyDescent="0.2"/>
    <row r="69265" hidden="1" x14ac:dyDescent="0.2"/>
    <row r="69266" hidden="1" x14ac:dyDescent="0.2"/>
    <row r="69267" hidden="1" x14ac:dyDescent="0.2"/>
    <row r="69268" hidden="1" x14ac:dyDescent="0.2"/>
    <row r="69269" hidden="1" x14ac:dyDescent="0.2"/>
    <row r="69270" hidden="1" x14ac:dyDescent="0.2"/>
    <row r="69271" hidden="1" x14ac:dyDescent="0.2"/>
    <row r="69272" hidden="1" x14ac:dyDescent="0.2"/>
    <row r="69273" hidden="1" x14ac:dyDescent="0.2"/>
    <row r="69274" hidden="1" x14ac:dyDescent="0.2"/>
    <row r="69275" hidden="1" x14ac:dyDescent="0.2"/>
    <row r="69276" hidden="1" x14ac:dyDescent="0.2"/>
    <row r="69277" hidden="1" x14ac:dyDescent="0.2"/>
    <row r="69278" hidden="1" x14ac:dyDescent="0.2"/>
    <row r="69279" hidden="1" x14ac:dyDescent="0.2"/>
    <row r="69280" hidden="1" x14ac:dyDescent="0.2"/>
    <row r="69281" hidden="1" x14ac:dyDescent="0.2"/>
    <row r="69282" hidden="1" x14ac:dyDescent="0.2"/>
    <row r="69283" hidden="1" x14ac:dyDescent="0.2"/>
    <row r="69284" hidden="1" x14ac:dyDescent="0.2"/>
    <row r="69285" hidden="1" x14ac:dyDescent="0.2"/>
    <row r="69286" hidden="1" x14ac:dyDescent="0.2"/>
    <row r="69287" hidden="1" x14ac:dyDescent="0.2"/>
    <row r="69288" hidden="1" x14ac:dyDescent="0.2"/>
    <row r="69289" hidden="1" x14ac:dyDescent="0.2"/>
    <row r="69290" hidden="1" x14ac:dyDescent="0.2"/>
    <row r="69291" hidden="1" x14ac:dyDescent="0.2"/>
    <row r="69292" hidden="1" x14ac:dyDescent="0.2"/>
    <row r="69293" hidden="1" x14ac:dyDescent="0.2"/>
    <row r="69294" hidden="1" x14ac:dyDescent="0.2"/>
    <row r="69295" hidden="1" x14ac:dyDescent="0.2"/>
    <row r="69296" hidden="1" x14ac:dyDescent="0.2"/>
    <row r="69297" hidden="1" x14ac:dyDescent="0.2"/>
    <row r="69298" hidden="1" x14ac:dyDescent="0.2"/>
    <row r="69299" hidden="1" x14ac:dyDescent="0.2"/>
    <row r="69300" hidden="1" x14ac:dyDescent="0.2"/>
    <row r="69301" hidden="1" x14ac:dyDescent="0.2"/>
    <row r="69302" hidden="1" x14ac:dyDescent="0.2"/>
    <row r="69303" hidden="1" x14ac:dyDescent="0.2"/>
    <row r="69304" hidden="1" x14ac:dyDescent="0.2"/>
    <row r="69305" hidden="1" x14ac:dyDescent="0.2"/>
    <row r="69306" hidden="1" x14ac:dyDescent="0.2"/>
    <row r="69307" hidden="1" x14ac:dyDescent="0.2"/>
    <row r="69308" hidden="1" x14ac:dyDescent="0.2"/>
    <row r="69309" hidden="1" x14ac:dyDescent="0.2"/>
    <row r="69310" hidden="1" x14ac:dyDescent="0.2"/>
    <row r="69311" hidden="1" x14ac:dyDescent="0.2"/>
    <row r="69312" hidden="1" x14ac:dyDescent="0.2"/>
    <row r="69313" hidden="1" x14ac:dyDescent="0.2"/>
    <row r="69314" hidden="1" x14ac:dyDescent="0.2"/>
    <row r="69315" hidden="1" x14ac:dyDescent="0.2"/>
    <row r="69316" hidden="1" x14ac:dyDescent="0.2"/>
    <row r="69317" hidden="1" x14ac:dyDescent="0.2"/>
    <row r="69318" hidden="1" x14ac:dyDescent="0.2"/>
    <row r="69319" hidden="1" x14ac:dyDescent="0.2"/>
    <row r="69320" hidden="1" x14ac:dyDescent="0.2"/>
    <row r="69321" hidden="1" x14ac:dyDescent="0.2"/>
    <row r="69322" hidden="1" x14ac:dyDescent="0.2"/>
    <row r="69323" hidden="1" x14ac:dyDescent="0.2"/>
    <row r="69324" hidden="1" x14ac:dyDescent="0.2"/>
    <row r="69325" hidden="1" x14ac:dyDescent="0.2"/>
    <row r="69326" hidden="1" x14ac:dyDescent="0.2"/>
    <row r="69327" hidden="1" x14ac:dyDescent="0.2"/>
    <row r="69328" hidden="1" x14ac:dyDescent="0.2"/>
    <row r="69329" hidden="1" x14ac:dyDescent="0.2"/>
    <row r="69330" hidden="1" x14ac:dyDescent="0.2"/>
    <row r="69331" hidden="1" x14ac:dyDescent="0.2"/>
    <row r="69332" hidden="1" x14ac:dyDescent="0.2"/>
    <row r="69333" hidden="1" x14ac:dyDescent="0.2"/>
    <row r="69334" hidden="1" x14ac:dyDescent="0.2"/>
    <row r="69335" hidden="1" x14ac:dyDescent="0.2"/>
    <row r="69336" hidden="1" x14ac:dyDescent="0.2"/>
    <row r="69337" hidden="1" x14ac:dyDescent="0.2"/>
    <row r="69338" hidden="1" x14ac:dyDescent="0.2"/>
    <row r="69339" hidden="1" x14ac:dyDescent="0.2"/>
    <row r="69340" hidden="1" x14ac:dyDescent="0.2"/>
    <row r="69341" hidden="1" x14ac:dyDescent="0.2"/>
    <row r="69342" hidden="1" x14ac:dyDescent="0.2"/>
    <row r="69343" hidden="1" x14ac:dyDescent="0.2"/>
    <row r="69344" hidden="1" x14ac:dyDescent="0.2"/>
    <row r="69345" hidden="1" x14ac:dyDescent="0.2"/>
    <row r="69346" hidden="1" x14ac:dyDescent="0.2"/>
    <row r="69347" hidden="1" x14ac:dyDescent="0.2"/>
    <row r="69348" hidden="1" x14ac:dyDescent="0.2"/>
    <row r="69349" hidden="1" x14ac:dyDescent="0.2"/>
    <row r="69350" hidden="1" x14ac:dyDescent="0.2"/>
    <row r="69351" hidden="1" x14ac:dyDescent="0.2"/>
    <row r="69352" hidden="1" x14ac:dyDescent="0.2"/>
    <row r="69353" hidden="1" x14ac:dyDescent="0.2"/>
    <row r="69354" hidden="1" x14ac:dyDescent="0.2"/>
    <row r="69355" hidden="1" x14ac:dyDescent="0.2"/>
    <row r="69356" hidden="1" x14ac:dyDescent="0.2"/>
    <row r="69357" hidden="1" x14ac:dyDescent="0.2"/>
    <row r="69358" hidden="1" x14ac:dyDescent="0.2"/>
    <row r="69359" hidden="1" x14ac:dyDescent="0.2"/>
    <row r="69360" hidden="1" x14ac:dyDescent="0.2"/>
    <row r="69361" hidden="1" x14ac:dyDescent="0.2"/>
    <row r="69362" hidden="1" x14ac:dyDescent="0.2"/>
    <row r="69363" hidden="1" x14ac:dyDescent="0.2"/>
    <row r="69364" hidden="1" x14ac:dyDescent="0.2"/>
    <row r="69365" hidden="1" x14ac:dyDescent="0.2"/>
    <row r="69366" hidden="1" x14ac:dyDescent="0.2"/>
    <row r="69367" hidden="1" x14ac:dyDescent="0.2"/>
    <row r="69368" hidden="1" x14ac:dyDescent="0.2"/>
    <row r="69369" hidden="1" x14ac:dyDescent="0.2"/>
    <row r="69370" hidden="1" x14ac:dyDescent="0.2"/>
    <row r="69371" hidden="1" x14ac:dyDescent="0.2"/>
    <row r="69372" hidden="1" x14ac:dyDescent="0.2"/>
    <row r="69373" hidden="1" x14ac:dyDescent="0.2"/>
    <row r="69374" hidden="1" x14ac:dyDescent="0.2"/>
    <row r="69375" hidden="1" x14ac:dyDescent="0.2"/>
    <row r="69376" hidden="1" x14ac:dyDescent="0.2"/>
    <row r="69377" hidden="1" x14ac:dyDescent="0.2"/>
    <row r="69378" hidden="1" x14ac:dyDescent="0.2"/>
    <row r="69379" hidden="1" x14ac:dyDescent="0.2"/>
    <row r="69380" hidden="1" x14ac:dyDescent="0.2"/>
    <row r="69381" hidden="1" x14ac:dyDescent="0.2"/>
    <row r="69382" hidden="1" x14ac:dyDescent="0.2"/>
    <row r="69383" hidden="1" x14ac:dyDescent="0.2"/>
    <row r="69384" hidden="1" x14ac:dyDescent="0.2"/>
    <row r="69385" hidden="1" x14ac:dyDescent="0.2"/>
    <row r="69386" hidden="1" x14ac:dyDescent="0.2"/>
    <row r="69387" hidden="1" x14ac:dyDescent="0.2"/>
    <row r="69388" hidden="1" x14ac:dyDescent="0.2"/>
    <row r="69389" hidden="1" x14ac:dyDescent="0.2"/>
    <row r="69390" hidden="1" x14ac:dyDescent="0.2"/>
    <row r="69391" hidden="1" x14ac:dyDescent="0.2"/>
    <row r="69392" hidden="1" x14ac:dyDescent="0.2"/>
    <row r="69393" hidden="1" x14ac:dyDescent="0.2"/>
    <row r="69394" hidden="1" x14ac:dyDescent="0.2"/>
    <row r="69395" hidden="1" x14ac:dyDescent="0.2"/>
    <row r="69396" hidden="1" x14ac:dyDescent="0.2"/>
    <row r="69397" hidden="1" x14ac:dyDescent="0.2"/>
    <row r="69398" hidden="1" x14ac:dyDescent="0.2"/>
    <row r="69399" hidden="1" x14ac:dyDescent="0.2"/>
    <row r="69400" hidden="1" x14ac:dyDescent="0.2"/>
    <row r="69401" hidden="1" x14ac:dyDescent="0.2"/>
    <row r="69402" hidden="1" x14ac:dyDescent="0.2"/>
    <row r="69403" hidden="1" x14ac:dyDescent="0.2"/>
    <row r="69404" hidden="1" x14ac:dyDescent="0.2"/>
    <row r="69405" hidden="1" x14ac:dyDescent="0.2"/>
    <row r="69406" hidden="1" x14ac:dyDescent="0.2"/>
    <row r="69407" hidden="1" x14ac:dyDescent="0.2"/>
    <row r="69408" hidden="1" x14ac:dyDescent="0.2"/>
    <row r="69409" hidden="1" x14ac:dyDescent="0.2"/>
    <row r="69410" hidden="1" x14ac:dyDescent="0.2"/>
    <row r="69411" hidden="1" x14ac:dyDescent="0.2"/>
    <row r="69412" hidden="1" x14ac:dyDescent="0.2"/>
    <row r="69413" hidden="1" x14ac:dyDescent="0.2"/>
    <row r="69414" hidden="1" x14ac:dyDescent="0.2"/>
    <row r="69415" hidden="1" x14ac:dyDescent="0.2"/>
    <row r="69416" hidden="1" x14ac:dyDescent="0.2"/>
    <row r="69417" hidden="1" x14ac:dyDescent="0.2"/>
    <row r="69418" hidden="1" x14ac:dyDescent="0.2"/>
    <row r="69419" hidden="1" x14ac:dyDescent="0.2"/>
    <row r="69420" hidden="1" x14ac:dyDescent="0.2"/>
    <row r="69421" hidden="1" x14ac:dyDescent="0.2"/>
    <row r="69422" hidden="1" x14ac:dyDescent="0.2"/>
    <row r="69423" hidden="1" x14ac:dyDescent="0.2"/>
    <row r="69424" hidden="1" x14ac:dyDescent="0.2"/>
    <row r="69425" hidden="1" x14ac:dyDescent="0.2"/>
    <row r="69426" hidden="1" x14ac:dyDescent="0.2"/>
    <row r="69427" hidden="1" x14ac:dyDescent="0.2"/>
    <row r="69428" hidden="1" x14ac:dyDescent="0.2"/>
    <row r="69429" hidden="1" x14ac:dyDescent="0.2"/>
    <row r="69430" hidden="1" x14ac:dyDescent="0.2"/>
    <row r="69431" hidden="1" x14ac:dyDescent="0.2"/>
    <row r="69432" hidden="1" x14ac:dyDescent="0.2"/>
    <row r="69433" hidden="1" x14ac:dyDescent="0.2"/>
    <row r="69434" hidden="1" x14ac:dyDescent="0.2"/>
    <row r="69435" hidden="1" x14ac:dyDescent="0.2"/>
    <row r="69436" hidden="1" x14ac:dyDescent="0.2"/>
    <row r="69437" hidden="1" x14ac:dyDescent="0.2"/>
    <row r="69438" hidden="1" x14ac:dyDescent="0.2"/>
    <row r="69439" hidden="1" x14ac:dyDescent="0.2"/>
    <row r="69440" hidden="1" x14ac:dyDescent="0.2"/>
    <row r="69441" hidden="1" x14ac:dyDescent="0.2"/>
    <row r="69442" hidden="1" x14ac:dyDescent="0.2"/>
    <row r="69443" hidden="1" x14ac:dyDescent="0.2"/>
    <row r="69444" hidden="1" x14ac:dyDescent="0.2"/>
    <row r="69445" hidden="1" x14ac:dyDescent="0.2"/>
    <row r="69446" hidden="1" x14ac:dyDescent="0.2"/>
    <row r="69447" hidden="1" x14ac:dyDescent="0.2"/>
    <row r="69448" hidden="1" x14ac:dyDescent="0.2"/>
    <row r="69449" hidden="1" x14ac:dyDescent="0.2"/>
    <row r="69450" hidden="1" x14ac:dyDescent="0.2"/>
    <row r="69451" hidden="1" x14ac:dyDescent="0.2"/>
    <row r="69452" hidden="1" x14ac:dyDescent="0.2"/>
    <row r="69453" hidden="1" x14ac:dyDescent="0.2"/>
    <row r="69454" hidden="1" x14ac:dyDescent="0.2"/>
    <row r="69455" hidden="1" x14ac:dyDescent="0.2"/>
    <row r="69456" hidden="1" x14ac:dyDescent="0.2"/>
    <row r="69457" hidden="1" x14ac:dyDescent="0.2"/>
    <row r="69458" hidden="1" x14ac:dyDescent="0.2"/>
    <row r="69459" hidden="1" x14ac:dyDescent="0.2"/>
    <row r="69460" hidden="1" x14ac:dyDescent="0.2"/>
    <row r="69461" hidden="1" x14ac:dyDescent="0.2"/>
    <row r="69462" hidden="1" x14ac:dyDescent="0.2"/>
    <row r="69463" hidden="1" x14ac:dyDescent="0.2"/>
    <row r="69464" hidden="1" x14ac:dyDescent="0.2"/>
    <row r="69465" hidden="1" x14ac:dyDescent="0.2"/>
    <row r="69466" hidden="1" x14ac:dyDescent="0.2"/>
    <row r="69467" hidden="1" x14ac:dyDescent="0.2"/>
    <row r="69468" hidden="1" x14ac:dyDescent="0.2"/>
    <row r="69469" hidden="1" x14ac:dyDescent="0.2"/>
    <row r="69470" hidden="1" x14ac:dyDescent="0.2"/>
    <row r="69471" hidden="1" x14ac:dyDescent="0.2"/>
    <row r="69472" hidden="1" x14ac:dyDescent="0.2"/>
    <row r="69473" hidden="1" x14ac:dyDescent="0.2"/>
    <row r="69474" hidden="1" x14ac:dyDescent="0.2"/>
    <row r="69475" hidden="1" x14ac:dyDescent="0.2"/>
    <row r="69476" hidden="1" x14ac:dyDescent="0.2"/>
    <row r="69477" hidden="1" x14ac:dyDescent="0.2"/>
    <row r="69478" hidden="1" x14ac:dyDescent="0.2"/>
    <row r="69479" hidden="1" x14ac:dyDescent="0.2"/>
    <row r="69480" hidden="1" x14ac:dyDescent="0.2"/>
    <row r="69481" hidden="1" x14ac:dyDescent="0.2"/>
    <row r="69482" hidden="1" x14ac:dyDescent="0.2"/>
    <row r="69483" hidden="1" x14ac:dyDescent="0.2"/>
    <row r="69484" hidden="1" x14ac:dyDescent="0.2"/>
    <row r="69485" hidden="1" x14ac:dyDescent="0.2"/>
    <row r="69486" hidden="1" x14ac:dyDescent="0.2"/>
    <row r="69487" hidden="1" x14ac:dyDescent="0.2"/>
    <row r="69488" hidden="1" x14ac:dyDescent="0.2"/>
    <row r="69489" hidden="1" x14ac:dyDescent="0.2"/>
    <row r="69490" hidden="1" x14ac:dyDescent="0.2"/>
    <row r="69491" hidden="1" x14ac:dyDescent="0.2"/>
    <row r="69492" hidden="1" x14ac:dyDescent="0.2"/>
    <row r="69493" hidden="1" x14ac:dyDescent="0.2"/>
    <row r="69494" hidden="1" x14ac:dyDescent="0.2"/>
    <row r="69495" hidden="1" x14ac:dyDescent="0.2"/>
    <row r="69496" hidden="1" x14ac:dyDescent="0.2"/>
    <row r="69497" hidden="1" x14ac:dyDescent="0.2"/>
    <row r="69498" hidden="1" x14ac:dyDescent="0.2"/>
    <row r="69499" hidden="1" x14ac:dyDescent="0.2"/>
    <row r="69500" hidden="1" x14ac:dyDescent="0.2"/>
    <row r="69501" hidden="1" x14ac:dyDescent="0.2"/>
    <row r="69502" hidden="1" x14ac:dyDescent="0.2"/>
    <row r="69503" hidden="1" x14ac:dyDescent="0.2"/>
    <row r="69504" hidden="1" x14ac:dyDescent="0.2"/>
    <row r="69505" hidden="1" x14ac:dyDescent="0.2"/>
    <row r="69506" hidden="1" x14ac:dyDescent="0.2"/>
    <row r="69507" hidden="1" x14ac:dyDescent="0.2"/>
    <row r="69508" hidden="1" x14ac:dyDescent="0.2"/>
    <row r="69509" hidden="1" x14ac:dyDescent="0.2"/>
    <row r="69510" hidden="1" x14ac:dyDescent="0.2"/>
    <row r="69511" hidden="1" x14ac:dyDescent="0.2"/>
    <row r="69512" hidden="1" x14ac:dyDescent="0.2"/>
    <row r="69513" hidden="1" x14ac:dyDescent="0.2"/>
    <row r="69514" hidden="1" x14ac:dyDescent="0.2"/>
    <row r="69515" hidden="1" x14ac:dyDescent="0.2"/>
    <row r="69516" hidden="1" x14ac:dyDescent="0.2"/>
    <row r="69517" hidden="1" x14ac:dyDescent="0.2"/>
    <row r="69518" hidden="1" x14ac:dyDescent="0.2"/>
    <row r="69519" hidden="1" x14ac:dyDescent="0.2"/>
    <row r="69520" hidden="1" x14ac:dyDescent="0.2"/>
    <row r="69521" hidden="1" x14ac:dyDescent="0.2"/>
    <row r="69522" hidden="1" x14ac:dyDescent="0.2"/>
    <row r="69523" hidden="1" x14ac:dyDescent="0.2"/>
    <row r="69524" hidden="1" x14ac:dyDescent="0.2"/>
    <row r="69525" hidden="1" x14ac:dyDescent="0.2"/>
    <row r="69526" hidden="1" x14ac:dyDescent="0.2"/>
    <row r="69527" hidden="1" x14ac:dyDescent="0.2"/>
    <row r="69528" hidden="1" x14ac:dyDescent="0.2"/>
    <row r="69529" hidden="1" x14ac:dyDescent="0.2"/>
    <row r="69530" hidden="1" x14ac:dyDescent="0.2"/>
    <row r="69531" hidden="1" x14ac:dyDescent="0.2"/>
    <row r="69532" hidden="1" x14ac:dyDescent="0.2"/>
    <row r="69533" hidden="1" x14ac:dyDescent="0.2"/>
    <row r="69534" hidden="1" x14ac:dyDescent="0.2"/>
    <row r="69535" hidden="1" x14ac:dyDescent="0.2"/>
    <row r="69536" hidden="1" x14ac:dyDescent="0.2"/>
    <row r="69537" hidden="1" x14ac:dyDescent="0.2"/>
    <row r="69538" hidden="1" x14ac:dyDescent="0.2"/>
    <row r="69539" hidden="1" x14ac:dyDescent="0.2"/>
    <row r="69540" hidden="1" x14ac:dyDescent="0.2"/>
    <row r="69541" hidden="1" x14ac:dyDescent="0.2"/>
    <row r="69542" hidden="1" x14ac:dyDescent="0.2"/>
    <row r="69543" hidden="1" x14ac:dyDescent="0.2"/>
    <row r="69544" hidden="1" x14ac:dyDescent="0.2"/>
    <row r="69545" hidden="1" x14ac:dyDescent="0.2"/>
    <row r="69546" hidden="1" x14ac:dyDescent="0.2"/>
    <row r="69547" hidden="1" x14ac:dyDescent="0.2"/>
    <row r="69548" hidden="1" x14ac:dyDescent="0.2"/>
    <row r="69549" hidden="1" x14ac:dyDescent="0.2"/>
    <row r="69550" hidden="1" x14ac:dyDescent="0.2"/>
    <row r="69551" hidden="1" x14ac:dyDescent="0.2"/>
    <row r="69552" hidden="1" x14ac:dyDescent="0.2"/>
    <row r="69553" hidden="1" x14ac:dyDescent="0.2"/>
    <row r="69554" hidden="1" x14ac:dyDescent="0.2"/>
    <row r="69555" hidden="1" x14ac:dyDescent="0.2"/>
    <row r="69556" hidden="1" x14ac:dyDescent="0.2"/>
    <row r="69557" hidden="1" x14ac:dyDescent="0.2"/>
    <row r="69558" hidden="1" x14ac:dyDescent="0.2"/>
    <row r="69559" hidden="1" x14ac:dyDescent="0.2"/>
    <row r="69560" hidden="1" x14ac:dyDescent="0.2"/>
    <row r="69561" hidden="1" x14ac:dyDescent="0.2"/>
    <row r="69562" hidden="1" x14ac:dyDescent="0.2"/>
    <row r="69563" hidden="1" x14ac:dyDescent="0.2"/>
    <row r="69564" hidden="1" x14ac:dyDescent="0.2"/>
    <row r="69565" hidden="1" x14ac:dyDescent="0.2"/>
    <row r="69566" hidden="1" x14ac:dyDescent="0.2"/>
    <row r="69567" hidden="1" x14ac:dyDescent="0.2"/>
    <row r="69568" hidden="1" x14ac:dyDescent="0.2"/>
    <row r="69569" hidden="1" x14ac:dyDescent="0.2"/>
    <row r="69570" hidden="1" x14ac:dyDescent="0.2"/>
    <row r="69571" hidden="1" x14ac:dyDescent="0.2"/>
    <row r="69572" hidden="1" x14ac:dyDescent="0.2"/>
    <row r="69573" hidden="1" x14ac:dyDescent="0.2"/>
    <row r="69574" hidden="1" x14ac:dyDescent="0.2"/>
    <row r="69575" hidden="1" x14ac:dyDescent="0.2"/>
    <row r="69576" hidden="1" x14ac:dyDescent="0.2"/>
    <row r="69577" hidden="1" x14ac:dyDescent="0.2"/>
    <row r="69578" hidden="1" x14ac:dyDescent="0.2"/>
    <row r="69579" hidden="1" x14ac:dyDescent="0.2"/>
    <row r="69580" hidden="1" x14ac:dyDescent="0.2"/>
    <row r="69581" hidden="1" x14ac:dyDescent="0.2"/>
    <row r="69582" hidden="1" x14ac:dyDescent="0.2"/>
    <row r="69583" hidden="1" x14ac:dyDescent="0.2"/>
    <row r="69584" hidden="1" x14ac:dyDescent="0.2"/>
    <row r="69585" hidden="1" x14ac:dyDescent="0.2"/>
    <row r="69586" hidden="1" x14ac:dyDescent="0.2"/>
    <row r="69587" hidden="1" x14ac:dyDescent="0.2"/>
    <row r="69588" hidden="1" x14ac:dyDescent="0.2"/>
    <row r="69589" hidden="1" x14ac:dyDescent="0.2"/>
    <row r="69590" hidden="1" x14ac:dyDescent="0.2"/>
    <row r="69591" hidden="1" x14ac:dyDescent="0.2"/>
    <row r="69592" hidden="1" x14ac:dyDescent="0.2"/>
    <row r="69593" hidden="1" x14ac:dyDescent="0.2"/>
    <row r="69594" hidden="1" x14ac:dyDescent="0.2"/>
    <row r="69595" hidden="1" x14ac:dyDescent="0.2"/>
    <row r="69596" hidden="1" x14ac:dyDescent="0.2"/>
    <row r="69597" hidden="1" x14ac:dyDescent="0.2"/>
    <row r="69598" hidden="1" x14ac:dyDescent="0.2"/>
    <row r="69599" hidden="1" x14ac:dyDescent="0.2"/>
    <row r="69600" hidden="1" x14ac:dyDescent="0.2"/>
    <row r="69601" hidden="1" x14ac:dyDescent="0.2"/>
    <row r="69602" hidden="1" x14ac:dyDescent="0.2"/>
    <row r="69603" hidden="1" x14ac:dyDescent="0.2"/>
    <row r="69604" hidden="1" x14ac:dyDescent="0.2"/>
    <row r="69605" hidden="1" x14ac:dyDescent="0.2"/>
    <row r="69606" hidden="1" x14ac:dyDescent="0.2"/>
    <row r="69607" hidden="1" x14ac:dyDescent="0.2"/>
    <row r="69608" hidden="1" x14ac:dyDescent="0.2"/>
    <row r="69609" hidden="1" x14ac:dyDescent="0.2"/>
    <row r="69610" hidden="1" x14ac:dyDescent="0.2"/>
    <row r="69611" hidden="1" x14ac:dyDescent="0.2"/>
    <row r="69612" hidden="1" x14ac:dyDescent="0.2"/>
    <row r="69613" hidden="1" x14ac:dyDescent="0.2"/>
    <row r="69614" hidden="1" x14ac:dyDescent="0.2"/>
    <row r="69615" hidden="1" x14ac:dyDescent="0.2"/>
    <row r="69616" hidden="1" x14ac:dyDescent="0.2"/>
    <row r="69617" hidden="1" x14ac:dyDescent="0.2"/>
    <row r="69618" hidden="1" x14ac:dyDescent="0.2"/>
    <row r="69619" hidden="1" x14ac:dyDescent="0.2"/>
    <row r="69620" hidden="1" x14ac:dyDescent="0.2"/>
    <row r="69621" hidden="1" x14ac:dyDescent="0.2"/>
    <row r="69622" hidden="1" x14ac:dyDescent="0.2"/>
    <row r="69623" hidden="1" x14ac:dyDescent="0.2"/>
    <row r="69624" hidden="1" x14ac:dyDescent="0.2"/>
    <row r="69625" hidden="1" x14ac:dyDescent="0.2"/>
    <row r="69626" hidden="1" x14ac:dyDescent="0.2"/>
    <row r="69627" hidden="1" x14ac:dyDescent="0.2"/>
    <row r="69628" hidden="1" x14ac:dyDescent="0.2"/>
    <row r="69629" hidden="1" x14ac:dyDescent="0.2"/>
    <row r="69630" hidden="1" x14ac:dyDescent="0.2"/>
    <row r="69631" hidden="1" x14ac:dyDescent="0.2"/>
    <row r="69632" hidden="1" x14ac:dyDescent="0.2"/>
    <row r="69633" hidden="1" x14ac:dyDescent="0.2"/>
    <row r="69634" hidden="1" x14ac:dyDescent="0.2"/>
    <row r="69635" hidden="1" x14ac:dyDescent="0.2"/>
    <row r="69636" hidden="1" x14ac:dyDescent="0.2"/>
    <row r="69637" hidden="1" x14ac:dyDescent="0.2"/>
    <row r="69638" hidden="1" x14ac:dyDescent="0.2"/>
    <row r="69639" hidden="1" x14ac:dyDescent="0.2"/>
    <row r="69640" hidden="1" x14ac:dyDescent="0.2"/>
    <row r="69641" hidden="1" x14ac:dyDescent="0.2"/>
    <row r="69642" hidden="1" x14ac:dyDescent="0.2"/>
    <row r="69643" hidden="1" x14ac:dyDescent="0.2"/>
    <row r="69644" hidden="1" x14ac:dyDescent="0.2"/>
    <row r="69645" hidden="1" x14ac:dyDescent="0.2"/>
    <row r="69646" hidden="1" x14ac:dyDescent="0.2"/>
    <row r="69647" hidden="1" x14ac:dyDescent="0.2"/>
    <row r="69648" hidden="1" x14ac:dyDescent="0.2"/>
    <row r="69649" hidden="1" x14ac:dyDescent="0.2"/>
    <row r="69650" hidden="1" x14ac:dyDescent="0.2"/>
    <row r="69651" hidden="1" x14ac:dyDescent="0.2"/>
    <row r="69652" hidden="1" x14ac:dyDescent="0.2"/>
    <row r="69653" hidden="1" x14ac:dyDescent="0.2"/>
    <row r="69654" hidden="1" x14ac:dyDescent="0.2"/>
    <row r="69655" hidden="1" x14ac:dyDescent="0.2"/>
    <row r="69656" hidden="1" x14ac:dyDescent="0.2"/>
    <row r="69657" hidden="1" x14ac:dyDescent="0.2"/>
    <row r="69658" hidden="1" x14ac:dyDescent="0.2"/>
    <row r="69659" hidden="1" x14ac:dyDescent="0.2"/>
    <row r="69660" hidden="1" x14ac:dyDescent="0.2"/>
    <row r="69661" hidden="1" x14ac:dyDescent="0.2"/>
    <row r="69662" hidden="1" x14ac:dyDescent="0.2"/>
    <row r="69663" hidden="1" x14ac:dyDescent="0.2"/>
    <row r="69664" hidden="1" x14ac:dyDescent="0.2"/>
    <row r="69665" hidden="1" x14ac:dyDescent="0.2"/>
    <row r="69666" hidden="1" x14ac:dyDescent="0.2"/>
    <row r="69667" hidden="1" x14ac:dyDescent="0.2"/>
    <row r="69668" hidden="1" x14ac:dyDescent="0.2"/>
    <row r="69669" hidden="1" x14ac:dyDescent="0.2"/>
    <row r="69670" hidden="1" x14ac:dyDescent="0.2"/>
    <row r="69671" hidden="1" x14ac:dyDescent="0.2"/>
    <row r="69672" hidden="1" x14ac:dyDescent="0.2"/>
    <row r="69673" hidden="1" x14ac:dyDescent="0.2"/>
    <row r="69674" hidden="1" x14ac:dyDescent="0.2"/>
    <row r="69675" hidden="1" x14ac:dyDescent="0.2"/>
    <row r="69676" hidden="1" x14ac:dyDescent="0.2"/>
    <row r="69677" hidden="1" x14ac:dyDescent="0.2"/>
    <row r="69678" hidden="1" x14ac:dyDescent="0.2"/>
    <row r="69679" hidden="1" x14ac:dyDescent="0.2"/>
    <row r="69680" hidden="1" x14ac:dyDescent="0.2"/>
    <row r="69681" hidden="1" x14ac:dyDescent="0.2"/>
    <row r="69682" hidden="1" x14ac:dyDescent="0.2"/>
    <row r="69683" hidden="1" x14ac:dyDescent="0.2"/>
    <row r="69684" hidden="1" x14ac:dyDescent="0.2"/>
    <row r="69685" hidden="1" x14ac:dyDescent="0.2"/>
    <row r="69686" hidden="1" x14ac:dyDescent="0.2"/>
    <row r="69687" hidden="1" x14ac:dyDescent="0.2"/>
    <row r="69688" hidden="1" x14ac:dyDescent="0.2"/>
    <row r="69689" hidden="1" x14ac:dyDescent="0.2"/>
    <row r="69690" hidden="1" x14ac:dyDescent="0.2"/>
    <row r="69691" hidden="1" x14ac:dyDescent="0.2"/>
    <row r="69692" hidden="1" x14ac:dyDescent="0.2"/>
    <row r="69693" hidden="1" x14ac:dyDescent="0.2"/>
    <row r="69694" hidden="1" x14ac:dyDescent="0.2"/>
    <row r="69695" hidden="1" x14ac:dyDescent="0.2"/>
    <row r="69696" hidden="1" x14ac:dyDescent="0.2"/>
    <row r="69697" hidden="1" x14ac:dyDescent="0.2"/>
    <row r="69698" hidden="1" x14ac:dyDescent="0.2"/>
    <row r="69699" hidden="1" x14ac:dyDescent="0.2"/>
    <row r="69700" hidden="1" x14ac:dyDescent="0.2"/>
    <row r="69701" hidden="1" x14ac:dyDescent="0.2"/>
    <row r="69702" hidden="1" x14ac:dyDescent="0.2"/>
    <row r="69703" hidden="1" x14ac:dyDescent="0.2"/>
    <row r="69704" hidden="1" x14ac:dyDescent="0.2"/>
    <row r="69705" hidden="1" x14ac:dyDescent="0.2"/>
    <row r="69706" hidden="1" x14ac:dyDescent="0.2"/>
    <row r="69707" hidden="1" x14ac:dyDescent="0.2"/>
    <row r="69708" hidden="1" x14ac:dyDescent="0.2"/>
    <row r="69709" hidden="1" x14ac:dyDescent="0.2"/>
    <row r="69710" hidden="1" x14ac:dyDescent="0.2"/>
    <row r="69711" hidden="1" x14ac:dyDescent="0.2"/>
    <row r="69712" hidden="1" x14ac:dyDescent="0.2"/>
    <row r="69713" hidden="1" x14ac:dyDescent="0.2"/>
    <row r="69714" hidden="1" x14ac:dyDescent="0.2"/>
    <row r="69715" hidden="1" x14ac:dyDescent="0.2"/>
    <row r="69716" hidden="1" x14ac:dyDescent="0.2"/>
    <row r="69717" hidden="1" x14ac:dyDescent="0.2"/>
    <row r="69718" hidden="1" x14ac:dyDescent="0.2"/>
    <row r="69719" hidden="1" x14ac:dyDescent="0.2"/>
    <row r="69720" hidden="1" x14ac:dyDescent="0.2"/>
    <row r="69721" hidden="1" x14ac:dyDescent="0.2"/>
    <row r="69722" hidden="1" x14ac:dyDescent="0.2"/>
    <row r="69723" hidden="1" x14ac:dyDescent="0.2"/>
    <row r="69724" hidden="1" x14ac:dyDescent="0.2"/>
    <row r="69725" hidden="1" x14ac:dyDescent="0.2"/>
    <row r="69726" hidden="1" x14ac:dyDescent="0.2"/>
    <row r="69727" hidden="1" x14ac:dyDescent="0.2"/>
    <row r="69728" hidden="1" x14ac:dyDescent="0.2"/>
    <row r="69729" hidden="1" x14ac:dyDescent="0.2"/>
    <row r="69730" hidden="1" x14ac:dyDescent="0.2"/>
    <row r="69731" hidden="1" x14ac:dyDescent="0.2"/>
    <row r="69732" hidden="1" x14ac:dyDescent="0.2"/>
    <row r="69733" hidden="1" x14ac:dyDescent="0.2"/>
    <row r="69734" hidden="1" x14ac:dyDescent="0.2"/>
    <row r="69735" hidden="1" x14ac:dyDescent="0.2"/>
    <row r="69736" hidden="1" x14ac:dyDescent="0.2"/>
    <row r="69737" hidden="1" x14ac:dyDescent="0.2"/>
    <row r="69738" hidden="1" x14ac:dyDescent="0.2"/>
    <row r="69739" hidden="1" x14ac:dyDescent="0.2"/>
    <row r="69740" hidden="1" x14ac:dyDescent="0.2"/>
    <row r="69741" hidden="1" x14ac:dyDescent="0.2"/>
    <row r="69742" hidden="1" x14ac:dyDescent="0.2"/>
    <row r="69743" hidden="1" x14ac:dyDescent="0.2"/>
    <row r="69744" hidden="1" x14ac:dyDescent="0.2"/>
    <row r="69745" hidden="1" x14ac:dyDescent="0.2"/>
    <row r="69746" hidden="1" x14ac:dyDescent="0.2"/>
    <row r="69747" hidden="1" x14ac:dyDescent="0.2"/>
    <row r="69748" hidden="1" x14ac:dyDescent="0.2"/>
    <row r="69749" hidden="1" x14ac:dyDescent="0.2"/>
    <row r="69750" hidden="1" x14ac:dyDescent="0.2"/>
    <row r="69751" hidden="1" x14ac:dyDescent="0.2"/>
    <row r="69752" hidden="1" x14ac:dyDescent="0.2"/>
    <row r="69753" hidden="1" x14ac:dyDescent="0.2"/>
    <row r="69754" hidden="1" x14ac:dyDescent="0.2"/>
    <row r="69755" hidden="1" x14ac:dyDescent="0.2"/>
    <row r="69756" hidden="1" x14ac:dyDescent="0.2"/>
    <row r="69757" hidden="1" x14ac:dyDescent="0.2"/>
    <row r="69758" hidden="1" x14ac:dyDescent="0.2"/>
    <row r="69759" hidden="1" x14ac:dyDescent="0.2"/>
    <row r="69760" hidden="1" x14ac:dyDescent="0.2"/>
    <row r="69761" hidden="1" x14ac:dyDescent="0.2"/>
    <row r="69762" hidden="1" x14ac:dyDescent="0.2"/>
    <row r="69763" hidden="1" x14ac:dyDescent="0.2"/>
    <row r="69764" hidden="1" x14ac:dyDescent="0.2"/>
    <row r="69765" hidden="1" x14ac:dyDescent="0.2"/>
    <row r="69766" hidden="1" x14ac:dyDescent="0.2"/>
    <row r="69767" hidden="1" x14ac:dyDescent="0.2"/>
    <row r="69768" hidden="1" x14ac:dyDescent="0.2"/>
    <row r="69769" hidden="1" x14ac:dyDescent="0.2"/>
    <row r="69770" hidden="1" x14ac:dyDescent="0.2"/>
    <row r="69771" hidden="1" x14ac:dyDescent="0.2"/>
    <row r="69772" hidden="1" x14ac:dyDescent="0.2"/>
    <row r="69773" hidden="1" x14ac:dyDescent="0.2"/>
    <row r="69774" hidden="1" x14ac:dyDescent="0.2"/>
    <row r="69775" hidden="1" x14ac:dyDescent="0.2"/>
    <row r="69776" hidden="1" x14ac:dyDescent="0.2"/>
    <row r="69777" hidden="1" x14ac:dyDescent="0.2"/>
    <row r="69778" hidden="1" x14ac:dyDescent="0.2"/>
    <row r="69779" hidden="1" x14ac:dyDescent="0.2"/>
    <row r="69780" hidden="1" x14ac:dyDescent="0.2"/>
    <row r="69781" hidden="1" x14ac:dyDescent="0.2"/>
    <row r="69782" hidden="1" x14ac:dyDescent="0.2"/>
    <row r="69783" hidden="1" x14ac:dyDescent="0.2"/>
    <row r="69784" hidden="1" x14ac:dyDescent="0.2"/>
    <row r="69785" hidden="1" x14ac:dyDescent="0.2"/>
    <row r="69786" hidden="1" x14ac:dyDescent="0.2"/>
    <row r="69787" hidden="1" x14ac:dyDescent="0.2"/>
    <row r="69788" hidden="1" x14ac:dyDescent="0.2"/>
    <row r="69789" hidden="1" x14ac:dyDescent="0.2"/>
    <row r="69790" hidden="1" x14ac:dyDescent="0.2"/>
    <row r="69791" hidden="1" x14ac:dyDescent="0.2"/>
    <row r="69792" hidden="1" x14ac:dyDescent="0.2"/>
    <row r="69793" hidden="1" x14ac:dyDescent="0.2"/>
    <row r="69794" hidden="1" x14ac:dyDescent="0.2"/>
    <row r="69795" hidden="1" x14ac:dyDescent="0.2"/>
    <row r="69796" hidden="1" x14ac:dyDescent="0.2"/>
    <row r="69797" hidden="1" x14ac:dyDescent="0.2"/>
    <row r="69798" hidden="1" x14ac:dyDescent="0.2"/>
    <row r="69799" hidden="1" x14ac:dyDescent="0.2"/>
    <row r="69800" hidden="1" x14ac:dyDescent="0.2"/>
    <row r="69801" hidden="1" x14ac:dyDescent="0.2"/>
    <row r="69802" hidden="1" x14ac:dyDescent="0.2"/>
    <row r="69803" hidden="1" x14ac:dyDescent="0.2"/>
    <row r="69804" hidden="1" x14ac:dyDescent="0.2"/>
    <row r="69805" hidden="1" x14ac:dyDescent="0.2"/>
    <row r="69806" hidden="1" x14ac:dyDescent="0.2"/>
    <row r="69807" hidden="1" x14ac:dyDescent="0.2"/>
    <row r="69808" hidden="1" x14ac:dyDescent="0.2"/>
    <row r="69809" hidden="1" x14ac:dyDescent="0.2"/>
    <row r="69810" hidden="1" x14ac:dyDescent="0.2"/>
    <row r="69811" hidden="1" x14ac:dyDescent="0.2"/>
    <row r="69812" hidden="1" x14ac:dyDescent="0.2"/>
    <row r="69813" hidden="1" x14ac:dyDescent="0.2"/>
    <row r="69814" hidden="1" x14ac:dyDescent="0.2"/>
    <row r="69815" hidden="1" x14ac:dyDescent="0.2"/>
    <row r="69816" hidden="1" x14ac:dyDescent="0.2"/>
    <row r="69817" hidden="1" x14ac:dyDescent="0.2"/>
    <row r="69818" hidden="1" x14ac:dyDescent="0.2"/>
    <row r="69819" hidden="1" x14ac:dyDescent="0.2"/>
    <row r="69820" hidden="1" x14ac:dyDescent="0.2"/>
    <row r="69821" hidden="1" x14ac:dyDescent="0.2"/>
    <row r="69822" hidden="1" x14ac:dyDescent="0.2"/>
    <row r="69823" hidden="1" x14ac:dyDescent="0.2"/>
    <row r="69824" hidden="1" x14ac:dyDescent="0.2"/>
    <row r="69825" hidden="1" x14ac:dyDescent="0.2"/>
    <row r="69826" hidden="1" x14ac:dyDescent="0.2"/>
    <row r="69827" hidden="1" x14ac:dyDescent="0.2"/>
    <row r="69828" hidden="1" x14ac:dyDescent="0.2"/>
    <row r="69829" hidden="1" x14ac:dyDescent="0.2"/>
    <row r="69830" hidden="1" x14ac:dyDescent="0.2"/>
    <row r="69831" hidden="1" x14ac:dyDescent="0.2"/>
    <row r="69832" hidden="1" x14ac:dyDescent="0.2"/>
    <row r="69833" hidden="1" x14ac:dyDescent="0.2"/>
    <row r="69834" hidden="1" x14ac:dyDescent="0.2"/>
    <row r="69835" hidden="1" x14ac:dyDescent="0.2"/>
    <row r="69836" hidden="1" x14ac:dyDescent="0.2"/>
    <row r="69837" hidden="1" x14ac:dyDescent="0.2"/>
    <row r="69838" hidden="1" x14ac:dyDescent="0.2"/>
    <row r="69839" hidden="1" x14ac:dyDescent="0.2"/>
    <row r="69840" hidden="1" x14ac:dyDescent="0.2"/>
    <row r="69841" hidden="1" x14ac:dyDescent="0.2"/>
    <row r="69842" hidden="1" x14ac:dyDescent="0.2"/>
    <row r="69843" hidden="1" x14ac:dyDescent="0.2"/>
    <row r="69844" hidden="1" x14ac:dyDescent="0.2"/>
    <row r="69845" hidden="1" x14ac:dyDescent="0.2"/>
    <row r="69846" hidden="1" x14ac:dyDescent="0.2"/>
    <row r="69847" hidden="1" x14ac:dyDescent="0.2"/>
    <row r="69848" hidden="1" x14ac:dyDescent="0.2"/>
    <row r="69849" hidden="1" x14ac:dyDescent="0.2"/>
    <row r="69850" hidden="1" x14ac:dyDescent="0.2"/>
    <row r="69851" hidden="1" x14ac:dyDescent="0.2"/>
    <row r="69852" hidden="1" x14ac:dyDescent="0.2"/>
    <row r="69853" hidden="1" x14ac:dyDescent="0.2"/>
    <row r="69854" hidden="1" x14ac:dyDescent="0.2"/>
    <row r="69855" hidden="1" x14ac:dyDescent="0.2"/>
    <row r="69856" hidden="1" x14ac:dyDescent="0.2"/>
    <row r="69857" hidden="1" x14ac:dyDescent="0.2"/>
    <row r="69858" hidden="1" x14ac:dyDescent="0.2"/>
    <row r="69859" hidden="1" x14ac:dyDescent="0.2"/>
    <row r="69860" hidden="1" x14ac:dyDescent="0.2"/>
    <row r="69861" hidden="1" x14ac:dyDescent="0.2"/>
    <row r="69862" hidden="1" x14ac:dyDescent="0.2"/>
    <row r="69863" hidden="1" x14ac:dyDescent="0.2"/>
    <row r="69864" hidden="1" x14ac:dyDescent="0.2"/>
    <row r="69865" hidden="1" x14ac:dyDescent="0.2"/>
    <row r="69866" hidden="1" x14ac:dyDescent="0.2"/>
    <row r="69867" hidden="1" x14ac:dyDescent="0.2"/>
    <row r="69868" hidden="1" x14ac:dyDescent="0.2"/>
    <row r="69869" hidden="1" x14ac:dyDescent="0.2"/>
    <row r="69870" hidden="1" x14ac:dyDescent="0.2"/>
    <row r="69871" hidden="1" x14ac:dyDescent="0.2"/>
    <row r="69872" hidden="1" x14ac:dyDescent="0.2"/>
    <row r="69873" hidden="1" x14ac:dyDescent="0.2"/>
    <row r="69874" hidden="1" x14ac:dyDescent="0.2"/>
    <row r="69875" hidden="1" x14ac:dyDescent="0.2"/>
    <row r="69876" hidden="1" x14ac:dyDescent="0.2"/>
    <row r="69877" hidden="1" x14ac:dyDescent="0.2"/>
    <row r="69878" hidden="1" x14ac:dyDescent="0.2"/>
    <row r="69879" hidden="1" x14ac:dyDescent="0.2"/>
    <row r="69880" hidden="1" x14ac:dyDescent="0.2"/>
    <row r="69881" hidden="1" x14ac:dyDescent="0.2"/>
    <row r="69882" hidden="1" x14ac:dyDescent="0.2"/>
    <row r="69883" hidden="1" x14ac:dyDescent="0.2"/>
    <row r="69884" hidden="1" x14ac:dyDescent="0.2"/>
    <row r="69885" hidden="1" x14ac:dyDescent="0.2"/>
    <row r="69886" hidden="1" x14ac:dyDescent="0.2"/>
    <row r="69887" hidden="1" x14ac:dyDescent="0.2"/>
    <row r="69888" hidden="1" x14ac:dyDescent="0.2"/>
    <row r="69889" hidden="1" x14ac:dyDescent="0.2"/>
    <row r="69890" hidden="1" x14ac:dyDescent="0.2"/>
    <row r="69891" hidden="1" x14ac:dyDescent="0.2"/>
    <row r="69892" hidden="1" x14ac:dyDescent="0.2"/>
    <row r="69893" hidden="1" x14ac:dyDescent="0.2"/>
    <row r="69894" hidden="1" x14ac:dyDescent="0.2"/>
    <row r="69895" hidden="1" x14ac:dyDescent="0.2"/>
    <row r="69896" hidden="1" x14ac:dyDescent="0.2"/>
    <row r="69897" hidden="1" x14ac:dyDescent="0.2"/>
    <row r="69898" hidden="1" x14ac:dyDescent="0.2"/>
    <row r="69899" hidden="1" x14ac:dyDescent="0.2"/>
    <row r="69900" hidden="1" x14ac:dyDescent="0.2"/>
    <row r="69901" hidden="1" x14ac:dyDescent="0.2"/>
    <row r="69902" hidden="1" x14ac:dyDescent="0.2"/>
    <row r="69903" hidden="1" x14ac:dyDescent="0.2"/>
    <row r="69904" hidden="1" x14ac:dyDescent="0.2"/>
    <row r="69905" hidden="1" x14ac:dyDescent="0.2"/>
    <row r="69906" hidden="1" x14ac:dyDescent="0.2"/>
    <row r="69907" hidden="1" x14ac:dyDescent="0.2"/>
    <row r="69908" hidden="1" x14ac:dyDescent="0.2"/>
    <row r="69909" hidden="1" x14ac:dyDescent="0.2"/>
    <row r="69910" hidden="1" x14ac:dyDescent="0.2"/>
    <row r="69911" hidden="1" x14ac:dyDescent="0.2"/>
    <row r="69912" hidden="1" x14ac:dyDescent="0.2"/>
    <row r="69913" hidden="1" x14ac:dyDescent="0.2"/>
    <row r="69914" hidden="1" x14ac:dyDescent="0.2"/>
    <row r="69915" hidden="1" x14ac:dyDescent="0.2"/>
    <row r="69916" hidden="1" x14ac:dyDescent="0.2"/>
    <row r="69917" hidden="1" x14ac:dyDescent="0.2"/>
    <row r="69918" hidden="1" x14ac:dyDescent="0.2"/>
    <row r="69919" hidden="1" x14ac:dyDescent="0.2"/>
    <row r="69920" hidden="1" x14ac:dyDescent="0.2"/>
    <row r="69921" hidden="1" x14ac:dyDescent="0.2"/>
    <row r="69922" hidden="1" x14ac:dyDescent="0.2"/>
    <row r="69923" hidden="1" x14ac:dyDescent="0.2"/>
    <row r="69924" hidden="1" x14ac:dyDescent="0.2"/>
    <row r="69925" hidden="1" x14ac:dyDescent="0.2"/>
    <row r="69926" hidden="1" x14ac:dyDescent="0.2"/>
    <row r="69927" hidden="1" x14ac:dyDescent="0.2"/>
    <row r="69928" hidden="1" x14ac:dyDescent="0.2"/>
    <row r="69929" hidden="1" x14ac:dyDescent="0.2"/>
    <row r="69930" hidden="1" x14ac:dyDescent="0.2"/>
    <row r="69931" hidden="1" x14ac:dyDescent="0.2"/>
    <row r="69932" hidden="1" x14ac:dyDescent="0.2"/>
    <row r="69933" hidden="1" x14ac:dyDescent="0.2"/>
    <row r="69934" hidden="1" x14ac:dyDescent="0.2"/>
    <row r="69935" hidden="1" x14ac:dyDescent="0.2"/>
    <row r="69936" hidden="1" x14ac:dyDescent="0.2"/>
    <row r="69937" hidden="1" x14ac:dyDescent="0.2"/>
    <row r="69938" hidden="1" x14ac:dyDescent="0.2"/>
    <row r="69939" hidden="1" x14ac:dyDescent="0.2"/>
    <row r="69940" hidden="1" x14ac:dyDescent="0.2"/>
    <row r="69941" hidden="1" x14ac:dyDescent="0.2"/>
    <row r="69942" hidden="1" x14ac:dyDescent="0.2"/>
    <row r="69943" hidden="1" x14ac:dyDescent="0.2"/>
    <row r="69944" hidden="1" x14ac:dyDescent="0.2"/>
    <row r="69945" hidden="1" x14ac:dyDescent="0.2"/>
    <row r="69946" hidden="1" x14ac:dyDescent="0.2"/>
    <row r="69947" hidden="1" x14ac:dyDescent="0.2"/>
    <row r="69948" hidden="1" x14ac:dyDescent="0.2"/>
    <row r="69949" hidden="1" x14ac:dyDescent="0.2"/>
    <row r="69950" hidden="1" x14ac:dyDescent="0.2"/>
    <row r="69951" hidden="1" x14ac:dyDescent="0.2"/>
    <row r="69952" hidden="1" x14ac:dyDescent="0.2"/>
    <row r="69953" hidden="1" x14ac:dyDescent="0.2"/>
    <row r="69954" hidden="1" x14ac:dyDescent="0.2"/>
    <row r="69955" hidden="1" x14ac:dyDescent="0.2"/>
    <row r="69956" hidden="1" x14ac:dyDescent="0.2"/>
    <row r="69957" hidden="1" x14ac:dyDescent="0.2"/>
    <row r="69958" hidden="1" x14ac:dyDescent="0.2"/>
    <row r="69959" hidden="1" x14ac:dyDescent="0.2"/>
    <row r="69960" hidden="1" x14ac:dyDescent="0.2"/>
    <row r="69961" hidden="1" x14ac:dyDescent="0.2"/>
    <row r="69962" hidden="1" x14ac:dyDescent="0.2"/>
    <row r="69963" hidden="1" x14ac:dyDescent="0.2"/>
    <row r="69964" hidden="1" x14ac:dyDescent="0.2"/>
    <row r="69965" hidden="1" x14ac:dyDescent="0.2"/>
    <row r="69966" hidden="1" x14ac:dyDescent="0.2"/>
    <row r="69967" hidden="1" x14ac:dyDescent="0.2"/>
    <row r="69968" hidden="1" x14ac:dyDescent="0.2"/>
    <row r="69969" hidden="1" x14ac:dyDescent="0.2"/>
    <row r="69970" hidden="1" x14ac:dyDescent="0.2"/>
    <row r="69971" hidden="1" x14ac:dyDescent="0.2"/>
    <row r="69972" hidden="1" x14ac:dyDescent="0.2"/>
    <row r="69973" hidden="1" x14ac:dyDescent="0.2"/>
    <row r="69974" hidden="1" x14ac:dyDescent="0.2"/>
    <row r="69975" hidden="1" x14ac:dyDescent="0.2"/>
    <row r="69976" hidden="1" x14ac:dyDescent="0.2"/>
    <row r="69977" hidden="1" x14ac:dyDescent="0.2"/>
    <row r="69978" hidden="1" x14ac:dyDescent="0.2"/>
    <row r="69979" hidden="1" x14ac:dyDescent="0.2"/>
    <row r="69980" hidden="1" x14ac:dyDescent="0.2"/>
    <row r="69981" hidden="1" x14ac:dyDescent="0.2"/>
    <row r="69982" hidden="1" x14ac:dyDescent="0.2"/>
    <row r="69983" hidden="1" x14ac:dyDescent="0.2"/>
    <row r="69984" hidden="1" x14ac:dyDescent="0.2"/>
    <row r="69985" hidden="1" x14ac:dyDescent="0.2"/>
    <row r="69986" hidden="1" x14ac:dyDescent="0.2"/>
    <row r="69987" hidden="1" x14ac:dyDescent="0.2"/>
    <row r="69988" hidden="1" x14ac:dyDescent="0.2"/>
    <row r="69989" hidden="1" x14ac:dyDescent="0.2"/>
    <row r="69990" hidden="1" x14ac:dyDescent="0.2"/>
    <row r="69991" hidden="1" x14ac:dyDescent="0.2"/>
    <row r="69992" hidden="1" x14ac:dyDescent="0.2"/>
    <row r="69993" hidden="1" x14ac:dyDescent="0.2"/>
    <row r="69994" hidden="1" x14ac:dyDescent="0.2"/>
    <row r="69995" hidden="1" x14ac:dyDescent="0.2"/>
    <row r="69996" hidden="1" x14ac:dyDescent="0.2"/>
    <row r="69997" hidden="1" x14ac:dyDescent="0.2"/>
    <row r="69998" hidden="1" x14ac:dyDescent="0.2"/>
    <row r="69999" hidden="1" x14ac:dyDescent="0.2"/>
    <row r="70000" hidden="1" x14ac:dyDescent="0.2"/>
    <row r="70001" hidden="1" x14ac:dyDescent="0.2"/>
    <row r="70002" hidden="1" x14ac:dyDescent="0.2"/>
    <row r="70003" hidden="1" x14ac:dyDescent="0.2"/>
    <row r="70004" hidden="1" x14ac:dyDescent="0.2"/>
    <row r="70005" hidden="1" x14ac:dyDescent="0.2"/>
    <row r="70006" hidden="1" x14ac:dyDescent="0.2"/>
    <row r="70007" hidden="1" x14ac:dyDescent="0.2"/>
    <row r="70008" hidden="1" x14ac:dyDescent="0.2"/>
    <row r="70009" hidden="1" x14ac:dyDescent="0.2"/>
    <row r="70010" hidden="1" x14ac:dyDescent="0.2"/>
    <row r="70011" hidden="1" x14ac:dyDescent="0.2"/>
    <row r="70012" hidden="1" x14ac:dyDescent="0.2"/>
    <row r="70013" hidden="1" x14ac:dyDescent="0.2"/>
    <row r="70014" hidden="1" x14ac:dyDescent="0.2"/>
    <row r="70015" hidden="1" x14ac:dyDescent="0.2"/>
    <row r="70016" hidden="1" x14ac:dyDescent="0.2"/>
    <row r="70017" hidden="1" x14ac:dyDescent="0.2"/>
    <row r="70018" hidden="1" x14ac:dyDescent="0.2"/>
    <row r="70019" hidden="1" x14ac:dyDescent="0.2"/>
    <row r="70020" hidden="1" x14ac:dyDescent="0.2"/>
    <row r="70021" hidden="1" x14ac:dyDescent="0.2"/>
    <row r="70022" hidden="1" x14ac:dyDescent="0.2"/>
    <row r="70023" hidden="1" x14ac:dyDescent="0.2"/>
    <row r="70024" hidden="1" x14ac:dyDescent="0.2"/>
    <row r="70025" hidden="1" x14ac:dyDescent="0.2"/>
    <row r="70026" hidden="1" x14ac:dyDescent="0.2"/>
    <row r="70027" hidden="1" x14ac:dyDescent="0.2"/>
    <row r="70028" hidden="1" x14ac:dyDescent="0.2"/>
    <row r="70029" hidden="1" x14ac:dyDescent="0.2"/>
    <row r="70030" hidden="1" x14ac:dyDescent="0.2"/>
    <row r="70031" hidden="1" x14ac:dyDescent="0.2"/>
    <row r="70032" hidden="1" x14ac:dyDescent="0.2"/>
    <row r="70033" hidden="1" x14ac:dyDescent="0.2"/>
    <row r="70034" hidden="1" x14ac:dyDescent="0.2"/>
    <row r="70035" hidden="1" x14ac:dyDescent="0.2"/>
    <row r="70036" hidden="1" x14ac:dyDescent="0.2"/>
    <row r="70037" hidden="1" x14ac:dyDescent="0.2"/>
    <row r="70038" hidden="1" x14ac:dyDescent="0.2"/>
    <row r="70039" hidden="1" x14ac:dyDescent="0.2"/>
    <row r="70040" hidden="1" x14ac:dyDescent="0.2"/>
    <row r="70041" hidden="1" x14ac:dyDescent="0.2"/>
    <row r="70042" hidden="1" x14ac:dyDescent="0.2"/>
    <row r="70043" hidden="1" x14ac:dyDescent="0.2"/>
    <row r="70044" hidden="1" x14ac:dyDescent="0.2"/>
    <row r="70045" hidden="1" x14ac:dyDescent="0.2"/>
    <row r="70046" hidden="1" x14ac:dyDescent="0.2"/>
    <row r="70047" hidden="1" x14ac:dyDescent="0.2"/>
    <row r="70048" hidden="1" x14ac:dyDescent="0.2"/>
    <row r="70049" hidden="1" x14ac:dyDescent="0.2"/>
    <row r="70050" hidden="1" x14ac:dyDescent="0.2"/>
    <row r="70051" hidden="1" x14ac:dyDescent="0.2"/>
    <row r="70052" hidden="1" x14ac:dyDescent="0.2"/>
    <row r="70053" hidden="1" x14ac:dyDescent="0.2"/>
    <row r="70054" hidden="1" x14ac:dyDescent="0.2"/>
    <row r="70055" hidden="1" x14ac:dyDescent="0.2"/>
    <row r="70056" hidden="1" x14ac:dyDescent="0.2"/>
    <row r="70057" hidden="1" x14ac:dyDescent="0.2"/>
    <row r="70058" hidden="1" x14ac:dyDescent="0.2"/>
    <row r="70059" hidden="1" x14ac:dyDescent="0.2"/>
    <row r="70060" hidden="1" x14ac:dyDescent="0.2"/>
    <row r="70061" hidden="1" x14ac:dyDescent="0.2"/>
    <row r="70062" hidden="1" x14ac:dyDescent="0.2"/>
    <row r="70063" hidden="1" x14ac:dyDescent="0.2"/>
    <row r="70064" hidden="1" x14ac:dyDescent="0.2"/>
    <row r="70065" hidden="1" x14ac:dyDescent="0.2"/>
    <row r="70066" hidden="1" x14ac:dyDescent="0.2"/>
    <row r="70067" hidden="1" x14ac:dyDescent="0.2"/>
    <row r="70068" hidden="1" x14ac:dyDescent="0.2"/>
    <row r="70069" hidden="1" x14ac:dyDescent="0.2"/>
    <row r="70070" hidden="1" x14ac:dyDescent="0.2"/>
    <row r="70071" hidden="1" x14ac:dyDescent="0.2"/>
    <row r="70072" hidden="1" x14ac:dyDescent="0.2"/>
    <row r="70073" hidden="1" x14ac:dyDescent="0.2"/>
    <row r="70074" hidden="1" x14ac:dyDescent="0.2"/>
    <row r="70075" hidden="1" x14ac:dyDescent="0.2"/>
    <row r="70076" hidden="1" x14ac:dyDescent="0.2"/>
    <row r="70077" hidden="1" x14ac:dyDescent="0.2"/>
    <row r="70078" hidden="1" x14ac:dyDescent="0.2"/>
    <row r="70079" hidden="1" x14ac:dyDescent="0.2"/>
    <row r="70080" hidden="1" x14ac:dyDescent="0.2"/>
    <row r="70081" hidden="1" x14ac:dyDescent="0.2"/>
    <row r="70082" hidden="1" x14ac:dyDescent="0.2"/>
    <row r="70083" hidden="1" x14ac:dyDescent="0.2"/>
    <row r="70084" hidden="1" x14ac:dyDescent="0.2"/>
    <row r="70085" hidden="1" x14ac:dyDescent="0.2"/>
    <row r="70086" hidden="1" x14ac:dyDescent="0.2"/>
    <row r="70087" hidden="1" x14ac:dyDescent="0.2"/>
    <row r="70088" hidden="1" x14ac:dyDescent="0.2"/>
    <row r="70089" hidden="1" x14ac:dyDescent="0.2"/>
    <row r="70090" hidden="1" x14ac:dyDescent="0.2"/>
    <row r="70091" hidden="1" x14ac:dyDescent="0.2"/>
    <row r="70092" hidden="1" x14ac:dyDescent="0.2"/>
    <row r="70093" hidden="1" x14ac:dyDescent="0.2"/>
    <row r="70094" hidden="1" x14ac:dyDescent="0.2"/>
    <row r="70095" hidden="1" x14ac:dyDescent="0.2"/>
    <row r="70096" hidden="1" x14ac:dyDescent="0.2"/>
    <row r="70097" hidden="1" x14ac:dyDescent="0.2"/>
    <row r="70098" hidden="1" x14ac:dyDescent="0.2"/>
    <row r="70099" hidden="1" x14ac:dyDescent="0.2"/>
    <row r="70100" hidden="1" x14ac:dyDescent="0.2"/>
    <row r="70101" hidden="1" x14ac:dyDescent="0.2"/>
    <row r="70102" hidden="1" x14ac:dyDescent="0.2"/>
    <row r="70103" hidden="1" x14ac:dyDescent="0.2"/>
    <row r="70104" hidden="1" x14ac:dyDescent="0.2"/>
    <row r="70105" hidden="1" x14ac:dyDescent="0.2"/>
    <row r="70106" hidden="1" x14ac:dyDescent="0.2"/>
    <row r="70107" hidden="1" x14ac:dyDescent="0.2"/>
    <row r="70108" hidden="1" x14ac:dyDescent="0.2"/>
    <row r="70109" hidden="1" x14ac:dyDescent="0.2"/>
    <row r="70110" hidden="1" x14ac:dyDescent="0.2"/>
    <row r="70111" hidden="1" x14ac:dyDescent="0.2"/>
    <row r="70112" hidden="1" x14ac:dyDescent="0.2"/>
    <row r="70113" hidden="1" x14ac:dyDescent="0.2"/>
    <row r="70114" hidden="1" x14ac:dyDescent="0.2"/>
    <row r="70115" hidden="1" x14ac:dyDescent="0.2"/>
    <row r="70116" hidden="1" x14ac:dyDescent="0.2"/>
    <row r="70117" hidden="1" x14ac:dyDescent="0.2"/>
    <row r="70118" hidden="1" x14ac:dyDescent="0.2"/>
    <row r="70119" hidden="1" x14ac:dyDescent="0.2"/>
    <row r="70120" hidden="1" x14ac:dyDescent="0.2"/>
    <row r="70121" hidden="1" x14ac:dyDescent="0.2"/>
    <row r="70122" hidden="1" x14ac:dyDescent="0.2"/>
    <row r="70123" hidden="1" x14ac:dyDescent="0.2"/>
    <row r="70124" hidden="1" x14ac:dyDescent="0.2"/>
    <row r="70125" hidden="1" x14ac:dyDescent="0.2"/>
    <row r="70126" hidden="1" x14ac:dyDescent="0.2"/>
    <row r="70127" hidden="1" x14ac:dyDescent="0.2"/>
    <row r="70128" hidden="1" x14ac:dyDescent="0.2"/>
    <row r="70129" hidden="1" x14ac:dyDescent="0.2"/>
    <row r="70130" hidden="1" x14ac:dyDescent="0.2"/>
    <row r="70131" hidden="1" x14ac:dyDescent="0.2"/>
    <row r="70132" hidden="1" x14ac:dyDescent="0.2"/>
    <row r="70133" hidden="1" x14ac:dyDescent="0.2"/>
    <row r="70134" hidden="1" x14ac:dyDescent="0.2"/>
    <row r="70135" hidden="1" x14ac:dyDescent="0.2"/>
    <row r="70136" hidden="1" x14ac:dyDescent="0.2"/>
    <row r="70137" hidden="1" x14ac:dyDescent="0.2"/>
    <row r="70138" hidden="1" x14ac:dyDescent="0.2"/>
    <row r="70139" hidden="1" x14ac:dyDescent="0.2"/>
    <row r="70140" hidden="1" x14ac:dyDescent="0.2"/>
    <row r="70141" hidden="1" x14ac:dyDescent="0.2"/>
    <row r="70142" hidden="1" x14ac:dyDescent="0.2"/>
    <row r="70143" hidden="1" x14ac:dyDescent="0.2"/>
    <row r="70144" hidden="1" x14ac:dyDescent="0.2"/>
    <row r="70145" hidden="1" x14ac:dyDescent="0.2"/>
    <row r="70146" hidden="1" x14ac:dyDescent="0.2"/>
    <row r="70147" hidden="1" x14ac:dyDescent="0.2"/>
    <row r="70148" hidden="1" x14ac:dyDescent="0.2"/>
    <row r="70149" hidden="1" x14ac:dyDescent="0.2"/>
    <row r="70150" hidden="1" x14ac:dyDescent="0.2"/>
    <row r="70151" hidden="1" x14ac:dyDescent="0.2"/>
    <row r="70152" hidden="1" x14ac:dyDescent="0.2"/>
    <row r="70153" hidden="1" x14ac:dyDescent="0.2"/>
    <row r="70154" hidden="1" x14ac:dyDescent="0.2"/>
    <row r="70155" hidden="1" x14ac:dyDescent="0.2"/>
    <row r="70156" hidden="1" x14ac:dyDescent="0.2"/>
    <row r="70157" hidden="1" x14ac:dyDescent="0.2"/>
    <row r="70158" hidden="1" x14ac:dyDescent="0.2"/>
    <row r="70159" hidden="1" x14ac:dyDescent="0.2"/>
    <row r="70160" hidden="1" x14ac:dyDescent="0.2"/>
    <row r="70161" hidden="1" x14ac:dyDescent="0.2"/>
    <row r="70162" hidden="1" x14ac:dyDescent="0.2"/>
    <row r="70163" hidden="1" x14ac:dyDescent="0.2"/>
    <row r="70164" hidden="1" x14ac:dyDescent="0.2"/>
    <row r="70165" hidden="1" x14ac:dyDescent="0.2"/>
    <row r="70166" hidden="1" x14ac:dyDescent="0.2"/>
    <row r="70167" hidden="1" x14ac:dyDescent="0.2"/>
    <row r="70168" hidden="1" x14ac:dyDescent="0.2"/>
    <row r="70169" hidden="1" x14ac:dyDescent="0.2"/>
    <row r="70170" hidden="1" x14ac:dyDescent="0.2"/>
    <row r="70171" hidden="1" x14ac:dyDescent="0.2"/>
    <row r="70172" hidden="1" x14ac:dyDescent="0.2"/>
    <row r="70173" hidden="1" x14ac:dyDescent="0.2"/>
    <row r="70174" hidden="1" x14ac:dyDescent="0.2"/>
    <row r="70175" hidden="1" x14ac:dyDescent="0.2"/>
    <row r="70176" hidden="1" x14ac:dyDescent="0.2"/>
    <row r="70177" hidden="1" x14ac:dyDescent="0.2"/>
    <row r="70178" hidden="1" x14ac:dyDescent="0.2"/>
    <row r="70179" hidden="1" x14ac:dyDescent="0.2"/>
    <row r="70180" hidden="1" x14ac:dyDescent="0.2"/>
    <row r="70181" hidden="1" x14ac:dyDescent="0.2"/>
    <row r="70182" hidden="1" x14ac:dyDescent="0.2"/>
    <row r="70183" hidden="1" x14ac:dyDescent="0.2"/>
    <row r="70184" hidden="1" x14ac:dyDescent="0.2"/>
    <row r="70185" hidden="1" x14ac:dyDescent="0.2"/>
    <row r="70186" hidden="1" x14ac:dyDescent="0.2"/>
    <row r="70187" hidden="1" x14ac:dyDescent="0.2"/>
    <row r="70188" hidden="1" x14ac:dyDescent="0.2"/>
    <row r="70189" hidden="1" x14ac:dyDescent="0.2"/>
    <row r="70190" hidden="1" x14ac:dyDescent="0.2"/>
    <row r="70191" hidden="1" x14ac:dyDescent="0.2"/>
    <row r="70192" hidden="1" x14ac:dyDescent="0.2"/>
    <row r="70193" hidden="1" x14ac:dyDescent="0.2"/>
    <row r="70194" hidden="1" x14ac:dyDescent="0.2"/>
    <row r="70195" hidden="1" x14ac:dyDescent="0.2"/>
    <row r="70196" hidden="1" x14ac:dyDescent="0.2"/>
    <row r="70197" hidden="1" x14ac:dyDescent="0.2"/>
    <row r="70198" hidden="1" x14ac:dyDescent="0.2"/>
    <row r="70199" hidden="1" x14ac:dyDescent="0.2"/>
    <row r="70200" hidden="1" x14ac:dyDescent="0.2"/>
    <row r="70201" hidden="1" x14ac:dyDescent="0.2"/>
    <row r="70202" hidden="1" x14ac:dyDescent="0.2"/>
    <row r="70203" hidden="1" x14ac:dyDescent="0.2"/>
    <row r="70204" hidden="1" x14ac:dyDescent="0.2"/>
    <row r="70205" hidden="1" x14ac:dyDescent="0.2"/>
    <row r="70206" hidden="1" x14ac:dyDescent="0.2"/>
    <row r="70207" hidden="1" x14ac:dyDescent="0.2"/>
    <row r="70208" hidden="1" x14ac:dyDescent="0.2"/>
    <row r="70209" hidden="1" x14ac:dyDescent="0.2"/>
    <row r="70210" hidden="1" x14ac:dyDescent="0.2"/>
    <row r="70211" hidden="1" x14ac:dyDescent="0.2"/>
    <row r="70212" hidden="1" x14ac:dyDescent="0.2"/>
    <row r="70213" hidden="1" x14ac:dyDescent="0.2"/>
    <row r="70214" hidden="1" x14ac:dyDescent="0.2"/>
    <row r="70215" hidden="1" x14ac:dyDescent="0.2"/>
    <row r="70216" hidden="1" x14ac:dyDescent="0.2"/>
    <row r="70217" hidden="1" x14ac:dyDescent="0.2"/>
    <row r="70218" hidden="1" x14ac:dyDescent="0.2"/>
    <row r="70219" hidden="1" x14ac:dyDescent="0.2"/>
    <row r="70220" hidden="1" x14ac:dyDescent="0.2"/>
    <row r="70221" hidden="1" x14ac:dyDescent="0.2"/>
    <row r="70222" hidden="1" x14ac:dyDescent="0.2"/>
    <row r="70223" hidden="1" x14ac:dyDescent="0.2"/>
    <row r="70224" hidden="1" x14ac:dyDescent="0.2"/>
    <row r="70225" hidden="1" x14ac:dyDescent="0.2"/>
    <row r="70226" hidden="1" x14ac:dyDescent="0.2"/>
    <row r="70227" hidden="1" x14ac:dyDescent="0.2"/>
    <row r="70228" hidden="1" x14ac:dyDescent="0.2"/>
    <row r="70229" hidden="1" x14ac:dyDescent="0.2"/>
    <row r="70230" hidden="1" x14ac:dyDescent="0.2"/>
    <row r="70231" hidden="1" x14ac:dyDescent="0.2"/>
    <row r="70232" hidden="1" x14ac:dyDescent="0.2"/>
    <row r="70233" hidden="1" x14ac:dyDescent="0.2"/>
    <row r="70234" hidden="1" x14ac:dyDescent="0.2"/>
    <row r="70235" hidden="1" x14ac:dyDescent="0.2"/>
    <row r="70236" hidden="1" x14ac:dyDescent="0.2"/>
    <row r="70237" hidden="1" x14ac:dyDescent="0.2"/>
    <row r="70238" hidden="1" x14ac:dyDescent="0.2"/>
    <row r="70239" hidden="1" x14ac:dyDescent="0.2"/>
    <row r="70240" hidden="1" x14ac:dyDescent="0.2"/>
    <row r="70241" hidden="1" x14ac:dyDescent="0.2"/>
    <row r="70242" hidden="1" x14ac:dyDescent="0.2"/>
    <row r="70243" hidden="1" x14ac:dyDescent="0.2"/>
    <row r="70244" hidden="1" x14ac:dyDescent="0.2"/>
    <row r="70245" hidden="1" x14ac:dyDescent="0.2"/>
    <row r="70246" hidden="1" x14ac:dyDescent="0.2"/>
    <row r="70247" hidden="1" x14ac:dyDescent="0.2"/>
    <row r="70248" hidden="1" x14ac:dyDescent="0.2"/>
    <row r="70249" hidden="1" x14ac:dyDescent="0.2"/>
    <row r="70250" hidden="1" x14ac:dyDescent="0.2"/>
    <row r="70251" hidden="1" x14ac:dyDescent="0.2"/>
    <row r="70252" hidden="1" x14ac:dyDescent="0.2"/>
    <row r="70253" hidden="1" x14ac:dyDescent="0.2"/>
    <row r="70254" hidden="1" x14ac:dyDescent="0.2"/>
    <row r="70255" hidden="1" x14ac:dyDescent="0.2"/>
    <row r="70256" hidden="1" x14ac:dyDescent="0.2"/>
    <row r="70257" hidden="1" x14ac:dyDescent="0.2"/>
    <row r="70258" hidden="1" x14ac:dyDescent="0.2"/>
    <row r="70259" hidden="1" x14ac:dyDescent="0.2"/>
    <row r="70260" hidden="1" x14ac:dyDescent="0.2"/>
    <row r="70261" hidden="1" x14ac:dyDescent="0.2"/>
    <row r="70262" hidden="1" x14ac:dyDescent="0.2"/>
    <row r="70263" hidden="1" x14ac:dyDescent="0.2"/>
    <row r="70264" hidden="1" x14ac:dyDescent="0.2"/>
    <row r="70265" hidden="1" x14ac:dyDescent="0.2"/>
    <row r="70266" hidden="1" x14ac:dyDescent="0.2"/>
    <row r="70267" hidden="1" x14ac:dyDescent="0.2"/>
    <row r="70268" hidden="1" x14ac:dyDescent="0.2"/>
    <row r="70269" hidden="1" x14ac:dyDescent="0.2"/>
    <row r="70270" hidden="1" x14ac:dyDescent="0.2"/>
    <row r="70271" hidden="1" x14ac:dyDescent="0.2"/>
    <row r="70272" hidden="1" x14ac:dyDescent="0.2"/>
    <row r="70273" hidden="1" x14ac:dyDescent="0.2"/>
    <row r="70274" hidden="1" x14ac:dyDescent="0.2"/>
    <row r="70275" hidden="1" x14ac:dyDescent="0.2"/>
    <row r="70276" hidden="1" x14ac:dyDescent="0.2"/>
    <row r="70277" hidden="1" x14ac:dyDescent="0.2"/>
    <row r="70278" hidden="1" x14ac:dyDescent="0.2"/>
    <row r="70279" hidden="1" x14ac:dyDescent="0.2"/>
    <row r="70280" hidden="1" x14ac:dyDescent="0.2"/>
    <row r="70281" hidden="1" x14ac:dyDescent="0.2"/>
    <row r="70282" hidden="1" x14ac:dyDescent="0.2"/>
    <row r="70283" hidden="1" x14ac:dyDescent="0.2"/>
    <row r="70284" hidden="1" x14ac:dyDescent="0.2"/>
    <row r="70285" hidden="1" x14ac:dyDescent="0.2"/>
    <row r="70286" hidden="1" x14ac:dyDescent="0.2"/>
    <row r="70287" hidden="1" x14ac:dyDescent="0.2"/>
    <row r="70288" hidden="1" x14ac:dyDescent="0.2"/>
    <row r="70289" hidden="1" x14ac:dyDescent="0.2"/>
    <row r="70290" hidden="1" x14ac:dyDescent="0.2"/>
    <row r="70291" hidden="1" x14ac:dyDescent="0.2"/>
    <row r="70292" hidden="1" x14ac:dyDescent="0.2"/>
    <row r="70293" hidden="1" x14ac:dyDescent="0.2"/>
    <row r="70294" hidden="1" x14ac:dyDescent="0.2"/>
    <row r="70295" hidden="1" x14ac:dyDescent="0.2"/>
    <row r="70296" hidden="1" x14ac:dyDescent="0.2"/>
    <row r="70297" hidden="1" x14ac:dyDescent="0.2"/>
    <row r="70298" hidden="1" x14ac:dyDescent="0.2"/>
    <row r="70299" hidden="1" x14ac:dyDescent="0.2"/>
    <row r="70300" hidden="1" x14ac:dyDescent="0.2"/>
    <row r="70301" hidden="1" x14ac:dyDescent="0.2"/>
    <row r="70302" hidden="1" x14ac:dyDescent="0.2"/>
    <row r="70303" hidden="1" x14ac:dyDescent="0.2"/>
    <row r="70304" hidden="1" x14ac:dyDescent="0.2"/>
    <row r="70305" hidden="1" x14ac:dyDescent="0.2"/>
    <row r="70306" hidden="1" x14ac:dyDescent="0.2"/>
    <row r="70307" hidden="1" x14ac:dyDescent="0.2"/>
    <row r="70308" hidden="1" x14ac:dyDescent="0.2"/>
    <row r="70309" hidden="1" x14ac:dyDescent="0.2"/>
    <row r="70310" hidden="1" x14ac:dyDescent="0.2"/>
    <row r="70311" hidden="1" x14ac:dyDescent="0.2"/>
    <row r="70312" hidden="1" x14ac:dyDescent="0.2"/>
    <row r="70313" hidden="1" x14ac:dyDescent="0.2"/>
    <row r="70314" hidden="1" x14ac:dyDescent="0.2"/>
    <row r="70315" hidden="1" x14ac:dyDescent="0.2"/>
    <row r="70316" hidden="1" x14ac:dyDescent="0.2"/>
    <row r="70317" hidden="1" x14ac:dyDescent="0.2"/>
    <row r="70318" hidden="1" x14ac:dyDescent="0.2"/>
    <row r="70319" hidden="1" x14ac:dyDescent="0.2"/>
    <row r="70320" hidden="1" x14ac:dyDescent="0.2"/>
    <row r="70321" hidden="1" x14ac:dyDescent="0.2"/>
    <row r="70322" hidden="1" x14ac:dyDescent="0.2"/>
    <row r="70323" hidden="1" x14ac:dyDescent="0.2"/>
    <row r="70324" hidden="1" x14ac:dyDescent="0.2"/>
    <row r="70325" hidden="1" x14ac:dyDescent="0.2"/>
    <row r="70326" hidden="1" x14ac:dyDescent="0.2"/>
    <row r="70327" hidden="1" x14ac:dyDescent="0.2"/>
    <row r="70328" hidden="1" x14ac:dyDescent="0.2"/>
    <row r="70329" hidden="1" x14ac:dyDescent="0.2"/>
    <row r="70330" hidden="1" x14ac:dyDescent="0.2"/>
    <row r="70331" hidden="1" x14ac:dyDescent="0.2"/>
    <row r="70332" hidden="1" x14ac:dyDescent="0.2"/>
    <row r="70333" hidden="1" x14ac:dyDescent="0.2"/>
    <row r="70334" hidden="1" x14ac:dyDescent="0.2"/>
    <row r="70335" hidden="1" x14ac:dyDescent="0.2"/>
    <row r="70336" hidden="1" x14ac:dyDescent="0.2"/>
    <row r="70337" hidden="1" x14ac:dyDescent="0.2"/>
    <row r="70338" hidden="1" x14ac:dyDescent="0.2"/>
    <row r="70339" hidden="1" x14ac:dyDescent="0.2"/>
    <row r="70340" hidden="1" x14ac:dyDescent="0.2"/>
    <row r="70341" hidden="1" x14ac:dyDescent="0.2"/>
    <row r="70342" hidden="1" x14ac:dyDescent="0.2"/>
    <row r="70343" hidden="1" x14ac:dyDescent="0.2"/>
    <row r="70344" hidden="1" x14ac:dyDescent="0.2"/>
    <row r="70345" hidden="1" x14ac:dyDescent="0.2"/>
    <row r="70346" hidden="1" x14ac:dyDescent="0.2"/>
    <row r="70347" hidden="1" x14ac:dyDescent="0.2"/>
    <row r="70348" hidden="1" x14ac:dyDescent="0.2"/>
    <row r="70349" hidden="1" x14ac:dyDescent="0.2"/>
    <row r="70350" hidden="1" x14ac:dyDescent="0.2"/>
    <row r="70351" hidden="1" x14ac:dyDescent="0.2"/>
    <row r="70352" hidden="1" x14ac:dyDescent="0.2"/>
    <row r="70353" hidden="1" x14ac:dyDescent="0.2"/>
    <row r="70354" hidden="1" x14ac:dyDescent="0.2"/>
    <row r="70355" hidden="1" x14ac:dyDescent="0.2"/>
    <row r="70356" hidden="1" x14ac:dyDescent="0.2"/>
    <row r="70357" hidden="1" x14ac:dyDescent="0.2"/>
    <row r="70358" hidden="1" x14ac:dyDescent="0.2"/>
    <row r="70359" hidden="1" x14ac:dyDescent="0.2"/>
    <row r="70360" hidden="1" x14ac:dyDescent="0.2"/>
    <row r="70361" hidden="1" x14ac:dyDescent="0.2"/>
    <row r="70362" hidden="1" x14ac:dyDescent="0.2"/>
    <row r="70363" hidden="1" x14ac:dyDescent="0.2"/>
    <row r="70364" hidden="1" x14ac:dyDescent="0.2"/>
    <row r="70365" hidden="1" x14ac:dyDescent="0.2"/>
    <row r="70366" hidden="1" x14ac:dyDescent="0.2"/>
    <row r="70367" hidden="1" x14ac:dyDescent="0.2"/>
    <row r="70368" hidden="1" x14ac:dyDescent="0.2"/>
    <row r="70369" hidden="1" x14ac:dyDescent="0.2"/>
    <row r="70370" hidden="1" x14ac:dyDescent="0.2"/>
    <row r="70371" hidden="1" x14ac:dyDescent="0.2"/>
    <row r="70372" hidden="1" x14ac:dyDescent="0.2"/>
    <row r="70373" hidden="1" x14ac:dyDescent="0.2"/>
    <row r="70374" hidden="1" x14ac:dyDescent="0.2"/>
    <row r="70375" hidden="1" x14ac:dyDescent="0.2"/>
    <row r="70376" hidden="1" x14ac:dyDescent="0.2"/>
    <row r="70377" hidden="1" x14ac:dyDescent="0.2"/>
    <row r="70378" hidden="1" x14ac:dyDescent="0.2"/>
    <row r="70379" hidden="1" x14ac:dyDescent="0.2"/>
    <row r="70380" hidden="1" x14ac:dyDescent="0.2"/>
    <row r="70381" hidden="1" x14ac:dyDescent="0.2"/>
    <row r="70382" hidden="1" x14ac:dyDescent="0.2"/>
    <row r="70383" hidden="1" x14ac:dyDescent="0.2"/>
    <row r="70384" hidden="1" x14ac:dyDescent="0.2"/>
    <row r="70385" hidden="1" x14ac:dyDescent="0.2"/>
    <row r="70386" hidden="1" x14ac:dyDescent="0.2"/>
    <row r="70387" hidden="1" x14ac:dyDescent="0.2"/>
    <row r="70388" hidden="1" x14ac:dyDescent="0.2"/>
    <row r="70389" hidden="1" x14ac:dyDescent="0.2"/>
    <row r="70390" hidden="1" x14ac:dyDescent="0.2"/>
    <row r="70391" hidden="1" x14ac:dyDescent="0.2"/>
    <row r="70392" hidden="1" x14ac:dyDescent="0.2"/>
    <row r="70393" hidden="1" x14ac:dyDescent="0.2"/>
    <row r="70394" hidden="1" x14ac:dyDescent="0.2"/>
    <row r="70395" hidden="1" x14ac:dyDescent="0.2"/>
    <row r="70396" hidden="1" x14ac:dyDescent="0.2"/>
    <row r="70397" hidden="1" x14ac:dyDescent="0.2"/>
    <row r="70398" hidden="1" x14ac:dyDescent="0.2"/>
    <row r="70399" hidden="1" x14ac:dyDescent="0.2"/>
    <row r="70400" hidden="1" x14ac:dyDescent="0.2"/>
    <row r="70401" hidden="1" x14ac:dyDescent="0.2"/>
    <row r="70402" hidden="1" x14ac:dyDescent="0.2"/>
    <row r="70403" hidden="1" x14ac:dyDescent="0.2"/>
    <row r="70404" hidden="1" x14ac:dyDescent="0.2"/>
    <row r="70405" hidden="1" x14ac:dyDescent="0.2"/>
    <row r="70406" hidden="1" x14ac:dyDescent="0.2"/>
    <row r="70407" hidden="1" x14ac:dyDescent="0.2"/>
    <row r="70408" hidden="1" x14ac:dyDescent="0.2"/>
    <row r="70409" hidden="1" x14ac:dyDescent="0.2"/>
    <row r="70410" hidden="1" x14ac:dyDescent="0.2"/>
    <row r="70411" hidden="1" x14ac:dyDescent="0.2"/>
    <row r="70412" hidden="1" x14ac:dyDescent="0.2"/>
    <row r="70413" hidden="1" x14ac:dyDescent="0.2"/>
    <row r="70414" hidden="1" x14ac:dyDescent="0.2"/>
    <row r="70415" hidden="1" x14ac:dyDescent="0.2"/>
    <row r="70416" hidden="1" x14ac:dyDescent="0.2"/>
    <row r="70417" hidden="1" x14ac:dyDescent="0.2"/>
    <row r="70418" hidden="1" x14ac:dyDescent="0.2"/>
    <row r="70419" hidden="1" x14ac:dyDescent="0.2"/>
    <row r="70420" hidden="1" x14ac:dyDescent="0.2"/>
    <row r="70421" hidden="1" x14ac:dyDescent="0.2"/>
    <row r="70422" hidden="1" x14ac:dyDescent="0.2"/>
    <row r="70423" hidden="1" x14ac:dyDescent="0.2"/>
    <row r="70424" hidden="1" x14ac:dyDescent="0.2"/>
    <row r="70425" hidden="1" x14ac:dyDescent="0.2"/>
    <row r="70426" hidden="1" x14ac:dyDescent="0.2"/>
    <row r="70427" hidden="1" x14ac:dyDescent="0.2"/>
    <row r="70428" hidden="1" x14ac:dyDescent="0.2"/>
    <row r="70429" hidden="1" x14ac:dyDescent="0.2"/>
    <row r="70430" hidden="1" x14ac:dyDescent="0.2"/>
    <row r="70431" hidden="1" x14ac:dyDescent="0.2"/>
    <row r="70432" hidden="1" x14ac:dyDescent="0.2"/>
    <row r="70433" hidden="1" x14ac:dyDescent="0.2"/>
    <row r="70434" hidden="1" x14ac:dyDescent="0.2"/>
    <row r="70435" hidden="1" x14ac:dyDescent="0.2"/>
    <row r="70436" hidden="1" x14ac:dyDescent="0.2"/>
    <row r="70437" hidden="1" x14ac:dyDescent="0.2"/>
    <row r="70438" hidden="1" x14ac:dyDescent="0.2"/>
    <row r="70439" hidden="1" x14ac:dyDescent="0.2"/>
    <row r="70440" hidden="1" x14ac:dyDescent="0.2"/>
    <row r="70441" hidden="1" x14ac:dyDescent="0.2"/>
    <row r="70442" hidden="1" x14ac:dyDescent="0.2"/>
    <row r="70443" hidden="1" x14ac:dyDescent="0.2"/>
    <row r="70444" hidden="1" x14ac:dyDescent="0.2"/>
    <row r="70445" hidden="1" x14ac:dyDescent="0.2"/>
    <row r="70446" hidden="1" x14ac:dyDescent="0.2"/>
    <row r="70447" hidden="1" x14ac:dyDescent="0.2"/>
    <row r="70448" hidden="1" x14ac:dyDescent="0.2"/>
    <row r="70449" hidden="1" x14ac:dyDescent="0.2"/>
    <row r="70450" hidden="1" x14ac:dyDescent="0.2"/>
    <row r="70451" hidden="1" x14ac:dyDescent="0.2"/>
    <row r="70452" hidden="1" x14ac:dyDescent="0.2"/>
    <row r="70453" hidden="1" x14ac:dyDescent="0.2"/>
    <row r="70454" hidden="1" x14ac:dyDescent="0.2"/>
    <row r="70455" hidden="1" x14ac:dyDescent="0.2"/>
    <row r="70456" hidden="1" x14ac:dyDescent="0.2"/>
    <row r="70457" hidden="1" x14ac:dyDescent="0.2"/>
    <row r="70458" hidden="1" x14ac:dyDescent="0.2"/>
    <row r="70459" hidden="1" x14ac:dyDescent="0.2"/>
    <row r="70460" hidden="1" x14ac:dyDescent="0.2"/>
    <row r="70461" hidden="1" x14ac:dyDescent="0.2"/>
    <row r="70462" hidden="1" x14ac:dyDescent="0.2"/>
    <row r="70463" hidden="1" x14ac:dyDescent="0.2"/>
    <row r="70464" hidden="1" x14ac:dyDescent="0.2"/>
    <row r="70465" hidden="1" x14ac:dyDescent="0.2"/>
    <row r="70466" hidden="1" x14ac:dyDescent="0.2"/>
    <row r="70467" hidden="1" x14ac:dyDescent="0.2"/>
    <row r="70468" hidden="1" x14ac:dyDescent="0.2"/>
    <row r="70469" hidden="1" x14ac:dyDescent="0.2"/>
    <row r="70470" hidden="1" x14ac:dyDescent="0.2"/>
    <row r="70471" hidden="1" x14ac:dyDescent="0.2"/>
    <row r="70472" hidden="1" x14ac:dyDescent="0.2"/>
    <row r="70473" hidden="1" x14ac:dyDescent="0.2"/>
    <row r="70474" hidden="1" x14ac:dyDescent="0.2"/>
    <row r="70475" hidden="1" x14ac:dyDescent="0.2"/>
    <row r="70476" hidden="1" x14ac:dyDescent="0.2"/>
    <row r="70477" hidden="1" x14ac:dyDescent="0.2"/>
    <row r="70478" hidden="1" x14ac:dyDescent="0.2"/>
    <row r="70479" hidden="1" x14ac:dyDescent="0.2"/>
    <row r="70480" hidden="1" x14ac:dyDescent="0.2"/>
    <row r="70481" hidden="1" x14ac:dyDescent="0.2"/>
    <row r="70482" hidden="1" x14ac:dyDescent="0.2"/>
    <row r="70483" hidden="1" x14ac:dyDescent="0.2"/>
    <row r="70484" hidden="1" x14ac:dyDescent="0.2"/>
    <row r="70485" hidden="1" x14ac:dyDescent="0.2"/>
    <row r="70486" hidden="1" x14ac:dyDescent="0.2"/>
    <row r="70487" hidden="1" x14ac:dyDescent="0.2"/>
    <row r="70488" hidden="1" x14ac:dyDescent="0.2"/>
    <row r="70489" hidden="1" x14ac:dyDescent="0.2"/>
    <row r="70490" hidden="1" x14ac:dyDescent="0.2"/>
    <row r="70491" hidden="1" x14ac:dyDescent="0.2"/>
    <row r="70492" hidden="1" x14ac:dyDescent="0.2"/>
    <row r="70493" hidden="1" x14ac:dyDescent="0.2"/>
    <row r="70494" hidden="1" x14ac:dyDescent="0.2"/>
    <row r="70495" hidden="1" x14ac:dyDescent="0.2"/>
    <row r="70496" hidden="1" x14ac:dyDescent="0.2"/>
    <row r="70497" hidden="1" x14ac:dyDescent="0.2"/>
    <row r="70498" hidden="1" x14ac:dyDescent="0.2"/>
    <row r="70499" hidden="1" x14ac:dyDescent="0.2"/>
    <row r="70500" hidden="1" x14ac:dyDescent="0.2"/>
    <row r="70501" hidden="1" x14ac:dyDescent="0.2"/>
    <row r="70502" hidden="1" x14ac:dyDescent="0.2"/>
    <row r="70503" hidden="1" x14ac:dyDescent="0.2"/>
    <row r="70504" hidden="1" x14ac:dyDescent="0.2"/>
    <row r="70505" hidden="1" x14ac:dyDescent="0.2"/>
    <row r="70506" hidden="1" x14ac:dyDescent="0.2"/>
    <row r="70507" hidden="1" x14ac:dyDescent="0.2"/>
    <row r="70508" hidden="1" x14ac:dyDescent="0.2"/>
    <row r="70509" hidden="1" x14ac:dyDescent="0.2"/>
    <row r="70510" hidden="1" x14ac:dyDescent="0.2"/>
    <row r="70511" hidden="1" x14ac:dyDescent="0.2"/>
    <row r="70512" hidden="1" x14ac:dyDescent="0.2"/>
    <row r="70513" hidden="1" x14ac:dyDescent="0.2"/>
    <row r="70514" hidden="1" x14ac:dyDescent="0.2"/>
    <row r="70515" hidden="1" x14ac:dyDescent="0.2"/>
    <row r="70516" hidden="1" x14ac:dyDescent="0.2"/>
    <row r="70517" hidden="1" x14ac:dyDescent="0.2"/>
    <row r="70518" hidden="1" x14ac:dyDescent="0.2"/>
    <row r="70519" hidden="1" x14ac:dyDescent="0.2"/>
    <row r="70520" hidden="1" x14ac:dyDescent="0.2"/>
    <row r="70521" hidden="1" x14ac:dyDescent="0.2"/>
    <row r="70522" hidden="1" x14ac:dyDescent="0.2"/>
    <row r="70523" hidden="1" x14ac:dyDescent="0.2"/>
    <row r="70524" hidden="1" x14ac:dyDescent="0.2"/>
    <row r="70525" hidden="1" x14ac:dyDescent="0.2"/>
    <row r="70526" hidden="1" x14ac:dyDescent="0.2"/>
    <row r="70527" hidden="1" x14ac:dyDescent="0.2"/>
    <row r="70528" hidden="1" x14ac:dyDescent="0.2"/>
    <row r="70529" hidden="1" x14ac:dyDescent="0.2"/>
    <row r="70530" hidden="1" x14ac:dyDescent="0.2"/>
    <row r="70531" hidden="1" x14ac:dyDescent="0.2"/>
    <row r="70532" hidden="1" x14ac:dyDescent="0.2"/>
    <row r="70533" hidden="1" x14ac:dyDescent="0.2"/>
    <row r="70534" hidden="1" x14ac:dyDescent="0.2"/>
    <row r="70535" hidden="1" x14ac:dyDescent="0.2"/>
    <row r="70536" hidden="1" x14ac:dyDescent="0.2"/>
    <row r="70537" hidden="1" x14ac:dyDescent="0.2"/>
    <row r="70538" hidden="1" x14ac:dyDescent="0.2"/>
    <row r="70539" hidden="1" x14ac:dyDescent="0.2"/>
    <row r="70540" hidden="1" x14ac:dyDescent="0.2"/>
    <row r="70541" hidden="1" x14ac:dyDescent="0.2"/>
    <row r="70542" hidden="1" x14ac:dyDescent="0.2"/>
    <row r="70543" hidden="1" x14ac:dyDescent="0.2"/>
    <row r="70544" hidden="1" x14ac:dyDescent="0.2"/>
    <row r="70545" hidden="1" x14ac:dyDescent="0.2"/>
    <row r="70546" hidden="1" x14ac:dyDescent="0.2"/>
    <row r="70547" hidden="1" x14ac:dyDescent="0.2"/>
    <row r="70548" hidden="1" x14ac:dyDescent="0.2"/>
    <row r="70549" hidden="1" x14ac:dyDescent="0.2"/>
    <row r="70550" hidden="1" x14ac:dyDescent="0.2"/>
    <row r="70551" hidden="1" x14ac:dyDescent="0.2"/>
    <row r="70552" hidden="1" x14ac:dyDescent="0.2"/>
    <row r="70553" hidden="1" x14ac:dyDescent="0.2"/>
    <row r="70554" hidden="1" x14ac:dyDescent="0.2"/>
    <row r="70555" hidden="1" x14ac:dyDescent="0.2"/>
    <row r="70556" hidden="1" x14ac:dyDescent="0.2"/>
    <row r="70557" hidden="1" x14ac:dyDescent="0.2"/>
    <row r="70558" hidden="1" x14ac:dyDescent="0.2"/>
    <row r="70559" hidden="1" x14ac:dyDescent="0.2"/>
    <row r="70560" hidden="1" x14ac:dyDescent="0.2"/>
    <row r="70561" hidden="1" x14ac:dyDescent="0.2"/>
    <row r="70562" hidden="1" x14ac:dyDescent="0.2"/>
    <row r="70563" hidden="1" x14ac:dyDescent="0.2"/>
    <row r="70564" hidden="1" x14ac:dyDescent="0.2"/>
    <row r="70565" hidden="1" x14ac:dyDescent="0.2"/>
    <row r="70566" hidden="1" x14ac:dyDescent="0.2"/>
    <row r="70567" hidden="1" x14ac:dyDescent="0.2"/>
    <row r="70568" hidden="1" x14ac:dyDescent="0.2"/>
    <row r="70569" hidden="1" x14ac:dyDescent="0.2"/>
    <row r="70570" hidden="1" x14ac:dyDescent="0.2"/>
    <row r="70571" hidden="1" x14ac:dyDescent="0.2"/>
    <row r="70572" hidden="1" x14ac:dyDescent="0.2"/>
    <row r="70573" hidden="1" x14ac:dyDescent="0.2"/>
    <row r="70574" hidden="1" x14ac:dyDescent="0.2"/>
    <row r="70575" hidden="1" x14ac:dyDescent="0.2"/>
    <row r="70576" hidden="1" x14ac:dyDescent="0.2"/>
    <row r="70577" hidden="1" x14ac:dyDescent="0.2"/>
    <row r="70578" hidden="1" x14ac:dyDescent="0.2"/>
    <row r="70579" hidden="1" x14ac:dyDescent="0.2"/>
    <row r="70580" hidden="1" x14ac:dyDescent="0.2"/>
    <row r="70581" hidden="1" x14ac:dyDescent="0.2"/>
    <row r="70582" hidden="1" x14ac:dyDescent="0.2"/>
    <row r="70583" hidden="1" x14ac:dyDescent="0.2"/>
    <row r="70584" hidden="1" x14ac:dyDescent="0.2"/>
    <row r="70585" hidden="1" x14ac:dyDescent="0.2"/>
    <row r="70586" hidden="1" x14ac:dyDescent="0.2"/>
    <row r="70587" hidden="1" x14ac:dyDescent="0.2"/>
    <row r="70588" hidden="1" x14ac:dyDescent="0.2"/>
    <row r="70589" hidden="1" x14ac:dyDescent="0.2"/>
    <row r="70590" hidden="1" x14ac:dyDescent="0.2"/>
    <row r="70591" hidden="1" x14ac:dyDescent="0.2"/>
    <row r="70592" hidden="1" x14ac:dyDescent="0.2"/>
    <row r="70593" hidden="1" x14ac:dyDescent="0.2"/>
    <row r="70594" hidden="1" x14ac:dyDescent="0.2"/>
    <row r="70595" hidden="1" x14ac:dyDescent="0.2"/>
    <row r="70596" hidden="1" x14ac:dyDescent="0.2"/>
    <row r="70597" hidden="1" x14ac:dyDescent="0.2"/>
    <row r="70598" hidden="1" x14ac:dyDescent="0.2"/>
    <row r="70599" hidden="1" x14ac:dyDescent="0.2"/>
    <row r="70600" hidden="1" x14ac:dyDescent="0.2"/>
    <row r="70601" hidden="1" x14ac:dyDescent="0.2"/>
    <row r="70602" hidden="1" x14ac:dyDescent="0.2"/>
    <row r="70603" hidden="1" x14ac:dyDescent="0.2"/>
    <row r="70604" hidden="1" x14ac:dyDescent="0.2"/>
    <row r="70605" hidden="1" x14ac:dyDescent="0.2"/>
    <row r="70606" hidden="1" x14ac:dyDescent="0.2"/>
    <row r="70607" hidden="1" x14ac:dyDescent="0.2"/>
    <row r="70608" hidden="1" x14ac:dyDescent="0.2"/>
    <row r="70609" hidden="1" x14ac:dyDescent="0.2"/>
    <row r="70610" hidden="1" x14ac:dyDescent="0.2"/>
    <row r="70611" hidden="1" x14ac:dyDescent="0.2"/>
    <row r="70612" hidden="1" x14ac:dyDescent="0.2"/>
    <row r="70613" hidden="1" x14ac:dyDescent="0.2"/>
    <row r="70614" hidden="1" x14ac:dyDescent="0.2"/>
    <row r="70615" hidden="1" x14ac:dyDescent="0.2"/>
    <row r="70616" hidden="1" x14ac:dyDescent="0.2"/>
    <row r="70617" hidden="1" x14ac:dyDescent="0.2"/>
    <row r="70618" hidden="1" x14ac:dyDescent="0.2"/>
    <row r="70619" hidden="1" x14ac:dyDescent="0.2"/>
    <row r="70620" hidden="1" x14ac:dyDescent="0.2"/>
    <row r="70621" hidden="1" x14ac:dyDescent="0.2"/>
    <row r="70622" hidden="1" x14ac:dyDescent="0.2"/>
    <row r="70623" hidden="1" x14ac:dyDescent="0.2"/>
    <row r="70624" hidden="1" x14ac:dyDescent="0.2"/>
    <row r="70625" hidden="1" x14ac:dyDescent="0.2"/>
    <row r="70626" hidden="1" x14ac:dyDescent="0.2"/>
    <row r="70627" hidden="1" x14ac:dyDescent="0.2"/>
    <row r="70628" hidden="1" x14ac:dyDescent="0.2"/>
    <row r="70629" hidden="1" x14ac:dyDescent="0.2"/>
    <row r="70630" hidden="1" x14ac:dyDescent="0.2"/>
    <row r="70631" hidden="1" x14ac:dyDescent="0.2"/>
    <row r="70632" hidden="1" x14ac:dyDescent="0.2"/>
    <row r="70633" hidden="1" x14ac:dyDescent="0.2"/>
    <row r="70634" hidden="1" x14ac:dyDescent="0.2"/>
    <row r="70635" hidden="1" x14ac:dyDescent="0.2"/>
    <row r="70636" hidden="1" x14ac:dyDescent="0.2"/>
    <row r="70637" hidden="1" x14ac:dyDescent="0.2"/>
    <row r="70638" hidden="1" x14ac:dyDescent="0.2"/>
    <row r="70639" hidden="1" x14ac:dyDescent="0.2"/>
    <row r="70640" hidden="1" x14ac:dyDescent="0.2"/>
    <row r="70641" hidden="1" x14ac:dyDescent="0.2"/>
    <row r="70642" hidden="1" x14ac:dyDescent="0.2"/>
    <row r="70643" hidden="1" x14ac:dyDescent="0.2"/>
    <row r="70644" hidden="1" x14ac:dyDescent="0.2"/>
    <row r="70645" hidden="1" x14ac:dyDescent="0.2"/>
    <row r="70646" hidden="1" x14ac:dyDescent="0.2"/>
    <row r="70647" hidden="1" x14ac:dyDescent="0.2"/>
    <row r="70648" hidden="1" x14ac:dyDescent="0.2"/>
    <row r="70649" hidden="1" x14ac:dyDescent="0.2"/>
    <row r="70650" hidden="1" x14ac:dyDescent="0.2"/>
    <row r="70651" hidden="1" x14ac:dyDescent="0.2"/>
    <row r="70652" hidden="1" x14ac:dyDescent="0.2"/>
    <row r="70653" hidden="1" x14ac:dyDescent="0.2"/>
    <row r="70654" hidden="1" x14ac:dyDescent="0.2"/>
    <row r="70655" hidden="1" x14ac:dyDescent="0.2"/>
    <row r="70656" hidden="1" x14ac:dyDescent="0.2"/>
    <row r="70657" hidden="1" x14ac:dyDescent="0.2"/>
    <row r="70658" hidden="1" x14ac:dyDescent="0.2"/>
    <row r="70659" hidden="1" x14ac:dyDescent="0.2"/>
    <row r="70660" hidden="1" x14ac:dyDescent="0.2"/>
    <row r="70661" hidden="1" x14ac:dyDescent="0.2"/>
    <row r="70662" hidden="1" x14ac:dyDescent="0.2"/>
    <row r="70663" hidden="1" x14ac:dyDescent="0.2"/>
    <row r="70664" hidden="1" x14ac:dyDescent="0.2"/>
    <row r="70665" hidden="1" x14ac:dyDescent="0.2"/>
    <row r="70666" hidden="1" x14ac:dyDescent="0.2"/>
    <row r="70667" hidden="1" x14ac:dyDescent="0.2"/>
    <row r="70668" hidden="1" x14ac:dyDescent="0.2"/>
    <row r="70669" hidden="1" x14ac:dyDescent="0.2"/>
    <row r="70670" hidden="1" x14ac:dyDescent="0.2"/>
    <row r="70671" hidden="1" x14ac:dyDescent="0.2"/>
    <row r="70672" hidden="1" x14ac:dyDescent="0.2"/>
    <row r="70673" hidden="1" x14ac:dyDescent="0.2"/>
    <row r="70674" hidden="1" x14ac:dyDescent="0.2"/>
    <row r="70675" hidden="1" x14ac:dyDescent="0.2"/>
    <row r="70676" hidden="1" x14ac:dyDescent="0.2"/>
    <row r="70677" hidden="1" x14ac:dyDescent="0.2"/>
    <row r="70678" hidden="1" x14ac:dyDescent="0.2"/>
    <row r="70679" hidden="1" x14ac:dyDescent="0.2"/>
    <row r="70680" hidden="1" x14ac:dyDescent="0.2"/>
    <row r="70681" hidden="1" x14ac:dyDescent="0.2"/>
    <row r="70682" hidden="1" x14ac:dyDescent="0.2"/>
    <row r="70683" hidden="1" x14ac:dyDescent="0.2"/>
    <row r="70684" hidden="1" x14ac:dyDescent="0.2"/>
    <row r="70685" hidden="1" x14ac:dyDescent="0.2"/>
    <row r="70686" hidden="1" x14ac:dyDescent="0.2"/>
    <row r="70687" hidden="1" x14ac:dyDescent="0.2"/>
    <row r="70688" hidden="1" x14ac:dyDescent="0.2"/>
    <row r="70689" hidden="1" x14ac:dyDescent="0.2"/>
    <row r="70690" hidden="1" x14ac:dyDescent="0.2"/>
    <row r="70691" hidden="1" x14ac:dyDescent="0.2"/>
    <row r="70692" hidden="1" x14ac:dyDescent="0.2"/>
    <row r="70693" hidden="1" x14ac:dyDescent="0.2"/>
    <row r="70694" hidden="1" x14ac:dyDescent="0.2"/>
    <row r="70695" hidden="1" x14ac:dyDescent="0.2"/>
    <row r="70696" hidden="1" x14ac:dyDescent="0.2"/>
    <row r="70697" hidden="1" x14ac:dyDescent="0.2"/>
    <row r="70698" hidden="1" x14ac:dyDescent="0.2"/>
    <row r="70699" hidden="1" x14ac:dyDescent="0.2"/>
    <row r="70700" hidden="1" x14ac:dyDescent="0.2"/>
    <row r="70701" hidden="1" x14ac:dyDescent="0.2"/>
    <row r="70702" hidden="1" x14ac:dyDescent="0.2"/>
    <row r="70703" hidden="1" x14ac:dyDescent="0.2"/>
    <row r="70704" hidden="1" x14ac:dyDescent="0.2"/>
    <row r="70705" hidden="1" x14ac:dyDescent="0.2"/>
    <row r="70706" hidden="1" x14ac:dyDescent="0.2"/>
    <row r="70707" hidden="1" x14ac:dyDescent="0.2"/>
    <row r="70708" hidden="1" x14ac:dyDescent="0.2"/>
    <row r="70709" hidden="1" x14ac:dyDescent="0.2"/>
    <row r="70710" hidden="1" x14ac:dyDescent="0.2"/>
    <row r="70711" hidden="1" x14ac:dyDescent="0.2"/>
    <row r="70712" hidden="1" x14ac:dyDescent="0.2"/>
    <row r="70713" hidden="1" x14ac:dyDescent="0.2"/>
    <row r="70714" hidden="1" x14ac:dyDescent="0.2"/>
    <row r="70715" hidden="1" x14ac:dyDescent="0.2"/>
    <row r="70716" hidden="1" x14ac:dyDescent="0.2"/>
    <row r="70717" hidden="1" x14ac:dyDescent="0.2"/>
    <row r="70718" hidden="1" x14ac:dyDescent="0.2"/>
    <row r="70719" hidden="1" x14ac:dyDescent="0.2"/>
    <row r="70720" hidden="1" x14ac:dyDescent="0.2"/>
    <row r="70721" hidden="1" x14ac:dyDescent="0.2"/>
    <row r="70722" hidden="1" x14ac:dyDescent="0.2"/>
    <row r="70723" hidden="1" x14ac:dyDescent="0.2"/>
    <row r="70724" hidden="1" x14ac:dyDescent="0.2"/>
    <row r="70725" hidden="1" x14ac:dyDescent="0.2"/>
    <row r="70726" hidden="1" x14ac:dyDescent="0.2"/>
    <row r="70727" hidden="1" x14ac:dyDescent="0.2"/>
    <row r="70728" hidden="1" x14ac:dyDescent="0.2"/>
    <row r="70729" hidden="1" x14ac:dyDescent="0.2"/>
    <row r="70730" hidden="1" x14ac:dyDescent="0.2"/>
    <row r="70731" hidden="1" x14ac:dyDescent="0.2"/>
    <row r="70732" hidden="1" x14ac:dyDescent="0.2"/>
    <row r="70733" hidden="1" x14ac:dyDescent="0.2"/>
    <row r="70734" hidden="1" x14ac:dyDescent="0.2"/>
    <row r="70735" hidden="1" x14ac:dyDescent="0.2"/>
    <row r="70736" hidden="1" x14ac:dyDescent="0.2"/>
    <row r="70737" hidden="1" x14ac:dyDescent="0.2"/>
    <row r="70738" hidden="1" x14ac:dyDescent="0.2"/>
    <row r="70739" hidden="1" x14ac:dyDescent="0.2"/>
    <row r="70740" hidden="1" x14ac:dyDescent="0.2"/>
    <row r="70741" hidden="1" x14ac:dyDescent="0.2"/>
    <row r="70742" hidden="1" x14ac:dyDescent="0.2"/>
    <row r="70743" hidden="1" x14ac:dyDescent="0.2"/>
    <row r="70744" hidden="1" x14ac:dyDescent="0.2"/>
    <row r="70745" hidden="1" x14ac:dyDescent="0.2"/>
    <row r="70746" hidden="1" x14ac:dyDescent="0.2"/>
    <row r="70747" hidden="1" x14ac:dyDescent="0.2"/>
    <row r="70748" hidden="1" x14ac:dyDescent="0.2"/>
    <row r="70749" hidden="1" x14ac:dyDescent="0.2"/>
    <row r="70750" hidden="1" x14ac:dyDescent="0.2"/>
    <row r="70751" hidden="1" x14ac:dyDescent="0.2"/>
    <row r="70752" hidden="1" x14ac:dyDescent="0.2"/>
    <row r="70753" hidden="1" x14ac:dyDescent="0.2"/>
    <row r="70754" hidden="1" x14ac:dyDescent="0.2"/>
    <row r="70755" hidden="1" x14ac:dyDescent="0.2"/>
    <row r="70756" hidden="1" x14ac:dyDescent="0.2"/>
    <row r="70757" hidden="1" x14ac:dyDescent="0.2"/>
    <row r="70758" hidden="1" x14ac:dyDescent="0.2"/>
    <row r="70759" hidden="1" x14ac:dyDescent="0.2"/>
    <row r="70760" hidden="1" x14ac:dyDescent="0.2"/>
    <row r="70761" hidden="1" x14ac:dyDescent="0.2"/>
    <row r="70762" hidden="1" x14ac:dyDescent="0.2"/>
    <row r="70763" hidden="1" x14ac:dyDescent="0.2"/>
    <row r="70764" hidden="1" x14ac:dyDescent="0.2"/>
    <row r="70765" hidden="1" x14ac:dyDescent="0.2"/>
    <row r="70766" hidden="1" x14ac:dyDescent="0.2"/>
    <row r="70767" hidden="1" x14ac:dyDescent="0.2"/>
    <row r="70768" hidden="1" x14ac:dyDescent="0.2"/>
    <row r="70769" hidden="1" x14ac:dyDescent="0.2"/>
    <row r="70770" hidden="1" x14ac:dyDescent="0.2"/>
    <row r="70771" hidden="1" x14ac:dyDescent="0.2"/>
    <row r="70772" hidden="1" x14ac:dyDescent="0.2"/>
    <row r="70773" hidden="1" x14ac:dyDescent="0.2"/>
    <row r="70774" hidden="1" x14ac:dyDescent="0.2"/>
    <row r="70775" hidden="1" x14ac:dyDescent="0.2"/>
    <row r="70776" hidden="1" x14ac:dyDescent="0.2"/>
    <row r="70777" hidden="1" x14ac:dyDescent="0.2"/>
    <row r="70778" hidden="1" x14ac:dyDescent="0.2"/>
    <row r="70779" hidden="1" x14ac:dyDescent="0.2"/>
    <row r="70780" hidden="1" x14ac:dyDescent="0.2"/>
    <row r="70781" hidden="1" x14ac:dyDescent="0.2"/>
    <row r="70782" hidden="1" x14ac:dyDescent="0.2"/>
    <row r="70783" hidden="1" x14ac:dyDescent="0.2"/>
    <row r="70784" hidden="1" x14ac:dyDescent="0.2"/>
    <row r="70785" hidden="1" x14ac:dyDescent="0.2"/>
    <row r="70786" hidden="1" x14ac:dyDescent="0.2"/>
    <row r="70787" hidden="1" x14ac:dyDescent="0.2"/>
    <row r="70788" hidden="1" x14ac:dyDescent="0.2"/>
    <row r="70789" hidden="1" x14ac:dyDescent="0.2"/>
    <row r="70790" hidden="1" x14ac:dyDescent="0.2"/>
    <row r="70791" hidden="1" x14ac:dyDescent="0.2"/>
    <row r="70792" hidden="1" x14ac:dyDescent="0.2"/>
    <row r="70793" hidden="1" x14ac:dyDescent="0.2"/>
    <row r="70794" hidden="1" x14ac:dyDescent="0.2"/>
    <row r="70795" hidden="1" x14ac:dyDescent="0.2"/>
    <row r="70796" hidden="1" x14ac:dyDescent="0.2"/>
    <row r="70797" hidden="1" x14ac:dyDescent="0.2"/>
    <row r="70798" hidden="1" x14ac:dyDescent="0.2"/>
    <row r="70799" hidden="1" x14ac:dyDescent="0.2"/>
    <row r="70800" hidden="1" x14ac:dyDescent="0.2"/>
    <row r="70801" hidden="1" x14ac:dyDescent="0.2"/>
    <row r="70802" hidden="1" x14ac:dyDescent="0.2"/>
    <row r="70803" hidden="1" x14ac:dyDescent="0.2"/>
    <row r="70804" hidden="1" x14ac:dyDescent="0.2"/>
    <row r="70805" hidden="1" x14ac:dyDescent="0.2"/>
    <row r="70806" hidden="1" x14ac:dyDescent="0.2"/>
    <row r="70807" hidden="1" x14ac:dyDescent="0.2"/>
    <row r="70808" hidden="1" x14ac:dyDescent="0.2"/>
    <row r="70809" hidden="1" x14ac:dyDescent="0.2"/>
    <row r="70810" hidden="1" x14ac:dyDescent="0.2"/>
    <row r="70811" hidden="1" x14ac:dyDescent="0.2"/>
    <row r="70812" hidden="1" x14ac:dyDescent="0.2"/>
    <row r="70813" hidden="1" x14ac:dyDescent="0.2"/>
    <row r="70814" hidden="1" x14ac:dyDescent="0.2"/>
    <row r="70815" hidden="1" x14ac:dyDescent="0.2"/>
    <row r="70816" hidden="1" x14ac:dyDescent="0.2"/>
    <row r="70817" hidden="1" x14ac:dyDescent="0.2"/>
    <row r="70818" hidden="1" x14ac:dyDescent="0.2"/>
    <row r="70819" hidden="1" x14ac:dyDescent="0.2"/>
    <row r="70820" hidden="1" x14ac:dyDescent="0.2"/>
    <row r="70821" hidden="1" x14ac:dyDescent="0.2"/>
    <row r="70822" hidden="1" x14ac:dyDescent="0.2"/>
    <row r="70823" hidden="1" x14ac:dyDescent="0.2"/>
    <row r="70824" hidden="1" x14ac:dyDescent="0.2"/>
    <row r="70825" hidden="1" x14ac:dyDescent="0.2"/>
    <row r="70826" hidden="1" x14ac:dyDescent="0.2"/>
    <row r="70827" hidden="1" x14ac:dyDescent="0.2"/>
    <row r="70828" hidden="1" x14ac:dyDescent="0.2"/>
    <row r="70829" hidden="1" x14ac:dyDescent="0.2"/>
    <row r="70830" hidden="1" x14ac:dyDescent="0.2"/>
    <row r="70831" hidden="1" x14ac:dyDescent="0.2"/>
    <row r="70832" hidden="1" x14ac:dyDescent="0.2"/>
    <row r="70833" hidden="1" x14ac:dyDescent="0.2"/>
    <row r="70834" hidden="1" x14ac:dyDescent="0.2"/>
    <row r="70835" hidden="1" x14ac:dyDescent="0.2"/>
    <row r="70836" hidden="1" x14ac:dyDescent="0.2"/>
    <row r="70837" hidden="1" x14ac:dyDescent="0.2"/>
    <row r="70838" hidden="1" x14ac:dyDescent="0.2"/>
    <row r="70839" hidden="1" x14ac:dyDescent="0.2"/>
    <row r="70840" hidden="1" x14ac:dyDescent="0.2"/>
    <row r="70841" hidden="1" x14ac:dyDescent="0.2"/>
    <row r="70842" hidden="1" x14ac:dyDescent="0.2"/>
    <row r="70843" hidden="1" x14ac:dyDescent="0.2"/>
    <row r="70844" hidden="1" x14ac:dyDescent="0.2"/>
    <row r="70845" hidden="1" x14ac:dyDescent="0.2"/>
    <row r="70846" hidden="1" x14ac:dyDescent="0.2"/>
    <row r="70847" hidden="1" x14ac:dyDescent="0.2"/>
    <row r="70848" hidden="1" x14ac:dyDescent="0.2"/>
    <row r="70849" hidden="1" x14ac:dyDescent="0.2"/>
    <row r="70850" hidden="1" x14ac:dyDescent="0.2"/>
    <row r="70851" hidden="1" x14ac:dyDescent="0.2"/>
    <row r="70852" hidden="1" x14ac:dyDescent="0.2"/>
    <row r="70853" hidden="1" x14ac:dyDescent="0.2"/>
    <row r="70854" hidden="1" x14ac:dyDescent="0.2"/>
    <row r="70855" hidden="1" x14ac:dyDescent="0.2"/>
    <row r="70856" hidden="1" x14ac:dyDescent="0.2"/>
    <row r="70857" hidden="1" x14ac:dyDescent="0.2"/>
    <row r="70858" hidden="1" x14ac:dyDescent="0.2"/>
    <row r="70859" hidden="1" x14ac:dyDescent="0.2"/>
    <row r="70860" hidden="1" x14ac:dyDescent="0.2"/>
    <row r="70861" hidden="1" x14ac:dyDescent="0.2"/>
    <row r="70862" hidden="1" x14ac:dyDescent="0.2"/>
    <row r="70863" hidden="1" x14ac:dyDescent="0.2"/>
    <row r="70864" hidden="1" x14ac:dyDescent="0.2"/>
    <row r="70865" hidden="1" x14ac:dyDescent="0.2"/>
    <row r="70866" hidden="1" x14ac:dyDescent="0.2"/>
    <row r="70867" hidden="1" x14ac:dyDescent="0.2"/>
    <row r="70868" hidden="1" x14ac:dyDescent="0.2"/>
    <row r="70869" hidden="1" x14ac:dyDescent="0.2"/>
    <row r="70870" hidden="1" x14ac:dyDescent="0.2"/>
    <row r="70871" hidden="1" x14ac:dyDescent="0.2"/>
    <row r="70872" hidden="1" x14ac:dyDescent="0.2"/>
    <row r="70873" hidden="1" x14ac:dyDescent="0.2"/>
    <row r="70874" hidden="1" x14ac:dyDescent="0.2"/>
    <row r="70875" hidden="1" x14ac:dyDescent="0.2"/>
    <row r="70876" hidden="1" x14ac:dyDescent="0.2"/>
    <row r="70877" hidden="1" x14ac:dyDescent="0.2"/>
    <row r="70878" hidden="1" x14ac:dyDescent="0.2"/>
    <row r="70879" hidden="1" x14ac:dyDescent="0.2"/>
    <row r="70880" hidden="1" x14ac:dyDescent="0.2"/>
    <row r="70881" hidden="1" x14ac:dyDescent="0.2"/>
    <row r="70882" hidden="1" x14ac:dyDescent="0.2"/>
    <row r="70883" hidden="1" x14ac:dyDescent="0.2"/>
    <row r="70884" hidden="1" x14ac:dyDescent="0.2"/>
    <row r="70885" hidden="1" x14ac:dyDescent="0.2"/>
    <row r="70886" hidden="1" x14ac:dyDescent="0.2"/>
    <row r="70887" hidden="1" x14ac:dyDescent="0.2"/>
    <row r="70888" hidden="1" x14ac:dyDescent="0.2"/>
    <row r="70889" hidden="1" x14ac:dyDescent="0.2"/>
    <row r="70890" hidden="1" x14ac:dyDescent="0.2"/>
    <row r="70891" hidden="1" x14ac:dyDescent="0.2"/>
    <row r="70892" hidden="1" x14ac:dyDescent="0.2"/>
    <row r="70893" hidden="1" x14ac:dyDescent="0.2"/>
    <row r="70894" hidden="1" x14ac:dyDescent="0.2"/>
    <row r="70895" hidden="1" x14ac:dyDescent="0.2"/>
    <row r="70896" hidden="1" x14ac:dyDescent="0.2"/>
    <row r="70897" hidden="1" x14ac:dyDescent="0.2"/>
    <row r="70898" hidden="1" x14ac:dyDescent="0.2"/>
    <row r="70899" hidden="1" x14ac:dyDescent="0.2"/>
    <row r="70900" hidden="1" x14ac:dyDescent="0.2"/>
    <row r="70901" hidden="1" x14ac:dyDescent="0.2"/>
    <row r="70902" hidden="1" x14ac:dyDescent="0.2"/>
    <row r="70903" hidden="1" x14ac:dyDescent="0.2"/>
    <row r="70904" hidden="1" x14ac:dyDescent="0.2"/>
    <row r="70905" hidden="1" x14ac:dyDescent="0.2"/>
    <row r="70906" hidden="1" x14ac:dyDescent="0.2"/>
    <row r="70907" hidden="1" x14ac:dyDescent="0.2"/>
    <row r="70908" hidden="1" x14ac:dyDescent="0.2"/>
    <row r="70909" hidden="1" x14ac:dyDescent="0.2"/>
    <row r="70910" hidden="1" x14ac:dyDescent="0.2"/>
    <row r="70911" hidden="1" x14ac:dyDescent="0.2"/>
    <row r="70912" hidden="1" x14ac:dyDescent="0.2"/>
    <row r="70913" hidden="1" x14ac:dyDescent="0.2"/>
    <row r="70914" hidden="1" x14ac:dyDescent="0.2"/>
    <row r="70915" hidden="1" x14ac:dyDescent="0.2"/>
    <row r="70916" hidden="1" x14ac:dyDescent="0.2"/>
    <row r="70917" hidden="1" x14ac:dyDescent="0.2"/>
    <row r="70918" hidden="1" x14ac:dyDescent="0.2"/>
    <row r="70919" hidden="1" x14ac:dyDescent="0.2"/>
    <row r="70920" hidden="1" x14ac:dyDescent="0.2"/>
    <row r="70921" hidden="1" x14ac:dyDescent="0.2"/>
    <row r="70922" hidden="1" x14ac:dyDescent="0.2"/>
    <row r="70923" hidden="1" x14ac:dyDescent="0.2"/>
    <row r="70924" hidden="1" x14ac:dyDescent="0.2"/>
    <row r="70925" hidden="1" x14ac:dyDescent="0.2"/>
    <row r="70926" hidden="1" x14ac:dyDescent="0.2"/>
    <row r="70927" hidden="1" x14ac:dyDescent="0.2"/>
    <row r="70928" hidden="1" x14ac:dyDescent="0.2"/>
    <row r="70929" hidden="1" x14ac:dyDescent="0.2"/>
    <row r="70930" hidden="1" x14ac:dyDescent="0.2"/>
    <row r="70931" hidden="1" x14ac:dyDescent="0.2"/>
    <row r="70932" hidden="1" x14ac:dyDescent="0.2"/>
    <row r="70933" hidden="1" x14ac:dyDescent="0.2"/>
    <row r="70934" hidden="1" x14ac:dyDescent="0.2"/>
    <row r="70935" hidden="1" x14ac:dyDescent="0.2"/>
    <row r="70936" hidden="1" x14ac:dyDescent="0.2"/>
    <row r="70937" hidden="1" x14ac:dyDescent="0.2"/>
    <row r="70938" hidden="1" x14ac:dyDescent="0.2"/>
    <row r="70939" hidden="1" x14ac:dyDescent="0.2"/>
    <row r="70940" hidden="1" x14ac:dyDescent="0.2"/>
    <row r="70941" hidden="1" x14ac:dyDescent="0.2"/>
    <row r="70942" hidden="1" x14ac:dyDescent="0.2"/>
    <row r="70943" hidden="1" x14ac:dyDescent="0.2"/>
    <row r="70944" hidden="1" x14ac:dyDescent="0.2"/>
    <row r="70945" hidden="1" x14ac:dyDescent="0.2"/>
    <row r="70946" hidden="1" x14ac:dyDescent="0.2"/>
    <row r="70947" hidden="1" x14ac:dyDescent="0.2"/>
    <row r="70948" hidden="1" x14ac:dyDescent="0.2"/>
    <row r="70949" hidden="1" x14ac:dyDescent="0.2"/>
    <row r="70950" hidden="1" x14ac:dyDescent="0.2"/>
    <row r="70951" hidden="1" x14ac:dyDescent="0.2"/>
    <row r="70952" hidden="1" x14ac:dyDescent="0.2"/>
    <row r="70953" hidden="1" x14ac:dyDescent="0.2"/>
    <row r="70954" hidden="1" x14ac:dyDescent="0.2"/>
    <row r="70955" hidden="1" x14ac:dyDescent="0.2"/>
    <row r="70956" hidden="1" x14ac:dyDescent="0.2"/>
    <row r="70957" hidden="1" x14ac:dyDescent="0.2"/>
    <row r="70958" hidden="1" x14ac:dyDescent="0.2"/>
    <row r="70959" hidden="1" x14ac:dyDescent="0.2"/>
    <row r="70960" hidden="1" x14ac:dyDescent="0.2"/>
    <row r="70961" hidden="1" x14ac:dyDescent="0.2"/>
    <row r="70962" hidden="1" x14ac:dyDescent="0.2"/>
    <row r="70963" hidden="1" x14ac:dyDescent="0.2"/>
    <row r="70964" hidden="1" x14ac:dyDescent="0.2"/>
    <row r="70965" hidden="1" x14ac:dyDescent="0.2"/>
    <row r="70966" hidden="1" x14ac:dyDescent="0.2"/>
    <row r="70967" hidden="1" x14ac:dyDescent="0.2"/>
    <row r="70968" hidden="1" x14ac:dyDescent="0.2"/>
    <row r="70969" hidden="1" x14ac:dyDescent="0.2"/>
    <row r="70970" hidden="1" x14ac:dyDescent="0.2"/>
    <row r="70971" hidden="1" x14ac:dyDescent="0.2"/>
    <row r="70972" hidden="1" x14ac:dyDescent="0.2"/>
    <row r="70973" hidden="1" x14ac:dyDescent="0.2"/>
    <row r="70974" hidden="1" x14ac:dyDescent="0.2"/>
    <row r="70975" hidden="1" x14ac:dyDescent="0.2"/>
    <row r="70976" hidden="1" x14ac:dyDescent="0.2"/>
    <row r="70977" hidden="1" x14ac:dyDescent="0.2"/>
    <row r="70978" hidden="1" x14ac:dyDescent="0.2"/>
    <row r="70979" hidden="1" x14ac:dyDescent="0.2"/>
    <row r="70980" hidden="1" x14ac:dyDescent="0.2"/>
    <row r="70981" hidden="1" x14ac:dyDescent="0.2"/>
    <row r="70982" hidden="1" x14ac:dyDescent="0.2"/>
    <row r="70983" hidden="1" x14ac:dyDescent="0.2"/>
    <row r="70984" hidden="1" x14ac:dyDescent="0.2"/>
    <row r="70985" hidden="1" x14ac:dyDescent="0.2"/>
    <row r="70986" hidden="1" x14ac:dyDescent="0.2"/>
    <row r="70987" hidden="1" x14ac:dyDescent="0.2"/>
    <row r="70988" hidden="1" x14ac:dyDescent="0.2"/>
    <row r="70989" hidden="1" x14ac:dyDescent="0.2"/>
    <row r="70990" hidden="1" x14ac:dyDescent="0.2"/>
    <row r="70991" hidden="1" x14ac:dyDescent="0.2"/>
    <row r="70992" hidden="1" x14ac:dyDescent="0.2"/>
    <row r="70993" hidden="1" x14ac:dyDescent="0.2"/>
    <row r="70994" hidden="1" x14ac:dyDescent="0.2"/>
    <row r="70995" hidden="1" x14ac:dyDescent="0.2"/>
    <row r="70996" hidden="1" x14ac:dyDescent="0.2"/>
    <row r="70997" hidden="1" x14ac:dyDescent="0.2"/>
    <row r="70998" hidden="1" x14ac:dyDescent="0.2"/>
    <row r="70999" hidden="1" x14ac:dyDescent="0.2"/>
    <row r="71000" hidden="1" x14ac:dyDescent="0.2"/>
    <row r="71001" hidden="1" x14ac:dyDescent="0.2"/>
    <row r="71002" hidden="1" x14ac:dyDescent="0.2"/>
    <row r="71003" hidden="1" x14ac:dyDescent="0.2"/>
    <row r="71004" hidden="1" x14ac:dyDescent="0.2"/>
    <row r="71005" hidden="1" x14ac:dyDescent="0.2"/>
    <row r="71006" hidden="1" x14ac:dyDescent="0.2"/>
    <row r="71007" hidden="1" x14ac:dyDescent="0.2"/>
    <row r="71008" hidden="1" x14ac:dyDescent="0.2"/>
    <row r="71009" hidden="1" x14ac:dyDescent="0.2"/>
    <row r="71010" hidden="1" x14ac:dyDescent="0.2"/>
    <row r="71011" hidden="1" x14ac:dyDescent="0.2"/>
    <row r="71012" hidden="1" x14ac:dyDescent="0.2"/>
    <row r="71013" hidden="1" x14ac:dyDescent="0.2"/>
    <row r="71014" hidden="1" x14ac:dyDescent="0.2"/>
    <row r="71015" hidden="1" x14ac:dyDescent="0.2"/>
    <row r="71016" hidden="1" x14ac:dyDescent="0.2"/>
    <row r="71017" hidden="1" x14ac:dyDescent="0.2"/>
    <row r="71018" hidden="1" x14ac:dyDescent="0.2"/>
    <row r="71019" hidden="1" x14ac:dyDescent="0.2"/>
    <row r="71020" hidden="1" x14ac:dyDescent="0.2"/>
    <row r="71021" hidden="1" x14ac:dyDescent="0.2"/>
    <row r="71022" hidden="1" x14ac:dyDescent="0.2"/>
    <row r="71023" hidden="1" x14ac:dyDescent="0.2"/>
    <row r="71024" hidden="1" x14ac:dyDescent="0.2"/>
    <row r="71025" hidden="1" x14ac:dyDescent="0.2"/>
    <row r="71026" hidden="1" x14ac:dyDescent="0.2"/>
    <row r="71027" hidden="1" x14ac:dyDescent="0.2"/>
    <row r="71028" hidden="1" x14ac:dyDescent="0.2"/>
    <row r="71029" hidden="1" x14ac:dyDescent="0.2"/>
    <row r="71030" hidden="1" x14ac:dyDescent="0.2"/>
    <row r="71031" hidden="1" x14ac:dyDescent="0.2"/>
    <row r="71032" hidden="1" x14ac:dyDescent="0.2"/>
    <row r="71033" hidden="1" x14ac:dyDescent="0.2"/>
    <row r="71034" hidden="1" x14ac:dyDescent="0.2"/>
    <row r="71035" hidden="1" x14ac:dyDescent="0.2"/>
    <row r="71036" hidden="1" x14ac:dyDescent="0.2"/>
    <row r="71037" hidden="1" x14ac:dyDescent="0.2"/>
    <row r="71038" hidden="1" x14ac:dyDescent="0.2"/>
    <row r="71039" hidden="1" x14ac:dyDescent="0.2"/>
    <row r="71040" hidden="1" x14ac:dyDescent="0.2"/>
    <row r="71041" hidden="1" x14ac:dyDescent="0.2"/>
    <row r="71042" hidden="1" x14ac:dyDescent="0.2"/>
    <row r="71043" hidden="1" x14ac:dyDescent="0.2"/>
    <row r="71044" hidden="1" x14ac:dyDescent="0.2"/>
    <row r="71045" hidden="1" x14ac:dyDescent="0.2"/>
    <row r="71046" hidden="1" x14ac:dyDescent="0.2"/>
    <row r="71047" hidden="1" x14ac:dyDescent="0.2"/>
    <row r="71048" hidden="1" x14ac:dyDescent="0.2"/>
    <row r="71049" hidden="1" x14ac:dyDescent="0.2"/>
    <row r="71050" hidden="1" x14ac:dyDescent="0.2"/>
    <row r="71051" hidden="1" x14ac:dyDescent="0.2"/>
    <row r="71052" hidden="1" x14ac:dyDescent="0.2"/>
    <row r="71053" hidden="1" x14ac:dyDescent="0.2"/>
    <row r="71054" hidden="1" x14ac:dyDescent="0.2"/>
    <row r="71055" hidden="1" x14ac:dyDescent="0.2"/>
    <row r="71056" hidden="1" x14ac:dyDescent="0.2"/>
    <row r="71057" hidden="1" x14ac:dyDescent="0.2"/>
    <row r="71058" hidden="1" x14ac:dyDescent="0.2"/>
    <row r="71059" hidden="1" x14ac:dyDescent="0.2"/>
    <row r="71060" hidden="1" x14ac:dyDescent="0.2"/>
    <row r="71061" hidden="1" x14ac:dyDescent="0.2"/>
    <row r="71062" hidden="1" x14ac:dyDescent="0.2"/>
    <row r="71063" hidden="1" x14ac:dyDescent="0.2"/>
    <row r="71064" hidden="1" x14ac:dyDescent="0.2"/>
    <row r="71065" hidden="1" x14ac:dyDescent="0.2"/>
    <row r="71066" hidden="1" x14ac:dyDescent="0.2"/>
    <row r="71067" hidden="1" x14ac:dyDescent="0.2"/>
    <row r="71068" hidden="1" x14ac:dyDescent="0.2"/>
    <row r="71069" hidden="1" x14ac:dyDescent="0.2"/>
    <row r="71070" hidden="1" x14ac:dyDescent="0.2"/>
    <row r="71071" hidden="1" x14ac:dyDescent="0.2"/>
    <row r="71072" hidden="1" x14ac:dyDescent="0.2"/>
    <row r="71073" hidden="1" x14ac:dyDescent="0.2"/>
    <row r="71074" hidden="1" x14ac:dyDescent="0.2"/>
    <row r="71075" hidden="1" x14ac:dyDescent="0.2"/>
    <row r="71076" hidden="1" x14ac:dyDescent="0.2"/>
    <row r="71077" hidden="1" x14ac:dyDescent="0.2"/>
    <row r="71078" hidden="1" x14ac:dyDescent="0.2"/>
    <row r="71079" hidden="1" x14ac:dyDescent="0.2"/>
    <row r="71080" hidden="1" x14ac:dyDescent="0.2"/>
    <row r="71081" hidden="1" x14ac:dyDescent="0.2"/>
    <row r="71082" hidden="1" x14ac:dyDescent="0.2"/>
    <row r="71083" hidden="1" x14ac:dyDescent="0.2"/>
    <row r="71084" hidden="1" x14ac:dyDescent="0.2"/>
    <row r="71085" hidden="1" x14ac:dyDescent="0.2"/>
    <row r="71086" hidden="1" x14ac:dyDescent="0.2"/>
    <row r="71087" hidden="1" x14ac:dyDescent="0.2"/>
    <row r="71088" hidden="1" x14ac:dyDescent="0.2"/>
    <row r="71089" hidden="1" x14ac:dyDescent="0.2"/>
    <row r="71090" hidden="1" x14ac:dyDescent="0.2"/>
    <row r="71091" hidden="1" x14ac:dyDescent="0.2"/>
    <row r="71092" hidden="1" x14ac:dyDescent="0.2"/>
    <row r="71093" hidden="1" x14ac:dyDescent="0.2"/>
    <row r="71094" hidden="1" x14ac:dyDescent="0.2"/>
    <row r="71095" hidden="1" x14ac:dyDescent="0.2"/>
    <row r="71096" hidden="1" x14ac:dyDescent="0.2"/>
    <row r="71097" hidden="1" x14ac:dyDescent="0.2"/>
    <row r="71098" hidden="1" x14ac:dyDescent="0.2"/>
    <row r="71099" hidden="1" x14ac:dyDescent="0.2"/>
    <row r="71100" hidden="1" x14ac:dyDescent="0.2"/>
    <row r="71101" hidden="1" x14ac:dyDescent="0.2"/>
    <row r="71102" hidden="1" x14ac:dyDescent="0.2"/>
    <row r="71103" hidden="1" x14ac:dyDescent="0.2"/>
    <row r="71104" hidden="1" x14ac:dyDescent="0.2"/>
    <row r="71105" hidden="1" x14ac:dyDescent="0.2"/>
    <row r="71106" hidden="1" x14ac:dyDescent="0.2"/>
    <row r="71107" hidden="1" x14ac:dyDescent="0.2"/>
    <row r="71108" hidden="1" x14ac:dyDescent="0.2"/>
    <row r="71109" hidden="1" x14ac:dyDescent="0.2"/>
    <row r="71110" hidden="1" x14ac:dyDescent="0.2"/>
    <row r="71111" hidden="1" x14ac:dyDescent="0.2"/>
    <row r="71112" hidden="1" x14ac:dyDescent="0.2"/>
    <row r="71113" hidden="1" x14ac:dyDescent="0.2"/>
    <row r="71114" hidden="1" x14ac:dyDescent="0.2"/>
    <row r="71115" hidden="1" x14ac:dyDescent="0.2"/>
    <row r="71116" hidden="1" x14ac:dyDescent="0.2"/>
    <row r="71117" hidden="1" x14ac:dyDescent="0.2"/>
    <row r="71118" hidden="1" x14ac:dyDescent="0.2"/>
    <row r="71119" hidden="1" x14ac:dyDescent="0.2"/>
    <row r="71120" hidden="1" x14ac:dyDescent="0.2"/>
    <row r="71121" hidden="1" x14ac:dyDescent="0.2"/>
    <row r="71122" hidden="1" x14ac:dyDescent="0.2"/>
    <row r="71123" hidden="1" x14ac:dyDescent="0.2"/>
    <row r="71124" hidden="1" x14ac:dyDescent="0.2"/>
    <row r="71125" hidden="1" x14ac:dyDescent="0.2"/>
    <row r="71126" hidden="1" x14ac:dyDescent="0.2"/>
    <row r="71127" hidden="1" x14ac:dyDescent="0.2"/>
    <row r="71128" hidden="1" x14ac:dyDescent="0.2"/>
    <row r="71129" hidden="1" x14ac:dyDescent="0.2"/>
    <row r="71130" hidden="1" x14ac:dyDescent="0.2"/>
    <row r="71131" hidden="1" x14ac:dyDescent="0.2"/>
    <row r="71132" hidden="1" x14ac:dyDescent="0.2"/>
    <row r="71133" hidden="1" x14ac:dyDescent="0.2"/>
    <row r="71134" hidden="1" x14ac:dyDescent="0.2"/>
    <row r="71135" hidden="1" x14ac:dyDescent="0.2"/>
    <row r="71136" hidden="1" x14ac:dyDescent="0.2"/>
    <row r="71137" hidden="1" x14ac:dyDescent="0.2"/>
    <row r="71138" hidden="1" x14ac:dyDescent="0.2"/>
    <row r="71139" hidden="1" x14ac:dyDescent="0.2"/>
    <row r="71140" hidden="1" x14ac:dyDescent="0.2"/>
    <row r="71141" hidden="1" x14ac:dyDescent="0.2"/>
    <row r="71142" hidden="1" x14ac:dyDescent="0.2"/>
    <row r="71143" hidden="1" x14ac:dyDescent="0.2"/>
    <row r="71144" hidden="1" x14ac:dyDescent="0.2"/>
    <row r="71145" hidden="1" x14ac:dyDescent="0.2"/>
    <row r="71146" hidden="1" x14ac:dyDescent="0.2"/>
    <row r="71147" hidden="1" x14ac:dyDescent="0.2"/>
    <row r="71148" hidden="1" x14ac:dyDescent="0.2"/>
    <row r="71149" hidden="1" x14ac:dyDescent="0.2"/>
    <row r="71150" hidden="1" x14ac:dyDescent="0.2"/>
    <row r="71151" hidden="1" x14ac:dyDescent="0.2"/>
    <row r="71152" hidden="1" x14ac:dyDescent="0.2"/>
    <row r="71153" hidden="1" x14ac:dyDescent="0.2"/>
    <row r="71154" hidden="1" x14ac:dyDescent="0.2"/>
    <row r="71155" hidden="1" x14ac:dyDescent="0.2"/>
    <row r="71156" hidden="1" x14ac:dyDescent="0.2"/>
    <row r="71157" hidden="1" x14ac:dyDescent="0.2"/>
    <row r="71158" hidden="1" x14ac:dyDescent="0.2"/>
    <row r="71159" hidden="1" x14ac:dyDescent="0.2"/>
    <row r="71160" hidden="1" x14ac:dyDescent="0.2"/>
    <row r="71161" hidden="1" x14ac:dyDescent="0.2"/>
    <row r="71162" hidden="1" x14ac:dyDescent="0.2"/>
    <row r="71163" hidden="1" x14ac:dyDescent="0.2"/>
    <row r="71164" hidden="1" x14ac:dyDescent="0.2"/>
    <row r="71165" hidden="1" x14ac:dyDescent="0.2"/>
    <row r="71166" hidden="1" x14ac:dyDescent="0.2"/>
    <row r="71167" hidden="1" x14ac:dyDescent="0.2"/>
    <row r="71168" hidden="1" x14ac:dyDescent="0.2"/>
    <row r="71169" hidden="1" x14ac:dyDescent="0.2"/>
    <row r="71170" hidden="1" x14ac:dyDescent="0.2"/>
    <row r="71171" hidden="1" x14ac:dyDescent="0.2"/>
    <row r="71172" hidden="1" x14ac:dyDescent="0.2"/>
    <row r="71173" hidden="1" x14ac:dyDescent="0.2"/>
    <row r="71174" hidden="1" x14ac:dyDescent="0.2"/>
    <row r="71175" hidden="1" x14ac:dyDescent="0.2"/>
    <row r="71176" hidden="1" x14ac:dyDescent="0.2"/>
    <row r="71177" hidden="1" x14ac:dyDescent="0.2"/>
    <row r="71178" hidden="1" x14ac:dyDescent="0.2"/>
    <row r="71179" hidden="1" x14ac:dyDescent="0.2"/>
    <row r="71180" hidden="1" x14ac:dyDescent="0.2"/>
    <row r="71181" hidden="1" x14ac:dyDescent="0.2"/>
    <row r="71182" hidden="1" x14ac:dyDescent="0.2"/>
    <row r="71183" hidden="1" x14ac:dyDescent="0.2"/>
    <row r="71184" hidden="1" x14ac:dyDescent="0.2"/>
    <row r="71185" hidden="1" x14ac:dyDescent="0.2"/>
    <row r="71186" hidden="1" x14ac:dyDescent="0.2"/>
    <row r="71187" hidden="1" x14ac:dyDescent="0.2"/>
    <row r="71188" hidden="1" x14ac:dyDescent="0.2"/>
    <row r="71189" hidden="1" x14ac:dyDescent="0.2"/>
    <row r="71190" hidden="1" x14ac:dyDescent="0.2"/>
    <row r="71191" hidden="1" x14ac:dyDescent="0.2"/>
    <row r="71192" hidden="1" x14ac:dyDescent="0.2"/>
    <row r="71193" hidden="1" x14ac:dyDescent="0.2"/>
    <row r="71194" hidden="1" x14ac:dyDescent="0.2"/>
    <row r="71195" hidden="1" x14ac:dyDescent="0.2"/>
    <row r="71196" hidden="1" x14ac:dyDescent="0.2"/>
    <row r="71197" hidden="1" x14ac:dyDescent="0.2"/>
    <row r="71198" hidden="1" x14ac:dyDescent="0.2"/>
    <row r="71199" hidden="1" x14ac:dyDescent="0.2"/>
    <row r="71200" hidden="1" x14ac:dyDescent="0.2"/>
    <row r="71201" hidden="1" x14ac:dyDescent="0.2"/>
    <row r="71202" hidden="1" x14ac:dyDescent="0.2"/>
    <row r="71203" hidden="1" x14ac:dyDescent="0.2"/>
    <row r="71204" hidden="1" x14ac:dyDescent="0.2"/>
    <row r="71205" hidden="1" x14ac:dyDescent="0.2"/>
    <row r="71206" hidden="1" x14ac:dyDescent="0.2"/>
    <row r="71207" hidden="1" x14ac:dyDescent="0.2"/>
    <row r="71208" hidden="1" x14ac:dyDescent="0.2"/>
    <row r="71209" hidden="1" x14ac:dyDescent="0.2"/>
    <row r="71210" hidden="1" x14ac:dyDescent="0.2"/>
    <row r="71211" hidden="1" x14ac:dyDescent="0.2"/>
    <row r="71212" hidden="1" x14ac:dyDescent="0.2"/>
    <row r="71213" hidden="1" x14ac:dyDescent="0.2"/>
    <row r="71214" hidden="1" x14ac:dyDescent="0.2"/>
    <row r="71215" hidden="1" x14ac:dyDescent="0.2"/>
    <row r="71216" hidden="1" x14ac:dyDescent="0.2"/>
    <row r="71217" hidden="1" x14ac:dyDescent="0.2"/>
    <row r="71218" hidden="1" x14ac:dyDescent="0.2"/>
    <row r="71219" hidden="1" x14ac:dyDescent="0.2"/>
    <row r="71220" hidden="1" x14ac:dyDescent="0.2"/>
    <row r="71221" hidden="1" x14ac:dyDescent="0.2"/>
    <row r="71222" hidden="1" x14ac:dyDescent="0.2"/>
    <row r="71223" hidden="1" x14ac:dyDescent="0.2"/>
    <row r="71224" hidden="1" x14ac:dyDescent="0.2"/>
    <row r="71225" hidden="1" x14ac:dyDescent="0.2"/>
    <row r="71226" hidden="1" x14ac:dyDescent="0.2"/>
    <row r="71227" hidden="1" x14ac:dyDescent="0.2"/>
    <row r="71228" hidden="1" x14ac:dyDescent="0.2"/>
    <row r="71229" hidden="1" x14ac:dyDescent="0.2"/>
    <row r="71230" hidden="1" x14ac:dyDescent="0.2"/>
    <row r="71231" hidden="1" x14ac:dyDescent="0.2"/>
    <row r="71232" hidden="1" x14ac:dyDescent="0.2"/>
    <row r="71233" hidden="1" x14ac:dyDescent="0.2"/>
    <row r="71234" hidden="1" x14ac:dyDescent="0.2"/>
    <row r="71235" hidden="1" x14ac:dyDescent="0.2"/>
    <row r="71236" hidden="1" x14ac:dyDescent="0.2"/>
    <row r="71237" hidden="1" x14ac:dyDescent="0.2"/>
    <row r="71238" hidden="1" x14ac:dyDescent="0.2"/>
    <row r="71239" hidden="1" x14ac:dyDescent="0.2"/>
    <row r="71240" hidden="1" x14ac:dyDescent="0.2"/>
    <row r="71241" hidden="1" x14ac:dyDescent="0.2"/>
    <row r="71242" hidden="1" x14ac:dyDescent="0.2"/>
    <row r="71243" hidden="1" x14ac:dyDescent="0.2"/>
    <row r="71244" hidden="1" x14ac:dyDescent="0.2"/>
    <row r="71245" hidden="1" x14ac:dyDescent="0.2"/>
    <row r="71246" hidden="1" x14ac:dyDescent="0.2"/>
    <row r="71247" hidden="1" x14ac:dyDescent="0.2"/>
    <row r="71248" hidden="1" x14ac:dyDescent="0.2"/>
    <row r="71249" hidden="1" x14ac:dyDescent="0.2"/>
    <row r="71250" hidden="1" x14ac:dyDescent="0.2"/>
    <row r="71251" hidden="1" x14ac:dyDescent="0.2"/>
    <row r="71252" hidden="1" x14ac:dyDescent="0.2"/>
    <row r="71253" hidden="1" x14ac:dyDescent="0.2"/>
    <row r="71254" hidden="1" x14ac:dyDescent="0.2"/>
    <row r="71255" hidden="1" x14ac:dyDescent="0.2"/>
    <row r="71256" hidden="1" x14ac:dyDescent="0.2"/>
    <row r="71257" hidden="1" x14ac:dyDescent="0.2"/>
    <row r="71258" hidden="1" x14ac:dyDescent="0.2"/>
    <row r="71259" hidden="1" x14ac:dyDescent="0.2"/>
    <row r="71260" hidden="1" x14ac:dyDescent="0.2"/>
    <row r="71261" hidden="1" x14ac:dyDescent="0.2"/>
    <row r="71262" hidden="1" x14ac:dyDescent="0.2"/>
    <row r="71263" hidden="1" x14ac:dyDescent="0.2"/>
    <row r="71264" hidden="1" x14ac:dyDescent="0.2"/>
    <row r="71265" hidden="1" x14ac:dyDescent="0.2"/>
    <row r="71266" hidden="1" x14ac:dyDescent="0.2"/>
    <row r="71267" hidden="1" x14ac:dyDescent="0.2"/>
    <row r="71268" hidden="1" x14ac:dyDescent="0.2"/>
    <row r="71269" hidden="1" x14ac:dyDescent="0.2"/>
    <row r="71270" hidden="1" x14ac:dyDescent="0.2"/>
    <row r="71271" hidden="1" x14ac:dyDescent="0.2"/>
    <row r="71272" hidden="1" x14ac:dyDescent="0.2"/>
    <row r="71273" hidden="1" x14ac:dyDescent="0.2"/>
    <row r="71274" hidden="1" x14ac:dyDescent="0.2"/>
    <row r="71275" hidden="1" x14ac:dyDescent="0.2"/>
    <row r="71276" hidden="1" x14ac:dyDescent="0.2"/>
    <row r="71277" hidden="1" x14ac:dyDescent="0.2"/>
    <row r="71278" hidden="1" x14ac:dyDescent="0.2"/>
    <row r="71279" hidden="1" x14ac:dyDescent="0.2"/>
    <row r="71280" hidden="1" x14ac:dyDescent="0.2"/>
    <row r="71281" hidden="1" x14ac:dyDescent="0.2"/>
    <row r="71282" hidden="1" x14ac:dyDescent="0.2"/>
    <row r="71283" hidden="1" x14ac:dyDescent="0.2"/>
    <row r="71284" hidden="1" x14ac:dyDescent="0.2"/>
    <row r="71285" hidden="1" x14ac:dyDescent="0.2"/>
    <row r="71286" hidden="1" x14ac:dyDescent="0.2"/>
    <row r="71287" hidden="1" x14ac:dyDescent="0.2"/>
    <row r="71288" hidden="1" x14ac:dyDescent="0.2"/>
    <row r="71289" hidden="1" x14ac:dyDescent="0.2"/>
    <row r="71290" hidden="1" x14ac:dyDescent="0.2"/>
    <row r="71291" hidden="1" x14ac:dyDescent="0.2"/>
    <row r="71292" hidden="1" x14ac:dyDescent="0.2"/>
    <row r="71293" hidden="1" x14ac:dyDescent="0.2"/>
    <row r="71294" hidden="1" x14ac:dyDescent="0.2"/>
    <row r="71295" hidden="1" x14ac:dyDescent="0.2"/>
    <row r="71296" hidden="1" x14ac:dyDescent="0.2"/>
    <row r="71297" hidden="1" x14ac:dyDescent="0.2"/>
    <row r="71298" hidden="1" x14ac:dyDescent="0.2"/>
    <row r="71299" hidden="1" x14ac:dyDescent="0.2"/>
    <row r="71300" hidden="1" x14ac:dyDescent="0.2"/>
    <row r="71301" hidden="1" x14ac:dyDescent="0.2"/>
    <row r="71302" hidden="1" x14ac:dyDescent="0.2"/>
    <row r="71303" hidden="1" x14ac:dyDescent="0.2"/>
    <row r="71304" hidden="1" x14ac:dyDescent="0.2"/>
    <row r="71305" hidden="1" x14ac:dyDescent="0.2"/>
    <row r="71306" hidden="1" x14ac:dyDescent="0.2"/>
    <row r="71307" hidden="1" x14ac:dyDescent="0.2"/>
    <row r="71308" hidden="1" x14ac:dyDescent="0.2"/>
    <row r="71309" hidden="1" x14ac:dyDescent="0.2"/>
    <row r="71310" hidden="1" x14ac:dyDescent="0.2"/>
    <row r="71311" hidden="1" x14ac:dyDescent="0.2"/>
    <row r="71312" hidden="1" x14ac:dyDescent="0.2"/>
    <row r="71313" hidden="1" x14ac:dyDescent="0.2"/>
    <row r="71314" hidden="1" x14ac:dyDescent="0.2"/>
    <row r="71315" hidden="1" x14ac:dyDescent="0.2"/>
    <row r="71316" hidden="1" x14ac:dyDescent="0.2"/>
    <row r="71317" hidden="1" x14ac:dyDescent="0.2"/>
    <row r="71318" hidden="1" x14ac:dyDescent="0.2"/>
    <row r="71319" hidden="1" x14ac:dyDescent="0.2"/>
    <row r="71320" hidden="1" x14ac:dyDescent="0.2"/>
    <row r="71321" hidden="1" x14ac:dyDescent="0.2"/>
    <row r="71322" hidden="1" x14ac:dyDescent="0.2"/>
    <row r="71323" hidden="1" x14ac:dyDescent="0.2"/>
    <row r="71324" hidden="1" x14ac:dyDescent="0.2"/>
    <row r="71325" hidden="1" x14ac:dyDescent="0.2"/>
    <row r="71326" hidden="1" x14ac:dyDescent="0.2"/>
    <row r="71327" hidden="1" x14ac:dyDescent="0.2"/>
    <row r="71328" hidden="1" x14ac:dyDescent="0.2"/>
    <row r="71329" hidden="1" x14ac:dyDescent="0.2"/>
    <row r="71330" hidden="1" x14ac:dyDescent="0.2"/>
    <row r="71331" hidden="1" x14ac:dyDescent="0.2"/>
    <row r="71332" hidden="1" x14ac:dyDescent="0.2"/>
    <row r="71333" hidden="1" x14ac:dyDescent="0.2"/>
    <row r="71334" hidden="1" x14ac:dyDescent="0.2"/>
    <row r="71335" hidden="1" x14ac:dyDescent="0.2"/>
    <row r="71336" hidden="1" x14ac:dyDescent="0.2"/>
    <row r="71337" hidden="1" x14ac:dyDescent="0.2"/>
    <row r="71338" hidden="1" x14ac:dyDescent="0.2"/>
    <row r="71339" hidden="1" x14ac:dyDescent="0.2"/>
    <row r="71340" hidden="1" x14ac:dyDescent="0.2"/>
    <row r="71341" hidden="1" x14ac:dyDescent="0.2"/>
    <row r="71342" hidden="1" x14ac:dyDescent="0.2"/>
    <row r="71343" hidden="1" x14ac:dyDescent="0.2"/>
    <row r="71344" hidden="1" x14ac:dyDescent="0.2"/>
    <row r="71345" hidden="1" x14ac:dyDescent="0.2"/>
    <row r="71346" hidden="1" x14ac:dyDescent="0.2"/>
    <row r="71347" hidden="1" x14ac:dyDescent="0.2"/>
    <row r="71348" hidden="1" x14ac:dyDescent="0.2"/>
    <row r="71349" hidden="1" x14ac:dyDescent="0.2"/>
    <row r="71350" hidden="1" x14ac:dyDescent="0.2"/>
    <row r="71351" hidden="1" x14ac:dyDescent="0.2"/>
    <row r="71352" hidden="1" x14ac:dyDescent="0.2"/>
    <row r="71353" hidden="1" x14ac:dyDescent="0.2"/>
    <row r="71354" hidden="1" x14ac:dyDescent="0.2"/>
    <row r="71355" hidden="1" x14ac:dyDescent="0.2"/>
    <row r="71356" hidden="1" x14ac:dyDescent="0.2"/>
    <row r="71357" hidden="1" x14ac:dyDescent="0.2"/>
    <row r="71358" hidden="1" x14ac:dyDescent="0.2"/>
    <row r="71359" hidden="1" x14ac:dyDescent="0.2"/>
    <row r="71360" hidden="1" x14ac:dyDescent="0.2"/>
    <row r="71361" hidden="1" x14ac:dyDescent="0.2"/>
    <row r="71362" hidden="1" x14ac:dyDescent="0.2"/>
    <row r="71363" hidden="1" x14ac:dyDescent="0.2"/>
    <row r="71364" hidden="1" x14ac:dyDescent="0.2"/>
    <row r="71365" hidden="1" x14ac:dyDescent="0.2"/>
    <row r="71366" hidden="1" x14ac:dyDescent="0.2"/>
    <row r="71367" hidden="1" x14ac:dyDescent="0.2"/>
    <row r="71368" hidden="1" x14ac:dyDescent="0.2"/>
    <row r="71369" hidden="1" x14ac:dyDescent="0.2"/>
    <row r="71370" hidden="1" x14ac:dyDescent="0.2"/>
    <row r="71371" hidden="1" x14ac:dyDescent="0.2"/>
    <row r="71372" hidden="1" x14ac:dyDescent="0.2"/>
    <row r="71373" hidden="1" x14ac:dyDescent="0.2"/>
    <row r="71374" hidden="1" x14ac:dyDescent="0.2"/>
    <row r="71375" hidden="1" x14ac:dyDescent="0.2"/>
    <row r="71376" hidden="1" x14ac:dyDescent="0.2"/>
    <row r="71377" hidden="1" x14ac:dyDescent="0.2"/>
    <row r="71378" hidden="1" x14ac:dyDescent="0.2"/>
    <row r="71379" hidden="1" x14ac:dyDescent="0.2"/>
    <row r="71380" hidden="1" x14ac:dyDescent="0.2"/>
    <row r="71381" hidden="1" x14ac:dyDescent="0.2"/>
    <row r="71382" hidden="1" x14ac:dyDescent="0.2"/>
    <row r="71383" hidden="1" x14ac:dyDescent="0.2"/>
    <row r="71384" hidden="1" x14ac:dyDescent="0.2"/>
    <row r="71385" hidden="1" x14ac:dyDescent="0.2"/>
    <row r="71386" hidden="1" x14ac:dyDescent="0.2"/>
    <row r="71387" hidden="1" x14ac:dyDescent="0.2"/>
    <row r="71388" hidden="1" x14ac:dyDescent="0.2"/>
    <row r="71389" hidden="1" x14ac:dyDescent="0.2"/>
    <row r="71390" hidden="1" x14ac:dyDescent="0.2"/>
    <row r="71391" hidden="1" x14ac:dyDescent="0.2"/>
    <row r="71392" hidden="1" x14ac:dyDescent="0.2"/>
    <row r="71393" hidden="1" x14ac:dyDescent="0.2"/>
    <row r="71394" hidden="1" x14ac:dyDescent="0.2"/>
    <row r="71395" hidden="1" x14ac:dyDescent="0.2"/>
    <row r="71396" hidden="1" x14ac:dyDescent="0.2"/>
    <row r="71397" hidden="1" x14ac:dyDescent="0.2"/>
    <row r="71398" hidden="1" x14ac:dyDescent="0.2"/>
    <row r="71399" hidden="1" x14ac:dyDescent="0.2"/>
    <row r="71400" hidden="1" x14ac:dyDescent="0.2"/>
    <row r="71401" hidden="1" x14ac:dyDescent="0.2"/>
    <row r="71402" hidden="1" x14ac:dyDescent="0.2"/>
    <row r="71403" hidden="1" x14ac:dyDescent="0.2"/>
    <row r="71404" hidden="1" x14ac:dyDescent="0.2"/>
    <row r="71405" hidden="1" x14ac:dyDescent="0.2"/>
    <row r="71406" hidden="1" x14ac:dyDescent="0.2"/>
    <row r="71407" hidden="1" x14ac:dyDescent="0.2"/>
    <row r="71408" hidden="1" x14ac:dyDescent="0.2"/>
    <row r="71409" hidden="1" x14ac:dyDescent="0.2"/>
    <row r="71410" hidden="1" x14ac:dyDescent="0.2"/>
    <row r="71411" hidden="1" x14ac:dyDescent="0.2"/>
    <row r="71412" hidden="1" x14ac:dyDescent="0.2"/>
    <row r="71413" hidden="1" x14ac:dyDescent="0.2"/>
    <row r="71414" hidden="1" x14ac:dyDescent="0.2"/>
    <row r="71415" hidden="1" x14ac:dyDescent="0.2"/>
    <row r="71416" hidden="1" x14ac:dyDescent="0.2"/>
    <row r="71417" hidden="1" x14ac:dyDescent="0.2"/>
    <row r="71418" hidden="1" x14ac:dyDescent="0.2"/>
    <row r="71419" hidden="1" x14ac:dyDescent="0.2"/>
    <row r="71420" hidden="1" x14ac:dyDescent="0.2"/>
    <row r="71421" hidden="1" x14ac:dyDescent="0.2"/>
    <row r="71422" hidden="1" x14ac:dyDescent="0.2"/>
    <row r="71423" hidden="1" x14ac:dyDescent="0.2"/>
    <row r="71424" hidden="1" x14ac:dyDescent="0.2"/>
    <row r="71425" hidden="1" x14ac:dyDescent="0.2"/>
    <row r="71426" hidden="1" x14ac:dyDescent="0.2"/>
    <row r="71427" hidden="1" x14ac:dyDescent="0.2"/>
    <row r="71428" hidden="1" x14ac:dyDescent="0.2"/>
    <row r="71429" hidden="1" x14ac:dyDescent="0.2"/>
    <row r="71430" hidden="1" x14ac:dyDescent="0.2"/>
    <row r="71431" hidden="1" x14ac:dyDescent="0.2"/>
    <row r="71432" hidden="1" x14ac:dyDescent="0.2"/>
    <row r="71433" hidden="1" x14ac:dyDescent="0.2"/>
    <row r="71434" hidden="1" x14ac:dyDescent="0.2"/>
    <row r="71435" hidden="1" x14ac:dyDescent="0.2"/>
    <row r="71436" hidden="1" x14ac:dyDescent="0.2"/>
    <row r="71437" hidden="1" x14ac:dyDescent="0.2"/>
    <row r="71438" hidden="1" x14ac:dyDescent="0.2"/>
    <row r="71439" hidden="1" x14ac:dyDescent="0.2"/>
    <row r="71440" hidden="1" x14ac:dyDescent="0.2"/>
    <row r="71441" hidden="1" x14ac:dyDescent="0.2"/>
    <row r="71442" hidden="1" x14ac:dyDescent="0.2"/>
    <row r="71443" hidden="1" x14ac:dyDescent="0.2"/>
    <row r="71444" hidden="1" x14ac:dyDescent="0.2"/>
    <row r="71445" hidden="1" x14ac:dyDescent="0.2"/>
    <row r="71446" hidden="1" x14ac:dyDescent="0.2"/>
    <row r="71447" hidden="1" x14ac:dyDescent="0.2"/>
    <row r="71448" hidden="1" x14ac:dyDescent="0.2"/>
    <row r="71449" hidden="1" x14ac:dyDescent="0.2"/>
    <row r="71450" hidden="1" x14ac:dyDescent="0.2"/>
    <row r="71451" hidden="1" x14ac:dyDescent="0.2"/>
    <row r="71452" hidden="1" x14ac:dyDescent="0.2"/>
    <row r="71453" hidden="1" x14ac:dyDescent="0.2"/>
    <row r="71454" hidden="1" x14ac:dyDescent="0.2"/>
    <row r="71455" hidden="1" x14ac:dyDescent="0.2"/>
    <row r="71456" hidden="1" x14ac:dyDescent="0.2"/>
    <row r="71457" hidden="1" x14ac:dyDescent="0.2"/>
    <row r="71458" hidden="1" x14ac:dyDescent="0.2"/>
    <row r="71459" hidden="1" x14ac:dyDescent="0.2"/>
    <row r="71460" hidden="1" x14ac:dyDescent="0.2"/>
    <row r="71461" hidden="1" x14ac:dyDescent="0.2"/>
    <row r="71462" hidden="1" x14ac:dyDescent="0.2"/>
    <row r="71463" hidden="1" x14ac:dyDescent="0.2"/>
    <row r="71464" hidden="1" x14ac:dyDescent="0.2"/>
    <row r="71465" hidden="1" x14ac:dyDescent="0.2"/>
    <row r="71466" hidden="1" x14ac:dyDescent="0.2"/>
    <row r="71467" hidden="1" x14ac:dyDescent="0.2"/>
    <row r="71468" hidden="1" x14ac:dyDescent="0.2"/>
    <row r="71469" hidden="1" x14ac:dyDescent="0.2"/>
    <row r="71470" hidden="1" x14ac:dyDescent="0.2"/>
    <row r="71471" hidden="1" x14ac:dyDescent="0.2"/>
    <row r="71472" hidden="1" x14ac:dyDescent="0.2"/>
    <row r="71473" hidden="1" x14ac:dyDescent="0.2"/>
    <row r="71474" hidden="1" x14ac:dyDescent="0.2"/>
    <row r="71475" hidden="1" x14ac:dyDescent="0.2"/>
    <row r="71476" hidden="1" x14ac:dyDescent="0.2"/>
    <row r="71477" hidden="1" x14ac:dyDescent="0.2"/>
    <row r="71478" hidden="1" x14ac:dyDescent="0.2"/>
    <row r="71479" hidden="1" x14ac:dyDescent="0.2"/>
    <row r="71480" hidden="1" x14ac:dyDescent="0.2"/>
    <row r="71481" hidden="1" x14ac:dyDescent="0.2"/>
    <row r="71482" hidden="1" x14ac:dyDescent="0.2"/>
    <row r="71483" hidden="1" x14ac:dyDescent="0.2"/>
    <row r="71484" hidden="1" x14ac:dyDescent="0.2"/>
    <row r="71485" hidden="1" x14ac:dyDescent="0.2"/>
    <row r="71486" hidden="1" x14ac:dyDescent="0.2"/>
    <row r="71487" hidden="1" x14ac:dyDescent="0.2"/>
    <row r="71488" hidden="1" x14ac:dyDescent="0.2"/>
    <row r="71489" hidden="1" x14ac:dyDescent="0.2"/>
    <row r="71490" hidden="1" x14ac:dyDescent="0.2"/>
    <row r="71491" hidden="1" x14ac:dyDescent="0.2"/>
    <row r="71492" hidden="1" x14ac:dyDescent="0.2"/>
    <row r="71493" hidden="1" x14ac:dyDescent="0.2"/>
    <row r="71494" hidden="1" x14ac:dyDescent="0.2"/>
    <row r="71495" hidden="1" x14ac:dyDescent="0.2"/>
    <row r="71496" hidden="1" x14ac:dyDescent="0.2"/>
    <row r="71497" hidden="1" x14ac:dyDescent="0.2"/>
    <row r="71498" hidden="1" x14ac:dyDescent="0.2"/>
    <row r="71499" hidden="1" x14ac:dyDescent="0.2"/>
    <row r="71500" hidden="1" x14ac:dyDescent="0.2"/>
    <row r="71501" hidden="1" x14ac:dyDescent="0.2"/>
    <row r="71502" hidden="1" x14ac:dyDescent="0.2"/>
    <row r="71503" hidden="1" x14ac:dyDescent="0.2"/>
    <row r="71504" hidden="1" x14ac:dyDescent="0.2"/>
    <row r="71505" hidden="1" x14ac:dyDescent="0.2"/>
    <row r="71506" hidden="1" x14ac:dyDescent="0.2"/>
    <row r="71507" hidden="1" x14ac:dyDescent="0.2"/>
    <row r="71508" hidden="1" x14ac:dyDescent="0.2"/>
    <row r="71509" hidden="1" x14ac:dyDescent="0.2"/>
    <row r="71510" hidden="1" x14ac:dyDescent="0.2"/>
    <row r="71511" hidden="1" x14ac:dyDescent="0.2"/>
    <row r="71512" hidden="1" x14ac:dyDescent="0.2"/>
    <row r="71513" hidden="1" x14ac:dyDescent="0.2"/>
    <row r="71514" hidden="1" x14ac:dyDescent="0.2"/>
    <row r="71515" hidden="1" x14ac:dyDescent="0.2"/>
    <row r="71516" hidden="1" x14ac:dyDescent="0.2"/>
    <row r="71517" hidden="1" x14ac:dyDescent="0.2"/>
    <row r="71518" hidden="1" x14ac:dyDescent="0.2"/>
    <row r="71519" hidden="1" x14ac:dyDescent="0.2"/>
    <row r="71520" hidden="1" x14ac:dyDescent="0.2"/>
    <row r="71521" hidden="1" x14ac:dyDescent="0.2"/>
    <row r="71522" hidden="1" x14ac:dyDescent="0.2"/>
    <row r="71523" hidden="1" x14ac:dyDescent="0.2"/>
    <row r="71524" hidden="1" x14ac:dyDescent="0.2"/>
    <row r="71525" hidden="1" x14ac:dyDescent="0.2"/>
    <row r="71526" hidden="1" x14ac:dyDescent="0.2"/>
    <row r="71527" hidden="1" x14ac:dyDescent="0.2"/>
    <row r="71528" hidden="1" x14ac:dyDescent="0.2"/>
    <row r="71529" hidden="1" x14ac:dyDescent="0.2"/>
    <row r="71530" hidden="1" x14ac:dyDescent="0.2"/>
    <row r="71531" hidden="1" x14ac:dyDescent="0.2"/>
    <row r="71532" hidden="1" x14ac:dyDescent="0.2"/>
    <row r="71533" hidden="1" x14ac:dyDescent="0.2"/>
    <row r="71534" hidden="1" x14ac:dyDescent="0.2"/>
    <row r="71535" hidden="1" x14ac:dyDescent="0.2"/>
    <row r="71536" hidden="1" x14ac:dyDescent="0.2"/>
    <row r="71537" hidden="1" x14ac:dyDescent="0.2"/>
    <row r="71538" hidden="1" x14ac:dyDescent="0.2"/>
    <row r="71539" hidden="1" x14ac:dyDescent="0.2"/>
    <row r="71540" hidden="1" x14ac:dyDescent="0.2"/>
    <row r="71541" hidden="1" x14ac:dyDescent="0.2"/>
    <row r="71542" hidden="1" x14ac:dyDescent="0.2"/>
    <row r="71543" hidden="1" x14ac:dyDescent="0.2"/>
    <row r="71544" hidden="1" x14ac:dyDescent="0.2"/>
    <row r="71545" hidden="1" x14ac:dyDescent="0.2"/>
    <row r="71546" hidden="1" x14ac:dyDescent="0.2"/>
    <row r="71547" hidden="1" x14ac:dyDescent="0.2"/>
    <row r="71548" hidden="1" x14ac:dyDescent="0.2"/>
    <row r="71549" hidden="1" x14ac:dyDescent="0.2"/>
    <row r="71550" hidden="1" x14ac:dyDescent="0.2"/>
    <row r="71551" hidden="1" x14ac:dyDescent="0.2"/>
    <row r="71552" hidden="1" x14ac:dyDescent="0.2"/>
    <row r="71553" hidden="1" x14ac:dyDescent="0.2"/>
    <row r="71554" hidden="1" x14ac:dyDescent="0.2"/>
    <row r="71555" hidden="1" x14ac:dyDescent="0.2"/>
    <row r="71556" hidden="1" x14ac:dyDescent="0.2"/>
    <row r="71557" hidden="1" x14ac:dyDescent="0.2"/>
    <row r="71558" hidden="1" x14ac:dyDescent="0.2"/>
    <row r="71559" hidden="1" x14ac:dyDescent="0.2"/>
    <row r="71560" hidden="1" x14ac:dyDescent="0.2"/>
    <row r="71561" hidden="1" x14ac:dyDescent="0.2"/>
    <row r="71562" hidden="1" x14ac:dyDescent="0.2"/>
    <row r="71563" hidden="1" x14ac:dyDescent="0.2"/>
    <row r="71564" hidden="1" x14ac:dyDescent="0.2"/>
    <row r="71565" hidden="1" x14ac:dyDescent="0.2"/>
    <row r="71566" hidden="1" x14ac:dyDescent="0.2"/>
    <row r="71567" hidden="1" x14ac:dyDescent="0.2"/>
    <row r="71568" hidden="1" x14ac:dyDescent="0.2"/>
    <row r="71569" hidden="1" x14ac:dyDescent="0.2"/>
    <row r="71570" hidden="1" x14ac:dyDescent="0.2"/>
    <row r="71571" hidden="1" x14ac:dyDescent="0.2"/>
    <row r="71572" hidden="1" x14ac:dyDescent="0.2"/>
    <row r="71573" hidden="1" x14ac:dyDescent="0.2"/>
    <row r="71574" hidden="1" x14ac:dyDescent="0.2"/>
    <row r="71575" hidden="1" x14ac:dyDescent="0.2"/>
    <row r="71576" hidden="1" x14ac:dyDescent="0.2"/>
    <row r="71577" hidden="1" x14ac:dyDescent="0.2"/>
    <row r="71578" hidden="1" x14ac:dyDescent="0.2"/>
    <row r="71579" hidden="1" x14ac:dyDescent="0.2"/>
    <row r="71580" hidden="1" x14ac:dyDescent="0.2"/>
    <row r="71581" hidden="1" x14ac:dyDescent="0.2"/>
    <row r="71582" hidden="1" x14ac:dyDescent="0.2"/>
    <row r="71583" hidden="1" x14ac:dyDescent="0.2"/>
    <row r="71584" hidden="1" x14ac:dyDescent="0.2"/>
    <row r="71585" hidden="1" x14ac:dyDescent="0.2"/>
    <row r="71586" hidden="1" x14ac:dyDescent="0.2"/>
    <row r="71587" hidden="1" x14ac:dyDescent="0.2"/>
    <row r="71588" hidden="1" x14ac:dyDescent="0.2"/>
    <row r="71589" hidden="1" x14ac:dyDescent="0.2"/>
    <row r="71590" hidden="1" x14ac:dyDescent="0.2"/>
    <row r="71591" hidden="1" x14ac:dyDescent="0.2"/>
    <row r="71592" hidden="1" x14ac:dyDescent="0.2"/>
    <row r="71593" hidden="1" x14ac:dyDescent="0.2"/>
    <row r="71594" hidden="1" x14ac:dyDescent="0.2"/>
    <row r="71595" hidden="1" x14ac:dyDescent="0.2"/>
    <row r="71596" hidden="1" x14ac:dyDescent="0.2"/>
    <row r="71597" hidden="1" x14ac:dyDescent="0.2"/>
    <row r="71598" hidden="1" x14ac:dyDescent="0.2"/>
    <row r="71599" hidden="1" x14ac:dyDescent="0.2"/>
    <row r="71600" hidden="1" x14ac:dyDescent="0.2"/>
    <row r="71601" hidden="1" x14ac:dyDescent="0.2"/>
    <row r="71602" hidden="1" x14ac:dyDescent="0.2"/>
    <row r="71603" hidden="1" x14ac:dyDescent="0.2"/>
    <row r="71604" hidden="1" x14ac:dyDescent="0.2"/>
    <row r="71605" hidden="1" x14ac:dyDescent="0.2"/>
    <row r="71606" hidden="1" x14ac:dyDescent="0.2"/>
    <row r="71607" hidden="1" x14ac:dyDescent="0.2"/>
    <row r="71608" hidden="1" x14ac:dyDescent="0.2"/>
    <row r="71609" hidden="1" x14ac:dyDescent="0.2"/>
    <row r="71610" hidden="1" x14ac:dyDescent="0.2"/>
    <row r="71611" hidden="1" x14ac:dyDescent="0.2"/>
    <row r="71612" hidden="1" x14ac:dyDescent="0.2"/>
    <row r="71613" hidden="1" x14ac:dyDescent="0.2"/>
    <row r="71614" hidden="1" x14ac:dyDescent="0.2"/>
    <row r="71615" hidden="1" x14ac:dyDescent="0.2"/>
    <row r="71616" hidden="1" x14ac:dyDescent="0.2"/>
    <row r="71617" hidden="1" x14ac:dyDescent="0.2"/>
    <row r="71618" hidden="1" x14ac:dyDescent="0.2"/>
    <row r="71619" hidden="1" x14ac:dyDescent="0.2"/>
    <row r="71620" hidden="1" x14ac:dyDescent="0.2"/>
    <row r="71621" hidden="1" x14ac:dyDescent="0.2"/>
    <row r="71622" hidden="1" x14ac:dyDescent="0.2"/>
    <row r="71623" hidden="1" x14ac:dyDescent="0.2"/>
    <row r="71624" hidden="1" x14ac:dyDescent="0.2"/>
    <row r="71625" hidden="1" x14ac:dyDescent="0.2"/>
    <row r="71626" hidden="1" x14ac:dyDescent="0.2"/>
    <row r="71627" hidden="1" x14ac:dyDescent="0.2"/>
    <row r="71628" hidden="1" x14ac:dyDescent="0.2"/>
    <row r="71629" hidden="1" x14ac:dyDescent="0.2"/>
    <row r="71630" hidden="1" x14ac:dyDescent="0.2"/>
    <row r="71631" hidden="1" x14ac:dyDescent="0.2"/>
    <row r="71632" hidden="1" x14ac:dyDescent="0.2"/>
    <row r="71633" hidden="1" x14ac:dyDescent="0.2"/>
    <row r="71634" hidden="1" x14ac:dyDescent="0.2"/>
    <row r="71635" hidden="1" x14ac:dyDescent="0.2"/>
    <row r="71636" hidden="1" x14ac:dyDescent="0.2"/>
    <row r="71637" hidden="1" x14ac:dyDescent="0.2"/>
    <row r="71638" hidden="1" x14ac:dyDescent="0.2"/>
    <row r="71639" hidden="1" x14ac:dyDescent="0.2"/>
    <row r="71640" hidden="1" x14ac:dyDescent="0.2"/>
    <row r="71641" hidden="1" x14ac:dyDescent="0.2"/>
    <row r="71642" hidden="1" x14ac:dyDescent="0.2"/>
    <row r="71643" hidden="1" x14ac:dyDescent="0.2"/>
    <row r="71644" hidden="1" x14ac:dyDescent="0.2"/>
    <row r="71645" hidden="1" x14ac:dyDescent="0.2"/>
    <row r="71646" hidden="1" x14ac:dyDescent="0.2"/>
    <row r="71647" hidden="1" x14ac:dyDescent="0.2"/>
    <row r="71648" hidden="1" x14ac:dyDescent="0.2"/>
    <row r="71649" hidden="1" x14ac:dyDescent="0.2"/>
    <row r="71650" hidden="1" x14ac:dyDescent="0.2"/>
    <row r="71651" hidden="1" x14ac:dyDescent="0.2"/>
    <row r="71652" hidden="1" x14ac:dyDescent="0.2"/>
    <row r="71653" hidden="1" x14ac:dyDescent="0.2"/>
    <row r="71654" hidden="1" x14ac:dyDescent="0.2"/>
    <row r="71655" hidden="1" x14ac:dyDescent="0.2"/>
    <row r="71656" hidden="1" x14ac:dyDescent="0.2"/>
    <row r="71657" hidden="1" x14ac:dyDescent="0.2"/>
    <row r="71658" hidden="1" x14ac:dyDescent="0.2"/>
    <row r="71659" hidden="1" x14ac:dyDescent="0.2"/>
    <row r="71660" hidden="1" x14ac:dyDescent="0.2"/>
    <row r="71661" hidden="1" x14ac:dyDescent="0.2"/>
    <row r="71662" hidden="1" x14ac:dyDescent="0.2"/>
    <row r="71663" hidden="1" x14ac:dyDescent="0.2"/>
    <row r="71664" hidden="1" x14ac:dyDescent="0.2"/>
    <row r="71665" hidden="1" x14ac:dyDescent="0.2"/>
    <row r="71666" hidden="1" x14ac:dyDescent="0.2"/>
    <row r="71667" hidden="1" x14ac:dyDescent="0.2"/>
    <row r="71668" hidden="1" x14ac:dyDescent="0.2"/>
    <row r="71669" hidden="1" x14ac:dyDescent="0.2"/>
    <row r="71670" hidden="1" x14ac:dyDescent="0.2"/>
    <row r="71671" hidden="1" x14ac:dyDescent="0.2"/>
    <row r="71672" hidden="1" x14ac:dyDescent="0.2"/>
    <row r="71673" hidden="1" x14ac:dyDescent="0.2"/>
    <row r="71674" hidden="1" x14ac:dyDescent="0.2"/>
    <row r="71675" hidden="1" x14ac:dyDescent="0.2"/>
    <row r="71676" hidden="1" x14ac:dyDescent="0.2"/>
    <row r="71677" hidden="1" x14ac:dyDescent="0.2"/>
    <row r="71678" hidden="1" x14ac:dyDescent="0.2"/>
    <row r="71679" hidden="1" x14ac:dyDescent="0.2"/>
    <row r="71680" hidden="1" x14ac:dyDescent="0.2"/>
    <row r="71681" hidden="1" x14ac:dyDescent="0.2"/>
    <row r="71682" hidden="1" x14ac:dyDescent="0.2"/>
    <row r="71683" hidden="1" x14ac:dyDescent="0.2"/>
    <row r="71684" hidden="1" x14ac:dyDescent="0.2"/>
    <row r="71685" hidden="1" x14ac:dyDescent="0.2"/>
    <row r="71686" hidden="1" x14ac:dyDescent="0.2"/>
    <row r="71687" hidden="1" x14ac:dyDescent="0.2"/>
    <row r="71688" hidden="1" x14ac:dyDescent="0.2"/>
    <row r="71689" hidden="1" x14ac:dyDescent="0.2"/>
    <row r="71690" hidden="1" x14ac:dyDescent="0.2"/>
    <row r="71691" hidden="1" x14ac:dyDescent="0.2"/>
    <row r="71692" hidden="1" x14ac:dyDescent="0.2"/>
    <row r="71693" hidden="1" x14ac:dyDescent="0.2"/>
    <row r="71694" hidden="1" x14ac:dyDescent="0.2"/>
    <row r="71695" hidden="1" x14ac:dyDescent="0.2"/>
    <row r="71696" hidden="1" x14ac:dyDescent="0.2"/>
    <row r="71697" hidden="1" x14ac:dyDescent="0.2"/>
    <row r="71698" hidden="1" x14ac:dyDescent="0.2"/>
    <row r="71699" hidden="1" x14ac:dyDescent="0.2"/>
    <row r="71700" hidden="1" x14ac:dyDescent="0.2"/>
    <row r="71701" hidden="1" x14ac:dyDescent="0.2"/>
    <row r="71702" hidden="1" x14ac:dyDescent="0.2"/>
    <row r="71703" hidden="1" x14ac:dyDescent="0.2"/>
    <row r="71704" hidden="1" x14ac:dyDescent="0.2"/>
    <row r="71705" hidden="1" x14ac:dyDescent="0.2"/>
    <row r="71706" hidden="1" x14ac:dyDescent="0.2"/>
    <row r="71707" hidden="1" x14ac:dyDescent="0.2"/>
    <row r="71708" hidden="1" x14ac:dyDescent="0.2"/>
    <row r="71709" hidden="1" x14ac:dyDescent="0.2"/>
    <row r="71710" hidden="1" x14ac:dyDescent="0.2"/>
    <row r="71711" hidden="1" x14ac:dyDescent="0.2"/>
    <row r="71712" hidden="1" x14ac:dyDescent="0.2"/>
    <row r="71713" hidden="1" x14ac:dyDescent="0.2"/>
    <row r="71714" hidden="1" x14ac:dyDescent="0.2"/>
    <row r="71715" hidden="1" x14ac:dyDescent="0.2"/>
    <row r="71716" hidden="1" x14ac:dyDescent="0.2"/>
    <row r="71717" hidden="1" x14ac:dyDescent="0.2"/>
    <row r="71718" hidden="1" x14ac:dyDescent="0.2"/>
    <row r="71719" hidden="1" x14ac:dyDescent="0.2"/>
    <row r="71720" hidden="1" x14ac:dyDescent="0.2"/>
    <row r="71721" hidden="1" x14ac:dyDescent="0.2"/>
    <row r="71722" hidden="1" x14ac:dyDescent="0.2"/>
    <row r="71723" hidden="1" x14ac:dyDescent="0.2"/>
    <row r="71724" hidden="1" x14ac:dyDescent="0.2"/>
    <row r="71725" hidden="1" x14ac:dyDescent="0.2"/>
    <row r="71726" hidden="1" x14ac:dyDescent="0.2"/>
    <row r="71727" hidden="1" x14ac:dyDescent="0.2"/>
    <row r="71728" hidden="1" x14ac:dyDescent="0.2"/>
    <row r="71729" hidden="1" x14ac:dyDescent="0.2"/>
    <row r="71730" hidden="1" x14ac:dyDescent="0.2"/>
    <row r="71731" hidden="1" x14ac:dyDescent="0.2"/>
    <row r="71732" hidden="1" x14ac:dyDescent="0.2"/>
    <row r="71733" hidden="1" x14ac:dyDescent="0.2"/>
    <row r="71734" hidden="1" x14ac:dyDescent="0.2"/>
    <row r="71735" hidden="1" x14ac:dyDescent="0.2"/>
    <row r="71736" hidden="1" x14ac:dyDescent="0.2"/>
    <row r="71737" hidden="1" x14ac:dyDescent="0.2"/>
    <row r="71738" hidden="1" x14ac:dyDescent="0.2"/>
    <row r="71739" hidden="1" x14ac:dyDescent="0.2"/>
    <row r="71740" hidden="1" x14ac:dyDescent="0.2"/>
    <row r="71741" hidden="1" x14ac:dyDescent="0.2"/>
    <row r="71742" hidden="1" x14ac:dyDescent="0.2"/>
    <row r="71743" hidden="1" x14ac:dyDescent="0.2"/>
    <row r="71744" hidden="1" x14ac:dyDescent="0.2"/>
    <row r="71745" hidden="1" x14ac:dyDescent="0.2"/>
    <row r="71746" hidden="1" x14ac:dyDescent="0.2"/>
    <row r="71747" hidden="1" x14ac:dyDescent="0.2"/>
    <row r="71748" hidden="1" x14ac:dyDescent="0.2"/>
    <row r="71749" hidden="1" x14ac:dyDescent="0.2"/>
    <row r="71750" hidden="1" x14ac:dyDescent="0.2"/>
    <row r="71751" hidden="1" x14ac:dyDescent="0.2"/>
    <row r="71752" hidden="1" x14ac:dyDescent="0.2"/>
    <row r="71753" hidden="1" x14ac:dyDescent="0.2"/>
    <row r="71754" hidden="1" x14ac:dyDescent="0.2"/>
    <row r="71755" hidden="1" x14ac:dyDescent="0.2"/>
    <row r="71756" hidden="1" x14ac:dyDescent="0.2"/>
    <row r="71757" hidden="1" x14ac:dyDescent="0.2"/>
    <row r="71758" hidden="1" x14ac:dyDescent="0.2"/>
    <row r="71759" hidden="1" x14ac:dyDescent="0.2"/>
    <row r="71760" hidden="1" x14ac:dyDescent="0.2"/>
    <row r="71761" hidden="1" x14ac:dyDescent="0.2"/>
    <row r="71762" hidden="1" x14ac:dyDescent="0.2"/>
    <row r="71763" hidden="1" x14ac:dyDescent="0.2"/>
    <row r="71764" hidden="1" x14ac:dyDescent="0.2"/>
    <row r="71765" hidden="1" x14ac:dyDescent="0.2"/>
    <row r="71766" hidden="1" x14ac:dyDescent="0.2"/>
    <row r="71767" hidden="1" x14ac:dyDescent="0.2"/>
    <row r="71768" hidden="1" x14ac:dyDescent="0.2"/>
    <row r="71769" hidden="1" x14ac:dyDescent="0.2"/>
    <row r="71770" hidden="1" x14ac:dyDescent="0.2"/>
    <row r="71771" hidden="1" x14ac:dyDescent="0.2"/>
    <row r="71772" hidden="1" x14ac:dyDescent="0.2"/>
    <row r="71773" hidden="1" x14ac:dyDescent="0.2"/>
    <row r="71774" hidden="1" x14ac:dyDescent="0.2"/>
    <row r="71775" hidden="1" x14ac:dyDescent="0.2"/>
    <row r="71776" hidden="1" x14ac:dyDescent="0.2"/>
    <row r="71777" hidden="1" x14ac:dyDescent="0.2"/>
    <row r="71778" hidden="1" x14ac:dyDescent="0.2"/>
    <row r="71779" hidden="1" x14ac:dyDescent="0.2"/>
    <row r="71780" hidden="1" x14ac:dyDescent="0.2"/>
    <row r="71781" hidden="1" x14ac:dyDescent="0.2"/>
    <row r="71782" hidden="1" x14ac:dyDescent="0.2"/>
    <row r="71783" hidden="1" x14ac:dyDescent="0.2"/>
    <row r="71784" hidden="1" x14ac:dyDescent="0.2"/>
    <row r="71785" hidden="1" x14ac:dyDescent="0.2"/>
    <row r="71786" hidden="1" x14ac:dyDescent="0.2"/>
    <row r="71787" hidden="1" x14ac:dyDescent="0.2"/>
    <row r="71788" hidden="1" x14ac:dyDescent="0.2"/>
    <row r="71789" hidden="1" x14ac:dyDescent="0.2"/>
    <row r="71790" hidden="1" x14ac:dyDescent="0.2"/>
    <row r="71791" hidden="1" x14ac:dyDescent="0.2"/>
    <row r="71792" hidden="1" x14ac:dyDescent="0.2"/>
    <row r="71793" hidden="1" x14ac:dyDescent="0.2"/>
    <row r="71794" hidden="1" x14ac:dyDescent="0.2"/>
    <row r="71795" hidden="1" x14ac:dyDescent="0.2"/>
    <row r="71796" hidden="1" x14ac:dyDescent="0.2"/>
    <row r="71797" hidden="1" x14ac:dyDescent="0.2"/>
    <row r="71798" hidden="1" x14ac:dyDescent="0.2"/>
    <row r="71799" hidden="1" x14ac:dyDescent="0.2"/>
    <row r="71800" hidden="1" x14ac:dyDescent="0.2"/>
    <row r="71801" hidden="1" x14ac:dyDescent="0.2"/>
    <row r="71802" hidden="1" x14ac:dyDescent="0.2"/>
    <row r="71803" hidden="1" x14ac:dyDescent="0.2"/>
    <row r="71804" hidden="1" x14ac:dyDescent="0.2"/>
    <row r="71805" hidden="1" x14ac:dyDescent="0.2"/>
    <row r="71806" hidden="1" x14ac:dyDescent="0.2"/>
    <row r="71807" hidden="1" x14ac:dyDescent="0.2"/>
    <row r="71808" hidden="1" x14ac:dyDescent="0.2"/>
    <row r="71809" hidden="1" x14ac:dyDescent="0.2"/>
    <row r="71810" hidden="1" x14ac:dyDescent="0.2"/>
    <row r="71811" hidden="1" x14ac:dyDescent="0.2"/>
    <row r="71812" hidden="1" x14ac:dyDescent="0.2"/>
    <row r="71813" hidden="1" x14ac:dyDescent="0.2"/>
    <row r="71814" hidden="1" x14ac:dyDescent="0.2"/>
    <row r="71815" hidden="1" x14ac:dyDescent="0.2"/>
    <row r="71816" hidden="1" x14ac:dyDescent="0.2"/>
    <row r="71817" hidden="1" x14ac:dyDescent="0.2"/>
    <row r="71818" hidden="1" x14ac:dyDescent="0.2"/>
    <row r="71819" hidden="1" x14ac:dyDescent="0.2"/>
    <row r="71820" hidden="1" x14ac:dyDescent="0.2"/>
    <row r="71821" hidden="1" x14ac:dyDescent="0.2"/>
    <row r="71822" hidden="1" x14ac:dyDescent="0.2"/>
    <row r="71823" hidden="1" x14ac:dyDescent="0.2"/>
    <row r="71824" hidden="1" x14ac:dyDescent="0.2"/>
    <row r="71825" hidden="1" x14ac:dyDescent="0.2"/>
    <row r="71826" hidden="1" x14ac:dyDescent="0.2"/>
    <row r="71827" hidden="1" x14ac:dyDescent="0.2"/>
    <row r="71828" hidden="1" x14ac:dyDescent="0.2"/>
    <row r="71829" hidden="1" x14ac:dyDescent="0.2"/>
    <row r="71830" hidden="1" x14ac:dyDescent="0.2"/>
    <row r="71831" hidden="1" x14ac:dyDescent="0.2"/>
    <row r="71832" hidden="1" x14ac:dyDescent="0.2"/>
    <row r="71833" hidden="1" x14ac:dyDescent="0.2"/>
    <row r="71834" hidden="1" x14ac:dyDescent="0.2"/>
    <row r="71835" hidden="1" x14ac:dyDescent="0.2"/>
    <row r="71836" hidden="1" x14ac:dyDescent="0.2"/>
    <row r="71837" hidden="1" x14ac:dyDescent="0.2"/>
    <row r="71838" hidden="1" x14ac:dyDescent="0.2"/>
    <row r="71839" hidden="1" x14ac:dyDescent="0.2"/>
    <row r="71840" hidden="1" x14ac:dyDescent="0.2"/>
    <row r="71841" hidden="1" x14ac:dyDescent="0.2"/>
    <row r="71842" hidden="1" x14ac:dyDescent="0.2"/>
    <row r="71843" hidden="1" x14ac:dyDescent="0.2"/>
    <row r="71844" hidden="1" x14ac:dyDescent="0.2"/>
    <row r="71845" hidden="1" x14ac:dyDescent="0.2"/>
    <row r="71846" hidden="1" x14ac:dyDescent="0.2"/>
    <row r="71847" hidden="1" x14ac:dyDescent="0.2"/>
    <row r="71848" hidden="1" x14ac:dyDescent="0.2"/>
    <row r="71849" hidden="1" x14ac:dyDescent="0.2"/>
    <row r="71850" hidden="1" x14ac:dyDescent="0.2"/>
    <row r="71851" hidden="1" x14ac:dyDescent="0.2"/>
    <row r="71852" hidden="1" x14ac:dyDescent="0.2"/>
    <row r="71853" hidden="1" x14ac:dyDescent="0.2"/>
    <row r="71854" hidden="1" x14ac:dyDescent="0.2"/>
    <row r="71855" hidden="1" x14ac:dyDescent="0.2"/>
    <row r="71856" hidden="1" x14ac:dyDescent="0.2"/>
    <row r="71857" hidden="1" x14ac:dyDescent="0.2"/>
    <row r="71858" hidden="1" x14ac:dyDescent="0.2"/>
    <row r="71859" hidden="1" x14ac:dyDescent="0.2"/>
    <row r="71860" hidden="1" x14ac:dyDescent="0.2"/>
    <row r="71861" hidden="1" x14ac:dyDescent="0.2"/>
    <row r="71862" hidden="1" x14ac:dyDescent="0.2"/>
    <row r="71863" hidden="1" x14ac:dyDescent="0.2"/>
    <row r="71864" hidden="1" x14ac:dyDescent="0.2"/>
    <row r="71865" hidden="1" x14ac:dyDescent="0.2"/>
    <row r="71866" hidden="1" x14ac:dyDescent="0.2"/>
    <row r="71867" hidden="1" x14ac:dyDescent="0.2"/>
    <row r="71868" hidden="1" x14ac:dyDescent="0.2"/>
    <row r="71869" hidden="1" x14ac:dyDescent="0.2"/>
    <row r="71870" hidden="1" x14ac:dyDescent="0.2"/>
    <row r="71871" hidden="1" x14ac:dyDescent="0.2"/>
    <row r="71872" hidden="1" x14ac:dyDescent="0.2"/>
    <row r="71873" hidden="1" x14ac:dyDescent="0.2"/>
    <row r="71874" hidden="1" x14ac:dyDescent="0.2"/>
    <row r="71875" hidden="1" x14ac:dyDescent="0.2"/>
    <row r="71876" hidden="1" x14ac:dyDescent="0.2"/>
    <row r="71877" hidden="1" x14ac:dyDescent="0.2"/>
    <row r="71878" hidden="1" x14ac:dyDescent="0.2"/>
    <row r="71879" hidden="1" x14ac:dyDescent="0.2"/>
    <row r="71880" hidden="1" x14ac:dyDescent="0.2"/>
    <row r="71881" hidden="1" x14ac:dyDescent="0.2"/>
    <row r="71882" hidden="1" x14ac:dyDescent="0.2"/>
    <row r="71883" hidden="1" x14ac:dyDescent="0.2"/>
    <row r="71884" hidden="1" x14ac:dyDescent="0.2"/>
    <row r="71885" hidden="1" x14ac:dyDescent="0.2"/>
    <row r="71886" hidden="1" x14ac:dyDescent="0.2"/>
    <row r="71887" hidden="1" x14ac:dyDescent="0.2"/>
    <row r="71888" hidden="1" x14ac:dyDescent="0.2"/>
    <row r="71889" hidden="1" x14ac:dyDescent="0.2"/>
    <row r="71890" hidden="1" x14ac:dyDescent="0.2"/>
    <row r="71891" hidden="1" x14ac:dyDescent="0.2"/>
    <row r="71892" hidden="1" x14ac:dyDescent="0.2"/>
    <row r="71893" hidden="1" x14ac:dyDescent="0.2"/>
    <row r="71894" hidden="1" x14ac:dyDescent="0.2"/>
    <row r="71895" hidden="1" x14ac:dyDescent="0.2"/>
    <row r="71896" hidden="1" x14ac:dyDescent="0.2"/>
    <row r="71897" hidden="1" x14ac:dyDescent="0.2"/>
    <row r="71898" hidden="1" x14ac:dyDescent="0.2"/>
    <row r="71899" hidden="1" x14ac:dyDescent="0.2"/>
    <row r="71900" hidden="1" x14ac:dyDescent="0.2"/>
    <row r="71901" hidden="1" x14ac:dyDescent="0.2"/>
    <row r="71902" hidden="1" x14ac:dyDescent="0.2"/>
    <row r="71903" hidden="1" x14ac:dyDescent="0.2"/>
    <row r="71904" hidden="1" x14ac:dyDescent="0.2"/>
    <row r="71905" hidden="1" x14ac:dyDescent="0.2"/>
    <row r="71906" hidden="1" x14ac:dyDescent="0.2"/>
    <row r="71907" hidden="1" x14ac:dyDescent="0.2"/>
    <row r="71908" hidden="1" x14ac:dyDescent="0.2"/>
    <row r="71909" hidden="1" x14ac:dyDescent="0.2"/>
    <row r="71910" hidden="1" x14ac:dyDescent="0.2"/>
    <row r="71911" hidden="1" x14ac:dyDescent="0.2"/>
    <row r="71912" hidden="1" x14ac:dyDescent="0.2"/>
    <row r="71913" hidden="1" x14ac:dyDescent="0.2"/>
    <row r="71914" hidden="1" x14ac:dyDescent="0.2"/>
    <row r="71915" hidden="1" x14ac:dyDescent="0.2"/>
    <row r="71916" hidden="1" x14ac:dyDescent="0.2"/>
    <row r="71917" hidden="1" x14ac:dyDescent="0.2"/>
    <row r="71918" hidden="1" x14ac:dyDescent="0.2"/>
    <row r="71919" hidden="1" x14ac:dyDescent="0.2"/>
    <row r="71920" hidden="1" x14ac:dyDescent="0.2"/>
    <row r="71921" hidden="1" x14ac:dyDescent="0.2"/>
    <row r="71922" hidden="1" x14ac:dyDescent="0.2"/>
    <row r="71923" hidden="1" x14ac:dyDescent="0.2"/>
    <row r="71924" hidden="1" x14ac:dyDescent="0.2"/>
    <row r="71925" hidden="1" x14ac:dyDescent="0.2"/>
    <row r="71926" hidden="1" x14ac:dyDescent="0.2"/>
    <row r="71927" hidden="1" x14ac:dyDescent="0.2"/>
    <row r="71928" hidden="1" x14ac:dyDescent="0.2"/>
    <row r="71929" hidden="1" x14ac:dyDescent="0.2"/>
    <row r="71930" hidden="1" x14ac:dyDescent="0.2"/>
    <row r="71931" hidden="1" x14ac:dyDescent="0.2"/>
    <row r="71932" hidden="1" x14ac:dyDescent="0.2"/>
    <row r="71933" hidden="1" x14ac:dyDescent="0.2"/>
    <row r="71934" hidden="1" x14ac:dyDescent="0.2"/>
    <row r="71935" hidden="1" x14ac:dyDescent="0.2"/>
    <row r="71936" hidden="1" x14ac:dyDescent="0.2"/>
    <row r="71937" hidden="1" x14ac:dyDescent="0.2"/>
    <row r="71938" hidden="1" x14ac:dyDescent="0.2"/>
    <row r="71939" hidden="1" x14ac:dyDescent="0.2"/>
    <row r="71940" hidden="1" x14ac:dyDescent="0.2"/>
    <row r="71941" hidden="1" x14ac:dyDescent="0.2"/>
    <row r="71942" hidden="1" x14ac:dyDescent="0.2"/>
    <row r="71943" hidden="1" x14ac:dyDescent="0.2"/>
    <row r="71944" hidden="1" x14ac:dyDescent="0.2"/>
    <row r="71945" hidden="1" x14ac:dyDescent="0.2"/>
    <row r="71946" hidden="1" x14ac:dyDescent="0.2"/>
    <row r="71947" hidden="1" x14ac:dyDescent="0.2"/>
    <row r="71948" hidden="1" x14ac:dyDescent="0.2"/>
    <row r="71949" hidden="1" x14ac:dyDescent="0.2"/>
    <row r="71950" hidden="1" x14ac:dyDescent="0.2"/>
    <row r="71951" hidden="1" x14ac:dyDescent="0.2"/>
    <row r="71952" hidden="1" x14ac:dyDescent="0.2"/>
    <row r="71953" hidden="1" x14ac:dyDescent="0.2"/>
    <row r="71954" hidden="1" x14ac:dyDescent="0.2"/>
    <row r="71955" hidden="1" x14ac:dyDescent="0.2"/>
    <row r="71956" hidden="1" x14ac:dyDescent="0.2"/>
    <row r="71957" hidden="1" x14ac:dyDescent="0.2"/>
    <row r="71958" hidden="1" x14ac:dyDescent="0.2"/>
    <row r="71959" hidden="1" x14ac:dyDescent="0.2"/>
    <row r="71960" hidden="1" x14ac:dyDescent="0.2"/>
    <row r="71961" hidden="1" x14ac:dyDescent="0.2"/>
    <row r="71962" hidden="1" x14ac:dyDescent="0.2"/>
    <row r="71963" hidden="1" x14ac:dyDescent="0.2"/>
    <row r="71964" hidden="1" x14ac:dyDescent="0.2"/>
    <row r="71965" hidden="1" x14ac:dyDescent="0.2"/>
    <row r="71966" hidden="1" x14ac:dyDescent="0.2"/>
    <row r="71967" hidden="1" x14ac:dyDescent="0.2"/>
    <row r="71968" hidden="1" x14ac:dyDescent="0.2"/>
    <row r="71969" hidden="1" x14ac:dyDescent="0.2"/>
    <row r="71970" hidden="1" x14ac:dyDescent="0.2"/>
    <row r="71971" hidden="1" x14ac:dyDescent="0.2"/>
    <row r="71972" hidden="1" x14ac:dyDescent="0.2"/>
    <row r="71973" hidden="1" x14ac:dyDescent="0.2"/>
    <row r="71974" hidden="1" x14ac:dyDescent="0.2"/>
    <row r="71975" hidden="1" x14ac:dyDescent="0.2"/>
    <row r="71976" hidden="1" x14ac:dyDescent="0.2"/>
    <row r="71977" hidden="1" x14ac:dyDescent="0.2"/>
    <row r="71978" hidden="1" x14ac:dyDescent="0.2"/>
    <row r="71979" hidden="1" x14ac:dyDescent="0.2"/>
    <row r="71980" hidden="1" x14ac:dyDescent="0.2"/>
    <row r="71981" hidden="1" x14ac:dyDescent="0.2"/>
    <row r="71982" hidden="1" x14ac:dyDescent="0.2"/>
    <row r="71983" hidden="1" x14ac:dyDescent="0.2"/>
    <row r="71984" hidden="1" x14ac:dyDescent="0.2"/>
    <row r="71985" hidden="1" x14ac:dyDescent="0.2"/>
    <row r="71986" hidden="1" x14ac:dyDescent="0.2"/>
    <row r="71987" hidden="1" x14ac:dyDescent="0.2"/>
    <row r="71988" hidden="1" x14ac:dyDescent="0.2"/>
    <row r="71989" hidden="1" x14ac:dyDescent="0.2"/>
    <row r="71990" hidden="1" x14ac:dyDescent="0.2"/>
    <row r="71991" hidden="1" x14ac:dyDescent="0.2"/>
    <row r="71992" hidden="1" x14ac:dyDescent="0.2"/>
    <row r="71993" hidden="1" x14ac:dyDescent="0.2"/>
    <row r="71994" hidden="1" x14ac:dyDescent="0.2"/>
    <row r="71995" hidden="1" x14ac:dyDescent="0.2"/>
    <row r="71996" hidden="1" x14ac:dyDescent="0.2"/>
    <row r="71997" hidden="1" x14ac:dyDescent="0.2"/>
    <row r="71998" hidden="1" x14ac:dyDescent="0.2"/>
    <row r="71999" hidden="1" x14ac:dyDescent="0.2"/>
    <row r="72000" hidden="1" x14ac:dyDescent="0.2"/>
    <row r="72001" hidden="1" x14ac:dyDescent="0.2"/>
    <row r="72002" hidden="1" x14ac:dyDescent="0.2"/>
    <row r="72003" hidden="1" x14ac:dyDescent="0.2"/>
    <row r="72004" hidden="1" x14ac:dyDescent="0.2"/>
    <row r="72005" hidden="1" x14ac:dyDescent="0.2"/>
    <row r="72006" hidden="1" x14ac:dyDescent="0.2"/>
    <row r="72007" hidden="1" x14ac:dyDescent="0.2"/>
    <row r="72008" hidden="1" x14ac:dyDescent="0.2"/>
    <row r="72009" hidden="1" x14ac:dyDescent="0.2"/>
    <row r="72010" hidden="1" x14ac:dyDescent="0.2"/>
    <row r="72011" hidden="1" x14ac:dyDescent="0.2"/>
    <row r="72012" hidden="1" x14ac:dyDescent="0.2"/>
    <row r="72013" hidden="1" x14ac:dyDescent="0.2"/>
    <row r="72014" hidden="1" x14ac:dyDescent="0.2"/>
    <row r="72015" hidden="1" x14ac:dyDescent="0.2"/>
    <row r="72016" hidden="1" x14ac:dyDescent="0.2"/>
    <row r="72017" hidden="1" x14ac:dyDescent="0.2"/>
    <row r="72018" hidden="1" x14ac:dyDescent="0.2"/>
    <row r="72019" hidden="1" x14ac:dyDescent="0.2"/>
    <row r="72020" hidden="1" x14ac:dyDescent="0.2"/>
    <row r="72021" hidden="1" x14ac:dyDescent="0.2"/>
    <row r="72022" hidden="1" x14ac:dyDescent="0.2"/>
    <row r="72023" hidden="1" x14ac:dyDescent="0.2"/>
    <row r="72024" hidden="1" x14ac:dyDescent="0.2"/>
    <row r="72025" hidden="1" x14ac:dyDescent="0.2"/>
    <row r="72026" hidden="1" x14ac:dyDescent="0.2"/>
    <row r="72027" hidden="1" x14ac:dyDescent="0.2"/>
    <row r="72028" hidden="1" x14ac:dyDescent="0.2"/>
    <row r="72029" hidden="1" x14ac:dyDescent="0.2"/>
    <row r="72030" hidden="1" x14ac:dyDescent="0.2"/>
    <row r="72031" hidden="1" x14ac:dyDescent="0.2"/>
    <row r="72032" hidden="1" x14ac:dyDescent="0.2"/>
    <row r="72033" hidden="1" x14ac:dyDescent="0.2"/>
    <row r="72034" hidden="1" x14ac:dyDescent="0.2"/>
    <row r="72035" hidden="1" x14ac:dyDescent="0.2"/>
    <row r="72036" hidden="1" x14ac:dyDescent="0.2"/>
    <row r="72037" hidden="1" x14ac:dyDescent="0.2"/>
    <row r="72038" hidden="1" x14ac:dyDescent="0.2"/>
    <row r="72039" hidden="1" x14ac:dyDescent="0.2"/>
    <row r="72040" hidden="1" x14ac:dyDescent="0.2"/>
    <row r="72041" hidden="1" x14ac:dyDescent="0.2"/>
    <row r="72042" hidden="1" x14ac:dyDescent="0.2"/>
    <row r="72043" hidden="1" x14ac:dyDescent="0.2"/>
    <row r="72044" hidden="1" x14ac:dyDescent="0.2"/>
    <row r="72045" hidden="1" x14ac:dyDescent="0.2"/>
    <row r="72046" hidden="1" x14ac:dyDescent="0.2"/>
    <row r="72047" hidden="1" x14ac:dyDescent="0.2"/>
    <row r="72048" hidden="1" x14ac:dyDescent="0.2"/>
    <row r="72049" hidden="1" x14ac:dyDescent="0.2"/>
    <row r="72050" hidden="1" x14ac:dyDescent="0.2"/>
    <row r="72051" hidden="1" x14ac:dyDescent="0.2"/>
    <row r="72052" hidden="1" x14ac:dyDescent="0.2"/>
    <row r="72053" hidden="1" x14ac:dyDescent="0.2"/>
    <row r="72054" hidden="1" x14ac:dyDescent="0.2"/>
    <row r="72055" hidden="1" x14ac:dyDescent="0.2"/>
    <row r="72056" hidden="1" x14ac:dyDescent="0.2"/>
    <row r="72057" hidden="1" x14ac:dyDescent="0.2"/>
    <row r="72058" hidden="1" x14ac:dyDescent="0.2"/>
    <row r="72059" hidden="1" x14ac:dyDescent="0.2"/>
    <row r="72060" hidden="1" x14ac:dyDescent="0.2"/>
    <row r="72061" hidden="1" x14ac:dyDescent="0.2"/>
    <row r="72062" hidden="1" x14ac:dyDescent="0.2"/>
    <row r="72063" hidden="1" x14ac:dyDescent="0.2"/>
    <row r="72064" hidden="1" x14ac:dyDescent="0.2"/>
    <row r="72065" hidden="1" x14ac:dyDescent="0.2"/>
    <row r="72066" hidden="1" x14ac:dyDescent="0.2"/>
    <row r="72067" hidden="1" x14ac:dyDescent="0.2"/>
    <row r="72068" hidden="1" x14ac:dyDescent="0.2"/>
    <row r="72069" hidden="1" x14ac:dyDescent="0.2"/>
    <row r="72070" hidden="1" x14ac:dyDescent="0.2"/>
    <row r="72071" hidden="1" x14ac:dyDescent="0.2"/>
    <row r="72072" hidden="1" x14ac:dyDescent="0.2"/>
    <row r="72073" hidden="1" x14ac:dyDescent="0.2"/>
    <row r="72074" hidden="1" x14ac:dyDescent="0.2"/>
    <row r="72075" hidden="1" x14ac:dyDescent="0.2"/>
    <row r="72076" hidden="1" x14ac:dyDescent="0.2"/>
    <row r="72077" hidden="1" x14ac:dyDescent="0.2"/>
    <row r="72078" hidden="1" x14ac:dyDescent="0.2"/>
    <row r="72079" hidden="1" x14ac:dyDescent="0.2"/>
    <row r="72080" hidden="1" x14ac:dyDescent="0.2"/>
    <row r="72081" hidden="1" x14ac:dyDescent="0.2"/>
    <row r="72082" hidden="1" x14ac:dyDescent="0.2"/>
    <row r="72083" hidden="1" x14ac:dyDescent="0.2"/>
    <row r="72084" hidden="1" x14ac:dyDescent="0.2"/>
    <row r="72085" hidden="1" x14ac:dyDescent="0.2"/>
    <row r="72086" hidden="1" x14ac:dyDescent="0.2"/>
    <row r="72087" hidden="1" x14ac:dyDescent="0.2"/>
    <row r="72088" hidden="1" x14ac:dyDescent="0.2"/>
    <row r="72089" hidden="1" x14ac:dyDescent="0.2"/>
    <row r="72090" hidden="1" x14ac:dyDescent="0.2"/>
    <row r="72091" hidden="1" x14ac:dyDescent="0.2"/>
    <row r="72092" hidden="1" x14ac:dyDescent="0.2"/>
    <row r="72093" hidden="1" x14ac:dyDescent="0.2"/>
    <row r="72094" hidden="1" x14ac:dyDescent="0.2"/>
    <row r="72095" hidden="1" x14ac:dyDescent="0.2"/>
    <row r="72096" hidden="1" x14ac:dyDescent="0.2"/>
    <row r="72097" hidden="1" x14ac:dyDescent="0.2"/>
    <row r="72098" hidden="1" x14ac:dyDescent="0.2"/>
    <row r="72099" hidden="1" x14ac:dyDescent="0.2"/>
    <row r="72100" hidden="1" x14ac:dyDescent="0.2"/>
    <row r="72101" hidden="1" x14ac:dyDescent="0.2"/>
    <row r="72102" hidden="1" x14ac:dyDescent="0.2"/>
    <row r="72103" hidden="1" x14ac:dyDescent="0.2"/>
    <row r="72104" hidden="1" x14ac:dyDescent="0.2"/>
    <row r="72105" hidden="1" x14ac:dyDescent="0.2"/>
    <row r="72106" hidden="1" x14ac:dyDescent="0.2"/>
    <row r="72107" hidden="1" x14ac:dyDescent="0.2"/>
    <row r="72108" hidden="1" x14ac:dyDescent="0.2"/>
    <row r="72109" hidden="1" x14ac:dyDescent="0.2"/>
    <row r="72110" hidden="1" x14ac:dyDescent="0.2"/>
    <row r="72111" hidden="1" x14ac:dyDescent="0.2"/>
    <row r="72112" hidden="1" x14ac:dyDescent="0.2"/>
    <row r="72113" hidden="1" x14ac:dyDescent="0.2"/>
    <row r="72114" hidden="1" x14ac:dyDescent="0.2"/>
    <row r="72115" hidden="1" x14ac:dyDescent="0.2"/>
    <row r="72116" hidden="1" x14ac:dyDescent="0.2"/>
    <row r="72117" hidden="1" x14ac:dyDescent="0.2"/>
    <row r="72118" hidden="1" x14ac:dyDescent="0.2"/>
    <row r="72119" hidden="1" x14ac:dyDescent="0.2"/>
    <row r="72120" hidden="1" x14ac:dyDescent="0.2"/>
    <row r="72121" hidden="1" x14ac:dyDescent="0.2"/>
    <row r="72122" hidden="1" x14ac:dyDescent="0.2"/>
    <row r="72123" hidden="1" x14ac:dyDescent="0.2"/>
    <row r="72124" hidden="1" x14ac:dyDescent="0.2"/>
    <row r="72125" hidden="1" x14ac:dyDescent="0.2"/>
    <row r="72126" hidden="1" x14ac:dyDescent="0.2"/>
    <row r="72127" hidden="1" x14ac:dyDescent="0.2"/>
    <row r="72128" hidden="1" x14ac:dyDescent="0.2"/>
    <row r="72129" hidden="1" x14ac:dyDescent="0.2"/>
    <row r="72130" hidden="1" x14ac:dyDescent="0.2"/>
    <row r="72131" hidden="1" x14ac:dyDescent="0.2"/>
    <row r="72132" hidden="1" x14ac:dyDescent="0.2"/>
    <row r="72133" hidden="1" x14ac:dyDescent="0.2"/>
    <row r="72134" hidden="1" x14ac:dyDescent="0.2"/>
    <row r="72135" hidden="1" x14ac:dyDescent="0.2"/>
    <row r="72136" hidden="1" x14ac:dyDescent="0.2"/>
    <row r="72137" hidden="1" x14ac:dyDescent="0.2"/>
    <row r="72138" hidden="1" x14ac:dyDescent="0.2"/>
    <row r="72139" hidden="1" x14ac:dyDescent="0.2"/>
    <row r="72140" hidden="1" x14ac:dyDescent="0.2"/>
    <row r="72141" hidden="1" x14ac:dyDescent="0.2"/>
    <row r="72142" hidden="1" x14ac:dyDescent="0.2"/>
    <row r="72143" hidden="1" x14ac:dyDescent="0.2"/>
    <row r="72144" hidden="1" x14ac:dyDescent="0.2"/>
    <row r="72145" hidden="1" x14ac:dyDescent="0.2"/>
    <row r="72146" hidden="1" x14ac:dyDescent="0.2"/>
    <row r="72147" hidden="1" x14ac:dyDescent="0.2"/>
    <row r="72148" hidden="1" x14ac:dyDescent="0.2"/>
    <row r="72149" hidden="1" x14ac:dyDescent="0.2"/>
    <row r="72150" hidden="1" x14ac:dyDescent="0.2"/>
    <row r="72151" hidden="1" x14ac:dyDescent="0.2"/>
    <row r="72152" hidden="1" x14ac:dyDescent="0.2"/>
    <row r="72153" hidden="1" x14ac:dyDescent="0.2"/>
    <row r="72154" hidden="1" x14ac:dyDescent="0.2"/>
    <row r="72155" hidden="1" x14ac:dyDescent="0.2"/>
    <row r="72156" hidden="1" x14ac:dyDescent="0.2"/>
    <row r="72157" hidden="1" x14ac:dyDescent="0.2"/>
    <row r="72158" hidden="1" x14ac:dyDescent="0.2"/>
    <row r="72159" hidden="1" x14ac:dyDescent="0.2"/>
    <row r="72160" hidden="1" x14ac:dyDescent="0.2"/>
    <row r="72161" hidden="1" x14ac:dyDescent="0.2"/>
    <row r="72162" hidden="1" x14ac:dyDescent="0.2"/>
    <row r="72163" hidden="1" x14ac:dyDescent="0.2"/>
    <row r="72164" hidden="1" x14ac:dyDescent="0.2"/>
    <row r="72165" hidden="1" x14ac:dyDescent="0.2"/>
    <row r="72166" hidden="1" x14ac:dyDescent="0.2"/>
    <row r="72167" hidden="1" x14ac:dyDescent="0.2"/>
    <row r="72168" hidden="1" x14ac:dyDescent="0.2"/>
    <row r="72169" hidden="1" x14ac:dyDescent="0.2"/>
    <row r="72170" hidden="1" x14ac:dyDescent="0.2"/>
    <row r="72171" hidden="1" x14ac:dyDescent="0.2"/>
    <row r="72172" hidden="1" x14ac:dyDescent="0.2"/>
    <row r="72173" hidden="1" x14ac:dyDescent="0.2"/>
    <row r="72174" hidden="1" x14ac:dyDescent="0.2"/>
    <row r="72175" hidden="1" x14ac:dyDescent="0.2"/>
    <row r="72176" hidden="1" x14ac:dyDescent="0.2"/>
    <row r="72177" hidden="1" x14ac:dyDescent="0.2"/>
    <row r="72178" hidden="1" x14ac:dyDescent="0.2"/>
    <row r="72179" hidden="1" x14ac:dyDescent="0.2"/>
    <row r="72180" hidden="1" x14ac:dyDescent="0.2"/>
    <row r="72181" hidden="1" x14ac:dyDescent="0.2"/>
    <row r="72182" hidden="1" x14ac:dyDescent="0.2"/>
    <row r="72183" hidden="1" x14ac:dyDescent="0.2"/>
    <row r="72184" hidden="1" x14ac:dyDescent="0.2"/>
    <row r="72185" hidden="1" x14ac:dyDescent="0.2"/>
    <row r="72186" hidden="1" x14ac:dyDescent="0.2"/>
    <row r="72187" hidden="1" x14ac:dyDescent="0.2"/>
    <row r="72188" hidden="1" x14ac:dyDescent="0.2"/>
    <row r="72189" hidden="1" x14ac:dyDescent="0.2"/>
    <row r="72190" hidden="1" x14ac:dyDescent="0.2"/>
    <row r="72191" hidden="1" x14ac:dyDescent="0.2"/>
    <row r="72192" hidden="1" x14ac:dyDescent="0.2"/>
    <row r="72193" hidden="1" x14ac:dyDescent="0.2"/>
    <row r="72194" hidden="1" x14ac:dyDescent="0.2"/>
    <row r="72195" hidden="1" x14ac:dyDescent="0.2"/>
    <row r="72196" hidden="1" x14ac:dyDescent="0.2"/>
    <row r="72197" hidden="1" x14ac:dyDescent="0.2"/>
    <row r="72198" hidden="1" x14ac:dyDescent="0.2"/>
    <row r="72199" hidden="1" x14ac:dyDescent="0.2"/>
    <row r="72200" hidden="1" x14ac:dyDescent="0.2"/>
    <row r="72201" hidden="1" x14ac:dyDescent="0.2"/>
    <row r="72202" hidden="1" x14ac:dyDescent="0.2"/>
    <row r="72203" hidden="1" x14ac:dyDescent="0.2"/>
    <row r="72204" hidden="1" x14ac:dyDescent="0.2"/>
    <row r="72205" hidden="1" x14ac:dyDescent="0.2"/>
    <row r="72206" hidden="1" x14ac:dyDescent="0.2"/>
    <row r="72207" hidden="1" x14ac:dyDescent="0.2"/>
    <row r="72208" hidden="1" x14ac:dyDescent="0.2"/>
    <row r="72209" hidden="1" x14ac:dyDescent="0.2"/>
    <row r="72210" hidden="1" x14ac:dyDescent="0.2"/>
    <row r="72211" hidden="1" x14ac:dyDescent="0.2"/>
    <row r="72212" hidden="1" x14ac:dyDescent="0.2"/>
    <row r="72213" hidden="1" x14ac:dyDescent="0.2"/>
    <row r="72214" hidden="1" x14ac:dyDescent="0.2"/>
    <row r="72215" hidden="1" x14ac:dyDescent="0.2"/>
    <row r="72216" hidden="1" x14ac:dyDescent="0.2"/>
    <row r="72217" hidden="1" x14ac:dyDescent="0.2"/>
    <row r="72218" hidden="1" x14ac:dyDescent="0.2"/>
    <row r="72219" hidden="1" x14ac:dyDescent="0.2"/>
    <row r="72220" hidden="1" x14ac:dyDescent="0.2"/>
    <row r="72221" hidden="1" x14ac:dyDescent="0.2"/>
    <row r="72222" hidden="1" x14ac:dyDescent="0.2"/>
    <row r="72223" hidden="1" x14ac:dyDescent="0.2"/>
    <row r="72224" hidden="1" x14ac:dyDescent="0.2"/>
    <row r="72225" hidden="1" x14ac:dyDescent="0.2"/>
    <row r="72226" hidden="1" x14ac:dyDescent="0.2"/>
    <row r="72227" hidden="1" x14ac:dyDescent="0.2"/>
    <row r="72228" hidden="1" x14ac:dyDescent="0.2"/>
    <row r="72229" hidden="1" x14ac:dyDescent="0.2"/>
    <row r="72230" hidden="1" x14ac:dyDescent="0.2"/>
    <row r="72231" hidden="1" x14ac:dyDescent="0.2"/>
    <row r="72232" hidden="1" x14ac:dyDescent="0.2"/>
    <row r="72233" hidden="1" x14ac:dyDescent="0.2"/>
    <row r="72234" hidden="1" x14ac:dyDescent="0.2"/>
    <row r="72235" hidden="1" x14ac:dyDescent="0.2"/>
    <row r="72236" hidden="1" x14ac:dyDescent="0.2"/>
    <row r="72237" hidden="1" x14ac:dyDescent="0.2"/>
    <row r="72238" hidden="1" x14ac:dyDescent="0.2"/>
    <row r="72239" hidden="1" x14ac:dyDescent="0.2"/>
    <row r="72240" hidden="1" x14ac:dyDescent="0.2"/>
    <row r="72241" hidden="1" x14ac:dyDescent="0.2"/>
    <row r="72242" hidden="1" x14ac:dyDescent="0.2"/>
    <row r="72243" hidden="1" x14ac:dyDescent="0.2"/>
    <row r="72244" hidden="1" x14ac:dyDescent="0.2"/>
    <row r="72245" hidden="1" x14ac:dyDescent="0.2"/>
    <row r="72246" hidden="1" x14ac:dyDescent="0.2"/>
    <row r="72247" hidden="1" x14ac:dyDescent="0.2"/>
    <row r="72248" hidden="1" x14ac:dyDescent="0.2"/>
    <row r="72249" hidden="1" x14ac:dyDescent="0.2"/>
    <row r="72250" hidden="1" x14ac:dyDescent="0.2"/>
    <row r="72251" hidden="1" x14ac:dyDescent="0.2"/>
    <row r="72252" hidden="1" x14ac:dyDescent="0.2"/>
    <row r="72253" hidden="1" x14ac:dyDescent="0.2"/>
    <row r="72254" hidden="1" x14ac:dyDescent="0.2"/>
    <row r="72255" hidden="1" x14ac:dyDescent="0.2"/>
    <row r="72256" hidden="1" x14ac:dyDescent="0.2"/>
    <row r="72257" hidden="1" x14ac:dyDescent="0.2"/>
    <row r="72258" hidden="1" x14ac:dyDescent="0.2"/>
    <row r="72259" hidden="1" x14ac:dyDescent="0.2"/>
    <row r="72260" hidden="1" x14ac:dyDescent="0.2"/>
    <row r="72261" hidden="1" x14ac:dyDescent="0.2"/>
    <row r="72262" hidden="1" x14ac:dyDescent="0.2"/>
    <row r="72263" hidden="1" x14ac:dyDescent="0.2"/>
    <row r="72264" hidden="1" x14ac:dyDescent="0.2"/>
    <row r="72265" hidden="1" x14ac:dyDescent="0.2"/>
    <row r="72266" hidden="1" x14ac:dyDescent="0.2"/>
    <row r="72267" hidden="1" x14ac:dyDescent="0.2"/>
    <row r="72268" hidden="1" x14ac:dyDescent="0.2"/>
    <row r="72269" hidden="1" x14ac:dyDescent="0.2"/>
    <row r="72270" hidden="1" x14ac:dyDescent="0.2"/>
    <row r="72271" hidden="1" x14ac:dyDescent="0.2"/>
    <row r="72272" hidden="1" x14ac:dyDescent="0.2"/>
    <row r="72273" hidden="1" x14ac:dyDescent="0.2"/>
    <row r="72274" hidden="1" x14ac:dyDescent="0.2"/>
    <row r="72275" hidden="1" x14ac:dyDescent="0.2"/>
    <row r="72276" hidden="1" x14ac:dyDescent="0.2"/>
    <row r="72277" hidden="1" x14ac:dyDescent="0.2"/>
    <row r="72278" hidden="1" x14ac:dyDescent="0.2"/>
    <row r="72279" hidden="1" x14ac:dyDescent="0.2"/>
    <row r="72280" hidden="1" x14ac:dyDescent="0.2"/>
    <row r="72281" hidden="1" x14ac:dyDescent="0.2"/>
    <row r="72282" hidden="1" x14ac:dyDescent="0.2"/>
    <row r="72283" hidden="1" x14ac:dyDescent="0.2"/>
    <row r="72284" hidden="1" x14ac:dyDescent="0.2"/>
    <row r="72285" hidden="1" x14ac:dyDescent="0.2"/>
    <row r="72286" hidden="1" x14ac:dyDescent="0.2"/>
    <row r="72287" hidden="1" x14ac:dyDescent="0.2"/>
    <row r="72288" hidden="1" x14ac:dyDescent="0.2"/>
    <row r="72289" hidden="1" x14ac:dyDescent="0.2"/>
    <row r="72290" hidden="1" x14ac:dyDescent="0.2"/>
    <row r="72291" hidden="1" x14ac:dyDescent="0.2"/>
    <row r="72292" hidden="1" x14ac:dyDescent="0.2"/>
    <row r="72293" hidden="1" x14ac:dyDescent="0.2"/>
    <row r="72294" hidden="1" x14ac:dyDescent="0.2"/>
    <row r="72295" hidden="1" x14ac:dyDescent="0.2"/>
    <row r="72296" hidden="1" x14ac:dyDescent="0.2"/>
    <row r="72297" hidden="1" x14ac:dyDescent="0.2"/>
    <row r="72298" hidden="1" x14ac:dyDescent="0.2"/>
    <row r="72299" hidden="1" x14ac:dyDescent="0.2"/>
    <row r="72300" hidden="1" x14ac:dyDescent="0.2"/>
    <row r="72301" hidden="1" x14ac:dyDescent="0.2"/>
    <row r="72302" hidden="1" x14ac:dyDescent="0.2"/>
    <row r="72303" hidden="1" x14ac:dyDescent="0.2"/>
    <row r="72304" hidden="1" x14ac:dyDescent="0.2"/>
    <row r="72305" hidden="1" x14ac:dyDescent="0.2"/>
    <row r="72306" hidden="1" x14ac:dyDescent="0.2"/>
    <row r="72307" hidden="1" x14ac:dyDescent="0.2"/>
    <row r="72308" hidden="1" x14ac:dyDescent="0.2"/>
    <row r="72309" hidden="1" x14ac:dyDescent="0.2"/>
    <row r="72310" hidden="1" x14ac:dyDescent="0.2"/>
    <row r="72311" hidden="1" x14ac:dyDescent="0.2"/>
    <row r="72312" hidden="1" x14ac:dyDescent="0.2"/>
    <row r="72313" hidden="1" x14ac:dyDescent="0.2"/>
    <row r="72314" hidden="1" x14ac:dyDescent="0.2"/>
    <row r="72315" hidden="1" x14ac:dyDescent="0.2"/>
    <row r="72316" hidden="1" x14ac:dyDescent="0.2"/>
    <row r="72317" hidden="1" x14ac:dyDescent="0.2"/>
    <row r="72318" hidden="1" x14ac:dyDescent="0.2"/>
    <row r="72319" hidden="1" x14ac:dyDescent="0.2"/>
    <row r="72320" hidden="1" x14ac:dyDescent="0.2"/>
    <row r="72321" hidden="1" x14ac:dyDescent="0.2"/>
    <row r="72322" hidden="1" x14ac:dyDescent="0.2"/>
    <row r="72323" hidden="1" x14ac:dyDescent="0.2"/>
    <row r="72324" hidden="1" x14ac:dyDescent="0.2"/>
    <row r="72325" hidden="1" x14ac:dyDescent="0.2"/>
    <row r="72326" hidden="1" x14ac:dyDescent="0.2"/>
    <row r="72327" hidden="1" x14ac:dyDescent="0.2"/>
    <row r="72328" hidden="1" x14ac:dyDescent="0.2"/>
    <row r="72329" hidden="1" x14ac:dyDescent="0.2"/>
    <row r="72330" hidden="1" x14ac:dyDescent="0.2"/>
    <row r="72331" hidden="1" x14ac:dyDescent="0.2"/>
    <row r="72332" hidden="1" x14ac:dyDescent="0.2"/>
    <row r="72333" hidden="1" x14ac:dyDescent="0.2"/>
    <row r="72334" hidden="1" x14ac:dyDescent="0.2"/>
    <row r="72335" hidden="1" x14ac:dyDescent="0.2"/>
    <row r="72336" hidden="1" x14ac:dyDescent="0.2"/>
    <row r="72337" hidden="1" x14ac:dyDescent="0.2"/>
    <row r="72338" hidden="1" x14ac:dyDescent="0.2"/>
    <row r="72339" hidden="1" x14ac:dyDescent="0.2"/>
    <row r="72340" hidden="1" x14ac:dyDescent="0.2"/>
    <row r="72341" hidden="1" x14ac:dyDescent="0.2"/>
    <row r="72342" hidden="1" x14ac:dyDescent="0.2"/>
    <row r="72343" hidden="1" x14ac:dyDescent="0.2"/>
    <row r="72344" hidden="1" x14ac:dyDescent="0.2"/>
    <row r="72345" hidden="1" x14ac:dyDescent="0.2"/>
    <row r="72346" hidden="1" x14ac:dyDescent="0.2"/>
    <row r="72347" hidden="1" x14ac:dyDescent="0.2"/>
    <row r="72348" hidden="1" x14ac:dyDescent="0.2"/>
    <row r="72349" hidden="1" x14ac:dyDescent="0.2"/>
    <row r="72350" hidden="1" x14ac:dyDescent="0.2"/>
    <row r="72351" hidden="1" x14ac:dyDescent="0.2"/>
    <row r="72352" hidden="1" x14ac:dyDescent="0.2"/>
    <row r="72353" hidden="1" x14ac:dyDescent="0.2"/>
    <row r="72354" hidden="1" x14ac:dyDescent="0.2"/>
    <row r="72355" hidden="1" x14ac:dyDescent="0.2"/>
    <row r="72356" hidden="1" x14ac:dyDescent="0.2"/>
    <row r="72357" hidden="1" x14ac:dyDescent="0.2"/>
    <row r="72358" hidden="1" x14ac:dyDescent="0.2"/>
    <row r="72359" hidden="1" x14ac:dyDescent="0.2"/>
    <row r="72360" hidden="1" x14ac:dyDescent="0.2"/>
    <row r="72361" hidden="1" x14ac:dyDescent="0.2"/>
    <row r="72362" hidden="1" x14ac:dyDescent="0.2"/>
    <row r="72363" hidden="1" x14ac:dyDescent="0.2"/>
    <row r="72364" hidden="1" x14ac:dyDescent="0.2"/>
    <row r="72365" hidden="1" x14ac:dyDescent="0.2"/>
    <row r="72366" hidden="1" x14ac:dyDescent="0.2"/>
    <row r="72367" hidden="1" x14ac:dyDescent="0.2"/>
    <row r="72368" hidden="1" x14ac:dyDescent="0.2"/>
    <row r="72369" hidden="1" x14ac:dyDescent="0.2"/>
    <row r="72370" hidden="1" x14ac:dyDescent="0.2"/>
    <row r="72371" hidden="1" x14ac:dyDescent="0.2"/>
    <row r="72372" hidden="1" x14ac:dyDescent="0.2"/>
    <row r="72373" hidden="1" x14ac:dyDescent="0.2"/>
    <row r="72374" hidden="1" x14ac:dyDescent="0.2"/>
    <row r="72375" hidden="1" x14ac:dyDescent="0.2"/>
    <row r="72376" hidden="1" x14ac:dyDescent="0.2"/>
    <row r="72377" hidden="1" x14ac:dyDescent="0.2"/>
    <row r="72378" hidden="1" x14ac:dyDescent="0.2"/>
    <row r="72379" hidden="1" x14ac:dyDescent="0.2"/>
    <row r="72380" hidden="1" x14ac:dyDescent="0.2"/>
    <row r="72381" hidden="1" x14ac:dyDescent="0.2"/>
    <row r="72382" hidden="1" x14ac:dyDescent="0.2"/>
    <row r="72383" hidden="1" x14ac:dyDescent="0.2"/>
    <row r="72384" hidden="1" x14ac:dyDescent="0.2"/>
    <row r="72385" hidden="1" x14ac:dyDescent="0.2"/>
    <row r="72386" hidden="1" x14ac:dyDescent="0.2"/>
    <row r="72387" hidden="1" x14ac:dyDescent="0.2"/>
    <row r="72388" hidden="1" x14ac:dyDescent="0.2"/>
    <row r="72389" hidden="1" x14ac:dyDescent="0.2"/>
    <row r="72390" hidden="1" x14ac:dyDescent="0.2"/>
    <row r="72391" hidden="1" x14ac:dyDescent="0.2"/>
    <row r="72392" hidden="1" x14ac:dyDescent="0.2"/>
    <row r="72393" hidden="1" x14ac:dyDescent="0.2"/>
    <row r="72394" hidden="1" x14ac:dyDescent="0.2"/>
    <row r="72395" hidden="1" x14ac:dyDescent="0.2"/>
    <row r="72396" hidden="1" x14ac:dyDescent="0.2"/>
    <row r="72397" hidden="1" x14ac:dyDescent="0.2"/>
    <row r="72398" hidden="1" x14ac:dyDescent="0.2"/>
    <row r="72399" hidden="1" x14ac:dyDescent="0.2"/>
    <row r="72400" hidden="1" x14ac:dyDescent="0.2"/>
    <row r="72401" hidden="1" x14ac:dyDescent="0.2"/>
    <row r="72402" hidden="1" x14ac:dyDescent="0.2"/>
    <row r="72403" hidden="1" x14ac:dyDescent="0.2"/>
    <row r="72404" hidden="1" x14ac:dyDescent="0.2"/>
    <row r="72405" hidden="1" x14ac:dyDescent="0.2"/>
    <row r="72406" hidden="1" x14ac:dyDescent="0.2"/>
    <row r="72407" hidden="1" x14ac:dyDescent="0.2"/>
    <row r="72408" hidden="1" x14ac:dyDescent="0.2"/>
    <row r="72409" hidden="1" x14ac:dyDescent="0.2"/>
    <row r="72410" hidden="1" x14ac:dyDescent="0.2"/>
    <row r="72411" hidden="1" x14ac:dyDescent="0.2"/>
    <row r="72412" hidden="1" x14ac:dyDescent="0.2"/>
    <row r="72413" hidden="1" x14ac:dyDescent="0.2"/>
    <row r="72414" hidden="1" x14ac:dyDescent="0.2"/>
    <row r="72415" hidden="1" x14ac:dyDescent="0.2"/>
    <row r="72416" hidden="1" x14ac:dyDescent="0.2"/>
    <row r="72417" hidden="1" x14ac:dyDescent="0.2"/>
    <row r="72418" hidden="1" x14ac:dyDescent="0.2"/>
    <row r="72419" hidden="1" x14ac:dyDescent="0.2"/>
    <row r="72420" hidden="1" x14ac:dyDescent="0.2"/>
    <row r="72421" hidden="1" x14ac:dyDescent="0.2"/>
    <row r="72422" hidden="1" x14ac:dyDescent="0.2"/>
    <row r="72423" hidden="1" x14ac:dyDescent="0.2"/>
    <row r="72424" hidden="1" x14ac:dyDescent="0.2"/>
    <row r="72425" hidden="1" x14ac:dyDescent="0.2"/>
    <row r="72426" hidden="1" x14ac:dyDescent="0.2"/>
    <row r="72427" hidden="1" x14ac:dyDescent="0.2"/>
    <row r="72428" hidden="1" x14ac:dyDescent="0.2"/>
    <row r="72429" hidden="1" x14ac:dyDescent="0.2"/>
    <row r="72430" hidden="1" x14ac:dyDescent="0.2"/>
    <row r="72431" hidden="1" x14ac:dyDescent="0.2"/>
    <row r="72432" hidden="1" x14ac:dyDescent="0.2"/>
    <row r="72433" hidden="1" x14ac:dyDescent="0.2"/>
    <row r="72434" hidden="1" x14ac:dyDescent="0.2"/>
    <row r="72435" hidden="1" x14ac:dyDescent="0.2"/>
    <row r="72436" hidden="1" x14ac:dyDescent="0.2"/>
    <row r="72437" hidden="1" x14ac:dyDescent="0.2"/>
    <row r="72438" hidden="1" x14ac:dyDescent="0.2"/>
    <row r="72439" hidden="1" x14ac:dyDescent="0.2"/>
    <row r="72440" hidden="1" x14ac:dyDescent="0.2"/>
    <row r="72441" hidden="1" x14ac:dyDescent="0.2"/>
    <row r="72442" hidden="1" x14ac:dyDescent="0.2"/>
    <row r="72443" hidden="1" x14ac:dyDescent="0.2"/>
    <row r="72444" hidden="1" x14ac:dyDescent="0.2"/>
    <row r="72445" hidden="1" x14ac:dyDescent="0.2"/>
    <row r="72446" hidden="1" x14ac:dyDescent="0.2"/>
    <row r="72447" hidden="1" x14ac:dyDescent="0.2"/>
    <row r="72448" hidden="1" x14ac:dyDescent="0.2"/>
    <row r="72449" hidden="1" x14ac:dyDescent="0.2"/>
    <row r="72450" hidden="1" x14ac:dyDescent="0.2"/>
    <row r="72451" hidden="1" x14ac:dyDescent="0.2"/>
    <row r="72452" hidden="1" x14ac:dyDescent="0.2"/>
    <row r="72453" hidden="1" x14ac:dyDescent="0.2"/>
    <row r="72454" hidden="1" x14ac:dyDescent="0.2"/>
    <row r="72455" hidden="1" x14ac:dyDescent="0.2"/>
    <row r="72456" hidden="1" x14ac:dyDescent="0.2"/>
    <row r="72457" hidden="1" x14ac:dyDescent="0.2"/>
    <row r="72458" hidden="1" x14ac:dyDescent="0.2"/>
    <row r="72459" hidden="1" x14ac:dyDescent="0.2"/>
    <row r="72460" hidden="1" x14ac:dyDescent="0.2"/>
    <row r="72461" hidden="1" x14ac:dyDescent="0.2"/>
    <row r="72462" hidden="1" x14ac:dyDescent="0.2"/>
    <row r="72463" hidden="1" x14ac:dyDescent="0.2"/>
    <row r="72464" hidden="1" x14ac:dyDescent="0.2"/>
    <row r="72465" hidden="1" x14ac:dyDescent="0.2"/>
    <row r="72466" hidden="1" x14ac:dyDescent="0.2"/>
    <row r="72467" hidden="1" x14ac:dyDescent="0.2"/>
    <row r="72468" hidden="1" x14ac:dyDescent="0.2"/>
    <row r="72469" hidden="1" x14ac:dyDescent="0.2"/>
    <row r="72470" hidden="1" x14ac:dyDescent="0.2"/>
    <row r="72471" hidden="1" x14ac:dyDescent="0.2"/>
    <row r="72472" hidden="1" x14ac:dyDescent="0.2"/>
    <row r="72473" hidden="1" x14ac:dyDescent="0.2"/>
    <row r="72474" hidden="1" x14ac:dyDescent="0.2"/>
    <row r="72475" hidden="1" x14ac:dyDescent="0.2"/>
    <row r="72476" hidden="1" x14ac:dyDescent="0.2"/>
    <row r="72477" hidden="1" x14ac:dyDescent="0.2"/>
    <row r="72478" hidden="1" x14ac:dyDescent="0.2"/>
    <row r="72479" hidden="1" x14ac:dyDescent="0.2"/>
    <row r="72480" hidden="1" x14ac:dyDescent="0.2"/>
    <row r="72481" hidden="1" x14ac:dyDescent="0.2"/>
    <row r="72482" hidden="1" x14ac:dyDescent="0.2"/>
    <row r="72483" hidden="1" x14ac:dyDescent="0.2"/>
    <row r="72484" hidden="1" x14ac:dyDescent="0.2"/>
    <row r="72485" hidden="1" x14ac:dyDescent="0.2"/>
    <row r="72486" hidden="1" x14ac:dyDescent="0.2"/>
    <row r="72487" hidden="1" x14ac:dyDescent="0.2"/>
    <row r="72488" hidden="1" x14ac:dyDescent="0.2"/>
    <row r="72489" hidden="1" x14ac:dyDescent="0.2"/>
    <row r="72490" hidden="1" x14ac:dyDescent="0.2"/>
    <row r="72491" hidden="1" x14ac:dyDescent="0.2"/>
    <row r="72492" hidden="1" x14ac:dyDescent="0.2"/>
    <row r="72493" hidden="1" x14ac:dyDescent="0.2"/>
    <row r="72494" hidden="1" x14ac:dyDescent="0.2"/>
    <row r="72495" hidden="1" x14ac:dyDescent="0.2"/>
    <row r="72496" hidden="1" x14ac:dyDescent="0.2"/>
    <row r="72497" hidden="1" x14ac:dyDescent="0.2"/>
    <row r="72498" hidden="1" x14ac:dyDescent="0.2"/>
    <row r="72499" hidden="1" x14ac:dyDescent="0.2"/>
    <row r="72500" hidden="1" x14ac:dyDescent="0.2"/>
    <row r="72501" hidden="1" x14ac:dyDescent="0.2"/>
    <row r="72502" hidden="1" x14ac:dyDescent="0.2"/>
    <row r="72503" hidden="1" x14ac:dyDescent="0.2"/>
    <row r="72504" hidden="1" x14ac:dyDescent="0.2"/>
    <row r="72505" hidden="1" x14ac:dyDescent="0.2"/>
    <row r="72506" hidden="1" x14ac:dyDescent="0.2"/>
    <row r="72507" hidden="1" x14ac:dyDescent="0.2"/>
    <row r="72508" hidden="1" x14ac:dyDescent="0.2"/>
    <row r="72509" hidden="1" x14ac:dyDescent="0.2"/>
    <row r="72510" hidden="1" x14ac:dyDescent="0.2"/>
    <row r="72511" hidden="1" x14ac:dyDescent="0.2"/>
    <row r="72512" hidden="1" x14ac:dyDescent="0.2"/>
    <row r="72513" hidden="1" x14ac:dyDescent="0.2"/>
    <row r="72514" hidden="1" x14ac:dyDescent="0.2"/>
    <row r="72515" hidden="1" x14ac:dyDescent="0.2"/>
    <row r="72516" hidden="1" x14ac:dyDescent="0.2"/>
    <row r="72517" hidden="1" x14ac:dyDescent="0.2"/>
    <row r="72518" hidden="1" x14ac:dyDescent="0.2"/>
    <row r="72519" hidden="1" x14ac:dyDescent="0.2"/>
    <row r="72520" hidden="1" x14ac:dyDescent="0.2"/>
    <row r="72521" hidden="1" x14ac:dyDescent="0.2"/>
    <row r="72522" hidden="1" x14ac:dyDescent="0.2"/>
    <row r="72523" hidden="1" x14ac:dyDescent="0.2"/>
    <row r="72524" hidden="1" x14ac:dyDescent="0.2"/>
    <row r="72525" hidden="1" x14ac:dyDescent="0.2"/>
    <row r="72526" hidden="1" x14ac:dyDescent="0.2"/>
    <row r="72527" hidden="1" x14ac:dyDescent="0.2"/>
    <row r="72528" hidden="1" x14ac:dyDescent="0.2"/>
    <row r="72529" hidden="1" x14ac:dyDescent="0.2"/>
    <row r="72530" hidden="1" x14ac:dyDescent="0.2"/>
    <row r="72531" hidden="1" x14ac:dyDescent="0.2"/>
    <row r="72532" hidden="1" x14ac:dyDescent="0.2"/>
    <row r="72533" hidden="1" x14ac:dyDescent="0.2"/>
    <row r="72534" hidden="1" x14ac:dyDescent="0.2"/>
    <row r="72535" hidden="1" x14ac:dyDescent="0.2"/>
    <row r="72536" hidden="1" x14ac:dyDescent="0.2"/>
    <row r="72537" hidden="1" x14ac:dyDescent="0.2"/>
    <row r="72538" hidden="1" x14ac:dyDescent="0.2"/>
    <row r="72539" hidden="1" x14ac:dyDescent="0.2"/>
    <row r="72540" hidden="1" x14ac:dyDescent="0.2"/>
    <row r="72541" hidden="1" x14ac:dyDescent="0.2"/>
    <row r="72542" hidden="1" x14ac:dyDescent="0.2"/>
    <row r="72543" hidden="1" x14ac:dyDescent="0.2"/>
    <row r="72544" hidden="1" x14ac:dyDescent="0.2"/>
    <row r="72545" hidden="1" x14ac:dyDescent="0.2"/>
    <row r="72546" hidden="1" x14ac:dyDescent="0.2"/>
    <row r="72547" hidden="1" x14ac:dyDescent="0.2"/>
    <row r="72548" hidden="1" x14ac:dyDescent="0.2"/>
    <row r="72549" hidden="1" x14ac:dyDescent="0.2"/>
    <row r="72550" hidden="1" x14ac:dyDescent="0.2"/>
    <row r="72551" hidden="1" x14ac:dyDescent="0.2"/>
    <row r="72552" hidden="1" x14ac:dyDescent="0.2"/>
    <row r="72553" hidden="1" x14ac:dyDescent="0.2"/>
    <row r="72554" hidden="1" x14ac:dyDescent="0.2"/>
    <row r="72555" hidden="1" x14ac:dyDescent="0.2"/>
    <row r="72556" hidden="1" x14ac:dyDescent="0.2"/>
    <row r="72557" hidden="1" x14ac:dyDescent="0.2"/>
    <row r="72558" hidden="1" x14ac:dyDescent="0.2"/>
    <row r="72559" hidden="1" x14ac:dyDescent="0.2"/>
    <row r="72560" hidden="1" x14ac:dyDescent="0.2"/>
    <row r="72561" hidden="1" x14ac:dyDescent="0.2"/>
    <row r="72562" hidden="1" x14ac:dyDescent="0.2"/>
    <row r="72563" hidden="1" x14ac:dyDescent="0.2"/>
    <row r="72564" hidden="1" x14ac:dyDescent="0.2"/>
    <row r="72565" hidden="1" x14ac:dyDescent="0.2"/>
    <row r="72566" hidden="1" x14ac:dyDescent="0.2"/>
    <row r="72567" hidden="1" x14ac:dyDescent="0.2"/>
    <row r="72568" hidden="1" x14ac:dyDescent="0.2"/>
    <row r="72569" hidden="1" x14ac:dyDescent="0.2"/>
    <row r="72570" hidden="1" x14ac:dyDescent="0.2"/>
    <row r="72571" hidden="1" x14ac:dyDescent="0.2"/>
    <row r="72572" hidden="1" x14ac:dyDescent="0.2"/>
    <row r="72573" hidden="1" x14ac:dyDescent="0.2"/>
    <row r="72574" hidden="1" x14ac:dyDescent="0.2"/>
    <row r="72575" hidden="1" x14ac:dyDescent="0.2"/>
    <row r="72576" hidden="1" x14ac:dyDescent="0.2"/>
    <row r="72577" hidden="1" x14ac:dyDescent="0.2"/>
    <row r="72578" hidden="1" x14ac:dyDescent="0.2"/>
    <row r="72579" hidden="1" x14ac:dyDescent="0.2"/>
    <row r="72580" hidden="1" x14ac:dyDescent="0.2"/>
    <row r="72581" hidden="1" x14ac:dyDescent="0.2"/>
    <row r="72582" hidden="1" x14ac:dyDescent="0.2"/>
    <row r="72583" hidden="1" x14ac:dyDescent="0.2"/>
    <row r="72584" hidden="1" x14ac:dyDescent="0.2"/>
    <row r="72585" hidden="1" x14ac:dyDescent="0.2"/>
    <row r="72586" hidden="1" x14ac:dyDescent="0.2"/>
    <row r="72587" hidden="1" x14ac:dyDescent="0.2"/>
    <row r="72588" hidden="1" x14ac:dyDescent="0.2"/>
    <row r="72589" hidden="1" x14ac:dyDescent="0.2"/>
    <row r="72590" hidden="1" x14ac:dyDescent="0.2"/>
    <row r="72591" hidden="1" x14ac:dyDescent="0.2"/>
    <row r="72592" hidden="1" x14ac:dyDescent="0.2"/>
    <row r="72593" hidden="1" x14ac:dyDescent="0.2"/>
    <row r="72594" hidden="1" x14ac:dyDescent="0.2"/>
    <row r="72595" hidden="1" x14ac:dyDescent="0.2"/>
    <row r="72596" hidden="1" x14ac:dyDescent="0.2"/>
    <row r="72597" hidden="1" x14ac:dyDescent="0.2"/>
    <row r="72598" hidden="1" x14ac:dyDescent="0.2"/>
    <row r="72599" hidden="1" x14ac:dyDescent="0.2"/>
    <row r="72600" hidden="1" x14ac:dyDescent="0.2"/>
    <row r="72601" hidden="1" x14ac:dyDescent="0.2"/>
    <row r="72602" hidden="1" x14ac:dyDescent="0.2"/>
    <row r="72603" hidden="1" x14ac:dyDescent="0.2"/>
    <row r="72604" hidden="1" x14ac:dyDescent="0.2"/>
    <row r="72605" hidden="1" x14ac:dyDescent="0.2"/>
    <row r="72606" hidden="1" x14ac:dyDescent="0.2"/>
    <row r="72607" hidden="1" x14ac:dyDescent="0.2"/>
    <row r="72608" hidden="1" x14ac:dyDescent="0.2"/>
    <row r="72609" hidden="1" x14ac:dyDescent="0.2"/>
    <row r="72610" hidden="1" x14ac:dyDescent="0.2"/>
    <row r="72611" hidden="1" x14ac:dyDescent="0.2"/>
    <row r="72612" hidden="1" x14ac:dyDescent="0.2"/>
    <row r="72613" hidden="1" x14ac:dyDescent="0.2"/>
    <row r="72614" hidden="1" x14ac:dyDescent="0.2"/>
    <row r="72615" hidden="1" x14ac:dyDescent="0.2"/>
    <row r="72616" hidden="1" x14ac:dyDescent="0.2"/>
    <row r="72617" hidden="1" x14ac:dyDescent="0.2"/>
    <row r="72618" hidden="1" x14ac:dyDescent="0.2"/>
    <row r="72619" hidden="1" x14ac:dyDescent="0.2"/>
    <row r="72620" hidden="1" x14ac:dyDescent="0.2"/>
    <row r="72621" hidden="1" x14ac:dyDescent="0.2"/>
    <row r="72622" hidden="1" x14ac:dyDescent="0.2"/>
    <row r="72623" hidden="1" x14ac:dyDescent="0.2"/>
    <row r="72624" hidden="1" x14ac:dyDescent="0.2"/>
    <row r="72625" hidden="1" x14ac:dyDescent="0.2"/>
    <row r="72626" hidden="1" x14ac:dyDescent="0.2"/>
    <row r="72627" hidden="1" x14ac:dyDescent="0.2"/>
    <row r="72628" hidden="1" x14ac:dyDescent="0.2"/>
    <row r="72629" hidden="1" x14ac:dyDescent="0.2"/>
    <row r="72630" hidden="1" x14ac:dyDescent="0.2"/>
    <row r="72631" hidden="1" x14ac:dyDescent="0.2"/>
    <row r="72632" hidden="1" x14ac:dyDescent="0.2"/>
    <row r="72633" hidden="1" x14ac:dyDescent="0.2"/>
    <row r="72634" hidden="1" x14ac:dyDescent="0.2"/>
    <row r="72635" hidden="1" x14ac:dyDescent="0.2"/>
    <row r="72636" hidden="1" x14ac:dyDescent="0.2"/>
    <row r="72637" hidden="1" x14ac:dyDescent="0.2"/>
    <row r="72638" hidden="1" x14ac:dyDescent="0.2"/>
    <row r="72639" hidden="1" x14ac:dyDescent="0.2"/>
    <row r="72640" hidden="1" x14ac:dyDescent="0.2"/>
    <row r="72641" hidden="1" x14ac:dyDescent="0.2"/>
    <row r="72642" hidden="1" x14ac:dyDescent="0.2"/>
    <row r="72643" hidden="1" x14ac:dyDescent="0.2"/>
    <row r="72644" hidden="1" x14ac:dyDescent="0.2"/>
    <row r="72645" hidden="1" x14ac:dyDescent="0.2"/>
    <row r="72646" hidden="1" x14ac:dyDescent="0.2"/>
    <row r="72647" hidden="1" x14ac:dyDescent="0.2"/>
    <row r="72648" hidden="1" x14ac:dyDescent="0.2"/>
    <row r="72649" hidden="1" x14ac:dyDescent="0.2"/>
    <row r="72650" hidden="1" x14ac:dyDescent="0.2"/>
    <row r="72651" hidden="1" x14ac:dyDescent="0.2"/>
    <row r="72652" hidden="1" x14ac:dyDescent="0.2"/>
    <row r="72653" hidden="1" x14ac:dyDescent="0.2"/>
    <row r="72654" hidden="1" x14ac:dyDescent="0.2"/>
    <row r="72655" hidden="1" x14ac:dyDescent="0.2"/>
    <row r="72656" hidden="1" x14ac:dyDescent="0.2"/>
    <row r="72657" hidden="1" x14ac:dyDescent="0.2"/>
    <row r="72658" hidden="1" x14ac:dyDescent="0.2"/>
    <row r="72659" hidden="1" x14ac:dyDescent="0.2"/>
    <row r="72660" hidden="1" x14ac:dyDescent="0.2"/>
    <row r="72661" hidden="1" x14ac:dyDescent="0.2"/>
    <row r="72662" hidden="1" x14ac:dyDescent="0.2"/>
    <row r="72663" hidden="1" x14ac:dyDescent="0.2"/>
    <row r="72664" hidden="1" x14ac:dyDescent="0.2"/>
    <row r="72665" hidden="1" x14ac:dyDescent="0.2"/>
    <row r="72666" hidden="1" x14ac:dyDescent="0.2"/>
    <row r="72667" hidden="1" x14ac:dyDescent="0.2"/>
    <row r="72668" hidden="1" x14ac:dyDescent="0.2"/>
    <row r="72669" hidden="1" x14ac:dyDescent="0.2"/>
    <row r="72670" hidden="1" x14ac:dyDescent="0.2"/>
    <row r="72671" hidden="1" x14ac:dyDescent="0.2"/>
    <row r="72672" hidden="1" x14ac:dyDescent="0.2"/>
    <row r="72673" hidden="1" x14ac:dyDescent="0.2"/>
    <row r="72674" hidden="1" x14ac:dyDescent="0.2"/>
    <row r="72675" hidden="1" x14ac:dyDescent="0.2"/>
    <row r="72676" hidden="1" x14ac:dyDescent="0.2"/>
    <row r="72677" hidden="1" x14ac:dyDescent="0.2"/>
    <row r="72678" hidden="1" x14ac:dyDescent="0.2"/>
    <row r="72679" hidden="1" x14ac:dyDescent="0.2"/>
    <row r="72680" hidden="1" x14ac:dyDescent="0.2"/>
    <row r="72681" hidden="1" x14ac:dyDescent="0.2"/>
    <row r="72682" hidden="1" x14ac:dyDescent="0.2"/>
    <row r="72683" hidden="1" x14ac:dyDescent="0.2"/>
    <row r="72684" hidden="1" x14ac:dyDescent="0.2"/>
    <row r="72685" hidden="1" x14ac:dyDescent="0.2"/>
    <row r="72686" hidden="1" x14ac:dyDescent="0.2"/>
    <row r="72687" hidden="1" x14ac:dyDescent="0.2"/>
    <row r="72688" hidden="1" x14ac:dyDescent="0.2"/>
    <row r="72689" hidden="1" x14ac:dyDescent="0.2"/>
    <row r="72690" hidden="1" x14ac:dyDescent="0.2"/>
    <row r="72691" hidden="1" x14ac:dyDescent="0.2"/>
    <row r="72692" hidden="1" x14ac:dyDescent="0.2"/>
    <row r="72693" hidden="1" x14ac:dyDescent="0.2"/>
    <row r="72694" hidden="1" x14ac:dyDescent="0.2"/>
    <row r="72695" hidden="1" x14ac:dyDescent="0.2"/>
    <row r="72696" hidden="1" x14ac:dyDescent="0.2"/>
    <row r="72697" hidden="1" x14ac:dyDescent="0.2"/>
    <row r="72698" hidden="1" x14ac:dyDescent="0.2"/>
    <row r="72699" hidden="1" x14ac:dyDescent="0.2"/>
    <row r="72700" hidden="1" x14ac:dyDescent="0.2"/>
    <row r="72701" hidden="1" x14ac:dyDescent="0.2"/>
    <row r="72702" hidden="1" x14ac:dyDescent="0.2"/>
    <row r="72703" hidden="1" x14ac:dyDescent="0.2"/>
    <row r="72704" hidden="1" x14ac:dyDescent="0.2"/>
    <row r="72705" hidden="1" x14ac:dyDescent="0.2"/>
    <row r="72706" hidden="1" x14ac:dyDescent="0.2"/>
    <row r="72707" hidden="1" x14ac:dyDescent="0.2"/>
    <row r="72708" hidden="1" x14ac:dyDescent="0.2"/>
    <row r="72709" hidden="1" x14ac:dyDescent="0.2"/>
    <row r="72710" hidden="1" x14ac:dyDescent="0.2"/>
    <row r="72711" hidden="1" x14ac:dyDescent="0.2"/>
    <row r="72712" hidden="1" x14ac:dyDescent="0.2"/>
    <row r="72713" hidden="1" x14ac:dyDescent="0.2"/>
    <row r="72714" hidden="1" x14ac:dyDescent="0.2"/>
    <row r="72715" hidden="1" x14ac:dyDescent="0.2"/>
    <row r="72716" hidden="1" x14ac:dyDescent="0.2"/>
    <row r="72717" hidden="1" x14ac:dyDescent="0.2"/>
    <row r="72718" hidden="1" x14ac:dyDescent="0.2"/>
    <row r="72719" hidden="1" x14ac:dyDescent="0.2"/>
    <row r="72720" hidden="1" x14ac:dyDescent="0.2"/>
    <row r="72721" hidden="1" x14ac:dyDescent="0.2"/>
    <row r="72722" hidden="1" x14ac:dyDescent="0.2"/>
    <row r="72723" hidden="1" x14ac:dyDescent="0.2"/>
    <row r="72724" hidden="1" x14ac:dyDescent="0.2"/>
    <row r="72725" hidden="1" x14ac:dyDescent="0.2"/>
    <row r="72726" hidden="1" x14ac:dyDescent="0.2"/>
    <row r="72727" hidden="1" x14ac:dyDescent="0.2"/>
    <row r="72728" hidden="1" x14ac:dyDescent="0.2"/>
    <row r="72729" hidden="1" x14ac:dyDescent="0.2"/>
    <row r="72730" hidden="1" x14ac:dyDescent="0.2"/>
    <row r="72731" hidden="1" x14ac:dyDescent="0.2"/>
    <row r="72732" hidden="1" x14ac:dyDescent="0.2"/>
    <row r="72733" hidden="1" x14ac:dyDescent="0.2"/>
    <row r="72734" hidden="1" x14ac:dyDescent="0.2"/>
    <row r="72735" hidden="1" x14ac:dyDescent="0.2"/>
    <row r="72736" hidden="1" x14ac:dyDescent="0.2"/>
    <row r="72737" hidden="1" x14ac:dyDescent="0.2"/>
    <row r="72738" hidden="1" x14ac:dyDescent="0.2"/>
    <row r="72739" hidden="1" x14ac:dyDescent="0.2"/>
    <row r="72740" hidden="1" x14ac:dyDescent="0.2"/>
    <row r="72741" hidden="1" x14ac:dyDescent="0.2"/>
    <row r="72742" hidden="1" x14ac:dyDescent="0.2"/>
    <row r="72743" hidden="1" x14ac:dyDescent="0.2"/>
    <row r="72744" hidden="1" x14ac:dyDescent="0.2"/>
    <row r="72745" hidden="1" x14ac:dyDescent="0.2"/>
    <row r="72746" hidden="1" x14ac:dyDescent="0.2"/>
    <row r="72747" hidden="1" x14ac:dyDescent="0.2"/>
    <row r="72748" hidden="1" x14ac:dyDescent="0.2"/>
    <row r="72749" hidden="1" x14ac:dyDescent="0.2"/>
    <row r="72750" hidden="1" x14ac:dyDescent="0.2"/>
    <row r="72751" hidden="1" x14ac:dyDescent="0.2"/>
    <row r="72752" hidden="1" x14ac:dyDescent="0.2"/>
    <row r="72753" hidden="1" x14ac:dyDescent="0.2"/>
    <row r="72754" hidden="1" x14ac:dyDescent="0.2"/>
    <row r="72755" hidden="1" x14ac:dyDescent="0.2"/>
    <row r="72756" hidden="1" x14ac:dyDescent="0.2"/>
    <row r="72757" hidden="1" x14ac:dyDescent="0.2"/>
    <row r="72758" hidden="1" x14ac:dyDescent="0.2"/>
    <row r="72759" hidden="1" x14ac:dyDescent="0.2"/>
    <row r="72760" hidden="1" x14ac:dyDescent="0.2"/>
    <row r="72761" hidden="1" x14ac:dyDescent="0.2"/>
    <row r="72762" hidden="1" x14ac:dyDescent="0.2"/>
    <row r="72763" hidden="1" x14ac:dyDescent="0.2"/>
    <row r="72764" hidden="1" x14ac:dyDescent="0.2"/>
    <row r="72765" hidden="1" x14ac:dyDescent="0.2"/>
    <row r="72766" hidden="1" x14ac:dyDescent="0.2"/>
    <row r="72767" hidden="1" x14ac:dyDescent="0.2"/>
    <row r="72768" hidden="1" x14ac:dyDescent="0.2"/>
    <row r="72769" hidden="1" x14ac:dyDescent="0.2"/>
    <row r="72770" hidden="1" x14ac:dyDescent="0.2"/>
    <row r="72771" hidden="1" x14ac:dyDescent="0.2"/>
    <row r="72772" hidden="1" x14ac:dyDescent="0.2"/>
    <row r="72773" hidden="1" x14ac:dyDescent="0.2"/>
    <row r="72774" hidden="1" x14ac:dyDescent="0.2"/>
    <row r="72775" hidden="1" x14ac:dyDescent="0.2"/>
    <row r="72776" hidden="1" x14ac:dyDescent="0.2"/>
    <row r="72777" hidden="1" x14ac:dyDescent="0.2"/>
    <row r="72778" hidden="1" x14ac:dyDescent="0.2"/>
    <row r="72779" hidden="1" x14ac:dyDescent="0.2"/>
    <row r="72780" hidden="1" x14ac:dyDescent="0.2"/>
    <row r="72781" hidden="1" x14ac:dyDescent="0.2"/>
    <row r="72782" hidden="1" x14ac:dyDescent="0.2"/>
    <row r="72783" hidden="1" x14ac:dyDescent="0.2"/>
    <row r="72784" hidden="1" x14ac:dyDescent="0.2"/>
    <row r="72785" hidden="1" x14ac:dyDescent="0.2"/>
    <row r="72786" hidden="1" x14ac:dyDescent="0.2"/>
    <row r="72787" hidden="1" x14ac:dyDescent="0.2"/>
    <row r="72788" hidden="1" x14ac:dyDescent="0.2"/>
    <row r="72789" hidden="1" x14ac:dyDescent="0.2"/>
    <row r="72790" hidden="1" x14ac:dyDescent="0.2"/>
    <row r="72791" hidden="1" x14ac:dyDescent="0.2"/>
    <row r="72792" hidden="1" x14ac:dyDescent="0.2"/>
    <row r="72793" hidden="1" x14ac:dyDescent="0.2"/>
    <row r="72794" hidden="1" x14ac:dyDescent="0.2"/>
    <row r="72795" hidden="1" x14ac:dyDescent="0.2"/>
    <row r="72796" hidden="1" x14ac:dyDescent="0.2"/>
    <row r="72797" hidden="1" x14ac:dyDescent="0.2"/>
    <row r="72798" hidden="1" x14ac:dyDescent="0.2"/>
    <row r="72799" hidden="1" x14ac:dyDescent="0.2"/>
    <row r="72800" hidden="1" x14ac:dyDescent="0.2"/>
    <row r="72801" hidden="1" x14ac:dyDescent="0.2"/>
    <row r="72802" hidden="1" x14ac:dyDescent="0.2"/>
    <row r="72803" hidden="1" x14ac:dyDescent="0.2"/>
    <row r="72804" hidden="1" x14ac:dyDescent="0.2"/>
    <row r="72805" hidden="1" x14ac:dyDescent="0.2"/>
    <row r="72806" hidden="1" x14ac:dyDescent="0.2"/>
    <row r="72807" hidden="1" x14ac:dyDescent="0.2"/>
    <row r="72808" hidden="1" x14ac:dyDescent="0.2"/>
    <row r="72809" hidden="1" x14ac:dyDescent="0.2"/>
    <row r="72810" hidden="1" x14ac:dyDescent="0.2"/>
    <row r="72811" hidden="1" x14ac:dyDescent="0.2"/>
    <row r="72812" hidden="1" x14ac:dyDescent="0.2"/>
    <row r="72813" hidden="1" x14ac:dyDescent="0.2"/>
    <row r="72814" hidden="1" x14ac:dyDescent="0.2"/>
    <row r="72815" hidden="1" x14ac:dyDescent="0.2"/>
    <row r="72816" hidden="1" x14ac:dyDescent="0.2"/>
    <row r="72817" hidden="1" x14ac:dyDescent="0.2"/>
    <row r="72818" hidden="1" x14ac:dyDescent="0.2"/>
    <row r="72819" hidden="1" x14ac:dyDescent="0.2"/>
    <row r="72820" hidden="1" x14ac:dyDescent="0.2"/>
    <row r="72821" hidden="1" x14ac:dyDescent="0.2"/>
    <row r="72822" hidden="1" x14ac:dyDescent="0.2"/>
    <row r="72823" hidden="1" x14ac:dyDescent="0.2"/>
    <row r="72824" hidden="1" x14ac:dyDescent="0.2"/>
    <row r="72825" hidden="1" x14ac:dyDescent="0.2"/>
    <row r="72826" hidden="1" x14ac:dyDescent="0.2"/>
    <row r="72827" hidden="1" x14ac:dyDescent="0.2"/>
    <row r="72828" hidden="1" x14ac:dyDescent="0.2"/>
    <row r="72829" hidden="1" x14ac:dyDescent="0.2"/>
    <row r="72830" hidden="1" x14ac:dyDescent="0.2"/>
    <row r="72831" hidden="1" x14ac:dyDescent="0.2"/>
    <row r="72832" hidden="1" x14ac:dyDescent="0.2"/>
    <row r="72833" hidden="1" x14ac:dyDescent="0.2"/>
    <row r="72834" hidden="1" x14ac:dyDescent="0.2"/>
    <row r="72835" hidden="1" x14ac:dyDescent="0.2"/>
    <row r="72836" hidden="1" x14ac:dyDescent="0.2"/>
    <row r="72837" hidden="1" x14ac:dyDescent="0.2"/>
    <row r="72838" hidden="1" x14ac:dyDescent="0.2"/>
    <row r="72839" hidden="1" x14ac:dyDescent="0.2"/>
    <row r="72840" hidden="1" x14ac:dyDescent="0.2"/>
    <row r="72841" hidden="1" x14ac:dyDescent="0.2"/>
    <row r="72842" hidden="1" x14ac:dyDescent="0.2"/>
    <row r="72843" hidden="1" x14ac:dyDescent="0.2"/>
    <row r="72844" hidden="1" x14ac:dyDescent="0.2"/>
    <row r="72845" hidden="1" x14ac:dyDescent="0.2"/>
    <row r="72846" hidden="1" x14ac:dyDescent="0.2"/>
    <row r="72847" hidden="1" x14ac:dyDescent="0.2"/>
    <row r="72848" hidden="1" x14ac:dyDescent="0.2"/>
    <row r="72849" hidden="1" x14ac:dyDescent="0.2"/>
    <row r="72850" hidden="1" x14ac:dyDescent="0.2"/>
    <row r="72851" hidden="1" x14ac:dyDescent="0.2"/>
    <row r="72852" hidden="1" x14ac:dyDescent="0.2"/>
    <row r="72853" hidden="1" x14ac:dyDescent="0.2"/>
    <row r="72854" hidden="1" x14ac:dyDescent="0.2"/>
    <row r="72855" hidden="1" x14ac:dyDescent="0.2"/>
    <row r="72856" hidden="1" x14ac:dyDescent="0.2"/>
    <row r="72857" hidden="1" x14ac:dyDescent="0.2"/>
    <row r="72858" hidden="1" x14ac:dyDescent="0.2"/>
    <row r="72859" hidden="1" x14ac:dyDescent="0.2"/>
    <row r="72860" hidden="1" x14ac:dyDescent="0.2"/>
    <row r="72861" hidden="1" x14ac:dyDescent="0.2"/>
    <row r="72862" hidden="1" x14ac:dyDescent="0.2"/>
    <row r="72863" hidden="1" x14ac:dyDescent="0.2"/>
    <row r="72864" hidden="1" x14ac:dyDescent="0.2"/>
    <row r="72865" hidden="1" x14ac:dyDescent="0.2"/>
    <row r="72866" hidden="1" x14ac:dyDescent="0.2"/>
    <row r="72867" hidden="1" x14ac:dyDescent="0.2"/>
    <row r="72868" hidden="1" x14ac:dyDescent="0.2"/>
    <row r="72869" hidden="1" x14ac:dyDescent="0.2"/>
    <row r="72870" hidden="1" x14ac:dyDescent="0.2"/>
    <row r="72871" hidden="1" x14ac:dyDescent="0.2"/>
    <row r="72872" hidden="1" x14ac:dyDescent="0.2"/>
    <row r="72873" hidden="1" x14ac:dyDescent="0.2"/>
    <row r="72874" hidden="1" x14ac:dyDescent="0.2"/>
    <row r="72875" hidden="1" x14ac:dyDescent="0.2"/>
    <row r="72876" hidden="1" x14ac:dyDescent="0.2"/>
    <row r="72877" hidden="1" x14ac:dyDescent="0.2"/>
    <row r="72878" hidden="1" x14ac:dyDescent="0.2"/>
    <row r="72879" hidden="1" x14ac:dyDescent="0.2"/>
    <row r="72880" hidden="1" x14ac:dyDescent="0.2"/>
    <row r="72881" hidden="1" x14ac:dyDescent="0.2"/>
    <row r="72882" hidden="1" x14ac:dyDescent="0.2"/>
    <row r="72883" hidden="1" x14ac:dyDescent="0.2"/>
    <row r="72884" hidden="1" x14ac:dyDescent="0.2"/>
    <row r="72885" hidden="1" x14ac:dyDescent="0.2"/>
    <row r="72886" hidden="1" x14ac:dyDescent="0.2"/>
    <row r="72887" hidden="1" x14ac:dyDescent="0.2"/>
    <row r="72888" hidden="1" x14ac:dyDescent="0.2"/>
    <row r="72889" hidden="1" x14ac:dyDescent="0.2"/>
    <row r="72890" hidden="1" x14ac:dyDescent="0.2"/>
    <row r="72891" hidden="1" x14ac:dyDescent="0.2"/>
    <row r="72892" hidden="1" x14ac:dyDescent="0.2"/>
    <row r="72893" hidden="1" x14ac:dyDescent="0.2"/>
    <row r="72894" hidden="1" x14ac:dyDescent="0.2"/>
    <row r="72895" hidden="1" x14ac:dyDescent="0.2"/>
    <row r="72896" hidden="1" x14ac:dyDescent="0.2"/>
    <row r="72897" hidden="1" x14ac:dyDescent="0.2"/>
    <row r="72898" hidden="1" x14ac:dyDescent="0.2"/>
    <row r="72899" hidden="1" x14ac:dyDescent="0.2"/>
    <row r="72900" hidden="1" x14ac:dyDescent="0.2"/>
    <row r="72901" hidden="1" x14ac:dyDescent="0.2"/>
    <row r="72902" hidden="1" x14ac:dyDescent="0.2"/>
    <row r="72903" hidden="1" x14ac:dyDescent="0.2"/>
    <row r="72904" hidden="1" x14ac:dyDescent="0.2"/>
    <row r="72905" hidden="1" x14ac:dyDescent="0.2"/>
    <row r="72906" hidden="1" x14ac:dyDescent="0.2"/>
    <row r="72907" hidden="1" x14ac:dyDescent="0.2"/>
    <row r="72908" hidden="1" x14ac:dyDescent="0.2"/>
    <row r="72909" hidden="1" x14ac:dyDescent="0.2"/>
    <row r="72910" hidden="1" x14ac:dyDescent="0.2"/>
    <row r="72911" hidden="1" x14ac:dyDescent="0.2"/>
    <row r="72912" hidden="1" x14ac:dyDescent="0.2"/>
    <row r="72913" hidden="1" x14ac:dyDescent="0.2"/>
    <row r="72914" hidden="1" x14ac:dyDescent="0.2"/>
    <row r="72915" hidden="1" x14ac:dyDescent="0.2"/>
    <row r="72916" hidden="1" x14ac:dyDescent="0.2"/>
    <row r="72917" hidden="1" x14ac:dyDescent="0.2"/>
    <row r="72918" hidden="1" x14ac:dyDescent="0.2"/>
    <row r="72919" hidden="1" x14ac:dyDescent="0.2"/>
    <row r="72920" hidden="1" x14ac:dyDescent="0.2"/>
    <row r="72921" hidden="1" x14ac:dyDescent="0.2"/>
    <row r="72922" hidden="1" x14ac:dyDescent="0.2"/>
    <row r="72923" hidden="1" x14ac:dyDescent="0.2"/>
    <row r="72924" hidden="1" x14ac:dyDescent="0.2"/>
    <row r="72925" hidden="1" x14ac:dyDescent="0.2"/>
    <row r="72926" hidden="1" x14ac:dyDescent="0.2"/>
    <row r="72927" hidden="1" x14ac:dyDescent="0.2"/>
    <row r="72928" hidden="1" x14ac:dyDescent="0.2"/>
    <row r="72929" hidden="1" x14ac:dyDescent="0.2"/>
    <row r="72930" hidden="1" x14ac:dyDescent="0.2"/>
    <row r="72931" hidden="1" x14ac:dyDescent="0.2"/>
    <row r="72932" hidden="1" x14ac:dyDescent="0.2"/>
    <row r="72933" hidden="1" x14ac:dyDescent="0.2"/>
    <row r="72934" hidden="1" x14ac:dyDescent="0.2"/>
    <row r="72935" hidden="1" x14ac:dyDescent="0.2"/>
    <row r="72936" hidden="1" x14ac:dyDescent="0.2"/>
    <row r="72937" hidden="1" x14ac:dyDescent="0.2"/>
    <row r="72938" hidden="1" x14ac:dyDescent="0.2"/>
    <row r="72939" hidden="1" x14ac:dyDescent="0.2"/>
    <row r="72940" hidden="1" x14ac:dyDescent="0.2"/>
    <row r="72941" hidden="1" x14ac:dyDescent="0.2"/>
    <row r="72942" hidden="1" x14ac:dyDescent="0.2"/>
    <row r="72943" hidden="1" x14ac:dyDescent="0.2"/>
    <row r="72944" hidden="1" x14ac:dyDescent="0.2"/>
    <row r="72945" hidden="1" x14ac:dyDescent="0.2"/>
    <row r="72946" hidden="1" x14ac:dyDescent="0.2"/>
    <row r="72947" hidden="1" x14ac:dyDescent="0.2"/>
    <row r="72948" hidden="1" x14ac:dyDescent="0.2"/>
    <row r="72949" hidden="1" x14ac:dyDescent="0.2"/>
    <row r="72950" hidden="1" x14ac:dyDescent="0.2"/>
    <row r="72951" hidden="1" x14ac:dyDescent="0.2"/>
    <row r="72952" hidden="1" x14ac:dyDescent="0.2"/>
    <row r="72953" hidden="1" x14ac:dyDescent="0.2"/>
    <row r="72954" hidden="1" x14ac:dyDescent="0.2"/>
    <row r="72955" hidden="1" x14ac:dyDescent="0.2"/>
    <row r="72956" hidden="1" x14ac:dyDescent="0.2"/>
    <row r="72957" hidden="1" x14ac:dyDescent="0.2"/>
    <row r="72958" hidden="1" x14ac:dyDescent="0.2"/>
    <row r="72959" hidden="1" x14ac:dyDescent="0.2"/>
    <row r="72960" hidden="1" x14ac:dyDescent="0.2"/>
    <row r="72961" hidden="1" x14ac:dyDescent="0.2"/>
    <row r="72962" hidden="1" x14ac:dyDescent="0.2"/>
    <row r="72963" hidden="1" x14ac:dyDescent="0.2"/>
    <row r="72964" hidden="1" x14ac:dyDescent="0.2"/>
    <row r="72965" hidden="1" x14ac:dyDescent="0.2"/>
    <row r="72966" hidden="1" x14ac:dyDescent="0.2"/>
    <row r="72967" hidden="1" x14ac:dyDescent="0.2"/>
    <row r="72968" hidden="1" x14ac:dyDescent="0.2"/>
    <row r="72969" hidden="1" x14ac:dyDescent="0.2"/>
    <row r="72970" hidden="1" x14ac:dyDescent="0.2"/>
    <row r="72971" hidden="1" x14ac:dyDescent="0.2"/>
    <row r="72972" hidden="1" x14ac:dyDescent="0.2"/>
    <row r="72973" hidden="1" x14ac:dyDescent="0.2"/>
    <row r="72974" hidden="1" x14ac:dyDescent="0.2"/>
    <row r="72975" hidden="1" x14ac:dyDescent="0.2"/>
    <row r="72976" hidden="1" x14ac:dyDescent="0.2"/>
    <row r="72977" hidden="1" x14ac:dyDescent="0.2"/>
    <row r="72978" hidden="1" x14ac:dyDescent="0.2"/>
    <row r="72979" hidden="1" x14ac:dyDescent="0.2"/>
    <row r="72980" hidden="1" x14ac:dyDescent="0.2"/>
    <row r="72981" hidden="1" x14ac:dyDescent="0.2"/>
    <row r="72982" hidden="1" x14ac:dyDescent="0.2"/>
    <row r="72983" hidden="1" x14ac:dyDescent="0.2"/>
    <row r="72984" hidden="1" x14ac:dyDescent="0.2"/>
    <row r="72985" hidden="1" x14ac:dyDescent="0.2"/>
    <row r="72986" hidden="1" x14ac:dyDescent="0.2"/>
    <row r="72987" hidden="1" x14ac:dyDescent="0.2"/>
    <row r="72988" hidden="1" x14ac:dyDescent="0.2"/>
    <row r="72989" hidden="1" x14ac:dyDescent="0.2"/>
    <row r="72990" hidden="1" x14ac:dyDescent="0.2"/>
    <row r="72991" hidden="1" x14ac:dyDescent="0.2"/>
    <row r="72992" hidden="1" x14ac:dyDescent="0.2"/>
    <row r="72993" hidden="1" x14ac:dyDescent="0.2"/>
    <row r="72994" hidden="1" x14ac:dyDescent="0.2"/>
    <row r="72995" hidden="1" x14ac:dyDescent="0.2"/>
    <row r="72996" hidden="1" x14ac:dyDescent="0.2"/>
    <row r="72997" hidden="1" x14ac:dyDescent="0.2"/>
    <row r="72998" hidden="1" x14ac:dyDescent="0.2"/>
    <row r="72999" hidden="1" x14ac:dyDescent="0.2"/>
    <row r="73000" hidden="1" x14ac:dyDescent="0.2"/>
    <row r="73001" hidden="1" x14ac:dyDescent="0.2"/>
    <row r="73002" hidden="1" x14ac:dyDescent="0.2"/>
    <row r="73003" hidden="1" x14ac:dyDescent="0.2"/>
    <row r="73004" hidden="1" x14ac:dyDescent="0.2"/>
    <row r="73005" hidden="1" x14ac:dyDescent="0.2"/>
    <row r="73006" hidden="1" x14ac:dyDescent="0.2"/>
    <row r="73007" hidden="1" x14ac:dyDescent="0.2"/>
    <row r="73008" hidden="1" x14ac:dyDescent="0.2"/>
    <row r="73009" hidden="1" x14ac:dyDescent="0.2"/>
    <row r="73010" hidden="1" x14ac:dyDescent="0.2"/>
    <row r="73011" hidden="1" x14ac:dyDescent="0.2"/>
    <row r="73012" hidden="1" x14ac:dyDescent="0.2"/>
    <row r="73013" hidden="1" x14ac:dyDescent="0.2"/>
    <row r="73014" hidden="1" x14ac:dyDescent="0.2"/>
    <row r="73015" hidden="1" x14ac:dyDescent="0.2"/>
    <row r="73016" hidden="1" x14ac:dyDescent="0.2"/>
    <row r="73017" hidden="1" x14ac:dyDescent="0.2"/>
    <row r="73018" hidden="1" x14ac:dyDescent="0.2"/>
    <row r="73019" hidden="1" x14ac:dyDescent="0.2"/>
    <row r="73020" hidden="1" x14ac:dyDescent="0.2"/>
    <row r="73021" hidden="1" x14ac:dyDescent="0.2"/>
    <row r="73022" hidden="1" x14ac:dyDescent="0.2"/>
    <row r="73023" hidden="1" x14ac:dyDescent="0.2"/>
    <row r="73024" hidden="1" x14ac:dyDescent="0.2"/>
    <row r="73025" hidden="1" x14ac:dyDescent="0.2"/>
    <row r="73026" hidden="1" x14ac:dyDescent="0.2"/>
    <row r="73027" hidden="1" x14ac:dyDescent="0.2"/>
    <row r="73028" hidden="1" x14ac:dyDescent="0.2"/>
    <row r="73029" hidden="1" x14ac:dyDescent="0.2"/>
    <row r="73030" hidden="1" x14ac:dyDescent="0.2"/>
    <row r="73031" hidden="1" x14ac:dyDescent="0.2"/>
    <row r="73032" hidden="1" x14ac:dyDescent="0.2"/>
    <row r="73033" hidden="1" x14ac:dyDescent="0.2"/>
    <row r="73034" hidden="1" x14ac:dyDescent="0.2"/>
    <row r="73035" hidden="1" x14ac:dyDescent="0.2"/>
    <row r="73036" hidden="1" x14ac:dyDescent="0.2"/>
    <row r="73037" hidden="1" x14ac:dyDescent="0.2"/>
    <row r="73038" hidden="1" x14ac:dyDescent="0.2"/>
    <row r="73039" hidden="1" x14ac:dyDescent="0.2"/>
    <row r="73040" hidden="1" x14ac:dyDescent="0.2"/>
    <row r="73041" hidden="1" x14ac:dyDescent="0.2"/>
    <row r="73042" hidden="1" x14ac:dyDescent="0.2"/>
    <row r="73043" hidden="1" x14ac:dyDescent="0.2"/>
    <row r="73044" hidden="1" x14ac:dyDescent="0.2"/>
    <row r="73045" hidden="1" x14ac:dyDescent="0.2"/>
    <row r="73046" hidden="1" x14ac:dyDescent="0.2"/>
    <row r="73047" hidden="1" x14ac:dyDescent="0.2"/>
    <row r="73048" hidden="1" x14ac:dyDescent="0.2"/>
    <row r="73049" hidden="1" x14ac:dyDescent="0.2"/>
    <row r="73050" hidden="1" x14ac:dyDescent="0.2"/>
    <row r="73051" hidden="1" x14ac:dyDescent="0.2"/>
    <row r="73052" hidden="1" x14ac:dyDescent="0.2"/>
    <row r="73053" hidden="1" x14ac:dyDescent="0.2"/>
    <row r="73054" hidden="1" x14ac:dyDescent="0.2"/>
    <row r="73055" hidden="1" x14ac:dyDescent="0.2"/>
    <row r="73056" hidden="1" x14ac:dyDescent="0.2"/>
    <row r="73057" hidden="1" x14ac:dyDescent="0.2"/>
    <row r="73058" hidden="1" x14ac:dyDescent="0.2"/>
    <row r="73059" hidden="1" x14ac:dyDescent="0.2"/>
    <row r="73060" hidden="1" x14ac:dyDescent="0.2"/>
    <row r="73061" hidden="1" x14ac:dyDescent="0.2"/>
    <row r="73062" hidden="1" x14ac:dyDescent="0.2"/>
    <row r="73063" hidden="1" x14ac:dyDescent="0.2"/>
    <row r="73064" hidden="1" x14ac:dyDescent="0.2"/>
    <row r="73065" hidden="1" x14ac:dyDescent="0.2"/>
    <row r="73066" hidden="1" x14ac:dyDescent="0.2"/>
    <row r="73067" hidden="1" x14ac:dyDescent="0.2"/>
    <row r="73068" hidden="1" x14ac:dyDescent="0.2"/>
    <row r="73069" hidden="1" x14ac:dyDescent="0.2"/>
    <row r="73070" hidden="1" x14ac:dyDescent="0.2"/>
    <row r="73071" hidden="1" x14ac:dyDescent="0.2"/>
    <row r="73072" hidden="1" x14ac:dyDescent="0.2"/>
    <row r="73073" hidden="1" x14ac:dyDescent="0.2"/>
    <row r="73074" hidden="1" x14ac:dyDescent="0.2"/>
    <row r="73075" hidden="1" x14ac:dyDescent="0.2"/>
    <row r="73076" hidden="1" x14ac:dyDescent="0.2"/>
    <row r="73077" hidden="1" x14ac:dyDescent="0.2"/>
    <row r="73078" hidden="1" x14ac:dyDescent="0.2"/>
    <row r="73079" hidden="1" x14ac:dyDescent="0.2"/>
    <row r="73080" hidden="1" x14ac:dyDescent="0.2"/>
    <row r="73081" hidden="1" x14ac:dyDescent="0.2"/>
    <row r="73082" hidden="1" x14ac:dyDescent="0.2"/>
    <row r="73083" hidden="1" x14ac:dyDescent="0.2"/>
    <row r="73084" hidden="1" x14ac:dyDescent="0.2"/>
    <row r="73085" hidden="1" x14ac:dyDescent="0.2"/>
    <row r="73086" hidden="1" x14ac:dyDescent="0.2"/>
    <row r="73087" hidden="1" x14ac:dyDescent="0.2"/>
    <row r="73088" hidden="1" x14ac:dyDescent="0.2"/>
    <row r="73089" hidden="1" x14ac:dyDescent="0.2"/>
    <row r="73090" hidden="1" x14ac:dyDescent="0.2"/>
    <row r="73091" hidden="1" x14ac:dyDescent="0.2"/>
    <row r="73092" hidden="1" x14ac:dyDescent="0.2"/>
    <row r="73093" hidden="1" x14ac:dyDescent="0.2"/>
    <row r="73094" hidden="1" x14ac:dyDescent="0.2"/>
    <row r="73095" hidden="1" x14ac:dyDescent="0.2"/>
    <row r="73096" hidden="1" x14ac:dyDescent="0.2"/>
    <row r="73097" hidden="1" x14ac:dyDescent="0.2"/>
    <row r="73098" hidden="1" x14ac:dyDescent="0.2"/>
    <row r="73099" hidden="1" x14ac:dyDescent="0.2"/>
    <row r="73100" hidden="1" x14ac:dyDescent="0.2"/>
    <row r="73101" hidden="1" x14ac:dyDescent="0.2"/>
    <row r="73102" hidden="1" x14ac:dyDescent="0.2"/>
    <row r="73103" hidden="1" x14ac:dyDescent="0.2"/>
    <row r="73104" hidden="1" x14ac:dyDescent="0.2"/>
    <row r="73105" hidden="1" x14ac:dyDescent="0.2"/>
    <row r="73106" hidden="1" x14ac:dyDescent="0.2"/>
    <row r="73107" hidden="1" x14ac:dyDescent="0.2"/>
    <row r="73108" hidden="1" x14ac:dyDescent="0.2"/>
    <row r="73109" hidden="1" x14ac:dyDescent="0.2"/>
    <row r="73110" hidden="1" x14ac:dyDescent="0.2"/>
    <row r="73111" hidden="1" x14ac:dyDescent="0.2"/>
    <row r="73112" hidden="1" x14ac:dyDescent="0.2"/>
    <row r="73113" hidden="1" x14ac:dyDescent="0.2"/>
    <row r="73114" hidden="1" x14ac:dyDescent="0.2"/>
    <row r="73115" hidden="1" x14ac:dyDescent="0.2"/>
    <row r="73116" hidden="1" x14ac:dyDescent="0.2"/>
    <row r="73117" hidden="1" x14ac:dyDescent="0.2"/>
    <row r="73118" hidden="1" x14ac:dyDescent="0.2"/>
    <row r="73119" hidden="1" x14ac:dyDescent="0.2"/>
    <row r="73120" hidden="1" x14ac:dyDescent="0.2"/>
    <row r="73121" hidden="1" x14ac:dyDescent="0.2"/>
    <row r="73122" hidden="1" x14ac:dyDescent="0.2"/>
    <row r="73123" hidden="1" x14ac:dyDescent="0.2"/>
    <row r="73124" hidden="1" x14ac:dyDescent="0.2"/>
    <row r="73125" hidden="1" x14ac:dyDescent="0.2"/>
    <row r="73126" hidden="1" x14ac:dyDescent="0.2"/>
    <row r="73127" hidden="1" x14ac:dyDescent="0.2"/>
    <row r="73128" hidden="1" x14ac:dyDescent="0.2"/>
    <row r="73129" hidden="1" x14ac:dyDescent="0.2"/>
    <row r="73130" hidden="1" x14ac:dyDescent="0.2"/>
    <row r="73131" hidden="1" x14ac:dyDescent="0.2"/>
    <row r="73132" hidden="1" x14ac:dyDescent="0.2"/>
    <row r="73133" hidden="1" x14ac:dyDescent="0.2"/>
    <row r="73134" hidden="1" x14ac:dyDescent="0.2"/>
    <row r="73135" hidden="1" x14ac:dyDescent="0.2"/>
    <row r="73136" hidden="1" x14ac:dyDescent="0.2"/>
    <row r="73137" hidden="1" x14ac:dyDescent="0.2"/>
    <row r="73138" hidden="1" x14ac:dyDescent="0.2"/>
    <row r="73139" hidden="1" x14ac:dyDescent="0.2"/>
    <row r="73140" hidden="1" x14ac:dyDescent="0.2"/>
    <row r="73141" hidden="1" x14ac:dyDescent="0.2"/>
    <row r="73142" hidden="1" x14ac:dyDescent="0.2"/>
    <row r="73143" hidden="1" x14ac:dyDescent="0.2"/>
    <row r="73144" hidden="1" x14ac:dyDescent="0.2"/>
    <row r="73145" hidden="1" x14ac:dyDescent="0.2"/>
    <row r="73146" hidden="1" x14ac:dyDescent="0.2"/>
    <row r="73147" hidden="1" x14ac:dyDescent="0.2"/>
    <row r="73148" hidden="1" x14ac:dyDescent="0.2"/>
    <row r="73149" hidden="1" x14ac:dyDescent="0.2"/>
    <row r="73150" hidden="1" x14ac:dyDescent="0.2"/>
    <row r="73151" hidden="1" x14ac:dyDescent="0.2"/>
    <row r="73152" hidden="1" x14ac:dyDescent="0.2"/>
    <row r="73153" hidden="1" x14ac:dyDescent="0.2"/>
    <row r="73154" hidden="1" x14ac:dyDescent="0.2"/>
    <row r="73155" hidden="1" x14ac:dyDescent="0.2"/>
    <row r="73156" hidden="1" x14ac:dyDescent="0.2"/>
    <row r="73157" hidden="1" x14ac:dyDescent="0.2"/>
    <row r="73158" hidden="1" x14ac:dyDescent="0.2"/>
    <row r="73159" hidden="1" x14ac:dyDescent="0.2"/>
    <row r="73160" hidden="1" x14ac:dyDescent="0.2"/>
    <row r="73161" hidden="1" x14ac:dyDescent="0.2"/>
    <row r="73162" hidden="1" x14ac:dyDescent="0.2"/>
    <row r="73163" hidden="1" x14ac:dyDescent="0.2"/>
    <row r="73164" hidden="1" x14ac:dyDescent="0.2"/>
    <row r="73165" hidden="1" x14ac:dyDescent="0.2"/>
    <row r="73166" hidden="1" x14ac:dyDescent="0.2"/>
    <row r="73167" hidden="1" x14ac:dyDescent="0.2"/>
    <row r="73168" hidden="1" x14ac:dyDescent="0.2"/>
    <row r="73169" hidden="1" x14ac:dyDescent="0.2"/>
    <row r="73170" hidden="1" x14ac:dyDescent="0.2"/>
    <row r="73171" hidden="1" x14ac:dyDescent="0.2"/>
    <row r="73172" hidden="1" x14ac:dyDescent="0.2"/>
    <row r="73173" hidden="1" x14ac:dyDescent="0.2"/>
    <row r="73174" hidden="1" x14ac:dyDescent="0.2"/>
    <row r="73175" hidden="1" x14ac:dyDescent="0.2"/>
    <row r="73176" hidden="1" x14ac:dyDescent="0.2"/>
    <row r="73177" hidden="1" x14ac:dyDescent="0.2"/>
    <row r="73178" hidden="1" x14ac:dyDescent="0.2"/>
    <row r="73179" hidden="1" x14ac:dyDescent="0.2"/>
    <row r="73180" hidden="1" x14ac:dyDescent="0.2"/>
    <row r="73181" hidden="1" x14ac:dyDescent="0.2"/>
    <row r="73182" hidden="1" x14ac:dyDescent="0.2"/>
    <row r="73183" hidden="1" x14ac:dyDescent="0.2"/>
    <row r="73184" hidden="1" x14ac:dyDescent="0.2"/>
    <row r="73185" hidden="1" x14ac:dyDescent="0.2"/>
    <row r="73186" hidden="1" x14ac:dyDescent="0.2"/>
    <row r="73187" hidden="1" x14ac:dyDescent="0.2"/>
    <row r="73188" hidden="1" x14ac:dyDescent="0.2"/>
    <row r="73189" hidden="1" x14ac:dyDescent="0.2"/>
    <row r="73190" hidden="1" x14ac:dyDescent="0.2"/>
    <row r="73191" hidden="1" x14ac:dyDescent="0.2"/>
    <row r="73192" hidden="1" x14ac:dyDescent="0.2"/>
    <row r="73193" hidden="1" x14ac:dyDescent="0.2"/>
    <row r="73194" hidden="1" x14ac:dyDescent="0.2"/>
    <row r="73195" hidden="1" x14ac:dyDescent="0.2"/>
    <row r="73196" hidden="1" x14ac:dyDescent="0.2"/>
    <row r="73197" hidden="1" x14ac:dyDescent="0.2"/>
    <row r="73198" hidden="1" x14ac:dyDescent="0.2"/>
    <row r="73199" hidden="1" x14ac:dyDescent="0.2"/>
    <row r="73200" hidden="1" x14ac:dyDescent="0.2"/>
    <row r="73201" hidden="1" x14ac:dyDescent="0.2"/>
    <row r="73202" hidden="1" x14ac:dyDescent="0.2"/>
    <row r="73203" hidden="1" x14ac:dyDescent="0.2"/>
    <row r="73204" hidden="1" x14ac:dyDescent="0.2"/>
    <row r="73205" hidden="1" x14ac:dyDescent="0.2"/>
    <row r="73206" hidden="1" x14ac:dyDescent="0.2"/>
    <row r="73207" hidden="1" x14ac:dyDescent="0.2"/>
    <row r="73208" hidden="1" x14ac:dyDescent="0.2"/>
    <row r="73209" hidden="1" x14ac:dyDescent="0.2"/>
    <row r="73210" hidden="1" x14ac:dyDescent="0.2"/>
    <row r="73211" hidden="1" x14ac:dyDescent="0.2"/>
    <row r="73212" hidden="1" x14ac:dyDescent="0.2"/>
    <row r="73213" hidden="1" x14ac:dyDescent="0.2"/>
    <row r="73214" hidden="1" x14ac:dyDescent="0.2"/>
    <row r="73215" hidden="1" x14ac:dyDescent="0.2"/>
    <row r="73216" hidden="1" x14ac:dyDescent="0.2"/>
    <row r="73217" hidden="1" x14ac:dyDescent="0.2"/>
    <row r="73218" hidden="1" x14ac:dyDescent="0.2"/>
    <row r="73219" hidden="1" x14ac:dyDescent="0.2"/>
    <row r="73220" hidden="1" x14ac:dyDescent="0.2"/>
    <row r="73221" hidden="1" x14ac:dyDescent="0.2"/>
    <row r="73222" hidden="1" x14ac:dyDescent="0.2"/>
    <row r="73223" hidden="1" x14ac:dyDescent="0.2"/>
    <row r="73224" hidden="1" x14ac:dyDescent="0.2"/>
    <row r="73225" hidden="1" x14ac:dyDescent="0.2"/>
    <row r="73226" hidden="1" x14ac:dyDescent="0.2"/>
    <row r="73227" hidden="1" x14ac:dyDescent="0.2"/>
    <row r="73228" hidden="1" x14ac:dyDescent="0.2"/>
    <row r="73229" hidden="1" x14ac:dyDescent="0.2"/>
    <row r="73230" hidden="1" x14ac:dyDescent="0.2"/>
    <row r="73231" hidden="1" x14ac:dyDescent="0.2"/>
    <row r="73232" hidden="1" x14ac:dyDescent="0.2"/>
    <row r="73233" hidden="1" x14ac:dyDescent="0.2"/>
    <row r="73234" hidden="1" x14ac:dyDescent="0.2"/>
    <row r="73235" hidden="1" x14ac:dyDescent="0.2"/>
    <row r="73236" hidden="1" x14ac:dyDescent="0.2"/>
    <row r="73237" hidden="1" x14ac:dyDescent="0.2"/>
    <row r="73238" hidden="1" x14ac:dyDescent="0.2"/>
    <row r="73239" hidden="1" x14ac:dyDescent="0.2"/>
    <row r="73240" hidden="1" x14ac:dyDescent="0.2"/>
    <row r="73241" hidden="1" x14ac:dyDescent="0.2"/>
    <row r="73242" hidden="1" x14ac:dyDescent="0.2"/>
    <row r="73243" hidden="1" x14ac:dyDescent="0.2"/>
    <row r="73244" hidden="1" x14ac:dyDescent="0.2"/>
    <row r="73245" hidden="1" x14ac:dyDescent="0.2"/>
    <row r="73246" hidden="1" x14ac:dyDescent="0.2"/>
    <row r="73247" hidden="1" x14ac:dyDescent="0.2"/>
    <row r="73248" hidden="1" x14ac:dyDescent="0.2"/>
    <row r="73249" hidden="1" x14ac:dyDescent="0.2"/>
    <row r="73250" hidden="1" x14ac:dyDescent="0.2"/>
    <row r="73251" hidden="1" x14ac:dyDescent="0.2"/>
    <row r="73252" hidden="1" x14ac:dyDescent="0.2"/>
    <row r="73253" hidden="1" x14ac:dyDescent="0.2"/>
    <row r="73254" hidden="1" x14ac:dyDescent="0.2"/>
    <row r="73255" hidden="1" x14ac:dyDescent="0.2"/>
    <row r="73256" hidden="1" x14ac:dyDescent="0.2"/>
    <row r="73257" hidden="1" x14ac:dyDescent="0.2"/>
    <row r="73258" hidden="1" x14ac:dyDescent="0.2"/>
    <row r="73259" hidden="1" x14ac:dyDescent="0.2"/>
    <row r="73260" hidden="1" x14ac:dyDescent="0.2"/>
    <row r="73261" hidden="1" x14ac:dyDescent="0.2"/>
    <row r="73262" hidden="1" x14ac:dyDescent="0.2"/>
    <row r="73263" hidden="1" x14ac:dyDescent="0.2"/>
    <row r="73264" hidden="1" x14ac:dyDescent="0.2"/>
    <row r="73265" hidden="1" x14ac:dyDescent="0.2"/>
    <row r="73266" hidden="1" x14ac:dyDescent="0.2"/>
    <row r="73267" hidden="1" x14ac:dyDescent="0.2"/>
    <row r="73268" hidden="1" x14ac:dyDescent="0.2"/>
    <row r="73269" hidden="1" x14ac:dyDescent="0.2"/>
    <row r="73270" hidden="1" x14ac:dyDescent="0.2"/>
    <row r="73271" hidden="1" x14ac:dyDescent="0.2"/>
    <row r="73272" hidden="1" x14ac:dyDescent="0.2"/>
    <row r="73273" hidden="1" x14ac:dyDescent="0.2"/>
    <row r="73274" hidden="1" x14ac:dyDescent="0.2"/>
    <row r="73275" hidden="1" x14ac:dyDescent="0.2"/>
    <row r="73276" hidden="1" x14ac:dyDescent="0.2"/>
    <row r="73277" hidden="1" x14ac:dyDescent="0.2"/>
    <row r="73278" hidden="1" x14ac:dyDescent="0.2"/>
    <row r="73279" hidden="1" x14ac:dyDescent="0.2"/>
    <row r="73280" hidden="1" x14ac:dyDescent="0.2"/>
    <row r="73281" hidden="1" x14ac:dyDescent="0.2"/>
    <row r="73282" hidden="1" x14ac:dyDescent="0.2"/>
    <row r="73283" hidden="1" x14ac:dyDescent="0.2"/>
    <row r="73284" hidden="1" x14ac:dyDescent="0.2"/>
    <row r="73285" hidden="1" x14ac:dyDescent="0.2"/>
    <row r="73286" hidden="1" x14ac:dyDescent="0.2"/>
    <row r="73287" hidden="1" x14ac:dyDescent="0.2"/>
    <row r="73288" hidden="1" x14ac:dyDescent="0.2"/>
    <row r="73289" hidden="1" x14ac:dyDescent="0.2"/>
    <row r="73290" hidden="1" x14ac:dyDescent="0.2"/>
    <row r="73291" hidden="1" x14ac:dyDescent="0.2"/>
    <row r="73292" hidden="1" x14ac:dyDescent="0.2"/>
    <row r="73293" hidden="1" x14ac:dyDescent="0.2"/>
    <row r="73294" hidden="1" x14ac:dyDescent="0.2"/>
    <row r="73295" hidden="1" x14ac:dyDescent="0.2"/>
    <row r="73296" hidden="1" x14ac:dyDescent="0.2"/>
    <row r="73297" hidden="1" x14ac:dyDescent="0.2"/>
    <row r="73298" hidden="1" x14ac:dyDescent="0.2"/>
    <row r="73299" hidden="1" x14ac:dyDescent="0.2"/>
    <row r="73300" hidden="1" x14ac:dyDescent="0.2"/>
    <row r="73301" hidden="1" x14ac:dyDescent="0.2"/>
    <row r="73302" hidden="1" x14ac:dyDescent="0.2"/>
    <row r="73303" hidden="1" x14ac:dyDescent="0.2"/>
    <row r="73304" hidden="1" x14ac:dyDescent="0.2"/>
    <row r="73305" hidden="1" x14ac:dyDescent="0.2"/>
    <row r="73306" hidden="1" x14ac:dyDescent="0.2"/>
    <row r="73307" hidden="1" x14ac:dyDescent="0.2"/>
    <row r="73308" hidden="1" x14ac:dyDescent="0.2"/>
    <row r="73309" hidden="1" x14ac:dyDescent="0.2"/>
    <row r="73310" hidden="1" x14ac:dyDescent="0.2"/>
    <row r="73311" hidden="1" x14ac:dyDescent="0.2"/>
    <row r="73312" hidden="1" x14ac:dyDescent="0.2"/>
    <row r="73313" hidden="1" x14ac:dyDescent="0.2"/>
    <row r="73314" hidden="1" x14ac:dyDescent="0.2"/>
    <row r="73315" hidden="1" x14ac:dyDescent="0.2"/>
    <row r="73316" hidden="1" x14ac:dyDescent="0.2"/>
    <row r="73317" hidden="1" x14ac:dyDescent="0.2"/>
    <row r="73318" hidden="1" x14ac:dyDescent="0.2"/>
    <row r="73319" hidden="1" x14ac:dyDescent="0.2"/>
    <row r="73320" hidden="1" x14ac:dyDescent="0.2"/>
    <row r="73321" hidden="1" x14ac:dyDescent="0.2"/>
    <row r="73322" hidden="1" x14ac:dyDescent="0.2"/>
    <row r="73323" hidden="1" x14ac:dyDescent="0.2"/>
    <row r="73324" hidden="1" x14ac:dyDescent="0.2"/>
    <row r="73325" hidden="1" x14ac:dyDescent="0.2"/>
    <row r="73326" hidden="1" x14ac:dyDescent="0.2"/>
    <row r="73327" hidden="1" x14ac:dyDescent="0.2"/>
    <row r="73328" hidden="1" x14ac:dyDescent="0.2"/>
    <row r="73329" hidden="1" x14ac:dyDescent="0.2"/>
    <row r="73330" hidden="1" x14ac:dyDescent="0.2"/>
    <row r="73331" hidden="1" x14ac:dyDescent="0.2"/>
    <row r="73332" hidden="1" x14ac:dyDescent="0.2"/>
    <row r="73333" hidden="1" x14ac:dyDescent="0.2"/>
    <row r="73334" hidden="1" x14ac:dyDescent="0.2"/>
    <row r="73335" hidden="1" x14ac:dyDescent="0.2"/>
    <row r="73336" hidden="1" x14ac:dyDescent="0.2"/>
    <row r="73337" hidden="1" x14ac:dyDescent="0.2"/>
    <row r="73338" hidden="1" x14ac:dyDescent="0.2"/>
    <row r="73339" hidden="1" x14ac:dyDescent="0.2"/>
    <row r="73340" hidden="1" x14ac:dyDescent="0.2"/>
    <row r="73341" hidden="1" x14ac:dyDescent="0.2"/>
    <row r="73342" hidden="1" x14ac:dyDescent="0.2"/>
    <row r="73343" hidden="1" x14ac:dyDescent="0.2"/>
    <row r="73344" hidden="1" x14ac:dyDescent="0.2"/>
    <row r="73345" hidden="1" x14ac:dyDescent="0.2"/>
    <row r="73346" hidden="1" x14ac:dyDescent="0.2"/>
    <row r="73347" hidden="1" x14ac:dyDescent="0.2"/>
    <row r="73348" hidden="1" x14ac:dyDescent="0.2"/>
    <row r="73349" hidden="1" x14ac:dyDescent="0.2"/>
    <row r="73350" hidden="1" x14ac:dyDescent="0.2"/>
    <row r="73351" hidden="1" x14ac:dyDescent="0.2"/>
    <row r="73352" hidden="1" x14ac:dyDescent="0.2"/>
    <row r="73353" hidden="1" x14ac:dyDescent="0.2"/>
    <row r="73354" hidden="1" x14ac:dyDescent="0.2"/>
    <row r="73355" hidden="1" x14ac:dyDescent="0.2"/>
    <row r="73356" hidden="1" x14ac:dyDescent="0.2"/>
    <row r="73357" hidden="1" x14ac:dyDescent="0.2"/>
    <row r="73358" hidden="1" x14ac:dyDescent="0.2"/>
    <row r="73359" hidden="1" x14ac:dyDescent="0.2"/>
    <row r="73360" hidden="1" x14ac:dyDescent="0.2"/>
    <row r="73361" hidden="1" x14ac:dyDescent="0.2"/>
    <row r="73362" hidden="1" x14ac:dyDescent="0.2"/>
    <row r="73363" hidden="1" x14ac:dyDescent="0.2"/>
    <row r="73364" hidden="1" x14ac:dyDescent="0.2"/>
    <row r="73365" hidden="1" x14ac:dyDescent="0.2"/>
    <row r="73366" hidden="1" x14ac:dyDescent="0.2"/>
    <row r="73367" hidden="1" x14ac:dyDescent="0.2"/>
    <row r="73368" hidden="1" x14ac:dyDescent="0.2"/>
    <row r="73369" hidden="1" x14ac:dyDescent="0.2"/>
    <row r="73370" hidden="1" x14ac:dyDescent="0.2"/>
    <row r="73371" hidden="1" x14ac:dyDescent="0.2"/>
    <row r="73372" hidden="1" x14ac:dyDescent="0.2"/>
    <row r="73373" hidden="1" x14ac:dyDescent="0.2"/>
    <row r="73374" hidden="1" x14ac:dyDescent="0.2"/>
    <row r="73375" hidden="1" x14ac:dyDescent="0.2"/>
    <row r="73376" hidden="1" x14ac:dyDescent="0.2"/>
    <row r="73377" hidden="1" x14ac:dyDescent="0.2"/>
    <row r="73378" hidden="1" x14ac:dyDescent="0.2"/>
    <row r="73379" hidden="1" x14ac:dyDescent="0.2"/>
    <row r="73380" hidden="1" x14ac:dyDescent="0.2"/>
    <row r="73381" hidden="1" x14ac:dyDescent="0.2"/>
    <row r="73382" hidden="1" x14ac:dyDescent="0.2"/>
    <row r="73383" hidden="1" x14ac:dyDescent="0.2"/>
    <row r="73384" hidden="1" x14ac:dyDescent="0.2"/>
    <row r="73385" hidden="1" x14ac:dyDescent="0.2"/>
    <row r="73386" hidden="1" x14ac:dyDescent="0.2"/>
    <row r="73387" hidden="1" x14ac:dyDescent="0.2"/>
    <row r="73388" hidden="1" x14ac:dyDescent="0.2"/>
    <row r="73389" hidden="1" x14ac:dyDescent="0.2"/>
    <row r="73390" hidden="1" x14ac:dyDescent="0.2"/>
    <row r="73391" hidden="1" x14ac:dyDescent="0.2"/>
    <row r="73392" hidden="1" x14ac:dyDescent="0.2"/>
    <row r="73393" hidden="1" x14ac:dyDescent="0.2"/>
    <row r="73394" hidden="1" x14ac:dyDescent="0.2"/>
    <row r="73395" hidden="1" x14ac:dyDescent="0.2"/>
    <row r="73396" hidden="1" x14ac:dyDescent="0.2"/>
    <row r="73397" hidden="1" x14ac:dyDescent="0.2"/>
    <row r="73398" hidden="1" x14ac:dyDescent="0.2"/>
    <row r="73399" hidden="1" x14ac:dyDescent="0.2"/>
    <row r="73400" hidden="1" x14ac:dyDescent="0.2"/>
    <row r="73401" hidden="1" x14ac:dyDescent="0.2"/>
    <row r="73402" hidden="1" x14ac:dyDescent="0.2"/>
    <row r="73403" hidden="1" x14ac:dyDescent="0.2"/>
    <row r="73404" hidden="1" x14ac:dyDescent="0.2"/>
    <row r="73405" hidden="1" x14ac:dyDescent="0.2"/>
    <row r="73406" hidden="1" x14ac:dyDescent="0.2"/>
    <row r="73407" hidden="1" x14ac:dyDescent="0.2"/>
    <row r="73408" hidden="1" x14ac:dyDescent="0.2"/>
    <row r="73409" hidden="1" x14ac:dyDescent="0.2"/>
    <row r="73410" hidden="1" x14ac:dyDescent="0.2"/>
    <row r="73411" hidden="1" x14ac:dyDescent="0.2"/>
    <row r="73412" hidden="1" x14ac:dyDescent="0.2"/>
    <row r="73413" hidden="1" x14ac:dyDescent="0.2"/>
    <row r="73414" hidden="1" x14ac:dyDescent="0.2"/>
    <row r="73415" hidden="1" x14ac:dyDescent="0.2"/>
    <row r="73416" hidden="1" x14ac:dyDescent="0.2"/>
    <row r="73417" hidden="1" x14ac:dyDescent="0.2"/>
    <row r="73418" hidden="1" x14ac:dyDescent="0.2"/>
    <row r="73419" hidden="1" x14ac:dyDescent="0.2"/>
    <row r="73420" hidden="1" x14ac:dyDescent="0.2"/>
    <row r="73421" hidden="1" x14ac:dyDescent="0.2"/>
    <row r="73422" hidden="1" x14ac:dyDescent="0.2"/>
    <row r="73423" hidden="1" x14ac:dyDescent="0.2"/>
    <row r="73424" hidden="1" x14ac:dyDescent="0.2"/>
    <row r="73425" hidden="1" x14ac:dyDescent="0.2"/>
    <row r="73426" hidden="1" x14ac:dyDescent="0.2"/>
    <row r="73427" hidden="1" x14ac:dyDescent="0.2"/>
    <row r="73428" hidden="1" x14ac:dyDescent="0.2"/>
    <row r="73429" hidden="1" x14ac:dyDescent="0.2"/>
    <row r="73430" hidden="1" x14ac:dyDescent="0.2"/>
    <row r="73431" hidden="1" x14ac:dyDescent="0.2"/>
    <row r="73432" hidden="1" x14ac:dyDescent="0.2"/>
    <row r="73433" hidden="1" x14ac:dyDescent="0.2"/>
    <row r="73434" hidden="1" x14ac:dyDescent="0.2"/>
    <row r="73435" hidden="1" x14ac:dyDescent="0.2"/>
    <row r="73436" hidden="1" x14ac:dyDescent="0.2"/>
    <row r="73437" hidden="1" x14ac:dyDescent="0.2"/>
    <row r="73438" hidden="1" x14ac:dyDescent="0.2"/>
    <row r="73439" hidden="1" x14ac:dyDescent="0.2"/>
    <row r="73440" hidden="1" x14ac:dyDescent="0.2"/>
    <row r="73441" hidden="1" x14ac:dyDescent="0.2"/>
    <row r="73442" hidden="1" x14ac:dyDescent="0.2"/>
    <row r="73443" hidden="1" x14ac:dyDescent="0.2"/>
    <row r="73444" hidden="1" x14ac:dyDescent="0.2"/>
    <row r="73445" hidden="1" x14ac:dyDescent="0.2"/>
    <row r="73446" hidden="1" x14ac:dyDescent="0.2"/>
    <row r="73447" hidden="1" x14ac:dyDescent="0.2"/>
    <row r="73448" hidden="1" x14ac:dyDescent="0.2"/>
    <row r="73449" hidden="1" x14ac:dyDescent="0.2"/>
    <row r="73450" hidden="1" x14ac:dyDescent="0.2"/>
    <row r="73451" hidden="1" x14ac:dyDescent="0.2"/>
    <row r="73452" hidden="1" x14ac:dyDescent="0.2"/>
    <row r="73453" hidden="1" x14ac:dyDescent="0.2"/>
    <row r="73454" hidden="1" x14ac:dyDescent="0.2"/>
    <row r="73455" hidden="1" x14ac:dyDescent="0.2"/>
    <row r="73456" hidden="1" x14ac:dyDescent="0.2"/>
    <row r="73457" hidden="1" x14ac:dyDescent="0.2"/>
    <row r="73458" hidden="1" x14ac:dyDescent="0.2"/>
    <row r="73459" hidden="1" x14ac:dyDescent="0.2"/>
    <row r="73460" hidden="1" x14ac:dyDescent="0.2"/>
    <row r="73461" hidden="1" x14ac:dyDescent="0.2"/>
    <row r="73462" hidden="1" x14ac:dyDescent="0.2"/>
    <row r="73463" hidden="1" x14ac:dyDescent="0.2"/>
    <row r="73464" hidden="1" x14ac:dyDescent="0.2"/>
    <row r="73465" hidden="1" x14ac:dyDescent="0.2"/>
    <row r="73466" hidden="1" x14ac:dyDescent="0.2"/>
    <row r="73467" hidden="1" x14ac:dyDescent="0.2"/>
    <row r="73468" hidden="1" x14ac:dyDescent="0.2"/>
    <row r="73469" hidden="1" x14ac:dyDescent="0.2"/>
    <row r="73470" hidden="1" x14ac:dyDescent="0.2"/>
    <row r="73471" hidden="1" x14ac:dyDescent="0.2"/>
    <row r="73472" hidden="1" x14ac:dyDescent="0.2"/>
    <row r="73473" hidden="1" x14ac:dyDescent="0.2"/>
    <row r="73474" hidden="1" x14ac:dyDescent="0.2"/>
    <row r="73475" hidden="1" x14ac:dyDescent="0.2"/>
    <row r="73476" hidden="1" x14ac:dyDescent="0.2"/>
    <row r="73477" hidden="1" x14ac:dyDescent="0.2"/>
    <row r="73478" hidden="1" x14ac:dyDescent="0.2"/>
    <row r="73479" hidden="1" x14ac:dyDescent="0.2"/>
    <row r="73480" hidden="1" x14ac:dyDescent="0.2"/>
    <row r="73481" hidden="1" x14ac:dyDescent="0.2"/>
    <row r="73482" hidden="1" x14ac:dyDescent="0.2"/>
    <row r="73483" hidden="1" x14ac:dyDescent="0.2"/>
    <row r="73484" hidden="1" x14ac:dyDescent="0.2"/>
    <row r="73485" hidden="1" x14ac:dyDescent="0.2"/>
    <row r="73486" hidden="1" x14ac:dyDescent="0.2"/>
    <row r="73487" hidden="1" x14ac:dyDescent="0.2"/>
    <row r="73488" hidden="1" x14ac:dyDescent="0.2"/>
    <row r="73489" hidden="1" x14ac:dyDescent="0.2"/>
    <row r="73490" hidden="1" x14ac:dyDescent="0.2"/>
    <row r="73491" hidden="1" x14ac:dyDescent="0.2"/>
    <row r="73492" hidden="1" x14ac:dyDescent="0.2"/>
    <row r="73493" hidden="1" x14ac:dyDescent="0.2"/>
    <row r="73494" hidden="1" x14ac:dyDescent="0.2"/>
    <row r="73495" hidden="1" x14ac:dyDescent="0.2"/>
    <row r="73496" hidden="1" x14ac:dyDescent="0.2"/>
    <row r="73497" hidden="1" x14ac:dyDescent="0.2"/>
    <row r="73498" hidden="1" x14ac:dyDescent="0.2"/>
    <row r="73499" hidden="1" x14ac:dyDescent="0.2"/>
    <row r="73500" hidden="1" x14ac:dyDescent="0.2"/>
    <row r="73501" hidden="1" x14ac:dyDescent="0.2"/>
    <row r="73502" hidden="1" x14ac:dyDescent="0.2"/>
    <row r="73503" hidden="1" x14ac:dyDescent="0.2"/>
    <row r="73504" hidden="1" x14ac:dyDescent="0.2"/>
    <row r="73505" hidden="1" x14ac:dyDescent="0.2"/>
    <row r="73506" hidden="1" x14ac:dyDescent="0.2"/>
    <row r="73507" hidden="1" x14ac:dyDescent="0.2"/>
    <row r="73508" hidden="1" x14ac:dyDescent="0.2"/>
    <row r="73509" hidden="1" x14ac:dyDescent="0.2"/>
    <row r="73510" hidden="1" x14ac:dyDescent="0.2"/>
    <row r="73511" hidden="1" x14ac:dyDescent="0.2"/>
    <row r="73512" hidden="1" x14ac:dyDescent="0.2"/>
    <row r="73513" hidden="1" x14ac:dyDescent="0.2"/>
    <row r="73514" hidden="1" x14ac:dyDescent="0.2"/>
    <row r="73515" hidden="1" x14ac:dyDescent="0.2"/>
    <row r="73516" hidden="1" x14ac:dyDescent="0.2"/>
    <row r="73517" hidden="1" x14ac:dyDescent="0.2"/>
    <row r="73518" hidden="1" x14ac:dyDescent="0.2"/>
    <row r="73519" hidden="1" x14ac:dyDescent="0.2"/>
    <row r="73520" hidden="1" x14ac:dyDescent="0.2"/>
    <row r="73521" hidden="1" x14ac:dyDescent="0.2"/>
    <row r="73522" hidden="1" x14ac:dyDescent="0.2"/>
    <row r="73523" hidden="1" x14ac:dyDescent="0.2"/>
    <row r="73524" hidden="1" x14ac:dyDescent="0.2"/>
    <row r="73525" hidden="1" x14ac:dyDescent="0.2"/>
    <row r="73526" hidden="1" x14ac:dyDescent="0.2"/>
    <row r="73527" hidden="1" x14ac:dyDescent="0.2"/>
    <row r="73528" hidden="1" x14ac:dyDescent="0.2"/>
    <row r="73529" hidden="1" x14ac:dyDescent="0.2"/>
    <row r="73530" hidden="1" x14ac:dyDescent="0.2"/>
    <row r="73531" hidden="1" x14ac:dyDescent="0.2"/>
    <row r="73532" hidden="1" x14ac:dyDescent="0.2"/>
    <row r="73533" hidden="1" x14ac:dyDescent="0.2"/>
    <row r="73534" hidden="1" x14ac:dyDescent="0.2"/>
    <row r="73535" hidden="1" x14ac:dyDescent="0.2"/>
    <row r="73536" hidden="1" x14ac:dyDescent="0.2"/>
    <row r="73537" hidden="1" x14ac:dyDescent="0.2"/>
    <row r="73538" hidden="1" x14ac:dyDescent="0.2"/>
    <row r="73539" hidden="1" x14ac:dyDescent="0.2"/>
    <row r="73540" hidden="1" x14ac:dyDescent="0.2"/>
    <row r="73541" hidden="1" x14ac:dyDescent="0.2"/>
    <row r="73542" hidden="1" x14ac:dyDescent="0.2"/>
    <row r="73543" hidden="1" x14ac:dyDescent="0.2"/>
    <row r="73544" hidden="1" x14ac:dyDescent="0.2"/>
    <row r="73545" hidden="1" x14ac:dyDescent="0.2"/>
    <row r="73546" hidden="1" x14ac:dyDescent="0.2"/>
    <row r="73547" hidden="1" x14ac:dyDescent="0.2"/>
    <row r="73548" hidden="1" x14ac:dyDescent="0.2"/>
    <row r="73549" hidden="1" x14ac:dyDescent="0.2"/>
    <row r="73550" hidden="1" x14ac:dyDescent="0.2"/>
    <row r="73551" hidden="1" x14ac:dyDescent="0.2"/>
    <row r="73552" hidden="1" x14ac:dyDescent="0.2"/>
    <row r="73553" hidden="1" x14ac:dyDescent="0.2"/>
    <row r="73554" hidden="1" x14ac:dyDescent="0.2"/>
    <row r="73555" hidden="1" x14ac:dyDescent="0.2"/>
    <row r="73556" hidden="1" x14ac:dyDescent="0.2"/>
    <row r="73557" hidden="1" x14ac:dyDescent="0.2"/>
    <row r="73558" hidden="1" x14ac:dyDescent="0.2"/>
    <row r="73559" hidden="1" x14ac:dyDescent="0.2"/>
    <row r="73560" hidden="1" x14ac:dyDescent="0.2"/>
    <row r="73561" hidden="1" x14ac:dyDescent="0.2"/>
    <row r="73562" hidden="1" x14ac:dyDescent="0.2"/>
    <row r="73563" hidden="1" x14ac:dyDescent="0.2"/>
    <row r="73564" hidden="1" x14ac:dyDescent="0.2"/>
    <row r="73565" hidden="1" x14ac:dyDescent="0.2"/>
    <row r="73566" hidden="1" x14ac:dyDescent="0.2"/>
    <row r="73567" hidden="1" x14ac:dyDescent="0.2"/>
    <row r="73568" hidden="1" x14ac:dyDescent="0.2"/>
    <row r="73569" hidden="1" x14ac:dyDescent="0.2"/>
    <row r="73570" hidden="1" x14ac:dyDescent="0.2"/>
    <row r="73571" hidden="1" x14ac:dyDescent="0.2"/>
    <row r="73572" hidden="1" x14ac:dyDescent="0.2"/>
    <row r="73573" hidden="1" x14ac:dyDescent="0.2"/>
    <row r="73574" hidden="1" x14ac:dyDescent="0.2"/>
    <row r="73575" hidden="1" x14ac:dyDescent="0.2"/>
    <row r="73576" hidden="1" x14ac:dyDescent="0.2"/>
    <row r="73577" hidden="1" x14ac:dyDescent="0.2"/>
    <row r="73578" hidden="1" x14ac:dyDescent="0.2"/>
    <row r="73579" hidden="1" x14ac:dyDescent="0.2"/>
    <row r="73580" hidden="1" x14ac:dyDescent="0.2"/>
    <row r="73581" hidden="1" x14ac:dyDescent="0.2"/>
    <row r="73582" hidden="1" x14ac:dyDescent="0.2"/>
    <row r="73583" hidden="1" x14ac:dyDescent="0.2"/>
    <row r="73584" hidden="1" x14ac:dyDescent="0.2"/>
    <row r="73585" hidden="1" x14ac:dyDescent="0.2"/>
    <row r="73586" hidden="1" x14ac:dyDescent="0.2"/>
    <row r="73587" hidden="1" x14ac:dyDescent="0.2"/>
    <row r="73588" hidden="1" x14ac:dyDescent="0.2"/>
    <row r="73589" hidden="1" x14ac:dyDescent="0.2"/>
    <row r="73590" hidden="1" x14ac:dyDescent="0.2"/>
    <row r="73591" hidden="1" x14ac:dyDescent="0.2"/>
    <row r="73592" hidden="1" x14ac:dyDescent="0.2"/>
    <row r="73593" hidden="1" x14ac:dyDescent="0.2"/>
    <row r="73594" hidden="1" x14ac:dyDescent="0.2"/>
    <row r="73595" hidden="1" x14ac:dyDescent="0.2"/>
    <row r="73596" hidden="1" x14ac:dyDescent="0.2"/>
    <row r="73597" hidden="1" x14ac:dyDescent="0.2"/>
    <row r="73598" hidden="1" x14ac:dyDescent="0.2"/>
    <row r="73599" hidden="1" x14ac:dyDescent="0.2"/>
    <row r="73600" hidden="1" x14ac:dyDescent="0.2"/>
    <row r="73601" hidden="1" x14ac:dyDescent="0.2"/>
    <row r="73602" hidden="1" x14ac:dyDescent="0.2"/>
    <row r="73603" hidden="1" x14ac:dyDescent="0.2"/>
    <row r="73604" hidden="1" x14ac:dyDescent="0.2"/>
    <row r="73605" hidden="1" x14ac:dyDescent="0.2"/>
    <row r="73606" hidden="1" x14ac:dyDescent="0.2"/>
    <row r="73607" hidden="1" x14ac:dyDescent="0.2"/>
    <row r="73608" hidden="1" x14ac:dyDescent="0.2"/>
    <row r="73609" hidden="1" x14ac:dyDescent="0.2"/>
    <row r="73610" hidden="1" x14ac:dyDescent="0.2"/>
    <row r="73611" hidden="1" x14ac:dyDescent="0.2"/>
    <row r="73612" hidden="1" x14ac:dyDescent="0.2"/>
    <row r="73613" hidden="1" x14ac:dyDescent="0.2"/>
    <row r="73614" hidden="1" x14ac:dyDescent="0.2"/>
    <row r="73615" hidden="1" x14ac:dyDescent="0.2"/>
    <row r="73616" hidden="1" x14ac:dyDescent="0.2"/>
    <row r="73617" hidden="1" x14ac:dyDescent="0.2"/>
    <row r="73618" hidden="1" x14ac:dyDescent="0.2"/>
    <row r="73619" hidden="1" x14ac:dyDescent="0.2"/>
    <row r="73620" hidden="1" x14ac:dyDescent="0.2"/>
    <row r="73621" hidden="1" x14ac:dyDescent="0.2"/>
    <row r="73622" hidden="1" x14ac:dyDescent="0.2"/>
    <row r="73623" hidden="1" x14ac:dyDescent="0.2"/>
    <row r="73624" hidden="1" x14ac:dyDescent="0.2"/>
    <row r="73625" hidden="1" x14ac:dyDescent="0.2"/>
    <row r="73626" hidden="1" x14ac:dyDescent="0.2"/>
    <row r="73627" hidden="1" x14ac:dyDescent="0.2"/>
    <row r="73628" hidden="1" x14ac:dyDescent="0.2"/>
    <row r="73629" hidden="1" x14ac:dyDescent="0.2"/>
    <row r="73630" hidden="1" x14ac:dyDescent="0.2"/>
    <row r="73631" hidden="1" x14ac:dyDescent="0.2"/>
    <row r="73632" hidden="1" x14ac:dyDescent="0.2"/>
    <row r="73633" hidden="1" x14ac:dyDescent="0.2"/>
    <row r="73634" hidden="1" x14ac:dyDescent="0.2"/>
    <row r="73635" hidden="1" x14ac:dyDescent="0.2"/>
    <row r="73636" hidden="1" x14ac:dyDescent="0.2"/>
    <row r="73637" hidden="1" x14ac:dyDescent="0.2"/>
    <row r="73638" hidden="1" x14ac:dyDescent="0.2"/>
    <row r="73639" hidden="1" x14ac:dyDescent="0.2"/>
    <row r="73640" hidden="1" x14ac:dyDescent="0.2"/>
    <row r="73641" hidden="1" x14ac:dyDescent="0.2"/>
    <row r="73642" hidden="1" x14ac:dyDescent="0.2"/>
    <row r="73643" hidden="1" x14ac:dyDescent="0.2"/>
    <row r="73644" hidden="1" x14ac:dyDescent="0.2"/>
    <row r="73645" hidden="1" x14ac:dyDescent="0.2"/>
    <row r="73646" hidden="1" x14ac:dyDescent="0.2"/>
    <row r="73647" hidden="1" x14ac:dyDescent="0.2"/>
    <row r="73648" hidden="1" x14ac:dyDescent="0.2"/>
    <row r="73649" hidden="1" x14ac:dyDescent="0.2"/>
    <row r="73650" hidden="1" x14ac:dyDescent="0.2"/>
    <row r="73651" hidden="1" x14ac:dyDescent="0.2"/>
    <row r="73652" hidden="1" x14ac:dyDescent="0.2"/>
    <row r="73653" hidden="1" x14ac:dyDescent="0.2"/>
    <row r="73654" hidden="1" x14ac:dyDescent="0.2"/>
    <row r="73655" hidden="1" x14ac:dyDescent="0.2"/>
    <row r="73656" hidden="1" x14ac:dyDescent="0.2"/>
    <row r="73657" hidden="1" x14ac:dyDescent="0.2"/>
    <row r="73658" hidden="1" x14ac:dyDescent="0.2"/>
    <row r="73659" hidden="1" x14ac:dyDescent="0.2"/>
    <row r="73660" hidden="1" x14ac:dyDescent="0.2"/>
    <row r="73661" hidden="1" x14ac:dyDescent="0.2"/>
    <row r="73662" hidden="1" x14ac:dyDescent="0.2"/>
    <row r="73663" hidden="1" x14ac:dyDescent="0.2"/>
    <row r="73664" hidden="1" x14ac:dyDescent="0.2"/>
    <row r="73665" hidden="1" x14ac:dyDescent="0.2"/>
    <row r="73666" hidden="1" x14ac:dyDescent="0.2"/>
    <row r="73667" hidden="1" x14ac:dyDescent="0.2"/>
    <row r="73668" hidden="1" x14ac:dyDescent="0.2"/>
    <row r="73669" hidden="1" x14ac:dyDescent="0.2"/>
    <row r="73670" hidden="1" x14ac:dyDescent="0.2"/>
    <row r="73671" hidden="1" x14ac:dyDescent="0.2"/>
    <row r="73672" hidden="1" x14ac:dyDescent="0.2"/>
    <row r="73673" hidden="1" x14ac:dyDescent="0.2"/>
    <row r="73674" hidden="1" x14ac:dyDescent="0.2"/>
    <row r="73675" hidden="1" x14ac:dyDescent="0.2"/>
    <row r="73676" hidden="1" x14ac:dyDescent="0.2"/>
    <row r="73677" hidden="1" x14ac:dyDescent="0.2"/>
    <row r="73678" hidden="1" x14ac:dyDescent="0.2"/>
    <row r="73679" hidden="1" x14ac:dyDescent="0.2"/>
    <row r="73680" hidden="1" x14ac:dyDescent="0.2"/>
    <row r="73681" hidden="1" x14ac:dyDescent="0.2"/>
    <row r="73682" hidden="1" x14ac:dyDescent="0.2"/>
    <row r="73683" hidden="1" x14ac:dyDescent="0.2"/>
    <row r="73684" hidden="1" x14ac:dyDescent="0.2"/>
    <row r="73685" hidden="1" x14ac:dyDescent="0.2"/>
    <row r="73686" hidden="1" x14ac:dyDescent="0.2"/>
    <row r="73687" hidden="1" x14ac:dyDescent="0.2"/>
    <row r="73688" hidden="1" x14ac:dyDescent="0.2"/>
    <row r="73689" hidden="1" x14ac:dyDescent="0.2"/>
    <row r="73690" hidden="1" x14ac:dyDescent="0.2"/>
    <row r="73691" hidden="1" x14ac:dyDescent="0.2"/>
    <row r="73692" hidden="1" x14ac:dyDescent="0.2"/>
    <row r="73693" hidden="1" x14ac:dyDescent="0.2"/>
    <row r="73694" hidden="1" x14ac:dyDescent="0.2"/>
    <row r="73695" hidden="1" x14ac:dyDescent="0.2"/>
    <row r="73696" hidden="1" x14ac:dyDescent="0.2"/>
    <row r="73697" hidden="1" x14ac:dyDescent="0.2"/>
    <row r="73698" hidden="1" x14ac:dyDescent="0.2"/>
    <row r="73699" hidden="1" x14ac:dyDescent="0.2"/>
    <row r="73700" hidden="1" x14ac:dyDescent="0.2"/>
    <row r="73701" hidden="1" x14ac:dyDescent="0.2"/>
    <row r="73702" hidden="1" x14ac:dyDescent="0.2"/>
    <row r="73703" hidden="1" x14ac:dyDescent="0.2"/>
    <row r="73704" hidden="1" x14ac:dyDescent="0.2"/>
    <row r="73705" hidden="1" x14ac:dyDescent="0.2"/>
    <row r="73706" hidden="1" x14ac:dyDescent="0.2"/>
    <row r="73707" hidden="1" x14ac:dyDescent="0.2"/>
    <row r="73708" hidden="1" x14ac:dyDescent="0.2"/>
    <row r="73709" hidden="1" x14ac:dyDescent="0.2"/>
    <row r="73710" hidden="1" x14ac:dyDescent="0.2"/>
    <row r="73711" hidden="1" x14ac:dyDescent="0.2"/>
    <row r="73712" hidden="1" x14ac:dyDescent="0.2"/>
    <row r="73713" hidden="1" x14ac:dyDescent="0.2"/>
    <row r="73714" hidden="1" x14ac:dyDescent="0.2"/>
    <row r="73715" hidden="1" x14ac:dyDescent="0.2"/>
    <row r="73716" hidden="1" x14ac:dyDescent="0.2"/>
    <row r="73717" hidden="1" x14ac:dyDescent="0.2"/>
    <row r="73718" hidden="1" x14ac:dyDescent="0.2"/>
    <row r="73719" hidden="1" x14ac:dyDescent="0.2"/>
    <row r="73720" hidden="1" x14ac:dyDescent="0.2"/>
    <row r="73721" hidden="1" x14ac:dyDescent="0.2"/>
    <row r="73722" hidden="1" x14ac:dyDescent="0.2"/>
    <row r="73723" hidden="1" x14ac:dyDescent="0.2"/>
    <row r="73724" hidden="1" x14ac:dyDescent="0.2"/>
    <row r="73725" hidden="1" x14ac:dyDescent="0.2"/>
    <row r="73726" hidden="1" x14ac:dyDescent="0.2"/>
    <row r="73727" hidden="1" x14ac:dyDescent="0.2"/>
    <row r="73728" hidden="1" x14ac:dyDescent="0.2"/>
    <row r="73729" hidden="1" x14ac:dyDescent="0.2"/>
    <row r="73730" hidden="1" x14ac:dyDescent="0.2"/>
    <row r="73731" hidden="1" x14ac:dyDescent="0.2"/>
    <row r="73732" hidden="1" x14ac:dyDescent="0.2"/>
    <row r="73733" hidden="1" x14ac:dyDescent="0.2"/>
    <row r="73734" hidden="1" x14ac:dyDescent="0.2"/>
    <row r="73735" hidden="1" x14ac:dyDescent="0.2"/>
    <row r="73736" hidden="1" x14ac:dyDescent="0.2"/>
    <row r="73737" hidden="1" x14ac:dyDescent="0.2"/>
    <row r="73738" hidden="1" x14ac:dyDescent="0.2"/>
    <row r="73739" hidden="1" x14ac:dyDescent="0.2"/>
    <row r="73740" hidden="1" x14ac:dyDescent="0.2"/>
    <row r="73741" hidden="1" x14ac:dyDescent="0.2"/>
    <row r="73742" hidden="1" x14ac:dyDescent="0.2"/>
    <row r="73743" hidden="1" x14ac:dyDescent="0.2"/>
    <row r="73744" hidden="1" x14ac:dyDescent="0.2"/>
    <row r="73745" hidden="1" x14ac:dyDescent="0.2"/>
    <row r="73746" hidden="1" x14ac:dyDescent="0.2"/>
    <row r="73747" hidden="1" x14ac:dyDescent="0.2"/>
    <row r="73748" hidden="1" x14ac:dyDescent="0.2"/>
    <row r="73749" hidden="1" x14ac:dyDescent="0.2"/>
    <row r="73750" hidden="1" x14ac:dyDescent="0.2"/>
    <row r="73751" hidden="1" x14ac:dyDescent="0.2"/>
    <row r="73752" hidden="1" x14ac:dyDescent="0.2"/>
    <row r="73753" hidden="1" x14ac:dyDescent="0.2"/>
    <row r="73754" hidden="1" x14ac:dyDescent="0.2"/>
    <row r="73755" hidden="1" x14ac:dyDescent="0.2"/>
    <row r="73756" hidden="1" x14ac:dyDescent="0.2"/>
    <row r="73757" hidden="1" x14ac:dyDescent="0.2"/>
    <row r="73758" hidden="1" x14ac:dyDescent="0.2"/>
    <row r="73759" hidden="1" x14ac:dyDescent="0.2"/>
    <row r="73760" hidden="1" x14ac:dyDescent="0.2"/>
    <row r="73761" hidden="1" x14ac:dyDescent="0.2"/>
    <row r="73762" hidden="1" x14ac:dyDescent="0.2"/>
    <row r="73763" hidden="1" x14ac:dyDescent="0.2"/>
    <row r="73764" hidden="1" x14ac:dyDescent="0.2"/>
    <row r="73765" hidden="1" x14ac:dyDescent="0.2"/>
    <row r="73766" hidden="1" x14ac:dyDescent="0.2"/>
    <row r="73767" hidden="1" x14ac:dyDescent="0.2"/>
    <row r="73768" hidden="1" x14ac:dyDescent="0.2"/>
    <row r="73769" hidden="1" x14ac:dyDescent="0.2"/>
    <row r="73770" hidden="1" x14ac:dyDescent="0.2"/>
    <row r="73771" hidden="1" x14ac:dyDescent="0.2"/>
    <row r="73772" hidden="1" x14ac:dyDescent="0.2"/>
    <row r="73773" hidden="1" x14ac:dyDescent="0.2"/>
    <row r="73774" hidden="1" x14ac:dyDescent="0.2"/>
    <row r="73775" hidden="1" x14ac:dyDescent="0.2"/>
    <row r="73776" hidden="1" x14ac:dyDescent="0.2"/>
    <row r="73777" hidden="1" x14ac:dyDescent="0.2"/>
    <row r="73778" hidden="1" x14ac:dyDescent="0.2"/>
    <row r="73779" hidden="1" x14ac:dyDescent="0.2"/>
    <row r="73780" hidden="1" x14ac:dyDescent="0.2"/>
    <row r="73781" hidden="1" x14ac:dyDescent="0.2"/>
    <row r="73782" hidden="1" x14ac:dyDescent="0.2"/>
    <row r="73783" hidden="1" x14ac:dyDescent="0.2"/>
    <row r="73784" hidden="1" x14ac:dyDescent="0.2"/>
    <row r="73785" hidden="1" x14ac:dyDescent="0.2"/>
    <row r="73786" hidden="1" x14ac:dyDescent="0.2"/>
    <row r="73787" hidden="1" x14ac:dyDescent="0.2"/>
    <row r="73788" hidden="1" x14ac:dyDescent="0.2"/>
    <row r="73789" hidden="1" x14ac:dyDescent="0.2"/>
    <row r="73790" hidden="1" x14ac:dyDescent="0.2"/>
    <row r="73791" hidden="1" x14ac:dyDescent="0.2"/>
    <row r="73792" hidden="1" x14ac:dyDescent="0.2"/>
    <row r="73793" hidden="1" x14ac:dyDescent="0.2"/>
    <row r="73794" hidden="1" x14ac:dyDescent="0.2"/>
    <row r="73795" hidden="1" x14ac:dyDescent="0.2"/>
    <row r="73796" hidden="1" x14ac:dyDescent="0.2"/>
    <row r="73797" hidden="1" x14ac:dyDescent="0.2"/>
    <row r="73798" hidden="1" x14ac:dyDescent="0.2"/>
    <row r="73799" hidden="1" x14ac:dyDescent="0.2"/>
    <row r="73800" hidden="1" x14ac:dyDescent="0.2"/>
    <row r="73801" hidden="1" x14ac:dyDescent="0.2"/>
    <row r="73802" hidden="1" x14ac:dyDescent="0.2"/>
    <row r="73803" hidden="1" x14ac:dyDescent="0.2"/>
    <row r="73804" hidden="1" x14ac:dyDescent="0.2"/>
    <row r="73805" hidden="1" x14ac:dyDescent="0.2"/>
    <row r="73806" hidden="1" x14ac:dyDescent="0.2"/>
    <row r="73807" hidden="1" x14ac:dyDescent="0.2"/>
    <row r="73808" hidden="1" x14ac:dyDescent="0.2"/>
    <row r="73809" hidden="1" x14ac:dyDescent="0.2"/>
    <row r="73810" hidden="1" x14ac:dyDescent="0.2"/>
    <row r="73811" hidden="1" x14ac:dyDescent="0.2"/>
    <row r="73812" hidden="1" x14ac:dyDescent="0.2"/>
    <row r="73813" hidden="1" x14ac:dyDescent="0.2"/>
    <row r="73814" hidden="1" x14ac:dyDescent="0.2"/>
    <row r="73815" hidden="1" x14ac:dyDescent="0.2"/>
    <row r="73816" hidden="1" x14ac:dyDescent="0.2"/>
    <row r="73817" hidden="1" x14ac:dyDescent="0.2"/>
    <row r="73818" hidden="1" x14ac:dyDescent="0.2"/>
    <row r="73819" hidden="1" x14ac:dyDescent="0.2"/>
    <row r="73820" hidden="1" x14ac:dyDescent="0.2"/>
    <row r="73821" hidden="1" x14ac:dyDescent="0.2"/>
    <row r="73822" hidden="1" x14ac:dyDescent="0.2"/>
    <row r="73823" hidden="1" x14ac:dyDescent="0.2"/>
    <row r="73824" hidden="1" x14ac:dyDescent="0.2"/>
    <row r="73825" hidden="1" x14ac:dyDescent="0.2"/>
    <row r="73826" hidden="1" x14ac:dyDescent="0.2"/>
    <row r="73827" hidden="1" x14ac:dyDescent="0.2"/>
    <row r="73828" hidden="1" x14ac:dyDescent="0.2"/>
    <row r="73829" hidden="1" x14ac:dyDescent="0.2"/>
    <row r="73830" hidden="1" x14ac:dyDescent="0.2"/>
    <row r="73831" hidden="1" x14ac:dyDescent="0.2"/>
    <row r="73832" hidden="1" x14ac:dyDescent="0.2"/>
    <row r="73833" hidden="1" x14ac:dyDescent="0.2"/>
    <row r="73834" hidden="1" x14ac:dyDescent="0.2"/>
    <row r="73835" hidden="1" x14ac:dyDescent="0.2"/>
    <row r="73836" hidden="1" x14ac:dyDescent="0.2"/>
    <row r="73837" hidden="1" x14ac:dyDescent="0.2"/>
    <row r="73838" hidden="1" x14ac:dyDescent="0.2"/>
    <row r="73839" hidden="1" x14ac:dyDescent="0.2"/>
    <row r="73840" hidden="1" x14ac:dyDescent="0.2"/>
    <row r="73841" hidden="1" x14ac:dyDescent="0.2"/>
    <row r="73842" hidden="1" x14ac:dyDescent="0.2"/>
    <row r="73843" hidden="1" x14ac:dyDescent="0.2"/>
    <row r="73844" hidden="1" x14ac:dyDescent="0.2"/>
    <row r="73845" hidden="1" x14ac:dyDescent="0.2"/>
    <row r="73846" hidden="1" x14ac:dyDescent="0.2"/>
    <row r="73847" hidden="1" x14ac:dyDescent="0.2"/>
    <row r="73848" hidden="1" x14ac:dyDescent="0.2"/>
    <row r="73849" hidden="1" x14ac:dyDescent="0.2"/>
    <row r="73850" hidden="1" x14ac:dyDescent="0.2"/>
    <row r="73851" hidden="1" x14ac:dyDescent="0.2"/>
    <row r="73852" hidden="1" x14ac:dyDescent="0.2"/>
    <row r="73853" hidden="1" x14ac:dyDescent="0.2"/>
    <row r="73854" hidden="1" x14ac:dyDescent="0.2"/>
    <row r="73855" hidden="1" x14ac:dyDescent="0.2"/>
    <row r="73856" hidden="1" x14ac:dyDescent="0.2"/>
    <row r="73857" hidden="1" x14ac:dyDescent="0.2"/>
    <row r="73858" hidden="1" x14ac:dyDescent="0.2"/>
    <row r="73859" hidden="1" x14ac:dyDescent="0.2"/>
    <row r="73860" hidden="1" x14ac:dyDescent="0.2"/>
    <row r="73861" hidden="1" x14ac:dyDescent="0.2"/>
    <row r="73862" hidden="1" x14ac:dyDescent="0.2"/>
    <row r="73863" hidden="1" x14ac:dyDescent="0.2"/>
    <row r="73864" hidden="1" x14ac:dyDescent="0.2"/>
    <row r="73865" hidden="1" x14ac:dyDescent="0.2"/>
    <row r="73866" hidden="1" x14ac:dyDescent="0.2"/>
    <row r="73867" hidden="1" x14ac:dyDescent="0.2"/>
    <row r="73868" hidden="1" x14ac:dyDescent="0.2"/>
    <row r="73869" hidden="1" x14ac:dyDescent="0.2"/>
    <row r="73870" hidden="1" x14ac:dyDescent="0.2"/>
    <row r="73871" hidden="1" x14ac:dyDescent="0.2"/>
    <row r="73872" hidden="1" x14ac:dyDescent="0.2"/>
    <row r="73873" hidden="1" x14ac:dyDescent="0.2"/>
    <row r="73874" hidden="1" x14ac:dyDescent="0.2"/>
    <row r="73875" hidden="1" x14ac:dyDescent="0.2"/>
    <row r="73876" hidden="1" x14ac:dyDescent="0.2"/>
    <row r="73877" hidden="1" x14ac:dyDescent="0.2"/>
    <row r="73878" hidden="1" x14ac:dyDescent="0.2"/>
    <row r="73879" hidden="1" x14ac:dyDescent="0.2"/>
    <row r="73880" hidden="1" x14ac:dyDescent="0.2"/>
    <row r="73881" hidden="1" x14ac:dyDescent="0.2"/>
    <row r="73882" hidden="1" x14ac:dyDescent="0.2"/>
    <row r="73883" hidden="1" x14ac:dyDescent="0.2"/>
    <row r="73884" hidden="1" x14ac:dyDescent="0.2"/>
    <row r="73885" hidden="1" x14ac:dyDescent="0.2"/>
    <row r="73886" hidden="1" x14ac:dyDescent="0.2"/>
    <row r="73887" hidden="1" x14ac:dyDescent="0.2"/>
    <row r="73888" hidden="1" x14ac:dyDescent="0.2"/>
    <row r="73889" hidden="1" x14ac:dyDescent="0.2"/>
    <row r="73890" hidden="1" x14ac:dyDescent="0.2"/>
    <row r="73891" hidden="1" x14ac:dyDescent="0.2"/>
    <row r="73892" hidden="1" x14ac:dyDescent="0.2"/>
    <row r="73893" hidden="1" x14ac:dyDescent="0.2"/>
    <row r="73894" hidden="1" x14ac:dyDescent="0.2"/>
    <row r="73895" hidden="1" x14ac:dyDescent="0.2"/>
    <row r="73896" hidden="1" x14ac:dyDescent="0.2"/>
    <row r="73897" hidden="1" x14ac:dyDescent="0.2"/>
    <row r="73898" hidden="1" x14ac:dyDescent="0.2"/>
    <row r="73899" hidden="1" x14ac:dyDescent="0.2"/>
    <row r="73900" hidden="1" x14ac:dyDescent="0.2"/>
    <row r="73901" hidden="1" x14ac:dyDescent="0.2"/>
    <row r="73902" hidden="1" x14ac:dyDescent="0.2"/>
    <row r="73903" hidden="1" x14ac:dyDescent="0.2"/>
    <row r="73904" hidden="1" x14ac:dyDescent="0.2"/>
    <row r="73905" hidden="1" x14ac:dyDescent="0.2"/>
    <row r="73906" hidden="1" x14ac:dyDescent="0.2"/>
    <row r="73907" hidden="1" x14ac:dyDescent="0.2"/>
    <row r="73908" hidden="1" x14ac:dyDescent="0.2"/>
    <row r="73909" hidden="1" x14ac:dyDescent="0.2"/>
    <row r="73910" hidden="1" x14ac:dyDescent="0.2"/>
    <row r="73911" hidden="1" x14ac:dyDescent="0.2"/>
    <row r="73912" hidden="1" x14ac:dyDescent="0.2"/>
    <row r="73913" hidden="1" x14ac:dyDescent="0.2"/>
    <row r="73914" hidden="1" x14ac:dyDescent="0.2"/>
    <row r="73915" hidden="1" x14ac:dyDescent="0.2"/>
    <row r="73916" hidden="1" x14ac:dyDescent="0.2"/>
    <row r="73917" hidden="1" x14ac:dyDescent="0.2"/>
    <row r="73918" hidden="1" x14ac:dyDescent="0.2"/>
    <row r="73919" hidden="1" x14ac:dyDescent="0.2"/>
    <row r="73920" hidden="1" x14ac:dyDescent="0.2"/>
    <row r="73921" hidden="1" x14ac:dyDescent="0.2"/>
    <row r="73922" hidden="1" x14ac:dyDescent="0.2"/>
    <row r="73923" hidden="1" x14ac:dyDescent="0.2"/>
    <row r="73924" hidden="1" x14ac:dyDescent="0.2"/>
    <row r="73925" hidden="1" x14ac:dyDescent="0.2"/>
    <row r="73926" hidden="1" x14ac:dyDescent="0.2"/>
    <row r="73927" hidden="1" x14ac:dyDescent="0.2"/>
    <row r="73928" hidden="1" x14ac:dyDescent="0.2"/>
    <row r="73929" hidden="1" x14ac:dyDescent="0.2"/>
    <row r="73930" hidden="1" x14ac:dyDescent="0.2"/>
    <row r="73931" hidden="1" x14ac:dyDescent="0.2"/>
    <row r="73932" hidden="1" x14ac:dyDescent="0.2"/>
    <row r="73933" hidden="1" x14ac:dyDescent="0.2"/>
    <row r="73934" hidden="1" x14ac:dyDescent="0.2"/>
    <row r="73935" hidden="1" x14ac:dyDescent="0.2"/>
    <row r="73936" hidden="1" x14ac:dyDescent="0.2"/>
    <row r="73937" hidden="1" x14ac:dyDescent="0.2"/>
    <row r="73938" hidden="1" x14ac:dyDescent="0.2"/>
    <row r="73939" hidden="1" x14ac:dyDescent="0.2"/>
    <row r="73940" hidden="1" x14ac:dyDescent="0.2"/>
    <row r="73941" hidden="1" x14ac:dyDescent="0.2"/>
    <row r="73942" hidden="1" x14ac:dyDescent="0.2"/>
    <row r="73943" hidden="1" x14ac:dyDescent="0.2"/>
    <row r="73944" hidden="1" x14ac:dyDescent="0.2"/>
    <row r="73945" hidden="1" x14ac:dyDescent="0.2"/>
    <row r="73946" hidden="1" x14ac:dyDescent="0.2"/>
    <row r="73947" hidden="1" x14ac:dyDescent="0.2"/>
    <row r="73948" hidden="1" x14ac:dyDescent="0.2"/>
    <row r="73949" hidden="1" x14ac:dyDescent="0.2"/>
    <row r="73950" hidden="1" x14ac:dyDescent="0.2"/>
    <row r="73951" hidden="1" x14ac:dyDescent="0.2"/>
    <row r="73952" hidden="1" x14ac:dyDescent="0.2"/>
    <row r="73953" hidden="1" x14ac:dyDescent="0.2"/>
    <row r="73954" hidden="1" x14ac:dyDescent="0.2"/>
    <row r="73955" hidden="1" x14ac:dyDescent="0.2"/>
    <row r="73956" hidden="1" x14ac:dyDescent="0.2"/>
    <row r="73957" hidden="1" x14ac:dyDescent="0.2"/>
    <row r="73958" hidden="1" x14ac:dyDescent="0.2"/>
    <row r="73959" hidden="1" x14ac:dyDescent="0.2"/>
    <row r="73960" hidden="1" x14ac:dyDescent="0.2"/>
    <row r="73961" hidden="1" x14ac:dyDescent="0.2"/>
    <row r="73962" hidden="1" x14ac:dyDescent="0.2"/>
    <row r="73963" hidden="1" x14ac:dyDescent="0.2"/>
    <row r="73964" hidden="1" x14ac:dyDescent="0.2"/>
    <row r="73965" hidden="1" x14ac:dyDescent="0.2"/>
    <row r="73966" hidden="1" x14ac:dyDescent="0.2"/>
    <row r="73967" hidden="1" x14ac:dyDescent="0.2"/>
    <row r="73968" hidden="1" x14ac:dyDescent="0.2"/>
    <row r="73969" hidden="1" x14ac:dyDescent="0.2"/>
    <row r="73970" hidden="1" x14ac:dyDescent="0.2"/>
    <row r="73971" hidden="1" x14ac:dyDescent="0.2"/>
    <row r="73972" hidden="1" x14ac:dyDescent="0.2"/>
    <row r="73973" hidden="1" x14ac:dyDescent="0.2"/>
    <row r="73974" hidden="1" x14ac:dyDescent="0.2"/>
    <row r="73975" hidden="1" x14ac:dyDescent="0.2"/>
    <row r="73976" hidden="1" x14ac:dyDescent="0.2"/>
    <row r="73977" hidden="1" x14ac:dyDescent="0.2"/>
    <row r="73978" hidden="1" x14ac:dyDescent="0.2"/>
    <row r="73979" hidden="1" x14ac:dyDescent="0.2"/>
    <row r="73980" hidden="1" x14ac:dyDescent="0.2"/>
    <row r="73981" hidden="1" x14ac:dyDescent="0.2"/>
    <row r="73982" hidden="1" x14ac:dyDescent="0.2"/>
    <row r="73983" hidden="1" x14ac:dyDescent="0.2"/>
    <row r="73984" hidden="1" x14ac:dyDescent="0.2"/>
    <row r="73985" hidden="1" x14ac:dyDescent="0.2"/>
    <row r="73986" hidden="1" x14ac:dyDescent="0.2"/>
    <row r="73987" hidden="1" x14ac:dyDescent="0.2"/>
    <row r="73988" hidden="1" x14ac:dyDescent="0.2"/>
    <row r="73989" hidden="1" x14ac:dyDescent="0.2"/>
    <row r="73990" hidden="1" x14ac:dyDescent="0.2"/>
    <row r="73991" hidden="1" x14ac:dyDescent="0.2"/>
    <row r="73992" hidden="1" x14ac:dyDescent="0.2"/>
    <row r="73993" hidden="1" x14ac:dyDescent="0.2"/>
    <row r="73994" hidden="1" x14ac:dyDescent="0.2"/>
    <row r="73995" hidden="1" x14ac:dyDescent="0.2"/>
    <row r="73996" hidden="1" x14ac:dyDescent="0.2"/>
    <row r="73997" hidden="1" x14ac:dyDescent="0.2"/>
    <row r="73998" hidden="1" x14ac:dyDescent="0.2"/>
    <row r="73999" hidden="1" x14ac:dyDescent="0.2"/>
    <row r="74000" hidden="1" x14ac:dyDescent="0.2"/>
    <row r="74001" hidden="1" x14ac:dyDescent="0.2"/>
    <row r="74002" hidden="1" x14ac:dyDescent="0.2"/>
    <row r="74003" hidden="1" x14ac:dyDescent="0.2"/>
    <row r="74004" hidden="1" x14ac:dyDescent="0.2"/>
    <row r="74005" hidden="1" x14ac:dyDescent="0.2"/>
    <row r="74006" hidden="1" x14ac:dyDescent="0.2"/>
    <row r="74007" hidden="1" x14ac:dyDescent="0.2"/>
    <row r="74008" hidden="1" x14ac:dyDescent="0.2"/>
    <row r="74009" hidden="1" x14ac:dyDescent="0.2"/>
    <row r="74010" hidden="1" x14ac:dyDescent="0.2"/>
    <row r="74011" hidden="1" x14ac:dyDescent="0.2"/>
    <row r="74012" hidden="1" x14ac:dyDescent="0.2"/>
    <row r="74013" hidden="1" x14ac:dyDescent="0.2"/>
    <row r="74014" hidden="1" x14ac:dyDescent="0.2"/>
    <row r="74015" hidden="1" x14ac:dyDescent="0.2"/>
    <row r="74016" hidden="1" x14ac:dyDescent="0.2"/>
    <row r="74017" hidden="1" x14ac:dyDescent="0.2"/>
    <row r="74018" hidden="1" x14ac:dyDescent="0.2"/>
    <row r="74019" hidden="1" x14ac:dyDescent="0.2"/>
    <row r="74020" hidden="1" x14ac:dyDescent="0.2"/>
    <row r="74021" hidden="1" x14ac:dyDescent="0.2"/>
    <row r="74022" hidden="1" x14ac:dyDescent="0.2"/>
    <row r="74023" hidden="1" x14ac:dyDescent="0.2"/>
    <row r="74024" hidden="1" x14ac:dyDescent="0.2"/>
    <row r="74025" hidden="1" x14ac:dyDescent="0.2"/>
    <row r="74026" hidden="1" x14ac:dyDescent="0.2"/>
    <row r="74027" hidden="1" x14ac:dyDescent="0.2"/>
    <row r="74028" hidden="1" x14ac:dyDescent="0.2"/>
    <row r="74029" hidden="1" x14ac:dyDescent="0.2"/>
    <row r="74030" hidden="1" x14ac:dyDescent="0.2"/>
    <row r="74031" hidden="1" x14ac:dyDescent="0.2"/>
    <row r="74032" hidden="1" x14ac:dyDescent="0.2"/>
    <row r="74033" hidden="1" x14ac:dyDescent="0.2"/>
    <row r="74034" hidden="1" x14ac:dyDescent="0.2"/>
    <row r="74035" hidden="1" x14ac:dyDescent="0.2"/>
    <row r="74036" hidden="1" x14ac:dyDescent="0.2"/>
    <row r="74037" hidden="1" x14ac:dyDescent="0.2"/>
    <row r="74038" hidden="1" x14ac:dyDescent="0.2"/>
    <row r="74039" hidden="1" x14ac:dyDescent="0.2"/>
    <row r="74040" hidden="1" x14ac:dyDescent="0.2"/>
    <row r="74041" hidden="1" x14ac:dyDescent="0.2"/>
    <row r="74042" hidden="1" x14ac:dyDescent="0.2"/>
    <row r="74043" hidden="1" x14ac:dyDescent="0.2"/>
    <row r="74044" hidden="1" x14ac:dyDescent="0.2"/>
    <row r="74045" hidden="1" x14ac:dyDescent="0.2"/>
    <row r="74046" hidden="1" x14ac:dyDescent="0.2"/>
    <row r="74047" hidden="1" x14ac:dyDescent="0.2"/>
    <row r="74048" hidden="1" x14ac:dyDescent="0.2"/>
    <row r="74049" hidden="1" x14ac:dyDescent="0.2"/>
    <row r="74050" hidden="1" x14ac:dyDescent="0.2"/>
    <row r="74051" hidden="1" x14ac:dyDescent="0.2"/>
    <row r="74052" hidden="1" x14ac:dyDescent="0.2"/>
    <row r="74053" hidden="1" x14ac:dyDescent="0.2"/>
    <row r="74054" hidden="1" x14ac:dyDescent="0.2"/>
    <row r="74055" hidden="1" x14ac:dyDescent="0.2"/>
    <row r="74056" hidden="1" x14ac:dyDescent="0.2"/>
    <row r="74057" hidden="1" x14ac:dyDescent="0.2"/>
    <row r="74058" hidden="1" x14ac:dyDescent="0.2"/>
    <row r="74059" hidden="1" x14ac:dyDescent="0.2"/>
    <row r="74060" hidden="1" x14ac:dyDescent="0.2"/>
    <row r="74061" hidden="1" x14ac:dyDescent="0.2"/>
    <row r="74062" hidden="1" x14ac:dyDescent="0.2"/>
    <row r="74063" hidden="1" x14ac:dyDescent="0.2"/>
    <row r="74064" hidden="1" x14ac:dyDescent="0.2"/>
    <row r="74065" hidden="1" x14ac:dyDescent="0.2"/>
    <row r="74066" hidden="1" x14ac:dyDescent="0.2"/>
    <row r="74067" hidden="1" x14ac:dyDescent="0.2"/>
    <row r="74068" hidden="1" x14ac:dyDescent="0.2"/>
    <row r="74069" hidden="1" x14ac:dyDescent="0.2"/>
    <row r="74070" hidden="1" x14ac:dyDescent="0.2"/>
    <row r="74071" hidden="1" x14ac:dyDescent="0.2"/>
    <row r="74072" hidden="1" x14ac:dyDescent="0.2"/>
    <row r="74073" hidden="1" x14ac:dyDescent="0.2"/>
    <row r="74074" hidden="1" x14ac:dyDescent="0.2"/>
    <row r="74075" hidden="1" x14ac:dyDescent="0.2"/>
    <row r="74076" hidden="1" x14ac:dyDescent="0.2"/>
    <row r="74077" hidden="1" x14ac:dyDescent="0.2"/>
    <row r="74078" hidden="1" x14ac:dyDescent="0.2"/>
    <row r="74079" hidden="1" x14ac:dyDescent="0.2"/>
    <row r="74080" hidden="1" x14ac:dyDescent="0.2"/>
    <row r="74081" hidden="1" x14ac:dyDescent="0.2"/>
    <row r="74082" hidden="1" x14ac:dyDescent="0.2"/>
    <row r="74083" hidden="1" x14ac:dyDescent="0.2"/>
    <row r="74084" hidden="1" x14ac:dyDescent="0.2"/>
    <row r="74085" hidden="1" x14ac:dyDescent="0.2"/>
    <row r="74086" hidden="1" x14ac:dyDescent="0.2"/>
    <row r="74087" hidden="1" x14ac:dyDescent="0.2"/>
    <row r="74088" hidden="1" x14ac:dyDescent="0.2"/>
    <row r="74089" hidden="1" x14ac:dyDescent="0.2"/>
    <row r="74090" hidden="1" x14ac:dyDescent="0.2"/>
    <row r="74091" hidden="1" x14ac:dyDescent="0.2"/>
    <row r="74092" hidden="1" x14ac:dyDescent="0.2"/>
    <row r="74093" hidden="1" x14ac:dyDescent="0.2"/>
    <row r="74094" hidden="1" x14ac:dyDescent="0.2"/>
    <row r="74095" hidden="1" x14ac:dyDescent="0.2"/>
    <row r="74096" hidden="1" x14ac:dyDescent="0.2"/>
    <row r="74097" hidden="1" x14ac:dyDescent="0.2"/>
    <row r="74098" hidden="1" x14ac:dyDescent="0.2"/>
    <row r="74099" hidden="1" x14ac:dyDescent="0.2"/>
    <row r="74100" hidden="1" x14ac:dyDescent="0.2"/>
    <row r="74101" hidden="1" x14ac:dyDescent="0.2"/>
    <row r="74102" hidden="1" x14ac:dyDescent="0.2"/>
    <row r="74103" hidden="1" x14ac:dyDescent="0.2"/>
    <row r="74104" hidden="1" x14ac:dyDescent="0.2"/>
    <row r="74105" hidden="1" x14ac:dyDescent="0.2"/>
    <row r="74106" hidden="1" x14ac:dyDescent="0.2"/>
    <row r="74107" hidden="1" x14ac:dyDescent="0.2"/>
    <row r="74108" hidden="1" x14ac:dyDescent="0.2"/>
    <row r="74109" hidden="1" x14ac:dyDescent="0.2"/>
    <row r="74110" hidden="1" x14ac:dyDescent="0.2"/>
    <row r="74111" hidden="1" x14ac:dyDescent="0.2"/>
    <row r="74112" hidden="1" x14ac:dyDescent="0.2"/>
    <row r="74113" hidden="1" x14ac:dyDescent="0.2"/>
    <row r="74114" hidden="1" x14ac:dyDescent="0.2"/>
    <row r="74115" hidden="1" x14ac:dyDescent="0.2"/>
    <row r="74116" hidden="1" x14ac:dyDescent="0.2"/>
    <row r="74117" hidden="1" x14ac:dyDescent="0.2"/>
    <row r="74118" hidden="1" x14ac:dyDescent="0.2"/>
    <row r="74119" hidden="1" x14ac:dyDescent="0.2"/>
    <row r="74120" hidden="1" x14ac:dyDescent="0.2"/>
    <row r="74121" hidden="1" x14ac:dyDescent="0.2"/>
    <row r="74122" hidden="1" x14ac:dyDescent="0.2"/>
    <row r="74123" hidden="1" x14ac:dyDescent="0.2"/>
    <row r="74124" hidden="1" x14ac:dyDescent="0.2"/>
    <row r="74125" hidden="1" x14ac:dyDescent="0.2"/>
    <row r="74126" hidden="1" x14ac:dyDescent="0.2"/>
    <row r="74127" hidden="1" x14ac:dyDescent="0.2"/>
    <row r="74128" hidden="1" x14ac:dyDescent="0.2"/>
    <row r="74129" hidden="1" x14ac:dyDescent="0.2"/>
    <row r="74130" hidden="1" x14ac:dyDescent="0.2"/>
    <row r="74131" hidden="1" x14ac:dyDescent="0.2"/>
    <row r="74132" hidden="1" x14ac:dyDescent="0.2"/>
    <row r="74133" hidden="1" x14ac:dyDescent="0.2"/>
    <row r="74134" hidden="1" x14ac:dyDescent="0.2"/>
    <row r="74135" hidden="1" x14ac:dyDescent="0.2"/>
    <row r="74136" hidden="1" x14ac:dyDescent="0.2"/>
    <row r="74137" hidden="1" x14ac:dyDescent="0.2"/>
    <row r="74138" hidden="1" x14ac:dyDescent="0.2"/>
    <row r="74139" hidden="1" x14ac:dyDescent="0.2"/>
    <row r="74140" hidden="1" x14ac:dyDescent="0.2"/>
    <row r="74141" hidden="1" x14ac:dyDescent="0.2"/>
    <row r="74142" hidden="1" x14ac:dyDescent="0.2"/>
    <row r="74143" hidden="1" x14ac:dyDescent="0.2"/>
    <row r="74144" hidden="1" x14ac:dyDescent="0.2"/>
    <row r="74145" hidden="1" x14ac:dyDescent="0.2"/>
    <row r="74146" hidden="1" x14ac:dyDescent="0.2"/>
    <row r="74147" hidden="1" x14ac:dyDescent="0.2"/>
    <row r="74148" hidden="1" x14ac:dyDescent="0.2"/>
    <row r="74149" hidden="1" x14ac:dyDescent="0.2"/>
    <row r="74150" hidden="1" x14ac:dyDescent="0.2"/>
    <row r="74151" hidden="1" x14ac:dyDescent="0.2"/>
    <row r="74152" hidden="1" x14ac:dyDescent="0.2"/>
    <row r="74153" hidden="1" x14ac:dyDescent="0.2"/>
    <row r="74154" hidden="1" x14ac:dyDescent="0.2"/>
    <row r="74155" hidden="1" x14ac:dyDescent="0.2"/>
    <row r="74156" hidden="1" x14ac:dyDescent="0.2"/>
    <row r="74157" hidden="1" x14ac:dyDescent="0.2"/>
    <row r="74158" hidden="1" x14ac:dyDescent="0.2"/>
    <row r="74159" hidden="1" x14ac:dyDescent="0.2"/>
    <row r="74160" hidden="1" x14ac:dyDescent="0.2"/>
    <row r="74161" hidden="1" x14ac:dyDescent="0.2"/>
    <row r="74162" hidden="1" x14ac:dyDescent="0.2"/>
    <row r="74163" hidden="1" x14ac:dyDescent="0.2"/>
    <row r="74164" hidden="1" x14ac:dyDescent="0.2"/>
    <row r="74165" hidden="1" x14ac:dyDescent="0.2"/>
    <row r="74166" hidden="1" x14ac:dyDescent="0.2"/>
    <row r="74167" hidden="1" x14ac:dyDescent="0.2"/>
    <row r="74168" hidden="1" x14ac:dyDescent="0.2"/>
    <row r="74169" hidden="1" x14ac:dyDescent="0.2"/>
    <row r="74170" hidden="1" x14ac:dyDescent="0.2"/>
    <row r="74171" hidden="1" x14ac:dyDescent="0.2"/>
    <row r="74172" hidden="1" x14ac:dyDescent="0.2"/>
    <row r="74173" hidden="1" x14ac:dyDescent="0.2"/>
    <row r="74174" hidden="1" x14ac:dyDescent="0.2"/>
    <row r="74175" hidden="1" x14ac:dyDescent="0.2"/>
    <row r="74176" hidden="1" x14ac:dyDescent="0.2"/>
    <row r="74177" hidden="1" x14ac:dyDescent="0.2"/>
    <row r="74178" hidden="1" x14ac:dyDescent="0.2"/>
    <row r="74179" hidden="1" x14ac:dyDescent="0.2"/>
    <row r="74180" hidden="1" x14ac:dyDescent="0.2"/>
    <row r="74181" hidden="1" x14ac:dyDescent="0.2"/>
    <row r="74182" hidden="1" x14ac:dyDescent="0.2"/>
    <row r="74183" hidden="1" x14ac:dyDescent="0.2"/>
    <row r="74184" hidden="1" x14ac:dyDescent="0.2"/>
    <row r="74185" hidden="1" x14ac:dyDescent="0.2"/>
    <row r="74186" hidden="1" x14ac:dyDescent="0.2"/>
    <row r="74187" hidden="1" x14ac:dyDescent="0.2"/>
    <row r="74188" hidden="1" x14ac:dyDescent="0.2"/>
    <row r="74189" hidden="1" x14ac:dyDescent="0.2"/>
    <row r="74190" hidden="1" x14ac:dyDescent="0.2"/>
    <row r="74191" hidden="1" x14ac:dyDescent="0.2"/>
    <row r="74192" hidden="1" x14ac:dyDescent="0.2"/>
    <row r="74193" hidden="1" x14ac:dyDescent="0.2"/>
    <row r="74194" hidden="1" x14ac:dyDescent="0.2"/>
    <row r="74195" hidden="1" x14ac:dyDescent="0.2"/>
    <row r="74196" hidden="1" x14ac:dyDescent="0.2"/>
    <row r="74197" hidden="1" x14ac:dyDescent="0.2"/>
    <row r="74198" hidden="1" x14ac:dyDescent="0.2"/>
    <row r="74199" hidden="1" x14ac:dyDescent="0.2"/>
    <row r="74200" hidden="1" x14ac:dyDescent="0.2"/>
    <row r="74201" hidden="1" x14ac:dyDescent="0.2"/>
    <row r="74202" hidden="1" x14ac:dyDescent="0.2"/>
    <row r="74203" hidden="1" x14ac:dyDescent="0.2"/>
    <row r="74204" hidden="1" x14ac:dyDescent="0.2"/>
    <row r="74205" hidden="1" x14ac:dyDescent="0.2"/>
    <row r="74206" hidden="1" x14ac:dyDescent="0.2"/>
    <row r="74207" hidden="1" x14ac:dyDescent="0.2"/>
    <row r="74208" hidden="1" x14ac:dyDescent="0.2"/>
    <row r="74209" hidden="1" x14ac:dyDescent="0.2"/>
    <row r="74210" hidden="1" x14ac:dyDescent="0.2"/>
    <row r="74211" hidden="1" x14ac:dyDescent="0.2"/>
    <row r="74212" hidden="1" x14ac:dyDescent="0.2"/>
    <row r="74213" hidden="1" x14ac:dyDescent="0.2"/>
    <row r="74214" hidden="1" x14ac:dyDescent="0.2"/>
    <row r="74215" hidden="1" x14ac:dyDescent="0.2"/>
    <row r="74216" hidden="1" x14ac:dyDescent="0.2"/>
    <row r="74217" hidden="1" x14ac:dyDescent="0.2"/>
    <row r="74218" hidden="1" x14ac:dyDescent="0.2"/>
    <row r="74219" hidden="1" x14ac:dyDescent="0.2"/>
    <row r="74220" hidden="1" x14ac:dyDescent="0.2"/>
    <row r="74221" hidden="1" x14ac:dyDescent="0.2"/>
    <row r="74222" hidden="1" x14ac:dyDescent="0.2"/>
    <row r="74223" hidden="1" x14ac:dyDescent="0.2"/>
    <row r="74224" hidden="1" x14ac:dyDescent="0.2"/>
    <row r="74225" hidden="1" x14ac:dyDescent="0.2"/>
    <row r="74226" hidden="1" x14ac:dyDescent="0.2"/>
    <row r="74227" hidden="1" x14ac:dyDescent="0.2"/>
    <row r="74228" hidden="1" x14ac:dyDescent="0.2"/>
    <row r="74229" hidden="1" x14ac:dyDescent="0.2"/>
    <row r="74230" hidden="1" x14ac:dyDescent="0.2"/>
    <row r="74231" hidden="1" x14ac:dyDescent="0.2"/>
    <row r="74232" hidden="1" x14ac:dyDescent="0.2"/>
    <row r="74233" hidden="1" x14ac:dyDescent="0.2"/>
    <row r="74234" hidden="1" x14ac:dyDescent="0.2"/>
    <row r="74235" hidden="1" x14ac:dyDescent="0.2"/>
    <row r="74236" hidden="1" x14ac:dyDescent="0.2"/>
    <row r="74237" hidden="1" x14ac:dyDescent="0.2"/>
    <row r="74238" hidden="1" x14ac:dyDescent="0.2"/>
    <row r="74239" hidden="1" x14ac:dyDescent="0.2"/>
    <row r="74240" hidden="1" x14ac:dyDescent="0.2"/>
    <row r="74241" hidden="1" x14ac:dyDescent="0.2"/>
    <row r="74242" hidden="1" x14ac:dyDescent="0.2"/>
    <row r="74243" hidden="1" x14ac:dyDescent="0.2"/>
    <row r="74244" hidden="1" x14ac:dyDescent="0.2"/>
    <row r="74245" hidden="1" x14ac:dyDescent="0.2"/>
    <row r="74246" hidden="1" x14ac:dyDescent="0.2"/>
    <row r="74247" hidden="1" x14ac:dyDescent="0.2"/>
    <row r="74248" hidden="1" x14ac:dyDescent="0.2"/>
    <row r="74249" hidden="1" x14ac:dyDescent="0.2"/>
    <row r="74250" hidden="1" x14ac:dyDescent="0.2"/>
    <row r="74251" hidden="1" x14ac:dyDescent="0.2"/>
    <row r="74252" hidden="1" x14ac:dyDescent="0.2"/>
    <row r="74253" hidden="1" x14ac:dyDescent="0.2"/>
    <row r="74254" hidden="1" x14ac:dyDescent="0.2"/>
    <row r="74255" hidden="1" x14ac:dyDescent="0.2"/>
    <row r="74256" hidden="1" x14ac:dyDescent="0.2"/>
    <row r="74257" hidden="1" x14ac:dyDescent="0.2"/>
    <row r="74258" hidden="1" x14ac:dyDescent="0.2"/>
    <row r="74259" hidden="1" x14ac:dyDescent="0.2"/>
    <row r="74260" hidden="1" x14ac:dyDescent="0.2"/>
    <row r="74261" hidden="1" x14ac:dyDescent="0.2"/>
    <row r="74262" hidden="1" x14ac:dyDescent="0.2"/>
    <row r="74263" hidden="1" x14ac:dyDescent="0.2"/>
    <row r="74264" hidden="1" x14ac:dyDescent="0.2"/>
    <row r="74265" hidden="1" x14ac:dyDescent="0.2"/>
    <row r="74266" hidden="1" x14ac:dyDescent="0.2"/>
    <row r="74267" hidden="1" x14ac:dyDescent="0.2"/>
    <row r="74268" hidden="1" x14ac:dyDescent="0.2"/>
    <row r="74269" hidden="1" x14ac:dyDescent="0.2"/>
    <row r="74270" hidden="1" x14ac:dyDescent="0.2"/>
    <row r="74271" hidden="1" x14ac:dyDescent="0.2"/>
    <row r="74272" hidden="1" x14ac:dyDescent="0.2"/>
    <row r="74273" hidden="1" x14ac:dyDescent="0.2"/>
    <row r="74274" hidden="1" x14ac:dyDescent="0.2"/>
    <row r="74275" hidden="1" x14ac:dyDescent="0.2"/>
    <row r="74276" hidden="1" x14ac:dyDescent="0.2"/>
    <row r="74277" hidden="1" x14ac:dyDescent="0.2"/>
    <row r="74278" hidden="1" x14ac:dyDescent="0.2"/>
    <row r="74279" hidden="1" x14ac:dyDescent="0.2"/>
    <row r="74280" hidden="1" x14ac:dyDescent="0.2"/>
    <row r="74281" hidden="1" x14ac:dyDescent="0.2"/>
    <row r="74282" hidden="1" x14ac:dyDescent="0.2"/>
    <row r="74283" hidden="1" x14ac:dyDescent="0.2"/>
    <row r="74284" hidden="1" x14ac:dyDescent="0.2"/>
    <row r="74285" hidden="1" x14ac:dyDescent="0.2"/>
    <row r="74286" hidden="1" x14ac:dyDescent="0.2"/>
    <row r="74287" hidden="1" x14ac:dyDescent="0.2"/>
    <row r="74288" hidden="1" x14ac:dyDescent="0.2"/>
    <row r="74289" hidden="1" x14ac:dyDescent="0.2"/>
    <row r="74290" hidden="1" x14ac:dyDescent="0.2"/>
    <row r="74291" hidden="1" x14ac:dyDescent="0.2"/>
    <row r="74292" hidden="1" x14ac:dyDescent="0.2"/>
    <row r="74293" hidden="1" x14ac:dyDescent="0.2"/>
    <row r="74294" hidden="1" x14ac:dyDescent="0.2"/>
    <row r="74295" hidden="1" x14ac:dyDescent="0.2"/>
    <row r="74296" hidden="1" x14ac:dyDescent="0.2"/>
    <row r="74297" hidden="1" x14ac:dyDescent="0.2"/>
    <row r="74298" hidden="1" x14ac:dyDescent="0.2"/>
    <row r="74299" hidden="1" x14ac:dyDescent="0.2"/>
    <row r="74300" hidden="1" x14ac:dyDescent="0.2"/>
    <row r="74301" hidden="1" x14ac:dyDescent="0.2"/>
    <row r="74302" hidden="1" x14ac:dyDescent="0.2"/>
    <row r="74303" hidden="1" x14ac:dyDescent="0.2"/>
    <row r="74304" hidden="1" x14ac:dyDescent="0.2"/>
    <row r="74305" hidden="1" x14ac:dyDescent="0.2"/>
    <row r="74306" hidden="1" x14ac:dyDescent="0.2"/>
    <row r="74307" hidden="1" x14ac:dyDescent="0.2"/>
    <row r="74308" hidden="1" x14ac:dyDescent="0.2"/>
    <row r="74309" hidden="1" x14ac:dyDescent="0.2"/>
    <row r="74310" hidden="1" x14ac:dyDescent="0.2"/>
    <row r="74311" hidden="1" x14ac:dyDescent="0.2"/>
    <row r="74312" hidden="1" x14ac:dyDescent="0.2"/>
    <row r="74313" hidden="1" x14ac:dyDescent="0.2"/>
    <row r="74314" hidden="1" x14ac:dyDescent="0.2"/>
    <row r="74315" hidden="1" x14ac:dyDescent="0.2"/>
    <row r="74316" hidden="1" x14ac:dyDescent="0.2"/>
    <row r="74317" hidden="1" x14ac:dyDescent="0.2"/>
    <row r="74318" hidden="1" x14ac:dyDescent="0.2"/>
    <row r="74319" hidden="1" x14ac:dyDescent="0.2"/>
    <row r="74320" hidden="1" x14ac:dyDescent="0.2"/>
    <row r="74321" hidden="1" x14ac:dyDescent="0.2"/>
    <row r="74322" hidden="1" x14ac:dyDescent="0.2"/>
    <row r="74323" hidden="1" x14ac:dyDescent="0.2"/>
    <row r="74324" hidden="1" x14ac:dyDescent="0.2"/>
    <row r="74325" hidden="1" x14ac:dyDescent="0.2"/>
    <row r="74326" hidden="1" x14ac:dyDescent="0.2"/>
    <row r="74327" hidden="1" x14ac:dyDescent="0.2"/>
    <row r="74328" hidden="1" x14ac:dyDescent="0.2"/>
    <row r="74329" hidden="1" x14ac:dyDescent="0.2"/>
    <row r="74330" hidden="1" x14ac:dyDescent="0.2"/>
    <row r="74331" hidden="1" x14ac:dyDescent="0.2"/>
    <row r="74332" hidden="1" x14ac:dyDescent="0.2"/>
    <row r="74333" hidden="1" x14ac:dyDescent="0.2"/>
    <row r="74334" hidden="1" x14ac:dyDescent="0.2"/>
    <row r="74335" hidden="1" x14ac:dyDescent="0.2"/>
    <row r="74336" hidden="1" x14ac:dyDescent="0.2"/>
    <row r="74337" hidden="1" x14ac:dyDescent="0.2"/>
    <row r="74338" hidden="1" x14ac:dyDescent="0.2"/>
    <row r="74339" hidden="1" x14ac:dyDescent="0.2"/>
    <row r="74340" hidden="1" x14ac:dyDescent="0.2"/>
    <row r="74341" hidden="1" x14ac:dyDescent="0.2"/>
    <row r="74342" hidden="1" x14ac:dyDescent="0.2"/>
    <row r="74343" hidden="1" x14ac:dyDescent="0.2"/>
    <row r="74344" hidden="1" x14ac:dyDescent="0.2"/>
    <row r="74345" hidden="1" x14ac:dyDescent="0.2"/>
    <row r="74346" hidden="1" x14ac:dyDescent="0.2"/>
    <row r="74347" hidden="1" x14ac:dyDescent="0.2"/>
    <row r="74348" hidden="1" x14ac:dyDescent="0.2"/>
    <row r="74349" hidden="1" x14ac:dyDescent="0.2"/>
    <row r="74350" hidden="1" x14ac:dyDescent="0.2"/>
    <row r="74351" hidden="1" x14ac:dyDescent="0.2"/>
    <row r="74352" hidden="1" x14ac:dyDescent="0.2"/>
    <row r="74353" hidden="1" x14ac:dyDescent="0.2"/>
    <row r="74354" hidden="1" x14ac:dyDescent="0.2"/>
    <row r="74355" hidden="1" x14ac:dyDescent="0.2"/>
    <row r="74356" hidden="1" x14ac:dyDescent="0.2"/>
    <row r="74357" hidden="1" x14ac:dyDescent="0.2"/>
    <row r="74358" hidden="1" x14ac:dyDescent="0.2"/>
    <row r="74359" hidden="1" x14ac:dyDescent="0.2"/>
    <row r="74360" hidden="1" x14ac:dyDescent="0.2"/>
    <row r="74361" hidden="1" x14ac:dyDescent="0.2"/>
    <row r="74362" hidden="1" x14ac:dyDescent="0.2"/>
    <row r="74363" hidden="1" x14ac:dyDescent="0.2"/>
    <row r="74364" hidden="1" x14ac:dyDescent="0.2"/>
    <row r="74365" hidden="1" x14ac:dyDescent="0.2"/>
    <row r="74366" hidden="1" x14ac:dyDescent="0.2"/>
    <row r="74367" hidden="1" x14ac:dyDescent="0.2"/>
    <row r="74368" hidden="1" x14ac:dyDescent="0.2"/>
    <row r="74369" hidden="1" x14ac:dyDescent="0.2"/>
    <row r="74370" hidden="1" x14ac:dyDescent="0.2"/>
    <row r="74371" hidden="1" x14ac:dyDescent="0.2"/>
    <row r="74372" hidden="1" x14ac:dyDescent="0.2"/>
    <row r="74373" hidden="1" x14ac:dyDescent="0.2"/>
    <row r="74374" hidden="1" x14ac:dyDescent="0.2"/>
    <row r="74375" hidden="1" x14ac:dyDescent="0.2"/>
    <row r="74376" hidden="1" x14ac:dyDescent="0.2"/>
    <row r="74377" hidden="1" x14ac:dyDescent="0.2"/>
    <row r="74378" hidden="1" x14ac:dyDescent="0.2"/>
    <row r="74379" hidden="1" x14ac:dyDescent="0.2"/>
    <row r="74380" hidden="1" x14ac:dyDescent="0.2"/>
    <row r="74381" hidden="1" x14ac:dyDescent="0.2"/>
    <row r="74382" hidden="1" x14ac:dyDescent="0.2"/>
    <row r="74383" hidden="1" x14ac:dyDescent="0.2"/>
    <row r="74384" hidden="1" x14ac:dyDescent="0.2"/>
    <row r="74385" hidden="1" x14ac:dyDescent="0.2"/>
    <row r="74386" hidden="1" x14ac:dyDescent="0.2"/>
    <row r="74387" hidden="1" x14ac:dyDescent="0.2"/>
    <row r="74388" hidden="1" x14ac:dyDescent="0.2"/>
    <row r="74389" hidden="1" x14ac:dyDescent="0.2"/>
    <row r="74390" hidden="1" x14ac:dyDescent="0.2"/>
    <row r="74391" hidden="1" x14ac:dyDescent="0.2"/>
    <row r="74392" hidden="1" x14ac:dyDescent="0.2"/>
    <row r="74393" hidden="1" x14ac:dyDescent="0.2"/>
    <row r="74394" hidden="1" x14ac:dyDescent="0.2"/>
    <row r="74395" hidden="1" x14ac:dyDescent="0.2"/>
    <row r="74396" hidden="1" x14ac:dyDescent="0.2"/>
    <row r="74397" hidden="1" x14ac:dyDescent="0.2"/>
    <row r="74398" hidden="1" x14ac:dyDescent="0.2"/>
    <row r="74399" hidden="1" x14ac:dyDescent="0.2"/>
    <row r="74400" hidden="1" x14ac:dyDescent="0.2"/>
    <row r="74401" hidden="1" x14ac:dyDescent="0.2"/>
    <row r="74402" hidden="1" x14ac:dyDescent="0.2"/>
    <row r="74403" hidden="1" x14ac:dyDescent="0.2"/>
    <row r="74404" hidden="1" x14ac:dyDescent="0.2"/>
    <row r="74405" hidden="1" x14ac:dyDescent="0.2"/>
    <row r="74406" hidden="1" x14ac:dyDescent="0.2"/>
    <row r="74407" hidden="1" x14ac:dyDescent="0.2"/>
    <row r="74408" hidden="1" x14ac:dyDescent="0.2"/>
    <row r="74409" hidden="1" x14ac:dyDescent="0.2"/>
    <row r="74410" hidden="1" x14ac:dyDescent="0.2"/>
    <row r="74411" hidden="1" x14ac:dyDescent="0.2"/>
    <row r="74412" hidden="1" x14ac:dyDescent="0.2"/>
    <row r="74413" hidden="1" x14ac:dyDescent="0.2"/>
    <row r="74414" hidden="1" x14ac:dyDescent="0.2"/>
    <row r="74415" hidden="1" x14ac:dyDescent="0.2"/>
    <row r="74416" hidden="1" x14ac:dyDescent="0.2"/>
    <row r="74417" hidden="1" x14ac:dyDescent="0.2"/>
    <row r="74418" hidden="1" x14ac:dyDescent="0.2"/>
    <row r="74419" hidden="1" x14ac:dyDescent="0.2"/>
    <row r="74420" hidden="1" x14ac:dyDescent="0.2"/>
    <row r="74421" hidden="1" x14ac:dyDescent="0.2"/>
    <row r="74422" hidden="1" x14ac:dyDescent="0.2"/>
    <row r="74423" hidden="1" x14ac:dyDescent="0.2"/>
    <row r="74424" hidden="1" x14ac:dyDescent="0.2"/>
    <row r="74425" hidden="1" x14ac:dyDescent="0.2"/>
    <row r="74426" hidden="1" x14ac:dyDescent="0.2"/>
    <row r="74427" hidden="1" x14ac:dyDescent="0.2"/>
    <row r="74428" hidden="1" x14ac:dyDescent="0.2"/>
    <row r="74429" hidden="1" x14ac:dyDescent="0.2"/>
    <row r="74430" hidden="1" x14ac:dyDescent="0.2"/>
    <row r="74431" hidden="1" x14ac:dyDescent="0.2"/>
    <row r="74432" hidden="1" x14ac:dyDescent="0.2"/>
    <row r="74433" hidden="1" x14ac:dyDescent="0.2"/>
    <row r="74434" hidden="1" x14ac:dyDescent="0.2"/>
    <row r="74435" hidden="1" x14ac:dyDescent="0.2"/>
    <row r="74436" hidden="1" x14ac:dyDescent="0.2"/>
    <row r="74437" hidden="1" x14ac:dyDescent="0.2"/>
    <row r="74438" hidden="1" x14ac:dyDescent="0.2"/>
    <row r="74439" hidden="1" x14ac:dyDescent="0.2"/>
    <row r="74440" hidden="1" x14ac:dyDescent="0.2"/>
    <row r="74441" hidden="1" x14ac:dyDescent="0.2"/>
    <row r="74442" hidden="1" x14ac:dyDescent="0.2"/>
    <row r="74443" hidden="1" x14ac:dyDescent="0.2"/>
    <row r="74444" hidden="1" x14ac:dyDescent="0.2"/>
    <row r="74445" hidden="1" x14ac:dyDescent="0.2"/>
    <row r="74446" hidden="1" x14ac:dyDescent="0.2"/>
    <row r="74447" hidden="1" x14ac:dyDescent="0.2"/>
    <row r="74448" hidden="1" x14ac:dyDescent="0.2"/>
    <row r="74449" hidden="1" x14ac:dyDescent="0.2"/>
    <row r="74450" hidden="1" x14ac:dyDescent="0.2"/>
    <row r="74451" hidden="1" x14ac:dyDescent="0.2"/>
    <row r="74452" hidden="1" x14ac:dyDescent="0.2"/>
    <row r="74453" hidden="1" x14ac:dyDescent="0.2"/>
    <row r="74454" hidden="1" x14ac:dyDescent="0.2"/>
    <row r="74455" hidden="1" x14ac:dyDescent="0.2"/>
    <row r="74456" hidden="1" x14ac:dyDescent="0.2"/>
    <row r="74457" hidden="1" x14ac:dyDescent="0.2"/>
    <row r="74458" hidden="1" x14ac:dyDescent="0.2"/>
    <row r="74459" hidden="1" x14ac:dyDescent="0.2"/>
    <row r="74460" hidden="1" x14ac:dyDescent="0.2"/>
    <row r="74461" hidden="1" x14ac:dyDescent="0.2"/>
    <row r="74462" hidden="1" x14ac:dyDescent="0.2"/>
    <row r="74463" hidden="1" x14ac:dyDescent="0.2"/>
    <row r="74464" hidden="1" x14ac:dyDescent="0.2"/>
    <row r="74465" hidden="1" x14ac:dyDescent="0.2"/>
    <row r="74466" hidden="1" x14ac:dyDescent="0.2"/>
    <row r="74467" hidden="1" x14ac:dyDescent="0.2"/>
    <row r="74468" hidden="1" x14ac:dyDescent="0.2"/>
    <row r="74469" hidden="1" x14ac:dyDescent="0.2"/>
    <row r="74470" hidden="1" x14ac:dyDescent="0.2"/>
    <row r="74471" hidden="1" x14ac:dyDescent="0.2"/>
    <row r="74472" hidden="1" x14ac:dyDescent="0.2"/>
    <row r="74473" hidden="1" x14ac:dyDescent="0.2"/>
    <row r="74474" hidden="1" x14ac:dyDescent="0.2"/>
    <row r="74475" hidden="1" x14ac:dyDescent="0.2"/>
    <row r="74476" hidden="1" x14ac:dyDescent="0.2"/>
    <row r="74477" hidden="1" x14ac:dyDescent="0.2"/>
    <row r="74478" hidden="1" x14ac:dyDescent="0.2"/>
    <row r="74479" hidden="1" x14ac:dyDescent="0.2"/>
    <row r="74480" hidden="1" x14ac:dyDescent="0.2"/>
    <row r="74481" hidden="1" x14ac:dyDescent="0.2"/>
    <row r="74482" hidden="1" x14ac:dyDescent="0.2"/>
    <row r="74483" hidden="1" x14ac:dyDescent="0.2"/>
    <row r="74484" hidden="1" x14ac:dyDescent="0.2"/>
    <row r="74485" hidden="1" x14ac:dyDescent="0.2"/>
    <row r="74486" hidden="1" x14ac:dyDescent="0.2"/>
    <row r="74487" hidden="1" x14ac:dyDescent="0.2"/>
    <row r="74488" hidden="1" x14ac:dyDescent="0.2"/>
    <row r="74489" hidden="1" x14ac:dyDescent="0.2"/>
    <row r="74490" hidden="1" x14ac:dyDescent="0.2"/>
    <row r="74491" hidden="1" x14ac:dyDescent="0.2"/>
    <row r="74492" hidden="1" x14ac:dyDescent="0.2"/>
    <row r="74493" hidden="1" x14ac:dyDescent="0.2"/>
    <row r="74494" hidden="1" x14ac:dyDescent="0.2"/>
    <row r="74495" hidden="1" x14ac:dyDescent="0.2"/>
    <row r="74496" hidden="1" x14ac:dyDescent="0.2"/>
    <row r="74497" hidden="1" x14ac:dyDescent="0.2"/>
    <row r="74498" hidden="1" x14ac:dyDescent="0.2"/>
    <row r="74499" hidden="1" x14ac:dyDescent="0.2"/>
    <row r="74500" hidden="1" x14ac:dyDescent="0.2"/>
    <row r="74501" hidden="1" x14ac:dyDescent="0.2"/>
    <row r="74502" hidden="1" x14ac:dyDescent="0.2"/>
    <row r="74503" hidden="1" x14ac:dyDescent="0.2"/>
    <row r="74504" hidden="1" x14ac:dyDescent="0.2"/>
    <row r="74505" hidden="1" x14ac:dyDescent="0.2"/>
    <row r="74506" hidden="1" x14ac:dyDescent="0.2"/>
    <row r="74507" hidden="1" x14ac:dyDescent="0.2"/>
    <row r="74508" hidden="1" x14ac:dyDescent="0.2"/>
    <row r="74509" hidden="1" x14ac:dyDescent="0.2"/>
    <row r="74510" hidden="1" x14ac:dyDescent="0.2"/>
    <row r="74511" hidden="1" x14ac:dyDescent="0.2"/>
    <row r="74512" hidden="1" x14ac:dyDescent="0.2"/>
    <row r="74513" hidden="1" x14ac:dyDescent="0.2"/>
    <row r="74514" hidden="1" x14ac:dyDescent="0.2"/>
    <row r="74515" hidden="1" x14ac:dyDescent="0.2"/>
    <row r="74516" hidden="1" x14ac:dyDescent="0.2"/>
    <row r="74517" hidden="1" x14ac:dyDescent="0.2"/>
    <row r="74518" hidden="1" x14ac:dyDescent="0.2"/>
    <row r="74519" hidden="1" x14ac:dyDescent="0.2"/>
    <row r="74520" hidden="1" x14ac:dyDescent="0.2"/>
    <row r="74521" hidden="1" x14ac:dyDescent="0.2"/>
    <row r="74522" hidden="1" x14ac:dyDescent="0.2"/>
    <row r="74523" hidden="1" x14ac:dyDescent="0.2"/>
    <row r="74524" hidden="1" x14ac:dyDescent="0.2"/>
    <row r="74525" hidden="1" x14ac:dyDescent="0.2"/>
    <row r="74526" hidden="1" x14ac:dyDescent="0.2"/>
    <row r="74527" hidden="1" x14ac:dyDescent="0.2"/>
    <row r="74528" hidden="1" x14ac:dyDescent="0.2"/>
    <row r="74529" hidden="1" x14ac:dyDescent="0.2"/>
    <row r="74530" hidden="1" x14ac:dyDescent="0.2"/>
    <row r="74531" hidden="1" x14ac:dyDescent="0.2"/>
    <row r="74532" hidden="1" x14ac:dyDescent="0.2"/>
    <row r="74533" hidden="1" x14ac:dyDescent="0.2"/>
    <row r="74534" hidden="1" x14ac:dyDescent="0.2"/>
    <row r="74535" hidden="1" x14ac:dyDescent="0.2"/>
    <row r="74536" hidden="1" x14ac:dyDescent="0.2"/>
    <row r="74537" hidden="1" x14ac:dyDescent="0.2"/>
    <row r="74538" hidden="1" x14ac:dyDescent="0.2"/>
    <row r="74539" hidden="1" x14ac:dyDescent="0.2"/>
    <row r="74540" hidden="1" x14ac:dyDescent="0.2"/>
    <row r="74541" hidden="1" x14ac:dyDescent="0.2"/>
    <row r="74542" hidden="1" x14ac:dyDescent="0.2"/>
    <row r="74543" hidden="1" x14ac:dyDescent="0.2"/>
    <row r="74544" hidden="1" x14ac:dyDescent="0.2"/>
    <row r="74545" hidden="1" x14ac:dyDescent="0.2"/>
    <row r="74546" hidden="1" x14ac:dyDescent="0.2"/>
    <row r="74547" hidden="1" x14ac:dyDescent="0.2"/>
    <row r="74548" hidden="1" x14ac:dyDescent="0.2"/>
    <row r="74549" hidden="1" x14ac:dyDescent="0.2"/>
    <row r="74550" hidden="1" x14ac:dyDescent="0.2"/>
    <row r="74551" hidden="1" x14ac:dyDescent="0.2"/>
    <row r="74552" hidden="1" x14ac:dyDescent="0.2"/>
    <row r="74553" hidden="1" x14ac:dyDescent="0.2"/>
    <row r="74554" hidden="1" x14ac:dyDescent="0.2"/>
    <row r="74555" hidden="1" x14ac:dyDescent="0.2"/>
    <row r="74556" hidden="1" x14ac:dyDescent="0.2"/>
    <row r="74557" hidden="1" x14ac:dyDescent="0.2"/>
    <row r="74558" hidden="1" x14ac:dyDescent="0.2"/>
    <row r="74559" hidden="1" x14ac:dyDescent="0.2"/>
    <row r="74560" hidden="1" x14ac:dyDescent="0.2"/>
    <row r="74561" hidden="1" x14ac:dyDescent="0.2"/>
    <row r="74562" hidden="1" x14ac:dyDescent="0.2"/>
    <row r="74563" hidden="1" x14ac:dyDescent="0.2"/>
    <row r="74564" hidden="1" x14ac:dyDescent="0.2"/>
    <row r="74565" hidden="1" x14ac:dyDescent="0.2"/>
    <row r="74566" hidden="1" x14ac:dyDescent="0.2"/>
    <row r="74567" hidden="1" x14ac:dyDescent="0.2"/>
    <row r="74568" hidden="1" x14ac:dyDescent="0.2"/>
    <row r="74569" hidden="1" x14ac:dyDescent="0.2"/>
    <row r="74570" hidden="1" x14ac:dyDescent="0.2"/>
    <row r="74571" hidden="1" x14ac:dyDescent="0.2"/>
    <row r="74572" hidden="1" x14ac:dyDescent="0.2"/>
    <row r="74573" hidden="1" x14ac:dyDescent="0.2"/>
    <row r="74574" hidden="1" x14ac:dyDescent="0.2"/>
    <row r="74575" hidden="1" x14ac:dyDescent="0.2"/>
    <row r="74576" hidden="1" x14ac:dyDescent="0.2"/>
    <row r="74577" hidden="1" x14ac:dyDescent="0.2"/>
    <row r="74578" hidden="1" x14ac:dyDescent="0.2"/>
    <row r="74579" hidden="1" x14ac:dyDescent="0.2"/>
    <row r="74580" hidden="1" x14ac:dyDescent="0.2"/>
    <row r="74581" hidden="1" x14ac:dyDescent="0.2"/>
    <row r="74582" hidden="1" x14ac:dyDescent="0.2"/>
    <row r="74583" hidden="1" x14ac:dyDescent="0.2"/>
    <row r="74584" hidden="1" x14ac:dyDescent="0.2"/>
    <row r="74585" hidden="1" x14ac:dyDescent="0.2"/>
    <row r="74586" hidden="1" x14ac:dyDescent="0.2"/>
    <row r="74587" hidden="1" x14ac:dyDescent="0.2"/>
    <row r="74588" hidden="1" x14ac:dyDescent="0.2"/>
    <row r="74589" hidden="1" x14ac:dyDescent="0.2"/>
    <row r="74590" hidden="1" x14ac:dyDescent="0.2"/>
    <row r="74591" hidden="1" x14ac:dyDescent="0.2"/>
    <row r="74592" hidden="1" x14ac:dyDescent="0.2"/>
    <row r="74593" hidden="1" x14ac:dyDescent="0.2"/>
    <row r="74594" hidden="1" x14ac:dyDescent="0.2"/>
    <row r="74595" hidden="1" x14ac:dyDescent="0.2"/>
    <row r="74596" hidden="1" x14ac:dyDescent="0.2"/>
    <row r="74597" hidden="1" x14ac:dyDescent="0.2"/>
    <row r="74598" hidden="1" x14ac:dyDescent="0.2"/>
    <row r="74599" hidden="1" x14ac:dyDescent="0.2"/>
    <row r="74600" hidden="1" x14ac:dyDescent="0.2"/>
    <row r="74601" hidden="1" x14ac:dyDescent="0.2"/>
    <row r="74602" hidden="1" x14ac:dyDescent="0.2"/>
    <row r="74603" hidden="1" x14ac:dyDescent="0.2"/>
    <row r="74604" hidden="1" x14ac:dyDescent="0.2"/>
    <row r="74605" hidden="1" x14ac:dyDescent="0.2"/>
    <row r="74606" hidden="1" x14ac:dyDescent="0.2"/>
    <row r="74607" hidden="1" x14ac:dyDescent="0.2"/>
    <row r="74608" hidden="1" x14ac:dyDescent="0.2"/>
    <row r="74609" hidden="1" x14ac:dyDescent="0.2"/>
    <row r="74610" hidden="1" x14ac:dyDescent="0.2"/>
    <row r="74611" hidden="1" x14ac:dyDescent="0.2"/>
    <row r="74612" hidden="1" x14ac:dyDescent="0.2"/>
    <row r="74613" hidden="1" x14ac:dyDescent="0.2"/>
    <row r="74614" hidden="1" x14ac:dyDescent="0.2"/>
    <row r="74615" hidden="1" x14ac:dyDescent="0.2"/>
    <row r="74616" hidden="1" x14ac:dyDescent="0.2"/>
    <row r="74617" hidden="1" x14ac:dyDescent="0.2"/>
    <row r="74618" hidden="1" x14ac:dyDescent="0.2"/>
    <row r="74619" hidden="1" x14ac:dyDescent="0.2"/>
    <row r="74620" hidden="1" x14ac:dyDescent="0.2"/>
    <row r="74621" hidden="1" x14ac:dyDescent="0.2"/>
    <row r="74622" hidden="1" x14ac:dyDescent="0.2"/>
    <row r="74623" hidden="1" x14ac:dyDescent="0.2"/>
    <row r="74624" hidden="1" x14ac:dyDescent="0.2"/>
    <row r="74625" hidden="1" x14ac:dyDescent="0.2"/>
    <row r="74626" hidden="1" x14ac:dyDescent="0.2"/>
    <row r="74627" hidden="1" x14ac:dyDescent="0.2"/>
    <row r="74628" hidden="1" x14ac:dyDescent="0.2"/>
    <row r="74629" hidden="1" x14ac:dyDescent="0.2"/>
    <row r="74630" hidden="1" x14ac:dyDescent="0.2"/>
    <row r="74631" hidden="1" x14ac:dyDescent="0.2"/>
    <row r="74632" hidden="1" x14ac:dyDescent="0.2"/>
    <row r="74633" hidden="1" x14ac:dyDescent="0.2"/>
    <row r="74634" hidden="1" x14ac:dyDescent="0.2"/>
    <row r="74635" hidden="1" x14ac:dyDescent="0.2"/>
    <row r="74636" hidden="1" x14ac:dyDescent="0.2"/>
    <row r="74637" hidden="1" x14ac:dyDescent="0.2"/>
    <row r="74638" hidden="1" x14ac:dyDescent="0.2"/>
    <row r="74639" hidden="1" x14ac:dyDescent="0.2"/>
    <row r="74640" hidden="1" x14ac:dyDescent="0.2"/>
    <row r="74641" hidden="1" x14ac:dyDescent="0.2"/>
    <row r="74642" hidden="1" x14ac:dyDescent="0.2"/>
    <row r="74643" hidden="1" x14ac:dyDescent="0.2"/>
    <row r="74644" hidden="1" x14ac:dyDescent="0.2"/>
    <row r="74645" hidden="1" x14ac:dyDescent="0.2"/>
    <row r="74646" hidden="1" x14ac:dyDescent="0.2"/>
    <row r="74647" hidden="1" x14ac:dyDescent="0.2"/>
    <row r="74648" hidden="1" x14ac:dyDescent="0.2"/>
    <row r="74649" hidden="1" x14ac:dyDescent="0.2"/>
    <row r="74650" hidden="1" x14ac:dyDescent="0.2"/>
    <row r="74651" hidden="1" x14ac:dyDescent="0.2"/>
    <row r="74652" hidden="1" x14ac:dyDescent="0.2"/>
    <row r="74653" hidden="1" x14ac:dyDescent="0.2"/>
    <row r="74654" hidden="1" x14ac:dyDescent="0.2"/>
    <row r="74655" hidden="1" x14ac:dyDescent="0.2"/>
    <row r="74656" hidden="1" x14ac:dyDescent="0.2"/>
    <row r="74657" hidden="1" x14ac:dyDescent="0.2"/>
    <row r="74658" hidden="1" x14ac:dyDescent="0.2"/>
    <row r="74659" hidden="1" x14ac:dyDescent="0.2"/>
    <row r="74660" hidden="1" x14ac:dyDescent="0.2"/>
    <row r="74661" hidden="1" x14ac:dyDescent="0.2"/>
    <row r="74662" hidden="1" x14ac:dyDescent="0.2"/>
    <row r="74663" hidden="1" x14ac:dyDescent="0.2"/>
    <row r="74664" hidden="1" x14ac:dyDescent="0.2"/>
    <row r="74665" hidden="1" x14ac:dyDescent="0.2"/>
    <row r="74666" hidden="1" x14ac:dyDescent="0.2"/>
    <row r="74667" hidden="1" x14ac:dyDescent="0.2"/>
    <row r="74668" hidden="1" x14ac:dyDescent="0.2"/>
    <row r="74669" hidden="1" x14ac:dyDescent="0.2"/>
    <row r="74670" hidden="1" x14ac:dyDescent="0.2"/>
    <row r="74671" hidden="1" x14ac:dyDescent="0.2"/>
    <row r="74672" hidden="1" x14ac:dyDescent="0.2"/>
    <row r="74673" hidden="1" x14ac:dyDescent="0.2"/>
    <row r="74674" hidden="1" x14ac:dyDescent="0.2"/>
    <row r="74675" hidden="1" x14ac:dyDescent="0.2"/>
    <row r="74676" hidden="1" x14ac:dyDescent="0.2"/>
    <row r="74677" hidden="1" x14ac:dyDescent="0.2"/>
    <row r="74678" hidden="1" x14ac:dyDescent="0.2"/>
    <row r="74679" hidden="1" x14ac:dyDescent="0.2"/>
    <row r="74680" hidden="1" x14ac:dyDescent="0.2"/>
    <row r="74681" hidden="1" x14ac:dyDescent="0.2"/>
    <row r="74682" hidden="1" x14ac:dyDescent="0.2"/>
    <row r="74683" hidden="1" x14ac:dyDescent="0.2"/>
    <row r="74684" hidden="1" x14ac:dyDescent="0.2"/>
    <row r="74685" hidden="1" x14ac:dyDescent="0.2"/>
    <row r="74686" hidden="1" x14ac:dyDescent="0.2"/>
    <row r="74687" hidden="1" x14ac:dyDescent="0.2"/>
    <row r="74688" hidden="1" x14ac:dyDescent="0.2"/>
    <row r="74689" hidden="1" x14ac:dyDescent="0.2"/>
    <row r="74690" hidden="1" x14ac:dyDescent="0.2"/>
    <row r="74691" hidden="1" x14ac:dyDescent="0.2"/>
    <row r="74692" hidden="1" x14ac:dyDescent="0.2"/>
    <row r="74693" hidden="1" x14ac:dyDescent="0.2"/>
    <row r="74694" hidden="1" x14ac:dyDescent="0.2"/>
    <row r="74695" hidden="1" x14ac:dyDescent="0.2"/>
    <row r="74696" hidden="1" x14ac:dyDescent="0.2"/>
    <row r="74697" hidden="1" x14ac:dyDescent="0.2"/>
    <row r="74698" hidden="1" x14ac:dyDescent="0.2"/>
    <row r="74699" hidden="1" x14ac:dyDescent="0.2"/>
    <row r="74700" hidden="1" x14ac:dyDescent="0.2"/>
    <row r="74701" hidden="1" x14ac:dyDescent="0.2"/>
    <row r="74702" hidden="1" x14ac:dyDescent="0.2"/>
    <row r="74703" hidden="1" x14ac:dyDescent="0.2"/>
    <row r="74704" hidden="1" x14ac:dyDescent="0.2"/>
    <row r="74705" hidden="1" x14ac:dyDescent="0.2"/>
    <row r="74706" hidden="1" x14ac:dyDescent="0.2"/>
    <row r="74707" hidden="1" x14ac:dyDescent="0.2"/>
    <row r="74708" hidden="1" x14ac:dyDescent="0.2"/>
    <row r="74709" hidden="1" x14ac:dyDescent="0.2"/>
    <row r="74710" hidden="1" x14ac:dyDescent="0.2"/>
    <row r="74711" hidden="1" x14ac:dyDescent="0.2"/>
    <row r="74712" hidden="1" x14ac:dyDescent="0.2"/>
    <row r="74713" hidden="1" x14ac:dyDescent="0.2"/>
    <row r="74714" hidden="1" x14ac:dyDescent="0.2"/>
    <row r="74715" hidden="1" x14ac:dyDescent="0.2"/>
    <row r="74716" hidden="1" x14ac:dyDescent="0.2"/>
    <row r="74717" hidden="1" x14ac:dyDescent="0.2"/>
    <row r="74718" hidden="1" x14ac:dyDescent="0.2"/>
    <row r="74719" hidden="1" x14ac:dyDescent="0.2"/>
    <row r="74720" hidden="1" x14ac:dyDescent="0.2"/>
    <row r="74721" hidden="1" x14ac:dyDescent="0.2"/>
    <row r="74722" hidden="1" x14ac:dyDescent="0.2"/>
    <row r="74723" hidden="1" x14ac:dyDescent="0.2"/>
    <row r="74724" hidden="1" x14ac:dyDescent="0.2"/>
    <row r="74725" hidden="1" x14ac:dyDescent="0.2"/>
    <row r="74726" hidden="1" x14ac:dyDescent="0.2"/>
    <row r="74727" hidden="1" x14ac:dyDescent="0.2"/>
    <row r="74728" hidden="1" x14ac:dyDescent="0.2"/>
    <row r="74729" hidden="1" x14ac:dyDescent="0.2"/>
    <row r="74730" hidden="1" x14ac:dyDescent="0.2"/>
    <row r="74731" hidden="1" x14ac:dyDescent="0.2"/>
    <row r="74732" hidden="1" x14ac:dyDescent="0.2"/>
    <row r="74733" hidden="1" x14ac:dyDescent="0.2"/>
    <row r="74734" hidden="1" x14ac:dyDescent="0.2"/>
    <row r="74735" hidden="1" x14ac:dyDescent="0.2"/>
    <row r="74736" hidden="1" x14ac:dyDescent="0.2"/>
    <row r="74737" hidden="1" x14ac:dyDescent="0.2"/>
    <row r="74738" hidden="1" x14ac:dyDescent="0.2"/>
    <row r="74739" hidden="1" x14ac:dyDescent="0.2"/>
    <row r="74740" hidden="1" x14ac:dyDescent="0.2"/>
    <row r="74741" hidden="1" x14ac:dyDescent="0.2"/>
    <row r="74742" hidden="1" x14ac:dyDescent="0.2"/>
    <row r="74743" hidden="1" x14ac:dyDescent="0.2"/>
    <row r="74744" hidden="1" x14ac:dyDescent="0.2"/>
    <row r="74745" hidden="1" x14ac:dyDescent="0.2"/>
    <row r="74746" hidden="1" x14ac:dyDescent="0.2"/>
    <row r="74747" hidden="1" x14ac:dyDescent="0.2"/>
    <row r="74748" hidden="1" x14ac:dyDescent="0.2"/>
    <row r="74749" hidden="1" x14ac:dyDescent="0.2"/>
    <row r="74750" hidden="1" x14ac:dyDescent="0.2"/>
    <row r="74751" hidden="1" x14ac:dyDescent="0.2"/>
    <row r="74752" hidden="1" x14ac:dyDescent="0.2"/>
    <row r="74753" hidden="1" x14ac:dyDescent="0.2"/>
    <row r="74754" hidden="1" x14ac:dyDescent="0.2"/>
    <row r="74755" hidden="1" x14ac:dyDescent="0.2"/>
    <row r="74756" hidden="1" x14ac:dyDescent="0.2"/>
    <row r="74757" hidden="1" x14ac:dyDescent="0.2"/>
    <row r="74758" hidden="1" x14ac:dyDescent="0.2"/>
    <row r="74759" hidden="1" x14ac:dyDescent="0.2"/>
    <row r="74760" hidden="1" x14ac:dyDescent="0.2"/>
    <row r="74761" hidden="1" x14ac:dyDescent="0.2"/>
    <row r="74762" hidden="1" x14ac:dyDescent="0.2"/>
    <row r="74763" hidden="1" x14ac:dyDescent="0.2"/>
    <row r="74764" hidden="1" x14ac:dyDescent="0.2"/>
    <row r="74765" hidden="1" x14ac:dyDescent="0.2"/>
    <row r="74766" hidden="1" x14ac:dyDescent="0.2"/>
    <row r="74767" hidden="1" x14ac:dyDescent="0.2"/>
    <row r="74768" hidden="1" x14ac:dyDescent="0.2"/>
    <row r="74769" hidden="1" x14ac:dyDescent="0.2"/>
    <row r="74770" hidden="1" x14ac:dyDescent="0.2"/>
    <row r="74771" hidden="1" x14ac:dyDescent="0.2"/>
    <row r="74772" hidden="1" x14ac:dyDescent="0.2"/>
    <row r="74773" hidden="1" x14ac:dyDescent="0.2"/>
    <row r="74774" hidden="1" x14ac:dyDescent="0.2"/>
    <row r="74775" hidden="1" x14ac:dyDescent="0.2"/>
    <row r="74776" hidden="1" x14ac:dyDescent="0.2"/>
    <row r="74777" hidden="1" x14ac:dyDescent="0.2"/>
    <row r="74778" hidden="1" x14ac:dyDescent="0.2"/>
    <row r="74779" hidden="1" x14ac:dyDescent="0.2"/>
    <row r="74780" hidden="1" x14ac:dyDescent="0.2"/>
    <row r="74781" hidden="1" x14ac:dyDescent="0.2"/>
    <row r="74782" hidden="1" x14ac:dyDescent="0.2"/>
    <row r="74783" hidden="1" x14ac:dyDescent="0.2"/>
    <row r="74784" hidden="1" x14ac:dyDescent="0.2"/>
    <row r="74785" hidden="1" x14ac:dyDescent="0.2"/>
    <row r="74786" hidden="1" x14ac:dyDescent="0.2"/>
    <row r="74787" hidden="1" x14ac:dyDescent="0.2"/>
    <row r="74788" hidden="1" x14ac:dyDescent="0.2"/>
    <row r="74789" hidden="1" x14ac:dyDescent="0.2"/>
    <row r="74790" hidden="1" x14ac:dyDescent="0.2"/>
    <row r="74791" hidden="1" x14ac:dyDescent="0.2"/>
    <row r="74792" hidden="1" x14ac:dyDescent="0.2"/>
    <row r="74793" hidden="1" x14ac:dyDescent="0.2"/>
    <row r="74794" hidden="1" x14ac:dyDescent="0.2"/>
    <row r="74795" hidden="1" x14ac:dyDescent="0.2"/>
    <row r="74796" hidden="1" x14ac:dyDescent="0.2"/>
    <row r="74797" hidden="1" x14ac:dyDescent="0.2"/>
    <row r="74798" hidden="1" x14ac:dyDescent="0.2"/>
    <row r="74799" hidden="1" x14ac:dyDescent="0.2"/>
    <row r="74800" hidden="1" x14ac:dyDescent="0.2"/>
    <row r="74801" hidden="1" x14ac:dyDescent="0.2"/>
    <row r="74802" hidden="1" x14ac:dyDescent="0.2"/>
    <row r="74803" hidden="1" x14ac:dyDescent="0.2"/>
    <row r="74804" hidden="1" x14ac:dyDescent="0.2"/>
    <row r="74805" hidden="1" x14ac:dyDescent="0.2"/>
    <row r="74806" hidden="1" x14ac:dyDescent="0.2"/>
    <row r="74807" hidden="1" x14ac:dyDescent="0.2"/>
    <row r="74808" hidden="1" x14ac:dyDescent="0.2"/>
    <row r="74809" hidden="1" x14ac:dyDescent="0.2"/>
    <row r="74810" hidden="1" x14ac:dyDescent="0.2"/>
    <row r="74811" hidden="1" x14ac:dyDescent="0.2"/>
    <row r="74812" hidden="1" x14ac:dyDescent="0.2"/>
    <row r="74813" hidden="1" x14ac:dyDescent="0.2"/>
    <row r="74814" hidden="1" x14ac:dyDescent="0.2"/>
    <row r="74815" hidden="1" x14ac:dyDescent="0.2"/>
    <row r="74816" hidden="1" x14ac:dyDescent="0.2"/>
    <row r="74817" hidden="1" x14ac:dyDescent="0.2"/>
    <row r="74818" hidden="1" x14ac:dyDescent="0.2"/>
    <row r="74819" hidden="1" x14ac:dyDescent="0.2"/>
    <row r="74820" hidden="1" x14ac:dyDescent="0.2"/>
    <row r="74821" hidden="1" x14ac:dyDescent="0.2"/>
    <row r="74822" hidden="1" x14ac:dyDescent="0.2"/>
    <row r="74823" hidden="1" x14ac:dyDescent="0.2"/>
    <row r="74824" hidden="1" x14ac:dyDescent="0.2"/>
    <row r="74825" hidden="1" x14ac:dyDescent="0.2"/>
    <row r="74826" hidden="1" x14ac:dyDescent="0.2"/>
    <row r="74827" hidden="1" x14ac:dyDescent="0.2"/>
    <row r="74828" hidden="1" x14ac:dyDescent="0.2"/>
    <row r="74829" hidden="1" x14ac:dyDescent="0.2"/>
    <row r="74830" hidden="1" x14ac:dyDescent="0.2"/>
    <row r="74831" hidden="1" x14ac:dyDescent="0.2"/>
    <row r="74832" hidden="1" x14ac:dyDescent="0.2"/>
    <row r="74833" hidden="1" x14ac:dyDescent="0.2"/>
    <row r="74834" hidden="1" x14ac:dyDescent="0.2"/>
    <row r="74835" hidden="1" x14ac:dyDescent="0.2"/>
    <row r="74836" hidden="1" x14ac:dyDescent="0.2"/>
    <row r="74837" hidden="1" x14ac:dyDescent="0.2"/>
    <row r="74838" hidden="1" x14ac:dyDescent="0.2"/>
    <row r="74839" hidden="1" x14ac:dyDescent="0.2"/>
    <row r="74840" hidden="1" x14ac:dyDescent="0.2"/>
    <row r="74841" hidden="1" x14ac:dyDescent="0.2"/>
    <row r="74842" hidden="1" x14ac:dyDescent="0.2"/>
    <row r="74843" hidden="1" x14ac:dyDescent="0.2"/>
    <row r="74844" hidden="1" x14ac:dyDescent="0.2"/>
    <row r="74845" hidden="1" x14ac:dyDescent="0.2"/>
    <row r="74846" hidden="1" x14ac:dyDescent="0.2"/>
    <row r="74847" hidden="1" x14ac:dyDescent="0.2"/>
    <row r="74848" hidden="1" x14ac:dyDescent="0.2"/>
    <row r="74849" hidden="1" x14ac:dyDescent="0.2"/>
    <row r="74850" hidden="1" x14ac:dyDescent="0.2"/>
    <row r="74851" hidden="1" x14ac:dyDescent="0.2"/>
    <row r="74852" hidden="1" x14ac:dyDescent="0.2"/>
    <row r="74853" hidden="1" x14ac:dyDescent="0.2"/>
    <row r="74854" hidden="1" x14ac:dyDescent="0.2"/>
    <row r="74855" hidden="1" x14ac:dyDescent="0.2"/>
    <row r="74856" hidden="1" x14ac:dyDescent="0.2"/>
    <row r="74857" hidden="1" x14ac:dyDescent="0.2"/>
    <row r="74858" hidden="1" x14ac:dyDescent="0.2"/>
    <row r="74859" hidden="1" x14ac:dyDescent="0.2"/>
    <row r="74860" hidden="1" x14ac:dyDescent="0.2"/>
    <row r="74861" hidden="1" x14ac:dyDescent="0.2"/>
    <row r="74862" hidden="1" x14ac:dyDescent="0.2"/>
    <row r="74863" hidden="1" x14ac:dyDescent="0.2"/>
    <row r="74864" hidden="1" x14ac:dyDescent="0.2"/>
    <row r="74865" hidden="1" x14ac:dyDescent="0.2"/>
    <row r="74866" hidden="1" x14ac:dyDescent="0.2"/>
    <row r="74867" hidden="1" x14ac:dyDescent="0.2"/>
    <row r="74868" hidden="1" x14ac:dyDescent="0.2"/>
    <row r="74869" hidden="1" x14ac:dyDescent="0.2"/>
    <row r="74870" hidden="1" x14ac:dyDescent="0.2"/>
    <row r="74871" hidden="1" x14ac:dyDescent="0.2"/>
    <row r="74872" hidden="1" x14ac:dyDescent="0.2"/>
    <row r="74873" hidden="1" x14ac:dyDescent="0.2"/>
    <row r="74874" hidden="1" x14ac:dyDescent="0.2"/>
    <row r="74875" hidden="1" x14ac:dyDescent="0.2"/>
    <row r="74876" hidden="1" x14ac:dyDescent="0.2"/>
    <row r="74877" hidden="1" x14ac:dyDescent="0.2"/>
    <row r="74878" hidden="1" x14ac:dyDescent="0.2"/>
    <row r="74879" hidden="1" x14ac:dyDescent="0.2"/>
    <row r="74880" hidden="1" x14ac:dyDescent="0.2"/>
    <row r="74881" hidden="1" x14ac:dyDescent="0.2"/>
    <row r="74882" hidden="1" x14ac:dyDescent="0.2"/>
    <row r="74883" hidden="1" x14ac:dyDescent="0.2"/>
    <row r="74884" hidden="1" x14ac:dyDescent="0.2"/>
    <row r="74885" hidden="1" x14ac:dyDescent="0.2"/>
    <row r="74886" hidden="1" x14ac:dyDescent="0.2"/>
    <row r="74887" hidden="1" x14ac:dyDescent="0.2"/>
    <row r="74888" hidden="1" x14ac:dyDescent="0.2"/>
    <row r="74889" hidden="1" x14ac:dyDescent="0.2"/>
    <row r="74890" hidden="1" x14ac:dyDescent="0.2"/>
    <row r="74891" hidden="1" x14ac:dyDescent="0.2"/>
    <row r="74892" hidden="1" x14ac:dyDescent="0.2"/>
    <row r="74893" hidden="1" x14ac:dyDescent="0.2"/>
    <row r="74894" hidden="1" x14ac:dyDescent="0.2"/>
    <row r="74895" hidden="1" x14ac:dyDescent="0.2"/>
    <row r="74896" hidden="1" x14ac:dyDescent="0.2"/>
    <row r="74897" hidden="1" x14ac:dyDescent="0.2"/>
    <row r="74898" hidden="1" x14ac:dyDescent="0.2"/>
    <row r="74899" hidden="1" x14ac:dyDescent="0.2"/>
    <row r="74900" hidden="1" x14ac:dyDescent="0.2"/>
    <row r="74901" hidden="1" x14ac:dyDescent="0.2"/>
    <row r="74902" hidden="1" x14ac:dyDescent="0.2"/>
    <row r="74903" hidden="1" x14ac:dyDescent="0.2"/>
    <row r="74904" hidden="1" x14ac:dyDescent="0.2"/>
    <row r="74905" hidden="1" x14ac:dyDescent="0.2"/>
    <row r="74906" hidden="1" x14ac:dyDescent="0.2"/>
    <row r="74907" hidden="1" x14ac:dyDescent="0.2"/>
    <row r="74908" hidden="1" x14ac:dyDescent="0.2"/>
    <row r="74909" hidden="1" x14ac:dyDescent="0.2"/>
    <row r="74910" hidden="1" x14ac:dyDescent="0.2"/>
    <row r="74911" hidden="1" x14ac:dyDescent="0.2"/>
    <row r="74912" hidden="1" x14ac:dyDescent="0.2"/>
    <row r="74913" hidden="1" x14ac:dyDescent="0.2"/>
    <row r="74914" hidden="1" x14ac:dyDescent="0.2"/>
    <row r="74915" hidden="1" x14ac:dyDescent="0.2"/>
    <row r="74916" hidden="1" x14ac:dyDescent="0.2"/>
    <row r="74917" hidden="1" x14ac:dyDescent="0.2"/>
    <row r="74918" hidden="1" x14ac:dyDescent="0.2"/>
    <row r="74919" hidden="1" x14ac:dyDescent="0.2"/>
    <row r="74920" hidden="1" x14ac:dyDescent="0.2"/>
    <row r="74921" hidden="1" x14ac:dyDescent="0.2"/>
    <row r="74922" hidden="1" x14ac:dyDescent="0.2"/>
    <row r="74923" hidden="1" x14ac:dyDescent="0.2"/>
    <row r="74924" hidden="1" x14ac:dyDescent="0.2"/>
    <row r="74925" hidden="1" x14ac:dyDescent="0.2"/>
    <row r="74926" hidden="1" x14ac:dyDescent="0.2"/>
    <row r="74927" hidden="1" x14ac:dyDescent="0.2"/>
    <row r="74928" hidden="1" x14ac:dyDescent="0.2"/>
    <row r="74929" hidden="1" x14ac:dyDescent="0.2"/>
    <row r="74930" hidden="1" x14ac:dyDescent="0.2"/>
    <row r="74931" hidden="1" x14ac:dyDescent="0.2"/>
    <row r="74932" hidden="1" x14ac:dyDescent="0.2"/>
    <row r="74933" hidden="1" x14ac:dyDescent="0.2"/>
    <row r="74934" hidden="1" x14ac:dyDescent="0.2"/>
    <row r="74935" hidden="1" x14ac:dyDescent="0.2"/>
    <row r="74936" hidden="1" x14ac:dyDescent="0.2"/>
    <row r="74937" hidden="1" x14ac:dyDescent="0.2"/>
    <row r="74938" hidden="1" x14ac:dyDescent="0.2"/>
    <row r="74939" hidden="1" x14ac:dyDescent="0.2"/>
    <row r="74940" hidden="1" x14ac:dyDescent="0.2"/>
    <row r="74941" hidden="1" x14ac:dyDescent="0.2"/>
    <row r="74942" hidden="1" x14ac:dyDescent="0.2"/>
    <row r="74943" hidden="1" x14ac:dyDescent="0.2"/>
    <row r="74944" hidden="1" x14ac:dyDescent="0.2"/>
    <row r="74945" hidden="1" x14ac:dyDescent="0.2"/>
    <row r="74946" hidden="1" x14ac:dyDescent="0.2"/>
    <row r="74947" hidden="1" x14ac:dyDescent="0.2"/>
    <row r="74948" hidden="1" x14ac:dyDescent="0.2"/>
    <row r="74949" hidden="1" x14ac:dyDescent="0.2"/>
    <row r="74950" hidden="1" x14ac:dyDescent="0.2"/>
    <row r="74951" hidden="1" x14ac:dyDescent="0.2"/>
    <row r="74952" hidden="1" x14ac:dyDescent="0.2"/>
    <row r="74953" hidden="1" x14ac:dyDescent="0.2"/>
    <row r="74954" hidden="1" x14ac:dyDescent="0.2"/>
    <row r="74955" hidden="1" x14ac:dyDescent="0.2"/>
    <row r="74956" hidden="1" x14ac:dyDescent="0.2"/>
    <row r="74957" hidden="1" x14ac:dyDescent="0.2"/>
    <row r="74958" hidden="1" x14ac:dyDescent="0.2"/>
    <row r="74959" hidden="1" x14ac:dyDescent="0.2"/>
    <row r="74960" hidden="1" x14ac:dyDescent="0.2"/>
    <row r="74961" hidden="1" x14ac:dyDescent="0.2"/>
    <row r="74962" hidden="1" x14ac:dyDescent="0.2"/>
    <row r="74963" hidden="1" x14ac:dyDescent="0.2"/>
    <row r="74964" hidden="1" x14ac:dyDescent="0.2"/>
    <row r="74965" hidden="1" x14ac:dyDescent="0.2"/>
    <row r="74966" hidden="1" x14ac:dyDescent="0.2"/>
    <row r="74967" hidden="1" x14ac:dyDescent="0.2"/>
    <row r="74968" hidden="1" x14ac:dyDescent="0.2"/>
    <row r="74969" hidden="1" x14ac:dyDescent="0.2"/>
    <row r="74970" hidden="1" x14ac:dyDescent="0.2"/>
    <row r="74971" hidden="1" x14ac:dyDescent="0.2"/>
    <row r="74972" hidden="1" x14ac:dyDescent="0.2"/>
    <row r="74973" hidden="1" x14ac:dyDescent="0.2"/>
    <row r="74974" hidden="1" x14ac:dyDescent="0.2"/>
    <row r="74975" hidden="1" x14ac:dyDescent="0.2"/>
    <row r="74976" hidden="1" x14ac:dyDescent="0.2"/>
    <row r="74977" hidden="1" x14ac:dyDescent="0.2"/>
    <row r="74978" hidden="1" x14ac:dyDescent="0.2"/>
    <row r="74979" hidden="1" x14ac:dyDescent="0.2"/>
    <row r="74980" hidden="1" x14ac:dyDescent="0.2"/>
    <row r="74981" hidden="1" x14ac:dyDescent="0.2"/>
    <row r="74982" hidden="1" x14ac:dyDescent="0.2"/>
    <row r="74983" hidden="1" x14ac:dyDescent="0.2"/>
    <row r="74984" hidden="1" x14ac:dyDescent="0.2"/>
    <row r="74985" hidden="1" x14ac:dyDescent="0.2"/>
    <row r="74986" hidden="1" x14ac:dyDescent="0.2"/>
    <row r="74987" hidden="1" x14ac:dyDescent="0.2"/>
    <row r="74988" hidden="1" x14ac:dyDescent="0.2"/>
    <row r="74989" hidden="1" x14ac:dyDescent="0.2"/>
    <row r="74990" hidden="1" x14ac:dyDescent="0.2"/>
    <row r="74991" hidden="1" x14ac:dyDescent="0.2"/>
    <row r="74992" hidden="1" x14ac:dyDescent="0.2"/>
    <row r="74993" hidden="1" x14ac:dyDescent="0.2"/>
    <row r="74994" hidden="1" x14ac:dyDescent="0.2"/>
    <row r="74995" hidden="1" x14ac:dyDescent="0.2"/>
    <row r="74996" hidden="1" x14ac:dyDescent="0.2"/>
    <row r="74997" hidden="1" x14ac:dyDescent="0.2"/>
    <row r="74998" hidden="1" x14ac:dyDescent="0.2"/>
    <row r="74999" hidden="1" x14ac:dyDescent="0.2"/>
    <row r="75000" hidden="1" x14ac:dyDescent="0.2"/>
    <row r="75001" hidden="1" x14ac:dyDescent="0.2"/>
    <row r="75002" hidden="1" x14ac:dyDescent="0.2"/>
    <row r="75003" hidden="1" x14ac:dyDescent="0.2"/>
    <row r="75004" hidden="1" x14ac:dyDescent="0.2"/>
    <row r="75005" hidden="1" x14ac:dyDescent="0.2"/>
    <row r="75006" hidden="1" x14ac:dyDescent="0.2"/>
    <row r="75007" hidden="1" x14ac:dyDescent="0.2"/>
    <row r="75008" hidden="1" x14ac:dyDescent="0.2"/>
    <row r="75009" hidden="1" x14ac:dyDescent="0.2"/>
    <row r="75010" hidden="1" x14ac:dyDescent="0.2"/>
    <row r="75011" hidden="1" x14ac:dyDescent="0.2"/>
    <row r="75012" hidden="1" x14ac:dyDescent="0.2"/>
    <row r="75013" hidden="1" x14ac:dyDescent="0.2"/>
    <row r="75014" hidden="1" x14ac:dyDescent="0.2"/>
    <row r="75015" hidden="1" x14ac:dyDescent="0.2"/>
    <row r="75016" hidden="1" x14ac:dyDescent="0.2"/>
    <row r="75017" hidden="1" x14ac:dyDescent="0.2"/>
    <row r="75018" hidden="1" x14ac:dyDescent="0.2"/>
    <row r="75019" hidden="1" x14ac:dyDescent="0.2"/>
    <row r="75020" hidden="1" x14ac:dyDescent="0.2"/>
    <row r="75021" hidden="1" x14ac:dyDescent="0.2"/>
    <row r="75022" hidden="1" x14ac:dyDescent="0.2"/>
    <row r="75023" hidden="1" x14ac:dyDescent="0.2"/>
    <row r="75024" hidden="1" x14ac:dyDescent="0.2"/>
    <row r="75025" hidden="1" x14ac:dyDescent="0.2"/>
    <row r="75026" hidden="1" x14ac:dyDescent="0.2"/>
    <row r="75027" hidden="1" x14ac:dyDescent="0.2"/>
    <row r="75028" hidden="1" x14ac:dyDescent="0.2"/>
    <row r="75029" hidden="1" x14ac:dyDescent="0.2"/>
    <row r="75030" hidden="1" x14ac:dyDescent="0.2"/>
    <row r="75031" hidden="1" x14ac:dyDescent="0.2"/>
    <row r="75032" hidden="1" x14ac:dyDescent="0.2"/>
    <row r="75033" hidden="1" x14ac:dyDescent="0.2"/>
    <row r="75034" hidden="1" x14ac:dyDescent="0.2"/>
    <row r="75035" hidden="1" x14ac:dyDescent="0.2"/>
    <row r="75036" hidden="1" x14ac:dyDescent="0.2"/>
    <row r="75037" hidden="1" x14ac:dyDescent="0.2"/>
    <row r="75038" hidden="1" x14ac:dyDescent="0.2"/>
    <row r="75039" hidden="1" x14ac:dyDescent="0.2"/>
    <row r="75040" hidden="1" x14ac:dyDescent="0.2"/>
    <row r="75041" hidden="1" x14ac:dyDescent="0.2"/>
    <row r="75042" hidden="1" x14ac:dyDescent="0.2"/>
    <row r="75043" hidden="1" x14ac:dyDescent="0.2"/>
    <row r="75044" hidden="1" x14ac:dyDescent="0.2"/>
    <row r="75045" hidden="1" x14ac:dyDescent="0.2"/>
    <row r="75046" hidden="1" x14ac:dyDescent="0.2"/>
    <row r="75047" hidden="1" x14ac:dyDescent="0.2"/>
    <row r="75048" hidden="1" x14ac:dyDescent="0.2"/>
    <row r="75049" hidden="1" x14ac:dyDescent="0.2"/>
    <row r="75050" hidden="1" x14ac:dyDescent="0.2"/>
    <row r="75051" hidden="1" x14ac:dyDescent="0.2"/>
    <row r="75052" hidden="1" x14ac:dyDescent="0.2"/>
    <row r="75053" hidden="1" x14ac:dyDescent="0.2"/>
    <row r="75054" hidden="1" x14ac:dyDescent="0.2"/>
    <row r="75055" hidden="1" x14ac:dyDescent="0.2"/>
    <row r="75056" hidden="1" x14ac:dyDescent="0.2"/>
    <row r="75057" hidden="1" x14ac:dyDescent="0.2"/>
    <row r="75058" hidden="1" x14ac:dyDescent="0.2"/>
    <row r="75059" hidden="1" x14ac:dyDescent="0.2"/>
    <row r="75060" hidden="1" x14ac:dyDescent="0.2"/>
    <row r="75061" hidden="1" x14ac:dyDescent="0.2"/>
    <row r="75062" hidden="1" x14ac:dyDescent="0.2"/>
    <row r="75063" hidden="1" x14ac:dyDescent="0.2"/>
    <row r="75064" hidden="1" x14ac:dyDescent="0.2"/>
    <row r="75065" hidden="1" x14ac:dyDescent="0.2"/>
    <row r="75066" hidden="1" x14ac:dyDescent="0.2"/>
    <row r="75067" hidden="1" x14ac:dyDescent="0.2"/>
    <row r="75068" hidden="1" x14ac:dyDescent="0.2"/>
    <row r="75069" hidden="1" x14ac:dyDescent="0.2"/>
    <row r="75070" hidden="1" x14ac:dyDescent="0.2"/>
    <row r="75071" hidden="1" x14ac:dyDescent="0.2"/>
    <row r="75072" hidden="1" x14ac:dyDescent="0.2"/>
    <row r="75073" hidden="1" x14ac:dyDescent="0.2"/>
    <row r="75074" hidden="1" x14ac:dyDescent="0.2"/>
    <row r="75075" hidden="1" x14ac:dyDescent="0.2"/>
    <row r="75076" hidden="1" x14ac:dyDescent="0.2"/>
    <row r="75077" hidden="1" x14ac:dyDescent="0.2"/>
    <row r="75078" hidden="1" x14ac:dyDescent="0.2"/>
    <row r="75079" hidden="1" x14ac:dyDescent="0.2"/>
    <row r="75080" hidden="1" x14ac:dyDescent="0.2"/>
    <row r="75081" hidden="1" x14ac:dyDescent="0.2"/>
    <row r="75082" hidden="1" x14ac:dyDescent="0.2"/>
    <row r="75083" hidden="1" x14ac:dyDescent="0.2"/>
    <row r="75084" hidden="1" x14ac:dyDescent="0.2"/>
    <row r="75085" hidden="1" x14ac:dyDescent="0.2"/>
    <row r="75086" hidden="1" x14ac:dyDescent="0.2"/>
    <row r="75087" hidden="1" x14ac:dyDescent="0.2"/>
    <row r="75088" hidden="1" x14ac:dyDescent="0.2"/>
    <row r="75089" hidden="1" x14ac:dyDescent="0.2"/>
    <row r="75090" hidden="1" x14ac:dyDescent="0.2"/>
    <row r="75091" hidden="1" x14ac:dyDescent="0.2"/>
    <row r="75092" hidden="1" x14ac:dyDescent="0.2"/>
    <row r="75093" hidden="1" x14ac:dyDescent="0.2"/>
    <row r="75094" hidden="1" x14ac:dyDescent="0.2"/>
    <row r="75095" hidden="1" x14ac:dyDescent="0.2"/>
    <row r="75096" hidden="1" x14ac:dyDescent="0.2"/>
    <row r="75097" hidden="1" x14ac:dyDescent="0.2"/>
    <row r="75098" hidden="1" x14ac:dyDescent="0.2"/>
    <row r="75099" hidden="1" x14ac:dyDescent="0.2"/>
    <row r="75100" hidden="1" x14ac:dyDescent="0.2"/>
    <row r="75101" hidden="1" x14ac:dyDescent="0.2"/>
    <row r="75102" hidden="1" x14ac:dyDescent="0.2"/>
    <row r="75103" hidden="1" x14ac:dyDescent="0.2"/>
    <row r="75104" hidden="1" x14ac:dyDescent="0.2"/>
    <row r="75105" hidden="1" x14ac:dyDescent="0.2"/>
    <row r="75106" hidden="1" x14ac:dyDescent="0.2"/>
    <row r="75107" hidden="1" x14ac:dyDescent="0.2"/>
    <row r="75108" hidden="1" x14ac:dyDescent="0.2"/>
    <row r="75109" hidden="1" x14ac:dyDescent="0.2"/>
    <row r="75110" hidden="1" x14ac:dyDescent="0.2"/>
    <row r="75111" hidden="1" x14ac:dyDescent="0.2"/>
    <row r="75112" hidden="1" x14ac:dyDescent="0.2"/>
    <row r="75113" hidden="1" x14ac:dyDescent="0.2"/>
    <row r="75114" hidden="1" x14ac:dyDescent="0.2"/>
    <row r="75115" hidden="1" x14ac:dyDescent="0.2"/>
    <row r="75116" hidden="1" x14ac:dyDescent="0.2"/>
    <row r="75117" hidden="1" x14ac:dyDescent="0.2"/>
    <row r="75118" hidden="1" x14ac:dyDescent="0.2"/>
    <row r="75119" hidden="1" x14ac:dyDescent="0.2"/>
    <row r="75120" hidden="1" x14ac:dyDescent="0.2"/>
    <row r="75121" hidden="1" x14ac:dyDescent="0.2"/>
    <row r="75122" hidden="1" x14ac:dyDescent="0.2"/>
    <row r="75123" hidden="1" x14ac:dyDescent="0.2"/>
    <row r="75124" hidden="1" x14ac:dyDescent="0.2"/>
    <row r="75125" hidden="1" x14ac:dyDescent="0.2"/>
    <row r="75126" hidden="1" x14ac:dyDescent="0.2"/>
    <row r="75127" hidden="1" x14ac:dyDescent="0.2"/>
    <row r="75128" hidden="1" x14ac:dyDescent="0.2"/>
    <row r="75129" hidden="1" x14ac:dyDescent="0.2"/>
    <row r="75130" hidden="1" x14ac:dyDescent="0.2"/>
    <row r="75131" hidden="1" x14ac:dyDescent="0.2"/>
    <row r="75132" hidden="1" x14ac:dyDescent="0.2"/>
    <row r="75133" hidden="1" x14ac:dyDescent="0.2"/>
    <row r="75134" hidden="1" x14ac:dyDescent="0.2"/>
    <row r="75135" hidden="1" x14ac:dyDescent="0.2"/>
    <row r="75136" hidden="1" x14ac:dyDescent="0.2"/>
    <row r="75137" hidden="1" x14ac:dyDescent="0.2"/>
    <row r="75138" hidden="1" x14ac:dyDescent="0.2"/>
    <row r="75139" hidden="1" x14ac:dyDescent="0.2"/>
    <row r="75140" hidden="1" x14ac:dyDescent="0.2"/>
    <row r="75141" hidden="1" x14ac:dyDescent="0.2"/>
    <row r="75142" hidden="1" x14ac:dyDescent="0.2"/>
    <row r="75143" hidden="1" x14ac:dyDescent="0.2"/>
    <row r="75144" hidden="1" x14ac:dyDescent="0.2"/>
    <row r="75145" hidden="1" x14ac:dyDescent="0.2"/>
    <row r="75146" hidden="1" x14ac:dyDescent="0.2"/>
    <row r="75147" hidden="1" x14ac:dyDescent="0.2"/>
    <row r="75148" hidden="1" x14ac:dyDescent="0.2"/>
    <row r="75149" hidden="1" x14ac:dyDescent="0.2"/>
    <row r="75150" hidden="1" x14ac:dyDescent="0.2"/>
    <row r="75151" hidden="1" x14ac:dyDescent="0.2"/>
    <row r="75152" hidden="1" x14ac:dyDescent="0.2"/>
    <row r="75153" hidden="1" x14ac:dyDescent="0.2"/>
    <row r="75154" hidden="1" x14ac:dyDescent="0.2"/>
    <row r="75155" hidden="1" x14ac:dyDescent="0.2"/>
    <row r="75156" hidden="1" x14ac:dyDescent="0.2"/>
    <row r="75157" hidden="1" x14ac:dyDescent="0.2"/>
    <row r="75158" hidden="1" x14ac:dyDescent="0.2"/>
    <row r="75159" hidden="1" x14ac:dyDescent="0.2"/>
    <row r="75160" hidden="1" x14ac:dyDescent="0.2"/>
    <row r="75161" hidden="1" x14ac:dyDescent="0.2"/>
    <row r="75162" hidden="1" x14ac:dyDescent="0.2"/>
    <row r="75163" hidden="1" x14ac:dyDescent="0.2"/>
    <row r="75164" hidden="1" x14ac:dyDescent="0.2"/>
    <row r="75165" hidden="1" x14ac:dyDescent="0.2"/>
    <row r="75166" hidden="1" x14ac:dyDescent="0.2"/>
    <row r="75167" hidden="1" x14ac:dyDescent="0.2"/>
    <row r="75168" hidden="1" x14ac:dyDescent="0.2"/>
    <row r="75169" hidden="1" x14ac:dyDescent="0.2"/>
    <row r="75170" hidden="1" x14ac:dyDescent="0.2"/>
    <row r="75171" hidden="1" x14ac:dyDescent="0.2"/>
    <row r="75172" hidden="1" x14ac:dyDescent="0.2"/>
    <row r="75173" hidden="1" x14ac:dyDescent="0.2"/>
    <row r="75174" hidden="1" x14ac:dyDescent="0.2"/>
    <row r="75175" hidden="1" x14ac:dyDescent="0.2"/>
    <row r="75176" hidden="1" x14ac:dyDescent="0.2"/>
    <row r="75177" hidden="1" x14ac:dyDescent="0.2"/>
    <row r="75178" hidden="1" x14ac:dyDescent="0.2"/>
    <row r="75179" hidden="1" x14ac:dyDescent="0.2"/>
    <row r="75180" hidden="1" x14ac:dyDescent="0.2"/>
    <row r="75181" hidden="1" x14ac:dyDescent="0.2"/>
    <row r="75182" hidden="1" x14ac:dyDescent="0.2"/>
    <row r="75183" hidden="1" x14ac:dyDescent="0.2"/>
    <row r="75184" hidden="1" x14ac:dyDescent="0.2"/>
    <row r="75185" hidden="1" x14ac:dyDescent="0.2"/>
    <row r="75186" hidden="1" x14ac:dyDescent="0.2"/>
    <row r="75187" hidden="1" x14ac:dyDescent="0.2"/>
    <row r="75188" hidden="1" x14ac:dyDescent="0.2"/>
    <row r="75189" hidden="1" x14ac:dyDescent="0.2"/>
    <row r="75190" hidden="1" x14ac:dyDescent="0.2"/>
    <row r="75191" hidden="1" x14ac:dyDescent="0.2"/>
    <row r="75192" hidden="1" x14ac:dyDescent="0.2"/>
    <row r="75193" hidden="1" x14ac:dyDescent="0.2"/>
    <row r="75194" hidden="1" x14ac:dyDescent="0.2"/>
    <row r="75195" hidden="1" x14ac:dyDescent="0.2"/>
    <row r="75196" hidden="1" x14ac:dyDescent="0.2"/>
    <row r="75197" hidden="1" x14ac:dyDescent="0.2"/>
    <row r="75198" hidden="1" x14ac:dyDescent="0.2"/>
    <row r="75199" hidden="1" x14ac:dyDescent="0.2"/>
    <row r="75200" hidden="1" x14ac:dyDescent="0.2"/>
    <row r="75201" hidden="1" x14ac:dyDescent="0.2"/>
    <row r="75202" hidden="1" x14ac:dyDescent="0.2"/>
    <row r="75203" hidden="1" x14ac:dyDescent="0.2"/>
    <row r="75204" hidden="1" x14ac:dyDescent="0.2"/>
    <row r="75205" hidden="1" x14ac:dyDescent="0.2"/>
    <row r="75206" hidden="1" x14ac:dyDescent="0.2"/>
    <row r="75207" hidden="1" x14ac:dyDescent="0.2"/>
    <row r="75208" hidden="1" x14ac:dyDescent="0.2"/>
    <row r="75209" hidden="1" x14ac:dyDescent="0.2"/>
    <row r="75210" hidden="1" x14ac:dyDescent="0.2"/>
    <row r="75211" hidden="1" x14ac:dyDescent="0.2"/>
    <row r="75212" hidden="1" x14ac:dyDescent="0.2"/>
    <row r="75213" hidden="1" x14ac:dyDescent="0.2"/>
    <row r="75214" hidden="1" x14ac:dyDescent="0.2"/>
    <row r="75215" hidden="1" x14ac:dyDescent="0.2"/>
    <row r="75216" hidden="1" x14ac:dyDescent="0.2"/>
    <row r="75217" hidden="1" x14ac:dyDescent="0.2"/>
    <row r="75218" hidden="1" x14ac:dyDescent="0.2"/>
    <row r="75219" hidden="1" x14ac:dyDescent="0.2"/>
    <row r="75220" hidden="1" x14ac:dyDescent="0.2"/>
    <row r="75221" hidden="1" x14ac:dyDescent="0.2"/>
    <row r="75222" hidden="1" x14ac:dyDescent="0.2"/>
    <row r="75223" hidden="1" x14ac:dyDescent="0.2"/>
    <row r="75224" hidden="1" x14ac:dyDescent="0.2"/>
    <row r="75225" hidden="1" x14ac:dyDescent="0.2"/>
    <row r="75226" hidden="1" x14ac:dyDescent="0.2"/>
    <row r="75227" hidden="1" x14ac:dyDescent="0.2"/>
    <row r="75228" hidden="1" x14ac:dyDescent="0.2"/>
    <row r="75229" hidden="1" x14ac:dyDescent="0.2"/>
    <row r="75230" hidden="1" x14ac:dyDescent="0.2"/>
    <row r="75231" hidden="1" x14ac:dyDescent="0.2"/>
    <row r="75232" hidden="1" x14ac:dyDescent="0.2"/>
    <row r="75233" hidden="1" x14ac:dyDescent="0.2"/>
    <row r="75234" hidden="1" x14ac:dyDescent="0.2"/>
    <row r="75235" hidden="1" x14ac:dyDescent="0.2"/>
    <row r="75236" hidden="1" x14ac:dyDescent="0.2"/>
    <row r="75237" hidden="1" x14ac:dyDescent="0.2"/>
    <row r="75238" hidden="1" x14ac:dyDescent="0.2"/>
    <row r="75239" hidden="1" x14ac:dyDescent="0.2"/>
    <row r="75240" hidden="1" x14ac:dyDescent="0.2"/>
    <row r="75241" hidden="1" x14ac:dyDescent="0.2"/>
    <row r="75242" hidden="1" x14ac:dyDescent="0.2"/>
    <row r="75243" hidden="1" x14ac:dyDescent="0.2"/>
    <row r="75244" hidden="1" x14ac:dyDescent="0.2"/>
    <row r="75245" hidden="1" x14ac:dyDescent="0.2"/>
    <row r="75246" hidden="1" x14ac:dyDescent="0.2"/>
    <row r="75247" hidden="1" x14ac:dyDescent="0.2"/>
    <row r="75248" hidden="1" x14ac:dyDescent="0.2"/>
    <row r="75249" hidden="1" x14ac:dyDescent="0.2"/>
    <row r="75250" hidden="1" x14ac:dyDescent="0.2"/>
    <row r="75251" hidden="1" x14ac:dyDescent="0.2"/>
    <row r="75252" hidden="1" x14ac:dyDescent="0.2"/>
    <row r="75253" hidden="1" x14ac:dyDescent="0.2"/>
    <row r="75254" hidden="1" x14ac:dyDescent="0.2"/>
    <row r="75255" hidden="1" x14ac:dyDescent="0.2"/>
    <row r="75256" hidden="1" x14ac:dyDescent="0.2"/>
    <row r="75257" hidden="1" x14ac:dyDescent="0.2"/>
    <row r="75258" hidden="1" x14ac:dyDescent="0.2"/>
    <row r="75259" hidden="1" x14ac:dyDescent="0.2"/>
    <row r="75260" hidden="1" x14ac:dyDescent="0.2"/>
    <row r="75261" hidden="1" x14ac:dyDescent="0.2"/>
    <row r="75262" hidden="1" x14ac:dyDescent="0.2"/>
    <row r="75263" hidden="1" x14ac:dyDescent="0.2"/>
    <row r="75264" hidden="1" x14ac:dyDescent="0.2"/>
    <row r="75265" hidden="1" x14ac:dyDescent="0.2"/>
    <row r="75266" hidden="1" x14ac:dyDescent="0.2"/>
    <row r="75267" hidden="1" x14ac:dyDescent="0.2"/>
    <row r="75268" hidden="1" x14ac:dyDescent="0.2"/>
    <row r="75269" hidden="1" x14ac:dyDescent="0.2"/>
    <row r="75270" hidden="1" x14ac:dyDescent="0.2"/>
    <row r="75271" hidden="1" x14ac:dyDescent="0.2"/>
    <row r="75272" hidden="1" x14ac:dyDescent="0.2"/>
    <row r="75273" hidden="1" x14ac:dyDescent="0.2"/>
    <row r="75274" hidden="1" x14ac:dyDescent="0.2"/>
    <row r="75275" hidden="1" x14ac:dyDescent="0.2"/>
    <row r="75276" hidden="1" x14ac:dyDescent="0.2"/>
    <row r="75277" hidden="1" x14ac:dyDescent="0.2"/>
    <row r="75278" hidden="1" x14ac:dyDescent="0.2"/>
    <row r="75279" hidden="1" x14ac:dyDescent="0.2"/>
    <row r="75280" hidden="1" x14ac:dyDescent="0.2"/>
    <row r="75281" hidden="1" x14ac:dyDescent="0.2"/>
    <row r="75282" hidden="1" x14ac:dyDescent="0.2"/>
    <row r="75283" hidden="1" x14ac:dyDescent="0.2"/>
    <row r="75284" hidden="1" x14ac:dyDescent="0.2"/>
    <row r="75285" hidden="1" x14ac:dyDescent="0.2"/>
    <row r="75286" hidden="1" x14ac:dyDescent="0.2"/>
    <row r="75287" hidden="1" x14ac:dyDescent="0.2"/>
    <row r="75288" hidden="1" x14ac:dyDescent="0.2"/>
    <row r="75289" hidden="1" x14ac:dyDescent="0.2"/>
    <row r="75290" hidden="1" x14ac:dyDescent="0.2"/>
    <row r="75291" hidden="1" x14ac:dyDescent="0.2"/>
    <row r="75292" hidden="1" x14ac:dyDescent="0.2"/>
    <row r="75293" hidden="1" x14ac:dyDescent="0.2"/>
    <row r="75294" hidden="1" x14ac:dyDescent="0.2"/>
    <row r="75295" hidden="1" x14ac:dyDescent="0.2"/>
    <row r="75296" hidden="1" x14ac:dyDescent="0.2"/>
    <row r="75297" hidden="1" x14ac:dyDescent="0.2"/>
    <row r="75298" hidden="1" x14ac:dyDescent="0.2"/>
    <row r="75299" hidden="1" x14ac:dyDescent="0.2"/>
    <row r="75300" hidden="1" x14ac:dyDescent="0.2"/>
    <row r="75301" hidden="1" x14ac:dyDescent="0.2"/>
    <row r="75302" hidden="1" x14ac:dyDescent="0.2"/>
    <row r="75303" hidden="1" x14ac:dyDescent="0.2"/>
    <row r="75304" hidden="1" x14ac:dyDescent="0.2"/>
    <row r="75305" hidden="1" x14ac:dyDescent="0.2"/>
    <row r="75306" hidden="1" x14ac:dyDescent="0.2"/>
    <row r="75307" hidden="1" x14ac:dyDescent="0.2"/>
    <row r="75308" hidden="1" x14ac:dyDescent="0.2"/>
    <row r="75309" hidden="1" x14ac:dyDescent="0.2"/>
    <row r="75310" hidden="1" x14ac:dyDescent="0.2"/>
    <row r="75311" hidden="1" x14ac:dyDescent="0.2"/>
    <row r="75312" hidden="1" x14ac:dyDescent="0.2"/>
    <row r="75313" hidden="1" x14ac:dyDescent="0.2"/>
    <row r="75314" hidden="1" x14ac:dyDescent="0.2"/>
    <row r="75315" hidden="1" x14ac:dyDescent="0.2"/>
    <row r="75316" hidden="1" x14ac:dyDescent="0.2"/>
    <row r="75317" hidden="1" x14ac:dyDescent="0.2"/>
    <row r="75318" hidden="1" x14ac:dyDescent="0.2"/>
    <row r="75319" hidden="1" x14ac:dyDescent="0.2"/>
    <row r="75320" hidden="1" x14ac:dyDescent="0.2"/>
    <row r="75321" hidden="1" x14ac:dyDescent="0.2"/>
    <row r="75322" hidden="1" x14ac:dyDescent="0.2"/>
    <row r="75323" hidden="1" x14ac:dyDescent="0.2"/>
    <row r="75324" hidden="1" x14ac:dyDescent="0.2"/>
    <row r="75325" hidden="1" x14ac:dyDescent="0.2"/>
    <row r="75326" hidden="1" x14ac:dyDescent="0.2"/>
    <row r="75327" hidden="1" x14ac:dyDescent="0.2"/>
    <row r="75328" hidden="1" x14ac:dyDescent="0.2"/>
    <row r="75329" hidden="1" x14ac:dyDescent="0.2"/>
    <row r="75330" hidden="1" x14ac:dyDescent="0.2"/>
    <row r="75331" hidden="1" x14ac:dyDescent="0.2"/>
    <row r="75332" hidden="1" x14ac:dyDescent="0.2"/>
    <row r="75333" hidden="1" x14ac:dyDescent="0.2"/>
    <row r="75334" hidden="1" x14ac:dyDescent="0.2"/>
    <row r="75335" hidden="1" x14ac:dyDescent="0.2"/>
    <row r="75336" hidden="1" x14ac:dyDescent="0.2"/>
    <row r="75337" hidden="1" x14ac:dyDescent="0.2"/>
    <row r="75338" hidden="1" x14ac:dyDescent="0.2"/>
    <row r="75339" hidden="1" x14ac:dyDescent="0.2"/>
    <row r="75340" hidden="1" x14ac:dyDescent="0.2"/>
    <row r="75341" hidden="1" x14ac:dyDescent="0.2"/>
    <row r="75342" hidden="1" x14ac:dyDescent="0.2"/>
    <row r="75343" hidden="1" x14ac:dyDescent="0.2"/>
    <row r="75344" hidden="1" x14ac:dyDescent="0.2"/>
    <row r="75345" hidden="1" x14ac:dyDescent="0.2"/>
    <row r="75346" hidden="1" x14ac:dyDescent="0.2"/>
    <row r="75347" hidden="1" x14ac:dyDescent="0.2"/>
    <row r="75348" hidden="1" x14ac:dyDescent="0.2"/>
    <row r="75349" hidden="1" x14ac:dyDescent="0.2"/>
    <row r="75350" hidden="1" x14ac:dyDescent="0.2"/>
    <row r="75351" hidden="1" x14ac:dyDescent="0.2"/>
    <row r="75352" hidden="1" x14ac:dyDescent="0.2"/>
    <row r="75353" hidden="1" x14ac:dyDescent="0.2"/>
    <row r="75354" hidden="1" x14ac:dyDescent="0.2"/>
    <row r="75355" hidden="1" x14ac:dyDescent="0.2"/>
    <row r="75356" hidden="1" x14ac:dyDescent="0.2"/>
    <row r="75357" hidden="1" x14ac:dyDescent="0.2"/>
    <row r="75358" hidden="1" x14ac:dyDescent="0.2"/>
    <row r="75359" hidden="1" x14ac:dyDescent="0.2"/>
    <row r="75360" hidden="1" x14ac:dyDescent="0.2"/>
    <row r="75361" hidden="1" x14ac:dyDescent="0.2"/>
    <row r="75362" hidden="1" x14ac:dyDescent="0.2"/>
    <row r="75363" hidden="1" x14ac:dyDescent="0.2"/>
    <row r="75364" hidden="1" x14ac:dyDescent="0.2"/>
    <row r="75365" hidden="1" x14ac:dyDescent="0.2"/>
    <row r="75366" hidden="1" x14ac:dyDescent="0.2"/>
    <row r="75367" hidden="1" x14ac:dyDescent="0.2"/>
    <row r="75368" hidden="1" x14ac:dyDescent="0.2"/>
    <row r="75369" hidden="1" x14ac:dyDescent="0.2"/>
    <row r="75370" hidden="1" x14ac:dyDescent="0.2"/>
    <row r="75371" hidden="1" x14ac:dyDescent="0.2"/>
    <row r="75372" hidden="1" x14ac:dyDescent="0.2"/>
    <row r="75373" hidden="1" x14ac:dyDescent="0.2"/>
    <row r="75374" hidden="1" x14ac:dyDescent="0.2"/>
    <row r="75375" hidden="1" x14ac:dyDescent="0.2"/>
    <row r="75376" hidden="1" x14ac:dyDescent="0.2"/>
    <row r="75377" hidden="1" x14ac:dyDescent="0.2"/>
    <row r="75378" hidden="1" x14ac:dyDescent="0.2"/>
    <row r="75379" hidden="1" x14ac:dyDescent="0.2"/>
    <row r="75380" hidden="1" x14ac:dyDescent="0.2"/>
    <row r="75381" hidden="1" x14ac:dyDescent="0.2"/>
    <row r="75382" hidden="1" x14ac:dyDescent="0.2"/>
    <row r="75383" hidden="1" x14ac:dyDescent="0.2"/>
    <row r="75384" hidden="1" x14ac:dyDescent="0.2"/>
    <row r="75385" hidden="1" x14ac:dyDescent="0.2"/>
    <row r="75386" hidden="1" x14ac:dyDescent="0.2"/>
    <row r="75387" hidden="1" x14ac:dyDescent="0.2"/>
    <row r="75388" hidden="1" x14ac:dyDescent="0.2"/>
    <row r="75389" hidden="1" x14ac:dyDescent="0.2"/>
    <row r="75390" hidden="1" x14ac:dyDescent="0.2"/>
    <row r="75391" hidden="1" x14ac:dyDescent="0.2"/>
    <row r="75392" hidden="1" x14ac:dyDescent="0.2"/>
    <row r="75393" hidden="1" x14ac:dyDescent="0.2"/>
    <row r="75394" hidden="1" x14ac:dyDescent="0.2"/>
    <row r="75395" hidden="1" x14ac:dyDescent="0.2"/>
    <row r="75396" hidden="1" x14ac:dyDescent="0.2"/>
    <row r="75397" hidden="1" x14ac:dyDescent="0.2"/>
    <row r="75398" hidden="1" x14ac:dyDescent="0.2"/>
    <row r="75399" hidden="1" x14ac:dyDescent="0.2"/>
    <row r="75400" hidden="1" x14ac:dyDescent="0.2"/>
    <row r="75401" hidden="1" x14ac:dyDescent="0.2"/>
    <row r="75402" hidden="1" x14ac:dyDescent="0.2"/>
    <row r="75403" hidden="1" x14ac:dyDescent="0.2"/>
    <row r="75404" hidden="1" x14ac:dyDescent="0.2"/>
    <row r="75405" hidden="1" x14ac:dyDescent="0.2"/>
    <row r="75406" hidden="1" x14ac:dyDescent="0.2"/>
    <row r="75407" hidden="1" x14ac:dyDescent="0.2"/>
    <row r="75408" hidden="1" x14ac:dyDescent="0.2"/>
    <row r="75409" hidden="1" x14ac:dyDescent="0.2"/>
    <row r="75410" hidden="1" x14ac:dyDescent="0.2"/>
    <row r="75411" hidden="1" x14ac:dyDescent="0.2"/>
    <row r="75412" hidden="1" x14ac:dyDescent="0.2"/>
    <row r="75413" hidden="1" x14ac:dyDescent="0.2"/>
    <row r="75414" hidden="1" x14ac:dyDescent="0.2"/>
    <row r="75415" hidden="1" x14ac:dyDescent="0.2"/>
    <row r="75416" hidden="1" x14ac:dyDescent="0.2"/>
    <row r="75417" hidden="1" x14ac:dyDescent="0.2"/>
    <row r="75418" hidden="1" x14ac:dyDescent="0.2"/>
    <row r="75419" hidden="1" x14ac:dyDescent="0.2"/>
    <row r="75420" hidden="1" x14ac:dyDescent="0.2"/>
    <row r="75421" hidden="1" x14ac:dyDescent="0.2"/>
    <row r="75422" hidden="1" x14ac:dyDescent="0.2"/>
    <row r="75423" hidden="1" x14ac:dyDescent="0.2"/>
    <row r="75424" hidden="1" x14ac:dyDescent="0.2"/>
    <row r="75425" hidden="1" x14ac:dyDescent="0.2"/>
    <row r="75426" hidden="1" x14ac:dyDescent="0.2"/>
    <row r="75427" hidden="1" x14ac:dyDescent="0.2"/>
    <row r="75428" hidden="1" x14ac:dyDescent="0.2"/>
    <row r="75429" hidden="1" x14ac:dyDescent="0.2"/>
    <row r="75430" hidden="1" x14ac:dyDescent="0.2"/>
    <row r="75431" hidden="1" x14ac:dyDescent="0.2"/>
    <row r="75432" hidden="1" x14ac:dyDescent="0.2"/>
    <row r="75433" hidden="1" x14ac:dyDescent="0.2"/>
    <row r="75434" hidden="1" x14ac:dyDescent="0.2"/>
    <row r="75435" hidden="1" x14ac:dyDescent="0.2"/>
    <row r="75436" hidden="1" x14ac:dyDescent="0.2"/>
    <row r="75437" hidden="1" x14ac:dyDescent="0.2"/>
    <row r="75438" hidden="1" x14ac:dyDescent="0.2"/>
    <row r="75439" hidden="1" x14ac:dyDescent="0.2"/>
    <row r="75440" hidden="1" x14ac:dyDescent="0.2"/>
    <row r="75441" hidden="1" x14ac:dyDescent="0.2"/>
    <row r="75442" hidden="1" x14ac:dyDescent="0.2"/>
    <row r="75443" hidden="1" x14ac:dyDescent="0.2"/>
    <row r="75444" hidden="1" x14ac:dyDescent="0.2"/>
    <row r="75445" hidden="1" x14ac:dyDescent="0.2"/>
    <row r="75446" hidden="1" x14ac:dyDescent="0.2"/>
    <row r="75447" hidden="1" x14ac:dyDescent="0.2"/>
    <row r="75448" hidden="1" x14ac:dyDescent="0.2"/>
    <row r="75449" hidden="1" x14ac:dyDescent="0.2"/>
    <row r="75450" hidden="1" x14ac:dyDescent="0.2"/>
    <row r="75451" hidden="1" x14ac:dyDescent="0.2"/>
    <row r="75452" hidden="1" x14ac:dyDescent="0.2"/>
    <row r="75453" hidden="1" x14ac:dyDescent="0.2"/>
    <row r="75454" hidden="1" x14ac:dyDescent="0.2"/>
    <row r="75455" hidden="1" x14ac:dyDescent="0.2"/>
    <row r="75456" hidden="1" x14ac:dyDescent="0.2"/>
    <row r="75457" hidden="1" x14ac:dyDescent="0.2"/>
    <row r="75458" hidden="1" x14ac:dyDescent="0.2"/>
    <row r="75459" hidden="1" x14ac:dyDescent="0.2"/>
    <row r="75460" hidden="1" x14ac:dyDescent="0.2"/>
    <row r="75461" hidden="1" x14ac:dyDescent="0.2"/>
    <row r="75462" hidden="1" x14ac:dyDescent="0.2"/>
    <row r="75463" hidden="1" x14ac:dyDescent="0.2"/>
    <row r="75464" hidden="1" x14ac:dyDescent="0.2"/>
    <row r="75465" hidden="1" x14ac:dyDescent="0.2"/>
    <row r="75466" hidden="1" x14ac:dyDescent="0.2"/>
    <row r="75467" hidden="1" x14ac:dyDescent="0.2"/>
    <row r="75468" hidden="1" x14ac:dyDescent="0.2"/>
    <row r="75469" hidden="1" x14ac:dyDescent="0.2"/>
    <row r="75470" hidden="1" x14ac:dyDescent="0.2"/>
    <row r="75471" hidden="1" x14ac:dyDescent="0.2"/>
    <row r="75472" hidden="1" x14ac:dyDescent="0.2"/>
    <row r="75473" hidden="1" x14ac:dyDescent="0.2"/>
    <row r="75474" hidden="1" x14ac:dyDescent="0.2"/>
    <row r="75475" hidden="1" x14ac:dyDescent="0.2"/>
    <row r="75476" hidden="1" x14ac:dyDescent="0.2"/>
    <row r="75477" hidden="1" x14ac:dyDescent="0.2"/>
    <row r="75478" hidden="1" x14ac:dyDescent="0.2"/>
    <row r="75479" hidden="1" x14ac:dyDescent="0.2"/>
    <row r="75480" hidden="1" x14ac:dyDescent="0.2"/>
    <row r="75481" hidden="1" x14ac:dyDescent="0.2"/>
    <row r="75482" hidden="1" x14ac:dyDescent="0.2"/>
    <row r="75483" hidden="1" x14ac:dyDescent="0.2"/>
    <row r="75484" hidden="1" x14ac:dyDescent="0.2"/>
    <row r="75485" hidden="1" x14ac:dyDescent="0.2"/>
    <row r="75486" hidden="1" x14ac:dyDescent="0.2"/>
    <row r="75487" hidden="1" x14ac:dyDescent="0.2"/>
    <row r="75488" hidden="1" x14ac:dyDescent="0.2"/>
    <row r="75489" hidden="1" x14ac:dyDescent="0.2"/>
    <row r="75490" hidden="1" x14ac:dyDescent="0.2"/>
    <row r="75491" hidden="1" x14ac:dyDescent="0.2"/>
    <row r="75492" hidden="1" x14ac:dyDescent="0.2"/>
    <row r="75493" hidden="1" x14ac:dyDescent="0.2"/>
    <row r="75494" hidden="1" x14ac:dyDescent="0.2"/>
    <row r="75495" hidden="1" x14ac:dyDescent="0.2"/>
    <row r="75496" hidden="1" x14ac:dyDescent="0.2"/>
    <row r="75497" hidden="1" x14ac:dyDescent="0.2"/>
    <row r="75498" hidden="1" x14ac:dyDescent="0.2"/>
    <row r="75499" hidden="1" x14ac:dyDescent="0.2"/>
    <row r="75500" hidden="1" x14ac:dyDescent="0.2"/>
    <row r="75501" hidden="1" x14ac:dyDescent="0.2"/>
    <row r="75502" hidden="1" x14ac:dyDescent="0.2"/>
    <row r="75503" hidden="1" x14ac:dyDescent="0.2"/>
    <row r="75504" hidden="1" x14ac:dyDescent="0.2"/>
    <row r="75505" hidden="1" x14ac:dyDescent="0.2"/>
    <row r="75506" hidden="1" x14ac:dyDescent="0.2"/>
    <row r="75507" hidden="1" x14ac:dyDescent="0.2"/>
    <row r="75508" hidden="1" x14ac:dyDescent="0.2"/>
    <row r="75509" hidden="1" x14ac:dyDescent="0.2"/>
    <row r="75510" hidden="1" x14ac:dyDescent="0.2"/>
    <row r="75511" hidden="1" x14ac:dyDescent="0.2"/>
    <row r="75512" hidden="1" x14ac:dyDescent="0.2"/>
    <row r="75513" hidden="1" x14ac:dyDescent="0.2"/>
    <row r="75514" hidden="1" x14ac:dyDescent="0.2"/>
    <row r="75515" hidden="1" x14ac:dyDescent="0.2"/>
    <row r="75516" hidden="1" x14ac:dyDescent="0.2"/>
    <row r="75517" hidden="1" x14ac:dyDescent="0.2"/>
    <row r="75518" hidden="1" x14ac:dyDescent="0.2"/>
    <row r="75519" hidden="1" x14ac:dyDescent="0.2"/>
    <row r="75520" hidden="1" x14ac:dyDescent="0.2"/>
    <row r="75521" hidden="1" x14ac:dyDescent="0.2"/>
    <row r="75522" hidden="1" x14ac:dyDescent="0.2"/>
    <row r="75523" hidden="1" x14ac:dyDescent="0.2"/>
    <row r="75524" hidden="1" x14ac:dyDescent="0.2"/>
    <row r="75525" hidden="1" x14ac:dyDescent="0.2"/>
    <row r="75526" hidden="1" x14ac:dyDescent="0.2"/>
    <row r="75527" hidden="1" x14ac:dyDescent="0.2"/>
    <row r="75528" hidden="1" x14ac:dyDescent="0.2"/>
    <row r="75529" hidden="1" x14ac:dyDescent="0.2"/>
    <row r="75530" hidden="1" x14ac:dyDescent="0.2"/>
    <row r="75531" hidden="1" x14ac:dyDescent="0.2"/>
    <row r="75532" hidden="1" x14ac:dyDescent="0.2"/>
    <row r="75533" hidden="1" x14ac:dyDescent="0.2"/>
    <row r="75534" hidden="1" x14ac:dyDescent="0.2"/>
    <row r="75535" hidden="1" x14ac:dyDescent="0.2"/>
    <row r="75536" hidden="1" x14ac:dyDescent="0.2"/>
    <row r="75537" hidden="1" x14ac:dyDescent="0.2"/>
    <row r="75538" hidden="1" x14ac:dyDescent="0.2"/>
    <row r="75539" hidden="1" x14ac:dyDescent="0.2"/>
    <row r="75540" hidden="1" x14ac:dyDescent="0.2"/>
    <row r="75541" hidden="1" x14ac:dyDescent="0.2"/>
    <row r="75542" hidden="1" x14ac:dyDescent="0.2"/>
    <row r="75543" hidden="1" x14ac:dyDescent="0.2"/>
    <row r="75544" hidden="1" x14ac:dyDescent="0.2"/>
    <row r="75545" hidden="1" x14ac:dyDescent="0.2"/>
    <row r="75546" hidden="1" x14ac:dyDescent="0.2"/>
    <row r="75547" hidden="1" x14ac:dyDescent="0.2"/>
    <row r="75548" hidden="1" x14ac:dyDescent="0.2"/>
    <row r="75549" hidden="1" x14ac:dyDescent="0.2"/>
    <row r="75550" hidden="1" x14ac:dyDescent="0.2"/>
    <row r="75551" hidden="1" x14ac:dyDescent="0.2"/>
    <row r="75552" hidden="1" x14ac:dyDescent="0.2"/>
    <row r="75553" hidden="1" x14ac:dyDescent="0.2"/>
    <row r="75554" hidden="1" x14ac:dyDescent="0.2"/>
    <row r="75555" hidden="1" x14ac:dyDescent="0.2"/>
    <row r="75556" hidden="1" x14ac:dyDescent="0.2"/>
    <row r="75557" hidden="1" x14ac:dyDescent="0.2"/>
    <row r="75558" hidden="1" x14ac:dyDescent="0.2"/>
    <row r="75559" hidden="1" x14ac:dyDescent="0.2"/>
    <row r="75560" hidden="1" x14ac:dyDescent="0.2"/>
    <row r="75561" hidden="1" x14ac:dyDescent="0.2"/>
    <row r="75562" hidden="1" x14ac:dyDescent="0.2"/>
    <row r="75563" hidden="1" x14ac:dyDescent="0.2"/>
    <row r="75564" hidden="1" x14ac:dyDescent="0.2"/>
    <row r="75565" hidden="1" x14ac:dyDescent="0.2"/>
    <row r="75566" hidden="1" x14ac:dyDescent="0.2"/>
    <row r="75567" hidden="1" x14ac:dyDescent="0.2"/>
    <row r="75568" hidden="1" x14ac:dyDescent="0.2"/>
    <row r="75569" hidden="1" x14ac:dyDescent="0.2"/>
    <row r="75570" hidden="1" x14ac:dyDescent="0.2"/>
    <row r="75571" hidden="1" x14ac:dyDescent="0.2"/>
    <row r="75572" hidden="1" x14ac:dyDescent="0.2"/>
    <row r="75573" hidden="1" x14ac:dyDescent="0.2"/>
    <row r="75574" hidden="1" x14ac:dyDescent="0.2"/>
    <row r="75575" hidden="1" x14ac:dyDescent="0.2"/>
    <row r="75576" hidden="1" x14ac:dyDescent="0.2"/>
    <row r="75577" hidden="1" x14ac:dyDescent="0.2"/>
    <row r="75578" hidden="1" x14ac:dyDescent="0.2"/>
    <row r="75579" hidden="1" x14ac:dyDescent="0.2"/>
    <row r="75580" hidden="1" x14ac:dyDescent="0.2"/>
    <row r="75581" hidden="1" x14ac:dyDescent="0.2"/>
    <row r="75582" hidden="1" x14ac:dyDescent="0.2"/>
    <row r="75583" hidden="1" x14ac:dyDescent="0.2"/>
    <row r="75584" hidden="1" x14ac:dyDescent="0.2"/>
    <row r="75585" hidden="1" x14ac:dyDescent="0.2"/>
    <row r="75586" hidden="1" x14ac:dyDescent="0.2"/>
    <row r="75587" hidden="1" x14ac:dyDescent="0.2"/>
    <row r="75588" hidden="1" x14ac:dyDescent="0.2"/>
    <row r="75589" hidden="1" x14ac:dyDescent="0.2"/>
    <row r="75590" hidden="1" x14ac:dyDescent="0.2"/>
    <row r="75591" hidden="1" x14ac:dyDescent="0.2"/>
    <row r="75592" hidden="1" x14ac:dyDescent="0.2"/>
    <row r="75593" hidden="1" x14ac:dyDescent="0.2"/>
    <row r="75594" hidden="1" x14ac:dyDescent="0.2"/>
    <row r="75595" hidden="1" x14ac:dyDescent="0.2"/>
    <row r="75596" hidden="1" x14ac:dyDescent="0.2"/>
    <row r="75597" hidden="1" x14ac:dyDescent="0.2"/>
    <row r="75598" hidden="1" x14ac:dyDescent="0.2"/>
    <row r="75599" hidden="1" x14ac:dyDescent="0.2"/>
    <row r="75600" hidden="1" x14ac:dyDescent="0.2"/>
    <row r="75601" hidden="1" x14ac:dyDescent="0.2"/>
    <row r="75602" hidden="1" x14ac:dyDescent="0.2"/>
    <row r="75603" hidden="1" x14ac:dyDescent="0.2"/>
    <row r="75604" hidden="1" x14ac:dyDescent="0.2"/>
    <row r="75605" hidden="1" x14ac:dyDescent="0.2"/>
    <row r="75606" hidden="1" x14ac:dyDescent="0.2"/>
    <row r="75607" hidden="1" x14ac:dyDescent="0.2"/>
    <row r="75608" hidden="1" x14ac:dyDescent="0.2"/>
    <row r="75609" hidden="1" x14ac:dyDescent="0.2"/>
    <row r="75610" hidden="1" x14ac:dyDescent="0.2"/>
    <row r="75611" hidden="1" x14ac:dyDescent="0.2"/>
    <row r="75612" hidden="1" x14ac:dyDescent="0.2"/>
    <row r="75613" hidden="1" x14ac:dyDescent="0.2"/>
    <row r="75614" hidden="1" x14ac:dyDescent="0.2"/>
    <row r="75615" hidden="1" x14ac:dyDescent="0.2"/>
    <row r="75616" hidden="1" x14ac:dyDescent="0.2"/>
    <row r="75617" hidden="1" x14ac:dyDescent="0.2"/>
    <row r="75618" hidden="1" x14ac:dyDescent="0.2"/>
    <row r="75619" hidden="1" x14ac:dyDescent="0.2"/>
    <row r="75620" hidden="1" x14ac:dyDescent="0.2"/>
    <row r="75621" hidden="1" x14ac:dyDescent="0.2"/>
    <row r="75622" hidden="1" x14ac:dyDescent="0.2"/>
    <row r="75623" hidden="1" x14ac:dyDescent="0.2"/>
    <row r="75624" hidden="1" x14ac:dyDescent="0.2"/>
    <row r="75625" hidden="1" x14ac:dyDescent="0.2"/>
    <row r="75626" hidden="1" x14ac:dyDescent="0.2"/>
    <row r="75627" hidden="1" x14ac:dyDescent="0.2"/>
    <row r="75628" hidden="1" x14ac:dyDescent="0.2"/>
    <row r="75629" hidden="1" x14ac:dyDescent="0.2"/>
    <row r="75630" hidden="1" x14ac:dyDescent="0.2"/>
    <row r="75631" hidden="1" x14ac:dyDescent="0.2"/>
    <row r="75632" hidden="1" x14ac:dyDescent="0.2"/>
    <row r="75633" hidden="1" x14ac:dyDescent="0.2"/>
    <row r="75634" hidden="1" x14ac:dyDescent="0.2"/>
    <row r="75635" hidden="1" x14ac:dyDescent="0.2"/>
    <row r="75636" hidden="1" x14ac:dyDescent="0.2"/>
    <row r="75637" hidden="1" x14ac:dyDescent="0.2"/>
    <row r="75638" hidden="1" x14ac:dyDescent="0.2"/>
    <row r="75639" hidden="1" x14ac:dyDescent="0.2"/>
    <row r="75640" hidden="1" x14ac:dyDescent="0.2"/>
    <row r="75641" hidden="1" x14ac:dyDescent="0.2"/>
    <row r="75642" hidden="1" x14ac:dyDescent="0.2"/>
    <row r="75643" hidden="1" x14ac:dyDescent="0.2"/>
    <row r="75644" hidden="1" x14ac:dyDescent="0.2"/>
    <row r="75645" hidden="1" x14ac:dyDescent="0.2"/>
    <row r="75646" hidden="1" x14ac:dyDescent="0.2"/>
    <row r="75647" hidden="1" x14ac:dyDescent="0.2"/>
    <row r="75648" hidden="1" x14ac:dyDescent="0.2"/>
    <row r="75649" hidden="1" x14ac:dyDescent="0.2"/>
    <row r="75650" hidden="1" x14ac:dyDescent="0.2"/>
    <row r="75651" hidden="1" x14ac:dyDescent="0.2"/>
    <row r="75652" hidden="1" x14ac:dyDescent="0.2"/>
    <row r="75653" hidden="1" x14ac:dyDescent="0.2"/>
    <row r="75654" hidden="1" x14ac:dyDescent="0.2"/>
    <row r="75655" hidden="1" x14ac:dyDescent="0.2"/>
    <row r="75656" hidden="1" x14ac:dyDescent="0.2"/>
    <row r="75657" hidden="1" x14ac:dyDescent="0.2"/>
    <row r="75658" hidden="1" x14ac:dyDescent="0.2"/>
    <row r="75659" hidden="1" x14ac:dyDescent="0.2"/>
    <row r="75660" hidden="1" x14ac:dyDescent="0.2"/>
    <row r="75661" hidden="1" x14ac:dyDescent="0.2"/>
    <row r="75662" hidden="1" x14ac:dyDescent="0.2"/>
    <row r="75663" hidden="1" x14ac:dyDescent="0.2"/>
    <row r="75664" hidden="1" x14ac:dyDescent="0.2"/>
    <row r="75665" hidden="1" x14ac:dyDescent="0.2"/>
    <row r="75666" hidden="1" x14ac:dyDescent="0.2"/>
    <row r="75667" hidden="1" x14ac:dyDescent="0.2"/>
    <row r="75668" hidden="1" x14ac:dyDescent="0.2"/>
    <row r="75669" hidden="1" x14ac:dyDescent="0.2"/>
    <row r="75670" hidden="1" x14ac:dyDescent="0.2"/>
    <row r="75671" hidden="1" x14ac:dyDescent="0.2"/>
    <row r="75672" hidden="1" x14ac:dyDescent="0.2"/>
    <row r="75673" hidden="1" x14ac:dyDescent="0.2"/>
    <row r="75674" hidden="1" x14ac:dyDescent="0.2"/>
    <row r="75675" hidden="1" x14ac:dyDescent="0.2"/>
    <row r="75676" hidden="1" x14ac:dyDescent="0.2"/>
    <row r="75677" hidden="1" x14ac:dyDescent="0.2"/>
    <row r="75678" hidden="1" x14ac:dyDescent="0.2"/>
    <row r="75679" hidden="1" x14ac:dyDescent="0.2"/>
    <row r="75680" hidden="1" x14ac:dyDescent="0.2"/>
    <row r="75681" hidden="1" x14ac:dyDescent="0.2"/>
    <row r="75682" hidden="1" x14ac:dyDescent="0.2"/>
    <row r="75683" hidden="1" x14ac:dyDescent="0.2"/>
    <row r="75684" hidden="1" x14ac:dyDescent="0.2"/>
    <row r="75685" hidden="1" x14ac:dyDescent="0.2"/>
    <row r="75686" hidden="1" x14ac:dyDescent="0.2"/>
    <row r="75687" hidden="1" x14ac:dyDescent="0.2"/>
    <row r="75688" hidden="1" x14ac:dyDescent="0.2"/>
    <row r="75689" hidden="1" x14ac:dyDescent="0.2"/>
    <row r="75690" hidden="1" x14ac:dyDescent="0.2"/>
    <row r="75691" hidden="1" x14ac:dyDescent="0.2"/>
    <row r="75692" hidden="1" x14ac:dyDescent="0.2"/>
    <row r="75693" hidden="1" x14ac:dyDescent="0.2"/>
    <row r="75694" hidden="1" x14ac:dyDescent="0.2"/>
    <row r="75695" hidden="1" x14ac:dyDescent="0.2"/>
    <row r="75696" hidden="1" x14ac:dyDescent="0.2"/>
    <row r="75697" hidden="1" x14ac:dyDescent="0.2"/>
    <row r="75698" hidden="1" x14ac:dyDescent="0.2"/>
    <row r="75699" hidden="1" x14ac:dyDescent="0.2"/>
    <row r="75700" hidden="1" x14ac:dyDescent="0.2"/>
    <row r="75701" hidden="1" x14ac:dyDescent="0.2"/>
    <row r="75702" hidden="1" x14ac:dyDescent="0.2"/>
    <row r="75703" hidden="1" x14ac:dyDescent="0.2"/>
    <row r="75704" hidden="1" x14ac:dyDescent="0.2"/>
    <row r="75705" hidden="1" x14ac:dyDescent="0.2"/>
    <row r="75706" hidden="1" x14ac:dyDescent="0.2"/>
    <row r="75707" hidden="1" x14ac:dyDescent="0.2"/>
    <row r="75708" hidden="1" x14ac:dyDescent="0.2"/>
    <row r="75709" hidden="1" x14ac:dyDescent="0.2"/>
    <row r="75710" hidden="1" x14ac:dyDescent="0.2"/>
    <row r="75711" hidden="1" x14ac:dyDescent="0.2"/>
    <row r="75712" hidden="1" x14ac:dyDescent="0.2"/>
    <row r="75713" hidden="1" x14ac:dyDescent="0.2"/>
    <row r="75714" hidden="1" x14ac:dyDescent="0.2"/>
    <row r="75715" hidden="1" x14ac:dyDescent="0.2"/>
    <row r="75716" hidden="1" x14ac:dyDescent="0.2"/>
    <row r="75717" hidden="1" x14ac:dyDescent="0.2"/>
    <row r="75718" hidden="1" x14ac:dyDescent="0.2"/>
    <row r="75719" hidden="1" x14ac:dyDescent="0.2"/>
    <row r="75720" hidden="1" x14ac:dyDescent="0.2"/>
    <row r="75721" hidden="1" x14ac:dyDescent="0.2"/>
    <row r="75722" hidden="1" x14ac:dyDescent="0.2"/>
    <row r="75723" hidden="1" x14ac:dyDescent="0.2"/>
    <row r="75724" hidden="1" x14ac:dyDescent="0.2"/>
    <row r="75725" hidden="1" x14ac:dyDescent="0.2"/>
    <row r="75726" hidden="1" x14ac:dyDescent="0.2"/>
    <row r="75727" hidden="1" x14ac:dyDescent="0.2"/>
    <row r="75728" hidden="1" x14ac:dyDescent="0.2"/>
    <row r="75729" hidden="1" x14ac:dyDescent="0.2"/>
    <row r="75730" hidden="1" x14ac:dyDescent="0.2"/>
    <row r="75731" hidden="1" x14ac:dyDescent="0.2"/>
    <row r="75732" hidden="1" x14ac:dyDescent="0.2"/>
    <row r="75733" hidden="1" x14ac:dyDescent="0.2"/>
    <row r="75734" hidden="1" x14ac:dyDescent="0.2"/>
    <row r="75735" hidden="1" x14ac:dyDescent="0.2"/>
    <row r="75736" hidden="1" x14ac:dyDescent="0.2"/>
    <row r="75737" hidden="1" x14ac:dyDescent="0.2"/>
    <row r="75738" hidden="1" x14ac:dyDescent="0.2"/>
    <row r="75739" hidden="1" x14ac:dyDescent="0.2"/>
    <row r="75740" hidden="1" x14ac:dyDescent="0.2"/>
    <row r="75741" hidden="1" x14ac:dyDescent="0.2"/>
    <row r="75742" hidden="1" x14ac:dyDescent="0.2"/>
    <row r="75743" hidden="1" x14ac:dyDescent="0.2"/>
    <row r="75744" hidden="1" x14ac:dyDescent="0.2"/>
    <row r="75745" hidden="1" x14ac:dyDescent="0.2"/>
    <row r="75746" hidden="1" x14ac:dyDescent="0.2"/>
    <row r="75747" hidden="1" x14ac:dyDescent="0.2"/>
    <row r="75748" hidden="1" x14ac:dyDescent="0.2"/>
    <row r="75749" hidden="1" x14ac:dyDescent="0.2"/>
    <row r="75750" hidden="1" x14ac:dyDescent="0.2"/>
    <row r="75751" hidden="1" x14ac:dyDescent="0.2"/>
    <row r="75752" hidden="1" x14ac:dyDescent="0.2"/>
    <row r="75753" hidden="1" x14ac:dyDescent="0.2"/>
    <row r="75754" hidden="1" x14ac:dyDescent="0.2"/>
    <row r="75755" hidden="1" x14ac:dyDescent="0.2"/>
    <row r="75756" hidden="1" x14ac:dyDescent="0.2"/>
    <row r="75757" hidden="1" x14ac:dyDescent="0.2"/>
    <row r="75758" hidden="1" x14ac:dyDescent="0.2"/>
    <row r="75759" hidden="1" x14ac:dyDescent="0.2"/>
    <row r="75760" hidden="1" x14ac:dyDescent="0.2"/>
    <row r="75761" hidden="1" x14ac:dyDescent="0.2"/>
    <row r="75762" hidden="1" x14ac:dyDescent="0.2"/>
    <row r="75763" hidden="1" x14ac:dyDescent="0.2"/>
    <row r="75764" hidden="1" x14ac:dyDescent="0.2"/>
    <row r="75765" hidden="1" x14ac:dyDescent="0.2"/>
    <row r="75766" hidden="1" x14ac:dyDescent="0.2"/>
    <row r="75767" hidden="1" x14ac:dyDescent="0.2"/>
    <row r="75768" hidden="1" x14ac:dyDescent="0.2"/>
    <row r="75769" hidden="1" x14ac:dyDescent="0.2"/>
    <row r="75770" hidden="1" x14ac:dyDescent="0.2"/>
    <row r="75771" hidden="1" x14ac:dyDescent="0.2"/>
    <row r="75772" hidden="1" x14ac:dyDescent="0.2"/>
    <row r="75773" hidden="1" x14ac:dyDescent="0.2"/>
    <row r="75774" hidden="1" x14ac:dyDescent="0.2"/>
    <row r="75775" hidden="1" x14ac:dyDescent="0.2"/>
    <row r="75776" hidden="1" x14ac:dyDescent="0.2"/>
    <row r="75777" hidden="1" x14ac:dyDescent="0.2"/>
    <row r="75778" hidden="1" x14ac:dyDescent="0.2"/>
    <row r="75779" hidden="1" x14ac:dyDescent="0.2"/>
    <row r="75780" hidden="1" x14ac:dyDescent="0.2"/>
    <row r="75781" hidden="1" x14ac:dyDescent="0.2"/>
    <row r="75782" hidden="1" x14ac:dyDescent="0.2"/>
    <row r="75783" hidden="1" x14ac:dyDescent="0.2"/>
    <row r="75784" hidden="1" x14ac:dyDescent="0.2"/>
    <row r="75785" hidden="1" x14ac:dyDescent="0.2"/>
    <row r="75786" hidden="1" x14ac:dyDescent="0.2"/>
    <row r="75787" hidden="1" x14ac:dyDescent="0.2"/>
    <row r="75788" hidden="1" x14ac:dyDescent="0.2"/>
    <row r="75789" hidden="1" x14ac:dyDescent="0.2"/>
    <row r="75790" hidden="1" x14ac:dyDescent="0.2"/>
    <row r="75791" hidden="1" x14ac:dyDescent="0.2"/>
    <row r="75792" hidden="1" x14ac:dyDescent="0.2"/>
    <row r="75793" hidden="1" x14ac:dyDescent="0.2"/>
    <row r="75794" hidden="1" x14ac:dyDescent="0.2"/>
    <row r="75795" hidden="1" x14ac:dyDescent="0.2"/>
    <row r="75796" hidden="1" x14ac:dyDescent="0.2"/>
    <row r="75797" hidden="1" x14ac:dyDescent="0.2"/>
    <row r="75798" hidden="1" x14ac:dyDescent="0.2"/>
    <row r="75799" hidden="1" x14ac:dyDescent="0.2"/>
    <row r="75800" hidden="1" x14ac:dyDescent="0.2"/>
    <row r="75801" hidden="1" x14ac:dyDescent="0.2"/>
    <row r="75802" hidden="1" x14ac:dyDescent="0.2"/>
    <row r="75803" hidden="1" x14ac:dyDescent="0.2"/>
    <row r="75804" hidden="1" x14ac:dyDescent="0.2"/>
    <row r="75805" hidden="1" x14ac:dyDescent="0.2"/>
    <row r="75806" hidden="1" x14ac:dyDescent="0.2"/>
    <row r="75807" hidden="1" x14ac:dyDescent="0.2"/>
    <row r="75808" hidden="1" x14ac:dyDescent="0.2"/>
    <row r="75809" hidden="1" x14ac:dyDescent="0.2"/>
    <row r="75810" hidden="1" x14ac:dyDescent="0.2"/>
    <row r="75811" hidden="1" x14ac:dyDescent="0.2"/>
    <row r="75812" hidden="1" x14ac:dyDescent="0.2"/>
    <row r="75813" hidden="1" x14ac:dyDescent="0.2"/>
    <row r="75814" hidden="1" x14ac:dyDescent="0.2"/>
    <row r="75815" hidden="1" x14ac:dyDescent="0.2"/>
    <row r="75816" hidden="1" x14ac:dyDescent="0.2"/>
    <row r="75817" hidden="1" x14ac:dyDescent="0.2"/>
    <row r="75818" hidden="1" x14ac:dyDescent="0.2"/>
    <row r="75819" hidden="1" x14ac:dyDescent="0.2"/>
    <row r="75820" hidden="1" x14ac:dyDescent="0.2"/>
    <row r="75821" hidden="1" x14ac:dyDescent="0.2"/>
    <row r="75822" hidden="1" x14ac:dyDescent="0.2"/>
    <row r="75823" hidden="1" x14ac:dyDescent="0.2"/>
    <row r="75824" hidden="1" x14ac:dyDescent="0.2"/>
    <row r="75825" hidden="1" x14ac:dyDescent="0.2"/>
    <row r="75826" hidden="1" x14ac:dyDescent="0.2"/>
    <row r="75827" hidden="1" x14ac:dyDescent="0.2"/>
    <row r="75828" hidden="1" x14ac:dyDescent="0.2"/>
    <row r="75829" hidden="1" x14ac:dyDescent="0.2"/>
    <row r="75830" hidden="1" x14ac:dyDescent="0.2"/>
    <row r="75831" hidden="1" x14ac:dyDescent="0.2"/>
    <row r="75832" hidden="1" x14ac:dyDescent="0.2"/>
    <row r="75833" hidden="1" x14ac:dyDescent="0.2"/>
    <row r="75834" hidden="1" x14ac:dyDescent="0.2"/>
    <row r="75835" hidden="1" x14ac:dyDescent="0.2"/>
    <row r="75836" hidden="1" x14ac:dyDescent="0.2"/>
    <row r="75837" hidden="1" x14ac:dyDescent="0.2"/>
    <row r="75838" hidden="1" x14ac:dyDescent="0.2"/>
    <row r="75839" hidden="1" x14ac:dyDescent="0.2"/>
    <row r="75840" hidden="1" x14ac:dyDescent="0.2"/>
    <row r="75841" hidden="1" x14ac:dyDescent="0.2"/>
    <row r="75842" hidden="1" x14ac:dyDescent="0.2"/>
    <row r="75843" hidden="1" x14ac:dyDescent="0.2"/>
    <row r="75844" hidden="1" x14ac:dyDescent="0.2"/>
    <row r="75845" hidden="1" x14ac:dyDescent="0.2"/>
    <row r="75846" hidden="1" x14ac:dyDescent="0.2"/>
    <row r="75847" hidden="1" x14ac:dyDescent="0.2"/>
    <row r="75848" hidden="1" x14ac:dyDescent="0.2"/>
    <row r="75849" hidden="1" x14ac:dyDescent="0.2"/>
    <row r="75850" hidden="1" x14ac:dyDescent="0.2"/>
    <row r="75851" hidden="1" x14ac:dyDescent="0.2"/>
    <row r="75852" hidden="1" x14ac:dyDescent="0.2"/>
    <row r="75853" hidden="1" x14ac:dyDescent="0.2"/>
    <row r="75854" hidden="1" x14ac:dyDescent="0.2"/>
    <row r="75855" hidden="1" x14ac:dyDescent="0.2"/>
    <row r="75856" hidden="1" x14ac:dyDescent="0.2"/>
    <row r="75857" hidden="1" x14ac:dyDescent="0.2"/>
    <row r="75858" hidden="1" x14ac:dyDescent="0.2"/>
    <row r="75859" hidden="1" x14ac:dyDescent="0.2"/>
    <row r="75860" hidden="1" x14ac:dyDescent="0.2"/>
    <row r="75861" hidden="1" x14ac:dyDescent="0.2"/>
    <row r="75862" hidden="1" x14ac:dyDescent="0.2"/>
    <row r="75863" hidden="1" x14ac:dyDescent="0.2"/>
    <row r="75864" hidden="1" x14ac:dyDescent="0.2"/>
    <row r="75865" hidden="1" x14ac:dyDescent="0.2"/>
    <row r="75866" hidden="1" x14ac:dyDescent="0.2"/>
    <row r="75867" hidden="1" x14ac:dyDescent="0.2"/>
    <row r="75868" hidden="1" x14ac:dyDescent="0.2"/>
    <row r="75869" hidden="1" x14ac:dyDescent="0.2"/>
    <row r="75870" hidden="1" x14ac:dyDescent="0.2"/>
    <row r="75871" hidden="1" x14ac:dyDescent="0.2"/>
    <row r="75872" hidden="1" x14ac:dyDescent="0.2"/>
    <row r="75873" hidden="1" x14ac:dyDescent="0.2"/>
    <row r="75874" hidden="1" x14ac:dyDescent="0.2"/>
    <row r="75875" hidden="1" x14ac:dyDescent="0.2"/>
    <row r="75876" hidden="1" x14ac:dyDescent="0.2"/>
    <row r="75877" hidden="1" x14ac:dyDescent="0.2"/>
    <row r="75878" hidden="1" x14ac:dyDescent="0.2"/>
    <row r="75879" hidden="1" x14ac:dyDescent="0.2"/>
    <row r="75880" hidden="1" x14ac:dyDescent="0.2"/>
    <row r="75881" hidden="1" x14ac:dyDescent="0.2"/>
    <row r="75882" hidden="1" x14ac:dyDescent="0.2"/>
    <row r="75883" hidden="1" x14ac:dyDescent="0.2"/>
    <row r="75884" hidden="1" x14ac:dyDescent="0.2"/>
    <row r="75885" hidden="1" x14ac:dyDescent="0.2"/>
    <row r="75886" hidden="1" x14ac:dyDescent="0.2"/>
    <row r="75887" hidden="1" x14ac:dyDescent="0.2"/>
    <row r="75888" hidden="1" x14ac:dyDescent="0.2"/>
    <row r="75889" hidden="1" x14ac:dyDescent="0.2"/>
    <row r="75890" hidden="1" x14ac:dyDescent="0.2"/>
    <row r="75891" hidden="1" x14ac:dyDescent="0.2"/>
    <row r="75892" hidden="1" x14ac:dyDescent="0.2"/>
    <row r="75893" hidden="1" x14ac:dyDescent="0.2"/>
    <row r="75894" hidden="1" x14ac:dyDescent="0.2"/>
    <row r="75895" hidden="1" x14ac:dyDescent="0.2"/>
    <row r="75896" hidden="1" x14ac:dyDescent="0.2"/>
    <row r="75897" hidden="1" x14ac:dyDescent="0.2"/>
    <row r="75898" hidden="1" x14ac:dyDescent="0.2"/>
    <row r="75899" hidden="1" x14ac:dyDescent="0.2"/>
    <row r="75900" hidden="1" x14ac:dyDescent="0.2"/>
    <row r="75901" hidden="1" x14ac:dyDescent="0.2"/>
    <row r="75902" hidden="1" x14ac:dyDescent="0.2"/>
    <row r="75903" hidden="1" x14ac:dyDescent="0.2"/>
    <row r="75904" hidden="1" x14ac:dyDescent="0.2"/>
    <row r="75905" hidden="1" x14ac:dyDescent="0.2"/>
    <row r="75906" hidden="1" x14ac:dyDescent="0.2"/>
    <row r="75907" hidden="1" x14ac:dyDescent="0.2"/>
    <row r="75908" hidden="1" x14ac:dyDescent="0.2"/>
    <row r="75909" hidden="1" x14ac:dyDescent="0.2"/>
    <row r="75910" hidden="1" x14ac:dyDescent="0.2"/>
    <row r="75911" hidden="1" x14ac:dyDescent="0.2"/>
    <row r="75912" hidden="1" x14ac:dyDescent="0.2"/>
    <row r="75913" hidden="1" x14ac:dyDescent="0.2"/>
    <row r="75914" hidden="1" x14ac:dyDescent="0.2"/>
    <row r="75915" hidden="1" x14ac:dyDescent="0.2"/>
    <row r="75916" hidden="1" x14ac:dyDescent="0.2"/>
    <row r="75917" hidden="1" x14ac:dyDescent="0.2"/>
    <row r="75918" hidden="1" x14ac:dyDescent="0.2"/>
    <row r="75919" hidden="1" x14ac:dyDescent="0.2"/>
    <row r="75920" hidden="1" x14ac:dyDescent="0.2"/>
    <row r="75921" hidden="1" x14ac:dyDescent="0.2"/>
    <row r="75922" hidden="1" x14ac:dyDescent="0.2"/>
    <row r="75923" hidden="1" x14ac:dyDescent="0.2"/>
    <row r="75924" hidden="1" x14ac:dyDescent="0.2"/>
    <row r="75925" hidden="1" x14ac:dyDescent="0.2"/>
    <row r="75926" hidden="1" x14ac:dyDescent="0.2"/>
    <row r="75927" hidden="1" x14ac:dyDescent="0.2"/>
    <row r="75928" hidden="1" x14ac:dyDescent="0.2"/>
    <row r="75929" hidden="1" x14ac:dyDescent="0.2"/>
    <row r="75930" hidden="1" x14ac:dyDescent="0.2"/>
    <row r="75931" hidden="1" x14ac:dyDescent="0.2"/>
    <row r="75932" hidden="1" x14ac:dyDescent="0.2"/>
    <row r="75933" hidden="1" x14ac:dyDescent="0.2"/>
    <row r="75934" hidden="1" x14ac:dyDescent="0.2"/>
    <row r="75935" hidden="1" x14ac:dyDescent="0.2"/>
    <row r="75936" hidden="1" x14ac:dyDescent="0.2"/>
    <row r="75937" hidden="1" x14ac:dyDescent="0.2"/>
    <row r="75938" hidden="1" x14ac:dyDescent="0.2"/>
    <row r="75939" hidden="1" x14ac:dyDescent="0.2"/>
    <row r="75940" hidden="1" x14ac:dyDescent="0.2"/>
    <row r="75941" hidden="1" x14ac:dyDescent="0.2"/>
    <row r="75942" hidden="1" x14ac:dyDescent="0.2"/>
    <row r="75943" hidden="1" x14ac:dyDescent="0.2"/>
    <row r="75944" hidden="1" x14ac:dyDescent="0.2"/>
    <row r="75945" hidden="1" x14ac:dyDescent="0.2"/>
    <row r="75946" hidden="1" x14ac:dyDescent="0.2"/>
    <row r="75947" hidden="1" x14ac:dyDescent="0.2"/>
    <row r="75948" hidden="1" x14ac:dyDescent="0.2"/>
    <row r="75949" hidden="1" x14ac:dyDescent="0.2"/>
    <row r="75950" hidden="1" x14ac:dyDescent="0.2"/>
    <row r="75951" hidden="1" x14ac:dyDescent="0.2"/>
    <row r="75952" hidden="1" x14ac:dyDescent="0.2"/>
    <row r="75953" hidden="1" x14ac:dyDescent="0.2"/>
    <row r="75954" hidden="1" x14ac:dyDescent="0.2"/>
    <row r="75955" hidden="1" x14ac:dyDescent="0.2"/>
    <row r="75956" hidden="1" x14ac:dyDescent="0.2"/>
    <row r="75957" hidden="1" x14ac:dyDescent="0.2"/>
    <row r="75958" hidden="1" x14ac:dyDescent="0.2"/>
    <row r="75959" hidden="1" x14ac:dyDescent="0.2"/>
    <row r="75960" hidden="1" x14ac:dyDescent="0.2"/>
    <row r="75961" hidden="1" x14ac:dyDescent="0.2"/>
    <row r="75962" hidden="1" x14ac:dyDescent="0.2"/>
    <row r="75963" hidden="1" x14ac:dyDescent="0.2"/>
    <row r="75964" hidden="1" x14ac:dyDescent="0.2"/>
    <row r="75965" hidden="1" x14ac:dyDescent="0.2"/>
    <row r="75966" hidden="1" x14ac:dyDescent="0.2"/>
    <row r="75967" hidden="1" x14ac:dyDescent="0.2"/>
    <row r="75968" hidden="1" x14ac:dyDescent="0.2"/>
    <row r="75969" hidden="1" x14ac:dyDescent="0.2"/>
    <row r="75970" hidden="1" x14ac:dyDescent="0.2"/>
    <row r="75971" hidden="1" x14ac:dyDescent="0.2"/>
    <row r="75972" hidden="1" x14ac:dyDescent="0.2"/>
    <row r="75973" hidden="1" x14ac:dyDescent="0.2"/>
    <row r="75974" hidden="1" x14ac:dyDescent="0.2"/>
    <row r="75975" hidden="1" x14ac:dyDescent="0.2"/>
    <row r="75976" hidden="1" x14ac:dyDescent="0.2"/>
    <row r="75977" hidden="1" x14ac:dyDescent="0.2"/>
    <row r="75978" hidden="1" x14ac:dyDescent="0.2"/>
    <row r="75979" hidden="1" x14ac:dyDescent="0.2"/>
    <row r="75980" hidden="1" x14ac:dyDescent="0.2"/>
    <row r="75981" hidden="1" x14ac:dyDescent="0.2"/>
    <row r="75982" hidden="1" x14ac:dyDescent="0.2"/>
    <row r="75983" hidden="1" x14ac:dyDescent="0.2"/>
    <row r="75984" hidden="1" x14ac:dyDescent="0.2"/>
    <row r="75985" hidden="1" x14ac:dyDescent="0.2"/>
    <row r="75986" hidden="1" x14ac:dyDescent="0.2"/>
    <row r="75987" hidden="1" x14ac:dyDescent="0.2"/>
    <row r="75988" hidden="1" x14ac:dyDescent="0.2"/>
    <row r="75989" hidden="1" x14ac:dyDescent="0.2"/>
    <row r="75990" hidden="1" x14ac:dyDescent="0.2"/>
    <row r="75991" hidden="1" x14ac:dyDescent="0.2"/>
    <row r="75992" hidden="1" x14ac:dyDescent="0.2"/>
    <row r="75993" hidden="1" x14ac:dyDescent="0.2"/>
    <row r="75994" hidden="1" x14ac:dyDescent="0.2"/>
    <row r="75995" hidden="1" x14ac:dyDescent="0.2"/>
    <row r="75996" hidden="1" x14ac:dyDescent="0.2"/>
    <row r="75997" hidden="1" x14ac:dyDescent="0.2"/>
    <row r="75998" hidden="1" x14ac:dyDescent="0.2"/>
    <row r="75999" hidden="1" x14ac:dyDescent="0.2"/>
    <row r="76000" hidden="1" x14ac:dyDescent="0.2"/>
    <row r="76001" hidden="1" x14ac:dyDescent="0.2"/>
    <row r="76002" hidden="1" x14ac:dyDescent="0.2"/>
    <row r="76003" hidden="1" x14ac:dyDescent="0.2"/>
    <row r="76004" hidden="1" x14ac:dyDescent="0.2"/>
    <row r="76005" hidden="1" x14ac:dyDescent="0.2"/>
    <row r="76006" hidden="1" x14ac:dyDescent="0.2"/>
    <row r="76007" hidden="1" x14ac:dyDescent="0.2"/>
    <row r="76008" hidden="1" x14ac:dyDescent="0.2"/>
    <row r="76009" hidden="1" x14ac:dyDescent="0.2"/>
    <row r="76010" hidden="1" x14ac:dyDescent="0.2"/>
    <row r="76011" hidden="1" x14ac:dyDescent="0.2"/>
    <row r="76012" hidden="1" x14ac:dyDescent="0.2"/>
    <row r="76013" hidden="1" x14ac:dyDescent="0.2"/>
    <row r="76014" hidden="1" x14ac:dyDescent="0.2"/>
    <row r="76015" hidden="1" x14ac:dyDescent="0.2"/>
    <row r="76016" hidden="1" x14ac:dyDescent="0.2"/>
    <row r="76017" hidden="1" x14ac:dyDescent="0.2"/>
    <row r="76018" hidden="1" x14ac:dyDescent="0.2"/>
    <row r="76019" hidden="1" x14ac:dyDescent="0.2"/>
    <row r="76020" hidden="1" x14ac:dyDescent="0.2"/>
    <row r="76021" hidden="1" x14ac:dyDescent="0.2"/>
    <row r="76022" hidden="1" x14ac:dyDescent="0.2"/>
    <row r="76023" hidden="1" x14ac:dyDescent="0.2"/>
    <row r="76024" hidden="1" x14ac:dyDescent="0.2"/>
    <row r="76025" hidden="1" x14ac:dyDescent="0.2"/>
    <row r="76026" hidden="1" x14ac:dyDescent="0.2"/>
    <row r="76027" hidden="1" x14ac:dyDescent="0.2"/>
    <row r="76028" hidden="1" x14ac:dyDescent="0.2"/>
    <row r="76029" hidden="1" x14ac:dyDescent="0.2"/>
    <row r="76030" hidden="1" x14ac:dyDescent="0.2"/>
    <row r="76031" hidden="1" x14ac:dyDescent="0.2"/>
    <row r="76032" hidden="1" x14ac:dyDescent="0.2"/>
    <row r="76033" hidden="1" x14ac:dyDescent="0.2"/>
    <row r="76034" hidden="1" x14ac:dyDescent="0.2"/>
    <row r="76035" hidden="1" x14ac:dyDescent="0.2"/>
    <row r="76036" hidden="1" x14ac:dyDescent="0.2"/>
    <row r="76037" hidden="1" x14ac:dyDescent="0.2"/>
    <row r="76038" hidden="1" x14ac:dyDescent="0.2"/>
    <row r="76039" hidden="1" x14ac:dyDescent="0.2"/>
    <row r="76040" hidden="1" x14ac:dyDescent="0.2"/>
    <row r="76041" hidden="1" x14ac:dyDescent="0.2"/>
    <row r="76042" hidden="1" x14ac:dyDescent="0.2"/>
    <row r="76043" hidden="1" x14ac:dyDescent="0.2"/>
    <row r="76044" hidden="1" x14ac:dyDescent="0.2"/>
    <row r="76045" hidden="1" x14ac:dyDescent="0.2"/>
    <row r="76046" hidden="1" x14ac:dyDescent="0.2"/>
    <row r="76047" hidden="1" x14ac:dyDescent="0.2"/>
    <row r="76048" hidden="1" x14ac:dyDescent="0.2"/>
    <row r="76049" hidden="1" x14ac:dyDescent="0.2"/>
    <row r="76050" hidden="1" x14ac:dyDescent="0.2"/>
    <row r="76051" hidden="1" x14ac:dyDescent="0.2"/>
    <row r="76052" hidden="1" x14ac:dyDescent="0.2"/>
    <row r="76053" hidden="1" x14ac:dyDescent="0.2"/>
    <row r="76054" hidden="1" x14ac:dyDescent="0.2"/>
    <row r="76055" hidden="1" x14ac:dyDescent="0.2"/>
    <row r="76056" hidden="1" x14ac:dyDescent="0.2"/>
    <row r="76057" hidden="1" x14ac:dyDescent="0.2"/>
    <row r="76058" hidden="1" x14ac:dyDescent="0.2"/>
    <row r="76059" hidden="1" x14ac:dyDescent="0.2"/>
    <row r="76060" hidden="1" x14ac:dyDescent="0.2"/>
    <row r="76061" hidden="1" x14ac:dyDescent="0.2"/>
    <row r="76062" hidden="1" x14ac:dyDescent="0.2"/>
    <row r="76063" hidden="1" x14ac:dyDescent="0.2"/>
    <row r="76064" hidden="1" x14ac:dyDescent="0.2"/>
    <row r="76065" hidden="1" x14ac:dyDescent="0.2"/>
    <row r="76066" hidden="1" x14ac:dyDescent="0.2"/>
    <row r="76067" hidden="1" x14ac:dyDescent="0.2"/>
    <row r="76068" hidden="1" x14ac:dyDescent="0.2"/>
    <row r="76069" hidden="1" x14ac:dyDescent="0.2"/>
    <row r="76070" hidden="1" x14ac:dyDescent="0.2"/>
    <row r="76071" hidden="1" x14ac:dyDescent="0.2"/>
    <row r="76072" hidden="1" x14ac:dyDescent="0.2"/>
    <row r="76073" hidden="1" x14ac:dyDescent="0.2"/>
    <row r="76074" hidden="1" x14ac:dyDescent="0.2"/>
    <row r="76075" hidden="1" x14ac:dyDescent="0.2"/>
    <row r="76076" hidden="1" x14ac:dyDescent="0.2"/>
    <row r="76077" hidden="1" x14ac:dyDescent="0.2"/>
    <row r="76078" hidden="1" x14ac:dyDescent="0.2"/>
    <row r="76079" hidden="1" x14ac:dyDescent="0.2"/>
    <row r="76080" hidden="1" x14ac:dyDescent="0.2"/>
    <row r="76081" hidden="1" x14ac:dyDescent="0.2"/>
    <row r="76082" hidden="1" x14ac:dyDescent="0.2"/>
    <row r="76083" hidden="1" x14ac:dyDescent="0.2"/>
    <row r="76084" hidden="1" x14ac:dyDescent="0.2"/>
    <row r="76085" hidden="1" x14ac:dyDescent="0.2"/>
    <row r="76086" hidden="1" x14ac:dyDescent="0.2"/>
    <row r="76087" hidden="1" x14ac:dyDescent="0.2"/>
    <row r="76088" hidden="1" x14ac:dyDescent="0.2"/>
    <row r="76089" hidden="1" x14ac:dyDescent="0.2"/>
    <row r="76090" hidden="1" x14ac:dyDescent="0.2"/>
    <row r="76091" hidden="1" x14ac:dyDescent="0.2"/>
    <row r="76092" hidden="1" x14ac:dyDescent="0.2"/>
    <row r="76093" hidden="1" x14ac:dyDescent="0.2"/>
    <row r="76094" hidden="1" x14ac:dyDescent="0.2"/>
    <row r="76095" hidden="1" x14ac:dyDescent="0.2"/>
    <row r="76096" hidden="1" x14ac:dyDescent="0.2"/>
    <row r="76097" hidden="1" x14ac:dyDescent="0.2"/>
    <row r="76098" hidden="1" x14ac:dyDescent="0.2"/>
    <row r="76099" hidden="1" x14ac:dyDescent="0.2"/>
    <row r="76100" hidden="1" x14ac:dyDescent="0.2"/>
    <row r="76101" hidden="1" x14ac:dyDescent="0.2"/>
    <row r="76102" hidden="1" x14ac:dyDescent="0.2"/>
    <row r="76103" hidden="1" x14ac:dyDescent="0.2"/>
    <row r="76104" hidden="1" x14ac:dyDescent="0.2"/>
    <row r="76105" hidden="1" x14ac:dyDescent="0.2"/>
    <row r="76106" hidden="1" x14ac:dyDescent="0.2"/>
    <row r="76107" hidden="1" x14ac:dyDescent="0.2"/>
    <row r="76108" hidden="1" x14ac:dyDescent="0.2"/>
    <row r="76109" hidden="1" x14ac:dyDescent="0.2"/>
    <row r="76110" hidden="1" x14ac:dyDescent="0.2"/>
    <row r="76111" hidden="1" x14ac:dyDescent="0.2"/>
    <row r="76112" hidden="1" x14ac:dyDescent="0.2"/>
    <row r="76113" hidden="1" x14ac:dyDescent="0.2"/>
    <row r="76114" hidden="1" x14ac:dyDescent="0.2"/>
    <row r="76115" hidden="1" x14ac:dyDescent="0.2"/>
    <row r="76116" hidden="1" x14ac:dyDescent="0.2"/>
    <row r="76117" hidden="1" x14ac:dyDescent="0.2"/>
    <row r="76118" hidden="1" x14ac:dyDescent="0.2"/>
    <row r="76119" hidden="1" x14ac:dyDescent="0.2"/>
    <row r="76120" hidden="1" x14ac:dyDescent="0.2"/>
    <row r="76121" hidden="1" x14ac:dyDescent="0.2"/>
    <row r="76122" hidden="1" x14ac:dyDescent="0.2"/>
    <row r="76123" hidden="1" x14ac:dyDescent="0.2"/>
    <row r="76124" hidden="1" x14ac:dyDescent="0.2"/>
    <row r="76125" hidden="1" x14ac:dyDescent="0.2"/>
    <row r="76126" hidden="1" x14ac:dyDescent="0.2"/>
    <row r="76127" hidden="1" x14ac:dyDescent="0.2"/>
    <row r="76128" hidden="1" x14ac:dyDescent="0.2"/>
    <row r="76129" hidden="1" x14ac:dyDescent="0.2"/>
    <row r="76130" hidden="1" x14ac:dyDescent="0.2"/>
    <row r="76131" hidden="1" x14ac:dyDescent="0.2"/>
    <row r="76132" hidden="1" x14ac:dyDescent="0.2"/>
    <row r="76133" hidden="1" x14ac:dyDescent="0.2"/>
    <row r="76134" hidden="1" x14ac:dyDescent="0.2"/>
    <row r="76135" hidden="1" x14ac:dyDescent="0.2"/>
    <row r="76136" hidden="1" x14ac:dyDescent="0.2"/>
    <row r="76137" hidden="1" x14ac:dyDescent="0.2"/>
    <row r="76138" hidden="1" x14ac:dyDescent="0.2"/>
    <row r="76139" hidden="1" x14ac:dyDescent="0.2"/>
    <row r="76140" hidden="1" x14ac:dyDescent="0.2"/>
    <row r="76141" hidden="1" x14ac:dyDescent="0.2"/>
    <row r="76142" hidden="1" x14ac:dyDescent="0.2"/>
    <row r="76143" hidden="1" x14ac:dyDescent="0.2"/>
    <row r="76144" hidden="1" x14ac:dyDescent="0.2"/>
    <row r="76145" hidden="1" x14ac:dyDescent="0.2"/>
    <row r="76146" hidden="1" x14ac:dyDescent="0.2"/>
    <row r="76147" hidden="1" x14ac:dyDescent="0.2"/>
    <row r="76148" hidden="1" x14ac:dyDescent="0.2"/>
    <row r="76149" hidden="1" x14ac:dyDescent="0.2"/>
    <row r="76150" hidden="1" x14ac:dyDescent="0.2"/>
    <row r="76151" hidden="1" x14ac:dyDescent="0.2"/>
    <row r="76152" hidden="1" x14ac:dyDescent="0.2"/>
    <row r="76153" hidden="1" x14ac:dyDescent="0.2"/>
    <row r="76154" hidden="1" x14ac:dyDescent="0.2"/>
    <row r="76155" hidden="1" x14ac:dyDescent="0.2"/>
    <row r="76156" hidden="1" x14ac:dyDescent="0.2"/>
    <row r="76157" hidden="1" x14ac:dyDescent="0.2"/>
    <row r="76158" hidden="1" x14ac:dyDescent="0.2"/>
    <row r="76159" hidden="1" x14ac:dyDescent="0.2"/>
    <row r="76160" hidden="1" x14ac:dyDescent="0.2"/>
    <row r="76161" hidden="1" x14ac:dyDescent="0.2"/>
    <row r="76162" hidden="1" x14ac:dyDescent="0.2"/>
    <row r="76163" hidden="1" x14ac:dyDescent="0.2"/>
    <row r="76164" hidden="1" x14ac:dyDescent="0.2"/>
    <row r="76165" hidden="1" x14ac:dyDescent="0.2"/>
    <row r="76166" hidden="1" x14ac:dyDescent="0.2"/>
    <row r="76167" hidden="1" x14ac:dyDescent="0.2"/>
    <row r="76168" hidden="1" x14ac:dyDescent="0.2"/>
    <row r="76169" hidden="1" x14ac:dyDescent="0.2"/>
    <row r="76170" hidden="1" x14ac:dyDescent="0.2"/>
    <row r="76171" hidden="1" x14ac:dyDescent="0.2"/>
    <row r="76172" hidden="1" x14ac:dyDescent="0.2"/>
    <row r="76173" hidden="1" x14ac:dyDescent="0.2"/>
    <row r="76174" hidden="1" x14ac:dyDescent="0.2"/>
    <row r="76175" hidden="1" x14ac:dyDescent="0.2"/>
    <row r="76176" hidden="1" x14ac:dyDescent="0.2"/>
    <row r="76177" hidden="1" x14ac:dyDescent="0.2"/>
    <row r="76178" hidden="1" x14ac:dyDescent="0.2"/>
    <row r="76179" hidden="1" x14ac:dyDescent="0.2"/>
    <row r="76180" hidden="1" x14ac:dyDescent="0.2"/>
    <row r="76181" hidden="1" x14ac:dyDescent="0.2"/>
    <row r="76182" hidden="1" x14ac:dyDescent="0.2"/>
    <row r="76183" hidden="1" x14ac:dyDescent="0.2"/>
    <row r="76184" hidden="1" x14ac:dyDescent="0.2"/>
    <row r="76185" hidden="1" x14ac:dyDescent="0.2"/>
    <row r="76186" hidden="1" x14ac:dyDescent="0.2"/>
    <row r="76187" hidden="1" x14ac:dyDescent="0.2"/>
    <row r="76188" hidden="1" x14ac:dyDescent="0.2"/>
    <row r="76189" hidden="1" x14ac:dyDescent="0.2"/>
    <row r="76190" hidden="1" x14ac:dyDescent="0.2"/>
    <row r="76191" hidden="1" x14ac:dyDescent="0.2"/>
    <row r="76192" hidden="1" x14ac:dyDescent="0.2"/>
    <row r="76193" hidden="1" x14ac:dyDescent="0.2"/>
    <row r="76194" hidden="1" x14ac:dyDescent="0.2"/>
    <row r="76195" hidden="1" x14ac:dyDescent="0.2"/>
    <row r="76196" hidden="1" x14ac:dyDescent="0.2"/>
    <row r="76197" hidden="1" x14ac:dyDescent="0.2"/>
    <row r="76198" hidden="1" x14ac:dyDescent="0.2"/>
    <row r="76199" hidden="1" x14ac:dyDescent="0.2"/>
    <row r="76200" hidden="1" x14ac:dyDescent="0.2"/>
    <row r="76201" hidden="1" x14ac:dyDescent="0.2"/>
    <row r="76202" hidden="1" x14ac:dyDescent="0.2"/>
    <row r="76203" hidden="1" x14ac:dyDescent="0.2"/>
    <row r="76204" hidden="1" x14ac:dyDescent="0.2"/>
    <row r="76205" hidden="1" x14ac:dyDescent="0.2"/>
    <row r="76206" hidden="1" x14ac:dyDescent="0.2"/>
    <row r="76207" hidden="1" x14ac:dyDescent="0.2"/>
    <row r="76208" hidden="1" x14ac:dyDescent="0.2"/>
    <row r="76209" hidden="1" x14ac:dyDescent="0.2"/>
    <row r="76210" hidden="1" x14ac:dyDescent="0.2"/>
    <row r="76211" hidden="1" x14ac:dyDescent="0.2"/>
    <row r="76212" hidden="1" x14ac:dyDescent="0.2"/>
    <row r="76213" hidden="1" x14ac:dyDescent="0.2"/>
    <row r="76214" hidden="1" x14ac:dyDescent="0.2"/>
    <row r="76215" hidden="1" x14ac:dyDescent="0.2"/>
    <row r="76216" hidden="1" x14ac:dyDescent="0.2"/>
    <row r="76217" hidden="1" x14ac:dyDescent="0.2"/>
    <row r="76218" hidden="1" x14ac:dyDescent="0.2"/>
    <row r="76219" hidden="1" x14ac:dyDescent="0.2"/>
    <row r="76220" hidden="1" x14ac:dyDescent="0.2"/>
    <row r="76221" hidden="1" x14ac:dyDescent="0.2"/>
    <row r="76222" hidden="1" x14ac:dyDescent="0.2"/>
    <row r="76223" hidden="1" x14ac:dyDescent="0.2"/>
    <row r="76224" hidden="1" x14ac:dyDescent="0.2"/>
    <row r="76225" hidden="1" x14ac:dyDescent="0.2"/>
    <row r="76226" hidden="1" x14ac:dyDescent="0.2"/>
    <row r="76227" hidden="1" x14ac:dyDescent="0.2"/>
    <row r="76228" hidden="1" x14ac:dyDescent="0.2"/>
    <row r="76229" hidden="1" x14ac:dyDescent="0.2"/>
    <row r="76230" hidden="1" x14ac:dyDescent="0.2"/>
    <row r="76231" hidden="1" x14ac:dyDescent="0.2"/>
    <row r="76232" hidden="1" x14ac:dyDescent="0.2"/>
    <row r="76233" hidden="1" x14ac:dyDescent="0.2"/>
    <row r="76234" hidden="1" x14ac:dyDescent="0.2"/>
    <row r="76235" hidden="1" x14ac:dyDescent="0.2"/>
    <row r="76236" hidden="1" x14ac:dyDescent="0.2"/>
    <row r="76237" hidden="1" x14ac:dyDescent="0.2"/>
    <row r="76238" hidden="1" x14ac:dyDescent="0.2"/>
    <row r="76239" hidden="1" x14ac:dyDescent="0.2"/>
    <row r="76240" hidden="1" x14ac:dyDescent="0.2"/>
    <row r="76241" hidden="1" x14ac:dyDescent="0.2"/>
    <row r="76242" hidden="1" x14ac:dyDescent="0.2"/>
    <row r="76243" hidden="1" x14ac:dyDescent="0.2"/>
    <row r="76244" hidden="1" x14ac:dyDescent="0.2"/>
    <row r="76245" hidden="1" x14ac:dyDescent="0.2"/>
    <row r="76246" hidden="1" x14ac:dyDescent="0.2"/>
    <row r="76247" hidden="1" x14ac:dyDescent="0.2"/>
    <row r="76248" hidden="1" x14ac:dyDescent="0.2"/>
    <row r="76249" hidden="1" x14ac:dyDescent="0.2"/>
    <row r="76250" hidden="1" x14ac:dyDescent="0.2"/>
    <row r="76251" hidden="1" x14ac:dyDescent="0.2"/>
    <row r="76252" hidden="1" x14ac:dyDescent="0.2"/>
    <row r="76253" hidden="1" x14ac:dyDescent="0.2"/>
    <row r="76254" hidden="1" x14ac:dyDescent="0.2"/>
    <row r="76255" hidden="1" x14ac:dyDescent="0.2"/>
    <row r="76256" hidden="1" x14ac:dyDescent="0.2"/>
    <row r="76257" hidden="1" x14ac:dyDescent="0.2"/>
    <row r="76258" hidden="1" x14ac:dyDescent="0.2"/>
    <row r="76259" hidden="1" x14ac:dyDescent="0.2"/>
    <row r="76260" hidden="1" x14ac:dyDescent="0.2"/>
    <row r="76261" hidden="1" x14ac:dyDescent="0.2"/>
    <row r="76262" hidden="1" x14ac:dyDescent="0.2"/>
    <row r="76263" hidden="1" x14ac:dyDescent="0.2"/>
    <row r="76264" hidden="1" x14ac:dyDescent="0.2"/>
    <row r="76265" hidden="1" x14ac:dyDescent="0.2"/>
    <row r="76266" hidden="1" x14ac:dyDescent="0.2"/>
    <row r="76267" hidden="1" x14ac:dyDescent="0.2"/>
    <row r="76268" hidden="1" x14ac:dyDescent="0.2"/>
    <row r="76269" hidden="1" x14ac:dyDescent="0.2"/>
    <row r="76270" hidden="1" x14ac:dyDescent="0.2"/>
    <row r="76271" hidden="1" x14ac:dyDescent="0.2"/>
    <row r="76272" hidden="1" x14ac:dyDescent="0.2"/>
    <row r="76273" hidden="1" x14ac:dyDescent="0.2"/>
    <row r="76274" hidden="1" x14ac:dyDescent="0.2"/>
    <row r="76275" hidden="1" x14ac:dyDescent="0.2"/>
    <row r="76276" hidden="1" x14ac:dyDescent="0.2"/>
    <row r="76277" hidden="1" x14ac:dyDescent="0.2"/>
    <row r="76278" hidden="1" x14ac:dyDescent="0.2"/>
    <row r="76279" hidden="1" x14ac:dyDescent="0.2"/>
    <row r="76280" hidden="1" x14ac:dyDescent="0.2"/>
    <row r="76281" hidden="1" x14ac:dyDescent="0.2"/>
    <row r="76282" hidden="1" x14ac:dyDescent="0.2"/>
    <row r="76283" hidden="1" x14ac:dyDescent="0.2"/>
    <row r="76284" hidden="1" x14ac:dyDescent="0.2"/>
    <row r="76285" hidden="1" x14ac:dyDescent="0.2"/>
    <row r="76286" hidden="1" x14ac:dyDescent="0.2"/>
    <row r="76287" hidden="1" x14ac:dyDescent="0.2"/>
    <row r="76288" hidden="1" x14ac:dyDescent="0.2"/>
    <row r="76289" hidden="1" x14ac:dyDescent="0.2"/>
    <row r="76290" hidden="1" x14ac:dyDescent="0.2"/>
    <row r="76291" hidden="1" x14ac:dyDescent="0.2"/>
    <row r="76292" hidden="1" x14ac:dyDescent="0.2"/>
    <row r="76293" hidden="1" x14ac:dyDescent="0.2"/>
    <row r="76294" hidden="1" x14ac:dyDescent="0.2"/>
    <row r="76295" hidden="1" x14ac:dyDescent="0.2"/>
    <row r="76296" hidden="1" x14ac:dyDescent="0.2"/>
    <row r="76297" hidden="1" x14ac:dyDescent="0.2"/>
    <row r="76298" hidden="1" x14ac:dyDescent="0.2"/>
    <row r="76299" hidden="1" x14ac:dyDescent="0.2"/>
    <row r="76300" hidden="1" x14ac:dyDescent="0.2"/>
    <row r="76301" hidden="1" x14ac:dyDescent="0.2"/>
    <row r="76302" hidden="1" x14ac:dyDescent="0.2"/>
    <row r="76303" hidden="1" x14ac:dyDescent="0.2"/>
    <row r="76304" hidden="1" x14ac:dyDescent="0.2"/>
    <row r="76305" hidden="1" x14ac:dyDescent="0.2"/>
    <row r="76306" hidden="1" x14ac:dyDescent="0.2"/>
    <row r="76307" hidden="1" x14ac:dyDescent="0.2"/>
    <row r="76308" hidden="1" x14ac:dyDescent="0.2"/>
    <row r="76309" hidden="1" x14ac:dyDescent="0.2"/>
    <row r="76310" hidden="1" x14ac:dyDescent="0.2"/>
    <row r="76311" hidden="1" x14ac:dyDescent="0.2"/>
    <row r="76312" hidden="1" x14ac:dyDescent="0.2"/>
    <row r="76313" hidden="1" x14ac:dyDescent="0.2"/>
    <row r="76314" hidden="1" x14ac:dyDescent="0.2"/>
    <row r="76315" hidden="1" x14ac:dyDescent="0.2"/>
    <row r="76316" hidden="1" x14ac:dyDescent="0.2"/>
    <row r="76317" hidden="1" x14ac:dyDescent="0.2"/>
    <row r="76318" hidden="1" x14ac:dyDescent="0.2"/>
    <row r="76319" hidden="1" x14ac:dyDescent="0.2"/>
    <row r="76320" hidden="1" x14ac:dyDescent="0.2"/>
    <row r="76321" hidden="1" x14ac:dyDescent="0.2"/>
    <row r="76322" hidden="1" x14ac:dyDescent="0.2"/>
    <row r="76323" hidden="1" x14ac:dyDescent="0.2"/>
    <row r="76324" hidden="1" x14ac:dyDescent="0.2"/>
    <row r="76325" hidden="1" x14ac:dyDescent="0.2"/>
    <row r="76326" hidden="1" x14ac:dyDescent="0.2"/>
    <row r="76327" hidden="1" x14ac:dyDescent="0.2"/>
    <row r="76328" hidden="1" x14ac:dyDescent="0.2"/>
    <row r="76329" hidden="1" x14ac:dyDescent="0.2"/>
    <row r="76330" hidden="1" x14ac:dyDescent="0.2"/>
    <row r="76331" hidden="1" x14ac:dyDescent="0.2"/>
    <row r="76332" hidden="1" x14ac:dyDescent="0.2"/>
    <row r="76333" hidden="1" x14ac:dyDescent="0.2"/>
    <row r="76334" hidden="1" x14ac:dyDescent="0.2"/>
    <row r="76335" hidden="1" x14ac:dyDescent="0.2"/>
    <row r="76336" hidden="1" x14ac:dyDescent="0.2"/>
    <row r="76337" hidden="1" x14ac:dyDescent="0.2"/>
    <row r="76338" hidden="1" x14ac:dyDescent="0.2"/>
    <row r="76339" hidden="1" x14ac:dyDescent="0.2"/>
    <row r="76340" hidden="1" x14ac:dyDescent="0.2"/>
    <row r="76341" hidden="1" x14ac:dyDescent="0.2"/>
    <row r="76342" hidden="1" x14ac:dyDescent="0.2"/>
    <row r="76343" hidden="1" x14ac:dyDescent="0.2"/>
    <row r="76344" hidden="1" x14ac:dyDescent="0.2"/>
    <row r="76345" hidden="1" x14ac:dyDescent="0.2"/>
    <row r="76346" hidden="1" x14ac:dyDescent="0.2"/>
    <row r="76347" hidden="1" x14ac:dyDescent="0.2"/>
    <row r="76348" hidden="1" x14ac:dyDescent="0.2"/>
    <row r="76349" hidden="1" x14ac:dyDescent="0.2"/>
    <row r="76350" hidden="1" x14ac:dyDescent="0.2"/>
    <row r="76351" hidden="1" x14ac:dyDescent="0.2"/>
    <row r="76352" hidden="1" x14ac:dyDescent="0.2"/>
    <row r="76353" hidden="1" x14ac:dyDescent="0.2"/>
    <row r="76354" hidden="1" x14ac:dyDescent="0.2"/>
    <row r="76355" hidden="1" x14ac:dyDescent="0.2"/>
    <row r="76356" hidden="1" x14ac:dyDescent="0.2"/>
    <row r="76357" hidden="1" x14ac:dyDescent="0.2"/>
    <row r="76358" hidden="1" x14ac:dyDescent="0.2"/>
    <row r="76359" hidden="1" x14ac:dyDescent="0.2"/>
    <row r="76360" hidden="1" x14ac:dyDescent="0.2"/>
    <row r="76361" hidden="1" x14ac:dyDescent="0.2"/>
    <row r="76362" hidden="1" x14ac:dyDescent="0.2"/>
    <row r="76363" hidden="1" x14ac:dyDescent="0.2"/>
    <row r="76364" hidden="1" x14ac:dyDescent="0.2"/>
    <row r="76365" hidden="1" x14ac:dyDescent="0.2"/>
    <row r="76366" hidden="1" x14ac:dyDescent="0.2"/>
    <row r="76367" hidden="1" x14ac:dyDescent="0.2"/>
    <row r="76368" hidden="1" x14ac:dyDescent="0.2"/>
    <row r="76369" hidden="1" x14ac:dyDescent="0.2"/>
    <row r="76370" hidden="1" x14ac:dyDescent="0.2"/>
    <row r="76371" hidden="1" x14ac:dyDescent="0.2"/>
    <row r="76372" hidden="1" x14ac:dyDescent="0.2"/>
    <row r="76373" hidden="1" x14ac:dyDescent="0.2"/>
    <row r="76374" hidden="1" x14ac:dyDescent="0.2"/>
    <row r="76375" hidden="1" x14ac:dyDescent="0.2"/>
    <row r="76376" hidden="1" x14ac:dyDescent="0.2"/>
    <row r="76377" hidden="1" x14ac:dyDescent="0.2"/>
    <row r="76378" hidden="1" x14ac:dyDescent="0.2"/>
    <row r="76379" hidden="1" x14ac:dyDescent="0.2"/>
    <row r="76380" hidden="1" x14ac:dyDescent="0.2"/>
    <row r="76381" hidden="1" x14ac:dyDescent="0.2"/>
    <row r="76382" hidden="1" x14ac:dyDescent="0.2"/>
    <row r="76383" hidden="1" x14ac:dyDescent="0.2"/>
    <row r="76384" hidden="1" x14ac:dyDescent="0.2"/>
    <row r="76385" hidden="1" x14ac:dyDescent="0.2"/>
    <row r="76386" hidden="1" x14ac:dyDescent="0.2"/>
    <row r="76387" hidden="1" x14ac:dyDescent="0.2"/>
    <row r="76388" hidden="1" x14ac:dyDescent="0.2"/>
    <row r="76389" hidden="1" x14ac:dyDescent="0.2"/>
    <row r="76390" hidden="1" x14ac:dyDescent="0.2"/>
    <row r="76391" hidden="1" x14ac:dyDescent="0.2"/>
    <row r="76392" hidden="1" x14ac:dyDescent="0.2"/>
    <row r="76393" hidden="1" x14ac:dyDescent="0.2"/>
    <row r="76394" hidden="1" x14ac:dyDescent="0.2"/>
    <row r="76395" hidden="1" x14ac:dyDescent="0.2"/>
    <row r="76396" hidden="1" x14ac:dyDescent="0.2"/>
    <row r="76397" hidden="1" x14ac:dyDescent="0.2"/>
    <row r="76398" hidden="1" x14ac:dyDescent="0.2"/>
    <row r="76399" hidden="1" x14ac:dyDescent="0.2"/>
    <row r="76400" hidden="1" x14ac:dyDescent="0.2"/>
    <row r="76401" hidden="1" x14ac:dyDescent="0.2"/>
    <row r="76402" hidden="1" x14ac:dyDescent="0.2"/>
    <row r="76403" hidden="1" x14ac:dyDescent="0.2"/>
    <row r="76404" hidden="1" x14ac:dyDescent="0.2"/>
    <row r="76405" hidden="1" x14ac:dyDescent="0.2"/>
    <row r="76406" hidden="1" x14ac:dyDescent="0.2"/>
    <row r="76407" hidden="1" x14ac:dyDescent="0.2"/>
    <row r="76408" hidden="1" x14ac:dyDescent="0.2"/>
    <row r="76409" hidden="1" x14ac:dyDescent="0.2"/>
    <row r="76410" hidden="1" x14ac:dyDescent="0.2"/>
    <row r="76411" hidden="1" x14ac:dyDescent="0.2"/>
    <row r="76412" hidden="1" x14ac:dyDescent="0.2"/>
    <row r="76413" hidden="1" x14ac:dyDescent="0.2"/>
    <row r="76414" hidden="1" x14ac:dyDescent="0.2"/>
    <row r="76415" hidden="1" x14ac:dyDescent="0.2"/>
    <row r="76416" hidden="1" x14ac:dyDescent="0.2"/>
    <row r="76417" hidden="1" x14ac:dyDescent="0.2"/>
    <row r="76418" hidden="1" x14ac:dyDescent="0.2"/>
    <row r="76419" hidden="1" x14ac:dyDescent="0.2"/>
    <row r="76420" hidden="1" x14ac:dyDescent="0.2"/>
    <row r="76421" hidden="1" x14ac:dyDescent="0.2"/>
    <row r="76422" hidden="1" x14ac:dyDescent="0.2"/>
    <row r="76423" hidden="1" x14ac:dyDescent="0.2"/>
    <row r="76424" hidden="1" x14ac:dyDescent="0.2"/>
    <row r="76425" hidden="1" x14ac:dyDescent="0.2"/>
    <row r="76426" hidden="1" x14ac:dyDescent="0.2"/>
    <row r="76427" hidden="1" x14ac:dyDescent="0.2"/>
    <row r="76428" hidden="1" x14ac:dyDescent="0.2"/>
    <row r="76429" hidden="1" x14ac:dyDescent="0.2"/>
    <row r="76430" hidden="1" x14ac:dyDescent="0.2"/>
    <row r="76431" hidden="1" x14ac:dyDescent="0.2"/>
    <row r="76432" hidden="1" x14ac:dyDescent="0.2"/>
    <row r="76433" hidden="1" x14ac:dyDescent="0.2"/>
    <row r="76434" hidden="1" x14ac:dyDescent="0.2"/>
    <row r="76435" hidden="1" x14ac:dyDescent="0.2"/>
    <row r="76436" hidden="1" x14ac:dyDescent="0.2"/>
    <row r="76437" hidden="1" x14ac:dyDescent="0.2"/>
    <row r="76438" hidden="1" x14ac:dyDescent="0.2"/>
    <row r="76439" hidden="1" x14ac:dyDescent="0.2"/>
    <row r="76440" hidden="1" x14ac:dyDescent="0.2"/>
    <row r="76441" hidden="1" x14ac:dyDescent="0.2"/>
    <row r="76442" hidden="1" x14ac:dyDescent="0.2"/>
    <row r="76443" hidden="1" x14ac:dyDescent="0.2"/>
    <row r="76444" hidden="1" x14ac:dyDescent="0.2"/>
    <row r="76445" hidden="1" x14ac:dyDescent="0.2"/>
    <row r="76446" hidden="1" x14ac:dyDescent="0.2"/>
    <row r="76447" hidden="1" x14ac:dyDescent="0.2"/>
    <row r="76448" hidden="1" x14ac:dyDescent="0.2"/>
    <row r="76449" hidden="1" x14ac:dyDescent="0.2"/>
    <row r="76450" hidden="1" x14ac:dyDescent="0.2"/>
    <row r="76451" hidden="1" x14ac:dyDescent="0.2"/>
    <row r="76452" hidden="1" x14ac:dyDescent="0.2"/>
    <row r="76453" hidden="1" x14ac:dyDescent="0.2"/>
    <row r="76454" hidden="1" x14ac:dyDescent="0.2"/>
    <row r="76455" hidden="1" x14ac:dyDescent="0.2"/>
    <row r="76456" hidden="1" x14ac:dyDescent="0.2"/>
    <row r="76457" hidden="1" x14ac:dyDescent="0.2"/>
    <row r="76458" hidden="1" x14ac:dyDescent="0.2"/>
    <row r="76459" hidden="1" x14ac:dyDescent="0.2"/>
    <row r="76460" hidden="1" x14ac:dyDescent="0.2"/>
    <row r="76461" hidden="1" x14ac:dyDescent="0.2"/>
    <row r="76462" hidden="1" x14ac:dyDescent="0.2"/>
    <row r="76463" hidden="1" x14ac:dyDescent="0.2"/>
    <row r="76464" hidden="1" x14ac:dyDescent="0.2"/>
    <row r="76465" hidden="1" x14ac:dyDescent="0.2"/>
    <row r="76466" hidden="1" x14ac:dyDescent="0.2"/>
    <row r="76467" hidden="1" x14ac:dyDescent="0.2"/>
    <row r="76468" hidden="1" x14ac:dyDescent="0.2"/>
    <row r="76469" hidden="1" x14ac:dyDescent="0.2"/>
    <row r="76470" hidden="1" x14ac:dyDescent="0.2"/>
    <row r="76471" hidden="1" x14ac:dyDescent="0.2"/>
    <row r="76472" hidden="1" x14ac:dyDescent="0.2"/>
    <row r="76473" hidden="1" x14ac:dyDescent="0.2"/>
    <row r="76474" hidden="1" x14ac:dyDescent="0.2"/>
    <row r="76475" hidden="1" x14ac:dyDescent="0.2"/>
    <row r="76476" hidden="1" x14ac:dyDescent="0.2"/>
    <row r="76477" hidden="1" x14ac:dyDescent="0.2"/>
    <row r="76478" hidden="1" x14ac:dyDescent="0.2"/>
    <row r="76479" hidden="1" x14ac:dyDescent="0.2"/>
    <row r="76480" hidden="1" x14ac:dyDescent="0.2"/>
    <row r="76481" hidden="1" x14ac:dyDescent="0.2"/>
    <row r="76482" hidden="1" x14ac:dyDescent="0.2"/>
    <row r="76483" hidden="1" x14ac:dyDescent="0.2"/>
    <row r="76484" hidden="1" x14ac:dyDescent="0.2"/>
    <row r="76485" hidden="1" x14ac:dyDescent="0.2"/>
    <row r="76486" hidden="1" x14ac:dyDescent="0.2"/>
    <row r="76487" hidden="1" x14ac:dyDescent="0.2"/>
    <row r="76488" hidden="1" x14ac:dyDescent="0.2"/>
    <row r="76489" hidden="1" x14ac:dyDescent="0.2"/>
    <row r="76490" hidden="1" x14ac:dyDescent="0.2"/>
    <row r="76491" hidden="1" x14ac:dyDescent="0.2"/>
    <row r="76492" hidden="1" x14ac:dyDescent="0.2"/>
    <row r="76493" hidden="1" x14ac:dyDescent="0.2"/>
    <row r="76494" hidden="1" x14ac:dyDescent="0.2"/>
    <row r="76495" hidden="1" x14ac:dyDescent="0.2"/>
    <row r="76496" hidden="1" x14ac:dyDescent="0.2"/>
    <row r="76497" hidden="1" x14ac:dyDescent="0.2"/>
    <row r="76498" hidden="1" x14ac:dyDescent="0.2"/>
    <row r="76499" hidden="1" x14ac:dyDescent="0.2"/>
    <row r="76500" hidden="1" x14ac:dyDescent="0.2"/>
    <row r="76501" hidden="1" x14ac:dyDescent="0.2"/>
    <row r="76502" hidden="1" x14ac:dyDescent="0.2"/>
    <row r="76503" hidden="1" x14ac:dyDescent="0.2"/>
    <row r="76504" hidden="1" x14ac:dyDescent="0.2"/>
    <row r="76505" hidden="1" x14ac:dyDescent="0.2"/>
    <row r="76506" hidden="1" x14ac:dyDescent="0.2"/>
    <row r="76507" hidden="1" x14ac:dyDescent="0.2"/>
    <row r="76508" hidden="1" x14ac:dyDescent="0.2"/>
    <row r="76509" hidden="1" x14ac:dyDescent="0.2"/>
    <row r="76510" hidden="1" x14ac:dyDescent="0.2"/>
    <row r="76511" hidden="1" x14ac:dyDescent="0.2"/>
    <row r="76512" hidden="1" x14ac:dyDescent="0.2"/>
    <row r="76513" hidden="1" x14ac:dyDescent="0.2"/>
    <row r="76514" hidden="1" x14ac:dyDescent="0.2"/>
    <row r="76515" hidden="1" x14ac:dyDescent="0.2"/>
    <row r="76516" hidden="1" x14ac:dyDescent="0.2"/>
    <row r="76517" hidden="1" x14ac:dyDescent="0.2"/>
    <row r="76518" hidden="1" x14ac:dyDescent="0.2"/>
    <row r="76519" hidden="1" x14ac:dyDescent="0.2"/>
    <row r="76520" hidden="1" x14ac:dyDescent="0.2"/>
    <row r="76521" hidden="1" x14ac:dyDescent="0.2"/>
    <row r="76522" hidden="1" x14ac:dyDescent="0.2"/>
    <row r="76523" hidden="1" x14ac:dyDescent="0.2"/>
    <row r="76524" hidden="1" x14ac:dyDescent="0.2"/>
    <row r="76525" hidden="1" x14ac:dyDescent="0.2"/>
    <row r="76526" hidden="1" x14ac:dyDescent="0.2"/>
    <row r="76527" hidden="1" x14ac:dyDescent="0.2"/>
    <row r="76528" hidden="1" x14ac:dyDescent="0.2"/>
    <row r="76529" hidden="1" x14ac:dyDescent="0.2"/>
    <row r="76530" hidden="1" x14ac:dyDescent="0.2"/>
    <row r="76531" hidden="1" x14ac:dyDescent="0.2"/>
    <row r="76532" hidden="1" x14ac:dyDescent="0.2"/>
    <row r="76533" hidden="1" x14ac:dyDescent="0.2"/>
    <row r="76534" hidden="1" x14ac:dyDescent="0.2"/>
    <row r="76535" hidden="1" x14ac:dyDescent="0.2"/>
    <row r="76536" hidden="1" x14ac:dyDescent="0.2"/>
    <row r="76537" hidden="1" x14ac:dyDescent="0.2"/>
    <row r="76538" hidden="1" x14ac:dyDescent="0.2"/>
    <row r="76539" hidden="1" x14ac:dyDescent="0.2"/>
    <row r="76540" hidden="1" x14ac:dyDescent="0.2"/>
    <row r="76541" hidden="1" x14ac:dyDescent="0.2"/>
    <row r="76542" hidden="1" x14ac:dyDescent="0.2"/>
    <row r="76543" hidden="1" x14ac:dyDescent="0.2"/>
    <row r="76544" hidden="1" x14ac:dyDescent="0.2"/>
    <row r="76545" hidden="1" x14ac:dyDescent="0.2"/>
    <row r="76546" hidden="1" x14ac:dyDescent="0.2"/>
    <row r="76547" hidden="1" x14ac:dyDescent="0.2"/>
    <row r="76548" hidden="1" x14ac:dyDescent="0.2"/>
    <row r="76549" hidden="1" x14ac:dyDescent="0.2"/>
    <row r="76550" hidden="1" x14ac:dyDescent="0.2"/>
    <row r="76551" hidden="1" x14ac:dyDescent="0.2"/>
    <row r="76552" hidden="1" x14ac:dyDescent="0.2"/>
    <row r="76553" hidden="1" x14ac:dyDescent="0.2"/>
    <row r="76554" hidden="1" x14ac:dyDescent="0.2"/>
    <row r="76555" hidden="1" x14ac:dyDescent="0.2"/>
    <row r="76556" hidden="1" x14ac:dyDescent="0.2"/>
    <row r="76557" hidden="1" x14ac:dyDescent="0.2"/>
    <row r="76558" hidden="1" x14ac:dyDescent="0.2"/>
    <row r="76559" hidden="1" x14ac:dyDescent="0.2"/>
    <row r="76560" hidden="1" x14ac:dyDescent="0.2"/>
    <row r="76561" hidden="1" x14ac:dyDescent="0.2"/>
    <row r="76562" hidden="1" x14ac:dyDescent="0.2"/>
    <row r="76563" hidden="1" x14ac:dyDescent="0.2"/>
    <row r="76564" hidden="1" x14ac:dyDescent="0.2"/>
    <row r="76565" hidden="1" x14ac:dyDescent="0.2"/>
    <row r="76566" hidden="1" x14ac:dyDescent="0.2"/>
    <row r="76567" hidden="1" x14ac:dyDescent="0.2"/>
    <row r="76568" hidden="1" x14ac:dyDescent="0.2"/>
    <row r="76569" hidden="1" x14ac:dyDescent="0.2"/>
    <row r="76570" hidden="1" x14ac:dyDescent="0.2"/>
    <row r="76571" hidden="1" x14ac:dyDescent="0.2"/>
    <row r="76572" hidden="1" x14ac:dyDescent="0.2"/>
    <row r="76573" hidden="1" x14ac:dyDescent="0.2"/>
    <row r="76574" hidden="1" x14ac:dyDescent="0.2"/>
    <row r="76575" hidden="1" x14ac:dyDescent="0.2"/>
    <row r="76576" hidden="1" x14ac:dyDescent="0.2"/>
    <row r="76577" hidden="1" x14ac:dyDescent="0.2"/>
    <row r="76578" hidden="1" x14ac:dyDescent="0.2"/>
    <row r="76579" hidden="1" x14ac:dyDescent="0.2"/>
    <row r="76580" hidden="1" x14ac:dyDescent="0.2"/>
    <row r="76581" hidden="1" x14ac:dyDescent="0.2"/>
    <row r="76582" hidden="1" x14ac:dyDescent="0.2"/>
    <row r="76583" hidden="1" x14ac:dyDescent="0.2"/>
    <row r="76584" hidden="1" x14ac:dyDescent="0.2"/>
    <row r="76585" hidden="1" x14ac:dyDescent="0.2"/>
    <row r="76586" hidden="1" x14ac:dyDescent="0.2"/>
    <row r="76587" hidden="1" x14ac:dyDescent="0.2"/>
    <row r="76588" hidden="1" x14ac:dyDescent="0.2"/>
    <row r="76589" hidden="1" x14ac:dyDescent="0.2"/>
    <row r="76590" hidden="1" x14ac:dyDescent="0.2"/>
    <row r="76591" hidden="1" x14ac:dyDescent="0.2"/>
    <row r="76592" hidden="1" x14ac:dyDescent="0.2"/>
    <row r="76593" hidden="1" x14ac:dyDescent="0.2"/>
    <row r="76594" hidden="1" x14ac:dyDescent="0.2"/>
    <row r="76595" hidden="1" x14ac:dyDescent="0.2"/>
    <row r="76596" hidden="1" x14ac:dyDescent="0.2"/>
    <row r="76597" hidden="1" x14ac:dyDescent="0.2"/>
    <row r="76598" hidden="1" x14ac:dyDescent="0.2"/>
    <row r="76599" hidden="1" x14ac:dyDescent="0.2"/>
    <row r="76600" hidden="1" x14ac:dyDescent="0.2"/>
    <row r="76601" hidden="1" x14ac:dyDescent="0.2"/>
    <row r="76602" hidden="1" x14ac:dyDescent="0.2"/>
    <row r="76603" hidden="1" x14ac:dyDescent="0.2"/>
    <row r="76604" hidden="1" x14ac:dyDescent="0.2"/>
    <row r="76605" hidden="1" x14ac:dyDescent="0.2"/>
    <row r="76606" hidden="1" x14ac:dyDescent="0.2"/>
    <row r="76607" hidden="1" x14ac:dyDescent="0.2"/>
    <row r="76608" hidden="1" x14ac:dyDescent="0.2"/>
    <row r="76609" hidden="1" x14ac:dyDescent="0.2"/>
    <row r="76610" hidden="1" x14ac:dyDescent="0.2"/>
    <row r="76611" hidden="1" x14ac:dyDescent="0.2"/>
    <row r="76612" hidden="1" x14ac:dyDescent="0.2"/>
    <row r="76613" hidden="1" x14ac:dyDescent="0.2"/>
    <row r="76614" hidden="1" x14ac:dyDescent="0.2"/>
    <row r="76615" hidden="1" x14ac:dyDescent="0.2"/>
    <row r="76616" hidden="1" x14ac:dyDescent="0.2"/>
    <row r="76617" hidden="1" x14ac:dyDescent="0.2"/>
    <row r="76618" hidden="1" x14ac:dyDescent="0.2"/>
    <row r="76619" hidden="1" x14ac:dyDescent="0.2"/>
    <row r="76620" hidden="1" x14ac:dyDescent="0.2"/>
    <row r="76621" hidden="1" x14ac:dyDescent="0.2"/>
    <row r="76622" hidden="1" x14ac:dyDescent="0.2"/>
    <row r="76623" hidden="1" x14ac:dyDescent="0.2"/>
    <row r="76624" hidden="1" x14ac:dyDescent="0.2"/>
    <row r="76625" hidden="1" x14ac:dyDescent="0.2"/>
    <row r="76626" hidden="1" x14ac:dyDescent="0.2"/>
    <row r="76627" hidden="1" x14ac:dyDescent="0.2"/>
    <row r="76628" hidden="1" x14ac:dyDescent="0.2"/>
    <row r="76629" hidden="1" x14ac:dyDescent="0.2"/>
    <row r="76630" hidden="1" x14ac:dyDescent="0.2"/>
    <row r="76631" hidden="1" x14ac:dyDescent="0.2"/>
    <row r="76632" hidden="1" x14ac:dyDescent="0.2"/>
    <row r="76633" hidden="1" x14ac:dyDescent="0.2"/>
    <row r="76634" hidden="1" x14ac:dyDescent="0.2"/>
    <row r="76635" hidden="1" x14ac:dyDescent="0.2"/>
    <row r="76636" hidden="1" x14ac:dyDescent="0.2"/>
    <row r="76637" hidden="1" x14ac:dyDescent="0.2"/>
    <row r="76638" hidden="1" x14ac:dyDescent="0.2"/>
    <row r="76639" hidden="1" x14ac:dyDescent="0.2"/>
    <row r="76640" hidden="1" x14ac:dyDescent="0.2"/>
    <row r="76641" hidden="1" x14ac:dyDescent="0.2"/>
    <row r="76642" hidden="1" x14ac:dyDescent="0.2"/>
    <row r="76643" hidden="1" x14ac:dyDescent="0.2"/>
    <row r="76644" hidden="1" x14ac:dyDescent="0.2"/>
    <row r="76645" hidden="1" x14ac:dyDescent="0.2"/>
    <row r="76646" hidden="1" x14ac:dyDescent="0.2"/>
    <row r="76647" hidden="1" x14ac:dyDescent="0.2"/>
    <row r="76648" hidden="1" x14ac:dyDescent="0.2"/>
    <row r="76649" hidden="1" x14ac:dyDescent="0.2"/>
    <row r="76650" hidden="1" x14ac:dyDescent="0.2"/>
    <row r="76651" hidden="1" x14ac:dyDescent="0.2"/>
    <row r="76652" hidden="1" x14ac:dyDescent="0.2"/>
    <row r="76653" hidden="1" x14ac:dyDescent="0.2"/>
    <row r="76654" hidden="1" x14ac:dyDescent="0.2"/>
    <row r="76655" hidden="1" x14ac:dyDescent="0.2"/>
    <row r="76656" hidden="1" x14ac:dyDescent="0.2"/>
    <row r="76657" hidden="1" x14ac:dyDescent="0.2"/>
    <row r="76658" hidden="1" x14ac:dyDescent="0.2"/>
    <row r="76659" hidden="1" x14ac:dyDescent="0.2"/>
    <row r="76660" hidden="1" x14ac:dyDescent="0.2"/>
    <row r="76661" hidden="1" x14ac:dyDescent="0.2"/>
    <row r="76662" hidden="1" x14ac:dyDescent="0.2"/>
    <row r="76663" hidden="1" x14ac:dyDescent="0.2"/>
    <row r="76664" hidden="1" x14ac:dyDescent="0.2"/>
    <row r="76665" hidden="1" x14ac:dyDescent="0.2"/>
    <row r="76666" hidden="1" x14ac:dyDescent="0.2"/>
    <row r="76667" hidden="1" x14ac:dyDescent="0.2"/>
    <row r="76668" hidden="1" x14ac:dyDescent="0.2"/>
    <row r="76669" hidden="1" x14ac:dyDescent="0.2"/>
    <row r="76670" hidden="1" x14ac:dyDescent="0.2"/>
    <row r="76671" hidden="1" x14ac:dyDescent="0.2"/>
    <row r="76672" hidden="1" x14ac:dyDescent="0.2"/>
    <row r="76673" hidden="1" x14ac:dyDescent="0.2"/>
    <row r="76674" hidden="1" x14ac:dyDescent="0.2"/>
    <row r="76675" hidden="1" x14ac:dyDescent="0.2"/>
    <row r="76676" hidden="1" x14ac:dyDescent="0.2"/>
    <row r="76677" hidden="1" x14ac:dyDescent="0.2"/>
    <row r="76678" hidden="1" x14ac:dyDescent="0.2"/>
    <row r="76679" hidden="1" x14ac:dyDescent="0.2"/>
    <row r="76680" hidden="1" x14ac:dyDescent="0.2"/>
    <row r="76681" hidden="1" x14ac:dyDescent="0.2"/>
    <row r="76682" hidden="1" x14ac:dyDescent="0.2"/>
    <row r="76683" hidden="1" x14ac:dyDescent="0.2"/>
    <row r="76684" hidden="1" x14ac:dyDescent="0.2"/>
    <row r="76685" hidden="1" x14ac:dyDescent="0.2"/>
    <row r="76686" hidden="1" x14ac:dyDescent="0.2"/>
    <row r="76687" hidden="1" x14ac:dyDescent="0.2"/>
    <row r="76688" hidden="1" x14ac:dyDescent="0.2"/>
    <row r="76689" hidden="1" x14ac:dyDescent="0.2"/>
    <row r="76690" hidden="1" x14ac:dyDescent="0.2"/>
    <row r="76691" hidden="1" x14ac:dyDescent="0.2"/>
    <row r="76692" hidden="1" x14ac:dyDescent="0.2"/>
    <row r="76693" hidden="1" x14ac:dyDescent="0.2"/>
    <row r="76694" hidden="1" x14ac:dyDescent="0.2"/>
    <row r="76695" hidden="1" x14ac:dyDescent="0.2"/>
    <row r="76696" hidden="1" x14ac:dyDescent="0.2"/>
    <row r="76697" hidden="1" x14ac:dyDescent="0.2"/>
    <row r="76698" hidden="1" x14ac:dyDescent="0.2"/>
    <row r="76699" hidden="1" x14ac:dyDescent="0.2"/>
    <row r="76700" hidden="1" x14ac:dyDescent="0.2"/>
    <row r="76701" hidden="1" x14ac:dyDescent="0.2"/>
    <row r="76702" hidden="1" x14ac:dyDescent="0.2"/>
    <row r="76703" hidden="1" x14ac:dyDescent="0.2"/>
    <row r="76704" hidden="1" x14ac:dyDescent="0.2"/>
    <row r="76705" hidden="1" x14ac:dyDescent="0.2"/>
    <row r="76706" hidden="1" x14ac:dyDescent="0.2"/>
    <row r="76707" hidden="1" x14ac:dyDescent="0.2"/>
    <row r="76708" hidden="1" x14ac:dyDescent="0.2"/>
    <row r="76709" hidden="1" x14ac:dyDescent="0.2"/>
    <row r="76710" hidden="1" x14ac:dyDescent="0.2"/>
    <row r="76711" hidden="1" x14ac:dyDescent="0.2"/>
    <row r="76712" hidden="1" x14ac:dyDescent="0.2"/>
    <row r="76713" hidden="1" x14ac:dyDescent="0.2"/>
    <row r="76714" hidden="1" x14ac:dyDescent="0.2"/>
    <row r="76715" hidden="1" x14ac:dyDescent="0.2"/>
    <row r="76716" hidden="1" x14ac:dyDescent="0.2"/>
    <row r="76717" hidden="1" x14ac:dyDescent="0.2"/>
    <row r="76718" hidden="1" x14ac:dyDescent="0.2"/>
    <row r="76719" hidden="1" x14ac:dyDescent="0.2"/>
    <row r="76720" hidden="1" x14ac:dyDescent="0.2"/>
    <row r="76721" hidden="1" x14ac:dyDescent="0.2"/>
    <row r="76722" hidden="1" x14ac:dyDescent="0.2"/>
    <row r="76723" hidden="1" x14ac:dyDescent="0.2"/>
    <row r="76724" hidden="1" x14ac:dyDescent="0.2"/>
    <row r="76725" hidden="1" x14ac:dyDescent="0.2"/>
    <row r="76726" hidden="1" x14ac:dyDescent="0.2"/>
    <row r="76727" hidden="1" x14ac:dyDescent="0.2"/>
    <row r="76728" hidden="1" x14ac:dyDescent="0.2"/>
    <row r="76729" hidden="1" x14ac:dyDescent="0.2"/>
    <row r="76730" hidden="1" x14ac:dyDescent="0.2"/>
    <row r="76731" hidden="1" x14ac:dyDescent="0.2"/>
    <row r="76732" hidden="1" x14ac:dyDescent="0.2"/>
    <row r="76733" hidden="1" x14ac:dyDescent="0.2"/>
    <row r="76734" hidden="1" x14ac:dyDescent="0.2"/>
    <row r="76735" hidden="1" x14ac:dyDescent="0.2"/>
    <row r="76736" hidden="1" x14ac:dyDescent="0.2"/>
    <row r="76737" hidden="1" x14ac:dyDescent="0.2"/>
    <row r="76738" hidden="1" x14ac:dyDescent="0.2"/>
    <row r="76739" hidden="1" x14ac:dyDescent="0.2"/>
    <row r="76740" hidden="1" x14ac:dyDescent="0.2"/>
    <row r="76741" hidden="1" x14ac:dyDescent="0.2"/>
    <row r="76742" hidden="1" x14ac:dyDescent="0.2"/>
    <row r="76743" hidden="1" x14ac:dyDescent="0.2"/>
    <row r="76744" hidden="1" x14ac:dyDescent="0.2"/>
    <row r="76745" hidden="1" x14ac:dyDescent="0.2"/>
    <row r="76746" hidden="1" x14ac:dyDescent="0.2"/>
    <row r="76747" hidden="1" x14ac:dyDescent="0.2"/>
    <row r="76748" hidden="1" x14ac:dyDescent="0.2"/>
    <row r="76749" hidden="1" x14ac:dyDescent="0.2"/>
    <row r="76750" hidden="1" x14ac:dyDescent="0.2"/>
    <row r="76751" hidden="1" x14ac:dyDescent="0.2"/>
    <row r="76752" hidden="1" x14ac:dyDescent="0.2"/>
    <row r="76753" hidden="1" x14ac:dyDescent="0.2"/>
    <row r="76754" hidden="1" x14ac:dyDescent="0.2"/>
    <row r="76755" hidden="1" x14ac:dyDescent="0.2"/>
    <row r="76756" hidden="1" x14ac:dyDescent="0.2"/>
    <row r="76757" hidden="1" x14ac:dyDescent="0.2"/>
    <row r="76758" hidden="1" x14ac:dyDescent="0.2"/>
    <row r="76759" hidden="1" x14ac:dyDescent="0.2"/>
    <row r="76760" hidden="1" x14ac:dyDescent="0.2"/>
    <row r="76761" hidden="1" x14ac:dyDescent="0.2"/>
    <row r="76762" hidden="1" x14ac:dyDescent="0.2"/>
    <row r="76763" hidden="1" x14ac:dyDescent="0.2"/>
    <row r="76764" hidden="1" x14ac:dyDescent="0.2"/>
    <row r="76765" hidden="1" x14ac:dyDescent="0.2"/>
    <row r="76766" hidden="1" x14ac:dyDescent="0.2"/>
    <row r="76767" hidden="1" x14ac:dyDescent="0.2"/>
    <row r="76768" hidden="1" x14ac:dyDescent="0.2"/>
    <row r="76769" hidden="1" x14ac:dyDescent="0.2"/>
    <row r="76770" hidden="1" x14ac:dyDescent="0.2"/>
    <row r="76771" hidden="1" x14ac:dyDescent="0.2"/>
    <row r="76772" hidden="1" x14ac:dyDescent="0.2"/>
    <row r="76773" hidden="1" x14ac:dyDescent="0.2"/>
    <row r="76774" hidden="1" x14ac:dyDescent="0.2"/>
    <row r="76775" hidden="1" x14ac:dyDescent="0.2"/>
    <row r="76776" hidden="1" x14ac:dyDescent="0.2"/>
    <row r="76777" hidden="1" x14ac:dyDescent="0.2"/>
    <row r="76778" hidden="1" x14ac:dyDescent="0.2"/>
    <row r="76779" hidden="1" x14ac:dyDescent="0.2"/>
    <row r="76780" hidden="1" x14ac:dyDescent="0.2"/>
    <row r="76781" hidden="1" x14ac:dyDescent="0.2"/>
    <row r="76782" hidden="1" x14ac:dyDescent="0.2"/>
    <row r="76783" hidden="1" x14ac:dyDescent="0.2"/>
    <row r="76784" hidden="1" x14ac:dyDescent="0.2"/>
    <row r="76785" hidden="1" x14ac:dyDescent="0.2"/>
    <row r="76786" hidden="1" x14ac:dyDescent="0.2"/>
    <row r="76787" hidden="1" x14ac:dyDescent="0.2"/>
    <row r="76788" hidden="1" x14ac:dyDescent="0.2"/>
    <row r="76789" hidden="1" x14ac:dyDescent="0.2"/>
    <row r="76790" hidden="1" x14ac:dyDescent="0.2"/>
    <row r="76791" hidden="1" x14ac:dyDescent="0.2"/>
    <row r="76792" hidden="1" x14ac:dyDescent="0.2"/>
    <row r="76793" hidden="1" x14ac:dyDescent="0.2"/>
    <row r="76794" hidden="1" x14ac:dyDescent="0.2"/>
    <row r="76795" hidden="1" x14ac:dyDescent="0.2"/>
    <row r="76796" hidden="1" x14ac:dyDescent="0.2"/>
    <row r="76797" hidden="1" x14ac:dyDescent="0.2"/>
    <row r="76798" hidden="1" x14ac:dyDescent="0.2"/>
    <row r="76799" hidden="1" x14ac:dyDescent="0.2"/>
    <row r="76800" hidden="1" x14ac:dyDescent="0.2"/>
    <row r="76801" hidden="1" x14ac:dyDescent="0.2"/>
    <row r="76802" hidden="1" x14ac:dyDescent="0.2"/>
    <row r="76803" hidden="1" x14ac:dyDescent="0.2"/>
    <row r="76804" hidden="1" x14ac:dyDescent="0.2"/>
    <row r="76805" hidden="1" x14ac:dyDescent="0.2"/>
    <row r="76806" hidden="1" x14ac:dyDescent="0.2"/>
    <row r="76807" hidden="1" x14ac:dyDescent="0.2"/>
    <row r="76808" hidden="1" x14ac:dyDescent="0.2"/>
    <row r="76809" hidden="1" x14ac:dyDescent="0.2"/>
    <row r="76810" hidden="1" x14ac:dyDescent="0.2"/>
    <row r="76811" hidden="1" x14ac:dyDescent="0.2"/>
    <row r="76812" hidden="1" x14ac:dyDescent="0.2"/>
    <row r="76813" hidden="1" x14ac:dyDescent="0.2"/>
    <row r="76814" hidden="1" x14ac:dyDescent="0.2"/>
    <row r="76815" hidden="1" x14ac:dyDescent="0.2"/>
    <row r="76816" hidden="1" x14ac:dyDescent="0.2"/>
    <row r="76817" hidden="1" x14ac:dyDescent="0.2"/>
    <row r="76818" hidden="1" x14ac:dyDescent="0.2"/>
    <row r="76819" hidden="1" x14ac:dyDescent="0.2"/>
    <row r="76820" hidden="1" x14ac:dyDescent="0.2"/>
    <row r="76821" hidden="1" x14ac:dyDescent="0.2"/>
    <row r="76822" hidden="1" x14ac:dyDescent="0.2"/>
    <row r="76823" hidden="1" x14ac:dyDescent="0.2"/>
    <row r="76824" hidden="1" x14ac:dyDescent="0.2"/>
    <row r="76825" hidden="1" x14ac:dyDescent="0.2"/>
    <row r="76826" hidden="1" x14ac:dyDescent="0.2"/>
    <row r="76827" hidden="1" x14ac:dyDescent="0.2"/>
    <row r="76828" hidden="1" x14ac:dyDescent="0.2"/>
    <row r="76829" hidden="1" x14ac:dyDescent="0.2"/>
    <row r="76830" hidden="1" x14ac:dyDescent="0.2"/>
    <row r="76831" hidden="1" x14ac:dyDescent="0.2"/>
    <row r="76832" hidden="1" x14ac:dyDescent="0.2"/>
    <row r="76833" hidden="1" x14ac:dyDescent="0.2"/>
    <row r="76834" hidden="1" x14ac:dyDescent="0.2"/>
    <row r="76835" hidden="1" x14ac:dyDescent="0.2"/>
    <row r="76836" hidden="1" x14ac:dyDescent="0.2"/>
    <row r="76837" hidden="1" x14ac:dyDescent="0.2"/>
    <row r="76838" hidden="1" x14ac:dyDescent="0.2"/>
    <row r="76839" hidden="1" x14ac:dyDescent="0.2"/>
    <row r="76840" hidden="1" x14ac:dyDescent="0.2"/>
    <row r="76841" hidden="1" x14ac:dyDescent="0.2"/>
    <row r="76842" hidden="1" x14ac:dyDescent="0.2"/>
    <row r="76843" hidden="1" x14ac:dyDescent="0.2"/>
    <row r="76844" hidden="1" x14ac:dyDescent="0.2"/>
    <row r="76845" hidden="1" x14ac:dyDescent="0.2"/>
    <row r="76846" hidden="1" x14ac:dyDescent="0.2"/>
    <row r="76847" hidden="1" x14ac:dyDescent="0.2"/>
    <row r="76848" hidden="1" x14ac:dyDescent="0.2"/>
    <row r="76849" hidden="1" x14ac:dyDescent="0.2"/>
    <row r="76850" hidden="1" x14ac:dyDescent="0.2"/>
    <row r="76851" hidden="1" x14ac:dyDescent="0.2"/>
    <row r="76852" hidden="1" x14ac:dyDescent="0.2"/>
    <row r="76853" hidden="1" x14ac:dyDescent="0.2"/>
    <row r="76854" hidden="1" x14ac:dyDescent="0.2"/>
    <row r="76855" hidden="1" x14ac:dyDescent="0.2"/>
    <row r="76856" hidden="1" x14ac:dyDescent="0.2"/>
    <row r="76857" hidden="1" x14ac:dyDescent="0.2"/>
    <row r="76858" hidden="1" x14ac:dyDescent="0.2"/>
    <row r="76859" hidden="1" x14ac:dyDescent="0.2"/>
    <row r="76860" hidden="1" x14ac:dyDescent="0.2"/>
    <row r="76861" hidden="1" x14ac:dyDescent="0.2"/>
    <row r="76862" hidden="1" x14ac:dyDescent="0.2"/>
    <row r="76863" hidden="1" x14ac:dyDescent="0.2"/>
    <row r="76864" hidden="1" x14ac:dyDescent="0.2"/>
    <row r="76865" hidden="1" x14ac:dyDescent="0.2"/>
    <row r="76866" hidden="1" x14ac:dyDescent="0.2"/>
    <row r="76867" hidden="1" x14ac:dyDescent="0.2"/>
    <row r="76868" hidden="1" x14ac:dyDescent="0.2"/>
    <row r="76869" hidden="1" x14ac:dyDescent="0.2"/>
    <row r="76870" hidden="1" x14ac:dyDescent="0.2"/>
    <row r="76871" hidden="1" x14ac:dyDescent="0.2"/>
    <row r="76872" hidden="1" x14ac:dyDescent="0.2"/>
    <row r="76873" hidden="1" x14ac:dyDescent="0.2"/>
    <row r="76874" hidden="1" x14ac:dyDescent="0.2"/>
    <row r="76875" hidden="1" x14ac:dyDescent="0.2"/>
    <row r="76876" hidden="1" x14ac:dyDescent="0.2"/>
    <row r="76877" hidden="1" x14ac:dyDescent="0.2"/>
    <row r="76878" hidden="1" x14ac:dyDescent="0.2"/>
    <row r="76879" hidden="1" x14ac:dyDescent="0.2"/>
    <row r="76880" hidden="1" x14ac:dyDescent="0.2"/>
    <row r="76881" hidden="1" x14ac:dyDescent="0.2"/>
    <row r="76882" hidden="1" x14ac:dyDescent="0.2"/>
    <row r="76883" hidden="1" x14ac:dyDescent="0.2"/>
    <row r="76884" hidden="1" x14ac:dyDescent="0.2"/>
    <row r="76885" hidden="1" x14ac:dyDescent="0.2"/>
    <row r="76886" hidden="1" x14ac:dyDescent="0.2"/>
    <row r="76887" hidden="1" x14ac:dyDescent="0.2"/>
    <row r="76888" hidden="1" x14ac:dyDescent="0.2"/>
    <row r="76889" hidden="1" x14ac:dyDescent="0.2"/>
    <row r="76890" hidden="1" x14ac:dyDescent="0.2"/>
    <row r="76891" hidden="1" x14ac:dyDescent="0.2"/>
    <row r="76892" hidden="1" x14ac:dyDescent="0.2"/>
    <row r="76893" hidden="1" x14ac:dyDescent="0.2"/>
    <row r="76894" hidden="1" x14ac:dyDescent="0.2"/>
    <row r="76895" hidden="1" x14ac:dyDescent="0.2"/>
    <row r="76896" hidden="1" x14ac:dyDescent="0.2"/>
    <row r="76897" hidden="1" x14ac:dyDescent="0.2"/>
    <row r="76898" hidden="1" x14ac:dyDescent="0.2"/>
    <row r="76899" hidden="1" x14ac:dyDescent="0.2"/>
    <row r="76900" hidden="1" x14ac:dyDescent="0.2"/>
    <row r="76901" hidden="1" x14ac:dyDescent="0.2"/>
    <row r="76902" hidden="1" x14ac:dyDescent="0.2"/>
    <row r="76903" hidden="1" x14ac:dyDescent="0.2"/>
    <row r="76904" hidden="1" x14ac:dyDescent="0.2"/>
    <row r="76905" hidden="1" x14ac:dyDescent="0.2"/>
    <row r="76906" hidden="1" x14ac:dyDescent="0.2"/>
    <row r="76907" hidden="1" x14ac:dyDescent="0.2"/>
    <row r="76908" hidden="1" x14ac:dyDescent="0.2"/>
    <row r="76909" hidden="1" x14ac:dyDescent="0.2"/>
    <row r="76910" hidden="1" x14ac:dyDescent="0.2"/>
    <row r="76911" hidden="1" x14ac:dyDescent="0.2"/>
    <row r="76912" hidden="1" x14ac:dyDescent="0.2"/>
    <row r="76913" hidden="1" x14ac:dyDescent="0.2"/>
    <row r="76914" hidden="1" x14ac:dyDescent="0.2"/>
    <row r="76915" hidden="1" x14ac:dyDescent="0.2"/>
    <row r="76916" hidden="1" x14ac:dyDescent="0.2"/>
    <row r="76917" hidden="1" x14ac:dyDescent="0.2"/>
    <row r="76918" hidden="1" x14ac:dyDescent="0.2"/>
    <row r="76919" hidden="1" x14ac:dyDescent="0.2"/>
    <row r="76920" hidden="1" x14ac:dyDescent="0.2"/>
    <row r="76921" hidden="1" x14ac:dyDescent="0.2"/>
    <row r="76922" hidden="1" x14ac:dyDescent="0.2"/>
    <row r="76923" hidden="1" x14ac:dyDescent="0.2"/>
    <row r="76924" hidden="1" x14ac:dyDescent="0.2"/>
    <row r="76925" hidden="1" x14ac:dyDescent="0.2"/>
    <row r="76926" hidden="1" x14ac:dyDescent="0.2"/>
    <row r="76927" hidden="1" x14ac:dyDescent="0.2"/>
    <row r="76928" hidden="1" x14ac:dyDescent="0.2"/>
    <row r="76929" hidden="1" x14ac:dyDescent="0.2"/>
    <row r="76930" hidden="1" x14ac:dyDescent="0.2"/>
    <row r="76931" hidden="1" x14ac:dyDescent="0.2"/>
    <row r="76932" hidden="1" x14ac:dyDescent="0.2"/>
    <row r="76933" hidden="1" x14ac:dyDescent="0.2"/>
    <row r="76934" hidden="1" x14ac:dyDescent="0.2"/>
    <row r="76935" hidden="1" x14ac:dyDescent="0.2"/>
    <row r="76936" hidden="1" x14ac:dyDescent="0.2"/>
    <row r="76937" hidden="1" x14ac:dyDescent="0.2"/>
    <row r="76938" hidden="1" x14ac:dyDescent="0.2"/>
    <row r="76939" hidden="1" x14ac:dyDescent="0.2"/>
    <row r="76940" hidden="1" x14ac:dyDescent="0.2"/>
    <row r="76941" hidden="1" x14ac:dyDescent="0.2"/>
    <row r="76942" hidden="1" x14ac:dyDescent="0.2"/>
    <row r="76943" hidden="1" x14ac:dyDescent="0.2"/>
    <row r="76944" hidden="1" x14ac:dyDescent="0.2"/>
    <row r="76945" hidden="1" x14ac:dyDescent="0.2"/>
    <row r="76946" hidden="1" x14ac:dyDescent="0.2"/>
    <row r="76947" hidden="1" x14ac:dyDescent="0.2"/>
    <row r="76948" hidden="1" x14ac:dyDescent="0.2"/>
    <row r="76949" hidden="1" x14ac:dyDescent="0.2"/>
    <row r="76950" hidden="1" x14ac:dyDescent="0.2"/>
    <row r="76951" hidden="1" x14ac:dyDescent="0.2"/>
    <row r="76952" hidden="1" x14ac:dyDescent="0.2"/>
    <row r="76953" hidden="1" x14ac:dyDescent="0.2"/>
    <row r="76954" hidden="1" x14ac:dyDescent="0.2"/>
    <row r="76955" hidden="1" x14ac:dyDescent="0.2"/>
    <row r="76956" hidden="1" x14ac:dyDescent="0.2"/>
    <row r="76957" hidden="1" x14ac:dyDescent="0.2"/>
    <row r="76958" hidden="1" x14ac:dyDescent="0.2"/>
    <row r="76959" hidden="1" x14ac:dyDescent="0.2"/>
    <row r="76960" hidden="1" x14ac:dyDescent="0.2"/>
    <row r="76961" hidden="1" x14ac:dyDescent="0.2"/>
    <row r="76962" hidden="1" x14ac:dyDescent="0.2"/>
    <row r="76963" hidden="1" x14ac:dyDescent="0.2"/>
    <row r="76964" hidden="1" x14ac:dyDescent="0.2"/>
    <row r="76965" hidden="1" x14ac:dyDescent="0.2"/>
    <row r="76966" hidden="1" x14ac:dyDescent="0.2"/>
    <row r="76967" hidden="1" x14ac:dyDescent="0.2"/>
    <row r="76968" hidden="1" x14ac:dyDescent="0.2"/>
    <row r="76969" hidden="1" x14ac:dyDescent="0.2"/>
    <row r="76970" hidden="1" x14ac:dyDescent="0.2"/>
    <row r="76971" hidden="1" x14ac:dyDescent="0.2"/>
    <row r="76972" hidden="1" x14ac:dyDescent="0.2"/>
    <row r="76973" hidden="1" x14ac:dyDescent="0.2"/>
    <row r="76974" hidden="1" x14ac:dyDescent="0.2"/>
    <row r="76975" hidden="1" x14ac:dyDescent="0.2"/>
    <row r="76976" hidden="1" x14ac:dyDescent="0.2"/>
    <row r="76977" hidden="1" x14ac:dyDescent="0.2"/>
    <row r="76978" hidden="1" x14ac:dyDescent="0.2"/>
    <row r="76979" hidden="1" x14ac:dyDescent="0.2"/>
    <row r="76980" hidden="1" x14ac:dyDescent="0.2"/>
    <row r="76981" hidden="1" x14ac:dyDescent="0.2"/>
    <row r="76982" hidden="1" x14ac:dyDescent="0.2"/>
    <row r="76983" hidden="1" x14ac:dyDescent="0.2"/>
    <row r="76984" hidden="1" x14ac:dyDescent="0.2"/>
    <row r="76985" hidden="1" x14ac:dyDescent="0.2"/>
    <row r="76986" hidden="1" x14ac:dyDescent="0.2"/>
    <row r="76987" hidden="1" x14ac:dyDescent="0.2"/>
    <row r="76988" hidden="1" x14ac:dyDescent="0.2"/>
    <row r="76989" hidden="1" x14ac:dyDescent="0.2"/>
    <row r="76990" hidden="1" x14ac:dyDescent="0.2"/>
    <row r="76991" hidden="1" x14ac:dyDescent="0.2"/>
    <row r="76992" hidden="1" x14ac:dyDescent="0.2"/>
    <row r="76993" hidden="1" x14ac:dyDescent="0.2"/>
    <row r="76994" hidden="1" x14ac:dyDescent="0.2"/>
    <row r="76995" hidden="1" x14ac:dyDescent="0.2"/>
    <row r="76996" hidden="1" x14ac:dyDescent="0.2"/>
    <row r="76997" hidden="1" x14ac:dyDescent="0.2"/>
    <row r="76998" hidden="1" x14ac:dyDescent="0.2"/>
    <row r="76999" hidden="1" x14ac:dyDescent="0.2"/>
    <row r="77000" hidden="1" x14ac:dyDescent="0.2"/>
    <row r="77001" hidden="1" x14ac:dyDescent="0.2"/>
    <row r="77002" hidden="1" x14ac:dyDescent="0.2"/>
    <row r="77003" hidden="1" x14ac:dyDescent="0.2"/>
    <row r="77004" hidden="1" x14ac:dyDescent="0.2"/>
    <row r="77005" hidden="1" x14ac:dyDescent="0.2"/>
    <row r="77006" hidden="1" x14ac:dyDescent="0.2"/>
    <row r="77007" hidden="1" x14ac:dyDescent="0.2"/>
    <row r="77008" hidden="1" x14ac:dyDescent="0.2"/>
    <row r="77009" hidden="1" x14ac:dyDescent="0.2"/>
    <row r="77010" hidden="1" x14ac:dyDescent="0.2"/>
    <row r="77011" hidden="1" x14ac:dyDescent="0.2"/>
    <row r="77012" hidden="1" x14ac:dyDescent="0.2"/>
    <row r="77013" hidden="1" x14ac:dyDescent="0.2"/>
    <row r="77014" hidden="1" x14ac:dyDescent="0.2"/>
    <row r="77015" hidden="1" x14ac:dyDescent="0.2"/>
    <row r="77016" hidden="1" x14ac:dyDescent="0.2"/>
    <row r="77017" hidden="1" x14ac:dyDescent="0.2"/>
    <row r="77018" hidden="1" x14ac:dyDescent="0.2"/>
    <row r="77019" hidden="1" x14ac:dyDescent="0.2"/>
    <row r="77020" hidden="1" x14ac:dyDescent="0.2"/>
    <row r="77021" hidden="1" x14ac:dyDescent="0.2"/>
    <row r="77022" hidden="1" x14ac:dyDescent="0.2"/>
    <row r="77023" hidden="1" x14ac:dyDescent="0.2"/>
    <row r="77024" hidden="1" x14ac:dyDescent="0.2"/>
    <row r="77025" hidden="1" x14ac:dyDescent="0.2"/>
    <row r="77026" hidden="1" x14ac:dyDescent="0.2"/>
    <row r="77027" hidden="1" x14ac:dyDescent="0.2"/>
    <row r="77028" hidden="1" x14ac:dyDescent="0.2"/>
    <row r="77029" hidden="1" x14ac:dyDescent="0.2"/>
    <row r="77030" hidden="1" x14ac:dyDescent="0.2"/>
    <row r="77031" hidden="1" x14ac:dyDescent="0.2"/>
    <row r="77032" hidden="1" x14ac:dyDescent="0.2"/>
    <row r="77033" hidden="1" x14ac:dyDescent="0.2"/>
    <row r="77034" hidden="1" x14ac:dyDescent="0.2"/>
    <row r="77035" hidden="1" x14ac:dyDescent="0.2"/>
    <row r="77036" hidden="1" x14ac:dyDescent="0.2"/>
    <row r="77037" hidden="1" x14ac:dyDescent="0.2"/>
    <row r="77038" hidden="1" x14ac:dyDescent="0.2"/>
    <row r="77039" hidden="1" x14ac:dyDescent="0.2"/>
    <row r="77040" hidden="1" x14ac:dyDescent="0.2"/>
    <row r="77041" hidden="1" x14ac:dyDescent="0.2"/>
    <row r="77042" hidden="1" x14ac:dyDescent="0.2"/>
    <row r="77043" hidden="1" x14ac:dyDescent="0.2"/>
    <row r="77044" hidden="1" x14ac:dyDescent="0.2"/>
    <row r="77045" hidden="1" x14ac:dyDescent="0.2"/>
    <row r="77046" hidden="1" x14ac:dyDescent="0.2"/>
    <row r="77047" hidden="1" x14ac:dyDescent="0.2"/>
    <row r="77048" hidden="1" x14ac:dyDescent="0.2"/>
    <row r="77049" hidden="1" x14ac:dyDescent="0.2"/>
    <row r="77050" hidden="1" x14ac:dyDescent="0.2"/>
    <row r="77051" hidden="1" x14ac:dyDescent="0.2"/>
    <row r="77052" hidden="1" x14ac:dyDescent="0.2"/>
    <row r="77053" hidden="1" x14ac:dyDescent="0.2"/>
    <row r="77054" hidden="1" x14ac:dyDescent="0.2"/>
    <row r="77055" hidden="1" x14ac:dyDescent="0.2"/>
    <row r="77056" hidden="1" x14ac:dyDescent="0.2"/>
    <row r="77057" hidden="1" x14ac:dyDescent="0.2"/>
    <row r="77058" hidden="1" x14ac:dyDescent="0.2"/>
    <row r="77059" hidden="1" x14ac:dyDescent="0.2"/>
    <row r="77060" hidden="1" x14ac:dyDescent="0.2"/>
    <row r="77061" hidden="1" x14ac:dyDescent="0.2"/>
    <row r="77062" hidden="1" x14ac:dyDescent="0.2"/>
    <row r="77063" hidden="1" x14ac:dyDescent="0.2"/>
    <row r="77064" hidden="1" x14ac:dyDescent="0.2"/>
    <row r="77065" hidden="1" x14ac:dyDescent="0.2"/>
    <row r="77066" hidden="1" x14ac:dyDescent="0.2"/>
    <row r="77067" hidden="1" x14ac:dyDescent="0.2"/>
    <row r="77068" hidden="1" x14ac:dyDescent="0.2"/>
    <row r="77069" hidden="1" x14ac:dyDescent="0.2"/>
    <row r="77070" hidden="1" x14ac:dyDescent="0.2"/>
    <row r="77071" hidden="1" x14ac:dyDescent="0.2"/>
    <row r="77072" hidden="1" x14ac:dyDescent="0.2"/>
    <row r="77073" hidden="1" x14ac:dyDescent="0.2"/>
    <row r="77074" hidden="1" x14ac:dyDescent="0.2"/>
    <row r="77075" hidden="1" x14ac:dyDescent="0.2"/>
    <row r="77076" hidden="1" x14ac:dyDescent="0.2"/>
    <row r="77077" hidden="1" x14ac:dyDescent="0.2"/>
    <row r="77078" hidden="1" x14ac:dyDescent="0.2"/>
    <row r="77079" hidden="1" x14ac:dyDescent="0.2"/>
    <row r="77080" hidden="1" x14ac:dyDescent="0.2"/>
    <row r="77081" hidden="1" x14ac:dyDescent="0.2"/>
    <row r="77082" hidden="1" x14ac:dyDescent="0.2"/>
    <row r="77083" hidden="1" x14ac:dyDescent="0.2"/>
    <row r="77084" hidden="1" x14ac:dyDescent="0.2"/>
    <row r="77085" hidden="1" x14ac:dyDescent="0.2"/>
    <row r="77086" hidden="1" x14ac:dyDescent="0.2"/>
    <row r="77087" hidden="1" x14ac:dyDescent="0.2"/>
    <row r="77088" hidden="1" x14ac:dyDescent="0.2"/>
    <row r="77089" hidden="1" x14ac:dyDescent="0.2"/>
    <row r="77090" hidden="1" x14ac:dyDescent="0.2"/>
    <row r="77091" hidden="1" x14ac:dyDescent="0.2"/>
    <row r="77092" hidden="1" x14ac:dyDescent="0.2"/>
    <row r="77093" hidden="1" x14ac:dyDescent="0.2"/>
    <row r="77094" hidden="1" x14ac:dyDescent="0.2"/>
    <row r="77095" hidden="1" x14ac:dyDescent="0.2"/>
    <row r="77096" hidden="1" x14ac:dyDescent="0.2"/>
    <row r="77097" hidden="1" x14ac:dyDescent="0.2"/>
    <row r="77098" hidden="1" x14ac:dyDescent="0.2"/>
    <row r="77099" hidden="1" x14ac:dyDescent="0.2"/>
    <row r="77100" hidden="1" x14ac:dyDescent="0.2"/>
    <row r="77101" hidden="1" x14ac:dyDescent="0.2"/>
    <row r="77102" hidden="1" x14ac:dyDescent="0.2"/>
    <row r="77103" hidden="1" x14ac:dyDescent="0.2"/>
    <row r="77104" hidden="1" x14ac:dyDescent="0.2"/>
    <row r="77105" hidden="1" x14ac:dyDescent="0.2"/>
    <row r="77106" hidden="1" x14ac:dyDescent="0.2"/>
    <row r="77107" hidden="1" x14ac:dyDescent="0.2"/>
    <row r="77108" hidden="1" x14ac:dyDescent="0.2"/>
    <row r="77109" hidden="1" x14ac:dyDescent="0.2"/>
    <row r="77110" hidden="1" x14ac:dyDescent="0.2"/>
    <row r="77111" hidden="1" x14ac:dyDescent="0.2"/>
    <row r="77112" hidden="1" x14ac:dyDescent="0.2"/>
    <row r="77113" hidden="1" x14ac:dyDescent="0.2"/>
    <row r="77114" hidden="1" x14ac:dyDescent="0.2"/>
    <row r="77115" hidden="1" x14ac:dyDescent="0.2"/>
    <row r="77116" hidden="1" x14ac:dyDescent="0.2"/>
    <row r="77117" hidden="1" x14ac:dyDescent="0.2"/>
    <row r="77118" hidden="1" x14ac:dyDescent="0.2"/>
    <row r="77119" hidden="1" x14ac:dyDescent="0.2"/>
    <row r="77120" hidden="1" x14ac:dyDescent="0.2"/>
    <row r="77121" hidden="1" x14ac:dyDescent="0.2"/>
    <row r="77122" hidden="1" x14ac:dyDescent="0.2"/>
    <row r="77123" hidden="1" x14ac:dyDescent="0.2"/>
    <row r="77124" hidden="1" x14ac:dyDescent="0.2"/>
    <row r="77125" hidden="1" x14ac:dyDescent="0.2"/>
    <row r="77126" hidden="1" x14ac:dyDescent="0.2"/>
    <row r="77127" hidden="1" x14ac:dyDescent="0.2"/>
    <row r="77128" hidden="1" x14ac:dyDescent="0.2"/>
    <row r="77129" hidden="1" x14ac:dyDescent="0.2"/>
    <row r="77130" hidden="1" x14ac:dyDescent="0.2"/>
    <row r="77131" hidden="1" x14ac:dyDescent="0.2"/>
    <row r="77132" hidden="1" x14ac:dyDescent="0.2"/>
    <row r="77133" hidden="1" x14ac:dyDescent="0.2"/>
    <row r="77134" hidden="1" x14ac:dyDescent="0.2"/>
    <row r="77135" hidden="1" x14ac:dyDescent="0.2"/>
    <row r="77136" hidden="1" x14ac:dyDescent="0.2"/>
    <row r="77137" hidden="1" x14ac:dyDescent="0.2"/>
    <row r="77138" hidden="1" x14ac:dyDescent="0.2"/>
    <row r="77139" hidden="1" x14ac:dyDescent="0.2"/>
    <row r="77140" hidden="1" x14ac:dyDescent="0.2"/>
    <row r="77141" hidden="1" x14ac:dyDescent="0.2"/>
    <row r="77142" hidden="1" x14ac:dyDescent="0.2"/>
    <row r="77143" hidden="1" x14ac:dyDescent="0.2"/>
    <row r="77144" hidden="1" x14ac:dyDescent="0.2"/>
    <row r="77145" hidden="1" x14ac:dyDescent="0.2"/>
    <row r="77146" hidden="1" x14ac:dyDescent="0.2"/>
    <row r="77147" hidden="1" x14ac:dyDescent="0.2"/>
    <row r="77148" hidden="1" x14ac:dyDescent="0.2"/>
    <row r="77149" hidden="1" x14ac:dyDescent="0.2"/>
    <row r="77150" hidden="1" x14ac:dyDescent="0.2"/>
    <row r="77151" hidden="1" x14ac:dyDescent="0.2"/>
    <row r="77152" hidden="1" x14ac:dyDescent="0.2"/>
    <row r="77153" hidden="1" x14ac:dyDescent="0.2"/>
    <row r="77154" hidden="1" x14ac:dyDescent="0.2"/>
    <row r="77155" hidden="1" x14ac:dyDescent="0.2"/>
    <row r="77156" hidden="1" x14ac:dyDescent="0.2"/>
    <row r="77157" hidden="1" x14ac:dyDescent="0.2"/>
    <row r="77158" hidden="1" x14ac:dyDescent="0.2"/>
    <row r="77159" hidden="1" x14ac:dyDescent="0.2"/>
    <row r="77160" hidden="1" x14ac:dyDescent="0.2"/>
    <row r="77161" hidden="1" x14ac:dyDescent="0.2"/>
    <row r="77162" hidden="1" x14ac:dyDescent="0.2"/>
    <row r="77163" hidden="1" x14ac:dyDescent="0.2"/>
    <row r="77164" hidden="1" x14ac:dyDescent="0.2"/>
    <row r="77165" hidden="1" x14ac:dyDescent="0.2"/>
    <row r="77166" hidden="1" x14ac:dyDescent="0.2"/>
    <row r="77167" hidden="1" x14ac:dyDescent="0.2"/>
    <row r="77168" hidden="1" x14ac:dyDescent="0.2"/>
    <row r="77169" hidden="1" x14ac:dyDescent="0.2"/>
    <row r="77170" hidden="1" x14ac:dyDescent="0.2"/>
    <row r="77171" hidden="1" x14ac:dyDescent="0.2"/>
    <row r="77172" hidden="1" x14ac:dyDescent="0.2"/>
    <row r="77173" hidden="1" x14ac:dyDescent="0.2"/>
    <row r="77174" hidden="1" x14ac:dyDescent="0.2"/>
    <row r="77175" hidden="1" x14ac:dyDescent="0.2"/>
    <row r="77176" hidden="1" x14ac:dyDescent="0.2"/>
    <row r="77177" hidden="1" x14ac:dyDescent="0.2"/>
    <row r="77178" hidden="1" x14ac:dyDescent="0.2"/>
    <row r="77179" hidden="1" x14ac:dyDescent="0.2"/>
    <row r="77180" hidden="1" x14ac:dyDescent="0.2"/>
    <row r="77181" hidden="1" x14ac:dyDescent="0.2"/>
    <row r="77182" hidden="1" x14ac:dyDescent="0.2"/>
    <row r="77183" hidden="1" x14ac:dyDescent="0.2"/>
    <row r="77184" hidden="1" x14ac:dyDescent="0.2"/>
    <row r="77185" hidden="1" x14ac:dyDescent="0.2"/>
    <row r="77186" hidden="1" x14ac:dyDescent="0.2"/>
    <row r="77187" hidden="1" x14ac:dyDescent="0.2"/>
    <row r="77188" hidden="1" x14ac:dyDescent="0.2"/>
    <row r="77189" hidden="1" x14ac:dyDescent="0.2"/>
    <row r="77190" hidden="1" x14ac:dyDescent="0.2"/>
    <row r="77191" hidden="1" x14ac:dyDescent="0.2"/>
    <row r="77192" hidden="1" x14ac:dyDescent="0.2"/>
    <row r="77193" hidden="1" x14ac:dyDescent="0.2"/>
    <row r="77194" hidden="1" x14ac:dyDescent="0.2"/>
    <row r="77195" hidden="1" x14ac:dyDescent="0.2"/>
    <row r="77196" hidden="1" x14ac:dyDescent="0.2"/>
    <row r="77197" hidden="1" x14ac:dyDescent="0.2"/>
    <row r="77198" hidden="1" x14ac:dyDescent="0.2"/>
    <row r="77199" hidden="1" x14ac:dyDescent="0.2"/>
    <row r="77200" hidden="1" x14ac:dyDescent="0.2"/>
    <row r="77201" hidden="1" x14ac:dyDescent="0.2"/>
    <row r="77202" hidden="1" x14ac:dyDescent="0.2"/>
    <row r="77203" hidden="1" x14ac:dyDescent="0.2"/>
    <row r="77204" hidden="1" x14ac:dyDescent="0.2"/>
    <row r="77205" hidden="1" x14ac:dyDescent="0.2"/>
    <row r="77206" hidden="1" x14ac:dyDescent="0.2"/>
    <row r="77207" hidden="1" x14ac:dyDescent="0.2"/>
    <row r="77208" hidden="1" x14ac:dyDescent="0.2"/>
    <row r="77209" hidden="1" x14ac:dyDescent="0.2"/>
    <row r="77210" hidden="1" x14ac:dyDescent="0.2"/>
    <row r="77211" hidden="1" x14ac:dyDescent="0.2"/>
    <row r="77212" hidden="1" x14ac:dyDescent="0.2"/>
    <row r="77213" hidden="1" x14ac:dyDescent="0.2"/>
    <row r="77214" hidden="1" x14ac:dyDescent="0.2"/>
    <row r="77215" hidden="1" x14ac:dyDescent="0.2"/>
    <row r="77216" hidden="1" x14ac:dyDescent="0.2"/>
    <row r="77217" hidden="1" x14ac:dyDescent="0.2"/>
    <row r="77218" hidden="1" x14ac:dyDescent="0.2"/>
    <row r="77219" hidden="1" x14ac:dyDescent="0.2"/>
    <row r="77220" hidden="1" x14ac:dyDescent="0.2"/>
    <row r="77221" hidden="1" x14ac:dyDescent="0.2"/>
    <row r="77222" hidden="1" x14ac:dyDescent="0.2"/>
    <row r="77223" hidden="1" x14ac:dyDescent="0.2"/>
    <row r="77224" hidden="1" x14ac:dyDescent="0.2"/>
    <row r="77225" hidden="1" x14ac:dyDescent="0.2"/>
    <row r="77226" hidden="1" x14ac:dyDescent="0.2"/>
    <row r="77227" hidden="1" x14ac:dyDescent="0.2"/>
    <row r="77228" hidden="1" x14ac:dyDescent="0.2"/>
    <row r="77229" hidden="1" x14ac:dyDescent="0.2"/>
    <row r="77230" hidden="1" x14ac:dyDescent="0.2"/>
    <row r="77231" hidden="1" x14ac:dyDescent="0.2"/>
    <row r="77232" hidden="1" x14ac:dyDescent="0.2"/>
    <row r="77233" hidden="1" x14ac:dyDescent="0.2"/>
    <row r="77234" hidden="1" x14ac:dyDescent="0.2"/>
    <row r="77235" hidden="1" x14ac:dyDescent="0.2"/>
    <row r="77236" hidden="1" x14ac:dyDescent="0.2"/>
    <row r="77237" hidden="1" x14ac:dyDescent="0.2"/>
    <row r="77238" hidden="1" x14ac:dyDescent="0.2"/>
    <row r="77239" hidden="1" x14ac:dyDescent="0.2"/>
    <row r="77240" hidden="1" x14ac:dyDescent="0.2"/>
    <row r="77241" hidden="1" x14ac:dyDescent="0.2"/>
    <row r="77242" hidden="1" x14ac:dyDescent="0.2"/>
    <row r="77243" hidden="1" x14ac:dyDescent="0.2"/>
    <row r="77244" hidden="1" x14ac:dyDescent="0.2"/>
    <row r="77245" hidden="1" x14ac:dyDescent="0.2"/>
    <row r="77246" hidden="1" x14ac:dyDescent="0.2"/>
    <row r="77247" hidden="1" x14ac:dyDescent="0.2"/>
    <row r="77248" hidden="1" x14ac:dyDescent="0.2"/>
    <row r="77249" hidden="1" x14ac:dyDescent="0.2"/>
    <row r="77250" hidden="1" x14ac:dyDescent="0.2"/>
    <row r="77251" hidden="1" x14ac:dyDescent="0.2"/>
    <row r="77252" hidden="1" x14ac:dyDescent="0.2"/>
    <row r="77253" hidden="1" x14ac:dyDescent="0.2"/>
    <row r="77254" hidden="1" x14ac:dyDescent="0.2"/>
    <row r="77255" hidden="1" x14ac:dyDescent="0.2"/>
    <row r="77256" hidden="1" x14ac:dyDescent="0.2"/>
    <row r="77257" hidden="1" x14ac:dyDescent="0.2"/>
    <row r="77258" hidden="1" x14ac:dyDescent="0.2"/>
    <row r="77259" hidden="1" x14ac:dyDescent="0.2"/>
    <row r="77260" hidden="1" x14ac:dyDescent="0.2"/>
    <row r="77261" hidden="1" x14ac:dyDescent="0.2"/>
    <row r="77262" hidden="1" x14ac:dyDescent="0.2"/>
    <row r="77263" hidden="1" x14ac:dyDescent="0.2"/>
    <row r="77264" hidden="1" x14ac:dyDescent="0.2"/>
    <row r="77265" hidden="1" x14ac:dyDescent="0.2"/>
    <row r="77266" hidden="1" x14ac:dyDescent="0.2"/>
    <row r="77267" hidden="1" x14ac:dyDescent="0.2"/>
    <row r="77268" hidden="1" x14ac:dyDescent="0.2"/>
    <row r="77269" hidden="1" x14ac:dyDescent="0.2"/>
    <row r="77270" hidden="1" x14ac:dyDescent="0.2"/>
    <row r="77271" hidden="1" x14ac:dyDescent="0.2"/>
    <row r="77272" hidden="1" x14ac:dyDescent="0.2"/>
    <row r="77273" hidden="1" x14ac:dyDescent="0.2"/>
    <row r="77274" hidden="1" x14ac:dyDescent="0.2"/>
    <row r="77275" hidden="1" x14ac:dyDescent="0.2"/>
    <row r="77276" hidden="1" x14ac:dyDescent="0.2"/>
    <row r="77277" hidden="1" x14ac:dyDescent="0.2"/>
    <row r="77278" hidden="1" x14ac:dyDescent="0.2"/>
    <row r="77279" hidden="1" x14ac:dyDescent="0.2"/>
    <row r="77280" hidden="1" x14ac:dyDescent="0.2"/>
    <row r="77281" hidden="1" x14ac:dyDescent="0.2"/>
    <row r="77282" hidden="1" x14ac:dyDescent="0.2"/>
    <row r="77283" hidden="1" x14ac:dyDescent="0.2"/>
    <row r="77284" hidden="1" x14ac:dyDescent="0.2"/>
    <row r="77285" hidden="1" x14ac:dyDescent="0.2"/>
    <row r="77286" hidden="1" x14ac:dyDescent="0.2"/>
    <row r="77287" hidden="1" x14ac:dyDescent="0.2"/>
    <row r="77288" hidden="1" x14ac:dyDescent="0.2"/>
    <row r="77289" hidden="1" x14ac:dyDescent="0.2"/>
    <row r="77290" hidden="1" x14ac:dyDescent="0.2"/>
    <row r="77291" hidden="1" x14ac:dyDescent="0.2"/>
    <row r="77292" hidden="1" x14ac:dyDescent="0.2"/>
    <row r="77293" hidden="1" x14ac:dyDescent="0.2"/>
    <row r="77294" hidden="1" x14ac:dyDescent="0.2"/>
    <row r="77295" hidden="1" x14ac:dyDescent="0.2"/>
    <row r="77296" hidden="1" x14ac:dyDescent="0.2"/>
    <row r="77297" hidden="1" x14ac:dyDescent="0.2"/>
    <row r="77298" hidden="1" x14ac:dyDescent="0.2"/>
    <row r="77299" hidden="1" x14ac:dyDescent="0.2"/>
    <row r="77300" hidden="1" x14ac:dyDescent="0.2"/>
    <row r="77301" hidden="1" x14ac:dyDescent="0.2"/>
    <row r="77302" hidden="1" x14ac:dyDescent="0.2"/>
    <row r="77303" hidden="1" x14ac:dyDescent="0.2"/>
    <row r="77304" hidden="1" x14ac:dyDescent="0.2"/>
    <row r="77305" hidden="1" x14ac:dyDescent="0.2"/>
    <row r="77306" hidden="1" x14ac:dyDescent="0.2"/>
    <row r="77307" hidden="1" x14ac:dyDescent="0.2"/>
    <row r="77308" hidden="1" x14ac:dyDescent="0.2"/>
    <row r="77309" hidden="1" x14ac:dyDescent="0.2"/>
    <row r="77310" hidden="1" x14ac:dyDescent="0.2"/>
    <row r="77311" hidden="1" x14ac:dyDescent="0.2"/>
    <row r="77312" hidden="1" x14ac:dyDescent="0.2"/>
    <row r="77313" hidden="1" x14ac:dyDescent="0.2"/>
    <row r="77314" hidden="1" x14ac:dyDescent="0.2"/>
    <row r="77315" hidden="1" x14ac:dyDescent="0.2"/>
    <row r="77316" hidden="1" x14ac:dyDescent="0.2"/>
    <row r="77317" hidden="1" x14ac:dyDescent="0.2"/>
    <row r="77318" hidden="1" x14ac:dyDescent="0.2"/>
    <row r="77319" hidden="1" x14ac:dyDescent="0.2"/>
    <row r="77320" hidden="1" x14ac:dyDescent="0.2"/>
    <row r="77321" hidden="1" x14ac:dyDescent="0.2"/>
    <row r="77322" hidden="1" x14ac:dyDescent="0.2"/>
    <row r="77323" hidden="1" x14ac:dyDescent="0.2"/>
    <row r="77324" hidden="1" x14ac:dyDescent="0.2"/>
    <row r="77325" hidden="1" x14ac:dyDescent="0.2"/>
    <row r="77326" hidden="1" x14ac:dyDescent="0.2"/>
    <row r="77327" hidden="1" x14ac:dyDescent="0.2"/>
    <row r="77328" hidden="1" x14ac:dyDescent="0.2"/>
    <row r="77329" hidden="1" x14ac:dyDescent="0.2"/>
    <row r="77330" hidden="1" x14ac:dyDescent="0.2"/>
    <row r="77331" hidden="1" x14ac:dyDescent="0.2"/>
    <row r="77332" hidden="1" x14ac:dyDescent="0.2"/>
    <row r="77333" hidden="1" x14ac:dyDescent="0.2"/>
    <row r="77334" hidden="1" x14ac:dyDescent="0.2"/>
    <row r="77335" hidden="1" x14ac:dyDescent="0.2"/>
    <row r="77336" hidden="1" x14ac:dyDescent="0.2"/>
    <row r="77337" hidden="1" x14ac:dyDescent="0.2"/>
    <row r="77338" hidden="1" x14ac:dyDescent="0.2"/>
    <row r="77339" hidden="1" x14ac:dyDescent="0.2"/>
    <row r="77340" hidden="1" x14ac:dyDescent="0.2"/>
    <row r="77341" hidden="1" x14ac:dyDescent="0.2"/>
    <row r="77342" hidden="1" x14ac:dyDescent="0.2"/>
    <row r="77343" hidden="1" x14ac:dyDescent="0.2"/>
    <row r="77344" hidden="1" x14ac:dyDescent="0.2"/>
    <row r="77345" hidden="1" x14ac:dyDescent="0.2"/>
    <row r="77346" hidden="1" x14ac:dyDescent="0.2"/>
    <row r="77347" hidden="1" x14ac:dyDescent="0.2"/>
    <row r="77348" hidden="1" x14ac:dyDescent="0.2"/>
    <row r="77349" hidden="1" x14ac:dyDescent="0.2"/>
    <row r="77350" hidden="1" x14ac:dyDescent="0.2"/>
    <row r="77351" hidden="1" x14ac:dyDescent="0.2"/>
    <row r="77352" hidden="1" x14ac:dyDescent="0.2"/>
    <row r="77353" hidden="1" x14ac:dyDescent="0.2"/>
    <row r="77354" hidden="1" x14ac:dyDescent="0.2"/>
    <row r="77355" hidden="1" x14ac:dyDescent="0.2"/>
    <row r="77356" hidden="1" x14ac:dyDescent="0.2"/>
    <row r="77357" hidden="1" x14ac:dyDescent="0.2"/>
    <row r="77358" hidden="1" x14ac:dyDescent="0.2"/>
    <row r="77359" hidden="1" x14ac:dyDescent="0.2"/>
    <row r="77360" hidden="1" x14ac:dyDescent="0.2"/>
    <row r="77361" hidden="1" x14ac:dyDescent="0.2"/>
    <row r="77362" hidden="1" x14ac:dyDescent="0.2"/>
    <row r="77363" hidden="1" x14ac:dyDescent="0.2"/>
    <row r="77364" hidden="1" x14ac:dyDescent="0.2"/>
    <row r="77365" hidden="1" x14ac:dyDescent="0.2"/>
    <row r="77366" hidden="1" x14ac:dyDescent="0.2"/>
    <row r="77367" hidden="1" x14ac:dyDescent="0.2"/>
    <row r="77368" hidden="1" x14ac:dyDescent="0.2"/>
    <row r="77369" hidden="1" x14ac:dyDescent="0.2"/>
    <row r="77370" hidden="1" x14ac:dyDescent="0.2"/>
    <row r="77371" hidden="1" x14ac:dyDescent="0.2"/>
    <row r="77372" hidden="1" x14ac:dyDescent="0.2"/>
    <row r="77373" hidden="1" x14ac:dyDescent="0.2"/>
    <row r="77374" hidden="1" x14ac:dyDescent="0.2"/>
    <row r="77375" hidden="1" x14ac:dyDescent="0.2"/>
    <row r="77376" hidden="1" x14ac:dyDescent="0.2"/>
    <row r="77377" hidden="1" x14ac:dyDescent="0.2"/>
    <row r="77378" hidden="1" x14ac:dyDescent="0.2"/>
    <row r="77379" hidden="1" x14ac:dyDescent="0.2"/>
    <row r="77380" hidden="1" x14ac:dyDescent="0.2"/>
    <row r="77381" hidden="1" x14ac:dyDescent="0.2"/>
    <row r="77382" hidden="1" x14ac:dyDescent="0.2"/>
    <row r="77383" hidden="1" x14ac:dyDescent="0.2"/>
    <row r="77384" hidden="1" x14ac:dyDescent="0.2"/>
    <row r="77385" hidden="1" x14ac:dyDescent="0.2"/>
    <row r="77386" hidden="1" x14ac:dyDescent="0.2"/>
    <row r="77387" hidden="1" x14ac:dyDescent="0.2"/>
    <row r="77388" hidden="1" x14ac:dyDescent="0.2"/>
    <row r="77389" hidden="1" x14ac:dyDescent="0.2"/>
    <row r="77390" hidden="1" x14ac:dyDescent="0.2"/>
    <row r="77391" hidden="1" x14ac:dyDescent="0.2"/>
    <row r="77392" hidden="1" x14ac:dyDescent="0.2"/>
    <row r="77393" hidden="1" x14ac:dyDescent="0.2"/>
    <row r="77394" hidden="1" x14ac:dyDescent="0.2"/>
    <row r="77395" hidden="1" x14ac:dyDescent="0.2"/>
    <row r="77396" hidden="1" x14ac:dyDescent="0.2"/>
    <row r="77397" hidden="1" x14ac:dyDescent="0.2"/>
    <row r="77398" hidden="1" x14ac:dyDescent="0.2"/>
    <row r="77399" hidden="1" x14ac:dyDescent="0.2"/>
    <row r="77400" hidden="1" x14ac:dyDescent="0.2"/>
    <row r="77401" hidden="1" x14ac:dyDescent="0.2"/>
    <row r="77402" hidden="1" x14ac:dyDescent="0.2"/>
    <row r="77403" hidden="1" x14ac:dyDescent="0.2"/>
    <row r="77404" hidden="1" x14ac:dyDescent="0.2"/>
    <row r="77405" hidden="1" x14ac:dyDescent="0.2"/>
    <row r="77406" hidden="1" x14ac:dyDescent="0.2"/>
    <row r="77407" hidden="1" x14ac:dyDescent="0.2"/>
    <row r="77408" hidden="1" x14ac:dyDescent="0.2"/>
    <row r="77409" hidden="1" x14ac:dyDescent="0.2"/>
    <row r="77410" hidden="1" x14ac:dyDescent="0.2"/>
    <row r="77411" hidden="1" x14ac:dyDescent="0.2"/>
    <row r="77412" hidden="1" x14ac:dyDescent="0.2"/>
    <row r="77413" hidden="1" x14ac:dyDescent="0.2"/>
    <row r="77414" hidden="1" x14ac:dyDescent="0.2"/>
    <row r="77415" hidden="1" x14ac:dyDescent="0.2"/>
    <row r="77416" hidden="1" x14ac:dyDescent="0.2"/>
    <row r="77417" hidden="1" x14ac:dyDescent="0.2"/>
    <row r="77418" hidden="1" x14ac:dyDescent="0.2"/>
    <row r="77419" hidden="1" x14ac:dyDescent="0.2"/>
    <row r="77420" hidden="1" x14ac:dyDescent="0.2"/>
    <row r="77421" hidden="1" x14ac:dyDescent="0.2"/>
    <row r="77422" hidden="1" x14ac:dyDescent="0.2"/>
    <row r="77423" hidden="1" x14ac:dyDescent="0.2"/>
    <row r="77424" hidden="1" x14ac:dyDescent="0.2"/>
    <row r="77425" hidden="1" x14ac:dyDescent="0.2"/>
    <row r="77426" hidden="1" x14ac:dyDescent="0.2"/>
    <row r="77427" hidden="1" x14ac:dyDescent="0.2"/>
    <row r="77428" hidden="1" x14ac:dyDescent="0.2"/>
    <row r="77429" hidden="1" x14ac:dyDescent="0.2"/>
    <row r="77430" hidden="1" x14ac:dyDescent="0.2"/>
    <row r="77431" hidden="1" x14ac:dyDescent="0.2"/>
    <row r="77432" hidden="1" x14ac:dyDescent="0.2"/>
    <row r="77433" hidden="1" x14ac:dyDescent="0.2"/>
    <row r="77434" hidden="1" x14ac:dyDescent="0.2"/>
    <row r="77435" hidden="1" x14ac:dyDescent="0.2"/>
    <row r="77436" hidden="1" x14ac:dyDescent="0.2"/>
    <row r="77437" hidden="1" x14ac:dyDescent="0.2"/>
    <row r="77438" hidden="1" x14ac:dyDescent="0.2"/>
    <row r="77439" hidden="1" x14ac:dyDescent="0.2"/>
    <row r="77440" hidden="1" x14ac:dyDescent="0.2"/>
    <row r="77441" hidden="1" x14ac:dyDescent="0.2"/>
    <row r="77442" hidden="1" x14ac:dyDescent="0.2"/>
    <row r="77443" hidden="1" x14ac:dyDescent="0.2"/>
    <row r="77444" hidden="1" x14ac:dyDescent="0.2"/>
    <row r="77445" hidden="1" x14ac:dyDescent="0.2"/>
    <row r="77446" hidden="1" x14ac:dyDescent="0.2"/>
    <row r="77447" hidden="1" x14ac:dyDescent="0.2"/>
    <row r="77448" hidden="1" x14ac:dyDescent="0.2"/>
    <row r="77449" hidden="1" x14ac:dyDescent="0.2"/>
    <row r="77450" hidden="1" x14ac:dyDescent="0.2"/>
    <row r="77451" hidden="1" x14ac:dyDescent="0.2"/>
    <row r="77452" hidden="1" x14ac:dyDescent="0.2"/>
    <row r="77453" hidden="1" x14ac:dyDescent="0.2"/>
    <row r="77454" hidden="1" x14ac:dyDescent="0.2"/>
    <row r="77455" hidden="1" x14ac:dyDescent="0.2"/>
    <row r="77456" hidden="1" x14ac:dyDescent="0.2"/>
    <row r="77457" hidden="1" x14ac:dyDescent="0.2"/>
    <row r="77458" hidden="1" x14ac:dyDescent="0.2"/>
    <row r="77459" hidden="1" x14ac:dyDescent="0.2"/>
    <row r="77460" hidden="1" x14ac:dyDescent="0.2"/>
    <row r="77461" hidden="1" x14ac:dyDescent="0.2"/>
    <row r="77462" hidden="1" x14ac:dyDescent="0.2"/>
    <row r="77463" hidden="1" x14ac:dyDescent="0.2"/>
    <row r="77464" hidden="1" x14ac:dyDescent="0.2"/>
    <row r="77465" hidden="1" x14ac:dyDescent="0.2"/>
    <row r="77466" hidden="1" x14ac:dyDescent="0.2"/>
    <row r="77467" hidden="1" x14ac:dyDescent="0.2"/>
    <row r="77468" hidden="1" x14ac:dyDescent="0.2"/>
    <row r="77469" hidden="1" x14ac:dyDescent="0.2"/>
    <row r="77470" hidden="1" x14ac:dyDescent="0.2"/>
    <row r="77471" hidden="1" x14ac:dyDescent="0.2"/>
    <row r="77472" hidden="1" x14ac:dyDescent="0.2"/>
    <row r="77473" hidden="1" x14ac:dyDescent="0.2"/>
    <row r="77474" hidden="1" x14ac:dyDescent="0.2"/>
    <row r="77475" hidden="1" x14ac:dyDescent="0.2"/>
    <row r="77476" hidden="1" x14ac:dyDescent="0.2"/>
    <row r="77477" hidden="1" x14ac:dyDescent="0.2"/>
    <row r="77478" hidden="1" x14ac:dyDescent="0.2"/>
    <row r="77479" hidden="1" x14ac:dyDescent="0.2"/>
    <row r="77480" hidden="1" x14ac:dyDescent="0.2"/>
    <row r="77481" hidden="1" x14ac:dyDescent="0.2"/>
    <row r="77482" hidden="1" x14ac:dyDescent="0.2"/>
    <row r="77483" hidden="1" x14ac:dyDescent="0.2"/>
    <row r="77484" hidden="1" x14ac:dyDescent="0.2"/>
    <row r="77485" hidden="1" x14ac:dyDescent="0.2"/>
    <row r="77486" hidden="1" x14ac:dyDescent="0.2"/>
    <row r="77487" hidden="1" x14ac:dyDescent="0.2"/>
    <row r="77488" hidden="1" x14ac:dyDescent="0.2"/>
    <row r="77489" hidden="1" x14ac:dyDescent="0.2"/>
    <row r="77490" hidden="1" x14ac:dyDescent="0.2"/>
    <row r="77491" hidden="1" x14ac:dyDescent="0.2"/>
    <row r="77492" hidden="1" x14ac:dyDescent="0.2"/>
    <row r="77493" hidden="1" x14ac:dyDescent="0.2"/>
    <row r="77494" hidden="1" x14ac:dyDescent="0.2"/>
    <row r="77495" hidden="1" x14ac:dyDescent="0.2"/>
    <row r="77496" hidden="1" x14ac:dyDescent="0.2"/>
    <row r="77497" hidden="1" x14ac:dyDescent="0.2"/>
    <row r="77498" hidden="1" x14ac:dyDescent="0.2"/>
    <row r="77499" hidden="1" x14ac:dyDescent="0.2"/>
    <row r="77500" hidden="1" x14ac:dyDescent="0.2"/>
    <row r="77501" hidden="1" x14ac:dyDescent="0.2"/>
    <row r="77502" hidden="1" x14ac:dyDescent="0.2"/>
    <row r="77503" hidden="1" x14ac:dyDescent="0.2"/>
    <row r="77504" hidden="1" x14ac:dyDescent="0.2"/>
    <row r="77505" hidden="1" x14ac:dyDescent="0.2"/>
    <row r="77506" hidden="1" x14ac:dyDescent="0.2"/>
    <row r="77507" hidden="1" x14ac:dyDescent="0.2"/>
    <row r="77508" hidden="1" x14ac:dyDescent="0.2"/>
    <row r="77509" hidden="1" x14ac:dyDescent="0.2"/>
    <row r="77510" hidden="1" x14ac:dyDescent="0.2"/>
    <row r="77511" hidden="1" x14ac:dyDescent="0.2"/>
    <row r="77512" hidden="1" x14ac:dyDescent="0.2"/>
    <row r="77513" hidden="1" x14ac:dyDescent="0.2"/>
    <row r="77514" hidden="1" x14ac:dyDescent="0.2"/>
    <row r="77515" hidden="1" x14ac:dyDescent="0.2"/>
    <row r="77516" hidden="1" x14ac:dyDescent="0.2"/>
    <row r="77517" hidden="1" x14ac:dyDescent="0.2"/>
    <row r="77518" hidden="1" x14ac:dyDescent="0.2"/>
    <row r="77519" hidden="1" x14ac:dyDescent="0.2"/>
    <row r="77520" hidden="1" x14ac:dyDescent="0.2"/>
    <row r="77521" hidden="1" x14ac:dyDescent="0.2"/>
    <row r="77522" hidden="1" x14ac:dyDescent="0.2"/>
    <row r="77523" hidden="1" x14ac:dyDescent="0.2"/>
    <row r="77524" hidden="1" x14ac:dyDescent="0.2"/>
    <row r="77525" hidden="1" x14ac:dyDescent="0.2"/>
    <row r="77526" hidden="1" x14ac:dyDescent="0.2"/>
    <row r="77527" hidden="1" x14ac:dyDescent="0.2"/>
    <row r="77528" hidden="1" x14ac:dyDescent="0.2"/>
    <row r="77529" hidden="1" x14ac:dyDescent="0.2"/>
    <row r="77530" hidden="1" x14ac:dyDescent="0.2"/>
    <row r="77531" hidden="1" x14ac:dyDescent="0.2"/>
    <row r="77532" hidden="1" x14ac:dyDescent="0.2"/>
    <row r="77533" hidden="1" x14ac:dyDescent="0.2"/>
    <row r="77534" hidden="1" x14ac:dyDescent="0.2"/>
    <row r="77535" hidden="1" x14ac:dyDescent="0.2"/>
    <row r="77536" hidden="1" x14ac:dyDescent="0.2"/>
    <row r="77537" hidden="1" x14ac:dyDescent="0.2"/>
    <row r="77538" hidden="1" x14ac:dyDescent="0.2"/>
    <row r="77539" hidden="1" x14ac:dyDescent="0.2"/>
    <row r="77540" hidden="1" x14ac:dyDescent="0.2"/>
    <row r="77541" hidden="1" x14ac:dyDescent="0.2"/>
    <row r="77542" hidden="1" x14ac:dyDescent="0.2"/>
    <row r="77543" hidden="1" x14ac:dyDescent="0.2"/>
    <row r="77544" hidden="1" x14ac:dyDescent="0.2"/>
    <row r="77545" hidden="1" x14ac:dyDescent="0.2"/>
    <row r="77546" hidden="1" x14ac:dyDescent="0.2"/>
    <row r="77547" hidden="1" x14ac:dyDescent="0.2"/>
    <row r="77548" hidden="1" x14ac:dyDescent="0.2"/>
    <row r="77549" hidden="1" x14ac:dyDescent="0.2"/>
    <row r="77550" hidden="1" x14ac:dyDescent="0.2"/>
    <row r="77551" hidden="1" x14ac:dyDescent="0.2"/>
    <row r="77552" hidden="1" x14ac:dyDescent="0.2"/>
    <row r="77553" hidden="1" x14ac:dyDescent="0.2"/>
    <row r="77554" hidden="1" x14ac:dyDescent="0.2"/>
    <row r="77555" hidden="1" x14ac:dyDescent="0.2"/>
    <row r="77556" hidden="1" x14ac:dyDescent="0.2"/>
    <row r="77557" hidden="1" x14ac:dyDescent="0.2"/>
    <row r="77558" hidden="1" x14ac:dyDescent="0.2"/>
    <row r="77559" hidden="1" x14ac:dyDescent="0.2"/>
    <row r="77560" hidden="1" x14ac:dyDescent="0.2"/>
    <row r="77561" hidden="1" x14ac:dyDescent="0.2"/>
    <row r="77562" hidden="1" x14ac:dyDescent="0.2"/>
    <row r="77563" hidden="1" x14ac:dyDescent="0.2"/>
    <row r="77564" hidden="1" x14ac:dyDescent="0.2"/>
    <row r="77565" hidden="1" x14ac:dyDescent="0.2"/>
    <row r="77566" hidden="1" x14ac:dyDescent="0.2"/>
    <row r="77567" hidden="1" x14ac:dyDescent="0.2"/>
    <row r="77568" hidden="1" x14ac:dyDescent="0.2"/>
    <row r="77569" hidden="1" x14ac:dyDescent="0.2"/>
    <row r="77570" hidden="1" x14ac:dyDescent="0.2"/>
    <row r="77571" hidden="1" x14ac:dyDescent="0.2"/>
    <row r="77572" hidden="1" x14ac:dyDescent="0.2"/>
    <row r="77573" hidden="1" x14ac:dyDescent="0.2"/>
    <row r="77574" hidden="1" x14ac:dyDescent="0.2"/>
    <row r="77575" hidden="1" x14ac:dyDescent="0.2"/>
    <row r="77576" hidden="1" x14ac:dyDescent="0.2"/>
    <row r="77577" hidden="1" x14ac:dyDescent="0.2"/>
    <row r="77578" hidden="1" x14ac:dyDescent="0.2"/>
    <row r="77579" hidden="1" x14ac:dyDescent="0.2"/>
    <row r="77580" hidden="1" x14ac:dyDescent="0.2"/>
    <row r="77581" hidden="1" x14ac:dyDescent="0.2"/>
    <row r="77582" hidden="1" x14ac:dyDescent="0.2"/>
    <row r="77583" hidden="1" x14ac:dyDescent="0.2"/>
    <row r="77584" hidden="1" x14ac:dyDescent="0.2"/>
    <row r="77585" hidden="1" x14ac:dyDescent="0.2"/>
    <row r="77586" hidden="1" x14ac:dyDescent="0.2"/>
    <row r="77587" hidden="1" x14ac:dyDescent="0.2"/>
    <row r="77588" hidden="1" x14ac:dyDescent="0.2"/>
    <row r="77589" hidden="1" x14ac:dyDescent="0.2"/>
    <row r="77590" hidden="1" x14ac:dyDescent="0.2"/>
    <row r="77591" hidden="1" x14ac:dyDescent="0.2"/>
    <row r="77592" hidden="1" x14ac:dyDescent="0.2"/>
    <row r="77593" hidden="1" x14ac:dyDescent="0.2"/>
    <row r="77594" hidden="1" x14ac:dyDescent="0.2"/>
    <row r="77595" hidden="1" x14ac:dyDescent="0.2"/>
    <row r="77596" hidden="1" x14ac:dyDescent="0.2"/>
    <row r="77597" hidden="1" x14ac:dyDescent="0.2"/>
    <row r="77598" hidden="1" x14ac:dyDescent="0.2"/>
    <row r="77599" hidden="1" x14ac:dyDescent="0.2"/>
    <row r="77600" hidden="1" x14ac:dyDescent="0.2"/>
    <row r="77601" hidden="1" x14ac:dyDescent="0.2"/>
    <row r="77602" hidden="1" x14ac:dyDescent="0.2"/>
    <row r="77603" hidden="1" x14ac:dyDescent="0.2"/>
    <row r="77604" hidden="1" x14ac:dyDescent="0.2"/>
    <row r="77605" hidden="1" x14ac:dyDescent="0.2"/>
    <row r="77606" hidden="1" x14ac:dyDescent="0.2"/>
    <row r="77607" hidden="1" x14ac:dyDescent="0.2"/>
    <row r="77608" hidden="1" x14ac:dyDescent="0.2"/>
    <row r="77609" hidden="1" x14ac:dyDescent="0.2"/>
    <row r="77610" hidden="1" x14ac:dyDescent="0.2"/>
    <row r="77611" hidden="1" x14ac:dyDescent="0.2"/>
    <row r="77612" hidden="1" x14ac:dyDescent="0.2"/>
    <row r="77613" hidden="1" x14ac:dyDescent="0.2"/>
    <row r="77614" hidden="1" x14ac:dyDescent="0.2"/>
    <row r="77615" hidden="1" x14ac:dyDescent="0.2"/>
    <row r="77616" hidden="1" x14ac:dyDescent="0.2"/>
    <row r="77617" hidden="1" x14ac:dyDescent="0.2"/>
    <row r="77618" hidden="1" x14ac:dyDescent="0.2"/>
    <row r="77619" hidden="1" x14ac:dyDescent="0.2"/>
    <row r="77620" hidden="1" x14ac:dyDescent="0.2"/>
    <row r="77621" hidden="1" x14ac:dyDescent="0.2"/>
    <row r="77622" hidden="1" x14ac:dyDescent="0.2"/>
    <row r="77623" hidden="1" x14ac:dyDescent="0.2"/>
    <row r="77624" hidden="1" x14ac:dyDescent="0.2"/>
    <row r="77625" hidden="1" x14ac:dyDescent="0.2"/>
    <row r="77626" hidden="1" x14ac:dyDescent="0.2"/>
    <row r="77627" hidden="1" x14ac:dyDescent="0.2"/>
    <row r="77628" hidden="1" x14ac:dyDescent="0.2"/>
    <row r="77629" hidden="1" x14ac:dyDescent="0.2"/>
    <row r="77630" hidden="1" x14ac:dyDescent="0.2"/>
    <row r="77631" hidden="1" x14ac:dyDescent="0.2"/>
    <row r="77632" hidden="1" x14ac:dyDescent="0.2"/>
    <row r="77633" hidden="1" x14ac:dyDescent="0.2"/>
    <row r="77634" hidden="1" x14ac:dyDescent="0.2"/>
    <row r="77635" hidden="1" x14ac:dyDescent="0.2"/>
    <row r="77636" hidden="1" x14ac:dyDescent="0.2"/>
    <row r="77637" hidden="1" x14ac:dyDescent="0.2"/>
    <row r="77638" hidden="1" x14ac:dyDescent="0.2"/>
    <row r="77639" hidden="1" x14ac:dyDescent="0.2"/>
    <row r="77640" hidden="1" x14ac:dyDescent="0.2"/>
    <row r="77641" hidden="1" x14ac:dyDescent="0.2"/>
    <row r="77642" hidden="1" x14ac:dyDescent="0.2"/>
    <row r="77643" hidden="1" x14ac:dyDescent="0.2"/>
    <row r="77644" hidden="1" x14ac:dyDescent="0.2"/>
    <row r="77645" hidden="1" x14ac:dyDescent="0.2"/>
    <row r="77646" hidden="1" x14ac:dyDescent="0.2"/>
    <row r="77647" hidden="1" x14ac:dyDescent="0.2"/>
    <row r="77648" hidden="1" x14ac:dyDescent="0.2"/>
    <row r="77649" hidden="1" x14ac:dyDescent="0.2"/>
    <row r="77650" hidden="1" x14ac:dyDescent="0.2"/>
    <row r="77651" hidden="1" x14ac:dyDescent="0.2"/>
    <row r="77652" hidden="1" x14ac:dyDescent="0.2"/>
    <row r="77653" hidden="1" x14ac:dyDescent="0.2"/>
    <row r="77654" hidden="1" x14ac:dyDescent="0.2"/>
    <row r="77655" hidden="1" x14ac:dyDescent="0.2"/>
    <row r="77656" hidden="1" x14ac:dyDescent="0.2"/>
    <row r="77657" hidden="1" x14ac:dyDescent="0.2"/>
    <row r="77658" hidden="1" x14ac:dyDescent="0.2"/>
    <row r="77659" hidden="1" x14ac:dyDescent="0.2"/>
    <row r="77660" hidden="1" x14ac:dyDescent="0.2"/>
    <row r="77661" hidden="1" x14ac:dyDescent="0.2"/>
    <row r="77662" hidden="1" x14ac:dyDescent="0.2"/>
    <row r="77663" hidden="1" x14ac:dyDescent="0.2"/>
    <row r="77664" hidden="1" x14ac:dyDescent="0.2"/>
    <row r="77665" hidden="1" x14ac:dyDescent="0.2"/>
    <row r="77666" hidden="1" x14ac:dyDescent="0.2"/>
    <row r="77667" hidden="1" x14ac:dyDescent="0.2"/>
    <row r="77668" hidden="1" x14ac:dyDescent="0.2"/>
    <row r="77669" hidden="1" x14ac:dyDescent="0.2"/>
    <row r="77670" hidden="1" x14ac:dyDescent="0.2"/>
    <row r="77671" hidden="1" x14ac:dyDescent="0.2"/>
    <row r="77672" hidden="1" x14ac:dyDescent="0.2"/>
    <row r="77673" hidden="1" x14ac:dyDescent="0.2"/>
    <row r="77674" hidden="1" x14ac:dyDescent="0.2"/>
    <row r="77675" hidden="1" x14ac:dyDescent="0.2"/>
    <row r="77676" hidden="1" x14ac:dyDescent="0.2"/>
    <row r="77677" hidden="1" x14ac:dyDescent="0.2"/>
    <row r="77678" hidden="1" x14ac:dyDescent="0.2"/>
    <row r="77679" hidden="1" x14ac:dyDescent="0.2"/>
    <row r="77680" hidden="1" x14ac:dyDescent="0.2"/>
    <row r="77681" hidden="1" x14ac:dyDescent="0.2"/>
    <row r="77682" hidden="1" x14ac:dyDescent="0.2"/>
    <row r="77683" hidden="1" x14ac:dyDescent="0.2"/>
    <row r="77684" hidden="1" x14ac:dyDescent="0.2"/>
    <row r="77685" hidden="1" x14ac:dyDescent="0.2"/>
    <row r="77686" hidden="1" x14ac:dyDescent="0.2"/>
    <row r="77687" hidden="1" x14ac:dyDescent="0.2"/>
    <row r="77688" hidden="1" x14ac:dyDescent="0.2"/>
    <row r="77689" hidden="1" x14ac:dyDescent="0.2"/>
    <row r="77690" hidden="1" x14ac:dyDescent="0.2"/>
    <row r="77691" hidden="1" x14ac:dyDescent="0.2"/>
    <row r="77692" hidden="1" x14ac:dyDescent="0.2"/>
    <row r="77693" hidden="1" x14ac:dyDescent="0.2"/>
    <row r="77694" hidden="1" x14ac:dyDescent="0.2"/>
    <row r="77695" hidden="1" x14ac:dyDescent="0.2"/>
    <row r="77696" hidden="1" x14ac:dyDescent="0.2"/>
    <row r="77697" hidden="1" x14ac:dyDescent="0.2"/>
    <row r="77698" hidden="1" x14ac:dyDescent="0.2"/>
    <row r="77699" hidden="1" x14ac:dyDescent="0.2"/>
    <row r="77700" hidden="1" x14ac:dyDescent="0.2"/>
    <row r="77701" hidden="1" x14ac:dyDescent="0.2"/>
    <row r="77702" hidden="1" x14ac:dyDescent="0.2"/>
    <row r="77703" hidden="1" x14ac:dyDescent="0.2"/>
    <row r="77704" hidden="1" x14ac:dyDescent="0.2"/>
    <row r="77705" hidden="1" x14ac:dyDescent="0.2"/>
    <row r="77706" hidden="1" x14ac:dyDescent="0.2"/>
    <row r="77707" hidden="1" x14ac:dyDescent="0.2"/>
    <row r="77708" hidden="1" x14ac:dyDescent="0.2"/>
    <row r="77709" hidden="1" x14ac:dyDescent="0.2"/>
    <row r="77710" hidden="1" x14ac:dyDescent="0.2"/>
    <row r="77711" hidden="1" x14ac:dyDescent="0.2"/>
    <row r="77712" hidden="1" x14ac:dyDescent="0.2"/>
    <row r="77713" hidden="1" x14ac:dyDescent="0.2"/>
    <row r="77714" hidden="1" x14ac:dyDescent="0.2"/>
    <row r="77715" hidden="1" x14ac:dyDescent="0.2"/>
    <row r="77716" hidden="1" x14ac:dyDescent="0.2"/>
    <row r="77717" hidden="1" x14ac:dyDescent="0.2"/>
    <row r="77718" hidden="1" x14ac:dyDescent="0.2"/>
    <row r="77719" hidden="1" x14ac:dyDescent="0.2"/>
    <row r="77720" hidden="1" x14ac:dyDescent="0.2"/>
    <row r="77721" hidden="1" x14ac:dyDescent="0.2"/>
    <row r="77722" hidden="1" x14ac:dyDescent="0.2"/>
    <row r="77723" hidden="1" x14ac:dyDescent="0.2"/>
    <row r="77724" hidden="1" x14ac:dyDescent="0.2"/>
    <row r="77725" hidden="1" x14ac:dyDescent="0.2"/>
    <row r="77726" hidden="1" x14ac:dyDescent="0.2"/>
    <row r="77727" hidden="1" x14ac:dyDescent="0.2"/>
    <row r="77728" hidden="1" x14ac:dyDescent="0.2"/>
    <row r="77729" hidden="1" x14ac:dyDescent="0.2"/>
    <row r="77730" hidden="1" x14ac:dyDescent="0.2"/>
    <row r="77731" hidden="1" x14ac:dyDescent="0.2"/>
    <row r="77732" hidden="1" x14ac:dyDescent="0.2"/>
    <row r="77733" hidden="1" x14ac:dyDescent="0.2"/>
    <row r="77734" hidden="1" x14ac:dyDescent="0.2"/>
    <row r="77735" hidden="1" x14ac:dyDescent="0.2"/>
    <row r="77736" hidden="1" x14ac:dyDescent="0.2"/>
    <row r="77737" hidden="1" x14ac:dyDescent="0.2"/>
    <row r="77738" hidden="1" x14ac:dyDescent="0.2"/>
    <row r="77739" hidden="1" x14ac:dyDescent="0.2"/>
    <row r="77740" hidden="1" x14ac:dyDescent="0.2"/>
    <row r="77741" hidden="1" x14ac:dyDescent="0.2"/>
    <row r="77742" hidden="1" x14ac:dyDescent="0.2"/>
    <row r="77743" hidden="1" x14ac:dyDescent="0.2"/>
    <row r="77744" hidden="1" x14ac:dyDescent="0.2"/>
    <row r="77745" hidden="1" x14ac:dyDescent="0.2"/>
    <row r="77746" hidden="1" x14ac:dyDescent="0.2"/>
    <row r="77747" hidden="1" x14ac:dyDescent="0.2"/>
    <row r="77748" hidden="1" x14ac:dyDescent="0.2"/>
    <row r="77749" hidden="1" x14ac:dyDescent="0.2"/>
    <row r="77750" hidden="1" x14ac:dyDescent="0.2"/>
    <row r="77751" hidden="1" x14ac:dyDescent="0.2"/>
    <row r="77752" hidden="1" x14ac:dyDescent="0.2"/>
    <row r="77753" hidden="1" x14ac:dyDescent="0.2"/>
    <row r="77754" hidden="1" x14ac:dyDescent="0.2"/>
    <row r="77755" hidden="1" x14ac:dyDescent="0.2"/>
    <row r="77756" hidden="1" x14ac:dyDescent="0.2"/>
    <row r="77757" hidden="1" x14ac:dyDescent="0.2"/>
    <row r="77758" hidden="1" x14ac:dyDescent="0.2"/>
    <row r="77759" hidden="1" x14ac:dyDescent="0.2"/>
    <row r="77760" hidden="1" x14ac:dyDescent="0.2"/>
    <row r="77761" hidden="1" x14ac:dyDescent="0.2"/>
    <row r="77762" hidden="1" x14ac:dyDescent="0.2"/>
    <row r="77763" hidden="1" x14ac:dyDescent="0.2"/>
    <row r="77764" hidden="1" x14ac:dyDescent="0.2"/>
    <row r="77765" hidden="1" x14ac:dyDescent="0.2"/>
    <row r="77766" hidden="1" x14ac:dyDescent="0.2"/>
    <row r="77767" hidden="1" x14ac:dyDescent="0.2"/>
    <row r="77768" hidden="1" x14ac:dyDescent="0.2"/>
    <row r="77769" hidden="1" x14ac:dyDescent="0.2"/>
    <row r="77770" hidden="1" x14ac:dyDescent="0.2"/>
    <row r="77771" hidden="1" x14ac:dyDescent="0.2"/>
    <row r="77772" hidden="1" x14ac:dyDescent="0.2"/>
    <row r="77773" hidden="1" x14ac:dyDescent="0.2"/>
    <row r="77774" hidden="1" x14ac:dyDescent="0.2"/>
    <row r="77775" hidden="1" x14ac:dyDescent="0.2"/>
    <row r="77776" hidden="1" x14ac:dyDescent="0.2"/>
    <row r="77777" hidden="1" x14ac:dyDescent="0.2"/>
    <row r="77778" hidden="1" x14ac:dyDescent="0.2"/>
    <row r="77779" hidden="1" x14ac:dyDescent="0.2"/>
    <row r="77780" hidden="1" x14ac:dyDescent="0.2"/>
    <row r="77781" hidden="1" x14ac:dyDescent="0.2"/>
    <row r="77782" hidden="1" x14ac:dyDescent="0.2"/>
    <row r="77783" hidden="1" x14ac:dyDescent="0.2"/>
    <row r="77784" hidden="1" x14ac:dyDescent="0.2"/>
    <row r="77785" hidden="1" x14ac:dyDescent="0.2"/>
    <row r="77786" hidden="1" x14ac:dyDescent="0.2"/>
    <row r="77787" hidden="1" x14ac:dyDescent="0.2"/>
    <row r="77788" hidden="1" x14ac:dyDescent="0.2"/>
    <row r="77789" hidden="1" x14ac:dyDescent="0.2"/>
    <row r="77790" hidden="1" x14ac:dyDescent="0.2"/>
    <row r="77791" hidden="1" x14ac:dyDescent="0.2"/>
    <row r="77792" hidden="1" x14ac:dyDescent="0.2"/>
    <row r="77793" hidden="1" x14ac:dyDescent="0.2"/>
    <row r="77794" hidden="1" x14ac:dyDescent="0.2"/>
    <row r="77795" hidden="1" x14ac:dyDescent="0.2"/>
    <row r="77796" hidden="1" x14ac:dyDescent="0.2"/>
    <row r="77797" hidden="1" x14ac:dyDescent="0.2"/>
    <row r="77798" hidden="1" x14ac:dyDescent="0.2"/>
    <row r="77799" hidden="1" x14ac:dyDescent="0.2"/>
    <row r="77800" hidden="1" x14ac:dyDescent="0.2"/>
    <row r="77801" hidden="1" x14ac:dyDescent="0.2"/>
    <row r="77802" hidden="1" x14ac:dyDescent="0.2"/>
    <row r="77803" hidden="1" x14ac:dyDescent="0.2"/>
    <row r="77804" hidden="1" x14ac:dyDescent="0.2"/>
    <row r="77805" hidden="1" x14ac:dyDescent="0.2"/>
    <row r="77806" hidden="1" x14ac:dyDescent="0.2"/>
    <row r="77807" hidden="1" x14ac:dyDescent="0.2"/>
    <row r="77808" hidden="1" x14ac:dyDescent="0.2"/>
    <row r="77809" hidden="1" x14ac:dyDescent="0.2"/>
    <row r="77810" hidden="1" x14ac:dyDescent="0.2"/>
    <row r="77811" hidden="1" x14ac:dyDescent="0.2"/>
    <row r="77812" hidden="1" x14ac:dyDescent="0.2"/>
    <row r="77813" hidden="1" x14ac:dyDescent="0.2"/>
    <row r="77814" hidden="1" x14ac:dyDescent="0.2"/>
    <row r="77815" hidden="1" x14ac:dyDescent="0.2"/>
    <row r="77816" hidden="1" x14ac:dyDescent="0.2"/>
    <row r="77817" hidden="1" x14ac:dyDescent="0.2"/>
    <row r="77818" hidden="1" x14ac:dyDescent="0.2"/>
    <row r="77819" hidden="1" x14ac:dyDescent="0.2"/>
    <row r="77820" hidden="1" x14ac:dyDescent="0.2"/>
    <row r="77821" hidden="1" x14ac:dyDescent="0.2"/>
    <row r="77822" hidden="1" x14ac:dyDescent="0.2"/>
    <row r="77823" hidden="1" x14ac:dyDescent="0.2"/>
    <row r="77824" hidden="1" x14ac:dyDescent="0.2"/>
    <row r="77825" hidden="1" x14ac:dyDescent="0.2"/>
    <row r="77826" hidden="1" x14ac:dyDescent="0.2"/>
    <row r="77827" hidden="1" x14ac:dyDescent="0.2"/>
    <row r="77828" hidden="1" x14ac:dyDescent="0.2"/>
    <row r="77829" hidden="1" x14ac:dyDescent="0.2"/>
    <row r="77830" hidden="1" x14ac:dyDescent="0.2"/>
    <row r="77831" hidden="1" x14ac:dyDescent="0.2"/>
    <row r="77832" hidden="1" x14ac:dyDescent="0.2"/>
    <row r="77833" hidden="1" x14ac:dyDescent="0.2"/>
    <row r="77834" hidden="1" x14ac:dyDescent="0.2"/>
    <row r="77835" hidden="1" x14ac:dyDescent="0.2"/>
    <row r="77836" hidden="1" x14ac:dyDescent="0.2"/>
    <row r="77837" hidden="1" x14ac:dyDescent="0.2"/>
    <row r="77838" hidden="1" x14ac:dyDescent="0.2"/>
    <row r="77839" hidden="1" x14ac:dyDescent="0.2"/>
    <row r="77840" hidden="1" x14ac:dyDescent="0.2"/>
    <row r="77841" hidden="1" x14ac:dyDescent="0.2"/>
    <row r="77842" hidden="1" x14ac:dyDescent="0.2"/>
    <row r="77843" hidden="1" x14ac:dyDescent="0.2"/>
    <row r="77844" hidden="1" x14ac:dyDescent="0.2"/>
    <row r="77845" hidden="1" x14ac:dyDescent="0.2"/>
    <row r="77846" hidden="1" x14ac:dyDescent="0.2"/>
    <row r="77847" hidden="1" x14ac:dyDescent="0.2"/>
    <row r="77848" hidden="1" x14ac:dyDescent="0.2"/>
    <row r="77849" hidden="1" x14ac:dyDescent="0.2"/>
    <row r="77850" hidden="1" x14ac:dyDescent="0.2"/>
    <row r="77851" hidden="1" x14ac:dyDescent="0.2"/>
    <row r="77852" hidden="1" x14ac:dyDescent="0.2"/>
    <row r="77853" hidden="1" x14ac:dyDescent="0.2"/>
    <row r="77854" hidden="1" x14ac:dyDescent="0.2"/>
    <row r="77855" hidden="1" x14ac:dyDescent="0.2"/>
    <row r="77856" hidden="1" x14ac:dyDescent="0.2"/>
    <row r="77857" hidden="1" x14ac:dyDescent="0.2"/>
    <row r="77858" hidden="1" x14ac:dyDescent="0.2"/>
    <row r="77859" hidden="1" x14ac:dyDescent="0.2"/>
    <row r="77860" hidden="1" x14ac:dyDescent="0.2"/>
    <row r="77861" hidden="1" x14ac:dyDescent="0.2"/>
    <row r="77862" hidden="1" x14ac:dyDescent="0.2"/>
    <row r="77863" hidden="1" x14ac:dyDescent="0.2"/>
    <row r="77864" hidden="1" x14ac:dyDescent="0.2"/>
    <row r="77865" hidden="1" x14ac:dyDescent="0.2"/>
    <row r="77866" hidden="1" x14ac:dyDescent="0.2"/>
    <row r="77867" hidden="1" x14ac:dyDescent="0.2"/>
    <row r="77868" hidden="1" x14ac:dyDescent="0.2"/>
    <row r="77869" hidden="1" x14ac:dyDescent="0.2"/>
    <row r="77870" hidden="1" x14ac:dyDescent="0.2"/>
    <row r="77871" hidden="1" x14ac:dyDescent="0.2"/>
    <row r="77872" hidden="1" x14ac:dyDescent="0.2"/>
    <row r="77873" hidden="1" x14ac:dyDescent="0.2"/>
    <row r="77874" hidden="1" x14ac:dyDescent="0.2"/>
    <row r="77875" hidden="1" x14ac:dyDescent="0.2"/>
    <row r="77876" hidden="1" x14ac:dyDescent="0.2"/>
    <row r="77877" hidden="1" x14ac:dyDescent="0.2"/>
    <row r="77878" hidden="1" x14ac:dyDescent="0.2"/>
    <row r="77879" hidden="1" x14ac:dyDescent="0.2"/>
    <row r="77880" hidden="1" x14ac:dyDescent="0.2"/>
    <row r="77881" hidden="1" x14ac:dyDescent="0.2"/>
    <row r="77882" hidden="1" x14ac:dyDescent="0.2"/>
    <row r="77883" hidden="1" x14ac:dyDescent="0.2"/>
    <row r="77884" hidden="1" x14ac:dyDescent="0.2"/>
    <row r="77885" hidden="1" x14ac:dyDescent="0.2"/>
    <row r="77886" hidden="1" x14ac:dyDescent="0.2"/>
    <row r="77887" hidden="1" x14ac:dyDescent="0.2"/>
    <row r="77888" hidden="1" x14ac:dyDescent="0.2"/>
    <row r="77889" hidden="1" x14ac:dyDescent="0.2"/>
    <row r="77890" hidden="1" x14ac:dyDescent="0.2"/>
    <row r="77891" hidden="1" x14ac:dyDescent="0.2"/>
    <row r="77892" hidden="1" x14ac:dyDescent="0.2"/>
    <row r="77893" hidden="1" x14ac:dyDescent="0.2"/>
    <row r="77894" hidden="1" x14ac:dyDescent="0.2"/>
    <row r="77895" hidden="1" x14ac:dyDescent="0.2"/>
    <row r="77896" hidden="1" x14ac:dyDescent="0.2"/>
    <row r="77897" hidden="1" x14ac:dyDescent="0.2"/>
    <row r="77898" hidden="1" x14ac:dyDescent="0.2"/>
    <row r="77899" hidden="1" x14ac:dyDescent="0.2"/>
    <row r="77900" hidden="1" x14ac:dyDescent="0.2"/>
    <row r="77901" hidden="1" x14ac:dyDescent="0.2"/>
    <row r="77902" hidden="1" x14ac:dyDescent="0.2"/>
    <row r="77903" hidden="1" x14ac:dyDescent="0.2"/>
    <row r="77904" hidden="1" x14ac:dyDescent="0.2"/>
    <row r="77905" hidden="1" x14ac:dyDescent="0.2"/>
    <row r="77906" hidden="1" x14ac:dyDescent="0.2"/>
    <row r="77907" hidden="1" x14ac:dyDescent="0.2"/>
    <row r="77908" hidden="1" x14ac:dyDescent="0.2"/>
    <row r="77909" hidden="1" x14ac:dyDescent="0.2"/>
    <row r="77910" hidden="1" x14ac:dyDescent="0.2"/>
    <row r="77911" hidden="1" x14ac:dyDescent="0.2"/>
    <row r="77912" hidden="1" x14ac:dyDescent="0.2"/>
    <row r="77913" hidden="1" x14ac:dyDescent="0.2"/>
    <row r="77914" hidden="1" x14ac:dyDescent="0.2"/>
    <row r="77915" hidden="1" x14ac:dyDescent="0.2"/>
    <row r="77916" hidden="1" x14ac:dyDescent="0.2"/>
    <row r="77917" hidden="1" x14ac:dyDescent="0.2"/>
    <row r="77918" hidden="1" x14ac:dyDescent="0.2"/>
    <row r="77919" hidden="1" x14ac:dyDescent="0.2"/>
    <row r="77920" hidden="1" x14ac:dyDescent="0.2"/>
    <row r="77921" hidden="1" x14ac:dyDescent="0.2"/>
    <row r="77922" hidden="1" x14ac:dyDescent="0.2"/>
    <row r="77923" hidden="1" x14ac:dyDescent="0.2"/>
    <row r="77924" hidden="1" x14ac:dyDescent="0.2"/>
    <row r="77925" hidden="1" x14ac:dyDescent="0.2"/>
    <row r="77926" hidden="1" x14ac:dyDescent="0.2"/>
    <row r="77927" hidden="1" x14ac:dyDescent="0.2"/>
    <row r="77928" hidden="1" x14ac:dyDescent="0.2"/>
    <row r="77929" hidden="1" x14ac:dyDescent="0.2"/>
    <row r="77930" hidden="1" x14ac:dyDescent="0.2"/>
    <row r="77931" hidden="1" x14ac:dyDescent="0.2"/>
    <row r="77932" hidden="1" x14ac:dyDescent="0.2"/>
    <row r="77933" hidden="1" x14ac:dyDescent="0.2"/>
    <row r="77934" hidden="1" x14ac:dyDescent="0.2"/>
    <row r="77935" hidden="1" x14ac:dyDescent="0.2"/>
    <row r="77936" hidden="1" x14ac:dyDescent="0.2"/>
    <row r="77937" hidden="1" x14ac:dyDescent="0.2"/>
    <row r="77938" hidden="1" x14ac:dyDescent="0.2"/>
    <row r="77939" hidden="1" x14ac:dyDescent="0.2"/>
    <row r="77940" hidden="1" x14ac:dyDescent="0.2"/>
    <row r="77941" hidden="1" x14ac:dyDescent="0.2"/>
    <row r="77942" hidden="1" x14ac:dyDescent="0.2"/>
    <row r="77943" hidden="1" x14ac:dyDescent="0.2"/>
    <row r="77944" hidden="1" x14ac:dyDescent="0.2"/>
    <row r="77945" hidden="1" x14ac:dyDescent="0.2"/>
    <row r="77946" hidden="1" x14ac:dyDescent="0.2"/>
    <row r="77947" hidden="1" x14ac:dyDescent="0.2"/>
    <row r="77948" hidden="1" x14ac:dyDescent="0.2"/>
    <row r="77949" hidden="1" x14ac:dyDescent="0.2"/>
    <row r="77950" hidden="1" x14ac:dyDescent="0.2"/>
    <row r="77951" hidden="1" x14ac:dyDescent="0.2"/>
    <row r="77952" hidden="1" x14ac:dyDescent="0.2"/>
    <row r="77953" hidden="1" x14ac:dyDescent="0.2"/>
    <row r="77954" hidden="1" x14ac:dyDescent="0.2"/>
    <row r="77955" hidden="1" x14ac:dyDescent="0.2"/>
    <row r="77956" hidden="1" x14ac:dyDescent="0.2"/>
    <row r="77957" hidden="1" x14ac:dyDescent="0.2"/>
    <row r="77958" hidden="1" x14ac:dyDescent="0.2"/>
    <row r="77959" hidden="1" x14ac:dyDescent="0.2"/>
    <row r="77960" hidden="1" x14ac:dyDescent="0.2"/>
    <row r="77961" hidden="1" x14ac:dyDescent="0.2"/>
    <row r="77962" hidden="1" x14ac:dyDescent="0.2"/>
    <row r="77963" hidden="1" x14ac:dyDescent="0.2"/>
    <row r="77964" hidden="1" x14ac:dyDescent="0.2"/>
    <row r="77965" hidden="1" x14ac:dyDescent="0.2"/>
    <row r="77966" hidden="1" x14ac:dyDescent="0.2"/>
    <row r="77967" hidden="1" x14ac:dyDescent="0.2"/>
    <row r="77968" hidden="1" x14ac:dyDescent="0.2"/>
    <row r="77969" hidden="1" x14ac:dyDescent="0.2"/>
    <row r="77970" hidden="1" x14ac:dyDescent="0.2"/>
    <row r="77971" hidden="1" x14ac:dyDescent="0.2"/>
    <row r="77972" hidden="1" x14ac:dyDescent="0.2"/>
    <row r="77973" hidden="1" x14ac:dyDescent="0.2"/>
    <row r="77974" hidden="1" x14ac:dyDescent="0.2"/>
    <row r="77975" hidden="1" x14ac:dyDescent="0.2"/>
    <row r="77976" hidden="1" x14ac:dyDescent="0.2"/>
    <row r="77977" hidden="1" x14ac:dyDescent="0.2"/>
    <row r="77978" hidden="1" x14ac:dyDescent="0.2"/>
    <row r="77979" hidden="1" x14ac:dyDescent="0.2"/>
    <row r="77980" hidden="1" x14ac:dyDescent="0.2"/>
    <row r="77981" hidden="1" x14ac:dyDescent="0.2"/>
    <row r="77982" hidden="1" x14ac:dyDescent="0.2"/>
    <row r="77983" hidden="1" x14ac:dyDescent="0.2"/>
    <row r="77984" hidden="1" x14ac:dyDescent="0.2"/>
    <row r="77985" hidden="1" x14ac:dyDescent="0.2"/>
    <row r="77986" hidden="1" x14ac:dyDescent="0.2"/>
    <row r="77987" hidden="1" x14ac:dyDescent="0.2"/>
    <row r="77988" hidden="1" x14ac:dyDescent="0.2"/>
    <row r="77989" hidden="1" x14ac:dyDescent="0.2"/>
    <row r="77990" hidden="1" x14ac:dyDescent="0.2"/>
    <row r="77991" hidden="1" x14ac:dyDescent="0.2"/>
    <row r="77992" hidden="1" x14ac:dyDescent="0.2"/>
    <row r="77993" hidden="1" x14ac:dyDescent="0.2"/>
    <row r="77994" hidden="1" x14ac:dyDescent="0.2"/>
    <row r="77995" hidden="1" x14ac:dyDescent="0.2"/>
    <row r="77996" hidden="1" x14ac:dyDescent="0.2"/>
    <row r="77997" hidden="1" x14ac:dyDescent="0.2"/>
    <row r="77998" hidden="1" x14ac:dyDescent="0.2"/>
    <row r="77999" hidden="1" x14ac:dyDescent="0.2"/>
    <row r="78000" hidden="1" x14ac:dyDescent="0.2"/>
    <row r="78001" hidden="1" x14ac:dyDescent="0.2"/>
    <row r="78002" hidden="1" x14ac:dyDescent="0.2"/>
    <row r="78003" hidden="1" x14ac:dyDescent="0.2"/>
    <row r="78004" hidden="1" x14ac:dyDescent="0.2"/>
    <row r="78005" hidden="1" x14ac:dyDescent="0.2"/>
    <row r="78006" hidden="1" x14ac:dyDescent="0.2"/>
    <row r="78007" hidden="1" x14ac:dyDescent="0.2"/>
    <row r="78008" hidden="1" x14ac:dyDescent="0.2"/>
    <row r="78009" hidden="1" x14ac:dyDescent="0.2"/>
    <row r="78010" hidden="1" x14ac:dyDescent="0.2"/>
    <row r="78011" hidden="1" x14ac:dyDescent="0.2"/>
    <row r="78012" hidden="1" x14ac:dyDescent="0.2"/>
    <row r="78013" hidden="1" x14ac:dyDescent="0.2"/>
    <row r="78014" hidden="1" x14ac:dyDescent="0.2"/>
    <row r="78015" hidden="1" x14ac:dyDescent="0.2"/>
    <row r="78016" hidden="1" x14ac:dyDescent="0.2"/>
    <row r="78017" hidden="1" x14ac:dyDescent="0.2"/>
    <row r="78018" hidden="1" x14ac:dyDescent="0.2"/>
    <row r="78019" hidden="1" x14ac:dyDescent="0.2"/>
    <row r="78020" hidden="1" x14ac:dyDescent="0.2"/>
    <row r="78021" hidden="1" x14ac:dyDescent="0.2"/>
    <row r="78022" hidden="1" x14ac:dyDescent="0.2"/>
    <row r="78023" hidden="1" x14ac:dyDescent="0.2"/>
    <row r="78024" hidden="1" x14ac:dyDescent="0.2"/>
    <row r="78025" hidden="1" x14ac:dyDescent="0.2"/>
    <row r="78026" hidden="1" x14ac:dyDescent="0.2"/>
    <row r="78027" hidden="1" x14ac:dyDescent="0.2"/>
    <row r="78028" hidden="1" x14ac:dyDescent="0.2"/>
    <row r="78029" hidden="1" x14ac:dyDescent="0.2"/>
    <row r="78030" hidden="1" x14ac:dyDescent="0.2"/>
    <row r="78031" hidden="1" x14ac:dyDescent="0.2"/>
    <row r="78032" hidden="1" x14ac:dyDescent="0.2"/>
    <row r="78033" hidden="1" x14ac:dyDescent="0.2"/>
    <row r="78034" hidden="1" x14ac:dyDescent="0.2"/>
    <row r="78035" hidden="1" x14ac:dyDescent="0.2"/>
    <row r="78036" hidden="1" x14ac:dyDescent="0.2"/>
    <row r="78037" hidden="1" x14ac:dyDescent="0.2"/>
    <row r="78038" hidden="1" x14ac:dyDescent="0.2"/>
    <row r="78039" hidden="1" x14ac:dyDescent="0.2"/>
    <row r="78040" hidden="1" x14ac:dyDescent="0.2"/>
    <row r="78041" hidden="1" x14ac:dyDescent="0.2"/>
    <row r="78042" hidden="1" x14ac:dyDescent="0.2"/>
    <row r="78043" hidden="1" x14ac:dyDescent="0.2"/>
    <row r="78044" hidden="1" x14ac:dyDescent="0.2"/>
    <row r="78045" hidden="1" x14ac:dyDescent="0.2"/>
    <row r="78046" hidden="1" x14ac:dyDescent="0.2"/>
    <row r="78047" hidden="1" x14ac:dyDescent="0.2"/>
    <row r="78048" hidden="1" x14ac:dyDescent="0.2"/>
    <row r="78049" hidden="1" x14ac:dyDescent="0.2"/>
    <row r="78050" hidden="1" x14ac:dyDescent="0.2"/>
    <row r="78051" hidden="1" x14ac:dyDescent="0.2"/>
    <row r="78052" hidden="1" x14ac:dyDescent="0.2"/>
    <row r="78053" hidden="1" x14ac:dyDescent="0.2"/>
    <row r="78054" hidden="1" x14ac:dyDescent="0.2"/>
    <row r="78055" hidden="1" x14ac:dyDescent="0.2"/>
    <row r="78056" hidden="1" x14ac:dyDescent="0.2"/>
    <row r="78057" hidden="1" x14ac:dyDescent="0.2"/>
    <row r="78058" hidden="1" x14ac:dyDescent="0.2"/>
    <row r="78059" hidden="1" x14ac:dyDescent="0.2"/>
    <row r="78060" hidden="1" x14ac:dyDescent="0.2"/>
    <row r="78061" hidden="1" x14ac:dyDescent="0.2"/>
    <row r="78062" hidden="1" x14ac:dyDescent="0.2"/>
    <row r="78063" hidden="1" x14ac:dyDescent="0.2"/>
    <row r="78064" hidden="1" x14ac:dyDescent="0.2"/>
    <row r="78065" hidden="1" x14ac:dyDescent="0.2"/>
    <row r="78066" hidden="1" x14ac:dyDescent="0.2"/>
    <row r="78067" hidden="1" x14ac:dyDescent="0.2"/>
    <row r="78068" hidden="1" x14ac:dyDescent="0.2"/>
    <row r="78069" hidden="1" x14ac:dyDescent="0.2"/>
    <row r="78070" hidden="1" x14ac:dyDescent="0.2"/>
    <row r="78071" hidden="1" x14ac:dyDescent="0.2"/>
    <row r="78072" hidden="1" x14ac:dyDescent="0.2"/>
    <row r="78073" hidden="1" x14ac:dyDescent="0.2"/>
    <row r="78074" hidden="1" x14ac:dyDescent="0.2"/>
    <row r="78075" hidden="1" x14ac:dyDescent="0.2"/>
    <row r="78076" hidden="1" x14ac:dyDescent="0.2"/>
    <row r="78077" hidden="1" x14ac:dyDescent="0.2"/>
    <row r="78078" hidden="1" x14ac:dyDescent="0.2"/>
    <row r="78079" hidden="1" x14ac:dyDescent="0.2"/>
    <row r="78080" hidden="1" x14ac:dyDescent="0.2"/>
    <row r="78081" hidden="1" x14ac:dyDescent="0.2"/>
    <row r="78082" hidden="1" x14ac:dyDescent="0.2"/>
    <row r="78083" hidden="1" x14ac:dyDescent="0.2"/>
    <row r="78084" hidden="1" x14ac:dyDescent="0.2"/>
    <row r="78085" hidden="1" x14ac:dyDescent="0.2"/>
    <row r="78086" hidden="1" x14ac:dyDescent="0.2"/>
    <row r="78087" hidden="1" x14ac:dyDescent="0.2"/>
    <row r="78088" hidden="1" x14ac:dyDescent="0.2"/>
    <row r="78089" hidden="1" x14ac:dyDescent="0.2"/>
    <row r="78090" hidden="1" x14ac:dyDescent="0.2"/>
    <row r="78091" hidden="1" x14ac:dyDescent="0.2"/>
    <row r="78092" hidden="1" x14ac:dyDescent="0.2"/>
    <row r="78093" hidden="1" x14ac:dyDescent="0.2"/>
    <row r="78094" hidden="1" x14ac:dyDescent="0.2"/>
    <row r="78095" hidden="1" x14ac:dyDescent="0.2"/>
    <row r="78096" hidden="1" x14ac:dyDescent="0.2"/>
    <row r="78097" hidden="1" x14ac:dyDescent="0.2"/>
    <row r="78098" hidden="1" x14ac:dyDescent="0.2"/>
    <row r="78099" hidden="1" x14ac:dyDescent="0.2"/>
    <row r="78100" hidden="1" x14ac:dyDescent="0.2"/>
    <row r="78101" hidden="1" x14ac:dyDescent="0.2"/>
    <row r="78102" hidden="1" x14ac:dyDescent="0.2"/>
    <row r="78103" hidden="1" x14ac:dyDescent="0.2"/>
    <row r="78104" hidden="1" x14ac:dyDescent="0.2"/>
    <row r="78105" hidden="1" x14ac:dyDescent="0.2"/>
    <row r="78106" hidden="1" x14ac:dyDescent="0.2"/>
    <row r="78107" hidden="1" x14ac:dyDescent="0.2"/>
    <row r="78108" hidden="1" x14ac:dyDescent="0.2"/>
    <row r="78109" hidden="1" x14ac:dyDescent="0.2"/>
    <row r="78110" hidden="1" x14ac:dyDescent="0.2"/>
    <row r="78111" hidden="1" x14ac:dyDescent="0.2"/>
    <row r="78112" hidden="1" x14ac:dyDescent="0.2"/>
    <row r="78113" hidden="1" x14ac:dyDescent="0.2"/>
    <row r="78114" hidden="1" x14ac:dyDescent="0.2"/>
    <row r="78115" hidden="1" x14ac:dyDescent="0.2"/>
    <row r="78116" hidden="1" x14ac:dyDescent="0.2"/>
    <row r="78117" hidden="1" x14ac:dyDescent="0.2"/>
    <row r="78118" hidden="1" x14ac:dyDescent="0.2"/>
    <row r="78119" hidden="1" x14ac:dyDescent="0.2"/>
    <row r="78120" hidden="1" x14ac:dyDescent="0.2"/>
    <row r="78121" hidden="1" x14ac:dyDescent="0.2"/>
    <row r="78122" hidden="1" x14ac:dyDescent="0.2"/>
    <row r="78123" hidden="1" x14ac:dyDescent="0.2"/>
    <row r="78124" hidden="1" x14ac:dyDescent="0.2"/>
    <row r="78125" hidden="1" x14ac:dyDescent="0.2"/>
    <row r="78126" hidden="1" x14ac:dyDescent="0.2"/>
    <row r="78127" hidden="1" x14ac:dyDescent="0.2"/>
    <row r="78128" hidden="1" x14ac:dyDescent="0.2"/>
    <row r="78129" hidden="1" x14ac:dyDescent="0.2"/>
    <row r="78130" hidden="1" x14ac:dyDescent="0.2"/>
    <row r="78131" hidden="1" x14ac:dyDescent="0.2"/>
    <row r="78132" hidden="1" x14ac:dyDescent="0.2"/>
    <row r="78133" hidden="1" x14ac:dyDescent="0.2"/>
    <row r="78134" hidden="1" x14ac:dyDescent="0.2"/>
    <row r="78135" hidden="1" x14ac:dyDescent="0.2"/>
    <row r="78136" hidden="1" x14ac:dyDescent="0.2"/>
    <row r="78137" hidden="1" x14ac:dyDescent="0.2"/>
    <row r="78138" hidden="1" x14ac:dyDescent="0.2"/>
    <row r="78139" hidden="1" x14ac:dyDescent="0.2"/>
    <row r="78140" hidden="1" x14ac:dyDescent="0.2"/>
    <row r="78141" hidden="1" x14ac:dyDescent="0.2"/>
    <row r="78142" hidden="1" x14ac:dyDescent="0.2"/>
    <row r="78143" hidden="1" x14ac:dyDescent="0.2"/>
    <row r="78144" hidden="1" x14ac:dyDescent="0.2"/>
    <row r="78145" hidden="1" x14ac:dyDescent="0.2"/>
    <row r="78146" hidden="1" x14ac:dyDescent="0.2"/>
    <row r="78147" hidden="1" x14ac:dyDescent="0.2"/>
    <row r="78148" hidden="1" x14ac:dyDescent="0.2"/>
    <row r="78149" hidden="1" x14ac:dyDescent="0.2"/>
    <row r="78150" hidden="1" x14ac:dyDescent="0.2"/>
    <row r="78151" hidden="1" x14ac:dyDescent="0.2"/>
    <row r="78152" hidden="1" x14ac:dyDescent="0.2"/>
    <row r="78153" hidden="1" x14ac:dyDescent="0.2"/>
    <row r="78154" hidden="1" x14ac:dyDescent="0.2"/>
    <row r="78155" hidden="1" x14ac:dyDescent="0.2"/>
    <row r="78156" hidden="1" x14ac:dyDescent="0.2"/>
    <row r="78157" hidden="1" x14ac:dyDescent="0.2"/>
    <row r="78158" hidden="1" x14ac:dyDescent="0.2"/>
    <row r="78159" hidden="1" x14ac:dyDescent="0.2"/>
    <row r="78160" hidden="1" x14ac:dyDescent="0.2"/>
    <row r="78161" hidden="1" x14ac:dyDescent="0.2"/>
    <row r="78162" hidden="1" x14ac:dyDescent="0.2"/>
    <row r="78163" hidden="1" x14ac:dyDescent="0.2"/>
    <row r="78164" hidden="1" x14ac:dyDescent="0.2"/>
    <row r="78165" hidden="1" x14ac:dyDescent="0.2"/>
    <row r="78166" hidden="1" x14ac:dyDescent="0.2"/>
    <row r="78167" hidden="1" x14ac:dyDescent="0.2"/>
    <row r="78168" hidden="1" x14ac:dyDescent="0.2"/>
    <row r="78169" hidden="1" x14ac:dyDescent="0.2"/>
    <row r="78170" hidden="1" x14ac:dyDescent="0.2"/>
    <row r="78171" hidden="1" x14ac:dyDescent="0.2"/>
    <row r="78172" hidden="1" x14ac:dyDescent="0.2"/>
    <row r="78173" hidden="1" x14ac:dyDescent="0.2"/>
    <row r="78174" hidden="1" x14ac:dyDescent="0.2"/>
    <row r="78175" hidden="1" x14ac:dyDescent="0.2"/>
    <row r="78176" hidden="1" x14ac:dyDescent="0.2"/>
    <row r="78177" hidden="1" x14ac:dyDescent="0.2"/>
    <row r="78178" hidden="1" x14ac:dyDescent="0.2"/>
    <row r="78179" hidden="1" x14ac:dyDescent="0.2"/>
    <row r="78180" hidden="1" x14ac:dyDescent="0.2"/>
    <row r="78181" hidden="1" x14ac:dyDescent="0.2"/>
    <row r="78182" hidden="1" x14ac:dyDescent="0.2"/>
    <row r="78183" hidden="1" x14ac:dyDescent="0.2"/>
    <row r="78184" hidden="1" x14ac:dyDescent="0.2"/>
    <row r="78185" hidden="1" x14ac:dyDescent="0.2"/>
    <row r="78186" hidden="1" x14ac:dyDescent="0.2"/>
    <row r="78187" hidden="1" x14ac:dyDescent="0.2"/>
    <row r="78188" hidden="1" x14ac:dyDescent="0.2"/>
    <row r="78189" hidden="1" x14ac:dyDescent="0.2"/>
    <row r="78190" hidden="1" x14ac:dyDescent="0.2"/>
    <row r="78191" hidden="1" x14ac:dyDescent="0.2"/>
    <row r="78192" hidden="1" x14ac:dyDescent="0.2"/>
    <row r="78193" hidden="1" x14ac:dyDescent="0.2"/>
    <row r="78194" hidden="1" x14ac:dyDescent="0.2"/>
    <row r="78195" hidden="1" x14ac:dyDescent="0.2"/>
    <row r="78196" hidden="1" x14ac:dyDescent="0.2"/>
    <row r="78197" hidden="1" x14ac:dyDescent="0.2"/>
    <row r="78198" hidden="1" x14ac:dyDescent="0.2"/>
    <row r="78199" hidden="1" x14ac:dyDescent="0.2"/>
    <row r="78200" hidden="1" x14ac:dyDescent="0.2"/>
    <row r="78201" hidden="1" x14ac:dyDescent="0.2"/>
    <row r="78202" hidden="1" x14ac:dyDescent="0.2"/>
    <row r="78203" hidden="1" x14ac:dyDescent="0.2"/>
    <row r="78204" hidden="1" x14ac:dyDescent="0.2"/>
    <row r="78205" hidden="1" x14ac:dyDescent="0.2"/>
    <row r="78206" hidden="1" x14ac:dyDescent="0.2"/>
    <row r="78207" hidden="1" x14ac:dyDescent="0.2"/>
    <row r="78208" hidden="1" x14ac:dyDescent="0.2"/>
    <row r="78209" hidden="1" x14ac:dyDescent="0.2"/>
    <row r="78210" hidden="1" x14ac:dyDescent="0.2"/>
    <row r="78211" hidden="1" x14ac:dyDescent="0.2"/>
    <row r="78212" hidden="1" x14ac:dyDescent="0.2"/>
    <row r="78213" hidden="1" x14ac:dyDescent="0.2"/>
    <row r="78214" hidden="1" x14ac:dyDescent="0.2"/>
    <row r="78215" hidden="1" x14ac:dyDescent="0.2"/>
    <row r="78216" hidden="1" x14ac:dyDescent="0.2"/>
    <row r="78217" hidden="1" x14ac:dyDescent="0.2"/>
    <row r="78218" hidden="1" x14ac:dyDescent="0.2"/>
    <row r="78219" hidden="1" x14ac:dyDescent="0.2"/>
    <row r="78220" hidden="1" x14ac:dyDescent="0.2"/>
    <row r="78221" hidden="1" x14ac:dyDescent="0.2"/>
    <row r="78222" hidden="1" x14ac:dyDescent="0.2"/>
    <row r="78223" hidden="1" x14ac:dyDescent="0.2"/>
    <row r="78224" hidden="1" x14ac:dyDescent="0.2"/>
    <row r="78225" hidden="1" x14ac:dyDescent="0.2"/>
    <row r="78226" hidden="1" x14ac:dyDescent="0.2"/>
    <row r="78227" hidden="1" x14ac:dyDescent="0.2"/>
    <row r="78228" hidden="1" x14ac:dyDescent="0.2"/>
    <row r="78229" hidden="1" x14ac:dyDescent="0.2"/>
    <row r="78230" hidden="1" x14ac:dyDescent="0.2"/>
    <row r="78231" hidden="1" x14ac:dyDescent="0.2"/>
    <row r="78232" hidden="1" x14ac:dyDescent="0.2"/>
    <row r="78233" hidden="1" x14ac:dyDescent="0.2"/>
    <row r="78234" hidden="1" x14ac:dyDescent="0.2"/>
    <row r="78235" hidden="1" x14ac:dyDescent="0.2"/>
    <row r="78236" hidden="1" x14ac:dyDescent="0.2"/>
    <row r="78237" hidden="1" x14ac:dyDescent="0.2"/>
    <row r="78238" hidden="1" x14ac:dyDescent="0.2"/>
    <row r="78239" hidden="1" x14ac:dyDescent="0.2"/>
    <row r="78240" hidden="1" x14ac:dyDescent="0.2"/>
    <row r="78241" hidden="1" x14ac:dyDescent="0.2"/>
    <row r="78242" hidden="1" x14ac:dyDescent="0.2"/>
    <row r="78243" hidden="1" x14ac:dyDescent="0.2"/>
    <row r="78244" hidden="1" x14ac:dyDescent="0.2"/>
    <row r="78245" hidden="1" x14ac:dyDescent="0.2"/>
    <row r="78246" hidden="1" x14ac:dyDescent="0.2"/>
    <row r="78247" hidden="1" x14ac:dyDescent="0.2"/>
    <row r="78248" hidden="1" x14ac:dyDescent="0.2"/>
    <row r="78249" hidden="1" x14ac:dyDescent="0.2"/>
    <row r="78250" hidden="1" x14ac:dyDescent="0.2"/>
    <row r="78251" hidden="1" x14ac:dyDescent="0.2"/>
    <row r="78252" hidden="1" x14ac:dyDescent="0.2"/>
    <row r="78253" hidden="1" x14ac:dyDescent="0.2"/>
    <row r="78254" hidden="1" x14ac:dyDescent="0.2"/>
    <row r="78255" hidden="1" x14ac:dyDescent="0.2"/>
    <row r="78256" hidden="1" x14ac:dyDescent="0.2"/>
    <row r="78257" hidden="1" x14ac:dyDescent="0.2"/>
    <row r="78258" hidden="1" x14ac:dyDescent="0.2"/>
    <row r="78259" hidden="1" x14ac:dyDescent="0.2"/>
    <row r="78260" hidden="1" x14ac:dyDescent="0.2"/>
    <row r="78261" hidden="1" x14ac:dyDescent="0.2"/>
    <row r="78262" hidden="1" x14ac:dyDescent="0.2"/>
    <row r="78263" hidden="1" x14ac:dyDescent="0.2"/>
    <row r="78264" hidden="1" x14ac:dyDescent="0.2"/>
    <row r="78265" hidden="1" x14ac:dyDescent="0.2"/>
    <row r="78266" hidden="1" x14ac:dyDescent="0.2"/>
    <row r="78267" hidden="1" x14ac:dyDescent="0.2"/>
    <row r="78268" hidden="1" x14ac:dyDescent="0.2"/>
    <row r="78269" hidden="1" x14ac:dyDescent="0.2"/>
    <row r="78270" hidden="1" x14ac:dyDescent="0.2"/>
    <row r="78271" hidden="1" x14ac:dyDescent="0.2"/>
    <row r="78272" hidden="1" x14ac:dyDescent="0.2"/>
    <row r="78273" hidden="1" x14ac:dyDescent="0.2"/>
    <row r="78274" hidden="1" x14ac:dyDescent="0.2"/>
    <row r="78275" hidden="1" x14ac:dyDescent="0.2"/>
    <row r="78276" hidden="1" x14ac:dyDescent="0.2"/>
    <row r="78277" hidden="1" x14ac:dyDescent="0.2"/>
    <row r="78278" hidden="1" x14ac:dyDescent="0.2"/>
    <row r="78279" hidden="1" x14ac:dyDescent="0.2"/>
    <row r="78280" hidden="1" x14ac:dyDescent="0.2"/>
    <row r="78281" hidden="1" x14ac:dyDescent="0.2"/>
    <row r="78282" hidden="1" x14ac:dyDescent="0.2"/>
    <row r="78283" hidden="1" x14ac:dyDescent="0.2"/>
    <row r="78284" hidden="1" x14ac:dyDescent="0.2"/>
    <row r="78285" hidden="1" x14ac:dyDescent="0.2"/>
    <row r="78286" hidden="1" x14ac:dyDescent="0.2"/>
    <row r="78287" hidden="1" x14ac:dyDescent="0.2"/>
    <row r="78288" hidden="1" x14ac:dyDescent="0.2"/>
    <row r="78289" hidden="1" x14ac:dyDescent="0.2"/>
    <row r="78290" hidden="1" x14ac:dyDescent="0.2"/>
    <row r="78291" hidden="1" x14ac:dyDescent="0.2"/>
    <row r="78292" hidden="1" x14ac:dyDescent="0.2"/>
    <row r="78293" hidden="1" x14ac:dyDescent="0.2"/>
    <row r="78294" hidden="1" x14ac:dyDescent="0.2"/>
    <row r="78295" hidden="1" x14ac:dyDescent="0.2"/>
    <row r="78296" hidden="1" x14ac:dyDescent="0.2"/>
    <row r="78297" hidden="1" x14ac:dyDescent="0.2"/>
    <row r="78298" hidden="1" x14ac:dyDescent="0.2"/>
    <row r="78299" hidden="1" x14ac:dyDescent="0.2"/>
    <row r="78300" hidden="1" x14ac:dyDescent="0.2"/>
    <row r="78301" hidden="1" x14ac:dyDescent="0.2"/>
    <row r="78302" hidden="1" x14ac:dyDescent="0.2"/>
    <row r="78303" hidden="1" x14ac:dyDescent="0.2"/>
    <row r="78304" hidden="1" x14ac:dyDescent="0.2"/>
    <row r="78305" hidden="1" x14ac:dyDescent="0.2"/>
    <row r="78306" hidden="1" x14ac:dyDescent="0.2"/>
    <row r="78307" hidden="1" x14ac:dyDescent="0.2"/>
    <row r="78308" hidden="1" x14ac:dyDescent="0.2"/>
    <row r="78309" hidden="1" x14ac:dyDescent="0.2"/>
    <row r="78310" hidden="1" x14ac:dyDescent="0.2"/>
    <row r="78311" hidden="1" x14ac:dyDescent="0.2"/>
    <row r="78312" hidden="1" x14ac:dyDescent="0.2"/>
    <row r="78313" hidden="1" x14ac:dyDescent="0.2"/>
    <row r="78314" hidden="1" x14ac:dyDescent="0.2"/>
    <row r="78315" hidden="1" x14ac:dyDescent="0.2"/>
    <row r="78316" hidden="1" x14ac:dyDescent="0.2"/>
    <row r="78317" hidden="1" x14ac:dyDescent="0.2"/>
    <row r="78318" hidden="1" x14ac:dyDescent="0.2"/>
    <row r="78319" hidden="1" x14ac:dyDescent="0.2"/>
    <row r="78320" hidden="1" x14ac:dyDescent="0.2"/>
    <row r="78321" hidden="1" x14ac:dyDescent="0.2"/>
    <row r="78322" hidden="1" x14ac:dyDescent="0.2"/>
    <row r="78323" hidden="1" x14ac:dyDescent="0.2"/>
    <row r="78324" hidden="1" x14ac:dyDescent="0.2"/>
    <row r="78325" hidden="1" x14ac:dyDescent="0.2"/>
    <row r="78326" hidden="1" x14ac:dyDescent="0.2"/>
    <row r="78327" hidden="1" x14ac:dyDescent="0.2"/>
    <row r="78328" hidden="1" x14ac:dyDescent="0.2"/>
    <row r="78329" hidden="1" x14ac:dyDescent="0.2"/>
    <row r="78330" hidden="1" x14ac:dyDescent="0.2"/>
    <row r="78331" hidden="1" x14ac:dyDescent="0.2"/>
    <row r="78332" hidden="1" x14ac:dyDescent="0.2"/>
    <row r="78333" hidden="1" x14ac:dyDescent="0.2"/>
    <row r="78334" hidden="1" x14ac:dyDescent="0.2"/>
    <row r="78335" hidden="1" x14ac:dyDescent="0.2"/>
    <row r="78336" hidden="1" x14ac:dyDescent="0.2"/>
    <row r="78337" hidden="1" x14ac:dyDescent="0.2"/>
    <row r="78338" hidden="1" x14ac:dyDescent="0.2"/>
    <row r="78339" hidden="1" x14ac:dyDescent="0.2"/>
    <row r="78340" hidden="1" x14ac:dyDescent="0.2"/>
    <row r="78341" hidden="1" x14ac:dyDescent="0.2"/>
    <row r="78342" hidden="1" x14ac:dyDescent="0.2"/>
    <row r="78343" hidden="1" x14ac:dyDescent="0.2"/>
    <row r="78344" hidden="1" x14ac:dyDescent="0.2"/>
    <row r="78345" hidden="1" x14ac:dyDescent="0.2"/>
    <row r="78346" hidden="1" x14ac:dyDescent="0.2"/>
    <row r="78347" hidden="1" x14ac:dyDescent="0.2"/>
    <row r="78348" hidden="1" x14ac:dyDescent="0.2"/>
    <row r="78349" hidden="1" x14ac:dyDescent="0.2"/>
    <row r="78350" hidden="1" x14ac:dyDescent="0.2"/>
    <row r="78351" hidden="1" x14ac:dyDescent="0.2"/>
    <row r="78352" hidden="1" x14ac:dyDescent="0.2"/>
    <row r="78353" hidden="1" x14ac:dyDescent="0.2"/>
    <row r="78354" hidden="1" x14ac:dyDescent="0.2"/>
    <row r="78355" hidden="1" x14ac:dyDescent="0.2"/>
    <row r="78356" hidden="1" x14ac:dyDescent="0.2"/>
    <row r="78357" hidden="1" x14ac:dyDescent="0.2"/>
    <row r="78358" hidden="1" x14ac:dyDescent="0.2"/>
    <row r="78359" hidden="1" x14ac:dyDescent="0.2"/>
    <row r="78360" hidden="1" x14ac:dyDescent="0.2"/>
    <row r="78361" hidden="1" x14ac:dyDescent="0.2"/>
    <row r="78362" hidden="1" x14ac:dyDescent="0.2"/>
    <row r="78363" hidden="1" x14ac:dyDescent="0.2"/>
    <row r="78364" hidden="1" x14ac:dyDescent="0.2"/>
    <row r="78365" hidden="1" x14ac:dyDescent="0.2"/>
    <row r="78366" hidden="1" x14ac:dyDescent="0.2"/>
    <row r="78367" hidden="1" x14ac:dyDescent="0.2"/>
    <row r="78368" hidden="1" x14ac:dyDescent="0.2"/>
    <row r="78369" hidden="1" x14ac:dyDescent="0.2"/>
    <row r="78370" hidden="1" x14ac:dyDescent="0.2"/>
    <row r="78371" hidden="1" x14ac:dyDescent="0.2"/>
    <row r="78372" hidden="1" x14ac:dyDescent="0.2"/>
    <row r="78373" hidden="1" x14ac:dyDescent="0.2"/>
    <row r="78374" hidden="1" x14ac:dyDescent="0.2"/>
    <row r="78375" hidden="1" x14ac:dyDescent="0.2"/>
    <row r="78376" hidden="1" x14ac:dyDescent="0.2"/>
    <row r="78377" hidden="1" x14ac:dyDescent="0.2"/>
    <row r="78378" hidden="1" x14ac:dyDescent="0.2"/>
    <row r="78379" hidden="1" x14ac:dyDescent="0.2"/>
    <row r="78380" hidden="1" x14ac:dyDescent="0.2"/>
    <row r="78381" hidden="1" x14ac:dyDescent="0.2"/>
    <row r="78382" hidden="1" x14ac:dyDescent="0.2"/>
    <row r="78383" hidden="1" x14ac:dyDescent="0.2"/>
    <row r="78384" hidden="1" x14ac:dyDescent="0.2"/>
    <row r="78385" hidden="1" x14ac:dyDescent="0.2"/>
    <row r="78386" hidden="1" x14ac:dyDescent="0.2"/>
    <row r="78387" hidden="1" x14ac:dyDescent="0.2"/>
    <row r="78388" hidden="1" x14ac:dyDescent="0.2"/>
    <row r="78389" hidden="1" x14ac:dyDescent="0.2"/>
    <row r="78390" hidden="1" x14ac:dyDescent="0.2"/>
    <row r="78391" hidden="1" x14ac:dyDescent="0.2"/>
    <row r="78392" hidden="1" x14ac:dyDescent="0.2"/>
    <row r="78393" hidden="1" x14ac:dyDescent="0.2"/>
    <row r="78394" hidden="1" x14ac:dyDescent="0.2"/>
    <row r="78395" hidden="1" x14ac:dyDescent="0.2"/>
    <row r="78396" hidden="1" x14ac:dyDescent="0.2"/>
    <row r="78397" hidden="1" x14ac:dyDescent="0.2"/>
    <row r="78398" hidden="1" x14ac:dyDescent="0.2"/>
    <row r="78399" hidden="1" x14ac:dyDescent="0.2"/>
    <row r="78400" hidden="1" x14ac:dyDescent="0.2"/>
    <row r="78401" hidden="1" x14ac:dyDescent="0.2"/>
    <row r="78402" hidden="1" x14ac:dyDescent="0.2"/>
    <row r="78403" hidden="1" x14ac:dyDescent="0.2"/>
    <row r="78404" hidden="1" x14ac:dyDescent="0.2"/>
    <row r="78405" hidden="1" x14ac:dyDescent="0.2"/>
    <row r="78406" hidden="1" x14ac:dyDescent="0.2"/>
    <row r="78407" hidden="1" x14ac:dyDescent="0.2"/>
    <row r="78408" hidden="1" x14ac:dyDescent="0.2"/>
    <row r="78409" hidden="1" x14ac:dyDescent="0.2"/>
    <row r="78410" hidden="1" x14ac:dyDescent="0.2"/>
    <row r="78411" hidden="1" x14ac:dyDescent="0.2"/>
    <row r="78412" hidden="1" x14ac:dyDescent="0.2"/>
    <row r="78413" hidden="1" x14ac:dyDescent="0.2"/>
    <row r="78414" hidden="1" x14ac:dyDescent="0.2"/>
    <row r="78415" hidden="1" x14ac:dyDescent="0.2"/>
    <row r="78416" hidden="1" x14ac:dyDescent="0.2"/>
    <row r="78417" hidden="1" x14ac:dyDescent="0.2"/>
    <row r="78418" hidden="1" x14ac:dyDescent="0.2"/>
    <row r="78419" hidden="1" x14ac:dyDescent="0.2"/>
    <row r="78420" hidden="1" x14ac:dyDescent="0.2"/>
    <row r="78421" hidden="1" x14ac:dyDescent="0.2"/>
    <row r="78422" hidden="1" x14ac:dyDescent="0.2"/>
    <row r="78423" hidden="1" x14ac:dyDescent="0.2"/>
    <row r="78424" hidden="1" x14ac:dyDescent="0.2"/>
    <row r="78425" hidden="1" x14ac:dyDescent="0.2"/>
    <row r="78426" hidden="1" x14ac:dyDescent="0.2"/>
    <row r="78427" hidden="1" x14ac:dyDescent="0.2"/>
    <row r="78428" hidden="1" x14ac:dyDescent="0.2"/>
    <row r="78429" hidden="1" x14ac:dyDescent="0.2"/>
    <row r="78430" hidden="1" x14ac:dyDescent="0.2"/>
    <row r="78431" hidden="1" x14ac:dyDescent="0.2"/>
    <row r="78432" hidden="1" x14ac:dyDescent="0.2"/>
    <row r="78433" hidden="1" x14ac:dyDescent="0.2"/>
    <row r="78434" hidden="1" x14ac:dyDescent="0.2"/>
    <row r="78435" hidden="1" x14ac:dyDescent="0.2"/>
    <row r="78436" hidden="1" x14ac:dyDescent="0.2"/>
    <row r="78437" hidden="1" x14ac:dyDescent="0.2"/>
    <row r="78438" hidden="1" x14ac:dyDescent="0.2"/>
    <row r="78439" hidden="1" x14ac:dyDescent="0.2"/>
    <row r="78440" hidden="1" x14ac:dyDescent="0.2"/>
    <row r="78441" hidden="1" x14ac:dyDescent="0.2"/>
    <row r="78442" hidden="1" x14ac:dyDescent="0.2"/>
    <row r="78443" hidden="1" x14ac:dyDescent="0.2"/>
    <row r="78444" hidden="1" x14ac:dyDescent="0.2"/>
    <row r="78445" hidden="1" x14ac:dyDescent="0.2"/>
    <row r="78446" hidden="1" x14ac:dyDescent="0.2"/>
    <row r="78447" hidden="1" x14ac:dyDescent="0.2"/>
    <row r="78448" hidden="1" x14ac:dyDescent="0.2"/>
    <row r="78449" hidden="1" x14ac:dyDescent="0.2"/>
    <row r="78450" hidden="1" x14ac:dyDescent="0.2"/>
    <row r="78451" hidden="1" x14ac:dyDescent="0.2"/>
    <row r="78452" hidden="1" x14ac:dyDescent="0.2"/>
    <row r="78453" hidden="1" x14ac:dyDescent="0.2"/>
    <row r="78454" hidden="1" x14ac:dyDescent="0.2"/>
    <row r="78455" hidden="1" x14ac:dyDescent="0.2"/>
    <row r="78456" hidden="1" x14ac:dyDescent="0.2"/>
    <row r="78457" hidden="1" x14ac:dyDescent="0.2"/>
    <row r="78458" hidden="1" x14ac:dyDescent="0.2"/>
    <row r="78459" hidden="1" x14ac:dyDescent="0.2"/>
    <row r="78460" hidden="1" x14ac:dyDescent="0.2"/>
    <row r="78461" hidden="1" x14ac:dyDescent="0.2"/>
    <row r="78462" hidden="1" x14ac:dyDescent="0.2"/>
    <row r="78463" hidden="1" x14ac:dyDescent="0.2"/>
    <row r="78464" hidden="1" x14ac:dyDescent="0.2"/>
    <row r="78465" hidden="1" x14ac:dyDescent="0.2"/>
    <row r="78466" hidden="1" x14ac:dyDescent="0.2"/>
    <row r="78467" hidden="1" x14ac:dyDescent="0.2"/>
    <row r="78468" hidden="1" x14ac:dyDescent="0.2"/>
    <row r="78469" hidden="1" x14ac:dyDescent="0.2"/>
    <row r="78470" hidden="1" x14ac:dyDescent="0.2"/>
    <row r="78471" hidden="1" x14ac:dyDescent="0.2"/>
    <row r="78472" hidden="1" x14ac:dyDescent="0.2"/>
    <row r="78473" hidden="1" x14ac:dyDescent="0.2"/>
    <row r="78474" hidden="1" x14ac:dyDescent="0.2"/>
    <row r="78475" hidden="1" x14ac:dyDescent="0.2"/>
    <row r="78476" hidden="1" x14ac:dyDescent="0.2"/>
    <row r="78477" hidden="1" x14ac:dyDescent="0.2"/>
    <row r="78478" hidden="1" x14ac:dyDescent="0.2"/>
    <row r="78479" hidden="1" x14ac:dyDescent="0.2"/>
    <row r="78480" hidden="1" x14ac:dyDescent="0.2"/>
    <row r="78481" hidden="1" x14ac:dyDescent="0.2"/>
    <row r="78482" hidden="1" x14ac:dyDescent="0.2"/>
    <row r="78483" hidden="1" x14ac:dyDescent="0.2"/>
    <row r="78484" hidden="1" x14ac:dyDescent="0.2"/>
    <row r="78485" hidden="1" x14ac:dyDescent="0.2"/>
    <row r="78486" hidden="1" x14ac:dyDescent="0.2"/>
    <row r="78487" hidden="1" x14ac:dyDescent="0.2"/>
    <row r="78488" hidden="1" x14ac:dyDescent="0.2"/>
    <row r="78489" hidden="1" x14ac:dyDescent="0.2"/>
    <row r="78490" hidden="1" x14ac:dyDescent="0.2"/>
    <row r="78491" hidden="1" x14ac:dyDescent="0.2"/>
    <row r="78492" hidden="1" x14ac:dyDescent="0.2"/>
    <row r="78493" hidden="1" x14ac:dyDescent="0.2"/>
    <row r="78494" hidden="1" x14ac:dyDescent="0.2"/>
    <row r="78495" hidden="1" x14ac:dyDescent="0.2"/>
    <row r="78496" hidden="1" x14ac:dyDescent="0.2"/>
    <row r="78497" hidden="1" x14ac:dyDescent="0.2"/>
    <row r="78498" hidden="1" x14ac:dyDescent="0.2"/>
    <row r="78499" hidden="1" x14ac:dyDescent="0.2"/>
    <row r="78500" hidden="1" x14ac:dyDescent="0.2"/>
    <row r="78501" hidden="1" x14ac:dyDescent="0.2"/>
    <row r="78502" hidden="1" x14ac:dyDescent="0.2"/>
    <row r="78503" hidden="1" x14ac:dyDescent="0.2"/>
    <row r="78504" hidden="1" x14ac:dyDescent="0.2"/>
    <row r="78505" hidden="1" x14ac:dyDescent="0.2"/>
    <row r="78506" hidden="1" x14ac:dyDescent="0.2"/>
    <row r="78507" hidden="1" x14ac:dyDescent="0.2"/>
    <row r="78508" hidden="1" x14ac:dyDescent="0.2"/>
    <row r="78509" hidden="1" x14ac:dyDescent="0.2"/>
    <row r="78510" hidden="1" x14ac:dyDescent="0.2"/>
    <row r="78511" hidden="1" x14ac:dyDescent="0.2"/>
    <row r="78512" hidden="1" x14ac:dyDescent="0.2"/>
    <row r="78513" hidden="1" x14ac:dyDescent="0.2"/>
    <row r="78514" hidden="1" x14ac:dyDescent="0.2"/>
    <row r="78515" hidden="1" x14ac:dyDescent="0.2"/>
    <row r="78516" hidden="1" x14ac:dyDescent="0.2"/>
    <row r="78517" hidden="1" x14ac:dyDescent="0.2"/>
    <row r="78518" hidden="1" x14ac:dyDescent="0.2"/>
    <row r="78519" hidden="1" x14ac:dyDescent="0.2"/>
    <row r="78520" hidden="1" x14ac:dyDescent="0.2"/>
    <row r="78521" hidden="1" x14ac:dyDescent="0.2"/>
    <row r="78522" hidden="1" x14ac:dyDescent="0.2"/>
    <row r="78523" hidden="1" x14ac:dyDescent="0.2"/>
    <row r="78524" hidden="1" x14ac:dyDescent="0.2"/>
    <row r="78525" hidden="1" x14ac:dyDescent="0.2"/>
    <row r="78526" hidden="1" x14ac:dyDescent="0.2"/>
    <row r="78527" hidden="1" x14ac:dyDescent="0.2"/>
    <row r="78528" hidden="1" x14ac:dyDescent="0.2"/>
    <row r="78529" hidden="1" x14ac:dyDescent="0.2"/>
    <row r="78530" hidden="1" x14ac:dyDescent="0.2"/>
    <row r="78531" hidden="1" x14ac:dyDescent="0.2"/>
    <row r="78532" hidden="1" x14ac:dyDescent="0.2"/>
    <row r="78533" hidden="1" x14ac:dyDescent="0.2"/>
    <row r="78534" hidden="1" x14ac:dyDescent="0.2"/>
    <row r="78535" hidden="1" x14ac:dyDescent="0.2"/>
    <row r="78536" hidden="1" x14ac:dyDescent="0.2"/>
    <row r="78537" hidden="1" x14ac:dyDescent="0.2"/>
    <row r="78538" hidden="1" x14ac:dyDescent="0.2"/>
    <row r="78539" hidden="1" x14ac:dyDescent="0.2"/>
    <row r="78540" hidden="1" x14ac:dyDescent="0.2"/>
    <row r="78541" hidden="1" x14ac:dyDescent="0.2"/>
    <row r="78542" hidden="1" x14ac:dyDescent="0.2"/>
    <row r="78543" hidden="1" x14ac:dyDescent="0.2"/>
    <row r="78544" hidden="1" x14ac:dyDescent="0.2"/>
    <row r="78545" hidden="1" x14ac:dyDescent="0.2"/>
    <row r="78546" hidden="1" x14ac:dyDescent="0.2"/>
    <row r="78547" hidden="1" x14ac:dyDescent="0.2"/>
    <row r="78548" hidden="1" x14ac:dyDescent="0.2"/>
    <row r="78549" hidden="1" x14ac:dyDescent="0.2"/>
    <row r="78550" hidden="1" x14ac:dyDescent="0.2"/>
    <row r="78551" hidden="1" x14ac:dyDescent="0.2"/>
    <row r="78552" hidden="1" x14ac:dyDescent="0.2"/>
    <row r="78553" hidden="1" x14ac:dyDescent="0.2"/>
    <row r="78554" hidden="1" x14ac:dyDescent="0.2"/>
    <row r="78555" hidden="1" x14ac:dyDescent="0.2"/>
    <row r="78556" hidden="1" x14ac:dyDescent="0.2"/>
    <row r="78557" hidden="1" x14ac:dyDescent="0.2"/>
    <row r="78558" hidden="1" x14ac:dyDescent="0.2"/>
    <row r="78559" hidden="1" x14ac:dyDescent="0.2"/>
    <row r="78560" hidden="1" x14ac:dyDescent="0.2"/>
    <row r="78561" hidden="1" x14ac:dyDescent="0.2"/>
    <row r="78562" hidden="1" x14ac:dyDescent="0.2"/>
    <row r="78563" hidden="1" x14ac:dyDescent="0.2"/>
    <row r="78564" hidden="1" x14ac:dyDescent="0.2"/>
    <row r="78565" hidden="1" x14ac:dyDescent="0.2"/>
    <row r="78566" hidden="1" x14ac:dyDescent="0.2"/>
    <row r="78567" hidden="1" x14ac:dyDescent="0.2"/>
    <row r="78568" hidden="1" x14ac:dyDescent="0.2"/>
    <row r="78569" hidden="1" x14ac:dyDescent="0.2"/>
    <row r="78570" hidden="1" x14ac:dyDescent="0.2"/>
    <row r="78571" hidden="1" x14ac:dyDescent="0.2"/>
    <row r="78572" hidden="1" x14ac:dyDescent="0.2"/>
    <row r="78573" hidden="1" x14ac:dyDescent="0.2"/>
    <row r="78574" hidden="1" x14ac:dyDescent="0.2"/>
    <row r="78575" hidden="1" x14ac:dyDescent="0.2"/>
    <row r="78576" hidden="1" x14ac:dyDescent="0.2"/>
    <row r="78577" hidden="1" x14ac:dyDescent="0.2"/>
    <row r="78578" hidden="1" x14ac:dyDescent="0.2"/>
    <row r="78579" hidden="1" x14ac:dyDescent="0.2"/>
    <row r="78580" hidden="1" x14ac:dyDescent="0.2"/>
    <row r="78581" hidden="1" x14ac:dyDescent="0.2"/>
    <row r="78582" hidden="1" x14ac:dyDescent="0.2"/>
    <row r="78583" hidden="1" x14ac:dyDescent="0.2"/>
    <row r="78584" hidden="1" x14ac:dyDescent="0.2"/>
    <row r="78585" hidden="1" x14ac:dyDescent="0.2"/>
    <row r="78586" hidden="1" x14ac:dyDescent="0.2"/>
    <row r="78587" hidden="1" x14ac:dyDescent="0.2"/>
    <row r="78588" hidden="1" x14ac:dyDescent="0.2"/>
    <row r="78589" hidden="1" x14ac:dyDescent="0.2"/>
    <row r="78590" hidden="1" x14ac:dyDescent="0.2"/>
    <row r="78591" hidden="1" x14ac:dyDescent="0.2"/>
    <row r="78592" hidden="1" x14ac:dyDescent="0.2"/>
    <row r="78593" hidden="1" x14ac:dyDescent="0.2"/>
    <row r="78594" hidden="1" x14ac:dyDescent="0.2"/>
    <row r="78595" hidden="1" x14ac:dyDescent="0.2"/>
    <row r="78596" hidden="1" x14ac:dyDescent="0.2"/>
    <row r="78597" hidden="1" x14ac:dyDescent="0.2"/>
    <row r="78598" hidden="1" x14ac:dyDescent="0.2"/>
    <row r="78599" hidden="1" x14ac:dyDescent="0.2"/>
    <row r="78600" hidden="1" x14ac:dyDescent="0.2"/>
    <row r="78601" hidden="1" x14ac:dyDescent="0.2"/>
    <row r="78602" hidden="1" x14ac:dyDescent="0.2"/>
    <row r="78603" hidden="1" x14ac:dyDescent="0.2"/>
    <row r="78604" hidden="1" x14ac:dyDescent="0.2"/>
    <row r="78605" hidden="1" x14ac:dyDescent="0.2"/>
    <row r="78606" hidden="1" x14ac:dyDescent="0.2"/>
    <row r="78607" hidden="1" x14ac:dyDescent="0.2"/>
    <row r="78608" hidden="1" x14ac:dyDescent="0.2"/>
    <row r="78609" hidden="1" x14ac:dyDescent="0.2"/>
    <row r="78610" hidden="1" x14ac:dyDescent="0.2"/>
    <row r="78611" hidden="1" x14ac:dyDescent="0.2"/>
    <row r="78612" hidden="1" x14ac:dyDescent="0.2"/>
    <row r="78613" hidden="1" x14ac:dyDescent="0.2"/>
    <row r="78614" hidden="1" x14ac:dyDescent="0.2"/>
    <row r="78615" hidden="1" x14ac:dyDescent="0.2"/>
    <row r="78616" hidden="1" x14ac:dyDescent="0.2"/>
    <row r="78617" hidden="1" x14ac:dyDescent="0.2"/>
    <row r="78618" hidden="1" x14ac:dyDescent="0.2"/>
    <row r="78619" hidden="1" x14ac:dyDescent="0.2"/>
    <row r="78620" hidden="1" x14ac:dyDescent="0.2"/>
    <row r="78621" hidden="1" x14ac:dyDescent="0.2"/>
    <row r="78622" hidden="1" x14ac:dyDescent="0.2"/>
    <row r="78623" hidden="1" x14ac:dyDescent="0.2"/>
    <row r="78624" hidden="1" x14ac:dyDescent="0.2"/>
    <row r="78625" hidden="1" x14ac:dyDescent="0.2"/>
    <row r="78626" hidden="1" x14ac:dyDescent="0.2"/>
    <row r="78627" hidden="1" x14ac:dyDescent="0.2"/>
    <row r="78628" hidden="1" x14ac:dyDescent="0.2"/>
    <row r="78629" hidden="1" x14ac:dyDescent="0.2"/>
    <row r="78630" hidden="1" x14ac:dyDescent="0.2"/>
    <row r="78631" hidden="1" x14ac:dyDescent="0.2"/>
    <row r="78632" hidden="1" x14ac:dyDescent="0.2"/>
    <row r="78633" hidden="1" x14ac:dyDescent="0.2"/>
    <row r="78634" hidden="1" x14ac:dyDescent="0.2"/>
    <row r="78635" hidden="1" x14ac:dyDescent="0.2"/>
    <row r="78636" hidden="1" x14ac:dyDescent="0.2"/>
    <row r="78637" hidden="1" x14ac:dyDescent="0.2"/>
    <row r="78638" hidden="1" x14ac:dyDescent="0.2"/>
    <row r="78639" hidden="1" x14ac:dyDescent="0.2"/>
    <row r="78640" hidden="1" x14ac:dyDescent="0.2"/>
    <row r="78641" hidden="1" x14ac:dyDescent="0.2"/>
    <row r="78642" hidden="1" x14ac:dyDescent="0.2"/>
    <row r="78643" hidden="1" x14ac:dyDescent="0.2"/>
    <row r="78644" hidden="1" x14ac:dyDescent="0.2"/>
    <row r="78645" hidden="1" x14ac:dyDescent="0.2"/>
    <row r="78646" hidden="1" x14ac:dyDescent="0.2"/>
    <row r="78647" hidden="1" x14ac:dyDescent="0.2"/>
    <row r="78648" hidden="1" x14ac:dyDescent="0.2"/>
    <row r="78649" hidden="1" x14ac:dyDescent="0.2"/>
    <row r="78650" hidden="1" x14ac:dyDescent="0.2"/>
    <row r="78651" hidden="1" x14ac:dyDescent="0.2"/>
    <row r="78652" hidden="1" x14ac:dyDescent="0.2"/>
    <row r="78653" hidden="1" x14ac:dyDescent="0.2"/>
    <row r="78654" hidden="1" x14ac:dyDescent="0.2"/>
    <row r="78655" hidden="1" x14ac:dyDescent="0.2"/>
    <row r="78656" hidden="1" x14ac:dyDescent="0.2"/>
    <row r="78657" hidden="1" x14ac:dyDescent="0.2"/>
    <row r="78658" hidden="1" x14ac:dyDescent="0.2"/>
    <row r="78659" hidden="1" x14ac:dyDescent="0.2"/>
    <row r="78660" hidden="1" x14ac:dyDescent="0.2"/>
    <row r="78661" hidden="1" x14ac:dyDescent="0.2"/>
    <row r="78662" hidden="1" x14ac:dyDescent="0.2"/>
    <row r="78663" hidden="1" x14ac:dyDescent="0.2"/>
    <row r="78664" hidden="1" x14ac:dyDescent="0.2"/>
    <row r="78665" hidden="1" x14ac:dyDescent="0.2"/>
    <row r="78666" hidden="1" x14ac:dyDescent="0.2"/>
    <row r="78667" hidden="1" x14ac:dyDescent="0.2"/>
    <row r="78668" hidden="1" x14ac:dyDescent="0.2"/>
    <row r="78669" hidden="1" x14ac:dyDescent="0.2"/>
    <row r="78670" hidden="1" x14ac:dyDescent="0.2"/>
    <row r="78671" hidden="1" x14ac:dyDescent="0.2"/>
    <row r="78672" hidden="1" x14ac:dyDescent="0.2"/>
    <row r="78673" hidden="1" x14ac:dyDescent="0.2"/>
    <row r="78674" hidden="1" x14ac:dyDescent="0.2"/>
    <row r="78675" hidden="1" x14ac:dyDescent="0.2"/>
    <row r="78676" hidden="1" x14ac:dyDescent="0.2"/>
    <row r="78677" hidden="1" x14ac:dyDescent="0.2"/>
    <row r="78678" hidden="1" x14ac:dyDescent="0.2"/>
    <row r="78679" hidden="1" x14ac:dyDescent="0.2"/>
    <row r="78680" hidden="1" x14ac:dyDescent="0.2"/>
    <row r="78681" hidden="1" x14ac:dyDescent="0.2"/>
    <row r="78682" hidden="1" x14ac:dyDescent="0.2"/>
    <row r="78683" hidden="1" x14ac:dyDescent="0.2"/>
    <row r="78684" hidden="1" x14ac:dyDescent="0.2"/>
    <row r="78685" hidden="1" x14ac:dyDescent="0.2"/>
    <row r="78686" hidden="1" x14ac:dyDescent="0.2"/>
    <row r="78687" hidden="1" x14ac:dyDescent="0.2"/>
    <row r="78688" hidden="1" x14ac:dyDescent="0.2"/>
    <row r="78689" hidden="1" x14ac:dyDescent="0.2"/>
    <row r="78690" hidden="1" x14ac:dyDescent="0.2"/>
    <row r="78691" hidden="1" x14ac:dyDescent="0.2"/>
    <row r="78692" hidden="1" x14ac:dyDescent="0.2"/>
    <row r="78693" hidden="1" x14ac:dyDescent="0.2"/>
    <row r="78694" hidden="1" x14ac:dyDescent="0.2"/>
    <row r="78695" hidden="1" x14ac:dyDescent="0.2"/>
    <row r="78696" hidden="1" x14ac:dyDescent="0.2"/>
    <row r="78697" hidden="1" x14ac:dyDescent="0.2"/>
    <row r="78698" hidden="1" x14ac:dyDescent="0.2"/>
    <row r="78699" hidden="1" x14ac:dyDescent="0.2"/>
    <row r="78700" hidden="1" x14ac:dyDescent="0.2"/>
    <row r="78701" hidden="1" x14ac:dyDescent="0.2"/>
    <row r="78702" hidden="1" x14ac:dyDescent="0.2"/>
    <row r="78703" hidden="1" x14ac:dyDescent="0.2"/>
    <row r="78704" hidden="1" x14ac:dyDescent="0.2"/>
    <row r="78705" hidden="1" x14ac:dyDescent="0.2"/>
    <row r="78706" hidden="1" x14ac:dyDescent="0.2"/>
    <row r="78707" hidden="1" x14ac:dyDescent="0.2"/>
    <row r="78708" hidden="1" x14ac:dyDescent="0.2"/>
    <row r="78709" hidden="1" x14ac:dyDescent="0.2"/>
    <row r="78710" hidden="1" x14ac:dyDescent="0.2"/>
    <row r="78711" hidden="1" x14ac:dyDescent="0.2"/>
    <row r="78712" hidden="1" x14ac:dyDescent="0.2"/>
    <row r="78713" hidden="1" x14ac:dyDescent="0.2"/>
    <row r="78714" hidden="1" x14ac:dyDescent="0.2"/>
    <row r="78715" hidden="1" x14ac:dyDescent="0.2"/>
    <row r="78716" hidden="1" x14ac:dyDescent="0.2"/>
    <row r="78717" hidden="1" x14ac:dyDescent="0.2"/>
    <row r="78718" hidden="1" x14ac:dyDescent="0.2"/>
    <row r="78719" hidden="1" x14ac:dyDescent="0.2"/>
    <row r="78720" hidden="1" x14ac:dyDescent="0.2"/>
    <row r="78721" hidden="1" x14ac:dyDescent="0.2"/>
    <row r="78722" hidden="1" x14ac:dyDescent="0.2"/>
    <row r="78723" hidden="1" x14ac:dyDescent="0.2"/>
    <row r="78724" hidden="1" x14ac:dyDescent="0.2"/>
    <row r="78725" hidden="1" x14ac:dyDescent="0.2"/>
    <row r="78726" hidden="1" x14ac:dyDescent="0.2"/>
    <row r="78727" hidden="1" x14ac:dyDescent="0.2"/>
    <row r="78728" hidden="1" x14ac:dyDescent="0.2"/>
    <row r="78729" hidden="1" x14ac:dyDescent="0.2"/>
    <row r="78730" hidden="1" x14ac:dyDescent="0.2"/>
    <row r="78731" hidden="1" x14ac:dyDescent="0.2"/>
    <row r="78732" hidden="1" x14ac:dyDescent="0.2"/>
    <row r="78733" hidden="1" x14ac:dyDescent="0.2"/>
    <row r="78734" hidden="1" x14ac:dyDescent="0.2"/>
    <row r="78735" hidden="1" x14ac:dyDescent="0.2"/>
    <row r="78736" hidden="1" x14ac:dyDescent="0.2"/>
    <row r="78737" hidden="1" x14ac:dyDescent="0.2"/>
    <row r="78738" hidden="1" x14ac:dyDescent="0.2"/>
    <row r="78739" hidden="1" x14ac:dyDescent="0.2"/>
    <row r="78740" hidden="1" x14ac:dyDescent="0.2"/>
    <row r="78741" hidden="1" x14ac:dyDescent="0.2"/>
    <row r="78742" hidden="1" x14ac:dyDescent="0.2"/>
    <row r="78743" hidden="1" x14ac:dyDescent="0.2"/>
    <row r="78744" hidden="1" x14ac:dyDescent="0.2"/>
    <row r="78745" hidden="1" x14ac:dyDescent="0.2"/>
    <row r="78746" hidden="1" x14ac:dyDescent="0.2"/>
    <row r="78747" hidden="1" x14ac:dyDescent="0.2"/>
    <row r="78748" hidden="1" x14ac:dyDescent="0.2"/>
    <row r="78749" hidden="1" x14ac:dyDescent="0.2"/>
    <row r="78750" hidden="1" x14ac:dyDescent="0.2"/>
    <row r="78751" hidden="1" x14ac:dyDescent="0.2"/>
    <row r="78752" hidden="1" x14ac:dyDescent="0.2"/>
    <row r="78753" hidden="1" x14ac:dyDescent="0.2"/>
    <row r="78754" hidden="1" x14ac:dyDescent="0.2"/>
    <row r="78755" hidden="1" x14ac:dyDescent="0.2"/>
    <row r="78756" hidden="1" x14ac:dyDescent="0.2"/>
    <row r="78757" hidden="1" x14ac:dyDescent="0.2"/>
    <row r="78758" hidden="1" x14ac:dyDescent="0.2"/>
    <row r="78759" hidden="1" x14ac:dyDescent="0.2"/>
    <row r="78760" hidden="1" x14ac:dyDescent="0.2"/>
    <row r="78761" hidden="1" x14ac:dyDescent="0.2"/>
    <row r="78762" hidden="1" x14ac:dyDescent="0.2"/>
    <row r="78763" hidden="1" x14ac:dyDescent="0.2"/>
    <row r="78764" hidden="1" x14ac:dyDescent="0.2"/>
    <row r="78765" hidden="1" x14ac:dyDescent="0.2"/>
    <row r="78766" hidden="1" x14ac:dyDescent="0.2"/>
    <row r="78767" hidden="1" x14ac:dyDescent="0.2"/>
    <row r="78768" hidden="1" x14ac:dyDescent="0.2"/>
    <row r="78769" hidden="1" x14ac:dyDescent="0.2"/>
    <row r="78770" hidden="1" x14ac:dyDescent="0.2"/>
    <row r="78771" hidden="1" x14ac:dyDescent="0.2"/>
    <row r="78772" hidden="1" x14ac:dyDescent="0.2"/>
    <row r="78773" hidden="1" x14ac:dyDescent="0.2"/>
    <row r="78774" hidden="1" x14ac:dyDescent="0.2"/>
    <row r="78775" hidden="1" x14ac:dyDescent="0.2"/>
    <row r="78776" hidden="1" x14ac:dyDescent="0.2"/>
    <row r="78777" hidden="1" x14ac:dyDescent="0.2"/>
    <row r="78778" hidden="1" x14ac:dyDescent="0.2"/>
    <row r="78779" hidden="1" x14ac:dyDescent="0.2"/>
    <row r="78780" hidden="1" x14ac:dyDescent="0.2"/>
    <row r="78781" hidden="1" x14ac:dyDescent="0.2"/>
    <row r="78782" hidden="1" x14ac:dyDescent="0.2"/>
    <row r="78783" hidden="1" x14ac:dyDescent="0.2"/>
    <row r="78784" hidden="1" x14ac:dyDescent="0.2"/>
    <row r="78785" hidden="1" x14ac:dyDescent="0.2"/>
    <row r="78786" hidden="1" x14ac:dyDescent="0.2"/>
    <row r="78787" hidden="1" x14ac:dyDescent="0.2"/>
    <row r="78788" hidden="1" x14ac:dyDescent="0.2"/>
    <row r="78789" hidden="1" x14ac:dyDescent="0.2"/>
    <row r="78790" hidden="1" x14ac:dyDescent="0.2"/>
    <row r="78791" hidden="1" x14ac:dyDescent="0.2"/>
    <row r="78792" hidden="1" x14ac:dyDescent="0.2"/>
    <row r="78793" hidden="1" x14ac:dyDescent="0.2"/>
    <row r="78794" hidden="1" x14ac:dyDescent="0.2"/>
    <row r="78795" hidden="1" x14ac:dyDescent="0.2"/>
    <row r="78796" hidden="1" x14ac:dyDescent="0.2"/>
    <row r="78797" hidden="1" x14ac:dyDescent="0.2"/>
    <row r="78798" hidden="1" x14ac:dyDescent="0.2"/>
    <row r="78799" hidden="1" x14ac:dyDescent="0.2"/>
    <row r="78800" hidden="1" x14ac:dyDescent="0.2"/>
    <row r="78801" hidden="1" x14ac:dyDescent="0.2"/>
    <row r="78802" hidden="1" x14ac:dyDescent="0.2"/>
    <row r="78803" hidden="1" x14ac:dyDescent="0.2"/>
    <row r="78804" hidden="1" x14ac:dyDescent="0.2"/>
    <row r="78805" hidden="1" x14ac:dyDescent="0.2"/>
    <row r="78806" hidden="1" x14ac:dyDescent="0.2"/>
    <row r="78807" hidden="1" x14ac:dyDescent="0.2"/>
    <row r="78808" hidden="1" x14ac:dyDescent="0.2"/>
    <row r="78809" hidden="1" x14ac:dyDescent="0.2"/>
    <row r="78810" hidden="1" x14ac:dyDescent="0.2"/>
    <row r="78811" hidden="1" x14ac:dyDescent="0.2"/>
    <row r="78812" hidden="1" x14ac:dyDescent="0.2"/>
    <row r="78813" hidden="1" x14ac:dyDescent="0.2"/>
    <row r="78814" hidden="1" x14ac:dyDescent="0.2"/>
    <row r="78815" hidden="1" x14ac:dyDescent="0.2"/>
    <row r="78816" hidden="1" x14ac:dyDescent="0.2"/>
    <row r="78817" hidden="1" x14ac:dyDescent="0.2"/>
    <row r="78818" hidden="1" x14ac:dyDescent="0.2"/>
    <row r="78819" hidden="1" x14ac:dyDescent="0.2"/>
    <row r="78820" hidden="1" x14ac:dyDescent="0.2"/>
    <row r="78821" hidden="1" x14ac:dyDescent="0.2"/>
    <row r="78822" hidden="1" x14ac:dyDescent="0.2"/>
    <row r="78823" hidden="1" x14ac:dyDescent="0.2"/>
    <row r="78824" hidden="1" x14ac:dyDescent="0.2"/>
    <row r="78825" hidden="1" x14ac:dyDescent="0.2"/>
    <row r="78826" hidden="1" x14ac:dyDescent="0.2"/>
    <row r="78827" hidden="1" x14ac:dyDescent="0.2"/>
    <row r="78828" hidden="1" x14ac:dyDescent="0.2"/>
    <row r="78829" hidden="1" x14ac:dyDescent="0.2"/>
    <row r="78830" hidden="1" x14ac:dyDescent="0.2"/>
    <row r="78831" hidden="1" x14ac:dyDescent="0.2"/>
    <row r="78832" hidden="1" x14ac:dyDescent="0.2"/>
    <row r="78833" hidden="1" x14ac:dyDescent="0.2"/>
    <row r="78834" hidden="1" x14ac:dyDescent="0.2"/>
    <row r="78835" hidden="1" x14ac:dyDescent="0.2"/>
    <row r="78836" hidden="1" x14ac:dyDescent="0.2"/>
    <row r="78837" hidden="1" x14ac:dyDescent="0.2"/>
    <row r="78838" hidden="1" x14ac:dyDescent="0.2"/>
    <row r="78839" hidden="1" x14ac:dyDescent="0.2"/>
    <row r="78840" hidden="1" x14ac:dyDescent="0.2"/>
    <row r="78841" hidden="1" x14ac:dyDescent="0.2"/>
    <row r="78842" hidden="1" x14ac:dyDescent="0.2"/>
    <row r="78843" hidden="1" x14ac:dyDescent="0.2"/>
    <row r="78844" hidden="1" x14ac:dyDescent="0.2"/>
    <row r="78845" hidden="1" x14ac:dyDescent="0.2"/>
    <row r="78846" hidden="1" x14ac:dyDescent="0.2"/>
    <row r="78847" hidden="1" x14ac:dyDescent="0.2"/>
    <row r="78848" hidden="1" x14ac:dyDescent="0.2"/>
    <row r="78849" hidden="1" x14ac:dyDescent="0.2"/>
    <row r="78850" hidden="1" x14ac:dyDescent="0.2"/>
    <row r="78851" hidden="1" x14ac:dyDescent="0.2"/>
    <row r="78852" hidden="1" x14ac:dyDescent="0.2"/>
    <row r="78853" hidden="1" x14ac:dyDescent="0.2"/>
    <row r="78854" hidden="1" x14ac:dyDescent="0.2"/>
    <row r="78855" hidden="1" x14ac:dyDescent="0.2"/>
    <row r="78856" hidden="1" x14ac:dyDescent="0.2"/>
    <row r="78857" hidden="1" x14ac:dyDescent="0.2"/>
    <row r="78858" hidden="1" x14ac:dyDescent="0.2"/>
    <row r="78859" hidden="1" x14ac:dyDescent="0.2"/>
    <row r="78860" hidden="1" x14ac:dyDescent="0.2"/>
    <row r="78861" hidden="1" x14ac:dyDescent="0.2"/>
    <row r="78862" hidden="1" x14ac:dyDescent="0.2"/>
    <row r="78863" hidden="1" x14ac:dyDescent="0.2"/>
    <row r="78864" hidden="1" x14ac:dyDescent="0.2"/>
    <row r="78865" hidden="1" x14ac:dyDescent="0.2"/>
    <row r="78866" hidden="1" x14ac:dyDescent="0.2"/>
    <row r="78867" hidden="1" x14ac:dyDescent="0.2"/>
    <row r="78868" hidden="1" x14ac:dyDescent="0.2"/>
    <row r="78869" hidden="1" x14ac:dyDescent="0.2"/>
    <row r="78870" hidden="1" x14ac:dyDescent="0.2"/>
    <row r="78871" hidden="1" x14ac:dyDescent="0.2"/>
    <row r="78872" hidden="1" x14ac:dyDescent="0.2"/>
    <row r="78873" hidden="1" x14ac:dyDescent="0.2"/>
    <row r="78874" hidden="1" x14ac:dyDescent="0.2"/>
    <row r="78875" hidden="1" x14ac:dyDescent="0.2"/>
    <row r="78876" hidden="1" x14ac:dyDescent="0.2"/>
    <row r="78877" hidden="1" x14ac:dyDescent="0.2"/>
    <row r="78878" hidden="1" x14ac:dyDescent="0.2"/>
    <row r="78879" hidden="1" x14ac:dyDescent="0.2"/>
    <row r="78880" hidden="1" x14ac:dyDescent="0.2"/>
    <row r="78881" hidden="1" x14ac:dyDescent="0.2"/>
    <row r="78882" hidden="1" x14ac:dyDescent="0.2"/>
    <row r="78883" hidden="1" x14ac:dyDescent="0.2"/>
    <row r="78884" hidden="1" x14ac:dyDescent="0.2"/>
    <row r="78885" hidden="1" x14ac:dyDescent="0.2"/>
    <row r="78886" hidden="1" x14ac:dyDescent="0.2"/>
    <row r="78887" hidden="1" x14ac:dyDescent="0.2"/>
    <row r="78888" hidden="1" x14ac:dyDescent="0.2"/>
    <row r="78889" hidden="1" x14ac:dyDescent="0.2"/>
    <row r="78890" hidden="1" x14ac:dyDescent="0.2"/>
    <row r="78891" hidden="1" x14ac:dyDescent="0.2"/>
    <row r="78892" hidden="1" x14ac:dyDescent="0.2"/>
    <row r="78893" hidden="1" x14ac:dyDescent="0.2"/>
    <row r="78894" hidden="1" x14ac:dyDescent="0.2"/>
    <row r="78895" hidden="1" x14ac:dyDescent="0.2"/>
    <row r="78896" hidden="1" x14ac:dyDescent="0.2"/>
    <row r="78897" hidden="1" x14ac:dyDescent="0.2"/>
    <row r="78898" hidden="1" x14ac:dyDescent="0.2"/>
    <row r="78899" hidden="1" x14ac:dyDescent="0.2"/>
    <row r="78900" hidden="1" x14ac:dyDescent="0.2"/>
    <row r="78901" hidden="1" x14ac:dyDescent="0.2"/>
    <row r="78902" hidden="1" x14ac:dyDescent="0.2"/>
    <row r="78903" hidden="1" x14ac:dyDescent="0.2"/>
    <row r="78904" hidden="1" x14ac:dyDescent="0.2"/>
    <row r="78905" hidden="1" x14ac:dyDescent="0.2"/>
    <row r="78906" hidden="1" x14ac:dyDescent="0.2"/>
    <row r="78907" hidden="1" x14ac:dyDescent="0.2"/>
    <row r="78908" hidden="1" x14ac:dyDescent="0.2"/>
    <row r="78909" hidden="1" x14ac:dyDescent="0.2"/>
    <row r="78910" hidden="1" x14ac:dyDescent="0.2"/>
    <row r="78911" hidden="1" x14ac:dyDescent="0.2"/>
    <row r="78912" hidden="1" x14ac:dyDescent="0.2"/>
    <row r="78913" hidden="1" x14ac:dyDescent="0.2"/>
    <row r="78914" hidden="1" x14ac:dyDescent="0.2"/>
    <row r="78915" hidden="1" x14ac:dyDescent="0.2"/>
    <row r="78916" hidden="1" x14ac:dyDescent="0.2"/>
    <row r="78917" hidden="1" x14ac:dyDescent="0.2"/>
    <row r="78918" hidden="1" x14ac:dyDescent="0.2"/>
    <row r="78919" hidden="1" x14ac:dyDescent="0.2"/>
    <row r="78920" hidden="1" x14ac:dyDescent="0.2"/>
    <row r="78921" hidden="1" x14ac:dyDescent="0.2"/>
    <row r="78922" hidden="1" x14ac:dyDescent="0.2"/>
    <row r="78923" hidden="1" x14ac:dyDescent="0.2"/>
    <row r="78924" hidden="1" x14ac:dyDescent="0.2"/>
    <row r="78925" hidden="1" x14ac:dyDescent="0.2"/>
    <row r="78926" hidden="1" x14ac:dyDescent="0.2"/>
    <row r="78927" hidden="1" x14ac:dyDescent="0.2"/>
    <row r="78928" hidden="1" x14ac:dyDescent="0.2"/>
    <row r="78929" hidden="1" x14ac:dyDescent="0.2"/>
    <row r="78930" hidden="1" x14ac:dyDescent="0.2"/>
    <row r="78931" hidden="1" x14ac:dyDescent="0.2"/>
    <row r="78932" hidden="1" x14ac:dyDescent="0.2"/>
    <row r="78933" hidden="1" x14ac:dyDescent="0.2"/>
    <row r="78934" hidden="1" x14ac:dyDescent="0.2"/>
    <row r="78935" hidden="1" x14ac:dyDescent="0.2"/>
    <row r="78936" hidden="1" x14ac:dyDescent="0.2"/>
    <row r="78937" hidden="1" x14ac:dyDescent="0.2"/>
    <row r="78938" hidden="1" x14ac:dyDescent="0.2"/>
    <row r="78939" hidden="1" x14ac:dyDescent="0.2"/>
    <row r="78940" hidden="1" x14ac:dyDescent="0.2"/>
    <row r="78941" hidden="1" x14ac:dyDescent="0.2"/>
    <row r="78942" hidden="1" x14ac:dyDescent="0.2"/>
    <row r="78943" hidden="1" x14ac:dyDescent="0.2"/>
    <row r="78944" hidden="1" x14ac:dyDescent="0.2"/>
    <row r="78945" hidden="1" x14ac:dyDescent="0.2"/>
    <row r="78946" hidden="1" x14ac:dyDescent="0.2"/>
    <row r="78947" hidden="1" x14ac:dyDescent="0.2"/>
    <row r="78948" hidden="1" x14ac:dyDescent="0.2"/>
    <row r="78949" hidden="1" x14ac:dyDescent="0.2"/>
    <row r="78950" hidden="1" x14ac:dyDescent="0.2"/>
    <row r="78951" hidden="1" x14ac:dyDescent="0.2"/>
    <row r="78952" hidden="1" x14ac:dyDescent="0.2"/>
    <row r="78953" hidden="1" x14ac:dyDescent="0.2"/>
    <row r="78954" hidden="1" x14ac:dyDescent="0.2"/>
    <row r="78955" hidden="1" x14ac:dyDescent="0.2"/>
    <row r="78956" hidden="1" x14ac:dyDescent="0.2"/>
    <row r="78957" hidden="1" x14ac:dyDescent="0.2"/>
    <row r="78958" hidden="1" x14ac:dyDescent="0.2"/>
    <row r="78959" hidden="1" x14ac:dyDescent="0.2"/>
    <row r="78960" hidden="1" x14ac:dyDescent="0.2"/>
    <row r="78961" hidden="1" x14ac:dyDescent="0.2"/>
    <row r="78962" hidden="1" x14ac:dyDescent="0.2"/>
    <row r="78963" hidden="1" x14ac:dyDescent="0.2"/>
    <row r="78964" hidden="1" x14ac:dyDescent="0.2"/>
    <row r="78965" hidden="1" x14ac:dyDescent="0.2"/>
    <row r="78966" hidden="1" x14ac:dyDescent="0.2"/>
    <row r="78967" hidden="1" x14ac:dyDescent="0.2"/>
    <row r="78968" hidden="1" x14ac:dyDescent="0.2"/>
    <row r="78969" hidden="1" x14ac:dyDescent="0.2"/>
    <row r="78970" hidden="1" x14ac:dyDescent="0.2"/>
    <row r="78971" hidden="1" x14ac:dyDescent="0.2"/>
    <row r="78972" hidden="1" x14ac:dyDescent="0.2"/>
    <row r="78973" hidden="1" x14ac:dyDescent="0.2"/>
    <row r="78974" hidden="1" x14ac:dyDescent="0.2"/>
    <row r="78975" hidden="1" x14ac:dyDescent="0.2"/>
    <row r="78976" hidden="1" x14ac:dyDescent="0.2"/>
    <row r="78977" hidden="1" x14ac:dyDescent="0.2"/>
    <row r="78978" hidden="1" x14ac:dyDescent="0.2"/>
    <row r="78979" hidden="1" x14ac:dyDescent="0.2"/>
    <row r="78980" hidden="1" x14ac:dyDescent="0.2"/>
    <row r="78981" hidden="1" x14ac:dyDescent="0.2"/>
    <row r="78982" hidden="1" x14ac:dyDescent="0.2"/>
    <row r="78983" hidden="1" x14ac:dyDescent="0.2"/>
    <row r="78984" hidden="1" x14ac:dyDescent="0.2"/>
    <row r="78985" hidden="1" x14ac:dyDescent="0.2"/>
    <row r="78986" hidden="1" x14ac:dyDescent="0.2"/>
    <row r="78987" hidden="1" x14ac:dyDescent="0.2"/>
    <row r="78988" hidden="1" x14ac:dyDescent="0.2"/>
    <row r="78989" hidden="1" x14ac:dyDescent="0.2"/>
    <row r="78990" hidden="1" x14ac:dyDescent="0.2"/>
    <row r="78991" hidden="1" x14ac:dyDescent="0.2"/>
    <row r="78992" hidden="1" x14ac:dyDescent="0.2"/>
    <row r="78993" hidden="1" x14ac:dyDescent="0.2"/>
    <row r="78994" hidden="1" x14ac:dyDescent="0.2"/>
    <row r="78995" hidden="1" x14ac:dyDescent="0.2"/>
    <row r="78996" hidden="1" x14ac:dyDescent="0.2"/>
    <row r="78997" hidden="1" x14ac:dyDescent="0.2"/>
    <row r="78998" hidden="1" x14ac:dyDescent="0.2"/>
    <row r="78999" hidden="1" x14ac:dyDescent="0.2"/>
    <row r="79000" hidden="1" x14ac:dyDescent="0.2"/>
    <row r="79001" hidden="1" x14ac:dyDescent="0.2"/>
    <row r="79002" hidden="1" x14ac:dyDescent="0.2"/>
    <row r="79003" hidden="1" x14ac:dyDescent="0.2"/>
    <row r="79004" hidden="1" x14ac:dyDescent="0.2"/>
    <row r="79005" hidden="1" x14ac:dyDescent="0.2"/>
    <row r="79006" hidden="1" x14ac:dyDescent="0.2"/>
    <row r="79007" hidden="1" x14ac:dyDescent="0.2"/>
    <row r="79008" hidden="1" x14ac:dyDescent="0.2"/>
    <row r="79009" hidden="1" x14ac:dyDescent="0.2"/>
    <row r="79010" hidden="1" x14ac:dyDescent="0.2"/>
    <row r="79011" hidden="1" x14ac:dyDescent="0.2"/>
    <row r="79012" hidden="1" x14ac:dyDescent="0.2"/>
    <row r="79013" hidden="1" x14ac:dyDescent="0.2"/>
    <row r="79014" hidden="1" x14ac:dyDescent="0.2"/>
    <row r="79015" hidden="1" x14ac:dyDescent="0.2"/>
    <row r="79016" hidden="1" x14ac:dyDescent="0.2"/>
    <row r="79017" hidden="1" x14ac:dyDescent="0.2"/>
    <row r="79018" hidden="1" x14ac:dyDescent="0.2"/>
    <row r="79019" hidden="1" x14ac:dyDescent="0.2"/>
    <row r="79020" hidden="1" x14ac:dyDescent="0.2"/>
    <row r="79021" hidden="1" x14ac:dyDescent="0.2"/>
    <row r="79022" hidden="1" x14ac:dyDescent="0.2"/>
    <row r="79023" hidden="1" x14ac:dyDescent="0.2"/>
    <row r="79024" hidden="1" x14ac:dyDescent="0.2"/>
    <row r="79025" hidden="1" x14ac:dyDescent="0.2"/>
    <row r="79026" hidden="1" x14ac:dyDescent="0.2"/>
    <row r="79027" hidden="1" x14ac:dyDescent="0.2"/>
    <row r="79028" hidden="1" x14ac:dyDescent="0.2"/>
    <row r="79029" hidden="1" x14ac:dyDescent="0.2"/>
    <row r="79030" hidden="1" x14ac:dyDescent="0.2"/>
    <row r="79031" hidden="1" x14ac:dyDescent="0.2"/>
    <row r="79032" hidden="1" x14ac:dyDescent="0.2"/>
    <row r="79033" hidden="1" x14ac:dyDescent="0.2"/>
    <row r="79034" hidden="1" x14ac:dyDescent="0.2"/>
    <row r="79035" hidden="1" x14ac:dyDescent="0.2"/>
    <row r="79036" hidden="1" x14ac:dyDescent="0.2"/>
    <row r="79037" hidden="1" x14ac:dyDescent="0.2"/>
    <row r="79038" hidden="1" x14ac:dyDescent="0.2"/>
    <row r="79039" hidden="1" x14ac:dyDescent="0.2"/>
    <row r="79040" hidden="1" x14ac:dyDescent="0.2"/>
    <row r="79041" hidden="1" x14ac:dyDescent="0.2"/>
    <row r="79042" hidden="1" x14ac:dyDescent="0.2"/>
    <row r="79043" hidden="1" x14ac:dyDescent="0.2"/>
    <row r="79044" hidden="1" x14ac:dyDescent="0.2"/>
    <row r="79045" hidden="1" x14ac:dyDescent="0.2"/>
    <row r="79046" hidden="1" x14ac:dyDescent="0.2"/>
    <row r="79047" hidden="1" x14ac:dyDescent="0.2"/>
    <row r="79048" hidden="1" x14ac:dyDescent="0.2"/>
    <row r="79049" hidden="1" x14ac:dyDescent="0.2"/>
    <row r="79050" hidden="1" x14ac:dyDescent="0.2"/>
    <row r="79051" hidden="1" x14ac:dyDescent="0.2"/>
    <row r="79052" hidden="1" x14ac:dyDescent="0.2"/>
    <row r="79053" hidden="1" x14ac:dyDescent="0.2"/>
    <row r="79054" hidden="1" x14ac:dyDescent="0.2"/>
    <row r="79055" hidden="1" x14ac:dyDescent="0.2"/>
    <row r="79056" hidden="1" x14ac:dyDescent="0.2"/>
    <row r="79057" hidden="1" x14ac:dyDescent="0.2"/>
    <row r="79058" hidden="1" x14ac:dyDescent="0.2"/>
    <row r="79059" hidden="1" x14ac:dyDescent="0.2"/>
    <row r="79060" hidden="1" x14ac:dyDescent="0.2"/>
    <row r="79061" hidden="1" x14ac:dyDescent="0.2"/>
    <row r="79062" hidden="1" x14ac:dyDescent="0.2"/>
    <row r="79063" hidden="1" x14ac:dyDescent="0.2"/>
    <row r="79064" hidden="1" x14ac:dyDescent="0.2"/>
    <row r="79065" hidden="1" x14ac:dyDescent="0.2"/>
    <row r="79066" hidden="1" x14ac:dyDescent="0.2"/>
    <row r="79067" hidden="1" x14ac:dyDescent="0.2"/>
    <row r="79068" hidden="1" x14ac:dyDescent="0.2"/>
    <row r="79069" hidden="1" x14ac:dyDescent="0.2"/>
    <row r="79070" hidden="1" x14ac:dyDescent="0.2"/>
    <row r="79071" hidden="1" x14ac:dyDescent="0.2"/>
    <row r="79072" hidden="1" x14ac:dyDescent="0.2"/>
    <row r="79073" hidden="1" x14ac:dyDescent="0.2"/>
    <row r="79074" hidden="1" x14ac:dyDescent="0.2"/>
    <row r="79075" hidden="1" x14ac:dyDescent="0.2"/>
    <row r="79076" hidden="1" x14ac:dyDescent="0.2"/>
    <row r="79077" hidden="1" x14ac:dyDescent="0.2"/>
    <row r="79078" hidden="1" x14ac:dyDescent="0.2"/>
    <row r="79079" hidden="1" x14ac:dyDescent="0.2"/>
    <row r="79080" hidden="1" x14ac:dyDescent="0.2"/>
    <row r="79081" hidden="1" x14ac:dyDescent="0.2"/>
    <row r="79082" hidden="1" x14ac:dyDescent="0.2"/>
    <row r="79083" hidden="1" x14ac:dyDescent="0.2"/>
    <row r="79084" hidden="1" x14ac:dyDescent="0.2"/>
    <row r="79085" hidden="1" x14ac:dyDescent="0.2"/>
    <row r="79086" hidden="1" x14ac:dyDescent="0.2"/>
    <row r="79087" hidden="1" x14ac:dyDescent="0.2"/>
    <row r="79088" hidden="1" x14ac:dyDescent="0.2"/>
    <row r="79089" hidden="1" x14ac:dyDescent="0.2"/>
    <row r="79090" hidden="1" x14ac:dyDescent="0.2"/>
    <row r="79091" hidden="1" x14ac:dyDescent="0.2"/>
    <row r="79092" hidden="1" x14ac:dyDescent="0.2"/>
    <row r="79093" hidden="1" x14ac:dyDescent="0.2"/>
    <row r="79094" hidden="1" x14ac:dyDescent="0.2"/>
    <row r="79095" hidden="1" x14ac:dyDescent="0.2"/>
    <row r="79096" hidden="1" x14ac:dyDescent="0.2"/>
    <row r="79097" hidden="1" x14ac:dyDescent="0.2"/>
    <row r="79098" hidden="1" x14ac:dyDescent="0.2"/>
    <row r="79099" hidden="1" x14ac:dyDescent="0.2"/>
    <row r="79100" hidden="1" x14ac:dyDescent="0.2"/>
    <row r="79101" hidden="1" x14ac:dyDescent="0.2"/>
    <row r="79102" hidden="1" x14ac:dyDescent="0.2"/>
    <row r="79103" hidden="1" x14ac:dyDescent="0.2"/>
    <row r="79104" hidden="1" x14ac:dyDescent="0.2"/>
    <row r="79105" hidden="1" x14ac:dyDescent="0.2"/>
    <row r="79106" hidden="1" x14ac:dyDescent="0.2"/>
    <row r="79107" hidden="1" x14ac:dyDescent="0.2"/>
    <row r="79108" hidden="1" x14ac:dyDescent="0.2"/>
    <row r="79109" hidden="1" x14ac:dyDescent="0.2"/>
    <row r="79110" hidden="1" x14ac:dyDescent="0.2"/>
    <row r="79111" hidden="1" x14ac:dyDescent="0.2"/>
    <row r="79112" hidden="1" x14ac:dyDescent="0.2"/>
    <row r="79113" hidden="1" x14ac:dyDescent="0.2"/>
    <row r="79114" hidden="1" x14ac:dyDescent="0.2"/>
    <row r="79115" hidden="1" x14ac:dyDescent="0.2"/>
    <row r="79116" hidden="1" x14ac:dyDescent="0.2"/>
    <row r="79117" hidden="1" x14ac:dyDescent="0.2"/>
    <row r="79118" hidden="1" x14ac:dyDescent="0.2"/>
    <row r="79119" hidden="1" x14ac:dyDescent="0.2"/>
    <row r="79120" hidden="1" x14ac:dyDescent="0.2"/>
    <row r="79121" hidden="1" x14ac:dyDescent="0.2"/>
    <row r="79122" hidden="1" x14ac:dyDescent="0.2"/>
    <row r="79123" hidden="1" x14ac:dyDescent="0.2"/>
    <row r="79124" hidden="1" x14ac:dyDescent="0.2"/>
    <row r="79125" hidden="1" x14ac:dyDescent="0.2"/>
    <row r="79126" hidden="1" x14ac:dyDescent="0.2"/>
    <row r="79127" hidden="1" x14ac:dyDescent="0.2"/>
    <row r="79128" hidden="1" x14ac:dyDescent="0.2"/>
    <row r="79129" hidden="1" x14ac:dyDescent="0.2"/>
    <row r="79130" hidden="1" x14ac:dyDescent="0.2"/>
    <row r="79131" hidden="1" x14ac:dyDescent="0.2"/>
    <row r="79132" hidden="1" x14ac:dyDescent="0.2"/>
    <row r="79133" hidden="1" x14ac:dyDescent="0.2"/>
    <row r="79134" hidden="1" x14ac:dyDescent="0.2"/>
    <row r="79135" hidden="1" x14ac:dyDescent="0.2"/>
    <row r="79136" hidden="1" x14ac:dyDescent="0.2"/>
    <row r="79137" hidden="1" x14ac:dyDescent="0.2"/>
    <row r="79138" hidden="1" x14ac:dyDescent="0.2"/>
    <row r="79139" hidden="1" x14ac:dyDescent="0.2"/>
    <row r="79140" hidden="1" x14ac:dyDescent="0.2"/>
    <row r="79141" hidden="1" x14ac:dyDescent="0.2"/>
    <row r="79142" hidden="1" x14ac:dyDescent="0.2"/>
    <row r="79143" hidden="1" x14ac:dyDescent="0.2"/>
    <row r="79144" hidden="1" x14ac:dyDescent="0.2"/>
    <row r="79145" hidden="1" x14ac:dyDescent="0.2"/>
    <row r="79146" hidden="1" x14ac:dyDescent="0.2"/>
    <row r="79147" hidden="1" x14ac:dyDescent="0.2"/>
    <row r="79148" hidden="1" x14ac:dyDescent="0.2"/>
    <row r="79149" hidden="1" x14ac:dyDescent="0.2"/>
    <row r="79150" hidden="1" x14ac:dyDescent="0.2"/>
    <row r="79151" hidden="1" x14ac:dyDescent="0.2"/>
    <row r="79152" hidden="1" x14ac:dyDescent="0.2"/>
    <row r="79153" hidden="1" x14ac:dyDescent="0.2"/>
    <row r="79154" hidden="1" x14ac:dyDescent="0.2"/>
    <row r="79155" hidden="1" x14ac:dyDescent="0.2"/>
    <row r="79156" hidden="1" x14ac:dyDescent="0.2"/>
    <row r="79157" hidden="1" x14ac:dyDescent="0.2"/>
    <row r="79158" hidden="1" x14ac:dyDescent="0.2"/>
    <row r="79159" hidden="1" x14ac:dyDescent="0.2"/>
    <row r="79160" hidden="1" x14ac:dyDescent="0.2"/>
    <row r="79161" hidden="1" x14ac:dyDescent="0.2"/>
    <row r="79162" hidden="1" x14ac:dyDescent="0.2"/>
    <row r="79163" hidden="1" x14ac:dyDescent="0.2"/>
    <row r="79164" hidden="1" x14ac:dyDescent="0.2"/>
    <row r="79165" hidden="1" x14ac:dyDescent="0.2"/>
    <row r="79166" hidden="1" x14ac:dyDescent="0.2"/>
    <row r="79167" hidden="1" x14ac:dyDescent="0.2"/>
    <row r="79168" hidden="1" x14ac:dyDescent="0.2"/>
    <row r="79169" hidden="1" x14ac:dyDescent="0.2"/>
    <row r="79170" hidden="1" x14ac:dyDescent="0.2"/>
    <row r="79171" hidden="1" x14ac:dyDescent="0.2"/>
    <row r="79172" hidden="1" x14ac:dyDescent="0.2"/>
    <row r="79173" hidden="1" x14ac:dyDescent="0.2"/>
    <row r="79174" hidden="1" x14ac:dyDescent="0.2"/>
    <row r="79175" hidden="1" x14ac:dyDescent="0.2"/>
    <row r="79176" hidden="1" x14ac:dyDescent="0.2"/>
    <row r="79177" hidden="1" x14ac:dyDescent="0.2"/>
    <row r="79178" hidden="1" x14ac:dyDescent="0.2"/>
    <row r="79179" hidden="1" x14ac:dyDescent="0.2"/>
    <row r="79180" hidden="1" x14ac:dyDescent="0.2"/>
    <row r="79181" hidden="1" x14ac:dyDescent="0.2"/>
    <row r="79182" hidden="1" x14ac:dyDescent="0.2"/>
    <row r="79183" hidden="1" x14ac:dyDescent="0.2"/>
    <row r="79184" hidden="1" x14ac:dyDescent="0.2"/>
    <row r="79185" hidden="1" x14ac:dyDescent="0.2"/>
    <row r="79186" hidden="1" x14ac:dyDescent="0.2"/>
    <row r="79187" hidden="1" x14ac:dyDescent="0.2"/>
    <row r="79188" hidden="1" x14ac:dyDescent="0.2"/>
    <row r="79189" hidden="1" x14ac:dyDescent="0.2"/>
    <row r="79190" hidden="1" x14ac:dyDescent="0.2"/>
    <row r="79191" hidden="1" x14ac:dyDescent="0.2"/>
    <row r="79192" hidden="1" x14ac:dyDescent="0.2"/>
    <row r="79193" hidden="1" x14ac:dyDescent="0.2"/>
    <row r="79194" hidden="1" x14ac:dyDescent="0.2"/>
    <row r="79195" hidden="1" x14ac:dyDescent="0.2"/>
    <row r="79196" hidden="1" x14ac:dyDescent="0.2"/>
    <row r="79197" hidden="1" x14ac:dyDescent="0.2"/>
    <row r="79198" hidden="1" x14ac:dyDescent="0.2"/>
    <row r="79199" hidden="1" x14ac:dyDescent="0.2"/>
    <row r="79200" hidden="1" x14ac:dyDescent="0.2"/>
    <row r="79201" hidden="1" x14ac:dyDescent="0.2"/>
    <row r="79202" hidden="1" x14ac:dyDescent="0.2"/>
    <row r="79203" hidden="1" x14ac:dyDescent="0.2"/>
    <row r="79204" hidden="1" x14ac:dyDescent="0.2"/>
    <row r="79205" hidden="1" x14ac:dyDescent="0.2"/>
    <row r="79206" hidden="1" x14ac:dyDescent="0.2"/>
    <row r="79207" hidden="1" x14ac:dyDescent="0.2"/>
    <row r="79208" hidden="1" x14ac:dyDescent="0.2"/>
    <row r="79209" hidden="1" x14ac:dyDescent="0.2"/>
    <row r="79210" hidden="1" x14ac:dyDescent="0.2"/>
    <row r="79211" hidden="1" x14ac:dyDescent="0.2"/>
    <row r="79212" hidden="1" x14ac:dyDescent="0.2"/>
    <row r="79213" hidden="1" x14ac:dyDescent="0.2"/>
    <row r="79214" hidden="1" x14ac:dyDescent="0.2"/>
    <row r="79215" hidden="1" x14ac:dyDescent="0.2"/>
    <row r="79216" hidden="1" x14ac:dyDescent="0.2"/>
    <row r="79217" hidden="1" x14ac:dyDescent="0.2"/>
    <row r="79218" hidden="1" x14ac:dyDescent="0.2"/>
    <row r="79219" hidden="1" x14ac:dyDescent="0.2"/>
    <row r="79220" hidden="1" x14ac:dyDescent="0.2"/>
    <row r="79221" hidden="1" x14ac:dyDescent="0.2"/>
    <row r="79222" hidden="1" x14ac:dyDescent="0.2"/>
    <row r="79223" hidden="1" x14ac:dyDescent="0.2"/>
    <row r="79224" hidden="1" x14ac:dyDescent="0.2"/>
    <row r="79225" hidden="1" x14ac:dyDescent="0.2"/>
    <row r="79226" hidden="1" x14ac:dyDescent="0.2"/>
    <row r="79227" hidden="1" x14ac:dyDescent="0.2"/>
    <row r="79228" hidden="1" x14ac:dyDescent="0.2"/>
    <row r="79229" hidden="1" x14ac:dyDescent="0.2"/>
    <row r="79230" hidden="1" x14ac:dyDescent="0.2"/>
    <row r="79231" hidden="1" x14ac:dyDescent="0.2"/>
    <row r="79232" hidden="1" x14ac:dyDescent="0.2"/>
    <row r="79233" hidden="1" x14ac:dyDescent="0.2"/>
    <row r="79234" hidden="1" x14ac:dyDescent="0.2"/>
    <row r="79235" hidden="1" x14ac:dyDescent="0.2"/>
    <row r="79236" hidden="1" x14ac:dyDescent="0.2"/>
    <row r="79237" hidden="1" x14ac:dyDescent="0.2"/>
    <row r="79238" hidden="1" x14ac:dyDescent="0.2"/>
    <row r="79239" hidden="1" x14ac:dyDescent="0.2"/>
    <row r="79240" hidden="1" x14ac:dyDescent="0.2"/>
    <row r="79241" hidden="1" x14ac:dyDescent="0.2"/>
    <row r="79242" hidden="1" x14ac:dyDescent="0.2"/>
    <row r="79243" hidden="1" x14ac:dyDescent="0.2"/>
    <row r="79244" hidden="1" x14ac:dyDescent="0.2"/>
    <row r="79245" hidden="1" x14ac:dyDescent="0.2"/>
    <row r="79246" hidden="1" x14ac:dyDescent="0.2"/>
    <row r="79247" hidden="1" x14ac:dyDescent="0.2"/>
    <row r="79248" hidden="1" x14ac:dyDescent="0.2"/>
    <row r="79249" hidden="1" x14ac:dyDescent="0.2"/>
    <row r="79250" hidden="1" x14ac:dyDescent="0.2"/>
    <row r="79251" hidden="1" x14ac:dyDescent="0.2"/>
    <row r="79252" hidden="1" x14ac:dyDescent="0.2"/>
    <row r="79253" hidden="1" x14ac:dyDescent="0.2"/>
    <row r="79254" hidden="1" x14ac:dyDescent="0.2"/>
    <row r="79255" hidden="1" x14ac:dyDescent="0.2"/>
    <row r="79256" hidden="1" x14ac:dyDescent="0.2"/>
    <row r="79257" hidden="1" x14ac:dyDescent="0.2"/>
    <row r="79258" hidden="1" x14ac:dyDescent="0.2"/>
    <row r="79259" hidden="1" x14ac:dyDescent="0.2"/>
    <row r="79260" hidden="1" x14ac:dyDescent="0.2"/>
    <row r="79261" hidden="1" x14ac:dyDescent="0.2"/>
    <row r="79262" hidden="1" x14ac:dyDescent="0.2"/>
    <row r="79263" hidden="1" x14ac:dyDescent="0.2"/>
    <row r="79264" hidden="1" x14ac:dyDescent="0.2"/>
    <row r="79265" hidden="1" x14ac:dyDescent="0.2"/>
    <row r="79266" hidden="1" x14ac:dyDescent="0.2"/>
    <row r="79267" hidden="1" x14ac:dyDescent="0.2"/>
    <row r="79268" hidden="1" x14ac:dyDescent="0.2"/>
    <row r="79269" hidden="1" x14ac:dyDescent="0.2"/>
    <row r="79270" hidden="1" x14ac:dyDescent="0.2"/>
    <row r="79271" hidden="1" x14ac:dyDescent="0.2"/>
    <row r="79272" hidden="1" x14ac:dyDescent="0.2"/>
    <row r="79273" hidden="1" x14ac:dyDescent="0.2"/>
    <row r="79274" hidden="1" x14ac:dyDescent="0.2"/>
    <row r="79275" hidden="1" x14ac:dyDescent="0.2"/>
    <row r="79276" hidden="1" x14ac:dyDescent="0.2"/>
    <row r="79277" hidden="1" x14ac:dyDescent="0.2"/>
    <row r="79278" hidden="1" x14ac:dyDescent="0.2"/>
    <row r="79279" hidden="1" x14ac:dyDescent="0.2"/>
    <row r="79280" hidden="1" x14ac:dyDescent="0.2"/>
    <row r="79281" hidden="1" x14ac:dyDescent="0.2"/>
    <row r="79282" hidden="1" x14ac:dyDescent="0.2"/>
    <row r="79283" hidden="1" x14ac:dyDescent="0.2"/>
    <row r="79284" hidden="1" x14ac:dyDescent="0.2"/>
    <row r="79285" hidden="1" x14ac:dyDescent="0.2"/>
    <row r="79286" hidden="1" x14ac:dyDescent="0.2"/>
    <row r="79287" hidden="1" x14ac:dyDescent="0.2"/>
    <row r="79288" hidden="1" x14ac:dyDescent="0.2"/>
    <row r="79289" hidden="1" x14ac:dyDescent="0.2"/>
    <row r="79290" hidden="1" x14ac:dyDescent="0.2"/>
    <row r="79291" hidden="1" x14ac:dyDescent="0.2"/>
    <row r="79292" hidden="1" x14ac:dyDescent="0.2"/>
    <row r="79293" hidden="1" x14ac:dyDescent="0.2"/>
    <row r="79294" hidden="1" x14ac:dyDescent="0.2"/>
    <row r="79295" hidden="1" x14ac:dyDescent="0.2"/>
    <row r="79296" hidden="1" x14ac:dyDescent="0.2"/>
    <row r="79297" hidden="1" x14ac:dyDescent="0.2"/>
    <row r="79298" hidden="1" x14ac:dyDescent="0.2"/>
    <row r="79299" hidden="1" x14ac:dyDescent="0.2"/>
    <row r="79300" hidden="1" x14ac:dyDescent="0.2"/>
    <row r="79301" hidden="1" x14ac:dyDescent="0.2"/>
    <row r="79302" hidden="1" x14ac:dyDescent="0.2"/>
    <row r="79303" hidden="1" x14ac:dyDescent="0.2"/>
    <row r="79304" hidden="1" x14ac:dyDescent="0.2"/>
    <row r="79305" hidden="1" x14ac:dyDescent="0.2"/>
    <row r="79306" hidden="1" x14ac:dyDescent="0.2"/>
    <row r="79307" hidden="1" x14ac:dyDescent="0.2"/>
    <row r="79308" hidden="1" x14ac:dyDescent="0.2"/>
    <row r="79309" hidden="1" x14ac:dyDescent="0.2"/>
    <row r="79310" hidden="1" x14ac:dyDescent="0.2"/>
    <row r="79311" hidden="1" x14ac:dyDescent="0.2"/>
    <row r="79312" hidden="1" x14ac:dyDescent="0.2"/>
    <row r="79313" hidden="1" x14ac:dyDescent="0.2"/>
    <row r="79314" hidden="1" x14ac:dyDescent="0.2"/>
    <row r="79315" hidden="1" x14ac:dyDescent="0.2"/>
    <row r="79316" hidden="1" x14ac:dyDescent="0.2"/>
    <row r="79317" hidden="1" x14ac:dyDescent="0.2"/>
    <row r="79318" hidden="1" x14ac:dyDescent="0.2"/>
    <row r="79319" hidden="1" x14ac:dyDescent="0.2"/>
    <row r="79320" hidden="1" x14ac:dyDescent="0.2"/>
    <row r="79321" hidden="1" x14ac:dyDescent="0.2"/>
    <row r="79322" hidden="1" x14ac:dyDescent="0.2"/>
    <row r="79323" hidden="1" x14ac:dyDescent="0.2"/>
    <row r="79324" hidden="1" x14ac:dyDescent="0.2"/>
    <row r="79325" hidden="1" x14ac:dyDescent="0.2"/>
    <row r="79326" hidden="1" x14ac:dyDescent="0.2"/>
    <row r="79327" hidden="1" x14ac:dyDescent="0.2"/>
    <row r="79328" hidden="1" x14ac:dyDescent="0.2"/>
    <row r="79329" hidden="1" x14ac:dyDescent="0.2"/>
    <row r="79330" hidden="1" x14ac:dyDescent="0.2"/>
    <row r="79331" hidden="1" x14ac:dyDescent="0.2"/>
    <row r="79332" hidden="1" x14ac:dyDescent="0.2"/>
    <row r="79333" hidden="1" x14ac:dyDescent="0.2"/>
    <row r="79334" hidden="1" x14ac:dyDescent="0.2"/>
    <row r="79335" hidden="1" x14ac:dyDescent="0.2"/>
    <row r="79336" hidden="1" x14ac:dyDescent="0.2"/>
    <row r="79337" hidden="1" x14ac:dyDescent="0.2"/>
    <row r="79338" hidden="1" x14ac:dyDescent="0.2"/>
    <row r="79339" hidden="1" x14ac:dyDescent="0.2"/>
    <row r="79340" hidden="1" x14ac:dyDescent="0.2"/>
    <row r="79341" hidden="1" x14ac:dyDescent="0.2"/>
    <row r="79342" hidden="1" x14ac:dyDescent="0.2"/>
    <row r="79343" hidden="1" x14ac:dyDescent="0.2"/>
    <row r="79344" hidden="1" x14ac:dyDescent="0.2"/>
    <row r="79345" hidden="1" x14ac:dyDescent="0.2"/>
    <row r="79346" hidden="1" x14ac:dyDescent="0.2"/>
    <row r="79347" hidden="1" x14ac:dyDescent="0.2"/>
    <row r="79348" hidden="1" x14ac:dyDescent="0.2"/>
    <row r="79349" hidden="1" x14ac:dyDescent="0.2"/>
    <row r="79350" hidden="1" x14ac:dyDescent="0.2"/>
    <row r="79351" hidden="1" x14ac:dyDescent="0.2"/>
    <row r="79352" hidden="1" x14ac:dyDescent="0.2"/>
    <row r="79353" hidden="1" x14ac:dyDescent="0.2"/>
    <row r="79354" hidden="1" x14ac:dyDescent="0.2"/>
    <row r="79355" hidden="1" x14ac:dyDescent="0.2"/>
    <row r="79356" hidden="1" x14ac:dyDescent="0.2"/>
    <row r="79357" hidden="1" x14ac:dyDescent="0.2"/>
    <row r="79358" hidden="1" x14ac:dyDescent="0.2"/>
    <row r="79359" hidden="1" x14ac:dyDescent="0.2"/>
    <row r="79360" hidden="1" x14ac:dyDescent="0.2"/>
    <row r="79361" hidden="1" x14ac:dyDescent="0.2"/>
    <row r="79362" hidden="1" x14ac:dyDescent="0.2"/>
    <row r="79363" hidden="1" x14ac:dyDescent="0.2"/>
    <row r="79364" hidden="1" x14ac:dyDescent="0.2"/>
    <row r="79365" hidden="1" x14ac:dyDescent="0.2"/>
    <row r="79366" hidden="1" x14ac:dyDescent="0.2"/>
    <row r="79367" hidden="1" x14ac:dyDescent="0.2"/>
    <row r="79368" hidden="1" x14ac:dyDescent="0.2"/>
    <row r="79369" hidden="1" x14ac:dyDescent="0.2"/>
    <row r="79370" hidden="1" x14ac:dyDescent="0.2"/>
    <row r="79371" hidden="1" x14ac:dyDescent="0.2"/>
    <row r="79372" hidden="1" x14ac:dyDescent="0.2"/>
    <row r="79373" hidden="1" x14ac:dyDescent="0.2"/>
    <row r="79374" hidden="1" x14ac:dyDescent="0.2"/>
    <row r="79375" hidden="1" x14ac:dyDescent="0.2"/>
    <row r="79376" hidden="1" x14ac:dyDescent="0.2"/>
    <row r="79377" hidden="1" x14ac:dyDescent="0.2"/>
    <row r="79378" hidden="1" x14ac:dyDescent="0.2"/>
    <row r="79379" hidden="1" x14ac:dyDescent="0.2"/>
    <row r="79380" hidden="1" x14ac:dyDescent="0.2"/>
    <row r="79381" hidden="1" x14ac:dyDescent="0.2"/>
    <row r="79382" hidden="1" x14ac:dyDescent="0.2"/>
    <row r="79383" hidden="1" x14ac:dyDescent="0.2"/>
    <row r="79384" hidden="1" x14ac:dyDescent="0.2"/>
    <row r="79385" hidden="1" x14ac:dyDescent="0.2"/>
    <row r="79386" hidden="1" x14ac:dyDescent="0.2"/>
    <row r="79387" hidden="1" x14ac:dyDescent="0.2"/>
    <row r="79388" hidden="1" x14ac:dyDescent="0.2"/>
    <row r="79389" hidden="1" x14ac:dyDescent="0.2"/>
    <row r="79390" hidden="1" x14ac:dyDescent="0.2"/>
    <row r="79391" hidden="1" x14ac:dyDescent="0.2"/>
    <row r="79392" hidden="1" x14ac:dyDescent="0.2"/>
    <row r="79393" hidden="1" x14ac:dyDescent="0.2"/>
    <row r="79394" hidden="1" x14ac:dyDescent="0.2"/>
    <row r="79395" hidden="1" x14ac:dyDescent="0.2"/>
    <row r="79396" hidden="1" x14ac:dyDescent="0.2"/>
    <row r="79397" hidden="1" x14ac:dyDescent="0.2"/>
    <row r="79398" hidden="1" x14ac:dyDescent="0.2"/>
    <row r="79399" hidden="1" x14ac:dyDescent="0.2"/>
    <row r="79400" hidden="1" x14ac:dyDescent="0.2"/>
    <row r="79401" hidden="1" x14ac:dyDescent="0.2"/>
    <row r="79402" hidden="1" x14ac:dyDescent="0.2"/>
    <row r="79403" hidden="1" x14ac:dyDescent="0.2"/>
    <row r="79404" hidden="1" x14ac:dyDescent="0.2"/>
    <row r="79405" hidden="1" x14ac:dyDescent="0.2"/>
    <row r="79406" hidden="1" x14ac:dyDescent="0.2"/>
    <row r="79407" hidden="1" x14ac:dyDescent="0.2"/>
    <row r="79408" hidden="1" x14ac:dyDescent="0.2"/>
    <row r="79409" hidden="1" x14ac:dyDescent="0.2"/>
    <row r="79410" hidden="1" x14ac:dyDescent="0.2"/>
    <row r="79411" hidden="1" x14ac:dyDescent="0.2"/>
    <row r="79412" hidden="1" x14ac:dyDescent="0.2"/>
    <row r="79413" hidden="1" x14ac:dyDescent="0.2"/>
    <row r="79414" hidden="1" x14ac:dyDescent="0.2"/>
    <row r="79415" hidden="1" x14ac:dyDescent="0.2"/>
    <row r="79416" hidden="1" x14ac:dyDescent="0.2"/>
    <row r="79417" hidden="1" x14ac:dyDescent="0.2"/>
    <row r="79418" hidden="1" x14ac:dyDescent="0.2"/>
    <row r="79419" hidden="1" x14ac:dyDescent="0.2"/>
    <row r="79420" hidden="1" x14ac:dyDescent="0.2"/>
    <row r="79421" hidden="1" x14ac:dyDescent="0.2"/>
    <row r="79422" hidden="1" x14ac:dyDescent="0.2"/>
    <row r="79423" hidden="1" x14ac:dyDescent="0.2"/>
    <row r="79424" hidden="1" x14ac:dyDescent="0.2"/>
    <row r="79425" hidden="1" x14ac:dyDescent="0.2"/>
    <row r="79426" hidden="1" x14ac:dyDescent="0.2"/>
    <row r="79427" hidden="1" x14ac:dyDescent="0.2"/>
    <row r="79428" hidden="1" x14ac:dyDescent="0.2"/>
    <row r="79429" hidden="1" x14ac:dyDescent="0.2"/>
    <row r="79430" hidden="1" x14ac:dyDescent="0.2"/>
    <row r="79431" hidden="1" x14ac:dyDescent="0.2"/>
    <row r="79432" hidden="1" x14ac:dyDescent="0.2"/>
    <row r="79433" hidden="1" x14ac:dyDescent="0.2"/>
    <row r="79434" hidden="1" x14ac:dyDescent="0.2"/>
    <row r="79435" hidden="1" x14ac:dyDescent="0.2"/>
    <row r="79436" hidden="1" x14ac:dyDescent="0.2"/>
    <row r="79437" hidden="1" x14ac:dyDescent="0.2"/>
    <row r="79438" hidden="1" x14ac:dyDescent="0.2"/>
    <row r="79439" hidden="1" x14ac:dyDescent="0.2"/>
    <row r="79440" hidden="1" x14ac:dyDescent="0.2"/>
    <row r="79441" hidden="1" x14ac:dyDescent="0.2"/>
    <row r="79442" hidden="1" x14ac:dyDescent="0.2"/>
    <row r="79443" hidden="1" x14ac:dyDescent="0.2"/>
    <row r="79444" hidden="1" x14ac:dyDescent="0.2"/>
    <row r="79445" hidden="1" x14ac:dyDescent="0.2"/>
    <row r="79446" hidden="1" x14ac:dyDescent="0.2"/>
    <row r="79447" hidden="1" x14ac:dyDescent="0.2"/>
    <row r="79448" hidden="1" x14ac:dyDescent="0.2"/>
    <row r="79449" hidden="1" x14ac:dyDescent="0.2"/>
    <row r="79450" hidden="1" x14ac:dyDescent="0.2"/>
    <row r="79451" hidden="1" x14ac:dyDescent="0.2"/>
    <row r="79452" hidden="1" x14ac:dyDescent="0.2"/>
    <row r="79453" hidden="1" x14ac:dyDescent="0.2"/>
    <row r="79454" hidden="1" x14ac:dyDescent="0.2"/>
    <row r="79455" hidden="1" x14ac:dyDescent="0.2"/>
    <row r="79456" hidden="1" x14ac:dyDescent="0.2"/>
    <row r="79457" hidden="1" x14ac:dyDescent="0.2"/>
    <row r="79458" hidden="1" x14ac:dyDescent="0.2"/>
    <row r="79459" hidden="1" x14ac:dyDescent="0.2"/>
    <row r="79460" hidden="1" x14ac:dyDescent="0.2"/>
    <row r="79461" hidden="1" x14ac:dyDescent="0.2"/>
    <row r="79462" hidden="1" x14ac:dyDescent="0.2"/>
    <row r="79463" hidden="1" x14ac:dyDescent="0.2"/>
    <row r="79464" hidden="1" x14ac:dyDescent="0.2"/>
    <row r="79465" hidden="1" x14ac:dyDescent="0.2"/>
    <row r="79466" hidden="1" x14ac:dyDescent="0.2"/>
    <row r="79467" hidden="1" x14ac:dyDescent="0.2"/>
    <row r="79468" hidden="1" x14ac:dyDescent="0.2"/>
    <row r="79469" hidden="1" x14ac:dyDescent="0.2"/>
    <row r="79470" hidden="1" x14ac:dyDescent="0.2"/>
    <row r="79471" hidden="1" x14ac:dyDescent="0.2"/>
    <row r="79472" hidden="1" x14ac:dyDescent="0.2"/>
    <row r="79473" hidden="1" x14ac:dyDescent="0.2"/>
    <row r="79474" hidden="1" x14ac:dyDescent="0.2"/>
    <row r="79475" hidden="1" x14ac:dyDescent="0.2"/>
    <row r="79476" hidden="1" x14ac:dyDescent="0.2"/>
    <row r="79477" hidden="1" x14ac:dyDescent="0.2"/>
    <row r="79478" hidden="1" x14ac:dyDescent="0.2"/>
    <row r="79479" hidden="1" x14ac:dyDescent="0.2"/>
    <row r="79480" hidden="1" x14ac:dyDescent="0.2"/>
    <row r="79481" hidden="1" x14ac:dyDescent="0.2"/>
    <row r="79482" hidden="1" x14ac:dyDescent="0.2"/>
    <row r="79483" hidden="1" x14ac:dyDescent="0.2"/>
    <row r="79484" hidden="1" x14ac:dyDescent="0.2"/>
    <row r="79485" hidden="1" x14ac:dyDescent="0.2"/>
    <row r="79486" hidden="1" x14ac:dyDescent="0.2"/>
    <row r="79487" hidden="1" x14ac:dyDescent="0.2"/>
    <row r="79488" hidden="1" x14ac:dyDescent="0.2"/>
    <row r="79489" hidden="1" x14ac:dyDescent="0.2"/>
    <row r="79490" hidden="1" x14ac:dyDescent="0.2"/>
    <row r="79491" hidden="1" x14ac:dyDescent="0.2"/>
    <row r="79492" hidden="1" x14ac:dyDescent="0.2"/>
    <row r="79493" hidden="1" x14ac:dyDescent="0.2"/>
    <row r="79494" hidden="1" x14ac:dyDescent="0.2"/>
    <row r="79495" hidden="1" x14ac:dyDescent="0.2"/>
    <row r="79496" hidden="1" x14ac:dyDescent="0.2"/>
    <row r="79497" hidden="1" x14ac:dyDescent="0.2"/>
    <row r="79498" hidden="1" x14ac:dyDescent="0.2"/>
    <row r="79499" hidden="1" x14ac:dyDescent="0.2"/>
    <row r="79500" hidden="1" x14ac:dyDescent="0.2"/>
    <row r="79501" hidden="1" x14ac:dyDescent="0.2"/>
    <row r="79502" hidden="1" x14ac:dyDescent="0.2"/>
    <row r="79503" hidden="1" x14ac:dyDescent="0.2"/>
    <row r="79504" hidden="1" x14ac:dyDescent="0.2"/>
    <row r="79505" hidden="1" x14ac:dyDescent="0.2"/>
    <row r="79506" hidden="1" x14ac:dyDescent="0.2"/>
    <row r="79507" hidden="1" x14ac:dyDescent="0.2"/>
    <row r="79508" hidden="1" x14ac:dyDescent="0.2"/>
    <row r="79509" hidden="1" x14ac:dyDescent="0.2"/>
    <row r="79510" hidden="1" x14ac:dyDescent="0.2"/>
    <row r="79511" hidden="1" x14ac:dyDescent="0.2"/>
    <row r="79512" hidden="1" x14ac:dyDescent="0.2"/>
    <row r="79513" hidden="1" x14ac:dyDescent="0.2"/>
    <row r="79514" hidden="1" x14ac:dyDescent="0.2"/>
    <row r="79515" hidden="1" x14ac:dyDescent="0.2"/>
    <row r="79516" hidden="1" x14ac:dyDescent="0.2"/>
    <row r="79517" hidden="1" x14ac:dyDescent="0.2"/>
    <row r="79518" hidden="1" x14ac:dyDescent="0.2"/>
    <row r="79519" hidden="1" x14ac:dyDescent="0.2"/>
    <row r="79520" hidden="1" x14ac:dyDescent="0.2"/>
    <row r="79521" hidden="1" x14ac:dyDescent="0.2"/>
    <row r="79522" hidden="1" x14ac:dyDescent="0.2"/>
    <row r="79523" hidden="1" x14ac:dyDescent="0.2"/>
    <row r="79524" hidden="1" x14ac:dyDescent="0.2"/>
    <row r="79525" hidden="1" x14ac:dyDescent="0.2"/>
    <row r="79526" hidden="1" x14ac:dyDescent="0.2"/>
    <row r="79527" hidden="1" x14ac:dyDescent="0.2"/>
    <row r="79528" hidden="1" x14ac:dyDescent="0.2"/>
    <row r="79529" hidden="1" x14ac:dyDescent="0.2"/>
    <row r="79530" hidden="1" x14ac:dyDescent="0.2"/>
    <row r="79531" hidden="1" x14ac:dyDescent="0.2"/>
    <row r="79532" hidden="1" x14ac:dyDescent="0.2"/>
    <row r="79533" hidden="1" x14ac:dyDescent="0.2"/>
    <row r="79534" hidden="1" x14ac:dyDescent="0.2"/>
    <row r="79535" hidden="1" x14ac:dyDescent="0.2"/>
    <row r="79536" hidden="1" x14ac:dyDescent="0.2"/>
    <row r="79537" hidden="1" x14ac:dyDescent="0.2"/>
    <row r="79538" hidden="1" x14ac:dyDescent="0.2"/>
    <row r="79539" hidden="1" x14ac:dyDescent="0.2"/>
    <row r="79540" hidden="1" x14ac:dyDescent="0.2"/>
    <row r="79541" hidden="1" x14ac:dyDescent="0.2"/>
    <row r="79542" hidden="1" x14ac:dyDescent="0.2"/>
    <row r="79543" hidden="1" x14ac:dyDescent="0.2"/>
    <row r="79544" hidden="1" x14ac:dyDescent="0.2"/>
    <row r="79545" hidden="1" x14ac:dyDescent="0.2"/>
    <row r="79546" hidden="1" x14ac:dyDescent="0.2"/>
    <row r="79547" hidden="1" x14ac:dyDescent="0.2"/>
    <row r="79548" hidden="1" x14ac:dyDescent="0.2"/>
    <row r="79549" hidden="1" x14ac:dyDescent="0.2"/>
    <row r="79550" hidden="1" x14ac:dyDescent="0.2"/>
    <row r="79551" hidden="1" x14ac:dyDescent="0.2"/>
    <row r="79552" hidden="1" x14ac:dyDescent="0.2"/>
    <row r="79553" hidden="1" x14ac:dyDescent="0.2"/>
    <row r="79554" hidden="1" x14ac:dyDescent="0.2"/>
    <row r="79555" hidden="1" x14ac:dyDescent="0.2"/>
    <row r="79556" hidden="1" x14ac:dyDescent="0.2"/>
    <row r="79557" hidden="1" x14ac:dyDescent="0.2"/>
    <row r="79558" hidden="1" x14ac:dyDescent="0.2"/>
    <row r="79559" hidden="1" x14ac:dyDescent="0.2"/>
    <row r="79560" hidden="1" x14ac:dyDescent="0.2"/>
    <row r="79561" hidden="1" x14ac:dyDescent="0.2"/>
    <row r="79562" hidden="1" x14ac:dyDescent="0.2"/>
    <row r="79563" hidden="1" x14ac:dyDescent="0.2"/>
    <row r="79564" hidden="1" x14ac:dyDescent="0.2"/>
    <row r="79565" hidden="1" x14ac:dyDescent="0.2"/>
    <row r="79566" hidden="1" x14ac:dyDescent="0.2"/>
    <row r="79567" hidden="1" x14ac:dyDescent="0.2"/>
    <row r="79568" hidden="1" x14ac:dyDescent="0.2"/>
    <row r="79569" hidden="1" x14ac:dyDescent="0.2"/>
    <row r="79570" hidden="1" x14ac:dyDescent="0.2"/>
    <row r="79571" hidden="1" x14ac:dyDescent="0.2"/>
    <row r="79572" hidden="1" x14ac:dyDescent="0.2"/>
    <row r="79573" hidden="1" x14ac:dyDescent="0.2"/>
    <row r="79574" hidden="1" x14ac:dyDescent="0.2"/>
    <row r="79575" hidden="1" x14ac:dyDescent="0.2"/>
    <row r="79576" hidden="1" x14ac:dyDescent="0.2"/>
    <row r="79577" hidden="1" x14ac:dyDescent="0.2"/>
    <row r="79578" hidden="1" x14ac:dyDescent="0.2"/>
    <row r="79579" hidden="1" x14ac:dyDescent="0.2"/>
    <row r="79580" hidden="1" x14ac:dyDescent="0.2"/>
    <row r="79581" hidden="1" x14ac:dyDescent="0.2"/>
    <row r="79582" hidden="1" x14ac:dyDescent="0.2"/>
    <row r="79583" hidden="1" x14ac:dyDescent="0.2"/>
    <row r="79584" hidden="1" x14ac:dyDescent="0.2"/>
    <row r="79585" hidden="1" x14ac:dyDescent="0.2"/>
    <row r="79586" hidden="1" x14ac:dyDescent="0.2"/>
    <row r="79587" hidden="1" x14ac:dyDescent="0.2"/>
    <row r="79588" hidden="1" x14ac:dyDescent="0.2"/>
    <row r="79589" hidden="1" x14ac:dyDescent="0.2"/>
    <row r="79590" hidden="1" x14ac:dyDescent="0.2"/>
    <row r="79591" hidden="1" x14ac:dyDescent="0.2"/>
    <row r="79592" hidden="1" x14ac:dyDescent="0.2"/>
    <row r="79593" hidden="1" x14ac:dyDescent="0.2"/>
    <row r="79594" hidden="1" x14ac:dyDescent="0.2"/>
    <row r="79595" hidden="1" x14ac:dyDescent="0.2"/>
    <row r="79596" hidden="1" x14ac:dyDescent="0.2"/>
    <row r="79597" hidden="1" x14ac:dyDescent="0.2"/>
    <row r="79598" hidden="1" x14ac:dyDescent="0.2"/>
    <row r="79599" hidden="1" x14ac:dyDescent="0.2"/>
    <row r="79600" hidden="1" x14ac:dyDescent="0.2"/>
    <row r="79601" hidden="1" x14ac:dyDescent="0.2"/>
    <row r="79602" hidden="1" x14ac:dyDescent="0.2"/>
    <row r="79603" hidden="1" x14ac:dyDescent="0.2"/>
    <row r="79604" hidden="1" x14ac:dyDescent="0.2"/>
    <row r="79605" hidden="1" x14ac:dyDescent="0.2"/>
    <row r="79606" hidden="1" x14ac:dyDescent="0.2"/>
    <row r="79607" hidden="1" x14ac:dyDescent="0.2"/>
    <row r="79608" hidden="1" x14ac:dyDescent="0.2"/>
    <row r="79609" hidden="1" x14ac:dyDescent="0.2"/>
    <row r="79610" hidden="1" x14ac:dyDescent="0.2"/>
    <row r="79611" hidden="1" x14ac:dyDescent="0.2"/>
    <row r="79612" hidden="1" x14ac:dyDescent="0.2"/>
    <row r="79613" hidden="1" x14ac:dyDescent="0.2"/>
    <row r="79614" hidden="1" x14ac:dyDescent="0.2"/>
    <row r="79615" hidden="1" x14ac:dyDescent="0.2"/>
    <row r="79616" hidden="1" x14ac:dyDescent="0.2"/>
    <row r="79617" hidden="1" x14ac:dyDescent="0.2"/>
    <row r="79618" hidden="1" x14ac:dyDescent="0.2"/>
    <row r="79619" hidden="1" x14ac:dyDescent="0.2"/>
    <row r="79620" hidden="1" x14ac:dyDescent="0.2"/>
    <row r="79621" hidden="1" x14ac:dyDescent="0.2"/>
    <row r="79622" hidden="1" x14ac:dyDescent="0.2"/>
    <row r="79623" hidden="1" x14ac:dyDescent="0.2"/>
    <row r="79624" hidden="1" x14ac:dyDescent="0.2"/>
    <row r="79625" hidden="1" x14ac:dyDescent="0.2"/>
    <row r="79626" hidden="1" x14ac:dyDescent="0.2"/>
    <row r="79627" hidden="1" x14ac:dyDescent="0.2"/>
    <row r="79628" hidden="1" x14ac:dyDescent="0.2"/>
    <row r="79629" hidden="1" x14ac:dyDescent="0.2"/>
    <row r="79630" hidden="1" x14ac:dyDescent="0.2"/>
    <row r="79631" hidden="1" x14ac:dyDescent="0.2"/>
    <row r="79632" hidden="1" x14ac:dyDescent="0.2"/>
    <row r="79633" hidden="1" x14ac:dyDescent="0.2"/>
    <row r="79634" hidden="1" x14ac:dyDescent="0.2"/>
    <row r="79635" hidden="1" x14ac:dyDescent="0.2"/>
    <row r="79636" hidden="1" x14ac:dyDescent="0.2"/>
    <row r="79637" hidden="1" x14ac:dyDescent="0.2"/>
    <row r="79638" hidden="1" x14ac:dyDescent="0.2"/>
    <row r="79639" hidden="1" x14ac:dyDescent="0.2"/>
    <row r="79640" hidden="1" x14ac:dyDescent="0.2"/>
    <row r="79641" hidden="1" x14ac:dyDescent="0.2"/>
    <row r="79642" hidden="1" x14ac:dyDescent="0.2"/>
    <row r="79643" hidden="1" x14ac:dyDescent="0.2"/>
    <row r="79644" hidden="1" x14ac:dyDescent="0.2"/>
    <row r="79645" hidden="1" x14ac:dyDescent="0.2"/>
    <row r="79646" hidden="1" x14ac:dyDescent="0.2"/>
    <row r="79647" hidden="1" x14ac:dyDescent="0.2"/>
    <row r="79648" hidden="1" x14ac:dyDescent="0.2"/>
    <row r="79649" hidden="1" x14ac:dyDescent="0.2"/>
    <row r="79650" hidden="1" x14ac:dyDescent="0.2"/>
    <row r="79651" hidden="1" x14ac:dyDescent="0.2"/>
    <row r="79652" hidden="1" x14ac:dyDescent="0.2"/>
    <row r="79653" hidden="1" x14ac:dyDescent="0.2"/>
    <row r="79654" hidden="1" x14ac:dyDescent="0.2"/>
    <row r="79655" hidden="1" x14ac:dyDescent="0.2"/>
    <row r="79656" hidden="1" x14ac:dyDescent="0.2"/>
    <row r="79657" hidden="1" x14ac:dyDescent="0.2"/>
    <row r="79658" hidden="1" x14ac:dyDescent="0.2"/>
    <row r="79659" hidden="1" x14ac:dyDescent="0.2"/>
    <row r="79660" hidden="1" x14ac:dyDescent="0.2"/>
    <row r="79661" hidden="1" x14ac:dyDescent="0.2"/>
    <row r="79662" hidden="1" x14ac:dyDescent="0.2"/>
    <row r="79663" hidden="1" x14ac:dyDescent="0.2"/>
    <row r="79664" hidden="1" x14ac:dyDescent="0.2"/>
    <row r="79665" hidden="1" x14ac:dyDescent="0.2"/>
    <row r="79666" hidden="1" x14ac:dyDescent="0.2"/>
    <row r="79667" hidden="1" x14ac:dyDescent="0.2"/>
    <row r="79668" hidden="1" x14ac:dyDescent="0.2"/>
    <row r="79669" hidden="1" x14ac:dyDescent="0.2"/>
    <row r="79670" hidden="1" x14ac:dyDescent="0.2"/>
    <row r="79671" hidden="1" x14ac:dyDescent="0.2"/>
    <row r="79672" hidden="1" x14ac:dyDescent="0.2"/>
    <row r="79673" hidden="1" x14ac:dyDescent="0.2"/>
    <row r="79674" hidden="1" x14ac:dyDescent="0.2"/>
    <row r="79675" hidden="1" x14ac:dyDescent="0.2"/>
    <row r="79676" hidden="1" x14ac:dyDescent="0.2"/>
    <row r="79677" hidden="1" x14ac:dyDescent="0.2"/>
    <row r="79678" hidden="1" x14ac:dyDescent="0.2"/>
    <row r="79679" hidden="1" x14ac:dyDescent="0.2"/>
    <row r="79680" hidden="1" x14ac:dyDescent="0.2"/>
    <row r="79681" hidden="1" x14ac:dyDescent="0.2"/>
    <row r="79682" hidden="1" x14ac:dyDescent="0.2"/>
    <row r="79683" hidden="1" x14ac:dyDescent="0.2"/>
    <row r="79684" hidden="1" x14ac:dyDescent="0.2"/>
    <row r="79685" hidden="1" x14ac:dyDescent="0.2"/>
    <row r="79686" hidden="1" x14ac:dyDescent="0.2"/>
    <row r="79687" hidden="1" x14ac:dyDescent="0.2"/>
    <row r="79688" hidden="1" x14ac:dyDescent="0.2"/>
    <row r="79689" hidden="1" x14ac:dyDescent="0.2"/>
    <row r="79690" hidden="1" x14ac:dyDescent="0.2"/>
    <row r="79691" hidden="1" x14ac:dyDescent="0.2"/>
    <row r="79692" hidden="1" x14ac:dyDescent="0.2"/>
    <row r="79693" hidden="1" x14ac:dyDescent="0.2"/>
    <row r="79694" hidden="1" x14ac:dyDescent="0.2"/>
    <row r="79695" hidden="1" x14ac:dyDescent="0.2"/>
    <row r="79696" hidden="1" x14ac:dyDescent="0.2"/>
    <row r="79697" hidden="1" x14ac:dyDescent="0.2"/>
    <row r="79698" hidden="1" x14ac:dyDescent="0.2"/>
    <row r="79699" hidden="1" x14ac:dyDescent="0.2"/>
    <row r="79700" hidden="1" x14ac:dyDescent="0.2"/>
    <row r="79701" hidden="1" x14ac:dyDescent="0.2"/>
    <row r="79702" hidden="1" x14ac:dyDescent="0.2"/>
    <row r="79703" hidden="1" x14ac:dyDescent="0.2"/>
    <row r="79704" hidden="1" x14ac:dyDescent="0.2"/>
    <row r="79705" hidden="1" x14ac:dyDescent="0.2"/>
    <row r="79706" hidden="1" x14ac:dyDescent="0.2"/>
    <row r="79707" hidden="1" x14ac:dyDescent="0.2"/>
    <row r="79708" hidden="1" x14ac:dyDescent="0.2"/>
    <row r="79709" hidden="1" x14ac:dyDescent="0.2"/>
    <row r="79710" hidden="1" x14ac:dyDescent="0.2"/>
    <row r="79711" hidden="1" x14ac:dyDescent="0.2"/>
    <row r="79712" hidden="1" x14ac:dyDescent="0.2"/>
    <row r="79713" hidden="1" x14ac:dyDescent="0.2"/>
    <row r="79714" hidden="1" x14ac:dyDescent="0.2"/>
    <row r="79715" hidden="1" x14ac:dyDescent="0.2"/>
    <row r="79716" hidden="1" x14ac:dyDescent="0.2"/>
    <row r="79717" hidden="1" x14ac:dyDescent="0.2"/>
    <row r="79718" hidden="1" x14ac:dyDescent="0.2"/>
    <row r="79719" hidden="1" x14ac:dyDescent="0.2"/>
    <row r="79720" hidden="1" x14ac:dyDescent="0.2"/>
    <row r="79721" hidden="1" x14ac:dyDescent="0.2"/>
    <row r="79722" hidden="1" x14ac:dyDescent="0.2"/>
    <row r="79723" hidden="1" x14ac:dyDescent="0.2"/>
    <row r="79724" hidden="1" x14ac:dyDescent="0.2"/>
    <row r="79725" hidden="1" x14ac:dyDescent="0.2"/>
    <row r="79726" hidden="1" x14ac:dyDescent="0.2"/>
    <row r="79727" hidden="1" x14ac:dyDescent="0.2"/>
    <row r="79728" hidden="1" x14ac:dyDescent="0.2"/>
    <row r="79729" hidden="1" x14ac:dyDescent="0.2"/>
    <row r="79730" hidden="1" x14ac:dyDescent="0.2"/>
    <row r="79731" hidden="1" x14ac:dyDescent="0.2"/>
    <row r="79732" hidden="1" x14ac:dyDescent="0.2"/>
    <row r="79733" hidden="1" x14ac:dyDescent="0.2"/>
    <row r="79734" hidden="1" x14ac:dyDescent="0.2"/>
    <row r="79735" hidden="1" x14ac:dyDescent="0.2"/>
    <row r="79736" hidden="1" x14ac:dyDescent="0.2"/>
    <row r="79737" hidden="1" x14ac:dyDescent="0.2"/>
    <row r="79738" hidden="1" x14ac:dyDescent="0.2"/>
    <row r="79739" hidden="1" x14ac:dyDescent="0.2"/>
    <row r="79740" hidden="1" x14ac:dyDescent="0.2"/>
    <row r="79741" hidden="1" x14ac:dyDescent="0.2"/>
    <row r="79742" hidden="1" x14ac:dyDescent="0.2"/>
    <row r="79743" hidden="1" x14ac:dyDescent="0.2"/>
    <row r="79744" hidden="1" x14ac:dyDescent="0.2"/>
    <row r="79745" hidden="1" x14ac:dyDescent="0.2"/>
    <row r="79746" hidden="1" x14ac:dyDescent="0.2"/>
    <row r="79747" hidden="1" x14ac:dyDescent="0.2"/>
    <row r="79748" hidden="1" x14ac:dyDescent="0.2"/>
    <row r="79749" hidden="1" x14ac:dyDescent="0.2"/>
    <row r="79750" hidden="1" x14ac:dyDescent="0.2"/>
    <row r="79751" hidden="1" x14ac:dyDescent="0.2"/>
    <row r="79752" hidden="1" x14ac:dyDescent="0.2"/>
    <row r="79753" hidden="1" x14ac:dyDescent="0.2"/>
    <row r="79754" hidden="1" x14ac:dyDescent="0.2"/>
    <row r="79755" hidden="1" x14ac:dyDescent="0.2"/>
    <row r="79756" hidden="1" x14ac:dyDescent="0.2"/>
    <row r="79757" hidden="1" x14ac:dyDescent="0.2"/>
    <row r="79758" hidden="1" x14ac:dyDescent="0.2"/>
    <row r="79759" hidden="1" x14ac:dyDescent="0.2"/>
    <row r="79760" hidden="1" x14ac:dyDescent="0.2"/>
    <row r="79761" hidden="1" x14ac:dyDescent="0.2"/>
    <row r="79762" hidden="1" x14ac:dyDescent="0.2"/>
    <row r="79763" hidden="1" x14ac:dyDescent="0.2"/>
    <row r="79764" hidden="1" x14ac:dyDescent="0.2"/>
    <row r="79765" hidden="1" x14ac:dyDescent="0.2"/>
    <row r="79766" hidden="1" x14ac:dyDescent="0.2"/>
    <row r="79767" hidden="1" x14ac:dyDescent="0.2"/>
    <row r="79768" hidden="1" x14ac:dyDescent="0.2"/>
    <row r="79769" hidden="1" x14ac:dyDescent="0.2"/>
    <row r="79770" hidden="1" x14ac:dyDescent="0.2"/>
    <row r="79771" hidden="1" x14ac:dyDescent="0.2"/>
    <row r="79772" hidden="1" x14ac:dyDescent="0.2"/>
    <row r="79773" hidden="1" x14ac:dyDescent="0.2"/>
    <row r="79774" hidden="1" x14ac:dyDescent="0.2"/>
    <row r="79775" hidden="1" x14ac:dyDescent="0.2"/>
    <row r="79776" hidden="1" x14ac:dyDescent="0.2"/>
    <row r="79777" hidden="1" x14ac:dyDescent="0.2"/>
    <row r="79778" hidden="1" x14ac:dyDescent="0.2"/>
    <row r="79779" hidden="1" x14ac:dyDescent="0.2"/>
    <row r="79780" hidden="1" x14ac:dyDescent="0.2"/>
    <row r="79781" hidden="1" x14ac:dyDescent="0.2"/>
    <row r="79782" hidden="1" x14ac:dyDescent="0.2"/>
    <row r="79783" hidden="1" x14ac:dyDescent="0.2"/>
    <row r="79784" hidden="1" x14ac:dyDescent="0.2"/>
    <row r="79785" hidden="1" x14ac:dyDescent="0.2"/>
    <row r="79786" hidden="1" x14ac:dyDescent="0.2"/>
    <row r="79787" hidden="1" x14ac:dyDescent="0.2"/>
    <row r="79788" hidden="1" x14ac:dyDescent="0.2"/>
    <row r="79789" hidden="1" x14ac:dyDescent="0.2"/>
    <row r="79790" hidden="1" x14ac:dyDescent="0.2"/>
    <row r="79791" hidden="1" x14ac:dyDescent="0.2"/>
    <row r="79792" hidden="1" x14ac:dyDescent="0.2"/>
    <row r="79793" hidden="1" x14ac:dyDescent="0.2"/>
    <row r="79794" hidden="1" x14ac:dyDescent="0.2"/>
    <row r="79795" hidden="1" x14ac:dyDescent="0.2"/>
    <row r="79796" hidden="1" x14ac:dyDescent="0.2"/>
    <row r="79797" hidden="1" x14ac:dyDescent="0.2"/>
    <row r="79798" hidden="1" x14ac:dyDescent="0.2"/>
    <row r="79799" hidden="1" x14ac:dyDescent="0.2"/>
    <row r="79800" hidden="1" x14ac:dyDescent="0.2"/>
    <row r="79801" hidden="1" x14ac:dyDescent="0.2"/>
    <row r="79802" hidden="1" x14ac:dyDescent="0.2"/>
    <row r="79803" hidden="1" x14ac:dyDescent="0.2"/>
    <row r="79804" hidden="1" x14ac:dyDescent="0.2"/>
    <row r="79805" hidden="1" x14ac:dyDescent="0.2"/>
    <row r="79806" hidden="1" x14ac:dyDescent="0.2"/>
    <row r="79807" hidden="1" x14ac:dyDescent="0.2"/>
    <row r="79808" hidden="1" x14ac:dyDescent="0.2"/>
    <row r="79809" hidden="1" x14ac:dyDescent="0.2"/>
    <row r="79810" hidden="1" x14ac:dyDescent="0.2"/>
    <row r="79811" hidden="1" x14ac:dyDescent="0.2"/>
    <row r="79812" hidden="1" x14ac:dyDescent="0.2"/>
    <row r="79813" hidden="1" x14ac:dyDescent="0.2"/>
    <row r="79814" hidden="1" x14ac:dyDescent="0.2"/>
    <row r="79815" hidden="1" x14ac:dyDescent="0.2"/>
    <row r="79816" hidden="1" x14ac:dyDescent="0.2"/>
    <row r="79817" hidden="1" x14ac:dyDescent="0.2"/>
    <row r="79818" hidden="1" x14ac:dyDescent="0.2"/>
    <row r="79819" hidden="1" x14ac:dyDescent="0.2"/>
    <row r="79820" hidden="1" x14ac:dyDescent="0.2"/>
    <row r="79821" hidden="1" x14ac:dyDescent="0.2"/>
    <row r="79822" hidden="1" x14ac:dyDescent="0.2"/>
    <row r="79823" hidden="1" x14ac:dyDescent="0.2"/>
    <row r="79824" hidden="1" x14ac:dyDescent="0.2"/>
    <row r="79825" hidden="1" x14ac:dyDescent="0.2"/>
    <row r="79826" hidden="1" x14ac:dyDescent="0.2"/>
    <row r="79827" hidden="1" x14ac:dyDescent="0.2"/>
    <row r="79828" hidden="1" x14ac:dyDescent="0.2"/>
    <row r="79829" hidden="1" x14ac:dyDescent="0.2"/>
    <row r="79830" hidden="1" x14ac:dyDescent="0.2"/>
    <row r="79831" hidden="1" x14ac:dyDescent="0.2"/>
    <row r="79832" hidden="1" x14ac:dyDescent="0.2"/>
    <row r="79833" hidden="1" x14ac:dyDescent="0.2"/>
    <row r="79834" hidden="1" x14ac:dyDescent="0.2"/>
    <row r="79835" hidden="1" x14ac:dyDescent="0.2"/>
    <row r="79836" hidden="1" x14ac:dyDescent="0.2"/>
    <row r="79837" hidden="1" x14ac:dyDescent="0.2"/>
    <row r="79838" hidden="1" x14ac:dyDescent="0.2"/>
    <row r="79839" hidden="1" x14ac:dyDescent="0.2"/>
    <row r="79840" hidden="1" x14ac:dyDescent="0.2"/>
    <row r="79841" hidden="1" x14ac:dyDescent="0.2"/>
    <row r="79842" hidden="1" x14ac:dyDescent="0.2"/>
    <row r="79843" hidden="1" x14ac:dyDescent="0.2"/>
    <row r="79844" hidden="1" x14ac:dyDescent="0.2"/>
    <row r="79845" hidden="1" x14ac:dyDescent="0.2"/>
    <row r="79846" hidden="1" x14ac:dyDescent="0.2"/>
    <row r="79847" hidden="1" x14ac:dyDescent="0.2"/>
    <row r="79848" hidden="1" x14ac:dyDescent="0.2"/>
    <row r="79849" hidden="1" x14ac:dyDescent="0.2"/>
    <row r="79850" hidden="1" x14ac:dyDescent="0.2"/>
    <row r="79851" hidden="1" x14ac:dyDescent="0.2"/>
    <row r="79852" hidden="1" x14ac:dyDescent="0.2"/>
    <row r="79853" hidden="1" x14ac:dyDescent="0.2"/>
    <row r="79854" hidden="1" x14ac:dyDescent="0.2"/>
    <row r="79855" hidden="1" x14ac:dyDescent="0.2"/>
    <row r="79856" hidden="1" x14ac:dyDescent="0.2"/>
    <row r="79857" hidden="1" x14ac:dyDescent="0.2"/>
    <row r="79858" hidden="1" x14ac:dyDescent="0.2"/>
    <row r="79859" hidden="1" x14ac:dyDescent="0.2"/>
    <row r="79860" hidden="1" x14ac:dyDescent="0.2"/>
    <row r="79861" hidden="1" x14ac:dyDescent="0.2"/>
    <row r="79862" hidden="1" x14ac:dyDescent="0.2"/>
    <row r="79863" hidden="1" x14ac:dyDescent="0.2"/>
    <row r="79864" hidden="1" x14ac:dyDescent="0.2"/>
    <row r="79865" hidden="1" x14ac:dyDescent="0.2"/>
    <row r="79866" hidden="1" x14ac:dyDescent="0.2"/>
    <row r="79867" hidden="1" x14ac:dyDescent="0.2"/>
    <row r="79868" hidden="1" x14ac:dyDescent="0.2"/>
    <row r="79869" hidden="1" x14ac:dyDescent="0.2"/>
    <row r="79870" hidden="1" x14ac:dyDescent="0.2"/>
    <row r="79871" hidden="1" x14ac:dyDescent="0.2"/>
    <row r="79872" hidden="1" x14ac:dyDescent="0.2"/>
    <row r="79873" hidden="1" x14ac:dyDescent="0.2"/>
    <row r="79874" hidden="1" x14ac:dyDescent="0.2"/>
    <row r="79875" hidden="1" x14ac:dyDescent="0.2"/>
    <row r="79876" hidden="1" x14ac:dyDescent="0.2"/>
    <row r="79877" hidden="1" x14ac:dyDescent="0.2"/>
    <row r="79878" hidden="1" x14ac:dyDescent="0.2"/>
    <row r="79879" hidden="1" x14ac:dyDescent="0.2"/>
    <row r="79880" hidden="1" x14ac:dyDescent="0.2"/>
    <row r="79881" hidden="1" x14ac:dyDescent="0.2"/>
    <row r="79882" hidden="1" x14ac:dyDescent="0.2"/>
    <row r="79883" hidden="1" x14ac:dyDescent="0.2"/>
    <row r="79884" hidden="1" x14ac:dyDescent="0.2"/>
    <row r="79885" hidden="1" x14ac:dyDescent="0.2"/>
    <row r="79886" hidden="1" x14ac:dyDescent="0.2"/>
    <row r="79887" hidden="1" x14ac:dyDescent="0.2"/>
    <row r="79888" hidden="1" x14ac:dyDescent="0.2"/>
    <row r="79889" hidden="1" x14ac:dyDescent="0.2"/>
    <row r="79890" hidden="1" x14ac:dyDescent="0.2"/>
    <row r="79891" hidden="1" x14ac:dyDescent="0.2"/>
    <row r="79892" hidden="1" x14ac:dyDescent="0.2"/>
    <row r="79893" hidden="1" x14ac:dyDescent="0.2"/>
    <row r="79894" hidden="1" x14ac:dyDescent="0.2"/>
    <row r="79895" hidden="1" x14ac:dyDescent="0.2"/>
    <row r="79896" hidden="1" x14ac:dyDescent="0.2"/>
    <row r="79897" hidden="1" x14ac:dyDescent="0.2"/>
    <row r="79898" hidden="1" x14ac:dyDescent="0.2"/>
    <row r="79899" hidden="1" x14ac:dyDescent="0.2"/>
    <row r="79900" hidden="1" x14ac:dyDescent="0.2"/>
    <row r="79901" hidden="1" x14ac:dyDescent="0.2"/>
    <row r="79902" hidden="1" x14ac:dyDescent="0.2"/>
    <row r="79903" hidden="1" x14ac:dyDescent="0.2"/>
    <row r="79904" hidden="1" x14ac:dyDescent="0.2"/>
    <row r="79905" hidden="1" x14ac:dyDescent="0.2"/>
    <row r="79906" hidden="1" x14ac:dyDescent="0.2"/>
    <row r="79907" hidden="1" x14ac:dyDescent="0.2"/>
    <row r="79908" hidden="1" x14ac:dyDescent="0.2"/>
    <row r="79909" hidden="1" x14ac:dyDescent="0.2"/>
    <row r="79910" hidden="1" x14ac:dyDescent="0.2"/>
    <row r="79911" hidden="1" x14ac:dyDescent="0.2"/>
    <row r="79912" hidden="1" x14ac:dyDescent="0.2"/>
    <row r="79913" hidden="1" x14ac:dyDescent="0.2"/>
    <row r="79914" hidden="1" x14ac:dyDescent="0.2"/>
    <row r="79915" hidden="1" x14ac:dyDescent="0.2"/>
    <row r="79916" hidden="1" x14ac:dyDescent="0.2"/>
    <row r="79917" hidden="1" x14ac:dyDescent="0.2"/>
    <row r="79918" hidden="1" x14ac:dyDescent="0.2"/>
    <row r="79919" hidden="1" x14ac:dyDescent="0.2"/>
    <row r="79920" hidden="1" x14ac:dyDescent="0.2"/>
    <row r="79921" hidden="1" x14ac:dyDescent="0.2"/>
    <row r="79922" hidden="1" x14ac:dyDescent="0.2"/>
    <row r="79923" hidden="1" x14ac:dyDescent="0.2"/>
    <row r="79924" hidden="1" x14ac:dyDescent="0.2"/>
    <row r="79925" hidden="1" x14ac:dyDescent="0.2"/>
    <row r="79926" hidden="1" x14ac:dyDescent="0.2"/>
    <row r="79927" hidden="1" x14ac:dyDescent="0.2"/>
    <row r="79928" hidden="1" x14ac:dyDescent="0.2"/>
    <row r="79929" hidden="1" x14ac:dyDescent="0.2"/>
    <row r="79930" hidden="1" x14ac:dyDescent="0.2"/>
    <row r="79931" hidden="1" x14ac:dyDescent="0.2"/>
    <row r="79932" hidden="1" x14ac:dyDescent="0.2"/>
    <row r="79933" hidden="1" x14ac:dyDescent="0.2"/>
    <row r="79934" hidden="1" x14ac:dyDescent="0.2"/>
    <row r="79935" hidden="1" x14ac:dyDescent="0.2"/>
    <row r="79936" hidden="1" x14ac:dyDescent="0.2"/>
    <row r="79937" hidden="1" x14ac:dyDescent="0.2"/>
    <row r="79938" hidden="1" x14ac:dyDescent="0.2"/>
    <row r="79939" hidden="1" x14ac:dyDescent="0.2"/>
    <row r="79940" hidden="1" x14ac:dyDescent="0.2"/>
    <row r="79941" hidden="1" x14ac:dyDescent="0.2"/>
    <row r="79942" hidden="1" x14ac:dyDescent="0.2"/>
    <row r="79943" hidden="1" x14ac:dyDescent="0.2"/>
    <row r="79944" hidden="1" x14ac:dyDescent="0.2"/>
    <row r="79945" hidden="1" x14ac:dyDescent="0.2"/>
    <row r="79946" hidden="1" x14ac:dyDescent="0.2"/>
    <row r="79947" hidden="1" x14ac:dyDescent="0.2"/>
    <row r="79948" hidden="1" x14ac:dyDescent="0.2"/>
    <row r="79949" hidden="1" x14ac:dyDescent="0.2"/>
    <row r="79950" hidden="1" x14ac:dyDescent="0.2"/>
    <row r="79951" hidden="1" x14ac:dyDescent="0.2"/>
    <row r="79952" hidden="1" x14ac:dyDescent="0.2"/>
    <row r="79953" hidden="1" x14ac:dyDescent="0.2"/>
    <row r="79954" hidden="1" x14ac:dyDescent="0.2"/>
    <row r="79955" hidden="1" x14ac:dyDescent="0.2"/>
    <row r="79956" hidden="1" x14ac:dyDescent="0.2"/>
    <row r="79957" hidden="1" x14ac:dyDescent="0.2"/>
    <row r="79958" hidden="1" x14ac:dyDescent="0.2"/>
    <row r="79959" hidden="1" x14ac:dyDescent="0.2"/>
    <row r="79960" hidden="1" x14ac:dyDescent="0.2"/>
    <row r="79961" hidden="1" x14ac:dyDescent="0.2"/>
    <row r="79962" hidden="1" x14ac:dyDescent="0.2"/>
    <row r="79963" hidden="1" x14ac:dyDescent="0.2"/>
    <row r="79964" hidden="1" x14ac:dyDescent="0.2"/>
    <row r="79965" hidden="1" x14ac:dyDescent="0.2"/>
    <row r="79966" hidden="1" x14ac:dyDescent="0.2"/>
    <row r="79967" hidden="1" x14ac:dyDescent="0.2"/>
    <row r="79968" hidden="1" x14ac:dyDescent="0.2"/>
    <row r="79969" hidden="1" x14ac:dyDescent="0.2"/>
    <row r="79970" hidden="1" x14ac:dyDescent="0.2"/>
    <row r="79971" hidden="1" x14ac:dyDescent="0.2"/>
    <row r="79972" hidden="1" x14ac:dyDescent="0.2"/>
    <row r="79973" hidden="1" x14ac:dyDescent="0.2"/>
    <row r="79974" hidden="1" x14ac:dyDescent="0.2"/>
    <row r="79975" hidden="1" x14ac:dyDescent="0.2"/>
    <row r="79976" hidden="1" x14ac:dyDescent="0.2"/>
    <row r="79977" hidden="1" x14ac:dyDescent="0.2"/>
    <row r="79978" hidden="1" x14ac:dyDescent="0.2"/>
    <row r="79979" hidden="1" x14ac:dyDescent="0.2"/>
    <row r="79980" hidden="1" x14ac:dyDescent="0.2"/>
    <row r="79981" hidden="1" x14ac:dyDescent="0.2"/>
    <row r="79982" hidden="1" x14ac:dyDescent="0.2"/>
    <row r="79983" hidden="1" x14ac:dyDescent="0.2"/>
    <row r="79984" hidden="1" x14ac:dyDescent="0.2"/>
    <row r="79985" hidden="1" x14ac:dyDescent="0.2"/>
    <row r="79986" hidden="1" x14ac:dyDescent="0.2"/>
    <row r="79987" hidden="1" x14ac:dyDescent="0.2"/>
    <row r="79988" hidden="1" x14ac:dyDescent="0.2"/>
    <row r="79989" hidden="1" x14ac:dyDescent="0.2"/>
    <row r="79990" hidden="1" x14ac:dyDescent="0.2"/>
    <row r="79991" hidden="1" x14ac:dyDescent="0.2"/>
    <row r="79992" hidden="1" x14ac:dyDescent="0.2"/>
    <row r="79993" hidden="1" x14ac:dyDescent="0.2"/>
    <row r="79994" hidden="1" x14ac:dyDescent="0.2"/>
    <row r="79995" hidden="1" x14ac:dyDescent="0.2"/>
    <row r="79996" hidden="1" x14ac:dyDescent="0.2"/>
    <row r="79997" hidden="1" x14ac:dyDescent="0.2"/>
    <row r="79998" hidden="1" x14ac:dyDescent="0.2"/>
    <row r="79999" hidden="1" x14ac:dyDescent="0.2"/>
    <row r="80000" hidden="1" x14ac:dyDescent="0.2"/>
    <row r="80001" hidden="1" x14ac:dyDescent="0.2"/>
    <row r="80002" hidden="1" x14ac:dyDescent="0.2"/>
    <row r="80003" hidden="1" x14ac:dyDescent="0.2"/>
    <row r="80004" hidden="1" x14ac:dyDescent="0.2"/>
    <row r="80005" hidden="1" x14ac:dyDescent="0.2"/>
    <row r="80006" hidden="1" x14ac:dyDescent="0.2"/>
    <row r="80007" hidden="1" x14ac:dyDescent="0.2"/>
    <row r="80008" hidden="1" x14ac:dyDescent="0.2"/>
    <row r="80009" hidden="1" x14ac:dyDescent="0.2"/>
    <row r="80010" hidden="1" x14ac:dyDescent="0.2"/>
    <row r="80011" hidden="1" x14ac:dyDescent="0.2"/>
    <row r="80012" hidden="1" x14ac:dyDescent="0.2"/>
    <row r="80013" hidden="1" x14ac:dyDescent="0.2"/>
    <row r="80014" hidden="1" x14ac:dyDescent="0.2"/>
    <row r="80015" hidden="1" x14ac:dyDescent="0.2"/>
    <row r="80016" hidden="1" x14ac:dyDescent="0.2"/>
    <row r="80017" hidden="1" x14ac:dyDescent="0.2"/>
    <row r="80018" hidden="1" x14ac:dyDescent="0.2"/>
    <row r="80019" hidden="1" x14ac:dyDescent="0.2"/>
    <row r="80020" hidden="1" x14ac:dyDescent="0.2"/>
    <row r="80021" hidden="1" x14ac:dyDescent="0.2"/>
    <row r="80022" hidden="1" x14ac:dyDescent="0.2"/>
    <row r="80023" hidden="1" x14ac:dyDescent="0.2"/>
    <row r="80024" hidden="1" x14ac:dyDescent="0.2"/>
    <row r="80025" hidden="1" x14ac:dyDescent="0.2"/>
    <row r="80026" hidden="1" x14ac:dyDescent="0.2"/>
    <row r="80027" hidden="1" x14ac:dyDescent="0.2"/>
    <row r="80028" hidden="1" x14ac:dyDescent="0.2"/>
    <row r="80029" hidden="1" x14ac:dyDescent="0.2"/>
    <row r="80030" hidden="1" x14ac:dyDescent="0.2"/>
    <row r="80031" hidden="1" x14ac:dyDescent="0.2"/>
    <row r="80032" hidden="1" x14ac:dyDescent="0.2"/>
    <row r="80033" hidden="1" x14ac:dyDescent="0.2"/>
    <row r="80034" hidden="1" x14ac:dyDescent="0.2"/>
    <row r="80035" hidden="1" x14ac:dyDescent="0.2"/>
    <row r="80036" hidden="1" x14ac:dyDescent="0.2"/>
    <row r="80037" hidden="1" x14ac:dyDescent="0.2"/>
    <row r="80038" hidden="1" x14ac:dyDescent="0.2"/>
    <row r="80039" hidden="1" x14ac:dyDescent="0.2"/>
    <row r="80040" hidden="1" x14ac:dyDescent="0.2"/>
    <row r="80041" hidden="1" x14ac:dyDescent="0.2"/>
    <row r="80042" hidden="1" x14ac:dyDescent="0.2"/>
    <row r="80043" hidden="1" x14ac:dyDescent="0.2"/>
    <row r="80044" hidden="1" x14ac:dyDescent="0.2"/>
    <row r="80045" hidden="1" x14ac:dyDescent="0.2"/>
    <row r="80046" hidden="1" x14ac:dyDescent="0.2"/>
    <row r="80047" hidden="1" x14ac:dyDescent="0.2"/>
    <row r="80048" hidden="1" x14ac:dyDescent="0.2"/>
    <row r="80049" hidden="1" x14ac:dyDescent="0.2"/>
    <row r="80050" hidden="1" x14ac:dyDescent="0.2"/>
    <row r="80051" hidden="1" x14ac:dyDescent="0.2"/>
    <row r="80052" hidden="1" x14ac:dyDescent="0.2"/>
    <row r="80053" hidden="1" x14ac:dyDescent="0.2"/>
    <row r="80054" hidden="1" x14ac:dyDescent="0.2"/>
    <row r="80055" hidden="1" x14ac:dyDescent="0.2"/>
    <row r="80056" hidden="1" x14ac:dyDescent="0.2"/>
    <row r="80057" hidden="1" x14ac:dyDescent="0.2"/>
    <row r="80058" hidden="1" x14ac:dyDescent="0.2"/>
    <row r="80059" hidden="1" x14ac:dyDescent="0.2"/>
    <row r="80060" hidden="1" x14ac:dyDescent="0.2"/>
    <row r="80061" hidden="1" x14ac:dyDescent="0.2"/>
    <row r="80062" hidden="1" x14ac:dyDescent="0.2"/>
    <row r="80063" hidden="1" x14ac:dyDescent="0.2"/>
    <row r="80064" hidden="1" x14ac:dyDescent="0.2"/>
    <row r="80065" hidden="1" x14ac:dyDescent="0.2"/>
    <row r="80066" hidden="1" x14ac:dyDescent="0.2"/>
    <row r="80067" hidden="1" x14ac:dyDescent="0.2"/>
    <row r="80068" hidden="1" x14ac:dyDescent="0.2"/>
    <row r="80069" hidden="1" x14ac:dyDescent="0.2"/>
    <row r="80070" hidden="1" x14ac:dyDescent="0.2"/>
    <row r="80071" hidden="1" x14ac:dyDescent="0.2"/>
    <row r="80072" hidden="1" x14ac:dyDescent="0.2"/>
    <row r="80073" hidden="1" x14ac:dyDescent="0.2"/>
    <row r="80074" hidden="1" x14ac:dyDescent="0.2"/>
    <row r="80075" hidden="1" x14ac:dyDescent="0.2"/>
    <row r="80076" hidden="1" x14ac:dyDescent="0.2"/>
    <row r="80077" hidden="1" x14ac:dyDescent="0.2"/>
    <row r="80078" hidden="1" x14ac:dyDescent="0.2"/>
    <row r="80079" hidden="1" x14ac:dyDescent="0.2"/>
    <row r="80080" hidden="1" x14ac:dyDescent="0.2"/>
    <row r="80081" hidden="1" x14ac:dyDescent="0.2"/>
    <row r="80082" hidden="1" x14ac:dyDescent="0.2"/>
    <row r="80083" hidden="1" x14ac:dyDescent="0.2"/>
    <row r="80084" hidden="1" x14ac:dyDescent="0.2"/>
    <row r="80085" hidden="1" x14ac:dyDescent="0.2"/>
    <row r="80086" hidden="1" x14ac:dyDescent="0.2"/>
    <row r="80087" hidden="1" x14ac:dyDescent="0.2"/>
    <row r="80088" hidden="1" x14ac:dyDescent="0.2"/>
    <row r="80089" hidden="1" x14ac:dyDescent="0.2"/>
    <row r="80090" hidden="1" x14ac:dyDescent="0.2"/>
    <row r="80091" hidden="1" x14ac:dyDescent="0.2"/>
    <row r="80092" hidden="1" x14ac:dyDescent="0.2"/>
    <row r="80093" hidden="1" x14ac:dyDescent="0.2"/>
    <row r="80094" hidden="1" x14ac:dyDescent="0.2"/>
    <row r="80095" hidden="1" x14ac:dyDescent="0.2"/>
    <row r="80096" hidden="1" x14ac:dyDescent="0.2"/>
    <row r="80097" hidden="1" x14ac:dyDescent="0.2"/>
    <row r="80098" hidden="1" x14ac:dyDescent="0.2"/>
    <row r="80099" hidden="1" x14ac:dyDescent="0.2"/>
    <row r="80100" hidden="1" x14ac:dyDescent="0.2"/>
    <row r="80101" hidden="1" x14ac:dyDescent="0.2"/>
    <row r="80102" hidden="1" x14ac:dyDescent="0.2"/>
    <row r="80103" hidden="1" x14ac:dyDescent="0.2"/>
    <row r="80104" hidden="1" x14ac:dyDescent="0.2"/>
    <row r="80105" hidden="1" x14ac:dyDescent="0.2"/>
    <row r="80106" hidden="1" x14ac:dyDescent="0.2"/>
    <row r="80107" hidden="1" x14ac:dyDescent="0.2"/>
    <row r="80108" hidden="1" x14ac:dyDescent="0.2"/>
    <row r="80109" hidden="1" x14ac:dyDescent="0.2"/>
    <row r="80110" hidden="1" x14ac:dyDescent="0.2"/>
    <row r="80111" hidden="1" x14ac:dyDescent="0.2"/>
    <row r="80112" hidden="1" x14ac:dyDescent="0.2"/>
    <row r="80113" hidden="1" x14ac:dyDescent="0.2"/>
    <row r="80114" hidden="1" x14ac:dyDescent="0.2"/>
    <row r="80115" hidden="1" x14ac:dyDescent="0.2"/>
    <row r="80116" hidden="1" x14ac:dyDescent="0.2"/>
    <row r="80117" hidden="1" x14ac:dyDescent="0.2"/>
    <row r="80118" hidden="1" x14ac:dyDescent="0.2"/>
    <row r="80119" hidden="1" x14ac:dyDescent="0.2"/>
    <row r="80120" hidden="1" x14ac:dyDescent="0.2"/>
    <row r="80121" hidden="1" x14ac:dyDescent="0.2"/>
    <row r="80122" hidden="1" x14ac:dyDescent="0.2"/>
    <row r="80123" hidden="1" x14ac:dyDescent="0.2"/>
    <row r="80124" hidden="1" x14ac:dyDescent="0.2"/>
    <row r="80125" hidden="1" x14ac:dyDescent="0.2"/>
    <row r="80126" hidden="1" x14ac:dyDescent="0.2"/>
    <row r="80127" hidden="1" x14ac:dyDescent="0.2"/>
    <row r="80128" hidden="1" x14ac:dyDescent="0.2"/>
    <row r="80129" hidden="1" x14ac:dyDescent="0.2"/>
    <row r="80130" hidden="1" x14ac:dyDescent="0.2"/>
    <row r="80131" hidden="1" x14ac:dyDescent="0.2"/>
    <row r="80132" hidden="1" x14ac:dyDescent="0.2"/>
    <row r="80133" hidden="1" x14ac:dyDescent="0.2"/>
    <row r="80134" hidden="1" x14ac:dyDescent="0.2"/>
    <row r="80135" hidden="1" x14ac:dyDescent="0.2"/>
    <row r="80136" hidden="1" x14ac:dyDescent="0.2"/>
    <row r="80137" hidden="1" x14ac:dyDescent="0.2"/>
    <row r="80138" hidden="1" x14ac:dyDescent="0.2"/>
    <row r="80139" hidden="1" x14ac:dyDescent="0.2"/>
    <row r="80140" hidden="1" x14ac:dyDescent="0.2"/>
    <row r="80141" hidden="1" x14ac:dyDescent="0.2"/>
    <row r="80142" hidden="1" x14ac:dyDescent="0.2"/>
    <row r="80143" hidden="1" x14ac:dyDescent="0.2"/>
    <row r="80144" hidden="1" x14ac:dyDescent="0.2"/>
    <row r="80145" hidden="1" x14ac:dyDescent="0.2"/>
    <row r="80146" hidden="1" x14ac:dyDescent="0.2"/>
    <row r="80147" hidden="1" x14ac:dyDescent="0.2"/>
    <row r="80148" hidden="1" x14ac:dyDescent="0.2"/>
    <row r="80149" hidden="1" x14ac:dyDescent="0.2"/>
    <row r="80150" hidden="1" x14ac:dyDescent="0.2"/>
    <row r="80151" hidden="1" x14ac:dyDescent="0.2"/>
    <row r="80152" hidden="1" x14ac:dyDescent="0.2"/>
    <row r="80153" hidden="1" x14ac:dyDescent="0.2"/>
    <row r="80154" hidden="1" x14ac:dyDescent="0.2"/>
    <row r="80155" hidden="1" x14ac:dyDescent="0.2"/>
    <row r="80156" hidden="1" x14ac:dyDescent="0.2"/>
    <row r="80157" hidden="1" x14ac:dyDescent="0.2"/>
    <row r="80158" hidden="1" x14ac:dyDescent="0.2"/>
    <row r="80159" hidden="1" x14ac:dyDescent="0.2"/>
    <row r="80160" hidden="1" x14ac:dyDescent="0.2"/>
    <row r="80161" hidden="1" x14ac:dyDescent="0.2"/>
    <row r="80162" hidden="1" x14ac:dyDescent="0.2"/>
    <row r="80163" hidden="1" x14ac:dyDescent="0.2"/>
    <row r="80164" hidden="1" x14ac:dyDescent="0.2"/>
    <row r="80165" hidden="1" x14ac:dyDescent="0.2"/>
    <row r="80166" hidden="1" x14ac:dyDescent="0.2"/>
    <row r="80167" hidden="1" x14ac:dyDescent="0.2"/>
    <row r="80168" hidden="1" x14ac:dyDescent="0.2"/>
    <row r="80169" hidden="1" x14ac:dyDescent="0.2"/>
    <row r="80170" hidden="1" x14ac:dyDescent="0.2"/>
    <row r="80171" hidden="1" x14ac:dyDescent="0.2"/>
    <row r="80172" hidden="1" x14ac:dyDescent="0.2"/>
    <row r="80173" hidden="1" x14ac:dyDescent="0.2"/>
    <row r="80174" hidden="1" x14ac:dyDescent="0.2"/>
    <row r="80175" hidden="1" x14ac:dyDescent="0.2"/>
    <row r="80176" hidden="1" x14ac:dyDescent="0.2"/>
    <row r="80177" hidden="1" x14ac:dyDescent="0.2"/>
    <row r="80178" hidden="1" x14ac:dyDescent="0.2"/>
    <row r="80179" hidden="1" x14ac:dyDescent="0.2"/>
    <row r="80180" hidden="1" x14ac:dyDescent="0.2"/>
    <row r="80181" hidden="1" x14ac:dyDescent="0.2"/>
    <row r="80182" hidden="1" x14ac:dyDescent="0.2"/>
    <row r="80183" hidden="1" x14ac:dyDescent="0.2"/>
    <row r="80184" hidden="1" x14ac:dyDescent="0.2"/>
    <row r="80185" hidden="1" x14ac:dyDescent="0.2"/>
    <row r="80186" hidden="1" x14ac:dyDescent="0.2"/>
    <row r="80187" hidden="1" x14ac:dyDescent="0.2"/>
    <row r="80188" hidden="1" x14ac:dyDescent="0.2"/>
    <row r="80189" hidden="1" x14ac:dyDescent="0.2"/>
    <row r="80190" hidden="1" x14ac:dyDescent="0.2"/>
    <row r="80191" hidden="1" x14ac:dyDescent="0.2"/>
    <row r="80192" hidden="1" x14ac:dyDescent="0.2"/>
    <row r="80193" hidden="1" x14ac:dyDescent="0.2"/>
    <row r="80194" hidden="1" x14ac:dyDescent="0.2"/>
    <row r="80195" hidden="1" x14ac:dyDescent="0.2"/>
    <row r="80196" hidden="1" x14ac:dyDescent="0.2"/>
    <row r="80197" hidden="1" x14ac:dyDescent="0.2"/>
    <row r="80198" hidden="1" x14ac:dyDescent="0.2"/>
    <row r="80199" hidden="1" x14ac:dyDescent="0.2"/>
    <row r="80200" hidden="1" x14ac:dyDescent="0.2"/>
    <row r="80201" hidden="1" x14ac:dyDescent="0.2"/>
    <row r="80202" hidden="1" x14ac:dyDescent="0.2"/>
    <row r="80203" hidden="1" x14ac:dyDescent="0.2"/>
    <row r="80204" hidden="1" x14ac:dyDescent="0.2"/>
    <row r="80205" hidden="1" x14ac:dyDescent="0.2"/>
    <row r="80206" hidden="1" x14ac:dyDescent="0.2"/>
    <row r="80207" hidden="1" x14ac:dyDescent="0.2"/>
    <row r="80208" hidden="1" x14ac:dyDescent="0.2"/>
    <row r="80209" hidden="1" x14ac:dyDescent="0.2"/>
    <row r="80210" hidden="1" x14ac:dyDescent="0.2"/>
    <row r="80211" hidden="1" x14ac:dyDescent="0.2"/>
    <row r="80212" hidden="1" x14ac:dyDescent="0.2"/>
    <row r="80213" hidden="1" x14ac:dyDescent="0.2"/>
    <row r="80214" hidden="1" x14ac:dyDescent="0.2"/>
    <row r="80215" hidden="1" x14ac:dyDescent="0.2"/>
    <row r="80216" hidden="1" x14ac:dyDescent="0.2"/>
    <row r="80217" hidden="1" x14ac:dyDescent="0.2"/>
    <row r="80218" hidden="1" x14ac:dyDescent="0.2"/>
    <row r="80219" hidden="1" x14ac:dyDescent="0.2"/>
    <row r="80220" hidden="1" x14ac:dyDescent="0.2"/>
    <row r="80221" hidden="1" x14ac:dyDescent="0.2"/>
    <row r="80222" hidden="1" x14ac:dyDescent="0.2"/>
    <row r="80223" hidden="1" x14ac:dyDescent="0.2"/>
    <row r="80224" hidden="1" x14ac:dyDescent="0.2"/>
    <row r="80225" hidden="1" x14ac:dyDescent="0.2"/>
    <row r="80226" hidden="1" x14ac:dyDescent="0.2"/>
    <row r="80227" hidden="1" x14ac:dyDescent="0.2"/>
    <row r="80228" hidden="1" x14ac:dyDescent="0.2"/>
    <row r="80229" hidden="1" x14ac:dyDescent="0.2"/>
    <row r="80230" hidden="1" x14ac:dyDescent="0.2"/>
    <row r="80231" hidden="1" x14ac:dyDescent="0.2"/>
    <row r="80232" hidden="1" x14ac:dyDescent="0.2"/>
    <row r="80233" hidden="1" x14ac:dyDescent="0.2"/>
    <row r="80234" hidden="1" x14ac:dyDescent="0.2"/>
    <row r="80235" hidden="1" x14ac:dyDescent="0.2"/>
    <row r="80236" hidden="1" x14ac:dyDescent="0.2"/>
    <row r="80237" hidden="1" x14ac:dyDescent="0.2"/>
    <row r="80238" hidden="1" x14ac:dyDescent="0.2"/>
    <row r="80239" hidden="1" x14ac:dyDescent="0.2"/>
    <row r="80240" hidden="1" x14ac:dyDescent="0.2"/>
    <row r="80241" hidden="1" x14ac:dyDescent="0.2"/>
    <row r="80242" hidden="1" x14ac:dyDescent="0.2"/>
    <row r="80243" hidden="1" x14ac:dyDescent="0.2"/>
    <row r="80244" hidden="1" x14ac:dyDescent="0.2"/>
    <row r="80245" hidden="1" x14ac:dyDescent="0.2"/>
    <row r="80246" hidden="1" x14ac:dyDescent="0.2"/>
    <row r="80247" hidden="1" x14ac:dyDescent="0.2"/>
    <row r="80248" hidden="1" x14ac:dyDescent="0.2"/>
    <row r="80249" hidden="1" x14ac:dyDescent="0.2"/>
    <row r="80250" hidden="1" x14ac:dyDescent="0.2"/>
    <row r="80251" hidden="1" x14ac:dyDescent="0.2"/>
    <row r="80252" hidden="1" x14ac:dyDescent="0.2"/>
    <row r="80253" hidden="1" x14ac:dyDescent="0.2"/>
    <row r="80254" hidden="1" x14ac:dyDescent="0.2"/>
    <row r="80255" hidden="1" x14ac:dyDescent="0.2"/>
    <row r="80256" hidden="1" x14ac:dyDescent="0.2"/>
    <row r="80257" hidden="1" x14ac:dyDescent="0.2"/>
    <row r="80258" hidden="1" x14ac:dyDescent="0.2"/>
    <row r="80259" hidden="1" x14ac:dyDescent="0.2"/>
    <row r="80260" hidden="1" x14ac:dyDescent="0.2"/>
    <row r="80261" hidden="1" x14ac:dyDescent="0.2"/>
    <row r="80262" hidden="1" x14ac:dyDescent="0.2"/>
    <row r="80263" hidden="1" x14ac:dyDescent="0.2"/>
    <row r="80264" hidden="1" x14ac:dyDescent="0.2"/>
    <row r="80265" hidden="1" x14ac:dyDescent="0.2"/>
    <row r="80266" hidden="1" x14ac:dyDescent="0.2"/>
    <row r="80267" hidden="1" x14ac:dyDescent="0.2"/>
    <row r="80268" hidden="1" x14ac:dyDescent="0.2"/>
    <row r="80269" hidden="1" x14ac:dyDescent="0.2"/>
    <row r="80270" hidden="1" x14ac:dyDescent="0.2"/>
    <row r="80271" hidden="1" x14ac:dyDescent="0.2"/>
    <row r="80272" hidden="1" x14ac:dyDescent="0.2"/>
    <row r="80273" hidden="1" x14ac:dyDescent="0.2"/>
    <row r="80274" hidden="1" x14ac:dyDescent="0.2"/>
    <row r="80275" hidden="1" x14ac:dyDescent="0.2"/>
    <row r="80276" hidden="1" x14ac:dyDescent="0.2"/>
    <row r="80277" hidden="1" x14ac:dyDescent="0.2"/>
    <row r="80278" hidden="1" x14ac:dyDescent="0.2"/>
    <row r="80279" hidden="1" x14ac:dyDescent="0.2"/>
    <row r="80280" hidden="1" x14ac:dyDescent="0.2"/>
    <row r="80281" hidden="1" x14ac:dyDescent="0.2"/>
    <row r="80282" hidden="1" x14ac:dyDescent="0.2"/>
    <row r="80283" hidden="1" x14ac:dyDescent="0.2"/>
    <row r="80284" hidden="1" x14ac:dyDescent="0.2"/>
    <row r="80285" hidden="1" x14ac:dyDescent="0.2"/>
    <row r="80286" hidden="1" x14ac:dyDescent="0.2"/>
    <row r="80287" hidden="1" x14ac:dyDescent="0.2"/>
    <row r="80288" hidden="1" x14ac:dyDescent="0.2"/>
    <row r="80289" hidden="1" x14ac:dyDescent="0.2"/>
    <row r="80290" hidden="1" x14ac:dyDescent="0.2"/>
    <row r="80291" hidden="1" x14ac:dyDescent="0.2"/>
    <row r="80292" hidden="1" x14ac:dyDescent="0.2"/>
    <row r="80293" hidden="1" x14ac:dyDescent="0.2"/>
    <row r="80294" hidden="1" x14ac:dyDescent="0.2"/>
    <row r="80295" hidden="1" x14ac:dyDescent="0.2"/>
    <row r="80296" hidden="1" x14ac:dyDescent="0.2"/>
    <row r="80297" hidden="1" x14ac:dyDescent="0.2"/>
    <row r="80298" hidden="1" x14ac:dyDescent="0.2"/>
    <row r="80299" hidden="1" x14ac:dyDescent="0.2"/>
    <row r="80300" hidden="1" x14ac:dyDescent="0.2"/>
    <row r="80301" hidden="1" x14ac:dyDescent="0.2"/>
    <row r="80302" hidden="1" x14ac:dyDescent="0.2"/>
    <row r="80303" hidden="1" x14ac:dyDescent="0.2"/>
    <row r="80304" hidden="1" x14ac:dyDescent="0.2"/>
    <row r="80305" hidden="1" x14ac:dyDescent="0.2"/>
    <row r="80306" hidden="1" x14ac:dyDescent="0.2"/>
    <row r="80307" hidden="1" x14ac:dyDescent="0.2"/>
    <row r="80308" hidden="1" x14ac:dyDescent="0.2"/>
    <row r="80309" hidden="1" x14ac:dyDescent="0.2"/>
    <row r="80310" hidden="1" x14ac:dyDescent="0.2"/>
    <row r="80311" hidden="1" x14ac:dyDescent="0.2"/>
    <row r="80312" hidden="1" x14ac:dyDescent="0.2"/>
    <row r="80313" hidden="1" x14ac:dyDescent="0.2"/>
    <row r="80314" hidden="1" x14ac:dyDescent="0.2"/>
    <row r="80315" hidden="1" x14ac:dyDescent="0.2"/>
    <row r="80316" hidden="1" x14ac:dyDescent="0.2"/>
    <row r="80317" hidden="1" x14ac:dyDescent="0.2"/>
    <row r="80318" hidden="1" x14ac:dyDescent="0.2"/>
    <row r="80319" hidden="1" x14ac:dyDescent="0.2"/>
    <row r="80320" hidden="1" x14ac:dyDescent="0.2"/>
    <row r="80321" hidden="1" x14ac:dyDescent="0.2"/>
    <row r="80322" hidden="1" x14ac:dyDescent="0.2"/>
    <row r="80323" hidden="1" x14ac:dyDescent="0.2"/>
    <row r="80324" hidden="1" x14ac:dyDescent="0.2"/>
    <row r="80325" hidden="1" x14ac:dyDescent="0.2"/>
    <row r="80326" hidden="1" x14ac:dyDescent="0.2"/>
    <row r="80327" hidden="1" x14ac:dyDescent="0.2"/>
    <row r="80328" hidden="1" x14ac:dyDescent="0.2"/>
    <row r="80329" hidden="1" x14ac:dyDescent="0.2"/>
    <row r="80330" hidden="1" x14ac:dyDescent="0.2"/>
    <row r="80331" hidden="1" x14ac:dyDescent="0.2"/>
    <row r="80332" hidden="1" x14ac:dyDescent="0.2"/>
    <row r="80333" hidden="1" x14ac:dyDescent="0.2"/>
    <row r="80334" hidden="1" x14ac:dyDescent="0.2"/>
    <row r="80335" hidden="1" x14ac:dyDescent="0.2"/>
    <row r="80336" hidden="1" x14ac:dyDescent="0.2"/>
    <row r="80337" hidden="1" x14ac:dyDescent="0.2"/>
    <row r="80338" hidden="1" x14ac:dyDescent="0.2"/>
    <row r="80339" hidden="1" x14ac:dyDescent="0.2"/>
    <row r="80340" hidden="1" x14ac:dyDescent="0.2"/>
    <row r="80341" hidden="1" x14ac:dyDescent="0.2"/>
    <row r="80342" hidden="1" x14ac:dyDescent="0.2"/>
    <row r="80343" hidden="1" x14ac:dyDescent="0.2"/>
    <row r="80344" hidden="1" x14ac:dyDescent="0.2"/>
    <row r="80345" hidden="1" x14ac:dyDescent="0.2"/>
    <row r="80346" hidden="1" x14ac:dyDescent="0.2"/>
    <row r="80347" hidden="1" x14ac:dyDescent="0.2"/>
    <row r="80348" hidden="1" x14ac:dyDescent="0.2"/>
    <row r="80349" hidden="1" x14ac:dyDescent="0.2"/>
    <row r="80350" hidden="1" x14ac:dyDescent="0.2"/>
    <row r="80351" hidden="1" x14ac:dyDescent="0.2"/>
    <row r="80352" hidden="1" x14ac:dyDescent="0.2"/>
    <row r="80353" hidden="1" x14ac:dyDescent="0.2"/>
    <row r="80354" hidden="1" x14ac:dyDescent="0.2"/>
    <row r="80355" hidden="1" x14ac:dyDescent="0.2"/>
    <row r="80356" hidden="1" x14ac:dyDescent="0.2"/>
    <row r="80357" hidden="1" x14ac:dyDescent="0.2"/>
    <row r="80358" hidden="1" x14ac:dyDescent="0.2"/>
    <row r="80359" hidden="1" x14ac:dyDescent="0.2"/>
    <row r="80360" hidden="1" x14ac:dyDescent="0.2"/>
    <row r="80361" hidden="1" x14ac:dyDescent="0.2"/>
    <row r="80362" hidden="1" x14ac:dyDescent="0.2"/>
    <row r="80363" hidden="1" x14ac:dyDescent="0.2"/>
    <row r="80364" hidden="1" x14ac:dyDescent="0.2"/>
    <row r="80365" hidden="1" x14ac:dyDescent="0.2"/>
    <row r="80366" hidden="1" x14ac:dyDescent="0.2"/>
    <row r="80367" hidden="1" x14ac:dyDescent="0.2"/>
    <row r="80368" hidden="1" x14ac:dyDescent="0.2"/>
    <row r="80369" hidden="1" x14ac:dyDescent="0.2"/>
    <row r="80370" hidden="1" x14ac:dyDescent="0.2"/>
    <row r="80371" hidden="1" x14ac:dyDescent="0.2"/>
    <row r="80372" hidden="1" x14ac:dyDescent="0.2"/>
    <row r="80373" hidden="1" x14ac:dyDescent="0.2"/>
    <row r="80374" hidden="1" x14ac:dyDescent="0.2"/>
    <row r="80375" hidden="1" x14ac:dyDescent="0.2"/>
    <row r="80376" hidden="1" x14ac:dyDescent="0.2"/>
    <row r="80377" hidden="1" x14ac:dyDescent="0.2"/>
    <row r="80378" hidden="1" x14ac:dyDescent="0.2"/>
    <row r="80379" hidden="1" x14ac:dyDescent="0.2"/>
    <row r="80380" hidden="1" x14ac:dyDescent="0.2"/>
    <row r="80381" hidden="1" x14ac:dyDescent="0.2"/>
    <row r="80382" hidden="1" x14ac:dyDescent="0.2"/>
    <row r="80383" hidden="1" x14ac:dyDescent="0.2"/>
    <row r="80384" hidden="1" x14ac:dyDescent="0.2"/>
    <row r="80385" hidden="1" x14ac:dyDescent="0.2"/>
    <row r="80386" hidden="1" x14ac:dyDescent="0.2"/>
    <row r="80387" hidden="1" x14ac:dyDescent="0.2"/>
    <row r="80388" hidden="1" x14ac:dyDescent="0.2"/>
    <row r="80389" hidden="1" x14ac:dyDescent="0.2"/>
    <row r="80390" hidden="1" x14ac:dyDescent="0.2"/>
    <row r="80391" hidden="1" x14ac:dyDescent="0.2"/>
    <row r="80392" hidden="1" x14ac:dyDescent="0.2"/>
    <row r="80393" hidden="1" x14ac:dyDescent="0.2"/>
    <row r="80394" hidden="1" x14ac:dyDescent="0.2"/>
    <row r="80395" hidden="1" x14ac:dyDescent="0.2"/>
    <row r="80396" hidden="1" x14ac:dyDescent="0.2"/>
    <row r="80397" hidden="1" x14ac:dyDescent="0.2"/>
    <row r="80398" hidden="1" x14ac:dyDescent="0.2"/>
    <row r="80399" hidden="1" x14ac:dyDescent="0.2"/>
    <row r="80400" hidden="1" x14ac:dyDescent="0.2"/>
    <row r="80401" hidden="1" x14ac:dyDescent="0.2"/>
    <row r="80402" hidden="1" x14ac:dyDescent="0.2"/>
    <row r="80403" hidden="1" x14ac:dyDescent="0.2"/>
    <row r="80404" hidden="1" x14ac:dyDescent="0.2"/>
    <row r="80405" hidden="1" x14ac:dyDescent="0.2"/>
    <row r="80406" hidden="1" x14ac:dyDescent="0.2"/>
    <row r="80407" hidden="1" x14ac:dyDescent="0.2"/>
    <row r="80408" hidden="1" x14ac:dyDescent="0.2"/>
    <row r="80409" hidden="1" x14ac:dyDescent="0.2"/>
    <row r="80410" hidden="1" x14ac:dyDescent="0.2"/>
    <row r="80411" hidden="1" x14ac:dyDescent="0.2"/>
    <row r="80412" hidden="1" x14ac:dyDescent="0.2"/>
    <row r="80413" hidden="1" x14ac:dyDescent="0.2"/>
    <row r="80414" hidden="1" x14ac:dyDescent="0.2"/>
    <row r="80415" hidden="1" x14ac:dyDescent="0.2"/>
    <row r="80416" hidden="1" x14ac:dyDescent="0.2"/>
    <row r="80417" hidden="1" x14ac:dyDescent="0.2"/>
    <row r="80418" hidden="1" x14ac:dyDescent="0.2"/>
    <row r="80419" hidden="1" x14ac:dyDescent="0.2"/>
    <row r="80420" hidden="1" x14ac:dyDescent="0.2"/>
    <row r="80421" hidden="1" x14ac:dyDescent="0.2"/>
    <row r="80422" hidden="1" x14ac:dyDescent="0.2"/>
    <row r="80423" hidden="1" x14ac:dyDescent="0.2"/>
    <row r="80424" hidden="1" x14ac:dyDescent="0.2"/>
    <row r="80425" hidden="1" x14ac:dyDescent="0.2"/>
    <row r="80426" hidden="1" x14ac:dyDescent="0.2"/>
    <row r="80427" hidden="1" x14ac:dyDescent="0.2"/>
    <row r="80428" hidden="1" x14ac:dyDescent="0.2"/>
    <row r="80429" hidden="1" x14ac:dyDescent="0.2"/>
    <row r="80430" hidden="1" x14ac:dyDescent="0.2"/>
    <row r="80431" hidden="1" x14ac:dyDescent="0.2"/>
    <row r="80432" hidden="1" x14ac:dyDescent="0.2"/>
    <row r="80433" hidden="1" x14ac:dyDescent="0.2"/>
    <row r="80434" hidden="1" x14ac:dyDescent="0.2"/>
    <row r="80435" hidden="1" x14ac:dyDescent="0.2"/>
    <row r="80436" hidden="1" x14ac:dyDescent="0.2"/>
    <row r="80437" hidden="1" x14ac:dyDescent="0.2"/>
    <row r="80438" hidden="1" x14ac:dyDescent="0.2"/>
    <row r="80439" hidden="1" x14ac:dyDescent="0.2"/>
    <row r="80440" hidden="1" x14ac:dyDescent="0.2"/>
    <row r="80441" hidden="1" x14ac:dyDescent="0.2"/>
    <row r="80442" hidden="1" x14ac:dyDescent="0.2"/>
    <row r="80443" hidden="1" x14ac:dyDescent="0.2"/>
    <row r="80444" hidden="1" x14ac:dyDescent="0.2"/>
    <row r="80445" hidden="1" x14ac:dyDescent="0.2"/>
    <row r="80446" hidden="1" x14ac:dyDescent="0.2"/>
    <row r="80447" hidden="1" x14ac:dyDescent="0.2"/>
    <row r="80448" hidden="1" x14ac:dyDescent="0.2"/>
    <row r="80449" hidden="1" x14ac:dyDescent="0.2"/>
    <row r="80450" hidden="1" x14ac:dyDescent="0.2"/>
    <row r="80451" hidden="1" x14ac:dyDescent="0.2"/>
    <row r="80452" hidden="1" x14ac:dyDescent="0.2"/>
    <row r="80453" hidden="1" x14ac:dyDescent="0.2"/>
    <row r="80454" hidden="1" x14ac:dyDescent="0.2"/>
    <row r="80455" hidden="1" x14ac:dyDescent="0.2"/>
    <row r="80456" hidden="1" x14ac:dyDescent="0.2"/>
    <row r="80457" hidden="1" x14ac:dyDescent="0.2"/>
    <row r="80458" hidden="1" x14ac:dyDescent="0.2"/>
    <row r="80459" hidden="1" x14ac:dyDescent="0.2"/>
    <row r="80460" hidden="1" x14ac:dyDescent="0.2"/>
    <row r="80461" hidden="1" x14ac:dyDescent="0.2"/>
    <row r="80462" hidden="1" x14ac:dyDescent="0.2"/>
    <row r="80463" hidden="1" x14ac:dyDescent="0.2"/>
    <row r="80464" hidden="1" x14ac:dyDescent="0.2"/>
    <row r="80465" hidden="1" x14ac:dyDescent="0.2"/>
    <row r="80466" hidden="1" x14ac:dyDescent="0.2"/>
    <row r="80467" hidden="1" x14ac:dyDescent="0.2"/>
    <row r="80468" hidden="1" x14ac:dyDescent="0.2"/>
    <row r="80469" hidden="1" x14ac:dyDescent="0.2"/>
    <row r="80470" hidden="1" x14ac:dyDescent="0.2"/>
    <row r="80471" hidden="1" x14ac:dyDescent="0.2"/>
    <row r="80472" hidden="1" x14ac:dyDescent="0.2"/>
    <row r="80473" hidden="1" x14ac:dyDescent="0.2"/>
    <row r="80474" hidden="1" x14ac:dyDescent="0.2"/>
    <row r="80475" hidden="1" x14ac:dyDescent="0.2"/>
    <row r="80476" hidden="1" x14ac:dyDescent="0.2"/>
    <row r="80477" hidden="1" x14ac:dyDescent="0.2"/>
    <row r="80478" hidden="1" x14ac:dyDescent="0.2"/>
    <row r="80479" hidden="1" x14ac:dyDescent="0.2"/>
    <row r="80480" hidden="1" x14ac:dyDescent="0.2"/>
    <row r="80481" hidden="1" x14ac:dyDescent="0.2"/>
    <row r="80482" hidden="1" x14ac:dyDescent="0.2"/>
    <row r="80483" hidden="1" x14ac:dyDescent="0.2"/>
    <row r="80484" hidden="1" x14ac:dyDescent="0.2"/>
    <row r="80485" hidden="1" x14ac:dyDescent="0.2"/>
    <row r="80486" hidden="1" x14ac:dyDescent="0.2"/>
    <row r="80487" hidden="1" x14ac:dyDescent="0.2"/>
    <row r="80488" hidden="1" x14ac:dyDescent="0.2"/>
    <row r="80489" hidden="1" x14ac:dyDescent="0.2"/>
    <row r="80490" hidden="1" x14ac:dyDescent="0.2"/>
    <row r="80491" hidden="1" x14ac:dyDescent="0.2"/>
    <row r="80492" hidden="1" x14ac:dyDescent="0.2"/>
    <row r="80493" hidden="1" x14ac:dyDescent="0.2"/>
    <row r="80494" hidden="1" x14ac:dyDescent="0.2"/>
    <row r="80495" hidden="1" x14ac:dyDescent="0.2"/>
    <row r="80496" hidden="1" x14ac:dyDescent="0.2"/>
    <row r="80497" hidden="1" x14ac:dyDescent="0.2"/>
    <row r="80498" hidden="1" x14ac:dyDescent="0.2"/>
    <row r="80499" hidden="1" x14ac:dyDescent="0.2"/>
    <row r="80500" hidden="1" x14ac:dyDescent="0.2"/>
    <row r="80501" hidden="1" x14ac:dyDescent="0.2"/>
    <row r="80502" hidden="1" x14ac:dyDescent="0.2"/>
    <row r="80503" hidden="1" x14ac:dyDescent="0.2"/>
    <row r="80504" hidden="1" x14ac:dyDescent="0.2"/>
    <row r="80505" hidden="1" x14ac:dyDescent="0.2"/>
    <row r="80506" hidden="1" x14ac:dyDescent="0.2"/>
    <row r="80507" hidden="1" x14ac:dyDescent="0.2"/>
    <row r="80508" hidden="1" x14ac:dyDescent="0.2"/>
    <row r="80509" hidden="1" x14ac:dyDescent="0.2"/>
    <row r="80510" hidden="1" x14ac:dyDescent="0.2"/>
    <row r="80511" hidden="1" x14ac:dyDescent="0.2"/>
    <row r="80512" hidden="1" x14ac:dyDescent="0.2"/>
    <row r="80513" hidden="1" x14ac:dyDescent="0.2"/>
    <row r="80514" hidden="1" x14ac:dyDescent="0.2"/>
    <row r="80515" hidden="1" x14ac:dyDescent="0.2"/>
    <row r="80516" hidden="1" x14ac:dyDescent="0.2"/>
    <row r="80517" hidden="1" x14ac:dyDescent="0.2"/>
    <row r="80518" hidden="1" x14ac:dyDescent="0.2"/>
    <row r="80519" hidden="1" x14ac:dyDescent="0.2"/>
    <row r="80520" hidden="1" x14ac:dyDescent="0.2"/>
    <row r="80521" hidden="1" x14ac:dyDescent="0.2"/>
    <row r="80522" hidden="1" x14ac:dyDescent="0.2"/>
    <row r="80523" hidden="1" x14ac:dyDescent="0.2"/>
    <row r="80524" hidden="1" x14ac:dyDescent="0.2"/>
    <row r="80525" hidden="1" x14ac:dyDescent="0.2"/>
    <row r="80526" hidden="1" x14ac:dyDescent="0.2"/>
    <row r="80527" hidden="1" x14ac:dyDescent="0.2"/>
    <row r="80528" hidden="1" x14ac:dyDescent="0.2"/>
    <row r="80529" hidden="1" x14ac:dyDescent="0.2"/>
    <row r="80530" hidden="1" x14ac:dyDescent="0.2"/>
    <row r="80531" hidden="1" x14ac:dyDescent="0.2"/>
    <row r="80532" hidden="1" x14ac:dyDescent="0.2"/>
    <row r="80533" hidden="1" x14ac:dyDescent="0.2"/>
    <row r="80534" hidden="1" x14ac:dyDescent="0.2"/>
    <row r="80535" hidden="1" x14ac:dyDescent="0.2"/>
    <row r="80536" hidden="1" x14ac:dyDescent="0.2"/>
    <row r="80537" hidden="1" x14ac:dyDescent="0.2"/>
    <row r="80538" hidden="1" x14ac:dyDescent="0.2"/>
    <row r="80539" hidden="1" x14ac:dyDescent="0.2"/>
    <row r="80540" hidden="1" x14ac:dyDescent="0.2"/>
    <row r="80541" hidden="1" x14ac:dyDescent="0.2"/>
    <row r="80542" hidden="1" x14ac:dyDescent="0.2"/>
    <row r="80543" hidden="1" x14ac:dyDescent="0.2"/>
    <row r="80544" hidden="1" x14ac:dyDescent="0.2"/>
    <row r="80545" hidden="1" x14ac:dyDescent="0.2"/>
    <row r="80546" hidden="1" x14ac:dyDescent="0.2"/>
    <row r="80547" hidden="1" x14ac:dyDescent="0.2"/>
    <row r="80548" hidden="1" x14ac:dyDescent="0.2"/>
    <row r="80549" hidden="1" x14ac:dyDescent="0.2"/>
    <row r="80550" hidden="1" x14ac:dyDescent="0.2"/>
    <row r="80551" hidden="1" x14ac:dyDescent="0.2"/>
    <row r="80552" hidden="1" x14ac:dyDescent="0.2"/>
    <row r="80553" hidden="1" x14ac:dyDescent="0.2"/>
    <row r="80554" hidden="1" x14ac:dyDescent="0.2"/>
    <row r="80555" hidden="1" x14ac:dyDescent="0.2"/>
    <row r="80556" hidden="1" x14ac:dyDescent="0.2"/>
    <row r="80557" hidden="1" x14ac:dyDescent="0.2"/>
    <row r="80558" hidden="1" x14ac:dyDescent="0.2"/>
    <row r="80559" hidden="1" x14ac:dyDescent="0.2"/>
    <row r="80560" hidden="1" x14ac:dyDescent="0.2"/>
    <row r="80561" hidden="1" x14ac:dyDescent="0.2"/>
    <row r="80562" hidden="1" x14ac:dyDescent="0.2"/>
    <row r="80563" hidden="1" x14ac:dyDescent="0.2"/>
    <row r="80564" hidden="1" x14ac:dyDescent="0.2"/>
    <row r="80565" hidden="1" x14ac:dyDescent="0.2"/>
    <row r="80566" hidden="1" x14ac:dyDescent="0.2"/>
    <row r="80567" hidden="1" x14ac:dyDescent="0.2"/>
    <row r="80568" hidden="1" x14ac:dyDescent="0.2"/>
    <row r="80569" hidden="1" x14ac:dyDescent="0.2"/>
    <row r="80570" hidden="1" x14ac:dyDescent="0.2"/>
    <row r="80571" hidden="1" x14ac:dyDescent="0.2"/>
    <row r="80572" hidden="1" x14ac:dyDescent="0.2"/>
    <row r="80573" hidden="1" x14ac:dyDescent="0.2"/>
    <row r="80574" hidden="1" x14ac:dyDescent="0.2"/>
    <row r="80575" hidden="1" x14ac:dyDescent="0.2"/>
    <row r="80576" hidden="1" x14ac:dyDescent="0.2"/>
    <row r="80577" hidden="1" x14ac:dyDescent="0.2"/>
    <row r="80578" hidden="1" x14ac:dyDescent="0.2"/>
    <row r="80579" hidden="1" x14ac:dyDescent="0.2"/>
    <row r="80580" hidden="1" x14ac:dyDescent="0.2"/>
    <row r="80581" hidden="1" x14ac:dyDescent="0.2"/>
    <row r="80582" hidden="1" x14ac:dyDescent="0.2"/>
    <row r="80583" hidden="1" x14ac:dyDescent="0.2"/>
    <row r="80584" hidden="1" x14ac:dyDescent="0.2"/>
    <row r="80585" hidden="1" x14ac:dyDescent="0.2"/>
    <row r="80586" hidden="1" x14ac:dyDescent="0.2"/>
    <row r="80587" hidden="1" x14ac:dyDescent="0.2"/>
    <row r="80588" hidden="1" x14ac:dyDescent="0.2"/>
    <row r="80589" hidden="1" x14ac:dyDescent="0.2"/>
    <row r="80590" hidden="1" x14ac:dyDescent="0.2"/>
    <row r="80591" hidden="1" x14ac:dyDescent="0.2"/>
    <row r="80592" hidden="1" x14ac:dyDescent="0.2"/>
    <row r="80593" hidden="1" x14ac:dyDescent="0.2"/>
    <row r="80594" hidden="1" x14ac:dyDescent="0.2"/>
    <row r="80595" hidden="1" x14ac:dyDescent="0.2"/>
    <row r="80596" hidden="1" x14ac:dyDescent="0.2"/>
    <row r="80597" hidden="1" x14ac:dyDescent="0.2"/>
    <row r="80598" hidden="1" x14ac:dyDescent="0.2"/>
    <row r="80599" hidden="1" x14ac:dyDescent="0.2"/>
    <row r="80600" hidden="1" x14ac:dyDescent="0.2"/>
    <row r="80601" hidden="1" x14ac:dyDescent="0.2"/>
    <row r="80602" hidden="1" x14ac:dyDescent="0.2"/>
    <row r="80603" hidden="1" x14ac:dyDescent="0.2"/>
    <row r="80604" hidden="1" x14ac:dyDescent="0.2"/>
    <row r="80605" hidden="1" x14ac:dyDescent="0.2"/>
    <row r="80606" hidden="1" x14ac:dyDescent="0.2"/>
    <row r="80607" hidden="1" x14ac:dyDescent="0.2"/>
    <row r="80608" hidden="1" x14ac:dyDescent="0.2"/>
    <row r="80609" hidden="1" x14ac:dyDescent="0.2"/>
    <row r="80610" hidden="1" x14ac:dyDescent="0.2"/>
    <row r="80611" hidden="1" x14ac:dyDescent="0.2"/>
    <row r="80612" hidden="1" x14ac:dyDescent="0.2"/>
    <row r="80613" hidden="1" x14ac:dyDescent="0.2"/>
    <row r="80614" hidden="1" x14ac:dyDescent="0.2"/>
    <row r="80615" hidden="1" x14ac:dyDescent="0.2"/>
    <row r="80616" hidden="1" x14ac:dyDescent="0.2"/>
    <row r="80617" hidden="1" x14ac:dyDescent="0.2"/>
    <row r="80618" hidden="1" x14ac:dyDescent="0.2"/>
    <row r="80619" hidden="1" x14ac:dyDescent="0.2"/>
    <row r="80620" hidden="1" x14ac:dyDescent="0.2"/>
    <row r="80621" hidden="1" x14ac:dyDescent="0.2"/>
    <row r="80622" hidden="1" x14ac:dyDescent="0.2"/>
    <row r="80623" hidden="1" x14ac:dyDescent="0.2"/>
    <row r="80624" hidden="1" x14ac:dyDescent="0.2"/>
    <row r="80625" hidden="1" x14ac:dyDescent="0.2"/>
    <row r="80626" hidden="1" x14ac:dyDescent="0.2"/>
    <row r="80627" hidden="1" x14ac:dyDescent="0.2"/>
    <row r="80628" hidden="1" x14ac:dyDescent="0.2"/>
    <row r="80629" hidden="1" x14ac:dyDescent="0.2"/>
    <row r="80630" hidden="1" x14ac:dyDescent="0.2"/>
    <row r="80631" hidden="1" x14ac:dyDescent="0.2"/>
    <row r="80632" hidden="1" x14ac:dyDescent="0.2"/>
    <row r="80633" hidden="1" x14ac:dyDescent="0.2"/>
    <row r="80634" hidden="1" x14ac:dyDescent="0.2"/>
    <row r="80635" hidden="1" x14ac:dyDescent="0.2"/>
    <row r="80636" hidden="1" x14ac:dyDescent="0.2"/>
    <row r="80637" hidden="1" x14ac:dyDescent="0.2"/>
    <row r="80638" hidden="1" x14ac:dyDescent="0.2"/>
    <row r="80639" hidden="1" x14ac:dyDescent="0.2"/>
    <row r="80640" hidden="1" x14ac:dyDescent="0.2"/>
    <row r="80641" hidden="1" x14ac:dyDescent="0.2"/>
    <row r="80642" hidden="1" x14ac:dyDescent="0.2"/>
    <row r="80643" hidden="1" x14ac:dyDescent="0.2"/>
    <row r="80644" hidden="1" x14ac:dyDescent="0.2"/>
    <row r="80645" hidden="1" x14ac:dyDescent="0.2"/>
    <row r="80646" hidden="1" x14ac:dyDescent="0.2"/>
    <row r="80647" hidden="1" x14ac:dyDescent="0.2"/>
    <row r="80648" hidden="1" x14ac:dyDescent="0.2"/>
    <row r="80649" hidden="1" x14ac:dyDescent="0.2"/>
    <row r="80650" hidden="1" x14ac:dyDescent="0.2"/>
    <row r="80651" hidden="1" x14ac:dyDescent="0.2"/>
    <row r="80652" hidden="1" x14ac:dyDescent="0.2"/>
    <row r="80653" hidden="1" x14ac:dyDescent="0.2"/>
    <row r="80654" hidden="1" x14ac:dyDescent="0.2"/>
    <row r="80655" hidden="1" x14ac:dyDescent="0.2"/>
    <row r="80656" hidden="1" x14ac:dyDescent="0.2"/>
    <row r="80657" hidden="1" x14ac:dyDescent="0.2"/>
    <row r="80658" hidden="1" x14ac:dyDescent="0.2"/>
    <row r="80659" hidden="1" x14ac:dyDescent="0.2"/>
    <row r="80660" hidden="1" x14ac:dyDescent="0.2"/>
    <row r="80661" hidden="1" x14ac:dyDescent="0.2"/>
    <row r="80662" hidden="1" x14ac:dyDescent="0.2"/>
    <row r="80663" hidden="1" x14ac:dyDescent="0.2"/>
    <row r="80664" hidden="1" x14ac:dyDescent="0.2"/>
    <row r="80665" hidden="1" x14ac:dyDescent="0.2"/>
    <row r="80666" hidden="1" x14ac:dyDescent="0.2"/>
    <row r="80667" hidden="1" x14ac:dyDescent="0.2"/>
    <row r="80668" hidden="1" x14ac:dyDescent="0.2"/>
    <row r="80669" hidden="1" x14ac:dyDescent="0.2"/>
    <row r="80670" hidden="1" x14ac:dyDescent="0.2"/>
    <row r="80671" hidden="1" x14ac:dyDescent="0.2"/>
    <row r="80672" hidden="1" x14ac:dyDescent="0.2"/>
    <row r="80673" hidden="1" x14ac:dyDescent="0.2"/>
    <row r="80674" hidden="1" x14ac:dyDescent="0.2"/>
    <row r="80675" hidden="1" x14ac:dyDescent="0.2"/>
    <row r="80676" hidden="1" x14ac:dyDescent="0.2"/>
    <row r="80677" hidden="1" x14ac:dyDescent="0.2"/>
    <row r="80678" hidden="1" x14ac:dyDescent="0.2"/>
    <row r="80679" hidden="1" x14ac:dyDescent="0.2"/>
    <row r="80680" hidden="1" x14ac:dyDescent="0.2"/>
    <row r="80681" hidden="1" x14ac:dyDescent="0.2"/>
    <row r="80682" hidden="1" x14ac:dyDescent="0.2"/>
    <row r="80683" hidden="1" x14ac:dyDescent="0.2"/>
    <row r="80684" hidden="1" x14ac:dyDescent="0.2"/>
    <row r="80685" hidden="1" x14ac:dyDescent="0.2"/>
    <row r="80686" hidden="1" x14ac:dyDescent="0.2"/>
    <row r="80687" hidden="1" x14ac:dyDescent="0.2"/>
    <row r="80688" hidden="1" x14ac:dyDescent="0.2"/>
    <row r="80689" hidden="1" x14ac:dyDescent="0.2"/>
    <row r="80690" hidden="1" x14ac:dyDescent="0.2"/>
    <row r="80691" hidden="1" x14ac:dyDescent="0.2"/>
    <row r="80692" hidden="1" x14ac:dyDescent="0.2"/>
    <row r="80693" hidden="1" x14ac:dyDescent="0.2"/>
    <row r="80694" hidden="1" x14ac:dyDescent="0.2"/>
    <row r="80695" hidden="1" x14ac:dyDescent="0.2"/>
    <row r="80696" hidden="1" x14ac:dyDescent="0.2"/>
    <row r="80697" hidden="1" x14ac:dyDescent="0.2"/>
    <row r="80698" hidden="1" x14ac:dyDescent="0.2"/>
    <row r="80699" hidden="1" x14ac:dyDescent="0.2"/>
    <row r="80700" hidden="1" x14ac:dyDescent="0.2"/>
    <row r="80701" hidden="1" x14ac:dyDescent="0.2"/>
    <row r="80702" hidden="1" x14ac:dyDescent="0.2"/>
    <row r="80703" hidden="1" x14ac:dyDescent="0.2"/>
    <row r="80704" hidden="1" x14ac:dyDescent="0.2"/>
    <row r="80705" hidden="1" x14ac:dyDescent="0.2"/>
    <row r="80706" hidden="1" x14ac:dyDescent="0.2"/>
    <row r="80707" hidden="1" x14ac:dyDescent="0.2"/>
    <row r="80708" hidden="1" x14ac:dyDescent="0.2"/>
    <row r="80709" hidden="1" x14ac:dyDescent="0.2"/>
    <row r="80710" hidden="1" x14ac:dyDescent="0.2"/>
    <row r="80711" hidden="1" x14ac:dyDescent="0.2"/>
    <row r="80712" hidden="1" x14ac:dyDescent="0.2"/>
    <row r="80713" hidden="1" x14ac:dyDescent="0.2"/>
    <row r="80714" hidden="1" x14ac:dyDescent="0.2"/>
    <row r="80715" hidden="1" x14ac:dyDescent="0.2"/>
    <row r="80716" hidden="1" x14ac:dyDescent="0.2"/>
    <row r="80717" hidden="1" x14ac:dyDescent="0.2"/>
    <row r="80718" hidden="1" x14ac:dyDescent="0.2"/>
    <row r="80719" hidden="1" x14ac:dyDescent="0.2"/>
    <row r="80720" hidden="1" x14ac:dyDescent="0.2"/>
    <row r="80721" hidden="1" x14ac:dyDescent="0.2"/>
    <row r="80722" hidden="1" x14ac:dyDescent="0.2"/>
    <row r="80723" hidden="1" x14ac:dyDescent="0.2"/>
    <row r="80724" hidden="1" x14ac:dyDescent="0.2"/>
    <row r="80725" hidden="1" x14ac:dyDescent="0.2"/>
    <row r="80726" hidden="1" x14ac:dyDescent="0.2"/>
    <row r="80727" hidden="1" x14ac:dyDescent="0.2"/>
    <row r="80728" hidden="1" x14ac:dyDescent="0.2"/>
    <row r="80729" hidden="1" x14ac:dyDescent="0.2"/>
    <row r="80730" hidden="1" x14ac:dyDescent="0.2"/>
    <row r="80731" hidden="1" x14ac:dyDescent="0.2"/>
    <row r="80732" hidden="1" x14ac:dyDescent="0.2"/>
    <row r="80733" hidden="1" x14ac:dyDescent="0.2"/>
    <row r="80734" hidden="1" x14ac:dyDescent="0.2"/>
    <row r="80735" hidden="1" x14ac:dyDescent="0.2"/>
    <row r="80736" hidden="1" x14ac:dyDescent="0.2"/>
    <row r="80737" hidden="1" x14ac:dyDescent="0.2"/>
    <row r="80738" hidden="1" x14ac:dyDescent="0.2"/>
    <row r="80739" hidden="1" x14ac:dyDescent="0.2"/>
    <row r="80740" hidden="1" x14ac:dyDescent="0.2"/>
    <row r="80741" hidden="1" x14ac:dyDescent="0.2"/>
    <row r="80742" hidden="1" x14ac:dyDescent="0.2"/>
    <row r="80743" hidden="1" x14ac:dyDescent="0.2"/>
    <row r="80744" hidden="1" x14ac:dyDescent="0.2"/>
    <row r="80745" hidden="1" x14ac:dyDescent="0.2"/>
    <row r="80746" hidden="1" x14ac:dyDescent="0.2"/>
    <row r="80747" hidden="1" x14ac:dyDescent="0.2"/>
    <row r="80748" hidden="1" x14ac:dyDescent="0.2"/>
    <row r="80749" hidden="1" x14ac:dyDescent="0.2"/>
    <row r="80750" hidden="1" x14ac:dyDescent="0.2"/>
    <row r="80751" hidden="1" x14ac:dyDescent="0.2"/>
    <row r="80752" hidden="1" x14ac:dyDescent="0.2"/>
    <row r="80753" hidden="1" x14ac:dyDescent="0.2"/>
    <row r="80754" hidden="1" x14ac:dyDescent="0.2"/>
    <row r="80755" hidden="1" x14ac:dyDescent="0.2"/>
    <row r="80756" hidden="1" x14ac:dyDescent="0.2"/>
    <row r="80757" hidden="1" x14ac:dyDescent="0.2"/>
    <row r="80758" hidden="1" x14ac:dyDescent="0.2"/>
    <row r="80759" hidden="1" x14ac:dyDescent="0.2"/>
    <row r="80760" hidden="1" x14ac:dyDescent="0.2"/>
    <row r="80761" hidden="1" x14ac:dyDescent="0.2"/>
    <row r="80762" hidden="1" x14ac:dyDescent="0.2"/>
    <row r="80763" hidden="1" x14ac:dyDescent="0.2"/>
    <row r="80764" hidden="1" x14ac:dyDescent="0.2"/>
    <row r="80765" hidden="1" x14ac:dyDescent="0.2"/>
    <row r="80766" hidden="1" x14ac:dyDescent="0.2"/>
    <row r="80767" hidden="1" x14ac:dyDescent="0.2"/>
    <row r="80768" hidden="1" x14ac:dyDescent="0.2"/>
    <row r="80769" hidden="1" x14ac:dyDescent="0.2"/>
    <row r="80770" hidden="1" x14ac:dyDescent="0.2"/>
    <row r="80771" hidden="1" x14ac:dyDescent="0.2"/>
    <row r="80772" hidden="1" x14ac:dyDescent="0.2"/>
    <row r="80773" hidden="1" x14ac:dyDescent="0.2"/>
    <row r="80774" hidden="1" x14ac:dyDescent="0.2"/>
    <row r="80775" hidden="1" x14ac:dyDescent="0.2"/>
    <row r="80776" hidden="1" x14ac:dyDescent="0.2"/>
    <row r="80777" hidden="1" x14ac:dyDescent="0.2"/>
    <row r="80778" hidden="1" x14ac:dyDescent="0.2"/>
    <row r="80779" hidden="1" x14ac:dyDescent="0.2"/>
    <row r="80780" hidden="1" x14ac:dyDescent="0.2"/>
    <row r="80781" hidden="1" x14ac:dyDescent="0.2"/>
    <row r="80782" hidden="1" x14ac:dyDescent="0.2"/>
    <row r="80783" hidden="1" x14ac:dyDescent="0.2"/>
    <row r="80784" hidden="1" x14ac:dyDescent="0.2"/>
    <row r="80785" hidden="1" x14ac:dyDescent="0.2"/>
    <row r="80786" hidden="1" x14ac:dyDescent="0.2"/>
    <row r="80787" hidden="1" x14ac:dyDescent="0.2"/>
    <row r="80788" hidden="1" x14ac:dyDescent="0.2"/>
    <row r="80789" hidden="1" x14ac:dyDescent="0.2"/>
    <row r="80790" hidden="1" x14ac:dyDescent="0.2"/>
    <row r="80791" hidden="1" x14ac:dyDescent="0.2"/>
    <row r="80792" hidden="1" x14ac:dyDescent="0.2"/>
    <row r="80793" hidden="1" x14ac:dyDescent="0.2"/>
    <row r="80794" hidden="1" x14ac:dyDescent="0.2"/>
    <row r="80795" hidden="1" x14ac:dyDescent="0.2"/>
    <row r="80796" hidden="1" x14ac:dyDescent="0.2"/>
    <row r="80797" hidden="1" x14ac:dyDescent="0.2"/>
    <row r="80798" hidden="1" x14ac:dyDescent="0.2"/>
    <row r="80799" hidden="1" x14ac:dyDescent="0.2"/>
    <row r="80800" hidden="1" x14ac:dyDescent="0.2"/>
    <row r="80801" hidden="1" x14ac:dyDescent="0.2"/>
    <row r="80802" hidden="1" x14ac:dyDescent="0.2"/>
    <row r="80803" hidden="1" x14ac:dyDescent="0.2"/>
    <row r="80804" hidden="1" x14ac:dyDescent="0.2"/>
    <row r="80805" hidden="1" x14ac:dyDescent="0.2"/>
    <row r="80806" hidden="1" x14ac:dyDescent="0.2"/>
    <row r="80807" hidden="1" x14ac:dyDescent="0.2"/>
    <row r="80808" hidden="1" x14ac:dyDescent="0.2"/>
    <row r="80809" hidden="1" x14ac:dyDescent="0.2"/>
    <row r="80810" hidden="1" x14ac:dyDescent="0.2"/>
    <row r="80811" hidden="1" x14ac:dyDescent="0.2"/>
    <row r="80812" hidden="1" x14ac:dyDescent="0.2"/>
    <row r="80813" hidden="1" x14ac:dyDescent="0.2"/>
    <row r="80814" hidden="1" x14ac:dyDescent="0.2"/>
    <row r="80815" hidden="1" x14ac:dyDescent="0.2"/>
    <row r="80816" hidden="1" x14ac:dyDescent="0.2"/>
    <row r="80817" hidden="1" x14ac:dyDescent="0.2"/>
    <row r="80818" hidden="1" x14ac:dyDescent="0.2"/>
    <row r="80819" hidden="1" x14ac:dyDescent="0.2"/>
    <row r="80820" hidden="1" x14ac:dyDescent="0.2"/>
    <row r="80821" hidden="1" x14ac:dyDescent="0.2"/>
    <row r="80822" hidden="1" x14ac:dyDescent="0.2"/>
    <row r="80823" hidden="1" x14ac:dyDescent="0.2"/>
    <row r="80824" hidden="1" x14ac:dyDescent="0.2"/>
    <row r="80825" hidden="1" x14ac:dyDescent="0.2"/>
    <row r="80826" hidden="1" x14ac:dyDescent="0.2"/>
    <row r="80827" hidden="1" x14ac:dyDescent="0.2"/>
    <row r="80828" hidden="1" x14ac:dyDescent="0.2"/>
    <row r="80829" hidden="1" x14ac:dyDescent="0.2"/>
    <row r="80830" hidden="1" x14ac:dyDescent="0.2"/>
    <row r="80831" hidden="1" x14ac:dyDescent="0.2"/>
    <row r="80832" hidden="1" x14ac:dyDescent="0.2"/>
    <row r="80833" hidden="1" x14ac:dyDescent="0.2"/>
    <row r="80834" hidden="1" x14ac:dyDescent="0.2"/>
    <row r="80835" hidden="1" x14ac:dyDescent="0.2"/>
    <row r="80836" hidden="1" x14ac:dyDescent="0.2"/>
    <row r="80837" hidden="1" x14ac:dyDescent="0.2"/>
    <row r="80838" hidden="1" x14ac:dyDescent="0.2"/>
    <row r="80839" hidden="1" x14ac:dyDescent="0.2"/>
    <row r="80840" hidden="1" x14ac:dyDescent="0.2"/>
    <row r="80841" hidden="1" x14ac:dyDescent="0.2"/>
    <row r="80842" hidden="1" x14ac:dyDescent="0.2"/>
    <row r="80843" hidden="1" x14ac:dyDescent="0.2"/>
    <row r="80844" hidden="1" x14ac:dyDescent="0.2"/>
    <row r="80845" hidden="1" x14ac:dyDescent="0.2"/>
    <row r="80846" hidden="1" x14ac:dyDescent="0.2"/>
    <row r="80847" hidden="1" x14ac:dyDescent="0.2"/>
    <row r="80848" hidden="1" x14ac:dyDescent="0.2"/>
    <row r="80849" hidden="1" x14ac:dyDescent="0.2"/>
    <row r="80850" hidden="1" x14ac:dyDescent="0.2"/>
    <row r="80851" hidden="1" x14ac:dyDescent="0.2"/>
    <row r="80852" hidden="1" x14ac:dyDescent="0.2"/>
    <row r="80853" hidden="1" x14ac:dyDescent="0.2"/>
    <row r="80854" hidden="1" x14ac:dyDescent="0.2"/>
    <row r="80855" hidden="1" x14ac:dyDescent="0.2"/>
    <row r="80856" hidden="1" x14ac:dyDescent="0.2"/>
    <row r="80857" hidden="1" x14ac:dyDescent="0.2"/>
    <row r="80858" hidden="1" x14ac:dyDescent="0.2"/>
    <row r="80859" hidden="1" x14ac:dyDescent="0.2"/>
    <row r="80860" hidden="1" x14ac:dyDescent="0.2"/>
    <row r="80861" hidden="1" x14ac:dyDescent="0.2"/>
    <row r="80862" hidden="1" x14ac:dyDescent="0.2"/>
    <row r="80863" hidden="1" x14ac:dyDescent="0.2"/>
    <row r="80864" hidden="1" x14ac:dyDescent="0.2"/>
    <row r="80865" hidden="1" x14ac:dyDescent="0.2"/>
    <row r="80866" hidden="1" x14ac:dyDescent="0.2"/>
    <row r="80867" hidden="1" x14ac:dyDescent="0.2"/>
    <row r="80868" hidden="1" x14ac:dyDescent="0.2"/>
    <row r="80869" hidden="1" x14ac:dyDescent="0.2"/>
    <row r="80870" hidden="1" x14ac:dyDescent="0.2"/>
    <row r="80871" hidden="1" x14ac:dyDescent="0.2"/>
    <row r="80872" hidden="1" x14ac:dyDescent="0.2"/>
    <row r="80873" hidden="1" x14ac:dyDescent="0.2"/>
    <row r="80874" hidden="1" x14ac:dyDescent="0.2"/>
    <row r="80875" hidden="1" x14ac:dyDescent="0.2"/>
    <row r="80876" hidden="1" x14ac:dyDescent="0.2"/>
    <row r="80877" hidden="1" x14ac:dyDescent="0.2"/>
    <row r="80878" hidden="1" x14ac:dyDescent="0.2"/>
    <row r="80879" hidden="1" x14ac:dyDescent="0.2"/>
    <row r="80880" hidden="1" x14ac:dyDescent="0.2"/>
    <row r="80881" hidden="1" x14ac:dyDescent="0.2"/>
    <row r="80882" hidden="1" x14ac:dyDescent="0.2"/>
    <row r="80883" hidden="1" x14ac:dyDescent="0.2"/>
    <row r="80884" hidden="1" x14ac:dyDescent="0.2"/>
    <row r="80885" hidden="1" x14ac:dyDescent="0.2"/>
    <row r="80886" hidden="1" x14ac:dyDescent="0.2"/>
    <row r="80887" hidden="1" x14ac:dyDescent="0.2"/>
    <row r="80888" hidden="1" x14ac:dyDescent="0.2"/>
    <row r="80889" hidden="1" x14ac:dyDescent="0.2"/>
    <row r="80890" hidden="1" x14ac:dyDescent="0.2"/>
    <row r="80891" hidden="1" x14ac:dyDescent="0.2"/>
    <row r="80892" hidden="1" x14ac:dyDescent="0.2"/>
    <row r="80893" hidden="1" x14ac:dyDescent="0.2"/>
    <row r="80894" hidden="1" x14ac:dyDescent="0.2"/>
    <row r="80895" hidden="1" x14ac:dyDescent="0.2"/>
    <row r="80896" hidden="1" x14ac:dyDescent="0.2"/>
    <row r="80897" hidden="1" x14ac:dyDescent="0.2"/>
    <row r="80898" hidden="1" x14ac:dyDescent="0.2"/>
    <row r="80899" hidden="1" x14ac:dyDescent="0.2"/>
    <row r="80900" hidden="1" x14ac:dyDescent="0.2"/>
    <row r="80901" hidden="1" x14ac:dyDescent="0.2"/>
    <row r="80902" hidden="1" x14ac:dyDescent="0.2"/>
    <row r="80903" hidden="1" x14ac:dyDescent="0.2"/>
    <row r="80904" hidden="1" x14ac:dyDescent="0.2"/>
    <row r="80905" hidden="1" x14ac:dyDescent="0.2"/>
    <row r="80906" hidden="1" x14ac:dyDescent="0.2"/>
    <row r="80907" hidden="1" x14ac:dyDescent="0.2"/>
    <row r="80908" hidden="1" x14ac:dyDescent="0.2"/>
    <row r="80909" hidden="1" x14ac:dyDescent="0.2"/>
    <row r="80910" hidden="1" x14ac:dyDescent="0.2"/>
    <row r="80911" hidden="1" x14ac:dyDescent="0.2"/>
    <row r="80912" hidden="1" x14ac:dyDescent="0.2"/>
    <row r="80913" hidden="1" x14ac:dyDescent="0.2"/>
    <row r="80914" hidden="1" x14ac:dyDescent="0.2"/>
    <row r="80915" hidden="1" x14ac:dyDescent="0.2"/>
    <row r="80916" hidden="1" x14ac:dyDescent="0.2"/>
    <row r="80917" hidden="1" x14ac:dyDescent="0.2"/>
    <row r="80918" hidden="1" x14ac:dyDescent="0.2"/>
    <row r="80919" hidden="1" x14ac:dyDescent="0.2"/>
    <row r="80920" hidden="1" x14ac:dyDescent="0.2"/>
    <row r="80921" hidden="1" x14ac:dyDescent="0.2"/>
    <row r="80922" hidden="1" x14ac:dyDescent="0.2"/>
    <row r="80923" hidden="1" x14ac:dyDescent="0.2"/>
    <row r="80924" hidden="1" x14ac:dyDescent="0.2"/>
    <row r="80925" hidden="1" x14ac:dyDescent="0.2"/>
    <row r="80926" hidden="1" x14ac:dyDescent="0.2"/>
    <row r="80927" hidden="1" x14ac:dyDescent="0.2"/>
    <row r="80928" hidden="1" x14ac:dyDescent="0.2"/>
    <row r="80929" hidden="1" x14ac:dyDescent="0.2"/>
    <row r="80930" hidden="1" x14ac:dyDescent="0.2"/>
    <row r="80931" hidden="1" x14ac:dyDescent="0.2"/>
    <row r="80932" hidden="1" x14ac:dyDescent="0.2"/>
    <row r="80933" hidden="1" x14ac:dyDescent="0.2"/>
    <row r="80934" hidden="1" x14ac:dyDescent="0.2"/>
    <row r="80935" hidden="1" x14ac:dyDescent="0.2"/>
    <row r="80936" hidden="1" x14ac:dyDescent="0.2"/>
    <row r="80937" hidden="1" x14ac:dyDescent="0.2"/>
    <row r="80938" hidden="1" x14ac:dyDescent="0.2"/>
    <row r="80939" hidden="1" x14ac:dyDescent="0.2"/>
    <row r="80940" hidden="1" x14ac:dyDescent="0.2"/>
    <row r="80941" hidden="1" x14ac:dyDescent="0.2"/>
    <row r="80942" hidden="1" x14ac:dyDescent="0.2"/>
    <row r="80943" hidden="1" x14ac:dyDescent="0.2"/>
    <row r="80944" hidden="1" x14ac:dyDescent="0.2"/>
    <row r="80945" hidden="1" x14ac:dyDescent="0.2"/>
    <row r="80946" hidden="1" x14ac:dyDescent="0.2"/>
    <row r="80947" hidden="1" x14ac:dyDescent="0.2"/>
    <row r="80948" hidden="1" x14ac:dyDescent="0.2"/>
    <row r="80949" hidden="1" x14ac:dyDescent="0.2"/>
    <row r="80950" hidden="1" x14ac:dyDescent="0.2"/>
    <row r="80951" hidden="1" x14ac:dyDescent="0.2"/>
    <row r="80952" hidden="1" x14ac:dyDescent="0.2"/>
    <row r="80953" hidden="1" x14ac:dyDescent="0.2"/>
    <row r="80954" hidden="1" x14ac:dyDescent="0.2"/>
    <row r="80955" hidden="1" x14ac:dyDescent="0.2"/>
    <row r="80956" hidden="1" x14ac:dyDescent="0.2"/>
    <row r="80957" hidden="1" x14ac:dyDescent="0.2"/>
    <row r="80958" hidden="1" x14ac:dyDescent="0.2"/>
    <row r="80959" hidden="1" x14ac:dyDescent="0.2"/>
    <row r="80960" hidden="1" x14ac:dyDescent="0.2"/>
    <row r="80961" hidden="1" x14ac:dyDescent="0.2"/>
    <row r="80962" hidden="1" x14ac:dyDescent="0.2"/>
    <row r="80963" hidden="1" x14ac:dyDescent="0.2"/>
    <row r="80964" hidden="1" x14ac:dyDescent="0.2"/>
    <row r="80965" hidden="1" x14ac:dyDescent="0.2"/>
    <row r="80966" hidden="1" x14ac:dyDescent="0.2"/>
    <row r="80967" hidden="1" x14ac:dyDescent="0.2"/>
    <row r="80968" hidden="1" x14ac:dyDescent="0.2"/>
    <row r="80969" hidden="1" x14ac:dyDescent="0.2"/>
    <row r="80970" hidden="1" x14ac:dyDescent="0.2"/>
    <row r="80971" hidden="1" x14ac:dyDescent="0.2"/>
    <row r="80972" hidden="1" x14ac:dyDescent="0.2"/>
    <row r="80973" hidden="1" x14ac:dyDescent="0.2"/>
    <row r="80974" hidden="1" x14ac:dyDescent="0.2"/>
    <row r="80975" hidden="1" x14ac:dyDescent="0.2"/>
    <row r="80976" hidden="1" x14ac:dyDescent="0.2"/>
    <row r="80977" hidden="1" x14ac:dyDescent="0.2"/>
    <row r="80978" hidden="1" x14ac:dyDescent="0.2"/>
    <row r="80979" hidden="1" x14ac:dyDescent="0.2"/>
    <row r="80980" hidden="1" x14ac:dyDescent="0.2"/>
    <row r="80981" hidden="1" x14ac:dyDescent="0.2"/>
    <row r="80982" hidden="1" x14ac:dyDescent="0.2"/>
    <row r="80983" hidden="1" x14ac:dyDescent="0.2"/>
    <row r="80984" hidden="1" x14ac:dyDescent="0.2"/>
    <row r="80985" hidden="1" x14ac:dyDescent="0.2"/>
    <row r="80986" hidden="1" x14ac:dyDescent="0.2"/>
    <row r="80987" hidden="1" x14ac:dyDescent="0.2"/>
    <row r="80988" hidden="1" x14ac:dyDescent="0.2"/>
    <row r="80989" hidden="1" x14ac:dyDescent="0.2"/>
    <row r="80990" hidden="1" x14ac:dyDescent="0.2"/>
    <row r="80991" hidden="1" x14ac:dyDescent="0.2"/>
    <row r="80992" hidden="1" x14ac:dyDescent="0.2"/>
    <row r="80993" hidden="1" x14ac:dyDescent="0.2"/>
    <row r="80994" hidden="1" x14ac:dyDescent="0.2"/>
    <row r="80995" hidden="1" x14ac:dyDescent="0.2"/>
    <row r="80996" hidden="1" x14ac:dyDescent="0.2"/>
    <row r="80997" hidden="1" x14ac:dyDescent="0.2"/>
    <row r="80998" hidden="1" x14ac:dyDescent="0.2"/>
    <row r="80999" hidden="1" x14ac:dyDescent="0.2"/>
    <row r="81000" hidden="1" x14ac:dyDescent="0.2"/>
    <row r="81001" hidden="1" x14ac:dyDescent="0.2"/>
    <row r="81002" hidden="1" x14ac:dyDescent="0.2"/>
    <row r="81003" hidden="1" x14ac:dyDescent="0.2"/>
    <row r="81004" hidden="1" x14ac:dyDescent="0.2"/>
    <row r="81005" hidden="1" x14ac:dyDescent="0.2"/>
    <row r="81006" hidden="1" x14ac:dyDescent="0.2"/>
    <row r="81007" hidden="1" x14ac:dyDescent="0.2"/>
    <row r="81008" hidden="1" x14ac:dyDescent="0.2"/>
    <row r="81009" hidden="1" x14ac:dyDescent="0.2"/>
    <row r="81010" hidden="1" x14ac:dyDescent="0.2"/>
    <row r="81011" hidden="1" x14ac:dyDescent="0.2"/>
    <row r="81012" hidden="1" x14ac:dyDescent="0.2"/>
    <row r="81013" hidden="1" x14ac:dyDescent="0.2"/>
    <row r="81014" hidden="1" x14ac:dyDescent="0.2"/>
    <row r="81015" hidden="1" x14ac:dyDescent="0.2"/>
    <row r="81016" hidden="1" x14ac:dyDescent="0.2"/>
    <row r="81017" hidden="1" x14ac:dyDescent="0.2"/>
    <row r="81018" hidden="1" x14ac:dyDescent="0.2"/>
    <row r="81019" hidden="1" x14ac:dyDescent="0.2"/>
    <row r="81020" hidden="1" x14ac:dyDescent="0.2"/>
    <row r="81021" hidden="1" x14ac:dyDescent="0.2"/>
    <row r="81022" hidden="1" x14ac:dyDescent="0.2"/>
    <row r="81023" hidden="1" x14ac:dyDescent="0.2"/>
    <row r="81024" hidden="1" x14ac:dyDescent="0.2"/>
    <row r="81025" hidden="1" x14ac:dyDescent="0.2"/>
    <row r="81026" hidden="1" x14ac:dyDescent="0.2"/>
    <row r="81027" hidden="1" x14ac:dyDescent="0.2"/>
    <row r="81028" hidden="1" x14ac:dyDescent="0.2"/>
    <row r="81029" hidden="1" x14ac:dyDescent="0.2"/>
    <row r="81030" hidden="1" x14ac:dyDescent="0.2"/>
    <row r="81031" hidden="1" x14ac:dyDescent="0.2"/>
    <row r="81032" hidden="1" x14ac:dyDescent="0.2"/>
    <row r="81033" hidden="1" x14ac:dyDescent="0.2"/>
    <row r="81034" hidden="1" x14ac:dyDescent="0.2"/>
    <row r="81035" hidden="1" x14ac:dyDescent="0.2"/>
    <row r="81036" hidden="1" x14ac:dyDescent="0.2"/>
    <row r="81037" hidden="1" x14ac:dyDescent="0.2"/>
    <row r="81038" hidden="1" x14ac:dyDescent="0.2"/>
    <row r="81039" hidden="1" x14ac:dyDescent="0.2"/>
    <row r="81040" hidden="1" x14ac:dyDescent="0.2"/>
    <row r="81041" hidden="1" x14ac:dyDescent="0.2"/>
    <row r="81042" hidden="1" x14ac:dyDescent="0.2"/>
    <row r="81043" hidden="1" x14ac:dyDescent="0.2"/>
    <row r="81044" hidden="1" x14ac:dyDescent="0.2"/>
    <row r="81045" hidden="1" x14ac:dyDescent="0.2"/>
    <row r="81046" hidden="1" x14ac:dyDescent="0.2"/>
    <row r="81047" hidden="1" x14ac:dyDescent="0.2"/>
    <row r="81048" hidden="1" x14ac:dyDescent="0.2"/>
    <row r="81049" hidden="1" x14ac:dyDescent="0.2"/>
    <row r="81050" hidden="1" x14ac:dyDescent="0.2"/>
    <row r="81051" hidden="1" x14ac:dyDescent="0.2"/>
    <row r="81052" hidden="1" x14ac:dyDescent="0.2"/>
    <row r="81053" hidden="1" x14ac:dyDescent="0.2"/>
    <row r="81054" hidden="1" x14ac:dyDescent="0.2"/>
    <row r="81055" hidden="1" x14ac:dyDescent="0.2"/>
    <row r="81056" hidden="1" x14ac:dyDescent="0.2"/>
    <row r="81057" hidden="1" x14ac:dyDescent="0.2"/>
    <row r="81058" hidden="1" x14ac:dyDescent="0.2"/>
    <row r="81059" hidden="1" x14ac:dyDescent="0.2"/>
    <row r="81060" hidden="1" x14ac:dyDescent="0.2"/>
    <row r="81061" hidden="1" x14ac:dyDescent="0.2"/>
    <row r="81062" hidden="1" x14ac:dyDescent="0.2"/>
    <row r="81063" hidden="1" x14ac:dyDescent="0.2"/>
    <row r="81064" hidden="1" x14ac:dyDescent="0.2"/>
    <row r="81065" hidden="1" x14ac:dyDescent="0.2"/>
    <row r="81066" hidden="1" x14ac:dyDescent="0.2"/>
    <row r="81067" hidden="1" x14ac:dyDescent="0.2"/>
    <row r="81068" hidden="1" x14ac:dyDescent="0.2"/>
    <row r="81069" hidden="1" x14ac:dyDescent="0.2"/>
    <row r="81070" hidden="1" x14ac:dyDescent="0.2"/>
    <row r="81071" hidden="1" x14ac:dyDescent="0.2"/>
    <row r="81072" hidden="1" x14ac:dyDescent="0.2"/>
    <row r="81073" hidden="1" x14ac:dyDescent="0.2"/>
    <row r="81074" hidden="1" x14ac:dyDescent="0.2"/>
    <row r="81075" hidden="1" x14ac:dyDescent="0.2"/>
    <row r="81076" hidden="1" x14ac:dyDescent="0.2"/>
    <row r="81077" hidden="1" x14ac:dyDescent="0.2"/>
    <row r="81078" hidden="1" x14ac:dyDescent="0.2"/>
    <row r="81079" hidden="1" x14ac:dyDescent="0.2"/>
    <row r="81080" hidden="1" x14ac:dyDescent="0.2"/>
    <row r="81081" hidden="1" x14ac:dyDescent="0.2"/>
    <row r="81082" hidden="1" x14ac:dyDescent="0.2"/>
    <row r="81083" hidden="1" x14ac:dyDescent="0.2"/>
    <row r="81084" hidden="1" x14ac:dyDescent="0.2"/>
    <row r="81085" hidden="1" x14ac:dyDescent="0.2"/>
    <row r="81086" hidden="1" x14ac:dyDescent="0.2"/>
    <row r="81087" hidden="1" x14ac:dyDescent="0.2"/>
    <row r="81088" hidden="1" x14ac:dyDescent="0.2"/>
    <row r="81089" hidden="1" x14ac:dyDescent="0.2"/>
    <row r="81090" hidden="1" x14ac:dyDescent="0.2"/>
    <row r="81091" hidden="1" x14ac:dyDescent="0.2"/>
    <row r="81092" hidden="1" x14ac:dyDescent="0.2"/>
    <row r="81093" hidden="1" x14ac:dyDescent="0.2"/>
    <row r="81094" hidden="1" x14ac:dyDescent="0.2"/>
    <row r="81095" hidden="1" x14ac:dyDescent="0.2"/>
    <row r="81096" hidden="1" x14ac:dyDescent="0.2"/>
    <row r="81097" hidden="1" x14ac:dyDescent="0.2"/>
    <row r="81098" hidden="1" x14ac:dyDescent="0.2"/>
    <row r="81099" hidden="1" x14ac:dyDescent="0.2"/>
    <row r="81100" hidden="1" x14ac:dyDescent="0.2"/>
    <row r="81101" hidden="1" x14ac:dyDescent="0.2"/>
    <row r="81102" hidden="1" x14ac:dyDescent="0.2"/>
    <row r="81103" hidden="1" x14ac:dyDescent="0.2"/>
    <row r="81104" hidden="1" x14ac:dyDescent="0.2"/>
    <row r="81105" hidden="1" x14ac:dyDescent="0.2"/>
    <row r="81106" hidden="1" x14ac:dyDescent="0.2"/>
    <row r="81107" hidden="1" x14ac:dyDescent="0.2"/>
    <row r="81108" hidden="1" x14ac:dyDescent="0.2"/>
    <row r="81109" hidden="1" x14ac:dyDescent="0.2"/>
    <row r="81110" hidden="1" x14ac:dyDescent="0.2"/>
    <row r="81111" hidden="1" x14ac:dyDescent="0.2"/>
    <row r="81112" hidden="1" x14ac:dyDescent="0.2"/>
    <row r="81113" hidden="1" x14ac:dyDescent="0.2"/>
    <row r="81114" hidden="1" x14ac:dyDescent="0.2"/>
    <row r="81115" hidden="1" x14ac:dyDescent="0.2"/>
    <row r="81116" hidden="1" x14ac:dyDescent="0.2"/>
    <row r="81117" hidden="1" x14ac:dyDescent="0.2"/>
    <row r="81118" hidden="1" x14ac:dyDescent="0.2"/>
    <row r="81119" hidden="1" x14ac:dyDescent="0.2"/>
    <row r="81120" hidden="1" x14ac:dyDescent="0.2"/>
    <row r="81121" hidden="1" x14ac:dyDescent="0.2"/>
    <row r="81122" hidden="1" x14ac:dyDescent="0.2"/>
    <row r="81123" hidden="1" x14ac:dyDescent="0.2"/>
    <row r="81124" hidden="1" x14ac:dyDescent="0.2"/>
    <row r="81125" hidden="1" x14ac:dyDescent="0.2"/>
    <row r="81126" hidden="1" x14ac:dyDescent="0.2"/>
    <row r="81127" hidden="1" x14ac:dyDescent="0.2"/>
    <row r="81128" hidden="1" x14ac:dyDescent="0.2"/>
    <row r="81129" hidden="1" x14ac:dyDescent="0.2"/>
    <row r="81130" hidden="1" x14ac:dyDescent="0.2"/>
    <row r="81131" hidden="1" x14ac:dyDescent="0.2"/>
    <row r="81132" hidden="1" x14ac:dyDescent="0.2"/>
    <row r="81133" hidden="1" x14ac:dyDescent="0.2"/>
    <row r="81134" hidden="1" x14ac:dyDescent="0.2"/>
    <row r="81135" hidden="1" x14ac:dyDescent="0.2"/>
    <row r="81136" hidden="1" x14ac:dyDescent="0.2"/>
    <row r="81137" hidden="1" x14ac:dyDescent="0.2"/>
    <row r="81138" hidden="1" x14ac:dyDescent="0.2"/>
    <row r="81139" hidden="1" x14ac:dyDescent="0.2"/>
    <row r="81140" hidden="1" x14ac:dyDescent="0.2"/>
    <row r="81141" hidden="1" x14ac:dyDescent="0.2"/>
    <row r="81142" hidden="1" x14ac:dyDescent="0.2"/>
    <row r="81143" hidden="1" x14ac:dyDescent="0.2"/>
    <row r="81144" hidden="1" x14ac:dyDescent="0.2"/>
    <row r="81145" hidden="1" x14ac:dyDescent="0.2"/>
    <row r="81146" hidden="1" x14ac:dyDescent="0.2"/>
    <row r="81147" hidden="1" x14ac:dyDescent="0.2"/>
    <row r="81148" hidden="1" x14ac:dyDescent="0.2"/>
    <row r="81149" hidden="1" x14ac:dyDescent="0.2"/>
    <row r="81150" hidden="1" x14ac:dyDescent="0.2"/>
    <row r="81151" hidden="1" x14ac:dyDescent="0.2"/>
    <row r="81152" hidden="1" x14ac:dyDescent="0.2"/>
    <row r="81153" hidden="1" x14ac:dyDescent="0.2"/>
    <row r="81154" hidden="1" x14ac:dyDescent="0.2"/>
    <row r="81155" hidden="1" x14ac:dyDescent="0.2"/>
    <row r="81156" hidden="1" x14ac:dyDescent="0.2"/>
    <row r="81157" hidden="1" x14ac:dyDescent="0.2"/>
    <row r="81158" hidden="1" x14ac:dyDescent="0.2"/>
    <row r="81159" hidden="1" x14ac:dyDescent="0.2"/>
    <row r="81160" hidden="1" x14ac:dyDescent="0.2"/>
    <row r="81161" hidden="1" x14ac:dyDescent="0.2"/>
    <row r="81162" hidden="1" x14ac:dyDescent="0.2"/>
    <row r="81163" hidden="1" x14ac:dyDescent="0.2"/>
    <row r="81164" hidden="1" x14ac:dyDescent="0.2"/>
    <row r="81165" hidden="1" x14ac:dyDescent="0.2"/>
    <row r="81166" hidden="1" x14ac:dyDescent="0.2"/>
    <row r="81167" hidden="1" x14ac:dyDescent="0.2"/>
    <row r="81168" hidden="1" x14ac:dyDescent="0.2"/>
    <row r="81169" hidden="1" x14ac:dyDescent="0.2"/>
    <row r="81170" hidden="1" x14ac:dyDescent="0.2"/>
    <row r="81171" hidden="1" x14ac:dyDescent="0.2"/>
    <row r="81172" hidden="1" x14ac:dyDescent="0.2"/>
    <row r="81173" hidden="1" x14ac:dyDescent="0.2"/>
    <row r="81174" hidden="1" x14ac:dyDescent="0.2"/>
    <row r="81175" hidden="1" x14ac:dyDescent="0.2"/>
    <row r="81176" hidden="1" x14ac:dyDescent="0.2"/>
    <row r="81177" hidden="1" x14ac:dyDescent="0.2"/>
    <row r="81178" hidden="1" x14ac:dyDescent="0.2"/>
    <row r="81179" hidden="1" x14ac:dyDescent="0.2"/>
    <row r="81180" hidden="1" x14ac:dyDescent="0.2"/>
    <row r="81181" hidden="1" x14ac:dyDescent="0.2"/>
    <row r="81182" hidden="1" x14ac:dyDescent="0.2"/>
    <row r="81183" hidden="1" x14ac:dyDescent="0.2"/>
    <row r="81184" hidden="1" x14ac:dyDescent="0.2"/>
    <row r="81185" hidden="1" x14ac:dyDescent="0.2"/>
    <row r="81186" hidden="1" x14ac:dyDescent="0.2"/>
    <row r="81187" hidden="1" x14ac:dyDescent="0.2"/>
    <row r="81188" hidden="1" x14ac:dyDescent="0.2"/>
    <row r="81189" hidden="1" x14ac:dyDescent="0.2"/>
    <row r="81190" hidden="1" x14ac:dyDescent="0.2"/>
    <row r="81191" hidden="1" x14ac:dyDescent="0.2"/>
    <row r="81192" hidden="1" x14ac:dyDescent="0.2"/>
    <row r="81193" hidden="1" x14ac:dyDescent="0.2"/>
    <row r="81194" hidden="1" x14ac:dyDescent="0.2"/>
    <row r="81195" hidden="1" x14ac:dyDescent="0.2"/>
    <row r="81196" hidden="1" x14ac:dyDescent="0.2"/>
    <row r="81197" hidden="1" x14ac:dyDescent="0.2"/>
    <row r="81198" hidden="1" x14ac:dyDescent="0.2"/>
    <row r="81199" hidden="1" x14ac:dyDescent="0.2"/>
    <row r="81200" hidden="1" x14ac:dyDescent="0.2"/>
    <row r="81201" hidden="1" x14ac:dyDescent="0.2"/>
    <row r="81202" hidden="1" x14ac:dyDescent="0.2"/>
    <row r="81203" hidden="1" x14ac:dyDescent="0.2"/>
    <row r="81204" hidden="1" x14ac:dyDescent="0.2"/>
    <row r="81205" hidden="1" x14ac:dyDescent="0.2"/>
    <row r="81206" hidden="1" x14ac:dyDescent="0.2"/>
    <row r="81207" hidden="1" x14ac:dyDescent="0.2"/>
    <row r="81208" hidden="1" x14ac:dyDescent="0.2"/>
    <row r="81209" hidden="1" x14ac:dyDescent="0.2"/>
    <row r="81210" hidden="1" x14ac:dyDescent="0.2"/>
    <row r="81211" hidden="1" x14ac:dyDescent="0.2"/>
    <row r="81212" hidden="1" x14ac:dyDescent="0.2"/>
    <row r="81213" hidden="1" x14ac:dyDescent="0.2"/>
    <row r="81214" hidden="1" x14ac:dyDescent="0.2"/>
    <row r="81215" hidden="1" x14ac:dyDescent="0.2"/>
    <row r="81216" hidden="1" x14ac:dyDescent="0.2"/>
    <row r="81217" hidden="1" x14ac:dyDescent="0.2"/>
    <row r="81218" hidden="1" x14ac:dyDescent="0.2"/>
    <row r="81219" hidden="1" x14ac:dyDescent="0.2"/>
    <row r="81220" hidden="1" x14ac:dyDescent="0.2"/>
    <row r="81221" hidden="1" x14ac:dyDescent="0.2"/>
    <row r="81222" hidden="1" x14ac:dyDescent="0.2"/>
    <row r="81223" hidden="1" x14ac:dyDescent="0.2"/>
    <row r="81224" hidden="1" x14ac:dyDescent="0.2"/>
    <row r="81225" hidden="1" x14ac:dyDescent="0.2"/>
    <row r="81226" hidden="1" x14ac:dyDescent="0.2"/>
    <row r="81227" hidden="1" x14ac:dyDescent="0.2"/>
    <row r="81228" hidden="1" x14ac:dyDescent="0.2"/>
    <row r="81229" hidden="1" x14ac:dyDescent="0.2"/>
    <row r="81230" hidden="1" x14ac:dyDescent="0.2"/>
    <row r="81231" hidden="1" x14ac:dyDescent="0.2"/>
    <row r="81232" hidden="1" x14ac:dyDescent="0.2"/>
    <row r="81233" hidden="1" x14ac:dyDescent="0.2"/>
    <row r="81234" hidden="1" x14ac:dyDescent="0.2"/>
    <row r="81235" hidden="1" x14ac:dyDescent="0.2"/>
    <row r="81236" hidden="1" x14ac:dyDescent="0.2"/>
    <row r="81237" hidden="1" x14ac:dyDescent="0.2"/>
    <row r="81238" hidden="1" x14ac:dyDescent="0.2"/>
    <row r="81239" hidden="1" x14ac:dyDescent="0.2"/>
    <row r="81240" hidden="1" x14ac:dyDescent="0.2"/>
    <row r="81241" hidden="1" x14ac:dyDescent="0.2"/>
    <row r="81242" hidden="1" x14ac:dyDescent="0.2"/>
    <row r="81243" hidden="1" x14ac:dyDescent="0.2"/>
    <row r="81244" hidden="1" x14ac:dyDescent="0.2"/>
    <row r="81245" hidden="1" x14ac:dyDescent="0.2"/>
    <row r="81246" hidden="1" x14ac:dyDescent="0.2"/>
    <row r="81247" hidden="1" x14ac:dyDescent="0.2"/>
    <row r="81248" hidden="1" x14ac:dyDescent="0.2"/>
    <row r="81249" hidden="1" x14ac:dyDescent="0.2"/>
    <row r="81250" hidden="1" x14ac:dyDescent="0.2"/>
    <row r="81251" hidden="1" x14ac:dyDescent="0.2"/>
    <row r="81252" hidden="1" x14ac:dyDescent="0.2"/>
    <row r="81253" hidden="1" x14ac:dyDescent="0.2"/>
    <row r="81254" hidden="1" x14ac:dyDescent="0.2"/>
    <row r="81255" hidden="1" x14ac:dyDescent="0.2"/>
    <row r="81256" hidden="1" x14ac:dyDescent="0.2"/>
    <row r="81257" hidden="1" x14ac:dyDescent="0.2"/>
    <row r="81258" hidden="1" x14ac:dyDescent="0.2"/>
    <row r="81259" hidden="1" x14ac:dyDescent="0.2"/>
    <row r="81260" hidden="1" x14ac:dyDescent="0.2"/>
    <row r="81261" hidden="1" x14ac:dyDescent="0.2"/>
    <row r="81262" hidden="1" x14ac:dyDescent="0.2"/>
    <row r="81263" hidden="1" x14ac:dyDescent="0.2"/>
    <row r="81264" hidden="1" x14ac:dyDescent="0.2"/>
    <row r="81265" hidden="1" x14ac:dyDescent="0.2"/>
    <row r="81266" hidden="1" x14ac:dyDescent="0.2"/>
    <row r="81267" hidden="1" x14ac:dyDescent="0.2"/>
    <row r="81268" hidden="1" x14ac:dyDescent="0.2"/>
    <row r="81269" hidden="1" x14ac:dyDescent="0.2"/>
    <row r="81270" hidden="1" x14ac:dyDescent="0.2"/>
    <row r="81271" hidden="1" x14ac:dyDescent="0.2"/>
    <row r="81272" hidden="1" x14ac:dyDescent="0.2"/>
    <row r="81273" hidden="1" x14ac:dyDescent="0.2"/>
    <row r="81274" hidden="1" x14ac:dyDescent="0.2"/>
    <row r="81275" hidden="1" x14ac:dyDescent="0.2"/>
    <row r="81276" hidden="1" x14ac:dyDescent="0.2"/>
    <row r="81277" hidden="1" x14ac:dyDescent="0.2"/>
    <row r="81278" hidden="1" x14ac:dyDescent="0.2"/>
    <row r="81279" hidden="1" x14ac:dyDescent="0.2"/>
    <row r="81280" hidden="1" x14ac:dyDescent="0.2"/>
    <row r="81281" hidden="1" x14ac:dyDescent="0.2"/>
    <row r="81282" hidden="1" x14ac:dyDescent="0.2"/>
    <row r="81283" hidden="1" x14ac:dyDescent="0.2"/>
    <row r="81284" hidden="1" x14ac:dyDescent="0.2"/>
    <row r="81285" hidden="1" x14ac:dyDescent="0.2"/>
    <row r="81286" hidden="1" x14ac:dyDescent="0.2"/>
    <row r="81287" hidden="1" x14ac:dyDescent="0.2"/>
    <row r="81288" hidden="1" x14ac:dyDescent="0.2"/>
    <row r="81289" hidden="1" x14ac:dyDescent="0.2"/>
    <row r="81290" hidden="1" x14ac:dyDescent="0.2"/>
    <row r="81291" hidden="1" x14ac:dyDescent="0.2"/>
    <row r="81292" hidden="1" x14ac:dyDescent="0.2"/>
    <row r="81293" hidden="1" x14ac:dyDescent="0.2"/>
    <row r="81294" hidden="1" x14ac:dyDescent="0.2"/>
    <row r="81295" hidden="1" x14ac:dyDescent="0.2"/>
    <row r="81296" hidden="1" x14ac:dyDescent="0.2"/>
    <row r="81297" hidden="1" x14ac:dyDescent="0.2"/>
    <row r="81298" hidden="1" x14ac:dyDescent="0.2"/>
    <row r="81299" hidden="1" x14ac:dyDescent="0.2"/>
    <row r="81300" hidden="1" x14ac:dyDescent="0.2"/>
    <row r="81301" hidden="1" x14ac:dyDescent="0.2"/>
    <row r="81302" hidden="1" x14ac:dyDescent="0.2"/>
    <row r="81303" hidden="1" x14ac:dyDescent="0.2"/>
    <row r="81304" hidden="1" x14ac:dyDescent="0.2"/>
    <row r="81305" hidden="1" x14ac:dyDescent="0.2"/>
    <row r="81306" hidden="1" x14ac:dyDescent="0.2"/>
    <row r="81307" hidden="1" x14ac:dyDescent="0.2"/>
    <row r="81308" hidden="1" x14ac:dyDescent="0.2"/>
    <row r="81309" hidden="1" x14ac:dyDescent="0.2"/>
    <row r="81310" hidden="1" x14ac:dyDescent="0.2"/>
    <row r="81311" hidden="1" x14ac:dyDescent="0.2"/>
    <row r="81312" hidden="1" x14ac:dyDescent="0.2"/>
    <row r="81313" hidden="1" x14ac:dyDescent="0.2"/>
    <row r="81314" hidden="1" x14ac:dyDescent="0.2"/>
    <row r="81315" hidden="1" x14ac:dyDescent="0.2"/>
    <row r="81316" hidden="1" x14ac:dyDescent="0.2"/>
    <row r="81317" hidden="1" x14ac:dyDescent="0.2"/>
    <row r="81318" hidden="1" x14ac:dyDescent="0.2"/>
    <row r="81319" hidden="1" x14ac:dyDescent="0.2"/>
    <row r="81320" hidden="1" x14ac:dyDescent="0.2"/>
    <row r="81321" hidden="1" x14ac:dyDescent="0.2"/>
    <row r="81322" hidden="1" x14ac:dyDescent="0.2"/>
    <row r="81323" hidden="1" x14ac:dyDescent="0.2"/>
    <row r="81324" hidden="1" x14ac:dyDescent="0.2"/>
    <row r="81325" hidden="1" x14ac:dyDescent="0.2"/>
    <row r="81326" hidden="1" x14ac:dyDescent="0.2"/>
    <row r="81327" hidden="1" x14ac:dyDescent="0.2"/>
    <row r="81328" hidden="1" x14ac:dyDescent="0.2"/>
    <row r="81329" hidden="1" x14ac:dyDescent="0.2"/>
    <row r="81330" hidden="1" x14ac:dyDescent="0.2"/>
    <row r="81331" hidden="1" x14ac:dyDescent="0.2"/>
    <row r="81332" hidden="1" x14ac:dyDescent="0.2"/>
    <row r="81333" hidden="1" x14ac:dyDescent="0.2"/>
    <row r="81334" hidden="1" x14ac:dyDescent="0.2"/>
    <row r="81335" hidden="1" x14ac:dyDescent="0.2"/>
    <row r="81336" hidden="1" x14ac:dyDescent="0.2"/>
    <row r="81337" hidden="1" x14ac:dyDescent="0.2"/>
    <row r="81338" hidden="1" x14ac:dyDescent="0.2"/>
    <row r="81339" hidden="1" x14ac:dyDescent="0.2"/>
    <row r="81340" hidden="1" x14ac:dyDescent="0.2"/>
    <row r="81341" hidden="1" x14ac:dyDescent="0.2"/>
    <row r="81342" hidden="1" x14ac:dyDescent="0.2"/>
    <row r="81343" hidden="1" x14ac:dyDescent="0.2"/>
    <row r="81344" hidden="1" x14ac:dyDescent="0.2"/>
    <row r="81345" hidden="1" x14ac:dyDescent="0.2"/>
    <row r="81346" hidden="1" x14ac:dyDescent="0.2"/>
    <row r="81347" hidden="1" x14ac:dyDescent="0.2"/>
    <row r="81348" hidden="1" x14ac:dyDescent="0.2"/>
    <row r="81349" hidden="1" x14ac:dyDescent="0.2"/>
    <row r="81350" hidden="1" x14ac:dyDescent="0.2"/>
    <row r="81351" hidden="1" x14ac:dyDescent="0.2"/>
    <row r="81352" hidden="1" x14ac:dyDescent="0.2"/>
    <row r="81353" hidden="1" x14ac:dyDescent="0.2"/>
    <row r="81354" hidden="1" x14ac:dyDescent="0.2"/>
    <row r="81355" hidden="1" x14ac:dyDescent="0.2"/>
    <row r="81356" hidden="1" x14ac:dyDescent="0.2"/>
    <row r="81357" hidden="1" x14ac:dyDescent="0.2"/>
    <row r="81358" hidden="1" x14ac:dyDescent="0.2"/>
    <row r="81359" hidden="1" x14ac:dyDescent="0.2"/>
    <row r="81360" hidden="1" x14ac:dyDescent="0.2"/>
    <row r="81361" hidden="1" x14ac:dyDescent="0.2"/>
    <row r="81362" hidden="1" x14ac:dyDescent="0.2"/>
    <row r="81363" hidden="1" x14ac:dyDescent="0.2"/>
    <row r="81364" hidden="1" x14ac:dyDescent="0.2"/>
    <row r="81365" hidden="1" x14ac:dyDescent="0.2"/>
    <row r="81366" hidden="1" x14ac:dyDescent="0.2"/>
    <row r="81367" hidden="1" x14ac:dyDescent="0.2"/>
    <row r="81368" hidden="1" x14ac:dyDescent="0.2"/>
    <row r="81369" hidden="1" x14ac:dyDescent="0.2"/>
    <row r="81370" hidden="1" x14ac:dyDescent="0.2"/>
    <row r="81371" hidden="1" x14ac:dyDescent="0.2"/>
    <row r="81372" hidden="1" x14ac:dyDescent="0.2"/>
    <row r="81373" hidden="1" x14ac:dyDescent="0.2"/>
    <row r="81374" hidden="1" x14ac:dyDescent="0.2"/>
    <row r="81375" hidden="1" x14ac:dyDescent="0.2"/>
    <row r="81376" hidden="1" x14ac:dyDescent="0.2"/>
    <row r="81377" hidden="1" x14ac:dyDescent="0.2"/>
    <row r="81378" hidden="1" x14ac:dyDescent="0.2"/>
    <row r="81379" hidden="1" x14ac:dyDescent="0.2"/>
    <row r="81380" hidden="1" x14ac:dyDescent="0.2"/>
    <row r="81381" hidden="1" x14ac:dyDescent="0.2"/>
    <row r="81382" hidden="1" x14ac:dyDescent="0.2"/>
    <row r="81383" hidden="1" x14ac:dyDescent="0.2"/>
    <row r="81384" hidden="1" x14ac:dyDescent="0.2"/>
    <row r="81385" hidden="1" x14ac:dyDescent="0.2"/>
    <row r="81386" hidden="1" x14ac:dyDescent="0.2"/>
    <row r="81387" hidden="1" x14ac:dyDescent="0.2"/>
    <row r="81388" hidden="1" x14ac:dyDescent="0.2"/>
    <row r="81389" hidden="1" x14ac:dyDescent="0.2"/>
    <row r="81390" hidden="1" x14ac:dyDescent="0.2"/>
    <row r="81391" hidden="1" x14ac:dyDescent="0.2"/>
    <row r="81392" hidden="1" x14ac:dyDescent="0.2"/>
    <row r="81393" hidden="1" x14ac:dyDescent="0.2"/>
    <row r="81394" hidden="1" x14ac:dyDescent="0.2"/>
    <row r="81395" hidden="1" x14ac:dyDescent="0.2"/>
    <row r="81396" hidden="1" x14ac:dyDescent="0.2"/>
    <row r="81397" hidden="1" x14ac:dyDescent="0.2"/>
    <row r="81398" hidden="1" x14ac:dyDescent="0.2"/>
    <row r="81399" hidden="1" x14ac:dyDescent="0.2"/>
    <row r="81400" hidden="1" x14ac:dyDescent="0.2"/>
    <row r="81401" hidden="1" x14ac:dyDescent="0.2"/>
    <row r="81402" hidden="1" x14ac:dyDescent="0.2"/>
    <row r="81403" hidden="1" x14ac:dyDescent="0.2"/>
    <row r="81404" hidden="1" x14ac:dyDescent="0.2"/>
    <row r="81405" hidden="1" x14ac:dyDescent="0.2"/>
    <row r="81406" hidden="1" x14ac:dyDescent="0.2"/>
    <row r="81407" hidden="1" x14ac:dyDescent="0.2"/>
    <row r="81408" hidden="1" x14ac:dyDescent="0.2"/>
    <row r="81409" hidden="1" x14ac:dyDescent="0.2"/>
    <row r="81410" hidden="1" x14ac:dyDescent="0.2"/>
    <row r="81411" hidden="1" x14ac:dyDescent="0.2"/>
    <row r="81412" hidden="1" x14ac:dyDescent="0.2"/>
    <row r="81413" hidden="1" x14ac:dyDescent="0.2"/>
    <row r="81414" hidden="1" x14ac:dyDescent="0.2"/>
    <row r="81415" hidden="1" x14ac:dyDescent="0.2"/>
    <row r="81416" hidden="1" x14ac:dyDescent="0.2"/>
    <row r="81417" hidden="1" x14ac:dyDescent="0.2"/>
    <row r="81418" hidden="1" x14ac:dyDescent="0.2"/>
    <row r="81419" hidden="1" x14ac:dyDescent="0.2"/>
    <row r="81420" hidden="1" x14ac:dyDescent="0.2"/>
    <row r="81421" hidden="1" x14ac:dyDescent="0.2"/>
    <row r="81422" hidden="1" x14ac:dyDescent="0.2"/>
    <row r="81423" hidden="1" x14ac:dyDescent="0.2"/>
    <row r="81424" hidden="1" x14ac:dyDescent="0.2"/>
    <row r="81425" hidden="1" x14ac:dyDescent="0.2"/>
    <row r="81426" hidden="1" x14ac:dyDescent="0.2"/>
    <row r="81427" hidden="1" x14ac:dyDescent="0.2"/>
    <row r="81428" hidden="1" x14ac:dyDescent="0.2"/>
    <row r="81429" hidden="1" x14ac:dyDescent="0.2"/>
    <row r="81430" hidden="1" x14ac:dyDescent="0.2"/>
    <row r="81431" hidden="1" x14ac:dyDescent="0.2"/>
    <row r="81432" hidden="1" x14ac:dyDescent="0.2"/>
    <row r="81433" hidden="1" x14ac:dyDescent="0.2"/>
    <row r="81434" hidden="1" x14ac:dyDescent="0.2"/>
    <row r="81435" hidden="1" x14ac:dyDescent="0.2"/>
    <row r="81436" hidden="1" x14ac:dyDescent="0.2"/>
    <row r="81437" hidden="1" x14ac:dyDescent="0.2"/>
    <row r="81438" hidden="1" x14ac:dyDescent="0.2"/>
    <row r="81439" hidden="1" x14ac:dyDescent="0.2"/>
    <row r="81440" hidden="1" x14ac:dyDescent="0.2"/>
    <row r="81441" hidden="1" x14ac:dyDescent="0.2"/>
    <row r="81442" hidden="1" x14ac:dyDescent="0.2"/>
    <row r="81443" hidden="1" x14ac:dyDescent="0.2"/>
    <row r="81444" hidden="1" x14ac:dyDescent="0.2"/>
    <row r="81445" hidden="1" x14ac:dyDescent="0.2"/>
    <row r="81446" hidden="1" x14ac:dyDescent="0.2"/>
    <row r="81447" hidden="1" x14ac:dyDescent="0.2"/>
    <row r="81448" hidden="1" x14ac:dyDescent="0.2"/>
    <row r="81449" hidden="1" x14ac:dyDescent="0.2"/>
    <row r="81450" hidden="1" x14ac:dyDescent="0.2"/>
    <row r="81451" hidden="1" x14ac:dyDescent="0.2"/>
    <row r="81452" hidden="1" x14ac:dyDescent="0.2"/>
    <row r="81453" hidden="1" x14ac:dyDescent="0.2"/>
    <row r="81454" hidden="1" x14ac:dyDescent="0.2"/>
    <row r="81455" hidden="1" x14ac:dyDescent="0.2"/>
    <row r="81456" hidden="1" x14ac:dyDescent="0.2"/>
    <row r="81457" hidden="1" x14ac:dyDescent="0.2"/>
    <row r="81458" hidden="1" x14ac:dyDescent="0.2"/>
    <row r="81459" hidden="1" x14ac:dyDescent="0.2"/>
    <row r="81460" hidden="1" x14ac:dyDescent="0.2"/>
    <row r="81461" hidden="1" x14ac:dyDescent="0.2"/>
    <row r="81462" hidden="1" x14ac:dyDescent="0.2"/>
    <row r="81463" hidden="1" x14ac:dyDescent="0.2"/>
    <row r="81464" hidden="1" x14ac:dyDescent="0.2"/>
    <row r="81465" hidden="1" x14ac:dyDescent="0.2"/>
    <row r="81466" hidden="1" x14ac:dyDescent="0.2"/>
    <row r="81467" hidden="1" x14ac:dyDescent="0.2"/>
    <row r="81468" hidden="1" x14ac:dyDescent="0.2"/>
    <row r="81469" hidden="1" x14ac:dyDescent="0.2"/>
    <row r="81470" hidden="1" x14ac:dyDescent="0.2"/>
    <row r="81471" hidden="1" x14ac:dyDescent="0.2"/>
    <row r="81472" hidden="1" x14ac:dyDescent="0.2"/>
    <row r="81473" hidden="1" x14ac:dyDescent="0.2"/>
    <row r="81474" hidden="1" x14ac:dyDescent="0.2"/>
    <row r="81475" hidden="1" x14ac:dyDescent="0.2"/>
    <row r="81476" hidden="1" x14ac:dyDescent="0.2"/>
    <row r="81477" hidden="1" x14ac:dyDescent="0.2"/>
    <row r="81478" hidden="1" x14ac:dyDescent="0.2"/>
    <row r="81479" hidden="1" x14ac:dyDescent="0.2"/>
    <row r="81480" hidden="1" x14ac:dyDescent="0.2"/>
    <row r="81481" hidden="1" x14ac:dyDescent="0.2"/>
    <row r="81482" hidden="1" x14ac:dyDescent="0.2"/>
    <row r="81483" hidden="1" x14ac:dyDescent="0.2"/>
    <row r="81484" hidden="1" x14ac:dyDescent="0.2"/>
    <row r="81485" hidden="1" x14ac:dyDescent="0.2"/>
    <row r="81486" hidden="1" x14ac:dyDescent="0.2"/>
    <row r="81487" hidden="1" x14ac:dyDescent="0.2"/>
    <row r="81488" hidden="1" x14ac:dyDescent="0.2"/>
    <row r="81489" hidden="1" x14ac:dyDescent="0.2"/>
    <row r="81490" hidden="1" x14ac:dyDescent="0.2"/>
    <row r="81491" hidden="1" x14ac:dyDescent="0.2"/>
    <row r="81492" hidden="1" x14ac:dyDescent="0.2"/>
    <row r="81493" hidden="1" x14ac:dyDescent="0.2"/>
    <row r="81494" hidden="1" x14ac:dyDescent="0.2"/>
    <row r="81495" hidden="1" x14ac:dyDescent="0.2"/>
    <row r="81496" hidden="1" x14ac:dyDescent="0.2"/>
    <row r="81497" hidden="1" x14ac:dyDescent="0.2"/>
    <row r="81498" hidden="1" x14ac:dyDescent="0.2"/>
    <row r="81499" hidden="1" x14ac:dyDescent="0.2"/>
    <row r="81500" hidden="1" x14ac:dyDescent="0.2"/>
    <row r="81501" hidden="1" x14ac:dyDescent="0.2"/>
    <row r="81502" hidden="1" x14ac:dyDescent="0.2"/>
    <row r="81503" hidden="1" x14ac:dyDescent="0.2"/>
    <row r="81504" hidden="1" x14ac:dyDescent="0.2"/>
    <row r="81505" hidden="1" x14ac:dyDescent="0.2"/>
    <row r="81506" hidden="1" x14ac:dyDescent="0.2"/>
    <row r="81507" hidden="1" x14ac:dyDescent="0.2"/>
    <row r="81508" hidden="1" x14ac:dyDescent="0.2"/>
    <row r="81509" hidden="1" x14ac:dyDescent="0.2"/>
    <row r="81510" hidden="1" x14ac:dyDescent="0.2"/>
    <row r="81511" hidden="1" x14ac:dyDescent="0.2"/>
    <row r="81512" hidden="1" x14ac:dyDescent="0.2"/>
    <row r="81513" hidden="1" x14ac:dyDescent="0.2"/>
    <row r="81514" hidden="1" x14ac:dyDescent="0.2"/>
    <row r="81515" hidden="1" x14ac:dyDescent="0.2"/>
    <row r="81516" hidden="1" x14ac:dyDescent="0.2"/>
    <row r="81517" hidden="1" x14ac:dyDescent="0.2"/>
    <row r="81518" hidden="1" x14ac:dyDescent="0.2"/>
    <row r="81519" hidden="1" x14ac:dyDescent="0.2"/>
    <row r="81520" hidden="1" x14ac:dyDescent="0.2"/>
    <row r="81521" hidden="1" x14ac:dyDescent="0.2"/>
    <row r="81522" hidden="1" x14ac:dyDescent="0.2"/>
    <row r="81523" hidden="1" x14ac:dyDescent="0.2"/>
    <row r="81524" hidden="1" x14ac:dyDescent="0.2"/>
    <row r="81525" hidden="1" x14ac:dyDescent="0.2"/>
    <row r="81526" hidden="1" x14ac:dyDescent="0.2"/>
    <row r="81527" hidden="1" x14ac:dyDescent="0.2"/>
    <row r="81528" hidden="1" x14ac:dyDescent="0.2"/>
    <row r="81529" hidden="1" x14ac:dyDescent="0.2"/>
    <row r="81530" hidden="1" x14ac:dyDescent="0.2"/>
    <row r="81531" hidden="1" x14ac:dyDescent="0.2"/>
    <row r="81532" hidden="1" x14ac:dyDescent="0.2"/>
    <row r="81533" hidden="1" x14ac:dyDescent="0.2"/>
    <row r="81534" hidden="1" x14ac:dyDescent="0.2"/>
    <row r="81535" hidden="1" x14ac:dyDescent="0.2"/>
    <row r="81536" hidden="1" x14ac:dyDescent="0.2"/>
    <row r="81537" hidden="1" x14ac:dyDescent="0.2"/>
    <row r="81538" hidden="1" x14ac:dyDescent="0.2"/>
    <row r="81539" hidden="1" x14ac:dyDescent="0.2"/>
    <row r="81540" hidden="1" x14ac:dyDescent="0.2"/>
    <row r="81541" hidden="1" x14ac:dyDescent="0.2"/>
    <row r="81542" hidden="1" x14ac:dyDescent="0.2"/>
    <row r="81543" hidden="1" x14ac:dyDescent="0.2"/>
    <row r="81544" hidden="1" x14ac:dyDescent="0.2"/>
    <row r="81545" hidden="1" x14ac:dyDescent="0.2"/>
    <row r="81546" hidden="1" x14ac:dyDescent="0.2"/>
    <row r="81547" hidden="1" x14ac:dyDescent="0.2"/>
    <row r="81548" hidden="1" x14ac:dyDescent="0.2"/>
    <row r="81549" hidden="1" x14ac:dyDescent="0.2"/>
    <row r="81550" hidden="1" x14ac:dyDescent="0.2"/>
    <row r="81551" hidden="1" x14ac:dyDescent="0.2"/>
    <row r="81552" hidden="1" x14ac:dyDescent="0.2"/>
    <row r="81553" hidden="1" x14ac:dyDescent="0.2"/>
    <row r="81554" hidden="1" x14ac:dyDescent="0.2"/>
    <row r="81555" hidden="1" x14ac:dyDescent="0.2"/>
    <row r="81556" hidden="1" x14ac:dyDescent="0.2"/>
    <row r="81557" hidden="1" x14ac:dyDescent="0.2"/>
    <row r="81558" hidden="1" x14ac:dyDescent="0.2"/>
    <row r="81559" hidden="1" x14ac:dyDescent="0.2"/>
    <row r="81560" hidden="1" x14ac:dyDescent="0.2"/>
    <row r="81561" hidden="1" x14ac:dyDescent="0.2"/>
    <row r="81562" hidden="1" x14ac:dyDescent="0.2"/>
    <row r="81563" hidden="1" x14ac:dyDescent="0.2"/>
    <row r="81564" hidden="1" x14ac:dyDescent="0.2"/>
    <row r="81565" hidden="1" x14ac:dyDescent="0.2"/>
    <row r="81566" hidden="1" x14ac:dyDescent="0.2"/>
    <row r="81567" hidden="1" x14ac:dyDescent="0.2"/>
    <row r="81568" hidden="1" x14ac:dyDescent="0.2"/>
    <row r="81569" hidden="1" x14ac:dyDescent="0.2"/>
    <row r="81570" hidden="1" x14ac:dyDescent="0.2"/>
    <row r="81571" hidden="1" x14ac:dyDescent="0.2"/>
    <row r="81572" hidden="1" x14ac:dyDescent="0.2"/>
    <row r="81573" hidden="1" x14ac:dyDescent="0.2"/>
    <row r="81574" hidden="1" x14ac:dyDescent="0.2"/>
    <row r="81575" hidden="1" x14ac:dyDescent="0.2"/>
    <row r="81576" hidden="1" x14ac:dyDescent="0.2"/>
    <row r="81577" hidden="1" x14ac:dyDescent="0.2"/>
    <row r="81578" hidden="1" x14ac:dyDescent="0.2"/>
    <row r="81579" hidden="1" x14ac:dyDescent="0.2"/>
    <row r="81580" hidden="1" x14ac:dyDescent="0.2"/>
    <row r="81581" hidden="1" x14ac:dyDescent="0.2"/>
    <row r="81582" hidden="1" x14ac:dyDescent="0.2"/>
    <row r="81583" hidden="1" x14ac:dyDescent="0.2"/>
    <row r="81584" hidden="1" x14ac:dyDescent="0.2"/>
    <row r="81585" hidden="1" x14ac:dyDescent="0.2"/>
    <row r="81586" hidden="1" x14ac:dyDescent="0.2"/>
    <row r="81587" hidden="1" x14ac:dyDescent="0.2"/>
    <row r="81588" hidden="1" x14ac:dyDescent="0.2"/>
    <row r="81589" hidden="1" x14ac:dyDescent="0.2"/>
    <row r="81590" hidden="1" x14ac:dyDescent="0.2"/>
    <row r="81591" hidden="1" x14ac:dyDescent="0.2"/>
    <row r="81592" hidden="1" x14ac:dyDescent="0.2"/>
    <row r="81593" hidden="1" x14ac:dyDescent="0.2"/>
    <row r="81594" hidden="1" x14ac:dyDescent="0.2"/>
    <row r="81595" hidden="1" x14ac:dyDescent="0.2"/>
    <row r="81596" hidden="1" x14ac:dyDescent="0.2"/>
    <row r="81597" hidden="1" x14ac:dyDescent="0.2"/>
    <row r="81598" hidden="1" x14ac:dyDescent="0.2"/>
    <row r="81599" hidden="1" x14ac:dyDescent="0.2"/>
    <row r="81600" hidden="1" x14ac:dyDescent="0.2"/>
    <row r="81601" hidden="1" x14ac:dyDescent="0.2"/>
    <row r="81602" hidden="1" x14ac:dyDescent="0.2"/>
    <row r="81603" hidden="1" x14ac:dyDescent="0.2"/>
    <row r="81604" hidden="1" x14ac:dyDescent="0.2"/>
    <row r="81605" hidden="1" x14ac:dyDescent="0.2"/>
    <row r="81606" hidden="1" x14ac:dyDescent="0.2"/>
    <row r="81607" hidden="1" x14ac:dyDescent="0.2"/>
    <row r="81608" hidden="1" x14ac:dyDescent="0.2"/>
    <row r="81609" hidden="1" x14ac:dyDescent="0.2"/>
    <row r="81610" hidden="1" x14ac:dyDescent="0.2"/>
    <row r="81611" hidden="1" x14ac:dyDescent="0.2"/>
    <row r="81612" hidden="1" x14ac:dyDescent="0.2"/>
    <row r="81613" hidden="1" x14ac:dyDescent="0.2"/>
    <row r="81614" hidden="1" x14ac:dyDescent="0.2"/>
    <row r="81615" hidden="1" x14ac:dyDescent="0.2"/>
    <row r="81616" hidden="1" x14ac:dyDescent="0.2"/>
    <row r="81617" hidden="1" x14ac:dyDescent="0.2"/>
    <row r="81618" hidden="1" x14ac:dyDescent="0.2"/>
    <row r="81619" hidden="1" x14ac:dyDescent="0.2"/>
    <row r="81620" hidden="1" x14ac:dyDescent="0.2"/>
    <row r="81621" hidden="1" x14ac:dyDescent="0.2"/>
    <row r="81622" hidden="1" x14ac:dyDescent="0.2"/>
    <row r="81623" hidden="1" x14ac:dyDescent="0.2"/>
    <row r="81624" hidden="1" x14ac:dyDescent="0.2"/>
    <row r="81625" hidden="1" x14ac:dyDescent="0.2"/>
    <row r="81626" hidden="1" x14ac:dyDescent="0.2"/>
    <row r="81627" hidden="1" x14ac:dyDescent="0.2"/>
    <row r="81628" hidden="1" x14ac:dyDescent="0.2"/>
    <row r="81629" hidden="1" x14ac:dyDescent="0.2"/>
    <row r="81630" hidden="1" x14ac:dyDescent="0.2"/>
    <row r="81631" hidden="1" x14ac:dyDescent="0.2"/>
    <row r="81632" hidden="1" x14ac:dyDescent="0.2"/>
    <row r="81633" hidden="1" x14ac:dyDescent="0.2"/>
    <row r="81634" hidden="1" x14ac:dyDescent="0.2"/>
    <row r="81635" hidden="1" x14ac:dyDescent="0.2"/>
    <row r="81636" hidden="1" x14ac:dyDescent="0.2"/>
    <row r="81637" hidden="1" x14ac:dyDescent="0.2"/>
    <row r="81638" hidden="1" x14ac:dyDescent="0.2"/>
    <row r="81639" hidden="1" x14ac:dyDescent="0.2"/>
    <row r="81640" hidden="1" x14ac:dyDescent="0.2"/>
    <row r="81641" hidden="1" x14ac:dyDescent="0.2"/>
    <row r="81642" hidden="1" x14ac:dyDescent="0.2"/>
    <row r="81643" hidden="1" x14ac:dyDescent="0.2"/>
    <row r="81644" hidden="1" x14ac:dyDescent="0.2"/>
    <row r="81645" hidden="1" x14ac:dyDescent="0.2"/>
    <row r="81646" hidden="1" x14ac:dyDescent="0.2"/>
    <row r="81647" hidden="1" x14ac:dyDescent="0.2"/>
    <row r="81648" hidden="1" x14ac:dyDescent="0.2"/>
    <row r="81649" hidden="1" x14ac:dyDescent="0.2"/>
    <row r="81650" hidden="1" x14ac:dyDescent="0.2"/>
    <row r="81651" hidden="1" x14ac:dyDescent="0.2"/>
    <row r="81652" hidden="1" x14ac:dyDescent="0.2"/>
    <row r="81653" hidden="1" x14ac:dyDescent="0.2"/>
    <row r="81654" hidden="1" x14ac:dyDescent="0.2"/>
    <row r="81655" hidden="1" x14ac:dyDescent="0.2"/>
    <row r="81656" hidden="1" x14ac:dyDescent="0.2"/>
    <row r="81657" hidden="1" x14ac:dyDescent="0.2"/>
    <row r="81658" hidden="1" x14ac:dyDescent="0.2"/>
    <row r="81659" hidden="1" x14ac:dyDescent="0.2"/>
    <row r="81660" hidden="1" x14ac:dyDescent="0.2"/>
    <row r="81661" hidden="1" x14ac:dyDescent="0.2"/>
    <row r="81662" hidden="1" x14ac:dyDescent="0.2"/>
    <row r="81663" hidden="1" x14ac:dyDescent="0.2"/>
    <row r="81664" hidden="1" x14ac:dyDescent="0.2"/>
    <row r="81665" hidden="1" x14ac:dyDescent="0.2"/>
    <row r="81666" hidden="1" x14ac:dyDescent="0.2"/>
    <row r="81667" hidden="1" x14ac:dyDescent="0.2"/>
    <row r="81668" hidden="1" x14ac:dyDescent="0.2"/>
    <row r="81669" hidden="1" x14ac:dyDescent="0.2"/>
    <row r="81670" hidden="1" x14ac:dyDescent="0.2"/>
    <row r="81671" hidden="1" x14ac:dyDescent="0.2"/>
    <row r="81672" hidden="1" x14ac:dyDescent="0.2"/>
    <row r="81673" hidden="1" x14ac:dyDescent="0.2"/>
    <row r="81674" hidden="1" x14ac:dyDescent="0.2"/>
    <row r="81675" hidden="1" x14ac:dyDescent="0.2"/>
    <row r="81676" hidden="1" x14ac:dyDescent="0.2"/>
    <row r="81677" hidden="1" x14ac:dyDescent="0.2"/>
    <row r="81678" hidden="1" x14ac:dyDescent="0.2"/>
    <row r="81679" hidden="1" x14ac:dyDescent="0.2"/>
    <row r="81680" hidden="1" x14ac:dyDescent="0.2"/>
    <row r="81681" hidden="1" x14ac:dyDescent="0.2"/>
    <row r="81682" hidden="1" x14ac:dyDescent="0.2"/>
    <row r="81683" hidden="1" x14ac:dyDescent="0.2"/>
    <row r="81684" hidden="1" x14ac:dyDescent="0.2"/>
    <row r="81685" hidden="1" x14ac:dyDescent="0.2"/>
    <row r="81686" hidden="1" x14ac:dyDescent="0.2"/>
    <row r="81687" hidden="1" x14ac:dyDescent="0.2"/>
    <row r="81688" hidden="1" x14ac:dyDescent="0.2"/>
    <row r="81689" hidden="1" x14ac:dyDescent="0.2"/>
    <row r="81690" hidden="1" x14ac:dyDescent="0.2"/>
    <row r="81691" hidden="1" x14ac:dyDescent="0.2"/>
    <row r="81692" hidden="1" x14ac:dyDescent="0.2"/>
    <row r="81693" hidden="1" x14ac:dyDescent="0.2"/>
    <row r="81694" hidden="1" x14ac:dyDescent="0.2"/>
    <row r="81695" hidden="1" x14ac:dyDescent="0.2"/>
    <row r="81696" hidden="1" x14ac:dyDescent="0.2"/>
    <row r="81697" hidden="1" x14ac:dyDescent="0.2"/>
    <row r="81698" hidden="1" x14ac:dyDescent="0.2"/>
    <row r="81699" hidden="1" x14ac:dyDescent="0.2"/>
    <row r="81700" hidden="1" x14ac:dyDescent="0.2"/>
    <row r="81701" hidden="1" x14ac:dyDescent="0.2"/>
    <row r="81702" hidden="1" x14ac:dyDescent="0.2"/>
    <row r="81703" hidden="1" x14ac:dyDescent="0.2"/>
    <row r="81704" hidden="1" x14ac:dyDescent="0.2"/>
    <row r="81705" hidden="1" x14ac:dyDescent="0.2"/>
    <row r="81706" hidden="1" x14ac:dyDescent="0.2"/>
    <row r="81707" hidden="1" x14ac:dyDescent="0.2"/>
    <row r="81708" hidden="1" x14ac:dyDescent="0.2"/>
    <row r="81709" hidden="1" x14ac:dyDescent="0.2"/>
    <row r="81710" hidden="1" x14ac:dyDescent="0.2"/>
    <row r="81711" hidden="1" x14ac:dyDescent="0.2"/>
    <row r="81712" hidden="1" x14ac:dyDescent="0.2"/>
    <row r="81713" hidden="1" x14ac:dyDescent="0.2"/>
    <row r="81714" hidden="1" x14ac:dyDescent="0.2"/>
    <row r="81715" hidden="1" x14ac:dyDescent="0.2"/>
    <row r="81716" hidden="1" x14ac:dyDescent="0.2"/>
    <row r="81717" hidden="1" x14ac:dyDescent="0.2"/>
    <row r="81718" hidden="1" x14ac:dyDescent="0.2"/>
    <row r="81719" hidden="1" x14ac:dyDescent="0.2"/>
    <row r="81720" hidden="1" x14ac:dyDescent="0.2"/>
    <row r="81721" hidden="1" x14ac:dyDescent="0.2"/>
    <row r="81722" hidden="1" x14ac:dyDescent="0.2"/>
    <row r="81723" hidden="1" x14ac:dyDescent="0.2"/>
    <row r="81724" hidden="1" x14ac:dyDescent="0.2"/>
    <row r="81725" hidden="1" x14ac:dyDescent="0.2"/>
    <row r="81726" hidden="1" x14ac:dyDescent="0.2"/>
    <row r="81727" hidden="1" x14ac:dyDescent="0.2"/>
    <row r="81728" hidden="1" x14ac:dyDescent="0.2"/>
    <row r="81729" hidden="1" x14ac:dyDescent="0.2"/>
    <row r="81730" hidden="1" x14ac:dyDescent="0.2"/>
    <row r="81731" hidden="1" x14ac:dyDescent="0.2"/>
    <row r="81732" hidden="1" x14ac:dyDescent="0.2"/>
    <row r="81733" hidden="1" x14ac:dyDescent="0.2"/>
    <row r="81734" hidden="1" x14ac:dyDescent="0.2"/>
    <row r="81735" hidden="1" x14ac:dyDescent="0.2"/>
    <row r="81736" hidden="1" x14ac:dyDescent="0.2"/>
    <row r="81737" hidden="1" x14ac:dyDescent="0.2"/>
    <row r="81738" hidden="1" x14ac:dyDescent="0.2"/>
    <row r="81739" hidden="1" x14ac:dyDescent="0.2"/>
    <row r="81740" hidden="1" x14ac:dyDescent="0.2"/>
    <row r="81741" hidden="1" x14ac:dyDescent="0.2"/>
    <row r="81742" hidden="1" x14ac:dyDescent="0.2"/>
    <row r="81743" hidden="1" x14ac:dyDescent="0.2"/>
    <row r="81744" hidden="1" x14ac:dyDescent="0.2"/>
    <row r="81745" hidden="1" x14ac:dyDescent="0.2"/>
    <row r="81746" hidden="1" x14ac:dyDescent="0.2"/>
    <row r="81747" hidden="1" x14ac:dyDescent="0.2"/>
    <row r="81748" hidden="1" x14ac:dyDescent="0.2"/>
    <row r="81749" hidden="1" x14ac:dyDescent="0.2"/>
    <row r="81750" hidden="1" x14ac:dyDescent="0.2"/>
    <row r="81751" hidden="1" x14ac:dyDescent="0.2"/>
    <row r="81752" hidden="1" x14ac:dyDescent="0.2"/>
    <row r="81753" hidden="1" x14ac:dyDescent="0.2"/>
    <row r="81754" hidden="1" x14ac:dyDescent="0.2"/>
    <row r="81755" hidden="1" x14ac:dyDescent="0.2"/>
    <row r="81756" hidden="1" x14ac:dyDescent="0.2"/>
    <row r="81757" hidden="1" x14ac:dyDescent="0.2"/>
    <row r="81758" hidden="1" x14ac:dyDescent="0.2"/>
    <row r="81759" hidden="1" x14ac:dyDescent="0.2"/>
    <row r="81760" hidden="1" x14ac:dyDescent="0.2"/>
    <row r="81761" hidden="1" x14ac:dyDescent="0.2"/>
    <row r="81762" hidden="1" x14ac:dyDescent="0.2"/>
    <row r="81763" hidden="1" x14ac:dyDescent="0.2"/>
    <row r="81764" hidden="1" x14ac:dyDescent="0.2"/>
    <row r="81765" hidden="1" x14ac:dyDescent="0.2"/>
    <row r="81766" hidden="1" x14ac:dyDescent="0.2"/>
    <row r="81767" hidden="1" x14ac:dyDescent="0.2"/>
    <row r="81768" hidden="1" x14ac:dyDescent="0.2"/>
    <row r="81769" hidden="1" x14ac:dyDescent="0.2"/>
    <row r="81770" hidden="1" x14ac:dyDescent="0.2"/>
    <row r="81771" hidden="1" x14ac:dyDescent="0.2"/>
    <row r="81772" hidden="1" x14ac:dyDescent="0.2"/>
    <row r="81773" hidden="1" x14ac:dyDescent="0.2"/>
    <row r="81774" hidden="1" x14ac:dyDescent="0.2"/>
    <row r="81775" hidden="1" x14ac:dyDescent="0.2"/>
    <row r="81776" hidden="1" x14ac:dyDescent="0.2"/>
    <row r="81777" hidden="1" x14ac:dyDescent="0.2"/>
    <row r="81778" hidden="1" x14ac:dyDescent="0.2"/>
    <row r="81779" hidden="1" x14ac:dyDescent="0.2"/>
    <row r="81780" hidden="1" x14ac:dyDescent="0.2"/>
    <row r="81781" hidden="1" x14ac:dyDescent="0.2"/>
    <row r="81782" hidden="1" x14ac:dyDescent="0.2"/>
    <row r="81783" hidden="1" x14ac:dyDescent="0.2"/>
    <row r="81784" hidden="1" x14ac:dyDescent="0.2"/>
    <row r="81785" hidden="1" x14ac:dyDescent="0.2"/>
    <row r="81786" hidden="1" x14ac:dyDescent="0.2"/>
    <row r="81787" hidden="1" x14ac:dyDescent="0.2"/>
    <row r="81788" hidden="1" x14ac:dyDescent="0.2"/>
    <row r="81789" hidden="1" x14ac:dyDescent="0.2"/>
    <row r="81790" hidden="1" x14ac:dyDescent="0.2"/>
    <row r="81791" hidden="1" x14ac:dyDescent="0.2"/>
    <row r="81792" hidden="1" x14ac:dyDescent="0.2"/>
    <row r="81793" hidden="1" x14ac:dyDescent="0.2"/>
    <row r="81794" hidden="1" x14ac:dyDescent="0.2"/>
    <row r="81795" hidden="1" x14ac:dyDescent="0.2"/>
    <row r="81796" hidden="1" x14ac:dyDescent="0.2"/>
    <row r="81797" hidden="1" x14ac:dyDescent="0.2"/>
    <row r="81798" hidden="1" x14ac:dyDescent="0.2"/>
    <row r="81799" hidden="1" x14ac:dyDescent="0.2"/>
    <row r="81800" hidden="1" x14ac:dyDescent="0.2"/>
    <row r="81801" hidden="1" x14ac:dyDescent="0.2"/>
    <row r="81802" hidden="1" x14ac:dyDescent="0.2"/>
    <row r="81803" hidden="1" x14ac:dyDescent="0.2"/>
    <row r="81804" hidden="1" x14ac:dyDescent="0.2"/>
    <row r="81805" hidden="1" x14ac:dyDescent="0.2"/>
    <row r="81806" hidden="1" x14ac:dyDescent="0.2"/>
    <row r="81807" hidden="1" x14ac:dyDescent="0.2"/>
    <row r="81808" hidden="1" x14ac:dyDescent="0.2"/>
    <row r="81809" hidden="1" x14ac:dyDescent="0.2"/>
    <row r="81810" hidden="1" x14ac:dyDescent="0.2"/>
    <row r="81811" hidden="1" x14ac:dyDescent="0.2"/>
    <row r="81812" hidden="1" x14ac:dyDescent="0.2"/>
    <row r="81813" hidden="1" x14ac:dyDescent="0.2"/>
    <row r="81814" hidden="1" x14ac:dyDescent="0.2"/>
    <row r="81815" hidden="1" x14ac:dyDescent="0.2"/>
    <row r="81816" hidden="1" x14ac:dyDescent="0.2"/>
    <row r="81817" hidden="1" x14ac:dyDescent="0.2"/>
    <row r="81818" hidden="1" x14ac:dyDescent="0.2"/>
    <row r="81819" hidden="1" x14ac:dyDescent="0.2"/>
    <row r="81820" hidden="1" x14ac:dyDescent="0.2"/>
    <row r="81821" hidden="1" x14ac:dyDescent="0.2"/>
    <row r="81822" hidden="1" x14ac:dyDescent="0.2"/>
    <row r="81823" hidden="1" x14ac:dyDescent="0.2"/>
    <row r="81824" hidden="1" x14ac:dyDescent="0.2"/>
    <row r="81825" hidden="1" x14ac:dyDescent="0.2"/>
    <row r="81826" hidden="1" x14ac:dyDescent="0.2"/>
    <row r="81827" hidden="1" x14ac:dyDescent="0.2"/>
    <row r="81828" hidden="1" x14ac:dyDescent="0.2"/>
    <row r="81829" hidden="1" x14ac:dyDescent="0.2"/>
    <row r="81830" hidden="1" x14ac:dyDescent="0.2"/>
    <row r="81831" hidden="1" x14ac:dyDescent="0.2"/>
    <row r="81832" hidden="1" x14ac:dyDescent="0.2"/>
    <row r="81833" hidden="1" x14ac:dyDescent="0.2"/>
    <row r="81834" hidden="1" x14ac:dyDescent="0.2"/>
    <row r="81835" hidden="1" x14ac:dyDescent="0.2"/>
    <row r="81836" hidden="1" x14ac:dyDescent="0.2"/>
    <row r="81837" hidden="1" x14ac:dyDescent="0.2"/>
    <row r="81838" hidden="1" x14ac:dyDescent="0.2"/>
    <row r="81839" hidden="1" x14ac:dyDescent="0.2"/>
    <row r="81840" hidden="1" x14ac:dyDescent="0.2"/>
    <row r="81841" hidden="1" x14ac:dyDescent="0.2"/>
    <row r="81842" hidden="1" x14ac:dyDescent="0.2"/>
    <row r="81843" hidden="1" x14ac:dyDescent="0.2"/>
    <row r="81844" hidden="1" x14ac:dyDescent="0.2"/>
    <row r="81845" hidden="1" x14ac:dyDescent="0.2"/>
    <row r="81846" hidden="1" x14ac:dyDescent="0.2"/>
    <row r="81847" hidden="1" x14ac:dyDescent="0.2"/>
    <row r="81848" hidden="1" x14ac:dyDescent="0.2"/>
    <row r="81849" hidden="1" x14ac:dyDescent="0.2"/>
    <row r="81850" hidden="1" x14ac:dyDescent="0.2"/>
    <row r="81851" hidden="1" x14ac:dyDescent="0.2"/>
    <row r="81852" hidden="1" x14ac:dyDescent="0.2"/>
    <row r="81853" hidden="1" x14ac:dyDescent="0.2"/>
    <row r="81854" hidden="1" x14ac:dyDescent="0.2"/>
    <row r="81855" hidden="1" x14ac:dyDescent="0.2"/>
    <row r="81856" hidden="1" x14ac:dyDescent="0.2"/>
    <row r="81857" hidden="1" x14ac:dyDescent="0.2"/>
    <row r="81858" hidden="1" x14ac:dyDescent="0.2"/>
    <row r="81859" hidden="1" x14ac:dyDescent="0.2"/>
    <row r="81860" hidden="1" x14ac:dyDescent="0.2"/>
    <row r="81861" hidden="1" x14ac:dyDescent="0.2"/>
    <row r="81862" hidden="1" x14ac:dyDescent="0.2"/>
    <row r="81863" hidden="1" x14ac:dyDescent="0.2"/>
    <row r="81864" hidden="1" x14ac:dyDescent="0.2"/>
    <row r="81865" hidden="1" x14ac:dyDescent="0.2"/>
    <row r="81866" hidden="1" x14ac:dyDescent="0.2"/>
    <row r="81867" hidden="1" x14ac:dyDescent="0.2"/>
    <row r="81868" hidden="1" x14ac:dyDescent="0.2"/>
    <row r="81869" hidden="1" x14ac:dyDescent="0.2"/>
    <row r="81870" hidden="1" x14ac:dyDescent="0.2"/>
    <row r="81871" hidden="1" x14ac:dyDescent="0.2"/>
    <row r="81872" hidden="1" x14ac:dyDescent="0.2"/>
    <row r="81873" hidden="1" x14ac:dyDescent="0.2"/>
    <row r="81874" hidden="1" x14ac:dyDescent="0.2"/>
    <row r="81875" hidden="1" x14ac:dyDescent="0.2"/>
    <row r="81876" hidden="1" x14ac:dyDescent="0.2"/>
    <row r="81877" hidden="1" x14ac:dyDescent="0.2"/>
    <row r="81878" hidden="1" x14ac:dyDescent="0.2"/>
    <row r="81879" hidden="1" x14ac:dyDescent="0.2"/>
    <row r="81880" hidden="1" x14ac:dyDescent="0.2"/>
    <row r="81881" hidden="1" x14ac:dyDescent="0.2"/>
    <row r="81882" hidden="1" x14ac:dyDescent="0.2"/>
    <row r="81883" hidden="1" x14ac:dyDescent="0.2"/>
    <row r="81884" hidden="1" x14ac:dyDescent="0.2"/>
    <row r="81885" hidden="1" x14ac:dyDescent="0.2"/>
    <row r="81886" hidden="1" x14ac:dyDescent="0.2"/>
    <row r="81887" hidden="1" x14ac:dyDescent="0.2"/>
    <row r="81888" hidden="1" x14ac:dyDescent="0.2"/>
    <row r="81889" hidden="1" x14ac:dyDescent="0.2"/>
    <row r="81890" hidden="1" x14ac:dyDescent="0.2"/>
    <row r="81891" hidden="1" x14ac:dyDescent="0.2"/>
    <row r="81892" hidden="1" x14ac:dyDescent="0.2"/>
    <row r="81893" hidden="1" x14ac:dyDescent="0.2"/>
    <row r="81894" hidden="1" x14ac:dyDescent="0.2"/>
    <row r="81895" hidden="1" x14ac:dyDescent="0.2"/>
    <row r="81896" hidden="1" x14ac:dyDescent="0.2"/>
    <row r="81897" hidden="1" x14ac:dyDescent="0.2"/>
    <row r="81898" hidden="1" x14ac:dyDescent="0.2"/>
    <row r="81899" hidden="1" x14ac:dyDescent="0.2"/>
    <row r="81900" hidden="1" x14ac:dyDescent="0.2"/>
    <row r="81901" hidden="1" x14ac:dyDescent="0.2"/>
    <row r="81902" hidden="1" x14ac:dyDescent="0.2"/>
    <row r="81903" hidden="1" x14ac:dyDescent="0.2"/>
    <row r="81904" hidden="1" x14ac:dyDescent="0.2"/>
    <row r="81905" hidden="1" x14ac:dyDescent="0.2"/>
    <row r="81906" hidden="1" x14ac:dyDescent="0.2"/>
    <row r="81907" hidden="1" x14ac:dyDescent="0.2"/>
    <row r="81908" hidden="1" x14ac:dyDescent="0.2"/>
    <row r="81909" hidden="1" x14ac:dyDescent="0.2"/>
    <row r="81910" hidden="1" x14ac:dyDescent="0.2"/>
    <row r="81911" hidden="1" x14ac:dyDescent="0.2"/>
    <row r="81912" hidden="1" x14ac:dyDescent="0.2"/>
    <row r="81913" hidden="1" x14ac:dyDescent="0.2"/>
    <row r="81914" hidden="1" x14ac:dyDescent="0.2"/>
    <row r="81915" hidden="1" x14ac:dyDescent="0.2"/>
    <row r="81916" hidden="1" x14ac:dyDescent="0.2"/>
    <row r="81917" hidden="1" x14ac:dyDescent="0.2"/>
    <row r="81918" hidden="1" x14ac:dyDescent="0.2"/>
    <row r="81919" hidden="1" x14ac:dyDescent="0.2"/>
    <row r="81920" hidden="1" x14ac:dyDescent="0.2"/>
    <row r="81921" hidden="1" x14ac:dyDescent="0.2"/>
    <row r="81922" hidden="1" x14ac:dyDescent="0.2"/>
    <row r="81923" hidden="1" x14ac:dyDescent="0.2"/>
    <row r="81924" hidden="1" x14ac:dyDescent="0.2"/>
    <row r="81925" hidden="1" x14ac:dyDescent="0.2"/>
    <row r="81926" hidden="1" x14ac:dyDescent="0.2"/>
    <row r="81927" hidden="1" x14ac:dyDescent="0.2"/>
    <row r="81928" hidden="1" x14ac:dyDescent="0.2"/>
    <row r="81929" hidden="1" x14ac:dyDescent="0.2"/>
    <row r="81930" hidden="1" x14ac:dyDescent="0.2"/>
    <row r="81931" hidden="1" x14ac:dyDescent="0.2"/>
    <row r="81932" hidden="1" x14ac:dyDescent="0.2"/>
    <row r="81933" hidden="1" x14ac:dyDescent="0.2"/>
    <row r="81934" hidden="1" x14ac:dyDescent="0.2"/>
    <row r="81935" hidden="1" x14ac:dyDescent="0.2"/>
    <row r="81936" hidden="1" x14ac:dyDescent="0.2"/>
    <row r="81937" hidden="1" x14ac:dyDescent="0.2"/>
    <row r="81938" hidden="1" x14ac:dyDescent="0.2"/>
    <row r="81939" hidden="1" x14ac:dyDescent="0.2"/>
    <row r="81940" hidden="1" x14ac:dyDescent="0.2"/>
    <row r="81941" hidden="1" x14ac:dyDescent="0.2"/>
    <row r="81942" hidden="1" x14ac:dyDescent="0.2"/>
    <row r="81943" hidden="1" x14ac:dyDescent="0.2"/>
    <row r="81944" hidden="1" x14ac:dyDescent="0.2"/>
    <row r="81945" hidden="1" x14ac:dyDescent="0.2"/>
    <row r="81946" hidden="1" x14ac:dyDescent="0.2"/>
    <row r="81947" hidden="1" x14ac:dyDescent="0.2"/>
    <row r="81948" hidden="1" x14ac:dyDescent="0.2"/>
    <row r="81949" hidden="1" x14ac:dyDescent="0.2"/>
    <row r="81950" hidden="1" x14ac:dyDescent="0.2"/>
    <row r="81951" hidden="1" x14ac:dyDescent="0.2"/>
    <row r="81952" hidden="1" x14ac:dyDescent="0.2"/>
    <row r="81953" hidden="1" x14ac:dyDescent="0.2"/>
    <row r="81954" hidden="1" x14ac:dyDescent="0.2"/>
    <row r="81955" hidden="1" x14ac:dyDescent="0.2"/>
    <row r="81956" hidden="1" x14ac:dyDescent="0.2"/>
    <row r="81957" hidden="1" x14ac:dyDescent="0.2"/>
    <row r="81958" hidden="1" x14ac:dyDescent="0.2"/>
    <row r="81959" hidden="1" x14ac:dyDescent="0.2"/>
    <row r="81960" hidden="1" x14ac:dyDescent="0.2"/>
    <row r="81961" hidden="1" x14ac:dyDescent="0.2"/>
    <row r="81962" hidden="1" x14ac:dyDescent="0.2"/>
    <row r="81963" hidden="1" x14ac:dyDescent="0.2"/>
    <row r="81964" hidden="1" x14ac:dyDescent="0.2"/>
    <row r="81965" hidden="1" x14ac:dyDescent="0.2"/>
    <row r="81966" hidden="1" x14ac:dyDescent="0.2"/>
    <row r="81967" hidden="1" x14ac:dyDescent="0.2"/>
    <row r="81968" hidden="1" x14ac:dyDescent="0.2"/>
    <row r="81969" hidden="1" x14ac:dyDescent="0.2"/>
    <row r="81970" hidden="1" x14ac:dyDescent="0.2"/>
    <row r="81971" hidden="1" x14ac:dyDescent="0.2"/>
    <row r="81972" hidden="1" x14ac:dyDescent="0.2"/>
    <row r="81973" hidden="1" x14ac:dyDescent="0.2"/>
    <row r="81974" hidden="1" x14ac:dyDescent="0.2"/>
    <row r="81975" hidden="1" x14ac:dyDescent="0.2"/>
    <row r="81976" hidden="1" x14ac:dyDescent="0.2"/>
    <row r="81977" hidden="1" x14ac:dyDescent="0.2"/>
    <row r="81978" hidden="1" x14ac:dyDescent="0.2"/>
    <row r="81979" hidden="1" x14ac:dyDescent="0.2"/>
    <row r="81980" hidden="1" x14ac:dyDescent="0.2"/>
    <row r="81981" hidden="1" x14ac:dyDescent="0.2"/>
    <row r="81982" hidden="1" x14ac:dyDescent="0.2"/>
    <row r="81983" hidden="1" x14ac:dyDescent="0.2"/>
    <row r="81984" hidden="1" x14ac:dyDescent="0.2"/>
    <row r="81985" hidden="1" x14ac:dyDescent="0.2"/>
    <row r="81986" hidden="1" x14ac:dyDescent="0.2"/>
    <row r="81987" hidden="1" x14ac:dyDescent="0.2"/>
    <row r="81988" hidden="1" x14ac:dyDescent="0.2"/>
    <row r="81989" hidden="1" x14ac:dyDescent="0.2"/>
    <row r="81990" hidden="1" x14ac:dyDescent="0.2"/>
    <row r="81991" hidden="1" x14ac:dyDescent="0.2"/>
    <row r="81992" hidden="1" x14ac:dyDescent="0.2"/>
    <row r="81993" hidden="1" x14ac:dyDescent="0.2"/>
    <row r="81994" hidden="1" x14ac:dyDescent="0.2"/>
    <row r="81995" hidden="1" x14ac:dyDescent="0.2"/>
    <row r="81996" hidden="1" x14ac:dyDescent="0.2"/>
    <row r="81997" hidden="1" x14ac:dyDescent="0.2"/>
    <row r="81998" hidden="1" x14ac:dyDescent="0.2"/>
    <row r="81999" hidden="1" x14ac:dyDescent="0.2"/>
    <row r="82000" hidden="1" x14ac:dyDescent="0.2"/>
    <row r="82001" hidden="1" x14ac:dyDescent="0.2"/>
    <row r="82002" hidden="1" x14ac:dyDescent="0.2"/>
    <row r="82003" hidden="1" x14ac:dyDescent="0.2"/>
    <row r="82004" hidden="1" x14ac:dyDescent="0.2"/>
    <row r="82005" hidden="1" x14ac:dyDescent="0.2"/>
    <row r="82006" hidden="1" x14ac:dyDescent="0.2"/>
    <row r="82007" hidden="1" x14ac:dyDescent="0.2"/>
    <row r="82008" hidden="1" x14ac:dyDescent="0.2"/>
    <row r="82009" hidden="1" x14ac:dyDescent="0.2"/>
    <row r="82010" hidden="1" x14ac:dyDescent="0.2"/>
    <row r="82011" hidden="1" x14ac:dyDescent="0.2"/>
    <row r="82012" hidden="1" x14ac:dyDescent="0.2"/>
    <row r="82013" hidden="1" x14ac:dyDescent="0.2"/>
    <row r="82014" hidden="1" x14ac:dyDescent="0.2"/>
    <row r="82015" hidden="1" x14ac:dyDescent="0.2"/>
    <row r="82016" hidden="1" x14ac:dyDescent="0.2"/>
    <row r="82017" hidden="1" x14ac:dyDescent="0.2"/>
    <row r="82018" hidden="1" x14ac:dyDescent="0.2"/>
    <row r="82019" hidden="1" x14ac:dyDescent="0.2"/>
    <row r="82020" hidden="1" x14ac:dyDescent="0.2"/>
    <row r="82021" hidden="1" x14ac:dyDescent="0.2"/>
    <row r="82022" hidden="1" x14ac:dyDescent="0.2"/>
    <row r="82023" hidden="1" x14ac:dyDescent="0.2"/>
    <row r="82024" hidden="1" x14ac:dyDescent="0.2"/>
    <row r="82025" hidden="1" x14ac:dyDescent="0.2"/>
    <row r="82026" hidden="1" x14ac:dyDescent="0.2"/>
    <row r="82027" hidden="1" x14ac:dyDescent="0.2"/>
    <row r="82028" hidden="1" x14ac:dyDescent="0.2"/>
    <row r="82029" hidden="1" x14ac:dyDescent="0.2"/>
    <row r="82030" hidden="1" x14ac:dyDescent="0.2"/>
    <row r="82031" hidden="1" x14ac:dyDescent="0.2"/>
    <row r="82032" hidden="1" x14ac:dyDescent="0.2"/>
    <row r="82033" hidden="1" x14ac:dyDescent="0.2"/>
    <row r="82034" hidden="1" x14ac:dyDescent="0.2"/>
    <row r="82035" hidden="1" x14ac:dyDescent="0.2"/>
    <row r="82036" hidden="1" x14ac:dyDescent="0.2"/>
    <row r="82037" hidden="1" x14ac:dyDescent="0.2"/>
    <row r="82038" hidden="1" x14ac:dyDescent="0.2"/>
    <row r="82039" hidden="1" x14ac:dyDescent="0.2"/>
    <row r="82040" hidden="1" x14ac:dyDescent="0.2"/>
    <row r="82041" hidden="1" x14ac:dyDescent="0.2"/>
    <row r="82042" hidden="1" x14ac:dyDescent="0.2"/>
    <row r="82043" hidden="1" x14ac:dyDescent="0.2"/>
    <row r="82044" hidden="1" x14ac:dyDescent="0.2"/>
    <row r="82045" hidden="1" x14ac:dyDescent="0.2"/>
    <row r="82046" hidden="1" x14ac:dyDescent="0.2"/>
    <row r="82047" hidden="1" x14ac:dyDescent="0.2"/>
    <row r="82048" hidden="1" x14ac:dyDescent="0.2"/>
    <row r="82049" hidden="1" x14ac:dyDescent="0.2"/>
    <row r="82050" hidden="1" x14ac:dyDescent="0.2"/>
    <row r="82051" hidden="1" x14ac:dyDescent="0.2"/>
    <row r="82052" hidden="1" x14ac:dyDescent="0.2"/>
    <row r="82053" hidden="1" x14ac:dyDescent="0.2"/>
    <row r="82054" hidden="1" x14ac:dyDescent="0.2"/>
    <row r="82055" hidden="1" x14ac:dyDescent="0.2"/>
    <row r="82056" hidden="1" x14ac:dyDescent="0.2"/>
    <row r="82057" hidden="1" x14ac:dyDescent="0.2"/>
    <row r="82058" hidden="1" x14ac:dyDescent="0.2"/>
    <row r="82059" hidden="1" x14ac:dyDescent="0.2"/>
    <row r="82060" hidden="1" x14ac:dyDescent="0.2"/>
    <row r="82061" hidden="1" x14ac:dyDescent="0.2"/>
    <row r="82062" hidden="1" x14ac:dyDescent="0.2"/>
    <row r="82063" hidden="1" x14ac:dyDescent="0.2"/>
    <row r="82064" hidden="1" x14ac:dyDescent="0.2"/>
    <row r="82065" hidden="1" x14ac:dyDescent="0.2"/>
    <row r="82066" hidden="1" x14ac:dyDescent="0.2"/>
    <row r="82067" hidden="1" x14ac:dyDescent="0.2"/>
    <row r="82068" hidden="1" x14ac:dyDescent="0.2"/>
    <row r="82069" hidden="1" x14ac:dyDescent="0.2"/>
    <row r="82070" hidden="1" x14ac:dyDescent="0.2"/>
    <row r="82071" hidden="1" x14ac:dyDescent="0.2"/>
    <row r="82072" hidden="1" x14ac:dyDescent="0.2"/>
    <row r="82073" hidden="1" x14ac:dyDescent="0.2"/>
    <row r="82074" hidden="1" x14ac:dyDescent="0.2"/>
    <row r="82075" hidden="1" x14ac:dyDescent="0.2"/>
    <row r="82076" hidden="1" x14ac:dyDescent="0.2"/>
    <row r="82077" hidden="1" x14ac:dyDescent="0.2"/>
    <row r="82078" hidden="1" x14ac:dyDescent="0.2"/>
    <row r="82079" hidden="1" x14ac:dyDescent="0.2"/>
    <row r="82080" hidden="1" x14ac:dyDescent="0.2"/>
    <row r="82081" hidden="1" x14ac:dyDescent="0.2"/>
    <row r="82082" hidden="1" x14ac:dyDescent="0.2"/>
    <row r="82083" hidden="1" x14ac:dyDescent="0.2"/>
    <row r="82084" hidden="1" x14ac:dyDescent="0.2"/>
    <row r="82085" hidden="1" x14ac:dyDescent="0.2"/>
    <row r="82086" hidden="1" x14ac:dyDescent="0.2"/>
    <row r="82087" hidden="1" x14ac:dyDescent="0.2"/>
    <row r="82088" hidden="1" x14ac:dyDescent="0.2"/>
    <row r="82089" hidden="1" x14ac:dyDescent="0.2"/>
    <row r="82090" hidden="1" x14ac:dyDescent="0.2"/>
    <row r="82091" hidden="1" x14ac:dyDescent="0.2"/>
    <row r="82092" hidden="1" x14ac:dyDescent="0.2"/>
    <row r="82093" hidden="1" x14ac:dyDescent="0.2"/>
    <row r="82094" hidden="1" x14ac:dyDescent="0.2"/>
    <row r="82095" hidden="1" x14ac:dyDescent="0.2"/>
    <row r="82096" hidden="1" x14ac:dyDescent="0.2"/>
    <row r="82097" hidden="1" x14ac:dyDescent="0.2"/>
    <row r="82098" hidden="1" x14ac:dyDescent="0.2"/>
    <row r="82099" hidden="1" x14ac:dyDescent="0.2"/>
    <row r="82100" hidden="1" x14ac:dyDescent="0.2"/>
    <row r="82101" hidden="1" x14ac:dyDescent="0.2"/>
    <row r="82102" hidden="1" x14ac:dyDescent="0.2"/>
    <row r="82103" hidden="1" x14ac:dyDescent="0.2"/>
    <row r="82104" hidden="1" x14ac:dyDescent="0.2"/>
    <row r="82105" hidden="1" x14ac:dyDescent="0.2"/>
    <row r="82106" hidden="1" x14ac:dyDescent="0.2"/>
    <row r="82107" hidden="1" x14ac:dyDescent="0.2"/>
    <row r="82108" hidden="1" x14ac:dyDescent="0.2"/>
    <row r="82109" hidden="1" x14ac:dyDescent="0.2"/>
    <row r="82110" hidden="1" x14ac:dyDescent="0.2"/>
    <row r="82111" hidden="1" x14ac:dyDescent="0.2"/>
    <row r="82112" hidden="1" x14ac:dyDescent="0.2"/>
    <row r="82113" hidden="1" x14ac:dyDescent="0.2"/>
    <row r="82114" hidden="1" x14ac:dyDescent="0.2"/>
    <row r="82115" hidden="1" x14ac:dyDescent="0.2"/>
    <row r="82116" hidden="1" x14ac:dyDescent="0.2"/>
    <row r="82117" hidden="1" x14ac:dyDescent="0.2"/>
    <row r="82118" hidden="1" x14ac:dyDescent="0.2"/>
    <row r="82119" hidden="1" x14ac:dyDescent="0.2"/>
    <row r="82120" hidden="1" x14ac:dyDescent="0.2"/>
    <row r="82121" hidden="1" x14ac:dyDescent="0.2"/>
    <row r="82122" hidden="1" x14ac:dyDescent="0.2"/>
    <row r="82123" hidden="1" x14ac:dyDescent="0.2"/>
    <row r="82124" hidden="1" x14ac:dyDescent="0.2"/>
    <row r="82125" hidden="1" x14ac:dyDescent="0.2"/>
    <row r="82126" hidden="1" x14ac:dyDescent="0.2"/>
    <row r="82127" hidden="1" x14ac:dyDescent="0.2"/>
    <row r="82128" hidden="1" x14ac:dyDescent="0.2"/>
    <row r="82129" hidden="1" x14ac:dyDescent="0.2"/>
    <row r="82130" hidden="1" x14ac:dyDescent="0.2"/>
    <row r="82131" hidden="1" x14ac:dyDescent="0.2"/>
    <row r="82132" hidden="1" x14ac:dyDescent="0.2"/>
    <row r="82133" hidden="1" x14ac:dyDescent="0.2"/>
    <row r="82134" hidden="1" x14ac:dyDescent="0.2"/>
    <row r="82135" hidden="1" x14ac:dyDescent="0.2"/>
    <row r="82136" hidden="1" x14ac:dyDescent="0.2"/>
    <row r="82137" hidden="1" x14ac:dyDescent="0.2"/>
    <row r="82138" hidden="1" x14ac:dyDescent="0.2"/>
    <row r="82139" hidden="1" x14ac:dyDescent="0.2"/>
    <row r="82140" hidden="1" x14ac:dyDescent="0.2"/>
    <row r="82141" hidden="1" x14ac:dyDescent="0.2"/>
    <row r="82142" hidden="1" x14ac:dyDescent="0.2"/>
    <row r="82143" hidden="1" x14ac:dyDescent="0.2"/>
    <row r="82144" hidden="1" x14ac:dyDescent="0.2"/>
    <row r="82145" hidden="1" x14ac:dyDescent="0.2"/>
    <row r="82146" hidden="1" x14ac:dyDescent="0.2"/>
    <row r="82147" hidden="1" x14ac:dyDescent="0.2"/>
    <row r="82148" hidden="1" x14ac:dyDescent="0.2"/>
    <row r="82149" hidden="1" x14ac:dyDescent="0.2"/>
    <row r="82150" hidden="1" x14ac:dyDescent="0.2"/>
    <row r="82151" hidden="1" x14ac:dyDescent="0.2"/>
    <row r="82152" hidden="1" x14ac:dyDescent="0.2"/>
    <row r="82153" hidden="1" x14ac:dyDescent="0.2"/>
    <row r="82154" hidden="1" x14ac:dyDescent="0.2"/>
    <row r="82155" hidden="1" x14ac:dyDescent="0.2"/>
    <row r="82156" hidden="1" x14ac:dyDescent="0.2"/>
    <row r="82157" hidden="1" x14ac:dyDescent="0.2"/>
    <row r="82158" hidden="1" x14ac:dyDescent="0.2"/>
    <row r="82159" hidden="1" x14ac:dyDescent="0.2"/>
    <row r="82160" hidden="1" x14ac:dyDescent="0.2"/>
    <row r="82161" hidden="1" x14ac:dyDescent="0.2"/>
    <row r="82162" hidden="1" x14ac:dyDescent="0.2"/>
    <row r="82163" hidden="1" x14ac:dyDescent="0.2"/>
    <row r="82164" hidden="1" x14ac:dyDescent="0.2"/>
    <row r="82165" hidden="1" x14ac:dyDescent="0.2"/>
    <row r="82166" hidden="1" x14ac:dyDescent="0.2"/>
    <row r="82167" hidden="1" x14ac:dyDescent="0.2"/>
    <row r="82168" hidden="1" x14ac:dyDescent="0.2"/>
    <row r="82169" hidden="1" x14ac:dyDescent="0.2"/>
    <row r="82170" hidden="1" x14ac:dyDescent="0.2"/>
    <row r="82171" hidden="1" x14ac:dyDescent="0.2"/>
    <row r="82172" hidden="1" x14ac:dyDescent="0.2"/>
    <row r="82173" hidden="1" x14ac:dyDescent="0.2"/>
    <row r="82174" hidden="1" x14ac:dyDescent="0.2"/>
    <row r="82175" hidden="1" x14ac:dyDescent="0.2"/>
    <row r="82176" hidden="1" x14ac:dyDescent="0.2"/>
    <row r="82177" hidden="1" x14ac:dyDescent="0.2"/>
    <row r="82178" hidden="1" x14ac:dyDescent="0.2"/>
    <row r="82179" hidden="1" x14ac:dyDescent="0.2"/>
    <row r="82180" hidden="1" x14ac:dyDescent="0.2"/>
    <row r="82181" hidden="1" x14ac:dyDescent="0.2"/>
    <row r="82182" hidden="1" x14ac:dyDescent="0.2"/>
    <row r="82183" hidden="1" x14ac:dyDescent="0.2"/>
    <row r="82184" hidden="1" x14ac:dyDescent="0.2"/>
    <row r="82185" hidden="1" x14ac:dyDescent="0.2"/>
    <row r="82186" hidden="1" x14ac:dyDescent="0.2"/>
    <row r="82187" hidden="1" x14ac:dyDescent="0.2"/>
    <row r="82188" hidden="1" x14ac:dyDescent="0.2"/>
    <row r="82189" hidden="1" x14ac:dyDescent="0.2"/>
    <row r="82190" hidden="1" x14ac:dyDescent="0.2"/>
    <row r="82191" hidden="1" x14ac:dyDescent="0.2"/>
    <row r="82192" hidden="1" x14ac:dyDescent="0.2"/>
    <row r="82193" hidden="1" x14ac:dyDescent="0.2"/>
    <row r="82194" hidden="1" x14ac:dyDescent="0.2"/>
    <row r="82195" hidden="1" x14ac:dyDescent="0.2"/>
    <row r="82196" hidden="1" x14ac:dyDescent="0.2"/>
    <row r="82197" hidden="1" x14ac:dyDescent="0.2"/>
    <row r="82198" hidden="1" x14ac:dyDescent="0.2"/>
    <row r="82199" hidden="1" x14ac:dyDescent="0.2"/>
    <row r="82200" hidden="1" x14ac:dyDescent="0.2"/>
    <row r="82201" hidden="1" x14ac:dyDescent="0.2"/>
    <row r="82202" hidden="1" x14ac:dyDescent="0.2"/>
    <row r="82203" hidden="1" x14ac:dyDescent="0.2"/>
    <row r="82204" hidden="1" x14ac:dyDescent="0.2"/>
    <row r="82205" hidden="1" x14ac:dyDescent="0.2"/>
    <row r="82206" hidden="1" x14ac:dyDescent="0.2"/>
    <row r="82207" hidden="1" x14ac:dyDescent="0.2"/>
    <row r="82208" hidden="1" x14ac:dyDescent="0.2"/>
    <row r="82209" hidden="1" x14ac:dyDescent="0.2"/>
    <row r="82210" hidden="1" x14ac:dyDescent="0.2"/>
    <row r="82211" hidden="1" x14ac:dyDescent="0.2"/>
    <row r="82212" hidden="1" x14ac:dyDescent="0.2"/>
    <row r="82213" hidden="1" x14ac:dyDescent="0.2"/>
    <row r="82214" hidden="1" x14ac:dyDescent="0.2"/>
    <row r="82215" hidden="1" x14ac:dyDescent="0.2"/>
    <row r="82216" hidden="1" x14ac:dyDescent="0.2"/>
    <row r="82217" hidden="1" x14ac:dyDescent="0.2"/>
    <row r="82218" hidden="1" x14ac:dyDescent="0.2"/>
    <row r="82219" hidden="1" x14ac:dyDescent="0.2"/>
    <row r="82220" hidden="1" x14ac:dyDescent="0.2"/>
    <row r="82221" hidden="1" x14ac:dyDescent="0.2"/>
    <row r="82222" hidden="1" x14ac:dyDescent="0.2"/>
    <row r="82223" hidden="1" x14ac:dyDescent="0.2"/>
    <row r="82224" hidden="1" x14ac:dyDescent="0.2"/>
    <row r="82225" hidden="1" x14ac:dyDescent="0.2"/>
    <row r="82226" hidden="1" x14ac:dyDescent="0.2"/>
    <row r="82227" hidden="1" x14ac:dyDescent="0.2"/>
    <row r="82228" hidden="1" x14ac:dyDescent="0.2"/>
    <row r="82229" hidden="1" x14ac:dyDescent="0.2"/>
    <row r="82230" hidden="1" x14ac:dyDescent="0.2"/>
    <row r="82231" hidden="1" x14ac:dyDescent="0.2"/>
    <row r="82232" hidden="1" x14ac:dyDescent="0.2"/>
    <row r="82233" hidden="1" x14ac:dyDescent="0.2"/>
    <row r="82234" hidden="1" x14ac:dyDescent="0.2"/>
    <row r="82235" hidden="1" x14ac:dyDescent="0.2"/>
    <row r="82236" hidden="1" x14ac:dyDescent="0.2"/>
    <row r="82237" hidden="1" x14ac:dyDescent="0.2"/>
    <row r="82238" hidden="1" x14ac:dyDescent="0.2"/>
    <row r="82239" hidden="1" x14ac:dyDescent="0.2"/>
    <row r="82240" hidden="1" x14ac:dyDescent="0.2"/>
    <row r="82241" hidden="1" x14ac:dyDescent="0.2"/>
    <row r="82242" hidden="1" x14ac:dyDescent="0.2"/>
    <row r="82243" hidden="1" x14ac:dyDescent="0.2"/>
    <row r="82244" hidden="1" x14ac:dyDescent="0.2"/>
    <row r="82245" hidden="1" x14ac:dyDescent="0.2"/>
    <row r="82246" hidden="1" x14ac:dyDescent="0.2"/>
    <row r="82247" hidden="1" x14ac:dyDescent="0.2"/>
    <row r="82248" hidden="1" x14ac:dyDescent="0.2"/>
    <row r="82249" hidden="1" x14ac:dyDescent="0.2"/>
    <row r="82250" hidden="1" x14ac:dyDescent="0.2"/>
    <row r="82251" hidden="1" x14ac:dyDescent="0.2"/>
    <row r="82252" hidden="1" x14ac:dyDescent="0.2"/>
    <row r="82253" hidden="1" x14ac:dyDescent="0.2"/>
    <row r="82254" hidden="1" x14ac:dyDescent="0.2"/>
    <row r="82255" hidden="1" x14ac:dyDescent="0.2"/>
    <row r="82256" hidden="1" x14ac:dyDescent="0.2"/>
    <row r="82257" hidden="1" x14ac:dyDescent="0.2"/>
    <row r="82258" hidden="1" x14ac:dyDescent="0.2"/>
    <row r="82259" hidden="1" x14ac:dyDescent="0.2"/>
    <row r="82260" hidden="1" x14ac:dyDescent="0.2"/>
    <row r="82261" hidden="1" x14ac:dyDescent="0.2"/>
    <row r="82262" hidden="1" x14ac:dyDescent="0.2"/>
    <row r="82263" hidden="1" x14ac:dyDescent="0.2"/>
    <row r="82264" hidden="1" x14ac:dyDescent="0.2"/>
    <row r="82265" hidden="1" x14ac:dyDescent="0.2"/>
    <row r="82266" hidden="1" x14ac:dyDescent="0.2"/>
    <row r="82267" hidden="1" x14ac:dyDescent="0.2"/>
    <row r="82268" hidden="1" x14ac:dyDescent="0.2"/>
    <row r="82269" hidden="1" x14ac:dyDescent="0.2"/>
    <row r="82270" hidden="1" x14ac:dyDescent="0.2"/>
    <row r="82271" hidden="1" x14ac:dyDescent="0.2"/>
    <row r="82272" hidden="1" x14ac:dyDescent="0.2"/>
    <row r="82273" hidden="1" x14ac:dyDescent="0.2"/>
    <row r="82274" hidden="1" x14ac:dyDescent="0.2"/>
    <row r="82275" hidden="1" x14ac:dyDescent="0.2"/>
    <row r="82276" hidden="1" x14ac:dyDescent="0.2"/>
    <row r="82277" hidden="1" x14ac:dyDescent="0.2"/>
    <row r="82278" hidden="1" x14ac:dyDescent="0.2"/>
    <row r="82279" hidden="1" x14ac:dyDescent="0.2"/>
    <row r="82280" hidden="1" x14ac:dyDescent="0.2"/>
    <row r="82281" hidden="1" x14ac:dyDescent="0.2"/>
    <row r="82282" hidden="1" x14ac:dyDescent="0.2"/>
    <row r="82283" hidden="1" x14ac:dyDescent="0.2"/>
    <row r="82284" hidden="1" x14ac:dyDescent="0.2"/>
    <row r="82285" hidden="1" x14ac:dyDescent="0.2"/>
    <row r="82286" hidden="1" x14ac:dyDescent="0.2"/>
    <row r="82287" hidden="1" x14ac:dyDescent="0.2"/>
    <row r="82288" hidden="1" x14ac:dyDescent="0.2"/>
    <row r="82289" hidden="1" x14ac:dyDescent="0.2"/>
    <row r="82290" hidden="1" x14ac:dyDescent="0.2"/>
    <row r="82291" hidden="1" x14ac:dyDescent="0.2"/>
    <row r="82292" hidden="1" x14ac:dyDescent="0.2"/>
    <row r="82293" hidden="1" x14ac:dyDescent="0.2"/>
    <row r="82294" hidden="1" x14ac:dyDescent="0.2"/>
    <row r="82295" hidden="1" x14ac:dyDescent="0.2"/>
    <row r="82296" hidden="1" x14ac:dyDescent="0.2"/>
    <row r="82297" hidden="1" x14ac:dyDescent="0.2"/>
    <row r="82298" hidden="1" x14ac:dyDescent="0.2"/>
    <row r="82299" hidden="1" x14ac:dyDescent="0.2"/>
    <row r="82300" hidden="1" x14ac:dyDescent="0.2"/>
    <row r="82301" hidden="1" x14ac:dyDescent="0.2"/>
    <row r="82302" hidden="1" x14ac:dyDescent="0.2"/>
    <row r="82303" hidden="1" x14ac:dyDescent="0.2"/>
    <row r="82304" hidden="1" x14ac:dyDescent="0.2"/>
    <row r="82305" hidden="1" x14ac:dyDescent="0.2"/>
    <row r="82306" hidden="1" x14ac:dyDescent="0.2"/>
    <row r="82307" hidden="1" x14ac:dyDescent="0.2"/>
    <row r="82308" hidden="1" x14ac:dyDescent="0.2"/>
    <row r="82309" hidden="1" x14ac:dyDescent="0.2"/>
    <row r="82310" hidden="1" x14ac:dyDescent="0.2"/>
    <row r="82311" hidden="1" x14ac:dyDescent="0.2"/>
    <row r="82312" hidden="1" x14ac:dyDescent="0.2"/>
    <row r="82313" hidden="1" x14ac:dyDescent="0.2"/>
    <row r="82314" hidden="1" x14ac:dyDescent="0.2"/>
    <row r="82315" hidden="1" x14ac:dyDescent="0.2"/>
    <row r="82316" hidden="1" x14ac:dyDescent="0.2"/>
    <row r="82317" hidden="1" x14ac:dyDescent="0.2"/>
    <row r="82318" hidden="1" x14ac:dyDescent="0.2"/>
    <row r="82319" hidden="1" x14ac:dyDescent="0.2"/>
    <row r="82320" hidden="1" x14ac:dyDescent="0.2"/>
    <row r="82321" hidden="1" x14ac:dyDescent="0.2"/>
    <row r="82322" hidden="1" x14ac:dyDescent="0.2"/>
    <row r="82323" hidden="1" x14ac:dyDescent="0.2"/>
    <row r="82324" hidden="1" x14ac:dyDescent="0.2"/>
    <row r="82325" hidden="1" x14ac:dyDescent="0.2"/>
    <row r="82326" hidden="1" x14ac:dyDescent="0.2"/>
    <row r="82327" hidden="1" x14ac:dyDescent="0.2"/>
    <row r="82328" hidden="1" x14ac:dyDescent="0.2"/>
    <row r="82329" hidden="1" x14ac:dyDescent="0.2"/>
    <row r="82330" hidden="1" x14ac:dyDescent="0.2"/>
    <row r="82331" hidden="1" x14ac:dyDescent="0.2"/>
    <row r="82332" hidden="1" x14ac:dyDescent="0.2"/>
    <row r="82333" hidden="1" x14ac:dyDescent="0.2"/>
    <row r="82334" hidden="1" x14ac:dyDescent="0.2"/>
    <row r="82335" hidden="1" x14ac:dyDescent="0.2"/>
    <row r="82336" hidden="1" x14ac:dyDescent="0.2"/>
    <row r="82337" hidden="1" x14ac:dyDescent="0.2"/>
    <row r="82338" hidden="1" x14ac:dyDescent="0.2"/>
    <row r="82339" hidden="1" x14ac:dyDescent="0.2"/>
    <row r="82340" hidden="1" x14ac:dyDescent="0.2"/>
    <row r="82341" hidden="1" x14ac:dyDescent="0.2"/>
    <row r="82342" hidden="1" x14ac:dyDescent="0.2"/>
    <row r="82343" hidden="1" x14ac:dyDescent="0.2"/>
    <row r="82344" hidden="1" x14ac:dyDescent="0.2"/>
    <row r="82345" hidden="1" x14ac:dyDescent="0.2"/>
    <row r="82346" hidden="1" x14ac:dyDescent="0.2"/>
    <row r="82347" hidden="1" x14ac:dyDescent="0.2"/>
    <row r="82348" hidden="1" x14ac:dyDescent="0.2"/>
    <row r="82349" hidden="1" x14ac:dyDescent="0.2"/>
    <row r="82350" hidden="1" x14ac:dyDescent="0.2"/>
    <row r="82351" hidden="1" x14ac:dyDescent="0.2"/>
    <row r="82352" hidden="1" x14ac:dyDescent="0.2"/>
    <row r="82353" hidden="1" x14ac:dyDescent="0.2"/>
    <row r="82354" hidden="1" x14ac:dyDescent="0.2"/>
    <row r="82355" hidden="1" x14ac:dyDescent="0.2"/>
    <row r="82356" hidden="1" x14ac:dyDescent="0.2"/>
    <row r="82357" hidden="1" x14ac:dyDescent="0.2"/>
    <row r="82358" hidden="1" x14ac:dyDescent="0.2"/>
    <row r="82359" hidden="1" x14ac:dyDescent="0.2"/>
    <row r="82360" hidden="1" x14ac:dyDescent="0.2"/>
    <row r="82361" hidden="1" x14ac:dyDescent="0.2"/>
    <row r="82362" hidden="1" x14ac:dyDescent="0.2"/>
    <row r="82363" hidden="1" x14ac:dyDescent="0.2"/>
    <row r="82364" hidden="1" x14ac:dyDescent="0.2"/>
    <row r="82365" hidden="1" x14ac:dyDescent="0.2"/>
    <row r="82366" hidden="1" x14ac:dyDescent="0.2"/>
    <row r="82367" hidden="1" x14ac:dyDescent="0.2"/>
    <row r="82368" hidden="1" x14ac:dyDescent="0.2"/>
    <row r="82369" hidden="1" x14ac:dyDescent="0.2"/>
    <row r="82370" hidden="1" x14ac:dyDescent="0.2"/>
    <row r="82371" hidden="1" x14ac:dyDescent="0.2"/>
    <row r="82372" hidden="1" x14ac:dyDescent="0.2"/>
    <row r="82373" hidden="1" x14ac:dyDescent="0.2"/>
    <row r="82374" hidden="1" x14ac:dyDescent="0.2"/>
    <row r="82375" hidden="1" x14ac:dyDescent="0.2"/>
    <row r="82376" hidden="1" x14ac:dyDescent="0.2"/>
    <row r="82377" hidden="1" x14ac:dyDescent="0.2"/>
    <row r="82378" hidden="1" x14ac:dyDescent="0.2"/>
    <row r="82379" hidden="1" x14ac:dyDescent="0.2"/>
    <row r="82380" hidden="1" x14ac:dyDescent="0.2"/>
    <row r="82381" hidden="1" x14ac:dyDescent="0.2"/>
    <row r="82382" hidden="1" x14ac:dyDescent="0.2"/>
    <row r="82383" hidden="1" x14ac:dyDescent="0.2"/>
    <row r="82384" hidden="1" x14ac:dyDescent="0.2"/>
    <row r="82385" hidden="1" x14ac:dyDescent="0.2"/>
    <row r="82386" hidden="1" x14ac:dyDescent="0.2"/>
    <row r="82387" hidden="1" x14ac:dyDescent="0.2"/>
    <row r="82388" hidden="1" x14ac:dyDescent="0.2"/>
    <row r="82389" hidden="1" x14ac:dyDescent="0.2"/>
    <row r="82390" hidden="1" x14ac:dyDescent="0.2"/>
    <row r="82391" hidden="1" x14ac:dyDescent="0.2"/>
    <row r="82392" hidden="1" x14ac:dyDescent="0.2"/>
    <row r="82393" hidden="1" x14ac:dyDescent="0.2"/>
    <row r="82394" hidden="1" x14ac:dyDescent="0.2"/>
    <row r="82395" hidden="1" x14ac:dyDescent="0.2"/>
    <row r="82396" hidden="1" x14ac:dyDescent="0.2"/>
    <row r="82397" hidden="1" x14ac:dyDescent="0.2"/>
    <row r="82398" hidden="1" x14ac:dyDescent="0.2"/>
    <row r="82399" hidden="1" x14ac:dyDescent="0.2"/>
    <row r="82400" hidden="1" x14ac:dyDescent="0.2"/>
    <row r="82401" hidden="1" x14ac:dyDescent="0.2"/>
    <row r="82402" hidden="1" x14ac:dyDescent="0.2"/>
    <row r="82403" hidden="1" x14ac:dyDescent="0.2"/>
    <row r="82404" hidden="1" x14ac:dyDescent="0.2"/>
    <row r="82405" hidden="1" x14ac:dyDescent="0.2"/>
    <row r="82406" hidden="1" x14ac:dyDescent="0.2"/>
    <row r="82407" hidden="1" x14ac:dyDescent="0.2"/>
    <row r="82408" hidden="1" x14ac:dyDescent="0.2"/>
    <row r="82409" hidden="1" x14ac:dyDescent="0.2"/>
    <row r="82410" hidden="1" x14ac:dyDescent="0.2"/>
    <row r="82411" hidden="1" x14ac:dyDescent="0.2"/>
    <row r="82412" hidden="1" x14ac:dyDescent="0.2"/>
    <row r="82413" hidden="1" x14ac:dyDescent="0.2"/>
    <row r="82414" hidden="1" x14ac:dyDescent="0.2"/>
    <row r="82415" hidden="1" x14ac:dyDescent="0.2"/>
    <row r="82416" hidden="1" x14ac:dyDescent="0.2"/>
    <row r="82417" hidden="1" x14ac:dyDescent="0.2"/>
    <row r="82418" hidden="1" x14ac:dyDescent="0.2"/>
    <row r="82419" hidden="1" x14ac:dyDescent="0.2"/>
    <row r="82420" hidden="1" x14ac:dyDescent="0.2"/>
    <row r="82421" hidden="1" x14ac:dyDescent="0.2"/>
    <row r="82422" hidden="1" x14ac:dyDescent="0.2"/>
    <row r="82423" hidden="1" x14ac:dyDescent="0.2"/>
    <row r="82424" hidden="1" x14ac:dyDescent="0.2"/>
    <row r="82425" hidden="1" x14ac:dyDescent="0.2"/>
    <row r="82426" hidden="1" x14ac:dyDescent="0.2"/>
    <row r="82427" hidden="1" x14ac:dyDescent="0.2"/>
    <row r="82428" hidden="1" x14ac:dyDescent="0.2"/>
    <row r="82429" hidden="1" x14ac:dyDescent="0.2"/>
    <row r="82430" hidden="1" x14ac:dyDescent="0.2"/>
    <row r="82431" hidden="1" x14ac:dyDescent="0.2"/>
    <row r="82432" hidden="1" x14ac:dyDescent="0.2"/>
    <row r="82433" hidden="1" x14ac:dyDescent="0.2"/>
    <row r="82434" hidden="1" x14ac:dyDescent="0.2"/>
    <row r="82435" hidden="1" x14ac:dyDescent="0.2"/>
    <row r="82436" hidden="1" x14ac:dyDescent="0.2"/>
    <row r="82437" hidden="1" x14ac:dyDescent="0.2"/>
    <row r="82438" hidden="1" x14ac:dyDescent="0.2"/>
    <row r="82439" hidden="1" x14ac:dyDescent="0.2"/>
    <row r="82440" hidden="1" x14ac:dyDescent="0.2"/>
    <row r="82441" hidden="1" x14ac:dyDescent="0.2"/>
    <row r="82442" hidden="1" x14ac:dyDescent="0.2"/>
    <row r="82443" hidden="1" x14ac:dyDescent="0.2"/>
    <row r="82444" hidden="1" x14ac:dyDescent="0.2"/>
    <row r="82445" hidden="1" x14ac:dyDescent="0.2"/>
    <row r="82446" hidden="1" x14ac:dyDescent="0.2"/>
    <row r="82447" hidden="1" x14ac:dyDescent="0.2"/>
    <row r="82448" hidden="1" x14ac:dyDescent="0.2"/>
    <row r="82449" hidden="1" x14ac:dyDescent="0.2"/>
    <row r="82450" hidden="1" x14ac:dyDescent="0.2"/>
    <row r="82451" hidden="1" x14ac:dyDescent="0.2"/>
    <row r="82452" hidden="1" x14ac:dyDescent="0.2"/>
    <row r="82453" hidden="1" x14ac:dyDescent="0.2"/>
    <row r="82454" hidden="1" x14ac:dyDescent="0.2"/>
    <row r="82455" hidden="1" x14ac:dyDescent="0.2"/>
    <row r="82456" hidden="1" x14ac:dyDescent="0.2"/>
    <row r="82457" hidden="1" x14ac:dyDescent="0.2"/>
    <row r="82458" hidden="1" x14ac:dyDescent="0.2"/>
    <row r="82459" hidden="1" x14ac:dyDescent="0.2"/>
    <row r="82460" hidden="1" x14ac:dyDescent="0.2"/>
    <row r="82461" hidden="1" x14ac:dyDescent="0.2"/>
    <row r="82462" hidden="1" x14ac:dyDescent="0.2"/>
    <row r="82463" hidden="1" x14ac:dyDescent="0.2"/>
    <row r="82464" hidden="1" x14ac:dyDescent="0.2"/>
    <row r="82465" hidden="1" x14ac:dyDescent="0.2"/>
    <row r="82466" hidden="1" x14ac:dyDescent="0.2"/>
    <row r="82467" hidden="1" x14ac:dyDescent="0.2"/>
    <row r="82468" hidden="1" x14ac:dyDescent="0.2"/>
    <row r="82469" hidden="1" x14ac:dyDescent="0.2"/>
    <row r="82470" hidden="1" x14ac:dyDescent="0.2"/>
    <row r="82471" hidden="1" x14ac:dyDescent="0.2"/>
    <row r="82472" hidden="1" x14ac:dyDescent="0.2"/>
    <row r="82473" hidden="1" x14ac:dyDescent="0.2"/>
    <row r="82474" hidden="1" x14ac:dyDescent="0.2"/>
    <row r="82475" hidden="1" x14ac:dyDescent="0.2"/>
    <row r="82476" hidden="1" x14ac:dyDescent="0.2"/>
    <row r="82477" hidden="1" x14ac:dyDescent="0.2"/>
    <row r="82478" hidden="1" x14ac:dyDescent="0.2"/>
    <row r="82479" hidden="1" x14ac:dyDescent="0.2"/>
    <row r="82480" hidden="1" x14ac:dyDescent="0.2"/>
    <row r="82481" hidden="1" x14ac:dyDescent="0.2"/>
    <row r="82482" hidden="1" x14ac:dyDescent="0.2"/>
    <row r="82483" hidden="1" x14ac:dyDescent="0.2"/>
    <row r="82484" hidden="1" x14ac:dyDescent="0.2"/>
    <row r="82485" hidden="1" x14ac:dyDescent="0.2"/>
    <row r="82486" hidden="1" x14ac:dyDescent="0.2"/>
    <row r="82487" hidden="1" x14ac:dyDescent="0.2"/>
    <row r="82488" hidden="1" x14ac:dyDescent="0.2"/>
    <row r="82489" hidden="1" x14ac:dyDescent="0.2"/>
    <row r="82490" hidden="1" x14ac:dyDescent="0.2"/>
    <row r="82491" hidden="1" x14ac:dyDescent="0.2"/>
    <row r="82492" hidden="1" x14ac:dyDescent="0.2"/>
    <row r="82493" hidden="1" x14ac:dyDescent="0.2"/>
    <row r="82494" hidden="1" x14ac:dyDescent="0.2"/>
    <row r="82495" hidden="1" x14ac:dyDescent="0.2"/>
    <row r="82496" hidden="1" x14ac:dyDescent="0.2"/>
    <row r="82497" hidden="1" x14ac:dyDescent="0.2"/>
    <row r="82498" hidden="1" x14ac:dyDescent="0.2"/>
    <row r="82499" hidden="1" x14ac:dyDescent="0.2"/>
    <row r="82500" hidden="1" x14ac:dyDescent="0.2"/>
    <row r="82501" hidden="1" x14ac:dyDescent="0.2"/>
    <row r="82502" hidden="1" x14ac:dyDescent="0.2"/>
    <row r="82503" hidden="1" x14ac:dyDescent="0.2"/>
    <row r="82504" hidden="1" x14ac:dyDescent="0.2"/>
    <row r="82505" hidden="1" x14ac:dyDescent="0.2"/>
    <row r="82506" hidden="1" x14ac:dyDescent="0.2"/>
    <row r="82507" hidden="1" x14ac:dyDescent="0.2"/>
    <row r="82508" hidden="1" x14ac:dyDescent="0.2"/>
    <row r="82509" hidden="1" x14ac:dyDescent="0.2"/>
    <row r="82510" hidden="1" x14ac:dyDescent="0.2"/>
    <row r="82511" hidden="1" x14ac:dyDescent="0.2"/>
    <row r="82512" hidden="1" x14ac:dyDescent="0.2"/>
    <row r="82513" hidden="1" x14ac:dyDescent="0.2"/>
    <row r="82514" hidden="1" x14ac:dyDescent="0.2"/>
    <row r="82515" hidden="1" x14ac:dyDescent="0.2"/>
    <row r="82516" hidden="1" x14ac:dyDescent="0.2"/>
    <row r="82517" hidden="1" x14ac:dyDescent="0.2"/>
    <row r="82518" hidden="1" x14ac:dyDescent="0.2"/>
    <row r="82519" hidden="1" x14ac:dyDescent="0.2"/>
    <row r="82520" hidden="1" x14ac:dyDescent="0.2"/>
    <row r="82521" hidden="1" x14ac:dyDescent="0.2"/>
    <row r="82522" hidden="1" x14ac:dyDescent="0.2"/>
    <row r="82523" hidden="1" x14ac:dyDescent="0.2"/>
    <row r="82524" hidden="1" x14ac:dyDescent="0.2"/>
    <row r="82525" hidden="1" x14ac:dyDescent="0.2"/>
    <row r="82526" hidden="1" x14ac:dyDescent="0.2"/>
    <row r="82527" hidden="1" x14ac:dyDescent="0.2"/>
    <row r="82528" hidden="1" x14ac:dyDescent="0.2"/>
    <row r="82529" hidden="1" x14ac:dyDescent="0.2"/>
    <row r="82530" hidden="1" x14ac:dyDescent="0.2"/>
    <row r="82531" hidden="1" x14ac:dyDescent="0.2"/>
    <row r="82532" hidden="1" x14ac:dyDescent="0.2"/>
    <row r="82533" hidden="1" x14ac:dyDescent="0.2"/>
    <row r="82534" hidden="1" x14ac:dyDescent="0.2"/>
    <row r="82535" hidden="1" x14ac:dyDescent="0.2"/>
    <row r="82536" hidden="1" x14ac:dyDescent="0.2"/>
    <row r="82537" hidden="1" x14ac:dyDescent="0.2"/>
    <row r="82538" hidden="1" x14ac:dyDescent="0.2"/>
    <row r="82539" hidden="1" x14ac:dyDescent="0.2"/>
    <row r="82540" hidden="1" x14ac:dyDescent="0.2"/>
    <row r="82541" hidden="1" x14ac:dyDescent="0.2"/>
    <row r="82542" hidden="1" x14ac:dyDescent="0.2"/>
    <row r="82543" hidden="1" x14ac:dyDescent="0.2"/>
    <row r="82544" hidden="1" x14ac:dyDescent="0.2"/>
    <row r="82545" hidden="1" x14ac:dyDescent="0.2"/>
    <row r="82546" hidden="1" x14ac:dyDescent="0.2"/>
    <row r="82547" hidden="1" x14ac:dyDescent="0.2"/>
    <row r="82548" hidden="1" x14ac:dyDescent="0.2"/>
    <row r="82549" hidden="1" x14ac:dyDescent="0.2"/>
    <row r="82550" hidden="1" x14ac:dyDescent="0.2"/>
    <row r="82551" hidden="1" x14ac:dyDescent="0.2"/>
    <row r="82552" hidden="1" x14ac:dyDescent="0.2"/>
    <row r="82553" hidden="1" x14ac:dyDescent="0.2"/>
    <row r="82554" hidden="1" x14ac:dyDescent="0.2"/>
    <row r="82555" hidden="1" x14ac:dyDescent="0.2"/>
    <row r="82556" hidden="1" x14ac:dyDescent="0.2"/>
    <row r="82557" hidden="1" x14ac:dyDescent="0.2"/>
    <row r="82558" hidden="1" x14ac:dyDescent="0.2"/>
    <row r="82559" hidden="1" x14ac:dyDescent="0.2"/>
    <row r="82560" hidden="1" x14ac:dyDescent="0.2"/>
    <row r="82561" hidden="1" x14ac:dyDescent="0.2"/>
    <row r="82562" hidden="1" x14ac:dyDescent="0.2"/>
    <row r="82563" hidden="1" x14ac:dyDescent="0.2"/>
    <row r="82564" hidden="1" x14ac:dyDescent="0.2"/>
    <row r="82565" hidden="1" x14ac:dyDescent="0.2"/>
    <row r="82566" hidden="1" x14ac:dyDescent="0.2"/>
    <row r="82567" hidden="1" x14ac:dyDescent="0.2"/>
    <row r="82568" hidden="1" x14ac:dyDescent="0.2"/>
    <row r="82569" hidden="1" x14ac:dyDescent="0.2"/>
    <row r="82570" hidden="1" x14ac:dyDescent="0.2"/>
    <row r="82571" hidden="1" x14ac:dyDescent="0.2"/>
    <row r="82572" hidden="1" x14ac:dyDescent="0.2"/>
    <row r="82573" hidden="1" x14ac:dyDescent="0.2"/>
    <row r="82574" hidden="1" x14ac:dyDescent="0.2"/>
    <row r="82575" hidden="1" x14ac:dyDescent="0.2"/>
    <row r="82576" hidden="1" x14ac:dyDescent="0.2"/>
    <row r="82577" hidden="1" x14ac:dyDescent="0.2"/>
    <row r="82578" hidden="1" x14ac:dyDescent="0.2"/>
    <row r="82579" hidden="1" x14ac:dyDescent="0.2"/>
    <row r="82580" hidden="1" x14ac:dyDescent="0.2"/>
    <row r="82581" hidden="1" x14ac:dyDescent="0.2"/>
    <row r="82582" hidden="1" x14ac:dyDescent="0.2"/>
    <row r="82583" hidden="1" x14ac:dyDescent="0.2"/>
    <row r="82584" hidden="1" x14ac:dyDescent="0.2"/>
    <row r="82585" hidden="1" x14ac:dyDescent="0.2"/>
    <row r="82586" hidden="1" x14ac:dyDescent="0.2"/>
    <row r="82587" hidden="1" x14ac:dyDescent="0.2"/>
    <row r="82588" hidden="1" x14ac:dyDescent="0.2"/>
    <row r="82589" hidden="1" x14ac:dyDescent="0.2"/>
    <row r="82590" hidden="1" x14ac:dyDescent="0.2"/>
    <row r="82591" hidden="1" x14ac:dyDescent="0.2"/>
    <row r="82592" hidden="1" x14ac:dyDescent="0.2"/>
    <row r="82593" hidden="1" x14ac:dyDescent="0.2"/>
    <row r="82594" hidden="1" x14ac:dyDescent="0.2"/>
    <row r="82595" hidden="1" x14ac:dyDescent="0.2"/>
    <row r="82596" hidden="1" x14ac:dyDescent="0.2"/>
    <row r="82597" hidden="1" x14ac:dyDescent="0.2"/>
    <row r="82598" hidden="1" x14ac:dyDescent="0.2"/>
    <row r="82599" hidden="1" x14ac:dyDescent="0.2"/>
    <row r="82600" hidden="1" x14ac:dyDescent="0.2"/>
    <row r="82601" hidden="1" x14ac:dyDescent="0.2"/>
    <row r="82602" hidden="1" x14ac:dyDescent="0.2"/>
    <row r="82603" hidden="1" x14ac:dyDescent="0.2"/>
    <row r="82604" hidden="1" x14ac:dyDescent="0.2"/>
    <row r="82605" hidden="1" x14ac:dyDescent="0.2"/>
    <row r="82606" hidden="1" x14ac:dyDescent="0.2"/>
    <row r="82607" hidden="1" x14ac:dyDescent="0.2"/>
    <row r="82608" hidden="1" x14ac:dyDescent="0.2"/>
    <row r="82609" hidden="1" x14ac:dyDescent="0.2"/>
    <row r="82610" hidden="1" x14ac:dyDescent="0.2"/>
    <row r="82611" hidden="1" x14ac:dyDescent="0.2"/>
    <row r="82612" hidden="1" x14ac:dyDescent="0.2"/>
    <row r="82613" hidden="1" x14ac:dyDescent="0.2"/>
    <row r="82614" hidden="1" x14ac:dyDescent="0.2"/>
    <row r="82615" hidden="1" x14ac:dyDescent="0.2"/>
    <row r="82616" hidden="1" x14ac:dyDescent="0.2"/>
    <row r="82617" hidden="1" x14ac:dyDescent="0.2"/>
    <row r="82618" hidden="1" x14ac:dyDescent="0.2"/>
    <row r="82619" hidden="1" x14ac:dyDescent="0.2"/>
    <row r="82620" hidden="1" x14ac:dyDescent="0.2"/>
    <row r="82621" hidden="1" x14ac:dyDescent="0.2"/>
    <row r="82622" hidden="1" x14ac:dyDescent="0.2"/>
    <row r="82623" hidden="1" x14ac:dyDescent="0.2"/>
    <row r="82624" hidden="1" x14ac:dyDescent="0.2"/>
    <row r="82625" hidden="1" x14ac:dyDescent="0.2"/>
    <row r="82626" hidden="1" x14ac:dyDescent="0.2"/>
    <row r="82627" hidden="1" x14ac:dyDescent="0.2"/>
    <row r="82628" hidden="1" x14ac:dyDescent="0.2"/>
    <row r="82629" hidden="1" x14ac:dyDescent="0.2"/>
    <row r="82630" hidden="1" x14ac:dyDescent="0.2"/>
    <row r="82631" hidden="1" x14ac:dyDescent="0.2"/>
    <row r="82632" hidden="1" x14ac:dyDescent="0.2"/>
    <row r="82633" hidden="1" x14ac:dyDescent="0.2"/>
    <row r="82634" hidden="1" x14ac:dyDescent="0.2"/>
    <row r="82635" hidden="1" x14ac:dyDescent="0.2"/>
    <row r="82636" hidden="1" x14ac:dyDescent="0.2"/>
    <row r="82637" hidden="1" x14ac:dyDescent="0.2"/>
    <row r="82638" hidden="1" x14ac:dyDescent="0.2"/>
    <row r="82639" hidden="1" x14ac:dyDescent="0.2"/>
    <row r="82640" hidden="1" x14ac:dyDescent="0.2"/>
    <row r="82641" hidden="1" x14ac:dyDescent="0.2"/>
    <row r="82642" hidden="1" x14ac:dyDescent="0.2"/>
    <row r="82643" hidden="1" x14ac:dyDescent="0.2"/>
    <row r="82644" hidden="1" x14ac:dyDescent="0.2"/>
    <row r="82645" hidden="1" x14ac:dyDescent="0.2"/>
    <row r="82646" hidden="1" x14ac:dyDescent="0.2"/>
    <row r="82647" hidden="1" x14ac:dyDescent="0.2"/>
    <row r="82648" hidden="1" x14ac:dyDescent="0.2"/>
    <row r="82649" hidden="1" x14ac:dyDescent="0.2"/>
    <row r="82650" hidden="1" x14ac:dyDescent="0.2"/>
    <row r="82651" hidden="1" x14ac:dyDescent="0.2"/>
    <row r="82652" hidden="1" x14ac:dyDescent="0.2"/>
    <row r="82653" hidden="1" x14ac:dyDescent="0.2"/>
    <row r="82654" hidden="1" x14ac:dyDescent="0.2"/>
    <row r="82655" hidden="1" x14ac:dyDescent="0.2"/>
    <row r="82656" hidden="1" x14ac:dyDescent="0.2"/>
    <row r="82657" hidden="1" x14ac:dyDescent="0.2"/>
    <row r="82658" hidden="1" x14ac:dyDescent="0.2"/>
    <row r="82659" hidden="1" x14ac:dyDescent="0.2"/>
    <row r="82660" hidden="1" x14ac:dyDescent="0.2"/>
    <row r="82661" hidden="1" x14ac:dyDescent="0.2"/>
    <row r="82662" hidden="1" x14ac:dyDescent="0.2"/>
    <row r="82663" hidden="1" x14ac:dyDescent="0.2"/>
    <row r="82664" hidden="1" x14ac:dyDescent="0.2"/>
    <row r="82665" hidden="1" x14ac:dyDescent="0.2"/>
    <row r="82666" hidden="1" x14ac:dyDescent="0.2"/>
    <row r="82667" hidden="1" x14ac:dyDescent="0.2"/>
    <row r="82668" hidden="1" x14ac:dyDescent="0.2"/>
    <row r="82669" hidden="1" x14ac:dyDescent="0.2"/>
    <row r="82670" hidden="1" x14ac:dyDescent="0.2"/>
    <row r="82671" hidden="1" x14ac:dyDescent="0.2"/>
    <row r="82672" hidden="1" x14ac:dyDescent="0.2"/>
    <row r="82673" hidden="1" x14ac:dyDescent="0.2"/>
    <row r="82674" hidden="1" x14ac:dyDescent="0.2"/>
    <row r="82675" hidden="1" x14ac:dyDescent="0.2"/>
    <row r="82676" hidden="1" x14ac:dyDescent="0.2"/>
    <row r="82677" hidden="1" x14ac:dyDescent="0.2"/>
    <row r="82678" hidden="1" x14ac:dyDescent="0.2"/>
    <row r="82679" hidden="1" x14ac:dyDescent="0.2"/>
    <row r="82680" hidden="1" x14ac:dyDescent="0.2"/>
    <row r="82681" hidden="1" x14ac:dyDescent="0.2"/>
    <row r="82682" hidden="1" x14ac:dyDescent="0.2"/>
    <row r="82683" hidden="1" x14ac:dyDescent="0.2"/>
    <row r="82684" hidden="1" x14ac:dyDescent="0.2"/>
    <row r="82685" hidden="1" x14ac:dyDescent="0.2"/>
    <row r="82686" hidden="1" x14ac:dyDescent="0.2"/>
    <row r="82687" hidden="1" x14ac:dyDescent="0.2"/>
    <row r="82688" hidden="1" x14ac:dyDescent="0.2"/>
    <row r="82689" hidden="1" x14ac:dyDescent="0.2"/>
    <row r="82690" hidden="1" x14ac:dyDescent="0.2"/>
    <row r="82691" hidden="1" x14ac:dyDescent="0.2"/>
    <row r="82692" hidden="1" x14ac:dyDescent="0.2"/>
    <row r="82693" hidden="1" x14ac:dyDescent="0.2"/>
    <row r="82694" hidden="1" x14ac:dyDescent="0.2"/>
    <row r="82695" hidden="1" x14ac:dyDescent="0.2"/>
    <row r="82696" hidden="1" x14ac:dyDescent="0.2"/>
    <row r="82697" hidden="1" x14ac:dyDescent="0.2"/>
    <row r="82698" hidden="1" x14ac:dyDescent="0.2"/>
    <row r="82699" hidden="1" x14ac:dyDescent="0.2"/>
    <row r="82700" hidden="1" x14ac:dyDescent="0.2"/>
    <row r="82701" hidden="1" x14ac:dyDescent="0.2"/>
    <row r="82702" hidden="1" x14ac:dyDescent="0.2"/>
    <row r="82703" hidden="1" x14ac:dyDescent="0.2"/>
    <row r="82704" hidden="1" x14ac:dyDescent="0.2"/>
    <row r="82705" hidden="1" x14ac:dyDescent="0.2"/>
    <row r="82706" hidden="1" x14ac:dyDescent="0.2"/>
    <row r="82707" hidden="1" x14ac:dyDescent="0.2"/>
    <row r="82708" hidden="1" x14ac:dyDescent="0.2"/>
    <row r="82709" hidden="1" x14ac:dyDescent="0.2"/>
    <row r="82710" hidden="1" x14ac:dyDescent="0.2"/>
    <row r="82711" hidden="1" x14ac:dyDescent="0.2"/>
    <row r="82712" hidden="1" x14ac:dyDescent="0.2"/>
    <row r="82713" hidden="1" x14ac:dyDescent="0.2"/>
    <row r="82714" hidden="1" x14ac:dyDescent="0.2"/>
    <row r="82715" hidden="1" x14ac:dyDescent="0.2"/>
    <row r="82716" hidden="1" x14ac:dyDescent="0.2"/>
    <row r="82717" hidden="1" x14ac:dyDescent="0.2"/>
    <row r="82718" hidden="1" x14ac:dyDescent="0.2"/>
    <row r="82719" hidden="1" x14ac:dyDescent="0.2"/>
    <row r="82720" hidden="1" x14ac:dyDescent="0.2"/>
    <row r="82721" hidden="1" x14ac:dyDescent="0.2"/>
    <row r="82722" hidden="1" x14ac:dyDescent="0.2"/>
    <row r="82723" hidden="1" x14ac:dyDescent="0.2"/>
    <row r="82724" hidden="1" x14ac:dyDescent="0.2"/>
    <row r="82725" hidden="1" x14ac:dyDescent="0.2"/>
    <row r="82726" hidden="1" x14ac:dyDescent="0.2"/>
    <row r="82727" hidden="1" x14ac:dyDescent="0.2"/>
    <row r="82728" hidden="1" x14ac:dyDescent="0.2"/>
    <row r="82729" hidden="1" x14ac:dyDescent="0.2"/>
    <row r="82730" hidden="1" x14ac:dyDescent="0.2"/>
    <row r="82731" hidden="1" x14ac:dyDescent="0.2"/>
    <row r="82732" hidden="1" x14ac:dyDescent="0.2"/>
    <row r="82733" hidden="1" x14ac:dyDescent="0.2"/>
    <row r="82734" hidden="1" x14ac:dyDescent="0.2"/>
    <row r="82735" hidden="1" x14ac:dyDescent="0.2"/>
    <row r="82736" hidden="1" x14ac:dyDescent="0.2"/>
    <row r="82737" hidden="1" x14ac:dyDescent="0.2"/>
    <row r="82738" hidden="1" x14ac:dyDescent="0.2"/>
    <row r="82739" hidden="1" x14ac:dyDescent="0.2"/>
    <row r="82740" hidden="1" x14ac:dyDescent="0.2"/>
    <row r="82741" hidden="1" x14ac:dyDescent="0.2"/>
    <row r="82742" hidden="1" x14ac:dyDescent="0.2"/>
    <row r="82743" hidden="1" x14ac:dyDescent="0.2"/>
    <row r="82744" hidden="1" x14ac:dyDescent="0.2"/>
    <row r="82745" hidden="1" x14ac:dyDescent="0.2"/>
    <row r="82746" hidden="1" x14ac:dyDescent="0.2"/>
    <row r="82747" hidden="1" x14ac:dyDescent="0.2"/>
    <row r="82748" hidden="1" x14ac:dyDescent="0.2"/>
    <row r="82749" hidden="1" x14ac:dyDescent="0.2"/>
    <row r="82750" hidden="1" x14ac:dyDescent="0.2"/>
    <row r="82751" hidden="1" x14ac:dyDescent="0.2"/>
    <row r="82752" hidden="1" x14ac:dyDescent="0.2"/>
    <row r="82753" hidden="1" x14ac:dyDescent="0.2"/>
    <row r="82754" hidden="1" x14ac:dyDescent="0.2"/>
    <row r="82755" hidden="1" x14ac:dyDescent="0.2"/>
    <row r="82756" hidden="1" x14ac:dyDescent="0.2"/>
    <row r="82757" hidden="1" x14ac:dyDescent="0.2"/>
    <row r="82758" hidden="1" x14ac:dyDescent="0.2"/>
    <row r="82759" hidden="1" x14ac:dyDescent="0.2"/>
    <row r="82760" hidden="1" x14ac:dyDescent="0.2"/>
    <row r="82761" hidden="1" x14ac:dyDescent="0.2"/>
    <row r="82762" hidden="1" x14ac:dyDescent="0.2"/>
    <row r="82763" hidden="1" x14ac:dyDescent="0.2"/>
    <row r="82764" hidden="1" x14ac:dyDescent="0.2"/>
    <row r="82765" hidden="1" x14ac:dyDescent="0.2"/>
    <row r="82766" hidden="1" x14ac:dyDescent="0.2"/>
    <row r="82767" hidden="1" x14ac:dyDescent="0.2"/>
    <row r="82768" hidden="1" x14ac:dyDescent="0.2"/>
    <row r="82769" hidden="1" x14ac:dyDescent="0.2"/>
    <row r="82770" hidden="1" x14ac:dyDescent="0.2"/>
    <row r="82771" hidden="1" x14ac:dyDescent="0.2"/>
    <row r="82772" hidden="1" x14ac:dyDescent="0.2"/>
    <row r="82773" hidden="1" x14ac:dyDescent="0.2"/>
    <row r="82774" hidden="1" x14ac:dyDescent="0.2"/>
    <row r="82775" hidden="1" x14ac:dyDescent="0.2"/>
    <row r="82776" hidden="1" x14ac:dyDescent="0.2"/>
    <row r="82777" hidden="1" x14ac:dyDescent="0.2"/>
    <row r="82778" hidden="1" x14ac:dyDescent="0.2"/>
    <row r="82779" hidden="1" x14ac:dyDescent="0.2"/>
    <row r="82780" hidden="1" x14ac:dyDescent="0.2"/>
    <row r="82781" hidden="1" x14ac:dyDescent="0.2"/>
    <row r="82782" hidden="1" x14ac:dyDescent="0.2"/>
    <row r="82783" hidden="1" x14ac:dyDescent="0.2"/>
    <row r="82784" hidden="1" x14ac:dyDescent="0.2"/>
    <row r="82785" hidden="1" x14ac:dyDescent="0.2"/>
    <row r="82786" hidden="1" x14ac:dyDescent="0.2"/>
    <row r="82787" hidden="1" x14ac:dyDescent="0.2"/>
    <row r="82788" hidden="1" x14ac:dyDescent="0.2"/>
    <row r="82789" hidden="1" x14ac:dyDescent="0.2"/>
    <row r="82790" hidden="1" x14ac:dyDescent="0.2"/>
    <row r="82791" hidden="1" x14ac:dyDescent="0.2"/>
    <row r="82792" hidden="1" x14ac:dyDescent="0.2"/>
    <row r="82793" hidden="1" x14ac:dyDescent="0.2"/>
    <row r="82794" hidden="1" x14ac:dyDescent="0.2"/>
    <row r="82795" hidden="1" x14ac:dyDescent="0.2"/>
    <row r="82796" hidden="1" x14ac:dyDescent="0.2"/>
    <row r="82797" hidden="1" x14ac:dyDescent="0.2"/>
    <row r="82798" hidden="1" x14ac:dyDescent="0.2"/>
    <row r="82799" hidden="1" x14ac:dyDescent="0.2"/>
    <row r="82800" hidden="1" x14ac:dyDescent="0.2"/>
    <row r="82801" hidden="1" x14ac:dyDescent="0.2"/>
    <row r="82802" hidden="1" x14ac:dyDescent="0.2"/>
    <row r="82803" hidden="1" x14ac:dyDescent="0.2"/>
    <row r="82804" hidden="1" x14ac:dyDescent="0.2"/>
    <row r="82805" hidden="1" x14ac:dyDescent="0.2"/>
    <row r="82806" hidden="1" x14ac:dyDescent="0.2"/>
    <row r="82807" hidden="1" x14ac:dyDescent="0.2"/>
    <row r="82808" hidden="1" x14ac:dyDescent="0.2"/>
    <row r="82809" hidden="1" x14ac:dyDescent="0.2"/>
    <row r="82810" hidden="1" x14ac:dyDescent="0.2"/>
    <row r="82811" hidden="1" x14ac:dyDescent="0.2"/>
    <row r="82812" hidden="1" x14ac:dyDescent="0.2"/>
    <row r="82813" hidden="1" x14ac:dyDescent="0.2"/>
    <row r="82814" hidden="1" x14ac:dyDescent="0.2"/>
    <row r="82815" hidden="1" x14ac:dyDescent="0.2"/>
    <row r="82816" hidden="1" x14ac:dyDescent="0.2"/>
    <row r="82817" hidden="1" x14ac:dyDescent="0.2"/>
    <row r="82818" hidden="1" x14ac:dyDescent="0.2"/>
    <row r="82819" hidden="1" x14ac:dyDescent="0.2"/>
    <row r="82820" hidden="1" x14ac:dyDescent="0.2"/>
    <row r="82821" hidden="1" x14ac:dyDescent="0.2"/>
    <row r="82822" hidden="1" x14ac:dyDescent="0.2"/>
    <row r="82823" hidden="1" x14ac:dyDescent="0.2"/>
    <row r="82824" hidden="1" x14ac:dyDescent="0.2"/>
    <row r="82825" hidden="1" x14ac:dyDescent="0.2"/>
    <row r="82826" hidden="1" x14ac:dyDescent="0.2"/>
    <row r="82827" hidden="1" x14ac:dyDescent="0.2"/>
    <row r="82828" hidden="1" x14ac:dyDescent="0.2"/>
    <row r="82829" hidden="1" x14ac:dyDescent="0.2"/>
    <row r="82830" hidden="1" x14ac:dyDescent="0.2"/>
    <row r="82831" hidden="1" x14ac:dyDescent="0.2"/>
    <row r="82832" hidden="1" x14ac:dyDescent="0.2"/>
    <row r="82833" hidden="1" x14ac:dyDescent="0.2"/>
    <row r="82834" hidden="1" x14ac:dyDescent="0.2"/>
    <row r="82835" hidden="1" x14ac:dyDescent="0.2"/>
    <row r="82836" hidden="1" x14ac:dyDescent="0.2"/>
    <row r="82837" hidden="1" x14ac:dyDescent="0.2"/>
    <row r="82838" hidden="1" x14ac:dyDescent="0.2"/>
    <row r="82839" hidden="1" x14ac:dyDescent="0.2"/>
    <row r="82840" hidden="1" x14ac:dyDescent="0.2"/>
    <row r="82841" hidden="1" x14ac:dyDescent="0.2"/>
    <row r="82842" hidden="1" x14ac:dyDescent="0.2"/>
    <row r="82843" hidden="1" x14ac:dyDescent="0.2"/>
    <row r="82844" hidden="1" x14ac:dyDescent="0.2"/>
    <row r="82845" hidden="1" x14ac:dyDescent="0.2"/>
    <row r="82846" hidden="1" x14ac:dyDescent="0.2"/>
    <row r="82847" hidden="1" x14ac:dyDescent="0.2"/>
    <row r="82848" hidden="1" x14ac:dyDescent="0.2"/>
    <row r="82849" hidden="1" x14ac:dyDescent="0.2"/>
    <row r="82850" hidden="1" x14ac:dyDescent="0.2"/>
    <row r="82851" hidden="1" x14ac:dyDescent="0.2"/>
    <row r="82852" hidden="1" x14ac:dyDescent="0.2"/>
    <row r="82853" hidden="1" x14ac:dyDescent="0.2"/>
    <row r="82854" hidden="1" x14ac:dyDescent="0.2"/>
    <row r="82855" hidden="1" x14ac:dyDescent="0.2"/>
    <row r="82856" hidden="1" x14ac:dyDescent="0.2"/>
    <row r="82857" hidden="1" x14ac:dyDescent="0.2"/>
    <row r="82858" hidden="1" x14ac:dyDescent="0.2"/>
    <row r="82859" hidden="1" x14ac:dyDescent="0.2"/>
    <row r="82860" hidden="1" x14ac:dyDescent="0.2"/>
    <row r="82861" hidden="1" x14ac:dyDescent="0.2"/>
    <row r="82862" hidden="1" x14ac:dyDescent="0.2"/>
    <row r="82863" hidden="1" x14ac:dyDescent="0.2"/>
    <row r="82864" hidden="1" x14ac:dyDescent="0.2"/>
    <row r="82865" hidden="1" x14ac:dyDescent="0.2"/>
    <row r="82866" hidden="1" x14ac:dyDescent="0.2"/>
    <row r="82867" hidden="1" x14ac:dyDescent="0.2"/>
    <row r="82868" hidden="1" x14ac:dyDescent="0.2"/>
    <row r="82869" hidden="1" x14ac:dyDescent="0.2"/>
    <row r="82870" hidden="1" x14ac:dyDescent="0.2"/>
    <row r="82871" hidden="1" x14ac:dyDescent="0.2"/>
    <row r="82872" hidden="1" x14ac:dyDescent="0.2"/>
    <row r="82873" hidden="1" x14ac:dyDescent="0.2"/>
    <row r="82874" hidden="1" x14ac:dyDescent="0.2"/>
    <row r="82875" hidden="1" x14ac:dyDescent="0.2"/>
    <row r="82876" hidden="1" x14ac:dyDescent="0.2"/>
    <row r="82877" hidden="1" x14ac:dyDescent="0.2"/>
    <row r="82878" hidden="1" x14ac:dyDescent="0.2"/>
    <row r="82879" hidden="1" x14ac:dyDescent="0.2"/>
    <row r="82880" hidden="1" x14ac:dyDescent="0.2"/>
    <row r="82881" hidden="1" x14ac:dyDescent="0.2"/>
    <row r="82882" hidden="1" x14ac:dyDescent="0.2"/>
    <row r="82883" hidden="1" x14ac:dyDescent="0.2"/>
    <row r="82884" hidden="1" x14ac:dyDescent="0.2"/>
    <row r="82885" hidden="1" x14ac:dyDescent="0.2"/>
    <row r="82886" hidden="1" x14ac:dyDescent="0.2"/>
    <row r="82887" hidden="1" x14ac:dyDescent="0.2"/>
    <row r="82888" hidden="1" x14ac:dyDescent="0.2"/>
    <row r="82889" hidden="1" x14ac:dyDescent="0.2"/>
    <row r="82890" hidden="1" x14ac:dyDescent="0.2"/>
    <row r="82891" hidden="1" x14ac:dyDescent="0.2"/>
    <row r="82892" hidden="1" x14ac:dyDescent="0.2"/>
    <row r="82893" hidden="1" x14ac:dyDescent="0.2"/>
    <row r="82894" hidden="1" x14ac:dyDescent="0.2"/>
    <row r="82895" hidden="1" x14ac:dyDescent="0.2"/>
    <row r="82896" hidden="1" x14ac:dyDescent="0.2"/>
    <row r="82897" hidden="1" x14ac:dyDescent="0.2"/>
    <row r="82898" hidden="1" x14ac:dyDescent="0.2"/>
    <row r="82899" hidden="1" x14ac:dyDescent="0.2"/>
    <row r="82900" hidden="1" x14ac:dyDescent="0.2"/>
    <row r="82901" hidden="1" x14ac:dyDescent="0.2"/>
    <row r="82902" hidden="1" x14ac:dyDescent="0.2"/>
    <row r="82903" hidden="1" x14ac:dyDescent="0.2"/>
    <row r="82904" hidden="1" x14ac:dyDescent="0.2"/>
    <row r="82905" hidden="1" x14ac:dyDescent="0.2"/>
    <row r="82906" hidden="1" x14ac:dyDescent="0.2"/>
    <row r="82907" hidden="1" x14ac:dyDescent="0.2"/>
    <row r="82908" hidden="1" x14ac:dyDescent="0.2"/>
    <row r="82909" hidden="1" x14ac:dyDescent="0.2"/>
    <row r="82910" hidden="1" x14ac:dyDescent="0.2"/>
    <row r="82911" hidden="1" x14ac:dyDescent="0.2"/>
    <row r="82912" hidden="1" x14ac:dyDescent="0.2"/>
    <row r="82913" hidden="1" x14ac:dyDescent="0.2"/>
    <row r="82914" hidden="1" x14ac:dyDescent="0.2"/>
    <row r="82915" hidden="1" x14ac:dyDescent="0.2"/>
    <row r="82916" hidden="1" x14ac:dyDescent="0.2"/>
    <row r="82917" hidden="1" x14ac:dyDescent="0.2"/>
    <row r="82918" hidden="1" x14ac:dyDescent="0.2"/>
    <row r="82919" hidden="1" x14ac:dyDescent="0.2"/>
    <row r="82920" hidden="1" x14ac:dyDescent="0.2"/>
    <row r="82921" hidden="1" x14ac:dyDescent="0.2"/>
    <row r="82922" hidden="1" x14ac:dyDescent="0.2"/>
    <row r="82923" hidden="1" x14ac:dyDescent="0.2"/>
    <row r="82924" hidden="1" x14ac:dyDescent="0.2"/>
    <row r="82925" hidden="1" x14ac:dyDescent="0.2"/>
    <row r="82926" hidden="1" x14ac:dyDescent="0.2"/>
    <row r="82927" hidden="1" x14ac:dyDescent="0.2"/>
    <row r="82928" hidden="1" x14ac:dyDescent="0.2"/>
    <row r="82929" hidden="1" x14ac:dyDescent="0.2"/>
    <row r="82930" hidden="1" x14ac:dyDescent="0.2"/>
    <row r="82931" hidden="1" x14ac:dyDescent="0.2"/>
    <row r="82932" hidden="1" x14ac:dyDescent="0.2"/>
    <row r="82933" hidden="1" x14ac:dyDescent="0.2"/>
    <row r="82934" hidden="1" x14ac:dyDescent="0.2"/>
    <row r="82935" hidden="1" x14ac:dyDescent="0.2"/>
    <row r="82936" hidden="1" x14ac:dyDescent="0.2"/>
    <row r="82937" hidden="1" x14ac:dyDescent="0.2"/>
    <row r="82938" hidden="1" x14ac:dyDescent="0.2"/>
    <row r="82939" hidden="1" x14ac:dyDescent="0.2"/>
    <row r="82940" hidden="1" x14ac:dyDescent="0.2"/>
    <row r="82941" hidden="1" x14ac:dyDescent="0.2"/>
    <row r="82942" hidden="1" x14ac:dyDescent="0.2"/>
    <row r="82943" hidden="1" x14ac:dyDescent="0.2"/>
    <row r="82944" hidden="1" x14ac:dyDescent="0.2"/>
    <row r="82945" hidden="1" x14ac:dyDescent="0.2"/>
    <row r="82946" hidden="1" x14ac:dyDescent="0.2"/>
    <row r="82947" hidden="1" x14ac:dyDescent="0.2"/>
    <row r="82948" hidden="1" x14ac:dyDescent="0.2"/>
    <row r="82949" hidden="1" x14ac:dyDescent="0.2"/>
    <row r="82950" hidden="1" x14ac:dyDescent="0.2"/>
    <row r="82951" hidden="1" x14ac:dyDescent="0.2"/>
    <row r="82952" hidden="1" x14ac:dyDescent="0.2"/>
    <row r="82953" hidden="1" x14ac:dyDescent="0.2"/>
    <row r="82954" hidden="1" x14ac:dyDescent="0.2"/>
    <row r="82955" hidden="1" x14ac:dyDescent="0.2"/>
    <row r="82956" hidden="1" x14ac:dyDescent="0.2"/>
    <row r="82957" hidden="1" x14ac:dyDescent="0.2"/>
    <row r="82958" hidden="1" x14ac:dyDescent="0.2"/>
    <row r="82959" hidden="1" x14ac:dyDescent="0.2"/>
    <row r="82960" hidden="1" x14ac:dyDescent="0.2"/>
    <row r="82961" hidden="1" x14ac:dyDescent="0.2"/>
    <row r="82962" hidden="1" x14ac:dyDescent="0.2"/>
    <row r="82963" hidden="1" x14ac:dyDescent="0.2"/>
    <row r="82964" hidden="1" x14ac:dyDescent="0.2"/>
    <row r="82965" hidden="1" x14ac:dyDescent="0.2"/>
    <row r="82966" hidden="1" x14ac:dyDescent="0.2"/>
    <row r="82967" hidden="1" x14ac:dyDescent="0.2"/>
    <row r="82968" hidden="1" x14ac:dyDescent="0.2"/>
    <row r="82969" hidden="1" x14ac:dyDescent="0.2"/>
    <row r="82970" hidden="1" x14ac:dyDescent="0.2"/>
    <row r="82971" hidden="1" x14ac:dyDescent="0.2"/>
    <row r="82972" hidden="1" x14ac:dyDescent="0.2"/>
    <row r="82973" hidden="1" x14ac:dyDescent="0.2"/>
    <row r="82974" hidden="1" x14ac:dyDescent="0.2"/>
    <row r="82975" hidden="1" x14ac:dyDescent="0.2"/>
    <row r="82976" hidden="1" x14ac:dyDescent="0.2"/>
    <row r="82977" hidden="1" x14ac:dyDescent="0.2"/>
    <row r="82978" hidden="1" x14ac:dyDescent="0.2"/>
    <row r="82979" hidden="1" x14ac:dyDescent="0.2"/>
    <row r="82980" hidden="1" x14ac:dyDescent="0.2"/>
    <row r="82981" hidden="1" x14ac:dyDescent="0.2"/>
    <row r="82982" hidden="1" x14ac:dyDescent="0.2"/>
    <row r="82983" hidden="1" x14ac:dyDescent="0.2"/>
    <row r="82984" hidden="1" x14ac:dyDescent="0.2"/>
    <row r="82985" hidden="1" x14ac:dyDescent="0.2"/>
    <row r="82986" hidden="1" x14ac:dyDescent="0.2"/>
    <row r="82987" hidden="1" x14ac:dyDescent="0.2"/>
    <row r="82988" hidden="1" x14ac:dyDescent="0.2"/>
    <row r="82989" hidden="1" x14ac:dyDescent="0.2"/>
    <row r="82990" hidden="1" x14ac:dyDescent="0.2"/>
    <row r="82991" hidden="1" x14ac:dyDescent="0.2"/>
    <row r="82992" hidden="1" x14ac:dyDescent="0.2"/>
    <row r="82993" hidden="1" x14ac:dyDescent="0.2"/>
    <row r="82994" hidden="1" x14ac:dyDescent="0.2"/>
    <row r="82995" hidden="1" x14ac:dyDescent="0.2"/>
    <row r="82996" hidden="1" x14ac:dyDescent="0.2"/>
    <row r="82997" hidden="1" x14ac:dyDescent="0.2"/>
    <row r="82998" hidden="1" x14ac:dyDescent="0.2"/>
    <row r="82999" hidden="1" x14ac:dyDescent="0.2"/>
    <row r="83000" hidden="1" x14ac:dyDescent="0.2"/>
    <row r="83001" hidden="1" x14ac:dyDescent="0.2"/>
    <row r="83002" hidden="1" x14ac:dyDescent="0.2"/>
    <row r="83003" hidden="1" x14ac:dyDescent="0.2"/>
    <row r="83004" hidden="1" x14ac:dyDescent="0.2"/>
    <row r="83005" hidden="1" x14ac:dyDescent="0.2"/>
    <row r="83006" hidden="1" x14ac:dyDescent="0.2"/>
    <row r="83007" hidden="1" x14ac:dyDescent="0.2"/>
    <row r="83008" hidden="1" x14ac:dyDescent="0.2"/>
    <row r="83009" hidden="1" x14ac:dyDescent="0.2"/>
    <row r="83010" hidden="1" x14ac:dyDescent="0.2"/>
    <row r="83011" hidden="1" x14ac:dyDescent="0.2"/>
    <row r="83012" hidden="1" x14ac:dyDescent="0.2"/>
    <row r="83013" hidden="1" x14ac:dyDescent="0.2"/>
    <row r="83014" hidden="1" x14ac:dyDescent="0.2"/>
    <row r="83015" hidden="1" x14ac:dyDescent="0.2"/>
    <row r="83016" hidden="1" x14ac:dyDescent="0.2"/>
    <row r="83017" hidden="1" x14ac:dyDescent="0.2"/>
    <row r="83018" hidden="1" x14ac:dyDescent="0.2"/>
    <row r="83019" hidden="1" x14ac:dyDescent="0.2"/>
    <row r="83020" hidden="1" x14ac:dyDescent="0.2"/>
    <row r="83021" hidden="1" x14ac:dyDescent="0.2"/>
    <row r="83022" hidden="1" x14ac:dyDescent="0.2"/>
    <row r="83023" hidden="1" x14ac:dyDescent="0.2"/>
    <row r="83024" hidden="1" x14ac:dyDescent="0.2"/>
    <row r="83025" hidden="1" x14ac:dyDescent="0.2"/>
    <row r="83026" hidden="1" x14ac:dyDescent="0.2"/>
    <row r="83027" hidden="1" x14ac:dyDescent="0.2"/>
    <row r="83028" hidden="1" x14ac:dyDescent="0.2"/>
    <row r="83029" hidden="1" x14ac:dyDescent="0.2"/>
    <row r="83030" hidden="1" x14ac:dyDescent="0.2"/>
    <row r="83031" hidden="1" x14ac:dyDescent="0.2"/>
    <row r="83032" hidden="1" x14ac:dyDescent="0.2"/>
    <row r="83033" hidden="1" x14ac:dyDescent="0.2"/>
    <row r="83034" hidden="1" x14ac:dyDescent="0.2"/>
    <row r="83035" hidden="1" x14ac:dyDescent="0.2"/>
    <row r="83036" hidden="1" x14ac:dyDescent="0.2"/>
    <row r="83037" hidden="1" x14ac:dyDescent="0.2"/>
    <row r="83038" hidden="1" x14ac:dyDescent="0.2"/>
    <row r="83039" hidden="1" x14ac:dyDescent="0.2"/>
    <row r="83040" hidden="1" x14ac:dyDescent="0.2"/>
    <row r="83041" hidden="1" x14ac:dyDescent="0.2"/>
    <row r="83042" hidden="1" x14ac:dyDescent="0.2"/>
    <row r="83043" hidden="1" x14ac:dyDescent="0.2"/>
    <row r="83044" hidden="1" x14ac:dyDescent="0.2"/>
    <row r="83045" hidden="1" x14ac:dyDescent="0.2"/>
    <row r="83046" hidden="1" x14ac:dyDescent="0.2"/>
    <row r="83047" hidden="1" x14ac:dyDescent="0.2"/>
    <row r="83048" hidden="1" x14ac:dyDescent="0.2"/>
    <row r="83049" hidden="1" x14ac:dyDescent="0.2"/>
    <row r="83050" hidden="1" x14ac:dyDescent="0.2"/>
    <row r="83051" hidden="1" x14ac:dyDescent="0.2"/>
    <row r="83052" hidden="1" x14ac:dyDescent="0.2"/>
    <row r="83053" hidden="1" x14ac:dyDescent="0.2"/>
    <row r="83054" hidden="1" x14ac:dyDescent="0.2"/>
    <row r="83055" hidden="1" x14ac:dyDescent="0.2"/>
    <row r="83056" hidden="1" x14ac:dyDescent="0.2"/>
    <row r="83057" hidden="1" x14ac:dyDescent="0.2"/>
    <row r="83058" hidden="1" x14ac:dyDescent="0.2"/>
    <row r="83059" hidden="1" x14ac:dyDescent="0.2"/>
    <row r="83060" hidden="1" x14ac:dyDescent="0.2"/>
    <row r="83061" hidden="1" x14ac:dyDescent="0.2"/>
    <row r="83062" hidden="1" x14ac:dyDescent="0.2"/>
    <row r="83063" hidden="1" x14ac:dyDescent="0.2"/>
    <row r="83064" hidden="1" x14ac:dyDescent="0.2"/>
    <row r="83065" hidden="1" x14ac:dyDescent="0.2"/>
    <row r="83066" hidden="1" x14ac:dyDescent="0.2"/>
    <row r="83067" hidden="1" x14ac:dyDescent="0.2"/>
    <row r="83068" hidden="1" x14ac:dyDescent="0.2"/>
    <row r="83069" hidden="1" x14ac:dyDescent="0.2"/>
    <row r="83070" hidden="1" x14ac:dyDescent="0.2"/>
    <row r="83071" hidden="1" x14ac:dyDescent="0.2"/>
    <row r="83072" hidden="1" x14ac:dyDescent="0.2"/>
    <row r="83073" hidden="1" x14ac:dyDescent="0.2"/>
    <row r="83074" hidden="1" x14ac:dyDescent="0.2"/>
    <row r="83075" hidden="1" x14ac:dyDescent="0.2"/>
    <row r="83076" hidden="1" x14ac:dyDescent="0.2"/>
    <row r="83077" hidden="1" x14ac:dyDescent="0.2"/>
    <row r="83078" hidden="1" x14ac:dyDescent="0.2"/>
    <row r="83079" hidden="1" x14ac:dyDescent="0.2"/>
    <row r="83080" hidden="1" x14ac:dyDescent="0.2"/>
    <row r="83081" hidden="1" x14ac:dyDescent="0.2"/>
    <row r="83082" hidden="1" x14ac:dyDescent="0.2"/>
    <row r="83083" hidden="1" x14ac:dyDescent="0.2"/>
    <row r="83084" hidden="1" x14ac:dyDescent="0.2"/>
    <row r="83085" hidden="1" x14ac:dyDescent="0.2"/>
    <row r="83086" hidden="1" x14ac:dyDescent="0.2"/>
    <row r="83087" hidden="1" x14ac:dyDescent="0.2"/>
    <row r="83088" hidden="1" x14ac:dyDescent="0.2"/>
    <row r="83089" hidden="1" x14ac:dyDescent="0.2"/>
    <row r="83090" hidden="1" x14ac:dyDescent="0.2"/>
    <row r="83091" hidden="1" x14ac:dyDescent="0.2"/>
    <row r="83092" hidden="1" x14ac:dyDescent="0.2"/>
    <row r="83093" hidden="1" x14ac:dyDescent="0.2"/>
    <row r="83094" hidden="1" x14ac:dyDescent="0.2"/>
    <row r="83095" hidden="1" x14ac:dyDescent="0.2"/>
    <row r="83096" hidden="1" x14ac:dyDescent="0.2"/>
    <row r="83097" hidden="1" x14ac:dyDescent="0.2"/>
    <row r="83098" hidden="1" x14ac:dyDescent="0.2"/>
    <row r="83099" hidden="1" x14ac:dyDescent="0.2"/>
    <row r="83100" hidden="1" x14ac:dyDescent="0.2"/>
    <row r="83101" hidden="1" x14ac:dyDescent="0.2"/>
    <row r="83102" hidden="1" x14ac:dyDescent="0.2"/>
    <row r="83103" hidden="1" x14ac:dyDescent="0.2"/>
    <row r="83104" hidden="1" x14ac:dyDescent="0.2"/>
    <row r="83105" hidden="1" x14ac:dyDescent="0.2"/>
    <row r="83106" hidden="1" x14ac:dyDescent="0.2"/>
    <row r="83107" hidden="1" x14ac:dyDescent="0.2"/>
    <row r="83108" hidden="1" x14ac:dyDescent="0.2"/>
    <row r="83109" hidden="1" x14ac:dyDescent="0.2"/>
    <row r="83110" hidden="1" x14ac:dyDescent="0.2"/>
    <row r="83111" hidden="1" x14ac:dyDescent="0.2"/>
    <row r="83112" hidden="1" x14ac:dyDescent="0.2"/>
    <row r="83113" hidden="1" x14ac:dyDescent="0.2"/>
    <row r="83114" hidden="1" x14ac:dyDescent="0.2"/>
    <row r="83115" hidden="1" x14ac:dyDescent="0.2"/>
    <row r="83116" hidden="1" x14ac:dyDescent="0.2"/>
    <row r="83117" hidden="1" x14ac:dyDescent="0.2"/>
    <row r="83118" hidden="1" x14ac:dyDescent="0.2"/>
    <row r="83119" hidden="1" x14ac:dyDescent="0.2"/>
    <row r="83120" hidden="1" x14ac:dyDescent="0.2"/>
    <row r="83121" hidden="1" x14ac:dyDescent="0.2"/>
    <row r="83122" hidden="1" x14ac:dyDescent="0.2"/>
    <row r="83123" hidden="1" x14ac:dyDescent="0.2"/>
    <row r="83124" hidden="1" x14ac:dyDescent="0.2"/>
    <row r="83125" hidden="1" x14ac:dyDescent="0.2"/>
    <row r="83126" hidden="1" x14ac:dyDescent="0.2"/>
    <row r="83127" hidden="1" x14ac:dyDescent="0.2"/>
    <row r="83128" hidden="1" x14ac:dyDescent="0.2"/>
    <row r="83129" hidden="1" x14ac:dyDescent="0.2"/>
    <row r="83130" hidden="1" x14ac:dyDescent="0.2"/>
    <row r="83131" hidden="1" x14ac:dyDescent="0.2"/>
    <row r="83132" hidden="1" x14ac:dyDescent="0.2"/>
    <row r="83133" hidden="1" x14ac:dyDescent="0.2"/>
    <row r="83134" hidden="1" x14ac:dyDescent="0.2"/>
    <row r="83135" hidden="1" x14ac:dyDescent="0.2"/>
    <row r="83136" hidden="1" x14ac:dyDescent="0.2"/>
    <row r="83137" hidden="1" x14ac:dyDescent="0.2"/>
    <row r="83138" hidden="1" x14ac:dyDescent="0.2"/>
    <row r="83139" hidden="1" x14ac:dyDescent="0.2"/>
    <row r="83140" hidden="1" x14ac:dyDescent="0.2"/>
    <row r="83141" hidden="1" x14ac:dyDescent="0.2"/>
    <row r="83142" hidden="1" x14ac:dyDescent="0.2"/>
    <row r="83143" hidden="1" x14ac:dyDescent="0.2"/>
    <row r="83144" hidden="1" x14ac:dyDescent="0.2"/>
    <row r="83145" hidden="1" x14ac:dyDescent="0.2"/>
    <row r="83146" hidden="1" x14ac:dyDescent="0.2"/>
    <row r="83147" hidden="1" x14ac:dyDescent="0.2"/>
    <row r="83148" hidden="1" x14ac:dyDescent="0.2"/>
    <row r="83149" hidden="1" x14ac:dyDescent="0.2"/>
    <row r="83150" hidden="1" x14ac:dyDescent="0.2"/>
    <row r="83151" hidden="1" x14ac:dyDescent="0.2"/>
    <row r="83152" hidden="1" x14ac:dyDescent="0.2"/>
    <row r="83153" hidden="1" x14ac:dyDescent="0.2"/>
    <row r="83154" hidden="1" x14ac:dyDescent="0.2"/>
    <row r="83155" hidden="1" x14ac:dyDescent="0.2"/>
    <row r="83156" hidden="1" x14ac:dyDescent="0.2"/>
    <row r="83157" hidden="1" x14ac:dyDescent="0.2"/>
    <row r="83158" hidden="1" x14ac:dyDescent="0.2"/>
    <row r="83159" hidden="1" x14ac:dyDescent="0.2"/>
    <row r="83160" hidden="1" x14ac:dyDescent="0.2"/>
    <row r="83161" hidden="1" x14ac:dyDescent="0.2"/>
    <row r="83162" hidden="1" x14ac:dyDescent="0.2"/>
    <row r="83163" hidden="1" x14ac:dyDescent="0.2"/>
    <row r="83164" hidden="1" x14ac:dyDescent="0.2"/>
    <row r="83165" hidden="1" x14ac:dyDescent="0.2"/>
    <row r="83166" hidden="1" x14ac:dyDescent="0.2"/>
    <row r="83167" hidden="1" x14ac:dyDescent="0.2"/>
    <row r="83168" hidden="1" x14ac:dyDescent="0.2"/>
    <row r="83169" hidden="1" x14ac:dyDescent="0.2"/>
    <row r="83170" hidden="1" x14ac:dyDescent="0.2"/>
    <row r="83171" hidden="1" x14ac:dyDescent="0.2"/>
    <row r="83172" hidden="1" x14ac:dyDescent="0.2"/>
    <row r="83173" hidden="1" x14ac:dyDescent="0.2"/>
    <row r="83174" hidden="1" x14ac:dyDescent="0.2"/>
    <row r="83175" hidden="1" x14ac:dyDescent="0.2"/>
    <row r="83176" hidden="1" x14ac:dyDescent="0.2"/>
    <row r="83177" hidden="1" x14ac:dyDescent="0.2"/>
    <row r="83178" hidden="1" x14ac:dyDescent="0.2"/>
    <row r="83179" hidden="1" x14ac:dyDescent="0.2"/>
    <row r="83180" hidden="1" x14ac:dyDescent="0.2"/>
    <row r="83181" hidden="1" x14ac:dyDescent="0.2"/>
    <row r="83182" hidden="1" x14ac:dyDescent="0.2"/>
    <row r="83183" hidden="1" x14ac:dyDescent="0.2"/>
    <row r="83184" hidden="1" x14ac:dyDescent="0.2"/>
    <row r="83185" hidden="1" x14ac:dyDescent="0.2"/>
    <row r="83186" hidden="1" x14ac:dyDescent="0.2"/>
    <row r="83187" hidden="1" x14ac:dyDescent="0.2"/>
    <row r="83188" hidden="1" x14ac:dyDescent="0.2"/>
    <row r="83189" hidden="1" x14ac:dyDescent="0.2"/>
    <row r="83190" hidden="1" x14ac:dyDescent="0.2"/>
    <row r="83191" hidden="1" x14ac:dyDescent="0.2"/>
    <row r="83192" hidden="1" x14ac:dyDescent="0.2"/>
    <row r="83193" hidden="1" x14ac:dyDescent="0.2"/>
    <row r="83194" hidden="1" x14ac:dyDescent="0.2"/>
    <row r="83195" hidden="1" x14ac:dyDescent="0.2"/>
    <row r="83196" hidden="1" x14ac:dyDescent="0.2"/>
    <row r="83197" hidden="1" x14ac:dyDescent="0.2"/>
    <row r="83198" hidden="1" x14ac:dyDescent="0.2"/>
    <row r="83199" hidden="1" x14ac:dyDescent="0.2"/>
    <row r="83200" hidden="1" x14ac:dyDescent="0.2"/>
    <row r="83201" hidden="1" x14ac:dyDescent="0.2"/>
    <row r="83202" hidden="1" x14ac:dyDescent="0.2"/>
    <row r="83203" hidden="1" x14ac:dyDescent="0.2"/>
    <row r="83204" hidden="1" x14ac:dyDescent="0.2"/>
    <row r="83205" hidden="1" x14ac:dyDescent="0.2"/>
    <row r="83206" hidden="1" x14ac:dyDescent="0.2"/>
    <row r="83207" hidden="1" x14ac:dyDescent="0.2"/>
    <row r="83208" hidden="1" x14ac:dyDescent="0.2"/>
    <row r="83209" hidden="1" x14ac:dyDescent="0.2"/>
    <row r="83210" hidden="1" x14ac:dyDescent="0.2"/>
    <row r="83211" hidden="1" x14ac:dyDescent="0.2"/>
    <row r="83212" hidden="1" x14ac:dyDescent="0.2"/>
    <row r="83213" hidden="1" x14ac:dyDescent="0.2"/>
    <row r="83214" hidden="1" x14ac:dyDescent="0.2"/>
    <row r="83215" hidden="1" x14ac:dyDescent="0.2"/>
    <row r="83216" hidden="1" x14ac:dyDescent="0.2"/>
    <row r="83217" hidden="1" x14ac:dyDescent="0.2"/>
    <row r="83218" hidden="1" x14ac:dyDescent="0.2"/>
    <row r="83219" hidden="1" x14ac:dyDescent="0.2"/>
    <row r="83220" hidden="1" x14ac:dyDescent="0.2"/>
    <row r="83221" hidden="1" x14ac:dyDescent="0.2"/>
    <row r="83222" hidden="1" x14ac:dyDescent="0.2"/>
    <row r="83223" hidden="1" x14ac:dyDescent="0.2"/>
    <row r="83224" hidden="1" x14ac:dyDescent="0.2"/>
    <row r="83225" hidden="1" x14ac:dyDescent="0.2"/>
    <row r="83226" hidden="1" x14ac:dyDescent="0.2"/>
    <row r="83227" hidden="1" x14ac:dyDescent="0.2"/>
    <row r="83228" hidden="1" x14ac:dyDescent="0.2"/>
    <row r="83229" hidden="1" x14ac:dyDescent="0.2"/>
    <row r="83230" hidden="1" x14ac:dyDescent="0.2"/>
    <row r="83231" hidden="1" x14ac:dyDescent="0.2"/>
    <row r="83232" hidden="1" x14ac:dyDescent="0.2"/>
    <row r="83233" hidden="1" x14ac:dyDescent="0.2"/>
    <row r="83234" hidden="1" x14ac:dyDescent="0.2"/>
    <row r="83235" hidden="1" x14ac:dyDescent="0.2"/>
    <row r="83236" hidden="1" x14ac:dyDescent="0.2"/>
    <row r="83237" hidden="1" x14ac:dyDescent="0.2"/>
    <row r="83238" hidden="1" x14ac:dyDescent="0.2"/>
    <row r="83239" hidden="1" x14ac:dyDescent="0.2"/>
    <row r="83240" hidden="1" x14ac:dyDescent="0.2"/>
    <row r="83241" hidden="1" x14ac:dyDescent="0.2"/>
    <row r="83242" hidden="1" x14ac:dyDescent="0.2"/>
    <row r="83243" hidden="1" x14ac:dyDescent="0.2"/>
    <row r="83244" hidden="1" x14ac:dyDescent="0.2"/>
    <row r="83245" hidden="1" x14ac:dyDescent="0.2"/>
    <row r="83246" hidden="1" x14ac:dyDescent="0.2"/>
    <row r="83247" hidden="1" x14ac:dyDescent="0.2"/>
    <row r="83248" hidden="1" x14ac:dyDescent="0.2"/>
    <row r="83249" hidden="1" x14ac:dyDescent="0.2"/>
    <row r="83250" hidden="1" x14ac:dyDescent="0.2"/>
    <row r="83251" hidden="1" x14ac:dyDescent="0.2"/>
    <row r="83252" hidden="1" x14ac:dyDescent="0.2"/>
    <row r="83253" hidden="1" x14ac:dyDescent="0.2"/>
    <row r="83254" hidden="1" x14ac:dyDescent="0.2"/>
    <row r="83255" hidden="1" x14ac:dyDescent="0.2"/>
    <row r="83256" hidden="1" x14ac:dyDescent="0.2"/>
    <row r="83257" hidden="1" x14ac:dyDescent="0.2"/>
    <row r="83258" hidden="1" x14ac:dyDescent="0.2"/>
    <row r="83259" hidden="1" x14ac:dyDescent="0.2"/>
    <row r="83260" hidden="1" x14ac:dyDescent="0.2"/>
    <row r="83261" hidden="1" x14ac:dyDescent="0.2"/>
    <row r="83262" hidden="1" x14ac:dyDescent="0.2"/>
    <row r="83263" hidden="1" x14ac:dyDescent="0.2"/>
    <row r="83264" hidden="1" x14ac:dyDescent="0.2"/>
    <row r="83265" hidden="1" x14ac:dyDescent="0.2"/>
    <row r="83266" hidden="1" x14ac:dyDescent="0.2"/>
    <row r="83267" hidden="1" x14ac:dyDescent="0.2"/>
    <row r="83268" hidden="1" x14ac:dyDescent="0.2"/>
    <row r="83269" hidden="1" x14ac:dyDescent="0.2"/>
    <row r="83270" hidden="1" x14ac:dyDescent="0.2"/>
    <row r="83271" hidden="1" x14ac:dyDescent="0.2"/>
    <row r="83272" hidden="1" x14ac:dyDescent="0.2"/>
    <row r="83273" hidden="1" x14ac:dyDescent="0.2"/>
    <row r="83274" hidden="1" x14ac:dyDescent="0.2"/>
    <row r="83275" hidden="1" x14ac:dyDescent="0.2"/>
    <row r="83276" hidden="1" x14ac:dyDescent="0.2"/>
    <row r="83277" hidden="1" x14ac:dyDescent="0.2"/>
    <row r="83278" hidden="1" x14ac:dyDescent="0.2"/>
    <row r="83279" hidden="1" x14ac:dyDescent="0.2"/>
    <row r="83280" hidden="1" x14ac:dyDescent="0.2"/>
    <row r="83281" hidden="1" x14ac:dyDescent="0.2"/>
    <row r="83282" hidden="1" x14ac:dyDescent="0.2"/>
    <row r="83283" hidden="1" x14ac:dyDescent="0.2"/>
    <row r="83284" hidden="1" x14ac:dyDescent="0.2"/>
    <row r="83285" hidden="1" x14ac:dyDescent="0.2"/>
    <row r="83286" hidden="1" x14ac:dyDescent="0.2"/>
    <row r="83287" hidden="1" x14ac:dyDescent="0.2"/>
    <row r="83288" hidden="1" x14ac:dyDescent="0.2"/>
    <row r="83289" hidden="1" x14ac:dyDescent="0.2"/>
    <row r="83290" hidden="1" x14ac:dyDescent="0.2"/>
    <row r="83291" hidden="1" x14ac:dyDescent="0.2"/>
    <row r="83292" hidden="1" x14ac:dyDescent="0.2"/>
    <row r="83293" hidden="1" x14ac:dyDescent="0.2"/>
    <row r="83294" hidden="1" x14ac:dyDescent="0.2"/>
    <row r="83295" hidden="1" x14ac:dyDescent="0.2"/>
    <row r="83296" hidden="1" x14ac:dyDescent="0.2"/>
    <row r="83297" hidden="1" x14ac:dyDescent="0.2"/>
    <row r="83298" hidden="1" x14ac:dyDescent="0.2"/>
    <row r="83299" hidden="1" x14ac:dyDescent="0.2"/>
    <row r="83300" hidden="1" x14ac:dyDescent="0.2"/>
    <row r="83301" hidden="1" x14ac:dyDescent="0.2"/>
    <row r="83302" hidden="1" x14ac:dyDescent="0.2"/>
    <row r="83303" hidden="1" x14ac:dyDescent="0.2"/>
    <row r="83304" hidden="1" x14ac:dyDescent="0.2"/>
    <row r="83305" hidden="1" x14ac:dyDescent="0.2"/>
    <row r="83306" hidden="1" x14ac:dyDescent="0.2"/>
    <row r="83307" hidden="1" x14ac:dyDescent="0.2"/>
    <row r="83308" hidden="1" x14ac:dyDescent="0.2"/>
    <row r="83309" hidden="1" x14ac:dyDescent="0.2"/>
    <row r="83310" hidden="1" x14ac:dyDescent="0.2"/>
    <row r="83311" hidden="1" x14ac:dyDescent="0.2"/>
    <row r="83312" hidden="1" x14ac:dyDescent="0.2"/>
    <row r="83313" hidden="1" x14ac:dyDescent="0.2"/>
    <row r="83314" hidden="1" x14ac:dyDescent="0.2"/>
    <row r="83315" hidden="1" x14ac:dyDescent="0.2"/>
    <row r="83316" hidden="1" x14ac:dyDescent="0.2"/>
    <row r="83317" hidden="1" x14ac:dyDescent="0.2"/>
    <row r="83318" hidden="1" x14ac:dyDescent="0.2"/>
    <row r="83319" hidden="1" x14ac:dyDescent="0.2"/>
    <row r="83320" hidden="1" x14ac:dyDescent="0.2"/>
    <row r="83321" hidden="1" x14ac:dyDescent="0.2"/>
    <row r="83322" hidden="1" x14ac:dyDescent="0.2"/>
    <row r="83323" hidden="1" x14ac:dyDescent="0.2"/>
    <row r="83324" hidden="1" x14ac:dyDescent="0.2"/>
    <row r="83325" hidden="1" x14ac:dyDescent="0.2"/>
    <row r="83326" hidden="1" x14ac:dyDescent="0.2"/>
    <row r="83327" hidden="1" x14ac:dyDescent="0.2"/>
    <row r="83328" hidden="1" x14ac:dyDescent="0.2"/>
    <row r="83329" hidden="1" x14ac:dyDescent="0.2"/>
    <row r="83330" hidden="1" x14ac:dyDescent="0.2"/>
    <row r="83331" hidden="1" x14ac:dyDescent="0.2"/>
    <row r="83332" hidden="1" x14ac:dyDescent="0.2"/>
    <row r="83333" hidden="1" x14ac:dyDescent="0.2"/>
    <row r="83334" hidden="1" x14ac:dyDescent="0.2"/>
    <row r="83335" hidden="1" x14ac:dyDescent="0.2"/>
    <row r="83336" hidden="1" x14ac:dyDescent="0.2"/>
    <row r="83337" hidden="1" x14ac:dyDescent="0.2"/>
    <row r="83338" hidden="1" x14ac:dyDescent="0.2"/>
    <row r="83339" hidden="1" x14ac:dyDescent="0.2"/>
    <row r="83340" hidden="1" x14ac:dyDescent="0.2"/>
    <row r="83341" hidden="1" x14ac:dyDescent="0.2"/>
    <row r="83342" hidden="1" x14ac:dyDescent="0.2"/>
    <row r="83343" hidden="1" x14ac:dyDescent="0.2"/>
    <row r="83344" hidden="1" x14ac:dyDescent="0.2"/>
    <row r="83345" hidden="1" x14ac:dyDescent="0.2"/>
    <row r="83346" hidden="1" x14ac:dyDescent="0.2"/>
    <row r="83347" hidden="1" x14ac:dyDescent="0.2"/>
    <row r="83348" hidden="1" x14ac:dyDescent="0.2"/>
    <row r="83349" hidden="1" x14ac:dyDescent="0.2"/>
    <row r="83350" hidden="1" x14ac:dyDescent="0.2"/>
    <row r="83351" hidden="1" x14ac:dyDescent="0.2"/>
    <row r="83352" hidden="1" x14ac:dyDescent="0.2"/>
    <row r="83353" hidden="1" x14ac:dyDescent="0.2"/>
    <row r="83354" hidden="1" x14ac:dyDescent="0.2"/>
    <row r="83355" hidden="1" x14ac:dyDescent="0.2"/>
    <row r="83356" hidden="1" x14ac:dyDescent="0.2"/>
    <row r="83357" hidden="1" x14ac:dyDescent="0.2"/>
    <row r="83358" hidden="1" x14ac:dyDescent="0.2"/>
    <row r="83359" hidden="1" x14ac:dyDescent="0.2"/>
    <row r="83360" hidden="1" x14ac:dyDescent="0.2"/>
    <row r="83361" hidden="1" x14ac:dyDescent="0.2"/>
    <row r="83362" hidden="1" x14ac:dyDescent="0.2"/>
    <row r="83363" hidden="1" x14ac:dyDescent="0.2"/>
    <row r="83364" hidden="1" x14ac:dyDescent="0.2"/>
    <row r="83365" hidden="1" x14ac:dyDescent="0.2"/>
    <row r="83366" hidden="1" x14ac:dyDescent="0.2"/>
    <row r="83367" hidden="1" x14ac:dyDescent="0.2"/>
    <row r="83368" hidden="1" x14ac:dyDescent="0.2"/>
    <row r="83369" hidden="1" x14ac:dyDescent="0.2"/>
    <row r="83370" hidden="1" x14ac:dyDescent="0.2"/>
    <row r="83371" hidden="1" x14ac:dyDescent="0.2"/>
    <row r="83372" hidden="1" x14ac:dyDescent="0.2"/>
    <row r="83373" hidden="1" x14ac:dyDescent="0.2"/>
    <row r="83374" hidden="1" x14ac:dyDescent="0.2"/>
    <row r="83375" hidden="1" x14ac:dyDescent="0.2"/>
    <row r="83376" hidden="1" x14ac:dyDescent="0.2"/>
    <row r="83377" hidden="1" x14ac:dyDescent="0.2"/>
    <row r="83378" hidden="1" x14ac:dyDescent="0.2"/>
    <row r="83379" hidden="1" x14ac:dyDescent="0.2"/>
    <row r="83380" hidden="1" x14ac:dyDescent="0.2"/>
    <row r="83381" hidden="1" x14ac:dyDescent="0.2"/>
    <row r="83382" hidden="1" x14ac:dyDescent="0.2"/>
    <row r="83383" hidden="1" x14ac:dyDescent="0.2"/>
    <row r="83384" hidden="1" x14ac:dyDescent="0.2"/>
    <row r="83385" hidden="1" x14ac:dyDescent="0.2"/>
    <row r="83386" hidden="1" x14ac:dyDescent="0.2"/>
    <row r="83387" hidden="1" x14ac:dyDescent="0.2"/>
    <row r="83388" hidden="1" x14ac:dyDescent="0.2"/>
    <row r="83389" hidden="1" x14ac:dyDescent="0.2"/>
    <row r="83390" hidden="1" x14ac:dyDescent="0.2"/>
    <row r="83391" hidden="1" x14ac:dyDescent="0.2"/>
    <row r="83392" hidden="1" x14ac:dyDescent="0.2"/>
    <row r="83393" hidden="1" x14ac:dyDescent="0.2"/>
    <row r="83394" hidden="1" x14ac:dyDescent="0.2"/>
    <row r="83395" hidden="1" x14ac:dyDescent="0.2"/>
    <row r="83396" hidden="1" x14ac:dyDescent="0.2"/>
    <row r="83397" hidden="1" x14ac:dyDescent="0.2"/>
    <row r="83398" hidden="1" x14ac:dyDescent="0.2"/>
    <row r="83399" hidden="1" x14ac:dyDescent="0.2"/>
    <row r="83400" hidden="1" x14ac:dyDescent="0.2"/>
    <row r="83401" hidden="1" x14ac:dyDescent="0.2"/>
    <row r="83402" hidden="1" x14ac:dyDescent="0.2"/>
    <row r="83403" hidden="1" x14ac:dyDescent="0.2"/>
    <row r="83404" hidden="1" x14ac:dyDescent="0.2"/>
    <row r="83405" hidden="1" x14ac:dyDescent="0.2"/>
    <row r="83406" hidden="1" x14ac:dyDescent="0.2"/>
    <row r="83407" hidden="1" x14ac:dyDescent="0.2"/>
    <row r="83408" hidden="1" x14ac:dyDescent="0.2"/>
    <row r="83409" hidden="1" x14ac:dyDescent="0.2"/>
    <row r="83410" hidden="1" x14ac:dyDescent="0.2"/>
    <row r="83411" hidden="1" x14ac:dyDescent="0.2"/>
    <row r="83412" hidden="1" x14ac:dyDescent="0.2"/>
    <row r="83413" hidden="1" x14ac:dyDescent="0.2"/>
    <row r="83414" hidden="1" x14ac:dyDescent="0.2"/>
    <row r="83415" hidden="1" x14ac:dyDescent="0.2"/>
    <row r="83416" hidden="1" x14ac:dyDescent="0.2"/>
    <row r="83417" hidden="1" x14ac:dyDescent="0.2"/>
    <row r="83418" hidden="1" x14ac:dyDescent="0.2"/>
    <row r="83419" hidden="1" x14ac:dyDescent="0.2"/>
    <row r="83420" hidden="1" x14ac:dyDescent="0.2"/>
    <row r="83421" hidden="1" x14ac:dyDescent="0.2"/>
    <row r="83422" hidden="1" x14ac:dyDescent="0.2"/>
    <row r="83423" hidden="1" x14ac:dyDescent="0.2"/>
    <row r="83424" hidden="1" x14ac:dyDescent="0.2"/>
    <row r="83425" hidden="1" x14ac:dyDescent="0.2"/>
    <row r="83426" hidden="1" x14ac:dyDescent="0.2"/>
    <row r="83427" hidden="1" x14ac:dyDescent="0.2"/>
    <row r="83428" hidden="1" x14ac:dyDescent="0.2"/>
    <row r="83429" hidden="1" x14ac:dyDescent="0.2"/>
    <row r="83430" hidden="1" x14ac:dyDescent="0.2"/>
    <row r="83431" hidden="1" x14ac:dyDescent="0.2"/>
    <row r="83432" hidden="1" x14ac:dyDescent="0.2"/>
    <row r="83433" hidden="1" x14ac:dyDescent="0.2"/>
    <row r="83434" hidden="1" x14ac:dyDescent="0.2"/>
    <row r="83435" hidden="1" x14ac:dyDescent="0.2"/>
    <row r="83436" hidden="1" x14ac:dyDescent="0.2"/>
    <row r="83437" hidden="1" x14ac:dyDescent="0.2"/>
    <row r="83438" hidden="1" x14ac:dyDescent="0.2"/>
    <row r="83439" hidden="1" x14ac:dyDescent="0.2"/>
    <row r="83440" hidden="1" x14ac:dyDescent="0.2"/>
    <row r="83441" hidden="1" x14ac:dyDescent="0.2"/>
    <row r="83442" hidden="1" x14ac:dyDescent="0.2"/>
    <row r="83443" hidden="1" x14ac:dyDescent="0.2"/>
    <row r="83444" hidden="1" x14ac:dyDescent="0.2"/>
    <row r="83445" hidden="1" x14ac:dyDescent="0.2"/>
    <row r="83446" hidden="1" x14ac:dyDescent="0.2"/>
    <row r="83447" hidden="1" x14ac:dyDescent="0.2"/>
    <row r="83448" hidden="1" x14ac:dyDescent="0.2"/>
    <row r="83449" hidden="1" x14ac:dyDescent="0.2"/>
    <row r="83450" hidden="1" x14ac:dyDescent="0.2"/>
    <row r="83451" hidden="1" x14ac:dyDescent="0.2"/>
    <row r="83452" hidden="1" x14ac:dyDescent="0.2"/>
    <row r="83453" hidden="1" x14ac:dyDescent="0.2"/>
    <row r="83454" hidden="1" x14ac:dyDescent="0.2"/>
    <row r="83455" hidden="1" x14ac:dyDescent="0.2"/>
    <row r="83456" hidden="1" x14ac:dyDescent="0.2"/>
    <row r="83457" hidden="1" x14ac:dyDescent="0.2"/>
    <row r="83458" hidden="1" x14ac:dyDescent="0.2"/>
    <row r="83459" hidden="1" x14ac:dyDescent="0.2"/>
    <row r="83460" hidden="1" x14ac:dyDescent="0.2"/>
    <row r="83461" hidden="1" x14ac:dyDescent="0.2"/>
    <row r="83462" hidden="1" x14ac:dyDescent="0.2"/>
    <row r="83463" hidden="1" x14ac:dyDescent="0.2"/>
    <row r="83464" hidden="1" x14ac:dyDescent="0.2"/>
    <row r="83465" hidden="1" x14ac:dyDescent="0.2"/>
    <row r="83466" hidden="1" x14ac:dyDescent="0.2"/>
    <row r="83467" hidden="1" x14ac:dyDescent="0.2"/>
    <row r="83468" hidden="1" x14ac:dyDescent="0.2"/>
    <row r="83469" hidden="1" x14ac:dyDescent="0.2"/>
    <row r="83470" hidden="1" x14ac:dyDescent="0.2"/>
    <row r="83471" hidden="1" x14ac:dyDescent="0.2"/>
    <row r="83472" hidden="1" x14ac:dyDescent="0.2"/>
    <row r="83473" hidden="1" x14ac:dyDescent="0.2"/>
    <row r="83474" hidden="1" x14ac:dyDescent="0.2"/>
    <row r="83475" hidden="1" x14ac:dyDescent="0.2"/>
    <row r="83476" hidden="1" x14ac:dyDescent="0.2"/>
    <row r="83477" hidden="1" x14ac:dyDescent="0.2"/>
    <row r="83478" hidden="1" x14ac:dyDescent="0.2"/>
    <row r="83479" hidden="1" x14ac:dyDescent="0.2"/>
    <row r="83480" hidden="1" x14ac:dyDescent="0.2"/>
    <row r="83481" hidden="1" x14ac:dyDescent="0.2"/>
    <row r="83482" hidden="1" x14ac:dyDescent="0.2"/>
    <row r="83483" hidden="1" x14ac:dyDescent="0.2"/>
    <row r="83484" hidden="1" x14ac:dyDescent="0.2"/>
    <row r="83485" hidden="1" x14ac:dyDescent="0.2"/>
    <row r="83486" hidden="1" x14ac:dyDescent="0.2"/>
    <row r="83487" hidden="1" x14ac:dyDescent="0.2"/>
    <row r="83488" hidden="1" x14ac:dyDescent="0.2"/>
    <row r="83489" hidden="1" x14ac:dyDescent="0.2"/>
    <row r="83490" hidden="1" x14ac:dyDescent="0.2"/>
    <row r="83491" hidden="1" x14ac:dyDescent="0.2"/>
    <row r="83492" hidden="1" x14ac:dyDescent="0.2"/>
    <row r="83493" hidden="1" x14ac:dyDescent="0.2"/>
    <row r="83494" hidden="1" x14ac:dyDescent="0.2"/>
    <row r="83495" hidden="1" x14ac:dyDescent="0.2"/>
    <row r="83496" hidden="1" x14ac:dyDescent="0.2"/>
    <row r="83497" hidden="1" x14ac:dyDescent="0.2"/>
    <row r="83498" hidden="1" x14ac:dyDescent="0.2"/>
    <row r="83499" hidden="1" x14ac:dyDescent="0.2"/>
    <row r="83500" hidden="1" x14ac:dyDescent="0.2"/>
    <row r="83501" hidden="1" x14ac:dyDescent="0.2"/>
    <row r="83502" hidden="1" x14ac:dyDescent="0.2"/>
    <row r="83503" hidden="1" x14ac:dyDescent="0.2"/>
    <row r="83504" hidden="1" x14ac:dyDescent="0.2"/>
    <row r="83505" hidden="1" x14ac:dyDescent="0.2"/>
    <row r="83506" hidden="1" x14ac:dyDescent="0.2"/>
    <row r="83507" hidden="1" x14ac:dyDescent="0.2"/>
    <row r="83508" hidden="1" x14ac:dyDescent="0.2"/>
    <row r="83509" hidden="1" x14ac:dyDescent="0.2"/>
    <row r="83510" hidden="1" x14ac:dyDescent="0.2"/>
    <row r="83511" hidden="1" x14ac:dyDescent="0.2"/>
    <row r="83512" hidden="1" x14ac:dyDescent="0.2"/>
    <row r="83513" hidden="1" x14ac:dyDescent="0.2"/>
    <row r="83514" hidden="1" x14ac:dyDescent="0.2"/>
    <row r="83515" hidden="1" x14ac:dyDescent="0.2"/>
    <row r="83516" hidden="1" x14ac:dyDescent="0.2"/>
    <row r="83517" hidden="1" x14ac:dyDescent="0.2"/>
    <row r="83518" hidden="1" x14ac:dyDescent="0.2"/>
    <row r="83519" hidden="1" x14ac:dyDescent="0.2"/>
    <row r="83520" hidden="1" x14ac:dyDescent="0.2"/>
    <row r="83521" hidden="1" x14ac:dyDescent="0.2"/>
    <row r="83522" hidden="1" x14ac:dyDescent="0.2"/>
    <row r="83523" hidden="1" x14ac:dyDescent="0.2"/>
    <row r="83524" hidden="1" x14ac:dyDescent="0.2"/>
    <row r="83525" hidden="1" x14ac:dyDescent="0.2"/>
    <row r="83526" hidden="1" x14ac:dyDescent="0.2"/>
    <row r="83527" hidden="1" x14ac:dyDescent="0.2"/>
    <row r="83528" hidden="1" x14ac:dyDescent="0.2"/>
    <row r="83529" hidden="1" x14ac:dyDescent="0.2"/>
    <row r="83530" hidden="1" x14ac:dyDescent="0.2"/>
    <row r="83531" hidden="1" x14ac:dyDescent="0.2"/>
    <row r="83532" hidden="1" x14ac:dyDescent="0.2"/>
    <row r="83533" hidden="1" x14ac:dyDescent="0.2"/>
    <row r="83534" hidden="1" x14ac:dyDescent="0.2"/>
    <row r="83535" hidden="1" x14ac:dyDescent="0.2"/>
    <row r="83536" hidden="1" x14ac:dyDescent="0.2"/>
    <row r="83537" hidden="1" x14ac:dyDescent="0.2"/>
    <row r="83538" hidden="1" x14ac:dyDescent="0.2"/>
    <row r="83539" hidden="1" x14ac:dyDescent="0.2"/>
    <row r="83540" hidden="1" x14ac:dyDescent="0.2"/>
    <row r="83541" hidden="1" x14ac:dyDescent="0.2"/>
    <row r="83542" hidden="1" x14ac:dyDescent="0.2"/>
    <row r="83543" hidden="1" x14ac:dyDescent="0.2"/>
    <row r="83544" hidden="1" x14ac:dyDescent="0.2"/>
    <row r="83545" hidden="1" x14ac:dyDescent="0.2"/>
    <row r="83546" hidden="1" x14ac:dyDescent="0.2"/>
    <row r="83547" hidden="1" x14ac:dyDescent="0.2"/>
    <row r="83548" hidden="1" x14ac:dyDescent="0.2"/>
    <row r="83549" hidden="1" x14ac:dyDescent="0.2"/>
    <row r="83550" hidden="1" x14ac:dyDescent="0.2"/>
    <row r="83551" hidden="1" x14ac:dyDescent="0.2"/>
    <row r="83552" hidden="1" x14ac:dyDescent="0.2"/>
    <row r="83553" hidden="1" x14ac:dyDescent="0.2"/>
    <row r="83554" hidden="1" x14ac:dyDescent="0.2"/>
    <row r="83555" hidden="1" x14ac:dyDescent="0.2"/>
    <row r="83556" hidden="1" x14ac:dyDescent="0.2"/>
    <row r="83557" hidden="1" x14ac:dyDescent="0.2"/>
    <row r="83558" hidden="1" x14ac:dyDescent="0.2"/>
    <row r="83559" hidden="1" x14ac:dyDescent="0.2"/>
    <row r="83560" hidden="1" x14ac:dyDescent="0.2"/>
    <row r="83561" hidden="1" x14ac:dyDescent="0.2"/>
    <row r="83562" hidden="1" x14ac:dyDescent="0.2"/>
    <row r="83563" hidden="1" x14ac:dyDescent="0.2"/>
    <row r="83564" hidden="1" x14ac:dyDescent="0.2"/>
    <row r="83565" hidden="1" x14ac:dyDescent="0.2"/>
    <row r="83566" hidden="1" x14ac:dyDescent="0.2"/>
    <row r="83567" hidden="1" x14ac:dyDescent="0.2"/>
    <row r="83568" hidden="1" x14ac:dyDescent="0.2"/>
    <row r="83569" hidden="1" x14ac:dyDescent="0.2"/>
    <row r="83570" hidden="1" x14ac:dyDescent="0.2"/>
    <row r="83571" hidden="1" x14ac:dyDescent="0.2"/>
    <row r="83572" hidden="1" x14ac:dyDescent="0.2"/>
    <row r="83573" hidden="1" x14ac:dyDescent="0.2"/>
    <row r="83574" hidden="1" x14ac:dyDescent="0.2"/>
    <row r="83575" hidden="1" x14ac:dyDescent="0.2"/>
    <row r="83576" hidden="1" x14ac:dyDescent="0.2"/>
    <row r="83577" hidden="1" x14ac:dyDescent="0.2"/>
    <row r="83578" hidden="1" x14ac:dyDescent="0.2"/>
    <row r="83579" hidden="1" x14ac:dyDescent="0.2"/>
    <row r="83580" hidden="1" x14ac:dyDescent="0.2"/>
    <row r="83581" hidden="1" x14ac:dyDescent="0.2"/>
    <row r="83582" hidden="1" x14ac:dyDescent="0.2"/>
    <row r="83583" hidden="1" x14ac:dyDescent="0.2"/>
    <row r="83584" hidden="1" x14ac:dyDescent="0.2"/>
    <row r="83585" hidden="1" x14ac:dyDescent="0.2"/>
    <row r="83586" hidden="1" x14ac:dyDescent="0.2"/>
    <row r="83587" hidden="1" x14ac:dyDescent="0.2"/>
    <row r="83588" hidden="1" x14ac:dyDescent="0.2"/>
    <row r="83589" hidden="1" x14ac:dyDescent="0.2"/>
    <row r="83590" hidden="1" x14ac:dyDescent="0.2"/>
    <row r="83591" hidden="1" x14ac:dyDescent="0.2"/>
    <row r="83592" hidden="1" x14ac:dyDescent="0.2"/>
    <row r="83593" hidden="1" x14ac:dyDescent="0.2"/>
    <row r="83594" hidden="1" x14ac:dyDescent="0.2"/>
    <row r="83595" hidden="1" x14ac:dyDescent="0.2"/>
    <row r="83596" hidden="1" x14ac:dyDescent="0.2"/>
    <row r="83597" hidden="1" x14ac:dyDescent="0.2"/>
    <row r="83598" hidden="1" x14ac:dyDescent="0.2"/>
    <row r="83599" hidden="1" x14ac:dyDescent="0.2"/>
    <row r="83600" hidden="1" x14ac:dyDescent="0.2"/>
    <row r="83601" hidden="1" x14ac:dyDescent="0.2"/>
    <row r="83602" hidden="1" x14ac:dyDescent="0.2"/>
    <row r="83603" hidden="1" x14ac:dyDescent="0.2"/>
    <row r="83604" hidden="1" x14ac:dyDescent="0.2"/>
    <row r="83605" hidden="1" x14ac:dyDescent="0.2"/>
    <row r="83606" hidden="1" x14ac:dyDescent="0.2"/>
    <row r="83607" hidden="1" x14ac:dyDescent="0.2"/>
    <row r="83608" hidden="1" x14ac:dyDescent="0.2"/>
    <row r="83609" hidden="1" x14ac:dyDescent="0.2"/>
    <row r="83610" hidden="1" x14ac:dyDescent="0.2"/>
    <row r="83611" hidden="1" x14ac:dyDescent="0.2"/>
    <row r="83612" hidden="1" x14ac:dyDescent="0.2"/>
    <row r="83613" hidden="1" x14ac:dyDescent="0.2"/>
    <row r="83614" hidden="1" x14ac:dyDescent="0.2"/>
    <row r="83615" hidden="1" x14ac:dyDescent="0.2"/>
    <row r="83616" hidden="1" x14ac:dyDescent="0.2"/>
    <row r="83617" hidden="1" x14ac:dyDescent="0.2"/>
    <row r="83618" hidden="1" x14ac:dyDescent="0.2"/>
    <row r="83619" hidden="1" x14ac:dyDescent="0.2"/>
    <row r="83620" hidden="1" x14ac:dyDescent="0.2"/>
    <row r="83621" hidden="1" x14ac:dyDescent="0.2"/>
    <row r="83622" hidden="1" x14ac:dyDescent="0.2"/>
    <row r="83623" hidden="1" x14ac:dyDescent="0.2"/>
    <row r="83624" hidden="1" x14ac:dyDescent="0.2"/>
    <row r="83625" hidden="1" x14ac:dyDescent="0.2"/>
    <row r="83626" hidden="1" x14ac:dyDescent="0.2"/>
    <row r="83627" hidden="1" x14ac:dyDescent="0.2"/>
    <row r="83628" hidden="1" x14ac:dyDescent="0.2"/>
    <row r="83629" hidden="1" x14ac:dyDescent="0.2"/>
    <row r="83630" hidden="1" x14ac:dyDescent="0.2"/>
    <row r="83631" hidden="1" x14ac:dyDescent="0.2"/>
    <row r="83632" hidden="1" x14ac:dyDescent="0.2"/>
    <row r="83633" hidden="1" x14ac:dyDescent="0.2"/>
    <row r="83634" hidden="1" x14ac:dyDescent="0.2"/>
    <row r="83635" hidden="1" x14ac:dyDescent="0.2"/>
    <row r="83636" hidden="1" x14ac:dyDescent="0.2"/>
    <row r="83637" hidden="1" x14ac:dyDescent="0.2"/>
    <row r="83638" hidden="1" x14ac:dyDescent="0.2"/>
    <row r="83639" hidden="1" x14ac:dyDescent="0.2"/>
    <row r="83640" hidden="1" x14ac:dyDescent="0.2"/>
    <row r="83641" hidden="1" x14ac:dyDescent="0.2"/>
    <row r="83642" hidden="1" x14ac:dyDescent="0.2"/>
    <row r="83643" hidden="1" x14ac:dyDescent="0.2"/>
    <row r="83644" hidden="1" x14ac:dyDescent="0.2"/>
    <row r="83645" hidden="1" x14ac:dyDescent="0.2"/>
    <row r="83646" hidden="1" x14ac:dyDescent="0.2"/>
    <row r="83647" hidden="1" x14ac:dyDescent="0.2"/>
    <row r="83648" hidden="1" x14ac:dyDescent="0.2"/>
    <row r="83649" hidden="1" x14ac:dyDescent="0.2"/>
    <row r="83650" hidden="1" x14ac:dyDescent="0.2"/>
    <row r="83651" hidden="1" x14ac:dyDescent="0.2"/>
    <row r="83652" hidden="1" x14ac:dyDescent="0.2"/>
    <row r="83653" hidden="1" x14ac:dyDescent="0.2"/>
    <row r="83654" hidden="1" x14ac:dyDescent="0.2"/>
    <row r="83655" hidden="1" x14ac:dyDescent="0.2"/>
    <row r="83656" hidden="1" x14ac:dyDescent="0.2"/>
    <row r="83657" hidden="1" x14ac:dyDescent="0.2"/>
    <row r="83658" hidden="1" x14ac:dyDescent="0.2"/>
    <row r="83659" hidden="1" x14ac:dyDescent="0.2"/>
    <row r="83660" hidden="1" x14ac:dyDescent="0.2"/>
    <row r="83661" hidden="1" x14ac:dyDescent="0.2"/>
    <row r="83662" hidden="1" x14ac:dyDescent="0.2"/>
    <row r="83663" hidden="1" x14ac:dyDescent="0.2"/>
    <row r="83664" hidden="1" x14ac:dyDescent="0.2"/>
    <row r="83665" hidden="1" x14ac:dyDescent="0.2"/>
    <row r="83666" hidden="1" x14ac:dyDescent="0.2"/>
    <row r="83667" hidden="1" x14ac:dyDescent="0.2"/>
    <row r="83668" hidden="1" x14ac:dyDescent="0.2"/>
    <row r="83669" hidden="1" x14ac:dyDescent="0.2"/>
    <row r="83670" hidden="1" x14ac:dyDescent="0.2"/>
    <row r="83671" hidden="1" x14ac:dyDescent="0.2"/>
    <row r="83672" hidden="1" x14ac:dyDescent="0.2"/>
    <row r="83673" hidden="1" x14ac:dyDescent="0.2"/>
    <row r="83674" hidden="1" x14ac:dyDescent="0.2"/>
    <row r="83675" hidden="1" x14ac:dyDescent="0.2"/>
    <row r="83676" hidden="1" x14ac:dyDescent="0.2"/>
    <row r="83677" hidden="1" x14ac:dyDescent="0.2"/>
    <row r="83678" hidden="1" x14ac:dyDescent="0.2"/>
    <row r="83679" hidden="1" x14ac:dyDescent="0.2"/>
    <row r="83680" hidden="1" x14ac:dyDescent="0.2"/>
    <row r="83681" hidden="1" x14ac:dyDescent="0.2"/>
    <row r="83682" hidden="1" x14ac:dyDescent="0.2"/>
    <row r="83683" hidden="1" x14ac:dyDescent="0.2"/>
    <row r="83684" hidden="1" x14ac:dyDescent="0.2"/>
    <row r="83685" hidden="1" x14ac:dyDescent="0.2"/>
    <row r="83686" hidden="1" x14ac:dyDescent="0.2"/>
    <row r="83687" hidden="1" x14ac:dyDescent="0.2"/>
    <row r="83688" hidden="1" x14ac:dyDescent="0.2"/>
    <row r="83689" hidden="1" x14ac:dyDescent="0.2"/>
    <row r="83690" hidden="1" x14ac:dyDescent="0.2"/>
    <row r="83691" hidden="1" x14ac:dyDescent="0.2"/>
    <row r="83692" hidden="1" x14ac:dyDescent="0.2"/>
    <row r="83693" hidden="1" x14ac:dyDescent="0.2"/>
    <row r="83694" hidden="1" x14ac:dyDescent="0.2"/>
    <row r="83695" hidden="1" x14ac:dyDescent="0.2"/>
    <row r="83696" hidden="1" x14ac:dyDescent="0.2"/>
    <row r="83697" hidden="1" x14ac:dyDescent="0.2"/>
    <row r="83698" hidden="1" x14ac:dyDescent="0.2"/>
    <row r="83699" hidden="1" x14ac:dyDescent="0.2"/>
    <row r="83700" hidden="1" x14ac:dyDescent="0.2"/>
    <row r="83701" hidden="1" x14ac:dyDescent="0.2"/>
    <row r="83702" hidden="1" x14ac:dyDescent="0.2"/>
    <row r="83703" hidden="1" x14ac:dyDescent="0.2"/>
    <row r="83704" hidden="1" x14ac:dyDescent="0.2"/>
    <row r="83705" hidden="1" x14ac:dyDescent="0.2"/>
    <row r="83706" hidden="1" x14ac:dyDescent="0.2"/>
    <row r="83707" hidden="1" x14ac:dyDescent="0.2"/>
    <row r="83708" hidden="1" x14ac:dyDescent="0.2"/>
    <row r="83709" hidden="1" x14ac:dyDescent="0.2"/>
    <row r="83710" hidden="1" x14ac:dyDescent="0.2"/>
    <row r="83711" hidden="1" x14ac:dyDescent="0.2"/>
    <row r="83712" hidden="1" x14ac:dyDescent="0.2"/>
    <row r="83713" hidden="1" x14ac:dyDescent="0.2"/>
    <row r="83714" hidden="1" x14ac:dyDescent="0.2"/>
    <row r="83715" hidden="1" x14ac:dyDescent="0.2"/>
    <row r="83716" hidden="1" x14ac:dyDescent="0.2"/>
    <row r="83717" hidden="1" x14ac:dyDescent="0.2"/>
    <row r="83718" hidden="1" x14ac:dyDescent="0.2"/>
    <row r="83719" hidden="1" x14ac:dyDescent="0.2"/>
    <row r="83720" hidden="1" x14ac:dyDescent="0.2"/>
    <row r="83721" hidden="1" x14ac:dyDescent="0.2"/>
    <row r="83722" hidden="1" x14ac:dyDescent="0.2"/>
    <row r="83723" hidden="1" x14ac:dyDescent="0.2"/>
    <row r="83724" hidden="1" x14ac:dyDescent="0.2"/>
    <row r="83725" hidden="1" x14ac:dyDescent="0.2"/>
    <row r="83726" hidden="1" x14ac:dyDescent="0.2"/>
    <row r="83727" hidden="1" x14ac:dyDescent="0.2"/>
    <row r="83728" hidden="1" x14ac:dyDescent="0.2"/>
    <row r="83729" hidden="1" x14ac:dyDescent="0.2"/>
    <row r="83730" hidden="1" x14ac:dyDescent="0.2"/>
    <row r="83731" hidden="1" x14ac:dyDescent="0.2"/>
    <row r="83732" hidden="1" x14ac:dyDescent="0.2"/>
    <row r="83733" hidden="1" x14ac:dyDescent="0.2"/>
    <row r="83734" hidden="1" x14ac:dyDescent="0.2"/>
    <row r="83735" hidden="1" x14ac:dyDescent="0.2"/>
    <row r="83736" hidden="1" x14ac:dyDescent="0.2"/>
    <row r="83737" hidden="1" x14ac:dyDescent="0.2"/>
    <row r="83738" hidden="1" x14ac:dyDescent="0.2"/>
    <row r="83739" hidden="1" x14ac:dyDescent="0.2"/>
    <row r="83740" hidden="1" x14ac:dyDescent="0.2"/>
    <row r="83741" hidden="1" x14ac:dyDescent="0.2"/>
    <row r="83742" hidden="1" x14ac:dyDescent="0.2"/>
    <row r="83743" hidden="1" x14ac:dyDescent="0.2"/>
    <row r="83744" hidden="1" x14ac:dyDescent="0.2"/>
    <row r="83745" hidden="1" x14ac:dyDescent="0.2"/>
    <row r="83746" hidden="1" x14ac:dyDescent="0.2"/>
    <row r="83747" hidden="1" x14ac:dyDescent="0.2"/>
    <row r="83748" hidden="1" x14ac:dyDescent="0.2"/>
    <row r="83749" hidden="1" x14ac:dyDescent="0.2"/>
    <row r="83750" hidden="1" x14ac:dyDescent="0.2"/>
    <row r="83751" hidden="1" x14ac:dyDescent="0.2"/>
    <row r="83752" hidden="1" x14ac:dyDescent="0.2"/>
    <row r="83753" hidden="1" x14ac:dyDescent="0.2"/>
    <row r="83754" hidden="1" x14ac:dyDescent="0.2"/>
    <row r="83755" hidden="1" x14ac:dyDescent="0.2"/>
    <row r="83756" hidden="1" x14ac:dyDescent="0.2"/>
    <row r="83757" hidden="1" x14ac:dyDescent="0.2"/>
    <row r="83758" hidden="1" x14ac:dyDescent="0.2"/>
    <row r="83759" hidden="1" x14ac:dyDescent="0.2"/>
    <row r="83760" hidden="1" x14ac:dyDescent="0.2"/>
    <row r="83761" hidden="1" x14ac:dyDescent="0.2"/>
    <row r="83762" hidden="1" x14ac:dyDescent="0.2"/>
    <row r="83763" hidden="1" x14ac:dyDescent="0.2"/>
    <row r="83764" hidden="1" x14ac:dyDescent="0.2"/>
    <row r="83765" hidden="1" x14ac:dyDescent="0.2"/>
    <row r="83766" hidden="1" x14ac:dyDescent="0.2"/>
    <row r="83767" hidden="1" x14ac:dyDescent="0.2"/>
    <row r="83768" hidden="1" x14ac:dyDescent="0.2"/>
    <row r="83769" hidden="1" x14ac:dyDescent="0.2"/>
    <row r="83770" hidden="1" x14ac:dyDescent="0.2"/>
    <row r="83771" hidden="1" x14ac:dyDescent="0.2"/>
    <row r="83772" hidden="1" x14ac:dyDescent="0.2"/>
    <row r="83773" hidden="1" x14ac:dyDescent="0.2"/>
    <row r="83774" hidden="1" x14ac:dyDescent="0.2"/>
    <row r="83775" hidden="1" x14ac:dyDescent="0.2"/>
    <row r="83776" hidden="1" x14ac:dyDescent="0.2"/>
    <row r="83777" hidden="1" x14ac:dyDescent="0.2"/>
    <row r="83778" hidden="1" x14ac:dyDescent="0.2"/>
    <row r="83779" hidden="1" x14ac:dyDescent="0.2"/>
    <row r="83780" hidden="1" x14ac:dyDescent="0.2"/>
    <row r="83781" hidden="1" x14ac:dyDescent="0.2"/>
    <row r="83782" hidden="1" x14ac:dyDescent="0.2"/>
    <row r="83783" hidden="1" x14ac:dyDescent="0.2"/>
    <row r="83784" hidden="1" x14ac:dyDescent="0.2"/>
    <row r="83785" hidden="1" x14ac:dyDescent="0.2"/>
    <row r="83786" hidden="1" x14ac:dyDescent="0.2"/>
    <row r="83787" hidden="1" x14ac:dyDescent="0.2"/>
    <row r="83788" hidden="1" x14ac:dyDescent="0.2"/>
    <row r="83789" hidden="1" x14ac:dyDescent="0.2"/>
    <row r="83790" hidden="1" x14ac:dyDescent="0.2"/>
    <row r="83791" hidden="1" x14ac:dyDescent="0.2"/>
    <row r="83792" hidden="1" x14ac:dyDescent="0.2"/>
    <row r="83793" hidden="1" x14ac:dyDescent="0.2"/>
    <row r="83794" hidden="1" x14ac:dyDescent="0.2"/>
    <row r="83795" hidden="1" x14ac:dyDescent="0.2"/>
    <row r="83796" hidden="1" x14ac:dyDescent="0.2"/>
    <row r="83797" hidden="1" x14ac:dyDescent="0.2"/>
    <row r="83798" hidden="1" x14ac:dyDescent="0.2"/>
    <row r="83799" hidden="1" x14ac:dyDescent="0.2"/>
    <row r="83800" hidden="1" x14ac:dyDescent="0.2"/>
    <row r="83801" hidden="1" x14ac:dyDescent="0.2"/>
    <row r="83802" hidden="1" x14ac:dyDescent="0.2"/>
    <row r="83803" hidden="1" x14ac:dyDescent="0.2"/>
    <row r="83804" hidden="1" x14ac:dyDescent="0.2"/>
    <row r="83805" hidden="1" x14ac:dyDescent="0.2"/>
    <row r="83806" hidden="1" x14ac:dyDescent="0.2"/>
    <row r="83807" hidden="1" x14ac:dyDescent="0.2"/>
    <row r="83808" hidden="1" x14ac:dyDescent="0.2"/>
    <row r="83809" hidden="1" x14ac:dyDescent="0.2"/>
    <row r="83810" hidden="1" x14ac:dyDescent="0.2"/>
    <row r="83811" hidden="1" x14ac:dyDescent="0.2"/>
    <row r="83812" hidden="1" x14ac:dyDescent="0.2"/>
    <row r="83813" hidden="1" x14ac:dyDescent="0.2"/>
    <row r="83814" hidden="1" x14ac:dyDescent="0.2"/>
    <row r="83815" hidden="1" x14ac:dyDescent="0.2"/>
    <row r="83816" hidden="1" x14ac:dyDescent="0.2"/>
    <row r="83817" hidden="1" x14ac:dyDescent="0.2"/>
    <row r="83818" hidden="1" x14ac:dyDescent="0.2"/>
    <row r="83819" hidden="1" x14ac:dyDescent="0.2"/>
    <row r="83820" hidden="1" x14ac:dyDescent="0.2"/>
    <row r="83821" hidden="1" x14ac:dyDescent="0.2"/>
    <row r="83822" hidden="1" x14ac:dyDescent="0.2"/>
    <row r="83823" hidden="1" x14ac:dyDescent="0.2"/>
    <row r="83824" hidden="1" x14ac:dyDescent="0.2"/>
    <row r="83825" hidden="1" x14ac:dyDescent="0.2"/>
    <row r="83826" hidden="1" x14ac:dyDescent="0.2"/>
    <row r="83827" hidden="1" x14ac:dyDescent="0.2"/>
    <row r="83828" hidden="1" x14ac:dyDescent="0.2"/>
    <row r="83829" hidden="1" x14ac:dyDescent="0.2"/>
    <row r="83830" hidden="1" x14ac:dyDescent="0.2"/>
    <row r="83831" hidden="1" x14ac:dyDescent="0.2"/>
    <row r="83832" hidden="1" x14ac:dyDescent="0.2"/>
    <row r="83833" hidden="1" x14ac:dyDescent="0.2"/>
    <row r="83834" hidden="1" x14ac:dyDescent="0.2"/>
    <row r="83835" hidden="1" x14ac:dyDescent="0.2"/>
    <row r="83836" hidden="1" x14ac:dyDescent="0.2"/>
    <row r="83837" hidden="1" x14ac:dyDescent="0.2"/>
    <row r="83838" hidden="1" x14ac:dyDescent="0.2"/>
    <row r="83839" hidden="1" x14ac:dyDescent="0.2"/>
    <row r="83840" hidden="1" x14ac:dyDescent="0.2"/>
    <row r="83841" hidden="1" x14ac:dyDescent="0.2"/>
    <row r="83842" hidden="1" x14ac:dyDescent="0.2"/>
    <row r="83843" hidden="1" x14ac:dyDescent="0.2"/>
    <row r="83844" hidden="1" x14ac:dyDescent="0.2"/>
    <row r="83845" hidden="1" x14ac:dyDescent="0.2"/>
    <row r="83846" hidden="1" x14ac:dyDescent="0.2"/>
    <row r="83847" hidden="1" x14ac:dyDescent="0.2"/>
    <row r="83848" hidden="1" x14ac:dyDescent="0.2"/>
    <row r="83849" hidden="1" x14ac:dyDescent="0.2"/>
    <row r="83850" hidden="1" x14ac:dyDescent="0.2"/>
    <row r="83851" hidden="1" x14ac:dyDescent="0.2"/>
    <row r="83852" hidden="1" x14ac:dyDescent="0.2"/>
    <row r="83853" hidden="1" x14ac:dyDescent="0.2"/>
    <row r="83854" hidden="1" x14ac:dyDescent="0.2"/>
    <row r="83855" hidden="1" x14ac:dyDescent="0.2"/>
    <row r="83856" hidden="1" x14ac:dyDescent="0.2"/>
    <row r="83857" hidden="1" x14ac:dyDescent="0.2"/>
    <row r="83858" hidden="1" x14ac:dyDescent="0.2"/>
    <row r="83859" hidden="1" x14ac:dyDescent="0.2"/>
    <row r="83860" hidden="1" x14ac:dyDescent="0.2"/>
    <row r="83861" hidden="1" x14ac:dyDescent="0.2"/>
    <row r="83862" hidden="1" x14ac:dyDescent="0.2"/>
    <row r="83863" hidden="1" x14ac:dyDescent="0.2"/>
    <row r="83864" hidden="1" x14ac:dyDescent="0.2"/>
    <row r="83865" hidden="1" x14ac:dyDescent="0.2"/>
    <row r="83866" hidden="1" x14ac:dyDescent="0.2"/>
    <row r="83867" hidden="1" x14ac:dyDescent="0.2"/>
    <row r="83868" hidden="1" x14ac:dyDescent="0.2"/>
    <row r="83869" hidden="1" x14ac:dyDescent="0.2"/>
    <row r="83870" hidden="1" x14ac:dyDescent="0.2"/>
    <row r="83871" hidden="1" x14ac:dyDescent="0.2"/>
    <row r="83872" hidden="1" x14ac:dyDescent="0.2"/>
    <row r="83873" hidden="1" x14ac:dyDescent="0.2"/>
    <row r="83874" hidden="1" x14ac:dyDescent="0.2"/>
    <row r="83875" hidden="1" x14ac:dyDescent="0.2"/>
    <row r="83876" hidden="1" x14ac:dyDescent="0.2"/>
    <row r="83877" hidden="1" x14ac:dyDescent="0.2"/>
    <row r="83878" hidden="1" x14ac:dyDescent="0.2"/>
    <row r="83879" hidden="1" x14ac:dyDescent="0.2"/>
    <row r="83880" hidden="1" x14ac:dyDescent="0.2"/>
    <row r="83881" hidden="1" x14ac:dyDescent="0.2"/>
    <row r="83882" hidden="1" x14ac:dyDescent="0.2"/>
    <row r="83883" hidden="1" x14ac:dyDescent="0.2"/>
    <row r="83884" hidden="1" x14ac:dyDescent="0.2"/>
    <row r="83885" hidden="1" x14ac:dyDescent="0.2"/>
    <row r="83886" hidden="1" x14ac:dyDescent="0.2"/>
    <row r="83887" hidden="1" x14ac:dyDescent="0.2"/>
    <row r="83888" hidden="1" x14ac:dyDescent="0.2"/>
    <row r="83889" hidden="1" x14ac:dyDescent="0.2"/>
    <row r="83890" hidden="1" x14ac:dyDescent="0.2"/>
    <row r="83891" hidden="1" x14ac:dyDescent="0.2"/>
    <row r="83892" hidden="1" x14ac:dyDescent="0.2"/>
    <row r="83893" hidden="1" x14ac:dyDescent="0.2"/>
    <row r="83894" hidden="1" x14ac:dyDescent="0.2"/>
    <row r="83895" hidden="1" x14ac:dyDescent="0.2"/>
    <row r="83896" hidden="1" x14ac:dyDescent="0.2"/>
    <row r="83897" hidden="1" x14ac:dyDescent="0.2"/>
    <row r="83898" hidden="1" x14ac:dyDescent="0.2"/>
    <row r="83899" hidden="1" x14ac:dyDescent="0.2"/>
    <row r="83900" hidden="1" x14ac:dyDescent="0.2"/>
    <row r="83901" hidden="1" x14ac:dyDescent="0.2"/>
    <row r="83902" hidden="1" x14ac:dyDescent="0.2"/>
    <row r="83903" hidden="1" x14ac:dyDescent="0.2"/>
    <row r="83904" hidden="1" x14ac:dyDescent="0.2"/>
    <row r="83905" hidden="1" x14ac:dyDescent="0.2"/>
    <row r="83906" hidden="1" x14ac:dyDescent="0.2"/>
    <row r="83907" hidden="1" x14ac:dyDescent="0.2"/>
    <row r="83908" hidden="1" x14ac:dyDescent="0.2"/>
    <row r="83909" hidden="1" x14ac:dyDescent="0.2"/>
    <row r="83910" hidden="1" x14ac:dyDescent="0.2"/>
    <row r="83911" hidden="1" x14ac:dyDescent="0.2"/>
    <row r="83912" hidden="1" x14ac:dyDescent="0.2"/>
    <row r="83913" hidden="1" x14ac:dyDescent="0.2"/>
    <row r="83914" hidden="1" x14ac:dyDescent="0.2"/>
    <row r="83915" hidden="1" x14ac:dyDescent="0.2"/>
    <row r="83916" hidden="1" x14ac:dyDescent="0.2"/>
    <row r="83917" hidden="1" x14ac:dyDescent="0.2"/>
    <row r="83918" hidden="1" x14ac:dyDescent="0.2"/>
    <row r="83919" hidden="1" x14ac:dyDescent="0.2"/>
    <row r="83920" hidden="1" x14ac:dyDescent="0.2"/>
    <row r="83921" hidden="1" x14ac:dyDescent="0.2"/>
    <row r="83922" hidden="1" x14ac:dyDescent="0.2"/>
    <row r="83923" hidden="1" x14ac:dyDescent="0.2"/>
    <row r="83924" hidden="1" x14ac:dyDescent="0.2"/>
    <row r="83925" hidden="1" x14ac:dyDescent="0.2"/>
    <row r="83926" hidden="1" x14ac:dyDescent="0.2"/>
    <row r="83927" hidden="1" x14ac:dyDescent="0.2"/>
    <row r="83928" hidden="1" x14ac:dyDescent="0.2"/>
    <row r="83929" hidden="1" x14ac:dyDescent="0.2"/>
    <row r="83930" hidden="1" x14ac:dyDescent="0.2"/>
    <row r="83931" hidden="1" x14ac:dyDescent="0.2"/>
    <row r="83932" hidden="1" x14ac:dyDescent="0.2"/>
    <row r="83933" hidden="1" x14ac:dyDescent="0.2"/>
    <row r="83934" hidden="1" x14ac:dyDescent="0.2"/>
    <row r="83935" hidden="1" x14ac:dyDescent="0.2"/>
    <row r="83936" hidden="1" x14ac:dyDescent="0.2"/>
    <row r="83937" hidden="1" x14ac:dyDescent="0.2"/>
    <row r="83938" hidden="1" x14ac:dyDescent="0.2"/>
    <row r="83939" hidden="1" x14ac:dyDescent="0.2"/>
    <row r="83940" hidden="1" x14ac:dyDescent="0.2"/>
    <row r="83941" hidden="1" x14ac:dyDescent="0.2"/>
    <row r="83942" hidden="1" x14ac:dyDescent="0.2"/>
    <row r="83943" hidden="1" x14ac:dyDescent="0.2"/>
    <row r="83944" hidden="1" x14ac:dyDescent="0.2"/>
    <row r="83945" hidden="1" x14ac:dyDescent="0.2"/>
    <row r="83946" hidden="1" x14ac:dyDescent="0.2"/>
    <row r="83947" hidden="1" x14ac:dyDescent="0.2"/>
    <row r="83948" hidden="1" x14ac:dyDescent="0.2"/>
    <row r="83949" hidden="1" x14ac:dyDescent="0.2"/>
    <row r="83950" hidden="1" x14ac:dyDescent="0.2"/>
    <row r="83951" hidden="1" x14ac:dyDescent="0.2"/>
    <row r="83952" hidden="1" x14ac:dyDescent="0.2"/>
    <row r="83953" hidden="1" x14ac:dyDescent="0.2"/>
    <row r="83954" hidden="1" x14ac:dyDescent="0.2"/>
    <row r="83955" hidden="1" x14ac:dyDescent="0.2"/>
    <row r="83956" hidden="1" x14ac:dyDescent="0.2"/>
    <row r="83957" hidden="1" x14ac:dyDescent="0.2"/>
    <row r="83958" hidden="1" x14ac:dyDescent="0.2"/>
    <row r="83959" hidden="1" x14ac:dyDescent="0.2"/>
    <row r="83960" hidden="1" x14ac:dyDescent="0.2"/>
    <row r="83961" hidden="1" x14ac:dyDescent="0.2"/>
    <row r="83962" hidden="1" x14ac:dyDescent="0.2"/>
    <row r="83963" hidden="1" x14ac:dyDescent="0.2"/>
    <row r="83964" hidden="1" x14ac:dyDescent="0.2"/>
    <row r="83965" hidden="1" x14ac:dyDescent="0.2"/>
    <row r="83966" hidden="1" x14ac:dyDescent="0.2"/>
    <row r="83967" hidden="1" x14ac:dyDescent="0.2"/>
    <row r="83968" hidden="1" x14ac:dyDescent="0.2"/>
    <row r="83969" hidden="1" x14ac:dyDescent="0.2"/>
    <row r="83970" hidden="1" x14ac:dyDescent="0.2"/>
    <row r="83971" hidden="1" x14ac:dyDescent="0.2"/>
    <row r="83972" hidden="1" x14ac:dyDescent="0.2"/>
    <row r="83973" hidden="1" x14ac:dyDescent="0.2"/>
    <row r="83974" hidden="1" x14ac:dyDescent="0.2"/>
    <row r="83975" hidden="1" x14ac:dyDescent="0.2"/>
    <row r="83976" hidden="1" x14ac:dyDescent="0.2"/>
    <row r="83977" hidden="1" x14ac:dyDescent="0.2"/>
    <row r="83978" hidden="1" x14ac:dyDescent="0.2"/>
    <row r="83979" hidden="1" x14ac:dyDescent="0.2"/>
    <row r="83980" hidden="1" x14ac:dyDescent="0.2"/>
    <row r="83981" hidden="1" x14ac:dyDescent="0.2"/>
    <row r="83982" hidden="1" x14ac:dyDescent="0.2"/>
    <row r="83983" hidden="1" x14ac:dyDescent="0.2"/>
    <row r="83984" hidden="1" x14ac:dyDescent="0.2"/>
    <row r="83985" hidden="1" x14ac:dyDescent="0.2"/>
    <row r="83986" hidden="1" x14ac:dyDescent="0.2"/>
    <row r="83987" hidden="1" x14ac:dyDescent="0.2"/>
    <row r="83988" hidden="1" x14ac:dyDescent="0.2"/>
    <row r="83989" hidden="1" x14ac:dyDescent="0.2"/>
    <row r="83990" hidden="1" x14ac:dyDescent="0.2"/>
    <row r="83991" hidden="1" x14ac:dyDescent="0.2"/>
    <row r="83992" hidden="1" x14ac:dyDescent="0.2"/>
    <row r="83993" hidden="1" x14ac:dyDescent="0.2"/>
    <row r="83994" hidden="1" x14ac:dyDescent="0.2"/>
    <row r="83995" hidden="1" x14ac:dyDescent="0.2"/>
    <row r="83996" hidden="1" x14ac:dyDescent="0.2"/>
    <row r="83997" hidden="1" x14ac:dyDescent="0.2"/>
    <row r="83998" hidden="1" x14ac:dyDescent="0.2"/>
    <row r="83999" hidden="1" x14ac:dyDescent="0.2"/>
    <row r="84000" hidden="1" x14ac:dyDescent="0.2"/>
    <row r="84001" hidden="1" x14ac:dyDescent="0.2"/>
    <row r="84002" hidden="1" x14ac:dyDescent="0.2"/>
    <row r="84003" hidden="1" x14ac:dyDescent="0.2"/>
    <row r="84004" hidden="1" x14ac:dyDescent="0.2"/>
    <row r="84005" hidden="1" x14ac:dyDescent="0.2"/>
    <row r="84006" hidden="1" x14ac:dyDescent="0.2"/>
    <row r="84007" hidden="1" x14ac:dyDescent="0.2"/>
    <row r="84008" hidden="1" x14ac:dyDescent="0.2"/>
    <row r="84009" hidden="1" x14ac:dyDescent="0.2"/>
    <row r="84010" hidden="1" x14ac:dyDescent="0.2"/>
    <row r="84011" hidden="1" x14ac:dyDescent="0.2"/>
    <row r="84012" hidden="1" x14ac:dyDescent="0.2"/>
    <row r="84013" hidden="1" x14ac:dyDescent="0.2"/>
    <row r="84014" hidden="1" x14ac:dyDescent="0.2"/>
    <row r="84015" hidden="1" x14ac:dyDescent="0.2"/>
    <row r="84016" hidden="1" x14ac:dyDescent="0.2"/>
    <row r="84017" hidden="1" x14ac:dyDescent="0.2"/>
    <row r="84018" hidden="1" x14ac:dyDescent="0.2"/>
    <row r="84019" hidden="1" x14ac:dyDescent="0.2"/>
    <row r="84020" hidden="1" x14ac:dyDescent="0.2"/>
    <row r="84021" hidden="1" x14ac:dyDescent="0.2"/>
    <row r="84022" hidden="1" x14ac:dyDescent="0.2"/>
    <row r="84023" hidden="1" x14ac:dyDescent="0.2"/>
    <row r="84024" hidden="1" x14ac:dyDescent="0.2"/>
    <row r="84025" hidden="1" x14ac:dyDescent="0.2"/>
    <row r="84026" hidden="1" x14ac:dyDescent="0.2"/>
    <row r="84027" hidden="1" x14ac:dyDescent="0.2"/>
    <row r="84028" hidden="1" x14ac:dyDescent="0.2"/>
    <row r="84029" hidden="1" x14ac:dyDescent="0.2"/>
    <row r="84030" hidden="1" x14ac:dyDescent="0.2"/>
    <row r="84031" hidden="1" x14ac:dyDescent="0.2"/>
    <row r="84032" hidden="1" x14ac:dyDescent="0.2"/>
    <row r="84033" hidden="1" x14ac:dyDescent="0.2"/>
    <row r="84034" hidden="1" x14ac:dyDescent="0.2"/>
    <row r="84035" hidden="1" x14ac:dyDescent="0.2"/>
    <row r="84036" hidden="1" x14ac:dyDescent="0.2"/>
    <row r="84037" hidden="1" x14ac:dyDescent="0.2"/>
    <row r="84038" hidden="1" x14ac:dyDescent="0.2"/>
    <row r="84039" hidden="1" x14ac:dyDescent="0.2"/>
    <row r="84040" hidden="1" x14ac:dyDescent="0.2"/>
    <row r="84041" hidden="1" x14ac:dyDescent="0.2"/>
    <row r="84042" hidden="1" x14ac:dyDescent="0.2"/>
    <row r="84043" hidden="1" x14ac:dyDescent="0.2"/>
    <row r="84044" hidden="1" x14ac:dyDescent="0.2"/>
    <row r="84045" hidden="1" x14ac:dyDescent="0.2"/>
    <row r="84046" hidden="1" x14ac:dyDescent="0.2"/>
    <row r="84047" hidden="1" x14ac:dyDescent="0.2"/>
    <row r="84048" hidden="1" x14ac:dyDescent="0.2"/>
    <row r="84049" hidden="1" x14ac:dyDescent="0.2"/>
    <row r="84050" hidden="1" x14ac:dyDescent="0.2"/>
    <row r="84051" hidden="1" x14ac:dyDescent="0.2"/>
    <row r="84052" hidden="1" x14ac:dyDescent="0.2"/>
    <row r="84053" hidden="1" x14ac:dyDescent="0.2"/>
    <row r="84054" hidden="1" x14ac:dyDescent="0.2"/>
    <row r="84055" hidden="1" x14ac:dyDescent="0.2"/>
    <row r="84056" hidden="1" x14ac:dyDescent="0.2"/>
    <row r="84057" hidden="1" x14ac:dyDescent="0.2"/>
    <row r="84058" hidden="1" x14ac:dyDescent="0.2"/>
    <row r="84059" hidden="1" x14ac:dyDescent="0.2"/>
    <row r="84060" hidden="1" x14ac:dyDescent="0.2"/>
    <row r="84061" hidden="1" x14ac:dyDescent="0.2"/>
    <row r="84062" hidden="1" x14ac:dyDescent="0.2"/>
    <row r="84063" hidden="1" x14ac:dyDescent="0.2"/>
    <row r="84064" hidden="1" x14ac:dyDescent="0.2"/>
    <row r="84065" hidden="1" x14ac:dyDescent="0.2"/>
    <row r="84066" hidden="1" x14ac:dyDescent="0.2"/>
    <row r="84067" hidden="1" x14ac:dyDescent="0.2"/>
    <row r="84068" hidden="1" x14ac:dyDescent="0.2"/>
    <row r="84069" hidden="1" x14ac:dyDescent="0.2"/>
    <row r="84070" hidden="1" x14ac:dyDescent="0.2"/>
    <row r="84071" hidden="1" x14ac:dyDescent="0.2"/>
    <row r="84072" hidden="1" x14ac:dyDescent="0.2"/>
    <row r="84073" hidden="1" x14ac:dyDescent="0.2"/>
    <row r="84074" hidden="1" x14ac:dyDescent="0.2"/>
    <row r="84075" hidden="1" x14ac:dyDescent="0.2"/>
    <row r="84076" hidden="1" x14ac:dyDescent="0.2"/>
    <row r="84077" hidden="1" x14ac:dyDescent="0.2"/>
    <row r="84078" hidden="1" x14ac:dyDescent="0.2"/>
    <row r="84079" hidden="1" x14ac:dyDescent="0.2"/>
    <row r="84080" hidden="1" x14ac:dyDescent="0.2"/>
    <row r="84081" hidden="1" x14ac:dyDescent="0.2"/>
    <row r="84082" hidden="1" x14ac:dyDescent="0.2"/>
    <row r="84083" hidden="1" x14ac:dyDescent="0.2"/>
    <row r="84084" hidden="1" x14ac:dyDescent="0.2"/>
    <row r="84085" hidden="1" x14ac:dyDescent="0.2"/>
    <row r="84086" hidden="1" x14ac:dyDescent="0.2"/>
    <row r="84087" hidden="1" x14ac:dyDescent="0.2"/>
    <row r="84088" hidden="1" x14ac:dyDescent="0.2"/>
    <row r="84089" hidden="1" x14ac:dyDescent="0.2"/>
    <row r="84090" hidden="1" x14ac:dyDescent="0.2"/>
    <row r="84091" hidden="1" x14ac:dyDescent="0.2"/>
    <row r="84092" hidden="1" x14ac:dyDescent="0.2"/>
    <row r="84093" hidden="1" x14ac:dyDescent="0.2"/>
    <row r="84094" hidden="1" x14ac:dyDescent="0.2"/>
    <row r="84095" hidden="1" x14ac:dyDescent="0.2"/>
    <row r="84096" hidden="1" x14ac:dyDescent="0.2"/>
    <row r="84097" hidden="1" x14ac:dyDescent="0.2"/>
    <row r="84098" hidden="1" x14ac:dyDescent="0.2"/>
    <row r="84099" hidden="1" x14ac:dyDescent="0.2"/>
    <row r="84100" hidden="1" x14ac:dyDescent="0.2"/>
    <row r="84101" hidden="1" x14ac:dyDescent="0.2"/>
    <row r="84102" hidden="1" x14ac:dyDescent="0.2"/>
    <row r="84103" hidden="1" x14ac:dyDescent="0.2"/>
    <row r="84104" hidden="1" x14ac:dyDescent="0.2"/>
    <row r="84105" hidden="1" x14ac:dyDescent="0.2"/>
    <row r="84106" hidden="1" x14ac:dyDescent="0.2"/>
    <row r="84107" hidden="1" x14ac:dyDescent="0.2"/>
    <row r="84108" hidden="1" x14ac:dyDescent="0.2"/>
    <row r="84109" hidden="1" x14ac:dyDescent="0.2"/>
    <row r="84110" hidden="1" x14ac:dyDescent="0.2"/>
    <row r="84111" hidden="1" x14ac:dyDescent="0.2"/>
    <row r="84112" hidden="1" x14ac:dyDescent="0.2"/>
    <row r="84113" hidden="1" x14ac:dyDescent="0.2"/>
    <row r="84114" hidden="1" x14ac:dyDescent="0.2"/>
    <row r="84115" hidden="1" x14ac:dyDescent="0.2"/>
    <row r="84116" hidden="1" x14ac:dyDescent="0.2"/>
    <row r="84117" hidden="1" x14ac:dyDescent="0.2"/>
    <row r="84118" hidden="1" x14ac:dyDescent="0.2"/>
    <row r="84119" hidden="1" x14ac:dyDescent="0.2"/>
    <row r="84120" hidden="1" x14ac:dyDescent="0.2"/>
    <row r="84121" hidden="1" x14ac:dyDescent="0.2"/>
    <row r="84122" hidden="1" x14ac:dyDescent="0.2"/>
    <row r="84123" hidden="1" x14ac:dyDescent="0.2"/>
    <row r="84124" hidden="1" x14ac:dyDescent="0.2"/>
    <row r="84125" hidden="1" x14ac:dyDescent="0.2"/>
    <row r="84126" hidden="1" x14ac:dyDescent="0.2"/>
    <row r="84127" hidden="1" x14ac:dyDescent="0.2"/>
    <row r="84128" hidden="1" x14ac:dyDescent="0.2"/>
    <row r="84129" hidden="1" x14ac:dyDescent="0.2"/>
    <row r="84130" hidden="1" x14ac:dyDescent="0.2"/>
    <row r="84131" hidden="1" x14ac:dyDescent="0.2"/>
    <row r="84132" hidden="1" x14ac:dyDescent="0.2"/>
    <row r="84133" hidden="1" x14ac:dyDescent="0.2"/>
    <row r="84134" hidden="1" x14ac:dyDescent="0.2"/>
    <row r="84135" hidden="1" x14ac:dyDescent="0.2"/>
    <row r="84136" hidden="1" x14ac:dyDescent="0.2"/>
    <row r="84137" hidden="1" x14ac:dyDescent="0.2"/>
    <row r="84138" hidden="1" x14ac:dyDescent="0.2"/>
    <row r="84139" hidden="1" x14ac:dyDescent="0.2"/>
    <row r="84140" hidden="1" x14ac:dyDescent="0.2"/>
    <row r="84141" hidden="1" x14ac:dyDescent="0.2"/>
    <row r="84142" hidden="1" x14ac:dyDescent="0.2"/>
    <row r="84143" hidden="1" x14ac:dyDescent="0.2"/>
    <row r="84144" hidden="1" x14ac:dyDescent="0.2"/>
    <row r="84145" hidden="1" x14ac:dyDescent="0.2"/>
    <row r="84146" hidden="1" x14ac:dyDescent="0.2"/>
    <row r="84147" hidden="1" x14ac:dyDescent="0.2"/>
    <row r="84148" hidden="1" x14ac:dyDescent="0.2"/>
    <row r="84149" hidden="1" x14ac:dyDescent="0.2"/>
    <row r="84150" hidden="1" x14ac:dyDescent="0.2"/>
    <row r="84151" hidden="1" x14ac:dyDescent="0.2"/>
    <row r="84152" hidden="1" x14ac:dyDescent="0.2"/>
    <row r="84153" hidden="1" x14ac:dyDescent="0.2"/>
    <row r="84154" hidden="1" x14ac:dyDescent="0.2"/>
    <row r="84155" hidden="1" x14ac:dyDescent="0.2"/>
    <row r="84156" hidden="1" x14ac:dyDescent="0.2"/>
    <row r="84157" hidden="1" x14ac:dyDescent="0.2"/>
    <row r="84158" hidden="1" x14ac:dyDescent="0.2"/>
    <row r="84159" hidden="1" x14ac:dyDescent="0.2"/>
    <row r="84160" hidden="1" x14ac:dyDescent="0.2"/>
    <row r="84161" hidden="1" x14ac:dyDescent="0.2"/>
    <row r="84162" hidden="1" x14ac:dyDescent="0.2"/>
    <row r="84163" hidden="1" x14ac:dyDescent="0.2"/>
    <row r="84164" hidden="1" x14ac:dyDescent="0.2"/>
    <row r="84165" hidden="1" x14ac:dyDescent="0.2"/>
    <row r="84166" hidden="1" x14ac:dyDescent="0.2"/>
    <row r="84167" hidden="1" x14ac:dyDescent="0.2"/>
    <row r="84168" hidden="1" x14ac:dyDescent="0.2"/>
    <row r="84169" hidden="1" x14ac:dyDescent="0.2"/>
    <row r="84170" hidden="1" x14ac:dyDescent="0.2"/>
    <row r="84171" hidden="1" x14ac:dyDescent="0.2"/>
    <row r="84172" hidden="1" x14ac:dyDescent="0.2"/>
    <row r="84173" hidden="1" x14ac:dyDescent="0.2"/>
    <row r="84174" hidden="1" x14ac:dyDescent="0.2"/>
    <row r="84175" hidden="1" x14ac:dyDescent="0.2"/>
    <row r="84176" hidden="1" x14ac:dyDescent="0.2"/>
    <row r="84177" hidden="1" x14ac:dyDescent="0.2"/>
    <row r="84178" hidden="1" x14ac:dyDescent="0.2"/>
    <row r="84179" hidden="1" x14ac:dyDescent="0.2"/>
    <row r="84180" hidden="1" x14ac:dyDescent="0.2"/>
    <row r="84181" hidden="1" x14ac:dyDescent="0.2"/>
    <row r="84182" hidden="1" x14ac:dyDescent="0.2"/>
    <row r="84183" hidden="1" x14ac:dyDescent="0.2"/>
    <row r="84184" hidden="1" x14ac:dyDescent="0.2"/>
    <row r="84185" hidden="1" x14ac:dyDescent="0.2"/>
    <row r="84186" hidden="1" x14ac:dyDescent="0.2"/>
    <row r="84187" hidden="1" x14ac:dyDescent="0.2"/>
    <row r="84188" hidden="1" x14ac:dyDescent="0.2"/>
    <row r="84189" hidden="1" x14ac:dyDescent="0.2"/>
    <row r="84190" hidden="1" x14ac:dyDescent="0.2"/>
    <row r="84191" hidden="1" x14ac:dyDescent="0.2"/>
    <row r="84192" hidden="1" x14ac:dyDescent="0.2"/>
    <row r="84193" hidden="1" x14ac:dyDescent="0.2"/>
    <row r="84194" hidden="1" x14ac:dyDescent="0.2"/>
    <row r="84195" hidden="1" x14ac:dyDescent="0.2"/>
    <row r="84196" hidden="1" x14ac:dyDescent="0.2"/>
    <row r="84197" hidden="1" x14ac:dyDescent="0.2"/>
    <row r="84198" hidden="1" x14ac:dyDescent="0.2"/>
    <row r="84199" hidden="1" x14ac:dyDescent="0.2"/>
    <row r="84200" hidden="1" x14ac:dyDescent="0.2"/>
    <row r="84201" hidden="1" x14ac:dyDescent="0.2"/>
    <row r="84202" hidden="1" x14ac:dyDescent="0.2"/>
    <row r="84203" hidden="1" x14ac:dyDescent="0.2"/>
    <row r="84204" hidden="1" x14ac:dyDescent="0.2"/>
    <row r="84205" hidden="1" x14ac:dyDescent="0.2"/>
    <row r="84206" hidden="1" x14ac:dyDescent="0.2"/>
    <row r="84207" hidden="1" x14ac:dyDescent="0.2"/>
    <row r="84208" hidden="1" x14ac:dyDescent="0.2"/>
    <row r="84209" hidden="1" x14ac:dyDescent="0.2"/>
    <row r="84210" hidden="1" x14ac:dyDescent="0.2"/>
    <row r="84211" hidden="1" x14ac:dyDescent="0.2"/>
    <row r="84212" hidden="1" x14ac:dyDescent="0.2"/>
    <row r="84213" hidden="1" x14ac:dyDescent="0.2"/>
    <row r="84214" hidden="1" x14ac:dyDescent="0.2"/>
    <row r="84215" hidden="1" x14ac:dyDescent="0.2"/>
    <row r="84216" hidden="1" x14ac:dyDescent="0.2"/>
    <row r="84217" hidden="1" x14ac:dyDescent="0.2"/>
    <row r="84218" hidden="1" x14ac:dyDescent="0.2"/>
    <row r="84219" hidden="1" x14ac:dyDescent="0.2"/>
    <row r="84220" hidden="1" x14ac:dyDescent="0.2"/>
    <row r="84221" hidden="1" x14ac:dyDescent="0.2"/>
    <row r="84222" hidden="1" x14ac:dyDescent="0.2"/>
    <row r="84223" hidden="1" x14ac:dyDescent="0.2"/>
    <row r="84224" hidden="1" x14ac:dyDescent="0.2"/>
    <row r="84225" hidden="1" x14ac:dyDescent="0.2"/>
    <row r="84226" hidden="1" x14ac:dyDescent="0.2"/>
    <row r="84227" hidden="1" x14ac:dyDescent="0.2"/>
    <row r="84228" hidden="1" x14ac:dyDescent="0.2"/>
    <row r="84229" hidden="1" x14ac:dyDescent="0.2"/>
    <row r="84230" hidden="1" x14ac:dyDescent="0.2"/>
    <row r="84231" hidden="1" x14ac:dyDescent="0.2"/>
    <row r="84232" hidden="1" x14ac:dyDescent="0.2"/>
    <row r="84233" hidden="1" x14ac:dyDescent="0.2"/>
    <row r="84234" hidden="1" x14ac:dyDescent="0.2"/>
    <row r="84235" hidden="1" x14ac:dyDescent="0.2"/>
    <row r="84236" hidden="1" x14ac:dyDescent="0.2"/>
    <row r="84237" hidden="1" x14ac:dyDescent="0.2"/>
    <row r="84238" hidden="1" x14ac:dyDescent="0.2"/>
    <row r="84239" hidden="1" x14ac:dyDescent="0.2"/>
    <row r="84240" hidden="1" x14ac:dyDescent="0.2"/>
    <row r="84241" hidden="1" x14ac:dyDescent="0.2"/>
    <row r="84242" hidden="1" x14ac:dyDescent="0.2"/>
    <row r="84243" hidden="1" x14ac:dyDescent="0.2"/>
    <row r="84244" hidden="1" x14ac:dyDescent="0.2"/>
    <row r="84245" hidden="1" x14ac:dyDescent="0.2"/>
    <row r="84246" hidden="1" x14ac:dyDescent="0.2"/>
    <row r="84247" hidden="1" x14ac:dyDescent="0.2"/>
    <row r="84248" hidden="1" x14ac:dyDescent="0.2"/>
    <row r="84249" hidden="1" x14ac:dyDescent="0.2"/>
    <row r="84250" hidden="1" x14ac:dyDescent="0.2"/>
    <row r="84251" hidden="1" x14ac:dyDescent="0.2"/>
    <row r="84252" hidden="1" x14ac:dyDescent="0.2"/>
    <row r="84253" hidden="1" x14ac:dyDescent="0.2"/>
    <row r="84254" hidden="1" x14ac:dyDescent="0.2"/>
    <row r="84255" hidden="1" x14ac:dyDescent="0.2"/>
    <row r="84256" hidden="1" x14ac:dyDescent="0.2"/>
    <row r="84257" hidden="1" x14ac:dyDescent="0.2"/>
    <row r="84258" hidden="1" x14ac:dyDescent="0.2"/>
    <row r="84259" hidden="1" x14ac:dyDescent="0.2"/>
    <row r="84260" hidden="1" x14ac:dyDescent="0.2"/>
    <row r="84261" hidden="1" x14ac:dyDescent="0.2"/>
    <row r="84262" hidden="1" x14ac:dyDescent="0.2"/>
    <row r="84263" hidden="1" x14ac:dyDescent="0.2"/>
    <row r="84264" hidden="1" x14ac:dyDescent="0.2"/>
    <row r="84265" hidden="1" x14ac:dyDescent="0.2"/>
    <row r="84266" hidden="1" x14ac:dyDescent="0.2"/>
    <row r="84267" hidden="1" x14ac:dyDescent="0.2"/>
    <row r="84268" hidden="1" x14ac:dyDescent="0.2"/>
    <row r="84269" hidden="1" x14ac:dyDescent="0.2"/>
    <row r="84270" hidden="1" x14ac:dyDescent="0.2"/>
    <row r="84271" hidden="1" x14ac:dyDescent="0.2"/>
    <row r="84272" hidden="1" x14ac:dyDescent="0.2"/>
    <row r="84273" hidden="1" x14ac:dyDescent="0.2"/>
    <row r="84274" hidden="1" x14ac:dyDescent="0.2"/>
    <row r="84275" hidden="1" x14ac:dyDescent="0.2"/>
    <row r="84276" hidden="1" x14ac:dyDescent="0.2"/>
    <row r="84277" hidden="1" x14ac:dyDescent="0.2"/>
    <row r="84278" hidden="1" x14ac:dyDescent="0.2"/>
    <row r="84279" hidden="1" x14ac:dyDescent="0.2"/>
    <row r="84280" hidden="1" x14ac:dyDescent="0.2"/>
    <row r="84281" hidden="1" x14ac:dyDescent="0.2"/>
    <row r="84282" hidden="1" x14ac:dyDescent="0.2"/>
    <row r="84283" hidden="1" x14ac:dyDescent="0.2"/>
    <row r="84284" hidden="1" x14ac:dyDescent="0.2"/>
    <row r="84285" hidden="1" x14ac:dyDescent="0.2"/>
    <row r="84286" hidden="1" x14ac:dyDescent="0.2"/>
    <row r="84287" hidden="1" x14ac:dyDescent="0.2"/>
    <row r="84288" hidden="1" x14ac:dyDescent="0.2"/>
    <row r="84289" hidden="1" x14ac:dyDescent="0.2"/>
    <row r="84290" hidden="1" x14ac:dyDescent="0.2"/>
    <row r="84291" hidden="1" x14ac:dyDescent="0.2"/>
    <row r="84292" hidden="1" x14ac:dyDescent="0.2"/>
    <row r="84293" hidden="1" x14ac:dyDescent="0.2"/>
    <row r="84294" hidden="1" x14ac:dyDescent="0.2"/>
    <row r="84295" hidden="1" x14ac:dyDescent="0.2"/>
    <row r="84296" hidden="1" x14ac:dyDescent="0.2"/>
    <row r="84297" hidden="1" x14ac:dyDescent="0.2"/>
    <row r="84298" hidden="1" x14ac:dyDescent="0.2"/>
    <row r="84299" hidden="1" x14ac:dyDescent="0.2"/>
    <row r="84300" hidden="1" x14ac:dyDescent="0.2"/>
    <row r="84301" hidden="1" x14ac:dyDescent="0.2"/>
    <row r="84302" hidden="1" x14ac:dyDescent="0.2"/>
    <row r="84303" hidden="1" x14ac:dyDescent="0.2"/>
    <row r="84304" hidden="1" x14ac:dyDescent="0.2"/>
    <row r="84305" hidden="1" x14ac:dyDescent="0.2"/>
    <row r="84306" hidden="1" x14ac:dyDescent="0.2"/>
    <row r="84307" hidden="1" x14ac:dyDescent="0.2"/>
    <row r="84308" hidden="1" x14ac:dyDescent="0.2"/>
    <row r="84309" hidden="1" x14ac:dyDescent="0.2"/>
    <row r="84310" hidden="1" x14ac:dyDescent="0.2"/>
    <row r="84311" hidden="1" x14ac:dyDescent="0.2"/>
    <row r="84312" hidden="1" x14ac:dyDescent="0.2"/>
    <row r="84313" hidden="1" x14ac:dyDescent="0.2"/>
    <row r="84314" hidden="1" x14ac:dyDescent="0.2"/>
    <row r="84315" hidden="1" x14ac:dyDescent="0.2"/>
    <row r="84316" hidden="1" x14ac:dyDescent="0.2"/>
    <row r="84317" hidden="1" x14ac:dyDescent="0.2"/>
    <row r="84318" hidden="1" x14ac:dyDescent="0.2"/>
    <row r="84319" hidden="1" x14ac:dyDescent="0.2"/>
    <row r="84320" hidden="1" x14ac:dyDescent="0.2"/>
    <row r="84321" hidden="1" x14ac:dyDescent="0.2"/>
    <row r="84322" hidden="1" x14ac:dyDescent="0.2"/>
    <row r="84323" hidden="1" x14ac:dyDescent="0.2"/>
    <row r="84324" hidden="1" x14ac:dyDescent="0.2"/>
    <row r="84325" hidden="1" x14ac:dyDescent="0.2"/>
    <row r="84326" hidden="1" x14ac:dyDescent="0.2"/>
    <row r="84327" hidden="1" x14ac:dyDescent="0.2"/>
    <row r="84328" hidden="1" x14ac:dyDescent="0.2"/>
    <row r="84329" hidden="1" x14ac:dyDescent="0.2"/>
    <row r="84330" hidden="1" x14ac:dyDescent="0.2"/>
    <row r="84331" hidden="1" x14ac:dyDescent="0.2"/>
    <row r="84332" hidden="1" x14ac:dyDescent="0.2"/>
    <row r="84333" hidden="1" x14ac:dyDescent="0.2"/>
    <row r="84334" hidden="1" x14ac:dyDescent="0.2"/>
    <row r="84335" hidden="1" x14ac:dyDescent="0.2"/>
    <row r="84336" hidden="1" x14ac:dyDescent="0.2"/>
    <row r="84337" hidden="1" x14ac:dyDescent="0.2"/>
    <row r="84338" hidden="1" x14ac:dyDescent="0.2"/>
    <row r="84339" hidden="1" x14ac:dyDescent="0.2"/>
    <row r="84340" hidden="1" x14ac:dyDescent="0.2"/>
    <row r="84341" hidden="1" x14ac:dyDescent="0.2"/>
    <row r="84342" hidden="1" x14ac:dyDescent="0.2"/>
    <row r="84343" hidden="1" x14ac:dyDescent="0.2"/>
    <row r="84344" hidden="1" x14ac:dyDescent="0.2"/>
    <row r="84345" hidden="1" x14ac:dyDescent="0.2"/>
    <row r="84346" hidden="1" x14ac:dyDescent="0.2"/>
    <row r="84347" hidden="1" x14ac:dyDescent="0.2"/>
    <row r="84348" hidden="1" x14ac:dyDescent="0.2"/>
    <row r="84349" hidden="1" x14ac:dyDescent="0.2"/>
    <row r="84350" hidden="1" x14ac:dyDescent="0.2"/>
    <row r="84351" hidden="1" x14ac:dyDescent="0.2"/>
    <row r="84352" hidden="1" x14ac:dyDescent="0.2"/>
    <row r="84353" hidden="1" x14ac:dyDescent="0.2"/>
    <row r="84354" hidden="1" x14ac:dyDescent="0.2"/>
    <row r="84355" hidden="1" x14ac:dyDescent="0.2"/>
    <row r="84356" hidden="1" x14ac:dyDescent="0.2"/>
    <row r="84357" hidden="1" x14ac:dyDescent="0.2"/>
    <row r="84358" hidden="1" x14ac:dyDescent="0.2"/>
    <row r="84359" hidden="1" x14ac:dyDescent="0.2"/>
    <row r="84360" hidden="1" x14ac:dyDescent="0.2"/>
    <row r="84361" hidden="1" x14ac:dyDescent="0.2"/>
    <row r="84362" hidden="1" x14ac:dyDescent="0.2"/>
    <row r="84363" hidden="1" x14ac:dyDescent="0.2"/>
    <row r="84364" hidden="1" x14ac:dyDescent="0.2"/>
    <row r="84365" hidden="1" x14ac:dyDescent="0.2"/>
    <row r="84366" hidden="1" x14ac:dyDescent="0.2"/>
    <row r="84367" hidden="1" x14ac:dyDescent="0.2"/>
    <row r="84368" hidden="1" x14ac:dyDescent="0.2"/>
    <row r="84369" hidden="1" x14ac:dyDescent="0.2"/>
    <row r="84370" hidden="1" x14ac:dyDescent="0.2"/>
    <row r="84371" hidden="1" x14ac:dyDescent="0.2"/>
    <row r="84372" hidden="1" x14ac:dyDescent="0.2"/>
    <row r="84373" hidden="1" x14ac:dyDescent="0.2"/>
    <row r="84374" hidden="1" x14ac:dyDescent="0.2"/>
    <row r="84375" hidden="1" x14ac:dyDescent="0.2"/>
    <row r="84376" hidden="1" x14ac:dyDescent="0.2"/>
    <row r="84377" hidden="1" x14ac:dyDescent="0.2"/>
    <row r="84378" hidden="1" x14ac:dyDescent="0.2"/>
    <row r="84379" hidden="1" x14ac:dyDescent="0.2"/>
    <row r="84380" hidden="1" x14ac:dyDescent="0.2"/>
    <row r="84381" hidden="1" x14ac:dyDescent="0.2"/>
    <row r="84382" hidden="1" x14ac:dyDescent="0.2"/>
    <row r="84383" hidden="1" x14ac:dyDescent="0.2"/>
    <row r="84384" hidden="1" x14ac:dyDescent="0.2"/>
    <row r="84385" hidden="1" x14ac:dyDescent="0.2"/>
    <row r="84386" hidden="1" x14ac:dyDescent="0.2"/>
    <row r="84387" hidden="1" x14ac:dyDescent="0.2"/>
    <row r="84388" hidden="1" x14ac:dyDescent="0.2"/>
    <row r="84389" hidden="1" x14ac:dyDescent="0.2"/>
    <row r="84390" hidden="1" x14ac:dyDescent="0.2"/>
    <row r="84391" hidden="1" x14ac:dyDescent="0.2"/>
    <row r="84392" hidden="1" x14ac:dyDescent="0.2"/>
    <row r="84393" hidden="1" x14ac:dyDescent="0.2"/>
    <row r="84394" hidden="1" x14ac:dyDescent="0.2"/>
    <row r="84395" hidden="1" x14ac:dyDescent="0.2"/>
    <row r="84396" hidden="1" x14ac:dyDescent="0.2"/>
    <row r="84397" hidden="1" x14ac:dyDescent="0.2"/>
    <row r="84398" hidden="1" x14ac:dyDescent="0.2"/>
    <row r="84399" hidden="1" x14ac:dyDescent="0.2"/>
    <row r="84400" hidden="1" x14ac:dyDescent="0.2"/>
    <row r="84401" hidden="1" x14ac:dyDescent="0.2"/>
    <row r="84402" hidden="1" x14ac:dyDescent="0.2"/>
    <row r="84403" hidden="1" x14ac:dyDescent="0.2"/>
    <row r="84404" hidden="1" x14ac:dyDescent="0.2"/>
    <row r="84405" hidden="1" x14ac:dyDescent="0.2"/>
    <row r="84406" hidden="1" x14ac:dyDescent="0.2"/>
    <row r="84407" hidden="1" x14ac:dyDescent="0.2"/>
    <row r="84408" hidden="1" x14ac:dyDescent="0.2"/>
    <row r="84409" hidden="1" x14ac:dyDescent="0.2"/>
    <row r="84410" hidden="1" x14ac:dyDescent="0.2"/>
    <row r="84411" hidden="1" x14ac:dyDescent="0.2"/>
    <row r="84412" hidden="1" x14ac:dyDescent="0.2"/>
    <row r="84413" hidden="1" x14ac:dyDescent="0.2"/>
    <row r="84414" hidden="1" x14ac:dyDescent="0.2"/>
    <row r="84415" hidden="1" x14ac:dyDescent="0.2"/>
    <row r="84416" hidden="1" x14ac:dyDescent="0.2"/>
    <row r="84417" hidden="1" x14ac:dyDescent="0.2"/>
    <row r="84418" hidden="1" x14ac:dyDescent="0.2"/>
    <row r="84419" hidden="1" x14ac:dyDescent="0.2"/>
    <row r="84420" hidden="1" x14ac:dyDescent="0.2"/>
    <row r="84421" hidden="1" x14ac:dyDescent="0.2"/>
    <row r="84422" hidden="1" x14ac:dyDescent="0.2"/>
    <row r="84423" hidden="1" x14ac:dyDescent="0.2"/>
    <row r="84424" hidden="1" x14ac:dyDescent="0.2"/>
    <row r="84425" hidden="1" x14ac:dyDescent="0.2"/>
    <row r="84426" hidden="1" x14ac:dyDescent="0.2"/>
    <row r="84427" hidden="1" x14ac:dyDescent="0.2"/>
    <row r="84428" hidden="1" x14ac:dyDescent="0.2"/>
    <row r="84429" hidden="1" x14ac:dyDescent="0.2"/>
    <row r="84430" hidden="1" x14ac:dyDescent="0.2"/>
    <row r="84431" hidden="1" x14ac:dyDescent="0.2"/>
    <row r="84432" hidden="1" x14ac:dyDescent="0.2"/>
    <row r="84433" hidden="1" x14ac:dyDescent="0.2"/>
    <row r="84434" hidden="1" x14ac:dyDescent="0.2"/>
    <row r="84435" hidden="1" x14ac:dyDescent="0.2"/>
    <row r="84436" hidden="1" x14ac:dyDescent="0.2"/>
    <row r="84437" hidden="1" x14ac:dyDescent="0.2"/>
    <row r="84438" hidden="1" x14ac:dyDescent="0.2"/>
    <row r="84439" hidden="1" x14ac:dyDescent="0.2"/>
    <row r="84440" hidden="1" x14ac:dyDescent="0.2"/>
    <row r="84441" hidden="1" x14ac:dyDescent="0.2"/>
    <row r="84442" hidden="1" x14ac:dyDescent="0.2"/>
    <row r="84443" hidden="1" x14ac:dyDescent="0.2"/>
    <row r="84444" hidden="1" x14ac:dyDescent="0.2"/>
    <row r="84445" hidden="1" x14ac:dyDescent="0.2"/>
    <row r="84446" hidden="1" x14ac:dyDescent="0.2"/>
    <row r="84447" hidden="1" x14ac:dyDescent="0.2"/>
    <row r="84448" hidden="1" x14ac:dyDescent="0.2"/>
    <row r="84449" hidden="1" x14ac:dyDescent="0.2"/>
    <row r="84450" hidden="1" x14ac:dyDescent="0.2"/>
    <row r="84451" hidden="1" x14ac:dyDescent="0.2"/>
    <row r="84452" hidden="1" x14ac:dyDescent="0.2"/>
    <row r="84453" hidden="1" x14ac:dyDescent="0.2"/>
    <row r="84454" hidden="1" x14ac:dyDescent="0.2"/>
    <row r="84455" hidden="1" x14ac:dyDescent="0.2"/>
    <row r="84456" hidden="1" x14ac:dyDescent="0.2"/>
    <row r="84457" hidden="1" x14ac:dyDescent="0.2"/>
    <row r="84458" hidden="1" x14ac:dyDescent="0.2"/>
    <row r="84459" hidden="1" x14ac:dyDescent="0.2"/>
    <row r="84460" hidden="1" x14ac:dyDescent="0.2"/>
    <row r="84461" hidden="1" x14ac:dyDescent="0.2"/>
    <row r="84462" hidden="1" x14ac:dyDescent="0.2"/>
    <row r="84463" hidden="1" x14ac:dyDescent="0.2"/>
    <row r="84464" hidden="1" x14ac:dyDescent="0.2"/>
    <row r="84465" hidden="1" x14ac:dyDescent="0.2"/>
    <row r="84466" hidden="1" x14ac:dyDescent="0.2"/>
    <row r="84467" hidden="1" x14ac:dyDescent="0.2"/>
    <row r="84468" hidden="1" x14ac:dyDescent="0.2"/>
    <row r="84469" hidden="1" x14ac:dyDescent="0.2"/>
    <row r="84470" hidden="1" x14ac:dyDescent="0.2"/>
    <row r="84471" hidden="1" x14ac:dyDescent="0.2"/>
    <row r="84472" hidden="1" x14ac:dyDescent="0.2"/>
    <row r="84473" hidden="1" x14ac:dyDescent="0.2"/>
    <row r="84474" hidden="1" x14ac:dyDescent="0.2"/>
    <row r="84475" hidden="1" x14ac:dyDescent="0.2"/>
    <row r="84476" hidden="1" x14ac:dyDescent="0.2"/>
    <row r="84477" hidden="1" x14ac:dyDescent="0.2"/>
    <row r="84478" hidden="1" x14ac:dyDescent="0.2"/>
    <row r="84479" hidden="1" x14ac:dyDescent="0.2"/>
    <row r="84480" hidden="1" x14ac:dyDescent="0.2"/>
    <row r="84481" hidden="1" x14ac:dyDescent="0.2"/>
    <row r="84482" hidden="1" x14ac:dyDescent="0.2"/>
    <row r="84483" hidden="1" x14ac:dyDescent="0.2"/>
    <row r="84484" hidden="1" x14ac:dyDescent="0.2"/>
    <row r="84485" hidden="1" x14ac:dyDescent="0.2"/>
    <row r="84486" hidden="1" x14ac:dyDescent="0.2"/>
    <row r="84487" hidden="1" x14ac:dyDescent="0.2"/>
    <row r="84488" hidden="1" x14ac:dyDescent="0.2"/>
    <row r="84489" hidden="1" x14ac:dyDescent="0.2"/>
    <row r="84490" hidden="1" x14ac:dyDescent="0.2"/>
    <row r="84491" hidden="1" x14ac:dyDescent="0.2"/>
    <row r="84492" hidden="1" x14ac:dyDescent="0.2"/>
    <row r="84493" hidden="1" x14ac:dyDescent="0.2"/>
    <row r="84494" hidden="1" x14ac:dyDescent="0.2"/>
    <row r="84495" hidden="1" x14ac:dyDescent="0.2"/>
    <row r="84496" hidden="1" x14ac:dyDescent="0.2"/>
    <row r="84497" hidden="1" x14ac:dyDescent="0.2"/>
    <row r="84498" hidden="1" x14ac:dyDescent="0.2"/>
    <row r="84499" hidden="1" x14ac:dyDescent="0.2"/>
    <row r="84500" hidden="1" x14ac:dyDescent="0.2"/>
    <row r="84501" hidden="1" x14ac:dyDescent="0.2"/>
    <row r="84502" hidden="1" x14ac:dyDescent="0.2"/>
    <row r="84503" hidden="1" x14ac:dyDescent="0.2"/>
    <row r="84504" hidden="1" x14ac:dyDescent="0.2"/>
    <row r="84505" hidden="1" x14ac:dyDescent="0.2"/>
    <row r="84506" hidden="1" x14ac:dyDescent="0.2"/>
    <row r="84507" hidden="1" x14ac:dyDescent="0.2"/>
    <row r="84508" hidden="1" x14ac:dyDescent="0.2"/>
    <row r="84509" hidden="1" x14ac:dyDescent="0.2"/>
    <row r="84510" hidden="1" x14ac:dyDescent="0.2"/>
    <row r="84511" hidden="1" x14ac:dyDescent="0.2"/>
    <row r="84512" hidden="1" x14ac:dyDescent="0.2"/>
    <row r="84513" hidden="1" x14ac:dyDescent="0.2"/>
    <row r="84514" hidden="1" x14ac:dyDescent="0.2"/>
    <row r="84515" hidden="1" x14ac:dyDescent="0.2"/>
    <row r="84516" hidden="1" x14ac:dyDescent="0.2"/>
    <row r="84517" hidden="1" x14ac:dyDescent="0.2"/>
    <row r="84518" hidden="1" x14ac:dyDescent="0.2"/>
    <row r="84519" hidden="1" x14ac:dyDescent="0.2"/>
    <row r="84520" hidden="1" x14ac:dyDescent="0.2"/>
    <row r="84521" hidden="1" x14ac:dyDescent="0.2"/>
    <row r="84522" hidden="1" x14ac:dyDescent="0.2"/>
    <row r="84523" hidden="1" x14ac:dyDescent="0.2"/>
    <row r="84524" hidden="1" x14ac:dyDescent="0.2"/>
    <row r="84525" hidden="1" x14ac:dyDescent="0.2"/>
    <row r="84526" hidden="1" x14ac:dyDescent="0.2"/>
    <row r="84527" hidden="1" x14ac:dyDescent="0.2"/>
    <row r="84528" hidden="1" x14ac:dyDescent="0.2"/>
    <row r="84529" hidden="1" x14ac:dyDescent="0.2"/>
    <row r="84530" hidden="1" x14ac:dyDescent="0.2"/>
    <row r="84531" hidden="1" x14ac:dyDescent="0.2"/>
    <row r="84532" hidden="1" x14ac:dyDescent="0.2"/>
    <row r="84533" hidden="1" x14ac:dyDescent="0.2"/>
    <row r="84534" hidden="1" x14ac:dyDescent="0.2"/>
    <row r="84535" hidden="1" x14ac:dyDescent="0.2"/>
    <row r="84536" hidden="1" x14ac:dyDescent="0.2"/>
    <row r="84537" hidden="1" x14ac:dyDescent="0.2"/>
    <row r="84538" hidden="1" x14ac:dyDescent="0.2"/>
    <row r="84539" hidden="1" x14ac:dyDescent="0.2"/>
    <row r="84540" hidden="1" x14ac:dyDescent="0.2"/>
    <row r="84541" hidden="1" x14ac:dyDescent="0.2"/>
    <row r="84542" hidden="1" x14ac:dyDescent="0.2"/>
    <row r="84543" hidden="1" x14ac:dyDescent="0.2"/>
    <row r="84544" hidden="1" x14ac:dyDescent="0.2"/>
    <row r="84545" hidden="1" x14ac:dyDescent="0.2"/>
    <row r="84546" hidden="1" x14ac:dyDescent="0.2"/>
    <row r="84547" hidden="1" x14ac:dyDescent="0.2"/>
    <row r="84548" hidden="1" x14ac:dyDescent="0.2"/>
    <row r="84549" hidden="1" x14ac:dyDescent="0.2"/>
    <row r="84550" hidden="1" x14ac:dyDescent="0.2"/>
    <row r="84551" hidden="1" x14ac:dyDescent="0.2"/>
    <row r="84552" hidden="1" x14ac:dyDescent="0.2"/>
    <row r="84553" hidden="1" x14ac:dyDescent="0.2"/>
    <row r="84554" hidden="1" x14ac:dyDescent="0.2"/>
    <row r="84555" hidden="1" x14ac:dyDescent="0.2"/>
    <row r="84556" hidden="1" x14ac:dyDescent="0.2"/>
    <row r="84557" hidden="1" x14ac:dyDescent="0.2"/>
    <row r="84558" hidden="1" x14ac:dyDescent="0.2"/>
    <row r="84559" hidden="1" x14ac:dyDescent="0.2"/>
    <row r="84560" hidden="1" x14ac:dyDescent="0.2"/>
    <row r="84561" hidden="1" x14ac:dyDescent="0.2"/>
    <row r="84562" hidden="1" x14ac:dyDescent="0.2"/>
    <row r="84563" hidden="1" x14ac:dyDescent="0.2"/>
    <row r="84564" hidden="1" x14ac:dyDescent="0.2"/>
    <row r="84565" hidden="1" x14ac:dyDescent="0.2"/>
    <row r="84566" hidden="1" x14ac:dyDescent="0.2"/>
    <row r="84567" hidden="1" x14ac:dyDescent="0.2"/>
    <row r="84568" hidden="1" x14ac:dyDescent="0.2"/>
    <row r="84569" hidden="1" x14ac:dyDescent="0.2"/>
    <row r="84570" hidden="1" x14ac:dyDescent="0.2"/>
    <row r="84571" hidden="1" x14ac:dyDescent="0.2"/>
    <row r="84572" hidden="1" x14ac:dyDescent="0.2"/>
    <row r="84573" hidden="1" x14ac:dyDescent="0.2"/>
    <row r="84574" hidden="1" x14ac:dyDescent="0.2"/>
    <row r="84575" hidden="1" x14ac:dyDescent="0.2"/>
    <row r="84576" hidden="1" x14ac:dyDescent="0.2"/>
    <row r="84577" hidden="1" x14ac:dyDescent="0.2"/>
    <row r="84578" hidden="1" x14ac:dyDescent="0.2"/>
    <row r="84579" hidden="1" x14ac:dyDescent="0.2"/>
    <row r="84580" hidden="1" x14ac:dyDescent="0.2"/>
    <row r="84581" hidden="1" x14ac:dyDescent="0.2"/>
    <row r="84582" hidden="1" x14ac:dyDescent="0.2"/>
    <row r="84583" hidden="1" x14ac:dyDescent="0.2"/>
    <row r="84584" hidden="1" x14ac:dyDescent="0.2"/>
    <row r="84585" hidden="1" x14ac:dyDescent="0.2"/>
    <row r="84586" hidden="1" x14ac:dyDescent="0.2"/>
    <row r="84587" hidden="1" x14ac:dyDescent="0.2"/>
    <row r="84588" hidden="1" x14ac:dyDescent="0.2"/>
    <row r="84589" hidden="1" x14ac:dyDescent="0.2"/>
    <row r="84590" hidden="1" x14ac:dyDescent="0.2"/>
    <row r="84591" hidden="1" x14ac:dyDescent="0.2"/>
    <row r="84592" hidden="1" x14ac:dyDescent="0.2"/>
    <row r="84593" hidden="1" x14ac:dyDescent="0.2"/>
    <row r="84594" hidden="1" x14ac:dyDescent="0.2"/>
    <row r="84595" hidden="1" x14ac:dyDescent="0.2"/>
    <row r="84596" hidden="1" x14ac:dyDescent="0.2"/>
    <row r="84597" hidden="1" x14ac:dyDescent="0.2"/>
    <row r="84598" hidden="1" x14ac:dyDescent="0.2"/>
    <row r="84599" hidden="1" x14ac:dyDescent="0.2"/>
    <row r="84600" hidden="1" x14ac:dyDescent="0.2"/>
    <row r="84601" hidden="1" x14ac:dyDescent="0.2"/>
    <row r="84602" hidden="1" x14ac:dyDescent="0.2"/>
    <row r="84603" hidden="1" x14ac:dyDescent="0.2"/>
    <row r="84604" hidden="1" x14ac:dyDescent="0.2"/>
    <row r="84605" hidden="1" x14ac:dyDescent="0.2"/>
    <row r="84606" hidden="1" x14ac:dyDescent="0.2"/>
    <row r="84607" hidden="1" x14ac:dyDescent="0.2"/>
    <row r="84608" hidden="1" x14ac:dyDescent="0.2"/>
    <row r="84609" hidden="1" x14ac:dyDescent="0.2"/>
    <row r="84610" hidden="1" x14ac:dyDescent="0.2"/>
    <row r="84611" hidden="1" x14ac:dyDescent="0.2"/>
    <row r="84612" hidden="1" x14ac:dyDescent="0.2"/>
    <row r="84613" hidden="1" x14ac:dyDescent="0.2"/>
    <row r="84614" hidden="1" x14ac:dyDescent="0.2"/>
    <row r="84615" hidden="1" x14ac:dyDescent="0.2"/>
    <row r="84616" hidden="1" x14ac:dyDescent="0.2"/>
    <row r="84617" hidden="1" x14ac:dyDescent="0.2"/>
    <row r="84618" hidden="1" x14ac:dyDescent="0.2"/>
    <row r="84619" hidden="1" x14ac:dyDescent="0.2"/>
    <row r="84620" hidden="1" x14ac:dyDescent="0.2"/>
    <row r="84621" hidden="1" x14ac:dyDescent="0.2"/>
    <row r="84622" hidden="1" x14ac:dyDescent="0.2"/>
    <row r="84623" hidden="1" x14ac:dyDescent="0.2"/>
    <row r="84624" hidden="1" x14ac:dyDescent="0.2"/>
    <row r="84625" hidden="1" x14ac:dyDescent="0.2"/>
    <row r="84626" hidden="1" x14ac:dyDescent="0.2"/>
    <row r="84627" hidden="1" x14ac:dyDescent="0.2"/>
    <row r="84628" hidden="1" x14ac:dyDescent="0.2"/>
    <row r="84629" hidden="1" x14ac:dyDescent="0.2"/>
    <row r="84630" hidden="1" x14ac:dyDescent="0.2"/>
    <row r="84631" hidden="1" x14ac:dyDescent="0.2"/>
    <row r="84632" hidden="1" x14ac:dyDescent="0.2"/>
    <row r="84633" hidden="1" x14ac:dyDescent="0.2"/>
    <row r="84634" hidden="1" x14ac:dyDescent="0.2"/>
    <row r="84635" hidden="1" x14ac:dyDescent="0.2"/>
    <row r="84636" hidden="1" x14ac:dyDescent="0.2"/>
    <row r="84637" hidden="1" x14ac:dyDescent="0.2"/>
    <row r="84638" hidden="1" x14ac:dyDescent="0.2"/>
    <row r="84639" hidden="1" x14ac:dyDescent="0.2"/>
    <row r="84640" hidden="1" x14ac:dyDescent="0.2"/>
    <row r="84641" hidden="1" x14ac:dyDescent="0.2"/>
    <row r="84642" hidden="1" x14ac:dyDescent="0.2"/>
    <row r="84643" hidden="1" x14ac:dyDescent="0.2"/>
    <row r="84644" hidden="1" x14ac:dyDescent="0.2"/>
    <row r="84645" hidden="1" x14ac:dyDescent="0.2"/>
    <row r="84646" hidden="1" x14ac:dyDescent="0.2"/>
    <row r="84647" hidden="1" x14ac:dyDescent="0.2"/>
    <row r="84648" hidden="1" x14ac:dyDescent="0.2"/>
    <row r="84649" hidden="1" x14ac:dyDescent="0.2"/>
    <row r="84650" hidden="1" x14ac:dyDescent="0.2"/>
    <row r="84651" hidden="1" x14ac:dyDescent="0.2"/>
    <row r="84652" hidden="1" x14ac:dyDescent="0.2"/>
    <row r="84653" hidden="1" x14ac:dyDescent="0.2"/>
    <row r="84654" hidden="1" x14ac:dyDescent="0.2"/>
    <row r="84655" hidden="1" x14ac:dyDescent="0.2"/>
    <row r="84656" hidden="1" x14ac:dyDescent="0.2"/>
    <row r="84657" hidden="1" x14ac:dyDescent="0.2"/>
    <row r="84658" hidden="1" x14ac:dyDescent="0.2"/>
    <row r="84659" hidden="1" x14ac:dyDescent="0.2"/>
    <row r="84660" hidden="1" x14ac:dyDescent="0.2"/>
    <row r="84661" hidden="1" x14ac:dyDescent="0.2"/>
    <row r="84662" hidden="1" x14ac:dyDescent="0.2"/>
    <row r="84663" hidden="1" x14ac:dyDescent="0.2"/>
    <row r="84664" hidden="1" x14ac:dyDescent="0.2"/>
    <row r="84665" hidden="1" x14ac:dyDescent="0.2"/>
    <row r="84666" hidden="1" x14ac:dyDescent="0.2"/>
    <row r="84667" hidden="1" x14ac:dyDescent="0.2"/>
    <row r="84668" hidden="1" x14ac:dyDescent="0.2"/>
    <row r="84669" hidden="1" x14ac:dyDescent="0.2"/>
    <row r="84670" hidden="1" x14ac:dyDescent="0.2"/>
    <row r="84671" hidden="1" x14ac:dyDescent="0.2"/>
    <row r="84672" hidden="1" x14ac:dyDescent="0.2"/>
    <row r="84673" hidden="1" x14ac:dyDescent="0.2"/>
    <row r="84674" hidden="1" x14ac:dyDescent="0.2"/>
    <row r="84675" hidden="1" x14ac:dyDescent="0.2"/>
    <row r="84676" hidden="1" x14ac:dyDescent="0.2"/>
    <row r="84677" hidden="1" x14ac:dyDescent="0.2"/>
    <row r="84678" hidden="1" x14ac:dyDescent="0.2"/>
    <row r="84679" hidden="1" x14ac:dyDescent="0.2"/>
    <row r="84680" hidden="1" x14ac:dyDescent="0.2"/>
    <row r="84681" hidden="1" x14ac:dyDescent="0.2"/>
    <row r="84682" hidden="1" x14ac:dyDescent="0.2"/>
    <row r="84683" hidden="1" x14ac:dyDescent="0.2"/>
    <row r="84684" hidden="1" x14ac:dyDescent="0.2"/>
    <row r="84685" hidden="1" x14ac:dyDescent="0.2"/>
    <row r="84686" hidden="1" x14ac:dyDescent="0.2"/>
    <row r="84687" hidden="1" x14ac:dyDescent="0.2"/>
    <row r="84688" hidden="1" x14ac:dyDescent="0.2"/>
    <row r="84689" hidden="1" x14ac:dyDescent="0.2"/>
    <row r="84690" hidden="1" x14ac:dyDescent="0.2"/>
    <row r="84691" hidden="1" x14ac:dyDescent="0.2"/>
    <row r="84692" hidden="1" x14ac:dyDescent="0.2"/>
    <row r="84693" hidden="1" x14ac:dyDescent="0.2"/>
    <row r="84694" hidden="1" x14ac:dyDescent="0.2"/>
    <row r="84695" hidden="1" x14ac:dyDescent="0.2"/>
    <row r="84696" hidden="1" x14ac:dyDescent="0.2"/>
    <row r="84697" hidden="1" x14ac:dyDescent="0.2"/>
    <row r="84698" hidden="1" x14ac:dyDescent="0.2"/>
    <row r="84699" hidden="1" x14ac:dyDescent="0.2"/>
    <row r="84700" hidden="1" x14ac:dyDescent="0.2"/>
    <row r="84701" hidden="1" x14ac:dyDescent="0.2"/>
    <row r="84702" hidden="1" x14ac:dyDescent="0.2"/>
    <row r="84703" hidden="1" x14ac:dyDescent="0.2"/>
    <row r="84704" hidden="1" x14ac:dyDescent="0.2"/>
    <row r="84705" hidden="1" x14ac:dyDescent="0.2"/>
    <row r="84706" hidden="1" x14ac:dyDescent="0.2"/>
    <row r="84707" hidden="1" x14ac:dyDescent="0.2"/>
    <row r="84708" hidden="1" x14ac:dyDescent="0.2"/>
    <row r="84709" hidden="1" x14ac:dyDescent="0.2"/>
    <row r="84710" hidden="1" x14ac:dyDescent="0.2"/>
    <row r="84711" hidden="1" x14ac:dyDescent="0.2"/>
    <row r="84712" hidden="1" x14ac:dyDescent="0.2"/>
    <row r="84713" hidden="1" x14ac:dyDescent="0.2"/>
    <row r="84714" hidden="1" x14ac:dyDescent="0.2"/>
    <row r="84715" hidden="1" x14ac:dyDescent="0.2"/>
    <row r="84716" hidden="1" x14ac:dyDescent="0.2"/>
    <row r="84717" hidden="1" x14ac:dyDescent="0.2"/>
    <row r="84718" hidden="1" x14ac:dyDescent="0.2"/>
    <row r="84719" hidden="1" x14ac:dyDescent="0.2"/>
    <row r="84720" hidden="1" x14ac:dyDescent="0.2"/>
    <row r="84721" hidden="1" x14ac:dyDescent="0.2"/>
    <row r="84722" hidden="1" x14ac:dyDescent="0.2"/>
    <row r="84723" hidden="1" x14ac:dyDescent="0.2"/>
    <row r="84724" hidden="1" x14ac:dyDescent="0.2"/>
    <row r="84725" hidden="1" x14ac:dyDescent="0.2"/>
    <row r="84726" hidden="1" x14ac:dyDescent="0.2"/>
    <row r="84727" hidden="1" x14ac:dyDescent="0.2"/>
    <row r="84728" hidden="1" x14ac:dyDescent="0.2"/>
    <row r="84729" hidden="1" x14ac:dyDescent="0.2"/>
    <row r="84730" hidden="1" x14ac:dyDescent="0.2"/>
    <row r="84731" hidden="1" x14ac:dyDescent="0.2"/>
    <row r="84732" hidden="1" x14ac:dyDescent="0.2"/>
    <row r="84733" hidden="1" x14ac:dyDescent="0.2"/>
    <row r="84734" hidden="1" x14ac:dyDescent="0.2"/>
    <row r="84735" hidden="1" x14ac:dyDescent="0.2"/>
    <row r="84736" hidden="1" x14ac:dyDescent="0.2"/>
    <row r="84737" hidden="1" x14ac:dyDescent="0.2"/>
    <row r="84738" hidden="1" x14ac:dyDescent="0.2"/>
    <row r="84739" hidden="1" x14ac:dyDescent="0.2"/>
    <row r="84740" hidden="1" x14ac:dyDescent="0.2"/>
    <row r="84741" hidden="1" x14ac:dyDescent="0.2"/>
    <row r="84742" hidden="1" x14ac:dyDescent="0.2"/>
    <row r="84743" hidden="1" x14ac:dyDescent="0.2"/>
    <row r="84744" hidden="1" x14ac:dyDescent="0.2"/>
    <row r="84745" hidden="1" x14ac:dyDescent="0.2"/>
    <row r="84746" hidden="1" x14ac:dyDescent="0.2"/>
    <row r="84747" hidden="1" x14ac:dyDescent="0.2"/>
    <row r="84748" hidden="1" x14ac:dyDescent="0.2"/>
    <row r="84749" hidden="1" x14ac:dyDescent="0.2"/>
    <row r="84750" hidden="1" x14ac:dyDescent="0.2"/>
    <row r="84751" hidden="1" x14ac:dyDescent="0.2"/>
    <row r="84752" hidden="1" x14ac:dyDescent="0.2"/>
    <row r="84753" hidden="1" x14ac:dyDescent="0.2"/>
    <row r="84754" hidden="1" x14ac:dyDescent="0.2"/>
    <row r="84755" hidden="1" x14ac:dyDescent="0.2"/>
    <row r="84756" hidden="1" x14ac:dyDescent="0.2"/>
    <row r="84757" hidden="1" x14ac:dyDescent="0.2"/>
    <row r="84758" hidden="1" x14ac:dyDescent="0.2"/>
    <row r="84759" hidden="1" x14ac:dyDescent="0.2"/>
    <row r="84760" hidden="1" x14ac:dyDescent="0.2"/>
    <row r="84761" hidden="1" x14ac:dyDescent="0.2"/>
    <row r="84762" hidden="1" x14ac:dyDescent="0.2"/>
    <row r="84763" hidden="1" x14ac:dyDescent="0.2"/>
    <row r="84764" hidden="1" x14ac:dyDescent="0.2"/>
    <row r="84765" hidden="1" x14ac:dyDescent="0.2"/>
    <row r="84766" hidden="1" x14ac:dyDescent="0.2"/>
    <row r="84767" hidden="1" x14ac:dyDescent="0.2"/>
    <row r="84768" hidden="1" x14ac:dyDescent="0.2"/>
    <row r="84769" hidden="1" x14ac:dyDescent="0.2"/>
    <row r="84770" hidden="1" x14ac:dyDescent="0.2"/>
    <row r="84771" hidden="1" x14ac:dyDescent="0.2"/>
    <row r="84772" hidden="1" x14ac:dyDescent="0.2"/>
    <row r="84773" hidden="1" x14ac:dyDescent="0.2"/>
    <row r="84774" hidden="1" x14ac:dyDescent="0.2"/>
    <row r="84775" hidden="1" x14ac:dyDescent="0.2"/>
    <row r="84776" hidden="1" x14ac:dyDescent="0.2"/>
    <row r="84777" hidden="1" x14ac:dyDescent="0.2"/>
    <row r="84778" hidden="1" x14ac:dyDescent="0.2"/>
    <row r="84779" hidden="1" x14ac:dyDescent="0.2"/>
    <row r="84780" hidden="1" x14ac:dyDescent="0.2"/>
    <row r="84781" hidden="1" x14ac:dyDescent="0.2"/>
    <row r="84782" hidden="1" x14ac:dyDescent="0.2"/>
    <row r="84783" hidden="1" x14ac:dyDescent="0.2"/>
    <row r="84784" hidden="1" x14ac:dyDescent="0.2"/>
    <row r="84785" hidden="1" x14ac:dyDescent="0.2"/>
    <row r="84786" hidden="1" x14ac:dyDescent="0.2"/>
    <row r="84787" hidden="1" x14ac:dyDescent="0.2"/>
    <row r="84788" hidden="1" x14ac:dyDescent="0.2"/>
    <row r="84789" hidden="1" x14ac:dyDescent="0.2"/>
    <row r="84790" hidden="1" x14ac:dyDescent="0.2"/>
    <row r="84791" hidden="1" x14ac:dyDescent="0.2"/>
    <row r="84792" hidden="1" x14ac:dyDescent="0.2"/>
    <row r="84793" hidden="1" x14ac:dyDescent="0.2"/>
    <row r="84794" hidden="1" x14ac:dyDescent="0.2"/>
    <row r="84795" hidden="1" x14ac:dyDescent="0.2"/>
    <row r="84796" hidden="1" x14ac:dyDescent="0.2"/>
    <row r="84797" hidden="1" x14ac:dyDescent="0.2"/>
    <row r="84798" hidden="1" x14ac:dyDescent="0.2"/>
    <row r="84799" hidden="1" x14ac:dyDescent="0.2"/>
    <row r="84800" hidden="1" x14ac:dyDescent="0.2"/>
    <row r="84801" hidden="1" x14ac:dyDescent="0.2"/>
    <row r="84802" hidden="1" x14ac:dyDescent="0.2"/>
    <row r="84803" hidden="1" x14ac:dyDescent="0.2"/>
    <row r="84804" hidden="1" x14ac:dyDescent="0.2"/>
    <row r="84805" hidden="1" x14ac:dyDescent="0.2"/>
    <row r="84806" hidden="1" x14ac:dyDescent="0.2"/>
    <row r="84807" hidden="1" x14ac:dyDescent="0.2"/>
    <row r="84808" hidden="1" x14ac:dyDescent="0.2"/>
    <row r="84809" hidden="1" x14ac:dyDescent="0.2"/>
    <row r="84810" hidden="1" x14ac:dyDescent="0.2"/>
    <row r="84811" hidden="1" x14ac:dyDescent="0.2"/>
    <row r="84812" hidden="1" x14ac:dyDescent="0.2"/>
    <row r="84813" hidden="1" x14ac:dyDescent="0.2"/>
    <row r="84814" hidden="1" x14ac:dyDescent="0.2"/>
    <row r="84815" hidden="1" x14ac:dyDescent="0.2"/>
    <row r="84816" hidden="1" x14ac:dyDescent="0.2"/>
    <row r="84817" hidden="1" x14ac:dyDescent="0.2"/>
    <row r="84818" hidden="1" x14ac:dyDescent="0.2"/>
    <row r="84819" hidden="1" x14ac:dyDescent="0.2"/>
    <row r="84820" hidden="1" x14ac:dyDescent="0.2"/>
    <row r="84821" hidden="1" x14ac:dyDescent="0.2"/>
    <row r="84822" hidden="1" x14ac:dyDescent="0.2"/>
    <row r="84823" hidden="1" x14ac:dyDescent="0.2"/>
    <row r="84824" hidden="1" x14ac:dyDescent="0.2"/>
    <row r="84825" hidden="1" x14ac:dyDescent="0.2"/>
    <row r="84826" hidden="1" x14ac:dyDescent="0.2"/>
    <row r="84827" hidden="1" x14ac:dyDescent="0.2"/>
    <row r="84828" hidden="1" x14ac:dyDescent="0.2"/>
    <row r="84829" hidden="1" x14ac:dyDescent="0.2"/>
    <row r="84830" hidden="1" x14ac:dyDescent="0.2"/>
    <row r="84831" hidden="1" x14ac:dyDescent="0.2"/>
    <row r="84832" hidden="1" x14ac:dyDescent="0.2"/>
    <row r="84833" hidden="1" x14ac:dyDescent="0.2"/>
    <row r="84834" hidden="1" x14ac:dyDescent="0.2"/>
    <row r="84835" hidden="1" x14ac:dyDescent="0.2"/>
    <row r="84836" hidden="1" x14ac:dyDescent="0.2"/>
    <row r="84837" hidden="1" x14ac:dyDescent="0.2"/>
    <row r="84838" hidden="1" x14ac:dyDescent="0.2"/>
    <row r="84839" hidden="1" x14ac:dyDescent="0.2"/>
    <row r="84840" hidden="1" x14ac:dyDescent="0.2"/>
    <row r="84841" hidden="1" x14ac:dyDescent="0.2"/>
    <row r="84842" hidden="1" x14ac:dyDescent="0.2"/>
    <row r="84843" hidden="1" x14ac:dyDescent="0.2"/>
    <row r="84844" hidden="1" x14ac:dyDescent="0.2"/>
    <row r="84845" hidden="1" x14ac:dyDescent="0.2"/>
    <row r="84846" hidden="1" x14ac:dyDescent="0.2"/>
    <row r="84847" hidden="1" x14ac:dyDescent="0.2"/>
    <row r="84848" hidden="1" x14ac:dyDescent="0.2"/>
    <row r="84849" hidden="1" x14ac:dyDescent="0.2"/>
    <row r="84850" hidden="1" x14ac:dyDescent="0.2"/>
    <row r="84851" hidden="1" x14ac:dyDescent="0.2"/>
    <row r="84852" hidden="1" x14ac:dyDescent="0.2"/>
    <row r="84853" hidden="1" x14ac:dyDescent="0.2"/>
    <row r="84854" hidden="1" x14ac:dyDescent="0.2"/>
    <row r="84855" hidden="1" x14ac:dyDescent="0.2"/>
    <row r="84856" hidden="1" x14ac:dyDescent="0.2"/>
    <row r="84857" hidden="1" x14ac:dyDescent="0.2"/>
    <row r="84858" hidden="1" x14ac:dyDescent="0.2"/>
    <row r="84859" hidden="1" x14ac:dyDescent="0.2"/>
    <row r="84860" hidden="1" x14ac:dyDescent="0.2"/>
    <row r="84861" hidden="1" x14ac:dyDescent="0.2"/>
    <row r="84862" hidden="1" x14ac:dyDescent="0.2"/>
    <row r="84863" hidden="1" x14ac:dyDescent="0.2"/>
    <row r="84864" hidden="1" x14ac:dyDescent="0.2"/>
    <row r="84865" hidden="1" x14ac:dyDescent="0.2"/>
    <row r="84866" hidden="1" x14ac:dyDescent="0.2"/>
    <row r="84867" hidden="1" x14ac:dyDescent="0.2"/>
    <row r="84868" hidden="1" x14ac:dyDescent="0.2"/>
    <row r="84869" hidden="1" x14ac:dyDescent="0.2"/>
    <row r="84870" hidden="1" x14ac:dyDescent="0.2"/>
    <row r="84871" hidden="1" x14ac:dyDescent="0.2"/>
    <row r="84872" hidden="1" x14ac:dyDescent="0.2"/>
    <row r="84873" hidden="1" x14ac:dyDescent="0.2"/>
    <row r="84874" hidden="1" x14ac:dyDescent="0.2"/>
    <row r="84875" hidden="1" x14ac:dyDescent="0.2"/>
    <row r="84876" hidden="1" x14ac:dyDescent="0.2"/>
    <row r="84877" hidden="1" x14ac:dyDescent="0.2"/>
    <row r="84878" hidden="1" x14ac:dyDescent="0.2"/>
    <row r="84879" hidden="1" x14ac:dyDescent="0.2"/>
    <row r="84880" hidden="1" x14ac:dyDescent="0.2"/>
    <row r="84881" hidden="1" x14ac:dyDescent="0.2"/>
    <row r="84882" hidden="1" x14ac:dyDescent="0.2"/>
    <row r="84883" hidden="1" x14ac:dyDescent="0.2"/>
    <row r="84884" hidden="1" x14ac:dyDescent="0.2"/>
    <row r="84885" hidden="1" x14ac:dyDescent="0.2"/>
    <row r="84886" hidden="1" x14ac:dyDescent="0.2"/>
    <row r="84887" hidden="1" x14ac:dyDescent="0.2"/>
    <row r="84888" hidden="1" x14ac:dyDescent="0.2"/>
    <row r="84889" hidden="1" x14ac:dyDescent="0.2"/>
    <row r="84890" hidden="1" x14ac:dyDescent="0.2"/>
    <row r="84891" hidden="1" x14ac:dyDescent="0.2"/>
    <row r="84892" hidden="1" x14ac:dyDescent="0.2"/>
    <row r="84893" hidden="1" x14ac:dyDescent="0.2"/>
    <row r="84894" hidden="1" x14ac:dyDescent="0.2"/>
    <row r="84895" hidden="1" x14ac:dyDescent="0.2"/>
    <row r="84896" hidden="1" x14ac:dyDescent="0.2"/>
    <row r="84897" hidden="1" x14ac:dyDescent="0.2"/>
    <row r="84898" hidden="1" x14ac:dyDescent="0.2"/>
    <row r="84899" hidden="1" x14ac:dyDescent="0.2"/>
    <row r="84900" hidden="1" x14ac:dyDescent="0.2"/>
    <row r="84901" hidden="1" x14ac:dyDescent="0.2"/>
    <row r="84902" hidden="1" x14ac:dyDescent="0.2"/>
    <row r="84903" hidden="1" x14ac:dyDescent="0.2"/>
    <row r="84904" hidden="1" x14ac:dyDescent="0.2"/>
    <row r="84905" hidden="1" x14ac:dyDescent="0.2"/>
    <row r="84906" hidden="1" x14ac:dyDescent="0.2"/>
    <row r="84907" hidden="1" x14ac:dyDescent="0.2"/>
    <row r="84908" hidden="1" x14ac:dyDescent="0.2"/>
    <row r="84909" hidden="1" x14ac:dyDescent="0.2"/>
    <row r="84910" hidden="1" x14ac:dyDescent="0.2"/>
    <row r="84911" hidden="1" x14ac:dyDescent="0.2"/>
    <row r="84912" hidden="1" x14ac:dyDescent="0.2"/>
    <row r="84913" hidden="1" x14ac:dyDescent="0.2"/>
    <row r="84914" hidden="1" x14ac:dyDescent="0.2"/>
    <row r="84915" hidden="1" x14ac:dyDescent="0.2"/>
    <row r="84916" hidden="1" x14ac:dyDescent="0.2"/>
    <row r="84917" hidden="1" x14ac:dyDescent="0.2"/>
    <row r="84918" hidden="1" x14ac:dyDescent="0.2"/>
    <row r="84919" hidden="1" x14ac:dyDescent="0.2"/>
    <row r="84920" hidden="1" x14ac:dyDescent="0.2"/>
    <row r="84921" hidden="1" x14ac:dyDescent="0.2"/>
    <row r="84922" hidden="1" x14ac:dyDescent="0.2"/>
    <row r="84923" hidden="1" x14ac:dyDescent="0.2"/>
    <row r="84924" hidden="1" x14ac:dyDescent="0.2"/>
    <row r="84925" hidden="1" x14ac:dyDescent="0.2"/>
    <row r="84926" hidden="1" x14ac:dyDescent="0.2"/>
    <row r="84927" hidden="1" x14ac:dyDescent="0.2"/>
    <row r="84928" hidden="1" x14ac:dyDescent="0.2"/>
    <row r="84929" hidden="1" x14ac:dyDescent="0.2"/>
    <row r="84930" hidden="1" x14ac:dyDescent="0.2"/>
    <row r="84931" hidden="1" x14ac:dyDescent="0.2"/>
    <row r="84932" hidden="1" x14ac:dyDescent="0.2"/>
    <row r="84933" hidden="1" x14ac:dyDescent="0.2"/>
    <row r="84934" hidden="1" x14ac:dyDescent="0.2"/>
    <row r="84935" hidden="1" x14ac:dyDescent="0.2"/>
    <row r="84936" hidden="1" x14ac:dyDescent="0.2"/>
    <row r="84937" hidden="1" x14ac:dyDescent="0.2"/>
    <row r="84938" hidden="1" x14ac:dyDescent="0.2"/>
    <row r="84939" hidden="1" x14ac:dyDescent="0.2"/>
    <row r="84940" hidden="1" x14ac:dyDescent="0.2"/>
    <row r="84941" hidden="1" x14ac:dyDescent="0.2"/>
    <row r="84942" hidden="1" x14ac:dyDescent="0.2"/>
    <row r="84943" hidden="1" x14ac:dyDescent="0.2"/>
    <row r="84944" hidden="1" x14ac:dyDescent="0.2"/>
    <row r="84945" hidden="1" x14ac:dyDescent="0.2"/>
    <row r="84946" hidden="1" x14ac:dyDescent="0.2"/>
    <row r="84947" hidden="1" x14ac:dyDescent="0.2"/>
    <row r="84948" hidden="1" x14ac:dyDescent="0.2"/>
    <row r="84949" hidden="1" x14ac:dyDescent="0.2"/>
    <row r="84950" hidden="1" x14ac:dyDescent="0.2"/>
    <row r="84951" hidden="1" x14ac:dyDescent="0.2"/>
    <row r="84952" hidden="1" x14ac:dyDescent="0.2"/>
    <row r="84953" hidden="1" x14ac:dyDescent="0.2"/>
    <row r="84954" hidden="1" x14ac:dyDescent="0.2"/>
    <row r="84955" hidden="1" x14ac:dyDescent="0.2"/>
    <row r="84956" hidden="1" x14ac:dyDescent="0.2"/>
    <row r="84957" hidden="1" x14ac:dyDescent="0.2"/>
    <row r="84958" hidden="1" x14ac:dyDescent="0.2"/>
    <row r="84959" hidden="1" x14ac:dyDescent="0.2"/>
    <row r="84960" hidden="1" x14ac:dyDescent="0.2"/>
    <row r="84961" hidden="1" x14ac:dyDescent="0.2"/>
    <row r="84962" hidden="1" x14ac:dyDescent="0.2"/>
    <row r="84963" hidden="1" x14ac:dyDescent="0.2"/>
    <row r="84964" hidden="1" x14ac:dyDescent="0.2"/>
    <row r="84965" hidden="1" x14ac:dyDescent="0.2"/>
    <row r="84966" hidden="1" x14ac:dyDescent="0.2"/>
    <row r="84967" hidden="1" x14ac:dyDescent="0.2"/>
    <row r="84968" hidden="1" x14ac:dyDescent="0.2"/>
    <row r="84969" hidden="1" x14ac:dyDescent="0.2"/>
    <row r="84970" hidden="1" x14ac:dyDescent="0.2"/>
    <row r="84971" hidden="1" x14ac:dyDescent="0.2"/>
    <row r="84972" hidden="1" x14ac:dyDescent="0.2"/>
    <row r="84973" hidden="1" x14ac:dyDescent="0.2"/>
    <row r="84974" hidden="1" x14ac:dyDescent="0.2"/>
    <row r="84975" hidden="1" x14ac:dyDescent="0.2"/>
    <row r="84976" hidden="1" x14ac:dyDescent="0.2"/>
    <row r="84977" hidden="1" x14ac:dyDescent="0.2"/>
    <row r="84978" hidden="1" x14ac:dyDescent="0.2"/>
    <row r="84979" hidden="1" x14ac:dyDescent="0.2"/>
    <row r="84980" hidden="1" x14ac:dyDescent="0.2"/>
    <row r="84981" hidden="1" x14ac:dyDescent="0.2"/>
    <row r="84982" hidden="1" x14ac:dyDescent="0.2"/>
    <row r="84983" hidden="1" x14ac:dyDescent="0.2"/>
    <row r="84984" hidden="1" x14ac:dyDescent="0.2"/>
    <row r="84985" hidden="1" x14ac:dyDescent="0.2"/>
    <row r="84986" hidden="1" x14ac:dyDescent="0.2"/>
    <row r="84987" hidden="1" x14ac:dyDescent="0.2"/>
    <row r="84988" hidden="1" x14ac:dyDescent="0.2"/>
    <row r="84989" hidden="1" x14ac:dyDescent="0.2"/>
    <row r="84990" hidden="1" x14ac:dyDescent="0.2"/>
    <row r="84991" hidden="1" x14ac:dyDescent="0.2"/>
    <row r="84992" hidden="1" x14ac:dyDescent="0.2"/>
    <row r="84993" hidden="1" x14ac:dyDescent="0.2"/>
    <row r="84994" hidden="1" x14ac:dyDescent="0.2"/>
    <row r="84995" hidden="1" x14ac:dyDescent="0.2"/>
    <row r="84996" hidden="1" x14ac:dyDescent="0.2"/>
    <row r="84997" hidden="1" x14ac:dyDescent="0.2"/>
    <row r="84998" hidden="1" x14ac:dyDescent="0.2"/>
    <row r="84999" hidden="1" x14ac:dyDescent="0.2"/>
    <row r="85000" hidden="1" x14ac:dyDescent="0.2"/>
    <row r="85001" hidden="1" x14ac:dyDescent="0.2"/>
    <row r="85002" hidden="1" x14ac:dyDescent="0.2"/>
    <row r="85003" hidden="1" x14ac:dyDescent="0.2"/>
    <row r="85004" hidden="1" x14ac:dyDescent="0.2"/>
    <row r="85005" hidden="1" x14ac:dyDescent="0.2"/>
    <row r="85006" hidden="1" x14ac:dyDescent="0.2"/>
    <row r="85007" hidden="1" x14ac:dyDescent="0.2"/>
    <row r="85008" hidden="1" x14ac:dyDescent="0.2"/>
    <row r="85009" hidden="1" x14ac:dyDescent="0.2"/>
    <row r="85010" hidden="1" x14ac:dyDescent="0.2"/>
    <row r="85011" hidden="1" x14ac:dyDescent="0.2"/>
    <row r="85012" hidden="1" x14ac:dyDescent="0.2"/>
    <row r="85013" hidden="1" x14ac:dyDescent="0.2"/>
    <row r="85014" hidden="1" x14ac:dyDescent="0.2"/>
    <row r="85015" hidden="1" x14ac:dyDescent="0.2"/>
    <row r="85016" hidden="1" x14ac:dyDescent="0.2"/>
    <row r="85017" hidden="1" x14ac:dyDescent="0.2"/>
    <row r="85018" hidden="1" x14ac:dyDescent="0.2"/>
    <row r="85019" hidden="1" x14ac:dyDescent="0.2"/>
    <row r="85020" hidden="1" x14ac:dyDescent="0.2"/>
    <row r="85021" hidden="1" x14ac:dyDescent="0.2"/>
    <row r="85022" hidden="1" x14ac:dyDescent="0.2"/>
    <row r="85023" hidden="1" x14ac:dyDescent="0.2"/>
    <row r="85024" hidden="1" x14ac:dyDescent="0.2"/>
    <row r="85025" hidden="1" x14ac:dyDescent="0.2"/>
    <row r="85026" hidden="1" x14ac:dyDescent="0.2"/>
    <row r="85027" hidden="1" x14ac:dyDescent="0.2"/>
    <row r="85028" hidden="1" x14ac:dyDescent="0.2"/>
    <row r="85029" hidden="1" x14ac:dyDescent="0.2"/>
    <row r="85030" hidden="1" x14ac:dyDescent="0.2"/>
    <row r="85031" hidden="1" x14ac:dyDescent="0.2"/>
    <row r="85032" hidden="1" x14ac:dyDescent="0.2"/>
    <row r="85033" hidden="1" x14ac:dyDescent="0.2"/>
    <row r="85034" hidden="1" x14ac:dyDescent="0.2"/>
    <row r="85035" hidden="1" x14ac:dyDescent="0.2"/>
    <row r="85036" hidden="1" x14ac:dyDescent="0.2"/>
    <row r="85037" hidden="1" x14ac:dyDescent="0.2"/>
    <row r="85038" hidden="1" x14ac:dyDescent="0.2"/>
    <row r="85039" hidden="1" x14ac:dyDescent="0.2"/>
    <row r="85040" hidden="1" x14ac:dyDescent="0.2"/>
    <row r="85041" hidden="1" x14ac:dyDescent="0.2"/>
    <row r="85042" hidden="1" x14ac:dyDescent="0.2"/>
    <row r="85043" hidden="1" x14ac:dyDescent="0.2"/>
    <row r="85044" hidden="1" x14ac:dyDescent="0.2"/>
    <row r="85045" hidden="1" x14ac:dyDescent="0.2"/>
    <row r="85046" hidden="1" x14ac:dyDescent="0.2"/>
    <row r="85047" hidden="1" x14ac:dyDescent="0.2"/>
    <row r="85048" hidden="1" x14ac:dyDescent="0.2"/>
    <row r="85049" hidden="1" x14ac:dyDescent="0.2"/>
    <row r="85050" hidden="1" x14ac:dyDescent="0.2"/>
    <row r="85051" hidden="1" x14ac:dyDescent="0.2"/>
    <row r="85052" hidden="1" x14ac:dyDescent="0.2"/>
    <row r="85053" hidden="1" x14ac:dyDescent="0.2"/>
    <row r="85054" hidden="1" x14ac:dyDescent="0.2"/>
    <row r="85055" hidden="1" x14ac:dyDescent="0.2"/>
    <row r="85056" hidden="1" x14ac:dyDescent="0.2"/>
    <row r="85057" hidden="1" x14ac:dyDescent="0.2"/>
    <row r="85058" hidden="1" x14ac:dyDescent="0.2"/>
    <row r="85059" hidden="1" x14ac:dyDescent="0.2"/>
    <row r="85060" hidden="1" x14ac:dyDescent="0.2"/>
    <row r="85061" hidden="1" x14ac:dyDescent="0.2"/>
    <row r="85062" hidden="1" x14ac:dyDescent="0.2"/>
    <row r="85063" hidden="1" x14ac:dyDescent="0.2"/>
    <row r="85064" hidden="1" x14ac:dyDescent="0.2"/>
    <row r="85065" hidden="1" x14ac:dyDescent="0.2"/>
    <row r="85066" hidden="1" x14ac:dyDescent="0.2"/>
    <row r="85067" hidden="1" x14ac:dyDescent="0.2"/>
    <row r="85068" hidden="1" x14ac:dyDescent="0.2"/>
    <row r="85069" hidden="1" x14ac:dyDescent="0.2"/>
    <row r="85070" hidden="1" x14ac:dyDescent="0.2"/>
    <row r="85071" hidden="1" x14ac:dyDescent="0.2"/>
    <row r="85072" hidden="1" x14ac:dyDescent="0.2"/>
    <row r="85073" hidden="1" x14ac:dyDescent="0.2"/>
    <row r="85074" hidden="1" x14ac:dyDescent="0.2"/>
    <row r="85075" hidden="1" x14ac:dyDescent="0.2"/>
    <row r="85076" hidden="1" x14ac:dyDescent="0.2"/>
    <row r="85077" hidden="1" x14ac:dyDescent="0.2"/>
    <row r="85078" hidden="1" x14ac:dyDescent="0.2"/>
    <row r="85079" hidden="1" x14ac:dyDescent="0.2"/>
    <row r="85080" hidden="1" x14ac:dyDescent="0.2"/>
    <row r="85081" hidden="1" x14ac:dyDescent="0.2"/>
    <row r="85082" hidden="1" x14ac:dyDescent="0.2"/>
    <row r="85083" hidden="1" x14ac:dyDescent="0.2"/>
    <row r="85084" hidden="1" x14ac:dyDescent="0.2"/>
    <row r="85085" hidden="1" x14ac:dyDescent="0.2"/>
    <row r="85086" hidden="1" x14ac:dyDescent="0.2"/>
    <row r="85087" hidden="1" x14ac:dyDescent="0.2"/>
    <row r="85088" hidden="1" x14ac:dyDescent="0.2"/>
    <row r="85089" hidden="1" x14ac:dyDescent="0.2"/>
    <row r="85090" hidden="1" x14ac:dyDescent="0.2"/>
    <row r="85091" hidden="1" x14ac:dyDescent="0.2"/>
    <row r="85092" hidden="1" x14ac:dyDescent="0.2"/>
    <row r="85093" hidden="1" x14ac:dyDescent="0.2"/>
    <row r="85094" hidden="1" x14ac:dyDescent="0.2"/>
    <row r="85095" hidden="1" x14ac:dyDescent="0.2"/>
    <row r="85096" hidden="1" x14ac:dyDescent="0.2"/>
    <row r="85097" hidden="1" x14ac:dyDescent="0.2"/>
    <row r="85098" hidden="1" x14ac:dyDescent="0.2"/>
    <row r="85099" hidden="1" x14ac:dyDescent="0.2"/>
    <row r="85100" hidden="1" x14ac:dyDescent="0.2"/>
    <row r="85101" hidden="1" x14ac:dyDescent="0.2"/>
    <row r="85102" hidden="1" x14ac:dyDescent="0.2"/>
    <row r="85103" hidden="1" x14ac:dyDescent="0.2"/>
    <row r="85104" hidden="1" x14ac:dyDescent="0.2"/>
    <row r="85105" hidden="1" x14ac:dyDescent="0.2"/>
    <row r="85106" hidden="1" x14ac:dyDescent="0.2"/>
    <row r="85107" hidden="1" x14ac:dyDescent="0.2"/>
    <row r="85108" hidden="1" x14ac:dyDescent="0.2"/>
    <row r="85109" hidden="1" x14ac:dyDescent="0.2"/>
    <row r="85110" hidden="1" x14ac:dyDescent="0.2"/>
    <row r="85111" hidden="1" x14ac:dyDescent="0.2"/>
    <row r="85112" hidden="1" x14ac:dyDescent="0.2"/>
    <row r="85113" hidden="1" x14ac:dyDescent="0.2"/>
    <row r="85114" hidden="1" x14ac:dyDescent="0.2"/>
    <row r="85115" hidden="1" x14ac:dyDescent="0.2"/>
    <row r="85116" hidden="1" x14ac:dyDescent="0.2"/>
    <row r="85117" hidden="1" x14ac:dyDescent="0.2"/>
    <row r="85118" hidden="1" x14ac:dyDescent="0.2"/>
    <row r="85119" hidden="1" x14ac:dyDescent="0.2"/>
    <row r="85120" hidden="1" x14ac:dyDescent="0.2"/>
    <row r="85121" hidden="1" x14ac:dyDescent="0.2"/>
    <row r="85122" hidden="1" x14ac:dyDescent="0.2"/>
    <row r="85123" hidden="1" x14ac:dyDescent="0.2"/>
    <row r="85124" hidden="1" x14ac:dyDescent="0.2"/>
    <row r="85125" hidden="1" x14ac:dyDescent="0.2"/>
    <row r="85126" hidden="1" x14ac:dyDescent="0.2"/>
    <row r="85127" hidden="1" x14ac:dyDescent="0.2"/>
    <row r="85128" hidden="1" x14ac:dyDescent="0.2"/>
    <row r="85129" hidden="1" x14ac:dyDescent="0.2"/>
    <row r="85130" hidden="1" x14ac:dyDescent="0.2"/>
    <row r="85131" hidden="1" x14ac:dyDescent="0.2"/>
    <row r="85132" hidden="1" x14ac:dyDescent="0.2"/>
    <row r="85133" hidden="1" x14ac:dyDescent="0.2"/>
    <row r="85134" hidden="1" x14ac:dyDescent="0.2"/>
    <row r="85135" hidden="1" x14ac:dyDescent="0.2"/>
    <row r="85136" hidden="1" x14ac:dyDescent="0.2"/>
    <row r="85137" hidden="1" x14ac:dyDescent="0.2"/>
    <row r="85138" hidden="1" x14ac:dyDescent="0.2"/>
    <row r="85139" hidden="1" x14ac:dyDescent="0.2"/>
    <row r="85140" hidden="1" x14ac:dyDescent="0.2"/>
    <row r="85141" hidden="1" x14ac:dyDescent="0.2"/>
    <row r="85142" hidden="1" x14ac:dyDescent="0.2"/>
    <row r="85143" hidden="1" x14ac:dyDescent="0.2"/>
    <row r="85144" hidden="1" x14ac:dyDescent="0.2"/>
    <row r="85145" hidden="1" x14ac:dyDescent="0.2"/>
    <row r="85146" hidden="1" x14ac:dyDescent="0.2"/>
    <row r="85147" hidden="1" x14ac:dyDescent="0.2"/>
    <row r="85148" hidden="1" x14ac:dyDescent="0.2"/>
    <row r="85149" hidden="1" x14ac:dyDescent="0.2"/>
    <row r="85150" hidden="1" x14ac:dyDescent="0.2"/>
    <row r="85151" hidden="1" x14ac:dyDescent="0.2"/>
    <row r="85152" hidden="1" x14ac:dyDescent="0.2"/>
    <row r="85153" hidden="1" x14ac:dyDescent="0.2"/>
    <row r="85154" hidden="1" x14ac:dyDescent="0.2"/>
    <row r="85155" hidden="1" x14ac:dyDescent="0.2"/>
    <row r="85156" hidden="1" x14ac:dyDescent="0.2"/>
    <row r="85157" hidden="1" x14ac:dyDescent="0.2"/>
    <row r="85158" hidden="1" x14ac:dyDescent="0.2"/>
    <row r="85159" hidden="1" x14ac:dyDescent="0.2"/>
    <row r="85160" hidden="1" x14ac:dyDescent="0.2"/>
    <row r="85161" hidden="1" x14ac:dyDescent="0.2"/>
    <row r="85162" hidden="1" x14ac:dyDescent="0.2"/>
    <row r="85163" hidden="1" x14ac:dyDescent="0.2"/>
    <row r="85164" hidden="1" x14ac:dyDescent="0.2"/>
    <row r="85165" hidden="1" x14ac:dyDescent="0.2"/>
    <row r="85166" hidden="1" x14ac:dyDescent="0.2"/>
    <row r="85167" hidden="1" x14ac:dyDescent="0.2"/>
    <row r="85168" hidden="1" x14ac:dyDescent="0.2"/>
    <row r="85169" hidden="1" x14ac:dyDescent="0.2"/>
    <row r="85170" hidden="1" x14ac:dyDescent="0.2"/>
    <row r="85171" hidden="1" x14ac:dyDescent="0.2"/>
    <row r="85172" hidden="1" x14ac:dyDescent="0.2"/>
    <row r="85173" hidden="1" x14ac:dyDescent="0.2"/>
    <row r="85174" hidden="1" x14ac:dyDescent="0.2"/>
    <row r="85175" hidden="1" x14ac:dyDescent="0.2"/>
    <row r="85176" hidden="1" x14ac:dyDescent="0.2"/>
    <row r="85177" hidden="1" x14ac:dyDescent="0.2"/>
    <row r="85178" hidden="1" x14ac:dyDescent="0.2"/>
    <row r="85179" hidden="1" x14ac:dyDescent="0.2"/>
    <row r="85180" hidden="1" x14ac:dyDescent="0.2"/>
    <row r="85181" hidden="1" x14ac:dyDescent="0.2"/>
    <row r="85182" hidden="1" x14ac:dyDescent="0.2"/>
    <row r="85183" hidden="1" x14ac:dyDescent="0.2"/>
    <row r="85184" hidden="1" x14ac:dyDescent="0.2"/>
    <row r="85185" hidden="1" x14ac:dyDescent="0.2"/>
    <row r="85186" hidden="1" x14ac:dyDescent="0.2"/>
    <row r="85187" hidden="1" x14ac:dyDescent="0.2"/>
    <row r="85188" hidden="1" x14ac:dyDescent="0.2"/>
    <row r="85189" hidden="1" x14ac:dyDescent="0.2"/>
    <row r="85190" hidden="1" x14ac:dyDescent="0.2"/>
    <row r="85191" hidden="1" x14ac:dyDescent="0.2"/>
    <row r="85192" hidden="1" x14ac:dyDescent="0.2"/>
    <row r="85193" hidden="1" x14ac:dyDescent="0.2"/>
    <row r="85194" hidden="1" x14ac:dyDescent="0.2"/>
    <row r="85195" hidden="1" x14ac:dyDescent="0.2"/>
    <row r="85196" hidden="1" x14ac:dyDescent="0.2"/>
    <row r="85197" hidden="1" x14ac:dyDescent="0.2"/>
    <row r="85198" hidden="1" x14ac:dyDescent="0.2"/>
    <row r="85199" hidden="1" x14ac:dyDescent="0.2"/>
    <row r="85200" hidden="1" x14ac:dyDescent="0.2"/>
    <row r="85201" hidden="1" x14ac:dyDescent="0.2"/>
    <row r="85202" hidden="1" x14ac:dyDescent="0.2"/>
    <row r="85203" hidden="1" x14ac:dyDescent="0.2"/>
    <row r="85204" hidden="1" x14ac:dyDescent="0.2"/>
    <row r="85205" hidden="1" x14ac:dyDescent="0.2"/>
    <row r="85206" hidden="1" x14ac:dyDescent="0.2"/>
    <row r="85207" hidden="1" x14ac:dyDescent="0.2"/>
    <row r="85208" hidden="1" x14ac:dyDescent="0.2"/>
    <row r="85209" hidden="1" x14ac:dyDescent="0.2"/>
    <row r="85210" hidden="1" x14ac:dyDescent="0.2"/>
    <row r="85211" hidden="1" x14ac:dyDescent="0.2"/>
    <row r="85212" hidden="1" x14ac:dyDescent="0.2"/>
    <row r="85213" hidden="1" x14ac:dyDescent="0.2"/>
    <row r="85214" hidden="1" x14ac:dyDescent="0.2"/>
    <row r="85215" hidden="1" x14ac:dyDescent="0.2"/>
    <row r="85216" hidden="1" x14ac:dyDescent="0.2"/>
    <row r="85217" hidden="1" x14ac:dyDescent="0.2"/>
    <row r="85218" hidden="1" x14ac:dyDescent="0.2"/>
    <row r="85219" hidden="1" x14ac:dyDescent="0.2"/>
    <row r="85220" hidden="1" x14ac:dyDescent="0.2"/>
    <row r="85221" hidden="1" x14ac:dyDescent="0.2"/>
    <row r="85222" hidden="1" x14ac:dyDescent="0.2"/>
    <row r="85223" hidden="1" x14ac:dyDescent="0.2"/>
    <row r="85224" hidden="1" x14ac:dyDescent="0.2"/>
    <row r="85225" hidden="1" x14ac:dyDescent="0.2"/>
    <row r="85226" hidden="1" x14ac:dyDescent="0.2"/>
    <row r="85227" hidden="1" x14ac:dyDescent="0.2"/>
    <row r="85228" hidden="1" x14ac:dyDescent="0.2"/>
    <row r="85229" hidden="1" x14ac:dyDescent="0.2"/>
    <row r="85230" hidden="1" x14ac:dyDescent="0.2"/>
    <row r="85231" hidden="1" x14ac:dyDescent="0.2"/>
    <row r="85232" hidden="1" x14ac:dyDescent="0.2"/>
    <row r="85233" hidden="1" x14ac:dyDescent="0.2"/>
    <row r="85234" hidden="1" x14ac:dyDescent="0.2"/>
    <row r="85235" hidden="1" x14ac:dyDescent="0.2"/>
    <row r="85236" hidden="1" x14ac:dyDescent="0.2"/>
    <row r="85237" hidden="1" x14ac:dyDescent="0.2"/>
    <row r="85238" hidden="1" x14ac:dyDescent="0.2"/>
    <row r="85239" hidden="1" x14ac:dyDescent="0.2"/>
    <row r="85240" hidden="1" x14ac:dyDescent="0.2"/>
    <row r="85241" hidden="1" x14ac:dyDescent="0.2"/>
    <row r="85242" hidden="1" x14ac:dyDescent="0.2"/>
    <row r="85243" hidden="1" x14ac:dyDescent="0.2"/>
    <row r="85244" hidden="1" x14ac:dyDescent="0.2"/>
    <row r="85245" hidden="1" x14ac:dyDescent="0.2"/>
    <row r="85246" hidden="1" x14ac:dyDescent="0.2"/>
    <row r="85247" hidden="1" x14ac:dyDescent="0.2"/>
    <row r="85248" hidden="1" x14ac:dyDescent="0.2"/>
    <row r="85249" hidden="1" x14ac:dyDescent="0.2"/>
    <row r="85250" hidden="1" x14ac:dyDescent="0.2"/>
    <row r="85251" hidden="1" x14ac:dyDescent="0.2"/>
    <row r="85252" hidden="1" x14ac:dyDescent="0.2"/>
    <row r="85253" hidden="1" x14ac:dyDescent="0.2"/>
    <row r="85254" hidden="1" x14ac:dyDescent="0.2"/>
    <row r="85255" hidden="1" x14ac:dyDescent="0.2"/>
    <row r="85256" hidden="1" x14ac:dyDescent="0.2"/>
    <row r="85257" hidden="1" x14ac:dyDescent="0.2"/>
    <row r="85258" hidden="1" x14ac:dyDescent="0.2"/>
    <row r="85259" hidden="1" x14ac:dyDescent="0.2"/>
    <row r="85260" hidden="1" x14ac:dyDescent="0.2"/>
    <row r="85261" hidden="1" x14ac:dyDescent="0.2"/>
    <row r="85262" hidden="1" x14ac:dyDescent="0.2"/>
    <row r="85263" hidden="1" x14ac:dyDescent="0.2"/>
    <row r="85264" hidden="1" x14ac:dyDescent="0.2"/>
    <row r="85265" hidden="1" x14ac:dyDescent="0.2"/>
    <row r="85266" hidden="1" x14ac:dyDescent="0.2"/>
    <row r="85267" hidden="1" x14ac:dyDescent="0.2"/>
    <row r="85268" hidden="1" x14ac:dyDescent="0.2"/>
    <row r="85269" hidden="1" x14ac:dyDescent="0.2"/>
    <row r="85270" hidden="1" x14ac:dyDescent="0.2"/>
    <row r="85271" hidden="1" x14ac:dyDescent="0.2"/>
    <row r="85272" hidden="1" x14ac:dyDescent="0.2"/>
    <row r="85273" hidden="1" x14ac:dyDescent="0.2"/>
    <row r="85274" hidden="1" x14ac:dyDescent="0.2"/>
    <row r="85275" hidden="1" x14ac:dyDescent="0.2"/>
    <row r="85276" hidden="1" x14ac:dyDescent="0.2"/>
    <row r="85277" hidden="1" x14ac:dyDescent="0.2"/>
    <row r="85278" hidden="1" x14ac:dyDescent="0.2"/>
    <row r="85279" hidden="1" x14ac:dyDescent="0.2"/>
    <row r="85280" hidden="1" x14ac:dyDescent="0.2"/>
    <row r="85281" hidden="1" x14ac:dyDescent="0.2"/>
    <row r="85282" hidden="1" x14ac:dyDescent="0.2"/>
    <row r="85283" hidden="1" x14ac:dyDescent="0.2"/>
    <row r="85284" hidden="1" x14ac:dyDescent="0.2"/>
    <row r="85285" hidden="1" x14ac:dyDescent="0.2"/>
    <row r="85286" hidden="1" x14ac:dyDescent="0.2"/>
    <row r="85287" hidden="1" x14ac:dyDescent="0.2"/>
    <row r="85288" hidden="1" x14ac:dyDescent="0.2"/>
    <row r="85289" hidden="1" x14ac:dyDescent="0.2"/>
    <row r="85290" hidden="1" x14ac:dyDescent="0.2"/>
    <row r="85291" hidden="1" x14ac:dyDescent="0.2"/>
    <row r="85292" hidden="1" x14ac:dyDescent="0.2"/>
    <row r="85293" hidden="1" x14ac:dyDescent="0.2"/>
    <row r="85294" hidden="1" x14ac:dyDescent="0.2"/>
    <row r="85295" hidden="1" x14ac:dyDescent="0.2"/>
    <row r="85296" hidden="1" x14ac:dyDescent="0.2"/>
    <row r="85297" hidden="1" x14ac:dyDescent="0.2"/>
    <row r="85298" hidden="1" x14ac:dyDescent="0.2"/>
    <row r="85299" hidden="1" x14ac:dyDescent="0.2"/>
    <row r="85300" hidden="1" x14ac:dyDescent="0.2"/>
    <row r="85301" hidden="1" x14ac:dyDescent="0.2"/>
    <row r="85302" hidden="1" x14ac:dyDescent="0.2"/>
    <row r="85303" hidden="1" x14ac:dyDescent="0.2"/>
    <row r="85304" hidden="1" x14ac:dyDescent="0.2"/>
    <row r="85305" hidden="1" x14ac:dyDescent="0.2"/>
    <row r="85306" hidden="1" x14ac:dyDescent="0.2"/>
    <row r="85307" hidden="1" x14ac:dyDescent="0.2"/>
    <row r="85308" hidden="1" x14ac:dyDescent="0.2"/>
    <row r="85309" hidden="1" x14ac:dyDescent="0.2"/>
    <row r="85310" hidden="1" x14ac:dyDescent="0.2"/>
    <row r="85311" hidden="1" x14ac:dyDescent="0.2"/>
    <row r="85312" hidden="1" x14ac:dyDescent="0.2"/>
    <row r="85313" hidden="1" x14ac:dyDescent="0.2"/>
    <row r="85314" hidden="1" x14ac:dyDescent="0.2"/>
    <row r="85315" hidden="1" x14ac:dyDescent="0.2"/>
    <row r="85316" hidden="1" x14ac:dyDescent="0.2"/>
    <row r="85317" hidden="1" x14ac:dyDescent="0.2"/>
    <row r="85318" hidden="1" x14ac:dyDescent="0.2"/>
    <row r="85319" hidden="1" x14ac:dyDescent="0.2"/>
    <row r="85320" hidden="1" x14ac:dyDescent="0.2"/>
    <row r="85321" hidden="1" x14ac:dyDescent="0.2"/>
    <row r="85322" hidden="1" x14ac:dyDescent="0.2"/>
    <row r="85323" hidden="1" x14ac:dyDescent="0.2"/>
    <row r="85324" hidden="1" x14ac:dyDescent="0.2"/>
    <row r="85325" hidden="1" x14ac:dyDescent="0.2"/>
    <row r="85326" hidden="1" x14ac:dyDescent="0.2"/>
    <row r="85327" hidden="1" x14ac:dyDescent="0.2"/>
    <row r="85328" hidden="1" x14ac:dyDescent="0.2"/>
    <row r="85329" hidden="1" x14ac:dyDescent="0.2"/>
    <row r="85330" hidden="1" x14ac:dyDescent="0.2"/>
    <row r="85331" hidden="1" x14ac:dyDescent="0.2"/>
    <row r="85332" hidden="1" x14ac:dyDescent="0.2"/>
    <row r="85333" hidden="1" x14ac:dyDescent="0.2"/>
    <row r="85334" hidden="1" x14ac:dyDescent="0.2"/>
    <row r="85335" hidden="1" x14ac:dyDescent="0.2"/>
    <row r="85336" hidden="1" x14ac:dyDescent="0.2"/>
    <row r="85337" hidden="1" x14ac:dyDescent="0.2"/>
    <row r="85338" hidden="1" x14ac:dyDescent="0.2"/>
    <row r="85339" hidden="1" x14ac:dyDescent="0.2"/>
    <row r="85340" hidden="1" x14ac:dyDescent="0.2"/>
    <row r="85341" hidden="1" x14ac:dyDescent="0.2"/>
    <row r="85342" hidden="1" x14ac:dyDescent="0.2"/>
    <row r="85343" hidden="1" x14ac:dyDescent="0.2"/>
    <row r="85344" hidden="1" x14ac:dyDescent="0.2"/>
    <row r="85345" hidden="1" x14ac:dyDescent="0.2"/>
    <row r="85346" hidden="1" x14ac:dyDescent="0.2"/>
    <row r="85347" hidden="1" x14ac:dyDescent="0.2"/>
    <row r="85348" hidden="1" x14ac:dyDescent="0.2"/>
    <row r="85349" hidden="1" x14ac:dyDescent="0.2"/>
    <row r="85350" hidden="1" x14ac:dyDescent="0.2"/>
    <row r="85351" hidden="1" x14ac:dyDescent="0.2"/>
    <row r="85352" hidden="1" x14ac:dyDescent="0.2"/>
    <row r="85353" hidden="1" x14ac:dyDescent="0.2"/>
    <row r="85354" hidden="1" x14ac:dyDescent="0.2"/>
    <row r="85355" hidden="1" x14ac:dyDescent="0.2"/>
    <row r="85356" hidden="1" x14ac:dyDescent="0.2"/>
    <row r="85357" hidden="1" x14ac:dyDescent="0.2"/>
    <row r="85358" hidden="1" x14ac:dyDescent="0.2"/>
    <row r="85359" hidden="1" x14ac:dyDescent="0.2"/>
    <row r="85360" hidden="1" x14ac:dyDescent="0.2"/>
    <row r="85361" hidden="1" x14ac:dyDescent="0.2"/>
    <row r="85362" hidden="1" x14ac:dyDescent="0.2"/>
    <row r="85363" hidden="1" x14ac:dyDescent="0.2"/>
    <row r="85364" hidden="1" x14ac:dyDescent="0.2"/>
    <row r="85365" hidden="1" x14ac:dyDescent="0.2"/>
    <row r="85366" hidden="1" x14ac:dyDescent="0.2"/>
    <row r="85367" hidden="1" x14ac:dyDescent="0.2"/>
    <row r="85368" hidden="1" x14ac:dyDescent="0.2"/>
    <row r="85369" hidden="1" x14ac:dyDescent="0.2"/>
    <row r="85370" hidden="1" x14ac:dyDescent="0.2"/>
    <row r="85371" hidden="1" x14ac:dyDescent="0.2"/>
    <row r="85372" hidden="1" x14ac:dyDescent="0.2"/>
    <row r="85373" hidden="1" x14ac:dyDescent="0.2"/>
    <row r="85374" hidden="1" x14ac:dyDescent="0.2"/>
    <row r="85375" hidden="1" x14ac:dyDescent="0.2"/>
    <row r="85376" hidden="1" x14ac:dyDescent="0.2"/>
    <row r="85377" hidden="1" x14ac:dyDescent="0.2"/>
    <row r="85378" hidden="1" x14ac:dyDescent="0.2"/>
    <row r="85379" hidden="1" x14ac:dyDescent="0.2"/>
    <row r="85380" hidden="1" x14ac:dyDescent="0.2"/>
    <row r="85381" hidden="1" x14ac:dyDescent="0.2"/>
    <row r="85382" hidden="1" x14ac:dyDescent="0.2"/>
    <row r="85383" hidden="1" x14ac:dyDescent="0.2"/>
    <row r="85384" hidden="1" x14ac:dyDescent="0.2"/>
    <row r="85385" hidden="1" x14ac:dyDescent="0.2"/>
    <row r="85386" hidden="1" x14ac:dyDescent="0.2"/>
    <row r="85387" hidden="1" x14ac:dyDescent="0.2"/>
    <row r="85388" hidden="1" x14ac:dyDescent="0.2"/>
    <row r="85389" hidden="1" x14ac:dyDescent="0.2"/>
    <row r="85390" hidden="1" x14ac:dyDescent="0.2"/>
    <row r="85391" hidden="1" x14ac:dyDescent="0.2"/>
    <row r="85392" hidden="1" x14ac:dyDescent="0.2"/>
    <row r="85393" hidden="1" x14ac:dyDescent="0.2"/>
    <row r="85394" hidden="1" x14ac:dyDescent="0.2"/>
    <row r="85395" hidden="1" x14ac:dyDescent="0.2"/>
    <row r="85396" hidden="1" x14ac:dyDescent="0.2"/>
    <row r="85397" hidden="1" x14ac:dyDescent="0.2"/>
    <row r="85398" hidden="1" x14ac:dyDescent="0.2"/>
    <row r="85399" hidden="1" x14ac:dyDescent="0.2"/>
    <row r="85400" hidden="1" x14ac:dyDescent="0.2"/>
    <row r="85401" hidden="1" x14ac:dyDescent="0.2"/>
    <row r="85402" hidden="1" x14ac:dyDescent="0.2"/>
    <row r="85403" hidden="1" x14ac:dyDescent="0.2"/>
    <row r="85404" hidden="1" x14ac:dyDescent="0.2"/>
    <row r="85405" hidden="1" x14ac:dyDescent="0.2"/>
    <row r="85406" hidden="1" x14ac:dyDescent="0.2"/>
    <row r="85407" hidden="1" x14ac:dyDescent="0.2"/>
    <row r="85408" hidden="1" x14ac:dyDescent="0.2"/>
    <row r="85409" hidden="1" x14ac:dyDescent="0.2"/>
    <row r="85410" hidden="1" x14ac:dyDescent="0.2"/>
    <row r="85411" hidden="1" x14ac:dyDescent="0.2"/>
    <row r="85412" hidden="1" x14ac:dyDescent="0.2"/>
    <row r="85413" hidden="1" x14ac:dyDescent="0.2"/>
    <row r="85414" hidden="1" x14ac:dyDescent="0.2"/>
    <row r="85415" hidden="1" x14ac:dyDescent="0.2"/>
    <row r="85416" hidden="1" x14ac:dyDescent="0.2"/>
    <row r="85417" hidden="1" x14ac:dyDescent="0.2"/>
    <row r="85418" hidden="1" x14ac:dyDescent="0.2"/>
    <row r="85419" hidden="1" x14ac:dyDescent="0.2"/>
    <row r="85420" hidden="1" x14ac:dyDescent="0.2"/>
    <row r="85421" hidden="1" x14ac:dyDescent="0.2"/>
    <row r="85422" hidden="1" x14ac:dyDescent="0.2"/>
    <row r="85423" hidden="1" x14ac:dyDescent="0.2"/>
    <row r="85424" hidden="1" x14ac:dyDescent="0.2"/>
    <row r="85425" hidden="1" x14ac:dyDescent="0.2"/>
    <row r="85426" hidden="1" x14ac:dyDescent="0.2"/>
    <row r="85427" hidden="1" x14ac:dyDescent="0.2"/>
    <row r="85428" hidden="1" x14ac:dyDescent="0.2"/>
    <row r="85429" hidden="1" x14ac:dyDescent="0.2"/>
    <row r="85430" hidden="1" x14ac:dyDescent="0.2"/>
    <row r="85431" hidden="1" x14ac:dyDescent="0.2"/>
    <row r="85432" hidden="1" x14ac:dyDescent="0.2"/>
    <row r="85433" hidden="1" x14ac:dyDescent="0.2"/>
    <row r="85434" hidden="1" x14ac:dyDescent="0.2"/>
    <row r="85435" hidden="1" x14ac:dyDescent="0.2"/>
    <row r="85436" hidden="1" x14ac:dyDescent="0.2"/>
    <row r="85437" hidden="1" x14ac:dyDescent="0.2"/>
    <row r="85438" hidden="1" x14ac:dyDescent="0.2"/>
    <row r="85439" hidden="1" x14ac:dyDescent="0.2"/>
    <row r="85440" hidden="1" x14ac:dyDescent="0.2"/>
    <row r="85441" hidden="1" x14ac:dyDescent="0.2"/>
    <row r="85442" hidden="1" x14ac:dyDescent="0.2"/>
    <row r="85443" hidden="1" x14ac:dyDescent="0.2"/>
    <row r="85444" hidden="1" x14ac:dyDescent="0.2"/>
    <row r="85445" hidden="1" x14ac:dyDescent="0.2"/>
    <row r="85446" hidden="1" x14ac:dyDescent="0.2"/>
    <row r="85447" hidden="1" x14ac:dyDescent="0.2"/>
    <row r="85448" hidden="1" x14ac:dyDescent="0.2"/>
    <row r="85449" hidden="1" x14ac:dyDescent="0.2"/>
    <row r="85450" hidden="1" x14ac:dyDescent="0.2"/>
    <row r="85451" hidden="1" x14ac:dyDescent="0.2"/>
    <row r="85452" hidden="1" x14ac:dyDescent="0.2"/>
    <row r="85453" hidden="1" x14ac:dyDescent="0.2"/>
    <row r="85454" hidden="1" x14ac:dyDescent="0.2"/>
    <row r="85455" hidden="1" x14ac:dyDescent="0.2"/>
    <row r="85456" hidden="1" x14ac:dyDescent="0.2"/>
    <row r="85457" hidden="1" x14ac:dyDescent="0.2"/>
    <row r="85458" hidden="1" x14ac:dyDescent="0.2"/>
    <row r="85459" hidden="1" x14ac:dyDescent="0.2"/>
    <row r="85460" hidden="1" x14ac:dyDescent="0.2"/>
    <row r="85461" hidden="1" x14ac:dyDescent="0.2"/>
    <row r="85462" hidden="1" x14ac:dyDescent="0.2"/>
    <row r="85463" hidden="1" x14ac:dyDescent="0.2"/>
    <row r="85464" hidden="1" x14ac:dyDescent="0.2"/>
    <row r="85465" hidden="1" x14ac:dyDescent="0.2"/>
    <row r="85466" hidden="1" x14ac:dyDescent="0.2"/>
    <row r="85467" hidden="1" x14ac:dyDescent="0.2"/>
    <row r="85468" hidden="1" x14ac:dyDescent="0.2"/>
    <row r="85469" hidden="1" x14ac:dyDescent="0.2"/>
    <row r="85470" hidden="1" x14ac:dyDescent="0.2"/>
    <row r="85471" hidden="1" x14ac:dyDescent="0.2"/>
    <row r="85472" hidden="1" x14ac:dyDescent="0.2"/>
    <row r="85473" hidden="1" x14ac:dyDescent="0.2"/>
    <row r="85474" hidden="1" x14ac:dyDescent="0.2"/>
    <row r="85475" hidden="1" x14ac:dyDescent="0.2"/>
    <row r="85476" hidden="1" x14ac:dyDescent="0.2"/>
    <row r="85477" hidden="1" x14ac:dyDescent="0.2"/>
    <row r="85478" hidden="1" x14ac:dyDescent="0.2"/>
    <row r="85479" hidden="1" x14ac:dyDescent="0.2"/>
    <row r="85480" hidden="1" x14ac:dyDescent="0.2"/>
    <row r="85481" hidden="1" x14ac:dyDescent="0.2"/>
    <row r="85482" hidden="1" x14ac:dyDescent="0.2"/>
    <row r="85483" hidden="1" x14ac:dyDescent="0.2"/>
    <row r="85484" hidden="1" x14ac:dyDescent="0.2"/>
    <row r="85485" hidden="1" x14ac:dyDescent="0.2"/>
    <row r="85486" hidden="1" x14ac:dyDescent="0.2"/>
    <row r="85487" hidden="1" x14ac:dyDescent="0.2"/>
    <row r="85488" hidden="1" x14ac:dyDescent="0.2"/>
    <row r="85489" hidden="1" x14ac:dyDescent="0.2"/>
    <row r="85490" hidden="1" x14ac:dyDescent="0.2"/>
    <row r="85491" hidden="1" x14ac:dyDescent="0.2"/>
    <row r="85492" hidden="1" x14ac:dyDescent="0.2"/>
    <row r="85493" hidden="1" x14ac:dyDescent="0.2"/>
    <row r="85494" hidden="1" x14ac:dyDescent="0.2"/>
    <row r="85495" hidden="1" x14ac:dyDescent="0.2"/>
    <row r="85496" hidden="1" x14ac:dyDescent="0.2"/>
    <row r="85497" hidden="1" x14ac:dyDescent="0.2"/>
    <row r="85498" hidden="1" x14ac:dyDescent="0.2"/>
    <row r="85499" hidden="1" x14ac:dyDescent="0.2"/>
    <row r="85500" hidden="1" x14ac:dyDescent="0.2"/>
    <row r="85501" hidden="1" x14ac:dyDescent="0.2"/>
    <row r="85502" hidden="1" x14ac:dyDescent="0.2"/>
    <row r="85503" hidden="1" x14ac:dyDescent="0.2"/>
    <row r="85504" hidden="1" x14ac:dyDescent="0.2"/>
    <row r="85505" hidden="1" x14ac:dyDescent="0.2"/>
    <row r="85506" hidden="1" x14ac:dyDescent="0.2"/>
    <row r="85507" hidden="1" x14ac:dyDescent="0.2"/>
    <row r="85508" hidden="1" x14ac:dyDescent="0.2"/>
    <row r="85509" hidden="1" x14ac:dyDescent="0.2"/>
    <row r="85510" hidden="1" x14ac:dyDescent="0.2"/>
    <row r="85511" hidden="1" x14ac:dyDescent="0.2"/>
    <row r="85512" hidden="1" x14ac:dyDescent="0.2"/>
    <row r="85513" hidden="1" x14ac:dyDescent="0.2"/>
    <row r="85514" hidden="1" x14ac:dyDescent="0.2"/>
    <row r="85515" hidden="1" x14ac:dyDescent="0.2"/>
    <row r="85516" hidden="1" x14ac:dyDescent="0.2"/>
    <row r="85517" hidden="1" x14ac:dyDescent="0.2"/>
    <row r="85518" hidden="1" x14ac:dyDescent="0.2"/>
    <row r="85519" hidden="1" x14ac:dyDescent="0.2"/>
    <row r="85520" hidden="1" x14ac:dyDescent="0.2"/>
    <row r="85521" hidden="1" x14ac:dyDescent="0.2"/>
    <row r="85522" hidden="1" x14ac:dyDescent="0.2"/>
    <row r="85523" hidden="1" x14ac:dyDescent="0.2"/>
    <row r="85524" hidden="1" x14ac:dyDescent="0.2"/>
    <row r="85525" hidden="1" x14ac:dyDescent="0.2"/>
    <row r="85526" hidden="1" x14ac:dyDescent="0.2"/>
    <row r="85527" hidden="1" x14ac:dyDescent="0.2"/>
    <row r="85528" hidden="1" x14ac:dyDescent="0.2"/>
    <row r="85529" hidden="1" x14ac:dyDescent="0.2"/>
    <row r="85530" hidden="1" x14ac:dyDescent="0.2"/>
    <row r="85531" hidden="1" x14ac:dyDescent="0.2"/>
    <row r="85532" hidden="1" x14ac:dyDescent="0.2"/>
    <row r="85533" hidden="1" x14ac:dyDescent="0.2"/>
    <row r="85534" hidden="1" x14ac:dyDescent="0.2"/>
    <row r="85535" hidden="1" x14ac:dyDescent="0.2"/>
    <row r="85536" hidden="1" x14ac:dyDescent="0.2"/>
    <row r="85537" hidden="1" x14ac:dyDescent="0.2"/>
    <row r="85538" hidden="1" x14ac:dyDescent="0.2"/>
    <row r="85539" hidden="1" x14ac:dyDescent="0.2"/>
    <row r="85540" hidden="1" x14ac:dyDescent="0.2"/>
    <row r="85541" hidden="1" x14ac:dyDescent="0.2"/>
    <row r="85542" hidden="1" x14ac:dyDescent="0.2"/>
    <row r="85543" hidden="1" x14ac:dyDescent="0.2"/>
    <row r="85544" hidden="1" x14ac:dyDescent="0.2"/>
    <row r="85545" hidden="1" x14ac:dyDescent="0.2"/>
    <row r="85546" hidden="1" x14ac:dyDescent="0.2"/>
    <row r="85547" hidden="1" x14ac:dyDescent="0.2"/>
    <row r="85548" hidden="1" x14ac:dyDescent="0.2"/>
    <row r="85549" hidden="1" x14ac:dyDescent="0.2"/>
    <row r="85550" hidden="1" x14ac:dyDescent="0.2"/>
    <row r="85551" hidden="1" x14ac:dyDescent="0.2"/>
    <row r="85552" hidden="1" x14ac:dyDescent="0.2"/>
    <row r="85553" hidden="1" x14ac:dyDescent="0.2"/>
    <row r="85554" hidden="1" x14ac:dyDescent="0.2"/>
    <row r="85555" hidden="1" x14ac:dyDescent="0.2"/>
    <row r="85556" hidden="1" x14ac:dyDescent="0.2"/>
    <row r="85557" hidden="1" x14ac:dyDescent="0.2"/>
    <row r="85558" hidden="1" x14ac:dyDescent="0.2"/>
    <row r="85559" hidden="1" x14ac:dyDescent="0.2"/>
    <row r="85560" hidden="1" x14ac:dyDescent="0.2"/>
    <row r="85561" hidden="1" x14ac:dyDescent="0.2"/>
    <row r="85562" hidden="1" x14ac:dyDescent="0.2"/>
    <row r="85563" hidden="1" x14ac:dyDescent="0.2"/>
    <row r="85564" hidden="1" x14ac:dyDescent="0.2"/>
    <row r="85565" hidden="1" x14ac:dyDescent="0.2"/>
    <row r="85566" hidden="1" x14ac:dyDescent="0.2"/>
    <row r="85567" hidden="1" x14ac:dyDescent="0.2"/>
    <row r="85568" hidden="1" x14ac:dyDescent="0.2"/>
    <row r="85569" hidden="1" x14ac:dyDescent="0.2"/>
    <row r="85570" hidden="1" x14ac:dyDescent="0.2"/>
    <row r="85571" hidden="1" x14ac:dyDescent="0.2"/>
    <row r="85572" hidden="1" x14ac:dyDescent="0.2"/>
    <row r="85573" hidden="1" x14ac:dyDescent="0.2"/>
    <row r="85574" hidden="1" x14ac:dyDescent="0.2"/>
    <row r="85575" hidden="1" x14ac:dyDescent="0.2"/>
    <row r="85576" hidden="1" x14ac:dyDescent="0.2"/>
    <row r="85577" hidden="1" x14ac:dyDescent="0.2"/>
    <row r="85578" hidden="1" x14ac:dyDescent="0.2"/>
    <row r="85579" hidden="1" x14ac:dyDescent="0.2"/>
    <row r="85580" hidden="1" x14ac:dyDescent="0.2"/>
    <row r="85581" hidden="1" x14ac:dyDescent="0.2"/>
    <row r="85582" hidden="1" x14ac:dyDescent="0.2"/>
    <row r="85583" hidden="1" x14ac:dyDescent="0.2"/>
    <row r="85584" hidden="1" x14ac:dyDescent="0.2"/>
    <row r="85585" hidden="1" x14ac:dyDescent="0.2"/>
    <row r="85586" hidden="1" x14ac:dyDescent="0.2"/>
    <row r="85587" hidden="1" x14ac:dyDescent="0.2"/>
    <row r="85588" hidden="1" x14ac:dyDescent="0.2"/>
    <row r="85589" hidden="1" x14ac:dyDescent="0.2"/>
    <row r="85590" hidden="1" x14ac:dyDescent="0.2"/>
    <row r="85591" hidden="1" x14ac:dyDescent="0.2"/>
    <row r="85592" hidden="1" x14ac:dyDescent="0.2"/>
    <row r="85593" hidden="1" x14ac:dyDescent="0.2"/>
    <row r="85594" hidden="1" x14ac:dyDescent="0.2"/>
    <row r="85595" hidden="1" x14ac:dyDescent="0.2"/>
    <row r="85596" hidden="1" x14ac:dyDescent="0.2"/>
    <row r="85597" hidden="1" x14ac:dyDescent="0.2"/>
    <row r="85598" hidden="1" x14ac:dyDescent="0.2"/>
    <row r="85599" hidden="1" x14ac:dyDescent="0.2"/>
    <row r="85600" hidden="1" x14ac:dyDescent="0.2"/>
    <row r="85601" hidden="1" x14ac:dyDescent="0.2"/>
    <row r="85602" hidden="1" x14ac:dyDescent="0.2"/>
    <row r="85603" hidden="1" x14ac:dyDescent="0.2"/>
    <row r="85604" hidden="1" x14ac:dyDescent="0.2"/>
    <row r="85605" hidden="1" x14ac:dyDescent="0.2"/>
    <row r="85606" hidden="1" x14ac:dyDescent="0.2"/>
    <row r="85607" hidden="1" x14ac:dyDescent="0.2"/>
    <row r="85608" hidden="1" x14ac:dyDescent="0.2"/>
    <row r="85609" hidden="1" x14ac:dyDescent="0.2"/>
    <row r="85610" hidden="1" x14ac:dyDescent="0.2"/>
    <row r="85611" hidden="1" x14ac:dyDescent="0.2"/>
    <row r="85612" hidden="1" x14ac:dyDescent="0.2"/>
    <row r="85613" hidden="1" x14ac:dyDescent="0.2"/>
    <row r="85614" hidden="1" x14ac:dyDescent="0.2"/>
    <row r="85615" hidden="1" x14ac:dyDescent="0.2"/>
    <row r="85616" hidden="1" x14ac:dyDescent="0.2"/>
    <row r="85617" hidden="1" x14ac:dyDescent="0.2"/>
    <row r="85618" hidden="1" x14ac:dyDescent="0.2"/>
    <row r="85619" hidden="1" x14ac:dyDescent="0.2"/>
    <row r="85620" hidden="1" x14ac:dyDescent="0.2"/>
    <row r="85621" hidden="1" x14ac:dyDescent="0.2"/>
    <row r="85622" hidden="1" x14ac:dyDescent="0.2"/>
    <row r="85623" hidden="1" x14ac:dyDescent="0.2"/>
    <row r="85624" hidden="1" x14ac:dyDescent="0.2"/>
    <row r="85625" hidden="1" x14ac:dyDescent="0.2"/>
    <row r="85626" hidden="1" x14ac:dyDescent="0.2"/>
    <row r="85627" hidden="1" x14ac:dyDescent="0.2"/>
    <row r="85628" hidden="1" x14ac:dyDescent="0.2"/>
    <row r="85629" hidden="1" x14ac:dyDescent="0.2"/>
    <row r="85630" hidden="1" x14ac:dyDescent="0.2"/>
    <row r="85631" hidden="1" x14ac:dyDescent="0.2"/>
    <row r="85632" hidden="1" x14ac:dyDescent="0.2"/>
    <row r="85633" hidden="1" x14ac:dyDescent="0.2"/>
    <row r="85634" hidden="1" x14ac:dyDescent="0.2"/>
    <row r="85635" hidden="1" x14ac:dyDescent="0.2"/>
    <row r="85636" hidden="1" x14ac:dyDescent="0.2"/>
    <row r="85637" hidden="1" x14ac:dyDescent="0.2"/>
    <row r="85638" hidden="1" x14ac:dyDescent="0.2"/>
    <row r="85639" hidden="1" x14ac:dyDescent="0.2"/>
    <row r="85640" hidden="1" x14ac:dyDescent="0.2"/>
    <row r="85641" hidden="1" x14ac:dyDescent="0.2"/>
    <row r="85642" hidden="1" x14ac:dyDescent="0.2"/>
    <row r="85643" hidden="1" x14ac:dyDescent="0.2"/>
    <row r="85644" hidden="1" x14ac:dyDescent="0.2"/>
    <row r="85645" hidden="1" x14ac:dyDescent="0.2"/>
    <row r="85646" hidden="1" x14ac:dyDescent="0.2"/>
    <row r="85647" hidden="1" x14ac:dyDescent="0.2"/>
    <row r="85648" hidden="1" x14ac:dyDescent="0.2"/>
    <row r="85649" hidden="1" x14ac:dyDescent="0.2"/>
    <row r="85650" hidden="1" x14ac:dyDescent="0.2"/>
    <row r="85651" hidden="1" x14ac:dyDescent="0.2"/>
    <row r="85652" hidden="1" x14ac:dyDescent="0.2"/>
    <row r="85653" hidden="1" x14ac:dyDescent="0.2"/>
    <row r="85654" hidden="1" x14ac:dyDescent="0.2"/>
    <row r="85655" hidden="1" x14ac:dyDescent="0.2"/>
    <row r="85656" hidden="1" x14ac:dyDescent="0.2"/>
    <row r="85657" hidden="1" x14ac:dyDescent="0.2"/>
    <row r="85658" hidden="1" x14ac:dyDescent="0.2"/>
    <row r="85659" hidden="1" x14ac:dyDescent="0.2"/>
    <row r="85660" hidden="1" x14ac:dyDescent="0.2"/>
    <row r="85661" hidden="1" x14ac:dyDescent="0.2"/>
    <row r="85662" hidden="1" x14ac:dyDescent="0.2"/>
    <row r="85663" hidden="1" x14ac:dyDescent="0.2"/>
    <row r="85664" hidden="1" x14ac:dyDescent="0.2"/>
    <row r="85665" hidden="1" x14ac:dyDescent="0.2"/>
    <row r="85666" hidden="1" x14ac:dyDescent="0.2"/>
    <row r="85667" hidden="1" x14ac:dyDescent="0.2"/>
    <row r="85668" hidden="1" x14ac:dyDescent="0.2"/>
    <row r="85669" hidden="1" x14ac:dyDescent="0.2"/>
    <row r="85670" hidden="1" x14ac:dyDescent="0.2"/>
    <row r="85671" hidden="1" x14ac:dyDescent="0.2"/>
    <row r="85672" hidden="1" x14ac:dyDescent="0.2"/>
    <row r="85673" hidden="1" x14ac:dyDescent="0.2"/>
    <row r="85674" hidden="1" x14ac:dyDescent="0.2"/>
    <row r="85675" hidden="1" x14ac:dyDescent="0.2"/>
    <row r="85676" hidden="1" x14ac:dyDescent="0.2"/>
    <row r="85677" hidden="1" x14ac:dyDescent="0.2"/>
    <row r="85678" hidden="1" x14ac:dyDescent="0.2"/>
    <row r="85679" hidden="1" x14ac:dyDescent="0.2"/>
    <row r="85680" hidden="1" x14ac:dyDescent="0.2"/>
    <row r="85681" hidden="1" x14ac:dyDescent="0.2"/>
    <row r="85682" hidden="1" x14ac:dyDescent="0.2"/>
    <row r="85683" hidden="1" x14ac:dyDescent="0.2"/>
    <row r="85684" hidden="1" x14ac:dyDescent="0.2"/>
    <row r="85685" hidden="1" x14ac:dyDescent="0.2"/>
    <row r="85686" hidden="1" x14ac:dyDescent="0.2"/>
    <row r="85687" hidden="1" x14ac:dyDescent="0.2"/>
    <row r="85688" hidden="1" x14ac:dyDescent="0.2"/>
    <row r="85689" hidden="1" x14ac:dyDescent="0.2"/>
    <row r="85690" hidden="1" x14ac:dyDescent="0.2"/>
    <row r="85691" hidden="1" x14ac:dyDescent="0.2"/>
    <row r="85692" hidden="1" x14ac:dyDescent="0.2"/>
    <row r="85693" hidden="1" x14ac:dyDescent="0.2"/>
    <row r="85694" hidden="1" x14ac:dyDescent="0.2"/>
    <row r="85695" hidden="1" x14ac:dyDescent="0.2"/>
    <row r="85696" hidden="1" x14ac:dyDescent="0.2"/>
    <row r="85697" hidden="1" x14ac:dyDescent="0.2"/>
    <row r="85698" hidden="1" x14ac:dyDescent="0.2"/>
    <row r="85699" hidden="1" x14ac:dyDescent="0.2"/>
    <row r="85700" hidden="1" x14ac:dyDescent="0.2"/>
    <row r="85701" hidden="1" x14ac:dyDescent="0.2"/>
    <row r="85702" hidden="1" x14ac:dyDescent="0.2"/>
    <row r="85703" hidden="1" x14ac:dyDescent="0.2"/>
    <row r="85704" hidden="1" x14ac:dyDescent="0.2"/>
    <row r="85705" hidden="1" x14ac:dyDescent="0.2"/>
    <row r="85706" hidden="1" x14ac:dyDescent="0.2"/>
    <row r="85707" hidden="1" x14ac:dyDescent="0.2"/>
    <row r="85708" hidden="1" x14ac:dyDescent="0.2"/>
    <row r="85709" hidden="1" x14ac:dyDescent="0.2"/>
    <row r="85710" hidden="1" x14ac:dyDescent="0.2"/>
    <row r="85711" hidden="1" x14ac:dyDescent="0.2"/>
    <row r="85712" hidden="1" x14ac:dyDescent="0.2"/>
    <row r="85713" hidden="1" x14ac:dyDescent="0.2"/>
    <row r="85714" hidden="1" x14ac:dyDescent="0.2"/>
    <row r="85715" hidden="1" x14ac:dyDescent="0.2"/>
    <row r="85716" hidden="1" x14ac:dyDescent="0.2"/>
    <row r="85717" hidden="1" x14ac:dyDescent="0.2"/>
    <row r="85718" hidden="1" x14ac:dyDescent="0.2"/>
    <row r="85719" hidden="1" x14ac:dyDescent="0.2"/>
    <row r="85720" hidden="1" x14ac:dyDescent="0.2"/>
    <row r="85721" hidden="1" x14ac:dyDescent="0.2"/>
    <row r="85722" hidden="1" x14ac:dyDescent="0.2"/>
    <row r="85723" hidden="1" x14ac:dyDescent="0.2"/>
    <row r="85724" hidden="1" x14ac:dyDescent="0.2"/>
    <row r="85725" hidden="1" x14ac:dyDescent="0.2"/>
    <row r="85726" hidden="1" x14ac:dyDescent="0.2"/>
    <row r="85727" hidden="1" x14ac:dyDescent="0.2"/>
    <row r="85728" hidden="1" x14ac:dyDescent="0.2"/>
    <row r="85729" hidden="1" x14ac:dyDescent="0.2"/>
    <row r="85730" hidden="1" x14ac:dyDescent="0.2"/>
    <row r="85731" hidden="1" x14ac:dyDescent="0.2"/>
    <row r="85732" hidden="1" x14ac:dyDescent="0.2"/>
    <row r="85733" hidden="1" x14ac:dyDescent="0.2"/>
    <row r="85734" hidden="1" x14ac:dyDescent="0.2"/>
    <row r="85735" hidden="1" x14ac:dyDescent="0.2"/>
    <row r="85736" hidden="1" x14ac:dyDescent="0.2"/>
    <row r="85737" hidden="1" x14ac:dyDescent="0.2"/>
    <row r="85738" hidden="1" x14ac:dyDescent="0.2"/>
    <row r="85739" hidden="1" x14ac:dyDescent="0.2"/>
    <row r="85740" hidden="1" x14ac:dyDescent="0.2"/>
    <row r="85741" hidden="1" x14ac:dyDescent="0.2"/>
    <row r="85742" hidden="1" x14ac:dyDescent="0.2"/>
    <row r="85743" hidden="1" x14ac:dyDescent="0.2"/>
    <row r="85744" hidden="1" x14ac:dyDescent="0.2"/>
    <row r="85745" hidden="1" x14ac:dyDescent="0.2"/>
    <row r="85746" hidden="1" x14ac:dyDescent="0.2"/>
    <row r="85747" hidden="1" x14ac:dyDescent="0.2"/>
    <row r="85748" hidden="1" x14ac:dyDescent="0.2"/>
    <row r="85749" hidden="1" x14ac:dyDescent="0.2"/>
    <row r="85750" hidden="1" x14ac:dyDescent="0.2"/>
    <row r="85751" hidden="1" x14ac:dyDescent="0.2"/>
    <row r="85752" hidden="1" x14ac:dyDescent="0.2"/>
    <row r="85753" hidden="1" x14ac:dyDescent="0.2"/>
    <row r="85754" hidden="1" x14ac:dyDescent="0.2"/>
    <row r="85755" hidden="1" x14ac:dyDescent="0.2"/>
    <row r="85756" hidden="1" x14ac:dyDescent="0.2"/>
    <row r="85757" hidden="1" x14ac:dyDescent="0.2"/>
    <row r="85758" hidden="1" x14ac:dyDescent="0.2"/>
    <row r="85759" hidden="1" x14ac:dyDescent="0.2"/>
    <row r="85760" hidden="1" x14ac:dyDescent="0.2"/>
    <row r="85761" hidden="1" x14ac:dyDescent="0.2"/>
    <row r="85762" hidden="1" x14ac:dyDescent="0.2"/>
    <row r="85763" hidden="1" x14ac:dyDescent="0.2"/>
    <row r="85764" hidden="1" x14ac:dyDescent="0.2"/>
    <row r="85765" hidden="1" x14ac:dyDescent="0.2"/>
    <row r="85766" hidden="1" x14ac:dyDescent="0.2"/>
    <row r="85767" hidden="1" x14ac:dyDescent="0.2"/>
    <row r="85768" hidden="1" x14ac:dyDescent="0.2"/>
    <row r="85769" hidden="1" x14ac:dyDescent="0.2"/>
    <row r="85770" hidden="1" x14ac:dyDescent="0.2"/>
    <row r="85771" hidden="1" x14ac:dyDescent="0.2"/>
    <row r="85772" hidden="1" x14ac:dyDescent="0.2"/>
    <row r="85773" hidden="1" x14ac:dyDescent="0.2"/>
    <row r="85774" hidden="1" x14ac:dyDescent="0.2"/>
    <row r="85775" hidden="1" x14ac:dyDescent="0.2"/>
    <row r="85776" hidden="1" x14ac:dyDescent="0.2"/>
    <row r="85777" hidden="1" x14ac:dyDescent="0.2"/>
    <row r="85778" hidden="1" x14ac:dyDescent="0.2"/>
    <row r="85779" hidden="1" x14ac:dyDescent="0.2"/>
    <row r="85780" hidden="1" x14ac:dyDescent="0.2"/>
    <row r="85781" hidden="1" x14ac:dyDescent="0.2"/>
    <row r="85782" hidden="1" x14ac:dyDescent="0.2"/>
    <row r="85783" hidden="1" x14ac:dyDescent="0.2"/>
    <row r="85784" hidden="1" x14ac:dyDescent="0.2"/>
    <row r="85785" hidden="1" x14ac:dyDescent="0.2"/>
    <row r="85786" hidden="1" x14ac:dyDescent="0.2"/>
    <row r="85787" hidden="1" x14ac:dyDescent="0.2"/>
    <row r="85788" hidden="1" x14ac:dyDescent="0.2"/>
    <row r="85789" hidden="1" x14ac:dyDescent="0.2"/>
    <row r="85790" hidden="1" x14ac:dyDescent="0.2"/>
    <row r="85791" hidden="1" x14ac:dyDescent="0.2"/>
    <row r="85792" hidden="1" x14ac:dyDescent="0.2"/>
    <row r="85793" hidden="1" x14ac:dyDescent="0.2"/>
    <row r="85794" hidden="1" x14ac:dyDescent="0.2"/>
    <row r="85795" hidden="1" x14ac:dyDescent="0.2"/>
    <row r="85796" hidden="1" x14ac:dyDescent="0.2"/>
    <row r="85797" hidden="1" x14ac:dyDescent="0.2"/>
    <row r="85798" hidden="1" x14ac:dyDescent="0.2"/>
    <row r="85799" hidden="1" x14ac:dyDescent="0.2"/>
    <row r="85800" hidden="1" x14ac:dyDescent="0.2"/>
    <row r="85801" hidden="1" x14ac:dyDescent="0.2"/>
    <row r="85802" hidden="1" x14ac:dyDescent="0.2"/>
    <row r="85803" hidden="1" x14ac:dyDescent="0.2"/>
    <row r="85804" hidden="1" x14ac:dyDescent="0.2"/>
    <row r="85805" hidden="1" x14ac:dyDescent="0.2"/>
    <row r="85806" hidden="1" x14ac:dyDescent="0.2"/>
    <row r="85807" hidden="1" x14ac:dyDescent="0.2"/>
    <row r="85808" hidden="1" x14ac:dyDescent="0.2"/>
    <row r="85809" hidden="1" x14ac:dyDescent="0.2"/>
    <row r="85810" hidden="1" x14ac:dyDescent="0.2"/>
    <row r="85811" hidden="1" x14ac:dyDescent="0.2"/>
    <row r="85812" hidden="1" x14ac:dyDescent="0.2"/>
    <row r="85813" hidden="1" x14ac:dyDescent="0.2"/>
    <row r="85814" hidden="1" x14ac:dyDescent="0.2"/>
    <row r="85815" hidden="1" x14ac:dyDescent="0.2"/>
    <row r="85816" hidden="1" x14ac:dyDescent="0.2"/>
    <row r="85817" hidden="1" x14ac:dyDescent="0.2"/>
    <row r="85818" hidden="1" x14ac:dyDescent="0.2"/>
    <row r="85819" hidden="1" x14ac:dyDescent="0.2"/>
    <row r="85820" hidden="1" x14ac:dyDescent="0.2"/>
    <row r="85821" hidden="1" x14ac:dyDescent="0.2"/>
    <row r="85822" hidden="1" x14ac:dyDescent="0.2"/>
    <row r="85823" hidden="1" x14ac:dyDescent="0.2"/>
    <row r="85824" hidden="1" x14ac:dyDescent="0.2"/>
    <row r="85825" hidden="1" x14ac:dyDescent="0.2"/>
    <row r="85826" hidden="1" x14ac:dyDescent="0.2"/>
    <row r="85827" hidden="1" x14ac:dyDescent="0.2"/>
    <row r="85828" hidden="1" x14ac:dyDescent="0.2"/>
    <row r="85829" hidden="1" x14ac:dyDescent="0.2"/>
    <row r="85830" hidden="1" x14ac:dyDescent="0.2"/>
    <row r="85831" hidden="1" x14ac:dyDescent="0.2"/>
    <row r="85832" hidden="1" x14ac:dyDescent="0.2"/>
    <row r="85833" hidden="1" x14ac:dyDescent="0.2"/>
    <row r="85834" hidden="1" x14ac:dyDescent="0.2"/>
    <row r="85835" hidden="1" x14ac:dyDescent="0.2"/>
    <row r="85836" hidden="1" x14ac:dyDescent="0.2"/>
    <row r="85837" hidden="1" x14ac:dyDescent="0.2"/>
    <row r="85838" hidden="1" x14ac:dyDescent="0.2"/>
    <row r="85839" hidden="1" x14ac:dyDescent="0.2"/>
    <row r="85840" hidden="1" x14ac:dyDescent="0.2"/>
    <row r="85841" hidden="1" x14ac:dyDescent="0.2"/>
    <row r="85842" hidden="1" x14ac:dyDescent="0.2"/>
    <row r="85843" hidden="1" x14ac:dyDescent="0.2"/>
    <row r="85844" hidden="1" x14ac:dyDescent="0.2"/>
    <row r="85845" hidden="1" x14ac:dyDescent="0.2"/>
    <row r="85846" hidden="1" x14ac:dyDescent="0.2"/>
    <row r="85847" hidden="1" x14ac:dyDescent="0.2"/>
    <row r="85848" hidden="1" x14ac:dyDescent="0.2"/>
    <row r="85849" hidden="1" x14ac:dyDescent="0.2"/>
    <row r="85850" hidden="1" x14ac:dyDescent="0.2"/>
    <row r="85851" hidden="1" x14ac:dyDescent="0.2"/>
    <row r="85852" hidden="1" x14ac:dyDescent="0.2"/>
    <row r="85853" hidden="1" x14ac:dyDescent="0.2"/>
    <row r="85854" hidden="1" x14ac:dyDescent="0.2"/>
    <row r="85855" hidden="1" x14ac:dyDescent="0.2"/>
    <row r="85856" hidden="1" x14ac:dyDescent="0.2"/>
    <row r="85857" hidden="1" x14ac:dyDescent="0.2"/>
    <row r="85858" hidden="1" x14ac:dyDescent="0.2"/>
    <row r="85859" hidden="1" x14ac:dyDescent="0.2"/>
    <row r="85860" hidden="1" x14ac:dyDescent="0.2"/>
    <row r="85861" hidden="1" x14ac:dyDescent="0.2"/>
    <row r="85862" hidden="1" x14ac:dyDescent="0.2"/>
    <row r="85863" hidden="1" x14ac:dyDescent="0.2"/>
    <row r="85864" hidden="1" x14ac:dyDescent="0.2"/>
    <row r="85865" hidden="1" x14ac:dyDescent="0.2"/>
    <row r="85866" hidden="1" x14ac:dyDescent="0.2"/>
    <row r="85867" hidden="1" x14ac:dyDescent="0.2"/>
    <row r="85868" hidden="1" x14ac:dyDescent="0.2"/>
    <row r="85869" hidden="1" x14ac:dyDescent="0.2"/>
    <row r="85870" hidden="1" x14ac:dyDescent="0.2"/>
    <row r="85871" hidden="1" x14ac:dyDescent="0.2"/>
    <row r="85872" hidden="1" x14ac:dyDescent="0.2"/>
    <row r="85873" hidden="1" x14ac:dyDescent="0.2"/>
    <row r="85874" hidden="1" x14ac:dyDescent="0.2"/>
    <row r="85875" hidden="1" x14ac:dyDescent="0.2"/>
    <row r="85876" hidden="1" x14ac:dyDescent="0.2"/>
    <row r="85877" hidden="1" x14ac:dyDescent="0.2"/>
    <row r="85878" hidden="1" x14ac:dyDescent="0.2"/>
    <row r="85879" hidden="1" x14ac:dyDescent="0.2"/>
    <row r="85880" hidden="1" x14ac:dyDescent="0.2"/>
    <row r="85881" hidden="1" x14ac:dyDescent="0.2"/>
    <row r="85882" hidden="1" x14ac:dyDescent="0.2"/>
    <row r="85883" hidden="1" x14ac:dyDescent="0.2"/>
    <row r="85884" hidden="1" x14ac:dyDescent="0.2"/>
    <row r="85885" hidden="1" x14ac:dyDescent="0.2"/>
    <row r="85886" hidden="1" x14ac:dyDescent="0.2"/>
    <row r="85887" hidden="1" x14ac:dyDescent="0.2"/>
    <row r="85888" hidden="1" x14ac:dyDescent="0.2"/>
    <row r="85889" hidden="1" x14ac:dyDescent="0.2"/>
    <row r="85890" hidden="1" x14ac:dyDescent="0.2"/>
    <row r="85891" hidden="1" x14ac:dyDescent="0.2"/>
    <row r="85892" hidden="1" x14ac:dyDescent="0.2"/>
    <row r="85893" hidden="1" x14ac:dyDescent="0.2"/>
    <row r="85894" hidden="1" x14ac:dyDescent="0.2"/>
    <row r="85895" hidden="1" x14ac:dyDescent="0.2"/>
    <row r="85896" hidden="1" x14ac:dyDescent="0.2"/>
    <row r="85897" hidden="1" x14ac:dyDescent="0.2"/>
    <row r="85898" hidden="1" x14ac:dyDescent="0.2"/>
    <row r="85899" hidden="1" x14ac:dyDescent="0.2"/>
    <row r="85900" hidden="1" x14ac:dyDescent="0.2"/>
    <row r="85901" hidden="1" x14ac:dyDescent="0.2"/>
    <row r="85902" hidden="1" x14ac:dyDescent="0.2"/>
    <row r="85903" hidden="1" x14ac:dyDescent="0.2"/>
    <row r="85904" hidden="1" x14ac:dyDescent="0.2"/>
    <row r="85905" hidden="1" x14ac:dyDescent="0.2"/>
    <row r="85906" hidden="1" x14ac:dyDescent="0.2"/>
    <row r="85907" hidden="1" x14ac:dyDescent="0.2"/>
    <row r="85908" hidden="1" x14ac:dyDescent="0.2"/>
    <row r="85909" hidden="1" x14ac:dyDescent="0.2"/>
    <row r="85910" hidden="1" x14ac:dyDescent="0.2"/>
    <row r="85911" hidden="1" x14ac:dyDescent="0.2"/>
    <row r="85912" hidden="1" x14ac:dyDescent="0.2"/>
    <row r="85913" hidden="1" x14ac:dyDescent="0.2"/>
    <row r="85914" hidden="1" x14ac:dyDescent="0.2"/>
    <row r="85915" hidden="1" x14ac:dyDescent="0.2"/>
    <row r="85916" hidden="1" x14ac:dyDescent="0.2"/>
    <row r="85917" hidden="1" x14ac:dyDescent="0.2"/>
    <row r="85918" hidden="1" x14ac:dyDescent="0.2"/>
    <row r="85919" hidden="1" x14ac:dyDescent="0.2"/>
    <row r="85920" hidden="1" x14ac:dyDescent="0.2"/>
    <row r="85921" hidden="1" x14ac:dyDescent="0.2"/>
    <row r="85922" hidden="1" x14ac:dyDescent="0.2"/>
    <row r="85923" hidden="1" x14ac:dyDescent="0.2"/>
    <row r="85924" hidden="1" x14ac:dyDescent="0.2"/>
    <row r="85925" hidden="1" x14ac:dyDescent="0.2"/>
    <row r="85926" hidden="1" x14ac:dyDescent="0.2"/>
    <row r="85927" hidden="1" x14ac:dyDescent="0.2"/>
    <row r="85928" hidden="1" x14ac:dyDescent="0.2"/>
    <row r="85929" hidden="1" x14ac:dyDescent="0.2"/>
    <row r="85930" hidden="1" x14ac:dyDescent="0.2"/>
    <row r="85931" hidden="1" x14ac:dyDescent="0.2"/>
    <row r="85932" hidden="1" x14ac:dyDescent="0.2"/>
    <row r="85933" hidden="1" x14ac:dyDescent="0.2"/>
    <row r="85934" hidden="1" x14ac:dyDescent="0.2"/>
    <row r="85935" hidden="1" x14ac:dyDescent="0.2"/>
    <row r="85936" hidden="1" x14ac:dyDescent="0.2"/>
    <row r="85937" hidden="1" x14ac:dyDescent="0.2"/>
    <row r="85938" hidden="1" x14ac:dyDescent="0.2"/>
    <row r="85939" hidden="1" x14ac:dyDescent="0.2"/>
    <row r="85940" hidden="1" x14ac:dyDescent="0.2"/>
    <row r="85941" hidden="1" x14ac:dyDescent="0.2"/>
    <row r="85942" hidden="1" x14ac:dyDescent="0.2"/>
    <row r="85943" hidden="1" x14ac:dyDescent="0.2"/>
    <row r="85944" hidden="1" x14ac:dyDescent="0.2"/>
    <row r="85945" hidden="1" x14ac:dyDescent="0.2"/>
    <row r="85946" hidden="1" x14ac:dyDescent="0.2"/>
    <row r="85947" hidden="1" x14ac:dyDescent="0.2"/>
    <row r="85948" hidden="1" x14ac:dyDescent="0.2"/>
    <row r="85949" hidden="1" x14ac:dyDescent="0.2"/>
    <row r="85950" hidden="1" x14ac:dyDescent="0.2"/>
    <row r="85951" hidden="1" x14ac:dyDescent="0.2"/>
    <row r="85952" hidden="1" x14ac:dyDescent="0.2"/>
    <row r="85953" hidden="1" x14ac:dyDescent="0.2"/>
    <row r="85954" hidden="1" x14ac:dyDescent="0.2"/>
    <row r="85955" hidden="1" x14ac:dyDescent="0.2"/>
    <row r="85956" hidden="1" x14ac:dyDescent="0.2"/>
    <row r="85957" hidden="1" x14ac:dyDescent="0.2"/>
    <row r="85958" hidden="1" x14ac:dyDescent="0.2"/>
    <row r="85959" hidden="1" x14ac:dyDescent="0.2"/>
    <row r="85960" hidden="1" x14ac:dyDescent="0.2"/>
    <row r="85961" hidden="1" x14ac:dyDescent="0.2"/>
    <row r="85962" hidden="1" x14ac:dyDescent="0.2"/>
    <row r="85963" hidden="1" x14ac:dyDescent="0.2"/>
    <row r="85964" hidden="1" x14ac:dyDescent="0.2"/>
    <row r="85965" hidden="1" x14ac:dyDescent="0.2"/>
    <row r="85966" hidden="1" x14ac:dyDescent="0.2"/>
    <row r="85967" hidden="1" x14ac:dyDescent="0.2"/>
    <row r="85968" hidden="1" x14ac:dyDescent="0.2"/>
    <row r="85969" hidden="1" x14ac:dyDescent="0.2"/>
    <row r="85970" hidden="1" x14ac:dyDescent="0.2"/>
    <row r="85971" hidden="1" x14ac:dyDescent="0.2"/>
    <row r="85972" hidden="1" x14ac:dyDescent="0.2"/>
    <row r="85973" hidden="1" x14ac:dyDescent="0.2"/>
    <row r="85974" hidden="1" x14ac:dyDescent="0.2"/>
    <row r="85975" hidden="1" x14ac:dyDescent="0.2"/>
    <row r="85976" hidden="1" x14ac:dyDescent="0.2"/>
    <row r="85977" hidden="1" x14ac:dyDescent="0.2"/>
    <row r="85978" hidden="1" x14ac:dyDescent="0.2"/>
    <row r="85979" hidden="1" x14ac:dyDescent="0.2"/>
    <row r="85980" hidden="1" x14ac:dyDescent="0.2"/>
    <row r="85981" hidden="1" x14ac:dyDescent="0.2"/>
    <row r="85982" hidden="1" x14ac:dyDescent="0.2"/>
    <row r="85983" hidden="1" x14ac:dyDescent="0.2"/>
    <row r="85984" hidden="1" x14ac:dyDescent="0.2"/>
    <row r="85985" hidden="1" x14ac:dyDescent="0.2"/>
    <row r="85986" hidden="1" x14ac:dyDescent="0.2"/>
    <row r="85987" hidden="1" x14ac:dyDescent="0.2"/>
    <row r="85988" hidden="1" x14ac:dyDescent="0.2"/>
    <row r="85989" hidden="1" x14ac:dyDescent="0.2"/>
    <row r="85990" hidden="1" x14ac:dyDescent="0.2"/>
    <row r="85991" hidden="1" x14ac:dyDescent="0.2"/>
    <row r="85992" hidden="1" x14ac:dyDescent="0.2"/>
    <row r="85993" hidden="1" x14ac:dyDescent="0.2"/>
    <row r="85994" hidden="1" x14ac:dyDescent="0.2"/>
    <row r="85995" hidden="1" x14ac:dyDescent="0.2"/>
    <row r="85996" hidden="1" x14ac:dyDescent="0.2"/>
    <row r="85997" hidden="1" x14ac:dyDescent="0.2"/>
    <row r="85998" hidden="1" x14ac:dyDescent="0.2"/>
    <row r="85999" hidden="1" x14ac:dyDescent="0.2"/>
    <row r="86000" hidden="1" x14ac:dyDescent="0.2"/>
    <row r="86001" hidden="1" x14ac:dyDescent="0.2"/>
    <row r="86002" hidden="1" x14ac:dyDescent="0.2"/>
    <row r="86003" hidden="1" x14ac:dyDescent="0.2"/>
    <row r="86004" hidden="1" x14ac:dyDescent="0.2"/>
    <row r="86005" hidden="1" x14ac:dyDescent="0.2"/>
    <row r="86006" hidden="1" x14ac:dyDescent="0.2"/>
    <row r="86007" hidden="1" x14ac:dyDescent="0.2"/>
    <row r="86008" hidden="1" x14ac:dyDescent="0.2"/>
    <row r="86009" hidden="1" x14ac:dyDescent="0.2"/>
    <row r="86010" hidden="1" x14ac:dyDescent="0.2"/>
    <row r="86011" hidden="1" x14ac:dyDescent="0.2"/>
    <row r="86012" hidden="1" x14ac:dyDescent="0.2"/>
    <row r="86013" hidden="1" x14ac:dyDescent="0.2"/>
    <row r="86014" hidden="1" x14ac:dyDescent="0.2"/>
    <row r="86015" hidden="1" x14ac:dyDescent="0.2"/>
    <row r="86016" hidden="1" x14ac:dyDescent="0.2"/>
    <row r="86017" hidden="1" x14ac:dyDescent="0.2"/>
    <row r="86018" hidden="1" x14ac:dyDescent="0.2"/>
    <row r="86019" hidden="1" x14ac:dyDescent="0.2"/>
    <row r="86020" hidden="1" x14ac:dyDescent="0.2"/>
    <row r="86021" hidden="1" x14ac:dyDescent="0.2"/>
    <row r="86022" hidden="1" x14ac:dyDescent="0.2"/>
    <row r="86023" hidden="1" x14ac:dyDescent="0.2"/>
    <row r="86024" hidden="1" x14ac:dyDescent="0.2"/>
    <row r="86025" hidden="1" x14ac:dyDescent="0.2"/>
    <row r="86026" hidden="1" x14ac:dyDescent="0.2"/>
    <row r="86027" hidden="1" x14ac:dyDescent="0.2"/>
    <row r="86028" hidden="1" x14ac:dyDescent="0.2"/>
    <row r="86029" hidden="1" x14ac:dyDescent="0.2"/>
    <row r="86030" hidden="1" x14ac:dyDescent="0.2"/>
    <row r="86031" hidden="1" x14ac:dyDescent="0.2"/>
    <row r="86032" hidden="1" x14ac:dyDescent="0.2"/>
    <row r="86033" hidden="1" x14ac:dyDescent="0.2"/>
    <row r="86034" hidden="1" x14ac:dyDescent="0.2"/>
    <row r="86035" hidden="1" x14ac:dyDescent="0.2"/>
    <row r="86036" hidden="1" x14ac:dyDescent="0.2"/>
    <row r="86037" hidden="1" x14ac:dyDescent="0.2"/>
    <row r="86038" hidden="1" x14ac:dyDescent="0.2"/>
    <row r="86039" hidden="1" x14ac:dyDescent="0.2"/>
    <row r="86040" hidden="1" x14ac:dyDescent="0.2"/>
    <row r="86041" hidden="1" x14ac:dyDescent="0.2"/>
    <row r="86042" hidden="1" x14ac:dyDescent="0.2"/>
    <row r="86043" hidden="1" x14ac:dyDescent="0.2"/>
    <row r="86044" hidden="1" x14ac:dyDescent="0.2"/>
    <row r="86045" hidden="1" x14ac:dyDescent="0.2"/>
    <row r="86046" hidden="1" x14ac:dyDescent="0.2"/>
    <row r="86047" hidden="1" x14ac:dyDescent="0.2"/>
    <row r="86048" hidden="1" x14ac:dyDescent="0.2"/>
    <row r="86049" hidden="1" x14ac:dyDescent="0.2"/>
    <row r="86050" hidden="1" x14ac:dyDescent="0.2"/>
    <row r="86051" hidden="1" x14ac:dyDescent="0.2"/>
    <row r="86052" hidden="1" x14ac:dyDescent="0.2"/>
    <row r="86053" hidden="1" x14ac:dyDescent="0.2"/>
    <row r="86054" hidden="1" x14ac:dyDescent="0.2"/>
    <row r="86055" hidden="1" x14ac:dyDescent="0.2"/>
    <row r="86056" hidden="1" x14ac:dyDescent="0.2"/>
    <row r="86057" hidden="1" x14ac:dyDescent="0.2"/>
    <row r="86058" hidden="1" x14ac:dyDescent="0.2"/>
    <row r="86059" hidden="1" x14ac:dyDescent="0.2"/>
    <row r="86060" hidden="1" x14ac:dyDescent="0.2"/>
    <row r="86061" hidden="1" x14ac:dyDescent="0.2"/>
    <row r="86062" hidden="1" x14ac:dyDescent="0.2"/>
    <row r="86063" hidden="1" x14ac:dyDescent="0.2"/>
    <row r="86064" hidden="1" x14ac:dyDescent="0.2"/>
    <row r="86065" hidden="1" x14ac:dyDescent="0.2"/>
    <row r="86066" hidden="1" x14ac:dyDescent="0.2"/>
    <row r="86067" hidden="1" x14ac:dyDescent="0.2"/>
    <row r="86068" hidden="1" x14ac:dyDescent="0.2"/>
    <row r="86069" hidden="1" x14ac:dyDescent="0.2"/>
    <row r="86070" hidden="1" x14ac:dyDescent="0.2"/>
    <row r="86071" hidden="1" x14ac:dyDescent="0.2"/>
    <row r="86072" hidden="1" x14ac:dyDescent="0.2"/>
    <row r="86073" hidden="1" x14ac:dyDescent="0.2"/>
    <row r="86074" hidden="1" x14ac:dyDescent="0.2"/>
    <row r="86075" hidden="1" x14ac:dyDescent="0.2"/>
    <row r="86076" hidden="1" x14ac:dyDescent="0.2"/>
    <row r="86077" hidden="1" x14ac:dyDescent="0.2"/>
    <row r="86078" hidden="1" x14ac:dyDescent="0.2"/>
    <row r="86079" hidden="1" x14ac:dyDescent="0.2"/>
    <row r="86080" hidden="1" x14ac:dyDescent="0.2"/>
    <row r="86081" hidden="1" x14ac:dyDescent="0.2"/>
    <row r="86082" hidden="1" x14ac:dyDescent="0.2"/>
    <row r="86083" hidden="1" x14ac:dyDescent="0.2"/>
    <row r="86084" hidden="1" x14ac:dyDescent="0.2"/>
    <row r="86085" hidden="1" x14ac:dyDescent="0.2"/>
    <row r="86086" hidden="1" x14ac:dyDescent="0.2"/>
    <row r="86087" hidden="1" x14ac:dyDescent="0.2"/>
    <row r="86088" hidden="1" x14ac:dyDescent="0.2"/>
    <row r="86089" hidden="1" x14ac:dyDescent="0.2"/>
    <row r="86090" hidden="1" x14ac:dyDescent="0.2"/>
    <row r="86091" hidden="1" x14ac:dyDescent="0.2"/>
    <row r="86092" hidden="1" x14ac:dyDescent="0.2"/>
    <row r="86093" hidden="1" x14ac:dyDescent="0.2"/>
    <row r="86094" hidden="1" x14ac:dyDescent="0.2"/>
    <row r="86095" hidden="1" x14ac:dyDescent="0.2"/>
    <row r="86096" hidden="1" x14ac:dyDescent="0.2"/>
    <row r="86097" hidden="1" x14ac:dyDescent="0.2"/>
    <row r="86098" hidden="1" x14ac:dyDescent="0.2"/>
    <row r="86099" hidden="1" x14ac:dyDescent="0.2"/>
    <row r="86100" hidden="1" x14ac:dyDescent="0.2"/>
    <row r="86101" hidden="1" x14ac:dyDescent="0.2"/>
    <row r="86102" hidden="1" x14ac:dyDescent="0.2"/>
    <row r="86103" hidden="1" x14ac:dyDescent="0.2"/>
    <row r="86104" hidden="1" x14ac:dyDescent="0.2"/>
    <row r="86105" hidden="1" x14ac:dyDescent="0.2"/>
    <row r="86106" hidden="1" x14ac:dyDescent="0.2"/>
    <row r="86107" hidden="1" x14ac:dyDescent="0.2"/>
    <row r="86108" hidden="1" x14ac:dyDescent="0.2"/>
    <row r="86109" hidden="1" x14ac:dyDescent="0.2"/>
    <row r="86110" hidden="1" x14ac:dyDescent="0.2"/>
    <row r="86111" hidden="1" x14ac:dyDescent="0.2"/>
    <row r="86112" hidden="1" x14ac:dyDescent="0.2"/>
    <row r="86113" hidden="1" x14ac:dyDescent="0.2"/>
    <row r="86114" hidden="1" x14ac:dyDescent="0.2"/>
    <row r="86115" hidden="1" x14ac:dyDescent="0.2"/>
    <row r="86116" hidden="1" x14ac:dyDescent="0.2"/>
    <row r="86117" hidden="1" x14ac:dyDescent="0.2"/>
    <row r="86118" hidden="1" x14ac:dyDescent="0.2"/>
    <row r="86119" hidden="1" x14ac:dyDescent="0.2"/>
    <row r="86120" hidden="1" x14ac:dyDescent="0.2"/>
    <row r="86121" hidden="1" x14ac:dyDescent="0.2"/>
    <row r="86122" hidden="1" x14ac:dyDescent="0.2"/>
    <row r="86123" hidden="1" x14ac:dyDescent="0.2"/>
    <row r="86124" hidden="1" x14ac:dyDescent="0.2"/>
    <row r="86125" hidden="1" x14ac:dyDescent="0.2"/>
    <row r="86126" hidden="1" x14ac:dyDescent="0.2"/>
    <row r="86127" hidden="1" x14ac:dyDescent="0.2"/>
    <row r="86128" hidden="1" x14ac:dyDescent="0.2"/>
    <row r="86129" hidden="1" x14ac:dyDescent="0.2"/>
    <row r="86130" hidden="1" x14ac:dyDescent="0.2"/>
    <row r="86131" hidden="1" x14ac:dyDescent="0.2"/>
    <row r="86132" hidden="1" x14ac:dyDescent="0.2"/>
    <row r="86133" hidden="1" x14ac:dyDescent="0.2"/>
    <row r="86134" hidden="1" x14ac:dyDescent="0.2"/>
    <row r="86135" hidden="1" x14ac:dyDescent="0.2"/>
    <row r="86136" hidden="1" x14ac:dyDescent="0.2"/>
    <row r="86137" hidden="1" x14ac:dyDescent="0.2"/>
    <row r="86138" hidden="1" x14ac:dyDescent="0.2"/>
    <row r="86139" hidden="1" x14ac:dyDescent="0.2"/>
    <row r="86140" hidden="1" x14ac:dyDescent="0.2"/>
    <row r="86141" hidden="1" x14ac:dyDescent="0.2"/>
    <row r="86142" hidden="1" x14ac:dyDescent="0.2"/>
    <row r="86143" hidden="1" x14ac:dyDescent="0.2"/>
    <row r="86144" hidden="1" x14ac:dyDescent="0.2"/>
    <row r="86145" hidden="1" x14ac:dyDescent="0.2"/>
    <row r="86146" hidden="1" x14ac:dyDescent="0.2"/>
    <row r="86147" hidden="1" x14ac:dyDescent="0.2"/>
    <row r="86148" hidden="1" x14ac:dyDescent="0.2"/>
    <row r="86149" hidden="1" x14ac:dyDescent="0.2"/>
    <row r="86150" hidden="1" x14ac:dyDescent="0.2"/>
    <row r="86151" hidden="1" x14ac:dyDescent="0.2"/>
    <row r="86152" hidden="1" x14ac:dyDescent="0.2"/>
    <row r="86153" hidden="1" x14ac:dyDescent="0.2"/>
    <row r="86154" hidden="1" x14ac:dyDescent="0.2"/>
    <row r="86155" hidden="1" x14ac:dyDescent="0.2"/>
    <row r="86156" hidden="1" x14ac:dyDescent="0.2"/>
    <row r="86157" hidden="1" x14ac:dyDescent="0.2"/>
    <row r="86158" hidden="1" x14ac:dyDescent="0.2"/>
    <row r="86159" hidden="1" x14ac:dyDescent="0.2"/>
    <row r="86160" hidden="1" x14ac:dyDescent="0.2"/>
    <row r="86161" hidden="1" x14ac:dyDescent="0.2"/>
    <row r="86162" hidden="1" x14ac:dyDescent="0.2"/>
    <row r="86163" hidden="1" x14ac:dyDescent="0.2"/>
    <row r="86164" hidden="1" x14ac:dyDescent="0.2"/>
    <row r="86165" hidden="1" x14ac:dyDescent="0.2"/>
    <row r="86166" hidden="1" x14ac:dyDescent="0.2"/>
    <row r="86167" hidden="1" x14ac:dyDescent="0.2"/>
    <row r="86168" hidden="1" x14ac:dyDescent="0.2"/>
    <row r="86169" hidden="1" x14ac:dyDescent="0.2"/>
    <row r="86170" hidden="1" x14ac:dyDescent="0.2"/>
    <row r="86171" hidden="1" x14ac:dyDescent="0.2"/>
    <row r="86172" hidden="1" x14ac:dyDescent="0.2"/>
    <row r="86173" hidden="1" x14ac:dyDescent="0.2"/>
    <row r="86174" hidden="1" x14ac:dyDescent="0.2"/>
    <row r="86175" hidden="1" x14ac:dyDescent="0.2"/>
    <row r="86176" hidden="1" x14ac:dyDescent="0.2"/>
    <row r="86177" hidden="1" x14ac:dyDescent="0.2"/>
    <row r="86178" hidden="1" x14ac:dyDescent="0.2"/>
    <row r="86179" hidden="1" x14ac:dyDescent="0.2"/>
    <row r="86180" hidden="1" x14ac:dyDescent="0.2"/>
    <row r="86181" hidden="1" x14ac:dyDescent="0.2"/>
    <row r="86182" hidden="1" x14ac:dyDescent="0.2"/>
    <row r="86183" hidden="1" x14ac:dyDescent="0.2"/>
    <row r="86184" hidden="1" x14ac:dyDescent="0.2"/>
    <row r="86185" hidden="1" x14ac:dyDescent="0.2"/>
    <row r="86186" hidden="1" x14ac:dyDescent="0.2"/>
    <row r="86187" hidden="1" x14ac:dyDescent="0.2"/>
    <row r="86188" hidden="1" x14ac:dyDescent="0.2"/>
    <row r="86189" hidden="1" x14ac:dyDescent="0.2"/>
    <row r="86190" hidden="1" x14ac:dyDescent="0.2"/>
    <row r="86191" hidden="1" x14ac:dyDescent="0.2"/>
    <row r="86192" hidden="1" x14ac:dyDescent="0.2"/>
    <row r="86193" hidden="1" x14ac:dyDescent="0.2"/>
    <row r="86194" hidden="1" x14ac:dyDescent="0.2"/>
    <row r="86195" hidden="1" x14ac:dyDescent="0.2"/>
    <row r="86196" hidden="1" x14ac:dyDescent="0.2"/>
    <row r="86197" hidden="1" x14ac:dyDescent="0.2"/>
    <row r="86198" hidden="1" x14ac:dyDescent="0.2"/>
    <row r="86199" hidden="1" x14ac:dyDescent="0.2"/>
    <row r="86200" hidden="1" x14ac:dyDescent="0.2"/>
    <row r="86201" hidden="1" x14ac:dyDescent="0.2"/>
    <row r="86202" hidden="1" x14ac:dyDescent="0.2"/>
    <row r="86203" hidden="1" x14ac:dyDescent="0.2"/>
    <row r="86204" hidden="1" x14ac:dyDescent="0.2"/>
    <row r="86205" hidden="1" x14ac:dyDescent="0.2"/>
    <row r="86206" hidden="1" x14ac:dyDescent="0.2"/>
    <row r="86207" hidden="1" x14ac:dyDescent="0.2"/>
    <row r="86208" hidden="1" x14ac:dyDescent="0.2"/>
    <row r="86209" hidden="1" x14ac:dyDescent="0.2"/>
    <row r="86210" hidden="1" x14ac:dyDescent="0.2"/>
    <row r="86211" hidden="1" x14ac:dyDescent="0.2"/>
    <row r="86212" hidden="1" x14ac:dyDescent="0.2"/>
    <row r="86213" hidden="1" x14ac:dyDescent="0.2"/>
    <row r="86214" hidden="1" x14ac:dyDescent="0.2"/>
    <row r="86215" hidden="1" x14ac:dyDescent="0.2"/>
    <row r="86216" hidden="1" x14ac:dyDescent="0.2"/>
    <row r="86217" hidden="1" x14ac:dyDescent="0.2"/>
    <row r="86218" hidden="1" x14ac:dyDescent="0.2"/>
    <row r="86219" hidden="1" x14ac:dyDescent="0.2"/>
    <row r="86220" hidden="1" x14ac:dyDescent="0.2"/>
    <row r="86221" hidden="1" x14ac:dyDescent="0.2"/>
    <row r="86222" hidden="1" x14ac:dyDescent="0.2"/>
    <row r="86223" hidden="1" x14ac:dyDescent="0.2"/>
    <row r="86224" hidden="1" x14ac:dyDescent="0.2"/>
    <row r="86225" hidden="1" x14ac:dyDescent="0.2"/>
    <row r="86226" hidden="1" x14ac:dyDescent="0.2"/>
    <row r="86227" hidden="1" x14ac:dyDescent="0.2"/>
    <row r="86228" hidden="1" x14ac:dyDescent="0.2"/>
    <row r="86229" hidden="1" x14ac:dyDescent="0.2"/>
    <row r="86230" hidden="1" x14ac:dyDescent="0.2"/>
    <row r="86231" hidden="1" x14ac:dyDescent="0.2"/>
    <row r="86232" hidden="1" x14ac:dyDescent="0.2"/>
    <row r="86233" hidden="1" x14ac:dyDescent="0.2"/>
    <row r="86234" hidden="1" x14ac:dyDescent="0.2"/>
    <row r="86235" hidden="1" x14ac:dyDescent="0.2"/>
    <row r="86236" hidden="1" x14ac:dyDescent="0.2"/>
    <row r="86237" hidden="1" x14ac:dyDescent="0.2"/>
    <row r="86238" hidden="1" x14ac:dyDescent="0.2"/>
    <row r="86239" hidden="1" x14ac:dyDescent="0.2"/>
    <row r="86240" hidden="1" x14ac:dyDescent="0.2"/>
    <row r="86241" hidden="1" x14ac:dyDescent="0.2"/>
    <row r="86242" hidden="1" x14ac:dyDescent="0.2"/>
    <row r="86243" hidden="1" x14ac:dyDescent="0.2"/>
    <row r="86244" hidden="1" x14ac:dyDescent="0.2"/>
    <row r="86245" hidden="1" x14ac:dyDescent="0.2"/>
    <row r="86246" hidden="1" x14ac:dyDescent="0.2"/>
    <row r="86247" hidden="1" x14ac:dyDescent="0.2"/>
    <row r="86248" hidden="1" x14ac:dyDescent="0.2"/>
    <row r="86249" hidden="1" x14ac:dyDescent="0.2"/>
    <row r="86250" hidden="1" x14ac:dyDescent="0.2"/>
    <row r="86251" hidden="1" x14ac:dyDescent="0.2"/>
    <row r="86252" hidden="1" x14ac:dyDescent="0.2"/>
    <row r="86253" hidden="1" x14ac:dyDescent="0.2"/>
    <row r="86254" hidden="1" x14ac:dyDescent="0.2"/>
    <row r="86255" hidden="1" x14ac:dyDescent="0.2"/>
    <row r="86256" hidden="1" x14ac:dyDescent="0.2"/>
    <row r="86257" hidden="1" x14ac:dyDescent="0.2"/>
    <row r="86258" hidden="1" x14ac:dyDescent="0.2"/>
    <row r="86259" hidden="1" x14ac:dyDescent="0.2"/>
    <row r="86260" hidden="1" x14ac:dyDescent="0.2"/>
    <row r="86261" hidden="1" x14ac:dyDescent="0.2"/>
    <row r="86262" hidden="1" x14ac:dyDescent="0.2"/>
    <row r="86263" hidden="1" x14ac:dyDescent="0.2"/>
    <row r="86264" hidden="1" x14ac:dyDescent="0.2"/>
    <row r="86265" hidden="1" x14ac:dyDescent="0.2"/>
    <row r="86266" hidden="1" x14ac:dyDescent="0.2"/>
    <row r="86267" hidden="1" x14ac:dyDescent="0.2"/>
    <row r="86268" hidden="1" x14ac:dyDescent="0.2"/>
    <row r="86269" hidden="1" x14ac:dyDescent="0.2"/>
    <row r="86270" hidden="1" x14ac:dyDescent="0.2"/>
    <row r="86271" hidden="1" x14ac:dyDescent="0.2"/>
    <row r="86272" hidden="1" x14ac:dyDescent="0.2"/>
    <row r="86273" hidden="1" x14ac:dyDescent="0.2"/>
    <row r="86274" hidden="1" x14ac:dyDescent="0.2"/>
    <row r="86275" hidden="1" x14ac:dyDescent="0.2"/>
    <row r="86276" hidden="1" x14ac:dyDescent="0.2"/>
    <row r="86277" hidden="1" x14ac:dyDescent="0.2"/>
    <row r="86278" hidden="1" x14ac:dyDescent="0.2"/>
    <row r="86279" hidden="1" x14ac:dyDescent="0.2"/>
    <row r="86280" hidden="1" x14ac:dyDescent="0.2"/>
    <row r="86281" hidden="1" x14ac:dyDescent="0.2"/>
    <row r="86282" hidden="1" x14ac:dyDescent="0.2"/>
    <row r="86283" hidden="1" x14ac:dyDescent="0.2"/>
    <row r="86284" hidden="1" x14ac:dyDescent="0.2"/>
    <row r="86285" hidden="1" x14ac:dyDescent="0.2"/>
    <row r="86286" hidden="1" x14ac:dyDescent="0.2"/>
    <row r="86287" hidden="1" x14ac:dyDescent="0.2"/>
    <row r="86288" hidden="1" x14ac:dyDescent="0.2"/>
    <row r="86289" hidden="1" x14ac:dyDescent="0.2"/>
    <row r="86290" hidden="1" x14ac:dyDescent="0.2"/>
    <row r="86291" hidden="1" x14ac:dyDescent="0.2"/>
    <row r="86292" hidden="1" x14ac:dyDescent="0.2"/>
    <row r="86293" hidden="1" x14ac:dyDescent="0.2"/>
    <row r="86294" hidden="1" x14ac:dyDescent="0.2"/>
    <row r="86295" hidden="1" x14ac:dyDescent="0.2"/>
    <row r="86296" hidden="1" x14ac:dyDescent="0.2"/>
    <row r="86297" hidden="1" x14ac:dyDescent="0.2"/>
    <row r="86298" hidden="1" x14ac:dyDescent="0.2"/>
    <row r="86299" hidden="1" x14ac:dyDescent="0.2"/>
    <row r="86300" hidden="1" x14ac:dyDescent="0.2"/>
    <row r="86301" hidden="1" x14ac:dyDescent="0.2"/>
    <row r="86302" hidden="1" x14ac:dyDescent="0.2"/>
    <row r="86303" hidden="1" x14ac:dyDescent="0.2"/>
    <row r="86304" hidden="1" x14ac:dyDescent="0.2"/>
    <row r="86305" hidden="1" x14ac:dyDescent="0.2"/>
    <row r="86306" hidden="1" x14ac:dyDescent="0.2"/>
    <row r="86307" hidden="1" x14ac:dyDescent="0.2"/>
    <row r="86308" hidden="1" x14ac:dyDescent="0.2"/>
    <row r="86309" hidden="1" x14ac:dyDescent="0.2"/>
    <row r="86310" hidden="1" x14ac:dyDescent="0.2"/>
    <row r="86311" hidden="1" x14ac:dyDescent="0.2"/>
    <row r="86312" hidden="1" x14ac:dyDescent="0.2"/>
    <row r="86313" hidden="1" x14ac:dyDescent="0.2"/>
    <row r="86314" hidden="1" x14ac:dyDescent="0.2"/>
    <row r="86315" hidden="1" x14ac:dyDescent="0.2"/>
    <row r="86316" hidden="1" x14ac:dyDescent="0.2"/>
    <row r="86317" hidden="1" x14ac:dyDescent="0.2"/>
    <row r="86318" hidden="1" x14ac:dyDescent="0.2"/>
    <row r="86319" hidden="1" x14ac:dyDescent="0.2"/>
    <row r="86320" hidden="1" x14ac:dyDescent="0.2"/>
    <row r="86321" hidden="1" x14ac:dyDescent="0.2"/>
    <row r="86322" hidden="1" x14ac:dyDescent="0.2"/>
    <row r="86323" hidden="1" x14ac:dyDescent="0.2"/>
    <row r="86324" hidden="1" x14ac:dyDescent="0.2"/>
    <row r="86325" hidden="1" x14ac:dyDescent="0.2"/>
    <row r="86326" hidden="1" x14ac:dyDescent="0.2"/>
    <row r="86327" hidden="1" x14ac:dyDescent="0.2"/>
    <row r="86328" hidden="1" x14ac:dyDescent="0.2"/>
    <row r="86329" hidden="1" x14ac:dyDescent="0.2"/>
    <row r="86330" hidden="1" x14ac:dyDescent="0.2"/>
    <row r="86331" hidden="1" x14ac:dyDescent="0.2"/>
    <row r="86332" hidden="1" x14ac:dyDescent="0.2"/>
    <row r="86333" hidden="1" x14ac:dyDescent="0.2"/>
    <row r="86334" hidden="1" x14ac:dyDescent="0.2"/>
    <row r="86335" hidden="1" x14ac:dyDescent="0.2"/>
    <row r="86336" hidden="1" x14ac:dyDescent="0.2"/>
    <row r="86337" hidden="1" x14ac:dyDescent="0.2"/>
    <row r="86338" hidden="1" x14ac:dyDescent="0.2"/>
    <row r="86339" hidden="1" x14ac:dyDescent="0.2"/>
    <row r="86340" hidden="1" x14ac:dyDescent="0.2"/>
    <row r="86341" hidden="1" x14ac:dyDescent="0.2"/>
    <row r="86342" hidden="1" x14ac:dyDescent="0.2"/>
    <row r="86343" hidden="1" x14ac:dyDescent="0.2"/>
    <row r="86344" hidden="1" x14ac:dyDescent="0.2"/>
    <row r="86345" hidden="1" x14ac:dyDescent="0.2"/>
    <row r="86346" hidden="1" x14ac:dyDescent="0.2"/>
    <row r="86347" hidden="1" x14ac:dyDescent="0.2"/>
    <row r="86348" hidden="1" x14ac:dyDescent="0.2"/>
    <row r="86349" hidden="1" x14ac:dyDescent="0.2"/>
    <row r="86350" hidden="1" x14ac:dyDescent="0.2"/>
    <row r="86351" hidden="1" x14ac:dyDescent="0.2"/>
    <row r="86352" hidden="1" x14ac:dyDescent="0.2"/>
    <row r="86353" hidden="1" x14ac:dyDescent="0.2"/>
    <row r="86354" hidden="1" x14ac:dyDescent="0.2"/>
    <row r="86355" hidden="1" x14ac:dyDescent="0.2"/>
    <row r="86356" hidden="1" x14ac:dyDescent="0.2"/>
    <row r="86357" hidden="1" x14ac:dyDescent="0.2"/>
    <row r="86358" hidden="1" x14ac:dyDescent="0.2"/>
    <row r="86359" hidden="1" x14ac:dyDescent="0.2"/>
    <row r="86360" hidden="1" x14ac:dyDescent="0.2"/>
    <row r="86361" hidden="1" x14ac:dyDescent="0.2"/>
    <row r="86362" hidden="1" x14ac:dyDescent="0.2"/>
    <row r="86363" hidden="1" x14ac:dyDescent="0.2"/>
    <row r="86364" hidden="1" x14ac:dyDescent="0.2"/>
    <row r="86365" hidden="1" x14ac:dyDescent="0.2"/>
    <row r="86366" hidden="1" x14ac:dyDescent="0.2"/>
    <row r="86367" hidden="1" x14ac:dyDescent="0.2"/>
    <row r="86368" hidden="1" x14ac:dyDescent="0.2"/>
    <row r="86369" hidden="1" x14ac:dyDescent="0.2"/>
    <row r="86370" hidden="1" x14ac:dyDescent="0.2"/>
    <row r="86371" hidden="1" x14ac:dyDescent="0.2"/>
    <row r="86372" hidden="1" x14ac:dyDescent="0.2"/>
    <row r="86373" hidden="1" x14ac:dyDescent="0.2"/>
    <row r="86374" hidden="1" x14ac:dyDescent="0.2"/>
    <row r="86375" hidden="1" x14ac:dyDescent="0.2"/>
    <row r="86376" hidden="1" x14ac:dyDescent="0.2"/>
    <row r="86377" hidden="1" x14ac:dyDescent="0.2"/>
    <row r="86378" hidden="1" x14ac:dyDescent="0.2"/>
    <row r="86379" hidden="1" x14ac:dyDescent="0.2"/>
    <row r="86380" hidden="1" x14ac:dyDescent="0.2"/>
    <row r="86381" hidden="1" x14ac:dyDescent="0.2"/>
    <row r="86382" hidden="1" x14ac:dyDescent="0.2"/>
    <row r="86383" hidden="1" x14ac:dyDescent="0.2"/>
    <row r="86384" hidden="1" x14ac:dyDescent="0.2"/>
    <row r="86385" hidden="1" x14ac:dyDescent="0.2"/>
    <row r="86386" hidden="1" x14ac:dyDescent="0.2"/>
    <row r="86387" hidden="1" x14ac:dyDescent="0.2"/>
    <row r="86388" hidden="1" x14ac:dyDescent="0.2"/>
    <row r="86389" hidden="1" x14ac:dyDescent="0.2"/>
    <row r="86390" hidden="1" x14ac:dyDescent="0.2"/>
    <row r="86391" hidden="1" x14ac:dyDescent="0.2"/>
    <row r="86392" hidden="1" x14ac:dyDescent="0.2"/>
    <row r="86393" hidden="1" x14ac:dyDescent="0.2"/>
    <row r="86394" hidden="1" x14ac:dyDescent="0.2"/>
    <row r="86395" hidden="1" x14ac:dyDescent="0.2"/>
    <row r="86396" hidden="1" x14ac:dyDescent="0.2"/>
    <row r="86397" hidden="1" x14ac:dyDescent="0.2"/>
    <row r="86398" hidden="1" x14ac:dyDescent="0.2"/>
    <row r="86399" hidden="1" x14ac:dyDescent="0.2"/>
    <row r="86400" hidden="1" x14ac:dyDescent="0.2"/>
    <row r="86401" hidden="1" x14ac:dyDescent="0.2"/>
    <row r="86402" hidden="1" x14ac:dyDescent="0.2"/>
    <row r="86403" hidden="1" x14ac:dyDescent="0.2"/>
    <row r="86404" hidden="1" x14ac:dyDescent="0.2"/>
    <row r="86405" hidden="1" x14ac:dyDescent="0.2"/>
    <row r="86406" hidden="1" x14ac:dyDescent="0.2"/>
    <row r="86407" hidden="1" x14ac:dyDescent="0.2"/>
    <row r="86408" hidden="1" x14ac:dyDescent="0.2"/>
    <row r="86409" hidden="1" x14ac:dyDescent="0.2"/>
    <row r="86410" hidden="1" x14ac:dyDescent="0.2"/>
    <row r="86411" hidden="1" x14ac:dyDescent="0.2"/>
    <row r="86412" hidden="1" x14ac:dyDescent="0.2"/>
    <row r="86413" hidden="1" x14ac:dyDescent="0.2"/>
    <row r="86414" hidden="1" x14ac:dyDescent="0.2"/>
    <row r="86415" hidden="1" x14ac:dyDescent="0.2"/>
    <row r="86416" hidden="1" x14ac:dyDescent="0.2"/>
    <row r="86417" hidden="1" x14ac:dyDescent="0.2"/>
    <row r="86418" hidden="1" x14ac:dyDescent="0.2"/>
    <row r="86419" hidden="1" x14ac:dyDescent="0.2"/>
    <row r="86420" hidden="1" x14ac:dyDescent="0.2"/>
    <row r="86421" hidden="1" x14ac:dyDescent="0.2"/>
    <row r="86422" hidden="1" x14ac:dyDescent="0.2"/>
    <row r="86423" hidden="1" x14ac:dyDescent="0.2"/>
    <row r="86424" hidden="1" x14ac:dyDescent="0.2"/>
    <row r="86425" hidden="1" x14ac:dyDescent="0.2"/>
    <row r="86426" hidden="1" x14ac:dyDescent="0.2"/>
    <row r="86427" hidden="1" x14ac:dyDescent="0.2"/>
    <row r="86428" hidden="1" x14ac:dyDescent="0.2"/>
    <row r="86429" hidden="1" x14ac:dyDescent="0.2"/>
    <row r="86430" hidden="1" x14ac:dyDescent="0.2"/>
    <row r="86431" hidden="1" x14ac:dyDescent="0.2"/>
    <row r="86432" hidden="1" x14ac:dyDescent="0.2"/>
    <row r="86433" hidden="1" x14ac:dyDescent="0.2"/>
    <row r="86434" hidden="1" x14ac:dyDescent="0.2"/>
    <row r="86435" hidden="1" x14ac:dyDescent="0.2"/>
    <row r="86436" hidden="1" x14ac:dyDescent="0.2"/>
    <row r="86437" hidden="1" x14ac:dyDescent="0.2"/>
    <row r="86438" hidden="1" x14ac:dyDescent="0.2"/>
    <row r="86439" hidden="1" x14ac:dyDescent="0.2"/>
    <row r="86440" hidden="1" x14ac:dyDescent="0.2"/>
    <row r="86441" hidden="1" x14ac:dyDescent="0.2"/>
    <row r="86442" hidden="1" x14ac:dyDescent="0.2"/>
    <row r="86443" hidden="1" x14ac:dyDescent="0.2"/>
    <row r="86444" hidden="1" x14ac:dyDescent="0.2"/>
    <row r="86445" hidden="1" x14ac:dyDescent="0.2"/>
    <row r="86446" hidden="1" x14ac:dyDescent="0.2"/>
    <row r="86447" hidden="1" x14ac:dyDescent="0.2"/>
    <row r="86448" hidden="1" x14ac:dyDescent="0.2"/>
    <row r="86449" hidden="1" x14ac:dyDescent="0.2"/>
    <row r="86450" hidden="1" x14ac:dyDescent="0.2"/>
    <row r="86451" hidden="1" x14ac:dyDescent="0.2"/>
    <row r="86452" hidden="1" x14ac:dyDescent="0.2"/>
    <row r="86453" hidden="1" x14ac:dyDescent="0.2"/>
    <row r="86454" hidden="1" x14ac:dyDescent="0.2"/>
    <row r="86455" hidden="1" x14ac:dyDescent="0.2"/>
    <row r="86456" hidden="1" x14ac:dyDescent="0.2"/>
    <row r="86457" hidden="1" x14ac:dyDescent="0.2"/>
    <row r="86458" hidden="1" x14ac:dyDescent="0.2"/>
    <row r="86459" hidden="1" x14ac:dyDescent="0.2"/>
    <row r="86460" hidden="1" x14ac:dyDescent="0.2"/>
    <row r="86461" hidden="1" x14ac:dyDescent="0.2"/>
    <row r="86462" hidden="1" x14ac:dyDescent="0.2"/>
    <row r="86463" hidden="1" x14ac:dyDescent="0.2"/>
    <row r="86464" hidden="1" x14ac:dyDescent="0.2"/>
    <row r="86465" hidden="1" x14ac:dyDescent="0.2"/>
    <row r="86466" hidden="1" x14ac:dyDescent="0.2"/>
    <row r="86467" hidden="1" x14ac:dyDescent="0.2"/>
    <row r="86468" hidden="1" x14ac:dyDescent="0.2"/>
    <row r="86469" hidden="1" x14ac:dyDescent="0.2"/>
    <row r="86470" hidden="1" x14ac:dyDescent="0.2"/>
    <row r="86471" hidden="1" x14ac:dyDescent="0.2"/>
    <row r="86472" hidden="1" x14ac:dyDescent="0.2"/>
    <row r="86473" hidden="1" x14ac:dyDescent="0.2"/>
    <row r="86474" hidden="1" x14ac:dyDescent="0.2"/>
    <row r="86475" hidden="1" x14ac:dyDescent="0.2"/>
    <row r="86476" hidden="1" x14ac:dyDescent="0.2"/>
    <row r="86477" hidden="1" x14ac:dyDescent="0.2"/>
    <row r="86478" hidden="1" x14ac:dyDescent="0.2"/>
    <row r="86479" hidden="1" x14ac:dyDescent="0.2"/>
    <row r="86480" hidden="1" x14ac:dyDescent="0.2"/>
    <row r="86481" hidden="1" x14ac:dyDescent="0.2"/>
    <row r="86482" hidden="1" x14ac:dyDescent="0.2"/>
    <row r="86483" hidden="1" x14ac:dyDescent="0.2"/>
    <row r="86484" hidden="1" x14ac:dyDescent="0.2"/>
    <row r="86485" hidden="1" x14ac:dyDescent="0.2"/>
    <row r="86486" hidden="1" x14ac:dyDescent="0.2"/>
    <row r="86487" hidden="1" x14ac:dyDescent="0.2"/>
    <row r="86488" hidden="1" x14ac:dyDescent="0.2"/>
    <row r="86489" hidden="1" x14ac:dyDescent="0.2"/>
    <row r="86490" hidden="1" x14ac:dyDescent="0.2"/>
    <row r="86491" hidden="1" x14ac:dyDescent="0.2"/>
    <row r="86492" hidden="1" x14ac:dyDescent="0.2"/>
    <row r="86493" hidden="1" x14ac:dyDescent="0.2"/>
    <row r="86494" hidden="1" x14ac:dyDescent="0.2"/>
    <row r="86495" hidden="1" x14ac:dyDescent="0.2"/>
    <row r="86496" hidden="1" x14ac:dyDescent="0.2"/>
    <row r="86497" hidden="1" x14ac:dyDescent="0.2"/>
    <row r="86498" hidden="1" x14ac:dyDescent="0.2"/>
    <row r="86499" hidden="1" x14ac:dyDescent="0.2"/>
    <row r="86500" hidden="1" x14ac:dyDescent="0.2"/>
    <row r="86501" hidden="1" x14ac:dyDescent="0.2"/>
    <row r="86502" hidden="1" x14ac:dyDescent="0.2"/>
    <row r="86503" hidden="1" x14ac:dyDescent="0.2"/>
    <row r="86504" hidden="1" x14ac:dyDescent="0.2"/>
    <row r="86505" hidden="1" x14ac:dyDescent="0.2"/>
    <row r="86506" hidden="1" x14ac:dyDescent="0.2"/>
    <row r="86507" hidden="1" x14ac:dyDescent="0.2"/>
    <row r="86508" hidden="1" x14ac:dyDescent="0.2"/>
    <row r="86509" hidden="1" x14ac:dyDescent="0.2"/>
    <row r="86510" hidden="1" x14ac:dyDescent="0.2"/>
    <row r="86511" hidden="1" x14ac:dyDescent="0.2"/>
    <row r="86512" hidden="1" x14ac:dyDescent="0.2"/>
    <row r="86513" hidden="1" x14ac:dyDescent="0.2"/>
    <row r="86514" hidden="1" x14ac:dyDescent="0.2"/>
    <row r="86515" hidden="1" x14ac:dyDescent="0.2"/>
    <row r="86516" hidden="1" x14ac:dyDescent="0.2"/>
    <row r="86517" hidden="1" x14ac:dyDescent="0.2"/>
    <row r="86518" hidden="1" x14ac:dyDescent="0.2"/>
    <row r="86519" hidden="1" x14ac:dyDescent="0.2"/>
    <row r="86520" hidden="1" x14ac:dyDescent="0.2"/>
    <row r="86521" hidden="1" x14ac:dyDescent="0.2"/>
    <row r="86522" hidden="1" x14ac:dyDescent="0.2"/>
    <row r="86523" hidden="1" x14ac:dyDescent="0.2"/>
    <row r="86524" hidden="1" x14ac:dyDescent="0.2"/>
    <row r="86525" hidden="1" x14ac:dyDescent="0.2"/>
    <row r="86526" hidden="1" x14ac:dyDescent="0.2"/>
    <row r="86527" hidden="1" x14ac:dyDescent="0.2"/>
    <row r="86528" hidden="1" x14ac:dyDescent="0.2"/>
    <row r="86529" hidden="1" x14ac:dyDescent="0.2"/>
    <row r="86530" hidden="1" x14ac:dyDescent="0.2"/>
    <row r="86531" hidden="1" x14ac:dyDescent="0.2"/>
    <row r="86532" hidden="1" x14ac:dyDescent="0.2"/>
    <row r="86533" hidden="1" x14ac:dyDescent="0.2"/>
    <row r="86534" hidden="1" x14ac:dyDescent="0.2"/>
    <row r="86535" hidden="1" x14ac:dyDescent="0.2"/>
    <row r="86536" hidden="1" x14ac:dyDescent="0.2"/>
    <row r="86537" hidden="1" x14ac:dyDescent="0.2"/>
    <row r="86538" hidden="1" x14ac:dyDescent="0.2"/>
    <row r="86539" hidden="1" x14ac:dyDescent="0.2"/>
    <row r="86540" hidden="1" x14ac:dyDescent="0.2"/>
    <row r="86541" hidden="1" x14ac:dyDescent="0.2"/>
    <row r="86542" hidden="1" x14ac:dyDescent="0.2"/>
    <row r="86543" hidden="1" x14ac:dyDescent="0.2"/>
    <row r="86544" hidden="1" x14ac:dyDescent="0.2"/>
    <row r="86545" hidden="1" x14ac:dyDescent="0.2"/>
    <row r="86546" hidden="1" x14ac:dyDescent="0.2"/>
    <row r="86547" hidden="1" x14ac:dyDescent="0.2"/>
    <row r="86548" hidden="1" x14ac:dyDescent="0.2"/>
    <row r="86549" hidden="1" x14ac:dyDescent="0.2"/>
    <row r="86550" hidden="1" x14ac:dyDescent="0.2"/>
    <row r="86551" hidden="1" x14ac:dyDescent="0.2"/>
    <row r="86552" hidden="1" x14ac:dyDescent="0.2"/>
    <row r="86553" hidden="1" x14ac:dyDescent="0.2"/>
    <row r="86554" hidden="1" x14ac:dyDescent="0.2"/>
    <row r="86555" hidden="1" x14ac:dyDescent="0.2"/>
    <row r="86556" hidden="1" x14ac:dyDescent="0.2"/>
    <row r="86557" hidden="1" x14ac:dyDescent="0.2"/>
    <row r="86558" hidden="1" x14ac:dyDescent="0.2"/>
    <row r="86559" hidden="1" x14ac:dyDescent="0.2"/>
    <row r="86560" hidden="1" x14ac:dyDescent="0.2"/>
    <row r="86561" hidden="1" x14ac:dyDescent="0.2"/>
    <row r="86562" hidden="1" x14ac:dyDescent="0.2"/>
    <row r="86563" hidden="1" x14ac:dyDescent="0.2"/>
    <row r="86564" hidden="1" x14ac:dyDescent="0.2"/>
    <row r="86565" hidden="1" x14ac:dyDescent="0.2"/>
    <row r="86566" hidden="1" x14ac:dyDescent="0.2"/>
    <row r="86567" hidden="1" x14ac:dyDescent="0.2"/>
    <row r="86568" hidden="1" x14ac:dyDescent="0.2"/>
    <row r="86569" hidden="1" x14ac:dyDescent="0.2"/>
    <row r="86570" hidden="1" x14ac:dyDescent="0.2"/>
    <row r="86571" hidden="1" x14ac:dyDescent="0.2"/>
    <row r="86572" hidden="1" x14ac:dyDescent="0.2"/>
    <row r="86573" hidden="1" x14ac:dyDescent="0.2"/>
    <row r="86574" hidden="1" x14ac:dyDescent="0.2"/>
    <row r="86575" hidden="1" x14ac:dyDescent="0.2"/>
    <row r="86576" hidden="1" x14ac:dyDescent="0.2"/>
    <row r="86577" hidden="1" x14ac:dyDescent="0.2"/>
    <row r="86578" hidden="1" x14ac:dyDescent="0.2"/>
    <row r="86579" hidden="1" x14ac:dyDescent="0.2"/>
    <row r="86580" hidden="1" x14ac:dyDescent="0.2"/>
    <row r="86581" hidden="1" x14ac:dyDescent="0.2"/>
    <row r="86582" hidden="1" x14ac:dyDescent="0.2"/>
    <row r="86583" hidden="1" x14ac:dyDescent="0.2"/>
    <row r="86584" hidden="1" x14ac:dyDescent="0.2"/>
    <row r="86585" hidden="1" x14ac:dyDescent="0.2"/>
    <row r="86586" hidden="1" x14ac:dyDescent="0.2"/>
    <row r="86587" hidden="1" x14ac:dyDescent="0.2"/>
    <row r="86588" hidden="1" x14ac:dyDescent="0.2"/>
    <row r="86589" hidden="1" x14ac:dyDescent="0.2"/>
    <row r="86590" hidden="1" x14ac:dyDescent="0.2"/>
    <row r="86591" hidden="1" x14ac:dyDescent="0.2"/>
    <row r="86592" hidden="1" x14ac:dyDescent="0.2"/>
    <row r="86593" hidden="1" x14ac:dyDescent="0.2"/>
    <row r="86594" hidden="1" x14ac:dyDescent="0.2"/>
    <row r="86595" hidden="1" x14ac:dyDescent="0.2"/>
    <row r="86596" hidden="1" x14ac:dyDescent="0.2"/>
    <row r="86597" hidden="1" x14ac:dyDescent="0.2"/>
    <row r="86598" hidden="1" x14ac:dyDescent="0.2"/>
    <row r="86599" hidden="1" x14ac:dyDescent="0.2"/>
    <row r="86600" hidden="1" x14ac:dyDescent="0.2"/>
    <row r="86601" hidden="1" x14ac:dyDescent="0.2"/>
    <row r="86602" hidden="1" x14ac:dyDescent="0.2"/>
    <row r="86603" hidden="1" x14ac:dyDescent="0.2"/>
    <row r="86604" hidden="1" x14ac:dyDescent="0.2"/>
    <row r="86605" hidden="1" x14ac:dyDescent="0.2"/>
    <row r="86606" hidden="1" x14ac:dyDescent="0.2"/>
    <row r="86607" hidden="1" x14ac:dyDescent="0.2"/>
    <row r="86608" hidden="1" x14ac:dyDescent="0.2"/>
    <row r="86609" hidden="1" x14ac:dyDescent="0.2"/>
    <row r="86610" hidden="1" x14ac:dyDescent="0.2"/>
    <row r="86611" hidden="1" x14ac:dyDescent="0.2"/>
    <row r="86612" hidden="1" x14ac:dyDescent="0.2"/>
    <row r="86613" hidden="1" x14ac:dyDescent="0.2"/>
    <row r="86614" hidden="1" x14ac:dyDescent="0.2"/>
    <row r="86615" hidden="1" x14ac:dyDescent="0.2"/>
    <row r="86616" hidden="1" x14ac:dyDescent="0.2"/>
    <row r="86617" hidden="1" x14ac:dyDescent="0.2"/>
    <row r="86618" hidden="1" x14ac:dyDescent="0.2"/>
    <row r="86619" hidden="1" x14ac:dyDescent="0.2"/>
    <row r="86620" hidden="1" x14ac:dyDescent="0.2"/>
    <row r="86621" hidden="1" x14ac:dyDescent="0.2"/>
    <row r="86622" hidden="1" x14ac:dyDescent="0.2"/>
    <row r="86623" hidden="1" x14ac:dyDescent="0.2"/>
    <row r="86624" hidden="1" x14ac:dyDescent="0.2"/>
    <row r="86625" hidden="1" x14ac:dyDescent="0.2"/>
    <row r="86626" hidden="1" x14ac:dyDescent="0.2"/>
    <row r="86627" hidden="1" x14ac:dyDescent="0.2"/>
    <row r="86628" hidden="1" x14ac:dyDescent="0.2"/>
    <row r="86629" hidden="1" x14ac:dyDescent="0.2"/>
    <row r="86630" hidden="1" x14ac:dyDescent="0.2"/>
    <row r="86631" hidden="1" x14ac:dyDescent="0.2"/>
    <row r="86632" hidden="1" x14ac:dyDescent="0.2"/>
    <row r="86633" hidden="1" x14ac:dyDescent="0.2"/>
    <row r="86634" hidden="1" x14ac:dyDescent="0.2"/>
    <row r="86635" hidden="1" x14ac:dyDescent="0.2"/>
    <row r="86636" hidden="1" x14ac:dyDescent="0.2"/>
    <row r="86637" hidden="1" x14ac:dyDescent="0.2"/>
    <row r="86638" hidden="1" x14ac:dyDescent="0.2"/>
    <row r="86639" hidden="1" x14ac:dyDescent="0.2"/>
    <row r="86640" hidden="1" x14ac:dyDescent="0.2"/>
    <row r="86641" hidden="1" x14ac:dyDescent="0.2"/>
    <row r="86642" hidden="1" x14ac:dyDescent="0.2"/>
    <row r="86643" hidden="1" x14ac:dyDescent="0.2"/>
    <row r="86644" hidden="1" x14ac:dyDescent="0.2"/>
    <row r="86645" hidden="1" x14ac:dyDescent="0.2"/>
    <row r="86646" hidden="1" x14ac:dyDescent="0.2"/>
    <row r="86647" hidden="1" x14ac:dyDescent="0.2"/>
    <row r="86648" hidden="1" x14ac:dyDescent="0.2"/>
    <row r="86649" hidden="1" x14ac:dyDescent="0.2"/>
    <row r="86650" hidden="1" x14ac:dyDescent="0.2"/>
    <row r="86651" hidden="1" x14ac:dyDescent="0.2"/>
    <row r="86652" hidden="1" x14ac:dyDescent="0.2"/>
    <row r="86653" hidden="1" x14ac:dyDescent="0.2"/>
    <row r="86654" hidden="1" x14ac:dyDescent="0.2"/>
    <row r="86655" hidden="1" x14ac:dyDescent="0.2"/>
    <row r="86656" hidden="1" x14ac:dyDescent="0.2"/>
    <row r="86657" hidden="1" x14ac:dyDescent="0.2"/>
    <row r="86658" hidden="1" x14ac:dyDescent="0.2"/>
    <row r="86659" hidden="1" x14ac:dyDescent="0.2"/>
    <row r="86660" hidden="1" x14ac:dyDescent="0.2"/>
    <row r="86661" hidden="1" x14ac:dyDescent="0.2"/>
    <row r="86662" hidden="1" x14ac:dyDescent="0.2"/>
    <row r="86663" hidden="1" x14ac:dyDescent="0.2"/>
    <row r="86664" hidden="1" x14ac:dyDescent="0.2"/>
    <row r="86665" hidden="1" x14ac:dyDescent="0.2"/>
    <row r="86666" hidden="1" x14ac:dyDescent="0.2"/>
    <row r="86667" hidden="1" x14ac:dyDescent="0.2"/>
    <row r="86668" hidden="1" x14ac:dyDescent="0.2"/>
    <row r="86669" hidden="1" x14ac:dyDescent="0.2"/>
    <row r="86670" hidden="1" x14ac:dyDescent="0.2"/>
    <row r="86671" hidden="1" x14ac:dyDescent="0.2"/>
    <row r="86672" hidden="1" x14ac:dyDescent="0.2"/>
    <row r="86673" hidden="1" x14ac:dyDescent="0.2"/>
    <row r="86674" hidden="1" x14ac:dyDescent="0.2"/>
    <row r="86675" hidden="1" x14ac:dyDescent="0.2"/>
    <row r="86676" hidden="1" x14ac:dyDescent="0.2"/>
    <row r="86677" hidden="1" x14ac:dyDescent="0.2"/>
    <row r="86678" hidden="1" x14ac:dyDescent="0.2"/>
    <row r="86679" hidden="1" x14ac:dyDescent="0.2"/>
    <row r="86680" hidden="1" x14ac:dyDescent="0.2"/>
    <row r="86681" hidden="1" x14ac:dyDescent="0.2"/>
    <row r="86682" hidden="1" x14ac:dyDescent="0.2"/>
    <row r="86683" hidden="1" x14ac:dyDescent="0.2"/>
    <row r="86684" hidden="1" x14ac:dyDescent="0.2"/>
    <row r="86685" hidden="1" x14ac:dyDescent="0.2"/>
    <row r="86686" hidden="1" x14ac:dyDescent="0.2"/>
    <row r="86687" hidden="1" x14ac:dyDescent="0.2"/>
    <row r="86688" hidden="1" x14ac:dyDescent="0.2"/>
    <row r="86689" hidden="1" x14ac:dyDescent="0.2"/>
    <row r="86690" hidden="1" x14ac:dyDescent="0.2"/>
    <row r="86691" hidden="1" x14ac:dyDescent="0.2"/>
    <row r="86692" hidden="1" x14ac:dyDescent="0.2"/>
    <row r="86693" hidden="1" x14ac:dyDescent="0.2"/>
    <row r="86694" hidden="1" x14ac:dyDescent="0.2"/>
    <row r="86695" hidden="1" x14ac:dyDescent="0.2"/>
    <row r="86696" hidden="1" x14ac:dyDescent="0.2"/>
    <row r="86697" hidden="1" x14ac:dyDescent="0.2"/>
    <row r="86698" hidden="1" x14ac:dyDescent="0.2"/>
    <row r="86699" hidden="1" x14ac:dyDescent="0.2"/>
    <row r="86700" hidden="1" x14ac:dyDescent="0.2"/>
    <row r="86701" hidden="1" x14ac:dyDescent="0.2"/>
    <row r="86702" hidden="1" x14ac:dyDescent="0.2"/>
    <row r="86703" hidden="1" x14ac:dyDescent="0.2"/>
    <row r="86704" hidden="1" x14ac:dyDescent="0.2"/>
    <row r="86705" hidden="1" x14ac:dyDescent="0.2"/>
    <row r="86706" hidden="1" x14ac:dyDescent="0.2"/>
    <row r="86707" hidden="1" x14ac:dyDescent="0.2"/>
    <row r="86708" hidden="1" x14ac:dyDescent="0.2"/>
    <row r="86709" hidden="1" x14ac:dyDescent="0.2"/>
    <row r="86710" hidden="1" x14ac:dyDescent="0.2"/>
    <row r="86711" hidden="1" x14ac:dyDescent="0.2"/>
    <row r="86712" hidden="1" x14ac:dyDescent="0.2"/>
    <row r="86713" hidden="1" x14ac:dyDescent="0.2"/>
    <row r="86714" hidden="1" x14ac:dyDescent="0.2"/>
    <row r="86715" hidden="1" x14ac:dyDescent="0.2"/>
    <row r="86716" hidden="1" x14ac:dyDescent="0.2"/>
    <row r="86717" hidden="1" x14ac:dyDescent="0.2"/>
    <row r="86718" hidden="1" x14ac:dyDescent="0.2"/>
    <row r="86719" hidden="1" x14ac:dyDescent="0.2"/>
    <row r="86720" hidden="1" x14ac:dyDescent="0.2"/>
    <row r="86721" hidden="1" x14ac:dyDescent="0.2"/>
    <row r="86722" hidden="1" x14ac:dyDescent="0.2"/>
    <row r="86723" hidden="1" x14ac:dyDescent="0.2"/>
    <row r="86724" hidden="1" x14ac:dyDescent="0.2"/>
    <row r="86725" hidden="1" x14ac:dyDescent="0.2"/>
    <row r="86726" hidden="1" x14ac:dyDescent="0.2"/>
    <row r="86727" hidden="1" x14ac:dyDescent="0.2"/>
    <row r="86728" hidden="1" x14ac:dyDescent="0.2"/>
    <row r="86729" hidden="1" x14ac:dyDescent="0.2"/>
    <row r="86730" hidden="1" x14ac:dyDescent="0.2"/>
    <row r="86731" hidden="1" x14ac:dyDescent="0.2"/>
    <row r="86732" hidden="1" x14ac:dyDescent="0.2"/>
    <row r="86733" hidden="1" x14ac:dyDescent="0.2"/>
    <row r="86734" hidden="1" x14ac:dyDescent="0.2"/>
    <row r="86735" hidden="1" x14ac:dyDescent="0.2"/>
    <row r="86736" hidden="1" x14ac:dyDescent="0.2"/>
    <row r="86737" hidden="1" x14ac:dyDescent="0.2"/>
    <row r="86738" hidden="1" x14ac:dyDescent="0.2"/>
    <row r="86739" hidden="1" x14ac:dyDescent="0.2"/>
    <row r="86740" hidden="1" x14ac:dyDescent="0.2"/>
    <row r="86741" hidden="1" x14ac:dyDescent="0.2"/>
    <row r="86742" hidden="1" x14ac:dyDescent="0.2"/>
    <row r="86743" hidden="1" x14ac:dyDescent="0.2"/>
    <row r="86744" hidden="1" x14ac:dyDescent="0.2"/>
    <row r="86745" hidden="1" x14ac:dyDescent="0.2"/>
    <row r="86746" hidden="1" x14ac:dyDescent="0.2"/>
    <row r="86747" hidden="1" x14ac:dyDescent="0.2"/>
    <row r="86748" hidden="1" x14ac:dyDescent="0.2"/>
    <row r="86749" hidden="1" x14ac:dyDescent="0.2"/>
    <row r="86750" hidden="1" x14ac:dyDescent="0.2"/>
    <row r="86751" hidden="1" x14ac:dyDescent="0.2"/>
    <row r="86752" hidden="1" x14ac:dyDescent="0.2"/>
    <row r="86753" hidden="1" x14ac:dyDescent="0.2"/>
    <row r="86754" hidden="1" x14ac:dyDescent="0.2"/>
    <row r="86755" hidden="1" x14ac:dyDescent="0.2"/>
    <row r="86756" hidden="1" x14ac:dyDescent="0.2"/>
    <row r="86757" hidden="1" x14ac:dyDescent="0.2"/>
    <row r="86758" hidden="1" x14ac:dyDescent="0.2"/>
    <row r="86759" hidden="1" x14ac:dyDescent="0.2"/>
    <row r="86760" hidden="1" x14ac:dyDescent="0.2"/>
    <row r="86761" hidden="1" x14ac:dyDescent="0.2"/>
    <row r="86762" hidden="1" x14ac:dyDescent="0.2"/>
    <row r="86763" hidden="1" x14ac:dyDescent="0.2"/>
    <row r="86764" hidden="1" x14ac:dyDescent="0.2"/>
    <row r="86765" hidden="1" x14ac:dyDescent="0.2"/>
    <row r="86766" hidden="1" x14ac:dyDescent="0.2"/>
    <row r="86767" hidden="1" x14ac:dyDescent="0.2"/>
    <row r="86768" hidden="1" x14ac:dyDescent="0.2"/>
    <row r="86769" hidden="1" x14ac:dyDescent="0.2"/>
    <row r="86770" hidden="1" x14ac:dyDescent="0.2"/>
    <row r="86771" hidden="1" x14ac:dyDescent="0.2"/>
    <row r="86772" hidden="1" x14ac:dyDescent="0.2"/>
    <row r="86773" hidden="1" x14ac:dyDescent="0.2"/>
    <row r="86774" hidden="1" x14ac:dyDescent="0.2"/>
    <row r="86775" hidden="1" x14ac:dyDescent="0.2"/>
    <row r="86776" hidden="1" x14ac:dyDescent="0.2"/>
    <row r="86777" hidden="1" x14ac:dyDescent="0.2"/>
    <row r="86778" hidden="1" x14ac:dyDescent="0.2"/>
    <row r="86779" hidden="1" x14ac:dyDescent="0.2"/>
    <row r="86780" hidden="1" x14ac:dyDescent="0.2"/>
    <row r="86781" hidden="1" x14ac:dyDescent="0.2"/>
    <row r="86782" hidden="1" x14ac:dyDescent="0.2"/>
    <row r="86783" hidden="1" x14ac:dyDescent="0.2"/>
    <row r="86784" hidden="1" x14ac:dyDescent="0.2"/>
    <row r="86785" hidden="1" x14ac:dyDescent="0.2"/>
    <row r="86786" hidden="1" x14ac:dyDescent="0.2"/>
    <row r="86787" hidden="1" x14ac:dyDescent="0.2"/>
    <row r="86788" hidden="1" x14ac:dyDescent="0.2"/>
    <row r="86789" hidden="1" x14ac:dyDescent="0.2"/>
    <row r="86790" hidden="1" x14ac:dyDescent="0.2"/>
    <row r="86791" hidden="1" x14ac:dyDescent="0.2"/>
    <row r="86792" hidden="1" x14ac:dyDescent="0.2"/>
    <row r="86793" hidden="1" x14ac:dyDescent="0.2"/>
    <row r="86794" hidden="1" x14ac:dyDescent="0.2"/>
    <row r="86795" hidden="1" x14ac:dyDescent="0.2"/>
    <row r="86796" hidden="1" x14ac:dyDescent="0.2"/>
    <row r="86797" hidden="1" x14ac:dyDescent="0.2"/>
    <row r="86798" hidden="1" x14ac:dyDescent="0.2"/>
    <row r="86799" hidden="1" x14ac:dyDescent="0.2"/>
    <row r="86800" hidden="1" x14ac:dyDescent="0.2"/>
    <row r="86801" hidden="1" x14ac:dyDescent="0.2"/>
    <row r="86802" hidden="1" x14ac:dyDescent="0.2"/>
    <row r="86803" hidden="1" x14ac:dyDescent="0.2"/>
    <row r="86804" hidden="1" x14ac:dyDescent="0.2"/>
    <row r="86805" hidden="1" x14ac:dyDescent="0.2"/>
    <row r="86806" hidden="1" x14ac:dyDescent="0.2"/>
    <row r="86807" hidden="1" x14ac:dyDescent="0.2"/>
    <row r="86808" hidden="1" x14ac:dyDescent="0.2"/>
    <row r="86809" hidden="1" x14ac:dyDescent="0.2"/>
    <row r="86810" hidden="1" x14ac:dyDescent="0.2"/>
    <row r="86811" hidden="1" x14ac:dyDescent="0.2"/>
    <row r="86812" hidden="1" x14ac:dyDescent="0.2"/>
    <row r="86813" hidden="1" x14ac:dyDescent="0.2"/>
    <row r="86814" hidden="1" x14ac:dyDescent="0.2"/>
    <row r="86815" hidden="1" x14ac:dyDescent="0.2"/>
    <row r="86816" hidden="1" x14ac:dyDescent="0.2"/>
    <row r="86817" hidden="1" x14ac:dyDescent="0.2"/>
    <row r="86818" hidden="1" x14ac:dyDescent="0.2"/>
    <row r="86819" hidden="1" x14ac:dyDescent="0.2"/>
    <row r="86820" hidden="1" x14ac:dyDescent="0.2"/>
    <row r="86821" hidden="1" x14ac:dyDescent="0.2"/>
    <row r="86822" hidden="1" x14ac:dyDescent="0.2"/>
    <row r="86823" hidden="1" x14ac:dyDescent="0.2"/>
    <row r="86824" hidden="1" x14ac:dyDescent="0.2"/>
    <row r="86825" hidden="1" x14ac:dyDescent="0.2"/>
    <row r="86826" hidden="1" x14ac:dyDescent="0.2"/>
    <row r="86827" hidden="1" x14ac:dyDescent="0.2"/>
    <row r="86828" hidden="1" x14ac:dyDescent="0.2"/>
    <row r="86829" hidden="1" x14ac:dyDescent="0.2"/>
    <row r="86830" hidden="1" x14ac:dyDescent="0.2"/>
    <row r="86831" hidden="1" x14ac:dyDescent="0.2"/>
    <row r="86832" hidden="1" x14ac:dyDescent="0.2"/>
    <row r="86833" hidden="1" x14ac:dyDescent="0.2"/>
    <row r="86834" hidden="1" x14ac:dyDescent="0.2"/>
    <row r="86835" hidden="1" x14ac:dyDescent="0.2"/>
    <row r="86836" hidden="1" x14ac:dyDescent="0.2"/>
    <row r="86837" hidden="1" x14ac:dyDescent="0.2"/>
    <row r="86838" hidden="1" x14ac:dyDescent="0.2"/>
    <row r="86839" hidden="1" x14ac:dyDescent="0.2"/>
    <row r="86840" hidden="1" x14ac:dyDescent="0.2"/>
    <row r="86841" hidden="1" x14ac:dyDescent="0.2"/>
    <row r="86842" hidden="1" x14ac:dyDescent="0.2"/>
    <row r="86843" hidden="1" x14ac:dyDescent="0.2"/>
    <row r="86844" hidden="1" x14ac:dyDescent="0.2"/>
    <row r="86845" hidden="1" x14ac:dyDescent="0.2"/>
    <row r="86846" hidden="1" x14ac:dyDescent="0.2"/>
    <row r="86847" hidden="1" x14ac:dyDescent="0.2"/>
    <row r="86848" hidden="1" x14ac:dyDescent="0.2"/>
    <row r="86849" hidden="1" x14ac:dyDescent="0.2"/>
    <row r="86850" hidden="1" x14ac:dyDescent="0.2"/>
    <row r="86851" hidden="1" x14ac:dyDescent="0.2"/>
    <row r="86852" hidden="1" x14ac:dyDescent="0.2"/>
    <row r="86853" hidden="1" x14ac:dyDescent="0.2"/>
    <row r="86854" hidden="1" x14ac:dyDescent="0.2"/>
    <row r="86855" hidden="1" x14ac:dyDescent="0.2"/>
    <row r="86856" hidden="1" x14ac:dyDescent="0.2"/>
    <row r="86857" hidden="1" x14ac:dyDescent="0.2"/>
    <row r="86858" hidden="1" x14ac:dyDescent="0.2"/>
    <row r="86859" hidden="1" x14ac:dyDescent="0.2"/>
    <row r="86860" hidden="1" x14ac:dyDescent="0.2"/>
    <row r="86861" hidden="1" x14ac:dyDescent="0.2"/>
    <row r="86862" hidden="1" x14ac:dyDescent="0.2"/>
    <row r="86863" hidden="1" x14ac:dyDescent="0.2"/>
    <row r="86864" hidden="1" x14ac:dyDescent="0.2"/>
    <row r="86865" hidden="1" x14ac:dyDescent="0.2"/>
    <row r="86866" hidden="1" x14ac:dyDescent="0.2"/>
    <row r="86867" hidden="1" x14ac:dyDescent="0.2"/>
    <row r="86868" hidden="1" x14ac:dyDescent="0.2"/>
    <row r="86869" hidden="1" x14ac:dyDescent="0.2"/>
    <row r="86870" hidden="1" x14ac:dyDescent="0.2"/>
    <row r="86871" hidden="1" x14ac:dyDescent="0.2"/>
    <row r="86872" hidden="1" x14ac:dyDescent="0.2"/>
    <row r="86873" hidden="1" x14ac:dyDescent="0.2"/>
    <row r="86874" hidden="1" x14ac:dyDescent="0.2"/>
    <row r="86875" hidden="1" x14ac:dyDescent="0.2"/>
    <row r="86876" hidden="1" x14ac:dyDescent="0.2"/>
    <row r="86877" hidden="1" x14ac:dyDescent="0.2"/>
    <row r="86878" hidden="1" x14ac:dyDescent="0.2"/>
    <row r="86879" hidden="1" x14ac:dyDescent="0.2"/>
    <row r="86880" hidden="1" x14ac:dyDescent="0.2"/>
    <row r="86881" hidden="1" x14ac:dyDescent="0.2"/>
    <row r="86882" hidden="1" x14ac:dyDescent="0.2"/>
    <row r="86883" hidden="1" x14ac:dyDescent="0.2"/>
    <row r="86884" hidden="1" x14ac:dyDescent="0.2"/>
    <row r="86885" hidden="1" x14ac:dyDescent="0.2"/>
    <row r="86886" hidden="1" x14ac:dyDescent="0.2"/>
    <row r="86887" hidden="1" x14ac:dyDescent="0.2"/>
    <row r="86888" hidden="1" x14ac:dyDescent="0.2"/>
    <row r="86889" hidden="1" x14ac:dyDescent="0.2"/>
    <row r="86890" hidden="1" x14ac:dyDescent="0.2"/>
    <row r="86891" hidden="1" x14ac:dyDescent="0.2"/>
    <row r="86892" hidden="1" x14ac:dyDescent="0.2"/>
    <row r="86893" hidden="1" x14ac:dyDescent="0.2"/>
    <row r="86894" hidden="1" x14ac:dyDescent="0.2"/>
    <row r="86895" hidden="1" x14ac:dyDescent="0.2"/>
    <row r="86896" hidden="1" x14ac:dyDescent="0.2"/>
    <row r="86897" hidden="1" x14ac:dyDescent="0.2"/>
    <row r="86898" hidden="1" x14ac:dyDescent="0.2"/>
    <row r="86899" hidden="1" x14ac:dyDescent="0.2"/>
    <row r="86900" hidden="1" x14ac:dyDescent="0.2"/>
    <row r="86901" hidden="1" x14ac:dyDescent="0.2"/>
    <row r="86902" hidden="1" x14ac:dyDescent="0.2"/>
    <row r="86903" hidden="1" x14ac:dyDescent="0.2"/>
    <row r="86904" hidden="1" x14ac:dyDescent="0.2"/>
    <row r="86905" hidden="1" x14ac:dyDescent="0.2"/>
    <row r="86906" hidden="1" x14ac:dyDescent="0.2"/>
    <row r="86907" hidden="1" x14ac:dyDescent="0.2"/>
    <row r="86908" hidden="1" x14ac:dyDescent="0.2"/>
    <row r="86909" hidden="1" x14ac:dyDescent="0.2"/>
    <row r="86910" hidden="1" x14ac:dyDescent="0.2"/>
    <row r="86911" hidden="1" x14ac:dyDescent="0.2"/>
    <row r="86912" hidden="1" x14ac:dyDescent="0.2"/>
    <row r="86913" hidden="1" x14ac:dyDescent="0.2"/>
    <row r="86914" hidden="1" x14ac:dyDescent="0.2"/>
    <row r="86915" hidden="1" x14ac:dyDescent="0.2"/>
    <row r="86916" hidden="1" x14ac:dyDescent="0.2"/>
    <row r="86917" hidden="1" x14ac:dyDescent="0.2"/>
    <row r="86918" hidden="1" x14ac:dyDescent="0.2"/>
    <row r="86919" hidden="1" x14ac:dyDescent="0.2"/>
    <row r="86920" hidden="1" x14ac:dyDescent="0.2"/>
    <row r="86921" hidden="1" x14ac:dyDescent="0.2"/>
    <row r="86922" hidden="1" x14ac:dyDescent="0.2"/>
    <row r="86923" hidden="1" x14ac:dyDescent="0.2"/>
    <row r="86924" hidden="1" x14ac:dyDescent="0.2"/>
    <row r="86925" hidden="1" x14ac:dyDescent="0.2"/>
    <row r="86926" hidden="1" x14ac:dyDescent="0.2"/>
    <row r="86927" hidden="1" x14ac:dyDescent="0.2"/>
    <row r="86928" hidden="1" x14ac:dyDescent="0.2"/>
    <row r="86929" hidden="1" x14ac:dyDescent="0.2"/>
    <row r="86930" hidden="1" x14ac:dyDescent="0.2"/>
    <row r="86931" hidden="1" x14ac:dyDescent="0.2"/>
    <row r="86932" hidden="1" x14ac:dyDescent="0.2"/>
    <row r="86933" hidden="1" x14ac:dyDescent="0.2"/>
    <row r="86934" hidden="1" x14ac:dyDescent="0.2"/>
    <row r="86935" hidden="1" x14ac:dyDescent="0.2"/>
    <row r="86936" hidden="1" x14ac:dyDescent="0.2"/>
    <row r="86937" hidden="1" x14ac:dyDescent="0.2"/>
    <row r="86938" hidden="1" x14ac:dyDescent="0.2"/>
    <row r="86939" hidden="1" x14ac:dyDescent="0.2"/>
    <row r="86940" hidden="1" x14ac:dyDescent="0.2"/>
    <row r="86941" hidden="1" x14ac:dyDescent="0.2"/>
    <row r="86942" hidden="1" x14ac:dyDescent="0.2"/>
    <row r="86943" hidden="1" x14ac:dyDescent="0.2"/>
    <row r="86944" hidden="1" x14ac:dyDescent="0.2"/>
    <row r="86945" hidden="1" x14ac:dyDescent="0.2"/>
    <row r="86946" hidden="1" x14ac:dyDescent="0.2"/>
    <row r="86947" hidden="1" x14ac:dyDescent="0.2"/>
    <row r="86948" hidden="1" x14ac:dyDescent="0.2"/>
    <row r="86949" hidden="1" x14ac:dyDescent="0.2"/>
    <row r="86950" hidden="1" x14ac:dyDescent="0.2"/>
    <row r="86951" hidden="1" x14ac:dyDescent="0.2"/>
    <row r="86952" hidden="1" x14ac:dyDescent="0.2"/>
    <row r="86953" hidden="1" x14ac:dyDescent="0.2"/>
    <row r="86954" hidden="1" x14ac:dyDescent="0.2"/>
    <row r="86955" hidden="1" x14ac:dyDescent="0.2"/>
    <row r="86956" hidden="1" x14ac:dyDescent="0.2"/>
    <row r="86957" hidden="1" x14ac:dyDescent="0.2"/>
    <row r="86958" hidden="1" x14ac:dyDescent="0.2"/>
    <row r="86959" hidden="1" x14ac:dyDescent="0.2"/>
    <row r="86960" hidden="1" x14ac:dyDescent="0.2"/>
    <row r="86961" hidden="1" x14ac:dyDescent="0.2"/>
    <row r="86962" hidden="1" x14ac:dyDescent="0.2"/>
    <row r="86963" hidden="1" x14ac:dyDescent="0.2"/>
    <row r="86964" hidden="1" x14ac:dyDescent="0.2"/>
    <row r="86965" hidden="1" x14ac:dyDescent="0.2"/>
    <row r="86966" hidden="1" x14ac:dyDescent="0.2"/>
    <row r="86967" hidden="1" x14ac:dyDescent="0.2"/>
    <row r="86968" hidden="1" x14ac:dyDescent="0.2"/>
    <row r="86969" hidden="1" x14ac:dyDescent="0.2"/>
    <row r="86970" hidden="1" x14ac:dyDescent="0.2"/>
    <row r="86971" hidden="1" x14ac:dyDescent="0.2"/>
    <row r="86972" hidden="1" x14ac:dyDescent="0.2"/>
    <row r="86973" hidden="1" x14ac:dyDescent="0.2"/>
    <row r="86974" hidden="1" x14ac:dyDescent="0.2"/>
    <row r="86975" hidden="1" x14ac:dyDescent="0.2"/>
    <row r="86976" hidden="1" x14ac:dyDescent="0.2"/>
    <row r="86977" hidden="1" x14ac:dyDescent="0.2"/>
    <row r="86978" hidden="1" x14ac:dyDescent="0.2"/>
    <row r="86979" hidden="1" x14ac:dyDescent="0.2"/>
    <row r="86980" hidden="1" x14ac:dyDescent="0.2"/>
    <row r="86981" hidden="1" x14ac:dyDescent="0.2"/>
    <row r="86982" hidden="1" x14ac:dyDescent="0.2"/>
    <row r="86983" hidden="1" x14ac:dyDescent="0.2"/>
    <row r="86984" hidden="1" x14ac:dyDescent="0.2"/>
    <row r="86985" hidden="1" x14ac:dyDescent="0.2"/>
    <row r="86986" hidden="1" x14ac:dyDescent="0.2"/>
    <row r="86987" hidden="1" x14ac:dyDescent="0.2"/>
    <row r="86988" hidden="1" x14ac:dyDescent="0.2"/>
    <row r="86989" hidden="1" x14ac:dyDescent="0.2"/>
    <row r="86990" hidden="1" x14ac:dyDescent="0.2"/>
    <row r="86991" hidden="1" x14ac:dyDescent="0.2"/>
    <row r="86992" hidden="1" x14ac:dyDescent="0.2"/>
    <row r="86993" hidden="1" x14ac:dyDescent="0.2"/>
    <row r="86994" hidden="1" x14ac:dyDescent="0.2"/>
    <row r="86995" hidden="1" x14ac:dyDescent="0.2"/>
    <row r="86996" hidden="1" x14ac:dyDescent="0.2"/>
    <row r="86997" hidden="1" x14ac:dyDescent="0.2"/>
    <row r="86998" hidden="1" x14ac:dyDescent="0.2"/>
    <row r="86999" hidden="1" x14ac:dyDescent="0.2"/>
    <row r="87000" hidden="1" x14ac:dyDescent="0.2"/>
    <row r="87001" hidden="1" x14ac:dyDescent="0.2"/>
    <row r="87002" hidden="1" x14ac:dyDescent="0.2"/>
    <row r="87003" hidden="1" x14ac:dyDescent="0.2"/>
    <row r="87004" hidden="1" x14ac:dyDescent="0.2"/>
    <row r="87005" hidden="1" x14ac:dyDescent="0.2"/>
    <row r="87006" hidden="1" x14ac:dyDescent="0.2"/>
    <row r="87007" hidden="1" x14ac:dyDescent="0.2"/>
    <row r="87008" hidden="1" x14ac:dyDescent="0.2"/>
    <row r="87009" hidden="1" x14ac:dyDescent="0.2"/>
    <row r="87010" hidden="1" x14ac:dyDescent="0.2"/>
    <row r="87011" hidden="1" x14ac:dyDescent="0.2"/>
    <row r="87012" hidden="1" x14ac:dyDescent="0.2"/>
    <row r="87013" hidden="1" x14ac:dyDescent="0.2"/>
    <row r="87014" hidden="1" x14ac:dyDescent="0.2"/>
    <row r="87015" hidden="1" x14ac:dyDescent="0.2"/>
    <row r="87016" hidden="1" x14ac:dyDescent="0.2"/>
    <row r="87017" hidden="1" x14ac:dyDescent="0.2"/>
    <row r="87018" hidden="1" x14ac:dyDescent="0.2"/>
    <row r="87019" hidden="1" x14ac:dyDescent="0.2"/>
    <row r="87020" hidden="1" x14ac:dyDescent="0.2"/>
    <row r="87021" hidden="1" x14ac:dyDescent="0.2"/>
    <row r="87022" hidden="1" x14ac:dyDescent="0.2"/>
    <row r="87023" hidden="1" x14ac:dyDescent="0.2"/>
    <row r="87024" hidden="1" x14ac:dyDescent="0.2"/>
    <row r="87025" hidden="1" x14ac:dyDescent="0.2"/>
    <row r="87026" hidden="1" x14ac:dyDescent="0.2"/>
    <row r="87027" hidden="1" x14ac:dyDescent="0.2"/>
    <row r="87028" hidden="1" x14ac:dyDescent="0.2"/>
    <row r="87029" hidden="1" x14ac:dyDescent="0.2"/>
    <row r="87030" hidden="1" x14ac:dyDescent="0.2"/>
    <row r="87031" hidden="1" x14ac:dyDescent="0.2"/>
    <row r="87032" hidden="1" x14ac:dyDescent="0.2"/>
    <row r="87033" hidden="1" x14ac:dyDescent="0.2"/>
    <row r="87034" hidden="1" x14ac:dyDescent="0.2"/>
    <row r="87035" hidden="1" x14ac:dyDescent="0.2"/>
    <row r="87036" hidden="1" x14ac:dyDescent="0.2"/>
    <row r="87037" hidden="1" x14ac:dyDescent="0.2"/>
    <row r="87038" hidden="1" x14ac:dyDescent="0.2"/>
    <row r="87039" hidden="1" x14ac:dyDescent="0.2"/>
    <row r="87040" hidden="1" x14ac:dyDescent="0.2"/>
    <row r="87041" hidden="1" x14ac:dyDescent="0.2"/>
    <row r="87042" hidden="1" x14ac:dyDescent="0.2"/>
    <row r="87043" hidden="1" x14ac:dyDescent="0.2"/>
    <row r="87044" hidden="1" x14ac:dyDescent="0.2"/>
    <row r="87045" hidden="1" x14ac:dyDescent="0.2"/>
    <row r="87046" hidden="1" x14ac:dyDescent="0.2"/>
    <row r="87047" hidden="1" x14ac:dyDescent="0.2"/>
    <row r="87048" hidden="1" x14ac:dyDescent="0.2"/>
    <row r="87049" hidden="1" x14ac:dyDescent="0.2"/>
    <row r="87050" hidden="1" x14ac:dyDescent="0.2"/>
    <row r="87051" hidden="1" x14ac:dyDescent="0.2"/>
    <row r="87052" hidden="1" x14ac:dyDescent="0.2"/>
    <row r="87053" hidden="1" x14ac:dyDescent="0.2"/>
    <row r="87054" hidden="1" x14ac:dyDescent="0.2"/>
    <row r="87055" hidden="1" x14ac:dyDescent="0.2"/>
    <row r="87056" hidden="1" x14ac:dyDescent="0.2"/>
    <row r="87057" hidden="1" x14ac:dyDescent="0.2"/>
    <row r="87058" hidden="1" x14ac:dyDescent="0.2"/>
    <row r="87059" hidden="1" x14ac:dyDescent="0.2"/>
    <row r="87060" hidden="1" x14ac:dyDescent="0.2"/>
    <row r="87061" hidden="1" x14ac:dyDescent="0.2"/>
    <row r="87062" hidden="1" x14ac:dyDescent="0.2"/>
    <row r="87063" hidden="1" x14ac:dyDescent="0.2"/>
    <row r="87064" hidden="1" x14ac:dyDescent="0.2"/>
    <row r="87065" hidden="1" x14ac:dyDescent="0.2"/>
    <row r="87066" hidden="1" x14ac:dyDescent="0.2"/>
    <row r="87067" hidden="1" x14ac:dyDescent="0.2"/>
    <row r="87068" hidden="1" x14ac:dyDescent="0.2"/>
    <row r="87069" hidden="1" x14ac:dyDescent="0.2"/>
    <row r="87070" hidden="1" x14ac:dyDescent="0.2"/>
    <row r="87071" hidden="1" x14ac:dyDescent="0.2"/>
    <row r="87072" hidden="1" x14ac:dyDescent="0.2"/>
    <row r="87073" hidden="1" x14ac:dyDescent="0.2"/>
    <row r="87074" hidden="1" x14ac:dyDescent="0.2"/>
    <row r="87075" hidden="1" x14ac:dyDescent="0.2"/>
    <row r="87076" hidden="1" x14ac:dyDescent="0.2"/>
    <row r="87077" hidden="1" x14ac:dyDescent="0.2"/>
    <row r="87078" hidden="1" x14ac:dyDescent="0.2"/>
    <row r="87079" hidden="1" x14ac:dyDescent="0.2"/>
    <row r="87080" hidden="1" x14ac:dyDescent="0.2"/>
    <row r="87081" hidden="1" x14ac:dyDescent="0.2"/>
    <row r="87082" hidden="1" x14ac:dyDescent="0.2"/>
    <row r="87083" hidden="1" x14ac:dyDescent="0.2"/>
    <row r="87084" hidden="1" x14ac:dyDescent="0.2"/>
    <row r="87085" hidden="1" x14ac:dyDescent="0.2"/>
    <row r="87086" hidden="1" x14ac:dyDescent="0.2"/>
    <row r="87087" hidden="1" x14ac:dyDescent="0.2"/>
    <row r="87088" hidden="1" x14ac:dyDescent="0.2"/>
    <row r="87089" hidden="1" x14ac:dyDescent="0.2"/>
    <row r="87090" hidden="1" x14ac:dyDescent="0.2"/>
    <row r="87091" hidden="1" x14ac:dyDescent="0.2"/>
    <row r="87092" hidden="1" x14ac:dyDescent="0.2"/>
    <row r="87093" hidden="1" x14ac:dyDescent="0.2"/>
    <row r="87094" hidden="1" x14ac:dyDescent="0.2"/>
    <row r="87095" hidden="1" x14ac:dyDescent="0.2"/>
    <row r="87096" hidden="1" x14ac:dyDescent="0.2"/>
    <row r="87097" hidden="1" x14ac:dyDescent="0.2"/>
    <row r="87098" hidden="1" x14ac:dyDescent="0.2"/>
    <row r="87099" hidden="1" x14ac:dyDescent="0.2"/>
    <row r="87100" hidden="1" x14ac:dyDescent="0.2"/>
    <row r="87101" hidden="1" x14ac:dyDescent="0.2"/>
    <row r="87102" hidden="1" x14ac:dyDescent="0.2"/>
    <row r="87103" hidden="1" x14ac:dyDescent="0.2"/>
    <row r="87104" hidden="1" x14ac:dyDescent="0.2"/>
    <row r="87105" hidden="1" x14ac:dyDescent="0.2"/>
    <row r="87106" hidden="1" x14ac:dyDescent="0.2"/>
    <row r="87107" hidden="1" x14ac:dyDescent="0.2"/>
    <row r="87108" hidden="1" x14ac:dyDescent="0.2"/>
    <row r="87109" hidden="1" x14ac:dyDescent="0.2"/>
    <row r="87110" hidden="1" x14ac:dyDescent="0.2"/>
    <row r="87111" hidden="1" x14ac:dyDescent="0.2"/>
    <row r="87112" hidden="1" x14ac:dyDescent="0.2"/>
    <row r="87113" hidden="1" x14ac:dyDescent="0.2"/>
    <row r="87114" hidden="1" x14ac:dyDescent="0.2"/>
    <row r="87115" hidden="1" x14ac:dyDescent="0.2"/>
    <row r="87116" hidden="1" x14ac:dyDescent="0.2"/>
    <row r="87117" hidden="1" x14ac:dyDescent="0.2"/>
    <row r="87118" hidden="1" x14ac:dyDescent="0.2"/>
    <row r="87119" hidden="1" x14ac:dyDescent="0.2"/>
    <row r="87120" hidden="1" x14ac:dyDescent="0.2"/>
    <row r="87121" hidden="1" x14ac:dyDescent="0.2"/>
    <row r="87122" hidden="1" x14ac:dyDescent="0.2"/>
    <row r="87123" hidden="1" x14ac:dyDescent="0.2"/>
    <row r="87124" hidden="1" x14ac:dyDescent="0.2"/>
    <row r="87125" hidden="1" x14ac:dyDescent="0.2"/>
    <row r="87126" hidden="1" x14ac:dyDescent="0.2"/>
    <row r="87127" hidden="1" x14ac:dyDescent="0.2"/>
    <row r="87128" hidden="1" x14ac:dyDescent="0.2"/>
    <row r="87129" hidden="1" x14ac:dyDescent="0.2"/>
    <row r="87130" hidden="1" x14ac:dyDescent="0.2"/>
    <row r="87131" hidden="1" x14ac:dyDescent="0.2"/>
    <row r="87132" hidden="1" x14ac:dyDescent="0.2"/>
    <row r="87133" hidden="1" x14ac:dyDescent="0.2"/>
    <row r="87134" hidden="1" x14ac:dyDescent="0.2"/>
    <row r="87135" hidden="1" x14ac:dyDescent="0.2"/>
    <row r="87136" hidden="1" x14ac:dyDescent="0.2"/>
    <row r="87137" hidden="1" x14ac:dyDescent="0.2"/>
    <row r="87138" hidden="1" x14ac:dyDescent="0.2"/>
    <row r="87139" hidden="1" x14ac:dyDescent="0.2"/>
    <row r="87140" hidden="1" x14ac:dyDescent="0.2"/>
    <row r="87141" hidden="1" x14ac:dyDescent="0.2"/>
    <row r="87142" hidden="1" x14ac:dyDescent="0.2"/>
    <row r="87143" hidden="1" x14ac:dyDescent="0.2"/>
    <row r="87144" hidden="1" x14ac:dyDescent="0.2"/>
    <row r="87145" hidden="1" x14ac:dyDescent="0.2"/>
    <row r="87146" hidden="1" x14ac:dyDescent="0.2"/>
    <row r="87147" hidden="1" x14ac:dyDescent="0.2"/>
    <row r="87148" hidden="1" x14ac:dyDescent="0.2"/>
    <row r="87149" hidden="1" x14ac:dyDescent="0.2"/>
    <row r="87150" hidden="1" x14ac:dyDescent="0.2"/>
    <row r="87151" hidden="1" x14ac:dyDescent="0.2"/>
    <row r="87152" hidden="1" x14ac:dyDescent="0.2"/>
    <row r="87153" hidden="1" x14ac:dyDescent="0.2"/>
    <row r="87154" hidden="1" x14ac:dyDescent="0.2"/>
    <row r="87155" hidden="1" x14ac:dyDescent="0.2"/>
    <row r="87156" hidden="1" x14ac:dyDescent="0.2"/>
    <row r="87157" hidden="1" x14ac:dyDescent="0.2"/>
    <row r="87158" hidden="1" x14ac:dyDescent="0.2"/>
    <row r="87159" hidden="1" x14ac:dyDescent="0.2"/>
    <row r="87160" hidden="1" x14ac:dyDescent="0.2"/>
    <row r="87161" hidden="1" x14ac:dyDescent="0.2"/>
    <row r="87162" hidden="1" x14ac:dyDescent="0.2"/>
    <row r="87163" hidden="1" x14ac:dyDescent="0.2"/>
    <row r="87164" hidden="1" x14ac:dyDescent="0.2"/>
    <row r="87165" hidden="1" x14ac:dyDescent="0.2"/>
    <row r="87166" hidden="1" x14ac:dyDescent="0.2"/>
    <row r="87167" hidden="1" x14ac:dyDescent="0.2"/>
    <row r="87168" hidden="1" x14ac:dyDescent="0.2"/>
    <row r="87169" hidden="1" x14ac:dyDescent="0.2"/>
    <row r="87170" hidden="1" x14ac:dyDescent="0.2"/>
    <row r="87171" hidden="1" x14ac:dyDescent="0.2"/>
    <row r="87172" hidden="1" x14ac:dyDescent="0.2"/>
    <row r="87173" hidden="1" x14ac:dyDescent="0.2"/>
    <row r="87174" hidden="1" x14ac:dyDescent="0.2"/>
    <row r="87175" hidden="1" x14ac:dyDescent="0.2"/>
    <row r="87176" hidden="1" x14ac:dyDescent="0.2"/>
    <row r="87177" hidden="1" x14ac:dyDescent="0.2"/>
    <row r="87178" hidden="1" x14ac:dyDescent="0.2"/>
    <row r="87179" hidden="1" x14ac:dyDescent="0.2"/>
    <row r="87180" hidden="1" x14ac:dyDescent="0.2"/>
    <row r="87181" hidden="1" x14ac:dyDescent="0.2"/>
    <row r="87182" hidden="1" x14ac:dyDescent="0.2"/>
    <row r="87183" hidden="1" x14ac:dyDescent="0.2"/>
    <row r="87184" hidden="1" x14ac:dyDescent="0.2"/>
    <row r="87185" hidden="1" x14ac:dyDescent="0.2"/>
    <row r="87186" hidden="1" x14ac:dyDescent="0.2"/>
    <row r="87187" hidden="1" x14ac:dyDescent="0.2"/>
    <row r="87188" hidden="1" x14ac:dyDescent="0.2"/>
    <row r="87189" hidden="1" x14ac:dyDescent="0.2"/>
    <row r="87190" hidden="1" x14ac:dyDescent="0.2"/>
    <row r="87191" hidden="1" x14ac:dyDescent="0.2"/>
    <row r="87192" hidden="1" x14ac:dyDescent="0.2"/>
    <row r="87193" hidden="1" x14ac:dyDescent="0.2"/>
    <row r="87194" hidden="1" x14ac:dyDescent="0.2"/>
    <row r="87195" hidden="1" x14ac:dyDescent="0.2"/>
    <row r="87196" hidden="1" x14ac:dyDescent="0.2"/>
    <row r="87197" hidden="1" x14ac:dyDescent="0.2"/>
    <row r="87198" hidden="1" x14ac:dyDescent="0.2"/>
    <row r="87199" hidden="1" x14ac:dyDescent="0.2"/>
    <row r="87200" hidden="1" x14ac:dyDescent="0.2"/>
    <row r="87201" hidden="1" x14ac:dyDescent="0.2"/>
    <row r="87202" hidden="1" x14ac:dyDescent="0.2"/>
    <row r="87203" hidden="1" x14ac:dyDescent="0.2"/>
    <row r="87204" hidden="1" x14ac:dyDescent="0.2"/>
    <row r="87205" hidden="1" x14ac:dyDescent="0.2"/>
    <row r="87206" hidden="1" x14ac:dyDescent="0.2"/>
    <row r="87207" hidden="1" x14ac:dyDescent="0.2"/>
    <row r="87208" hidden="1" x14ac:dyDescent="0.2"/>
    <row r="87209" hidden="1" x14ac:dyDescent="0.2"/>
    <row r="87210" hidden="1" x14ac:dyDescent="0.2"/>
    <row r="87211" hidden="1" x14ac:dyDescent="0.2"/>
    <row r="87212" hidden="1" x14ac:dyDescent="0.2"/>
    <row r="87213" hidden="1" x14ac:dyDescent="0.2"/>
    <row r="87214" hidden="1" x14ac:dyDescent="0.2"/>
    <row r="87215" hidden="1" x14ac:dyDescent="0.2"/>
    <row r="87216" hidden="1" x14ac:dyDescent="0.2"/>
    <row r="87217" hidden="1" x14ac:dyDescent="0.2"/>
    <row r="87218" hidden="1" x14ac:dyDescent="0.2"/>
    <row r="87219" hidden="1" x14ac:dyDescent="0.2"/>
    <row r="87220" hidden="1" x14ac:dyDescent="0.2"/>
    <row r="87221" hidden="1" x14ac:dyDescent="0.2"/>
    <row r="87222" hidden="1" x14ac:dyDescent="0.2"/>
    <row r="87223" hidden="1" x14ac:dyDescent="0.2"/>
    <row r="87224" hidden="1" x14ac:dyDescent="0.2"/>
    <row r="87225" hidden="1" x14ac:dyDescent="0.2"/>
    <row r="87226" hidden="1" x14ac:dyDescent="0.2"/>
    <row r="87227" hidden="1" x14ac:dyDescent="0.2"/>
    <row r="87228" hidden="1" x14ac:dyDescent="0.2"/>
    <row r="87229" hidden="1" x14ac:dyDescent="0.2"/>
    <row r="87230" hidden="1" x14ac:dyDescent="0.2"/>
    <row r="87231" hidden="1" x14ac:dyDescent="0.2"/>
    <row r="87232" hidden="1" x14ac:dyDescent="0.2"/>
    <row r="87233" hidden="1" x14ac:dyDescent="0.2"/>
    <row r="87234" hidden="1" x14ac:dyDescent="0.2"/>
    <row r="87235" hidden="1" x14ac:dyDescent="0.2"/>
    <row r="87236" hidden="1" x14ac:dyDescent="0.2"/>
    <row r="87237" hidden="1" x14ac:dyDescent="0.2"/>
    <row r="87238" hidden="1" x14ac:dyDescent="0.2"/>
    <row r="87239" hidden="1" x14ac:dyDescent="0.2"/>
    <row r="87240" hidden="1" x14ac:dyDescent="0.2"/>
    <row r="87241" hidden="1" x14ac:dyDescent="0.2"/>
    <row r="87242" hidden="1" x14ac:dyDescent="0.2"/>
    <row r="87243" hidden="1" x14ac:dyDescent="0.2"/>
    <row r="87244" hidden="1" x14ac:dyDescent="0.2"/>
    <row r="87245" hidden="1" x14ac:dyDescent="0.2"/>
    <row r="87246" hidden="1" x14ac:dyDescent="0.2"/>
    <row r="87247" hidden="1" x14ac:dyDescent="0.2"/>
    <row r="87248" hidden="1" x14ac:dyDescent="0.2"/>
    <row r="87249" hidden="1" x14ac:dyDescent="0.2"/>
    <row r="87250" hidden="1" x14ac:dyDescent="0.2"/>
    <row r="87251" hidden="1" x14ac:dyDescent="0.2"/>
    <row r="87252" hidden="1" x14ac:dyDescent="0.2"/>
    <row r="87253" hidden="1" x14ac:dyDescent="0.2"/>
    <row r="87254" hidden="1" x14ac:dyDescent="0.2"/>
    <row r="87255" hidden="1" x14ac:dyDescent="0.2"/>
    <row r="87256" hidden="1" x14ac:dyDescent="0.2"/>
    <row r="87257" hidden="1" x14ac:dyDescent="0.2"/>
    <row r="87258" hidden="1" x14ac:dyDescent="0.2"/>
    <row r="87259" hidden="1" x14ac:dyDescent="0.2"/>
    <row r="87260" hidden="1" x14ac:dyDescent="0.2"/>
    <row r="87261" hidden="1" x14ac:dyDescent="0.2"/>
    <row r="87262" hidden="1" x14ac:dyDescent="0.2"/>
    <row r="87263" hidden="1" x14ac:dyDescent="0.2"/>
    <row r="87264" hidden="1" x14ac:dyDescent="0.2"/>
    <row r="87265" hidden="1" x14ac:dyDescent="0.2"/>
    <row r="87266" hidden="1" x14ac:dyDescent="0.2"/>
    <row r="87267" hidden="1" x14ac:dyDescent="0.2"/>
    <row r="87268" hidden="1" x14ac:dyDescent="0.2"/>
    <row r="87269" hidden="1" x14ac:dyDescent="0.2"/>
    <row r="87270" hidden="1" x14ac:dyDescent="0.2"/>
    <row r="87271" hidden="1" x14ac:dyDescent="0.2"/>
    <row r="87272" hidden="1" x14ac:dyDescent="0.2"/>
    <row r="87273" hidden="1" x14ac:dyDescent="0.2"/>
    <row r="87274" hidden="1" x14ac:dyDescent="0.2"/>
    <row r="87275" hidden="1" x14ac:dyDescent="0.2"/>
    <row r="87276" hidden="1" x14ac:dyDescent="0.2"/>
    <row r="87277" hidden="1" x14ac:dyDescent="0.2"/>
    <row r="87278" hidden="1" x14ac:dyDescent="0.2"/>
    <row r="87279" hidden="1" x14ac:dyDescent="0.2"/>
    <row r="87280" hidden="1" x14ac:dyDescent="0.2"/>
    <row r="87281" hidden="1" x14ac:dyDescent="0.2"/>
    <row r="87282" hidden="1" x14ac:dyDescent="0.2"/>
    <row r="87283" hidden="1" x14ac:dyDescent="0.2"/>
    <row r="87284" hidden="1" x14ac:dyDescent="0.2"/>
    <row r="87285" hidden="1" x14ac:dyDescent="0.2"/>
    <row r="87286" hidden="1" x14ac:dyDescent="0.2"/>
    <row r="87287" hidden="1" x14ac:dyDescent="0.2"/>
    <row r="87288" hidden="1" x14ac:dyDescent="0.2"/>
    <row r="87289" hidden="1" x14ac:dyDescent="0.2"/>
    <row r="87290" hidden="1" x14ac:dyDescent="0.2"/>
    <row r="87291" hidden="1" x14ac:dyDescent="0.2"/>
    <row r="87292" hidden="1" x14ac:dyDescent="0.2"/>
    <row r="87293" hidden="1" x14ac:dyDescent="0.2"/>
    <row r="87294" hidden="1" x14ac:dyDescent="0.2"/>
    <row r="87295" hidden="1" x14ac:dyDescent="0.2"/>
    <row r="87296" hidden="1" x14ac:dyDescent="0.2"/>
    <row r="87297" hidden="1" x14ac:dyDescent="0.2"/>
    <row r="87298" hidden="1" x14ac:dyDescent="0.2"/>
    <row r="87299" hidden="1" x14ac:dyDescent="0.2"/>
    <row r="87300" hidden="1" x14ac:dyDescent="0.2"/>
    <row r="87301" hidden="1" x14ac:dyDescent="0.2"/>
    <row r="87302" hidden="1" x14ac:dyDescent="0.2"/>
    <row r="87303" hidden="1" x14ac:dyDescent="0.2"/>
    <row r="87304" hidden="1" x14ac:dyDescent="0.2"/>
    <row r="87305" hidden="1" x14ac:dyDescent="0.2"/>
    <row r="87306" hidden="1" x14ac:dyDescent="0.2"/>
    <row r="87307" hidden="1" x14ac:dyDescent="0.2"/>
    <row r="87308" hidden="1" x14ac:dyDescent="0.2"/>
    <row r="87309" hidden="1" x14ac:dyDescent="0.2"/>
    <row r="87310" hidden="1" x14ac:dyDescent="0.2"/>
    <row r="87311" hidden="1" x14ac:dyDescent="0.2"/>
    <row r="87312" hidden="1" x14ac:dyDescent="0.2"/>
    <row r="87313" hidden="1" x14ac:dyDescent="0.2"/>
    <row r="87314" hidden="1" x14ac:dyDescent="0.2"/>
    <row r="87315" hidden="1" x14ac:dyDescent="0.2"/>
    <row r="87316" hidden="1" x14ac:dyDescent="0.2"/>
    <row r="87317" hidden="1" x14ac:dyDescent="0.2"/>
    <row r="87318" hidden="1" x14ac:dyDescent="0.2"/>
    <row r="87319" hidden="1" x14ac:dyDescent="0.2"/>
    <row r="87320" hidden="1" x14ac:dyDescent="0.2"/>
    <row r="87321" hidden="1" x14ac:dyDescent="0.2"/>
    <row r="87322" hidden="1" x14ac:dyDescent="0.2"/>
    <row r="87323" hidden="1" x14ac:dyDescent="0.2"/>
    <row r="87324" hidden="1" x14ac:dyDescent="0.2"/>
    <row r="87325" hidden="1" x14ac:dyDescent="0.2"/>
    <row r="87326" hidden="1" x14ac:dyDescent="0.2"/>
    <row r="87327" hidden="1" x14ac:dyDescent="0.2"/>
    <row r="87328" hidden="1" x14ac:dyDescent="0.2"/>
    <row r="87329" hidden="1" x14ac:dyDescent="0.2"/>
    <row r="87330" hidden="1" x14ac:dyDescent="0.2"/>
    <row r="87331" hidden="1" x14ac:dyDescent="0.2"/>
    <row r="87332" hidden="1" x14ac:dyDescent="0.2"/>
    <row r="87333" hidden="1" x14ac:dyDescent="0.2"/>
    <row r="87334" hidden="1" x14ac:dyDescent="0.2"/>
    <row r="87335" hidden="1" x14ac:dyDescent="0.2"/>
    <row r="87336" hidden="1" x14ac:dyDescent="0.2"/>
    <row r="87337" hidden="1" x14ac:dyDescent="0.2"/>
    <row r="87338" hidden="1" x14ac:dyDescent="0.2"/>
    <row r="87339" hidden="1" x14ac:dyDescent="0.2"/>
    <row r="87340" hidden="1" x14ac:dyDescent="0.2"/>
    <row r="87341" hidden="1" x14ac:dyDescent="0.2"/>
    <row r="87342" hidden="1" x14ac:dyDescent="0.2"/>
    <row r="87343" hidden="1" x14ac:dyDescent="0.2"/>
    <row r="87344" hidden="1" x14ac:dyDescent="0.2"/>
    <row r="87345" hidden="1" x14ac:dyDescent="0.2"/>
    <row r="87346" hidden="1" x14ac:dyDescent="0.2"/>
    <row r="87347" hidden="1" x14ac:dyDescent="0.2"/>
    <row r="87348" hidden="1" x14ac:dyDescent="0.2"/>
    <row r="87349" hidden="1" x14ac:dyDescent="0.2"/>
    <row r="87350" hidden="1" x14ac:dyDescent="0.2"/>
    <row r="87351" hidden="1" x14ac:dyDescent="0.2"/>
    <row r="87352" hidden="1" x14ac:dyDescent="0.2"/>
    <row r="87353" hidden="1" x14ac:dyDescent="0.2"/>
    <row r="87354" hidden="1" x14ac:dyDescent="0.2"/>
    <row r="87355" hidden="1" x14ac:dyDescent="0.2"/>
    <row r="87356" hidden="1" x14ac:dyDescent="0.2"/>
    <row r="87357" hidden="1" x14ac:dyDescent="0.2"/>
    <row r="87358" hidden="1" x14ac:dyDescent="0.2"/>
    <row r="87359" hidden="1" x14ac:dyDescent="0.2"/>
    <row r="87360" hidden="1" x14ac:dyDescent="0.2"/>
    <row r="87361" hidden="1" x14ac:dyDescent="0.2"/>
    <row r="87362" hidden="1" x14ac:dyDescent="0.2"/>
    <row r="87363" hidden="1" x14ac:dyDescent="0.2"/>
    <row r="87364" hidden="1" x14ac:dyDescent="0.2"/>
    <row r="87365" hidden="1" x14ac:dyDescent="0.2"/>
    <row r="87366" hidden="1" x14ac:dyDescent="0.2"/>
    <row r="87367" hidden="1" x14ac:dyDescent="0.2"/>
    <row r="87368" hidden="1" x14ac:dyDescent="0.2"/>
    <row r="87369" hidden="1" x14ac:dyDescent="0.2"/>
    <row r="87370" hidden="1" x14ac:dyDescent="0.2"/>
    <row r="87371" hidden="1" x14ac:dyDescent="0.2"/>
    <row r="87372" hidden="1" x14ac:dyDescent="0.2"/>
    <row r="87373" hidden="1" x14ac:dyDescent="0.2"/>
    <row r="87374" hidden="1" x14ac:dyDescent="0.2"/>
    <row r="87375" hidden="1" x14ac:dyDescent="0.2"/>
    <row r="87376" hidden="1" x14ac:dyDescent="0.2"/>
    <row r="87377" hidden="1" x14ac:dyDescent="0.2"/>
    <row r="87378" hidden="1" x14ac:dyDescent="0.2"/>
    <row r="87379" hidden="1" x14ac:dyDescent="0.2"/>
    <row r="87380" hidden="1" x14ac:dyDescent="0.2"/>
    <row r="87381" hidden="1" x14ac:dyDescent="0.2"/>
    <row r="87382" hidden="1" x14ac:dyDescent="0.2"/>
    <row r="87383" hidden="1" x14ac:dyDescent="0.2"/>
    <row r="87384" hidden="1" x14ac:dyDescent="0.2"/>
    <row r="87385" hidden="1" x14ac:dyDescent="0.2"/>
    <row r="87386" hidden="1" x14ac:dyDescent="0.2"/>
    <row r="87387" hidden="1" x14ac:dyDescent="0.2"/>
    <row r="87388" hidden="1" x14ac:dyDescent="0.2"/>
    <row r="87389" hidden="1" x14ac:dyDescent="0.2"/>
    <row r="87390" hidden="1" x14ac:dyDescent="0.2"/>
    <row r="87391" hidden="1" x14ac:dyDescent="0.2"/>
    <row r="87392" hidden="1" x14ac:dyDescent="0.2"/>
    <row r="87393" hidden="1" x14ac:dyDescent="0.2"/>
    <row r="87394" hidden="1" x14ac:dyDescent="0.2"/>
    <row r="87395" hidden="1" x14ac:dyDescent="0.2"/>
    <row r="87396" hidden="1" x14ac:dyDescent="0.2"/>
    <row r="87397" hidden="1" x14ac:dyDescent="0.2"/>
    <row r="87398" hidden="1" x14ac:dyDescent="0.2"/>
    <row r="87399" hidden="1" x14ac:dyDescent="0.2"/>
    <row r="87400" hidden="1" x14ac:dyDescent="0.2"/>
    <row r="87401" hidden="1" x14ac:dyDescent="0.2"/>
    <row r="87402" hidden="1" x14ac:dyDescent="0.2"/>
    <row r="87403" hidden="1" x14ac:dyDescent="0.2"/>
    <row r="87404" hidden="1" x14ac:dyDescent="0.2"/>
    <row r="87405" hidden="1" x14ac:dyDescent="0.2"/>
    <row r="87406" hidden="1" x14ac:dyDescent="0.2"/>
    <row r="87407" hidden="1" x14ac:dyDescent="0.2"/>
    <row r="87408" hidden="1" x14ac:dyDescent="0.2"/>
    <row r="87409" hidden="1" x14ac:dyDescent="0.2"/>
    <row r="87410" hidden="1" x14ac:dyDescent="0.2"/>
    <row r="87411" hidden="1" x14ac:dyDescent="0.2"/>
    <row r="87412" hidden="1" x14ac:dyDescent="0.2"/>
    <row r="87413" hidden="1" x14ac:dyDescent="0.2"/>
    <row r="87414" hidden="1" x14ac:dyDescent="0.2"/>
    <row r="87415" hidden="1" x14ac:dyDescent="0.2"/>
    <row r="87416" hidden="1" x14ac:dyDescent="0.2"/>
    <row r="87417" hidden="1" x14ac:dyDescent="0.2"/>
    <row r="87418" hidden="1" x14ac:dyDescent="0.2"/>
    <row r="87419" hidden="1" x14ac:dyDescent="0.2"/>
    <row r="87420" hidden="1" x14ac:dyDescent="0.2"/>
    <row r="87421" hidden="1" x14ac:dyDescent="0.2"/>
    <row r="87422" hidden="1" x14ac:dyDescent="0.2"/>
    <row r="87423" hidden="1" x14ac:dyDescent="0.2"/>
    <row r="87424" hidden="1" x14ac:dyDescent="0.2"/>
    <row r="87425" hidden="1" x14ac:dyDescent="0.2"/>
    <row r="87426" hidden="1" x14ac:dyDescent="0.2"/>
    <row r="87427" hidden="1" x14ac:dyDescent="0.2"/>
    <row r="87428" hidden="1" x14ac:dyDescent="0.2"/>
    <row r="87429" hidden="1" x14ac:dyDescent="0.2"/>
    <row r="87430" hidden="1" x14ac:dyDescent="0.2"/>
    <row r="87431" hidden="1" x14ac:dyDescent="0.2"/>
    <row r="87432" hidden="1" x14ac:dyDescent="0.2"/>
    <row r="87433" hidden="1" x14ac:dyDescent="0.2"/>
    <row r="87434" hidden="1" x14ac:dyDescent="0.2"/>
    <row r="87435" hidden="1" x14ac:dyDescent="0.2"/>
    <row r="87436" hidden="1" x14ac:dyDescent="0.2"/>
    <row r="87437" hidden="1" x14ac:dyDescent="0.2"/>
    <row r="87438" hidden="1" x14ac:dyDescent="0.2"/>
    <row r="87439" hidden="1" x14ac:dyDescent="0.2"/>
    <row r="87440" hidden="1" x14ac:dyDescent="0.2"/>
    <row r="87441" hidden="1" x14ac:dyDescent="0.2"/>
    <row r="87442" hidden="1" x14ac:dyDescent="0.2"/>
    <row r="87443" hidden="1" x14ac:dyDescent="0.2"/>
    <row r="87444" hidden="1" x14ac:dyDescent="0.2"/>
    <row r="87445" hidden="1" x14ac:dyDescent="0.2"/>
    <row r="87446" hidden="1" x14ac:dyDescent="0.2"/>
    <row r="87447" hidden="1" x14ac:dyDescent="0.2"/>
    <row r="87448" hidden="1" x14ac:dyDescent="0.2"/>
    <row r="87449" hidden="1" x14ac:dyDescent="0.2"/>
    <row r="87450" hidden="1" x14ac:dyDescent="0.2"/>
    <row r="87451" hidden="1" x14ac:dyDescent="0.2"/>
    <row r="87452" hidden="1" x14ac:dyDescent="0.2"/>
    <row r="87453" hidden="1" x14ac:dyDescent="0.2"/>
    <row r="87454" hidden="1" x14ac:dyDescent="0.2"/>
    <row r="87455" hidden="1" x14ac:dyDescent="0.2"/>
    <row r="87456" hidden="1" x14ac:dyDescent="0.2"/>
    <row r="87457" hidden="1" x14ac:dyDescent="0.2"/>
    <row r="87458" hidden="1" x14ac:dyDescent="0.2"/>
    <row r="87459" hidden="1" x14ac:dyDescent="0.2"/>
    <row r="87460" hidden="1" x14ac:dyDescent="0.2"/>
    <row r="87461" hidden="1" x14ac:dyDescent="0.2"/>
    <row r="87462" hidden="1" x14ac:dyDescent="0.2"/>
    <row r="87463" hidden="1" x14ac:dyDescent="0.2"/>
    <row r="87464" hidden="1" x14ac:dyDescent="0.2"/>
    <row r="87465" hidden="1" x14ac:dyDescent="0.2"/>
    <row r="87466" hidden="1" x14ac:dyDescent="0.2"/>
    <row r="87467" hidden="1" x14ac:dyDescent="0.2"/>
    <row r="87468" hidden="1" x14ac:dyDescent="0.2"/>
    <row r="87469" hidden="1" x14ac:dyDescent="0.2"/>
    <row r="87470" hidden="1" x14ac:dyDescent="0.2"/>
    <row r="87471" hidden="1" x14ac:dyDescent="0.2"/>
    <row r="87472" hidden="1" x14ac:dyDescent="0.2"/>
    <row r="87473" hidden="1" x14ac:dyDescent="0.2"/>
    <row r="87474" hidden="1" x14ac:dyDescent="0.2"/>
    <row r="87475" hidden="1" x14ac:dyDescent="0.2"/>
    <row r="87476" hidden="1" x14ac:dyDescent="0.2"/>
    <row r="87477" hidden="1" x14ac:dyDescent="0.2"/>
    <row r="87478" hidden="1" x14ac:dyDescent="0.2"/>
    <row r="87479" hidden="1" x14ac:dyDescent="0.2"/>
    <row r="87480" hidden="1" x14ac:dyDescent="0.2"/>
    <row r="87481" hidden="1" x14ac:dyDescent="0.2"/>
    <row r="87482" hidden="1" x14ac:dyDescent="0.2"/>
    <row r="87483" hidden="1" x14ac:dyDescent="0.2"/>
    <row r="87484" hidden="1" x14ac:dyDescent="0.2"/>
    <row r="87485" hidden="1" x14ac:dyDescent="0.2"/>
    <row r="87486" hidden="1" x14ac:dyDescent="0.2"/>
    <row r="87487" hidden="1" x14ac:dyDescent="0.2"/>
    <row r="87488" hidden="1" x14ac:dyDescent="0.2"/>
    <row r="87489" hidden="1" x14ac:dyDescent="0.2"/>
    <row r="87490" hidden="1" x14ac:dyDescent="0.2"/>
    <row r="87491" hidden="1" x14ac:dyDescent="0.2"/>
    <row r="87492" hidden="1" x14ac:dyDescent="0.2"/>
    <row r="87493" hidden="1" x14ac:dyDescent="0.2"/>
    <row r="87494" hidden="1" x14ac:dyDescent="0.2"/>
    <row r="87495" hidden="1" x14ac:dyDescent="0.2"/>
    <row r="87496" hidden="1" x14ac:dyDescent="0.2"/>
    <row r="87497" hidden="1" x14ac:dyDescent="0.2"/>
    <row r="87498" hidden="1" x14ac:dyDescent="0.2"/>
    <row r="87499" hidden="1" x14ac:dyDescent="0.2"/>
    <row r="87500" hidden="1" x14ac:dyDescent="0.2"/>
    <row r="87501" hidden="1" x14ac:dyDescent="0.2"/>
    <row r="87502" hidden="1" x14ac:dyDescent="0.2"/>
    <row r="87503" hidden="1" x14ac:dyDescent="0.2"/>
    <row r="87504" hidden="1" x14ac:dyDescent="0.2"/>
    <row r="87505" hidden="1" x14ac:dyDescent="0.2"/>
    <row r="87506" hidden="1" x14ac:dyDescent="0.2"/>
    <row r="87507" hidden="1" x14ac:dyDescent="0.2"/>
    <row r="87508" hidden="1" x14ac:dyDescent="0.2"/>
    <row r="87509" hidden="1" x14ac:dyDescent="0.2"/>
    <row r="87510" hidden="1" x14ac:dyDescent="0.2"/>
    <row r="87511" hidden="1" x14ac:dyDescent="0.2"/>
    <row r="87512" hidden="1" x14ac:dyDescent="0.2"/>
    <row r="87513" hidden="1" x14ac:dyDescent="0.2"/>
    <row r="87514" hidden="1" x14ac:dyDescent="0.2"/>
    <row r="87515" hidden="1" x14ac:dyDescent="0.2"/>
    <row r="87516" hidden="1" x14ac:dyDescent="0.2"/>
    <row r="87517" hidden="1" x14ac:dyDescent="0.2"/>
    <row r="87518" hidden="1" x14ac:dyDescent="0.2"/>
    <row r="87519" hidden="1" x14ac:dyDescent="0.2"/>
    <row r="87520" hidden="1" x14ac:dyDescent="0.2"/>
    <row r="87521" hidden="1" x14ac:dyDescent="0.2"/>
    <row r="87522" hidden="1" x14ac:dyDescent="0.2"/>
    <row r="87523" hidden="1" x14ac:dyDescent="0.2"/>
    <row r="87524" hidden="1" x14ac:dyDescent="0.2"/>
    <row r="87525" hidden="1" x14ac:dyDescent="0.2"/>
    <row r="87526" hidden="1" x14ac:dyDescent="0.2"/>
    <row r="87527" hidden="1" x14ac:dyDescent="0.2"/>
    <row r="87528" hidden="1" x14ac:dyDescent="0.2"/>
    <row r="87529" hidden="1" x14ac:dyDescent="0.2"/>
    <row r="87530" hidden="1" x14ac:dyDescent="0.2"/>
    <row r="87531" hidden="1" x14ac:dyDescent="0.2"/>
    <row r="87532" hidden="1" x14ac:dyDescent="0.2"/>
    <row r="87533" hidden="1" x14ac:dyDescent="0.2"/>
    <row r="87534" hidden="1" x14ac:dyDescent="0.2"/>
    <row r="87535" hidden="1" x14ac:dyDescent="0.2"/>
    <row r="87536" hidden="1" x14ac:dyDescent="0.2"/>
    <row r="87537" hidden="1" x14ac:dyDescent="0.2"/>
    <row r="87538" hidden="1" x14ac:dyDescent="0.2"/>
    <row r="87539" hidden="1" x14ac:dyDescent="0.2"/>
    <row r="87540" hidden="1" x14ac:dyDescent="0.2"/>
    <row r="87541" hidden="1" x14ac:dyDescent="0.2"/>
    <row r="87542" hidden="1" x14ac:dyDescent="0.2"/>
    <row r="87543" hidden="1" x14ac:dyDescent="0.2"/>
    <row r="87544" hidden="1" x14ac:dyDescent="0.2"/>
    <row r="87545" hidden="1" x14ac:dyDescent="0.2"/>
    <row r="87546" hidden="1" x14ac:dyDescent="0.2"/>
    <row r="87547" hidden="1" x14ac:dyDescent="0.2"/>
    <row r="87548" hidden="1" x14ac:dyDescent="0.2"/>
    <row r="87549" hidden="1" x14ac:dyDescent="0.2"/>
    <row r="87550" hidden="1" x14ac:dyDescent="0.2"/>
    <row r="87551" hidden="1" x14ac:dyDescent="0.2"/>
    <row r="87552" hidden="1" x14ac:dyDescent="0.2"/>
    <row r="87553" hidden="1" x14ac:dyDescent="0.2"/>
    <row r="87554" hidden="1" x14ac:dyDescent="0.2"/>
    <row r="87555" hidden="1" x14ac:dyDescent="0.2"/>
    <row r="87556" hidden="1" x14ac:dyDescent="0.2"/>
    <row r="87557" hidden="1" x14ac:dyDescent="0.2"/>
    <row r="87558" hidden="1" x14ac:dyDescent="0.2"/>
    <row r="87559" hidden="1" x14ac:dyDescent="0.2"/>
    <row r="87560" hidden="1" x14ac:dyDescent="0.2"/>
    <row r="87561" hidden="1" x14ac:dyDescent="0.2"/>
    <row r="87562" hidden="1" x14ac:dyDescent="0.2"/>
    <row r="87563" hidden="1" x14ac:dyDescent="0.2"/>
    <row r="87564" hidden="1" x14ac:dyDescent="0.2"/>
    <row r="87565" hidden="1" x14ac:dyDescent="0.2"/>
    <row r="87566" hidden="1" x14ac:dyDescent="0.2"/>
    <row r="87567" hidden="1" x14ac:dyDescent="0.2"/>
    <row r="87568" hidden="1" x14ac:dyDescent="0.2"/>
    <row r="87569" hidden="1" x14ac:dyDescent="0.2"/>
    <row r="87570" hidden="1" x14ac:dyDescent="0.2"/>
    <row r="87571" hidden="1" x14ac:dyDescent="0.2"/>
    <row r="87572" hidden="1" x14ac:dyDescent="0.2"/>
    <row r="87573" hidden="1" x14ac:dyDescent="0.2"/>
    <row r="87574" hidden="1" x14ac:dyDescent="0.2"/>
    <row r="87575" hidden="1" x14ac:dyDescent="0.2"/>
    <row r="87576" hidden="1" x14ac:dyDescent="0.2"/>
    <row r="87577" hidden="1" x14ac:dyDescent="0.2"/>
    <row r="87578" hidden="1" x14ac:dyDescent="0.2"/>
    <row r="87579" hidden="1" x14ac:dyDescent="0.2"/>
    <row r="87580" hidden="1" x14ac:dyDescent="0.2"/>
    <row r="87581" hidden="1" x14ac:dyDescent="0.2"/>
    <row r="87582" hidden="1" x14ac:dyDescent="0.2"/>
    <row r="87583" hidden="1" x14ac:dyDescent="0.2"/>
    <row r="87584" hidden="1" x14ac:dyDescent="0.2"/>
    <row r="87585" hidden="1" x14ac:dyDescent="0.2"/>
    <row r="87586" hidden="1" x14ac:dyDescent="0.2"/>
    <row r="87587" hidden="1" x14ac:dyDescent="0.2"/>
    <row r="87588" hidden="1" x14ac:dyDescent="0.2"/>
    <row r="87589" hidden="1" x14ac:dyDescent="0.2"/>
    <row r="87590" hidden="1" x14ac:dyDescent="0.2"/>
    <row r="87591" hidden="1" x14ac:dyDescent="0.2"/>
    <row r="87592" hidden="1" x14ac:dyDescent="0.2"/>
    <row r="87593" hidden="1" x14ac:dyDescent="0.2"/>
    <row r="87594" hidden="1" x14ac:dyDescent="0.2"/>
    <row r="87595" hidden="1" x14ac:dyDescent="0.2"/>
    <row r="87596" hidden="1" x14ac:dyDescent="0.2"/>
    <row r="87597" hidden="1" x14ac:dyDescent="0.2"/>
    <row r="87598" hidden="1" x14ac:dyDescent="0.2"/>
    <row r="87599" hidden="1" x14ac:dyDescent="0.2"/>
    <row r="87600" hidden="1" x14ac:dyDescent="0.2"/>
    <row r="87601" hidden="1" x14ac:dyDescent="0.2"/>
    <row r="87602" hidden="1" x14ac:dyDescent="0.2"/>
    <row r="87603" hidden="1" x14ac:dyDescent="0.2"/>
    <row r="87604" hidden="1" x14ac:dyDescent="0.2"/>
    <row r="87605" hidden="1" x14ac:dyDescent="0.2"/>
    <row r="87606" hidden="1" x14ac:dyDescent="0.2"/>
    <row r="87607" hidden="1" x14ac:dyDescent="0.2"/>
    <row r="87608" hidden="1" x14ac:dyDescent="0.2"/>
    <row r="87609" hidden="1" x14ac:dyDescent="0.2"/>
    <row r="87610" hidden="1" x14ac:dyDescent="0.2"/>
    <row r="87611" hidden="1" x14ac:dyDescent="0.2"/>
    <row r="87612" hidden="1" x14ac:dyDescent="0.2"/>
    <row r="87613" hidden="1" x14ac:dyDescent="0.2"/>
    <row r="87614" hidden="1" x14ac:dyDescent="0.2"/>
    <row r="87615" hidden="1" x14ac:dyDescent="0.2"/>
    <row r="87616" hidden="1" x14ac:dyDescent="0.2"/>
    <row r="87617" hidden="1" x14ac:dyDescent="0.2"/>
    <row r="87618" hidden="1" x14ac:dyDescent="0.2"/>
    <row r="87619" hidden="1" x14ac:dyDescent="0.2"/>
    <row r="87620" hidden="1" x14ac:dyDescent="0.2"/>
    <row r="87621" hidden="1" x14ac:dyDescent="0.2"/>
    <row r="87622" hidden="1" x14ac:dyDescent="0.2"/>
    <row r="87623" hidden="1" x14ac:dyDescent="0.2"/>
    <row r="87624" hidden="1" x14ac:dyDescent="0.2"/>
    <row r="87625" hidden="1" x14ac:dyDescent="0.2"/>
    <row r="87626" hidden="1" x14ac:dyDescent="0.2"/>
    <row r="87627" hidden="1" x14ac:dyDescent="0.2"/>
    <row r="87628" hidden="1" x14ac:dyDescent="0.2"/>
    <row r="87629" hidden="1" x14ac:dyDescent="0.2"/>
    <row r="87630" hidden="1" x14ac:dyDescent="0.2"/>
    <row r="87631" hidden="1" x14ac:dyDescent="0.2"/>
    <row r="87632" hidden="1" x14ac:dyDescent="0.2"/>
    <row r="87633" hidden="1" x14ac:dyDescent="0.2"/>
    <row r="87634" hidden="1" x14ac:dyDescent="0.2"/>
    <row r="87635" hidden="1" x14ac:dyDescent="0.2"/>
    <row r="87636" hidden="1" x14ac:dyDescent="0.2"/>
    <row r="87637" hidden="1" x14ac:dyDescent="0.2"/>
    <row r="87638" hidden="1" x14ac:dyDescent="0.2"/>
    <row r="87639" hidden="1" x14ac:dyDescent="0.2"/>
    <row r="87640" hidden="1" x14ac:dyDescent="0.2"/>
    <row r="87641" hidden="1" x14ac:dyDescent="0.2"/>
    <row r="87642" hidden="1" x14ac:dyDescent="0.2"/>
    <row r="87643" hidden="1" x14ac:dyDescent="0.2"/>
    <row r="87644" hidden="1" x14ac:dyDescent="0.2"/>
    <row r="87645" hidden="1" x14ac:dyDescent="0.2"/>
    <row r="87646" hidden="1" x14ac:dyDescent="0.2"/>
    <row r="87647" hidden="1" x14ac:dyDescent="0.2"/>
    <row r="87648" hidden="1" x14ac:dyDescent="0.2"/>
    <row r="87649" hidden="1" x14ac:dyDescent="0.2"/>
    <row r="87650" hidden="1" x14ac:dyDescent="0.2"/>
    <row r="87651" hidden="1" x14ac:dyDescent="0.2"/>
    <row r="87652" hidden="1" x14ac:dyDescent="0.2"/>
    <row r="87653" hidden="1" x14ac:dyDescent="0.2"/>
    <row r="87654" hidden="1" x14ac:dyDescent="0.2"/>
    <row r="87655" hidden="1" x14ac:dyDescent="0.2"/>
    <row r="87656" hidden="1" x14ac:dyDescent="0.2"/>
    <row r="87657" hidden="1" x14ac:dyDescent="0.2"/>
    <row r="87658" hidden="1" x14ac:dyDescent="0.2"/>
    <row r="87659" hidden="1" x14ac:dyDescent="0.2"/>
    <row r="87660" hidden="1" x14ac:dyDescent="0.2"/>
    <row r="87661" hidden="1" x14ac:dyDescent="0.2"/>
    <row r="87662" hidden="1" x14ac:dyDescent="0.2"/>
    <row r="87663" hidden="1" x14ac:dyDescent="0.2"/>
    <row r="87664" hidden="1" x14ac:dyDescent="0.2"/>
    <row r="87665" hidden="1" x14ac:dyDescent="0.2"/>
    <row r="87666" hidden="1" x14ac:dyDescent="0.2"/>
    <row r="87667" hidden="1" x14ac:dyDescent="0.2"/>
    <row r="87668" hidden="1" x14ac:dyDescent="0.2"/>
    <row r="87669" hidden="1" x14ac:dyDescent="0.2"/>
    <row r="87670" hidden="1" x14ac:dyDescent="0.2"/>
    <row r="87671" hidden="1" x14ac:dyDescent="0.2"/>
    <row r="87672" hidden="1" x14ac:dyDescent="0.2"/>
    <row r="87673" hidden="1" x14ac:dyDescent="0.2"/>
    <row r="87674" hidden="1" x14ac:dyDescent="0.2"/>
    <row r="87675" hidden="1" x14ac:dyDescent="0.2"/>
    <row r="87676" hidden="1" x14ac:dyDescent="0.2"/>
    <row r="87677" hidden="1" x14ac:dyDescent="0.2"/>
    <row r="87678" hidden="1" x14ac:dyDescent="0.2"/>
    <row r="87679" hidden="1" x14ac:dyDescent="0.2"/>
    <row r="87680" hidden="1" x14ac:dyDescent="0.2"/>
    <row r="87681" hidden="1" x14ac:dyDescent="0.2"/>
    <row r="87682" hidden="1" x14ac:dyDescent="0.2"/>
    <row r="87683" hidden="1" x14ac:dyDescent="0.2"/>
    <row r="87684" hidden="1" x14ac:dyDescent="0.2"/>
    <row r="87685" hidden="1" x14ac:dyDescent="0.2"/>
    <row r="87686" hidden="1" x14ac:dyDescent="0.2"/>
    <row r="87687" hidden="1" x14ac:dyDescent="0.2"/>
    <row r="87688" hidden="1" x14ac:dyDescent="0.2"/>
    <row r="87689" hidden="1" x14ac:dyDescent="0.2"/>
    <row r="87690" hidden="1" x14ac:dyDescent="0.2"/>
    <row r="87691" hidden="1" x14ac:dyDescent="0.2"/>
    <row r="87692" hidden="1" x14ac:dyDescent="0.2"/>
    <row r="87693" hidden="1" x14ac:dyDescent="0.2"/>
    <row r="87694" hidden="1" x14ac:dyDescent="0.2"/>
    <row r="87695" hidden="1" x14ac:dyDescent="0.2"/>
    <row r="87696" hidden="1" x14ac:dyDescent="0.2"/>
    <row r="87697" hidden="1" x14ac:dyDescent="0.2"/>
    <row r="87698" hidden="1" x14ac:dyDescent="0.2"/>
    <row r="87699" hidden="1" x14ac:dyDescent="0.2"/>
    <row r="87700" hidden="1" x14ac:dyDescent="0.2"/>
    <row r="87701" hidden="1" x14ac:dyDescent="0.2"/>
    <row r="87702" hidden="1" x14ac:dyDescent="0.2"/>
    <row r="87703" hidden="1" x14ac:dyDescent="0.2"/>
    <row r="87704" hidden="1" x14ac:dyDescent="0.2"/>
    <row r="87705" hidden="1" x14ac:dyDescent="0.2"/>
    <row r="87706" hidden="1" x14ac:dyDescent="0.2"/>
    <row r="87707" hidden="1" x14ac:dyDescent="0.2"/>
    <row r="87708" hidden="1" x14ac:dyDescent="0.2"/>
    <row r="87709" hidden="1" x14ac:dyDescent="0.2"/>
    <row r="87710" hidden="1" x14ac:dyDescent="0.2"/>
    <row r="87711" hidden="1" x14ac:dyDescent="0.2"/>
    <row r="87712" hidden="1" x14ac:dyDescent="0.2"/>
    <row r="87713" hidden="1" x14ac:dyDescent="0.2"/>
    <row r="87714" hidden="1" x14ac:dyDescent="0.2"/>
    <row r="87715" hidden="1" x14ac:dyDescent="0.2"/>
    <row r="87716" hidden="1" x14ac:dyDescent="0.2"/>
    <row r="87717" hidden="1" x14ac:dyDescent="0.2"/>
    <row r="87718" hidden="1" x14ac:dyDescent="0.2"/>
    <row r="87719" hidden="1" x14ac:dyDescent="0.2"/>
    <row r="87720" hidden="1" x14ac:dyDescent="0.2"/>
    <row r="87721" hidden="1" x14ac:dyDescent="0.2"/>
    <row r="87722" hidden="1" x14ac:dyDescent="0.2"/>
    <row r="87723" hidden="1" x14ac:dyDescent="0.2"/>
    <row r="87724" hidden="1" x14ac:dyDescent="0.2"/>
    <row r="87725" hidden="1" x14ac:dyDescent="0.2"/>
    <row r="87726" hidden="1" x14ac:dyDescent="0.2"/>
    <row r="87727" hidden="1" x14ac:dyDescent="0.2"/>
    <row r="87728" hidden="1" x14ac:dyDescent="0.2"/>
    <row r="87729" hidden="1" x14ac:dyDescent="0.2"/>
    <row r="87730" hidden="1" x14ac:dyDescent="0.2"/>
    <row r="87731" hidden="1" x14ac:dyDescent="0.2"/>
    <row r="87732" hidden="1" x14ac:dyDescent="0.2"/>
    <row r="87733" hidden="1" x14ac:dyDescent="0.2"/>
    <row r="87734" hidden="1" x14ac:dyDescent="0.2"/>
    <row r="87735" hidden="1" x14ac:dyDescent="0.2"/>
    <row r="87736" hidden="1" x14ac:dyDescent="0.2"/>
    <row r="87737" hidden="1" x14ac:dyDescent="0.2"/>
    <row r="87738" hidden="1" x14ac:dyDescent="0.2"/>
    <row r="87739" hidden="1" x14ac:dyDescent="0.2"/>
    <row r="87740" hidden="1" x14ac:dyDescent="0.2"/>
    <row r="87741" hidden="1" x14ac:dyDescent="0.2"/>
    <row r="87742" hidden="1" x14ac:dyDescent="0.2"/>
    <row r="87743" hidden="1" x14ac:dyDescent="0.2"/>
    <row r="87744" hidden="1" x14ac:dyDescent="0.2"/>
    <row r="87745" hidden="1" x14ac:dyDescent="0.2"/>
    <row r="87746" hidden="1" x14ac:dyDescent="0.2"/>
    <row r="87747" hidden="1" x14ac:dyDescent="0.2"/>
    <row r="87748" hidden="1" x14ac:dyDescent="0.2"/>
    <row r="87749" hidden="1" x14ac:dyDescent="0.2"/>
    <row r="87750" hidden="1" x14ac:dyDescent="0.2"/>
    <row r="87751" hidden="1" x14ac:dyDescent="0.2"/>
    <row r="87752" hidden="1" x14ac:dyDescent="0.2"/>
    <row r="87753" hidden="1" x14ac:dyDescent="0.2"/>
    <row r="87754" hidden="1" x14ac:dyDescent="0.2"/>
    <row r="87755" hidden="1" x14ac:dyDescent="0.2"/>
    <row r="87756" hidden="1" x14ac:dyDescent="0.2"/>
    <row r="87757" hidden="1" x14ac:dyDescent="0.2"/>
    <row r="87758" hidden="1" x14ac:dyDescent="0.2"/>
    <row r="87759" hidden="1" x14ac:dyDescent="0.2"/>
    <row r="87760" hidden="1" x14ac:dyDescent="0.2"/>
    <row r="87761" hidden="1" x14ac:dyDescent="0.2"/>
    <row r="87762" hidden="1" x14ac:dyDescent="0.2"/>
    <row r="87763" hidden="1" x14ac:dyDescent="0.2"/>
    <row r="87764" hidden="1" x14ac:dyDescent="0.2"/>
    <row r="87765" hidden="1" x14ac:dyDescent="0.2"/>
    <row r="87766" hidden="1" x14ac:dyDescent="0.2"/>
    <row r="87767" hidden="1" x14ac:dyDescent="0.2"/>
    <row r="87768" hidden="1" x14ac:dyDescent="0.2"/>
    <row r="87769" hidden="1" x14ac:dyDescent="0.2"/>
    <row r="87770" hidden="1" x14ac:dyDescent="0.2"/>
    <row r="87771" hidden="1" x14ac:dyDescent="0.2"/>
    <row r="87772" hidden="1" x14ac:dyDescent="0.2"/>
    <row r="87773" hidden="1" x14ac:dyDescent="0.2"/>
    <row r="87774" hidden="1" x14ac:dyDescent="0.2"/>
    <row r="87775" hidden="1" x14ac:dyDescent="0.2"/>
    <row r="87776" hidden="1" x14ac:dyDescent="0.2"/>
    <row r="87777" hidden="1" x14ac:dyDescent="0.2"/>
    <row r="87778" hidden="1" x14ac:dyDescent="0.2"/>
    <row r="87779" hidden="1" x14ac:dyDescent="0.2"/>
    <row r="87780" hidden="1" x14ac:dyDescent="0.2"/>
    <row r="87781" hidden="1" x14ac:dyDescent="0.2"/>
    <row r="87782" hidden="1" x14ac:dyDescent="0.2"/>
    <row r="87783" hidden="1" x14ac:dyDescent="0.2"/>
    <row r="87784" hidden="1" x14ac:dyDescent="0.2"/>
    <row r="87785" hidden="1" x14ac:dyDescent="0.2"/>
    <row r="87786" hidden="1" x14ac:dyDescent="0.2"/>
    <row r="87787" hidden="1" x14ac:dyDescent="0.2"/>
    <row r="87788" hidden="1" x14ac:dyDescent="0.2"/>
    <row r="87789" hidden="1" x14ac:dyDescent="0.2"/>
    <row r="87790" hidden="1" x14ac:dyDescent="0.2"/>
    <row r="87791" hidden="1" x14ac:dyDescent="0.2"/>
    <row r="87792" hidden="1" x14ac:dyDescent="0.2"/>
    <row r="87793" hidden="1" x14ac:dyDescent="0.2"/>
    <row r="87794" hidden="1" x14ac:dyDescent="0.2"/>
    <row r="87795" hidden="1" x14ac:dyDescent="0.2"/>
    <row r="87796" hidden="1" x14ac:dyDescent="0.2"/>
    <row r="87797" hidden="1" x14ac:dyDescent="0.2"/>
    <row r="87798" hidden="1" x14ac:dyDescent="0.2"/>
    <row r="87799" hidden="1" x14ac:dyDescent="0.2"/>
    <row r="87800" hidden="1" x14ac:dyDescent="0.2"/>
    <row r="87801" hidden="1" x14ac:dyDescent="0.2"/>
    <row r="87802" hidden="1" x14ac:dyDescent="0.2"/>
    <row r="87803" hidden="1" x14ac:dyDescent="0.2"/>
    <row r="87804" hidden="1" x14ac:dyDescent="0.2"/>
    <row r="87805" hidden="1" x14ac:dyDescent="0.2"/>
    <row r="87806" hidden="1" x14ac:dyDescent="0.2"/>
    <row r="87807" hidden="1" x14ac:dyDescent="0.2"/>
    <row r="87808" hidden="1" x14ac:dyDescent="0.2"/>
    <row r="87809" hidden="1" x14ac:dyDescent="0.2"/>
    <row r="87810" hidden="1" x14ac:dyDescent="0.2"/>
    <row r="87811" hidden="1" x14ac:dyDescent="0.2"/>
    <row r="87812" hidden="1" x14ac:dyDescent="0.2"/>
    <row r="87813" hidden="1" x14ac:dyDescent="0.2"/>
    <row r="87814" hidden="1" x14ac:dyDescent="0.2"/>
    <row r="87815" hidden="1" x14ac:dyDescent="0.2"/>
    <row r="87816" hidden="1" x14ac:dyDescent="0.2"/>
    <row r="87817" hidden="1" x14ac:dyDescent="0.2"/>
    <row r="87818" hidden="1" x14ac:dyDescent="0.2"/>
    <row r="87819" hidden="1" x14ac:dyDescent="0.2"/>
    <row r="87820" hidden="1" x14ac:dyDescent="0.2"/>
    <row r="87821" hidden="1" x14ac:dyDescent="0.2"/>
    <row r="87822" hidden="1" x14ac:dyDescent="0.2"/>
    <row r="87823" hidden="1" x14ac:dyDescent="0.2"/>
    <row r="87824" hidden="1" x14ac:dyDescent="0.2"/>
    <row r="87825" hidden="1" x14ac:dyDescent="0.2"/>
    <row r="87826" hidden="1" x14ac:dyDescent="0.2"/>
    <row r="87827" hidden="1" x14ac:dyDescent="0.2"/>
    <row r="87828" hidden="1" x14ac:dyDescent="0.2"/>
    <row r="87829" hidden="1" x14ac:dyDescent="0.2"/>
    <row r="87830" hidden="1" x14ac:dyDescent="0.2"/>
    <row r="87831" hidden="1" x14ac:dyDescent="0.2"/>
    <row r="87832" hidden="1" x14ac:dyDescent="0.2"/>
    <row r="87833" hidden="1" x14ac:dyDescent="0.2"/>
    <row r="87834" hidden="1" x14ac:dyDescent="0.2"/>
    <row r="87835" hidden="1" x14ac:dyDescent="0.2"/>
    <row r="87836" hidden="1" x14ac:dyDescent="0.2"/>
    <row r="87837" hidden="1" x14ac:dyDescent="0.2"/>
    <row r="87838" hidden="1" x14ac:dyDescent="0.2"/>
    <row r="87839" hidden="1" x14ac:dyDescent="0.2"/>
    <row r="87840" hidden="1" x14ac:dyDescent="0.2"/>
    <row r="87841" hidden="1" x14ac:dyDescent="0.2"/>
    <row r="87842" hidden="1" x14ac:dyDescent="0.2"/>
    <row r="87843" hidden="1" x14ac:dyDescent="0.2"/>
    <row r="87844" hidden="1" x14ac:dyDescent="0.2"/>
    <row r="87845" hidden="1" x14ac:dyDescent="0.2"/>
    <row r="87846" hidden="1" x14ac:dyDescent="0.2"/>
    <row r="87847" hidden="1" x14ac:dyDescent="0.2"/>
    <row r="87848" hidden="1" x14ac:dyDescent="0.2"/>
    <row r="87849" hidden="1" x14ac:dyDescent="0.2"/>
    <row r="87850" hidden="1" x14ac:dyDescent="0.2"/>
    <row r="87851" hidden="1" x14ac:dyDescent="0.2"/>
    <row r="87852" hidden="1" x14ac:dyDescent="0.2"/>
    <row r="87853" hidden="1" x14ac:dyDescent="0.2"/>
    <row r="87854" hidden="1" x14ac:dyDescent="0.2"/>
    <row r="87855" hidden="1" x14ac:dyDescent="0.2"/>
    <row r="87856" hidden="1" x14ac:dyDescent="0.2"/>
    <row r="87857" hidden="1" x14ac:dyDescent="0.2"/>
    <row r="87858" hidden="1" x14ac:dyDescent="0.2"/>
    <row r="87859" hidden="1" x14ac:dyDescent="0.2"/>
    <row r="87860" hidden="1" x14ac:dyDescent="0.2"/>
    <row r="87861" hidden="1" x14ac:dyDescent="0.2"/>
    <row r="87862" hidden="1" x14ac:dyDescent="0.2"/>
    <row r="87863" hidden="1" x14ac:dyDescent="0.2"/>
    <row r="87864" hidden="1" x14ac:dyDescent="0.2"/>
    <row r="87865" hidden="1" x14ac:dyDescent="0.2"/>
    <row r="87866" hidden="1" x14ac:dyDescent="0.2"/>
    <row r="87867" hidden="1" x14ac:dyDescent="0.2"/>
    <row r="87868" hidden="1" x14ac:dyDescent="0.2"/>
    <row r="87869" hidden="1" x14ac:dyDescent="0.2"/>
    <row r="87870" hidden="1" x14ac:dyDescent="0.2"/>
    <row r="87871" hidden="1" x14ac:dyDescent="0.2"/>
    <row r="87872" hidden="1" x14ac:dyDescent="0.2"/>
    <row r="87873" hidden="1" x14ac:dyDescent="0.2"/>
    <row r="87874" hidden="1" x14ac:dyDescent="0.2"/>
    <row r="87875" hidden="1" x14ac:dyDescent="0.2"/>
    <row r="87876" hidden="1" x14ac:dyDescent="0.2"/>
    <row r="87877" hidden="1" x14ac:dyDescent="0.2"/>
    <row r="87878" hidden="1" x14ac:dyDescent="0.2"/>
    <row r="87879" hidden="1" x14ac:dyDescent="0.2"/>
    <row r="87880" hidden="1" x14ac:dyDescent="0.2"/>
    <row r="87881" hidden="1" x14ac:dyDescent="0.2"/>
    <row r="87882" hidden="1" x14ac:dyDescent="0.2"/>
    <row r="87883" hidden="1" x14ac:dyDescent="0.2"/>
    <row r="87884" hidden="1" x14ac:dyDescent="0.2"/>
    <row r="87885" hidden="1" x14ac:dyDescent="0.2"/>
    <row r="87886" hidden="1" x14ac:dyDescent="0.2"/>
    <row r="87887" hidden="1" x14ac:dyDescent="0.2"/>
    <row r="87888" hidden="1" x14ac:dyDescent="0.2"/>
    <row r="87889" hidden="1" x14ac:dyDescent="0.2"/>
    <row r="87890" hidden="1" x14ac:dyDescent="0.2"/>
    <row r="87891" hidden="1" x14ac:dyDescent="0.2"/>
    <row r="87892" hidden="1" x14ac:dyDescent="0.2"/>
    <row r="87893" hidden="1" x14ac:dyDescent="0.2"/>
    <row r="87894" hidden="1" x14ac:dyDescent="0.2"/>
    <row r="87895" hidden="1" x14ac:dyDescent="0.2"/>
    <row r="87896" hidden="1" x14ac:dyDescent="0.2"/>
    <row r="87897" hidden="1" x14ac:dyDescent="0.2"/>
    <row r="87898" hidden="1" x14ac:dyDescent="0.2"/>
    <row r="87899" hidden="1" x14ac:dyDescent="0.2"/>
    <row r="87900" hidden="1" x14ac:dyDescent="0.2"/>
    <row r="87901" hidden="1" x14ac:dyDescent="0.2"/>
    <row r="87902" hidden="1" x14ac:dyDescent="0.2"/>
    <row r="87903" hidden="1" x14ac:dyDescent="0.2"/>
    <row r="87904" hidden="1" x14ac:dyDescent="0.2"/>
    <row r="87905" hidden="1" x14ac:dyDescent="0.2"/>
    <row r="87906" hidden="1" x14ac:dyDescent="0.2"/>
    <row r="87907" hidden="1" x14ac:dyDescent="0.2"/>
    <row r="87908" hidden="1" x14ac:dyDescent="0.2"/>
    <row r="87909" hidden="1" x14ac:dyDescent="0.2"/>
    <row r="87910" hidden="1" x14ac:dyDescent="0.2"/>
    <row r="87911" hidden="1" x14ac:dyDescent="0.2"/>
    <row r="87912" hidden="1" x14ac:dyDescent="0.2"/>
    <row r="87913" hidden="1" x14ac:dyDescent="0.2"/>
    <row r="87914" hidden="1" x14ac:dyDescent="0.2"/>
    <row r="87915" hidden="1" x14ac:dyDescent="0.2"/>
    <row r="87916" hidden="1" x14ac:dyDescent="0.2"/>
    <row r="87917" hidden="1" x14ac:dyDescent="0.2"/>
    <row r="87918" hidden="1" x14ac:dyDescent="0.2"/>
    <row r="87919" hidden="1" x14ac:dyDescent="0.2"/>
    <row r="87920" hidden="1" x14ac:dyDescent="0.2"/>
    <row r="87921" hidden="1" x14ac:dyDescent="0.2"/>
    <row r="87922" hidden="1" x14ac:dyDescent="0.2"/>
    <row r="87923" hidden="1" x14ac:dyDescent="0.2"/>
    <row r="87924" hidden="1" x14ac:dyDescent="0.2"/>
    <row r="87925" hidden="1" x14ac:dyDescent="0.2"/>
    <row r="87926" hidden="1" x14ac:dyDescent="0.2"/>
    <row r="87927" hidden="1" x14ac:dyDescent="0.2"/>
    <row r="87928" hidden="1" x14ac:dyDescent="0.2"/>
    <row r="87929" hidden="1" x14ac:dyDescent="0.2"/>
    <row r="87930" hidden="1" x14ac:dyDescent="0.2"/>
    <row r="87931" hidden="1" x14ac:dyDescent="0.2"/>
    <row r="87932" hidden="1" x14ac:dyDescent="0.2"/>
    <row r="87933" hidden="1" x14ac:dyDescent="0.2"/>
    <row r="87934" hidden="1" x14ac:dyDescent="0.2"/>
    <row r="87935" hidden="1" x14ac:dyDescent="0.2"/>
    <row r="87936" hidden="1" x14ac:dyDescent="0.2"/>
    <row r="87937" hidden="1" x14ac:dyDescent="0.2"/>
    <row r="87938" hidden="1" x14ac:dyDescent="0.2"/>
    <row r="87939" hidden="1" x14ac:dyDescent="0.2"/>
    <row r="87940" hidden="1" x14ac:dyDescent="0.2"/>
    <row r="87941" hidden="1" x14ac:dyDescent="0.2"/>
    <row r="87942" hidden="1" x14ac:dyDescent="0.2"/>
    <row r="87943" hidden="1" x14ac:dyDescent="0.2"/>
    <row r="87944" hidden="1" x14ac:dyDescent="0.2"/>
    <row r="87945" hidden="1" x14ac:dyDescent="0.2"/>
    <row r="87946" hidden="1" x14ac:dyDescent="0.2"/>
    <row r="87947" hidden="1" x14ac:dyDescent="0.2"/>
    <row r="87948" hidden="1" x14ac:dyDescent="0.2"/>
    <row r="87949" hidden="1" x14ac:dyDescent="0.2"/>
    <row r="87950" hidden="1" x14ac:dyDescent="0.2"/>
    <row r="87951" hidden="1" x14ac:dyDescent="0.2"/>
    <row r="87952" hidden="1" x14ac:dyDescent="0.2"/>
    <row r="87953" hidden="1" x14ac:dyDescent="0.2"/>
    <row r="87954" hidden="1" x14ac:dyDescent="0.2"/>
    <row r="87955" hidden="1" x14ac:dyDescent="0.2"/>
    <row r="87956" hidden="1" x14ac:dyDescent="0.2"/>
    <row r="87957" hidden="1" x14ac:dyDescent="0.2"/>
    <row r="87958" hidden="1" x14ac:dyDescent="0.2"/>
    <row r="87959" hidden="1" x14ac:dyDescent="0.2"/>
    <row r="87960" hidden="1" x14ac:dyDescent="0.2"/>
    <row r="87961" hidden="1" x14ac:dyDescent="0.2"/>
    <row r="87962" hidden="1" x14ac:dyDescent="0.2"/>
    <row r="87963" hidden="1" x14ac:dyDescent="0.2"/>
    <row r="87964" hidden="1" x14ac:dyDescent="0.2"/>
    <row r="87965" hidden="1" x14ac:dyDescent="0.2"/>
    <row r="87966" hidden="1" x14ac:dyDescent="0.2"/>
    <row r="87967" hidden="1" x14ac:dyDescent="0.2"/>
    <row r="87968" hidden="1" x14ac:dyDescent="0.2"/>
    <row r="87969" hidden="1" x14ac:dyDescent="0.2"/>
    <row r="87970" hidden="1" x14ac:dyDescent="0.2"/>
    <row r="87971" hidden="1" x14ac:dyDescent="0.2"/>
    <row r="87972" hidden="1" x14ac:dyDescent="0.2"/>
    <row r="87973" hidden="1" x14ac:dyDescent="0.2"/>
    <row r="87974" hidden="1" x14ac:dyDescent="0.2"/>
    <row r="87975" hidden="1" x14ac:dyDescent="0.2"/>
    <row r="87976" hidden="1" x14ac:dyDescent="0.2"/>
    <row r="87977" hidden="1" x14ac:dyDescent="0.2"/>
    <row r="87978" hidden="1" x14ac:dyDescent="0.2"/>
    <row r="87979" hidden="1" x14ac:dyDescent="0.2"/>
    <row r="87980" hidden="1" x14ac:dyDescent="0.2"/>
    <row r="87981" hidden="1" x14ac:dyDescent="0.2"/>
    <row r="87982" hidden="1" x14ac:dyDescent="0.2"/>
    <row r="87983" hidden="1" x14ac:dyDescent="0.2"/>
    <row r="87984" hidden="1" x14ac:dyDescent="0.2"/>
    <row r="87985" hidden="1" x14ac:dyDescent="0.2"/>
    <row r="87986" hidden="1" x14ac:dyDescent="0.2"/>
    <row r="87987" hidden="1" x14ac:dyDescent="0.2"/>
    <row r="87988" hidden="1" x14ac:dyDescent="0.2"/>
    <row r="87989" hidden="1" x14ac:dyDescent="0.2"/>
    <row r="87990" hidden="1" x14ac:dyDescent="0.2"/>
    <row r="87991" hidden="1" x14ac:dyDescent="0.2"/>
    <row r="87992" hidden="1" x14ac:dyDescent="0.2"/>
    <row r="87993" hidden="1" x14ac:dyDescent="0.2"/>
    <row r="87994" hidden="1" x14ac:dyDescent="0.2"/>
    <row r="87995" hidden="1" x14ac:dyDescent="0.2"/>
    <row r="87996" hidden="1" x14ac:dyDescent="0.2"/>
    <row r="87997" hidden="1" x14ac:dyDescent="0.2"/>
    <row r="87998" hidden="1" x14ac:dyDescent="0.2"/>
    <row r="87999" hidden="1" x14ac:dyDescent="0.2"/>
    <row r="88000" hidden="1" x14ac:dyDescent="0.2"/>
    <row r="88001" hidden="1" x14ac:dyDescent="0.2"/>
    <row r="88002" hidden="1" x14ac:dyDescent="0.2"/>
    <row r="88003" hidden="1" x14ac:dyDescent="0.2"/>
    <row r="88004" hidden="1" x14ac:dyDescent="0.2"/>
    <row r="88005" hidden="1" x14ac:dyDescent="0.2"/>
    <row r="88006" hidden="1" x14ac:dyDescent="0.2"/>
    <row r="88007" hidden="1" x14ac:dyDescent="0.2"/>
    <row r="88008" hidden="1" x14ac:dyDescent="0.2"/>
    <row r="88009" hidden="1" x14ac:dyDescent="0.2"/>
    <row r="88010" hidden="1" x14ac:dyDescent="0.2"/>
    <row r="88011" hidden="1" x14ac:dyDescent="0.2"/>
    <row r="88012" hidden="1" x14ac:dyDescent="0.2"/>
    <row r="88013" hidden="1" x14ac:dyDescent="0.2"/>
    <row r="88014" hidden="1" x14ac:dyDescent="0.2"/>
    <row r="88015" hidden="1" x14ac:dyDescent="0.2"/>
    <row r="88016" hidden="1" x14ac:dyDescent="0.2"/>
    <row r="88017" hidden="1" x14ac:dyDescent="0.2"/>
    <row r="88018" hidden="1" x14ac:dyDescent="0.2"/>
    <row r="88019" hidden="1" x14ac:dyDescent="0.2"/>
    <row r="88020" hidden="1" x14ac:dyDescent="0.2"/>
    <row r="88021" hidden="1" x14ac:dyDescent="0.2"/>
    <row r="88022" hidden="1" x14ac:dyDescent="0.2"/>
    <row r="88023" hidden="1" x14ac:dyDescent="0.2"/>
    <row r="88024" hidden="1" x14ac:dyDescent="0.2"/>
    <row r="88025" hidden="1" x14ac:dyDescent="0.2"/>
    <row r="88026" hidden="1" x14ac:dyDescent="0.2"/>
    <row r="88027" hidden="1" x14ac:dyDescent="0.2"/>
    <row r="88028" hidden="1" x14ac:dyDescent="0.2"/>
    <row r="88029" hidden="1" x14ac:dyDescent="0.2"/>
    <row r="88030" hidden="1" x14ac:dyDescent="0.2"/>
    <row r="88031" hidden="1" x14ac:dyDescent="0.2"/>
    <row r="88032" hidden="1" x14ac:dyDescent="0.2"/>
    <row r="88033" hidden="1" x14ac:dyDescent="0.2"/>
    <row r="88034" hidden="1" x14ac:dyDescent="0.2"/>
    <row r="88035" hidden="1" x14ac:dyDescent="0.2"/>
    <row r="88036" hidden="1" x14ac:dyDescent="0.2"/>
    <row r="88037" hidden="1" x14ac:dyDescent="0.2"/>
    <row r="88038" hidden="1" x14ac:dyDescent="0.2"/>
    <row r="88039" hidden="1" x14ac:dyDescent="0.2"/>
    <row r="88040" hidden="1" x14ac:dyDescent="0.2"/>
    <row r="88041" hidden="1" x14ac:dyDescent="0.2"/>
    <row r="88042" hidden="1" x14ac:dyDescent="0.2"/>
    <row r="88043" hidden="1" x14ac:dyDescent="0.2"/>
    <row r="88044" hidden="1" x14ac:dyDescent="0.2"/>
    <row r="88045" hidden="1" x14ac:dyDescent="0.2"/>
    <row r="88046" hidden="1" x14ac:dyDescent="0.2"/>
    <row r="88047" hidden="1" x14ac:dyDescent="0.2"/>
    <row r="88048" hidden="1" x14ac:dyDescent="0.2"/>
    <row r="88049" hidden="1" x14ac:dyDescent="0.2"/>
    <row r="88050" hidden="1" x14ac:dyDescent="0.2"/>
    <row r="88051" hidden="1" x14ac:dyDescent="0.2"/>
    <row r="88052" hidden="1" x14ac:dyDescent="0.2"/>
    <row r="88053" hidden="1" x14ac:dyDescent="0.2"/>
    <row r="88054" hidden="1" x14ac:dyDescent="0.2"/>
    <row r="88055" hidden="1" x14ac:dyDescent="0.2"/>
    <row r="88056" hidden="1" x14ac:dyDescent="0.2"/>
    <row r="88057" hidden="1" x14ac:dyDescent="0.2"/>
    <row r="88058" hidden="1" x14ac:dyDescent="0.2"/>
    <row r="88059" hidden="1" x14ac:dyDescent="0.2"/>
    <row r="88060" hidden="1" x14ac:dyDescent="0.2"/>
    <row r="88061" hidden="1" x14ac:dyDescent="0.2"/>
    <row r="88062" hidden="1" x14ac:dyDescent="0.2"/>
    <row r="88063" hidden="1" x14ac:dyDescent="0.2"/>
    <row r="88064" hidden="1" x14ac:dyDescent="0.2"/>
    <row r="88065" hidden="1" x14ac:dyDescent="0.2"/>
    <row r="88066" hidden="1" x14ac:dyDescent="0.2"/>
    <row r="88067" hidden="1" x14ac:dyDescent="0.2"/>
    <row r="88068" hidden="1" x14ac:dyDescent="0.2"/>
    <row r="88069" hidden="1" x14ac:dyDescent="0.2"/>
    <row r="88070" hidden="1" x14ac:dyDescent="0.2"/>
    <row r="88071" hidden="1" x14ac:dyDescent="0.2"/>
    <row r="88072" hidden="1" x14ac:dyDescent="0.2"/>
    <row r="88073" hidden="1" x14ac:dyDescent="0.2"/>
    <row r="88074" hidden="1" x14ac:dyDescent="0.2"/>
    <row r="88075" hidden="1" x14ac:dyDescent="0.2"/>
    <row r="88076" hidden="1" x14ac:dyDescent="0.2"/>
    <row r="88077" hidden="1" x14ac:dyDescent="0.2"/>
    <row r="88078" hidden="1" x14ac:dyDescent="0.2"/>
    <row r="88079" hidden="1" x14ac:dyDescent="0.2"/>
    <row r="88080" hidden="1" x14ac:dyDescent="0.2"/>
    <row r="88081" hidden="1" x14ac:dyDescent="0.2"/>
    <row r="88082" hidden="1" x14ac:dyDescent="0.2"/>
    <row r="88083" hidden="1" x14ac:dyDescent="0.2"/>
    <row r="88084" hidden="1" x14ac:dyDescent="0.2"/>
    <row r="88085" hidden="1" x14ac:dyDescent="0.2"/>
    <row r="88086" hidden="1" x14ac:dyDescent="0.2"/>
    <row r="88087" hidden="1" x14ac:dyDescent="0.2"/>
    <row r="88088" hidden="1" x14ac:dyDescent="0.2"/>
    <row r="88089" hidden="1" x14ac:dyDescent="0.2"/>
    <row r="88090" hidden="1" x14ac:dyDescent="0.2"/>
    <row r="88091" hidden="1" x14ac:dyDescent="0.2"/>
    <row r="88092" hidden="1" x14ac:dyDescent="0.2"/>
    <row r="88093" hidden="1" x14ac:dyDescent="0.2"/>
    <row r="88094" hidden="1" x14ac:dyDescent="0.2"/>
    <row r="88095" hidden="1" x14ac:dyDescent="0.2"/>
    <row r="88096" hidden="1" x14ac:dyDescent="0.2"/>
    <row r="88097" hidden="1" x14ac:dyDescent="0.2"/>
    <row r="88098" hidden="1" x14ac:dyDescent="0.2"/>
    <row r="88099" hidden="1" x14ac:dyDescent="0.2"/>
    <row r="88100" hidden="1" x14ac:dyDescent="0.2"/>
    <row r="88101" hidden="1" x14ac:dyDescent="0.2"/>
    <row r="88102" hidden="1" x14ac:dyDescent="0.2"/>
    <row r="88103" hidden="1" x14ac:dyDescent="0.2"/>
    <row r="88104" hidden="1" x14ac:dyDescent="0.2"/>
    <row r="88105" hidden="1" x14ac:dyDescent="0.2"/>
    <row r="88106" hidden="1" x14ac:dyDescent="0.2"/>
    <row r="88107" hidden="1" x14ac:dyDescent="0.2"/>
    <row r="88108" hidden="1" x14ac:dyDescent="0.2"/>
    <row r="88109" hidden="1" x14ac:dyDescent="0.2"/>
    <row r="88110" hidden="1" x14ac:dyDescent="0.2"/>
    <row r="88111" hidden="1" x14ac:dyDescent="0.2"/>
    <row r="88112" hidden="1" x14ac:dyDescent="0.2"/>
    <row r="88113" hidden="1" x14ac:dyDescent="0.2"/>
    <row r="88114" hidden="1" x14ac:dyDescent="0.2"/>
    <row r="88115" hidden="1" x14ac:dyDescent="0.2"/>
    <row r="88116" hidden="1" x14ac:dyDescent="0.2"/>
    <row r="88117" hidden="1" x14ac:dyDescent="0.2"/>
    <row r="88118" hidden="1" x14ac:dyDescent="0.2"/>
    <row r="88119" hidden="1" x14ac:dyDescent="0.2"/>
    <row r="88120" hidden="1" x14ac:dyDescent="0.2"/>
    <row r="88121" hidden="1" x14ac:dyDescent="0.2"/>
    <row r="88122" hidden="1" x14ac:dyDescent="0.2"/>
    <row r="88123" hidden="1" x14ac:dyDescent="0.2"/>
    <row r="88124" hidden="1" x14ac:dyDescent="0.2"/>
    <row r="88125" hidden="1" x14ac:dyDescent="0.2"/>
    <row r="88126" hidden="1" x14ac:dyDescent="0.2"/>
    <row r="88127" hidden="1" x14ac:dyDescent="0.2"/>
    <row r="88128" hidden="1" x14ac:dyDescent="0.2"/>
    <row r="88129" hidden="1" x14ac:dyDescent="0.2"/>
    <row r="88130" hidden="1" x14ac:dyDescent="0.2"/>
    <row r="88131" hidden="1" x14ac:dyDescent="0.2"/>
    <row r="88132" hidden="1" x14ac:dyDescent="0.2"/>
    <row r="88133" hidden="1" x14ac:dyDescent="0.2"/>
    <row r="88134" hidden="1" x14ac:dyDescent="0.2"/>
    <row r="88135" hidden="1" x14ac:dyDescent="0.2"/>
    <row r="88136" hidden="1" x14ac:dyDescent="0.2"/>
    <row r="88137" hidden="1" x14ac:dyDescent="0.2"/>
    <row r="88138" hidden="1" x14ac:dyDescent="0.2"/>
    <row r="88139" hidden="1" x14ac:dyDescent="0.2"/>
    <row r="88140" hidden="1" x14ac:dyDescent="0.2"/>
    <row r="88141" hidden="1" x14ac:dyDescent="0.2"/>
    <row r="88142" hidden="1" x14ac:dyDescent="0.2"/>
    <row r="88143" hidden="1" x14ac:dyDescent="0.2"/>
    <row r="88144" hidden="1" x14ac:dyDescent="0.2"/>
    <row r="88145" hidden="1" x14ac:dyDescent="0.2"/>
    <row r="88146" hidden="1" x14ac:dyDescent="0.2"/>
    <row r="88147" hidden="1" x14ac:dyDescent="0.2"/>
    <row r="88148" hidden="1" x14ac:dyDescent="0.2"/>
    <row r="88149" hidden="1" x14ac:dyDescent="0.2"/>
    <row r="88150" hidden="1" x14ac:dyDescent="0.2"/>
    <row r="88151" hidden="1" x14ac:dyDescent="0.2"/>
    <row r="88152" hidden="1" x14ac:dyDescent="0.2"/>
    <row r="88153" hidden="1" x14ac:dyDescent="0.2"/>
    <row r="88154" hidden="1" x14ac:dyDescent="0.2"/>
    <row r="88155" hidden="1" x14ac:dyDescent="0.2"/>
    <row r="88156" hidden="1" x14ac:dyDescent="0.2"/>
    <row r="88157" hidden="1" x14ac:dyDescent="0.2"/>
    <row r="88158" hidden="1" x14ac:dyDescent="0.2"/>
    <row r="88159" hidden="1" x14ac:dyDescent="0.2"/>
    <row r="88160" hidden="1" x14ac:dyDescent="0.2"/>
    <row r="88161" hidden="1" x14ac:dyDescent="0.2"/>
    <row r="88162" hidden="1" x14ac:dyDescent="0.2"/>
    <row r="88163" hidden="1" x14ac:dyDescent="0.2"/>
    <row r="88164" hidden="1" x14ac:dyDescent="0.2"/>
    <row r="88165" hidden="1" x14ac:dyDescent="0.2"/>
    <row r="88166" hidden="1" x14ac:dyDescent="0.2"/>
    <row r="88167" hidden="1" x14ac:dyDescent="0.2"/>
    <row r="88168" hidden="1" x14ac:dyDescent="0.2"/>
    <row r="88169" hidden="1" x14ac:dyDescent="0.2"/>
    <row r="88170" hidden="1" x14ac:dyDescent="0.2"/>
    <row r="88171" hidden="1" x14ac:dyDescent="0.2"/>
    <row r="88172" hidden="1" x14ac:dyDescent="0.2"/>
    <row r="88173" hidden="1" x14ac:dyDescent="0.2"/>
    <row r="88174" hidden="1" x14ac:dyDescent="0.2"/>
    <row r="88175" hidden="1" x14ac:dyDescent="0.2"/>
    <row r="88176" hidden="1" x14ac:dyDescent="0.2"/>
    <row r="88177" hidden="1" x14ac:dyDescent="0.2"/>
    <row r="88178" hidden="1" x14ac:dyDescent="0.2"/>
    <row r="88179" hidden="1" x14ac:dyDescent="0.2"/>
    <row r="88180" hidden="1" x14ac:dyDescent="0.2"/>
    <row r="88181" hidden="1" x14ac:dyDescent="0.2"/>
    <row r="88182" hidden="1" x14ac:dyDescent="0.2"/>
    <row r="88183" hidden="1" x14ac:dyDescent="0.2"/>
    <row r="88184" hidden="1" x14ac:dyDescent="0.2"/>
    <row r="88185" hidden="1" x14ac:dyDescent="0.2"/>
    <row r="88186" hidden="1" x14ac:dyDescent="0.2"/>
    <row r="88187" hidden="1" x14ac:dyDescent="0.2"/>
    <row r="88188" hidden="1" x14ac:dyDescent="0.2"/>
    <row r="88189" hidden="1" x14ac:dyDescent="0.2"/>
    <row r="88190" hidden="1" x14ac:dyDescent="0.2"/>
    <row r="88191" hidden="1" x14ac:dyDescent="0.2"/>
    <row r="88192" hidden="1" x14ac:dyDescent="0.2"/>
    <row r="88193" hidden="1" x14ac:dyDescent="0.2"/>
    <row r="88194" hidden="1" x14ac:dyDescent="0.2"/>
    <row r="88195" hidden="1" x14ac:dyDescent="0.2"/>
    <row r="88196" hidden="1" x14ac:dyDescent="0.2"/>
    <row r="88197" hidden="1" x14ac:dyDescent="0.2"/>
    <row r="88198" hidden="1" x14ac:dyDescent="0.2"/>
    <row r="88199" hidden="1" x14ac:dyDescent="0.2"/>
    <row r="88200" hidden="1" x14ac:dyDescent="0.2"/>
    <row r="88201" hidden="1" x14ac:dyDescent="0.2"/>
    <row r="88202" hidden="1" x14ac:dyDescent="0.2"/>
    <row r="88203" hidden="1" x14ac:dyDescent="0.2"/>
    <row r="88204" hidden="1" x14ac:dyDescent="0.2"/>
    <row r="88205" hidden="1" x14ac:dyDescent="0.2"/>
    <row r="88206" hidden="1" x14ac:dyDescent="0.2"/>
    <row r="88207" hidden="1" x14ac:dyDescent="0.2"/>
    <row r="88208" hidden="1" x14ac:dyDescent="0.2"/>
    <row r="88209" hidden="1" x14ac:dyDescent="0.2"/>
    <row r="88210" hidden="1" x14ac:dyDescent="0.2"/>
    <row r="88211" hidden="1" x14ac:dyDescent="0.2"/>
    <row r="88212" hidden="1" x14ac:dyDescent="0.2"/>
    <row r="88213" hidden="1" x14ac:dyDescent="0.2"/>
    <row r="88214" hidden="1" x14ac:dyDescent="0.2"/>
    <row r="88215" hidden="1" x14ac:dyDescent="0.2"/>
    <row r="88216" hidden="1" x14ac:dyDescent="0.2"/>
    <row r="88217" hidden="1" x14ac:dyDescent="0.2"/>
    <row r="88218" hidden="1" x14ac:dyDescent="0.2"/>
    <row r="88219" hidden="1" x14ac:dyDescent="0.2"/>
    <row r="88220" hidden="1" x14ac:dyDescent="0.2"/>
    <row r="88221" hidden="1" x14ac:dyDescent="0.2"/>
    <row r="88222" hidden="1" x14ac:dyDescent="0.2"/>
    <row r="88223" hidden="1" x14ac:dyDescent="0.2"/>
    <row r="88224" hidden="1" x14ac:dyDescent="0.2"/>
    <row r="88225" hidden="1" x14ac:dyDescent="0.2"/>
    <row r="88226" hidden="1" x14ac:dyDescent="0.2"/>
    <row r="88227" hidden="1" x14ac:dyDescent="0.2"/>
    <row r="88228" hidden="1" x14ac:dyDescent="0.2"/>
    <row r="88229" hidden="1" x14ac:dyDescent="0.2"/>
    <row r="88230" hidden="1" x14ac:dyDescent="0.2"/>
    <row r="88231" hidden="1" x14ac:dyDescent="0.2"/>
    <row r="88232" hidden="1" x14ac:dyDescent="0.2"/>
    <row r="88233" hidden="1" x14ac:dyDescent="0.2"/>
    <row r="88234" hidden="1" x14ac:dyDescent="0.2"/>
    <row r="88235" hidden="1" x14ac:dyDescent="0.2"/>
    <row r="88236" hidden="1" x14ac:dyDescent="0.2"/>
    <row r="88237" hidden="1" x14ac:dyDescent="0.2"/>
    <row r="88238" hidden="1" x14ac:dyDescent="0.2"/>
    <row r="88239" hidden="1" x14ac:dyDescent="0.2"/>
    <row r="88240" hidden="1" x14ac:dyDescent="0.2"/>
    <row r="88241" hidden="1" x14ac:dyDescent="0.2"/>
    <row r="88242" hidden="1" x14ac:dyDescent="0.2"/>
    <row r="88243" hidden="1" x14ac:dyDescent="0.2"/>
    <row r="88244" hidden="1" x14ac:dyDescent="0.2"/>
    <row r="88245" hidden="1" x14ac:dyDescent="0.2"/>
    <row r="88246" hidden="1" x14ac:dyDescent="0.2"/>
    <row r="88247" hidden="1" x14ac:dyDescent="0.2"/>
    <row r="88248" hidden="1" x14ac:dyDescent="0.2"/>
    <row r="88249" hidden="1" x14ac:dyDescent="0.2"/>
    <row r="88250" hidden="1" x14ac:dyDescent="0.2"/>
    <row r="88251" hidden="1" x14ac:dyDescent="0.2"/>
    <row r="88252" hidden="1" x14ac:dyDescent="0.2"/>
    <row r="88253" hidden="1" x14ac:dyDescent="0.2"/>
    <row r="88254" hidden="1" x14ac:dyDescent="0.2"/>
    <row r="88255" hidden="1" x14ac:dyDescent="0.2"/>
    <row r="88256" hidden="1" x14ac:dyDescent="0.2"/>
    <row r="88257" hidden="1" x14ac:dyDescent="0.2"/>
    <row r="88258" hidden="1" x14ac:dyDescent="0.2"/>
    <row r="88259" hidden="1" x14ac:dyDescent="0.2"/>
    <row r="88260" hidden="1" x14ac:dyDescent="0.2"/>
    <row r="88261" hidden="1" x14ac:dyDescent="0.2"/>
    <row r="88262" hidden="1" x14ac:dyDescent="0.2"/>
    <row r="88263" hidden="1" x14ac:dyDescent="0.2"/>
    <row r="88264" hidden="1" x14ac:dyDescent="0.2"/>
    <row r="88265" hidden="1" x14ac:dyDescent="0.2"/>
    <row r="88266" hidden="1" x14ac:dyDescent="0.2"/>
    <row r="88267" hidden="1" x14ac:dyDescent="0.2"/>
    <row r="88268" hidden="1" x14ac:dyDescent="0.2"/>
    <row r="88269" hidden="1" x14ac:dyDescent="0.2"/>
    <row r="88270" hidden="1" x14ac:dyDescent="0.2"/>
    <row r="88271" hidden="1" x14ac:dyDescent="0.2"/>
    <row r="88272" hidden="1" x14ac:dyDescent="0.2"/>
    <row r="88273" hidden="1" x14ac:dyDescent="0.2"/>
    <row r="88274" hidden="1" x14ac:dyDescent="0.2"/>
    <row r="88275" hidden="1" x14ac:dyDescent="0.2"/>
    <row r="88276" hidden="1" x14ac:dyDescent="0.2"/>
    <row r="88277" hidden="1" x14ac:dyDescent="0.2"/>
    <row r="88278" hidden="1" x14ac:dyDescent="0.2"/>
    <row r="88279" hidden="1" x14ac:dyDescent="0.2"/>
    <row r="88280" hidden="1" x14ac:dyDescent="0.2"/>
    <row r="88281" hidden="1" x14ac:dyDescent="0.2"/>
    <row r="88282" hidden="1" x14ac:dyDescent="0.2"/>
    <row r="88283" hidden="1" x14ac:dyDescent="0.2"/>
    <row r="88284" hidden="1" x14ac:dyDescent="0.2"/>
    <row r="88285" hidden="1" x14ac:dyDescent="0.2"/>
    <row r="88286" hidden="1" x14ac:dyDescent="0.2"/>
    <row r="88287" hidden="1" x14ac:dyDescent="0.2"/>
    <row r="88288" hidden="1" x14ac:dyDescent="0.2"/>
    <row r="88289" hidden="1" x14ac:dyDescent="0.2"/>
    <row r="88290" hidden="1" x14ac:dyDescent="0.2"/>
    <row r="88291" hidden="1" x14ac:dyDescent="0.2"/>
    <row r="88292" hidden="1" x14ac:dyDescent="0.2"/>
    <row r="88293" hidden="1" x14ac:dyDescent="0.2"/>
    <row r="88294" hidden="1" x14ac:dyDescent="0.2"/>
    <row r="88295" hidden="1" x14ac:dyDescent="0.2"/>
    <row r="88296" hidden="1" x14ac:dyDescent="0.2"/>
    <row r="88297" hidden="1" x14ac:dyDescent="0.2"/>
    <row r="88298" hidden="1" x14ac:dyDescent="0.2"/>
    <row r="88299" hidden="1" x14ac:dyDescent="0.2"/>
    <row r="88300" hidden="1" x14ac:dyDescent="0.2"/>
    <row r="88301" hidden="1" x14ac:dyDescent="0.2"/>
    <row r="88302" hidden="1" x14ac:dyDescent="0.2"/>
    <row r="88303" hidden="1" x14ac:dyDescent="0.2"/>
    <row r="88304" hidden="1" x14ac:dyDescent="0.2"/>
    <row r="88305" hidden="1" x14ac:dyDescent="0.2"/>
    <row r="88306" hidden="1" x14ac:dyDescent="0.2"/>
    <row r="88307" hidden="1" x14ac:dyDescent="0.2"/>
    <row r="88308" hidden="1" x14ac:dyDescent="0.2"/>
    <row r="88309" hidden="1" x14ac:dyDescent="0.2"/>
    <row r="88310" hidden="1" x14ac:dyDescent="0.2"/>
    <row r="88311" hidden="1" x14ac:dyDescent="0.2"/>
    <row r="88312" hidden="1" x14ac:dyDescent="0.2"/>
    <row r="88313" hidden="1" x14ac:dyDescent="0.2"/>
    <row r="88314" hidden="1" x14ac:dyDescent="0.2"/>
    <row r="88315" hidden="1" x14ac:dyDescent="0.2"/>
    <row r="88316" hidden="1" x14ac:dyDescent="0.2"/>
    <row r="88317" hidden="1" x14ac:dyDescent="0.2"/>
    <row r="88318" hidden="1" x14ac:dyDescent="0.2"/>
    <row r="88319" hidden="1" x14ac:dyDescent="0.2"/>
    <row r="88320" hidden="1" x14ac:dyDescent="0.2"/>
    <row r="88321" hidden="1" x14ac:dyDescent="0.2"/>
    <row r="88322" hidden="1" x14ac:dyDescent="0.2"/>
    <row r="88323" hidden="1" x14ac:dyDescent="0.2"/>
    <row r="88324" hidden="1" x14ac:dyDescent="0.2"/>
    <row r="88325" hidden="1" x14ac:dyDescent="0.2"/>
    <row r="88326" hidden="1" x14ac:dyDescent="0.2"/>
    <row r="88327" hidden="1" x14ac:dyDescent="0.2"/>
    <row r="88328" hidden="1" x14ac:dyDescent="0.2"/>
    <row r="88329" hidden="1" x14ac:dyDescent="0.2"/>
    <row r="88330" hidden="1" x14ac:dyDescent="0.2"/>
    <row r="88331" hidden="1" x14ac:dyDescent="0.2"/>
    <row r="88332" hidden="1" x14ac:dyDescent="0.2"/>
    <row r="88333" hidden="1" x14ac:dyDescent="0.2"/>
    <row r="88334" hidden="1" x14ac:dyDescent="0.2"/>
    <row r="88335" hidden="1" x14ac:dyDescent="0.2"/>
    <row r="88336" hidden="1" x14ac:dyDescent="0.2"/>
    <row r="88337" hidden="1" x14ac:dyDescent="0.2"/>
    <row r="88338" hidden="1" x14ac:dyDescent="0.2"/>
    <row r="88339" hidden="1" x14ac:dyDescent="0.2"/>
    <row r="88340" hidden="1" x14ac:dyDescent="0.2"/>
    <row r="88341" hidden="1" x14ac:dyDescent="0.2"/>
    <row r="88342" hidden="1" x14ac:dyDescent="0.2"/>
    <row r="88343" hidden="1" x14ac:dyDescent="0.2"/>
    <row r="88344" hidden="1" x14ac:dyDescent="0.2"/>
    <row r="88345" hidden="1" x14ac:dyDescent="0.2"/>
    <row r="88346" hidden="1" x14ac:dyDescent="0.2"/>
    <row r="88347" hidden="1" x14ac:dyDescent="0.2"/>
    <row r="88348" hidden="1" x14ac:dyDescent="0.2"/>
    <row r="88349" hidden="1" x14ac:dyDescent="0.2"/>
    <row r="88350" hidden="1" x14ac:dyDescent="0.2"/>
    <row r="88351" hidden="1" x14ac:dyDescent="0.2"/>
    <row r="88352" hidden="1" x14ac:dyDescent="0.2"/>
    <row r="88353" hidden="1" x14ac:dyDescent="0.2"/>
    <row r="88354" hidden="1" x14ac:dyDescent="0.2"/>
    <row r="88355" hidden="1" x14ac:dyDescent="0.2"/>
    <row r="88356" hidden="1" x14ac:dyDescent="0.2"/>
    <row r="88357" hidden="1" x14ac:dyDescent="0.2"/>
    <row r="88358" hidden="1" x14ac:dyDescent="0.2"/>
    <row r="88359" hidden="1" x14ac:dyDescent="0.2"/>
    <row r="88360" hidden="1" x14ac:dyDescent="0.2"/>
    <row r="88361" hidden="1" x14ac:dyDescent="0.2"/>
    <row r="88362" hidden="1" x14ac:dyDescent="0.2"/>
    <row r="88363" hidden="1" x14ac:dyDescent="0.2"/>
    <row r="88364" hidden="1" x14ac:dyDescent="0.2"/>
    <row r="88365" hidden="1" x14ac:dyDescent="0.2"/>
    <row r="88366" hidden="1" x14ac:dyDescent="0.2"/>
    <row r="88367" hidden="1" x14ac:dyDescent="0.2"/>
    <row r="88368" hidden="1" x14ac:dyDescent="0.2"/>
    <row r="88369" hidden="1" x14ac:dyDescent="0.2"/>
    <row r="88370" hidden="1" x14ac:dyDescent="0.2"/>
    <row r="88371" hidden="1" x14ac:dyDescent="0.2"/>
    <row r="88372" hidden="1" x14ac:dyDescent="0.2"/>
    <row r="88373" hidden="1" x14ac:dyDescent="0.2"/>
    <row r="88374" hidden="1" x14ac:dyDescent="0.2"/>
    <row r="88375" hidden="1" x14ac:dyDescent="0.2"/>
    <row r="88376" hidden="1" x14ac:dyDescent="0.2"/>
    <row r="88377" hidden="1" x14ac:dyDescent="0.2"/>
    <row r="88378" hidden="1" x14ac:dyDescent="0.2"/>
    <row r="88379" hidden="1" x14ac:dyDescent="0.2"/>
    <row r="88380" hidden="1" x14ac:dyDescent="0.2"/>
    <row r="88381" hidden="1" x14ac:dyDescent="0.2"/>
    <row r="88382" hidden="1" x14ac:dyDescent="0.2"/>
    <row r="88383" hidden="1" x14ac:dyDescent="0.2"/>
    <row r="88384" hidden="1" x14ac:dyDescent="0.2"/>
    <row r="88385" hidden="1" x14ac:dyDescent="0.2"/>
    <row r="88386" hidden="1" x14ac:dyDescent="0.2"/>
    <row r="88387" hidden="1" x14ac:dyDescent="0.2"/>
    <row r="88388" hidden="1" x14ac:dyDescent="0.2"/>
    <row r="88389" hidden="1" x14ac:dyDescent="0.2"/>
    <row r="88390" hidden="1" x14ac:dyDescent="0.2"/>
    <row r="88391" hidden="1" x14ac:dyDescent="0.2"/>
    <row r="88392" hidden="1" x14ac:dyDescent="0.2"/>
    <row r="88393" hidden="1" x14ac:dyDescent="0.2"/>
    <row r="88394" hidden="1" x14ac:dyDescent="0.2"/>
    <row r="88395" hidden="1" x14ac:dyDescent="0.2"/>
    <row r="88396" hidden="1" x14ac:dyDescent="0.2"/>
    <row r="88397" hidden="1" x14ac:dyDescent="0.2"/>
    <row r="88398" hidden="1" x14ac:dyDescent="0.2"/>
    <row r="88399" hidden="1" x14ac:dyDescent="0.2"/>
    <row r="88400" hidden="1" x14ac:dyDescent="0.2"/>
    <row r="88401" hidden="1" x14ac:dyDescent="0.2"/>
    <row r="88402" hidden="1" x14ac:dyDescent="0.2"/>
    <row r="88403" hidden="1" x14ac:dyDescent="0.2"/>
    <row r="88404" hidden="1" x14ac:dyDescent="0.2"/>
    <row r="88405" hidden="1" x14ac:dyDescent="0.2"/>
    <row r="88406" hidden="1" x14ac:dyDescent="0.2"/>
    <row r="88407" hidden="1" x14ac:dyDescent="0.2"/>
    <row r="88408" hidden="1" x14ac:dyDescent="0.2"/>
    <row r="88409" hidden="1" x14ac:dyDescent="0.2"/>
    <row r="88410" hidden="1" x14ac:dyDescent="0.2"/>
    <row r="88411" hidden="1" x14ac:dyDescent="0.2"/>
    <row r="88412" hidden="1" x14ac:dyDescent="0.2"/>
    <row r="88413" hidden="1" x14ac:dyDescent="0.2"/>
    <row r="88414" hidden="1" x14ac:dyDescent="0.2"/>
    <row r="88415" hidden="1" x14ac:dyDescent="0.2"/>
    <row r="88416" hidden="1" x14ac:dyDescent="0.2"/>
    <row r="88417" hidden="1" x14ac:dyDescent="0.2"/>
    <row r="88418" hidden="1" x14ac:dyDescent="0.2"/>
    <row r="88419" hidden="1" x14ac:dyDescent="0.2"/>
    <row r="88420" hidden="1" x14ac:dyDescent="0.2"/>
    <row r="88421" hidden="1" x14ac:dyDescent="0.2"/>
    <row r="88422" hidden="1" x14ac:dyDescent="0.2"/>
    <row r="88423" hidden="1" x14ac:dyDescent="0.2"/>
    <row r="88424" hidden="1" x14ac:dyDescent="0.2"/>
    <row r="88425" hidden="1" x14ac:dyDescent="0.2"/>
    <row r="88426" hidden="1" x14ac:dyDescent="0.2"/>
    <row r="88427" hidden="1" x14ac:dyDescent="0.2"/>
    <row r="88428" hidden="1" x14ac:dyDescent="0.2"/>
    <row r="88429" hidden="1" x14ac:dyDescent="0.2"/>
    <row r="88430" hidden="1" x14ac:dyDescent="0.2"/>
    <row r="88431" hidden="1" x14ac:dyDescent="0.2"/>
    <row r="88432" hidden="1" x14ac:dyDescent="0.2"/>
    <row r="88433" hidden="1" x14ac:dyDescent="0.2"/>
    <row r="88434" hidden="1" x14ac:dyDescent="0.2"/>
    <row r="88435" hidden="1" x14ac:dyDescent="0.2"/>
    <row r="88436" hidden="1" x14ac:dyDescent="0.2"/>
    <row r="88437" hidden="1" x14ac:dyDescent="0.2"/>
    <row r="88438" hidden="1" x14ac:dyDescent="0.2"/>
    <row r="88439" hidden="1" x14ac:dyDescent="0.2"/>
    <row r="88440" hidden="1" x14ac:dyDescent="0.2"/>
    <row r="88441" hidden="1" x14ac:dyDescent="0.2"/>
    <row r="88442" hidden="1" x14ac:dyDescent="0.2"/>
    <row r="88443" hidden="1" x14ac:dyDescent="0.2"/>
    <row r="88444" hidden="1" x14ac:dyDescent="0.2"/>
    <row r="88445" hidden="1" x14ac:dyDescent="0.2"/>
    <row r="88446" hidden="1" x14ac:dyDescent="0.2"/>
    <row r="88447" hidden="1" x14ac:dyDescent="0.2"/>
    <row r="88448" hidden="1" x14ac:dyDescent="0.2"/>
    <row r="88449" hidden="1" x14ac:dyDescent="0.2"/>
    <row r="88450" hidden="1" x14ac:dyDescent="0.2"/>
    <row r="88451" hidden="1" x14ac:dyDescent="0.2"/>
    <row r="88452" hidden="1" x14ac:dyDescent="0.2"/>
    <row r="88453" hidden="1" x14ac:dyDescent="0.2"/>
    <row r="88454" hidden="1" x14ac:dyDescent="0.2"/>
    <row r="88455" hidden="1" x14ac:dyDescent="0.2"/>
    <row r="88456" hidden="1" x14ac:dyDescent="0.2"/>
    <row r="88457" hidden="1" x14ac:dyDescent="0.2"/>
    <row r="88458" hidden="1" x14ac:dyDescent="0.2"/>
    <row r="88459" hidden="1" x14ac:dyDescent="0.2"/>
    <row r="88460" hidden="1" x14ac:dyDescent="0.2"/>
    <row r="88461" hidden="1" x14ac:dyDescent="0.2"/>
    <row r="88462" hidden="1" x14ac:dyDescent="0.2"/>
    <row r="88463" hidden="1" x14ac:dyDescent="0.2"/>
    <row r="88464" hidden="1" x14ac:dyDescent="0.2"/>
    <row r="88465" hidden="1" x14ac:dyDescent="0.2"/>
    <row r="88466" hidden="1" x14ac:dyDescent="0.2"/>
    <row r="88467" hidden="1" x14ac:dyDescent="0.2"/>
    <row r="88468" hidden="1" x14ac:dyDescent="0.2"/>
    <row r="88469" hidden="1" x14ac:dyDescent="0.2"/>
    <row r="88470" hidden="1" x14ac:dyDescent="0.2"/>
    <row r="88471" hidden="1" x14ac:dyDescent="0.2"/>
    <row r="88472" hidden="1" x14ac:dyDescent="0.2"/>
    <row r="88473" hidden="1" x14ac:dyDescent="0.2"/>
    <row r="88474" hidden="1" x14ac:dyDescent="0.2"/>
    <row r="88475" hidden="1" x14ac:dyDescent="0.2"/>
    <row r="88476" hidden="1" x14ac:dyDescent="0.2"/>
    <row r="88477" hidden="1" x14ac:dyDescent="0.2"/>
    <row r="88478" hidden="1" x14ac:dyDescent="0.2"/>
    <row r="88479" hidden="1" x14ac:dyDescent="0.2"/>
    <row r="88480" hidden="1" x14ac:dyDescent="0.2"/>
    <row r="88481" hidden="1" x14ac:dyDescent="0.2"/>
    <row r="88482" hidden="1" x14ac:dyDescent="0.2"/>
    <row r="88483" hidden="1" x14ac:dyDescent="0.2"/>
    <row r="88484" hidden="1" x14ac:dyDescent="0.2"/>
    <row r="88485" hidden="1" x14ac:dyDescent="0.2"/>
    <row r="88486" hidden="1" x14ac:dyDescent="0.2"/>
    <row r="88487" hidden="1" x14ac:dyDescent="0.2"/>
    <row r="88488" hidden="1" x14ac:dyDescent="0.2"/>
    <row r="88489" hidden="1" x14ac:dyDescent="0.2"/>
    <row r="88490" hidden="1" x14ac:dyDescent="0.2"/>
    <row r="88491" hidden="1" x14ac:dyDescent="0.2"/>
    <row r="88492" hidden="1" x14ac:dyDescent="0.2"/>
    <row r="88493" hidden="1" x14ac:dyDescent="0.2"/>
    <row r="88494" hidden="1" x14ac:dyDescent="0.2"/>
    <row r="88495" hidden="1" x14ac:dyDescent="0.2"/>
    <row r="88496" hidden="1" x14ac:dyDescent="0.2"/>
    <row r="88497" hidden="1" x14ac:dyDescent="0.2"/>
    <row r="88498" hidden="1" x14ac:dyDescent="0.2"/>
    <row r="88499" hidden="1" x14ac:dyDescent="0.2"/>
    <row r="88500" hidden="1" x14ac:dyDescent="0.2"/>
    <row r="88501" hidden="1" x14ac:dyDescent="0.2"/>
    <row r="88502" hidden="1" x14ac:dyDescent="0.2"/>
    <row r="88503" hidden="1" x14ac:dyDescent="0.2"/>
    <row r="88504" hidden="1" x14ac:dyDescent="0.2"/>
    <row r="88505" hidden="1" x14ac:dyDescent="0.2"/>
    <row r="88506" hidden="1" x14ac:dyDescent="0.2"/>
    <row r="88507" hidden="1" x14ac:dyDescent="0.2"/>
    <row r="88508" hidden="1" x14ac:dyDescent="0.2"/>
    <row r="88509" hidden="1" x14ac:dyDescent="0.2"/>
    <row r="88510" hidden="1" x14ac:dyDescent="0.2"/>
    <row r="88511" hidden="1" x14ac:dyDescent="0.2"/>
    <row r="88512" hidden="1" x14ac:dyDescent="0.2"/>
    <row r="88513" hidden="1" x14ac:dyDescent="0.2"/>
    <row r="88514" hidden="1" x14ac:dyDescent="0.2"/>
    <row r="88515" hidden="1" x14ac:dyDescent="0.2"/>
    <row r="88516" hidden="1" x14ac:dyDescent="0.2"/>
    <row r="88517" hidden="1" x14ac:dyDescent="0.2"/>
    <row r="88518" hidden="1" x14ac:dyDescent="0.2"/>
    <row r="88519" hidden="1" x14ac:dyDescent="0.2"/>
    <row r="88520" hidden="1" x14ac:dyDescent="0.2"/>
    <row r="88521" hidden="1" x14ac:dyDescent="0.2"/>
    <row r="88522" hidden="1" x14ac:dyDescent="0.2"/>
    <row r="88523" hidden="1" x14ac:dyDescent="0.2"/>
    <row r="88524" hidden="1" x14ac:dyDescent="0.2"/>
    <row r="88525" hidden="1" x14ac:dyDescent="0.2"/>
    <row r="88526" hidden="1" x14ac:dyDescent="0.2"/>
    <row r="88527" hidden="1" x14ac:dyDescent="0.2"/>
    <row r="88528" hidden="1" x14ac:dyDescent="0.2"/>
    <row r="88529" hidden="1" x14ac:dyDescent="0.2"/>
    <row r="88530" hidden="1" x14ac:dyDescent="0.2"/>
    <row r="88531" hidden="1" x14ac:dyDescent="0.2"/>
    <row r="88532" hidden="1" x14ac:dyDescent="0.2"/>
    <row r="88533" hidden="1" x14ac:dyDescent="0.2"/>
    <row r="88534" hidden="1" x14ac:dyDescent="0.2"/>
    <row r="88535" hidden="1" x14ac:dyDescent="0.2"/>
    <row r="88536" hidden="1" x14ac:dyDescent="0.2"/>
    <row r="88537" hidden="1" x14ac:dyDescent="0.2"/>
    <row r="88538" hidden="1" x14ac:dyDescent="0.2"/>
    <row r="88539" hidden="1" x14ac:dyDescent="0.2"/>
    <row r="88540" hidden="1" x14ac:dyDescent="0.2"/>
    <row r="88541" hidden="1" x14ac:dyDescent="0.2"/>
    <row r="88542" hidden="1" x14ac:dyDescent="0.2"/>
    <row r="88543" hidden="1" x14ac:dyDescent="0.2"/>
    <row r="88544" hidden="1" x14ac:dyDescent="0.2"/>
    <row r="88545" hidden="1" x14ac:dyDescent="0.2"/>
    <row r="88546" hidden="1" x14ac:dyDescent="0.2"/>
    <row r="88547" hidden="1" x14ac:dyDescent="0.2"/>
    <row r="88548" hidden="1" x14ac:dyDescent="0.2"/>
    <row r="88549" hidden="1" x14ac:dyDescent="0.2"/>
    <row r="88550" hidden="1" x14ac:dyDescent="0.2"/>
    <row r="88551" hidden="1" x14ac:dyDescent="0.2"/>
    <row r="88552" hidden="1" x14ac:dyDescent="0.2"/>
    <row r="88553" hidden="1" x14ac:dyDescent="0.2"/>
    <row r="88554" hidden="1" x14ac:dyDescent="0.2"/>
    <row r="88555" hidden="1" x14ac:dyDescent="0.2"/>
    <row r="88556" hidden="1" x14ac:dyDescent="0.2"/>
    <row r="88557" hidden="1" x14ac:dyDescent="0.2"/>
    <row r="88558" hidden="1" x14ac:dyDescent="0.2"/>
    <row r="88559" hidden="1" x14ac:dyDescent="0.2"/>
    <row r="88560" hidden="1" x14ac:dyDescent="0.2"/>
    <row r="88561" hidden="1" x14ac:dyDescent="0.2"/>
    <row r="88562" hidden="1" x14ac:dyDescent="0.2"/>
    <row r="88563" hidden="1" x14ac:dyDescent="0.2"/>
    <row r="88564" hidden="1" x14ac:dyDescent="0.2"/>
    <row r="88565" hidden="1" x14ac:dyDescent="0.2"/>
    <row r="88566" hidden="1" x14ac:dyDescent="0.2"/>
    <row r="88567" hidden="1" x14ac:dyDescent="0.2"/>
    <row r="88568" hidden="1" x14ac:dyDescent="0.2"/>
    <row r="88569" hidden="1" x14ac:dyDescent="0.2"/>
    <row r="88570" hidden="1" x14ac:dyDescent="0.2"/>
    <row r="88571" hidden="1" x14ac:dyDescent="0.2"/>
    <row r="88572" hidden="1" x14ac:dyDescent="0.2"/>
    <row r="88573" hidden="1" x14ac:dyDescent="0.2"/>
    <row r="88574" hidden="1" x14ac:dyDescent="0.2"/>
    <row r="88575" hidden="1" x14ac:dyDescent="0.2"/>
    <row r="88576" hidden="1" x14ac:dyDescent="0.2"/>
    <row r="88577" hidden="1" x14ac:dyDescent="0.2"/>
    <row r="88578" hidden="1" x14ac:dyDescent="0.2"/>
    <row r="88579" hidden="1" x14ac:dyDescent="0.2"/>
    <row r="88580" hidden="1" x14ac:dyDescent="0.2"/>
    <row r="88581" hidden="1" x14ac:dyDescent="0.2"/>
    <row r="88582" hidden="1" x14ac:dyDescent="0.2"/>
    <row r="88583" hidden="1" x14ac:dyDescent="0.2"/>
    <row r="88584" hidden="1" x14ac:dyDescent="0.2"/>
    <row r="88585" hidden="1" x14ac:dyDescent="0.2"/>
    <row r="88586" hidden="1" x14ac:dyDescent="0.2"/>
    <row r="88587" hidden="1" x14ac:dyDescent="0.2"/>
    <row r="88588" hidden="1" x14ac:dyDescent="0.2"/>
    <row r="88589" hidden="1" x14ac:dyDescent="0.2"/>
    <row r="88590" hidden="1" x14ac:dyDescent="0.2"/>
    <row r="88591" hidden="1" x14ac:dyDescent="0.2"/>
    <row r="88592" hidden="1" x14ac:dyDescent="0.2"/>
    <row r="88593" hidden="1" x14ac:dyDescent="0.2"/>
    <row r="88594" hidden="1" x14ac:dyDescent="0.2"/>
    <row r="88595" hidden="1" x14ac:dyDescent="0.2"/>
    <row r="88596" hidden="1" x14ac:dyDescent="0.2"/>
    <row r="88597" hidden="1" x14ac:dyDescent="0.2"/>
    <row r="88598" hidden="1" x14ac:dyDescent="0.2"/>
    <row r="88599" hidden="1" x14ac:dyDescent="0.2"/>
    <row r="88600" hidden="1" x14ac:dyDescent="0.2"/>
    <row r="88601" hidden="1" x14ac:dyDescent="0.2"/>
    <row r="88602" hidden="1" x14ac:dyDescent="0.2"/>
    <row r="88603" hidden="1" x14ac:dyDescent="0.2"/>
    <row r="88604" hidden="1" x14ac:dyDescent="0.2"/>
    <row r="88605" hidden="1" x14ac:dyDescent="0.2"/>
    <row r="88606" hidden="1" x14ac:dyDescent="0.2"/>
    <row r="88607" hidden="1" x14ac:dyDescent="0.2"/>
    <row r="88608" hidden="1" x14ac:dyDescent="0.2"/>
    <row r="88609" hidden="1" x14ac:dyDescent="0.2"/>
    <row r="88610" hidden="1" x14ac:dyDescent="0.2"/>
    <row r="88611" hidden="1" x14ac:dyDescent="0.2"/>
    <row r="88612" hidden="1" x14ac:dyDescent="0.2"/>
    <row r="88613" hidden="1" x14ac:dyDescent="0.2"/>
    <row r="88614" hidden="1" x14ac:dyDescent="0.2"/>
    <row r="88615" hidden="1" x14ac:dyDescent="0.2"/>
    <row r="88616" hidden="1" x14ac:dyDescent="0.2"/>
    <row r="88617" hidden="1" x14ac:dyDescent="0.2"/>
    <row r="88618" hidden="1" x14ac:dyDescent="0.2"/>
    <row r="88619" hidden="1" x14ac:dyDescent="0.2"/>
    <row r="88620" hidden="1" x14ac:dyDescent="0.2"/>
    <row r="88621" hidden="1" x14ac:dyDescent="0.2"/>
    <row r="88622" hidden="1" x14ac:dyDescent="0.2"/>
    <row r="88623" hidden="1" x14ac:dyDescent="0.2"/>
    <row r="88624" hidden="1" x14ac:dyDescent="0.2"/>
    <row r="88625" hidden="1" x14ac:dyDescent="0.2"/>
    <row r="88626" hidden="1" x14ac:dyDescent="0.2"/>
    <row r="88627" hidden="1" x14ac:dyDescent="0.2"/>
    <row r="88628" hidden="1" x14ac:dyDescent="0.2"/>
    <row r="88629" hidden="1" x14ac:dyDescent="0.2"/>
    <row r="88630" hidden="1" x14ac:dyDescent="0.2"/>
    <row r="88631" hidden="1" x14ac:dyDescent="0.2"/>
    <row r="88632" hidden="1" x14ac:dyDescent="0.2"/>
    <row r="88633" hidden="1" x14ac:dyDescent="0.2"/>
    <row r="88634" hidden="1" x14ac:dyDescent="0.2"/>
    <row r="88635" hidden="1" x14ac:dyDescent="0.2"/>
    <row r="88636" hidden="1" x14ac:dyDescent="0.2"/>
    <row r="88637" hidden="1" x14ac:dyDescent="0.2"/>
    <row r="88638" hidden="1" x14ac:dyDescent="0.2"/>
    <row r="88639" hidden="1" x14ac:dyDescent="0.2"/>
    <row r="88640" hidden="1" x14ac:dyDescent="0.2"/>
    <row r="88641" hidden="1" x14ac:dyDescent="0.2"/>
    <row r="88642" hidden="1" x14ac:dyDescent="0.2"/>
    <row r="88643" hidden="1" x14ac:dyDescent="0.2"/>
    <row r="88644" hidden="1" x14ac:dyDescent="0.2"/>
    <row r="88645" hidden="1" x14ac:dyDescent="0.2"/>
    <row r="88646" hidden="1" x14ac:dyDescent="0.2"/>
    <row r="88647" hidden="1" x14ac:dyDescent="0.2"/>
    <row r="88648" hidden="1" x14ac:dyDescent="0.2"/>
    <row r="88649" hidden="1" x14ac:dyDescent="0.2"/>
    <row r="88650" hidden="1" x14ac:dyDescent="0.2"/>
    <row r="88651" hidden="1" x14ac:dyDescent="0.2"/>
    <row r="88652" hidden="1" x14ac:dyDescent="0.2"/>
    <row r="88653" hidden="1" x14ac:dyDescent="0.2"/>
    <row r="88654" hidden="1" x14ac:dyDescent="0.2"/>
    <row r="88655" hidden="1" x14ac:dyDescent="0.2"/>
    <row r="88656" hidden="1" x14ac:dyDescent="0.2"/>
    <row r="88657" hidden="1" x14ac:dyDescent="0.2"/>
    <row r="88658" hidden="1" x14ac:dyDescent="0.2"/>
    <row r="88659" hidden="1" x14ac:dyDescent="0.2"/>
    <row r="88660" hidden="1" x14ac:dyDescent="0.2"/>
    <row r="88661" hidden="1" x14ac:dyDescent="0.2"/>
    <row r="88662" hidden="1" x14ac:dyDescent="0.2"/>
    <row r="88663" hidden="1" x14ac:dyDescent="0.2"/>
    <row r="88664" hidden="1" x14ac:dyDescent="0.2"/>
    <row r="88665" hidden="1" x14ac:dyDescent="0.2"/>
    <row r="88666" hidden="1" x14ac:dyDescent="0.2"/>
    <row r="88667" hidden="1" x14ac:dyDescent="0.2"/>
    <row r="88668" hidden="1" x14ac:dyDescent="0.2"/>
    <row r="88669" hidden="1" x14ac:dyDescent="0.2"/>
    <row r="88670" hidden="1" x14ac:dyDescent="0.2"/>
    <row r="88671" hidden="1" x14ac:dyDescent="0.2"/>
    <row r="88672" hidden="1" x14ac:dyDescent="0.2"/>
    <row r="88673" hidden="1" x14ac:dyDescent="0.2"/>
    <row r="88674" hidden="1" x14ac:dyDescent="0.2"/>
    <row r="88675" hidden="1" x14ac:dyDescent="0.2"/>
    <row r="88676" hidden="1" x14ac:dyDescent="0.2"/>
    <row r="88677" hidden="1" x14ac:dyDescent="0.2"/>
    <row r="88678" hidden="1" x14ac:dyDescent="0.2"/>
    <row r="88679" hidden="1" x14ac:dyDescent="0.2"/>
    <row r="88680" hidden="1" x14ac:dyDescent="0.2"/>
    <row r="88681" hidden="1" x14ac:dyDescent="0.2"/>
    <row r="88682" hidden="1" x14ac:dyDescent="0.2"/>
    <row r="88683" hidden="1" x14ac:dyDescent="0.2"/>
    <row r="88684" hidden="1" x14ac:dyDescent="0.2"/>
    <row r="88685" hidden="1" x14ac:dyDescent="0.2"/>
    <row r="88686" hidden="1" x14ac:dyDescent="0.2"/>
    <row r="88687" hidden="1" x14ac:dyDescent="0.2"/>
    <row r="88688" hidden="1" x14ac:dyDescent="0.2"/>
    <row r="88689" hidden="1" x14ac:dyDescent="0.2"/>
    <row r="88690" hidden="1" x14ac:dyDescent="0.2"/>
    <row r="88691" hidden="1" x14ac:dyDescent="0.2"/>
    <row r="88692" hidden="1" x14ac:dyDescent="0.2"/>
    <row r="88693" hidden="1" x14ac:dyDescent="0.2"/>
    <row r="88694" hidden="1" x14ac:dyDescent="0.2"/>
    <row r="88695" hidden="1" x14ac:dyDescent="0.2"/>
    <row r="88696" hidden="1" x14ac:dyDescent="0.2"/>
    <row r="88697" hidden="1" x14ac:dyDescent="0.2"/>
    <row r="88698" hidden="1" x14ac:dyDescent="0.2"/>
    <row r="88699" hidden="1" x14ac:dyDescent="0.2"/>
    <row r="88700" hidden="1" x14ac:dyDescent="0.2"/>
    <row r="88701" hidden="1" x14ac:dyDescent="0.2"/>
    <row r="88702" hidden="1" x14ac:dyDescent="0.2"/>
    <row r="88703" hidden="1" x14ac:dyDescent="0.2"/>
    <row r="88704" hidden="1" x14ac:dyDescent="0.2"/>
    <row r="88705" hidden="1" x14ac:dyDescent="0.2"/>
    <row r="88706" hidden="1" x14ac:dyDescent="0.2"/>
    <row r="88707" hidden="1" x14ac:dyDescent="0.2"/>
    <row r="88708" hidden="1" x14ac:dyDescent="0.2"/>
    <row r="88709" hidden="1" x14ac:dyDescent="0.2"/>
    <row r="88710" hidden="1" x14ac:dyDescent="0.2"/>
    <row r="88711" hidden="1" x14ac:dyDescent="0.2"/>
    <row r="88712" hidden="1" x14ac:dyDescent="0.2"/>
    <row r="88713" hidden="1" x14ac:dyDescent="0.2"/>
    <row r="88714" hidden="1" x14ac:dyDescent="0.2"/>
    <row r="88715" hidden="1" x14ac:dyDescent="0.2"/>
    <row r="88716" hidden="1" x14ac:dyDescent="0.2"/>
    <row r="88717" hidden="1" x14ac:dyDescent="0.2"/>
    <row r="88718" hidden="1" x14ac:dyDescent="0.2"/>
    <row r="88719" hidden="1" x14ac:dyDescent="0.2"/>
    <row r="88720" hidden="1" x14ac:dyDescent="0.2"/>
    <row r="88721" hidden="1" x14ac:dyDescent="0.2"/>
    <row r="88722" hidden="1" x14ac:dyDescent="0.2"/>
    <row r="88723" hidden="1" x14ac:dyDescent="0.2"/>
    <row r="88724" hidden="1" x14ac:dyDescent="0.2"/>
    <row r="88725" hidden="1" x14ac:dyDescent="0.2"/>
    <row r="88726" hidden="1" x14ac:dyDescent="0.2"/>
    <row r="88727" hidden="1" x14ac:dyDescent="0.2"/>
    <row r="88728" hidden="1" x14ac:dyDescent="0.2"/>
    <row r="88729" hidden="1" x14ac:dyDescent="0.2"/>
    <row r="88730" hidden="1" x14ac:dyDescent="0.2"/>
    <row r="88731" hidden="1" x14ac:dyDescent="0.2"/>
    <row r="88732" hidden="1" x14ac:dyDescent="0.2"/>
    <row r="88733" hidden="1" x14ac:dyDescent="0.2"/>
    <row r="88734" hidden="1" x14ac:dyDescent="0.2"/>
    <row r="88735" hidden="1" x14ac:dyDescent="0.2"/>
    <row r="88736" hidden="1" x14ac:dyDescent="0.2"/>
    <row r="88737" hidden="1" x14ac:dyDescent="0.2"/>
    <row r="88738" hidden="1" x14ac:dyDescent="0.2"/>
    <row r="88739" hidden="1" x14ac:dyDescent="0.2"/>
    <row r="88740" hidden="1" x14ac:dyDescent="0.2"/>
    <row r="88741" hidden="1" x14ac:dyDescent="0.2"/>
    <row r="88742" hidden="1" x14ac:dyDescent="0.2"/>
    <row r="88743" hidden="1" x14ac:dyDescent="0.2"/>
    <row r="88744" hidden="1" x14ac:dyDescent="0.2"/>
    <row r="88745" hidden="1" x14ac:dyDescent="0.2"/>
    <row r="88746" hidden="1" x14ac:dyDescent="0.2"/>
    <row r="88747" hidden="1" x14ac:dyDescent="0.2"/>
    <row r="88748" hidden="1" x14ac:dyDescent="0.2"/>
    <row r="88749" hidden="1" x14ac:dyDescent="0.2"/>
    <row r="88750" hidden="1" x14ac:dyDescent="0.2"/>
    <row r="88751" hidden="1" x14ac:dyDescent="0.2"/>
    <row r="88752" hidden="1" x14ac:dyDescent="0.2"/>
    <row r="88753" hidden="1" x14ac:dyDescent="0.2"/>
    <row r="88754" hidden="1" x14ac:dyDescent="0.2"/>
    <row r="88755" hidden="1" x14ac:dyDescent="0.2"/>
    <row r="88756" hidden="1" x14ac:dyDescent="0.2"/>
    <row r="88757" hidden="1" x14ac:dyDescent="0.2"/>
    <row r="88758" hidden="1" x14ac:dyDescent="0.2"/>
    <row r="88759" hidden="1" x14ac:dyDescent="0.2"/>
    <row r="88760" hidden="1" x14ac:dyDescent="0.2"/>
    <row r="88761" hidden="1" x14ac:dyDescent="0.2"/>
    <row r="88762" hidden="1" x14ac:dyDescent="0.2"/>
    <row r="88763" hidden="1" x14ac:dyDescent="0.2"/>
    <row r="88764" hidden="1" x14ac:dyDescent="0.2"/>
    <row r="88765" hidden="1" x14ac:dyDescent="0.2"/>
    <row r="88766" hidden="1" x14ac:dyDescent="0.2"/>
    <row r="88767" hidden="1" x14ac:dyDescent="0.2"/>
    <row r="88768" hidden="1" x14ac:dyDescent="0.2"/>
    <row r="88769" hidden="1" x14ac:dyDescent="0.2"/>
    <row r="88770" hidden="1" x14ac:dyDescent="0.2"/>
    <row r="88771" hidden="1" x14ac:dyDescent="0.2"/>
    <row r="88772" hidden="1" x14ac:dyDescent="0.2"/>
    <row r="88773" hidden="1" x14ac:dyDescent="0.2"/>
    <row r="88774" hidden="1" x14ac:dyDescent="0.2"/>
    <row r="88775" hidden="1" x14ac:dyDescent="0.2"/>
    <row r="88776" hidden="1" x14ac:dyDescent="0.2"/>
    <row r="88777" hidden="1" x14ac:dyDescent="0.2"/>
    <row r="88778" hidden="1" x14ac:dyDescent="0.2"/>
    <row r="88779" hidden="1" x14ac:dyDescent="0.2"/>
    <row r="88780" hidden="1" x14ac:dyDescent="0.2"/>
    <row r="88781" hidden="1" x14ac:dyDescent="0.2"/>
    <row r="88782" hidden="1" x14ac:dyDescent="0.2"/>
    <row r="88783" hidden="1" x14ac:dyDescent="0.2"/>
    <row r="88784" hidden="1" x14ac:dyDescent="0.2"/>
    <row r="88785" hidden="1" x14ac:dyDescent="0.2"/>
    <row r="88786" hidden="1" x14ac:dyDescent="0.2"/>
    <row r="88787" hidden="1" x14ac:dyDescent="0.2"/>
    <row r="88788" hidden="1" x14ac:dyDescent="0.2"/>
    <row r="88789" hidden="1" x14ac:dyDescent="0.2"/>
    <row r="88790" hidden="1" x14ac:dyDescent="0.2"/>
    <row r="88791" hidden="1" x14ac:dyDescent="0.2"/>
    <row r="88792" hidden="1" x14ac:dyDescent="0.2"/>
    <row r="88793" hidden="1" x14ac:dyDescent="0.2"/>
    <row r="88794" hidden="1" x14ac:dyDescent="0.2"/>
    <row r="88795" hidden="1" x14ac:dyDescent="0.2"/>
    <row r="88796" hidden="1" x14ac:dyDescent="0.2"/>
    <row r="88797" hidden="1" x14ac:dyDescent="0.2"/>
    <row r="88798" hidden="1" x14ac:dyDescent="0.2"/>
    <row r="88799" hidden="1" x14ac:dyDescent="0.2"/>
    <row r="88800" hidden="1" x14ac:dyDescent="0.2"/>
    <row r="88801" hidden="1" x14ac:dyDescent="0.2"/>
    <row r="88802" hidden="1" x14ac:dyDescent="0.2"/>
    <row r="88803" hidden="1" x14ac:dyDescent="0.2"/>
    <row r="88804" hidden="1" x14ac:dyDescent="0.2"/>
    <row r="88805" hidden="1" x14ac:dyDescent="0.2"/>
    <row r="88806" hidden="1" x14ac:dyDescent="0.2"/>
    <row r="88807" hidden="1" x14ac:dyDescent="0.2"/>
    <row r="88808" hidden="1" x14ac:dyDescent="0.2"/>
    <row r="88809" hidden="1" x14ac:dyDescent="0.2"/>
    <row r="88810" hidden="1" x14ac:dyDescent="0.2"/>
    <row r="88811" hidden="1" x14ac:dyDescent="0.2"/>
    <row r="88812" hidden="1" x14ac:dyDescent="0.2"/>
    <row r="88813" hidden="1" x14ac:dyDescent="0.2"/>
    <row r="88814" hidden="1" x14ac:dyDescent="0.2"/>
    <row r="88815" hidden="1" x14ac:dyDescent="0.2"/>
    <row r="88816" hidden="1" x14ac:dyDescent="0.2"/>
    <row r="88817" hidden="1" x14ac:dyDescent="0.2"/>
    <row r="88818" hidden="1" x14ac:dyDescent="0.2"/>
    <row r="88819" hidden="1" x14ac:dyDescent="0.2"/>
    <row r="88820" hidden="1" x14ac:dyDescent="0.2"/>
    <row r="88821" hidden="1" x14ac:dyDescent="0.2"/>
    <row r="88822" hidden="1" x14ac:dyDescent="0.2"/>
    <row r="88823" hidden="1" x14ac:dyDescent="0.2"/>
    <row r="88824" hidden="1" x14ac:dyDescent="0.2"/>
    <row r="88825" hidden="1" x14ac:dyDescent="0.2"/>
    <row r="88826" hidden="1" x14ac:dyDescent="0.2"/>
    <row r="88827" hidden="1" x14ac:dyDescent="0.2"/>
    <row r="88828" hidden="1" x14ac:dyDescent="0.2"/>
    <row r="88829" hidden="1" x14ac:dyDescent="0.2"/>
    <row r="88830" hidden="1" x14ac:dyDescent="0.2"/>
    <row r="88831" hidden="1" x14ac:dyDescent="0.2"/>
    <row r="88832" hidden="1" x14ac:dyDescent="0.2"/>
    <row r="88833" hidden="1" x14ac:dyDescent="0.2"/>
    <row r="88834" hidden="1" x14ac:dyDescent="0.2"/>
    <row r="88835" hidden="1" x14ac:dyDescent="0.2"/>
    <row r="88836" hidden="1" x14ac:dyDescent="0.2"/>
    <row r="88837" hidden="1" x14ac:dyDescent="0.2"/>
    <row r="88838" hidden="1" x14ac:dyDescent="0.2"/>
    <row r="88839" hidden="1" x14ac:dyDescent="0.2"/>
    <row r="88840" hidden="1" x14ac:dyDescent="0.2"/>
    <row r="88841" hidden="1" x14ac:dyDescent="0.2"/>
    <row r="88842" hidden="1" x14ac:dyDescent="0.2"/>
    <row r="88843" hidden="1" x14ac:dyDescent="0.2"/>
    <row r="88844" hidden="1" x14ac:dyDescent="0.2"/>
    <row r="88845" hidden="1" x14ac:dyDescent="0.2"/>
    <row r="88846" hidden="1" x14ac:dyDescent="0.2"/>
    <row r="88847" hidden="1" x14ac:dyDescent="0.2"/>
    <row r="88848" hidden="1" x14ac:dyDescent="0.2"/>
    <row r="88849" hidden="1" x14ac:dyDescent="0.2"/>
    <row r="88850" hidden="1" x14ac:dyDescent="0.2"/>
    <row r="88851" hidden="1" x14ac:dyDescent="0.2"/>
    <row r="88852" hidden="1" x14ac:dyDescent="0.2"/>
    <row r="88853" hidden="1" x14ac:dyDescent="0.2"/>
    <row r="88854" hidden="1" x14ac:dyDescent="0.2"/>
    <row r="88855" hidden="1" x14ac:dyDescent="0.2"/>
    <row r="88856" hidden="1" x14ac:dyDescent="0.2"/>
    <row r="88857" hidden="1" x14ac:dyDescent="0.2"/>
    <row r="88858" hidden="1" x14ac:dyDescent="0.2"/>
    <row r="88859" hidden="1" x14ac:dyDescent="0.2"/>
    <row r="88860" hidden="1" x14ac:dyDescent="0.2"/>
    <row r="88861" hidden="1" x14ac:dyDescent="0.2"/>
    <row r="88862" hidden="1" x14ac:dyDescent="0.2"/>
    <row r="88863" hidden="1" x14ac:dyDescent="0.2"/>
    <row r="88864" hidden="1" x14ac:dyDescent="0.2"/>
    <row r="88865" hidden="1" x14ac:dyDescent="0.2"/>
    <row r="88866" hidden="1" x14ac:dyDescent="0.2"/>
    <row r="88867" hidden="1" x14ac:dyDescent="0.2"/>
    <row r="88868" hidden="1" x14ac:dyDescent="0.2"/>
    <row r="88869" hidden="1" x14ac:dyDescent="0.2"/>
    <row r="88870" hidden="1" x14ac:dyDescent="0.2"/>
    <row r="88871" hidden="1" x14ac:dyDescent="0.2"/>
    <row r="88872" hidden="1" x14ac:dyDescent="0.2"/>
    <row r="88873" hidden="1" x14ac:dyDescent="0.2"/>
    <row r="88874" hidden="1" x14ac:dyDescent="0.2"/>
    <row r="88875" hidden="1" x14ac:dyDescent="0.2"/>
    <row r="88876" hidden="1" x14ac:dyDescent="0.2"/>
    <row r="88877" hidden="1" x14ac:dyDescent="0.2"/>
    <row r="88878" hidden="1" x14ac:dyDescent="0.2"/>
    <row r="88879" hidden="1" x14ac:dyDescent="0.2"/>
    <row r="88880" hidden="1" x14ac:dyDescent="0.2"/>
    <row r="88881" hidden="1" x14ac:dyDescent="0.2"/>
    <row r="88882" hidden="1" x14ac:dyDescent="0.2"/>
    <row r="88883" hidden="1" x14ac:dyDescent="0.2"/>
    <row r="88884" hidden="1" x14ac:dyDescent="0.2"/>
    <row r="88885" hidden="1" x14ac:dyDescent="0.2"/>
    <row r="88886" hidden="1" x14ac:dyDescent="0.2"/>
    <row r="88887" hidden="1" x14ac:dyDescent="0.2"/>
    <row r="88888" hidden="1" x14ac:dyDescent="0.2"/>
    <row r="88889" hidden="1" x14ac:dyDescent="0.2"/>
    <row r="88890" hidden="1" x14ac:dyDescent="0.2"/>
    <row r="88891" hidden="1" x14ac:dyDescent="0.2"/>
    <row r="88892" hidden="1" x14ac:dyDescent="0.2"/>
    <row r="88893" hidden="1" x14ac:dyDescent="0.2"/>
    <row r="88894" hidden="1" x14ac:dyDescent="0.2"/>
    <row r="88895" hidden="1" x14ac:dyDescent="0.2"/>
    <row r="88896" hidden="1" x14ac:dyDescent="0.2"/>
    <row r="88897" hidden="1" x14ac:dyDescent="0.2"/>
    <row r="88898" hidden="1" x14ac:dyDescent="0.2"/>
    <row r="88899" hidden="1" x14ac:dyDescent="0.2"/>
    <row r="88900" hidden="1" x14ac:dyDescent="0.2"/>
    <row r="88901" hidden="1" x14ac:dyDescent="0.2"/>
    <row r="88902" hidden="1" x14ac:dyDescent="0.2"/>
    <row r="88903" hidden="1" x14ac:dyDescent="0.2"/>
    <row r="88904" hidden="1" x14ac:dyDescent="0.2"/>
    <row r="88905" hidden="1" x14ac:dyDescent="0.2"/>
    <row r="88906" hidden="1" x14ac:dyDescent="0.2"/>
    <row r="88907" hidden="1" x14ac:dyDescent="0.2"/>
    <row r="88908" hidden="1" x14ac:dyDescent="0.2"/>
    <row r="88909" hidden="1" x14ac:dyDescent="0.2"/>
    <row r="88910" hidden="1" x14ac:dyDescent="0.2"/>
    <row r="88911" hidden="1" x14ac:dyDescent="0.2"/>
    <row r="88912" hidden="1" x14ac:dyDescent="0.2"/>
    <row r="88913" hidden="1" x14ac:dyDescent="0.2"/>
    <row r="88914" hidden="1" x14ac:dyDescent="0.2"/>
    <row r="88915" hidden="1" x14ac:dyDescent="0.2"/>
    <row r="88916" hidden="1" x14ac:dyDescent="0.2"/>
    <row r="88917" hidden="1" x14ac:dyDescent="0.2"/>
    <row r="88918" hidden="1" x14ac:dyDescent="0.2"/>
    <row r="88919" hidden="1" x14ac:dyDescent="0.2"/>
    <row r="88920" hidden="1" x14ac:dyDescent="0.2"/>
    <row r="88921" hidden="1" x14ac:dyDescent="0.2"/>
    <row r="88922" hidden="1" x14ac:dyDescent="0.2"/>
    <row r="88923" hidden="1" x14ac:dyDescent="0.2"/>
    <row r="88924" hidden="1" x14ac:dyDescent="0.2"/>
    <row r="88925" hidden="1" x14ac:dyDescent="0.2"/>
    <row r="88926" hidden="1" x14ac:dyDescent="0.2"/>
    <row r="88927" hidden="1" x14ac:dyDescent="0.2"/>
    <row r="88928" hidden="1" x14ac:dyDescent="0.2"/>
    <row r="88929" hidden="1" x14ac:dyDescent="0.2"/>
    <row r="88930" hidden="1" x14ac:dyDescent="0.2"/>
    <row r="88931" hidden="1" x14ac:dyDescent="0.2"/>
    <row r="88932" hidden="1" x14ac:dyDescent="0.2"/>
    <row r="88933" hidden="1" x14ac:dyDescent="0.2"/>
    <row r="88934" hidden="1" x14ac:dyDescent="0.2"/>
    <row r="88935" hidden="1" x14ac:dyDescent="0.2"/>
    <row r="88936" hidden="1" x14ac:dyDescent="0.2"/>
    <row r="88937" hidden="1" x14ac:dyDescent="0.2"/>
    <row r="88938" hidden="1" x14ac:dyDescent="0.2"/>
    <row r="88939" hidden="1" x14ac:dyDescent="0.2"/>
    <row r="88940" hidden="1" x14ac:dyDescent="0.2"/>
    <row r="88941" hidden="1" x14ac:dyDescent="0.2"/>
    <row r="88942" hidden="1" x14ac:dyDescent="0.2"/>
    <row r="88943" hidden="1" x14ac:dyDescent="0.2"/>
    <row r="88944" hidden="1" x14ac:dyDescent="0.2"/>
    <row r="88945" hidden="1" x14ac:dyDescent="0.2"/>
    <row r="88946" hidden="1" x14ac:dyDescent="0.2"/>
    <row r="88947" hidden="1" x14ac:dyDescent="0.2"/>
    <row r="88948" hidden="1" x14ac:dyDescent="0.2"/>
    <row r="88949" hidden="1" x14ac:dyDescent="0.2"/>
    <row r="88950" hidden="1" x14ac:dyDescent="0.2"/>
    <row r="88951" hidden="1" x14ac:dyDescent="0.2"/>
    <row r="88952" hidden="1" x14ac:dyDescent="0.2"/>
    <row r="88953" hidden="1" x14ac:dyDescent="0.2"/>
    <row r="88954" hidden="1" x14ac:dyDescent="0.2"/>
    <row r="88955" hidden="1" x14ac:dyDescent="0.2"/>
    <row r="88956" hidden="1" x14ac:dyDescent="0.2"/>
    <row r="88957" hidden="1" x14ac:dyDescent="0.2"/>
    <row r="88958" hidden="1" x14ac:dyDescent="0.2"/>
    <row r="88959" hidden="1" x14ac:dyDescent="0.2"/>
    <row r="88960" hidden="1" x14ac:dyDescent="0.2"/>
    <row r="88961" hidden="1" x14ac:dyDescent="0.2"/>
    <row r="88962" hidden="1" x14ac:dyDescent="0.2"/>
    <row r="88963" hidden="1" x14ac:dyDescent="0.2"/>
    <row r="88964" hidden="1" x14ac:dyDescent="0.2"/>
    <row r="88965" hidden="1" x14ac:dyDescent="0.2"/>
    <row r="88966" hidden="1" x14ac:dyDescent="0.2"/>
    <row r="88967" hidden="1" x14ac:dyDescent="0.2"/>
    <row r="88968" hidden="1" x14ac:dyDescent="0.2"/>
    <row r="88969" hidden="1" x14ac:dyDescent="0.2"/>
    <row r="88970" hidden="1" x14ac:dyDescent="0.2"/>
    <row r="88971" hidden="1" x14ac:dyDescent="0.2"/>
    <row r="88972" hidden="1" x14ac:dyDescent="0.2"/>
    <row r="88973" hidden="1" x14ac:dyDescent="0.2"/>
    <row r="88974" hidden="1" x14ac:dyDescent="0.2"/>
    <row r="88975" hidden="1" x14ac:dyDescent="0.2"/>
    <row r="88976" hidden="1" x14ac:dyDescent="0.2"/>
    <row r="88977" hidden="1" x14ac:dyDescent="0.2"/>
    <row r="88978" hidden="1" x14ac:dyDescent="0.2"/>
    <row r="88979" hidden="1" x14ac:dyDescent="0.2"/>
    <row r="88980" hidden="1" x14ac:dyDescent="0.2"/>
    <row r="88981" hidden="1" x14ac:dyDescent="0.2"/>
    <row r="88982" hidden="1" x14ac:dyDescent="0.2"/>
    <row r="88983" hidden="1" x14ac:dyDescent="0.2"/>
    <row r="88984" hidden="1" x14ac:dyDescent="0.2"/>
    <row r="88985" hidden="1" x14ac:dyDescent="0.2"/>
    <row r="88986" hidden="1" x14ac:dyDescent="0.2"/>
    <row r="88987" hidden="1" x14ac:dyDescent="0.2"/>
    <row r="88988" hidden="1" x14ac:dyDescent="0.2"/>
    <row r="88989" hidden="1" x14ac:dyDescent="0.2"/>
    <row r="88990" hidden="1" x14ac:dyDescent="0.2"/>
    <row r="88991" hidden="1" x14ac:dyDescent="0.2"/>
    <row r="88992" hidden="1" x14ac:dyDescent="0.2"/>
    <row r="88993" hidden="1" x14ac:dyDescent="0.2"/>
    <row r="88994" hidden="1" x14ac:dyDescent="0.2"/>
    <row r="88995" hidden="1" x14ac:dyDescent="0.2"/>
    <row r="88996" hidden="1" x14ac:dyDescent="0.2"/>
    <row r="88997" hidden="1" x14ac:dyDescent="0.2"/>
    <row r="88998" hidden="1" x14ac:dyDescent="0.2"/>
    <row r="88999" hidden="1" x14ac:dyDescent="0.2"/>
    <row r="89000" hidden="1" x14ac:dyDescent="0.2"/>
    <row r="89001" hidden="1" x14ac:dyDescent="0.2"/>
    <row r="89002" hidden="1" x14ac:dyDescent="0.2"/>
    <row r="89003" hidden="1" x14ac:dyDescent="0.2"/>
    <row r="89004" hidden="1" x14ac:dyDescent="0.2"/>
    <row r="89005" hidden="1" x14ac:dyDescent="0.2"/>
    <row r="89006" hidden="1" x14ac:dyDescent="0.2"/>
    <row r="89007" hidden="1" x14ac:dyDescent="0.2"/>
    <row r="89008" hidden="1" x14ac:dyDescent="0.2"/>
    <row r="89009" hidden="1" x14ac:dyDescent="0.2"/>
    <row r="89010" hidden="1" x14ac:dyDescent="0.2"/>
    <row r="89011" hidden="1" x14ac:dyDescent="0.2"/>
    <row r="89012" hidden="1" x14ac:dyDescent="0.2"/>
    <row r="89013" hidden="1" x14ac:dyDescent="0.2"/>
    <row r="89014" hidden="1" x14ac:dyDescent="0.2"/>
    <row r="89015" hidden="1" x14ac:dyDescent="0.2"/>
    <row r="89016" hidden="1" x14ac:dyDescent="0.2"/>
    <row r="89017" hidden="1" x14ac:dyDescent="0.2"/>
    <row r="89018" hidden="1" x14ac:dyDescent="0.2"/>
    <row r="89019" hidden="1" x14ac:dyDescent="0.2"/>
    <row r="89020" hidden="1" x14ac:dyDescent="0.2"/>
    <row r="89021" hidden="1" x14ac:dyDescent="0.2"/>
    <row r="89022" hidden="1" x14ac:dyDescent="0.2"/>
    <row r="89023" hidden="1" x14ac:dyDescent="0.2"/>
    <row r="89024" hidden="1" x14ac:dyDescent="0.2"/>
    <row r="89025" hidden="1" x14ac:dyDescent="0.2"/>
    <row r="89026" hidden="1" x14ac:dyDescent="0.2"/>
    <row r="89027" hidden="1" x14ac:dyDescent="0.2"/>
    <row r="89028" hidden="1" x14ac:dyDescent="0.2"/>
    <row r="89029" hidden="1" x14ac:dyDescent="0.2"/>
    <row r="89030" hidden="1" x14ac:dyDescent="0.2"/>
    <row r="89031" hidden="1" x14ac:dyDescent="0.2"/>
    <row r="89032" hidden="1" x14ac:dyDescent="0.2"/>
    <row r="89033" hidden="1" x14ac:dyDescent="0.2"/>
    <row r="89034" hidden="1" x14ac:dyDescent="0.2"/>
    <row r="89035" hidden="1" x14ac:dyDescent="0.2"/>
    <row r="89036" hidden="1" x14ac:dyDescent="0.2"/>
    <row r="89037" hidden="1" x14ac:dyDescent="0.2"/>
    <row r="89038" hidden="1" x14ac:dyDescent="0.2"/>
    <row r="89039" hidden="1" x14ac:dyDescent="0.2"/>
    <row r="89040" hidden="1" x14ac:dyDescent="0.2"/>
    <row r="89041" hidden="1" x14ac:dyDescent="0.2"/>
    <row r="89042" hidden="1" x14ac:dyDescent="0.2"/>
    <row r="89043" hidden="1" x14ac:dyDescent="0.2"/>
    <row r="89044" hidden="1" x14ac:dyDescent="0.2"/>
    <row r="89045" hidden="1" x14ac:dyDescent="0.2"/>
    <row r="89046" hidden="1" x14ac:dyDescent="0.2"/>
    <row r="89047" hidden="1" x14ac:dyDescent="0.2"/>
    <row r="89048" hidden="1" x14ac:dyDescent="0.2"/>
    <row r="89049" hidden="1" x14ac:dyDescent="0.2"/>
    <row r="89050" hidden="1" x14ac:dyDescent="0.2"/>
    <row r="89051" hidden="1" x14ac:dyDescent="0.2"/>
    <row r="89052" hidden="1" x14ac:dyDescent="0.2"/>
    <row r="89053" hidden="1" x14ac:dyDescent="0.2"/>
    <row r="89054" hidden="1" x14ac:dyDescent="0.2"/>
    <row r="89055" hidden="1" x14ac:dyDescent="0.2"/>
    <row r="89056" hidden="1" x14ac:dyDescent="0.2"/>
    <row r="89057" hidden="1" x14ac:dyDescent="0.2"/>
    <row r="89058" hidden="1" x14ac:dyDescent="0.2"/>
    <row r="89059" hidden="1" x14ac:dyDescent="0.2"/>
    <row r="89060" hidden="1" x14ac:dyDescent="0.2"/>
    <row r="89061" hidden="1" x14ac:dyDescent="0.2"/>
    <row r="89062" hidden="1" x14ac:dyDescent="0.2"/>
    <row r="89063" hidden="1" x14ac:dyDescent="0.2"/>
    <row r="89064" hidden="1" x14ac:dyDescent="0.2"/>
    <row r="89065" hidden="1" x14ac:dyDescent="0.2"/>
    <row r="89066" hidden="1" x14ac:dyDescent="0.2"/>
    <row r="89067" hidden="1" x14ac:dyDescent="0.2"/>
    <row r="89068" hidden="1" x14ac:dyDescent="0.2"/>
    <row r="89069" hidden="1" x14ac:dyDescent="0.2"/>
    <row r="89070" hidden="1" x14ac:dyDescent="0.2"/>
    <row r="89071" hidden="1" x14ac:dyDescent="0.2"/>
    <row r="89072" hidden="1" x14ac:dyDescent="0.2"/>
    <row r="89073" hidden="1" x14ac:dyDescent="0.2"/>
    <row r="89074" hidden="1" x14ac:dyDescent="0.2"/>
    <row r="89075" hidden="1" x14ac:dyDescent="0.2"/>
    <row r="89076" hidden="1" x14ac:dyDescent="0.2"/>
    <row r="89077" hidden="1" x14ac:dyDescent="0.2"/>
    <row r="89078" hidden="1" x14ac:dyDescent="0.2"/>
    <row r="89079" hidden="1" x14ac:dyDescent="0.2"/>
    <row r="89080" hidden="1" x14ac:dyDescent="0.2"/>
    <row r="89081" hidden="1" x14ac:dyDescent="0.2"/>
    <row r="89082" hidden="1" x14ac:dyDescent="0.2"/>
    <row r="89083" hidden="1" x14ac:dyDescent="0.2"/>
    <row r="89084" hidden="1" x14ac:dyDescent="0.2"/>
    <row r="89085" hidden="1" x14ac:dyDescent="0.2"/>
    <row r="89086" hidden="1" x14ac:dyDescent="0.2"/>
    <row r="89087" hidden="1" x14ac:dyDescent="0.2"/>
    <row r="89088" hidden="1" x14ac:dyDescent="0.2"/>
    <row r="89089" hidden="1" x14ac:dyDescent="0.2"/>
    <row r="89090" hidden="1" x14ac:dyDescent="0.2"/>
    <row r="89091" hidden="1" x14ac:dyDescent="0.2"/>
    <row r="89092" hidden="1" x14ac:dyDescent="0.2"/>
    <row r="89093" hidden="1" x14ac:dyDescent="0.2"/>
    <row r="89094" hidden="1" x14ac:dyDescent="0.2"/>
    <row r="89095" hidden="1" x14ac:dyDescent="0.2"/>
    <row r="89096" hidden="1" x14ac:dyDescent="0.2"/>
    <row r="89097" hidden="1" x14ac:dyDescent="0.2"/>
    <row r="89098" hidden="1" x14ac:dyDescent="0.2"/>
    <row r="89099" hidden="1" x14ac:dyDescent="0.2"/>
    <row r="89100" hidden="1" x14ac:dyDescent="0.2"/>
    <row r="89101" hidden="1" x14ac:dyDescent="0.2"/>
    <row r="89102" hidden="1" x14ac:dyDescent="0.2"/>
    <row r="89103" hidden="1" x14ac:dyDescent="0.2"/>
    <row r="89104" hidden="1" x14ac:dyDescent="0.2"/>
    <row r="89105" hidden="1" x14ac:dyDescent="0.2"/>
    <row r="89106" hidden="1" x14ac:dyDescent="0.2"/>
    <row r="89107" hidden="1" x14ac:dyDescent="0.2"/>
    <row r="89108" hidden="1" x14ac:dyDescent="0.2"/>
    <row r="89109" hidden="1" x14ac:dyDescent="0.2"/>
    <row r="89110" hidden="1" x14ac:dyDescent="0.2"/>
    <row r="89111" hidden="1" x14ac:dyDescent="0.2"/>
    <row r="89112" hidden="1" x14ac:dyDescent="0.2"/>
    <row r="89113" hidden="1" x14ac:dyDescent="0.2"/>
    <row r="89114" hidden="1" x14ac:dyDescent="0.2"/>
    <row r="89115" hidden="1" x14ac:dyDescent="0.2"/>
    <row r="89116" hidden="1" x14ac:dyDescent="0.2"/>
    <row r="89117" hidden="1" x14ac:dyDescent="0.2"/>
    <row r="89118" hidden="1" x14ac:dyDescent="0.2"/>
    <row r="89119" hidden="1" x14ac:dyDescent="0.2"/>
    <row r="89120" hidden="1" x14ac:dyDescent="0.2"/>
    <row r="89121" hidden="1" x14ac:dyDescent="0.2"/>
    <row r="89122" hidden="1" x14ac:dyDescent="0.2"/>
    <row r="89123" hidden="1" x14ac:dyDescent="0.2"/>
    <row r="89124" hidden="1" x14ac:dyDescent="0.2"/>
    <row r="89125" hidden="1" x14ac:dyDescent="0.2"/>
    <row r="89126" hidden="1" x14ac:dyDescent="0.2"/>
    <row r="89127" hidden="1" x14ac:dyDescent="0.2"/>
    <row r="89128" hidden="1" x14ac:dyDescent="0.2"/>
    <row r="89129" hidden="1" x14ac:dyDescent="0.2"/>
    <row r="89130" hidden="1" x14ac:dyDescent="0.2"/>
    <row r="89131" hidden="1" x14ac:dyDescent="0.2"/>
    <row r="89132" hidden="1" x14ac:dyDescent="0.2"/>
    <row r="89133" hidden="1" x14ac:dyDescent="0.2"/>
    <row r="89134" hidden="1" x14ac:dyDescent="0.2"/>
    <row r="89135" hidden="1" x14ac:dyDescent="0.2"/>
    <row r="89136" hidden="1" x14ac:dyDescent="0.2"/>
    <row r="89137" hidden="1" x14ac:dyDescent="0.2"/>
    <row r="89138" hidden="1" x14ac:dyDescent="0.2"/>
    <row r="89139" hidden="1" x14ac:dyDescent="0.2"/>
    <row r="89140" hidden="1" x14ac:dyDescent="0.2"/>
    <row r="89141" hidden="1" x14ac:dyDescent="0.2"/>
    <row r="89142" hidden="1" x14ac:dyDescent="0.2"/>
    <row r="89143" hidden="1" x14ac:dyDescent="0.2"/>
    <row r="89144" hidden="1" x14ac:dyDescent="0.2"/>
    <row r="89145" hidden="1" x14ac:dyDescent="0.2"/>
    <row r="89146" hidden="1" x14ac:dyDescent="0.2"/>
    <row r="89147" hidden="1" x14ac:dyDescent="0.2"/>
    <row r="89148" hidden="1" x14ac:dyDescent="0.2"/>
    <row r="89149" hidden="1" x14ac:dyDescent="0.2"/>
    <row r="89150" hidden="1" x14ac:dyDescent="0.2"/>
    <row r="89151" hidden="1" x14ac:dyDescent="0.2"/>
    <row r="89152" hidden="1" x14ac:dyDescent="0.2"/>
    <row r="89153" hidden="1" x14ac:dyDescent="0.2"/>
    <row r="89154" hidden="1" x14ac:dyDescent="0.2"/>
    <row r="89155" hidden="1" x14ac:dyDescent="0.2"/>
    <row r="89156" hidden="1" x14ac:dyDescent="0.2"/>
    <row r="89157" hidden="1" x14ac:dyDescent="0.2"/>
    <row r="89158" hidden="1" x14ac:dyDescent="0.2"/>
    <row r="89159" hidden="1" x14ac:dyDescent="0.2"/>
    <row r="89160" hidden="1" x14ac:dyDescent="0.2"/>
    <row r="89161" hidden="1" x14ac:dyDescent="0.2"/>
    <row r="89162" hidden="1" x14ac:dyDescent="0.2"/>
    <row r="89163" hidden="1" x14ac:dyDescent="0.2"/>
    <row r="89164" hidden="1" x14ac:dyDescent="0.2"/>
    <row r="89165" hidden="1" x14ac:dyDescent="0.2"/>
    <row r="89166" hidden="1" x14ac:dyDescent="0.2"/>
    <row r="89167" hidden="1" x14ac:dyDescent="0.2"/>
    <row r="89168" hidden="1" x14ac:dyDescent="0.2"/>
    <row r="89169" hidden="1" x14ac:dyDescent="0.2"/>
    <row r="89170" hidden="1" x14ac:dyDescent="0.2"/>
    <row r="89171" hidden="1" x14ac:dyDescent="0.2"/>
    <row r="89172" hidden="1" x14ac:dyDescent="0.2"/>
    <row r="89173" hidden="1" x14ac:dyDescent="0.2"/>
    <row r="89174" hidden="1" x14ac:dyDescent="0.2"/>
    <row r="89175" hidden="1" x14ac:dyDescent="0.2"/>
    <row r="89176" hidden="1" x14ac:dyDescent="0.2"/>
    <row r="89177" hidden="1" x14ac:dyDescent="0.2"/>
    <row r="89178" hidden="1" x14ac:dyDescent="0.2"/>
    <row r="89179" hidden="1" x14ac:dyDescent="0.2"/>
    <row r="89180" hidden="1" x14ac:dyDescent="0.2"/>
    <row r="89181" hidden="1" x14ac:dyDescent="0.2"/>
    <row r="89182" hidden="1" x14ac:dyDescent="0.2"/>
    <row r="89183" hidden="1" x14ac:dyDescent="0.2"/>
    <row r="89184" hidden="1" x14ac:dyDescent="0.2"/>
    <row r="89185" hidden="1" x14ac:dyDescent="0.2"/>
    <row r="89186" hidden="1" x14ac:dyDescent="0.2"/>
    <row r="89187" hidden="1" x14ac:dyDescent="0.2"/>
    <row r="89188" hidden="1" x14ac:dyDescent="0.2"/>
    <row r="89189" hidden="1" x14ac:dyDescent="0.2"/>
    <row r="89190" hidden="1" x14ac:dyDescent="0.2"/>
    <row r="89191" hidden="1" x14ac:dyDescent="0.2"/>
    <row r="89192" hidden="1" x14ac:dyDescent="0.2"/>
    <row r="89193" hidden="1" x14ac:dyDescent="0.2"/>
    <row r="89194" hidden="1" x14ac:dyDescent="0.2"/>
    <row r="89195" hidden="1" x14ac:dyDescent="0.2"/>
    <row r="89196" hidden="1" x14ac:dyDescent="0.2"/>
    <row r="89197" hidden="1" x14ac:dyDescent="0.2"/>
    <row r="89198" hidden="1" x14ac:dyDescent="0.2"/>
    <row r="89199" hidden="1" x14ac:dyDescent="0.2"/>
    <row r="89200" hidden="1" x14ac:dyDescent="0.2"/>
    <row r="89201" hidden="1" x14ac:dyDescent="0.2"/>
    <row r="89202" hidden="1" x14ac:dyDescent="0.2"/>
    <row r="89203" hidden="1" x14ac:dyDescent="0.2"/>
    <row r="89204" hidden="1" x14ac:dyDescent="0.2"/>
    <row r="89205" hidden="1" x14ac:dyDescent="0.2"/>
    <row r="89206" hidden="1" x14ac:dyDescent="0.2"/>
    <row r="89207" hidden="1" x14ac:dyDescent="0.2"/>
    <row r="89208" hidden="1" x14ac:dyDescent="0.2"/>
    <row r="89209" hidden="1" x14ac:dyDescent="0.2"/>
    <row r="89210" hidden="1" x14ac:dyDescent="0.2"/>
    <row r="89211" hidden="1" x14ac:dyDescent="0.2"/>
    <row r="89212" hidden="1" x14ac:dyDescent="0.2"/>
    <row r="89213" hidden="1" x14ac:dyDescent="0.2"/>
    <row r="89214" hidden="1" x14ac:dyDescent="0.2"/>
    <row r="89215" hidden="1" x14ac:dyDescent="0.2"/>
    <row r="89216" hidden="1" x14ac:dyDescent="0.2"/>
    <row r="89217" hidden="1" x14ac:dyDescent="0.2"/>
    <row r="89218" hidden="1" x14ac:dyDescent="0.2"/>
    <row r="89219" hidden="1" x14ac:dyDescent="0.2"/>
    <row r="89220" hidden="1" x14ac:dyDescent="0.2"/>
    <row r="89221" hidden="1" x14ac:dyDescent="0.2"/>
    <row r="89222" hidden="1" x14ac:dyDescent="0.2"/>
    <row r="89223" hidden="1" x14ac:dyDescent="0.2"/>
    <row r="89224" hidden="1" x14ac:dyDescent="0.2"/>
    <row r="89225" hidden="1" x14ac:dyDescent="0.2"/>
    <row r="89226" hidden="1" x14ac:dyDescent="0.2"/>
    <row r="89227" hidden="1" x14ac:dyDescent="0.2"/>
    <row r="89228" hidden="1" x14ac:dyDescent="0.2"/>
    <row r="89229" hidden="1" x14ac:dyDescent="0.2"/>
    <row r="89230" hidden="1" x14ac:dyDescent="0.2"/>
    <row r="89231" hidden="1" x14ac:dyDescent="0.2"/>
    <row r="89232" hidden="1" x14ac:dyDescent="0.2"/>
    <row r="89233" hidden="1" x14ac:dyDescent="0.2"/>
    <row r="89234" hidden="1" x14ac:dyDescent="0.2"/>
    <row r="89235" hidden="1" x14ac:dyDescent="0.2"/>
    <row r="89236" hidden="1" x14ac:dyDescent="0.2"/>
    <row r="89237" hidden="1" x14ac:dyDescent="0.2"/>
    <row r="89238" hidden="1" x14ac:dyDescent="0.2"/>
    <row r="89239" hidden="1" x14ac:dyDescent="0.2"/>
    <row r="89240" hidden="1" x14ac:dyDescent="0.2"/>
    <row r="89241" hidden="1" x14ac:dyDescent="0.2"/>
    <row r="89242" hidden="1" x14ac:dyDescent="0.2"/>
    <row r="89243" hidden="1" x14ac:dyDescent="0.2"/>
    <row r="89244" hidden="1" x14ac:dyDescent="0.2"/>
    <row r="89245" hidden="1" x14ac:dyDescent="0.2"/>
    <row r="89246" hidden="1" x14ac:dyDescent="0.2"/>
    <row r="89247" hidden="1" x14ac:dyDescent="0.2"/>
    <row r="89248" hidden="1" x14ac:dyDescent="0.2"/>
    <row r="89249" hidden="1" x14ac:dyDescent="0.2"/>
    <row r="89250" hidden="1" x14ac:dyDescent="0.2"/>
    <row r="89251" hidden="1" x14ac:dyDescent="0.2"/>
    <row r="89252" hidden="1" x14ac:dyDescent="0.2"/>
    <row r="89253" hidden="1" x14ac:dyDescent="0.2"/>
    <row r="89254" hidden="1" x14ac:dyDescent="0.2"/>
    <row r="89255" hidden="1" x14ac:dyDescent="0.2"/>
    <row r="89256" hidden="1" x14ac:dyDescent="0.2"/>
    <row r="89257" hidden="1" x14ac:dyDescent="0.2"/>
    <row r="89258" hidden="1" x14ac:dyDescent="0.2"/>
    <row r="89259" hidden="1" x14ac:dyDescent="0.2"/>
    <row r="89260" hidden="1" x14ac:dyDescent="0.2"/>
    <row r="89261" hidden="1" x14ac:dyDescent="0.2"/>
    <row r="89262" hidden="1" x14ac:dyDescent="0.2"/>
    <row r="89263" hidden="1" x14ac:dyDescent="0.2"/>
    <row r="89264" hidden="1" x14ac:dyDescent="0.2"/>
    <row r="89265" hidden="1" x14ac:dyDescent="0.2"/>
    <row r="89266" hidden="1" x14ac:dyDescent="0.2"/>
    <row r="89267" hidden="1" x14ac:dyDescent="0.2"/>
    <row r="89268" hidden="1" x14ac:dyDescent="0.2"/>
    <row r="89269" hidden="1" x14ac:dyDescent="0.2"/>
    <row r="89270" hidden="1" x14ac:dyDescent="0.2"/>
    <row r="89271" hidden="1" x14ac:dyDescent="0.2"/>
    <row r="89272" hidden="1" x14ac:dyDescent="0.2"/>
    <row r="89273" hidden="1" x14ac:dyDescent="0.2"/>
    <row r="89274" hidden="1" x14ac:dyDescent="0.2"/>
    <row r="89275" hidden="1" x14ac:dyDescent="0.2"/>
    <row r="89276" hidden="1" x14ac:dyDescent="0.2"/>
    <row r="89277" hidden="1" x14ac:dyDescent="0.2"/>
    <row r="89278" hidden="1" x14ac:dyDescent="0.2"/>
    <row r="89279" hidden="1" x14ac:dyDescent="0.2"/>
    <row r="89280" hidden="1" x14ac:dyDescent="0.2"/>
    <row r="89281" hidden="1" x14ac:dyDescent="0.2"/>
    <row r="89282" hidden="1" x14ac:dyDescent="0.2"/>
    <row r="89283" hidden="1" x14ac:dyDescent="0.2"/>
    <row r="89284" hidden="1" x14ac:dyDescent="0.2"/>
    <row r="89285" hidden="1" x14ac:dyDescent="0.2"/>
    <row r="89286" hidden="1" x14ac:dyDescent="0.2"/>
    <row r="89287" hidden="1" x14ac:dyDescent="0.2"/>
    <row r="89288" hidden="1" x14ac:dyDescent="0.2"/>
    <row r="89289" hidden="1" x14ac:dyDescent="0.2"/>
    <row r="89290" hidden="1" x14ac:dyDescent="0.2"/>
    <row r="89291" hidden="1" x14ac:dyDescent="0.2"/>
    <row r="89292" hidden="1" x14ac:dyDescent="0.2"/>
    <row r="89293" hidden="1" x14ac:dyDescent="0.2"/>
    <row r="89294" hidden="1" x14ac:dyDescent="0.2"/>
    <row r="89295" hidden="1" x14ac:dyDescent="0.2"/>
    <row r="89296" hidden="1" x14ac:dyDescent="0.2"/>
    <row r="89297" hidden="1" x14ac:dyDescent="0.2"/>
    <row r="89298" hidden="1" x14ac:dyDescent="0.2"/>
    <row r="89299" hidden="1" x14ac:dyDescent="0.2"/>
    <row r="89300" hidden="1" x14ac:dyDescent="0.2"/>
    <row r="89301" hidden="1" x14ac:dyDescent="0.2"/>
    <row r="89302" hidden="1" x14ac:dyDescent="0.2"/>
    <row r="89303" hidden="1" x14ac:dyDescent="0.2"/>
    <row r="89304" hidden="1" x14ac:dyDescent="0.2"/>
    <row r="89305" hidden="1" x14ac:dyDescent="0.2"/>
    <row r="89306" hidden="1" x14ac:dyDescent="0.2"/>
    <row r="89307" hidden="1" x14ac:dyDescent="0.2"/>
    <row r="89308" hidden="1" x14ac:dyDescent="0.2"/>
    <row r="89309" hidden="1" x14ac:dyDescent="0.2"/>
    <row r="89310" hidden="1" x14ac:dyDescent="0.2"/>
    <row r="89311" hidden="1" x14ac:dyDescent="0.2"/>
    <row r="89312" hidden="1" x14ac:dyDescent="0.2"/>
    <row r="89313" hidden="1" x14ac:dyDescent="0.2"/>
    <row r="89314" hidden="1" x14ac:dyDescent="0.2"/>
    <row r="89315" hidden="1" x14ac:dyDescent="0.2"/>
    <row r="89316" hidden="1" x14ac:dyDescent="0.2"/>
    <row r="89317" hidden="1" x14ac:dyDescent="0.2"/>
    <row r="89318" hidden="1" x14ac:dyDescent="0.2"/>
    <row r="89319" hidden="1" x14ac:dyDescent="0.2"/>
    <row r="89320" hidden="1" x14ac:dyDescent="0.2"/>
    <row r="89321" hidden="1" x14ac:dyDescent="0.2"/>
    <row r="89322" hidden="1" x14ac:dyDescent="0.2"/>
    <row r="89323" hidden="1" x14ac:dyDescent="0.2"/>
    <row r="89324" hidden="1" x14ac:dyDescent="0.2"/>
    <row r="89325" hidden="1" x14ac:dyDescent="0.2"/>
    <row r="89326" hidden="1" x14ac:dyDescent="0.2"/>
    <row r="89327" hidden="1" x14ac:dyDescent="0.2"/>
    <row r="89328" hidden="1" x14ac:dyDescent="0.2"/>
    <row r="89329" hidden="1" x14ac:dyDescent="0.2"/>
    <row r="89330" hidden="1" x14ac:dyDescent="0.2"/>
    <row r="89331" hidden="1" x14ac:dyDescent="0.2"/>
    <row r="89332" hidden="1" x14ac:dyDescent="0.2"/>
    <row r="89333" hidden="1" x14ac:dyDescent="0.2"/>
    <row r="89334" hidden="1" x14ac:dyDescent="0.2"/>
    <row r="89335" hidden="1" x14ac:dyDescent="0.2"/>
    <row r="89336" hidden="1" x14ac:dyDescent="0.2"/>
    <row r="89337" hidden="1" x14ac:dyDescent="0.2"/>
    <row r="89338" hidden="1" x14ac:dyDescent="0.2"/>
    <row r="89339" hidden="1" x14ac:dyDescent="0.2"/>
    <row r="89340" hidden="1" x14ac:dyDescent="0.2"/>
    <row r="89341" hidden="1" x14ac:dyDescent="0.2"/>
    <row r="89342" hidden="1" x14ac:dyDescent="0.2"/>
    <row r="89343" hidden="1" x14ac:dyDescent="0.2"/>
    <row r="89344" hidden="1" x14ac:dyDescent="0.2"/>
    <row r="89345" hidden="1" x14ac:dyDescent="0.2"/>
    <row r="89346" hidden="1" x14ac:dyDescent="0.2"/>
    <row r="89347" hidden="1" x14ac:dyDescent="0.2"/>
    <row r="89348" hidden="1" x14ac:dyDescent="0.2"/>
    <row r="89349" hidden="1" x14ac:dyDescent="0.2"/>
    <row r="89350" hidden="1" x14ac:dyDescent="0.2"/>
    <row r="89351" hidden="1" x14ac:dyDescent="0.2"/>
    <row r="89352" hidden="1" x14ac:dyDescent="0.2"/>
    <row r="89353" hidden="1" x14ac:dyDescent="0.2"/>
    <row r="89354" hidden="1" x14ac:dyDescent="0.2"/>
    <row r="89355" hidden="1" x14ac:dyDescent="0.2"/>
    <row r="89356" hidden="1" x14ac:dyDescent="0.2"/>
    <row r="89357" hidden="1" x14ac:dyDescent="0.2"/>
    <row r="89358" hidden="1" x14ac:dyDescent="0.2"/>
    <row r="89359" hidden="1" x14ac:dyDescent="0.2"/>
    <row r="89360" hidden="1" x14ac:dyDescent="0.2"/>
    <row r="89361" hidden="1" x14ac:dyDescent="0.2"/>
    <row r="89362" hidden="1" x14ac:dyDescent="0.2"/>
    <row r="89363" hidden="1" x14ac:dyDescent="0.2"/>
    <row r="89364" hidden="1" x14ac:dyDescent="0.2"/>
    <row r="89365" hidden="1" x14ac:dyDescent="0.2"/>
    <row r="89366" hidden="1" x14ac:dyDescent="0.2"/>
    <row r="89367" hidden="1" x14ac:dyDescent="0.2"/>
    <row r="89368" hidden="1" x14ac:dyDescent="0.2"/>
    <row r="89369" hidden="1" x14ac:dyDescent="0.2"/>
    <row r="89370" hidden="1" x14ac:dyDescent="0.2"/>
    <row r="89371" hidden="1" x14ac:dyDescent="0.2"/>
    <row r="89372" hidden="1" x14ac:dyDescent="0.2"/>
    <row r="89373" hidden="1" x14ac:dyDescent="0.2"/>
    <row r="89374" hidden="1" x14ac:dyDescent="0.2"/>
    <row r="89375" hidden="1" x14ac:dyDescent="0.2"/>
    <row r="89376" hidden="1" x14ac:dyDescent="0.2"/>
    <row r="89377" hidden="1" x14ac:dyDescent="0.2"/>
    <row r="89378" hidden="1" x14ac:dyDescent="0.2"/>
    <row r="89379" hidden="1" x14ac:dyDescent="0.2"/>
    <row r="89380" hidden="1" x14ac:dyDescent="0.2"/>
    <row r="89381" hidden="1" x14ac:dyDescent="0.2"/>
    <row r="89382" hidden="1" x14ac:dyDescent="0.2"/>
    <row r="89383" hidden="1" x14ac:dyDescent="0.2"/>
    <row r="89384" hidden="1" x14ac:dyDescent="0.2"/>
    <row r="89385" hidden="1" x14ac:dyDescent="0.2"/>
    <row r="89386" hidden="1" x14ac:dyDescent="0.2"/>
    <row r="89387" hidden="1" x14ac:dyDescent="0.2"/>
    <row r="89388" hidden="1" x14ac:dyDescent="0.2"/>
    <row r="89389" hidden="1" x14ac:dyDescent="0.2"/>
    <row r="89390" hidden="1" x14ac:dyDescent="0.2"/>
    <row r="89391" hidden="1" x14ac:dyDescent="0.2"/>
    <row r="89392" hidden="1" x14ac:dyDescent="0.2"/>
    <row r="89393" hidden="1" x14ac:dyDescent="0.2"/>
    <row r="89394" hidden="1" x14ac:dyDescent="0.2"/>
    <row r="89395" hidden="1" x14ac:dyDescent="0.2"/>
    <row r="89396" hidden="1" x14ac:dyDescent="0.2"/>
    <row r="89397" hidden="1" x14ac:dyDescent="0.2"/>
    <row r="89398" hidden="1" x14ac:dyDescent="0.2"/>
    <row r="89399" hidden="1" x14ac:dyDescent="0.2"/>
    <row r="89400" hidden="1" x14ac:dyDescent="0.2"/>
    <row r="89401" hidden="1" x14ac:dyDescent="0.2"/>
    <row r="89402" hidden="1" x14ac:dyDescent="0.2"/>
    <row r="89403" hidden="1" x14ac:dyDescent="0.2"/>
    <row r="89404" hidden="1" x14ac:dyDescent="0.2"/>
    <row r="89405" hidden="1" x14ac:dyDescent="0.2"/>
    <row r="89406" hidden="1" x14ac:dyDescent="0.2"/>
    <row r="89407" hidden="1" x14ac:dyDescent="0.2"/>
    <row r="89408" hidden="1" x14ac:dyDescent="0.2"/>
    <row r="89409" hidden="1" x14ac:dyDescent="0.2"/>
    <row r="89410" hidden="1" x14ac:dyDescent="0.2"/>
    <row r="89411" hidden="1" x14ac:dyDescent="0.2"/>
    <row r="89412" hidden="1" x14ac:dyDescent="0.2"/>
    <row r="89413" hidden="1" x14ac:dyDescent="0.2"/>
    <row r="89414" hidden="1" x14ac:dyDescent="0.2"/>
    <row r="89415" hidden="1" x14ac:dyDescent="0.2"/>
    <row r="89416" hidden="1" x14ac:dyDescent="0.2"/>
    <row r="89417" hidden="1" x14ac:dyDescent="0.2"/>
    <row r="89418" hidden="1" x14ac:dyDescent="0.2"/>
    <row r="89419" hidden="1" x14ac:dyDescent="0.2"/>
    <row r="89420" hidden="1" x14ac:dyDescent="0.2"/>
    <row r="89421" hidden="1" x14ac:dyDescent="0.2"/>
    <row r="89422" hidden="1" x14ac:dyDescent="0.2"/>
    <row r="89423" hidden="1" x14ac:dyDescent="0.2"/>
    <row r="89424" hidden="1" x14ac:dyDescent="0.2"/>
    <row r="89425" hidden="1" x14ac:dyDescent="0.2"/>
    <row r="89426" hidden="1" x14ac:dyDescent="0.2"/>
    <row r="89427" hidden="1" x14ac:dyDescent="0.2"/>
    <row r="89428" hidden="1" x14ac:dyDescent="0.2"/>
    <row r="89429" hidden="1" x14ac:dyDescent="0.2"/>
    <row r="89430" hidden="1" x14ac:dyDescent="0.2"/>
    <row r="89431" hidden="1" x14ac:dyDescent="0.2"/>
    <row r="89432" hidden="1" x14ac:dyDescent="0.2"/>
    <row r="89433" hidden="1" x14ac:dyDescent="0.2"/>
    <row r="89434" hidden="1" x14ac:dyDescent="0.2"/>
    <row r="89435" hidden="1" x14ac:dyDescent="0.2"/>
    <row r="89436" hidden="1" x14ac:dyDescent="0.2"/>
    <row r="89437" hidden="1" x14ac:dyDescent="0.2"/>
    <row r="89438" hidden="1" x14ac:dyDescent="0.2"/>
    <row r="89439" hidden="1" x14ac:dyDescent="0.2"/>
    <row r="89440" hidden="1" x14ac:dyDescent="0.2"/>
    <row r="89441" hidden="1" x14ac:dyDescent="0.2"/>
    <row r="89442" hidden="1" x14ac:dyDescent="0.2"/>
    <row r="89443" hidden="1" x14ac:dyDescent="0.2"/>
    <row r="89444" hidden="1" x14ac:dyDescent="0.2"/>
    <row r="89445" hidden="1" x14ac:dyDescent="0.2"/>
    <row r="89446" hidden="1" x14ac:dyDescent="0.2"/>
    <row r="89447" hidden="1" x14ac:dyDescent="0.2"/>
    <row r="89448" hidden="1" x14ac:dyDescent="0.2"/>
    <row r="89449" hidden="1" x14ac:dyDescent="0.2"/>
    <row r="89450" hidden="1" x14ac:dyDescent="0.2"/>
    <row r="89451" hidden="1" x14ac:dyDescent="0.2"/>
    <row r="89452" hidden="1" x14ac:dyDescent="0.2"/>
    <row r="89453" hidden="1" x14ac:dyDescent="0.2"/>
    <row r="89454" hidden="1" x14ac:dyDescent="0.2"/>
    <row r="89455" hidden="1" x14ac:dyDescent="0.2"/>
    <row r="89456" hidden="1" x14ac:dyDescent="0.2"/>
    <row r="89457" hidden="1" x14ac:dyDescent="0.2"/>
    <row r="89458" hidden="1" x14ac:dyDescent="0.2"/>
    <row r="89459" hidden="1" x14ac:dyDescent="0.2"/>
    <row r="89460" hidden="1" x14ac:dyDescent="0.2"/>
    <row r="89461" hidden="1" x14ac:dyDescent="0.2"/>
    <row r="89462" hidden="1" x14ac:dyDescent="0.2"/>
    <row r="89463" hidden="1" x14ac:dyDescent="0.2"/>
    <row r="89464" hidden="1" x14ac:dyDescent="0.2"/>
    <row r="89465" hidden="1" x14ac:dyDescent="0.2"/>
    <row r="89466" hidden="1" x14ac:dyDescent="0.2"/>
    <row r="89467" hidden="1" x14ac:dyDescent="0.2"/>
    <row r="89468" hidden="1" x14ac:dyDescent="0.2"/>
    <row r="89469" hidden="1" x14ac:dyDescent="0.2"/>
    <row r="89470" hidden="1" x14ac:dyDescent="0.2"/>
    <row r="89471" hidden="1" x14ac:dyDescent="0.2"/>
    <row r="89472" hidden="1" x14ac:dyDescent="0.2"/>
    <row r="89473" hidden="1" x14ac:dyDescent="0.2"/>
    <row r="89474" hidden="1" x14ac:dyDescent="0.2"/>
    <row r="89475" hidden="1" x14ac:dyDescent="0.2"/>
    <row r="89476" hidden="1" x14ac:dyDescent="0.2"/>
    <row r="89477" hidden="1" x14ac:dyDescent="0.2"/>
    <row r="89478" hidden="1" x14ac:dyDescent="0.2"/>
    <row r="89479" hidden="1" x14ac:dyDescent="0.2"/>
    <row r="89480" hidden="1" x14ac:dyDescent="0.2"/>
    <row r="89481" hidden="1" x14ac:dyDescent="0.2"/>
    <row r="89482" hidden="1" x14ac:dyDescent="0.2"/>
    <row r="89483" hidden="1" x14ac:dyDescent="0.2"/>
    <row r="89484" hidden="1" x14ac:dyDescent="0.2"/>
    <row r="89485" hidden="1" x14ac:dyDescent="0.2"/>
    <row r="89486" hidden="1" x14ac:dyDescent="0.2"/>
    <row r="89487" hidden="1" x14ac:dyDescent="0.2"/>
    <row r="89488" hidden="1" x14ac:dyDescent="0.2"/>
    <row r="89489" hidden="1" x14ac:dyDescent="0.2"/>
    <row r="89490" hidden="1" x14ac:dyDescent="0.2"/>
    <row r="89491" hidden="1" x14ac:dyDescent="0.2"/>
    <row r="89492" hidden="1" x14ac:dyDescent="0.2"/>
    <row r="89493" hidden="1" x14ac:dyDescent="0.2"/>
    <row r="89494" hidden="1" x14ac:dyDescent="0.2"/>
    <row r="89495" hidden="1" x14ac:dyDescent="0.2"/>
    <row r="89496" hidden="1" x14ac:dyDescent="0.2"/>
    <row r="89497" hidden="1" x14ac:dyDescent="0.2"/>
    <row r="89498" hidden="1" x14ac:dyDescent="0.2"/>
    <row r="89499" hidden="1" x14ac:dyDescent="0.2"/>
    <row r="89500" hidden="1" x14ac:dyDescent="0.2"/>
    <row r="89501" hidden="1" x14ac:dyDescent="0.2"/>
    <row r="89502" hidden="1" x14ac:dyDescent="0.2"/>
    <row r="89503" hidden="1" x14ac:dyDescent="0.2"/>
    <row r="89504" hidden="1" x14ac:dyDescent="0.2"/>
    <row r="89505" hidden="1" x14ac:dyDescent="0.2"/>
    <row r="89506" hidden="1" x14ac:dyDescent="0.2"/>
    <row r="89507" hidden="1" x14ac:dyDescent="0.2"/>
    <row r="89508" hidden="1" x14ac:dyDescent="0.2"/>
    <row r="89509" hidden="1" x14ac:dyDescent="0.2"/>
    <row r="89510" hidden="1" x14ac:dyDescent="0.2"/>
    <row r="89511" hidden="1" x14ac:dyDescent="0.2"/>
    <row r="89512" hidden="1" x14ac:dyDescent="0.2"/>
    <row r="89513" hidden="1" x14ac:dyDescent="0.2"/>
    <row r="89514" hidden="1" x14ac:dyDescent="0.2"/>
    <row r="89515" hidden="1" x14ac:dyDescent="0.2"/>
    <row r="89516" hidden="1" x14ac:dyDescent="0.2"/>
    <row r="89517" hidden="1" x14ac:dyDescent="0.2"/>
    <row r="89518" hidden="1" x14ac:dyDescent="0.2"/>
    <row r="89519" hidden="1" x14ac:dyDescent="0.2"/>
    <row r="89520" hidden="1" x14ac:dyDescent="0.2"/>
    <row r="89521" hidden="1" x14ac:dyDescent="0.2"/>
    <row r="89522" hidden="1" x14ac:dyDescent="0.2"/>
    <row r="89523" hidden="1" x14ac:dyDescent="0.2"/>
    <row r="89524" hidden="1" x14ac:dyDescent="0.2"/>
    <row r="89525" hidden="1" x14ac:dyDescent="0.2"/>
    <row r="89526" hidden="1" x14ac:dyDescent="0.2"/>
    <row r="89527" hidden="1" x14ac:dyDescent="0.2"/>
    <row r="89528" hidden="1" x14ac:dyDescent="0.2"/>
    <row r="89529" hidden="1" x14ac:dyDescent="0.2"/>
    <row r="89530" hidden="1" x14ac:dyDescent="0.2"/>
    <row r="89531" hidden="1" x14ac:dyDescent="0.2"/>
    <row r="89532" hidden="1" x14ac:dyDescent="0.2"/>
    <row r="89533" hidden="1" x14ac:dyDescent="0.2"/>
    <row r="89534" hidden="1" x14ac:dyDescent="0.2"/>
    <row r="89535" hidden="1" x14ac:dyDescent="0.2"/>
    <row r="89536" hidden="1" x14ac:dyDescent="0.2"/>
    <row r="89537" hidden="1" x14ac:dyDescent="0.2"/>
    <row r="89538" hidden="1" x14ac:dyDescent="0.2"/>
    <row r="89539" hidden="1" x14ac:dyDescent="0.2"/>
    <row r="89540" hidden="1" x14ac:dyDescent="0.2"/>
    <row r="89541" hidden="1" x14ac:dyDescent="0.2"/>
    <row r="89542" hidden="1" x14ac:dyDescent="0.2"/>
    <row r="89543" hidden="1" x14ac:dyDescent="0.2"/>
    <row r="89544" hidden="1" x14ac:dyDescent="0.2"/>
    <row r="89545" hidden="1" x14ac:dyDescent="0.2"/>
    <row r="89546" hidden="1" x14ac:dyDescent="0.2"/>
    <row r="89547" hidden="1" x14ac:dyDescent="0.2"/>
    <row r="89548" hidden="1" x14ac:dyDescent="0.2"/>
    <row r="89549" hidden="1" x14ac:dyDescent="0.2"/>
    <row r="89550" hidden="1" x14ac:dyDescent="0.2"/>
    <row r="89551" hidden="1" x14ac:dyDescent="0.2"/>
    <row r="89552" hidden="1" x14ac:dyDescent="0.2"/>
    <row r="89553" hidden="1" x14ac:dyDescent="0.2"/>
    <row r="89554" hidden="1" x14ac:dyDescent="0.2"/>
    <row r="89555" hidden="1" x14ac:dyDescent="0.2"/>
    <row r="89556" hidden="1" x14ac:dyDescent="0.2"/>
    <row r="89557" hidden="1" x14ac:dyDescent="0.2"/>
    <row r="89558" hidden="1" x14ac:dyDescent="0.2"/>
    <row r="89559" hidden="1" x14ac:dyDescent="0.2"/>
    <row r="89560" hidden="1" x14ac:dyDescent="0.2"/>
    <row r="89561" hidden="1" x14ac:dyDescent="0.2"/>
    <row r="89562" hidden="1" x14ac:dyDescent="0.2"/>
    <row r="89563" hidden="1" x14ac:dyDescent="0.2"/>
    <row r="89564" hidden="1" x14ac:dyDescent="0.2"/>
    <row r="89565" hidden="1" x14ac:dyDescent="0.2"/>
    <row r="89566" hidden="1" x14ac:dyDescent="0.2"/>
    <row r="89567" hidden="1" x14ac:dyDescent="0.2"/>
    <row r="89568" hidden="1" x14ac:dyDescent="0.2"/>
    <row r="89569" hidden="1" x14ac:dyDescent="0.2"/>
    <row r="89570" hidden="1" x14ac:dyDescent="0.2"/>
    <row r="89571" hidden="1" x14ac:dyDescent="0.2"/>
    <row r="89572" hidden="1" x14ac:dyDescent="0.2"/>
    <row r="89573" hidden="1" x14ac:dyDescent="0.2"/>
    <row r="89574" hidden="1" x14ac:dyDescent="0.2"/>
    <row r="89575" hidden="1" x14ac:dyDescent="0.2"/>
    <row r="89576" hidden="1" x14ac:dyDescent="0.2"/>
    <row r="89577" hidden="1" x14ac:dyDescent="0.2"/>
    <row r="89578" hidden="1" x14ac:dyDescent="0.2"/>
    <row r="89579" hidden="1" x14ac:dyDescent="0.2"/>
    <row r="89580" hidden="1" x14ac:dyDescent="0.2"/>
    <row r="89581" hidden="1" x14ac:dyDescent="0.2"/>
    <row r="89582" hidden="1" x14ac:dyDescent="0.2"/>
    <row r="89583" hidden="1" x14ac:dyDescent="0.2"/>
    <row r="89584" hidden="1" x14ac:dyDescent="0.2"/>
    <row r="89585" hidden="1" x14ac:dyDescent="0.2"/>
    <row r="89586" hidden="1" x14ac:dyDescent="0.2"/>
    <row r="89587" hidden="1" x14ac:dyDescent="0.2"/>
    <row r="89588" hidden="1" x14ac:dyDescent="0.2"/>
    <row r="89589" hidden="1" x14ac:dyDescent="0.2"/>
    <row r="89590" hidden="1" x14ac:dyDescent="0.2"/>
    <row r="89591" hidden="1" x14ac:dyDescent="0.2"/>
    <row r="89592" hidden="1" x14ac:dyDescent="0.2"/>
    <row r="89593" hidden="1" x14ac:dyDescent="0.2"/>
    <row r="89594" hidden="1" x14ac:dyDescent="0.2"/>
    <row r="89595" hidden="1" x14ac:dyDescent="0.2"/>
    <row r="89596" hidden="1" x14ac:dyDescent="0.2"/>
    <row r="89597" hidden="1" x14ac:dyDescent="0.2"/>
    <row r="89598" hidden="1" x14ac:dyDescent="0.2"/>
    <row r="89599" hidden="1" x14ac:dyDescent="0.2"/>
    <row r="89600" hidden="1" x14ac:dyDescent="0.2"/>
    <row r="89601" hidden="1" x14ac:dyDescent="0.2"/>
    <row r="89602" hidden="1" x14ac:dyDescent="0.2"/>
    <row r="89603" hidden="1" x14ac:dyDescent="0.2"/>
    <row r="89604" hidden="1" x14ac:dyDescent="0.2"/>
    <row r="89605" hidden="1" x14ac:dyDescent="0.2"/>
    <row r="89606" hidden="1" x14ac:dyDescent="0.2"/>
    <row r="89607" hidden="1" x14ac:dyDescent="0.2"/>
    <row r="89608" hidden="1" x14ac:dyDescent="0.2"/>
    <row r="89609" hidden="1" x14ac:dyDescent="0.2"/>
    <row r="89610" hidden="1" x14ac:dyDescent="0.2"/>
    <row r="89611" hidden="1" x14ac:dyDescent="0.2"/>
    <row r="89612" hidden="1" x14ac:dyDescent="0.2"/>
    <row r="89613" hidden="1" x14ac:dyDescent="0.2"/>
    <row r="89614" hidden="1" x14ac:dyDescent="0.2"/>
    <row r="89615" hidden="1" x14ac:dyDescent="0.2"/>
    <row r="89616" hidden="1" x14ac:dyDescent="0.2"/>
    <row r="89617" hidden="1" x14ac:dyDescent="0.2"/>
    <row r="89618" hidden="1" x14ac:dyDescent="0.2"/>
    <row r="89619" hidden="1" x14ac:dyDescent="0.2"/>
    <row r="89620" hidden="1" x14ac:dyDescent="0.2"/>
    <row r="89621" hidden="1" x14ac:dyDescent="0.2"/>
    <row r="89622" hidden="1" x14ac:dyDescent="0.2"/>
    <row r="89623" hidden="1" x14ac:dyDescent="0.2"/>
    <row r="89624" hidden="1" x14ac:dyDescent="0.2"/>
    <row r="89625" hidden="1" x14ac:dyDescent="0.2"/>
    <row r="89626" hidden="1" x14ac:dyDescent="0.2"/>
    <row r="89627" hidden="1" x14ac:dyDescent="0.2"/>
    <row r="89628" hidden="1" x14ac:dyDescent="0.2"/>
    <row r="89629" hidden="1" x14ac:dyDescent="0.2"/>
    <row r="89630" hidden="1" x14ac:dyDescent="0.2"/>
    <row r="89631" hidden="1" x14ac:dyDescent="0.2"/>
    <row r="89632" hidden="1" x14ac:dyDescent="0.2"/>
    <row r="89633" hidden="1" x14ac:dyDescent="0.2"/>
    <row r="89634" hidden="1" x14ac:dyDescent="0.2"/>
    <row r="89635" hidden="1" x14ac:dyDescent="0.2"/>
    <row r="89636" hidden="1" x14ac:dyDescent="0.2"/>
    <row r="89637" hidden="1" x14ac:dyDescent="0.2"/>
    <row r="89638" hidden="1" x14ac:dyDescent="0.2"/>
    <row r="89639" hidden="1" x14ac:dyDescent="0.2"/>
    <row r="89640" hidden="1" x14ac:dyDescent="0.2"/>
    <row r="89641" hidden="1" x14ac:dyDescent="0.2"/>
    <row r="89642" hidden="1" x14ac:dyDescent="0.2"/>
    <row r="89643" hidden="1" x14ac:dyDescent="0.2"/>
    <row r="89644" hidden="1" x14ac:dyDescent="0.2"/>
    <row r="89645" hidden="1" x14ac:dyDescent="0.2"/>
    <row r="89646" hidden="1" x14ac:dyDescent="0.2"/>
    <row r="89647" hidden="1" x14ac:dyDescent="0.2"/>
    <row r="89648" hidden="1" x14ac:dyDescent="0.2"/>
    <row r="89649" hidden="1" x14ac:dyDescent="0.2"/>
    <row r="89650" hidden="1" x14ac:dyDescent="0.2"/>
    <row r="89651" hidden="1" x14ac:dyDescent="0.2"/>
    <row r="89652" hidden="1" x14ac:dyDescent="0.2"/>
    <row r="89653" hidden="1" x14ac:dyDescent="0.2"/>
    <row r="89654" hidden="1" x14ac:dyDescent="0.2"/>
    <row r="89655" hidden="1" x14ac:dyDescent="0.2"/>
    <row r="89656" hidden="1" x14ac:dyDescent="0.2"/>
    <row r="89657" hidden="1" x14ac:dyDescent="0.2"/>
    <row r="89658" hidden="1" x14ac:dyDescent="0.2"/>
    <row r="89659" hidden="1" x14ac:dyDescent="0.2"/>
    <row r="89660" hidden="1" x14ac:dyDescent="0.2"/>
    <row r="89661" hidden="1" x14ac:dyDescent="0.2"/>
    <row r="89662" hidden="1" x14ac:dyDescent="0.2"/>
    <row r="89663" hidden="1" x14ac:dyDescent="0.2"/>
    <row r="89664" hidden="1" x14ac:dyDescent="0.2"/>
    <row r="89665" hidden="1" x14ac:dyDescent="0.2"/>
    <row r="89666" hidden="1" x14ac:dyDescent="0.2"/>
    <row r="89667" hidden="1" x14ac:dyDescent="0.2"/>
    <row r="89668" hidden="1" x14ac:dyDescent="0.2"/>
    <row r="89669" hidden="1" x14ac:dyDescent="0.2"/>
    <row r="89670" hidden="1" x14ac:dyDescent="0.2"/>
    <row r="89671" hidden="1" x14ac:dyDescent="0.2"/>
    <row r="89672" hidden="1" x14ac:dyDescent="0.2"/>
    <row r="89673" hidden="1" x14ac:dyDescent="0.2"/>
    <row r="89674" hidden="1" x14ac:dyDescent="0.2"/>
    <row r="89675" hidden="1" x14ac:dyDescent="0.2"/>
    <row r="89676" hidden="1" x14ac:dyDescent="0.2"/>
    <row r="89677" hidden="1" x14ac:dyDescent="0.2"/>
    <row r="89678" hidden="1" x14ac:dyDescent="0.2"/>
    <row r="89679" hidden="1" x14ac:dyDescent="0.2"/>
    <row r="89680" hidden="1" x14ac:dyDescent="0.2"/>
    <row r="89681" hidden="1" x14ac:dyDescent="0.2"/>
    <row r="89682" hidden="1" x14ac:dyDescent="0.2"/>
    <row r="89683" hidden="1" x14ac:dyDescent="0.2"/>
    <row r="89684" hidden="1" x14ac:dyDescent="0.2"/>
    <row r="89685" hidden="1" x14ac:dyDescent="0.2"/>
    <row r="89686" hidden="1" x14ac:dyDescent="0.2"/>
    <row r="89687" hidden="1" x14ac:dyDescent="0.2"/>
    <row r="89688" hidden="1" x14ac:dyDescent="0.2"/>
    <row r="89689" hidden="1" x14ac:dyDescent="0.2"/>
    <row r="89690" hidden="1" x14ac:dyDescent="0.2"/>
    <row r="89691" hidden="1" x14ac:dyDescent="0.2"/>
    <row r="89692" hidden="1" x14ac:dyDescent="0.2"/>
    <row r="89693" hidden="1" x14ac:dyDescent="0.2"/>
    <row r="89694" hidden="1" x14ac:dyDescent="0.2"/>
    <row r="89695" hidden="1" x14ac:dyDescent="0.2"/>
    <row r="89696" hidden="1" x14ac:dyDescent="0.2"/>
    <row r="89697" hidden="1" x14ac:dyDescent="0.2"/>
    <row r="89698" hidden="1" x14ac:dyDescent="0.2"/>
    <row r="89699" hidden="1" x14ac:dyDescent="0.2"/>
    <row r="89700" hidden="1" x14ac:dyDescent="0.2"/>
    <row r="89701" hidden="1" x14ac:dyDescent="0.2"/>
    <row r="89702" hidden="1" x14ac:dyDescent="0.2"/>
    <row r="89703" hidden="1" x14ac:dyDescent="0.2"/>
    <row r="89704" hidden="1" x14ac:dyDescent="0.2"/>
    <row r="89705" hidden="1" x14ac:dyDescent="0.2"/>
    <row r="89706" hidden="1" x14ac:dyDescent="0.2"/>
    <row r="89707" hidden="1" x14ac:dyDescent="0.2"/>
    <row r="89708" hidden="1" x14ac:dyDescent="0.2"/>
    <row r="89709" hidden="1" x14ac:dyDescent="0.2"/>
    <row r="89710" hidden="1" x14ac:dyDescent="0.2"/>
    <row r="89711" hidden="1" x14ac:dyDescent="0.2"/>
    <row r="89712" hidden="1" x14ac:dyDescent="0.2"/>
    <row r="89713" hidden="1" x14ac:dyDescent="0.2"/>
    <row r="89714" hidden="1" x14ac:dyDescent="0.2"/>
    <row r="89715" hidden="1" x14ac:dyDescent="0.2"/>
    <row r="89716" hidden="1" x14ac:dyDescent="0.2"/>
    <row r="89717" hidden="1" x14ac:dyDescent="0.2"/>
    <row r="89718" hidden="1" x14ac:dyDescent="0.2"/>
    <row r="89719" hidden="1" x14ac:dyDescent="0.2"/>
    <row r="89720" hidden="1" x14ac:dyDescent="0.2"/>
    <row r="89721" hidden="1" x14ac:dyDescent="0.2"/>
    <row r="89722" hidden="1" x14ac:dyDescent="0.2"/>
    <row r="89723" hidden="1" x14ac:dyDescent="0.2"/>
    <row r="89724" hidden="1" x14ac:dyDescent="0.2"/>
    <row r="89725" hidden="1" x14ac:dyDescent="0.2"/>
    <row r="89726" hidden="1" x14ac:dyDescent="0.2"/>
    <row r="89727" hidden="1" x14ac:dyDescent="0.2"/>
    <row r="89728" hidden="1" x14ac:dyDescent="0.2"/>
    <row r="89729" hidden="1" x14ac:dyDescent="0.2"/>
    <row r="89730" hidden="1" x14ac:dyDescent="0.2"/>
    <row r="89731" hidden="1" x14ac:dyDescent="0.2"/>
    <row r="89732" hidden="1" x14ac:dyDescent="0.2"/>
    <row r="89733" hidden="1" x14ac:dyDescent="0.2"/>
    <row r="89734" hidden="1" x14ac:dyDescent="0.2"/>
    <row r="89735" hidden="1" x14ac:dyDescent="0.2"/>
    <row r="89736" hidden="1" x14ac:dyDescent="0.2"/>
    <row r="89737" hidden="1" x14ac:dyDescent="0.2"/>
    <row r="89738" hidden="1" x14ac:dyDescent="0.2"/>
    <row r="89739" hidden="1" x14ac:dyDescent="0.2"/>
    <row r="89740" hidden="1" x14ac:dyDescent="0.2"/>
    <row r="89741" hidden="1" x14ac:dyDescent="0.2"/>
    <row r="89742" hidden="1" x14ac:dyDescent="0.2"/>
    <row r="89743" hidden="1" x14ac:dyDescent="0.2"/>
    <row r="89744" hidden="1" x14ac:dyDescent="0.2"/>
    <row r="89745" hidden="1" x14ac:dyDescent="0.2"/>
    <row r="89746" hidden="1" x14ac:dyDescent="0.2"/>
    <row r="89747" hidden="1" x14ac:dyDescent="0.2"/>
    <row r="89748" hidden="1" x14ac:dyDescent="0.2"/>
    <row r="89749" hidden="1" x14ac:dyDescent="0.2"/>
    <row r="89750" hidden="1" x14ac:dyDescent="0.2"/>
    <row r="89751" hidden="1" x14ac:dyDescent="0.2"/>
    <row r="89752" hidden="1" x14ac:dyDescent="0.2"/>
    <row r="89753" hidden="1" x14ac:dyDescent="0.2"/>
    <row r="89754" hidden="1" x14ac:dyDescent="0.2"/>
    <row r="89755" hidden="1" x14ac:dyDescent="0.2"/>
    <row r="89756" hidden="1" x14ac:dyDescent="0.2"/>
    <row r="89757" hidden="1" x14ac:dyDescent="0.2"/>
    <row r="89758" hidden="1" x14ac:dyDescent="0.2"/>
    <row r="89759" hidden="1" x14ac:dyDescent="0.2"/>
    <row r="89760" hidden="1" x14ac:dyDescent="0.2"/>
    <row r="89761" hidden="1" x14ac:dyDescent="0.2"/>
    <row r="89762" hidden="1" x14ac:dyDescent="0.2"/>
    <row r="89763" hidden="1" x14ac:dyDescent="0.2"/>
    <row r="89764" hidden="1" x14ac:dyDescent="0.2"/>
    <row r="89765" hidden="1" x14ac:dyDescent="0.2"/>
    <row r="89766" hidden="1" x14ac:dyDescent="0.2"/>
    <row r="89767" hidden="1" x14ac:dyDescent="0.2"/>
    <row r="89768" hidden="1" x14ac:dyDescent="0.2"/>
    <row r="89769" hidden="1" x14ac:dyDescent="0.2"/>
    <row r="89770" hidden="1" x14ac:dyDescent="0.2"/>
    <row r="89771" hidden="1" x14ac:dyDescent="0.2"/>
    <row r="89772" hidden="1" x14ac:dyDescent="0.2"/>
    <row r="89773" hidden="1" x14ac:dyDescent="0.2"/>
    <row r="89774" hidden="1" x14ac:dyDescent="0.2"/>
    <row r="89775" hidden="1" x14ac:dyDescent="0.2"/>
    <row r="89776" hidden="1" x14ac:dyDescent="0.2"/>
    <row r="89777" hidden="1" x14ac:dyDescent="0.2"/>
    <row r="89778" hidden="1" x14ac:dyDescent="0.2"/>
    <row r="89779" hidden="1" x14ac:dyDescent="0.2"/>
    <row r="89780" hidden="1" x14ac:dyDescent="0.2"/>
    <row r="89781" hidden="1" x14ac:dyDescent="0.2"/>
    <row r="89782" hidden="1" x14ac:dyDescent="0.2"/>
    <row r="89783" hidden="1" x14ac:dyDescent="0.2"/>
    <row r="89784" hidden="1" x14ac:dyDescent="0.2"/>
    <row r="89785" hidden="1" x14ac:dyDescent="0.2"/>
    <row r="89786" hidden="1" x14ac:dyDescent="0.2"/>
    <row r="89787" hidden="1" x14ac:dyDescent="0.2"/>
    <row r="89788" hidden="1" x14ac:dyDescent="0.2"/>
    <row r="89789" hidden="1" x14ac:dyDescent="0.2"/>
    <row r="89790" hidden="1" x14ac:dyDescent="0.2"/>
    <row r="89791" hidden="1" x14ac:dyDescent="0.2"/>
    <row r="89792" hidden="1" x14ac:dyDescent="0.2"/>
    <row r="89793" hidden="1" x14ac:dyDescent="0.2"/>
    <row r="89794" hidden="1" x14ac:dyDescent="0.2"/>
    <row r="89795" hidden="1" x14ac:dyDescent="0.2"/>
    <row r="89796" hidden="1" x14ac:dyDescent="0.2"/>
    <row r="89797" hidden="1" x14ac:dyDescent="0.2"/>
    <row r="89798" hidden="1" x14ac:dyDescent="0.2"/>
    <row r="89799" hidden="1" x14ac:dyDescent="0.2"/>
    <row r="89800" hidden="1" x14ac:dyDescent="0.2"/>
    <row r="89801" hidden="1" x14ac:dyDescent="0.2"/>
    <row r="89802" hidden="1" x14ac:dyDescent="0.2"/>
    <row r="89803" hidden="1" x14ac:dyDescent="0.2"/>
    <row r="89804" hidden="1" x14ac:dyDescent="0.2"/>
    <row r="89805" hidden="1" x14ac:dyDescent="0.2"/>
    <row r="89806" hidden="1" x14ac:dyDescent="0.2"/>
    <row r="89807" hidden="1" x14ac:dyDescent="0.2"/>
    <row r="89808" hidden="1" x14ac:dyDescent="0.2"/>
    <row r="89809" hidden="1" x14ac:dyDescent="0.2"/>
    <row r="89810" hidden="1" x14ac:dyDescent="0.2"/>
    <row r="89811" hidden="1" x14ac:dyDescent="0.2"/>
    <row r="89812" hidden="1" x14ac:dyDescent="0.2"/>
    <row r="89813" hidden="1" x14ac:dyDescent="0.2"/>
    <row r="89814" hidden="1" x14ac:dyDescent="0.2"/>
    <row r="89815" hidden="1" x14ac:dyDescent="0.2"/>
    <row r="89816" hidden="1" x14ac:dyDescent="0.2"/>
    <row r="89817" hidden="1" x14ac:dyDescent="0.2"/>
    <row r="89818" hidden="1" x14ac:dyDescent="0.2"/>
    <row r="89819" hidden="1" x14ac:dyDescent="0.2"/>
    <row r="89820" hidden="1" x14ac:dyDescent="0.2"/>
    <row r="89821" hidden="1" x14ac:dyDescent="0.2"/>
    <row r="89822" hidden="1" x14ac:dyDescent="0.2"/>
    <row r="89823" hidden="1" x14ac:dyDescent="0.2"/>
    <row r="89824" hidden="1" x14ac:dyDescent="0.2"/>
    <row r="89825" hidden="1" x14ac:dyDescent="0.2"/>
    <row r="89826" hidden="1" x14ac:dyDescent="0.2"/>
    <row r="89827" hidden="1" x14ac:dyDescent="0.2"/>
    <row r="89828" hidden="1" x14ac:dyDescent="0.2"/>
    <row r="89829" hidden="1" x14ac:dyDescent="0.2"/>
    <row r="89830" hidden="1" x14ac:dyDescent="0.2"/>
    <row r="89831" hidden="1" x14ac:dyDescent="0.2"/>
    <row r="89832" hidden="1" x14ac:dyDescent="0.2"/>
    <row r="89833" hidden="1" x14ac:dyDescent="0.2"/>
    <row r="89834" hidden="1" x14ac:dyDescent="0.2"/>
    <row r="89835" hidden="1" x14ac:dyDescent="0.2"/>
    <row r="89836" hidden="1" x14ac:dyDescent="0.2"/>
    <row r="89837" hidden="1" x14ac:dyDescent="0.2"/>
    <row r="89838" hidden="1" x14ac:dyDescent="0.2"/>
    <row r="89839" hidden="1" x14ac:dyDescent="0.2"/>
    <row r="89840" hidden="1" x14ac:dyDescent="0.2"/>
    <row r="89841" hidden="1" x14ac:dyDescent="0.2"/>
    <row r="89842" hidden="1" x14ac:dyDescent="0.2"/>
    <row r="89843" hidden="1" x14ac:dyDescent="0.2"/>
    <row r="89844" hidden="1" x14ac:dyDescent="0.2"/>
    <row r="89845" hidden="1" x14ac:dyDescent="0.2"/>
    <row r="89846" hidden="1" x14ac:dyDescent="0.2"/>
    <row r="89847" hidden="1" x14ac:dyDescent="0.2"/>
    <row r="89848" hidden="1" x14ac:dyDescent="0.2"/>
    <row r="89849" hidden="1" x14ac:dyDescent="0.2"/>
    <row r="89850" hidden="1" x14ac:dyDescent="0.2"/>
    <row r="89851" hidden="1" x14ac:dyDescent="0.2"/>
    <row r="89852" hidden="1" x14ac:dyDescent="0.2"/>
    <row r="89853" hidden="1" x14ac:dyDescent="0.2"/>
    <row r="89854" hidden="1" x14ac:dyDescent="0.2"/>
    <row r="89855" hidden="1" x14ac:dyDescent="0.2"/>
    <row r="89856" hidden="1" x14ac:dyDescent="0.2"/>
    <row r="89857" hidden="1" x14ac:dyDescent="0.2"/>
    <row r="89858" hidden="1" x14ac:dyDescent="0.2"/>
    <row r="89859" hidden="1" x14ac:dyDescent="0.2"/>
    <row r="89860" hidden="1" x14ac:dyDescent="0.2"/>
    <row r="89861" hidden="1" x14ac:dyDescent="0.2"/>
    <row r="89862" hidden="1" x14ac:dyDescent="0.2"/>
    <row r="89863" hidden="1" x14ac:dyDescent="0.2"/>
    <row r="89864" hidden="1" x14ac:dyDescent="0.2"/>
    <row r="89865" hidden="1" x14ac:dyDescent="0.2"/>
    <row r="89866" hidden="1" x14ac:dyDescent="0.2"/>
    <row r="89867" hidden="1" x14ac:dyDescent="0.2"/>
    <row r="89868" hidden="1" x14ac:dyDescent="0.2"/>
    <row r="89869" hidden="1" x14ac:dyDescent="0.2"/>
    <row r="89870" hidden="1" x14ac:dyDescent="0.2"/>
    <row r="89871" hidden="1" x14ac:dyDescent="0.2"/>
    <row r="89872" hidden="1" x14ac:dyDescent="0.2"/>
    <row r="89873" hidden="1" x14ac:dyDescent="0.2"/>
    <row r="89874" hidden="1" x14ac:dyDescent="0.2"/>
    <row r="89875" hidden="1" x14ac:dyDescent="0.2"/>
    <row r="89876" hidden="1" x14ac:dyDescent="0.2"/>
    <row r="89877" hidden="1" x14ac:dyDescent="0.2"/>
    <row r="89878" hidden="1" x14ac:dyDescent="0.2"/>
    <row r="89879" hidden="1" x14ac:dyDescent="0.2"/>
    <row r="89880" hidden="1" x14ac:dyDescent="0.2"/>
    <row r="89881" hidden="1" x14ac:dyDescent="0.2"/>
    <row r="89882" hidden="1" x14ac:dyDescent="0.2"/>
    <row r="89883" hidden="1" x14ac:dyDescent="0.2"/>
    <row r="89884" hidden="1" x14ac:dyDescent="0.2"/>
    <row r="89885" hidden="1" x14ac:dyDescent="0.2"/>
    <row r="89886" hidden="1" x14ac:dyDescent="0.2"/>
    <row r="89887" hidden="1" x14ac:dyDescent="0.2"/>
    <row r="89888" hidden="1" x14ac:dyDescent="0.2"/>
    <row r="89889" hidden="1" x14ac:dyDescent="0.2"/>
    <row r="89890" hidden="1" x14ac:dyDescent="0.2"/>
    <row r="89891" hidden="1" x14ac:dyDescent="0.2"/>
    <row r="89892" hidden="1" x14ac:dyDescent="0.2"/>
    <row r="89893" hidden="1" x14ac:dyDescent="0.2"/>
    <row r="89894" hidden="1" x14ac:dyDescent="0.2"/>
    <row r="89895" hidden="1" x14ac:dyDescent="0.2"/>
    <row r="89896" hidden="1" x14ac:dyDescent="0.2"/>
    <row r="89897" hidden="1" x14ac:dyDescent="0.2"/>
    <row r="89898" hidden="1" x14ac:dyDescent="0.2"/>
    <row r="89899" hidden="1" x14ac:dyDescent="0.2"/>
    <row r="89900" hidden="1" x14ac:dyDescent="0.2"/>
    <row r="89901" hidden="1" x14ac:dyDescent="0.2"/>
    <row r="89902" hidden="1" x14ac:dyDescent="0.2"/>
    <row r="89903" hidden="1" x14ac:dyDescent="0.2"/>
    <row r="89904" hidden="1" x14ac:dyDescent="0.2"/>
    <row r="89905" hidden="1" x14ac:dyDescent="0.2"/>
    <row r="89906" hidden="1" x14ac:dyDescent="0.2"/>
    <row r="89907" hidden="1" x14ac:dyDescent="0.2"/>
    <row r="89908" hidden="1" x14ac:dyDescent="0.2"/>
    <row r="89909" hidden="1" x14ac:dyDescent="0.2"/>
    <row r="89910" hidden="1" x14ac:dyDescent="0.2"/>
    <row r="89911" hidden="1" x14ac:dyDescent="0.2"/>
    <row r="89912" hidden="1" x14ac:dyDescent="0.2"/>
    <row r="89913" hidden="1" x14ac:dyDescent="0.2"/>
    <row r="89914" hidden="1" x14ac:dyDescent="0.2"/>
    <row r="89915" hidden="1" x14ac:dyDescent="0.2"/>
    <row r="89916" hidden="1" x14ac:dyDescent="0.2"/>
    <row r="89917" hidden="1" x14ac:dyDescent="0.2"/>
    <row r="89918" hidden="1" x14ac:dyDescent="0.2"/>
    <row r="89919" hidden="1" x14ac:dyDescent="0.2"/>
    <row r="89920" hidden="1" x14ac:dyDescent="0.2"/>
    <row r="89921" hidden="1" x14ac:dyDescent="0.2"/>
    <row r="89922" hidden="1" x14ac:dyDescent="0.2"/>
    <row r="89923" hidden="1" x14ac:dyDescent="0.2"/>
    <row r="89924" hidden="1" x14ac:dyDescent="0.2"/>
    <row r="89925" hidden="1" x14ac:dyDescent="0.2"/>
    <row r="89926" hidden="1" x14ac:dyDescent="0.2"/>
    <row r="89927" hidden="1" x14ac:dyDescent="0.2"/>
    <row r="89928" hidden="1" x14ac:dyDescent="0.2"/>
    <row r="89929" hidden="1" x14ac:dyDescent="0.2"/>
    <row r="89930" hidden="1" x14ac:dyDescent="0.2"/>
    <row r="89931" hidden="1" x14ac:dyDescent="0.2"/>
    <row r="89932" hidden="1" x14ac:dyDescent="0.2"/>
    <row r="89933" hidden="1" x14ac:dyDescent="0.2"/>
    <row r="89934" hidden="1" x14ac:dyDescent="0.2"/>
    <row r="89935" hidden="1" x14ac:dyDescent="0.2"/>
    <row r="89936" hidden="1" x14ac:dyDescent="0.2"/>
    <row r="89937" hidden="1" x14ac:dyDescent="0.2"/>
    <row r="89938" hidden="1" x14ac:dyDescent="0.2"/>
    <row r="89939" hidden="1" x14ac:dyDescent="0.2"/>
    <row r="89940" hidden="1" x14ac:dyDescent="0.2"/>
    <row r="89941" hidden="1" x14ac:dyDescent="0.2"/>
    <row r="89942" hidden="1" x14ac:dyDescent="0.2"/>
    <row r="89943" hidden="1" x14ac:dyDescent="0.2"/>
    <row r="89944" hidden="1" x14ac:dyDescent="0.2"/>
    <row r="89945" hidden="1" x14ac:dyDescent="0.2"/>
    <row r="89946" hidden="1" x14ac:dyDescent="0.2"/>
    <row r="89947" hidden="1" x14ac:dyDescent="0.2"/>
    <row r="89948" hidden="1" x14ac:dyDescent="0.2"/>
    <row r="89949" hidden="1" x14ac:dyDescent="0.2"/>
    <row r="89950" hidden="1" x14ac:dyDescent="0.2"/>
    <row r="89951" hidden="1" x14ac:dyDescent="0.2"/>
    <row r="89952" hidden="1" x14ac:dyDescent="0.2"/>
    <row r="89953" hidden="1" x14ac:dyDescent="0.2"/>
    <row r="89954" hidden="1" x14ac:dyDescent="0.2"/>
    <row r="89955" hidden="1" x14ac:dyDescent="0.2"/>
    <row r="89956" hidden="1" x14ac:dyDescent="0.2"/>
    <row r="89957" hidden="1" x14ac:dyDescent="0.2"/>
    <row r="89958" hidden="1" x14ac:dyDescent="0.2"/>
    <row r="89959" hidden="1" x14ac:dyDescent="0.2"/>
    <row r="89960" hidden="1" x14ac:dyDescent="0.2"/>
    <row r="89961" hidden="1" x14ac:dyDescent="0.2"/>
    <row r="89962" hidden="1" x14ac:dyDescent="0.2"/>
    <row r="89963" hidden="1" x14ac:dyDescent="0.2"/>
    <row r="89964" hidden="1" x14ac:dyDescent="0.2"/>
    <row r="89965" hidden="1" x14ac:dyDescent="0.2"/>
    <row r="89966" hidden="1" x14ac:dyDescent="0.2"/>
    <row r="89967" hidden="1" x14ac:dyDescent="0.2"/>
    <row r="89968" hidden="1" x14ac:dyDescent="0.2"/>
    <row r="89969" hidden="1" x14ac:dyDescent="0.2"/>
    <row r="89970" hidden="1" x14ac:dyDescent="0.2"/>
    <row r="89971" hidden="1" x14ac:dyDescent="0.2"/>
    <row r="89972" hidden="1" x14ac:dyDescent="0.2"/>
    <row r="89973" hidden="1" x14ac:dyDescent="0.2"/>
    <row r="89974" hidden="1" x14ac:dyDescent="0.2"/>
    <row r="89975" hidden="1" x14ac:dyDescent="0.2"/>
    <row r="89976" hidden="1" x14ac:dyDescent="0.2"/>
    <row r="89977" hidden="1" x14ac:dyDescent="0.2"/>
    <row r="89978" hidden="1" x14ac:dyDescent="0.2"/>
    <row r="89979" hidden="1" x14ac:dyDescent="0.2"/>
    <row r="89980" hidden="1" x14ac:dyDescent="0.2"/>
    <row r="89981" hidden="1" x14ac:dyDescent="0.2"/>
    <row r="89982" hidden="1" x14ac:dyDescent="0.2"/>
    <row r="89983" hidden="1" x14ac:dyDescent="0.2"/>
    <row r="89984" hidden="1" x14ac:dyDescent="0.2"/>
    <row r="89985" hidden="1" x14ac:dyDescent="0.2"/>
    <row r="89986" hidden="1" x14ac:dyDescent="0.2"/>
    <row r="89987" hidden="1" x14ac:dyDescent="0.2"/>
    <row r="89988" hidden="1" x14ac:dyDescent="0.2"/>
    <row r="89989" hidden="1" x14ac:dyDescent="0.2"/>
    <row r="89990" hidden="1" x14ac:dyDescent="0.2"/>
    <row r="89991" hidden="1" x14ac:dyDescent="0.2"/>
    <row r="89992" hidden="1" x14ac:dyDescent="0.2"/>
    <row r="89993" hidden="1" x14ac:dyDescent="0.2"/>
    <row r="89994" hidden="1" x14ac:dyDescent="0.2"/>
    <row r="89995" hidden="1" x14ac:dyDescent="0.2"/>
    <row r="89996" hidden="1" x14ac:dyDescent="0.2"/>
    <row r="89997" hidden="1" x14ac:dyDescent="0.2"/>
    <row r="89998" hidden="1" x14ac:dyDescent="0.2"/>
    <row r="89999" hidden="1" x14ac:dyDescent="0.2"/>
    <row r="90000" hidden="1" x14ac:dyDescent="0.2"/>
    <row r="90001" hidden="1" x14ac:dyDescent="0.2"/>
    <row r="90002" hidden="1" x14ac:dyDescent="0.2"/>
    <row r="90003" hidden="1" x14ac:dyDescent="0.2"/>
    <row r="90004" hidden="1" x14ac:dyDescent="0.2"/>
    <row r="90005" hidden="1" x14ac:dyDescent="0.2"/>
    <row r="90006" hidden="1" x14ac:dyDescent="0.2"/>
    <row r="90007" hidden="1" x14ac:dyDescent="0.2"/>
    <row r="90008" hidden="1" x14ac:dyDescent="0.2"/>
    <row r="90009" hidden="1" x14ac:dyDescent="0.2"/>
    <row r="90010" hidden="1" x14ac:dyDescent="0.2"/>
    <row r="90011" hidden="1" x14ac:dyDescent="0.2"/>
    <row r="90012" hidden="1" x14ac:dyDescent="0.2"/>
    <row r="90013" hidden="1" x14ac:dyDescent="0.2"/>
    <row r="90014" hidden="1" x14ac:dyDescent="0.2"/>
    <row r="90015" hidden="1" x14ac:dyDescent="0.2"/>
    <row r="90016" hidden="1" x14ac:dyDescent="0.2"/>
    <row r="90017" hidden="1" x14ac:dyDescent="0.2"/>
    <row r="90018" hidden="1" x14ac:dyDescent="0.2"/>
    <row r="90019" hidden="1" x14ac:dyDescent="0.2"/>
    <row r="90020" hidden="1" x14ac:dyDescent="0.2"/>
    <row r="90021" hidden="1" x14ac:dyDescent="0.2"/>
    <row r="90022" hidden="1" x14ac:dyDescent="0.2"/>
    <row r="90023" hidden="1" x14ac:dyDescent="0.2"/>
    <row r="90024" hidden="1" x14ac:dyDescent="0.2"/>
    <row r="90025" hidden="1" x14ac:dyDescent="0.2"/>
    <row r="90026" hidden="1" x14ac:dyDescent="0.2"/>
    <row r="90027" hidden="1" x14ac:dyDescent="0.2"/>
    <row r="90028" hidden="1" x14ac:dyDescent="0.2"/>
    <row r="90029" hidden="1" x14ac:dyDescent="0.2"/>
    <row r="90030" hidden="1" x14ac:dyDescent="0.2"/>
    <row r="90031" hidden="1" x14ac:dyDescent="0.2"/>
    <row r="90032" hidden="1" x14ac:dyDescent="0.2"/>
    <row r="90033" hidden="1" x14ac:dyDescent="0.2"/>
    <row r="90034" hidden="1" x14ac:dyDescent="0.2"/>
    <row r="90035" hidden="1" x14ac:dyDescent="0.2"/>
    <row r="90036" hidden="1" x14ac:dyDescent="0.2"/>
    <row r="90037" hidden="1" x14ac:dyDescent="0.2"/>
    <row r="90038" hidden="1" x14ac:dyDescent="0.2"/>
    <row r="90039" hidden="1" x14ac:dyDescent="0.2"/>
    <row r="90040" hidden="1" x14ac:dyDescent="0.2"/>
    <row r="90041" hidden="1" x14ac:dyDescent="0.2"/>
    <row r="90042" hidden="1" x14ac:dyDescent="0.2"/>
    <row r="90043" hidden="1" x14ac:dyDescent="0.2"/>
    <row r="90044" hidden="1" x14ac:dyDescent="0.2"/>
    <row r="90045" hidden="1" x14ac:dyDescent="0.2"/>
    <row r="90046" hidden="1" x14ac:dyDescent="0.2"/>
    <row r="90047" hidden="1" x14ac:dyDescent="0.2"/>
    <row r="90048" hidden="1" x14ac:dyDescent="0.2"/>
    <row r="90049" hidden="1" x14ac:dyDescent="0.2"/>
    <row r="90050" hidden="1" x14ac:dyDescent="0.2"/>
    <row r="90051" hidden="1" x14ac:dyDescent="0.2"/>
    <row r="90052" hidden="1" x14ac:dyDescent="0.2"/>
    <row r="90053" hidden="1" x14ac:dyDescent="0.2"/>
    <row r="90054" hidden="1" x14ac:dyDescent="0.2"/>
    <row r="90055" hidden="1" x14ac:dyDescent="0.2"/>
    <row r="90056" hidden="1" x14ac:dyDescent="0.2"/>
    <row r="90057" hidden="1" x14ac:dyDescent="0.2"/>
    <row r="90058" hidden="1" x14ac:dyDescent="0.2"/>
    <row r="90059" hidden="1" x14ac:dyDescent="0.2"/>
    <row r="90060" hidden="1" x14ac:dyDescent="0.2"/>
    <row r="90061" hidden="1" x14ac:dyDescent="0.2"/>
    <row r="90062" hidden="1" x14ac:dyDescent="0.2"/>
    <row r="90063" hidden="1" x14ac:dyDescent="0.2"/>
    <row r="90064" hidden="1" x14ac:dyDescent="0.2"/>
    <row r="90065" hidden="1" x14ac:dyDescent="0.2"/>
    <row r="90066" hidden="1" x14ac:dyDescent="0.2"/>
    <row r="90067" hidden="1" x14ac:dyDescent="0.2"/>
    <row r="90068" hidden="1" x14ac:dyDescent="0.2"/>
    <row r="90069" hidden="1" x14ac:dyDescent="0.2"/>
    <row r="90070" hidden="1" x14ac:dyDescent="0.2"/>
    <row r="90071" hidden="1" x14ac:dyDescent="0.2"/>
    <row r="90072" hidden="1" x14ac:dyDescent="0.2"/>
    <row r="90073" hidden="1" x14ac:dyDescent="0.2"/>
    <row r="90074" hidden="1" x14ac:dyDescent="0.2"/>
    <row r="90075" hidden="1" x14ac:dyDescent="0.2"/>
    <row r="90076" hidden="1" x14ac:dyDescent="0.2"/>
    <row r="90077" hidden="1" x14ac:dyDescent="0.2"/>
    <row r="90078" hidden="1" x14ac:dyDescent="0.2"/>
    <row r="90079" hidden="1" x14ac:dyDescent="0.2"/>
    <row r="90080" hidden="1" x14ac:dyDescent="0.2"/>
    <row r="90081" hidden="1" x14ac:dyDescent="0.2"/>
    <row r="90082" hidden="1" x14ac:dyDescent="0.2"/>
    <row r="90083" hidden="1" x14ac:dyDescent="0.2"/>
    <row r="90084" hidden="1" x14ac:dyDescent="0.2"/>
    <row r="90085" hidden="1" x14ac:dyDescent="0.2"/>
    <row r="90086" hidden="1" x14ac:dyDescent="0.2"/>
    <row r="90087" hidden="1" x14ac:dyDescent="0.2"/>
    <row r="90088" hidden="1" x14ac:dyDescent="0.2"/>
    <row r="90089" hidden="1" x14ac:dyDescent="0.2"/>
    <row r="90090" hidden="1" x14ac:dyDescent="0.2"/>
    <row r="90091" hidden="1" x14ac:dyDescent="0.2"/>
    <row r="90092" hidden="1" x14ac:dyDescent="0.2"/>
    <row r="90093" hidden="1" x14ac:dyDescent="0.2"/>
    <row r="90094" hidden="1" x14ac:dyDescent="0.2"/>
    <row r="90095" hidden="1" x14ac:dyDescent="0.2"/>
    <row r="90096" hidden="1" x14ac:dyDescent="0.2"/>
    <row r="90097" hidden="1" x14ac:dyDescent="0.2"/>
    <row r="90098" hidden="1" x14ac:dyDescent="0.2"/>
    <row r="90099" hidden="1" x14ac:dyDescent="0.2"/>
    <row r="90100" hidden="1" x14ac:dyDescent="0.2"/>
    <row r="90101" hidden="1" x14ac:dyDescent="0.2"/>
    <row r="90102" hidden="1" x14ac:dyDescent="0.2"/>
    <row r="90103" hidden="1" x14ac:dyDescent="0.2"/>
    <row r="90104" hidden="1" x14ac:dyDescent="0.2"/>
    <row r="90105" hidden="1" x14ac:dyDescent="0.2"/>
    <row r="90106" hidden="1" x14ac:dyDescent="0.2"/>
    <row r="90107" hidden="1" x14ac:dyDescent="0.2"/>
    <row r="90108" hidden="1" x14ac:dyDescent="0.2"/>
    <row r="90109" hidden="1" x14ac:dyDescent="0.2"/>
    <row r="90110" hidden="1" x14ac:dyDescent="0.2"/>
    <row r="90111" hidden="1" x14ac:dyDescent="0.2"/>
    <row r="90112" hidden="1" x14ac:dyDescent="0.2"/>
    <row r="90113" hidden="1" x14ac:dyDescent="0.2"/>
    <row r="90114" hidden="1" x14ac:dyDescent="0.2"/>
    <row r="90115" hidden="1" x14ac:dyDescent="0.2"/>
    <row r="90116" hidden="1" x14ac:dyDescent="0.2"/>
    <row r="90117" hidden="1" x14ac:dyDescent="0.2"/>
    <row r="90118" hidden="1" x14ac:dyDescent="0.2"/>
    <row r="90119" hidden="1" x14ac:dyDescent="0.2"/>
    <row r="90120" hidden="1" x14ac:dyDescent="0.2"/>
    <row r="90121" hidden="1" x14ac:dyDescent="0.2"/>
    <row r="90122" hidden="1" x14ac:dyDescent="0.2"/>
    <row r="90123" hidden="1" x14ac:dyDescent="0.2"/>
    <row r="90124" hidden="1" x14ac:dyDescent="0.2"/>
    <row r="90125" hidden="1" x14ac:dyDescent="0.2"/>
    <row r="90126" hidden="1" x14ac:dyDescent="0.2"/>
    <row r="90127" hidden="1" x14ac:dyDescent="0.2"/>
    <row r="90128" hidden="1" x14ac:dyDescent="0.2"/>
    <row r="90129" hidden="1" x14ac:dyDescent="0.2"/>
    <row r="90130" hidden="1" x14ac:dyDescent="0.2"/>
    <row r="90131" hidden="1" x14ac:dyDescent="0.2"/>
    <row r="90132" hidden="1" x14ac:dyDescent="0.2"/>
    <row r="90133" hidden="1" x14ac:dyDescent="0.2"/>
    <row r="90134" hidden="1" x14ac:dyDescent="0.2"/>
    <row r="90135" hidden="1" x14ac:dyDescent="0.2"/>
    <row r="90136" hidden="1" x14ac:dyDescent="0.2"/>
    <row r="90137" hidden="1" x14ac:dyDescent="0.2"/>
    <row r="90138" hidden="1" x14ac:dyDescent="0.2"/>
    <row r="90139" hidden="1" x14ac:dyDescent="0.2"/>
    <row r="90140" hidden="1" x14ac:dyDescent="0.2"/>
    <row r="90141" hidden="1" x14ac:dyDescent="0.2"/>
    <row r="90142" hidden="1" x14ac:dyDescent="0.2"/>
    <row r="90143" hidden="1" x14ac:dyDescent="0.2"/>
    <row r="90144" hidden="1" x14ac:dyDescent="0.2"/>
    <row r="90145" hidden="1" x14ac:dyDescent="0.2"/>
    <row r="90146" hidden="1" x14ac:dyDescent="0.2"/>
    <row r="90147" hidden="1" x14ac:dyDescent="0.2"/>
    <row r="90148" hidden="1" x14ac:dyDescent="0.2"/>
    <row r="90149" hidden="1" x14ac:dyDescent="0.2"/>
    <row r="90150" hidden="1" x14ac:dyDescent="0.2"/>
    <row r="90151" hidden="1" x14ac:dyDescent="0.2"/>
    <row r="90152" hidden="1" x14ac:dyDescent="0.2"/>
    <row r="90153" hidden="1" x14ac:dyDescent="0.2"/>
    <row r="90154" hidden="1" x14ac:dyDescent="0.2"/>
    <row r="90155" hidden="1" x14ac:dyDescent="0.2"/>
    <row r="90156" hidden="1" x14ac:dyDescent="0.2"/>
    <row r="90157" hidden="1" x14ac:dyDescent="0.2"/>
    <row r="90158" hidden="1" x14ac:dyDescent="0.2"/>
    <row r="90159" hidden="1" x14ac:dyDescent="0.2"/>
    <row r="90160" hidden="1" x14ac:dyDescent="0.2"/>
    <row r="90161" hidden="1" x14ac:dyDescent="0.2"/>
    <row r="90162" hidden="1" x14ac:dyDescent="0.2"/>
    <row r="90163" hidden="1" x14ac:dyDescent="0.2"/>
    <row r="90164" hidden="1" x14ac:dyDescent="0.2"/>
    <row r="90165" hidden="1" x14ac:dyDescent="0.2"/>
    <row r="90166" hidden="1" x14ac:dyDescent="0.2"/>
    <row r="90167" hidden="1" x14ac:dyDescent="0.2"/>
    <row r="90168" hidden="1" x14ac:dyDescent="0.2"/>
    <row r="90169" hidden="1" x14ac:dyDescent="0.2"/>
    <row r="90170" hidden="1" x14ac:dyDescent="0.2"/>
    <row r="90171" hidden="1" x14ac:dyDescent="0.2"/>
    <row r="90172" hidden="1" x14ac:dyDescent="0.2"/>
    <row r="90173" hidden="1" x14ac:dyDescent="0.2"/>
    <row r="90174" hidden="1" x14ac:dyDescent="0.2"/>
    <row r="90175" hidden="1" x14ac:dyDescent="0.2"/>
    <row r="90176" hidden="1" x14ac:dyDescent="0.2"/>
    <row r="90177" hidden="1" x14ac:dyDescent="0.2"/>
    <row r="90178" hidden="1" x14ac:dyDescent="0.2"/>
    <row r="90179" hidden="1" x14ac:dyDescent="0.2"/>
    <row r="90180" hidden="1" x14ac:dyDescent="0.2"/>
    <row r="90181" hidden="1" x14ac:dyDescent="0.2"/>
    <row r="90182" hidden="1" x14ac:dyDescent="0.2"/>
    <row r="90183" hidden="1" x14ac:dyDescent="0.2"/>
    <row r="90184" hidden="1" x14ac:dyDescent="0.2"/>
    <row r="90185" hidden="1" x14ac:dyDescent="0.2"/>
    <row r="90186" hidden="1" x14ac:dyDescent="0.2"/>
    <row r="90187" hidden="1" x14ac:dyDescent="0.2"/>
    <row r="90188" hidden="1" x14ac:dyDescent="0.2"/>
    <row r="90189" hidden="1" x14ac:dyDescent="0.2"/>
    <row r="90190" hidden="1" x14ac:dyDescent="0.2"/>
    <row r="90191" hidden="1" x14ac:dyDescent="0.2"/>
    <row r="90192" hidden="1" x14ac:dyDescent="0.2"/>
    <row r="90193" hidden="1" x14ac:dyDescent="0.2"/>
    <row r="90194" hidden="1" x14ac:dyDescent="0.2"/>
    <row r="90195" hidden="1" x14ac:dyDescent="0.2"/>
    <row r="90196" hidden="1" x14ac:dyDescent="0.2"/>
    <row r="90197" hidden="1" x14ac:dyDescent="0.2"/>
    <row r="90198" hidden="1" x14ac:dyDescent="0.2"/>
    <row r="90199" hidden="1" x14ac:dyDescent="0.2"/>
    <row r="90200" hidden="1" x14ac:dyDescent="0.2"/>
    <row r="90201" hidden="1" x14ac:dyDescent="0.2"/>
    <row r="90202" hidden="1" x14ac:dyDescent="0.2"/>
    <row r="90203" hidden="1" x14ac:dyDescent="0.2"/>
    <row r="90204" hidden="1" x14ac:dyDescent="0.2"/>
    <row r="90205" hidden="1" x14ac:dyDescent="0.2"/>
    <row r="90206" hidden="1" x14ac:dyDescent="0.2"/>
    <row r="90207" hidden="1" x14ac:dyDescent="0.2"/>
    <row r="90208" hidden="1" x14ac:dyDescent="0.2"/>
    <row r="90209" hidden="1" x14ac:dyDescent="0.2"/>
    <row r="90210" hidden="1" x14ac:dyDescent="0.2"/>
    <row r="90211" hidden="1" x14ac:dyDescent="0.2"/>
    <row r="90212" hidden="1" x14ac:dyDescent="0.2"/>
    <row r="90213" hidden="1" x14ac:dyDescent="0.2"/>
    <row r="90214" hidden="1" x14ac:dyDescent="0.2"/>
    <row r="90215" hidden="1" x14ac:dyDescent="0.2"/>
    <row r="90216" hidden="1" x14ac:dyDescent="0.2"/>
    <row r="90217" hidden="1" x14ac:dyDescent="0.2"/>
    <row r="90218" hidden="1" x14ac:dyDescent="0.2"/>
    <row r="90219" hidden="1" x14ac:dyDescent="0.2"/>
    <row r="90220" hidden="1" x14ac:dyDescent="0.2"/>
    <row r="90221" hidden="1" x14ac:dyDescent="0.2"/>
    <row r="90222" hidden="1" x14ac:dyDescent="0.2"/>
    <row r="90223" hidden="1" x14ac:dyDescent="0.2"/>
    <row r="90224" hidden="1" x14ac:dyDescent="0.2"/>
    <row r="90225" hidden="1" x14ac:dyDescent="0.2"/>
    <row r="90226" hidden="1" x14ac:dyDescent="0.2"/>
    <row r="90227" hidden="1" x14ac:dyDescent="0.2"/>
    <row r="90228" hidden="1" x14ac:dyDescent="0.2"/>
    <row r="90229" hidden="1" x14ac:dyDescent="0.2"/>
    <row r="90230" hidden="1" x14ac:dyDescent="0.2"/>
    <row r="90231" hidden="1" x14ac:dyDescent="0.2"/>
    <row r="90232" hidden="1" x14ac:dyDescent="0.2"/>
    <row r="90233" hidden="1" x14ac:dyDescent="0.2"/>
    <row r="90234" hidden="1" x14ac:dyDescent="0.2"/>
    <row r="90235" hidden="1" x14ac:dyDescent="0.2"/>
    <row r="90236" hidden="1" x14ac:dyDescent="0.2"/>
    <row r="90237" hidden="1" x14ac:dyDescent="0.2"/>
    <row r="90238" hidden="1" x14ac:dyDescent="0.2"/>
    <row r="90239" hidden="1" x14ac:dyDescent="0.2"/>
    <row r="90240" hidden="1" x14ac:dyDescent="0.2"/>
    <row r="90241" hidden="1" x14ac:dyDescent="0.2"/>
    <row r="90242" hidden="1" x14ac:dyDescent="0.2"/>
    <row r="90243" hidden="1" x14ac:dyDescent="0.2"/>
    <row r="90244" hidden="1" x14ac:dyDescent="0.2"/>
    <row r="90245" hidden="1" x14ac:dyDescent="0.2"/>
    <row r="90246" hidden="1" x14ac:dyDescent="0.2"/>
    <row r="90247" hidden="1" x14ac:dyDescent="0.2"/>
    <row r="90248" hidden="1" x14ac:dyDescent="0.2"/>
    <row r="90249" hidden="1" x14ac:dyDescent="0.2"/>
    <row r="90250" hidden="1" x14ac:dyDescent="0.2"/>
    <row r="90251" hidden="1" x14ac:dyDescent="0.2"/>
    <row r="90252" hidden="1" x14ac:dyDescent="0.2"/>
    <row r="90253" hidden="1" x14ac:dyDescent="0.2"/>
    <row r="90254" hidden="1" x14ac:dyDescent="0.2"/>
    <row r="90255" hidden="1" x14ac:dyDescent="0.2"/>
    <row r="90256" hidden="1" x14ac:dyDescent="0.2"/>
    <row r="90257" hidden="1" x14ac:dyDescent="0.2"/>
    <row r="90258" hidden="1" x14ac:dyDescent="0.2"/>
    <row r="90259" hidden="1" x14ac:dyDescent="0.2"/>
    <row r="90260" hidden="1" x14ac:dyDescent="0.2"/>
    <row r="90261" hidden="1" x14ac:dyDescent="0.2"/>
    <row r="90262" hidden="1" x14ac:dyDescent="0.2"/>
    <row r="90263" hidden="1" x14ac:dyDescent="0.2"/>
    <row r="90264" hidden="1" x14ac:dyDescent="0.2"/>
    <row r="90265" hidden="1" x14ac:dyDescent="0.2"/>
    <row r="90266" hidden="1" x14ac:dyDescent="0.2"/>
    <row r="90267" hidden="1" x14ac:dyDescent="0.2"/>
    <row r="90268" hidden="1" x14ac:dyDescent="0.2"/>
    <row r="90269" hidden="1" x14ac:dyDescent="0.2"/>
    <row r="90270" hidden="1" x14ac:dyDescent="0.2"/>
    <row r="90271" hidden="1" x14ac:dyDescent="0.2"/>
    <row r="90272" hidden="1" x14ac:dyDescent="0.2"/>
    <row r="90273" hidden="1" x14ac:dyDescent="0.2"/>
    <row r="90274" hidden="1" x14ac:dyDescent="0.2"/>
    <row r="90275" hidden="1" x14ac:dyDescent="0.2"/>
    <row r="90276" hidden="1" x14ac:dyDescent="0.2"/>
    <row r="90277" hidden="1" x14ac:dyDescent="0.2"/>
    <row r="90278" hidden="1" x14ac:dyDescent="0.2"/>
    <row r="90279" hidden="1" x14ac:dyDescent="0.2"/>
    <row r="90280" hidden="1" x14ac:dyDescent="0.2"/>
    <row r="90281" hidden="1" x14ac:dyDescent="0.2"/>
    <row r="90282" hidden="1" x14ac:dyDescent="0.2"/>
    <row r="90283" hidden="1" x14ac:dyDescent="0.2"/>
    <row r="90284" hidden="1" x14ac:dyDescent="0.2"/>
    <row r="90285" hidden="1" x14ac:dyDescent="0.2"/>
    <row r="90286" hidden="1" x14ac:dyDescent="0.2"/>
    <row r="90287" hidden="1" x14ac:dyDescent="0.2"/>
    <row r="90288" hidden="1" x14ac:dyDescent="0.2"/>
    <row r="90289" hidden="1" x14ac:dyDescent="0.2"/>
    <row r="90290" hidden="1" x14ac:dyDescent="0.2"/>
    <row r="90291" hidden="1" x14ac:dyDescent="0.2"/>
    <row r="90292" hidden="1" x14ac:dyDescent="0.2"/>
    <row r="90293" hidden="1" x14ac:dyDescent="0.2"/>
    <row r="90294" hidden="1" x14ac:dyDescent="0.2"/>
    <row r="90295" hidden="1" x14ac:dyDescent="0.2"/>
    <row r="90296" hidden="1" x14ac:dyDescent="0.2"/>
    <row r="90297" hidden="1" x14ac:dyDescent="0.2"/>
    <row r="90298" hidden="1" x14ac:dyDescent="0.2"/>
    <row r="90299" hidden="1" x14ac:dyDescent="0.2"/>
    <row r="90300" hidden="1" x14ac:dyDescent="0.2"/>
    <row r="90301" hidden="1" x14ac:dyDescent="0.2"/>
    <row r="90302" hidden="1" x14ac:dyDescent="0.2"/>
    <row r="90303" hidden="1" x14ac:dyDescent="0.2"/>
    <row r="90304" hidden="1" x14ac:dyDescent="0.2"/>
    <row r="90305" hidden="1" x14ac:dyDescent="0.2"/>
    <row r="90306" hidden="1" x14ac:dyDescent="0.2"/>
    <row r="90307" hidden="1" x14ac:dyDescent="0.2"/>
    <row r="90308" hidden="1" x14ac:dyDescent="0.2"/>
    <row r="90309" hidden="1" x14ac:dyDescent="0.2"/>
    <row r="90310" hidden="1" x14ac:dyDescent="0.2"/>
    <row r="90311" hidden="1" x14ac:dyDescent="0.2"/>
    <row r="90312" hidden="1" x14ac:dyDescent="0.2"/>
    <row r="90313" hidden="1" x14ac:dyDescent="0.2"/>
    <row r="90314" hidden="1" x14ac:dyDescent="0.2"/>
    <row r="90315" hidden="1" x14ac:dyDescent="0.2"/>
    <row r="90316" hidden="1" x14ac:dyDescent="0.2"/>
    <row r="90317" hidden="1" x14ac:dyDescent="0.2"/>
    <row r="90318" hidden="1" x14ac:dyDescent="0.2"/>
    <row r="90319" hidden="1" x14ac:dyDescent="0.2"/>
    <row r="90320" hidden="1" x14ac:dyDescent="0.2"/>
    <row r="90321" hidden="1" x14ac:dyDescent="0.2"/>
    <row r="90322" hidden="1" x14ac:dyDescent="0.2"/>
    <row r="90323" hidden="1" x14ac:dyDescent="0.2"/>
    <row r="90324" hidden="1" x14ac:dyDescent="0.2"/>
    <row r="90325" hidden="1" x14ac:dyDescent="0.2"/>
    <row r="90326" hidden="1" x14ac:dyDescent="0.2"/>
    <row r="90327" hidden="1" x14ac:dyDescent="0.2"/>
    <row r="90328" hidden="1" x14ac:dyDescent="0.2"/>
    <row r="90329" hidden="1" x14ac:dyDescent="0.2"/>
    <row r="90330" hidden="1" x14ac:dyDescent="0.2"/>
    <row r="90331" hidden="1" x14ac:dyDescent="0.2"/>
    <row r="90332" hidden="1" x14ac:dyDescent="0.2"/>
    <row r="90333" hidden="1" x14ac:dyDescent="0.2"/>
    <row r="90334" hidden="1" x14ac:dyDescent="0.2"/>
    <row r="90335" hidden="1" x14ac:dyDescent="0.2"/>
    <row r="90336" hidden="1" x14ac:dyDescent="0.2"/>
    <row r="90337" hidden="1" x14ac:dyDescent="0.2"/>
    <row r="90338" hidden="1" x14ac:dyDescent="0.2"/>
    <row r="90339" hidden="1" x14ac:dyDescent="0.2"/>
    <row r="90340" hidden="1" x14ac:dyDescent="0.2"/>
    <row r="90341" hidden="1" x14ac:dyDescent="0.2"/>
    <row r="90342" hidden="1" x14ac:dyDescent="0.2"/>
    <row r="90343" hidden="1" x14ac:dyDescent="0.2"/>
    <row r="90344" hidden="1" x14ac:dyDescent="0.2"/>
    <row r="90345" hidden="1" x14ac:dyDescent="0.2"/>
    <row r="90346" hidden="1" x14ac:dyDescent="0.2"/>
    <row r="90347" hidden="1" x14ac:dyDescent="0.2"/>
    <row r="90348" hidden="1" x14ac:dyDescent="0.2"/>
    <row r="90349" hidden="1" x14ac:dyDescent="0.2"/>
    <row r="90350" hidden="1" x14ac:dyDescent="0.2"/>
    <row r="90351" hidden="1" x14ac:dyDescent="0.2"/>
    <row r="90352" hidden="1" x14ac:dyDescent="0.2"/>
    <row r="90353" hidden="1" x14ac:dyDescent="0.2"/>
    <row r="90354" hidden="1" x14ac:dyDescent="0.2"/>
    <row r="90355" hidden="1" x14ac:dyDescent="0.2"/>
    <row r="90356" hidden="1" x14ac:dyDescent="0.2"/>
    <row r="90357" hidden="1" x14ac:dyDescent="0.2"/>
    <row r="90358" hidden="1" x14ac:dyDescent="0.2"/>
    <row r="90359" hidden="1" x14ac:dyDescent="0.2"/>
    <row r="90360" hidden="1" x14ac:dyDescent="0.2"/>
    <row r="90361" hidden="1" x14ac:dyDescent="0.2"/>
    <row r="90362" hidden="1" x14ac:dyDescent="0.2"/>
    <row r="90363" hidden="1" x14ac:dyDescent="0.2"/>
    <row r="90364" hidden="1" x14ac:dyDescent="0.2"/>
    <row r="90365" hidden="1" x14ac:dyDescent="0.2"/>
    <row r="90366" hidden="1" x14ac:dyDescent="0.2"/>
    <row r="90367" hidden="1" x14ac:dyDescent="0.2"/>
    <row r="90368" hidden="1" x14ac:dyDescent="0.2"/>
    <row r="90369" hidden="1" x14ac:dyDescent="0.2"/>
    <row r="90370" hidden="1" x14ac:dyDescent="0.2"/>
    <row r="90371" hidden="1" x14ac:dyDescent="0.2"/>
    <row r="90372" hidden="1" x14ac:dyDescent="0.2"/>
    <row r="90373" hidden="1" x14ac:dyDescent="0.2"/>
    <row r="90374" hidden="1" x14ac:dyDescent="0.2"/>
    <row r="90375" hidden="1" x14ac:dyDescent="0.2"/>
    <row r="90376" hidden="1" x14ac:dyDescent="0.2"/>
    <row r="90377" hidden="1" x14ac:dyDescent="0.2"/>
    <row r="90378" hidden="1" x14ac:dyDescent="0.2"/>
    <row r="90379" hidden="1" x14ac:dyDescent="0.2"/>
    <row r="90380" hidden="1" x14ac:dyDescent="0.2"/>
    <row r="90381" hidden="1" x14ac:dyDescent="0.2"/>
    <row r="90382" hidden="1" x14ac:dyDescent="0.2"/>
    <row r="90383" hidden="1" x14ac:dyDescent="0.2"/>
    <row r="90384" hidden="1" x14ac:dyDescent="0.2"/>
    <row r="90385" hidden="1" x14ac:dyDescent="0.2"/>
    <row r="90386" hidden="1" x14ac:dyDescent="0.2"/>
    <row r="90387" hidden="1" x14ac:dyDescent="0.2"/>
    <row r="90388" hidden="1" x14ac:dyDescent="0.2"/>
    <row r="90389" hidden="1" x14ac:dyDescent="0.2"/>
    <row r="90390" hidden="1" x14ac:dyDescent="0.2"/>
    <row r="90391" hidden="1" x14ac:dyDescent="0.2"/>
    <row r="90392" hidden="1" x14ac:dyDescent="0.2"/>
    <row r="90393" hidden="1" x14ac:dyDescent="0.2"/>
    <row r="90394" hidden="1" x14ac:dyDescent="0.2"/>
    <row r="90395" hidden="1" x14ac:dyDescent="0.2"/>
    <row r="90396" hidden="1" x14ac:dyDescent="0.2"/>
    <row r="90397" hidden="1" x14ac:dyDescent="0.2"/>
    <row r="90398" hidden="1" x14ac:dyDescent="0.2"/>
    <row r="90399" hidden="1" x14ac:dyDescent="0.2"/>
    <row r="90400" hidden="1" x14ac:dyDescent="0.2"/>
    <row r="90401" hidden="1" x14ac:dyDescent="0.2"/>
    <row r="90402" hidden="1" x14ac:dyDescent="0.2"/>
    <row r="90403" hidden="1" x14ac:dyDescent="0.2"/>
    <row r="90404" hidden="1" x14ac:dyDescent="0.2"/>
    <row r="90405" hidden="1" x14ac:dyDescent="0.2"/>
    <row r="90406" hidden="1" x14ac:dyDescent="0.2"/>
    <row r="90407" hidden="1" x14ac:dyDescent="0.2"/>
    <row r="90408" hidden="1" x14ac:dyDescent="0.2"/>
    <row r="90409" hidden="1" x14ac:dyDescent="0.2"/>
    <row r="90410" hidden="1" x14ac:dyDescent="0.2"/>
    <row r="90411" hidden="1" x14ac:dyDescent="0.2"/>
    <row r="90412" hidden="1" x14ac:dyDescent="0.2"/>
    <row r="90413" hidden="1" x14ac:dyDescent="0.2"/>
    <row r="90414" hidden="1" x14ac:dyDescent="0.2"/>
    <row r="90415" hidden="1" x14ac:dyDescent="0.2"/>
    <row r="90416" hidden="1" x14ac:dyDescent="0.2"/>
    <row r="90417" hidden="1" x14ac:dyDescent="0.2"/>
    <row r="90418" hidden="1" x14ac:dyDescent="0.2"/>
    <row r="90419" hidden="1" x14ac:dyDescent="0.2"/>
    <row r="90420" hidden="1" x14ac:dyDescent="0.2"/>
    <row r="90421" hidden="1" x14ac:dyDescent="0.2"/>
    <row r="90422" hidden="1" x14ac:dyDescent="0.2"/>
    <row r="90423" hidden="1" x14ac:dyDescent="0.2"/>
    <row r="90424" hidden="1" x14ac:dyDescent="0.2"/>
    <row r="90425" hidden="1" x14ac:dyDescent="0.2"/>
    <row r="90426" hidden="1" x14ac:dyDescent="0.2"/>
    <row r="90427" hidden="1" x14ac:dyDescent="0.2"/>
    <row r="90428" hidden="1" x14ac:dyDescent="0.2"/>
    <row r="90429" hidden="1" x14ac:dyDescent="0.2"/>
    <row r="90430" hidden="1" x14ac:dyDescent="0.2"/>
    <row r="90431" hidden="1" x14ac:dyDescent="0.2"/>
    <row r="90432" hidden="1" x14ac:dyDescent="0.2"/>
    <row r="90433" hidden="1" x14ac:dyDescent="0.2"/>
    <row r="90434" hidden="1" x14ac:dyDescent="0.2"/>
    <row r="90435" hidden="1" x14ac:dyDescent="0.2"/>
    <row r="90436" hidden="1" x14ac:dyDescent="0.2"/>
    <row r="90437" hidden="1" x14ac:dyDescent="0.2"/>
    <row r="90438" hidden="1" x14ac:dyDescent="0.2"/>
    <row r="90439" hidden="1" x14ac:dyDescent="0.2"/>
    <row r="90440" hidden="1" x14ac:dyDescent="0.2"/>
    <row r="90441" hidden="1" x14ac:dyDescent="0.2"/>
    <row r="90442" hidden="1" x14ac:dyDescent="0.2"/>
    <row r="90443" hidden="1" x14ac:dyDescent="0.2"/>
    <row r="90444" hidden="1" x14ac:dyDescent="0.2"/>
    <row r="90445" hidden="1" x14ac:dyDescent="0.2"/>
    <row r="90446" hidden="1" x14ac:dyDescent="0.2"/>
    <row r="90447" hidden="1" x14ac:dyDescent="0.2"/>
    <row r="90448" hidden="1" x14ac:dyDescent="0.2"/>
    <row r="90449" hidden="1" x14ac:dyDescent="0.2"/>
    <row r="90450" hidden="1" x14ac:dyDescent="0.2"/>
    <row r="90451" hidden="1" x14ac:dyDescent="0.2"/>
    <row r="90452" hidden="1" x14ac:dyDescent="0.2"/>
    <row r="90453" hidden="1" x14ac:dyDescent="0.2"/>
    <row r="90454" hidden="1" x14ac:dyDescent="0.2"/>
    <row r="90455" hidden="1" x14ac:dyDescent="0.2"/>
    <row r="90456" hidden="1" x14ac:dyDescent="0.2"/>
    <row r="90457" hidden="1" x14ac:dyDescent="0.2"/>
    <row r="90458" hidden="1" x14ac:dyDescent="0.2"/>
    <row r="90459" hidden="1" x14ac:dyDescent="0.2"/>
    <row r="90460" hidden="1" x14ac:dyDescent="0.2"/>
    <row r="90461" hidden="1" x14ac:dyDescent="0.2"/>
    <row r="90462" hidden="1" x14ac:dyDescent="0.2"/>
    <row r="90463" hidden="1" x14ac:dyDescent="0.2"/>
    <row r="90464" hidden="1" x14ac:dyDescent="0.2"/>
    <row r="90465" hidden="1" x14ac:dyDescent="0.2"/>
    <row r="90466" hidden="1" x14ac:dyDescent="0.2"/>
    <row r="90467" hidden="1" x14ac:dyDescent="0.2"/>
    <row r="90468" hidden="1" x14ac:dyDescent="0.2"/>
    <row r="90469" hidden="1" x14ac:dyDescent="0.2"/>
    <row r="90470" hidden="1" x14ac:dyDescent="0.2"/>
    <row r="90471" hidden="1" x14ac:dyDescent="0.2"/>
    <row r="90472" hidden="1" x14ac:dyDescent="0.2"/>
    <row r="90473" hidden="1" x14ac:dyDescent="0.2"/>
    <row r="90474" hidden="1" x14ac:dyDescent="0.2"/>
    <row r="90475" hidden="1" x14ac:dyDescent="0.2"/>
    <row r="90476" hidden="1" x14ac:dyDescent="0.2"/>
    <row r="90477" hidden="1" x14ac:dyDescent="0.2"/>
    <row r="90478" hidden="1" x14ac:dyDescent="0.2"/>
    <row r="90479" hidden="1" x14ac:dyDescent="0.2"/>
    <row r="90480" hidden="1" x14ac:dyDescent="0.2"/>
    <row r="90481" hidden="1" x14ac:dyDescent="0.2"/>
    <row r="90482" hidden="1" x14ac:dyDescent="0.2"/>
    <row r="90483" hidden="1" x14ac:dyDescent="0.2"/>
    <row r="90484" hidden="1" x14ac:dyDescent="0.2"/>
    <row r="90485" hidden="1" x14ac:dyDescent="0.2"/>
    <row r="90486" hidden="1" x14ac:dyDescent="0.2"/>
    <row r="90487" hidden="1" x14ac:dyDescent="0.2"/>
    <row r="90488" hidden="1" x14ac:dyDescent="0.2"/>
    <row r="90489" hidden="1" x14ac:dyDescent="0.2"/>
    <row r="90490" hidden="1" x14ac:dyDescent="0.2"/>
    <row r="90491" hidden="1" x14ac:dyDescent="0.2"/>
    <row r="90492" hidden="1" x14ac:dyDescent="0.2"/>
    <row r="90493" hidden="1" x14ac:dyDescent="0.2"/>
    <row r="90494" hidden="1" x14ac:dyDescent="0.2"/>
    <row r="90495" hidden="1" x14ac:dyDescent="0.2"/>
    <row r="90496" hidden="1" x14ac:dyDescent="0.2"/>
    <row r="90497" hidden="1" x14ac:dyDescent="0.2"/>
    <row r="90498" hidden="1" x14ac:dyDescent="0.2"/>
    <row r="90499" hidden="1" x14ac:dyDescent="0.2"/>
    <row r="90500" hidden="1" x14ac:dyDescent="0.2"/>
    <row r="90501" hidden="1" x14ac:dyDescent="0.2"/>
    <row r="90502" hidden="1" x14ac:dyDescent="0.2"/>
    <row r="90503" hidden="1" x14ac:dyDescent="0.2"/>
    <row r="90504" hidden="1" x14ac:dyDescent="0.2"/>
    <row r="90505" hidden="1" x14ac:dyDescent="0.2"/>
    <row r="90506" hidden="1" x14ac:dyDescent="0.2"/>
    <row r="90507" hidden="1" x14ac:dyDescent="0.2"/>
    <row r="90508" hidden="1" x14ac:dyDescent="0.2"/>
    <row r="90509" hidden="1" x14ac:dyDescent="0.2"/>
    <row r="90510" hidden="1" x14ac:dyDescent="0.2"/>
    <row r="90511" hidden="1" x14ac:dyDescent="0.2"/>
    <row r="90512" hidden="1" x14ac:dyDescent="0.2"/>
    <row r="90513" hidden="1" x14ac:dyDescent="0.2"/>
    <row r="90514" hidden="1" x14ac:dyDescent="0.2"/>
    <row r="90515" hidden="1" x14ac:dyDescent="0.2"/>
    <row r="90516" hidden="1" x14ac:dyDescent="0.2"/>
    <row r="90517" hidden="1" x14ac:dyDescent="0.2"/>
    <row r="90518" hidden="1" x14ac:dyDescent="0.2"/>
    <row r="90519" hidden="1" x14ac:dyDescent="0.2"/>
    <row r="90520" hidden="1" x14ac:dyDescent="0.2"/>
    <row r="90521" hidden="1" x14ac:dyDescent="0.2"/>
    <row r="90522" hidden="1" x14ac:dyDescent="0.2"/>
    <row r="90523" hidden="1" x14ac:dyDescent="0.2"/>
    <row r="90524" hidden="1" x14ac:dyDescent="0.2"/>
    <row r="90525" hidden="1" x14ac:dyDescent="0.2"/>
    <row r="90526" hidden="1" x14ac:dyDescent="0.2"/>
    <row r="90527" hidden="1" x14ac:dyDescent="0.2"/>
    <row r="90528" hidden="1" x14ac:dyDescent="0.2"/>
    <row r="90529" hidden="1" x14ac:dyDescent="0.2"/>
    <row r="90530" hidden="1" x14ac:dyDescent="0.2"/>
    <row r="90531" hidden="1" x14ac:dyDescent="0.2"/>
    <row r="90532" hidden="1" x14ac:dyDescent="0.2"/>
    <row r="90533" hidden="1" x14ac:dyDescent="0.2"/>
    <row r="90534" hidden="1" x14ac:dyDescent="0.2"/>
    <row r="90535" hidden="1" x14ac:dyDescent="0.2"/>
    <row r="90536" hidden="1" x14ac:dyDescent="0.2"/>
    <row r="90537" hidden="1" x14ac:dyDescent="0.2"/>
    <row r="90538" hidden="1" x14ac:dyDescent="0.2"/>
    <row r="90539" hidden="1" x14ac:dyDescent="0.2"/>
    <row r="90540" hidden="1" x14ac:dyDescent="0.2"/>
    <row r="90541" hidden="1" x14ac:dyDescent="0.2"/>
    <row r="90542" hidden="1" x14ac:dyDescent="0.2"/>
    <row r="90543" hidden="1" x14ac:dyDescent="0.2"/>
    <row r="90544" hidden="1" x14ac:dyDescent="0.2"/>
    <row r="90545" hidden="1" x14ac:dyDescent="0.2"/>
    <row r="90546" hidden="1" x14ac:dyDescent="0.2"/>
    <row r="90547" hidden="1" x14ac:dyDescent="0.2"/>
    <row r="90548" hidden="1" x14ac:dyDescent="0.2"/>
    <row r="90549" hidden="1" x14ac:dyDescent="0.2"/>
    <row r="90550" hidden="1" x14ac:dyDescent="0.2"/>
    <row r="90551" hidden="1" x14ac:dyDescent="0.2"/>
    <row r="90552" hidden="1" x14ac:dyDescent="0.2"/>
    <row r="90553" hidden="1" x14ac:dyDescent="0.2"/>
    <row r="90554" hidden="1" x14ac:dyDescent="0.2"/>
    <row r="90555" hidden="1" x14ac:dyDescent="0.2"/>
    <row r="90556" hidden="1" x14ac:dyDescent="0.2"/>
    <row r="90557" hidden="1" x14ac:dyDescent="0.2"/>
    <row r="90558" hidden="1" x14ac:dyDescent="0.2"/>
    <row r="90559" hidden="1" x14ac:dyDescent="0.2"/>
    <row r="90560" hidden="1" x14ac:dyDescent="0.2"/>
    <row r="90561" hidden="1" x14ac:dyDescent="0.2"/>
    <row r="90562" hidden="1" x14ac:dyDescent="0.2"/>
    <row r="90563" hidden="1" x14ac:dyDescent="0.2"/>
    <row r="90564" hidden="1" x14ac:dyDescent="0.2"/>
    <row r="90565" hidden="1" x14ac:dyDescent="0.2"/>
    <row r="90566" hidden="1" x14ac:dyDescent="0.2"/>
    <row r="90567" hidden="1" x14ac:dyDescent="0.2"/>
    <row r="90568" hidden="1" x14ac:dyDescent="0.2"/>
    <row r="90569" hidden="1" x14ac:dyDescent="0.2"/>
    <row r="90570" hidden="1" x14ac:dyDescent="0.2"/>
    <row r="90571" hidden="1" x14ac:dyDescent="0.2"/>
    <row r="90572" hidden="1" x14ac:dyDescent="0.2"/>
    <row r="90573" hidden="1" x14ac:dyDescent="0.2"/>
    <row r="90574" hidden="1" x14ac:dyDescent="0.2"/>
    <row r="90575" hidden="1" x14ac:dyDescent="0.2"/>
    <row r="90576" hidden="1" x14ac:dyDescent="0.2"/>
    <row r="90577" hidden="1" x14ac:dyDescent="0.2"/>
    <row r="90578" hidden="1" x14ac:dyDescent="0.2"/>
    <row r="90579" hidden="1" x14ac:dyDescent="0.2"/>
    <row r="90580" hidden="1" x14ac:dyDescent="0.2"/>
    <row r="90581" hidden="1" x14ac:dyDescent="0.2"/>
    <row r="90582" hidden="1" x14ac:dyDescent="0.2"/>
    <row r="90583" hidden="1" x14ac:dyDescent="0.2"/>
    <row r="90584" hidden="1" x14ac:dyDescent="0.2"/>
    <row r="90585" hidden="1" x14ac:dyDescent="0.2"/>
    <row r="90586" hidden="1" x14ac:dyDescent="0.2"/>
    <row r="90587" hidden="1" x14ac:dyDescent="0.2"/>
    <row r="90588" hidden="1" x14ac:dyDescent="0.2"/>
    <row r="90589" hidden="1" x14ac:dyDescent="0.2"/>
    <row r="90590" hidden="1" x14ac:dyDescent="0.2"/>
    <row r="90591" hidden="1" x14ac:dyDescent="0.2"/>
    <row r="90592" hidden="1" x14ac:dyDescent="0.2"/>
    <row r="90593" hidden="1" x14ac:dyDescent="0.2"/>
    <row r="90594" hidden="1" x14ac:dyDescent="0.2"/>
    <row r="90595" hidden="1" x14ac:dyDescent="0.2"/>
    <row r="90596" hidden="1" x14ac:dyDescent="0.2"/>
    <row r="90597" hidden="1" x14ac:dyDescent="0.2"/>
    <row r="90598" hidden="1" x14ac:dyDescent="0.2"/>
    <row r="90599" hidden="1" x14ac:dyDescent="0.2"/>
    <row r="90600" hidden="1" x14ac:dyDescent="0.2"/>
    <row r="90601" hidden="1" x14ac:dyDescent="0.2"/>
    <row r="90602" hidden="1" x14ac:dyDescent="0.2"/>
    <row r="90603" hidden="1" x14ac:dyDescent="0.2"/>
    <row r="90604" hidden="1" x14ac:dyDescent="0.2"/>
    <row r="90605" hidden="1" x14ac:dyDescent="0.2"/>
    <row r="90606" hidden="1" x14ac:dyDescent="0.2"/>
    <row r="90607" hidden="1" x14ac:dyDescent="0.2"/>
    <row r="90608" hidden="1" x14ac:dyDescent="0.2"/>
    <row r="90609" hidden="1" x14ac:dyDescent="0.2"/>
    <row r="90610" hidden="1" x14ac:dyDescent="0.2"/>
    <row r="90611" hidden="1" x14ac:dyDescent="0.2"/>
    <row r="90612" hidden="1" x14ac:dyDescent="0.2"/>
    <row r="90613" hidden="1" x14ac:dyDescent="0.2"/>
    <row r="90614" hidden="1" x14ac:dyDescent="0.2"/>
    <row r="90615" hidden="1" x14ac:dyDescent="0.2"/>
    <row r="90616" hidden="1" x14ac:dyDescent="0.2"/>
    <row r="90617" hidden="1" x14ac:dyDescent="0.2"/>
    <row r="90618" hidden="1" x14ac:dyDescent="0.2"/>
    <row r="90619" hidden="1" x14ac:dyDescent="0.2"/>
    <row r="90620" hidden="1" x14ac:dyDescent="0.2"/>
    <row r="90621" hidden="1" x14ac:dyDescent="0.2"/>
    <row r="90622" hidden="1" x14ac:dyDescent="0.2"/>
    <row r="90623" hidden="1" x14ac:dyDescent="0.2"/>
    <row r="90624" hidden="1" x14ac:dyDescent="0.2"/>
    <row r="90625" hidden="1" x14ac:dyDescent="0.2"/>
    <row r="90626" hidden="1" x14ac:dyDescent="0.2"/>
    <row r="90627" hidden="1" x14ac:dyDescent="0.2"/>
    <row r="90628" hidden="1" x14ac:dyDescent="0.2"/>
    <row r="90629" hidden="1" x14ac:dyDescent="0.2"/>
    <row r="90630" hidden="1" x14ac:dyDescent="0.2"/>
    <row r="90631" hidden="1" x14ac:dyDescent="0.2"/>
    <row r="90632" hidden="1" x14ac:dyDescent="0.2"/>
    <row r="90633" hidden="1" x14ac:dyDescent="0.2"/>
    <row r="90634" hidden="1" x14ac:dyDescent="0.2"/>
    <row r="90635" hidden="1" x14ac:dyDescent="0.2"/>
    <row r="90636" hidden="1" x14ac:dyDescent="0.2"/>
    <row r="90637" hidden="1" x14ac:dyDescent="0.2"/>
    <row r="90638" hidden="1" x14ac:dyDescent="0.2"/>
    <row r="90639" hidden="1" x14ac:dyDescent="0.2"/>
    <row r="90640" hidden="1" x14ac:dyDescent="0.2"/>
    <row r="90641" hidden="1" x14ac:dyDescent="0.2"/>
    <row r="90642" hidden="1" x14ac:dyDescent="0.2"/>
    <row r="90643" hidden="1" x14ac:dyDescent="0.2"/>
    <row r="90644" hidden="1" x14ac:dyDescent="0.2"/>
    <row r="90645" hidden="1" x14ac:dyDescent="0.2"/>
    <row r="90646" hidden="1" x14ac:dyDescent="0.2"/>
    <row r="90647" hidden="1" x14ac:dyDescent="0.2"/>
    <row r="90648" hidden="1" x14ac:dyDescent="0.2"/>
    <row r="90649" hidden="1" x14ac:dyDescent="0.2"/>
    <row r="90650" hidden="1" x14ac:dyDescent="0.2"/>
    <row r="90651" hidden="1" x14ac:dyDescent="0.2"/>
    <row r="90652" hidden="1" x14ac:dyDescent="0.2"/>
    <row r="90653" hidden="1" x14ac:dyDescent="0.2"/>
    <row r="90654" hidden="1" x14ac:dyDescent="0.2"/>
    <row r="90655" hidden="1" x14ac:dyDescent="0.2"/>
    <row r="90656" hidden="1" x14ac:dyDescent="0.2"/>
    <row r="90657" hidden="1" x14ac:dyDescent="0.2"/>
    <row r="90658" hidden="1" x14ac:dyDescent="0.2"/>
    <row r="90659" hidden="1" x14ac:dyDescent="0.2"/>
    <row r="90660" hidden="1" x14ac:dyDescent="0.2"/>
    <row r="90661" hidden="1" x14ac:dyDescent="0.2"/>
    <row r="90662" hidden="1" x14ac:dyDescent="0.2"/>
    <row r="90663" hidden="1" x14ac:dyDescent="0.2"/>
    <row r="90664" hidden="1" x14ac:dyDescent="0.2"/>
    <row r="90665" hidden="1" x14ac:dyDescent="0.2"/>
    <row r="90666" hidden="1" x14ac:dyDescent="0.2"/>
    <row r="90667" hidden="1" x14ac:dyDescent="0.2"/>
    <row r="90668" hidden="1" x14ac:dyDescent="0.2"/>
    <row r="90669" hidden="1" x14ac:dyDescent="0.2"/>
    <row r="90670" hidden="1" x14ac:dyDescent="0.2"/>
    <row r="90671" hidden="1" x14ac:dyDescent="0.2"/>
    <row r="90672" hidden="1" x14ac:dyDescent="0.2"/>
    <row r="90673" hidden="1" x14ac:dyDescent="0.2"/>
    <row r="90674" hidden="1" x14ac:dyDescent="0.2"/>
    <row r="90675" hidden="1" x14ac:dyDescent="0.2"/>
    <row r="90676" hidden="1" x14ac:dyDescent="0.2"/>
    <row r="90677" hidden="1" x14ac:dyDescent="0.2"/>
    <row r="90678" hidden="1" x14ac:dyDescent="0.2"/>
    <row r="90679" hidden="1" x14ac:dyDescent="0.2"/>
    <row r="90680" hidden="1" x14ac:dyDescent="0.2"/>
    <row r="90681" hidden="1" x14ac:dyDescent="0.2"/>
    <row r="90682" hidden="1" x14ac:dyDescent="0.2"/>
    <row r="90683" hidden="1" x14ac:dyDescent="0.2"/>
    <row r="90684" hidden="1" x14ac:dyDescent="0.2"/>
    <row r="90685" hidden="1" x14ac:dyDescent="0.2"/>
    <row r="90686" hidden="1" x14ac:dyDescent="0.2"/>
    <row r="90687" hidden="1" x14ac:dyDescent="0.2"/>
    <row r="90688" hidden="1" x14ac:dyDescent="0.2"/>
    <row r="90689" hidden="1" x14ac:dyDescent="0.2"/>
    <row r="90690" hidden="1" x14ac:dyDescent="0.2"/>
    <row r="90691" hidden="1" x14ac:dyDescent="0.2"/>
    <row r="90692" hidden="1" x14ac:dyDescent="0.2"/>
    <row r="90693" hidden="1" x14ac:dyDescent="0.2"/>
    <row r="90694" hidden="1" x14ac:dyDescent="0.2"/>
    <row r="90695" hidden="1" x14ac:dyDescent="0.2"/>
    <row r="90696" hidden="1" x14ac:dyDescent="0.2"/>
    <row r="90697" hidden="1" x14ac:dyDescent="0.2"/>
    <row r="90698" hidden="1" x14ac:dyDescent="0.2"/>
    <row r="90699" hidden="1" x14ac:dyDescent="0.2"/>
    <row r="90700" hidden="1" x14ac:dyDescent="0.2"/>
    <row r="90701" hidden="1" x14ac:dyDescent="0.2"/>
    <row r="90702" hidden="1" x14ac:dyDescent="0.2"/>
    <row r="90703" hidden="1" x14ac:dyDescent="0.2"/>
    <row r="90704" hidden="1" x14ac:dyDescent="0.2"/>
    <row r="90705" hidden="1" x14ac:dyDescent="0.2"/>
    <row r="90706" hidden="1" x14ac:dyDescent="0.2"/>
    <row r="90707" hidden="1" x14ac:dyDescent="0.2"/>
    <row r="90708" hidden="1" x14ac:dyDescent="0.2"/>
    <row r="90709" hidden="1" x14ac:dyDescent="0.2"/>
    <row r="90710" hidden="1" x14ac:dyDescent="0.2"/>
    <row r="90711" hidden="1" x14ac:dyDescent="0.2"/>
    <row r="90712" hidden="1" x14ac:dyDescent="0.2"/>
    <row r="90713" hidden="1" x14ac:dyDescent="0.2"/>
    <row r="90714" hidden="1" x14ac:dyDescent="0.2"/>
    <row r="90715" hidden="1" x14ac:dyDescent="0.2"/>
    <row r="90716" hidden="1" x14ac:dyDescent="0.2"/>
    <row r="90717" hidden="1" x14ac:dyDescent="0.2"/>
    <row r="90718" hidden="1" x14ac:dyDescent="0.2"/>
    <row r="90719" hidden="1" x14ac:dyDescent="0.2"/>
    <row r="90720" hidden="1" x14ac:dyDescent="0.2"/>
    <row r="90721" hidden="1" x14ac:dyDescent="0.2"/>
    <row r="90722" hidden="1" x14ac:dyDescent="0.2"/>
    <row r="90723" hidden="1" x14ac:dyDescent="0.2"/>
    <row r="90724" hidden="1" x14ac:dyDescent="0.2"/>
    <row r="90725" hidden="1" x14ac:dyDescent="0.2"/>
    <row r="90726" hidden="1" x14ac:dyDescent="0.2"/>
    <row r="90727" hidden="1" x14ac:dyDescent="0.2"/>
    <row r="90728" hidden="1" x14ac:dyDescent="0.2"/>
    <row r="90729" hidden="1" x14ac:dyDescent="0.2"/>
    <row r="90730" hidden="1" x14ac:dyDescent="0.2"/>
    <row r="90731" hidden="1" x14ac:dyDescent="0.2"/>
    <row r="90732" hidden="1" x14ac:dyDescent="0.2"/>
    <row r="90733" hidden="1" x14ac:dyDescent="0.2"/>
    <row r="90734" hidden="1" x14ac:dyDescent="0.2"/>
    <row r="90735" hidden="1" x14ac:dyDescent="0.2"/>
    <row r="90736" hidden="1" x14ac:dyDescent="0.2"/>
    <row r="90737" hidden="1" x14ac:dyDescent="0.2"/>
    <row r="90738" hidden="1" x14ac:dyDescent="0.2"/>
    <row r="90739" hidden="1" x14ac:dyDescent="0.2"/>
    <row r="90740" hidden="1" x14ac:dyDescent="0.2"/>
    <row r="90741" hidden="1" x14ac:dyDescent="0.2"/>
    <row r="90742" hidden="1" x14ac:dyDescent="0.2"/>
    <row r="90743" hidden="1" x14ac:dyDescent="0.2"/>
    <row r="90744" hidden="1" x14ac:dyDescent="0.2"/>
    <row r="90745" hidden="1" x14ac:dyDescent="0.2"/>
    <row r="90746" hidden="1" x14ac:dyDescent="0.2"/>
    <row r="90747" hidden="1" x14ac:dyDescent="0.2"/>
    <row r="90748" hidden="1" x14ac:dyDescent="0.2"/>
    <row r="90749" hidden="1" x14ac:dyDescent="0.2"/>
    <row r="90750" hidden="1" x14ac:dyDescent="0.2"/>
    <row r="90751" hidden="1" x14ac:dyDescent="0.2"/>
    <row r="90752" hidden="1" x14ac:dyDescent="0.2"/>
    <row r="90753" hidden="1" x14ac:dyDescent="0.2"/>
    <row r="90754" hidden="1" x14ac:dyDescent="0.2"/>
    <row r="90755" hidden="1" x14ac:dyDescent="0.2"/>
    <row r="90756" hidden="1" x14ac:dyDescent="0.2"/>
    <row r="90757" hidden="1" x14ac:dyDescent="0.2"/>
    <row r="90758" hidden="1" x14ac:dyDescent="0.2"/>
    <row r="90759" hidden="1" x14ac:dyDescent="0.2"/>
    <row r="90760" hidden="1" x14ac:dyDescent="0.2"/>
    <row r="90761" hidden="1" x14ac:dyDescent="0.2"/>
    <row r="90762" hidden="1" x14ac:dyDescent="0.2"/>
    <row r="90763" hidden="1" x14ac:dyDescent="0.2"/>
    <row r="90764" hidden="1" x14ac:dyDescent="0.2"/>
    <row r="90765" hidden="1" x14ac:dyDescent="0.2"/>
    <row r="90766" hidden="1" x14ac:dyDescent="0.2"/>
    <row r="90767" hidden="1" x14ac:dyDescent="0.2"/>
    <row r="90768" hidden="1" x14ac:dyDescent="0.2"/>
    <row r="90769" hidden="1" x14ac:dyDescent="0.2"/>
    <row r="90770" hidden="1" x14ac:dyDescent="0.2"/>
    <row r="90771" hidden="1" x14ac:dyDescent="0.2"/>
    <row r="90772" hidden="1" x14ac:dyDescent="0.2"/>
    <row r="90773" hidden="1" x14ac:dyDescent="0.2"/>
    <row r="90774" hidden="1" x14ac:dyDescent="0.2"/>
    <row r="90775" hidden="1" x14ac:dyDescent="0.2"/>
    <row r="90776" hidden="1" x14ac:dyDescent="0.2"/>
    <row r="90777" hidden="1" x14ac:dyDescent="0.2"/>
    <row r="90778" hidden="1" x14ac:dyDescent="0.2"/>
    <row r="90779" hidden="1" x14ac:dyDescent="0.2"/>
    <row r="90780" hidden="1" x14ac:dyDescent="0.2"/>
    <row r="90781" hidden="1" x14ac:dyDescent="0.2"/>
    <row r="90782" hidden="1" x14ac:dyDescent="0.2"/>
    <row r="90783" hidden="1" x14ac:dyDescent="0.2"/>
    <row r="90784" hidden="1" x14ac:dyDescent="0.2"/>
    <row r="90785" hidden="1" x14ac:dyDescent="0.2"/>
    <row r="90786" hidden="1" x14ac:dyDescent="0.2"/>
    <row r="90787" hidden="1" x14ac:dyDescent="0.2"/>
    <row r="90788" hidden="1" x14ac:dyDescent="0.2"/>
    <row r="90789" hidden="1" x14ac:dyDescent="0.2"/>
    <row r="90790" hidden="1" x14ac:dyDescent="0.2"/>
    <row r="90791" hidden="1" x14ac:dyDescent="0.2"/>
    <row r="90792" hidden="1" x14ac:dyDescent="0.2"/>
    <row r="90793" hidden="1" x14ac:dyDescent="0.2"/>
    <row r="90794" hidden="1" x14ac:dyDescent="0.2"/>
    <row r="90795" hidden="1" x14ac:dyDescent="0.2"/>
    <row r="90796" hidden="1" x14ac:dyDescent="0.2"/>
    <row r="90797" hidden="1" x14ac:dyDescent="0.2"/>
    <row r="90798" hidden="1" x14ac:dyDescent="0.2"/>
    <row r="90799" hidden="1" x14ac:dyDescent="0.2"/>
    <row r="90800" hidden="1" x14ac:dyDescent="0.2"/>
    <row r="90801" hidden="1" x14ac:dyDescent="0.2"/>
    <row r="90802" hidden="1" x14ac:dyDescent="0.2"/>
    <row r="90803" hidden="1" x14ac:dyDescent="0.2"/>
    <row r="90804" hidden="1" x14ac:dyDescent="0.2"/>
    <row r="90805" hidden="1" x14ac:dyDescent="0.2"/>
    <row r="90806" hidden="1" x14ac:dyDescent="0.2"/>
    <row r="90807" hidden="1" x14ac:dyDescent="0.2"/>
    <row r="90808" hidden="1" x14ac:dyDescent="0.2"/>
    <row r="90809" hidden="1" x14ac:dyDescent="0.2"/>
    <row r="90810" hidden="1" x14ac:dyDescent="0.2"/>
    <row r="90811" hidden="1" x14ac:dyDescent="0.2"/>
    <row r="90812" hidden="1" x14ac:dyDescent="0.2"/>
    <row r="90813" hidden="1" x14ac:dyDescent="0.2"/>
    <row r="90814" hidden="1" x14ac:dyDescent="0.2"/>
    <row r="90815" hidden="1" x14ac:dyDescent="0.2"/>
    <row r="90816" hidden="1" x14ac:dyDescent="0.2"/>
    <row r="90817" hidden="1" x14ac:dyDescent="0.2"/>
    <row r="90818" hidden="1" x14ac:dyDescent="0.2"/>
    <row r="90819" hidden="1" x14ac:dyDescent="0.2"/>
    <row r="90820" hidden="1" x14ac:dyDescent="0.2"/>
    <row r="90821" hidden="1" x14ac:dyDescent="0.2"/>
    <row r="90822" hidden="1" x14ac:dyDescent="0.2"/>
    <row r="90823" hidden="1" x14ac:dyDescent="0.2"/>
    <row r="90824" hidden="1" x14ac:dyDescent="0.2"/>
    <row r="90825" hidden="1" x14ac:dyDescent="0.2"/>
    <row r="90826" hidden="1" x14ac:dyDescent="0.2"/>
    <row r="90827" hidden="1" x14ac:dyDescent="0.2"/>
    <row r="90828" hidden="1" x14ac:dyDescent="0.2"/>
    <row r="90829" hidden="1" x14ac:dyDescent="0.2"/>
    <row r="90830" hidden="1" x14ac:dyDescent="0.2"/>
    <row r="90831" hidden="1" x14ac:dyDescent="0.2"/>
    <row r="90832" hidden="1" x14ac:dyDescent="0.2"/>
    <row r="90833" hidden="1" x14ac:dyDescent="0.2"/>
    <row r="90834" hidden="1" x14ac:dyDescent="0.2"/>
    <row r="90835" hidden="1" x14ac:dyDescent="0.2"/>
    <row r="90836" hidden="1" x14ac:dyDescent="0.2"/>
    <row r="90837" hidden="1" x14ac:dyDescent="0.2"/>
    <row r="90838" hidden="1" x14ac:dyDescent="0.2"/>
    <row r="90839" hidden="1" x14ac:dyDescent="0.2"/>
    <row r="90840" hidden="1" x14ac:dyDescent="0.2"/>
    <row r="90841" hidden="1" x14ac:dyDescent="0.2"/>
    <row r="90842" hidden="1" x14ac:dyDescent="0.2"/>
    <row r="90843" hidden="1" x14ac:dyDescent="0.2"/>
    <row r="90844" hidden="1" x14ac:dyDescent="0.2"/>
    <row r="90845" hidden="1" x14ac:dyDescent="0.2"/>
    <row r="90846" hidden="1" x14ac:dyDescent="0.2"/>
    <row r="90847" hidden="1" x14ac:dyDescent="0.2"/>
    <row r="90848" hidden="1" x14ac:dyDescent="0.2"/>
    <row r="90849" hidden="1" x14ac:dyDescent="0.2"/>
    <row r="90850" hidden="1" x14ac:dyDescent="0.2"/>
    <row r="90851" hidden="1" x14ac:dyDescent="0.2"/>
    <row r="90852" hidden="1" x14ac:dyDescent="0.2"/>
    <row r="90853" hidden="1" x14ac:dyDescent="0.2"/>
    <row r="90854" hidden="1" x14ac:dyDescent="0.2"/>
    <row r="90855" hidden="1" x14ac:dyDescent="0.2"/>
    <row r="90856" hidden="1" x14ac:dyDescent="0.2"/>
    <row r="90857" hidden="1" x14ac:dyDescent="0.2"/>
    <row r="90858" hidden="1" x14ac:dyDescent="0.2"/>
    <row r="90859" hidden="1" x14ac:dyDescent="0.2"/>
    <row r="90860" hidden="1" x14ac:dyDescent="0.2"/>
    <row r="90861" hidden="1" x14ac:dyDescent="0.2"/>
    <row r="90862" hidden="1" x14ac:dyDescent="0.2"/>
    <row r="90863" hidden="1" x14ac:dyDescent="0.2"/>
    <row r="90864" hidden="1" x14ac:dyDescent="0.2"/>
    <row r="90865" hidden="1" x14ac:dyDescent="0.2"/>
    <row r="90866" hidden="1" x14ac:dyDescent="0.2"/>
    <row r="90867" hidden="1" x14ac:dyDescent="0.2"/>
    <row r="90868" hidden="1" x14ac:dyDescent="0.2"/>
    <row r="90869" hidden="1" x14ac:dyDescent="0.2"/>
    <row r="90870" hidden="1" x14ac:dyDescent="0.2"/>
    <row r="90871" hidden="1" x14ac:dyDescent="0.2"/>
    <row r="90872" hidden="1" x14ac:dyDescent="0.2"/>
    <row r="90873" hidden="1" x14ac:dyDescent="0.2"/>
    <row r="90874" hidden="1" x14ac:dyDescent="0.2"/>
    <row r="90875" hidden="1" x14ac:dyDescent="0.2"/>
    <row r="90876" hidden="1" x14ac:dyDescent="0.2"/>
    <row r="90877" hidden="1" x14ac:dyDescent="0.2"/>
    <row r="90878" hidden="1" x14ac:dyDescent="0.2"/>
    <row r="90879" hidden="1" x14ac:dyDescent="0.2"/>
    <row r="90880" hidden="1" x14ac:dyDescent="0.2"/>
    <row r="90881" hidden="1" x14ac:dyDescent="0.2"/>
    <row r="90882" hidden="1" x14ac:dyDescent="0.2"/>
    <row r="90883" hidden="1" x14ac:dyDescent="0.2"/>
    <row r="90884" hidden="1" x14ac:dyDescent="0.2"/>
    <row r="90885" hidden="1" x14ac:dyDescent="0.2"/>
    <row r="90886" hidden="1" x14ac:dyDescent="0.2"/>
    <row r="90887" hidden="1" x14ac:dyDescent="0.2"/>
    <row r="90888" hidden="1" x14ac:dyDescent="0.2"/>
    <row r="90889" hidden="1" x14ac:dyDescent="0.2"/>
    <row r="90890" hidden="1" x14ac:dyDescent="0.2"/>
    <row r="90891" hidden="1" x14ac:dyDescent="0.2"/>
    <row r="90892" hidden="1" x14ac:dyDescent="0.2"/>
    <row r="90893" hidden="1" x14ac:dyDescent="0.2"/>
    <row r="90894" hidden="1" x14ac:dyDescent="0.2"/>
    <row r="90895" hidden="1" x14ac:dyDescent="0.2"/>
    <row r="90896" hidden="1" x14ac:dyDescent="0.2"/>
    <row r="90897" hidden="1" x14ac:dyDescent="0.2"/>
    <row r="90898" hidden="1" x14ac:dyDescent="0.2"/>
    <row r="90899" hidden="1" x14ac:dyDescent="0.2"/>
    <row r="90900" hidden="1" x14ac:dyDescent="0.2"/>
    <row r="90901" hidden="1" x14ac:dyDescent="0.2"/>
    <row r="90902" hidden="1" x14ac:dyDescent="0.2"/>
    <row r="90903" hidden="1" x14ac:dyDescent="0.2"/>
    <row r="90904" hidden="1" x14ac:dyDescent="0.2"/>
    <row r="90905" hidden="1" x14ac:dyDescent="0.2"/>
    <row r="90906" hidden="1" x14ac:dyDescent="0.2"/>
    <row r="90907" hidden="1" x14ac:dyDescent="0.2"/>
    <row r="90908" hidden="1" x14ac:dyDescent="0.2"/>
    <row r="90909" hidden="1" x14ac:dyDescent="0.2"/>
    <row r="90910" hidden="1" x14ac:dyDescent="0.2"/>
    <row r="90911" hidden="1" x14ac:dyDescent="0.2"/>
    <row r="90912" hidden="1" x14ac:dyDescent="0.2"/>
    <row r="90913" hidden="1" x14ac:dyDescent="0.2"/>
    <row r="90914" hidden="1" x14ac:dyDescent="0.2"/>
    <row r="90915" hidden="1" x14ac:dyDescent="0.2"/>
    <row r="90916" hidden="1" x14ac:dyDescent="0.2"/>
    <row r="90917" hidden="1" x14ac:dyDescent="0.2"/>
    <row r="90918" hidden="1" x14ac:dyDescent="0.2"/>
    <row r="90919" hidden="1" x14ac:dyDescent="0.2"/>
    <row r="90920" hidden="1" x14ac:dyDescent="0.2"/>
    <row r="90921" hidden="1" x14ac:dyDescent="0.2"/>
    <row r="90922" hidden="1" x14ac:dyDescent="0.2"/>
    <row r="90923" hidden="1" x14ac:dyDescent="0.2"/>
    <row r="90924" hidden="1" x14ac:dyDescent="0.2"/>
    <row r="90925" hidden="1" x14ac:dyDescent="0.2"/>
    <row r="90926" hidden="1" x14ac:dyDescent="0.2"/>
    <row r="90927" hidden="1" x14ac:dyDescent="0.2"/>
    <row r="90928" hidden="1" x14ac:dyDescent="0.2"/>
    <row r="90929" hidden="1" x14ac:dyDescent="0.2"/>
    <row r="90930" hidden="1" x14ac:dyDescent="0.2"/>
    <row r="90931" hidden="1" x14ac:dyDescent="0.2"/>
    <row r="90932" hidden="1" x14ac:dyDescent="0.2"/>
    <row r="90933" hidden="1" x14ac:dyDescent="0.2"/>
    <row r="90934" hidden="1" x14ac:dyDescent="0.2"/>
    <row r="90935" hidden="1" x14ac:dyDescent="0.2"/>
    <row r="90936" hidden="1" x14ac:dyDescent="0.2"/>
    <row r="90937" hidden="1" x14ac:dyDescent="0.2"/>
    <row r="90938" hidden="1" x14ac:dyDescent="0.2"/>
    <row r="90939" hidden="1" x14ac:dyDescent="0.2"/>
    <row r="90940" hidden="1" x14ac:dyDescent="0.2"/>
    <row r="90941" hidden="1" x14ac:dyDescent="0.2"/>
    <row r="90942" hidden="1" x14ac:dyDescent="0.2"/>
    <row r="90943" hidden="1" x14ac:dyDescent="0.2"/>
    <row r="90944" hidden="1" x14ac:dyDescent="0.2"/>
    <row r="90945" hidden="1" x14ac:dyDescent="0.2"/>
    <row r="90946" hidden="1" x14ac:dyDescent="0.2"/>
    <row r="90947" hidden="1" x14ac:dyDescent="0.2"/>
    <row r="90948" hidden="1" x14ac:dyDescent="0.2"/>
    <row r="90949" hidden="1" x14ac:dyDescent="0.2"/>
    <row r="90950" hidden="1" x14ac:dyDescent="0.2"/>
    <row r="90951" hidden="1" x14ac:dyDescent="0.2"/>
    <row r="90952" hidden="1" x14ac:dyDescent="0.2"/>
    <row r="90953" hidden="1" x14ac:dyDescent="0.2"/>
    <row r="90954" hidden="1" x14ac:dyDescent="0.2"/>
    <row r="90955" hidden="1" x14ac:dyDescent="0.2"/>
    <row r="90956" hidden="1" x14ac:dyDescent="0.2"/>
    <row r="90957" hidden="1" x14ac:dyDescent="0.2"/>
    <row r="90958" hidden="1" x14ac:dyDescent="0.2"/>
    <row r="90959" hidden="1" x14ac:dyDescent="0.2"/>
    <row r="90960" hidden="1" x14ac:dyDescent="0.2"/>
    <row r="90961" hidden="1" x14ac:dyDescent="0.2"/>
    <row r="90962" hidden="1" x14ac:dyDescent="0.2"/>
    <row r="90963" hidden="1" x14ac:dyDescent="0.2"/>
    <row r="90964" hidden="1" x14ac:dyDescent="0.2"/>
    <row r="90965" hidden="1" x14ac:dyDescent="0.2"/>
    <row r="90966" hidden="1" x14ac:dyDescent="0.2"/>
    <row r="90967" hidden="1" x14ac:dyDescent="0.2"/>
    <row r="90968" hidden="1" x14ac:dyDescent="0.2"/>
    <row r="90969" hidden="1" x14ac:dyDescent="0.2"/>
    <row r="90970" hidden="1" x14ac:dyDescent="0.2"/>
    <row r="90971" hidden="1" x14ac:dyDescent="0.2"/>
    <row r="90972" hidden="1" x14ac:dyDescent="0.2"/>
    <row r="90973" hidden="1" x14ac:dyDescent="0.2"/>
    <row r="90974" hidden="1" x14ac:dyDescent="0.2"/>
    <row r="90975" hidden="1" x14ac:dyDescent="0.2"/>
    <row r="90976" hidden="1" x14ac:dyDescent="0.2"/>
    <row r="90977" hidden="1" x14ac:dyDescent="0.2"/>
    <row r="90978" hidden="1" x14ac:dyDescent="0.2"/>
    <row r="90979" hidden="1" x14ac:dyDescent="0.2"/>
    <row r="90980" hidden="1" x14ac:dyDescent="0.2"/>
    <row r="90981" hidden="1" x14ac:dyDescent="0.2"/>
    <row r="90982" hidden="1" x14ac:dyDescent="0.2"/>
    <row r="90983" hidden="1" x14ac:dyDescent="0.2"/>
    <row r="90984" hidden="1" x14ac:dyDescent="0.2"/>
    <row r="90985" hidden="1" x14ac:dyDescent="0.2"/>
    <row r="90986" hidden="1" x14ac:dyDescent="0.2"/>
    <row r="90987" hidden="1" x14ac:dyDescent="0.2"/>
    <row r="90988" hidden="1" x14ac:dyDescent="0.2"/>
    <row r="90989" hidden="1" x14ac:dyDescent="0.2"/>
    <row r="90990" hidden="1" x14ac:dyDescent="0.2"/>
    <row r="90991" hidden="1" x14ac:dyDescent="0.2"/>
    <row r="90992" hidden="1" x14ac:dyDescent="0.2"/>
    <row r="90993" hidden="1" x14ac:dyDescent="0.2"/>
    <row r="90994" hidden="1" x14ac:dyDescent="0.2"/>
    <row r="90995" hidden="1" x14ac:dyDescent="0.2"/>
    <row r="90996" hidden="1" x14ac:dyDescent="0.2"/>
    <row r="90997" hidden="1" x14ac:dyDescent="0.2"/>
    <row r="90998" hidden="1" x14ac:dyDescent="0.2"/>
    <row r="90999" hidden="1" x14ac:dyDescent="0.2"/>
    <row r="91000" hidden="1" x14ac:dyDescent="0.2"/>
    <row r="91001" hidden="1" x14ac:dyDescent="0.2"/>
    <row r="91002" hidden="1" x14ac:dyDescent="0.2"/>
    <row r="91003" hidden="1" x14ac:dyDescent="0.2"/>
    <row r="91004" hidden="1" x14ac:dyDescent="0.2"/>
    <row r="91005" hidden="1" x14ac:dyDescent="0.2"/>
    <row r="91006" hidden="1" x14ac:dyDescent="0.2"/>
    <row r="91007" hidden="1" x14ac:dyDescent="0.2"/>
    <row r="91008" hidden="1" x14ac:dyDescent="0.2"/>
    <row r="91009" hidden="1" x14ac:dyDescent="0.2"/>
    <row r="91010" hidden="1" x14ac:dyDescent="0.2"/>
    <row r="91011" hidden="1" x14ac:dyDescent="0.2"/>
    <row r="91012" hidden="1" x14ac:dyDescent="0.2"/>
    <row r="91013" hidden="1" x14ac:dyDescent="0.2"/>
    <row r="91014" hidden="1" x14ac:dyDescent="0.2"/>
    <row r="91015" hidden="1" x14ac:dyDescent="0.2"/>
    <row r="91016" hidden="1" x14ac:dyDescent="0.2"/>
    <row r="91017" hidden="1" x14ac:dyDescent="0.2"/>
    <row r="91018" hidden="1" x14ac:dyDescent="0.2"/>
    <row r="91019" hidden="1" x14ac:dyDescent="0.2"/>
    <row r="91020" hidden="1" x14ac:dyDescent="0.2"/>
    <row r="91021" hidden="1" x14ac:dyDescent="0.2"/>
    <row r="91022" hidden="1" x14ac:dyDescent="0.2"/>
    <row r="91023" hidden="1" x14ac:dyDescent="0.2"/>
    <row r="91024" hidden="1" x14ac:dyDescent="0.2"/>
    <row r="91025" hidden="1" x14ac:dyDescent="0.2"/>
    <row r="91026" hidden="1" x14ac:dyDescent="0.2"/>
    <row r="91027" hidden="1" x14ac:dyDescent="0.2"/>
    <row r="91028" hidden="1" x14ac:dyDescent="0.2"/>
    <row r="91029" hidden="1" x14ac:dyDescent="0.2"/>
    <row r="91030" hidden="1" x14ac:dyDescent="0.2"/>
    <row r="91031" hidden="1" x14ac:dyDescent="0.2"/>
    <row r="91032" hidden="1" x14ac:dyDescent="0.2"/>
    <row r="91033" hidden="1" x14ac:dyDescent="0.2"/>
    <row r="91034" hidden="1" x14ac:dyDescent="0.2"/>
    <row r="91035" hidden="1" x14ac:dyDescent="0.2"/>
    <row r="91036" hidden="1" x14ac:dyDescent="0.2"/>
    <row r="91037" hidden="1" x14ac:dyDescent="0.2"/>
    <row r="91038" hidden="1" x14ac:dyDescent="0.2"/>
    <row r="91039" hidden="1" x14ac:dyDescent="0.2"/>
    <row r="91040" hidden="1" x14ac:dyDescent="0.2"/>
    <row r="91041" hidden="1" x14ac:dyDescent="0.2"/>
    <row r="91042" hidden="1" x14ac:dyDescent="0.2"/>
    <row r="91043" hidden="1" x14ac:dyDescent="0.2"/>
    <row r="91044" hidden="1" x14ac:dyDescent="0.2"/>
    <row r="91045" hidden="1" x14ac:dyDescent="0.2"/>
    <row r="91046" hidden="1" x14ac:dyDescent="0.2"/>
    <row r="91047" hidden="1" x14ac:dyDescent="0.2"/>
    <row r="91048" hidden="1" x14ac:dyDescent="0.2"/>
    <row r="91049" hidden="1" x14ac:dyDescent="0.2"/>
    <row r="91050" hidden="1" x14ac:dyDescent="0.2"/>
    <row r="91051" hidden="1" x14ac:dyDescent="0.2"/>
    <row r="91052" hidden="1" x14ac:dyDescent="0.2"/>
    <row r="91053" hidden="1" x14ac:dyDescent="0.2"/>
    <row r="91054" hidden="1" x14ac:dyDescent="0.2"/>
    <row r="91055" hidden="1" x14ac:dyDescent="0.2"/>
    <row r="91056" hidden="1" x14ac:dyDescent="0.2"/>
    <row r="91057" hidden="1" x14ac:dyDescent="0.2"/>
    <row r="91058" hidden="1" x14ac:dyDescent="0.2"/>
    <row r="91059" hidden="1" x14ac:dyDescent="0.2"/>
    <row r="91060" hidden="1" x14ac:dyDescent="0.2"/>
    <row r="91061" hidden="1" x14ac:dyDescent="0.2"/>
    <row r="91062" hidden="1" x14ac:dyDescent="0.2"/>
    <row r="91063" hidden="1" x14ac:dyDescent="0.2"/>
    <row r="91064" hidden="1" x14ac:dyDescent="0.2"/>
    <row r="91065" hidden="1" x14ac:dyDescent="0.2"/>
    <row r="91066" hidden="1" x14ac:dyDescent="0.2"/>
    <row r="91067" hidden="1" x14ac:dyDescent="0.2"/>
    <row r="91068" hidden="1" x14ac:dyDescent="0.2"/>
    <row r="91069" hidden="1" x14ac:dyDescent="0.2"/>
    <row r="91070" hidden="1" x14ac:dyDescent="0.2"/>
    <row r="91071" hidden="1" x14ac:dyDescent="0.2"/>
    <row r="91072" hidden="1" x14ac:dyDescent="0.2"/>
    <row r="91073" hidden="1" x14ac:dyDescent="0.2"/>
    <row r="91074" hidden="1" x14ac:dyDescent="0.2"/>
    <row r="91075" hidden="1" x14ac:dyDescent="0.2"/>
    <row r="91076" hidden="1" x14ac:dyDescent="0.2"/>
    <row r="91077" hidden="1" x14ac:dyDescent="0.2"/>
    <row r="91078" hidden="1" x14ac:dyDescent="0.2"/>
    <row r="91079" hidden="1" x14ac:dyDescent="0.2"/>
    <row r="91080" hidden="1" x14ac:dyDescent="0.2"/>
    <row r="91081" hidden="1" x14ac:dyDescent="0.2"/>
    <row r="91082" hidden="1" x14ac:dyDescent="0.2"/>
    <row r="91083" hidden="1" x14ac:dyDescent="0.2"/>
    <row r="91084" hidden="1" x14ac:dyDescent="0.2"/>
    <row r="91085" hidden="1" x14ac:dyDescent="0.2"/>
    <row r="91086" hidden="1" x14ac:dyDescent="0.2"/>
    <row r="91087" hidden="1" x14ac:dyDescent="0.2"/>
    <row r="91088" hidden="1" x14ac:dyDescent="0.2"/>
    <row r="91089" hidden="1" x14ac:dyDescent="0.2"/>
    <row r="91090" hidden="1" x14ac:dyDescent="0.2"/>
    <row r="91091" hidden="1" x14ac:dyDescent="0.2"/>
    <row r="91092" hidden="1" x14ac:dyDescent="0.2"/>
    <row r="91093" hidden="1" x14ac:dyDescent="0.2"/>
    <row r="91094" hidden="1" x14ac:dyDescent="0.2"/>
    <row r="91095" hidden="1" x14ac:dyDescent="0.2"/>
    <row r="91096" hidden="1" x14ac:dyDescent="0.2"/>
    <row r="91097" hidden="1" x14ac:dyDescent="0.2"/>
    <row r="91098" hidden="1" x14ac:dyDescent="0.2"/>
    <row r="91099" hidden="1" x14ac:dyDescent="0.2"/>
    <row r="91100" hidden="1" x14ac:dyDescent="0.2"/>
    <row r="91101" hidden="1" x14ac:dyDescent="0.2"/>
    <row r="91102" hidden="1" x14ac:dyDescent="0.2"/>
    <row r="91103" hidden="1" x14ac:dyDescent="0.2"/>
    <row r="91104" hidden="1" x14ac:dyDescent="0.2"/>
    <row r="91105" hidden="1" x14ac:dyDescent="0.2"/>
    <row r="91106" hidden="1" x14ac:dyDescent="0.2"/>
    <row r="91107" hidden="1" x14ac:dyDescent="0.2"/>
    <row r="91108" hidden="1" x14ac:dyDescent="0.2"/>
    <row r="91109" hidden="1" x14ac:dyDescent="0.2"/>
    <row r="91110" hidden="1" x14ac:dyDescent="0.2"/>
    <row r="91111" hidden="1" x14ac:dyDescent="0.2"/>
    <row r="91112" hidden="1" x14ac:dyDescent="0.2"/>
    <row r="91113" hidden="1" x14ac:dyDescent="0.2"/>
    <row r="91114" hidden="1" x14ac:dyDescent="0.2"/>
    <row r="91115" hidden="1" x14ac:dyDescent="0.2"/>
    <row r="91116" hidden="1" x14ac:dyDescent="0.2"/>
    <row r="91117" hidden="1" x14ac:dyDescent="0.2"/>
    <row r="91118" hidden="1" x14ac:dyDescent="0.2"/>
    <row r="91119" hidden="1" x14ac:dyDescent="0.2"/>
    <row r="91120" hidden="1" x14ac:dyDescent="0.2"/>
    <row r="91121" hidden="1" x14ac:dyDescent="0.2"/>
    <row r="91122" hidden="1" x14ac:dyDescent="0.2"/>
    <row r="91123" hidden="1" x14ac:dyDescent="0.2"/>
    <row r="91124" hidden="1" x14ac:dyDescent="0.2"/>
    <row r="91125" hidden="1" x14ac:dyDescent="0.2"/>
    <row r="91126" hidden="1" x14ac:dyDescent="0.2"/>
    <row r="91127" hidden="1" x14ac:dyDescent="0.2"/>
    <row r="91128" hidden="1" x14ac:dyDescent="0.2"/>
    <row r="91129" hidden="1" x14ac:dyDescent="0.2"/>
    <row r="91130" hidden="1" x14ac:dyDescent="0.2"/>
    <row r="91131" hidden="1" x14ac:dyDescent="0.2"/>
    <row r="91132" hidden="1" x14ac:dyDescent="0.2"/>
    <row r="91133" hidden="1" x14ac:dyDescent="0.2"/>
    <row r="91134" hidden="1" x14ac:dyDescent="0.2"/>
    <row r="91135" hidden="1" x14ac:dyDescent="0.2"/>
    <row r="91136" hidden="1" x14ac:dyDescent="0.2"/>
    <row r="91137" hidden="1" x14ac:dyDescent="0.2"/>
    <row r="91138" hidden="1" x14ac:dyDescent="0.2"/>
    <row r="91139" hidden="1" x14ac:dyDescent="0.2"/>
    <row r="91140" hidden="1" x14ac:dyDescent="0.2"/>
    <row r="91141" hidden="1" x14ac:dyDescent="0.2"/>
    <row r="91142" hidden="1" x14ac:dyDescent="0.2"/>
    <row r="91143" hidden="1" x14ac:dyDescent="0.2"/>
    <row r="91144" hidden="1" x14ac:dyDescent="0.2"/>
    <row r="91145" hidden="1" x14ac:dyDescent="0.2"/>
    <row r="91146" hidden="1" x14ac:dyDescent="0.2"/>
    <row r="91147" hidden="1" x14ac:dyDescent="0.2"/>
    <row r="91148" hidden="1" x14ac:dyDescent="0.2"/>
    <row r="91149" hidden="1" x14ac:dyDescent="0.2"/>
    <row r="91150" hidden="1" x14ac:dyDescent="0.2"/>
    <row r="91151" hidden="1" x14ac:dyDescent="0.2"/>
    <row r="91152" hidden="1" x14ac:dyDescent="0.2"/>
    <row r="91153" hidden="1" x14ac:dyDescent="0.2"/>
    <row r="91154" hidden="1" x14ac:dyDescent="0.2"/>
    <row r="91155" hidden="1" x14ac:dyDescent="0.2"/>
    <row r="91156" hidden="1" x14ac:dyDescent="0.2"/>
    <row r="91157" hidden="1" x14ac:dyDescent="0.2"/>
    <row r="91158" hidden="1" x14ac:dyDescent="0.2"/>
    <row r="91159" hidden="1" x14ac:dyDescent="0.2"/>
    <row r="91160" hidden="1" x14ac:dyDescent="0.2"/>
    <row r="91161" hidden="1" x14ac:dyDescent="0.2"/>
    <row r="91162" hidden="1" x14ac:dyDescent="0.2"/>
    <row r="91163" hidden="1" x14ac:dyDescent="0.2"/>
    <row r="91164" hidden="1" x14ac:dyDescent="0.2"/>
    <row r="91165" hidden="1" x14ac:dyDescent="0.2"/>
    <row r="91166" hidden="1" x14ac:dyDescent="0.2"/>
    <row r="91167" hidden="1" x14ac:dyDescent="0.2"/>
    <row r="91168" hidden="1" x14ac:dyDescent="0.2"/>
    <row r="91169" hidden="1" x14ac:dyDescent="0.2"/>
    <row r="91170" hidden="1" x14ac:dyDescent="0.2"/>
    <row r="91171" hidden="1" x14ac:dyDescent="0.2"/>
    <row r="91172" hidden="1" x14ac:dyDescent="0.2"/>
    <row r="91173" hidden="1" x14ac:dyDescent="0.2"/>
    <row r="91174" hidden="1" x14ac:dyDescent="0.2"/>
    <row r="91175" hidden="1" x14ac:dyDescent="0.2"/>
    <row r="91176" hidden="1" x14ac:dyDescent="0.2"/>
    <row r="91177" hidden="1" x14ac:dyDescent="0.2"/>
    <row r="91178" hidden="1" x14ac:dyDescent="0.2"/>
    <row r="91179" hidden="1" x14ac:dyDescent="0.2"/>
    <row r="91180" hidden="1" x14ac:dyDescent="0.2"/>
    <row r="91181" hidden="1" x14ac:dyDescent="0.2"/>
    <row r="91182" hidden="1" x14ac:dyDescent="0.2"/>
    <row r="91183" hidden="1" x14ac:dyDescent="0.2"/>
    <row r="91184" hidden="1" x14ac:dyDescent="0.2"/>
    <row r="91185" hidden="1" x14ac:dyDescent="0.2"/>
    <row r="91186" hidden="1" x14ac:dyDescent="0.2"/>
    <row r="91187" hidden="1" x14ac:dyDescent="0.2"/>
    <row r="91188" hidden="1" x14ac:dyDescent="0.2"/>
    <row r="91189" hidden="1" x14ac:dyDescent="0.2"/>
    <row r="91190" hidden="1" x14ac:dyDescent="0.2"/>
    <row r="91191" hidden="1" x14ac:dyDescent="0.2"/>
    <row r="91192" hidden="1" x14ac:dyDescent="0.2"/>
    <row r="91193" hidden="1" x14ac:dyDescent="0.2"/>
    <row r="91194" hidden="1" x14ac:dyDescent="0.2"/>
    <row r="91195" hidden="1" x14ac:dyDescent="0.2"/>
    <row r="91196" hidden="1" x14ac:dyDescent="0.2"/>
    <row r="91197" hidden="1" x14ac:dyDescent="0.2"/>
    <row r="91198" hidden="1" x14ac:dyDescent="0.2"/>
    <row r="91199" hidden="1" x14ac:dyDescent="0.2"/>
    <row r="91200" hidden="1" x14ac:dyDescent="0.2"/>
    <row r="91201" hidden="1" x14ac:dyDescent="0.2"/>
    <row r="91202" hidden="1" x14ac:dyDescent="0.2"/>
    <row r="91203" hidden="1" x14ac:dyDescent="0.2"/>
    <row r="91204" hidden="1" x14ac:dyDescent="0.2"/>
    <row r="91205" hidden="1" x14ac:dyDescent="0.2"/>
    <row r="91206" hidden="1" x14ac:dyDescent="0.2"/>
    <row r="91207" hidden="1" x14ac:dyDescent="0.2"/>
    <row r="91208" hidden="1" x14ac:dyDescent="0.2"/>
    <row r="91209" hidden="1" x14ac:dyDescent="0.2"/>
    <row r="91210" hidden="1" x14ac:dyDescent="0.2"/>
    <row r="91211" hidden="1" x14ac:dyDescent="0.2"/>
    <row r="91212" hidden="1" x14ac:dyDescent="0.2"/>
    <row r="91213" hidden="1" x14ac:dyDescent="0.2"/>
    <row r="91214" hidden="1" x14ac:dyDescent="0.2"/>
    <row r="91215" hidden="1" x14ac:dyDescent="0.2"/>
    <row r="91216" hidden="1" x14ac:dyDescent="0.2"/>
    <row r="91217" hidden="1" x14ac:dyDescent="0.2"/>
    <row r="91218" hidden="1" x14ac:dyDescent="0.2"/>
    <row r="91219" hidden="1" x14ac:dyDescent="0.2"/>
    <row r="91220" hidden="1" x14ac:dyDescent="0.2"/>
    <row r="91221" hidden="1" x14ac:dyDescent="0.2"/>
    <row r="91222" hidden="1" x14ac:dyDescent="0.2"/>
    <row r="91223" hidden="1" x14ac:dyDescent="0.2"/>
    <row r="91224" hidden="1" x14ac:dyDescent="0.2"/>
    <row r="91225" hidden="1" x14ac:dyDescent="0.2"/>
    <row r="91226" hidden="1" x14ac:dyDescent="0.2"/>
    <row r="91227" hidden="1" x14ac:dyDescent="0.2"/>
    <row r="91228" hidden="1" x14ac:dyDescent="0.2"/>
    <row r="91229" hidden="1" x14ac:dyDescent="0.2"/>
    <row r="91230" hidden="1" x14ac:dyDescent="0.2"/>
    <row r="91231" hidden="1" x14ac:dyDescent="0.2"/>
    <row r="91232" hidden="1" x14ac:dyDescent="0.2"/>
    <row r="91233" hidden="1" x14ac:dyDescent="0.2"/>
    <row r="91234" hidden="1" x14ac:dyDescent="0.2"/>
    <row r="91235" hidden="1" x14ac:dyDescent="0.2"/>
    <row r="91236" hidden="1" x14ac:dyDescent="0.2"/>
    <row r="91237" hidden="1" x14ac:dyDescent="0.2"/>
    <row r="91238" hidden="1" x14ac:dyDescent="0.2"/>
    <row r="91239" hidden="1" x14ac:dyDescent="0.2"/>
    <row r="91240" hidden="1" x14ac:dyDescent="0.2"/>
    <row r="91241" hidden="1" x14ac:dyDescent="0.2"/>
    <row r="91242" hidden="1" x14ac:dyDescent="0.2"/>
    <row r="91243" hidden="1" x14ac:dyDescent="0.2"/>
    <row r="91244" hidden="1" x14ac:dyDescent="0.2"/>
    <row r="91245" hidden="1" x14ac:dyDescent="0.2"/>
    <row r="91246" hidden="1" x14ac:dyDescent="0.2"/>
    <row r="91247" hidden="1" x14ac:dyDescent="0.2"/>
    <row r="91248" hidden="1" x14ac:dyDescent="0.2"/>
    <row r="91249" hidden="1" x14ac:dyDescent="0.2"/>
    <row r="91250" hidden="1" x14ac:dyDescent="0.2"/>
    <row r="91251" hidden="1" x14ac:dyDescent="0.2"/>
    <row r="91252" hidden="1" x14ac:dyDescent="0.2"/>
    <row r="91253" hidden="1" x14ac:dyDescent="0.2"/>
    <row r="91254" hidden="1" x14ac:dyDescent="0.2"/>
    <row r="91255" hidden="1" x14ac:dyDescent="0.2"/>
    <row r="91256" hidden="1" x14ac:dyDescent="0.2"/>
    <row r="91257" hidden="1" x14ac:dyDescent="0.2"/>
    <row r="91258" hidden="1" x14ac:dyDescent="0.2"/>
    <row r="91259" hidden="1" x14ac:dyDescent="0.2"/>
    <row r="91260" hidden="1" x14ac:dyDescent="0.2"/>
    <row r="91261" hidden="1" x14ac:dyDescent="0.2"/>
    <row r="91262" hidden="1" x14ac:dyDescent="0.2"/>
    <row r="91263" hidden="1" x14ac:dyDescent="0.2"/>
    <row r="91264" hidden="1" x14ac:dyDescent="0.2"/>
    <row r="91265" hidden="1" x14ac:dyDescent="0.2"/>
    <row r="91266" hidden="1" x14ac:dyDescent="0.2"/>
    <row r="91267" hidden="1" x14ac:dyDescent="0.2"/>
    <row r="91268" hidden="1" x14ac:dyDescent="0.2"/>
    <row r="91269" hidden="1" x14ac:dyDescent="0.2"/>
    <row r="91270" hidden="1" x14ac:dyDescent="0.2"/>
    <row r="91271" hidden="1" x14ac:dyDescent="0.2"/>
    <row r="91272" hidden="1" x14ac:dyDescent="0.2"/>
    <row r="91273" hidden="1" x14ac:dyDescent="0.2"/>
    <row r="91274" hidden="1" x14ac:dyDescent="0.2"/>
    <row r="91275" hidden="1" x14ac:dyDescent="0.2"/>
    <row r="91276" hidden="1" x14ac:dyDescent="0.2"/>
    <row r="91277" hidden="1" x14ac:dyDescent="0.2"/>
    <row r="91278" hidden="1" x14ac:dyDescent="0.2"/>
    <row r="91279" hidden="1" x14ac:dyDescent="0.2"/>
    <row r="91280" hidden="1" x14ac:dyDescent="0.2"/>
    <row r="91281" hidden="1" x14ac:dyDescent="0.2"/>
    <row r="91282" hidden="1" x14ac:dyDescent="0.2"/>
    <row r="91283" hidden="1" x14ac:dyDescent="0.2"/>
    <row r="91284" hidden="1" x14ac:dyDescent="0.2"/>
    <row r="91285" hidden="1" x14ac:dyDescent="0.2"/>
    <row r="91286" hidden="1" x14ac:dyDescent="0.2"/>
    <row r="91287" hidden="1" x14ac:dyDescent="0.2"/>
    <row r="91288" hidden="1" x14ac:dyDescent="0.2"/>
    <row r="91289" hidden="1" x14ac:dyDescent="0.2"/>
    <row r="91290" hidden="1" x14ac:dyDescent="0.2"/>
    <row r="91291" hidden="1" x14ac:dyDescent="0.2"/>
    <row r="91292" hidden="1" x14ac:dyDescent="0.2"/>
    <row r="91293" hidden="1" x14ac:dyDescent="0.2"/>
    <row r="91294" hidden="1" x14ac:dyDescent="0.2"/>
    <row r="91295" hidden="1" x14ac:dyDescent="0.2"/>
    <row r="91296" hidden="1" x14ac:dyDescent="0.2"/>
    <row r="91297" hidden="1" x14ac:dyDescent="0.2"/>
    <row r="91298" hidden="1" x14ac:dyDescent="0.2"/>
    <row r="91299" hidden="1" x14ac:dyDescent="0.2"/>
    <row r="91300" hidden="1" x14ac:dyDescent="0.2"/>
    <row r="91301" hidden="1" x14ac:dyDescent="0.2"/>
    <row r="91302" hidden="1" x14ac:dyDescent="0.2"/>
    <row r="91303" hidden="1" x14ac:dyDescent="0.2"/>
    <row r="91304" hidden="1" x14ac:dyDescent="0.2"/>
    <row r="91305" hidden="1" x14ac:dyDescent="0.2"/>
    <row r="91306" hidden="1" x14ac:dyDescent="0.2"/>
    <row r="91307" hidden="1" x14ac:dyDescent="0.2"/>
    <row r="91308" hidden="1" x14ac:dyDescent="0.2"/>
    <row r="91309" hidden="1" x14ac:dyDescent="0.2"/>
    <row r="91310" hidden="1" x14ac:dyDescent="0.2"/>
    <row r="91311" hidden="1" x14ac:dyDescent="0.2"/>
    <row r="91312" hidden="1" x14ac:dyDescent="0.2"/>
    <row r="91313" hidden="1" x14ac:dyDescent="0.2"/>
    <row r="91314" hidden="1" x14ac:dyDescent="0.2"/>
    <row r="91315" hidden="1" x14ac:dyDescent="0.2"/>
    <row r="91316" hidden="1" x14ac:dyDescent="0.2"/>
    <row r="91317" hidden="1" x14ac:dyDescent="0.2"/>
    <row r="91318" hidden="1" x14ac:dyDescent="0.2"/>
    <row r="91319" hidden="1" x14ac:dyDescent="0.2"/>
    <row r="91320" hidden="1" x14ac:dyDescent="0.2"/>
    <row r="91321" hidden="1" x14ac:dyDescent="0.2"/>
    <row r="91322" hidden="1" x14ac:dyDescent="0.2"/>
    <row r="91323" hidden="1" x14ac:dyDescent="0.2"/>
    <row r="91324" hidden="1" x14ac:dyDescent="0.2"/>
    <row r="91325" hidden="1" x14ac:dyDescent="0.2"/>
    <row r="91326" hidden="1" x14ac:dyDescent="0.2"/>
    <row r="91327" hidden="1" x14ac:dyDescent="0.2"/>
    <row r="91328" hidden="1" x14ac:dyDescent="0.2"/>
    <row r="91329" hidden="1" x14ac:dyDescent="0.2"/>
    <row r="91330" hidden="1" x14ac:dyDescent="0.2"/>
    <row r="91331" hidden="1" x14ac:dyDescent="0.2"/>
    <row r="91332" hidden="1" x14ac:dyDescent="0.2"/>
    <row r="91333" hidden="1" x14ac:dyDescent="0.2"/>
    <row r="91334" hidden="1" x14ac:dyDescent="0.2"/>
    <row r="91335" hidden="1" x14ac:dyDescent="0.2"/>
    <row r="91336" hidden="1" x14ac:dyDescent="0.2"/>
    <row r="91337" hidden="1" x14ac:dyDescent="0.2"/>
    <row r="91338" hidden="1" x14ac:dyDescent="0.2"/>
    <row r="91339" hidden="1" x14ac:dyDescent="0.2"/>
    <row r="91340" hidden="1" x14ac:dyDescent="0.2"/>
    <row r="91341" hidden="1" x14ac:dyDescent="0.2"/>
    <row r="91342" hidden="1" x14ac:dyDescent="0.2"/>
    <row r="91343" hidden="1" x14ac:dyDescent="0.2"/>
    <row r="91344" hidden="1" x14ac:dyDescent="0.2"/>
    <row r="91345" hidden="1" x14ac:dyDescent="0.2"/>
    <row r="91346" hidden="1" x14ac:dyDescent="0.2"/>
    <row r="91347" hidden="1" x14ac:dyDescent="0.2"/>
    <row r="91348" hidden="1" x14ac:dyDescent="0.2"/>
    <row r="91349" hidden="1" x14ac:dyDescent="0.2"/>
    <row r="91350" hidden="1" x14ac:dyDescent="0.2"/>
    <row r="91351" hidden="1" x14ac:dyDescent="0.2"/>
    <row r="91352" hidden="1" x14ac:dyDescent="0.2"/>
    <row r="91353" hidden="1" x14ac:dyDescent="0.2"/>
    <row r="91354" hidden="1" x14ac:dyDescent="0.2"/>
    <row r="91355" hidden="1" x14ac:dyDescent="0.2"/>
    <row r="91356" hidden="1" x14ac:dyDescent="0.2"/>
    <row r="91357" hidden="1" x14ac:dyDescent="0.2"/>
    <row r="91358" hidden="1" x14ac:dyDescent="0.2"/>
    <row r="91359" hidden="1" x14ac:dyDescent="0.2"/>
    <row r="91360" hidden="1" x14ac:dyDescent="0.2"/>
    <row r="91361" hidden="1" x14ac:dyDescent="0.2"/>
    <row r="91362" hidden="1" x14ac:dyDescent="0.2"/>
    <row r="91363" hidden="1" x14ac:dyDescent="0.2"/>
    <row r="91364" hidden="1" x14ac:dyDescent="0.2"/>
    <row r="91365" hidden="1" x14ac:dyDescent="0.2"/>
    <row r="91366" hidden="1" x14ac:dyDescent="0.2"/>
    <row r="91367" hidden="1" x14ac:dyDescent="0.2"/>
    <row r="91368" hidden="1" x14ac:dyDescent="0.2"/>
    <row r="91369" hidden="1" x14ac:dyDescent="0.2"/>
    <row r="91370" hidden="1" x14ac:dyDescent="0.2"/>
    <row r="91371" hidden="1" x14ac:dyDescent="0.2"/>
    <row r="91372" hidden="1" x14ac:dyDescent="0.2"/>
    <row r="91373" hidden="1" x14ac:dyDescent="0.2"/>
    <row r="91374" hidden="1" x14ac:dyDescent="0.2"/>
    <row r="91375" hidden="1" x14ac:dyDescent="0.2"/>
    <row r="91376" hidden="1" x14ac:dyDescent="0.2"/>
    <row r="91377" hidden="1" x14ac:dyDescent="0.2"/>
    <row r="91378" hidden="1" x14ac:dyDescent="0.2"/>
    <row r="91379" hidden="1" x14ac:dyDescent="0.2"/>
    <row r="91380" hidden="1" x14ac:dyDescent="0.2"/>
    <row r="91381" hidden="1" x14ac:dyDescent="0.2"/>
    <row r="91382" hidden="1" x14ac:dyDescent="0.2"/>
    <row r="91383" hidden="1" x14ac:dyDescent="0.2"/>
    <row r="91384" hidden="1" x14ac:dyDescent="0.2"/>
    <row r="91385" hidden="1" x14ac:dyDescent="0.2"/>
    <row r="91386" hidden="1" x14ac:dyDescent="0.2"/>
    <row r="91387" hidden="1" x14ac:dyDescent="0.2"/>
    <row r="91388" hidden="1" x14ac:dyDescent="0.2"/>
    <row r="91389" hidden="1" x14ac:dyDescent="0.2"/>
    <row r="91390" hidden="1" x14ac:dyDescent="0.2"/>
    <row r="91391" hidden="1" x14ac:dyDescent="0.2"/>
    <row r="91392" hidden="1" x14ac:dyDescent="0.2"/>
    <row r="91393" hidden="1" x14ac:dyDescent="0.2"/>
    <row r="91394" hidden="1" x14ac:dyDescent="0.2"/>
    <row r="91395" hidden="1" x14ac:dyDescent="0.2"/>
    <row r="91396" hidden="1" x14ac:dyDescent="0.2"/>
    <row r="91397" hidden="1" x14ac:dyDescent="0.2"/>
    <row r="91398" hidden="1" x14ac:dyDescent="0.2"/>
    <row r="91399" hidden="1" x14ac:dyDescent="0.2"/>
    <row r="91400" hidden="1" x14ac:dyDescent="0.2"/>
    <row r="91401" hidden="1" x14ac:dyDescent="0.2"/>
    <row r="91402" hidden="1" x14ac:dyDescent="0.2"/>
    <row r="91403" hidden="1" x14ac:dyDescent="0.2"/>
    <row r="91404" hidden="1" x14ac:dyDescent="0.2"/>
    <row r="91405" hidden="1" x14ac:dyDescent="0.2"/>
    <row r="91406" hidden="1" x14ac:dyDescent="0.2"/>
    <row r="91407" hidden="1" x14ac:dyDescent="0.2"/>
    <row r="91408" hidden="1" x14ac:dyDescent="0.2"/>
    <row r="91409" hidden="1" x14ac:dyDescent="0.2"/>
    <row r="91410" hidden="1" x14ac:dyDescent="0.2"/>
    <row r="91411" hidden="1" x14ac:dyDescent="0.2"/>
    <row r="91412" hidden="1" x14ac:dyDescent="0.2"/>
    <row r="91413" hidden="1" x14ac:dyDescent="0.2"/>
    <row r="91414" hidden="1" x14ac:dyDescent="0.2"/>
    <row r="91415" hidden="1" x14ac:dyDescent="0.2"/>
    <row r="91416" hidden="1" x14ac:dyDescent="0.2"/>
    <row r="91417" hidden="1" x14ac:dyDescent="0.2"/>
    <row r="91418" hidden="1" x14ac:dyDescent="0.2"/>
    <row r="91419" hidden="1" x14ac:dyDescent="0.2"/>
    <row r="91420" hidden="1" x14ac:dyDescent="0.2"/>
    <row r="91421" hidden="1" x14ac:dyDescent="0.2"/>
    <row r="91422" hidden="1" x14ac:dyDescent="0.2"/>
    <row r="91423" hidden="1" x14ac:dyDescent="0.2"/>
    <row r="91424" hidden="1" x14ac:dyDescent="0.2"/>
    <row r="91425" hidden="1" x14ac:dyDescent="0.2"/>
    <row r="91426" hidden="1" x14ac:dyDescent="0.2"/>
    <row r="91427" hidden="1" x14ac:dyDescent="0.2"/>
    <row r="91428" hidden="1" x14ac:dyDescent="0.2"/>
    <row r="91429" hidden="1" x14ac:dyDescent="0.2"/>
    <row r="91430" hidden="1" x14ac:dyDescent="0.2"/>
    <row r="91431" hidden="1" x14ac:dyDescent="0.2"/>
    <row r="91432" hidden="1" x14ac:dyDescent="0.2"/>
    <row r="91433" hidden="1" x14ac:dyDescent="0.2"/>
    <row r="91434" hidden="1" x14ac:dyDescent="0.2"/>
    <row r="91435" hidden="1" x14ac:dyDescent="0.2"/>
    <row r="91436" hidden="1" x14ac:dyDescent="0.2"/>
    <row r="91437" hidden="1" x14ac:dyDescent="0.2"/>
    <row r="91438" hidden="1" x14ac:dyDescent="0.2"/>
    <row r="91439" hidden="1" x14ac:dyDescent="0.2"/>
    <row r="91440" hidden="1" x14ac:dyDescent="0.2"/>
    <row r="91441" hidden="1" x14ac:dyDescent="0.2"/>
    <row r="91442" hidden="1" x14ac:dyDescent="0.2"/>
    <row r="91443" hidden="1" x14ac:dyDescent="0.2"/>
    <row r="91444" hidden="1" x14ac:dyDescent="0.2"/>
    <row r="91445" hidden="1" x14ac:dyDescent="0.2"/>
    <row r="91446" hidden="1" x14ac:dyDescent="0.2"/>
    <row r="91447" hidden="1" x14ac:dyDescent="0.2"/>
    <row r="91448" hidden="1" x14ac:dyDescent="0.2"/>
    <row r="91449" hidden="1" x14ac:dyDescent="0.2"/>
    <row r="91450" hidden="1" x14ac:dyDescent="0.2"/>
    <row r="91451" hidden="1" x14ac:dyDescent="0.2"/>
    <row r="91452" hidden="1" x14ac:dyDescent="0.2"/>
    <row r="91453" hidden="1" x14ac:dyDescent="0.2"/>
    <row r="91454" hidden="1" x14ac:dyDescent="0.2"/>
    <row r="91455" hidden="1" x14ac:dyDescent="0.2"/>
    <row r="91456" hidden="1" x14ac:dyDescent="0.2"/>
    <row r="91457" hidden="1" x14ac:dyDescent="0.2"/>
    <row r="91458" hidden="1" x14ac:dyDescent="0.2"/>
    <row r="91459" hidden="1" x14ac:dyDescent="0.2"/>
    <row r="91460" hidden="1" x14ac:dyDescent="0.2"/>
    <row r="91461" hidden="1" x14ac:dyDescent="0.2"/>
    <row r="91462" hidden="1" x14ac:dyDescent="0.2"/>
    <row r="91463" hidden="1" x14ac:dyDescent="0.2"/>
    <row r="91464" hidden="1" x14ac:dyDescent="0.2"/>
    <row r="91465" hidden="1" x14ac:dyDescent="0.2"/>
    <row r="91466" hidden="1" x14ac:dyDescent="0.2"/>
    <row r="91467" hidden="1" x14ac:dyDescent="0.2"/>
    <row r="91468" hidden="1" x14ac:dyDescent="0.2"/>
    <row r="91469" hidden="1" x14ac:dyDescent="0.2"/>
    <row r="91470" hidden="1" x14ac:dyDescent="0.2"/>
    <row r="91471" hidden="1" x14ac:dyDescent="0.2"/>
    <row r="91472" hidden="1" x14ac:dyDescent="0.2"/>
    <row r="91473" hidden="1" x14ac:dyDescent="0.2"/>
    <row r="91474" hidden="1" x14ac:dyDescent="0.2"/>
    <row r="91475" hidden="1" x14ac:dyDescent="0.2"/>
    <row r="91476" hidden="1" x14ac:dyDescent="0.2"/>
    <row r="91477" hidden="1" x14ac:dyDescent="0.2"/>
    <row r="91478" hidden="1" x14ac:dyDescent="0.2"/>
    <row r="91479" hidden="1" x14ac:dyDescent="0.2"/>
    <row r="91480" hidden="1" x14ac:dyDescent="0.2"/>
    <row r="91481" hidden="1" x14ac:dyDescent="0.2"/>
    <row r="91482" hidden="1" x14ac:dyDescent="0.2"/>
    <row r="91483" hidden="1" x14ac:dyDescent="0.2"/>
    <row r="91484" hidden="1" x14ac:dyDescent="0.2"/>
    <row r="91485" hidden="1" x14ac:dyDescent="0.2"/>
    <row r="91486" hidden="1" x14ac:dyDescent="0.2"/>
    <row r="91487" hidden="1" x14ac:dyDescent="0.2"/>
    <row r="91488" hidden="1" x14ac:dyDescent="0.2"/>
    <row r="91489" hidden="1" x14ac:dyDescent="0.2"/>
    <row r="91490" hidden="1" x14ac:dyDescent="0.2"/>
    <row r="91491" hidden="1" x14ac:dyDescent="0.2"/>
    <row r="91492" hidden="1" x14ac:dyDescent="0.2"/>
    <row r="91493" hidden="1" x14ac:dyDescent="0.2"/>
    <row r="91494" hidden="1" x14ac:dyDescent="0.2"/>
    <row r="91495" hidden="1" x14ac:dyDescent="0.2"/>
    <row r="91496" hidden="1" x14ac:dyDescent="0.2"/>
    <row r="91497" hidden="1" x14ac:dyDescent="0.2"/>
    <row r="91498" hidden="1" x14ac:dyDescent="0.2"/>
    <row r="91499" hidden="1" x14ac:dyDescent="0.2"/>
    <row r="91500" hidden="1" x14ac:dyDescent="0.2"/>
    <row r="91501" hidden="1" x14ac:dyDescent="0.2"/>
    <row r="91502" hidden="1" x14ac:dyDescent="0.2"/>
    <row r="91503" hidden="1" x14ac:dyDescent="0.2"/>
    <row r="91504" hidden="1" x14ac:dyDescent="0.2"/>
    <row r="91505" hidden="1" x14ac:dyDescent="0.2"/>
    <row r="91506" hidden="1" x14ac:dyDescent="0.2"/>
    <row r="91507" hidden="1" x14ac:dyDescent="0.2"/>
    <row r="91508" hidden="1" x14ac:dyDescent="0.2"/>
    <row r="91509" hidden="1" x14ac:dyDescent="0.2"/>
    <row r="91510" hidden="1" x14ac:dyDescent="0.2"/>
    <row r="91511" hidden="1" x14ac:dyDescent="0.2"/>
    <row r="91512" hidden="1" x14ac:dyDescent="0.2"/>
    <row r="91513" hidden="1" x14ac:dyDescent="0.2"/>
    <row r="91514" hidden="1" x14ac:dyDescent="0.2"/>
    <row r="91515" hidden="1" x14ac:dyDescent="0.2"/>
    <row r="91516" hidden="1" x14ac:dyDescent="0.2"/>
    <row r="91517" hidden="1" x14ac:dyDescent="0.2"/>
    <row r="91518" hidden="1" x14ac:dyDescent="0.2"/>
    <row r="91519" hidden="1" x14ac:dyDescent="0.2"/>
    <row r="91520" hidden="1" x14ac:dyDescent="0.2"/>
    <row r="91521" hidden="1" x14ac:dyDescent="0.2"/>
    <row r="91522" hidden="1" x14ac:dyDescent="0.2"/>
    <row r="91523" hidden="1" x14ac:dyDescent="0.2"/>
    <row r="91524" hidden="1" x14ac:dyDescent="0.2"/>
    <row r="91525" hidden="1" x14ac:dyDescent="0.2"/>
    <row r="91526" hidden="1" x14ac:dyDescent="0.2"/>
    <row r="91527" hidden="1" x14ac:dyDescent="0.2"/>
    <row r="91528" hidden="1" x14ac:dyDescent="0.2"/>
    <row r="91529" hidden="1" x14ac:dyDescent="0.2"/>
    <row r="91530" hidden="1" x14ac:dyDescent="0.2"/>
    <row r="91531" hidden="1" x14ac:dyDescent="0.2"/>
    <row r="91532" hidden="1" x14ac:dyDescent="0.2"/>
    <row r="91533" hidden="1" x14ac:dyDescent="0.2"/>
    <row r="91534" hidden="1" x14ac:dyDescent="0.2"/>
    <row r="91535" hidden="1" x14ac:dyDescent="0.2"/>
    <row r="91536" hidden="1" x14ac:dyDescent="0.2"/>
    <row r="91537" hidden="1" x14ac:dyDescent="0.2"/>
    <row r="91538" hidden="1" x14ac:dyDescent="0.2"/>
    <row r="91539" hidden="1" x14ac:dyDescent="0.2"/>
    <row r="91540" hidden="1" x14ac:dyDescent="0.2"/>
    <row r="91541" hidden="1" x14ac:dyDescent="0.2"/>
    <row r="91542" hidden="1" x14ac:dyDescent="0.2"/>
    <row r="91543" hidden="1" x14ac:dyDescent="0.2"/>
    <row r="91544" hidden="1" x14ac:dyDescent="0.2"/>
    <row r="91545" hidden="1" x14ac:dyDescent="0.2"/>
    <row r="91546" hidden="1" x14ac:dyDescent="0.2"/>
    <row r="91547" hidden="1" x14ac:dyDescent="0.2"/>
    <row r="91548" hidden="1" x14ac:dyDescent="0.2"/>
    <row r="91549" hidden="1" x14ac:dyDescent="0.2"/>
    <row r="91550" hidden="1" x14ac:dyDescent="0.2"/>
    <row r="91551" hidden="1" x14ac:dyDescent="0.2"/>
    <row r="91552" hidden="1" x14ac:dyDescent="0.2"/>
    <row r="91553" hidden="1" x14ac:dyDescent="0.2"/>
    <row r="91554" hidden="1" x14ac:dyDescent="0.2"/>
    <row r="91555" hidden="1" x14ac:dyDescent="0.2"/>
    <row r="91556" hidden="1" x14ac:dyDescent="0.2"/>
    <row r="91557" hidden="1" x14ac:dyDescent="0.2"/>
    <row r="91558" hidden="1" x14ac:dyDescent="0.2"/>
    <row r="91559" hidden="1" x14ac:dyDescent="0.2"/>
    <row r="91560" hidden="1" x14ac:dyDescent="0.2"/>
    <row r="91561" hidden="1" x14ac:dyDescent="0.2"/>
    <row r="91562" hidden="1" x14ac:dyDescent="0.2"/>
    <row r="91563" hidden="1" x14ac:dyDescent="0.2"/>
    <row r="91564" hidden="1" x14ac:dyDescent="0.2"/>
    <row r="91565" hidden="1" x14ac:dyDescent="0.2"/>
    <row r="91566" hidden="1" x14ac:dyDescent="0.2"/>
    <row r="91567" hidden="1" x14ac:dyDescent="0.2"/>
    <row r="91568" hidden="1" x14ac:dyDescent="0.2"/>
    <row r="91569" hidden="1" x14ac:dyDescent="0.2"/>
    <row r="91570" hidden="1" x14ac:dyDescent="0.2"/>
    <row r="91571" hidden="1" x14ac:dyDescent="0.2"/>
    <row r="91572" hidden="1" x14ac:dyDescent="0.2"/>
    <row r="91573" hidden="1" x14ac:dyDescent="0.2"/>
    <row r="91574" hidden="1" x14ac:dyDescent="0.2"/>
    <row r="91575" hidden="1" x14ac:dyDescent="0.2"/>
    <row r="91576" hidden="1" x14ac:dyDescent="0.2"/>
    <row r="91577" hidden="1" x14ac:dyDescent="0.2"/>
    <row r="91578" hidden="1" x14ac:dyDescent="0.2"/>
    <row r="91579" hidden="1" x14ac:dyDescent="0.2"/>
    <row r="91580" hidden="1" x14ac:dyDescent="0.2"/>
    <row r="91581" hidden="1" x14ac:dyDescent="0.2"/>
    <row r="91582" hidden="1" x14ac:dyDescent="0.2"/>
    <row r="91583" hidden="1" x14ac:dyDescent="0.2"/>
    <row r="91584" hidden="1" x14ac:dyDescent="0.2"/>
    <row r="91585" hidden="1" x14ac:dyDescent="0.2"/>
    <row r="91586" hidden="1" x14ac:dyDescent="0.2"/>
    <row r="91587" hidden="1" x14ac:dyDescent="0.2"/>
    <row r="91588" hidden="1" x14ac:dyDescent="0.2"/>
    <row r="91589" hidden="1" x14ac:dyDescent="0.2"/>
    <row r="91590" hidden="1" x14ac:dyDescent="0.2"/>
    <row r="91591" hidden="1" x14ac:dyDescent="0.2"/>
    <row r="91592" hidden="1" x14ac:dyDescent="0.2"/>
    <row r="91593" hidden="1" x14ac:dyDescent="0.2"/>
    <row r="91594" hidden="1" x14ac:dyDescent="0.2"/>
    <row r="91595" hidden="1" x14ac:dyDescent="0.2"/>
    <row r="91596" hidden="1" x14ac:dyDescent="0.2"/>
    <row r="91597" hidden="1" x14ac:dyDescent="0.2"/>
    <row r="91598" hidden="1" x14ac:dyDescent="0.2"/>
    <row r="91599" hidden="1" x14ac:dyDescent="0.2"/>
    <row r="91600" hidden="1" x14ac:dyDescent="0.2"/>
    <row r="91601" hidden="1" x14ac:dyDescent="0.2"/>
    <row r="91602" hidden="1" x14ac:dyDescent="0.2"/>
    <row r="91603" hidden="1" x14ac:dyDescent="0.2"/>
    <row r="91604" hidden="1" x14ac:dyDescent="0.2"/>
    <row r="91605" hidden="1" x14ac:dyDescent="0.2"/>
    <row r="91606" hidden="1" x14ac:dyDescent="0.2"/>
    <row r="91607" hidden="1" x14ac:dyDescent="0.2"/>
    <row r="91608" hidden="1" x14ac:dyDescent="0.2"/>
    <row r="91609" hidden="1" x14ac:dyDescent="0.2"/>
    <row r="91610" hidden="1" x14ac:dyDescent="0.2"/>
    <row r="91611" hidden="1" x14ac:dyDescent="0.2"/>
    <row r="91612" hidden="1" x14ac:dyDescent="0.2"/>
    <row r="91613" hidden="1" x14ac:dyDescent="0.2"/>
    <row r="91614" hidden="1" x14ac:dyDescent="0.2"/>
    <row r="91615" hidden="1" x14ac:dyDescent="0.2"/>
    <row r="91616" hidden="1" x14ac:dyDescent="0.2"/>
    <row r="91617" hidden="1" x14ac:dyDescent="0.2"/>
    <row r="91618" hidden="1" x14ac:dyDescent="0.2"/>
    <row r="91619" hidden="1" x14ac:dyDescent="0.2"/>
    <row r="91620" hidden="1" x14ac:dyDescent="0.2"/>
    <row r="91621" hidden="1" x14ac:dyDescent="0.2"/>
    <row r="91622" hidden="1" x14ac:dyDescent="0.2"/>
    <row r="91623" hidden="1" x14ac:dyDescent="0.2"/>
    <row r="91624" hidden="1" x14ac:dyDescent="0.2"/>
    <row r="91625" hidden="1" x14ac:dyDescent="0.2"/>
    <row r="91626" hidden="1" x14ac:dyDescent="0.2"/>
    <row r="91627" hidden="1" x14ac:dyDescent="0.2"/>
    <row r="91628" hidden="1" x14ac:dyDescent="0.2"/>
    <row r="91629" hidden="1" x14ac:dyDescent="0.2"/>
    <row r="91630" hidden="1" x14ac:dyDescent="0.2"/>
    <row r="91631" hidden="1" x14ac:dyDescent="0.2"/>
    <row r="91632" hidden="1" x14ac:dyDescent="0.2"/>
    <row r="91633" hidden="1" x14ac:dyDescent="0.2"/>
    <row r="91634" hidden="1" x14ac:dyDescent="0.2"/>
    <row r="91635" hidden="1" x14ac:dyDescent="0.2"/>
    <row r="91636" hidden="1" x14ac:dyDescent="0.2"/>
    <row r="91637" hidden="1" x14ac:dyDescent="0.2"/>
    <row r="91638" hidden="1" x14ac:dyDescent="0.2"/>
    <row r="91639" hidden="1" x14ac:dyDescent="0.2"/>
    <row r="91640" hidden="1" x14ac:dyDescent="0.2"/>
    <row r="91641" hidden="1" x14ac:dyDescent="0.2"/>
    <row r="91642" hidden="1" x14ac:dyDescent="0.2"/>
    <row r="91643" hidden="1" x14ac:dyDescent="0.2"/>
    <row r="91644" hidden="1" x14ac:dyDescent="0.2"/>
    <row r="91645" hidden="1" x14ac:dyDescent="0.2"/>
    <row r="91646" hidden="1" x14ac:dyDescent="0.2"/>
    <row r="91647" hidden="1" x14ac:dyDescent="0.2"/>
    <row r="91648" hidden="1" x14ac:dyDescent="0.2"/>
    <row r="91649" hidden="1" x14ac:dyDescent="0.2"/>
    <row r="91650" hidden="1" x14ac:dyDescent="0.2"/>
    <row r="91651" hidden="1" x14ac:dyDescent="0.2"/>
    <row r="91652" hidden="1" x14ac:dyDescent="0.2"/>
    <row r="91653" hidden="1" x14ac:dyDescent="0.2"/>
    <row r="91654" hidden="1" x14ac:dyDescent="0.2"/>
    <row r="91655" hidden="1" x14ac:dyDescent="0.2"/>
    <row r="91656" hidden="1" x14ac:dyDescent="0.2"/>
    <row r="91657" hidden="1" x14ac:dyDescent="0.2"/>
    <row r="91658" hidden="1" x14ac:dyDescent="0.2"/>
    <row r="91659" hidden="1" x14ac:dyDescent="0.2"/>
    <row r="91660" hidden="1" x14ac:dyDescent="0.2"/>
    <row r="91661" hidden="1" x14ac:dyDescent="0.2"/>
    <row r="91662" hidden="1" x14ac:dyDescent="0.2"/>
    <row r="91663" hidden="1" x14ac:dyDescent="0.2"/>
    <row r="91664" hidden="1" x14ac:dyDescent="0.2"/>
    <row r="91665" hidden="1" x14ac:dyDescent="0.2"/>
    <row r="91666" hidden="1" x14ac:dyDescent="0.2"/>
    <row r="91667" hidden="1" x14ac:dyDescent="0.2"/>
    <row r="91668" hidden="1" x14ac:dyDescent="0.2"/>
    <row r="91669" hidden="1" x14ac:dyDescent="0.2"/>
    <row r="91670" hidden="1" x14ac:dyDescent="0.2"/>
    <row r="91671" hidden="1" x14ac:dyDescent="0.2"/>
    <row r="91672" hidden="1" x14ac:dyDescent="0.2"/>
    <row r="91673" hidden="1" x14ac:dyDescent="0.2"/>
    <row r="91674" hidden="1" x14ac:dyDescent="0.2"/>
    <row r="91675" hidden="1" x14ac:dyDescent="0.2"/>
    <row r="91676" hidden="1" x14ac:dyDescent="0.2"/>
    <row r="91677" hidden="1" x14ac:dyDescent="0.2"/>
    <row r="91678" hidden="1" x14ac:dyDescent="0.2"/>
    <row r="91679" hidden="1" x14ac:dyDescent="0.2"/>
    <row r="91680" hidden="1" x14ac:dyDescent="0.2"/>
    <row r="91681" hidden="1" x14ac:dyDescent="0.2"/>
    <row r="91682" hidden="1" x14ac:dyDescent="0.2"/>
    <row r="91683" hidden="1" x14ac:dyDescent="0.2"/>
    <row r="91684" hidden="1" x14ac:dyDescent="0.2"/>
    <row r="91685" hidden="1" x14ac:dyDescent="0.2"/>
    <row r="91686" hidden="1" x14ac:dyDescent="0.2"/>
    <row r="91687" hidden="1" x14ac:dyDescent="0.2"/>
    <row r="91688" hidden="1" x14ac:dyDescent="0.2"/>
    <row r="91689" hidden="1" x14ac:dyDescent="0.2"/>
    <row r="91690" hidden="1" x14ac:dyDescent="0.2"/>
    <row r="91691" hidden="1" x14ac:dyDescent="0.2"/>
    <row r="91692" hidden="1" x14ac:dyDescent="0.2"/>
    <row r="91693" hidden="1" x14ac:dyDescent="0.2"/>
    <row r="91694" hidden="1" x14ac:dyDescent="0.2"/>
    <row r="91695" hidden="1" x14ac:dyDescent="0.2"/>
    <row r="91696" hidden="1" x14ac:dyDescent="0.2"/>
    <row r="91697" hidden="1" x14ac:dyDescent="0.2"/>
    <row r="91698" hidden="1" x14ac:dyDescent="0.2"/>
    <row r="91699" hidden="1" x14ac:dyDescent="0.2"/>
    <row r="91700" hidden="1" x14ac:dyDescent="0.2"/>
    <row r="91701" hidden="1" x14ac:dyDescent="0.2"/>
    <row r="91702" hidden="1" x14ac:dyDescent="0.2"/>
    <row r="91703" hidden="1" x14ac:dyDescent="0.2"/>
    <row r="91704" hidden="1" x14ac:dyDescent="0.2"/>
    <row r="91705" hidden="1" x14ac:dyDescent="0.2"/>
    <row r="91706" hidden="1" x14ac:dyDescent="0.2"/>
    <row r="91707" hidden="1" x14ac:dyDescent="0.2"/>
    <row r="91708" hidden="1" x14ac:dyDescent="0.2"/>
    <row r="91709" hidden="1" x14ac:dyDescent="0.2"/>
    <row r="91710" hidden="1" x14ac:dyDescent="0.2"/>
    <row r="91711" hidden="1" x14ac:dyDescent="0.2"/>
    <row r="91712" hidden="1" x14ac:dyDescent="0.2"/>
    <row r="91713" hidden="1" x14ac:dyDescent="0.2"/>
    <row r="91714" hidden="1" x14ac:dyDescent="0.2"/>
    <row r="91715" hidden="1" x14ac:dyDescent="0.2"/>
    <row r="91716" hidden="1" x14ac:dyDescent="0.2"/>
    <row r="91717" hidden="1" x14ac:dyDescent="0.2"/>
    <row r="91718" hidden="1" x14ac:dyDescent="0.2"/>
    <row r="91719" hidden="1" x14ac:dyDescent="0.2"/>
    <row r="91720" hidden="1" x14ac:dyDescent="0.2"/>
    <row r="91721" hidden="1" x14ac:dyDescent="0.2"/>
    <row r="91722" hidden="1" x14ac:dyDescent="0.2"/>
    <row r="91723" hidden="1" x14ac:dyDescent="0.2"/>
    <row r="91724" hidden="1" x14ac:dyDescent="0.2"/>
    <row r="91725" hidden="1" x14ac:dyDescent="0.2"/>
    <row r="91726" hidden="1" x14ac:dyDescent="0.2"/>
    <row r="91727" hidden="1" x14ac:dyDescent="0.2"/>
    <row r="91728" hidden="1" x14ac:dyDescent="0.2"/>
    <row r="91729" hidden="1" x14ac:dyDescent="0.2"/>
    <row r="91730" hidden="1" x14ac:dyDescent="0.2"/>
    <row r="91731" hidden="1" x14ac:dyDescent="0.2"/>
    <row r="91732" hidden="1" x14ac:dyDescent="0.2"/>
    <row r="91733" hidden="1" x14ac:dyDescent="0.2"/>
    <row r="91734" hidden="1" x14ac:dyDescent="0.2"/>
    <row r="91735" hidden="1" x14ac:dyDescent="0.2"/>
    <row r="91736" hidden="1" x14ac:dyDescent="0.2"/>
    <row r="91737" hidden="1" x14ac:dyDescent="0.2"/>
    <row r="91738" hidden="1" x14ac:dyDescent="0.2"/>
    <row r="91739" hidden="1" x14ac:dyDescent="0.2"/>
    <row r="91740" hidden="1" x14ac:dyDescent="0.2"/>
    <row r="91741" hidden="1" x14ac:dyDescent="0.2"/>
    <row r="91742" hidden="1" x14ac:dyDescent="0.2"/>
    <row r="91743" hidden="1" x14ac:dyDescent="0.2"/>
    <row r="91744" hidden="1" x14ac:dyDescent="0.2"/>
    <row r="91745" hidden="1" x14ac:dyDescent="0.2"/>
    <row r="91746" hidden="1" x14ac:dyDescent="0.2"/>
    <row r="91747" hidden="1" x14ac:dyDescent="0.2"/>
    <row r="91748" hidden="1" x14ac:dyDescent="0.2"/>
    <row r="91749" hidden="1" x14ac:dyDescent="0.2"/>
    <row r="91750" hidden="1" x14ac:dyDescent="0.2"/>
    <row r="91751" hidden="1" x14ac:dyDescent="0.2"/>
    <row r="91752" hidden="1" x14ac:dyDescent="0.2"/>
    <row r="91753" hidden="1" x14ac:dyDescent="0.2"/>
    <row r="91754" hidden="1" x14ac:dyDescent="0.2"/>
    <row r="91755" hidden="1" x14ac:dyDescent="0.2"/>
    <row r="91756" hidden="1" x14ac:dyDescent="0.2"/>
    <row r="91757" hidden="1" x14ac:dyDescent="0.2"/>
    <row r="91758" hidden="1" x14ac:dyDescent="0.2"/>
    <row r="91759" hidden="1" x14ac:dyDescent="0.2"/>
    <row r="91760" hidden="1" x14ac:dyDescent="0.2"/>
    <row r="91761" hidden="1" x14ac:dyDescent="0.2"/>
    <row r="91762" hidden="1" x14ac:dyDescent="0.2"/>
    <row r="91763" hidden="1" x14ac:dyDescent="0.2"/>
    <row r="91764" hidden="1" x14ac:dyDescent="0.2"/>
    <row r="91765" hidden="1" x14ac:dyDescent="0.2"/>
    <row r="91766" hidden="1" x14ac:dyDescent="0.2"/>
    <row r="91767" hidden="1" x14ac:dyDescent="0.2"/>
    <row r="91768" hidden="1" x14ac:dyDescent="0.2"/>
    <row r="91769" hidden="1" x14ac:dyDescent="0.2"/>
    <row r="91770" hidden="1" x14ac:dyDescent="0.2"/>
    <row r="91771" hidden="1" x14ac:dyDescent="0.2"/>
    <row r="91772" hidden="1" x14ac:dyDescent="0.2"/>
    <row r="91773" hidden="1" x14ac:dyDescent="0.2"/>
    <row r="91774" hidden="1" x14ac:dyDescent="0.2"/>
    <row r="91775" hidden="1" x14ac:dyDescent="0.2"/>
    <row r="91776" hidden="1" x14ac:dyDescent="0.2"/>
    <row r="91777" hidden="1" x14ac:dyDescent="0.2"/>
    <row r="91778" hidden="1" x14ac:dyDescent="0.2"/>
    <row r="91779" hidden="1" x14ac:dyDescent="0.2"/>
    <row r="91780" hidden="1" x14ac:dyDescent="0.2"/>
    <row r="91781" hidden="1" x14ac:dyDescent="0.2"/>
    <row r="91782" hidden="1" x14ac:dyDescent="0.2"/>
    <row r="91783" hidden="1" x14ac:dyDescent="0.2"/>
    <row r="91784" hidden="1" x14ac:dyDescent="0.2"/>
    <row r="91785" hidden="1" x14ac:dyDescent="0.2"/>
    <row r="91786" hidden="1" x14ac:dyDescent="0.2"/>
    <row r="91787" hidden="1" x14ac:dyDescent="0.2"/>
    <row r="91788" hidden="1" x14ac:dyDescent="0.2"/>
    <row r="91789" hidden="1" x14ac:dyDescent="0.2"/>
    <row r="91790" hidden="1" x14ac:dyDescent="0.2"/>
    <row r="91791" hidden="1" x14ac:dyDescent="0.2"/>
    <row r="91792" hidden="1" x14ac:dyDescent="0.2"/>
    <row r="91793" hidden="1" x14ac:dyDescent="0.2"/>
    <row r="91794" hidden="1" x14ac:dyDescent="0.2"/>
    <row r="91795" hidden="1" x14ac:dyDescent="0.2"/>
    <row r="91796" hidden="1" x14ac:dyDescent="0.2"/>
    <row r="91797" hidden="1" x14ac:dyDescent="0.2"/>
    <row r="91798" hidden="1" x14ac:dyDescent="0.2"/>
    <row r="91799" hidden="1" x14ac:dyDescent="0.2"/>
    <row r="91800" hidden="1" x14ac:dyDescent="0.2"/>
    <row r="91801" hidden="1" x14ac:dyDescent="0.2"/>
    <row r="91802" hidden="1" x14ac:dyDescent="0.2"/>
    <row r="91803" hidden="1" x14ac:dyDescent="0.2"/>
    <row r="91804" hidden="1" x14ac:dyDescent="0.2"/>
    <row r="91805" hidden="1" x14ac:dyDescent="0.2"/>
    <row r="91806" hidden="1" x14ac:dyDescent="0.2"/>
    <row r="91807" hidden="1" x14ac:dyDescent="0.2"/>
    <row r="91808" hidden="1" x14ac:dyDescent="0.2"/>
    <row r="91809" hidden="1" x14ac:dyDescent="0.2"/>
    <row r="91810" hidden="1" x14ac:dyDescent="0.2"/>
    <row r="91811" hidden="1" x14ac:dyDescent="0.2"/>
    <row r="91812" hidden="1" x14ac:dyDescent="0.2"/>
    <row r="91813" hidden="1" x14ac:dyDescent="0.2"/>
    <row r="91814" hidden="1" x14ac:dyDescent="0.2"/>
    <row r="91815" hidden="1" x14ac:dyDescent="0.2"/>
    <row r="91816" hidden="1" x14ac:dyDescent="0.2"/>
    <row r="91817" hidden="1" x14ac:dyDescent="0.2"/>
    <row r="91818" hidden="1" x14ac:dyDescent="0.2"/>
    <row r="91819" hidden="1" x14ac:dyDescent="0.2"/>
    <row r="91820" hidden="1" x14ac:dyDescent="0.2"/>
    <row r="91821" hidden="1" x14ac:dyDescent="0.2"/>
    <row r="91822" hidden="1" x14ac:dyDescent="0.2"/>
    <row r="91823" hidden="1" x14ac:dyDescent="0.2"/>
    <row r="91824" hidden="1" x14ac:dyDescent="0.2"/>
    <row r="91825" hidden="1" x14ac:dyDescent="0.2"/>
    <row r="91826" hidden="1" x14ac:dyDescent="0.2"/>
    <row r="91827" hidden="1" x14ac:dyDescent="0.2"/>
    <row r="91828" hidden="1" x14ac:dyDescent="0.2"/>
    <row r="91829" hidden="1" x14ac:dyDescent="0.2"/>
    <row r="91830" hidden="1" x14ac:dyDescent="0.2"/>
    <row r="91831" hidden="1" x14ac:dyDescent="0.2"/>
    <row r="91832" hidden="1" x14ac:dyDescent="0.2"/>
    <row r="91833" hidden="1" x14ac:dyDescent="0.2"/>
    <row r="91834" hidden="1" x14ac:dyDescent="0.2"/>
    <row r="91835" hidden="1" x14ac:dyDescent="0.2"/>
    <row r="91836" hidden="1" x14ac:dyDescent="0.2"/>
    <row r="91837" hidden="1" x14ac:dyDescent="0.2"/>
    <row r="91838" hidden="1" x14ac:dyDescent="0.2"/>
    <row r="91839" hidden="1" x14ac:dyDescent="0.2"/>
    <row r="91840" hidden="1" x14ac:dyDescent="0.2"/>
    <row r="91841" hidden="1" x14ac:dyDescent="0.2"/>
    <row r="91842" hidden="1" x14ac:dyDescent="0.2"/>
    <row r="91843" hidden="1" x14ac:dyDescent="0.2"/>
    <row r="91844" hidden="1" x14ac:dyDescent="0.2"/>
    <row r="91845" hidden="1" x14ac:dyDescent="0.2"/>
    <row r="91846" hidden="1" x14ac:dyDescent="0.2"/>
    <row r="91847" hidden="1" x14ac:dyDescent="0.2"/>
    <row r="91848" hidden="1" x14ac:dyDescent="0.2"/>
    <row r="91849" hidden="1" x14ac:dyDescent="0.2"/>
    <row r="91850" hidden="1" x14ac:dyDescent="0.2"/>
    <row r="91851" hidden="1" x14ac:dyDescent="0.2"/>
    <row r="91852" hidden="1" x14ac:dyDescent="0.2"/>
    <row r="91853" hidden="1" x14ac:dyDescent="0.2"/>
    <row r="91854" hidden="1" x14ac:dyDescent="0.2"/>
    <row r="91855" hidden="1" x14ac:dyDescent="0.2"/>
    <row r="91856" hidden="1" x14ac:dyDescent="0.2"/>
    <row r="91857" hidden="1" x14ac:dyDescent="0.2"/>
    <row r="91858" hidden="1" x14ac:dyDescent="0.2"/>
    <row r="91859" hidden="1" x14ac:dyDescent="0.2"/>
    <row r="91860" hidden="1" x14ac:dyDescent="0.2"/>
    <row r="91861" hidden="1" x14ac:dyDescent="0.2"/>
    <row r="91862" hidden="1" x14ac:dyDescent="0.2"/>
    <row r="91863" hidden="1" x14ac:dyDescent="0.2"/>
    <row r="91864" hidden="1" x14ac:dyDescent="0.2"/>
    <row r="91865" hidden="1" x14ac:dyDescent="0.2"/>
    <row r="91866" hidden="1" x14ac:dyDescent="0.2"/>
    <row r="91867" hidden="1" x14ac:dyDescent="0.2"/>
    <row r="91868" hidden="1" x14ac:dyDescent="0.2"/>
    <row r="91869" hidden="1" x14ac:dyDescent="0.2"/>
    <row r="91870" hidden="1" x14ac:dyDescent="0.2"/>
    <row r="91871" hidden="1" x14ac:dyDescent="0.2"/>
    <row r="91872" hidden="1" x14ac:dyDescent="0.2"/>
    <row r="91873" hidden="1" x14ac:dyDescent="0.2"/>
    <row r="91874" hidden="1" x14ac:dyDescent="0.2"/>
    <row r="91875" hidden="1" x14ac:dyDescent="0.2"/>
    <row r="91876" hidden="1" x14ac:dyDescent="0.2"/>
    <row r="91877" hidden="1" x14ac:dyDescent="0.2"/>
    <row r="91878" hidden="1" x14ac:dyDescent="0.2"/>
    <row r="91879" hidden="1" x14ac:dyDescent="0.2"/>
    <row r="91880" hidden="1" x14ac:dyDescent="0.2"/>
    <row r="91881" hidden="1" x14ac:dyDescent="0.2"/>
    <row r="91882" hidden="1" x14ac:dyDescent="0.2"/>
    <row r="91883" hidden="1" x14ac:dyDescent="0.2"/>
    <row r="91884" hidden="1" x14ac:dyDescent="0.2"/>
    <row r="91885" hidden="1" x14ac:dyDescent="0.2"/>
    <row r="91886" hidden="1" x14ac:dyDescent="0.2"/>
    <row r="91887" hidden="1" x14ac:dyDescent="0.2"/>
    <row r="91888" hidden="1" x14ac:dyDescent="0.2"/>
    <row r="91889" hidden="1" x14ac:dyDescent="0.2"/>
    <row r="91890" hidden="1" x14ac:dyDescent="0.2"/>
    <row r="91891" hidden="1" x14ac:dyDescent="0.2"/>
    <row r="91892" hidden="1" x14ac:dyDescent="0.2"/>
    <row r="91893" hidden="1" x14ac:dyDescent="0.2"/>
    <row r="91894" hidden="1" x14ac:dyDescent="0.2"/>
    <row r="91895" hidden="1" x14ac:dyDescent="0.2"/>
    <row r="91896" hidden="1" x14ac:dyDescent="0.2"/>
    <row r="91897" hidden="1" x14ac:dyDescent="0.2"/>
    <row r="91898" hidden="1" x14ac:dyDescent="0.2"/>
    <row r="91899" hidden="1" x14ac:dyDescent="0.2"/>
    <row r="91900" hidden="1" x14ac:dyDescent="0.2"/>
    <row r="91901" hidden="1" x14ac:dyDescent="0.2"/>
    <row r="91902" hidden="1" x14ac:dyDescent="0.2"/>
    <row r="91903" hidden="1" x14ac:dyDescent="0.2"/>
    <row r="91904" hidden="1" x14ac:dyDescent="0.2"/>
    <row r="91905" hidden="1" x14ac:dyDescent="0.2"/>
    <row r="91906" hidden="1" x14ac:dyDescent="0.2"/>
    <row r="91907" hidden="1" x14ac:dyDescent="0.2"/>
    <row r="91908" hidden="1" x14ac:dyDescent="0.2"/>
    <row r="91909" hidden="1" x14ac:dyDescent="0.2"/>
    <row r="91910" hidden="1" x14ac:dyDescent="0.2"/>
    <row r="91911" hidden="1" x14ac:dyDescent="0.2"/>
    <row r="91912" hidden="1" x14ac:dyDescent="0.2"/>
    <row r="91913" hidden="1" x14ac:dyDescent="0.2"/>
    <row r="91914" hidden="1" x14ac:dyDescent="0.2"/>
    <row r="91915" hidden="1" x14ac:dyDescent="0.2"/>
    <row r="91916" hidden="1" x14ac:dyDescent="0.2"/>
    <row r="91917" hidden="1" x14ac:dyDescent="0.2"/>
    <row r="91918" hidden="1" x14ac:dyDescent="0.2"/>
    <row r="91919" hidden="1" x14ac:dyDescent="0.2"/>
    <row r="91920" hidden="1" x14ac:dyDescent="0.2"/>
    <row r="91921" hidden="1" x14ac:dyDescent="0.2"/>
    <row r="91922" hidden="1" x14ac:dyDescent="0.2"/>
    <row r="91923" hidden="1" x14ac:dyDescent="0.2"/>
    <row r="91924" hidden="1" x14ac:dyDescent="0.2"/>
    <row r="91925" hidden="1" x14ac:dyDescent="0.2"/>
    <row r="91926" hidden="1" x14ac:dyDescent="0.2"/>
    <row r="91927" hidden="1" x14ac:dyDescent="0.2"/>
    <row r="91928" hidden="1" x14ac:dyDescent="0.2"/>
    <row r="91929" hidden="1" x14ac:dyDescent="0.2"/>
    <row r="91930" hidden="1" x14ac:dyDescent="0.2"/>
    <row r="91931" hidden="1" x14ac:dyDescent="0.2"/>
    <row r="91932" hidden="1" x14ac:dyDescent="0.2"/>
    <row r="91933" hidden="1" x14ac:dyDescent="0.2"/>
    <row r="91934" hidden="1" x14ac:dyDescent="0.2"/>
    <row r="91935" hidden="1" x14ac:dyDescent="0.2"/>
    <row r="91936" hidden="1" x14ac:dyDescent="0.2"/>
    <row r="91937" hidden="1" x14ac:dyDescent="0.2"/>
    <row r="91938" hidden="1" x14ac:dyDescent="0.2"/>
    <row r="91939" hidden="1" x14ac:dyDescent="0.2"/>
    <row r="91940" hidden="1" x14ac:dyDescent="0.2"/>
    <row r="91941" hidden="1" x14ac:dyDescent="0.2"/>
    <row r="91942" hidden="1" x14ac:dyDescent="0.2"/>
    <row r="91943" hidden="1" x14ac:dyDescent="0.2"/>
    <row r="91944" hidden="1" x14ac:dyDescent="0.2"/>
    <row r="91945" hidden="1" x14ac:dyDescent="0.2"/>
    <row r="91946" hidden="1" x14ac:dyDescent="0.2"/>
    <row r="91947" hidden="1" x14ac:dyDescent="0.2"/>
    <row r="91948" hidden="1" x14ac:dyDescent="0.2"/>
    <row r="91949" hidden="1" x14ac:dyDescent="0.2"/>
    <row r="91950" hidden="1" x14ac:dyDescent="0.2"/>
    <row r="91951" hidden="1" x14ac:dyDescent="0.2"/>
    <row r="91952" hidden="1" x14ac:dyDescent="0.2"/>
    <row r="91953" hidden="1" x14ac:dyDescent="0.2"/>
    <row r="91954" hidden="1" x14ac:dyDescent="0.2"/>
    <row r="91955" hidden="1" x14ac:dyDescent="0.2"/>
    <row r="91956" hidden="1" x14ac:dyDescent="0.2"/>
    <row r="91957" hidden="1" x14ac:dyDescent="0.2"/>
    <row r="91958" hidden="1" x14ac:dyDescent="0.2"/>
    <row r="91959" hidden="1" x14ac:dyDescent="0.2"/>
    <row r="91960" hidden="1" x14ac:dyDescent="0.2"/>
    <row r="91961" hidden="1" x14ac:dyDescent="0.2"/>
    <row r="91962" hidden="1" x14ac:dyDescent="0.2"/>
    <row r="91963" hidden="1" x14ac:dyDescent="0.2"/>
    <row r="91964" hidden="1" x14ac:dyDescent="0.2"/>
    <row r="91965" hidden="1" x14ac:dyDescent="0.2"/>
    <row r="91966" hidden="1" x14ac:dyDescent="0.2"/>
    <row r="91967" hidden="1" x14ac:dyDescent="0.2"/>
    <row r="91968" hidden="1" x14ac:dyDescent="0.2"/>
    <row r="91969" hidden="1" x14ac:dyDescent="0.2"/>
    <row r="91970" hidden="1" x14ac:dyDescent="0.2"/>
    <row r="91971" hidden="1" x14ac:dyDescent="0.2"/>
    <row r="91972" hidden="1" x14ac:dyDescent="0.2"/>
    <row r="91973" hidden="1" x14ac:dyDescent="0.2"/>
    <row r="91974" hidden="1" x14ac:dyDescent="0.2"/>
    <row r="91975" hidden="1" x14ac:dyDescent="0.2"/>
    <row r="91976" hidden="1" x14ac:dyDescent="0.2"/>
    <row r="91977" hidden="1" x14ac:dyDescent="0.2"/>
    <row r="91978" hidden="1" x14ac:dyDescent="0.2"/>
    <row r="91979" hidden="1" x14ac:dyDescent="0.2"/>
    <row r="91980" hidden="1" x14ac:dyDescent="0.2"/>
    <row r="91981" hidden="1" x14ac:dyDescent="0.2"/>
    <row r="91982" hidden="1" x14ac:dyDescent="0.2"/>
    <row r="91983" hidden="1" x14ac:dyDescent="0.2"/>
    <row r="91984" hidden="1" x14ac:dyDescent="0.2"/>
    <row r="91985" hidden="1" x14ac:dyDescent="0.2"/>
    <row r="91986" hidden="1" x14ac:dyDescent="0.2"/>
    <row r="91987" hidden="1" x14ac:dyDescent="0.2"/>
    <row r="91988" hidden="1" x14ac:dyDescent="0.2"/>
    <row r="91989" hidden="1" x14ac:dyDescent="0.2"/>
    <row r="91990" hidden="1" x14ac:dyDescent="0.2"/>
    <row r="91991" hidden="1" x14ac:dyDescent="0.2"/>
    <row r="91992" hidden="1" x14ac:dyDescent="0.2"/>
    <row r="91993" hidden="1" x14ac:dyDescent="0.2"/>
    <row r="91994" hidden="1" x14ac:dyDescent="0.2"/>
    <row r="91995" hidden="1" x14ac:dyDescent="0.2"/>
    <row r="91996" hidden="1" x14ac:dyDescent="0.2"/>
    <row r="91997" hidden="1" x14ac:dyDescent="0.2"/>
    <row r="91998" hidden="1" x14ac:dyDescent="0.2"/>
    <row r="91999" hidden="1" x14ac:dyDescent="0.2"/>
    <row r="92000" hidden="1" x14ac:dyDescent="0.2"/>
    <row r="92001" hidden="1" x14ac:dyDescent="0.2"/>
    <row r="92002" hidden="1" x14ac:dyDescent="0.2"/>
    <row r="92003" hidden="1" x14ac:dyDescent="0.2"/>
    <row r="92004" hidden="1" x14ac:dyDescent="0.2"/>
    <row r="92005" hidden="1" x14ac:dyDescent="0.2"/>
    <row r="92006" hidden="1" x14ac:dyDescent="0.2"/>
    <row r="92007" hidden="1" x14ac:dyDescent="0.2"/>
    <row r="92008" hidden="1" x14ac:dyDescent="0.2"/>
    <row r="92009" hidden="1" x14ac:dyDescent="0.2"/>
    <row r="92010" hidden="1" x14ac:dyDescent="0.2"/>
    <row r="92011" hidden="1" x14ac:dyDescent="0.2"/>
    <row r="92012" hidden="1" x14ac:dyDescent="0.2"/>
    <row r="92013" hidden="1" x14ac:dyDescent="0.2"/>
    <row r="92014" hidden="1" x14ac:dyDescent="0.2"/>
    <row r="92015" hidden="1" x14ac:dyDescent="0.2"/>
    <row r="92016" hidden="1" x14ac:dyDescent="0.2"/>
    <row r="92017" hidden="1" x14ac:dyDescent="0.2"/>
    <row r="92018" hidden="1" x14ac:dyDescent="0.2"/>
    <row r="92019" hidden="1" x14ac:dyDescent="0.2"/>
    <row r="92020" hidden="1" x14ac:dyDescent="0.2"/>
    <row r="92021" hidden="1" x14ac:dyDescent="0.2"/>
    <row r="92022" hidden="1" x14ac:dyDescent="0.2"/>
    <row r="92023" hidden="1" x14ac:dyDescent="0.2"/>
    <row r="92024" hidden="1" x14ac:dyDescent="0.2"/>
    <row r="92025" hidden="1" x14ac:dyDescent="0.2"/>
    <row r="92026" hidden="1" x14ac:dyDescent="0.2"/>
    <row r="92027" hidden="1" x14ac:dyDescent="0.2"/>
    <row r="92028" hidden="1" x14ac:dyDescent="0.2"/>
    <row r="92029" hidden="1" x14ac:dyDescent="0.2"/>
    <row r="92030" hidden="1" x14ac:dyDescent="0.2"/>
    <row r="92031" hidden="1" x14ac:dyDescent="0.2"/>
    <row r="92032" hidden="1" x14ac:dyDescent="0.2"/>
    <row r="92033" hidden="1" x14ac:dyDescent="0.2"/>
    <row r="92034" hidden="1" x14ac:dyDescent="0.2"/>
    <row r="92035" hidden="1" x14ac:dyDescent="0.2"/>
    <row r="92036" hidden="1" x14ac:dyDescent="0.2"/>
    <row r="92037" hidden="1" x14ac:dyDescent="0.2"/>
    <row r="92038" hidden="1" x14ac:dyDescent="0.2"/>
    <row r="92039" hidden="1" x14ac:dyDescent="0.2"/>
    <row r="92040" hidden="1" x14ac:dyDescent="0.2"/>
    <row r="92041" hidden="1" x14ac:dyDescent="0.2"/>
    <row r="92042" hidden="1" x14ac:dyDescent="0.2"/>
    <row r="92043" hidden="1" x14ac:dyDescent="0.2"/>
    <row r="92044" hidden="1" x14ac:dyDescent="0.2"/>
    <row r="92045" hidden="1" x14ac:dyDescent="0.2"/>
    <row r="92046" hidden="1" x14ac:dyDescent="0.2"/>
    <row r="92047" hidden="1" x14ac:dyDescent="0.2"/>
    <row r="92048" hidden="1" x14ac:dyDescent="0.2"/>
    <row r="92049" hidden="1" x14ac:dyDescent="0.2"/>
    <row r="92050" hidden="1" x14ac:dyDescent="0.2"/>
    <row r="92051" hidden="1" x14ac:dyDescent="0.2"/>
    <row r="92052" hidden="1" x14ac:dyDescent="0.2"/>
    <row r="92053" hidden="1" x14ac:dyDescent="0.2"/>
    <row r="92054" hidden="1" x14ac:dyDescent="0.2"/>
    <row r="92055" hidden="1" x14ac:dyDescent="0.2"/>
    <row r="92056" hidden="1" x14ac:dyDescent="0.2"/>
    <row r="92057" hidden="1" x14ac:dyDescent="0.2"/>
    <row r="92058" hidden="1" x14ac:dyDescent="0.2"/>
    <row r="92059" hidden="1" x14ac:dyDescent="0.2"/>
    <row r="92060" hidden="1" x14ac:dyDescent="0.2"/>
    <row r="92061" hidden="1" x14ac:dyDescent="0.2"/>
    <row r="92062" hidden="1" x14ac:dyDescent="0.2"/>
    <row r="92063" hidden="1" x14ac:dyDescent="0.2"/>
    <row r="92064" hidden="1" x14ac:dyDescent="0.2"/>
    <row r="92065" hidden="1" x14ac:dyDescent="0.2"/>
    <row r="92066" hidden="1" x14ac:dyDescent="0.2"/>
    <row r="92067" hidden="1" x14ac:dyDescent="0.2"/>
    <row r="92068" hidden="1" x14ac:dyDescent="0.2"/>
    <row r="92069" hidden="1" x14ac:dyDescent="0.2"/>
    <row r="92070" hidden="1" x14ac:dyDescent="0.2"/>
    <row r="92071" hidden="1" x14ac:dyDescent="0.2"/>
    <row r="92072" hidden="1" x14ac:dyDescent="0.2"/>
    <row r="92073" hidden="1" x14ac:dyDescent="0.2"/>
    <row r="92074" hidden="1" x14ac:dyDescent="0.2"/>
    <row r="92075" hidden="1" x14ac:dyDescent="0.2"/>
    <row r="92076" hidden="1" x14ac:dyDescent="0.2"/>
    <row r="92077" hidden="1" x14ac:dyDescent="0.2"/>
    <row r="92078" hidden="1" x14ac:dyDescent="0.2"/>
    <row r="92079" hidden="1" x14ac:dyDescent="0.2"/>
    <row r="92080" hidden="1" x14ac:dyDescent="0.2"/>
    <row r="92081" hidden="1" x14ac:dyDescent="0.2"/>
    <row r="92082" hidden="1" x14ac:dyDescent="0.2"/>
    <row r="92083" hidden="1" x14ac:dyDescent="0.2"/>
    <row r="92084" hidden="1" x14ac:dyDescent="0.2"/>
    <row r="92085" hidden="1" x14ac:dyDescent="0.2"/>
    <row r="92086" hidden="1" x14ac:dyDescent="0.2"/>
    <row r="92087" hidden="1" x14ac:dyDescent="0.2"/>
    <row r="92088" hidden="1" x14ac:dyDescent="0.2"/>
    <row r="92089" hidden="1" x14ac:dyDescent="0.2"/>
    <row r="92090" hidden="1" x14ac:dyDescent="0.2"/>
    <row r="92091" hidden="1" x14ac:dyDescent="0.2"/>
    <row r="92092" hidden="1" x14ac:dyDescent="0.2"/>
    <row r="92093" hidden="1" x14ac:dyDescent="0.2"/>
    <row r="92094" hidden="1" x14ac:dyDescent="0.2"/>
    <row r="92095" hidden="1" x14ac:dyDescent="0.2"/>
    <row r="92096" hidden="1" x14ac:dyDescent="0.2"/>
    <row r="92097" hidden="1" x14ac:dyDescent="0.2"/>
    <row r="92098" hidden="1" x14ac:dyDescent="0.2"/>
    <row r="92099" hidden="1" x14ac:dyDescent="0.2"/>
    <row r="92100" hidden="1" x14ac:dyDescent="0.2"/>
    <row r="92101" hidden="1" x14ac:dyDescent="0.2"/>
    <row r="92102" hidden="1" x14ac:dyDescent="0.2"/>
    <row r="92103" hidden="1" x14ac:dyDescent="0.2"/>
    <row r="92104" hidden="1" x14ac:dyDescent="0.2"/>
    <row r="92105" hidden="1" x14ac:dyDescent="0.2"/>
    <row r="92106" hidden="1" x14ac:dyDescent="0.2"/>
    <row r="92107" hidden="1" x14ac:dyDescent="0.2"/>
    <row r="92108" hidden="1" x14ac:dyDescent="0.2"/>
    <row r="92109" hidden="1" x14ac:dyDescent="0.2"/>
    <row r="92110" hidden="1" x14ac:dyDescent="0.2"/>
    <row r="92111" hidden="1" x14ac:dyDescent="0.2"/>
    <row r="92112" hidden="1" x14ac:dyDescent="0.2"/>
    <row r="92113" hidden="1" x14ac:dyDescent="0.2"/>
    <row r="92114" hidden="1" x14ac:dyDescent="0.2"/>
    <row r="92115" hidden="1" x14ac:dyDescent="0.2"/>
    <row r="92116" hidden="1" x14ac:dyDescent="0.2"/>
    <row r="92117" hidden="1" x14ac:dyDescent="0.2"/>
    <row r="92118" hidden="1" x14ac:dyDescent="0.2"/>
    <row r="92119" hidden="1" x14ac:dyDescent="0.2"/>
    <row r="92120" hidden="1" x14ac:dyDescent="0.2"/>
    <row r="92121" hidden="1" x14ac:dyDescent="0.2"/>
    <row r="92122" hidden="1" x14ac:dyDescent="0.2"/>
    <row r="92123" hidden="1" x14ac:dyDescent="0.2"/>
    <row r="92124" hidden="1" x14ac:dyDescent="0.2"/>
    <row r="92125" hidden="1" x14ac:dyDescent="0.2"/>
    <row r="92126" hidden="1" x14ac:dyDescent="0.2"/>
    <row r="92127" hidden="1" x14ac:dyDescent="0.2"/>
    <row r="92128" hidden="1" x14ac:dyDescent="0.2"/>
    <row r="92129" hidden="1" x14ac:dyDescent="0.2"/>
    <row r="92130" hidden="1" x14ac:dyDescent="0.2"/>
    <row r="92131" hidden="1" x14ac:dyDescent="0.2"/>
    <row r="92132" hidden="1" x14ac:dyDescent="0.2"/>
    <row r="92133" hidden="1" x14ac:dyDescent="0.2"/>
    <row r="92134" hidden="1" x14ac:dyDescent="0.2"/>
    <row r="92135" hidden="1" x14ac:dyDescent="0.2"/>
    <row r="92136" hidden="1" x14ac:dyDescent="0.2"/>
    <row r="92137" hidden="1" x14ac:dyDescent="0.2"/>
    <row r="92138" hidden="1" x14ac:dyDescent="0.2"/>
    <row r="92139" hidden="1" x14ac:dyDescent="0.2"/>
    <row r="92140" hidden="1" x14ac:dyDescent="0.2"/>
    <row r="92141" hidden="1" x14ac:dyDescent="0.2"/>
    <row r="92142" hidden="1" x14ac:dyDescent="0.2"/>
    <row r="92143" hidden="1" x14ac:dyDescent="0.2"/>
    <row r="92144" hidden="1" x14ac:dyDescent="0.2"/>
    <row r="92145" hidden="1" x14ac:dyDescent="0.2"/>
    <row r="92146" hidden="1" x14ac:dyDescent="0.2"/>
    <row r="92147" hidden="1" x14ac:dyDescent="0.2"/>
    <row r="92148" hidden="1" x14ac:dyDescent="0.2"/>
    <row r="92149" hidden="1" x14ac:dyDescent="0.2"/>
    <row r="92150" hidden="1" x14ac:dyDescent="0.2"/>
    <row r="92151" hidden="1" x14ac:dyDescent="0.2"/>
    <row r="92152" hidden="1" x14ac:dyDescent="0.2"/>
    <row r="92153" hidden="1" x14ac:dyDescent="0.2"/>
    <row r="92154" hidden="1" x14ac:dyDescent="0.2"/>
    <row r="92155" hidden="1" x14ac:dyDescent="0.2"/>
    <row r="92156" hidden="1" x14ac:dyDescent="0.2"/>
    <row r="92157" hidden="1" x14ac:dyDescent="0.2"/>
    <row r="92158" hidden="1" x14ac:dyDescent="0.2"/>
    <row r="92159" hidden="1" x14ac:dyDescent="0.2"/>
    <row r="92160" hidden="1" x14ac:dyDescent="0.2"/>
    <row r="92161" hidden="1" x14ac:dyDescent="0.2"/>
    <row r="92162" hidden="1" x14ac:dyDescent="0.2"/>
    <row r="92163" hidden="1" x14ac:dyDescent="0.2"/>
    <row r="92164" hidden="1" x14ac:dyDescent="0.2"/>
    <row r="92165" hidden="1" x14ac:dyDescent="0.2"/>
    <row r="92166" hidden="1" x14ac:dyDescent="0.2"/>
    <row r="92167" hidden="1" x14ac:dyDescent="0.2"/>
    <row r="92168" hidden="1" x14ac:dyDescent="0.2"/>
    <row r="92169" hidden="1" x14ac:dyDescent="0.2"/>
    <row r="92170" hidden="1" x14ac:dyDescent="0.2"/>
    <row r="92171" hidden="1" x14ac:dyDescent="0.2"/>
    <row r="92172" hidden="1" x14ac:dyDescent="0.2"/>
    <row r="92173" hidden="1" x14ac:dyDescent="0.2"/>
    <row r="92174" hidden="1" x14ac:dyDescent="0.2"/>
    <row r="92175" hidden="1" x14ac:dyDescent="0.2"/>
    <row r="92176" hidden="1" x14ac:dyDescent="0.2"/>
    <row r="92177" hidden="1" x14ac:dyDescent="0.2"/>
    <row r="92178" hidden="1" x14ac:dyDescent="0.2"/>
    <row r="92179" hidden="1" x14ac:dyDescent="0.2"/>
    <row r="92180" hidden="1" x14ac:dyDescent="0.2"/>
    <row r="92181" hidden="1" x14ac:dyDescent="0.2"/>
    <row r="92182" hidden="1" x14ac:dyDescent="0.2"/>
    <row r="92183" hidden="1" x14ac:dyDescent="0.2"/>
    <row r="92184" hidden="1" x14ac:dyDescent="0.2"/>
    <row r="92185" hidden="1" x14ac:dyDescent="0.2"/>
    <row r="92186" hidden="1" x14ac:dyDescent="0.2"/>
    <row r="92187" hidden="1" x14ac:dyDescent="0.2"/>
    <row r="92188" hidden="1" x14ac:dyDescent="0.2"/>
    <row r="92189" hidden="1" x14ac:dyDescent="0.2"/>
    <row r="92190" hidden="1" x14ac:dyDescent="0.2"/>
    <row r="92191" hidden="1" x14ac:dyDescent="0.2"/>
    <row r="92192" hidden="1" x14ac:dyDescent="0.2"/>
    <row r="92193" hidden="1" x14ac:dyDescent="0.2"/>
    <row r="92194" hidden="1" x14ac:dyDescent="0.2"/>
    <row r="92195" hidden="1" x14ac:dyDescent="0.2"/>
    <row r="92196" hidden="1" x14ac:dyDescent="0.2"/>
    <row r="92197" hidden="1" x14ac:dyDescent="0.2"/>
    <row r="92198" hidden="1" x14ac:dyDescent="0.2"/>
    <row r="92199" hidden="1" x14ac:dyDescent="0.2"/>
    <row r="92200" hidden="1" x14ac:dyDescent="0.2"/>
    <row r="92201" hidden="1" x14ac:dyDescent="0.2"/>
    <row r="92202" hidden="1" x14ac:dyDescent="0.2"/>
    <row r="92203" hidden="1" x14ac:dyDescent="0.2"/>
    <row r="92204" hidden="1" x14ac:dyDescent="0.2"/>
    <row r="92205" hidden="1" x14ac:dyDescent="0.2"/>
    <row r="92206" hidden="1" x14ac:dyDescent="0.2"/>
    <row r="92207" hidden="1" x14ac:dyDescent="0.2"/>
    <row r="92208" hidden="1" x14ac:dyDescent="0.2"/>
    <row r="92209" hidden="1" x14ac:dyDescent="0.2"/>
    <row r="92210" hidden="1" x14ac:dyDescent="0.2"/>
    <row r="92211" hidden="1" x14ac:dyDescent="0.2"/>
    <row r="92212" hidden="1" x14ac:dyDescent="0.2"/>
    <row r="92213" hidden="1" x14ac:dyDescent="0.2"/>
    <row r="92214" hidden="1" x14ac:dyDescent="0.2"/>
    <row r="92215" hidden="1" x14ac:dyDescent="0.2"/>
    <row r="92216" hidden="1" x14ac:dyDescent="0.2"/>
    <row r="92217" hidden="1" x14ac:dyDescent="0.2"/>
    <row r="92218" hidden="1" x14ac:dyDescent="0.2"/>
    <row r="92219" hidden="1" x14ac:dyDescent="0.2"/>
    <row r="92220" hidden="1" x14ac:dyDescent="0.2"/>
    <row r="92221" hidden="1" x14ac:dyDescent="0.2"/>
    <row r="92222" hidden="1" x14ac:dyDescent="0.2"/>
    <row r="92223" hidden="1" x14ac:dyDescent="0.2"/>
    <row r="92224" hidden="1" x14ac:dyDescent="0.2"/>
    <row r="92225" hidden="1" x14ac:dyDescent="0.2"/>
    <row r="92226" hidden="1" x14ac:dyDescent="0.2"/>
    <row r="92227" hidden="1" x14ac:dyDescent="0.2"/>
    <row r="92228" hidden="1" x14ac:dyDescent="0.2"/>
    <row r="92229" hidden="1" x14ac:dyDescent="0.2"/>
    <row r="92230" hidden="1" x14ac:dyDescent="0.2"/>
    <row r="92231" hidden="1" x14ac:dyDescent="0.2"/>
    <row r="92232" hidden="1" x14ac:dyDescent="0.2"/>
    <row r="92233" hidden="1" x14ac:dyDescent="0.2"/>
    <row r="92234" hidden="1" x14ac:dyDescent="0.2"/>
    <row r="92235" hidden="1" x14ac:dyDescent="0.2"/>
    <row r="92236" hidden="1" x14ac:dyDescent="0.2"/>
    <row r="92237" hidden="1" x14ac:dyDescent="0.2"/>
    <row r="92238" hidden="1" x14ac:dyDescent="0.2"/>
    <row r="92239" hidden="1" x14ac:dyDescent="0.2"/>
    <row r="92240" hidden="1" x14ac:dyDescent="0.2"/>
    <row r="92241" hidden="1" x14ac:dyDescent="0.2"/>
    <row r="92242" hidden="1" x14ac:dyDescent="0.2"/>
    <row r="92243" hidden="1" x14ac:dyDescent="0.2"/>
    <row r="92244" hidden="1" x14ac:dyDescent="0.2"/>
    <row r="92245" hidden="1" x14ac:dyDescent="0.2"/>
    <row r="92246" hidden="1" x14ac:dyDescent="0.2"/>
    <row r="92247" hidden="1" x14ac:dyDescent="0.2"/>
    <row r="92248" hidden="1" x14ac:dyDescent="0.2"/>
    <row r="92249" hidden="1" x14ac:dyDescent="0.2"/>
    <row r="92250" hidden="1" x14ac:dyDescent="0.2"/>
    <row r="92251" hidden="1" x14ac:dyDescent="0.2"/>
    <row r="92252" hidden="1" x14ac:dyDescent="0.2"/>
    <row r="92253" hidden="1" x14ac:dyDescent="0.2"/>
    <row r="92254" hidden="1" x14ac:dyDescent="0.2"/>
    <row r="92255" hidden="1" x14ac:dyDescent="0.2"/>
    <row r="92256" hidden="1" x14ac:dyDescent="0.2"/>
    <row r="92257" hidden="1" x14ac:dyDescent="0.2"/>
    <row r="92258" hidden="1" x14ac:dyDescent="0.2"/>
    <row r="92259" hidden="1" x14ac:dyDescent="0.2"/>
    <row r="92260" hidden="1" x14ac:dyDescent="0.2"/>
    <row r="92261" hidden="1" x14ac:dyDescent="0.2"/>
    <row r="92262" hidden="1" x14ac:dyDescent="0.2"/>
    <row r="92263" hidden="1" x14ac:dyDescent="0.2"/>
    <row r="92264" hidden="1" x14ac:dyDescent="0.2"/>
    <row r="92265" hidden="1" x14ac:dyDescent="0.2"/>
    <row r="92266" hidden="1" x14ac:dyDescent="0.2"/>
    <row r="92267" hidden="1" x14ac:dyDescent="0.2"/>
    <row r="92268" hidden="1" x14ac:dyDescent="0.2"/>
    <row r="92269" hidden="1" x14ac:dyDescent="0.2"/>
    <row r="92270" hidden="1" x14ac:dyDescent="0.2"/>
    <row r="92271" hidden="1" x14ac:dyDescent="0.2"/>
    <row r="92272" hidden="1" x14ac:dyDescent="0.2"/>
    <row r="92273" hidden="1" x14ac:dyDescent="0.2"/>
    <row r="92274" hidden="1" x14ac:dyDescent="0.2"/>
    <row r="92275" hidden="1" x14ac:dyDescent="0.2"/>
    <row r="92276" hidden="1" x14ac:dyDescent="0.2"/>
    <row r="92277" hidden="1" x14ac:dyDescent="0.2"/>
    <row r="92278" hidden="1" x14ac:dyDescent="0.2"/>
    <row r="92279" hidden="1" x14ac:dyDescent="0.2"/>
    <row r="92280" hidden="1" x14ac:dyDescent="0.2"/>
    <row r="92281" hidden="1" x14ac:dyDescent="0.2"/>
    <row r="92282" hidden="1" x14ac:dyDescent="0.2"/>
    <row r="92283" hidden="1" x14ac:dyDescent="0.2"/>
    <row r="92284" hidden="1" x14ac:dyDescent="0.2"/>
    <row r="92285" hidden="1" x14ac:dyDescent="0.2"/>
    <row r="92286" hidden="1" x14ac:dyDescent="0.2"/>
    <row r="92287" hidden="1" x14ac:dyDescent="0.2"/>
    <row r="92288" hidden="1" x14ac:dyDescent="0.2"/>
    <row r="92289" hidden="1" x14ac:dyDescent="0.2"/>
    <row r="92290" hidden="1" x14ac:dyDescent="0.2"/>
    <row r="92291" hidden="1" x14ac:dyDescent="0.2"/>
    <row r="92292" hidden="1" x14ac:dyDescent="0.2"/>
    <row r="92293" hidden="1" x14ac:dyDescent="0.2"/>
    <row r="92294" hidden="1" x14ac:dyDescent="0.2"/>
    <row r="92295" hidden="1" x14ac:dyDescent="0.2"/>
    <row r="92296" hidden="1" x14ac:dyDescent="0.2"/>
    <row r="92297" hidden="1" x14ac:dyDescent="0.2"/>
    <row r="92298" hidden="1" x14ac:dyDescent="0.2"/>
    <row r="92299" hidden="1" x14ac:dyDescent="0.2"/>
    <row r="92300" hidden="1" x14ac:dyDescent="0.2"/>
    <row r="92301" hidden="1" x14ac:dyDescent="0.2"/>
    <row r="92302" hidden="1" x14ac:dyDescent="0.2"/>
    <row r="92303" hidden="1" x14ac:dyDescent="0.2"/>
    <row r="92304" hidden="1" x14ac:dyDescent="0.2"/>
    <row r="92305" hidden="1" x14ac:dyDescent="0.2"/>
    <row r="92306" hidden="1" x14ac:dyDescent="0.2"/>
    <row r="92307" hidden="1" x14ac:dyDescent="0.2"/>
    <row r="92308" hidden="1" x14ac:dyDescent="0.2"/>
    <row r="92309" hidden="1" x14ac:dyDescent="0.2"/>
    <row r="92310" hidden="1" x14ac:dyDescent="0.2"/>
    <row r="92311" hidden="1" x14ac:dyDescent="0.2"/>
    <row r="92312" hidden="1" x14ac:dyDescent="0.2"/>
    <row r="92313" hidden="1" x14ac:dyDescent="0.2"/>
    <row r="92314" hidden="1" x14ac:dyDescent="0.2"/>
    <row r="92315" hidden="1" x14ac:dyDescent="0.2"/>
    <row r="92316" hidden="1" x14ac:dyDescent="0.2"/>
    <row r="92317" hidden="1" x14ac:dyDescent="0.2"/>
    <row r="92318" hidden="1" x14ac:dyDescent="0.2"/>
    <row r="92319" hidden="1" x14ac:dyDescent="0.2"/>
    <row r="92320" hidden="1" x14ac:dyDescent="0.2"/>
    <row r="92321" hidden="1" x14ac:dyDescent="0.2"/>
    <row r="92322" hidden="1" x14ac:dyDescent="0.2"/>
    <row r="92323" hidden="1" x14ac:dyDescent="0.2"/>
    <row r="92324" hidden="1" x14ac:dyDescent="0.2"/>
    <row r="92325" hidden="1" x14ac:dyDescent="0.2"/>
    <row r="92326" hidden="1" x14ac:dyDescent="0.2"/>
    <row r="92327" hidden="1" x14ac:dyDescent="0.2"/>
    <row r="92328" hidden="1" x14ac:dyDescent="0.2"/>
    <row r="92329" hidden="1" x14ac:dyDescent="0.2"/>
    <row r="92330" hidden="1" x14ac:dyDescent="0.2"/>
    <row r="92331" hidden="1" x14ac:dyDescent="0.2"/>
    <row r="92332" hidden="1" x14ac:dyDescent="0.2"/>
    <row r="92333" hidden="1" x14ac:dyDescent="0.2"/>
    <row r="92334" hidden="1" x14ac:dyDescent="0.2"/>
    <row r="92335" hidden="1" x14ac:dyDescent="0.2"/>
    <row r="92336" hidden="1" x14ac:dyDescent="0.2"/>
    <row r="92337" hidden="1" x14ac:dyDescent="0.2"/>
    <row r="92338" hidden="1" x14ac:dyDescent="0.2"/>
    <row r="92339" hidden="1" x14ac:dyDescent="0.2"/>
    <row r="92340" hidden="1" x14ac:dyDescent="0.2"/>
    <row r="92341" hidden="1" x14ac:dyDescent="0.2"/>
    <row r="92342" hidden="1" x14ac:dyDescent="0.2"/>
    <row r="92343" hidden="1" x14ac:dyDescent="0.2"/>
    <row r="92344" hidden="1" x14ac:dyDescent="0.2"/>
    <row r="92345" hidden="1" x14ac:dyDescent="0.2"/>
    <row r="92346" hidden="1" x14ac:dyDescent="0.2"/>
    <row r="92347" hidden="1" x14ac:dyDescent="0.2"/>
    <row r="92348" hidden="1" x14ac:dyDescent="0.2"/>
    <row r="92349" hidden="1" x14ac:dyDescent="0.2"/>
    <row r="92350" hidden="1" x14ac:dyDescent="0.2"/>
    <row r="92351" hidden="1" x14ac:dyDescent="0.2"/>
    <row r="92352" hidden="1" x14ac:dyDescent="0.2"/>
    <row r="92353" hidden="1" x14ac:dyDescent="0.2"/>
    <row r="92354" hidden="1" x14ac:dyDescent="0.2"/>
    <row r="92355" hidden="1" x14ac:dyDescent="0.2"/>
    <row r="92356" hidden="1" x14ac:dyDescent="0.2"/>
    <row r="92357" hidden="1" x14ac:dyDescent="0.2"/>
    <row r="92358" hidden="1" x14ac:dyDescent="0.2"/>
    <row r="92359" hidden="1" x14ac:dyDescent="0.2"/>
    <row r="92360" hidden="1" x14ac:dyDescent="0.2"/>
    <row r="92361" hidden="1" x14ac:dyDescent="0.2"/>
    <row r="92362" hidden="1" x14ac:dyDescent="0.2"/>
    <row r="92363" hidden="1" x14ac:dyDescent="0.2"/>
    <row r="92364" hidden="1" x14ac:dyDescent="0.2"/>
    <row r="92365" hidden="1" x14ac:dyDescent="0.2"/>
    <row r="92366" hidden="1" x14ac:dyDescent="0.2"/>
    <row r="92367" hidden="1" x14ac:dyDescent="0.2"/>
    <row r="92368" hidden="1" x14ac:dyDescent="0.2"/>
    <row r="92369" hidden="1" x14ac:dyDescent="0.2"/>
    <row r="92370" hidden="1" x14ac:dyDescent="0.2"/>
    <row r="92371" hidden="1" x14ac:dyDescent="0.2"/>
    <row r="92372" hidden="1" x14ac:dyDescent="0.2"/>
    <row r="92373" hidden="1" x14ac:dyDescent="0.2"/>
    <row r="92374" hidden="1" x14ac:dyDescent="0.2"/>
    <row r="92375" hidden="1" x14ac:dyDescent="0.2"/>
    <row r="92376" hidden="1" x14ac:dyDescent="0.2"/>
    <row r="92377" hidden="1" x14ac:dyDescent="0.2"/>
    <row r="92378" hidden="1" x14ac:dyDescent="0.2"/>
    <row r="92379" hidden="1" x14ac:dyDescent="0.2"/>
    <row r="92380" hidden="1" x14ac:dyDescent="0.2"/>
    <row r="92381" hidden="1" x14ac:dyDescent="0.2"/>
    <row r="92382" hidden="1" x14ac:dyDescent="0.2"/>
    <row r="92383" hidden="1" x14ac:dyDescent="0.2"/>
    <row r="92384" hidden="1" x14ac:dyDescent="0.2"/>
    <row r="92385" hidden="1" x14ac:dyDescent="0.2"/>
    <row r="92386" hidden="1" x14ac:dyDescent="0.2"/>
    <row r="92387" hidden="1" x14ac:dyDescent="0.2"/>
    <row r="92388" hidden="1" x14ac:dyDescent="0.2"/>
    <row r="92389" hidden="1" x14ac:dyDescent="0.2"/>
    <row r="92390" hidden="1" x14ac:dyDescent="0.2"/>
    <row r="92391" hidden="1" x14ac:dyDescent="0.2"/>
    <row r="92392" hidden="1" x14ac:dyDescent="0.2"/>
    <row r="92393" hidden="1" x14ac:dyDescent="0.2"/>
    <row r="92394" hidden="1" x14ac:dyDescent="0.2"/>
    <row r="92395" hidden="1" x14ac:dyDescent="0.2"/>
    <row r="92396" hidden="1" x14ac:dyDescent="0.2"/>
    <row r="92397" hidden="1" x14ac:dyDescent="0.2"/>
    <row r="92398" hidden="1" x14ac:dyDescent="0.2"/>
    <row r="92399" hidden="1" x14ac:dyDescent="0.2"/>
    <row r="92400" hidden="1" x14ac:dyDescent="0.2"/>
    <row r="92401" hidden="1" x14ac:dyDescent="0.2"/>
    <row r="92402" hidden="1" x14ac:dyDescent="0.2"/>
    <row r="92403" hidden="1" x14ac:dyDescent="0.2"/>
    <row r="92404" hidden="1" x14ac:dyDescent="0.2"/>
    <row r="92405" hidden="1" x14ac:dyDescent="0.2"/>
    <row r="92406" hidden="1" x14ac:dyDescent="0.2"/>
    <row r="92407" hidden="1" x14ac:dyDescent="0.2"/>
    <row r="92408" hidden="1" x14ac:dyDescent="0.2"/>
    <row r="92409" hidden="1" x14ac:dyDescent="0.2"/>
    <row r="92410" hidden="1" x14ac:dyDescent="0.2"/>
    <row r="92411" hidden="1" x14ac:dyDescent="0.2"/>
    <row r="92412" hidden="1" x14ac:dyDescent="0.2"/>
    <row r="92413" hidden="1" x14ac:dyDescent="0.2"/>
    <row r="92414" hidden="1" x14ac:dyDescent="0.2"/>
    <row r="92415" hidden="1" x14ac:dyDescent="0.2"/>
    <row r="92416" hidden="1" x14ac:dyDescent="0.2"/>
    <row r="92417" hidden="1" x14ac:dyDescent="0.2"/>
    <row r="92418" hidden="1" x14ac:dyDescent="0.2"/>
    <row r="92419" hidden="1" x14ac:dyDescent="0.2"/>
    <row r="92420" hidden="1" x14ac:dyDescent="0.2"/>
    <row r="92421" hidden="1" x14ac:dyDescent="0.2"/>
    <row r="92422" hidden="1" x14ac:dyDescent="0.2"/>
    <row r="92423" hidden="1" x14ac:dyDescent="0.2"/>
    <row r="92424" hidden="1" x14ac:dyDescent="0.2"/>
    <row r="92425" hidden="1" x14ac:dyDescent="0.2"/>
    <row r="92426" hidden="1" x14ac:dyDescent="0.2"/>
    <row r="92427" hidden="1" x14ac:dyDescent="0.2"/>
    <row r="92428" hidden="1" x14ac:dyDescent="0.2"/>
    <row r="92429" hidden="1" x14ac:dyDescent="0.2"/>
    <row r="92430" hidden="1" x14ac:dyDescent="0.2"/>
    <row r="92431" hidden="1" x14ac:dyDescent="0.2"/>
    <row r="92432" hidden="1" x14ac:dyDescent="0.2"/>
    <row r="92433" hidden="1" x14ac:dyDescent="0.2"/>
    <row r="92434" hidden="1" x14ac:dyDescent="0.2"/>
    <row r="92435" hidden="1" x14ac:dyDescent="0.2"/>
    <row r="92436" hidden="1" x14ac:dyDescent="0.2"/>
    <row r="92437" hidden="1" x14ac:dyDescent="0.2"/>
    <row r="92438" hidden="1" x14ac:dyDescent="0.2"/>
    <row r="92439" hidden="1" x14ac:dyDescent="0.2"/>
    <row r="92440" hidden="1" x14ac:dyDescent="0.2"/>
    <row r="92441" hidden="1" x14ac:dyDescent="0.2"/>
    <row r="92442" hidden="1" x14ac:dyDescent="0.2"/>
    <row r="92443" hidden="1" x14ac:dyDescent="0.2"/>
    <row r="92444" hidden="1" x14ac:dyDescent="0.2"/>
    <row r="92445" hidden="1" x14ac:dyDescent="0.2"/>
    <row r="92446" hidden="1" x14ac:dyDescent="0.2"/>
    <row r="92447" hidden="1" x14ac:dyDescent="0.2"/>
    <row r="92448" hidden="1" x14ac:dyDescent="0.2"/>
    <row r="92449" hidden="1" x14ac:dyDescent="0.2"/>
    <row r="92450" hidden="1" x14ac:dyDescent="0.2"/>
    <row r="92451" hidden="1" x14ac:dyDescent="0.2"/>
    <row r="92452" hidden="1" x14ac:dyDescent="0.2"/>
    <row r="92453" hidden="1" x14ac:dyDescent="0.2"/>
    <row r="92454" hidden="1" x14ac:dyDescent="0.2"/>
    <row r="92455" hidden="1" x14ac:dyDescent="0.2"/>
    <row r="92456" hidden="1" x14ac:dyDescent="0.2"/>
    <row r="92457" hidden="1" x14ac:dyDescent="0.2"/>
    <row r="92458" hidden="1" x14ac:dyDescent="0.2"/>
    <row r="92459" hidden="1" x14ac:dyDescent="0.2"/>
    <row r="92460" hidden="1" x14ac:dyDescent="0.2"/>
    <row r="92461" hidden="1" x14ac:dyDescent="0.2"/>
    <row r="92462" hidden="1" x14ac:dyDescent="0.2"/>
    <row r="92463" hidden="1" x14ac:dyDescent="0.2"/>
    <row r="92464" hidden="1" x14ac:dyDescent="0.2"/>
    <row r="92465" hidden="1" x14ac:dyDescent="0.2"/>
    <row r="92466" hidden="1" x14ac:dyDescent="0.2"/>
    <row r="92467" hidden="1" x14ac:dyDescent="0.2"/>
    <row r="92468" hidden="1" x14ac:dyDescent="0.2"/>
    <row r="92469" hidden="1" x14ac:dyDescent="0.2"/>
    <row r="92470" hidden="1" x14ac:dyDescent="0.2"/>
    <row r="92471" hidden="1" x14ac:dyDescent="0.2"/>
    <row r="92472" hidden="1" x14ac:dyDescent="0.2"/>
    <row r="92473" hidden="1" x14ac:dyDescent="0.2"/>
    <row r="92474" hidden="1" x14ac:dyDescent="0.2"/>
    <row r="92475" hidden="1" x14ac:dyDescent="0.2"/>
    <row r="92476" hidden="1" x14ac:dyDescent="0.2"/>
    <row r="92477" hidden="1" x14ac:dyDescent="0.2"/>
    <row r="92478" hidden="1" x14ac:dyDescent="0.2"/>
    <row r="92479" hidden="1" x14ac:dyDescent="0.2"/>
    <row r="92480" hidden="1" x14ac:dyDescent="0.2"/>
    <row r="92481" hidden="1" x14ac:dyDescent="0.2"/>
    <row r="92482" hidden="1" x14ac:dyDescent="0.2"/>
    <row r="92483" hidden="1" x14ac:dyDescent="0.2"/>
    <row r="92484" hidden="1" x14ac:dyDescent="0.2"/>
    <row r="92485" hidden="1" x14ac:dyDescent="0.2"/>
    <row r="92486" hidden="1" x14ac:dyDescent="0.2"/>
    <row r="92487" hidden="1" x14ac:dyDescent="0.2"/>
    <row r="92488" hidden="1" x14ac:dyDescent="0.2"/>
    <row r="92489" hidden="1" x14ac:dyDescent="0.2"/>
    <row r="92490" hidden="1" x14ac:dyDescent="0.2"/>
    <row r="92491" hidden="1" x14ac:dyDescent="0.2"/>
    <row r="92492" hidden="1" x14ac:dyDescent="0.2"/>
    <row r="92493" hidden="1" x14ac:dyDescent="0.2"/>
    <row r="92494" hidden="1" x14ac:dyDescent="0.2"/>
    <row r="92495" hidden="1" x14ac:dyDescent="0.2"/>
    <row r="92496" hidden="1" x14ac:dyDescent="0.2"/>
    <row r="92497" hidden="1" x14ac:dyDescent="0.2"/>
    <row r="92498" hidden="1" x14ac:dyDescent="0.2"/>
    <row r="92499" hidden="1" x14ac:dyDescent="0.2"/>
    <row r="92500" hidden="1" x14ac:dyDescent="0.2"/>
    <row r="92501" hidden="1" x14ac:dyDescent="0.2"/>
    <row r="92502" hidden="1" x14ac:dyDescent="0.2"/>
    <row r="92503" hidden="1" x14ac:dyDescent="0.2"/>
    <row r="92504" hidden="1" x14ac:dyDescent="0.2"/>
    <row r="92505" hidden="1" x14ac:dyDescent="0.2"/>
    <row r="92506" hidden="1" x14ac:dyDescent="0.2"/>
    <row r="92507" hidden="1" x14ac:dyDescent="0.2"/>
    <row r="92508" hidden="1" x14ac:dyDescent="0.2"/>
    <row r="92509" hidden="1" x14ac:dyDescent="0.2"/>
    <row r="92510" hidden="1" x14ac:dyDescent="0.2"/>
    <row r="92511" hidden="1" x14ac:dyDescent="0.2"/>
    <row r="92512" hidden="1" x14ac:dyDescent="0.2"/>
    <row r="92513" hidden="1" x14ac:dyDescent="0.2"/>
    <row r="92514" hidden="1" x14ac:dyDescent="0.2"/>
    <row r="92515" hidden="1" x14ac:dyDescent="0.2"/>
    <row r="92516" hidden="1" x14ac:dyDescent="0.2"/>
    <row r="92517" hidden="1" x14ac:dyDescent="0.2"/>
    <row r="92518" hidden="1" x14ac:dyDescent="0.2"/>
    <row r="92519" hidden="1" x14ac:dyDescent="0.2"/>
    <row r="92520" hidden="1" x14ac:dyDescent="0.2"/>
    <row r="92521" hidden="1" x14ac:dyDescent="0.2"/>
    <row r="92522" hidden="1" x14ac:dyDescent="0.2"/>
    <row r="92523" hidden="1" x14ac:dyDescent="0.2"/>
    <row r="92524" hidden="1" x14ac:dyDescent="0.2"/>
    <row r="92525" hidden="1" x14ac:dyDescent="0.2"/>
    <row r="92526" hidden="1" x14ac:dyDescent="0.2"/>
    <row r="92527" hidden="1" x14ac:dyDescent="0.2"/>
    <row r="92528" hidden="1" x14ac:dyDescent="0.2"/>
    <row r="92529" hidden="1" x14ac:dyDescent="0.2"/>
    <row r="92530" hidden="1" x14ac:dyDescent="0.2"/>
    <row r="92531" hidden="1" x14ac:dyDescent="0.2"/>
    <row r="92532" hidden="1" x14ac:dyDescent="0.2"/>
    <row r="92533" hidden="1" x14ac:dyDescent="0.2"/>
    <row r="92534" hidden="1" x14ac:dyDescent="0.2"/>
    <row r="92535" hidden="1" x14ac:dyDescent="0.2"/>
    <row r="92536" hidden="1" x14ac:dyDescent="0.2"/>
    <row r="92537" hidden="1" x14ac:dyDescent="0.2"/>
    <row r="92538" hidden="1" x14ac:dyDescent="0.2"/>
    <row r="92539" hidden="1" x14ac:dyDescent="0.2"/>
    <row r="92540" hidden="1" x14ac:dyDescent="0.2"/>
    <row r="92541" hidden="1" x14ac:dyDescent="0.2"/>
    <row r="92542" hidden="1" x14ac:dyDescent="0.2"/>
    <row r="92543" hidden="1" x14ac:dyDescent="0.2"/>
    <row r="92544" hidden="1" x14ac:dyDescent="0.2"/>
    <row r="92545" hidden="1" x14ac:dyDescent="0.2"/>
    <row r="92546" hidden="1" x14ac:dyDescent="0.2"/>
    <row r="92547" hidden="1" x14ac:dyDescent="0.2"/>
    <row r="92548" hidden="1" x14ac:dyDescent="0.2"/>
    <row r="92549" hidden="1" x14ac:dyDescent="0.2"/>
    <row r="92550" hidden="1" x14ac:dyDescent="0.2"/>
    <row r="92551" hidden="1" x14ac:dyDescent="0.2"/>
    <row r="92552" hidden="1" x14ac:dyDescent="0.2"/>
    <row r="92553" hidden="1" x14ac:dyDescent="0.2"/>
    <row r="92554" hidden="1" x14ac:dyDescent="0.2"/>
    <row r="92555" hidden="1" x14ac:dyDescent="0.2"/>
    <row r="92556" hidden="1" x14ac:dyDescent="0.2"/>
    <row r="92557" hidden="1" x14ac:dyDescent="0.2"/>
    <row r="92558" hidden="1" x14ac:dyDescent="0.2"/>
    <row r="92559" hidden="1" x14ac:dyDescent="0.2"/>
    <row r="92560" hidden="1" x14ac:dyDescent="0.2"/>
    <row r="92561" hidden="1" x14ac:dyDescent="0.2"/>
    <row r="92562" hidden="1" x14ac:dyDescent="0.2"/>
    <row r="92563" hidden="1" x14ac:dyDescent="0.2"/>
    <row r="92564" hidden="1" x14ac:dyDescent="0.2"/>
    <row r="92565" hidden="1" x14ac:dyDescent="0.2"/>
    <row r="92566" hidden="1" x14ac:dyDescent="0.2"/>
    <row r="92567" hidden="1" x14ac:dyDescent="0.2"/>
    <row r="92568" hidden="1" x14ac:dyDescent="0.2"/>
    <row r="92569" hidden="1" x14ac:dyDescent="0.2"/>
    <row r="92570" hidden="1" x14ac:dyDescent="0.2"/>
    <row r="92571" hidden="1" x14ac:dyDescent="0.2"/>
    <row r="92572" hidden="1" x14ac:dyDescent="0.2"/>
    <row r="92573" hidden="1" x14ac:dyDescent="0.2"/>
    <row r="92574" hidden="1" x14ac:dyDescent="0.2"/>
    <row r="92575" hidden="1" x14ac:dyDescent="0.2"/>
    <row r="92576" hidden="1" x14ac:dyDescent="0.2"/>
    <row r="92577" hidden="1" x14ac:dyDescent="0.2"/>
    <row r="92578" hidden="1" x14ac:dyDescent="0.2"/>
    <row r="92579" hidden="1" x14ac:dyDescent="0.2"/>
    <row r="92580" hidden="1" x14ac:dyDescent="0.2"/>
    <row r="92581" hidden="1" x14ac:dyDescent="0.2"/>
    <row r="92582" hidden="1" x14ac:dyDescent="0.2"/>
    <row r="92583" hidden="1" x14ac:dyDescent="0.2"/>
    <row r="92584" hidden="1" x14ac:dyDescent="0.2"/>
    <row r="92585" hidden="1" x14ac:dyDescent="0.2"/>
    <row r="92586" hidden="1" x14ac:dyDescent="0.2"/>
    <row r="92587" hidden="1" x14ac:dyDescent="0.2"/>
    <row r="92588" hidden="1" x14ac:dyDescent="0.2"/>
    <row r="92589" hidden="1" x14ac:dyDescent="0.2"/>
    <row r="92590" hidden="1" x14ac:dyDescent="0.2"/>
    <row r="92591" hidden="1" x14ac:dyDescent="0.2"/>
    <row r="92592" hidden="1" x14ac:dyDescent="0.2"/>
    <row r="92593" hidden="1" x14ac:dyDescent="0.2"/>
    <row r="92594" hidden="1" x14ac:dyDescent="0.2"/>
    <row r="92595" hidden="1" x14ac:dyDescent="0.2"/>
    <row r="92596" hidden="1" x14ac:dyDescent="0.2"/>
    <row r="92597" hidden="1" x14ac:dyDescent="0.2"/>
    <row r="92598" hidden="1" x14ac:dyDescent="0.2"/>
    <row r="92599" hidden="1" x14ac:dyDescent="0.2"/>
    <row r="92600" hidden="1" x14ac:dyDescent="0.2"/>
    <row r="92601" hidden="1" x14ac:dyDescent="0.2"/>
    <row r="92602" hidden="1" x14ac:dyDescent="0.2"/>
    <row r="92603" hidden="1" x14ac:dyDescent="0.2"/>
    <row r="92604" hidden="1" x14ac:dyDescent="0.2"/>
    <row r="92605" hidden="1" x14ac:dyDescent="0.2"/>
    <row r="92606" hidden="1" x14ac:dyDescent="0.2"/>
    <row r="92607" hidden="1" x14ac:dyDescent="0.2"/>
    <row r="92608" hidden="1" x14ac:dyDescent="0.2"/>
    <row r="92609" hidden="1" x14ac:dyDescent="0.2"/>
    <row r="92610" hidden="1" x14ac:dyDescent="0.2"/>
    <row r="92611" hidden="1" x14ac:dyDescent="0.2"/>
    <row r="92612" hidden="1" x14ac:dyDescent="0.2"/>
    <row r="92613" hidden="1" x14ac:dyDescent="0.2"/>
    <row r="92614" hidden="1" x14ac:dyDescent="0.2"/>
    <row r="92615" hidden="1" x14ac:dyDescent="0.2"/>
    <row r="92616" hidden="1" x14ac:dyDescent="0.2"/>
    <row r="92617" hidden="1" x14ac:dyDescent="0.2"/>
    <row r="92618" hidden="1" x14ac:dyDescent="0.2"/>
    <row r="92619" hidden="1" x14ac:dyDescent="0.2"/>
    <row r="92620" hidden="1" x14ac:dyDescent="0.2"/>
    <row r="92621" hidden="1" x14ac:dyDescent="0.2"/>
    <row r="92622" hidden="1" x14ac:dyDescent="0.2"/>
    <row r="92623" hidden="1" x14ac:dyDescent="0.2"/>
    <row r="92624" hidden="1" x14ac:dyDescent="0.2"/>
    <row r="92625" hidden="1" x14ac:dyDescent="0.2"/>
    <row r="92626" hidden="1" x14ac:dyDescent="0.2"/>
    <row r="92627" hidden="1" x14ac:dyDescent="0.2"/>
    <row r="92628" hidden="1" x14ac:dyDescent="0.2"/>
    <row r="92629" hidden="1" x14ac:dyDescent="0.2"/>
    <row r="92630" hidden="1" x14ac:dyDescent="0.2"/>
    <row r="92631" hidden="1" x14ac:dyDescent="0.2"/>
    <row r="92632" hidden="1" x14ac:dyDescent="0.2"/>
    <row r="92633" hidden="1" x14ac:dyDescent="0.2"/>
    <row r="92634" hidden="1" x14ac:dyDescent="0.2"/>
    <row r="92635" hidden="1" x14ac:dyDescent="0.2"/>
    <row r="92636" hidden="1" x14ac:dyDescent="0.2"/>
    <row r="92637" hidden="1" x14ac:dyDescent="0.2"/>
    <row r="92638" hidden="1" x14ac:dyDescent="0.2"/>
    <row r="92639" hidden="1" x14ac:dyDescent="0.2"/>
    <row r="92640" hidden="1" x14ac:dyDescent="0.2"/>
    <row r="92641" hidden="1" x14ac:dyDescent="0.2"/>
    <row r="92642" hidden="1" x14ac:dyDescent="0.2"/>
    <row r="92643" hidden="1" x14ac:dyDescent="0.2"/>
    <row r="92644" hidden="1" x14ac:dyDescent="0.2"/>
    <row r="92645" hidden="1" x14ac:dyDescent="0.2"/>
    <row r="92646" hidden="1" x14ac:dyDescent="0.2"/>
    <row r="92647" hidden="1" x14ac:dyDescent="0.2"/>
    <row r="92648" hidden="1" x14ac:dyDescent="0.2"/>
    <row r="92649" hidden="1" x14ac:dyDescent="0.2"/>
    <row r="92650" hidden="1" x14ac:dyDescent="0.2"/>
    <row r="92651" hidden="1" x14ac:dyDescent="0.2"/>
    <row r="92652" hidden="1" x14ac:dyDescent="0.2"/>
    <row r="92653" hidden="1" x14ac:dyDescent="0.2"/>
    <row r="92654" hidden="1" x14ac:dyDescent="0.2"/>
    <row r="92655" hidden="1" x14ac:dyDescent="0.2"/>
    <row r="92656" hidden="1" x14ac:dyDescent="0.2"/>
    <row r="92657" hidden="1" x14ac:dyDescent="0.2"/>
    <row r="92658" hidden="1" x14ac:dyDescent="0.2"/>
    <row r="92659" hidden="1" x14ac:dyDescent="0.2"/>
    <row r="92660" hidden="1" x14ac:dyDescent="0.2"/>
    <row r="92661" hidden="1" x14ac:dyDescent="0.2"/>
    <row r="92662" hidden="1" x14ac:dyDescent="0.2"/>
    <row r="92663" hidden="1" x14ac:dyDescent="0.2"/>
    <row r="92664" hidden="1" x14ac:dyDescent="0.2"/>
    <row r="92665" hidden="1" x14ac:dyDescent="0.2"/>
    <row r="92666" hidden="1" x14ac:dyDescent="0.2"/>
    <row r="92667" hidden="1" x14ac:dyDescent="0.2"/>
    <row r="92668" hidden="1" x14ac:dyDescent="0.2"/>
    <row r="92669" hidden="1" x14ac:dyDescent="0.2"/>
    <row r="92670" hidden="1" x14ac:dyDescent="0.2"/>
    <row r="92671" hidden="1" x14ac:dyDescent="0.2"/>
    <row r="92672" hidden="1" x14ac:dyDescent="0.2"/>
    <row r="92673" hidden="1" x14ac:dyDescent="0.2"/>
    <row r="92674" hidden="1" x14ac:dyDescent="0.2"/>
    <row r="92675" hidden="1" x14ac:dyDescent="0.2"/>
    <row r="92676" hidden="1" x14ac:dyDescent="0.2"/>
    <row r="92677" hidden="1" x14ac:dyDescent="0.2"/>
    <row r="92678" hidden="1" x14ac:dyDescent="0.2"/>
    <row r="92679" hidden="1" x14ac:dyDescent="0.2"/>
    <row r="92680" hidden="1" x14ac:dyDescent="0.2"/>
    <row r="92681" hidden="1" x14ac:dyDescent="0.2"/>
    <row r="92682" hidden="1" x14ac:dyDescent="0.2"/>
    <row r="92683" hidden="1" x14ac:dyDescent="0.2"/>
    <row r="92684" hidden="1" x14ac:dyDescent="0.2"/>
    <row r="92685" hidden="1" x14ac:dyDescent="0.2"/>
    <row r="92686" hidden="1" x14ac:dyDescent="0.2"/>
    <row r="92687" hidden="1" x14ac:dyDescent="0.2"/>
    <row r="92688" hidden="1" x14ac:dyDescent="0.2"/>
    <row r="92689" hidden="1" x14ac:dyDescent="0.2"/>
    <row r="92690" hidden="1" x14ac:dyDescent="0.2"/>
    <row r="92691" hidden="1" x14ac:dyDescent="0.2"/>
    <row r="92692" hidden="1" x14ac:dyDescent="0.2"/>
    <row r="92693" hidden="1" x14ac:dyDescent="0.2"/>
    <row r="92694" hidden="1" x14ac:dyDescent="0.2"/>
    <row r="92695" hidden="1" x14ac:dyDescent="0.2"/>
    <row r="92696" hidden="1" x14ac:dyDescent="0.2"/>
    <row r="92697" hidden="1" x14ac:dyDescent="0.2"/>
    <row r="92698" hidden="1" x14ac:dyDescent="0.2"/>
    <row r="92699" hidden="1" x14ac:dyDescent="0.2"/>
    <row r="92700" hidden="1" x14ac:dyDescent="0.2"/>
    <row r="92701" hidden="1" x14ac:dyDescent="0.2"/>
    <row r="92702" hidden="1" x14ac:dyDescent="0.2"/>
    <row r="92703" hidden="1" x14ac:dyDescent="0.2"/>
    <row r="92704" hidden="1" x14ac:dyDescent="0.2"/>
    <row r="92705" hidden="1" x14ac:dyDescent="0.2"/>
    <row r="92706" hidden="1" x14ac:dyDescent="0.2"/>
    <row r="92707" hidden="1" x14ac:dyDescent="0.2"/>
    <row r="92708" hidden="1" x14ac:dyDescent="0.2"/>
    <row r="92709" hidden="1" x14ac:dyDescent="0.2"/>
    <row r="92710" hidden="1" x14ac:dyDescent="0.2"/>
    <row r="92711" hidden="1" x14ac:dyDescent="0.2"/>
    <row r="92712" hidden="1" x14ac:dyDescent="0.2"/>
    <row r="92713" hidden="1" x14ac:dyDescent="0.2"/>
    <row r="92714" hidden="1" x14ac:dyDescent="0.2"/>
    <row r="92715" hidden="1" x14ac:dyDescent="0.2"/>
    <row r="92716" hidden="1" x14ac:dyDescent="0.2"/>
    <row r="92717" hidden="1" x14ac:dyDescent="0.2"/>
    <row r="92718" hidden="1" x14ac:dyDescent="0.2"/>
    <row r="92719" hidden="1" x14ac:dyDescent="0.2"/>
    <row r="92720" hidden="1" x14ac:dyDescent="0.2"/>
    <row r="92721" hidden="1" x14ac:dyDescent="0.2"/>
    <row r="92722" hidden="1" x14ac:dyDescent="0.2"/>
    <row r="92723" hidden="1" x14ac:dyDescent="0.2"/>
    <row r="92724" hidden="1" x14ac:dyDescent="0.2"/>
    <row r="92725" hidden="1" x14ac:dyDescent="0.2"/>
    <row r="92726" hidden="1" x14ac:dyDescent="0.2"/>
    <row r="92727" hidden="1" x14ac:dyDescent="0.2"/>
    <row r="92728" hidden="1" x14ac:dyDescent="0.2"/>
    <row r="92729" hidden="1" x14ac:dyDescent="0.2"/>
    <row r="92730" hidden="1" x14ac:dyDescent="0.2"/>
    <row r="92731" hidden="1" x14ac:dyDescent="0.2"/>
    <row r="92732" hidden="1" x14ac:dyDescent="0.2"/>
    <row r="92733" hidden="1" x14ac:dyDescent="0.2"/>
    <row r="92734" hidden="1" x14ac:dyDescent="0.2"/>
    <row r="92735" hidden="1" x14ac:dyDescent="0.2"/>
    <row r="92736" hidden="1" x14ac:dyDescent="0.2"/>
    <row r="92737" hidden="1" x14ac:dyDescent="0.2"/>
    <row r="92738" hidden="1" x14ac:dyDescent="0.2"/>
    <row r="92739" hidden="1" x14ac:dyDescent="0.2"/>
    <row r="92740" hidden="1" x14ac:dyDescent="0.2"/>
    <row r="92741" hidden="1" x14ac:dyDescent="0.2"/>
    <row r="92742" hidden="1" x14ac:dyDescent="0.2"/>
    <row r="92743" hidden="1" x14ac:dyDescent="0.2"/>
    <row r="92744" hidden="1" x14ac:dyDescent="0.2"/>
    <row r="92745" hidden="1" x14ac:dyDescent="0.2"/>
    <row r="92746" hidden="1" x14ac:dyDescent="0.2"/>
    <row r="92747" hidden="1" x14ac:dyDescent="0.2"/>
    <row r="92748" hidden="1" x14ac:dyDescent="0.2"/>
    <row r="92749" hidden="1" x14ac:dyDescent="0.2"/>
    <row r="92750" hidden="1" x14ac:dyDescent="0.2"/>
    <row r="92751" hidden="1" x14ac:dyDescent="0.2"/>
    <row r="92752" hidden="1" x14ac:dyDescent="0.2"/>
    <row r="92753" hidden="1" x14ac:dyDescent="0.2"/>
    <row r="92754" hidden="1" x14ac:dyDescent="0.2"/>
    <row r="92755" hidden="1" x14ac:dyDescent="0.2"/>
    <row r="92756" hidden="1" x14ac:dyDescent="0.2"/>
    <row r="92757" hidden="1" x14ac:dyDescent="0.2"/>
    <row r="92758" hidden="1" x14ac:dyDescent="0.2"/>
    <row r="92759" hidden="1" x14ac:dyDescent="0.2"/>
    <row r="92760" hidden="1" x14ac:dyDescent="0.2"/>
    <row r="92761" hidden="1" x14ac:dyDescent="0.2"/>
    <row r="92762" hidden="1" x14ac:dyDescent="0.2"/>
    <row r="92763" hidden="1" x14ac:dyDescent="0.2"/>
    <row r="92764" hidden="1" x14ac:dyDescent="0.2"/>
    <row r="92765" hidden="1" x14ac:dyDescent="0.2"/>
    <row r="92766" hidden="1" x14ac:dyDescent="0.2"/>
    <row r="92767" hidden="1" x14ac:dyDescent="0.2"/>
    <row r="92768" hidden="1" x14ac:dyDescent="0.2"/>
    <row r="92769" hidden="1" x14ac:dyDescent="0.2"/>
    <row r="92770" hidden="1" x14ac:dyDescent="0.2"/>
    <row r="92771" hidden="1" x14ac:dyDescent="0.2"/>
    <row r="92772" hidden="1" x14ac:dyDescent="0.2"/>
    <row r="92773" hidden="1" x14ac:dyDescent="0.2"/>
    <row r="92774" hidden="1" x14ac:dyDescent="0.2"/>
    <row r="92775" hidden="1" x14ac:dyDescent="0.2"/>
    <row r="92776" hidden="1" x14ac:dyDescent="0.2"/>
    <row r="92777" hidden="1" x14ac:dyDescent="0.2"/>
    <row r="92778" hidden="1" x14ac:dyDescent="0.2"/>
    <row r="92779" hidden="1" x14ac:dyDescent="0.2"/>
    <row r="92780" hidden="1" x14ac:dyDescent="0.2"/>
    <row r="92781" hidden="1" x14ac:dyDescent="0.2"/>
    <row r="92782" hidden="1" x14ac:dyDescent="0.2"/>
    <row r="92783" hidden="1" x14ac:dyDescent="0.2"/>
    <row r="92784" hidden="1" x14ac:dyDescent="0.2"/>
    <row r="92785" hidden="1" x14ac:dyDescent="0.2"/>
    <row r="92786" hidden="1" x14ac:dyDescent="0.2"/>
    <row r="92787" hidden="1" x14ac:dyDescent="0.2"/>
    <row r="92788" hidden="1" x14ac:dyDescent="0.2"/>
    <row r="92789" hidden="1" x14ac:dyDescent="0.2"/>
    <row r="92790" hidden="1" x14ac:dyDescent="0.2"/>
    <row r="92791" hidden="1" x14ac:dyDescent="0.2"/>
    <row r="92792" hidden="1" x14ac:dyDescent="0.2"/>
    <row r="92793" hidden="1" x14ac:dyDescent="0.2"/>
    <row r="92794" hidden="1" x14ac:dyDescent="0.2"/>
    <row r="92795" hidden="1" x14ac:dyDescent="0.2"/>
    <row r="92796" hidden="1" x14ac:dyDescent="0.2"/>
    <row r="92797" hidden="1" x14ac:dyDescent="0.2"/>
    <row r="92798" hidden="1" x14ac:dyDescent="0.2"/>
    <row r="92799" hidden="1" x14ac:dyDescent="0.2"/>
    <row r="92800" hidden="1" x14ac:dyDescent="0.2"/>
    <row r="92801" hidden="1" x14ac:dyDescent="0.2"/>
    <row r="92802" hidden="1" x14ac:dyDescent="0.2"/>
    <row r="92803" hidden="1" x14ac:dyDescent="0.2"/>
    <row r="92804" hidden="1" x14ac:dyDescent="0.2"/>
    <row r="92805" hidden="1" x14ac:dyDescent="0.2"/>
    <row r="92806" hidden="1" x14ac:dyDescent="0.2"/>
    <row r="92807" hidden="1" x14ac:dyDescent="0.2"/>
    <row r="92808" hidden="1" x14ac:dyDescent="0.2"/>
    <row r="92809" hidden="1" x14ac:dyDescent="0.2"/>
    <row r="92810" hidden="1" x14ac:dyDescent="0.2"/>
    <row r="92811" hidden="1" x14ac:dyDescent="0.2"/>
    <row r="92812" hidden="1" x14ac:dyDescent="0.2"/>
    <row r="92813" hidden="1" x14ac:dyDescent="0.2"/>
    <row r="92814" hidden="1" x14ac:dyDescent="0.2"/>
    <row r="92815" hidden="1" x14ac:dyDescent="0.2"/>
    <row r="92816" hidden="1" x14ac:dyDescent="0.2"/>
    <row r="92817" hidden="1" x14ac:dyDescent="0.2"/>
    <row r="92818" hidden="1" x14ac:dyDescent="0.2"/>
    <row r="92819" hidden="1" x14ac:dyDescent="0.2"/>
    <row r="92820" hidden="1" x14ac:dyDescent="0.2"/>
    <row r="92821" hidden="1" x14ac:dyDescent="0.2"/>
    <row r="92822" hidden="1" x14ac:dyDescent="0.2"/>
    <row r="92823" hidden="1" x14ac:dyDescent="0.2"/>
    <row r="92824" hidden="1" x14ac:dyDescent="0.2"/>
    <row r="92825" hidden="1" x14ac:dyDescent="0.2"/>
    <row r="92826" hidden="1" x14ac:dyDescent="0.2"/>
    <row r="92827" hidden="1" x14ac:dyDescent="0.2"/>
    <row r="92828" hidden="1" x14ac:dyDescent="0.2"/>
    <row r="92829" hidden="1" x14ac:dyDescent="0.2"/>
    <row r="92830" hidden="1" x14ac:dyDescent="0.2"/>
    <row r="92831" hidden="1" x14ac:dyDescent="0.2"/>
    <row r="92832" hidden="1" x14ac:dyDescent="0.2"/>
    <row r="92833" hidden="1" x14ac:dyDescent="0.2"/>
    <row r="92834" hidden="1" x14ac:dyDescent="0.2"/>
    <row r="92835" hidden="1" x14ac:dyDescent="0.2"/>
    <row r="92836" hidden="1" x14ac:dyDescent="0.2"/>
    <row r="92837" hidden="1" x14ac:dyDescent="0.2"/>
    <row r="92838" hidden="1" x14ac:dyDescent="0.2"/>
    <row r="92839" hidden="1" x14ac:dyDescent="0.2"/>
    <row r="92840" hidden="1" x14ac:dyDescent="0.2"/>
    <row r="92841" hidden="1" x14ac:dyDescent="0.2"/>
    <row r="92842" hidden="1" x14ac:dyDescent="0.2"/>
    <row r="92843" hidden="1" x14ac:dyDescent="0.2"/>
    <row r="92844" hidden="1" x14ac:dyDescent="0.2"/>
    <row r="92845" hidden="1" x14ac:dyDescent="0.2"/>
    <row r="92846" hidden="1" x14ac:dyDescent="0.2"/>
    <row r="92847" hidden="1" x14ac:dyDescent="0.2"/>
    <row r="92848" hidden="1" x14ac:dyDescent="0.2"/>
    <row r="92849" hidden="1" x14ac:dyDescent="0.2"/>
    <row r="92850" hidden="1" x14ac:dyDescent="0.2"/>
    <row r="92851" hidden="1" x14ac:dyDescent="0.2"/>
    <row r="92852" hidden="1" x14ac:dyDescent="0.2"/>
    <row r="92853" hidden="1" x14ac:dyDescent="0.2"/>
    <row r="92854" hidden="1" x14ac:dyDescent="0.2"/>
    <row r="92855" hidden="1" x14ac:dyDescent="0.2"/>
    <row r="92856" hidden="1" x14ac:dyDescent="0.2"/>
    <row r="92857" hidden="1" x14ac:dyDescent="0.2"/>
    <row r="92858" hidden="1" x14ac:dyDescent="0.2"/>
    <row r="92859" hidden="1" x14ac:dyDescent="0.2"/>
    <row r="92860" hidden="1" x14ac:dyDescent="0.2"/>
    <row r="92861" hidden="1" x14ac:dyDescent="0.2"/>
    <row r="92862" hidden="1" x14ac:dyDescent="0.2"/>
    <row r="92863" hidden="1" x14ac:dyDescent="0.2"/>
    <row r="92864" hidden="1" x14ac:dyDescent="0.2"/>
    <row r="92865" hidden="1" x14ac:dyDescent="0.2"/>
    <row r="92866" hidden="1" x14ac:dyDescent="0.2"/>
    <row r="92867" hidden="1" x14ac:dyDescent="0.2"/>
    <row r="92868" hidden="1" x14ac:dyDescent="0.2"/>
    <row r="92869" hidden="1" x14ac:dyDescent="0.2"/>
    <row r="92870" hidden="1" x14ac:dyDescent="0.2"/>
    <row r="92871" hidden="1" x14ac:dyDescent="0.2"/>
    <row r="92872" hidden="1" x14ac:dyDescent="0.2"/>
    <row r="92873" hidden="1" x14ac:dyDescent="0.2"/>
    <row r="92874" hidden="1" x14ac:dyDescent="0.2"/>
    <row r="92875" hidden="1" x14ac:dyDescent="0.2"/>
    <row r="92876" hidden="1" x14ac:dyDescent="0.2"/>
    <row r="92877" hidden="1" x14ac:dyDescent="0.2"/>
    <row r="92878" hidden="1" x14ac:dyDescent="0.2"/>
    <row r="92879" hidden="1" x14ac:dyDescent="0.2"/>
    <row r="92880" hidden="1" x14ac:dyDescent="0.2"/>
    <row r="92881" hidden="1" x14ac:dyDescent="0.2"/>
    <row r="92882" hidden="1" x14ac:dyDescent="0.2"/>
    <row r="92883" hidden="1" x14ac:dyDescent="0.2"/>
    <row r="92884" hidden="1" x14ac:dyDescent="0.2"/>
    <row r="92885" hidden="1" x14ac:dyDescent="0.2"/>
    <row r="92886" hidden="1" x14ac:dyDescent="0.2"/>
    <row r="92887" hidden="1" x14ac:dyDescent="0.2"/>
    <row r="92888" hidden="1" x14ac:dyDescent="0.2"/>
    <row r="92889" hidden="1" x14ac:dyDescent="0.2"/>
    <row r="92890" hidden="1" x14ac:dyDescent="0.2"/>
    <row r="92891" hidden="1" x14ac:dyDescent="0.2"/>
    <row r="92892" hidden="1" x14ac:dyDescent="0.2"/>
    <row r="92893" hidden="1" x14ac:dyDescent="0.2"/>
    <row r="92894" hidden="1" x14ac:dyDescent="0.2"/>
    <row r="92895" hidden="1" x14ac:dyDescent="0.2"/>
    <row r="92896" hidden="1" x14ac:dyDescent="0.2"/>
    <row r="92897" hidden="1" x14ac:dyDescent="0.2"/>
    <row r="92898" hidden="1" x14ac:dyDescent="0.2"/>
    <row r="92899" hidden="1" x14ac:dyDescent="0.2"/>
    <row r="92900" hidden="1" x14ac:dyDescent="0.2"/>
    <row r="92901" hidden="1" x14ac:dyDescent="0.2"/>
    <row r="92902" hidden="1" x14ac:dyDescent="0.2"/>
    <row r="92903" hidden="1" x14ac:dyDescent="0.2"/>
    <row r="92904" hidden="1" x14ac:dyDescent="0.2"/>
    <row r="92905" hidden="1" x14ac:dyDescent="0.2"/>
    <row r="92906" hidden="1" x14ac:dyDescent="0.2"/>
    <row r="92907" hidden="1" x14ac:dyDescent="0.2"/>
    <row r="92908" hidden="1" x14ac:dyDescent="0.2"/>
    <row r="92909" hidden="1" x14ac:dyDescent="0.2"/>
    <row r="92910" hidden="1" x14ac:dyDescent="0.2"/>
    <row r="92911" hidden="1" x14ac:dyDescent="0.2"/>
    <row r="92912" hidden="1" x14ac:dyDescent="0.2"/>
    <row r="92913" hidden="1" x14ac:dyDescent="0.2"/>
    <row r="92914" hidden="1" x14ac:dyDescent="0.2"/>
    <row r="92915" hidden="1" x14ac:dyDescent="0.2"/>
    <row r="92916" hidden="1" x14ac:dyDescent="0.2"/>
    <row r="92917" hidden="1" x14ac:dyDescent="0.2"/>
    <row r="92918" hidden="1" x14ac:dyDescent="0.2"/>
    <row r="92919" hidden="1" x14ac:dyDescent="0.2"/>
    <row r="92920" hidden="1" x14ac:dyDescent="0.2"/>
    <row r="92921" hidden="1" x14ac:dyDescent="0.2"/>
    <row r="92922" hidden="1" x14ac:dyDescent="0.2"/>
    <row r="92923" hidden="1" x14ac:dyDescent="0.2"/>
    <row r="92924" hidden="1" x14ac:dyDescent="0.2"/>
    <row r="92925" hidden="1" x14ac:dyDescent="0.2"/>
    <row r="92926" hidden="1" x14ac:dyDescent="0.2"/>
    <row r="92927" hidden="1" x14ac:dyDescent="0.2"/>
    <row r="92928" hidden="1" x14ac:dyDescent="0.2"/>
    <row r="92929" hidden="1" x14ac:dyDescent="0.2"/>
    <row r="92930" hidden="1" x14ac:dyDescent="0.2"/>
    <row r="92931" hidden="1" x14ac:dyDescent="0.2"/>
    <row r="92932" hidden="1" x14ac:dyDescent="0.2"/>
    <row r="92933" hidden="1" x14ac:dyDescent="0.2"/>
    <row r="92934" hidden="1" x14ac:dyDescent="0.2"/>
    <row r="92935" hidden="1" x14ac:dyDescent="0.2"/>
    <row r="92936" hidden="1" x14ac:dyDescent="0.2"/>
    <row r="92937" hidden="1" x14ac:dyDescent="0.2"/>
    <row r="92938" hidden="1" x14ac:dyDescent="0.2"/>
    <row r="92939" hidden="1" x14ac:dyDescent="0.2"/>
    <row r="92940" hidden="1" x14ac:dyDescent="0.2"/>
    <row r="92941" hidden="1" x14ac:dyDescent="0.2"/>
    <row r="92942" hidden="1" x14ac:dyDescent="0.2"/>
    <row r="92943" hidden="1" x14ac:dyDescent="0.2"/>
    <row r="92944" hidden="1" x14ac:dyDescent="0.2"/>
    <row r="92945" hidden="1" x14ac:dyDescent="0.2"/>
    <row r="92946" hidden="1" x14ac:dyDescent="0.2"/>
    <row r="92947" hidden="1" x14ac:dyDescent="0.2"/>
    <row r="92948" hidden="1" x14ac:dyDescent="0.2"/>
    <row r="92949" hidden="1" x14ac:dyDescent="0.2"/>
    <row r="92950" hidden="1" x14ac:dyDescent="0.2"/>
    <row r="92951" hidden="1" x14ac:dyDescent="0.2"/>
    <row r="92952" hidden="1" x14ac:dyDescent="0.2"/>
    <row r="92953" hidden="1" x14ac:dyDescent="0.2"/>
    <row r="92954" hidden="1" x14ac:dyDescent="0.2"/>
    <row r="92955" hidden="1" x14ac:dyDescent="0.2"/>
    <row r="92956" hidden="1" x14ac:dyDescent="0.2"/>
    <row r="92957" hidden="1" x14ac:dyDescent="0.2"/>
    <row r="92958" hidden="1" x14ac:dyDescent="0.2"/>
    <row r="92959" hidden="1" x14ac:dyDescent="0.2"/>
    <row r="92960" hidden="1" x14ac:dyDescent="0.2"/>
    <row r="92961" hidden="1" x14ac:dyDescent="0.2"/>
    <row r="92962" hidden="1" x14ac:dyDescent="0.2"/>
    <row r="92963" hidden="1" x14ac:dyDescent="0.2"/>
    <row r="92964" hidden="1" x14ac:dyDescent="0.2"/>
    <row r="92965" hidden="1" x14ac:dyDescent="0.2"/>
    <row r="92966" hidden="1" x14ac:dyDescent="0.2"/>
    <row r="92967" hidden="1" x14ac:dyDescent="0.2"/>
    <row r="92968" hidden="1" x14ac:dyDescent="0.2"/>
    <row r="92969" hidden="1" x14ac:dyDescent="0.2"/>
    <row r="92970" hidden="1" x14ac:dyDescent="0.2"/>
    <row r="92971" hidden="1" x14ac:dyDescent="0.2"/>
    <row r="92972" hidden="1" x14ac:dyDescent="0.2"/>
    <row r="92973" hidden="1" x14ac:dyDescent="0.2"/>
    <row r="92974" hidden="1" x14ac:dyDescent="0.2"/>
    <row r="92975" hidden="1" x14ac:dyDescent="0.2"/>
    <row r="92976" hidden="1" x14ac:dyDescent="0.2"/>
    <row r="92977" hidden="1" x14ac:dyDescent="0.2"/>
    <row r="92978" hidden="1" x14ac:dyDescent="0.2"/>
    <row r="92979" hidden="1" x14ac:dyDescent="0.2"/>
    <row r="92980" hidden="1" x14ac:dyDescent="0.2"/>
    <row r="92981" hidden="1" x14ac:dyDescent="0.2"/>
    <row r="92982" hidden="1" x14ac:dyDescent="0.2"/>
    <row r="92983" hidden="1" x14ac:dyDescent="0.2"/>
    <row r="92984" hidden="1" x14ac:dyDescent="0.2"/>
    <row r="92985" hidden="1" x14ac:dyDescent="0.2"/>
    <row r="92986" hidden="1" x14ac:dyDescent="0.2"/>
    <row r="92987" hidden="1" x14ac:dyDescent="0.2"/>
    <row r="92988" hidden="1" x14ac:dyDescent="0.2"/>
    <row r="92989" hidden="1" x14ac:dyDescent="0.2"/>
    <row r="92990" hidden="1" x14ac:dyDescent="0.2"/>
    <row r="92991" hidden="1" x14ac:dyDescent="0.2"/>
    <row r="92992" hidden="1" x14ac:dyDescent="0.2"/>
    <row r="92993" hidden="1" x14ac:dyDescent="0.2"/>
    <row r="92994" hidden="1" x14ac:dyDescent="0.2"/>
    <row r="92995" hidden="1" x14ac:dyDescent="0.2"/>
    <row r="92996" hidden="1" x14ac:dyDescent="0.2"/>
    <row r="92997" hidden="1" x14ac:dyDescent="0.2"/>
    <row r="92998" hidden="1" x14ac:dyDescent="0.2"/>
    <row r="92999" hidden="1" x14ac:dyDescent="0.2"/>
    <row r="93000" hidden="1" x14ac:dyDescent="0.2"/>
    <row r="93001" hidden="1" x14ac:dyDescent="0.2"/>
    <row r="93002" hidden="1" x14ac:dyDescent="0.2"/>
    <row r="93003" hidden="1" x14ac:dyDescent="0.2"/>
    <row r="93004" hidden="1" x14ac:dyDescent="0.2"/>
    <row r="93005" hidden="1" x14ac:dyDescent="0.2"/>
    <row r="93006" hidden="1" x14ac:dyDescent="0.2"/>
    <row r="93007" hidden="1" x14ac:dyDescent="0.2"/>
    <row r="93008" hidden="1" x14ac:dyDescent="0.2"/>
    <row r="93009" hidden="1" x14ac:dyDescent="0.2"/>
    <row r="93010" hidden="1" x14ac:dyDescent="0.2"/>
    <row r="93011" hidden="1" x14ac:dyDescent="0.2"/>
    <row r="93012" hidden="1" x14ac:dyDescent="0.2"/>
    <row r="93013" hidden="1" x14ac:dyDescent="0.2"/>
    <row r="93014" hidden="1" x14ac:dyDescent="0.2"/>
    <row r="93015" hidden="1" x14ac:dyDescent="0.2"/>
    <row r="93016" hidden="1" x14ac:dyDescent="0.2"/>
    <row r="93017" hidden="1" x14ac:dyDescent="0.2"/>
    <row r="93018" hidden="1" x14ac:dyDescent="0.2"/>
    <row r="93019" hidden="1" x14ac:dyDescent="0.2"/>
    <row r="93020" hidden="1" x14ac:dyDescent="0.2"/>
    <row r="93021" hidden="1" x14ac:dyDescent="0.2"/>
    <row r="93022" hidden="1" x14ac:dyDescent="0.2"/>
    <row r="93023" hidden="1" x14ac:dyDescent="0.2"/>
    <row r="93024" hidden="1" x14ac:dyDescent="0.2"/>
    <row r="93025" hidden="1" x14ac:dyDescent="0.2"/>
    <row r="93026" hidden="1" x14ac:dyDescent="0.2"/>
    <row r="93027" hidden="1" x14ac:dyDescent="0.2"/>
    <row r="93028" hidden="1" x14ac:dyDescent="0.2"/>
    <row r="93029" hidden="1" x14ac:dyDescent="0.2"/>
    <row r="93030" hidden="1" x14ac:dyDescent="0.2"/>
    <row r="93031" hidden="1" x14ac:dyDescent="0.2"/>
    <row r="93032" hidden="1" x14ac:dyDescent="0.2"/>
    <row r="93033" hidden="1" x14ac:dyDescent="0.2"/>
    <row r="93034" hidden="1" x14ac:dyDescent="0.2"/>
    <row r="93035" hidden="1" x14ac:dyDescent="0.2"/>
    <row r="93036" hidden="1" x14ac:dyDescent="0.2"/>
    <row r="93037" hidden="1" x14ac:dyDescent="0.2"/>
    <row r="93038" hidden="1" x14ac:dyDescent="0.2"/>
    <row r="93039" hidden="1" x14ac:dyDescent="0.2"/>
    <row r="93040" hidden="1" x14ac:dyDescent="0.2"/>
    <row r="93041" hidden="1" x14ac:dyDescent="0.2"/>
    <row r="93042" hidden="1" x14ac:dyDescent="0.2"/>
    <row r="93043" hidden="1" x14ac:dyDescent="0.2"/>
    <row r="93044" hidden="1" x14ac:dyDescent="0.2"/>
    <row r="93045" hidden="1" x14ac:dyDescent="0.2"/>
    <row r="93046" hidden="1" x14ac:dyDescent="0.2"/>
    <row r="93047" hidden="1" x14ac:dyDescent="0.2"/>
    <row r="93048" hidden="1" x14ac:dyDescent="0.2"/>
    <row r="93049" hidden="1" x14ac:dyDescent="0.2"/>
    <row r="93050" hidden="1" x14ac:dyDescent="0.2"/>
    <row r="93051" hidden="1" x14ac:dyDescent="0.2"/>
    <row r="93052" hidden="1" x14ac:dyDescent="0.2"/>
    <row r="93053" hidden="1" x14ac:dyDescent="0.2"/>
    <row r="93054" hidden="1" x14ac:dyDescent="0.2"/>
    <row r="93055" hidden="1" x14ac:dyDescent="0.2"/>
    <row r="93056" hidden="1" x14ac:dyDescent="0.2"/>
    <row r="93057" hidden="1" x14ac:dyDescent="0.2"/>
    <row r="93058" hidden="1" x14ac:dyDescent="0.2"/>
    <row r="93059" hidden="1" x14ac:dyDescent="0.2"/>
    <row r="93060" hidden="1" x14ac:dyDescent="0.2"/>
    <row r="93061" hidden="1" x14ac:dyDescent="0.2"/>
    <row r="93062" hidden="1" x14ac:dyDescent="0.2"/>
    <row r="93063" hidden="1" x14ac:dyDescent="0.2"/>
    <row r="93064" hidden="1" x14ac:dyDescent="0.2"/>
    <row r="93065" hidden="1" x14ac:dyDescent="0.2"/>
    <row r="93066" hidden="1" x14ac:dyDescent="0.2"/>
    <row r="93067" hidden="1" x14ac:dyDescent="0.2"/>
    <row r="93068" hidden="1" x14ac:dyDescent="0.2"/>
    <row r="93069" hidden="1" x14ac:dyDescent="0.2"/>
    <row r="93070" hidden="1" x14ac:dyDescent="0.2"/>
    <row r="93071" hidden="1" x14ac:dyDescent="0.2"/>
    <row r="93072" hidden="1" x14ac:dyDescent="0.2"/>
    <row r="93073" hidden="1" x14ac:dyDescent="0.2"/>
    <row r="93074" hidden="1" x14ac:dyDescent="0.2"/>
    <row r="93075" hidden="1" x14ac:dyDescent="0.2"/>
    <row r="93076" hidden="1" x14ac:dyDescent="0.2"/>
    <row r="93077" hidden="1" x14ac:dyDescent="0.2"/>
    <row r="93078" hidden="1" x14ac:dyDescent="0.2"/>
    <row r="93079" hidden="1" x14ac:dyDescent="0.2"/>
    <row r="93080" hidden="1" x14ac:dyDescent="0.2"/>
    <row r="93081" hidden="1" x14ac:dyDescent="0.2"/>
    <row r="93082" hidden="1" x14ac:dyDescent="0.2"/>
    <row r="93083" hidden="1" x14ac:dyDescent="0.2"/>
    <row r="93084" hidden="1" x14ac:dyDescent="0.2"/>
    <row r="93085" hidden="1" x14ac:dyDescent="0.2"/>
    <row r="93086" hidden="1" x14ac:dyDescent="0.2"/>
    <row r="93087" hidden="1" x14ac:dyDescent="0.2"/>
    <row r="93088" hidden="1" x14ac:dyDescent="0.2"/>
    <row r="93089" hidden="1" x14ac:dyDescent="0.2"/>
    <row r="93090" hidden="1" x14ac:dyDescent="0.2"/>
    <row r="93091" hidden="1" x14ac:dyDescent="0.2"/>
    <row r="93092" hidden="1" x14ac:dyDescent="0.2"/>
    <row r="93093" hidden="1" x14ac:dyDescent="0.2"/>
    <row r="93094" hidden="1" x14ac:dyDescent="0.2"/>
    <row r="93095" hidden="1" x14ac:dyDescent="0.2"/>
    <row r="93096" hidden="1" x14ac:dyDescent="0.2"/>
    <row r="93097" hidden="1" x14ac:dyDescent="0.2"/>
    <row r="93098" hidden="1" x14ac:dyDescent="0.2"/>
    <row r="93099" hidden="1" x14ac:dyDescent="0.2"/>
    <row r="93100" hidden="1" x14ac:dyDescent="0.2"/>
    <row r="93101" hidden="1" x14ac:dyDescent="0.2"/>
    <row r="93102" hidden="1" x14ac:dyDescent="0.2"/>
    <row r="93103" hidden="1" x14ac:dyDescent="0.2"/>
    <row r="93104" hidden="1" x14ac:dyDescent="0.2"/>
    <row r="93105" hidden="1" x14ac:dyDescent="0.2"/>
    <row r="93106" hidden="1" x14ac:dyDescent="0.2"/>
    <row r="93107" hidden="1" x14ac:dyDescent="0.2"/>
    <row r="93108" hidden="1" x14ac:dyDescent="0.2"/>
    <row r="93109" hidden="1" x14ac:dyDescent="0.2"/>
    <row r="93110" hidden="1" x14ac:dyDescent="0.2"/>
    <row r="93111" hidden="1" x14ac:dyDescent="0.2"/>
    <row r="93112" hidden="1" x14ac:dyDescent="0.2"/>
    <row r="93113" hidden="1" x14ac:dyDescent="0.2"/>
    <row r="93114" hidden="1" x14ac:dyDescent="0.2"/>
    <row r="93115" hidden="1" x14ac:dyDescent="0.2"/>
    <row r="93116" hidden="1" x14ac:dyDescent="0.2"/>
    <row r="93117" hidden="1" x14ac:dyDescent="0.2"/>
    <row r="93118" hidden="1" x14ac:dyDescent="0.2"/>
    <row r="93119" hidden="1" x14ac:dyDescent="0.2"/>
    <row r="93120" hidden="1" x14ac:dyDescent="0.2"/>
    <row r="93121" hidden="1" x14ac:dyDescent="0.2"/>
    <row r="93122" hidden="1" x14ac:dyDescent="0.2"/>
    <row r="93123" hidden="1" x14ac:dyDescent="0.2"/>
    <row r="93124" hidden="1" x14ac:dyDescent="0.2"/>
    <row r="93125" hidden="1" x14ac:dyDescent="0.2"/>
    <row r="93126" hidden="1" x14ac:dyDescent="0.2"/>
    <row r="93127" hidden="1" x14ac:dyDescent="0.2"/>
    <row r="93128" hidden="1" x14ac:dyDescent="0.2"/>
    <row r="93129" hidden="1" x14ac:dyDescent="0.2"/>
    <row r="93130" hidden="1" x14ac:dyDescent="0.2"/>
    <row r="93131" hidden="1" x14ac:dyDescent="0.2"/>
    <row r="93132" hidden="1" x14ac:dyDescent="0.2"/>
    <row r="93133" hidden="1" x14ac:dyDescent="0.2"/>
    <row r="93134" hidden="1" x14ac:dyDescent="0.2"/>
    <row r="93135" hidden="1" x14ac:dyDescent="0.2"/>
    <row r="93136" hidden="1" x14ac:dyDescent="0.2"/>
    <row r="93137" hidden="1" x14ac:dyDescent="0.2"/>
    <row r="93138" hidden="1" x14ac:dyDescent="0.2"/>
    <row r="93139" hidden="1" x14ac:dyDescent="0.2"/>
    <row r="93140" hidden="1" x14ac:dyDescent="0.2"/>
    <row r="93141" hidden="1" x14ac:dyDescent="0.2"/>
    <row r="93142" hidden="1" x14ac:dyDescent="0.2"/>
    <row r="93143" hidden="1" x14ac:dyDescent="0.2"/>
    <row r="93144" hidden="1" x14ac:dyDescent="0.2"/>
    <row r="93145" hidden="1" x14ac:dyDescent="0.2"/>
    <row r="93146" hidden="1" x14ac:dyDescent="0.2"/>
    <row r="93147" hidden="1" x14ac:dyDescent="0.2"/>
    <row r="93148" hidden="1" x14ac:dyDescent="0.2"/>
    <row r="93149" hidden="1" x14ac:dyDescent="0.2"/>
    <row r="93150" hidden="1" x14ac:dyDescent="0.2"/>
    <row r="93151" hidden="1" x14ac:dyDescent="0.2"/>
    <row r="93152" hidden="1" x14ac:dyDescent="0.2"/>
    <row r="93153" hidden="1" x14ac:dyDescent="0.2"/>
    <row r="93154" hidden="1" x14ac:dyDescent="0.2"/>
    <row r="93155" hidden="1" x14ac:dyDescent="0.2"/>
    <row r="93156" hidden="1" x14ac:dyDescent="0.2"/>
    <row r="93157" hidden="1" x14ac:dyDescent="0.2"/>
    <row r="93158" hidden="1" x14ac:dyDescent="0.2"/>
    <row r="93159" hidden="1" x14ac:dyDescent="0.2"/>
    <row r="93160" hidden="1" x14ac:dyDescent="0.2"/>
    <row r="93161" hidden="1" x14ac:dyDescent="0.2"/>
    <row r="93162" hidden="1" x14ac:dyDescent="0.2"/>
    <row r="93163" hidden="1" x14ac:dyDescent="0.2"/>
    <row r="93164" hidden="1" x14ac:dyDescent="0.2"/>
    <row r="93165" hidden="1" x14ac:dyDescent="0.2"/>
    <row r="93166" hidden="1" x14ac:dyDescent="0.2"/>
    <row r="93167" hidden="1" x14ac:dyDescent="0.2"/>
    <row r="93168" hidden="1" x14ac:dyDescent="0.2"/>
    <row r="93169" hidden="1" x14ac:dyDescent="0.2"/>
    <row r="93170" hidden="1" x14ac:dyDescent="0.2"/>
    <row r="93171" hidden="1" x14ac:dyDescent="0.2"/>
    <row r="93172" hidden="1" x14ac:dyDescent="0.2"/>
    <row r="93173" hidden="1" x14ac:dyDescent="0.2"/>
    <row r="93174" hidden="1" x14ac:dyDescent="0.2"/>
    <row r="93175" hidden="1" x14ac:dyDescent="0.2"/>
    <row r="93176" hidden="1" x14ac:dyDescent="0.2"/>
    <row r="93177" hidden="1" x14ac:dyDescent="0.2"/>
    <row r="93178" hidden="1" x14ac:dyDescent="0.2"/>
    <row r="93179" hidden="1" x14ac:dyDescent="0.2"/>
    <row r="93180" hidden="1" x14ac:dyDescent="0.2"/>
    <row r="93181" hidden="1" x14ac:dyDescent="0.2"/>
    <row r="93182" hidden="1" x14ac:dyDescent="0.2"/>
    <row r="93183" hidden="1" x14ac:dyDescent="0.2"/>
    <row r="93184" hidden="1" x14ac:dyDescent="0.2"/>
    <row r="93185" hidden="1" x14ac:dyDescent="0.2"/>
    <row r="93186" hidden="1" x14ac:dyDescent="0.2"/>
    <row r="93187" hidden="1" x14ac:dyDescent="0.2"/>
    <row r="93188" hidden="1" x14ac:dyDescent="0.2"/>
    <row r="93189" hidden="1" x14ac:dyDescent="0.2"/>
    <row r="93190" hidden="1" x14ac:dyDescent="0.2"/>
    <row r="93191" hidden="1" x14ac:dyDescent="0.2"/>
    <row r="93192" hidden="1" x14ac:dyDescent="0.2"/>
    <row r="93193" hidden="1" x14ac:dyDescent="0.2"/>
    <row r="93194" hidden="1" x14ac:dyDescent="0.2"/>
    <row r="93195" hidden="1" x14ac:dyDescent="0.2"/>
    <row r="93196" hidden="1" x14ac:dyDescent="0.2"/>
    <row r="93197" hidden="1" x14ac:dyDescent="0.2"/>
    <row r="93198" hidden="1" x14ac:dyDescent="0.2"/>
    <row r="93199" hidden="1" x14ac:dyDescent="0.2"/>
    <row r="93200" hidden="1" x14ac:dyDescent="0.2"/>
    <row r="93201" hidden="1" x14ac:dyDescent="0.2"/>
    <row r="93202" hidden="1" x14ac:dyDescent="0.2"/>
    <row r="93203" hidden="1" x14ac:dyDescent="0.2"/>
    <row r="93204" hidden="1" x14ac:dyDescent="0.2"/>
    <row r="93205" hidden="1" x14ac:dyDescent="0.2"/>
    <row r="93206" hidden="1" x14ac:dyDescent="0.2"/>
    <row r="93207" hidden="1" x14ac:dyDescent="0.2"/>
    <row r="93208" hidden="1" x14ac:dyDescent="0.2"/>
    <row r="93209" hidden="1" x14ac:dyDescent="0.2"/>
    <row r="93210" hidden="1" x14ac:dyDescent="0.2"/>
    <row r="93211" hidden="1" x14ac:dyDescent="0.2"/>
    <row r="93212" hidden="1" x14ac:dyDescent="0.2"/>
    <row r="93213" hidden="1" x14ac:dyDescent="0.2"/>
    <row r="93214" hidden="1" x14ac:dyDescent="0.2"/>
    <row r="93215" hidden="1" x14ac:dyDescent="0.2"/>
    <row r="93216" hidden="1" x14ac:dyDescent="0.2"/>
    <row r="93217" hidden="1" x14ac:dyDescent="0.2"/>
    <row r="93218" hidden="1" x14ac:dyDescent="0.2"/>
    <row r="93219" hidden="1" x14ac:dyDescent="0.2"/>
    <row r="93220" hidden="1" x14ac:dyDescent="0.2"/>
    <row r="93221" hidden="1" x14ac:dyDescent="0.2"/>
    <row r="93222" hidden="1" x14ac:dyDescent="0.2"/>
    <row r="93223" hidden="1" x14ac:dyDescent="0.2"/>
    <row r="93224" hidden="1" x14ac:dyDescent="0.2"/>
    <row r="93225" hidden="1" x14ac:dyDescent="0.2"/>
    <row r="93226" hidden="1" x14ac:dyDescent="0.2"/>
    <row r="93227" hidden="1" x14ac:dyDescent="0.2"/>
    <row r="93228" hidden="1" x14ac:dyDescent="0.2"/>
    <row r="93229" hidden="1" x14ac:dyDescent="0.2"/>
    <row r="93230" hidden="1" x14ac:dyDescent="0.2"/>
    <row r="93231" hidden="1" x14ac:dyDescent="0.2"/>
    <row r="93232" hidden="1" x14ac:dyDescent="0.2"/>
    <row r="93233" hidden="1" x14ac:dyDescent="0.2"/>
    <row r="93234" hidden="1" x14ac:dyDescent="0.2"/>
    <row r="93235" hidden="1" x14ac:dyDescent="0.2"/>
    <row r="93236" hidden="1" x14ac:dyDescent="0.2"/>
    <row r="93237" hidden="1" x14ac:dyDescent="0.2"/>
    <row r="93238" hidden="1" x14ac:dyDescent="0.2"/>
    <row r="93239" hidden="1" x14ac:dyDescent="0.2"/>
    <row r="93240" hidden="1" x14ac:dyDescent="0.2"/>
    <row r="93241" hidden="1" x14ac:dyDescent="0.2"/>
    <row r="93242" hidden="1" x14ac:dyDescent="0.2"/>
    <row r="93243" hidden="1" x14ac:dyDescent="0.2"/>
    <row r="93244" hidden="1" x14ac:dyDescent="0.2"/>
    <row r="93245" hidden="1" x14ac:dyDescent="0.2"/>
    <row r="93246" hidden="1" x14ac:dyDescent="0.2"/>
    <row r="93247" hidden="1" x14ac:dyDescent="0.2"/>
    <row r="93248" hidden="1" x14ac:dyDescent="0.2"/>
    <row r="93249" hidden="1" x14ac:dyDescent="0.2"/>
    <row r="93250" hidden="1" x14ac:dyDescent="0.2"/>
    <row r="93251" hidden="1" x14ac:dyDescent="0.2"/>
    <row r="93252" hidden="1" x14ac:dyDescent="0.2"/>
    <row r="93253" hidden="1" x14ac:dyDescent="0.2"/>
    <row r="93254" hidden="1" x14ac:dyDescent="0.2"/>
    <row r="93255" hidden="1" x14ac:dyDescent="0.2"/>
    <row r="93256" hidden="1" x14ac:dyDescent="0.2"/>
    <row r="93257" hidden="1" x14ac:dyDescent="0.2"/>
    <row r="93258" hidden="1" x14ac:dyDescent="0.2"/>
    <row r="93259" hidden="1" x14ac:dyDescent="0.2"/>
    <row r="93260" hidden="1" x14ac:dyDescent="0.2"/>
    <row r="93261" hidden="1" x14ac:dyDescent="0.2"/>
    <row r="93262" hidden="1" x14ac:dyDescent="0.2"/>
    <row r="93263" hidden="1" x14ac:dyDescent="0.2"/>
    <row r="93264" hidden="1" x14ac:dyDescent="0.2"/>
    <row r="93265" hidden="1" x14ac:dyDescent="0.2"/>
    <row r="93266" hidden="1" x14ac:dyDescent="0.2"/>
    <row r="93267" hidden="1" x14ac:dyDescent="0.2"/>
    <row r="93268" hidden="1" x14ac:dyDescent="0.2"/>
    <row r="93269" hidden="1" x14ac:dyDescent="0.2"/>
    <row r="93270" hidden="1" x14ac:dyDescent="0.2"/>
    <row r="93271" hidden="1" x14ac:dyDescent="0.2"/>
    <row r="93272" hidden="1" x14ac:dyDescent="0.2"/>
    <row r="93273" hidden="1" x14ac:dyDescent="0.2"/>
    <row r="93274" hidden="1" x14ac:dyDescent="0.2"/>
    <row r="93275" hidden="1" x14ac:dyDescent="0.2"/>
    <row r="93276" hidden="1" x14ac:dyDescent="0.2"/>
    <row r="93277" hidden="1" x14ac:dyDescent="0.2"/>
    <row r="93278" hidden="1" x14ac:dyDescent="0.2"/>
    <row r="93279" hidden="1" x14ac:dyDescent="0.2"/>
    <row r="93280" hidden="1" x14ac:dyDescent="0.2"/>
    <row r="93281" hidden="1" x14ac:dyDescent="0.2"/>
    <row r="93282" hidden="1" x14ac:dyDescent="0.2"/>
    <row r="93283" hidden="1" x14ac:dyDescent="0.2"/>
    <row r="93284" hidden="1" x14ac:dyDescent="0.2"/>
    <row r="93285" hidden="1" x14ac:dyDescent="0.2"/>
    <row r="93286" hidden="1" x14ac:dyDescent="0.2"/>
    <row r="93287" hidden="1" x14ac:dyDescent="0.2"/>
    <row r="93288" hidden="1" x14ac:dyDescent="0.2"/>
    <row r="93289" hidden="1" x14ac:dyDescent="0.2"/>
    <row r="93290" hidden="1" x14ac:dyDescent="0.2"/>
    <row r="93291" hidden="1" x14ac:dyDescent="0.2"/>
    <row r="93292" hidden="1" x14ac:dyDescent="0.2"/>
    <row r="93293" hidden="1" x14ac:dyDescent="0.2"/>
    <row r="93294" hidden="1" x14ac:dyDescent="0.2"/>
    <row r="93295" hidden="1" x14ac:dyDescent="0.2"/>
    <row r="93296" hidden="1" x14ac:dyDescent="0.2"/>
    <row r="93297" hidden="1" x14ac:dyDescent="0.2"/>
    <row r="93298" hidden="1" x14ac:dyDescent="0.2"/>
    <row r="93299" hidden="1" x14ac:dyDescent="0.2"/>
    <row r="93300" hidden="1" x14ac:dyDescent="0.2"/>
    <row r="93301" hidden="1" x14ac:dyDescent="0.2"/>
    <row r="93302" hidden="1" x14ac:dyDescent="0.2"/>
    <row r="93303" hidden="1" x14ac:dyDescent="0.2"/>
    <row r="93304" hidden="1" x14ac:dyDescent="0.2"/>
    <row r="93305" hidden="1" x14ac:dyDescent="0.2"/>
    <row r="93306" hidden="1" x14ac:dyDescent="0.2"/>
    <row r="93307" hidden="1" x14ac:dyDescent="0.2"/>
    <row r="93308" hidden="1" x14ac:dyDescent="0.2"/>
    <row r="93309" hidden="1" x14ac:dyDescent="0.2"/>
    <row r="93310" hidden="1" x14ac:dyDescent="0.2"/>
    <row r="93311" hidden="1" x14ac:dyDescent="0.2"/>
    <row r="93312" hidden="1" x14ac:dyDescent="0.2"/>
    <row r="93313" hidden="1" x14ac:dyDescent="0.2"/>
    <row r="93314" hidden="1" x14ac:dyDescent="0.2"/>
    <row r="93315" hidden="1" x14ac:dyDescent="0.2"/>
    <row r="93316" hidden="1" x14ac:dyDescent="0.2"/>
    <row r="93317" hidden="1" x14ac:dyDescent="0.2"/>
    <row r="93318" hidden="1" x14ac:dyDescent="0.2"/>
    <row r="93319" hidden="1" x14ac:dyDescent="0.2"/>
    <row r="93320" hidden="1" x14ac:dyDescent="0.2"/>
    <row r="93321" hidden="1" x14ac:dyDescent="0.2"/>
    <row r="93322" hidden="1" x14ac:dyDescent="0.2"/>
    <row r="93323" hidden="1" x14ac:dyDescent="0.2"/>
    <row r="93324" hidden="1" x14ac:dyDescent="0.2"/>
    <row r="93325" hidden="1" x14ac:dyDescent="0.2"/>
    <row r="93326" hidden="1" x14ac:dyDescent="0.2"/>
    <row r="93327" hidden="1" x14ac:dyDescent="0.2"/>
    <row r="93328" hidden="1" x14ac:dyDescent="0.2"/>
    <row r="93329" hidden="1" x14ac:dyDescent="0.2"/>
    <row r="93330" hidden="1" x14ac:dyDescent="0.2"/>
    <row r="93331" hidden="1" x14ac:dyDescent="0.2"/>
    <row r="93332" hidden="1" x14ac:dyDescent="0.2"/>
    <row r="93333" hidden="1" x14ac:dyDescent="0.2"/>
    <row r="93334" hidden="1" x14ac:dyDescent="0.2"/>
    <row r="93335" hidden="1" x14ac:dyDescent="0.2"/>
    <row r="93336" hidden="1" x14ac:dyDescent="0.2"/>
    <row r="93337" hidden="1" x14ac:dyDescent="0.2"/>
    <row r="93338" hidden="1" x14ac:dyDescent="0.2"/>
    <row r="93339" hidden="1" x14ac:dyDescent="0.2"/>
    <row r="93340" hidden="1" x14ac:dyDescent="0.2"/>
    <row r="93341" hidden="1" x14ac:dyDescent="0.2"/>
    <row r="93342" hidden="1" x14ac:dyDescent="0.2"/>
    <row r="93343" hidden="1" x14ac:dyDescent="0.2"/>
    <row r="93344" hidden="1" x14ac:dyDescent="0.2"/>
    <row r="93345" hidden="1" x14ac:dyDescent="0.2"/>
    <row r="93346" hidden="1" x14ac:dyDescent="0.2"/>
    <row r="93347" hidden="1" x14ac:dyDescent="0.2"/>
    <row r="93348" hidden="1" x14ac:dyDescent="0.2"/>
    <row r="93349" hidden="1" x14ac:dyDescent="0.2"/>
    <row r="93350" hidden="1" x14ac:dyDescent="0.2"/>
    <row r="93351" hidden="1" x14ac:dyDescent="0.2"/>
    <row r="93352" hidden="1" x14ac:dyDescent="0.2"/>
    <row r="93353" hidden="1" x14ac:dyDescent="0.2"/>
    <row r="93354" hidden="1" x14ac:dyDescent="0.2"/>
    <row r="93355" hidden="1" x14ac:dyDescent="0.2"/>
    <row r="93356" hidden="1" x14ac:dyDescent="0.2"/>
    <row r="93357" hidden="1" x14ac:dyDescent="0.2"/>
    <row r="93358" hidden="1" x14ac:dyDescent="0.2"/>
    <row r="93359" hidden="1" x14ac:dyDescent="0.2"/>
    <row r="93360" hidden="1" x14ac:dyDescent="0.2"/>
    <row r="93361" hidden="1" x14ac:dyDescent="0.2"/>
    <row r="93362" hidden="1" x14ac:dyDescent="0.2"/>
    <row r="93363" hidden="1" x14ac:dyDescent="0.2"/>
    <row r="93364" hidden="1" x14ac:dyDescent="0.2"/>
    <row r="93365" hidden="1" x14ac:dyDescent="0.2"/>
    <row r="93366" hidden="1" x14ac:dyDescent="0.2"/>
    <row r="93367" hidden="1" x14ac:dyDescent="0.2"/>
    <row r="93368" hidden="1" x14ac:dyDescent="0.2"/>
    <row r="93369" hidden="1" x14ac:dyDescent="0.2"/>
    <row r="93370" hidden="1" x14ac:dyDescent="0.2"/>
    <row r="93371" hidden="1" x14ac:dyDescent="0.2"/>
    <row r="93372" hidden="1" x14ac:dyDescent="0.2"/>
    <row r="93373" hidden="1" x14ac:dyDescent="0.2"/>
    <row r="93374" hidden="1" x14ac:dyDescent="0.2"/>
    <row r="93375" hidden="1" x14ac:dyDescent="0.2"/>
    <row r="93376" hidden="1" x14ac:dyDescent="0.2"/>
    <row r="93377" hidden="1" x14ac:dyDescent="0.2"/>
    <row r="93378" hidden="1" x14ac:dyDescent="0.2"/>
    <row r="93379" hidden="1" x14ac:dyDescent="0.2"/>
    <row r="93380" hidden="1" x14ac:dyDescent="0.2"/>
    <row r="93381" hidden="1" x14ac:dyDescent="0.2"/>
    <row r="93382" hidden="1" x14ac:dyDescent="0.2"/>
    <row r="93383" hidden="1" x14ac:dyDescent="0.2"/>
    <row r="93384" hidden="1" x14ac:dyDescent="0.2"/>
    <row r="93385" hidden="1" x14ac:dyDescent="0.2"/>
    <row r="93386" hidden="1" x14ac:dyDescent="0.2"/>
    <row r="93387" hidden="1" x14ac:dyDescent="0.2"/>
    <row r="93388" hidden="1" x14ac:dyDescent="0.2"/>
    <row r="93389" hidden="1" x14ac:dyDescent="0.2"/>
    <row r="93390" hidden="1" x14ac:dyDescent="0.2"/>
    <row r="93391" hidden="1" x14ac:dyDescent="0.2"/>
    <row r="93392" hidden="1" x14ac:dyDescent="0.2"/>
    <row r="93393" hidden="1" x14ac:dyDescent="0.2"/>
    <row r="93394" hidden="1" x14ac:dyDescent="0.2"/>
    <row r="93395" hidden="1" x14ac:dyDescent="0.2"/>
    <row r="93396" hidden="1" x14ac:dyDescent="0.2"/>
    <row r="93397" hidden="1" x14ac:dyDescent="0.2"/>
    <row r="93398" hidden="1" x14ac:dyDescent="0.2"/>
    <row r="93399" hidden="1" x14ac:dyDescent="0.2"/>
    <row r="93400" hidden="1" x14ac:dyDescent="0.2"/>
    <row r="93401" hidden="1" x14ac:dyDescent="0.2"/>
    <row r="93402" hidden="1" x14ac:dyDescent="0.2"/>
    <row r="93403" hidden="1" x14ac:dyDescent="0.2"/>
    <row r="93404" hidden="1" x14ac:dyDescent="0.2"/>
    <row r="93405" hidden="1" x14ac:dyDescent="0.2"/>
    <row r="93406" hidden="1" x14ac:dyDescent="0.2"/>
    <row r="93407" hidden="1" x14ac:dyDescent="0.2"/>
    <row r="93408" hidden="1" x14ac:dyDescent="0.2"/>
    <row r="93409" hidden="1" x14ac:dyDescent="0.2"/>
    <row r="93410" hidden="1" x14ac:dyDescent="0.2"/>
    <row r="93411" hidden="1" x14ac:dyDescent="0.2"/>
    <row r="93412" hidden="1" x14ac:dyDescent="0.2"/>
    <row r="93413" hidden="1" x14ac:dyDescent="0.2"/>
    <row r="93414" hidden="1" x14ac:dyDescent="0.2"/>
    <row r="93415" hidden="1" x14ac:dyDescent="0.2"/>
    <row r="93416" hidden="1" x14ac:dyDescent="0.2"/>
    <row r="93417" hidden="1" x14ac:dyDescent="0.2"/>
    <row r="93418" hidden="1" x14ac:dyDescent="0.2"/>
    <row r="93419" hidden="1" x14ac:dyDescent="0.2"/>
    <row r="93420" hidden="1" x14ac:dyDescent="0.2"/>
    <row r="93421" hidden="1" x14ac:dyDescent="0.2"/>
    <row r="93422" hidden="1" x14ac:dyDescent="0.2"/>
    <row r="93423" hidden="1" x14ac:dyDescent="0.2"/>
    <row r="93424" hidden="1" x14ac:dyDescent="0.2"/>
    <row r="93425" hidden="1" x14ac:dyDescent="0.2"/>
    <row r="93426" hidden="1" x14ac:dyDescent="0.2"/>
    <row r="93427" hidden="1" x14ac:dyDescent="0.2"/>
    <row r="93428" hidden="1" x14ac:dyDescent="0.2"/>
    <row r="93429" hidden="1" x14ac:dyDescent="0.2"/>
    <row r="93430" hidden="1" x14ac:dyDescent="0.2"/>
    <row r="93431" hidden="1" x14ac:dyDescent="0.2"/>
    <row r="93432" hidden="1" x14ac:dyDescent="0.2"/>
    <row r="93433" hidden="1" x14ac:dyDescent="0.2"/>
    <row r="93434" hidden="1" x14ac:dyDescent="0.2"/>
    <row r="93435" hidden="1" x14ac:dyDescent="0.2"/>
    <row r="93436" hidden="1" x14ac:dyDescent="0.2"/>
    <row r="93437" hidden="1" x14ac:dyDescent="0.2"/>
    <row r="93438" hidden="1" x14ac:dyDescent="0.2"/>
    <row r="93439" hidden="1" x14ac:dyDescent="0.2"/>
    <row r="93440" hidden="1" x14ac:dyDescent="0.2"/>
    <row r="93441" hidden="1" x14ac:dyDescent="0.2"/>
    <row r="93442" hidden="1" x14ac:dyDescent="0.2"/>
    <row r="93443" hidden="1" x14ac:dyDescent="0.2"/>
    <row r="93444" hidden="1" x14ac:dyDescent="0.2"/>
    <row r="93445" hidden="1" x14ac:dyDescent="0.2"/>
    <row r="93446" hidden="1" x14ac:dyDescent="0.2"/>
    <row r="93447" hidden="1" x14ac:dyDescent="0.2"/>
    <row r="93448" hidden="1" x14ac:dyDescent="0.2"/>
    <row r="93449" hidden="1" x14ac:dyDescent="0.2"/>
    <row r="93450" hidden="1" x14ac:dyDescent="0.2"/>
    <row r="93451" hidden="1" x14ac:dyDescent="0.2"/>
    <row r="93452" hidden="1" x14ac:dyDescent="0.2"/>
    <row r="93453" hidden="1" x14ac:dyDescent="0.2"/>
    <row r="93454" hidden="1" x14ac:dyDescent="0.2"/>
    <row r="93455" hidden="1" x14ac:dyDescent="0.2"/>
    <row r="93456" hidden="1" x14ac:dyDescent="0.2"/>
    <row r="93457" hidden="1" x14ac:dyDescent="0.2"/>
    <row r="93458" hidden="1" x14ac:dyDescent="0.2"/>
    <row r="93459" hidden="1" x14ac:dyDescent="0.2"/>
    <row r="93460" hidden="1" x14ac:dyDescent="0.2"/>
    <row r="93461" hidden="1" x14ac:dyDescent="0.2"/>
    <row r="93462" hidden="1" x14ac:dyDescent="0.2"/>
    <row r="93463" hidden="1" x14ac:dyDescent="0.2"/>
    <row r="93464" hidden="1" x14ac:dyDescent="0.2"/>
    <row r="93465" hidden="1" x14ac:dyDescent="0.2"/>
    <row r="93466" hidden="1" x14ac:dyDescent="0.2"/>
    <row r="93467" hidden="1" x14ac:dyDescent="0.2"/>
    <row r="93468" hidden="1" x14ac:dyDescent="0.2"/>
    <row r="93469" hidden="1" x14ac:dyDescent="0.2"/>
    <row r="93470" hidden="1" x14ac:dyDescent="0.2"/>
    <row r="93471" hidden="1" x14ac:dyDescent="0.2"/>
    <row r="93472" hidden="1" x14ac:dyDescent="0.2"/>
    <row r="93473" hidden="1" x14ac:dyDescent="0.2"/>
    <row r="93474" hidden="1" x14ac:dyDescent="0.2"/>
    <row r="93475" hidden="1" x14ac:dyDescent="0.2"/>
    <row r="93476" hidden="1" x14ac:dyDescent="0.2"/>
    <row r="93477" hidden="1" x14ac:dyDescent="0.2"/>
    <row r="93478" hidden="1" x14ac:dyDescent="0.2"/>
    <row r="93479" hidden="1" x14ac:dyDescent="0.2"/>
    <row r="93480" hidden="1" x14ac:dyDescent="0.2"/>
    <row r="93481" hidden="1" x14ac:dyDescent="0.2"/>
    <row r="93482" hidden="1" x14ac:dyDescent="0.2"/>
    <row r="93483" hidden="1" x14ac:dyDescent="0.2"/>
    <row r="93484" hidden="1" x14ac:dyDescent="0.2"/>
    <row r="93485" hidden="1" x14ac:dyDescent="0.2"/>
    <row r="93486" hidden="1" x14ac:dyDescent="0.2"/>
    <row r="93487" hidden="1" x14ac:dyDescent="0.2"/>
    <row r="93488" hidden="1" x14ac:dyDescent="0.2"/>
    <row r="93489" hidden="1" x14ac:dyDescent="0.2"/>
    <row r="93490" hidden="1" x14ac:dyDescent="0.2"/>
    <row r="93491" hidden="1" x14ac:dyDescent="0.2"/>
    <row r="93492" hidden="1" x14ac:dyDescent="0.2"/>
    <row r="93493" hidden="1" x14ac:dyDescent="0.2"/>
    <row r="93494" hidden="1" x14ac:dyDescent="0.2"/>
    <row r="93495" hidden="1" x14ac:dyDescent="0.2"/>
    <row r="93496" hidden="1" x14ac:dyDescent="0.2"/>
    <row r="93497" hidden="1" x14ac:dyDescent="0.2"/>
    <row r="93498" hidden="1" x14ac:dyDescent="0.2"/>
    <row r="93499" hidden="1" x14ac:dyDescent="0.2"/>
    <row r="93500" hidden="1" x14ac:dyDescent="0.2"/>
    <row r="93501" hidden="1" x14ac:dyDescent="0.2"/>
    <row r="93502" hidden="1" x14ac:dyDescent="0.2"/>
    <row r="93503" hidden="1" x14ac:dyDescent="0.2"/>
    <row r="93504" hidden="1" x14ac:dyDescent="0.2"/>
    <row r="93505" hidden="1" x14ac:dyDescent="0.2"/>
    <row r="93506" hidden="1" x14ac:dyDescent="0.2"/>
    <row r="93507" hidden="1" x14ac:dyDescent="0.2"/>
    <row r="93508" hidden="1" x14ac:dyDescent="0.2"/>
    <row r="93509" hidden="1" x14ac:dyDescent="0.2"/>
    <row r="93510" hidden="1" x14ac:dyDescent="0.2"/>
    <row r="93511" hidden="1" x14ac:dyDescent="0.2"/>
    <row r="93512" hidden="1" x14ac:dyDescent="0.2"/>
    <row r="93513" hidden="1" x14ac:dyDescent="0.2"/>
    <row r="93514" hidden="1" x14ac:dyDescent="0.2"/>
    <row r="93515" hidden="1" x14ac:dyDescent="0.2"/>
    <row r="93516" hidden="1" x14ac:dyDescent="0.2"/>
    <row r="93517" hidden="1" x14ac:dyDescent="0.2"/>
    <row r="93518" hidden="1" x14ac:dyDescent="0.2"/>
    <row r="93519" hidden="1" x14ac:dyDescent="0.2"/>
    <row r="93520" hidden="1" x14ac:dyDescent="0.2"/>
    <row r="93521" hidden="1" x14ac:dyDescent="0.2"/>
    <row r="93522" hidden="1" x14ac:dyDescent="0.2"/>
    <row r="93523" hidden="1" x14ac:dyDescent="0.2"/>
    <row r="93524" hidden="1" x14ac:dyDescent="0.2"/>
    <row r="93525" hidden="1" x14ac:dyDescent="0.2"/>
    <row r="93526" hidden="1" x14ac:dyDescent="0.2"/>
    <row r="93527" hidden="1" x14ac:dyDescent="0.2"/>
    <row r="93528" hidden="1" x14ac:dyDescent="0.2"/>
    <row r="93529" hidden="1" x14ac:dyDescent="0.2"/>
    <row r="93530" hidden="1" x14ac:dyDescent="0.2"/>
    <row r="93531" hidden="1" x14ac:dyDescent="0.2"/>
    <row r="93532" hidden="1" x14ac:dyDescent="0.2"/>
    <row r="93533" hidden="1" x14ac:dyDescent="0.2"/>
    <row r="93534" hidden="1" x14ac:dyDescent="0.2"/>
    <row r="93535" hidden="1" x14ac:dyDescent="0.2"/>
    <row r="93536" hidden="1" x14ac:dyDescent="0.2"/>
    <row r="93537" hidden="1" x14ac:dyDescent="0.2"/>
    <row r="93538" hidden="1" x14ac:dyDescent="0.2"/>
    <row r="93539" hidden="1" x14ac:dyDescent="0.2"/>
    <row r="93540" hidden="1" x14ac:dyDescent="0.2"/>
    <row r="93541" hidden="1" x14ac:dyDescent="0.2"/>
    <row r="93542" hidden="1" x14ac:dyDescent="0.2"/>
    <row r="93543" hidden="1" x14ac:dyDescent="0.2"/>
    <row r="93544" hidden="1" x14ac:dyDescent="0.2"/>
    <row r="93545" hidden="1" x14ac:dyDescent="0.2"/>
    <row r="93546" hidden="1" x14ac:dyDescent="0.2"/>
    <row r="93547" hidden="1" x14ac:dyDescent="0.2"/>
    <row r="93548" hidden="1" x14ac:dyDescent="0.2"/>
    <row r="93549" hidden="1" x14ac:dyDescent="0.2"/>
    <row r="93550" hidden="1" x14ac:dyDescent="0.2"/>
    <row r="93551" hidden="1" x14ac:dyDescent="0.2"/>
    <row r="93552" hidden="1" x14ac:dyDescent="0.2"/>
    <row r="93553" hidden="1" x14ac:dyDescent="0.2"/>
    <row r="93554" hidden="1" x14ac:dyDescent="0.2"/>
    <row r="93555" hidden="1" x14ac:dyDescent="0.2"/>
    <row r="93556" hidden="1" x14ac:dyDescent="0.2"/>
    <row r="93557" hidden="1" x14ac:dyDescent="0.2"/>
    <row r="93558" hidden="1" x14ac:dyDescent="0.2"/>
    <row r="93559" hidden="1" x14ac:dyDescent="0.2"/>
    <row r="93560" hidden="1" x14ac:dyDescent="0.2"/>
    <row r="93561" hidden="1" x14ac:dyDescent="0.2"/>
    <row r="93562" hidden="1" x14ac:dyDescent="0.2"/>
    <row r="93563" hidden="1" x14ac:dyDescent="0.2"/>
    <row r="93564" hidden="1" x14ac:dyDescent="0.2"/>
    <row r="93565" hidden="1" x14ac:dyDescent="0.2"/>
    <row r="93566" hidden="1" x14ac:dyDescent="0.2"/>
    <row r="93567" hidden="1" x14ac:dyDescent="0.2"/>
    <row r="93568" hidden="1" x14ac:dyDescent="0.2"/>
    <row r="93569" hidden="1" x14ac:dyDescent="0.2"/>
    <row r="93570" hidden="1" x14ac:dyDescent="0.2"/>
    <row r="93571" hidden="1" x14ac:dyDescent="0.2"/>
    <row r="93572" hidden="1" x14ac:dyDescent="0.2"/>
    <row r="93573" hidden="1" x14ac:dyDescent="0.2"/>
    <row r="93574" hidden="1" x14ac:dyDescent="0.2"/>
    <row r="93575" hidden="1" x14ac:dyDescent="0.2"/>
    <row r="93576" hidden="1" x14ac:dyDescent="0.2"/>
    <row r="93577" hidden="1" x14ac:dyDescent="0.2"/>
    <row r="93578" hidden="1" x14ac:dyDescent="0.2"/>
    <row r="93579" hidden="1" x14ac:dyDescent="0.2"/>
    <row r="93580" hidden="1" x14ac:dyDescent="0.2"/>
    <row r="93581" hidden="1" x14ac:dyDescent="0.2"/>
    <row r="93582" hidden="1" x14ac:dyDescent="0.2"/>
    <row r="93583" hidden="1" x14ac:dyDescent="0.2"/>
    <row r="93584" hidden="1" x14ac:dyDescent="0.2"/>
    <row r="93585" hidden="1" x14ac:dyDescent="0.2"/>
    <row r="93586" hidden="1" x14ac:dyDescent="0.2"/>
    <row r="93587" hidden="1" x14ac:dyDescent="0.2"/>
    <row r="93588" hidden="1" x14ac:dyDescent="0.2"/>
    <row r="93589" hidden="1" x14ac:dyDescent="0.2"/>
    <row r="93590" hidden="1" x14ac:dyDescent="0.2"/>
    <row r="93591" hidden="1" x14ac:dyDescent="0.2"/>
    <row r="93592" hidden="1" x14ac:dyDescent="0.2"/>
    <row r="93593" hidden="1" x14ac:dyDescent="0.2"/>
    <row r="93594" hidden="1" x14ac:dyDescent="0.2"/>
    <row r="93595" hidden="1" x14ac:dyDescent="0.2"/>
    <row r="93596" hidden="1" x14ac:dyDescent="0.2"/>
    <row r="93597" hidden="1" x14ac:dyDescent="0.2"/>
    <row r="93598" hidden="1" x14ac:dyDescent="0.2"/>
    <row r="93599" hidden="1" x14ac:dyDescent="0.2"/>
    <row r="93600" hidden="1" x14ac:dyDescent="0.2"/>
    <row r="93601" hidden="1" x14ac:dyDescent="0.2"/>
    <row r="93602" hidden="1" x14ac:dyDescent="0.2"/>
    <row r="93603" hidden="1" x14ac:dyDescent="0.2"/>
    <row r="93604" hidden="1" x14ac:dyDescent="0.2"/>
    <row r="93605" hidden="1" x14ac:dyDescent="0.2"/>
    <row r="93606" hidden="1" x14ac:dyDescent="0.2"/>
    <row r="93607" hidden="1" x14ac:dyDescent="0.2"/>
    <row r="93608" hidden="1" x14ac:dyDescent="0.2"/>
    <row r="93609" hidden="1" x14ac:dyDescent="0.2"/>
    <row r="93610" hidden="1" x14ac:dyDescent="0.2"/>
    <row r="93611" hidden="1" x14ac:dyDescent="0.2"/>
    <row r="93612" hidden="1" x14ac:dyDescent="0.2"/>
    <row r="93613" hidden="1" x14ac:dyDescent="0.2"/>
    <row r="93614" hidden="1" x14ac:dyDescent="0.2"/>
    <row r="93615" hidden="1" x14ac:dyDescent="0.2"/>
    <row r="93616" hidden="1" x14ac:dyDescent="0.2"/>
    <row r="93617" hidden="1" x14ac:dyDescent="0.2"/>
    <row r="93618" hidden="1" x14ac:dyDescent="0.2"/>
    <row r="93619" hidden="1" x14ac:dyDescent="0.2"/>
    <row r="93620" hidden="1" x14ac:dyDescent="0.2"/>
    <row r="93621" hidden="1" x14ac:dyDescent="0.2"/>
    <row r="93622" hidden="1" x14ac:dyDescent="0.2"/>
    <row r="93623" hidden="1" x14ac:dyDescent="0.2"/>
    <row r="93624" hidden="1" x14ac:dyDescent="0.2"/>
    <row r="93625" hidden="1" x14ac:dyDescent="0.2"/>
    <row r="93626" hidden="1" x14ac:dyDescent="0.2"/>
    <row r="93627" hidden="1" x14ac:dyDescent="0.2"/>
    <row r="93628" hidden="1" x14ac:dyDescent="0.2"/>
    <row r="93629" hidden="1" x14ac:dyDescent="0.2"/>
    <row r="93630" hidden="1" x14ac:dyDescent="0.2"/>
    <row r="93631" hidden="1" x14ac:dyDescent="0.2"/>
    <row r="93632" hidden="1" x14ac:dyDescent="0.2"/>
    <row r="93633" hidden="1" x14ac:dyDescent="0.2"/>
    <row r="93634" hidden="1" x14ac:dyDescent="0.2"/>
    <row r="93635" hidden="1" x14ac:dyDescent="0.2"/>
    <row r="93636" hidden="1" x14ac:dyDescent="0.2"/>
    <row r="93637" hidden="1" x14ac:dyDescent="0.2"/>
    <row r="93638" hidden="1" x14ac:dyDescent="0.2"/>
    <row r="93639" hidden="1" x14ac:dyDescent="0.2"/>
    <row r="93640" hidden="1" x14ac:dyDescent="0.2"/>
    <row r="93641" hidden="1" x14ac:dyDescent="0.2"/>
    <row r="93642" hidden="1" x14ac:dyDescent="0.2"/>
    <row r="93643" hidden="1" x14ac:dyDescent="0.2"/>
    <row r="93644" hidden="1" x14ac:dyDescent="0.2"/>
    <row r="93645" hidden="1" x14ac:dyDescent="0.2"/>
    <row r="93646" hidden="1" x14ac:dyDescent="0.2"/>
    <row r="93647" hidden="1" x14ac:dyDescent="0.2"/>
    <row r="93648" hidden="1" x14ac:dyDescent="0.2"/>
    <row r="93649" hidden="1" x14ac:dyDescent="0.2"/>
    <row r="93650" hidden="1" x14ac:dyDescent="0.2"/>
    <row r="93651" hidden="1" x14ac:dyDescent="0.2"/>
    <row r="93652" hidden="1" x14ac:dyDescent="0.2"/>
    <row r="93653" hidden="1" x14ac:dyDescent="0.2"/>
    <row r="93654" hidden="1" x14ac:dyDescent="0.2"/>
    <row r="93655" hidden="1" x14ac:dyDescent="0.2"/>
    <row r="93656" hidden="1" x14ac:dyDescent="0.2"/>
    <row r="93657" hidden="1" x14ac:dyDescent="0.2"/>
    <row r="93658" hidden="1" x14ac:dyDescent="0.2"/>
    <row r="93659" hidden="1" x14ac:dyDescent="0.2"/>
    <row r="93660" hidden="1" x14ac:dyDescent="0.2"/>
    <row r="93661" hidden="1" x14ac:dyDescent="0.2"/>
    <row r="93662" hidden="1" x14ac:dyDescent="0.2"/>
    <row r="93663" hidden="1" x14ac:dyDescent="0.2"/>
    <row r="93664" hidden="1" x14ac:dyDescent="0.2"/>
    <row r="93665" hidden="1" x14ac:dyDescent="0.2"/>
    <row r="93666" hidden="1" x14ac:dyDescent="0.2"/>
    <row r="93667" hidden="1" x14ac:dyDescent="0.2"/>
    <row r="93668" hidden="1" x14ac:dyDescent="0.2"/>
    <row r="93669" hidden="1" x14ac:dyDescent="0.2"/>
    <row r="93670" hidden="1" x14ac:dyDescent="0.2"/>
    <row r="93671" hidden="1" x14ac:dyDescent="0.2"/>
    <row r="93672" hidden="1" x14ac:dyDescent="0.2"/>
    <row r="93673" hidden="1" x14ac:dyDescent="0.2"/>
    <row r="93674" hidden="1" x14ac:dyDescent="0.2"/>
    <row r="93675" hidden="1" x14ac:dyDescent="0.2"/>
    <row r="93676" hidden="1" x14ac:dyDescent="0.2"/>
    <row r="93677" hidden="1" x14ac:dyDescent="0.2"/>
    <row r="93678" hidden="1" x14ac:dyDescent="0.2"/>
    <row r="93679" hidden="1" x14ac:dyDescent="0.2"/>
    <row r="93680" hidden="1" x14ac:dyDescent="0.2"/>
    <row r="93681" hidden="1" x14ac:dyDescent="0.2"/>
    <row r="93682" hidden="1" x14ac:dyDescent="0.2"/>
    <row r="93683" hidden="1" x14ac:dyDescent="0.2"/>
    <row r="93684" hidden="1" x14ac:dyDescent="0.2"/>
    <row r="93685" hidden="1" x14ac:dyDescent="0.2"/>
    <row r="93686" hidden="1" x14ac:dyDescent="0.2"/>
    <row r="93687" hidden="1" x14ac:dyDescent="0.2"/>
    <row r="93688" hidden="1" x14ac:dyDescent="0.2"/>
    <row r="93689" hidden="1" x14ac:dyDescent="0.2"/>
    <row r="93690" hidden="1" x14ac:dyDescent="0.2"/>
    <row r="93691" hidden="1" x14ac:dyDescent="0.2"/>
    <row r="93692" hidden="1" x14ac:dyDescent="0.2"/>
    <row r="93693" hidden="1" x14ac:dyDescent="0.2"/>
    <row r="93694" hidden="1" x14ac:dyDescent="0.2"/>
    <row r="93695" hidden="1" x14ac:dyDescent="0.2"/>
    <row r="93696" hidden="1" x14ac:dyDescent="0.2"/>
    <row r="93697" hidden="1" x14ac:dyDescent="0.2"/>
    <row r="93698" hidden="1" x14ac:dyDescent="0.2"/>
    <row r="93699" hidden="1" x14ac:dyDescent="0.2"/>
    <row r="93700" hidden="1" x14ac:dyDescent="0.2"/>
    <row r="93701" hidden="1" x14ac:dyDescent="0.2"/>
    <row r="93702" hidden="1" x14ac:dyDescent="0.2"/>
    <row r="93703" hidden="1" x14ac:dyDescent="0.2"/>
    <row r="93704" hidden="1" x14ac:dyDescent="0.2"/>
    <row r="93705" hidden="1" x14ac:dyDescent="0.2"/>
    <row r="93706" hidden="1" x14ac:dyDescent="0.2"/>
    <row r="93707" hidden="1" x14ac:dyDescent="0.2"/>
    <row r="93708" hidden="1" x14ac:dyDescent="0.2"/>
    <row r="93709" hidden="1" x14ac:dyDescent="0.2"/>
    <row r="93710" hidden="1" x14ac:dyDescent="0.2"/>
    <row r="93711" hidden="1" x14ac:dyDescent="0.2"/>
    <row r="93712" hidden="1" x14ac:dyDescent="0.2"/>
    <row r="93713" hidden="1" x14ac:dyDescent="0.2"/>
    <row r="93714" hidden="1" x14ac:dyDescent="0.2"/>
    <row r="93715" hidden="1" x14ac:dyDescent="0.2"/>
    <row r="93716" hidden="1" x14ac:dyDescent="0.2"/>
    <row r="93717" hidden="1" x14ac:dyDescent="0.2"/>
    <row r="93718" hidden="1" x14ac:dyDescent="0.2"/>
    <row r="93719" hidden="1" x14ac:dyDescent="0.2"/>
    <row r="93720" hidden="1" x14ac:dyDescent="0.2"/>
    <row r="93721" hidden="1" x14ac:dyDescent="0.2"/>
    <row r="93722" hidden="1" x14ac:dyDescent="0.2"/>
    <row r="93723" hidden="1" x14ac:dyDescent="0.2"/>
    <row r="93724" hidden="1" x14ac:dyDescent="0.2"/>
    <row r="93725" hidden="1" x14ac:dyDescent="0.2"/>
    <row r="93726" hidden="1" x14ac:dyDescent="0.2"/>
    <row r="93727" hidden="1" x14ac:dyDescent="0.2"/>
    <row r="93728" hidden="1" x14ac:dyDescent="0.2"/>
    <row r="93729" hidden="1" x14ac:dyDescent="0.2"/>
    <row r="93730" hidden="1" x14ac:dyDescent="0.2"/>
    <row r="93731" hidden="1" x14ac:dyDescent="0.2"/>
    <row r="93732" hidden="1" x14ac:dyDescent="0.2"/>
    <row r="93733" hidden="1" x14ac:dyDescent="0.2"/>
    <row r="93734" hidden="1" x14ac:dyDescent="0.2"/>
    <row r="93735" hidden="1" x14ac:dyDescent="0.2"/>
    <row r="93736" hidden="1" x14ac:dyDescent="0.2"/>
    <row r="93737" hidden="1" x14ac:dyDescent="0.2"/>
    <row r="93738" hidden="1" x14ac:dyDescent="0.2"/>
    <row r="93739" hidden="1" x14ac:dyDescent="0.2"/>
    <row r="93740" hidden="1" x14ac:dyDescent="0.2"/>
    <row r="93741" hidden="1" x14ac:dyDescent="0.2"/>
    <row r="93742" hidden="1" x14ac:dyDescent="0.2"/>
    <row r="93743" hidden="1" x14ac:dyDescent="0.2"/>
    <row r="93744" hidden="1" x14ac:dyDescent="0.2"/>
    <row r="93745" hidden="1" x14ac:dyDescent="0.2"/>
    <row r="93746" hidden="1" x14ac:dyDescent="0.2"/>
    <row r="93747" hidden="1" x14ac:dyDescent="0.2"/>
    <row r="93748" hidden="1" x14ac:dyDescent="0.2"/>
    <row r="93749" hidden="1" x14ac:dyDescent="0.2"/>
    <row r="93750" hidden="1" x14ac:dyDescent="0.2"/>
    <row r="93751" hidden="1" x14ac:dyDescent="0.2"/>
    <row r="93752" hidden="1" x14ac:dyDescent="0.2"/>
    <row r="93753" hidden="1" x14ac:dyDescent="0.2"/>
    <row r="93754" hidden="1" x14ac:dyDescent="0.2"/>
    <row r="93755" hidden="1" x14ac:dyDescent="0.2"/>
    <row r="93756" hidden="1" x14ac:dyDescent="0.2"/>
    <row r="93757" hidden="1" x14ac:dyDescent="0.2"/>
    <row r="93758" hidden="1" x14ac:dyDescent="0.2"/>
    <row r="93759" hidden="1" x14ac:dyDescent="0.2"/>
    <row r="93760" hidden="1" x14ac:dyDescent="0.2"/>
    <row r="93761" hidden="1" x14ac:dyDescent="0.2"/>
    <row r="93762" hidden="1" x14ac:dyDescent="0.2"/>
    <row r="93763" hidden="1" x14ac:dyDescent="0.2"/>
    <row r="93764" hidden="1" x14ac:dyDescent="0.2"/>
    <row r="93765" hidden="1" x14ac:dyDescent="0.2"/>
    <row r="93766" hidden="1" x14ac:dyDescent="0.2"/>
    <row r="93767" hidden="1" x14ac:dyDescent="0.2"/>
    <row r="93768" hidden="1" x14ac:dyDescent="0.2"/>
    <row r="93769" hidden="1" x14ac:dyDescent="0.2"/>
    <row r="93770" hidden="1" x14ac:dyDescent="0.2"/>
    <row r="93771" hidden="1" x14ac:dyDescent="0.2"/>
    <row r="93772" hidden="1" x14ac:dyDescent="0.2"/>
    <row r="93773" hidden="1" x14ac:dyDescent="0.2"/>
    <row r="93774" hidden="1" x14ac:dyDescent="0.2"/>
    <row r="93775" hidden="1" x14ac:dyDescent="0.2"/>
    <row r="93776" hidden="1" x14ac:dyDescent="0.2"/>
    <row r="93777" hidden="1" x14ac:dyDescent="0.2"/>
    <row r="93778" hidden="1" x14ac:dyDescent="0.2"/>
    <row r="93779" hidden="1" x14ac:dyDescent="0.2"/>
    <row r="93780" hidden="1" x14ac:dyDescent="0.2"/>
    <row r="93781" hidden="1" x14ac:dyDescent="0.2"/>
    <row r="93782" hidden="1" x14ac:dyDescent="0.2"/>
    <row r="93783" hidden="1" x14ac:dyDescent="0.2"/>
    <row r="93784" hidden="1" x14ac:dyDescent="0.2"/>
    <row r="93785" hidden="1" x14ac:dyDescent="0.2"/>
    <row r="93786" hidden="1" x14ac:dyDescent="0.2"/>
    <row r="93787" hidden="1" x14ac:dyDescent="0.2"/>
    <row r="93788" hidden="1" x14ac:dyDescent="0.2"/>
    <row r="93789" hidden="1" x14ac:dyDescent="0.2"/>
    <row r="93790" hidden="1" x14ac:dyDescent="0.2"/>
    <row r="93791" hidden="1" x14ac:dyDescent="0.2"/>
    <row r="93792" hidden="1" x14ac:dyDescent="0.2"/>
    <row r="93793" hidden="1" x14ac:dyDescent="0.2"/>
    <row r="93794" hidden="1" x14ac:dyDescent="0.2"/>
    <row r="93795" hidden="1" x14ac:dyDescent="0.2"/>
    <row r="93796" hidden="1" x14ac:dyDescent="0.2"/>
    <row r="93797" hidden="1" x14ac:dyDescent="0.2"/>
    <row r="93798" hidden="1" x14ac:dyDescent="0.2"/>
    <row r="93799" hidden="1" x14ac:dyDescent="0.2"/>
    <row r="93800" hidden="1" x14ac:dyDescent="0.2"/>
    <row r="93801" hidden="1" x14ac:dyDescent="0.2"/>
    <row r="93802" hidden="1" x14ac:dyDescent="0.2"/>
    <row r="93803" hidden="1" x14ac:dyDescent="0.2"/>
    <row r="93804" hidden="1" x14ac:dyDescent="0.2"/>
    <row r="93805" hidden="1" x14ac:dyDescent="0.2"/>
    <row r="93806" hidden="1" x14ac:dyDescent="0.2"/>
    <row r="93807" hidden="1" x14ac:dyDescent="0.2"/>
    <row r="93808" hidden="1" x14ac:dyDescent="0.2"/>
    <row r="93809" hidden="1" x14ac:dyDescent="0.2"/>
    <row r="93810" hidden="1" x14ac:dyDescent="0.2"/>
    <row r="93811" hidden="1" x14ac:dyDescent="0.2"/>
    <row r="93812" hidden="1" x14ac:dyDescent="0.2"/>
    <row r="93813" hidden="1" x14ac:dyDescent="0.2"/>
    <row r="93814" hidden="1" x14ac:dyDescent="0.2"/>
    <row r="93815" hidden="1" x14ac:dyDescent="0.2"/>
    <row r="93816" hidden="1" x14ac:dyDescent="0.2"/>
    <row r="93817" hidden="1" x14ac:dyDescent="0.2"/>
    <row r="93818" hidden="1" x14ac:dyDescent="0.2"/>
    <row r="93819" hidden="1" x14ac:dyDescent="0.2"/>
    <row r="93820" hidden="1" x14ac:dyDescent="0.2"/>
    <row r="93821" hidden="1" x14ac:dyDescent="0.2"/>
    <row r="93822" hidden="1" x14ac:dyDescent="0.2"/>
    <row r="93823" hidden="1" x14ac:dyDescent="0.2"/>
    <row r="93824" hidden="1" x14ac:dyDescent="0.2"/>
    <row r="93825" hidden="1" x14ac:dyDescent="0.2"/>
    <row r="93826" hidden="1" x14ac:dyDescent="0.2"/>
    <row r="93827" hidden="1" x14ac:dyDescent="0.2"/>
    <row r="93828" hidden="1" x14ac:dyDescent="0.2"/>
    <row r="93829" hidden="1" x14ac:dyDescent="0.2"/>
    <row r="93830" hidden="1" x14ac:dyDescent="0.2"/>
    <row r="93831" hidden="1" x14ac:dyDescent="0.2"/>
    <row r="93832" hidden="1" x14ac:dyDescent="0.2"/>
    <row r="93833" hidden="1" x14ac:dyDescent="0.2"/>
    <row r="93834" hidden="1" x14ac:dyDescent="0.2"/>
    <row r="93835" hidden="1" x14ac:dyDescent="0.2"/>
    <row r="93836" hidden="1" x14ac:dyDescent="0.2"/>
    <row r="93837" hidden="1" x14ac:dyDescent="0.2"/>
    <row r="93838" hidden="1" x14ac:dyDescent="0.2"/>
    <row r="93839" hidden="1" x14ac:dyDescent="0.2"/>
    <row r="93840" hidden="1" x14ac:dyDescent="0.2"/>
    <row r="93841" hidden="1" x14ac:dyDescent="0.2"/>
    <row r="93842" hidden="1" x14ac:dyDescent="0.2"/>
    <row r="93843" hidden="1" x14ac:dyDescent="0.2"/>
    <row r="93844" hidden="1" x14ac:dyDescent="0.2"/>
    <row r="93845" hidden="1" x14ac:dyDescent="0.2"/>
    <row r="93846" hidden="1" x14ac:dyDescent="0.2"/>
    <row r="93847" hidden="1" x14ac:dyDescent="0.2"/>
    <row r="93848" hidden="1" x14ac:dyDescent="0.2"/>
    <row r="93849" hidden="1" x14ac:dyDescent="0.2"/>
    <row r="93850" hidden="1" x14ac:dyDescent="0.2"/>
    <row r="93851" hidden="1" x14ac:dyDescent="0.2"/>
    <row r="93852" hidden="1" x14ac:dyDescent="0.2"/>
    <row r="93853" hidden="1" x14ac:dyDescent="0.2"/>
    <row r="93854" hidden="1" x14ac:dyDescent="0.2"/>
    <row r="93855" hidden="1" x14ac:dyDescent="0.2"/>
    <row r="93856" hidden="1" x14ac:dyDescent="0.2"/>
    <row r="93857" hidden="1" x14ac:dyDescent="0.2"/>
    <row r="93858" hidden="1" x14ac:dyDescent="0.2"/>
    <row r="93859" hidden="1" x14ac:dyDescent="0.2"/>
    <row r="93860" hidden="1" x14ac:dyDescent="0.2"/>
    <row r="93861" hidden="1" x14ac:dyDescent="0.2"/>
    <row r="93862" hidden="1" x14ac:dyDescent="0.2"/>
    <row r="93863" hidden="1" x14ac:dyDescent="0.2"/>
    <row r="93864" hidden="1" x14ac:dyDescent="0.2"/>
    <row r="93865" hidden="1" x14ac:dyDescent="0.2"/>
    <row r="93866" hidden="1" x14ac:dyDescent="0.2"/>
    <row r="93867" hidden="1" x14ac:dyDescent="0.2"/>
    <row r="93868" hidden="1" x14ac:dyDescent="0.2"/>
    <row r="93869" hidden="1" x14ac:dyDescent="0.2"/>
    <row r="93870" hidden="1" x14ac:dyDescent="0.2"/>
    <row r="93871" hidden="1" x14ac:dyDescent="0.2"/>
    <row r="93872" hidden="1" x14ac:dyDescent="0.2"/>
    <row r="93873" hidden="1" x14ac:dyDescent="0.2"/>
    <row r="93874" hidden="1" x14ac:dyDescent="0.2"/>
    <row r="93875" hidden="1" x14ac:dyDescent="0.2"/>
    <row r="93876" hidden="1" x14ac:dyDescent="0.2"/>
    <row r="93877" hidden="1" x14ac:dyDescent="0.2"/>
    <row r="93878" hidden="1" x14ac:dyDescent="0.2"/>
    <row r="93879" hidden="1" x14ac:dyDescent="0.2"/>
    <row r="93880" hidden="1" x14ac:dyDescent="0.2"/>
    <row r="93881" hidden="1" x14ac:dyDescent="0.2"/>
    <row r="93882" hidden="1" x14ac:dyDescent="0.2"/>
    <row r="93883" hidden="1" x14ac:dyDescent="0.2"/>
    <row r="93884" hidden="1" x14ac:dyDescent="0.2"/>
    <row r="93885" hidden="1" x14ac:dyDescent="0.2"/>
    <row r="93886" hidden="1" x14ac:dyDescent="0.2"/>
    <row r="93887" hidden="1" x14ac:dyDescent="0.2"/>
    <row r="93888" hidden="1" x14ac:dyDescent="0.2"/>
    <row r="93889" hidden="1" x14ac:dyDescent="0.2"/>
    <row r="93890" hidden="1" x14ac:dyDescent="0.2"/>
    <row r="93891" hidden="1" x14ac:dyDescent="0.2"/>
    <row r="93892" hidden="1" x14ac:dyDescent="0.2"/>
    <row r="93893" hidden="1" x14ac:dyDescent="0.2"/>
    <row r="93894" hidden="1" x14ac:dyDescent="0.2"/>
    <row r="93895" hidden="1" x14ac:dyDescent="0.2"/>
    <row r="93896" hidden="1" x14ac:dyDescent="0.2"/>
    <row r="93897" hidden="1" x14ac:dyDescent="0.2"/>
    <row r="93898" hidden="1" x14ac:dyDescent="0.2"/>
    <row r="93899" hidden="1" x14ac:dyDescent="0.2"/>
    <row r="93900" hidden="1" x14ac:dyDescent="0.2"/>
    <row r="93901" hidden="1" x14ac:dyDescent="0.2"/>
    <row r="93902" hidden="1" x14ac:dyDescent="0.2"/>
    <row r="93903" hidden="1" x14ac:dyDescent="0.2"/>
    <row r="93904" hidden="1" x14ac:dyDescent="0.2"/>
    <row r="93905" hidden="1" x14ac:dyDescent="0.2"/>
    <row r="93906" hidden="1" x14ac:dyDescent="0.2"/>
    <row r="93907" hidden="1" x14ac:dyDescent="0.2"/>
    <row r="93908" hidden="1" x14ac:dyDescent="0.2"/>
    <row r="93909" hidden="1" x14ac:dyDescent="0.2"/>
    <row r="93910" hidden="1" x14ac:dyDescent="0.2"/>
    <row r="93911" hidden="1" x14ac:dyDescent="0.2"/>
    <row r="93912" hidden="1" x14ac:dyDescent="0.2"/>
    <row r="93913" hidden="1" x14ac:dyDescent="0.2"/>
    <row r="93914" hidden="1" x14ac:dyDescent="0.2"/>
    <row r="93915" hidden="1" x14ac:dyDescent="0.2"/>
    <row r="93916" hidden="1" x14ac:dyDescent="0.2"/>
    <row r="93917" hidden="1" x14ac:dyDescent="0.2"/>
    <row r="93918" hidden="1" x14ac:dyDescent="0.2"/>
    <row r="93919" hidden="1" x14ac:dyDescent="0.2"/>
    <row r="93920" hidden="1" x14ac:dyDescent="0.2"/>
    <row r="93921" hidden="1" x14ac:dyDescent="0.2"/>
    <row r="93922" hidden="1" x14ac:dyDescent="0.2"/>
    <row r="93923" hidden="1" x14ac:dyDescent="0.2"/>
    <row r="93924" hidden="1" x14ac:dyDescent="0.2"/>
    <row r="93925" hidden="1" x14ac:dyDescent="0.2"/>
    <row r="93926" hidden="1" x14ac:dyDescent="0.2"/>
    <row r="93927" hidden="1" x14ac:dyDescent="0.2"/>
    <row r="93928" hidden="1" x14ac:dyDescent="0.2"/>
    <row r="93929" hidden="1" x14ac:dyDescent="0.2"/>
    <row r="93930" hidden="1" x14ac:dyDescent="0.2"/>
    <row r="93931" hidden="1" x14ac:dyDescent="0.2"/>
    <row r="93932" hidden="1" x14ac:dyDescent="0.2"/>
    <row r="93933" hidden="1" x14ac:dyDescent="0.2"/>
    <row r="93934" hidden="1" x14ac:dyDescent="0.2"/>
    <row r="93935" hidden="1" x14ac:dyDescent="0.2"/>
    <row r="93936" hidden="1" x14ac:dyDescent="0.2"/>
    <row r="93937" hidden="1" x14ac:dyDescent="0.2"/>
    <row r="93938" hidden="1" x14ac:dyDescent="0.2"/>
    <row r="93939" hidden="1" x14ac:dyDescent="0.2"/>
    <row r="93940" hidden="1" x14ac:dyDescent="0.2"/>
    <row r="93941" hidden="1" x14ac:dyDescent="0.2"/>
    <row r="93942" hidden="1" x14ac:dyDescent="0.2"/>
    <row r="93943" hidden="1" x14ac:dyDescent="0.2"/>
    <row r="93944" hidden="1" x14ac:dyDescent="0.2"/>
    <row r="93945" hidden="1" x14ac:dyDescent="0.2"/>
    <row r="93946" hidden="1" x14ac:dyDescent="0.2"/>
    <row r="93947" hidden="1" x14ac:dyDescent="0.2"/>
    <row r="93948" hidden="1" x14ac:dyDescent="0.2"/>
    <row r="93949" hidden="1" x14ac:dyDescent="0.2"/>
    <row r="93950" hidden="1" x14ac:dyDescent="0.2"/>
    <row r="93951" hidden="1" x14ac:dyDescent="0.2"/>
    <row r="93952" hidden="1" x14ac:dyDescent="0.2"/>
    <row r="93953" hidden="1" x14ac:dyDescent="0.2"/>
    <row r="93954" hidden="1" x14ac:dyDescent="0.2"/>
    <row r="93955" hidden="1" x14ac:dyDescent="0.2"/>
    <row r="93956" hidden="1" x14ac:dyDescent="0.2"/>
    <row r="93957" hidden="1" x14ac:dyDescent="0.2"/>
    <row r="93958" hidden="1" x14ac:dyDescent="0.2"/>
    <row r="93959" hidden="1" x14ac:dyDescent="0.2"/>
    <row r="93960" hidden="1" x14ac:dyDescent="0.2"/>
    <row r="93961" hidden="1" x14ac:dyDescent="0.2"/>
    <row r="93962" hidden="1" x14ac:dyDescent="0.2"/>
    <row r="93963" hidden="1" x14ac:dyDescent="0.2"/>
    <row r="93964" hidden="1" x14ac:dyDescent="0.2"/>
    <row r="93965" hidden="1" x14ac:dyDescent="0.2"/>
    <row r="93966" hidden="1" x14ac:dyDescent="0.2"/>
    <row r="93967" hidden="1" x14ac:dyDescent="0.2"/>
    <row r="93968" hidden="1" x14ac:dyDescent="0.2"/>
    <row r="93969" hidden="1" x14ac:dyDescent="0.2"/>
    <row r="93970" hidden="1" x14ac:dyDescent="0.2"/>
    <row r="93971" hidden="1" x14ac:dyDescent="0.2"/>
    <row r="93972" hidden="1" x14ac:dyDescent="0.2"/>
    <row r="93973" hidden="1" x14ac:dyDescent="0.2"/>
    <row r="93974" hidden="1" x14ac:dyDescent="0.2"/>
    <row r="93975" hidden="1" x14ac:dyDescent="0.2"/>
    <row r="93976" hidden="1" x14ac:dyDescent="0.2"/>
    <row r="93977" hidden="1" x14ac:dyDescent="0.2"/>
    <row r="93978" hidden="1" x14ac:dyDescent="0.2"/>
    <row r="93979" hidden="1" x14ac:dyDescent="0.2"/>
    <row r="93980" hidden="1" x14ac:dyDescent="0.2"/>
    <row r="93981" hidden="1" x14ac:dyDescent="0.2"/>
    <row r="93982" hidden="1" x14ac:dyDescent="0.2"/>
    <row r="93983" hidden="1" x14ac:dyDescent="0.2"/>
    <row r="93984" hidden="1" x14ac:dyDescent="0.2"/>
    <row r="93985" hidden="1" x14ac:dyDescent="0.2"/>
    <row r="93986" hidden="1" x14ac:dyDescent="0.2"/>
    <row r="93987" hidden="1" x14ac:dyDescent="0.2"/>
    <row r="93988" hidden="1" x14ac:dyDescent="0.2"/>
    <row r="93989" hidden="1" x14ac:dyDescent="0.2"/>
    <row r="93990" hidden="1" x14ac:dyDescent="0.2"/>
    <row r="93991" hidden="1" x14ac:dyDescent="0.2"/>
    <row r="93992" hidden="1" x14ac:dyDescent="0.2"/>
    <row r="93993" hidden="1" x14ac:dyDescent="0.2"/>
    <row r="93994" hidden="1" x14ac:dyDescent="0.2"/>
    <row r="93995" hidden="1" x14ac:dyDescent="0.2"/>
    <row r="93996" hidden="1" x14ac:dyDescent="0.2"/>
    <row r="93997" hidden="1" x14ac:dyDescent="0.2"/>
    <row r="93998" hidden="1" x14ac:dyDescent="0.2"/>
    <row r="93999" hidden="1" x14ac:dyDescent="0.2"/>
    <row r="94000" hidden="1" x14ac:dyDescent="0.2"/>
    <row r="94001" hidden="1" x14ac:dyDescent="0.2"/>
    <row r="94002" hidden="1" x14ac:dyDescent="0.2"/>
    <row r="94003" hidden="1" x14ac:dyDescent="0.2"/>
    <row r="94004" hidden="1" x14ac:dyDescent="0.2"/>
    <row r="94005" hidden="1" x14ac:dyDescent="0.2"/>
    <row r="94006" hidden="1" x14ac:dyDescent="0.2"/>
    <row r="94007" hidden="1" x14ac:dyDescent="0.2"/>
    <row r="94008" hidden="1" x14ac:dyDescent="0.2"/>
    <row r="94009" hidden="1" x14ac:dyDescent="0.2"/>
    <row r="94010" hidden="1" x14ac:dyDescent="0.2"/>
    <row r="94011" hidden="1" x14ac:dyDescent="0.2"/>
    <row r="94012" hidden="1" x14ac:dyDescent="0.2"/>
    <row r="94013" hidden="1" x14ac:dyDescent="0.2"/>
    <row r="94014" hidden="1" x14ac:dyDescent="0.2"/>
    <row r="94015" hidden="1" x14ac:dyDescent="0.2"/>
    <row r="94016" hidden="1" x14ac:dyDescent="0.2"/>
    <row r="94017" hidden="1" x14ac:dyDescent="0.2"/>
    <row r="94018" hidden="1" x14ac:dyDescent="0.2"/>
    <row r="94019" hidden="1" x14ac:dyDescent="0.2"/>
    <row r="94020" hidden="1" x14ac:dyDescent="0.2"/>
    <row r="94021" hidden="1" x14ac:dyDescent="0.2"/>
    <row r="94022" hidden="1" x14ac:dyDescent="0.2"/>
    <row r="94023" hidden="1" x14ac:dyDescent="0.2"/>
    <row r="94024" hidden="1" x14ac:dyDescent="0.2"/>
    <row r="94025" hidden="1" x14ac:dyDescent="0.2"/>
    <row r="94026" hidden="1" x14ac:dyDescent="0.2"/>
    <row r="94027" hidden="1" x14ac:dyDescent="0.2"/>
    <row r="94028" hidden="1" x14ac:dyDescent="0.2"/>
    <row r="94029" hidden="1" x14ac:dyDescent="0.2"/>
    <row r="94030" hidden="1" x14ac:dyDescent="0.2"/>
    <row r="94031" hidden="1" x14ac:dyDescent="0.2"/>
    <row r="94032" hidden="1" x14ac:dyDescent="0.2"/>
    <row r="94033" hidden="1" x14ac:dyDescent="0.2"/>
    <row r="94034" hidden="1" x14ac:dyDescent="0.2"/>
    <row r="94035" hidden="1" x14ac:dyDescent="0.2"/>
    <row r="94036" hidden="1" x14ac:dyDescent="0.2"/>
    <row r="94037" hidden="1" x14ac:dyDescent="0.2"/>
    <row r="94038" hidden="1" x14ac:dyDescent="0.2"/>
    <row r="94039" hidden="1" x14ac:dyDescent="0.2"/>
    <row r="94040" hidden="1" x14ac:dyDescent="0.2"/>
    <row r="94041" hidden="1" x14ac:dyDescent="0.2"/>
    <row r="94042" hidden="1" x14ac:dyDescent="0.2"/>
    <row r="94043" hidden="1" x14ac:dyDescent="0.2"/>
    <row r="94044" hidden="1" x14ac:dyDescent="0.2"/>
    <row r="94045" hidden="1" x14ac:dyDescent="0.2"/>
    <row r="94046" hidden="1" x14ac:dyDescent="0.2"/>
    <row r="94047" hidden="1" x14ac:dyDescent="0.2"/>
    <row r="94048" hidden="1" x14ac:dyDescent="0.2"/>
    <row r="94049" hidden="1" x14ac:dyDescent="0.2"/>
    <row r="94050" hidden="1" x14ac:dyDescent="0.2"/>
    <row r="94051" hidden="1" x14ac:dyDescent="0.2"/>
    <row r="94052" hidden="1" x14ac:dyDescent="0.2"/>
    <row r="94053" hidden="1" x14ac:dyDescent="0.2"/>
    <row r="94054" hidden="1" x14ac:dyDescent="0.2"/>
    <row r="94055" hidden="1" x14ac:dyDescent="0.2"/>
    <row r="94056" hidden="1" x14ac:dyDescent="0.2"/>
    <row r="94057" hidden="1" x14ac:dyDescent="0.2"/>
    <row r="94058" hidden="1" x14ac:dyDescent="0.2"/>
    <row r="94059" hidden="1" x14ac:dyDescent="0.2"/>
    <row r="94060" hidden="1" x14ac:dyDescent="0.2"/>
    <row r="94061" hidden="1" x14ac:dyDescent="0.2"/>
    <row r="94062" hidden="1" x14ac:dyDescent="0.2"/>
    <row r="94063" hidden="1" x14ac:dyDescent="0.2"/>
    <row r="94064" hidden="1" x14ac:dyDescent="0.2"/>
    <row r="94065" hidden="1" x14ac:dyDescent="0.2"/>
    <row r="94066" hidden="1" x14ac:dyDescent="0.2"/>
    <row r="94067" hidden="1" x14ac:dyDescent="0.2"/>
    <row r="94068" hidden="1" x14ac:dyDescent="0.2"/>
    <row r="94069" hidden="1" x14ac:dyDescent="0.2"/>
    <row r="94070" hidden="1" x14ac:dyDescent="0.2"/>
    <row r="94071" hidden="1" x14ac:dyDescent="0.2"/>
    <row r="94072" hidden="1" x14ac:dyDescent="0.2"/>
    <row r="94073" hidden="1" x14ac:dyDescent="0.2"/>
    <row r="94074" hidden="1" x14ac:dyDescent="0.2"/>
    <row r="94075" hidden="1" x14ac:dyDescent="0.2"/>
    <row r="94076" hidden="1" x14ac:dyDescent="0.2"/>
    <row r="94077" hidden="1" x14ac:dyDescent="0.2"/>
    <row r="94078" hidden="1" x14ac:dyDescent="0.2"/>
    <row r="94079" hidden="1" x14ac:dyDescent="0.2"/>
    <row r="94080" hidden="1" x14ac:dyDescent="0.2"/>
    <row r="94081" hidden="1" x14ac:dyDescent="0.2"/>
    <row r="94082" hidden="1" x14ac:dyDescent="0.2"/>
    <row r="94083" hidden="1" x14ac:dyDescent="0.2"/>
    <row r="94084" hidden="1" x14ac:dyDescent="0.2"/>
    <row r="94085" hidden="1" x14ac:dyDescent="0.2"/>
    <row r="94086" hidden="1" x14ac:dyDescent="0.2"/>
    <row r="94087" hidden="1" x14ac:dyDescent="0.2"/>
    <row r="94088" hidden="1" x14ac:dyDescent="0.2"/>
    <row r="94089" hidden="1" x14ac:dyDescent="0.2"/>
    <row r="94090" hidden="1" x14ac:dyDescent="0.2"/>
    <row r="94091" hidden="1" x14ac:dyDescent="0.2"/>
    <row r="94092" hidden="1" x14ac:dyDescent="0.2"/>
    <row r="94093" hidden="1" x14ac:dyDescent="0.2"/>
    <row r="94094" hidden="1" x14ac:dyDescent="0.2"/>
    <row r="94095" hidden="1" x14ac:dyDescent="0.2"/>
    <row r="94096" hidden="1" x14ac:dyDescent="0.2"/>
    <row r="94097" hidden="1" x14ac:dyDescent="0.2"/>
    <row r="94098" hidden="1" x14ac:dyDescent="0.2"/>
    <row r="94099" hidden="1" x14ac:dyDescent="0.2"/>
    <row r="94100" hidden="1" x14ac:dyDescent="0.2"/>
    <row r="94101" hidden="1" x14ac:dyDescent="0.2"/>
    <row r="94102" hidden="1" x14ac:dyDescent="0.2"/>
    <row r="94103" hidden="1" x14ac:dyDescent="0.2"/>
    <row r="94104" hidden="1" x14ac:dyDescent="0.2"/>
    <row r="94105" hidden="1" x14ac:dyDescent="0.2"/>
    <row r="94106" hidden="1" x14ac:dyDescent="0.2"/>
    <row r="94107" hidden="1" x14ac:dyDescent="0.2"/>
    <row r="94108" hidden="1" x14ac:dyDescent="0.2"/>
    <row r="94109" hidden="1" x14ac:dyDescent="0.2"/>
    <row r="94110" hidden="1" x14ac:dyDescent="0.2"/>
    <row r="94111" hidden="1" x14ac:dyDescent="0.2"/>
    <row r="94112" hidden="1" x14ac:dyDescent="0.2"/>
    <row r="94113" hidden="1" x14ac:dyDescent="0.2"/>
    <row r="94114" hidden="1" x14ac:dyDescent="0.2"/>
    <row r="94115" hidden="1" x14ac:dyDescent="0.2"/>
    <row r="94116" hidden="1" x14ac:dyDescent="0.2"/>
    <row r="94117" hidden="1" x14ac:dyDescent="0.2"/>
    <row r="94118" hidden="1" x14ac:dyDescent="0.2"/>
    <row r="94119" hidden="1" x14ac:dyDescent="0.2"/>
    <row r="94120" hidden="1" x14ac:dyDescent="0.2"/>
    <row r="94121" hidden="1" x14ac:dyDescent="0.2"/>
    <row r="94122" hidden="1" x14ac:dyDescent="0.2"/>
    <row r="94123" hidden="1" x14ac:dyDescent="0.2"/>
    <row r="94124" hidden="1" x14ac:dyDescent="0.2"/>
    <row r="94125" hidden="1" x14ac:dyDescent="0.2"/>
    <row r="94126" hidden="1" x14ac:dyDescent="0.2"/>
    <row r="94127" hidden="1" x14ac:dyDescent="0.2"/>
    <row r="94128" hidden="1" x14ac:dyDescent="0.2"/>
    <row r="94129" hidden="1" x14ac:dyDescent="0.2"/>
    <row r="94130" hidden="1" x14ac:dyDescent="0.2"/>
    <row r="94131" hidden="1" x14ac:dyDescent="0.2"/>
    <row r="94132" hidden="1" x14ac:dyDescent="0.2"/>
    <row r="94133" hidden="1" x14ac:dyDescent="0.2"/>
    <row r="94134" hidden="1" x14ac:dyDescent="0.2"/>
    <row r="94135" hidden="1" x14ac:dyDescent="0.2"/>
    <row r="94136" hidden="1" x14ac:dyDescent="0.2"/>
    <row r="94137" hidden="1" x14ac:dyDescent="0.2"/>
    <row r="94138" hidden="1" x14ac:dyDescent="0.2"/>
    <row r="94139" hidden="1" x14ac:dyDescent="0.2"/>
    <row r="94140" hidden="1" x14ac:dyDescent="0.2"/>
    <row r="94141" hidden="1" x14ac:dyDescent="0.2"/>
    <row r="94142" hidden="1" x14ac:dyDescent="0.2"/>
    <row r="94143" hidden="1" x14ac:dyDescent="0.2"/>
    <row r="94144" hidden="1" x14ac:dyDescent="0.2"/>
    <row r="94145" hidden="1" x14ac:dyDescent="0.2"/>
    <row r="94146" hidden="1" x14ac:dyDescent="0.2"/>
    <row r="94147" hidden="1" x14ac:dyDescent="0.2"/>
    <row r="94148" hidden="1" x14ac:dyDescent="0.2"/>
    <row r="94149" hidden="1" x14ac:dyDescent="0.2"/>
    <row r="94150" hidden="1" x14ac:dyDescent="0.2"/>
    <row r="94151" hidden="1" x14ac:dyDescent="0.2"/>
    <row r="94152" hidden="1" x14ac:dyDescent="0.2"/>
    <row r="94153" hidden="1" x14ac:dyDescent="0.2"/>
    <row r="94154" hidden="1" x14ac:dyDescent="0.2"/>
    <row r="94155" hidden="1" x14ac:dyDescent="0.2"/>
    <row r="94156" hidden="1" x14ac:dyDescent="0.2"/>
    <row r="94157" hidden="1" x14ac:dyDescent="0.2"/>
    <row r="94158" hidden="1" x14ac:dyDescent="0.2"/>
    <row r="94159" hidden="1" x14ac:dyDescent="0.2"/>
    <row r="94160" hidden="1" x14ac:dyDescent="0.2"/>
    <row r="94161" hidden="1" x14ac:dyDescent="0.2"/>
    <row r="94162" hidden="1" x14ac:dyDescent="0.2"/>
    <row r="94163" hidden="1" x14ac:dyDescent="0.2"/>
    <row r="94164" hidden="1" x14ac:dyDescent="0.2"/>
    <row r="94165" hidden="1" x14ac:dyDescent="0.2"/>
    <row r="94166" hidden="1" x14ac:dyDescent="0.2"/>
    <row r="94167" hidden="1" x14ac:dyDescent="0.2"/>
    <row r="94168" hidden="1" x14ac:dyDescent="0.2"/>
    <row r="94169" hidden="1" x14ac:dyDescent="0.2"/>
    <row r="94170" hidden="1" x14ac:dyDescent="0.2"/>
    <row r="94171" hidden="1" x14ac:dyDescent="0.2"/>
    <row r="94172" hidden="1" x14ac:dyDescent="0.2"/>
    <row r="94173" hidden="1" x14ac:dyDescent="0.2"/>
    <row r="94174" hidden="1" x14ac:dyDescent="0.2"/>
    <row r="94175" hidden="1" x14ac:dyDescent="0.2"/>
    <row r="94176" hidden="1" x14ac:dyDescent="0.2"/>
    <row r="94177" hidden="1" x14ac:dyDescent="0.2"/>
    <row r="94178" hidden="1" x14ac:dyDescent="0.2"/>
    <row r="94179" hidden="1" x14ac:dyDescent="0.2"/>
    <row r="94180" hidden="1" x14ac:dyDescent="0.2"/>
    <row r="94181" hidden="1" x14ac:dyDescent="0.2"/>
    <row r="94182" hidden="1" x14ac:dyDescent="0.2"/>
    <row r="94183" hidden="1" x14ac:dyDescent="0.2"/>
    <row r="94184" hidden="1" x14ac:dyDescent="0.2"/>
    <row r="94185" hidden="1" x14ac:dyDescent="0.2"/>
    <row r="94186" hidden="1" x14ac:dyDescent="0.2"/>
    <row r="94187" hidden="1" x14ac:dyDescent="0.2"/>
    <row r="94188" hidden="1" x14ac:dyDescent="0.2"/>
    <row r="94189" hidden="1" x14ac:dyDescent="0.2"/>
    <row r="94190" hidden="1" x14ac:dyDescent="0.2"/>
    <row r="94191" hidden="1" x14ac:dyDescent="0.2"/>
    <row r="94192" hidden="1" x14ac:dyDescent="0.2"/>
    <row r="94193" hidden="1" x14ac:dyDescent="0.2"/>
    <row r="94194" hidden="1" x14ac:dyDescent="0.2"/>
    <row r="94195" hidden="1" x14ac:dyDescent="0.2"/>
    <row r="94196" hidden="1" x14ac:dyDescent="0.2"/>
    <row r="94197" hidden="1" x14ac:dyDescent="0.2"/>
    <row r="94198" hidden="1" x14ac:dyDescent="0.2"/>
    <row r="94199" hidden="1" x14ac:dyDescent="0.2"/>
    <row r="94200" hidden="1" x14ac:dyDescent="0.2"/>
    <row r="94201" hidden="1" x14ac:dyDescent="0.2"/>
    <row r="94202" hidden="1" x14ac:dyDescent="0.2"/>
    <row r="94203" hidden="1" x14ac:dyDescent="0.2"/>
    <row r="94204" hidden="1" x14ac:dyDescent="0.2"/>
    <row r="94205" hidden="1" x14ac:dyDescent="0.2"/>
    <row r="94206" hidden="1" x14ac:dyDescent="0.2"/>
    <row r="94207" hidden="1" x14ac:dyDescent="0.2"/>
    <row r="94208" hidden="1" x14ac:dyDescent="0.2"/>
    <row r="94209" hidden="1" x14ac:dyDescent="0.2"/>
    <row r="94210" hidden="1" x14ac:dyDescent="0.2"/>
    <row r="94211" hidden="1" x14ac:dyDescent="0.2"/>
    <row r="94212" hidden="1" x14ac:dyDescent="0.2"/>
    <row r="94213" hidden="1" x14ac:dyDescent="0.2"/>
    <row r="94214" hidden="1" x14ac:dyDescent="0.2"/>
    <row r="94215" hidden="1" x14ac:dyDescent="0.2"/>
    <row r="94216" hidden="1" x14ac:dyDescent="0.2"/>
    <row r="94217" hidden="1" x14ac:dyDescent="0.2"/>
    <row r="94218" hidden="1" x14ac:dyDescent="0.2"/>
    <row r="94219" hidden="1" x14ac:dyDescent="0.2"/>
    <row r="94220" hidden="1" x14ac:dyDescent="0.2"/>
    <row r="94221" hidden="1" x14ac:dyDescent="0.2"/>
    <row r="94222" hidden="1" x14ac:dyDescent="0.2"/>
    <row r="94223" hidden="1" x14ac:dyDescent="0.2"/>
    <row r="94224" hidden="1" x14ac:dyDescent="0.2"/>
    <row r="94225" hidden="1" x14ac:dyDescent="0.2"/>
    <row r="94226" hidden="1" x14ac:dyDescent="0.2"/>
    <row r="94227" hidden="1" x14ac:dyDescent="0.2"/>
    <row r="94228" hidden="1" x14ac:dyDescent="0.2"/>
    <row r="94229" hidden="1" x14ac:dyDescent="0.2"/>
    <row r="94230" hidden="1" x14ac:dyDescent="0.2"/>
    <row r="94231" hidden="1" x14ac:dyDescent="0.2"/>
    <row r="94232" hidden="1" x14ac:dyDescent="0.2"/>
    <row r="94233" hidden="1" x14ac:dyDescent="0.2"/>
    <row r="94234" hidden="1" x14ac:dyDescent="0.2"/>
    <row r="94235" hidden="1" x14ac:dyDescent="0.2"/>
    <row r="94236" hidden="1" x14ac:dyDescent="0.2"/>
    <row r="94237" hidden="1" x14ac:dyDescent="0.2"/>
    <row r="94238" hidden="1" x14ac:dyDescent="0.2"/>
    <row r="94239" hidden="1" x14ac:dyDescent="0.2"/>
    <row r="94240" hidden="1" x14ac:dyDescent="0.2"/>
    <row r="94241" hidden="1" x14ac:dyDescent="0.2"/>
    <row r="94242" hidden="1" x14ac:dyDescent="0.2"/>
    <row r="94243" hidden="1" x14ac:dyDescent="0.2"/>
    <row r="94244" hidden="1" x14ac:dyDescent="0.2"/>
    <row r="94245" hidden="1" x14ac:dyDescent="0.2"/>
    <row r="94246" hidden="1" x14ac:dyDescent="0.2"/>
    <row r="94247" hidden="1" x14ac:dyDescent="0.2"/>
    <row r="94248" hidden="1" x14ac:dyDescent="0.2"/>
    <row r="94249" hidden="1" x14ac:dyDescent="0.2"/>
    <row r="94250" hidden="1" x14ac:dyDescent="0.2"/>
    <row r="94251" hidden="1" x14ac:dyDescent="0.2"/>
    <row r="94252" hidden="1" x14ac:dyDescent="0.2"/>
    <row r="94253" hidden="1" x14ac:dyDescent="0.2"/>
    <row r="94254" hidden="1" x14ac:dyDescent="0.2"/>
    <row r="94255" hidden="1" x14ac:dyDescent="0.2"/>
    <row r="94256" hidden="1" x14ac:dyDescent="0.2"/>
    <row r="94257" hidden="1" x14ac:dyDescent="0.2"/>
    <row r="94258" hidden="1" x14ac:dyDescent="0.2"/>
    <row r="94259" hidden="1" x14ac:dyDescent="0.2"/>
    <row r="94260" hidden="1" x14ac:dyDescent="0.2"/>
    <row r="94261" hidden="1" x14ac:dyDescent="0.2"/>
    <row r="94262" hidden="1" x14ac:dyDescent="0.2"/>
    <row r="94263" hidden="1" x14ac:dyDescent="0.2"/>
    <row r="94264" hidden="1" x14ac:dyDescent="0.2"/>
    <row r="94265" hidden="1" x14ac:dyDescent="0.2"/>
    <row r="94266" hidden="1" x14ac:dyDescent="0.2"/>
    <row r="94267" hidden="1" x14ac:dyDescent="0.2"/>
    <row r="94268" hidden="1" x14ac:dyDescent="0.2"/>
    <row r="94269" hidden="1" x14ac:dyDescent="0.2"/>
    <row r="94270" hidden="1" x14ac:dyDescent="0.2"/>
    <row r="94271" hidden="1" x14ac:dyDescent="0.2"/>
    <row r="94272" hidden="1" x14ac:dyDescent="0.2"/>
    <row r="94273" hidden="1" x14ac:dyDescent="0.2"/>
    <row r="94274" hidden="1" x14ac:dyDescent="0.2"/>
    <row r="94275" hidden="1" x14ac:dyDescent="0.2"/>
    <row r="94276" hidden="1" x14ac:dyDescent="0.2"/>
    <row r="94277" hidden="1" x14ac:dyDescent="0.2"/>
    <row r="94278" hidden="1" x14ac:dyDescent="0.2"/>
    <row r="94279" hidden="1" x14ac:dyDescent="0.2"/>
    <row r="94280" hidden="1" x14ac:dyDescent="0.2"/>
    <row r="94281" hidden="1" x14ac:dyDescent="0.2"/>
    <row r="94282" hidden="1" x14ac:dyDescent="0.2"/>
    <row r="94283" hidden="1" x14ac:dyDescent="0.2"/>
    <row r="94284" hidden="1" x14ac:dyDescent="0.2"/>
    <row r="94285" hidden="1" x14ac:dyDescent="0.2"/>
    <row r="94286" hidden="1" x14ac:dyDescent="0.2"/>
    <row r="94287" hidden="1" x14ac:dyDescent="0.2"/>
    <row r="94288" hidden="1" x14ac:dyDescent="0.2"/>
    <row r="94289" hidden="1" x14ac:dyDescent="0.2"/>
    <row r="94290" hidden="1" x14ac:dyDescent="0.2"/>
    <row r="94291" hidden="1" x14ac:dyDescent="0.2"/>
    <row r="94292" hidden="1" x14ac:dyDescent="0.2"/>
    <row r="94293" hidden="1" x14ac:dyDescent="0.2"/>
    <row r="94294" hidden="1" x14ac:dyDescent="0.2"/>
    <row r="94295" hidden="1" x14ac:dyDescent="0.2"/>
    <row r="94296" hidden="1" x14ac:dyDescent="0.2"/>
    <row r="94297" hidden="1" x14ac:dyDescent="0.2"/>
    <row r="94298" hidden="1" x14ac:dyDescent="0.2"/>
    <row r="94299" hidden="1" x14ac:dyDescent="0.2"/>
    <row r="94300" hidden="1" x14ac:dyDescent="0.2"/>
    <row r="94301" hidden="1" x14ac:dyDescent="0.2"/>
    <row r="94302" hidden="1" x14ac:dyDescent="0.2"/>
    <row r="94303" hidden="1" x14ac:dyDescent="0.2"/>
    <row r="94304" hidden="1" x14ac:dyDescent="0.2"/>
    <row r="94305" hidden="1" x14ac:dyDescent="0.2"/>
    <row r="94306" hidden="1" x14ac:dyDescent="0.2"/>
    <row r="94307" hidden="1" x14ac:dyDescent="0.2"/>
    <row r="94308" hidden="1" x14ac:dyDescent="0.2"/>
    <row r="94309" hidden="1" x14ac:dyDescent="0.2"/>
    <row r="94310" hidden="1" x14ac:dyDescent="0.2"/>
    <row r="94311" hidden="1" x14ac:dyDescent="0.2"/>
    <row r="94312" hidden="1" x14ac:dyDescent="0.2"/>
    <row r="94313" hidden="1" x14ac:dyDescent="0.2"/>
    <row r="94314" hidden="1" x14ac:dyDescent="0.2"/>
    <row r="94315" hidden="1" x14ac:dyDescent="0.2"/>
    <row r="94316" hidden="1" x14ac:dyDescent="0.2"/>
    <row r="94317" hidden="1" x14ac:dyDescent="0.2"/>
    <row r="94318" hidden="1" x14ac:dyDescent="0.2"/>
    <row r="94319" hidden="1" x14ac:dyDescent="0.2"/>
    <row r="94320" hidden="1" x14ac:dyDescent="0.2"/>
    <row r="94321" hidden="1" x14ac:dyDescent="0.2"/>
    <row r="94322" hidden="1" x14ac:dyDescent="0.2"/>
    <row r="94323" hidden="1" x14ac:dyDescent="0.2"/>
    <row r="94324" hidden="1" x14ac:dyDescent="0.2"/>
    <row r="94325" hidden="1" x14ac:dyDescent="0.2"/>
    <row r="94326" hidden="1" x14ac:dyDescent="0.2"/>
    <row r="94327" hidden="1" x14ac:dyDescent="0.2"/>
    <row r="94328" hidden="1" x14ac:dyDescent="0.2"/>
    <row r="94329" hidden="1" x14ac:dyDescent="0.2"/>
    <row r="94330" hidden="1" x14ac:dyDescent="0.2"/>
    <row r="94331" hidden="1" x14ac:dyDescent="0.2"/>
    <row r="94332" hidden="1" x14ac:dyDescent="0.2"/>
    <row r="94333" hidden="1" x14ac:dyDescent="0.2"/>
    <row r="94334" hidden="1" x14ac:dyDescent="0.2"/>
    <row r="94335" hidden="1" x14ac:dyDescent="0.2"/>
    <row r="94336" hidden="1" x14ac:dyDescent="0.2"/>
    <row r="94337" hidden="1" x14ac:dyDescent="0.2"/>
    <row r="94338" hidden="1" x14ac:dyDescent="0.2"/>
    <row r="94339" hidden="1" x14ac:dyDescent="0.2"/>
    <row r="94340" hidden="1" x14ac:dyDescent="0.2"/>
    <row r="94341" hidden="1" x14ac:dyDescent="0.2"/>
    <row r="94342" hidden="1" x14ac:dyDescent="0.2"/>
    <row r="94343" hidden="1" x14ac:dyDescent="0.2"/>
    <row r="94344" hidden="1" x14ac:dyDescent="0.2"/>
    <row r="94345" hidden="1" x14ac:dyDescent="0.2"/>
    <row r="94346" hidden="1" x14ac:dyDescent="0.2"/>
    <row r="94347" hidden="1" x14ac:dyDescent="0.2"/>
    <row r="94348" hidden="1" x14ac:dyDescent="0.2"/>
    <row r="94349" hidden="1" x14ac:dyDescent="0.2"/>
    <row r="94350" hidden="1" x14ac:dyDescent="0.2"/>
    <row r="94351" hidden="1" x14ac:dyDescent="0.2"/>
    <row r="94352" hidden="1" x14ac:dyDescent="0.2"/>
    <row r="94353" hidden="1" x14ac:dyDescent="0.2"/>
    <row r="94354" hidden="1" x14ac:dyDescent="0.2"/>
    <row r="94355" hidden="1" x14ac:dyDescent="0.2"/>
    <row r="94356" hidden="1" x14ac:dyDescent="0.2"/>
    <row r="94357" hidden="1" x14ac:dyDescent="0.2"/>
    <row r="94358" hidden="1" x14ac:dyDescent="0.2"/>
    <row r="94359" hidden="1" x14ac:dyDescent="0.2"/>
    <row r="94360" hidden="1" x14ac:dyDescent="0.2"/>
    <row r="94361" hidden="1" x14ac:dyDescent="0.2"/>
    <row r="94362" hidden="1" x14ac:dyDescent="0.2"/>
    <row r="94363" hidden="1" x14ac:dyDescent="0.2"/>
    <row r="94364" hidden="1" x14ac:dyDescent="0.2"/>
    <row r="94365" hidden="1" x14ac:dyDescent="0.2"/>
    <row r="94366" hidden="1" x14ac:dyDescent="0.2"/>
    <row r="94367" hidden="1" x14ac:dyDescent="0.2"/>
    <row r="94368" hidden="1" x14ac:dyDescent="0.2"/>
    <row r="94369" hidden="1" x14ac:dyDescent="0.2"/>
    <row r="94370" hidden="1" x14ac:dyDescent="0.2"/>
    <row r="94371" hidden="1" x14ac:dyDescent="0.2"/>
    <row r="94372" hidden="1" x14ac:dyDescent="0.2"/>
    <row r="94373" hidden="1" x14ac:dyDescent="0.2"/>
    <row r="94374" hidden="1" x14ac:dyDescent="0.2"/>
    <row r="94375" hidden="1" x14ac:dyDescent="0.2"/>
    <row r="94376" hidden="1" x14ac:dyDescent="0.2"/>
    <row r="94377" hidden="1" x14ac:dyDescent="0.2"/>
    <row r="94378" hidden="1" x14ac:dyDescent="0.2"/>
    <row r="94379" hidden="1" x14ac:dyDescent="0.2"/>
    <row r="94380" hidden="1" x14ac:dyDescent="0.2"/>
    <row r="94381" hidden="1" x14ac:dyDescent="0.2"/>
    <row r="94382" hidden="1" x14ac:dyDescent="0.2"/>
    <row r="94383" hidden="1" x14ac:dyDescent="0.2"/>
    <row r="94384" hidden="1" x14ac:dyDescent="0.2"/>
    <row r="94385" hidden="1" x14ac:dyDescent="0.2"/>
    <row r="94386" hidden="1" x14ac:dyDescent="0.2"/>
    <row r="94387" hidden="1" x14ac:dyDescent="0.2"/>
    <row r="94388" hidden="1" x14ac:dyDescent="0.2"/>
    <row r="94389" hidden="1" x14ac:dyDescent="0.2"/>
    <row r="94390" hidden="1" x14ac:dyDescent="0.2"/>
    <row r="94391" hidden="1" x14ac:dyDescent="0.2"/>
    <row r="94392" hidden="1" x14ac:dyDescent="0.2"/>
    <row r="94393" hidden="1" x14ac:dyDescent="0.2"/>
    <row r="94394" hidden="1" x14ac:dyDescent="0.2"/>
    <row r="94395" hidden="1" x14ac:dyDescent="0.2"/>
    <row r="94396" hidden="1" x14ac:dyDescent="0.2"/>
    <row r="94397" hidden="1" x14ac:dyDescent="0.2"/>
    <row r="94398" hidden="1" x14ac:dyDescent="0.2"/>
    <row r="94399" hidden="1" x14ac:dyDescent="0.2"/>
    <row r="94400" hidden="1" x14ac:dyDescent="0.2"/>
    <row r="94401" hidden="1" x14ac:dyDescent="0.2"/>
    <row r="94402" hidden="1" x14ac:dyDescent="0.2"/>
    <row r="94403" hidden="1" x14ac:dyDescent="0.2"/>
    <row r="94404" hidden="1" x14ac:dyDescent="0.2"/>
    <row r="94405" hidden="1" x14ac:dyDescent="0.2"/>
    <row r="94406" hidden="1" x14ac:dyDescent="0.2"/>
    <row r="94407" hidden="1" x14ac:dyDescent="0.2"/>
    <row r="94408" hidden="1" x14ac:dyDescent="0.2"/>
    <row r="94409" hidden="1" x14ac:dyDescent="0.2"/>
    <row r="94410" hidden="1" x14ac:dyDescent="0.2"/>
    <row r="94411" hidden="1" x14ac:dyDescent="0.2"/>
    <row r="94412" hidden="1" x14ac:dyDescent="0.2"/>
    <row r="94413" hidden="1" x14ac:dyDescent="0.2"/>
    <row r="94414" hidden="1" x14ac:dyDescent="0.2"/>
    <row r="94415" hidden="1" x14ac:dyDescent="0.2"/>
    <row r="94416" hidden="1" x14ac:dyDescent="0.2"/>
    <row r="94417" hidden="1" x14ac:dyDescent="0.2"/>
    <row r="94418" hidden="1" x14ac:dyDescent="0.2"/>
    <row r="94419" hidden="1" x14ac:dyDescent="0.2"/>
    <row r="94420" hidden="1" x14ac:dyDescent="0.2"/>
    <row r="94421" hidden="1" x14ac:dyDescent="0.2"/>
    <row r="94422" hidden="1" x14ac:dyDescent="0.2"/>
    <row r="94423" hidden="1" x14ac:dyDescent="0.2"/>
    <row r="94424" hidden="1" x14ac:dyDescent="0.2"/>
    <row r="94425" hidden="1" x14ac:dyDescent="0.2"/>
    <row r="94426" hidden="1" x14ac:dyDescent="0.2"/>
    <row r="94427" hidden="1" x14ac:dyDescent="0.2"/>
    <row r="94428" hidden="1" x14ac:dyDescent="0.2"/>
    <row r="94429" hidden="1" x14ac:dyDescent="0.2"/>
    <row r="94430" hidden="1" x14ac:dyDescent="0.2"/>
    <row r="94431" hidden="1" x14ac:dyDescent="0.2"/>
    <row r="94432" hidden="1" x14ac:dyDescent="0.2"/>
    <row r="94433" hidden="1" x14ac:dyDescent="0.2"/>
    <row r="94434" hidden="1" x14ac:dyDescent="0.2"/>
    <row r="94435" hidden="1" x14ac:dyDescent="0.2"/>
    <row r="94436" hidden="1" x14ac:dyDescent="0.2"/>
    <row r="94437" hidden="1" x14ac:dyDescent="0.2"/>
    <row r="94438" hidden="1" x14ac:dyDescent="0.2"/>
    <row r="94439" hidden="1" x14ac:dyDescent="0.2"/>
    <row r="94440" hidden="1" x14ac:dyDescent="0.2"/>
    <row r="94441" hidden="1" x14ac:dyDescent="0.2"/>
    <row r="94442" hidden="1" x14ac:dyDescent="0.2"/>
    <row r="94443" hidden="1" x14ac:dyDescent="0.2"/>
    <row r="94444" hidden="1" x14ac:dyDescent="0.2"/>
    <row r="94445" hidden="1" x14ac:dyDescent="0.2"/>
    <row r="94446" hidden="1" x14ac:dyDescent="0.2"/>
    <row r="94447" hidden="1" x14ac:dyDescent="0.2"/>
    <row r="94448" hidden="1" x14ac:dyDescent="0.2"/>
    <row r="94449" hidden="1" x14ac:dyDescent="0.2"/>
    <row r="94450" hidden="1" x14ac:dyDescent="0.2"/>
    <row r="94451" hidden="1" x14ac:dyDescent="0.2"/>
    <row r="94452" hidden="1" x14ac:dyDescent="0.2"/>
    <row r="94453" hidden="1" x14ac:dyDescent="0.2"/>
    <row r="94454" hidden="1" x14ac:dyDescent="0.2"/>
    <row r="94455" hidden="1" x14ac:dyDescent="0.2"/>
    <row r="94456" hidden="1" x14ac:dyDescent="0.2"/>
    <row r="94457" hidden="1" x14ac:dyDescent="0.2"/>
    <row r="94458" hidden="1" x14ac:dyDescent="0.2"/>
    <row r="94459" hidden="1" x14ac:dyDescent="0.2"/>
    <row r="94460" hidden="1" x14ac:dyDescent="0.2"/>
    <row r="94461" hidden="1" x14ac:dyDescent="0.2"/>
    <row r="94462" hidden="1" x14ac:dyDescent="0.2"/>
    <row r="94463" hidden="1" x14ac:dyDescent="0.2"/>
    <row r="94464" hidden="1" x14ac:dyDescent="0.2"/>
    <row r="94465" hidden="1" x14ac:dyDescent="0.2"/>
    <row r="94466" hidden="1" x14ac:dyDescent="0.2"/>
    <row r="94467" hidden="1" x14ac:dyDescent="0.2"/>
    <row r="94468" hidden="1" x14ac:dyDescent="0.2"/>
    <row r="94469" hidden="1" x14ac:dyDescent="0.2"/>
    <row r="94470" hidden="1" x14ac:dyDescent="0.2"/>
    <row r="94471" hidden="1" x14ac:dyDescent="0.2"/>
    <row r="94472" hidden="1" x14ac:dyDescent="0.2"/>
    <row r="94473" hidden="1" x14ac:dyDescent="0.2"/>
    <row r="94474" hidden="1" x14ac:dyDescent="0.2"/>
    <row r="94475" hidden="1" x14ac:dyDescent="0.2"/>
    <row r="94476" hidden="1" x14ac:dyDescent="0.2"/>
    <row r="94477" hidden="1" x14ac:dyDescent="0.2"/>
    <row r="94478" hidden="1" x14ac:dyDescent="0.2"/>
    <row r="94479" hidden="1" x14ac:dyDescent="0.2"/>
    <row r="94480" hidden="1" x14ac:dyDescent="0.2"/>
    <row r="94481" hidden="1" x14ac:dyDescent="0.2"/>
    <row r="94482" hidden="1" x14ac:dyDescent="0.2"/>
    <row r="94483" hidden="1" x14ac:dyDescent="0.2"/>
    <row r="94484" hidden="1" x14ac:dyDescent="0.2"/>
    <row r="94485" hidden="1" x14ac:dyDescent="0.2"/>
    <row r="94486" hidden="1" x14ac:dyDescent="0.2"/>
    <row r="94487" hidden="1" x14ac:dyDescent="0.2"/>
    <row r="94488" hidden="1" x14ac:dyDescent="0.2"/>
    <row r="94489" hidden="1" x14ac:dyDescent="0.2"/>
    <row r="94490" hidden="1" x14ac:dyDescent="0.2"/>
    <row r="94491" hidden="1" x14ac:dyDescent="0.2"/>
    <row r="94492" hidden="1" x14ac:dyDescent="0.2"/>
    <row r="94493" hidden="1" x14ac:dyDescent="0.2"/>
    <row r="94494" hidden="1" x14ac:dyDescent="0.2"/>
    <row r="94495" hidden="1" x14ac:dyDescent="0.2"/>
    <row r="94496" hidden="1" x14ac:dyDescent="0.2"/>
    <row r="94497" hidden="1" x14ac:dyDescent="0.2"/>
    <row r="94498" hidden="1" x14ac:dyDescent="0.2"/>
    <row r="94499" hidden="1" x14ac:dyDescent="0.2"/>
    <row r="94500" hidden="1" x14ac:dyDescent="0.2"/>
    <row r="94501" hidden="1" x14ac:dyDescent="0.2"/>
    <row r="94502" hidden="1" x14ac:dyDescent="0.2"/>
    <row r="94503" hidden="1" x14ac:dyDescent="0.2"/>
    <row r="94504" hidden="1" x14ac:dyDescent="0.2"/>
    <row r="94505" hidden="1" x14ac:dyDescent="0.2"/>
    <row r="94506" hidden="1" x14ac:dyDescent="0.2"/>
    <row r="94507" hidden="1" x14ac:dyDescent="0.2"/>
    <row r="94508" hidden="1" x14ac:dyDescent="0.2"/>
    <row r="94509" hidden="1" x14ac:dyDescent="0.2"/>
    <row r="94510" hidden="1" x14ac:dyDescent="0.2"/>
    <row r="94511" hidden="1" x14ac:dyDescent="0.2"/>
    <row r="94512" hidden="1" x14ac:dyDescent="0.2"/>
    <row r="94513" hidden="1" x14ac:dyDescent="0.2"/>
    <row r="94514" hidden="1" x14ac:dyDescent="0.2"/>
    <row r="94515" hidden="1" x14ac:dyDescent="0.2"/>
    <row r="94516" hidden="1" x14ac:dyDescent="0.2"/>
    <row r="94517" hidden="1" x14ac:dyDescent="0.2"/>
    <row r="94518" hidden="1" x14ac:dyDescent="0.2"/>
    <row r="94519" hidden="1" x14ac:dyDescent="0.2"/>
    <row r="94520" hidden="1" x14ac:dyDescent="0.2"/>
    <row r="94521" hidden="1" x14ac:dyDescent="0.2"/>
    <row r="94522" hidden="1" x14ac:dyDescent="0.2"/>
    <row r="94523" hidden="1" x14ac:dyDescent="0.2"/>
    <row r="94524" hidden="1" x14ac:dyDescent="0.2"/>
    <row r="94525" hidden="1" x14ac:dyDescent="0.2"/>
    <row r="94526" hidden="1" x14ac:dyDescent="0.2"/>
    <row r="94527" hidden="1" x14ac:dyDescent="0.2"/>
    <row r="94528" hidden="1" x14ac:dyDescent="0.2"/>
    <row r="94529" hidden="1" x14ac:dyDescent="0.2"/>
    <row r="94530" hidden="1" x14ac:dyDescent="0.2"/>
    <row r="94531" hidden="1" x14ac:dyDescent="0.2"/>
    <row r="94532" hidden="1" x14ac:dyDescent="0.2"/>
    <row r="94533" hidden="1" x14ac:dyDescent="0.2"/>
    <row r="94534" hidden="1" x14ac:dyDescent="0.2"/>
    <row r="94535" hidden="1" x14ac:dyDescent="0.2"/>
    <row r="94536" hidden="1" x14ac:dyDescent="0.2"/>
    <row r="94537" hidden="1" x14ac:dyDescent="0.2"/>
    <row r="94538" hidden="1" x14ac:dyDescent="0.2"/>
    <row r="94539" hidden="1" x14ac:dyDescent="0.2"/>
    <row r="94540" hidden="1" x14ac:dyDescent="0.2"/>
    <row r="94541" hidden="1" x14ac:dyDescent="0.2"/>
    <row r="94542" hidden="1" x14ac:dyDescent="0.2"/>
    <row r="94543" hidden="1" x14ac:dyDescent="0.2"/>
    <row r="94544" hidden="1" x14ac:dyDescent="0.2"/>
    <row r="94545" hidden="1" x14ac:dyDescent="0.2"/>
    <row r="94546" hidden="1" x14ac:dyDescent="0.2"/>
    <row r="94547" hidden="1" x14ac:dyDescent="0.2"/>
    <row r="94548" hidden="1" x14ac:dyDescent="0.2"/>
    <row r="94549" hidden="1" x14ac:dyDescent="0.2"/>
    <row r="94550" hidden="1" x14ac:dyDescent="0.2"/>
    <row r="94551" hidden="1" x14ac:dyDescent="0.2"/>
    <row r="94552" hidden="1" x14ac:dyDescent="0.2"/>
    <row r="94553" hidden="1" x14ac:dyDescent="0.2"/>
    <row r="94554" hidden="1" x14ac:dyDescent="0.2"/>
    <row r="94555" hidden="1" x14ac:dyDescent="0.2"/>
    <row r="94556" hidden="1" x14ac:dyDescent="0.2"/>
    <row r="94557" hidden="1" x14ac:dyDescent="0.2"/>
    <row r="94558" hidden="1" x14ac:dyDescent="0.2"/>
    <row r="94559" hidden="1" x14ac:dyDescent="0.2"/>
    <row r="94560" hidden="1" x14ac:dyDescent="0.2"/>
    <row r="94561" hidden="1" x14ac:dyDescent="0.2"/>
    <row r="94562" hidden="1" x14ac:dyDescent="0.2"/>
    <row r="94563" hidden="1" x14ac:dyDescent="0.2"/>
    <row r="94564" hidden="1" x14ac:dyDescent="0.2"/>
    <row r="94565" hidden="1" x14ac:dyDescent="0.2"/>
    <row r="94566" hidden="1" x14ac:dyDescent="0.2"/>
    <row r="94567" hidden="1" x14ac:dyDescent="0.2"/>
    <row r="94568" hidden="1" x14ac:dyDescent="0.2"/>
    <row r="94569" hidden="1" x14ac:dyDescent="0.2"/>
    <row r="94570" hidden="1" x14ac:dyDescent="0.2"/>
    <row r="94571" hidden="1" x14ac:dyDescent="0.2"/>
    <row r="94572" hidden="1" x14ac:dyDescent="0.2"/>
    <row r="94573" hidden="1" x14ac:dyDescent="0.2"/>
    <row r="94574" hidden="1" x14ac:dyDescent="0.2"/>
    <row r="94575" hidden="1" x14ac:dyDescent="0.2"/>
    <row r="94576" hidden="1" x14ac:dyDescent="0.2"/>
    <row r="94577" hidden="1" x14ac:dyDescent="0.2"/>
    <row r="94578" hidden="1" x14ac:dyDescent="0.2"/>
    <row r="94579" hidden="1" x14ac:dyDescent="0.2"/>
    <row r="94580" hidden="1" x14ac:dyDescent="0.2"/>
    <row r="94581" hidden="1" x14ac:dyDescent="0.2"/>
    <row r="94582" hidden="1" x14ac:dyDescent="0.2"/>
    <row r="94583" hidden="1" x14ac:dyDescent="0.2"/>
    <row r="94584" hidden="1" x14ac:dyDescent="0.2"/>
    <row r="94585" hidden="1" x14ac:dyDescent="0.2"/>
    <row r="94586" hidden="1" x14ac:dyDescent="0.2"/>
    <row r="94587" hidden="1" x14ac:dyDescent="0.2"/>
    <row r="94588" hidden="1" x14ac:dyDescent="0.2"/>
    <row r="94589" hidden="1" x14ac:dyDescent="0.2"/>
    <row r="94590" hidden="1" x14ac:dyDescent="0.2"/>
    <row r="94591" hidden="1" x14ac:dyDescent="0.2"/>
    <row r="94592" hidden="1" x14ac:dyDescent="0.2"/>
    <row r="94593" hidden="1" x14ac:dyDescent="0.2"/>
    <row r="94594" hidden="1" x14ac:dyDescent="0.2"/>
    <row r="94595" hidden="1" x14ac:dyDescent="0.2"/>
    <row r="94596" hidden="1" x14ac:dyDescent="0.2"/>
    <row r="94597" hidden="1" x14ac:dyDescent="0.2"/>
    <row r="94598" hidden="1" x14ac:dyDescent="0.2"/>
    <row r="94599" hidden="1" x14ac:dyDescent="0.2"/>
    <row r="94600" hidden="1" x14ac:dyDescent="0.2"/>
    <row r="94601" hidden="1" x14ac:dyDescent="0.2"/>
    <row r="94602" hidden="1" x14ac:dyDescent="0.2"/>
    <row r="94603" hidden="1" x14ac:dyDescent="0.2"/>
    <row r="94604" hidden="1" x14ac:dyDescent="0.2"/>
    <row r="94605" hidden="1" x14ac:dyDescent="0.2"/>
    <row r="94606" hidden="1" x14ac:dyDescent="0.2"/>
    <row r="94607" hidden="1" x14ac:dyDescent="0.2"/>
    <row r="94608" hidden="1" x14ac:dyDescent="0.2"/>
    <row r="94609" hidden="1" x14ac:dyDescent="0.2"/>
    <row r="94610" hidden="1" x14ac:dyDescent="0.2"/>
    <row r="94611" hidden="1" x14ac:dyDescent="0.2"/>
    <row r="94612" hidden="1" x14ac:dyDescent="0.2"/>
    <row r="94613" hidden="1" x14ac:dyDescent="0.2"/>
    <row r="94614" hidden="1" x14ac:dyDescent="0.2"/>
    <row r="94615" hidden="1" x14ac:dyDescent="0.2"/>
    <row r="94616" hidden="1" x14ac:dyDescent="0.2"/>
    <row r="94617" hidden="1" x14ac:dyDescent="0.2"/>
    <row r="94618" hidden="1" x14ac:dyDescent="0.2"/>
    <row r="94619" hidden="1" x14ac:dyDescent="0.2"/>
    <row r="94620" hidden="1" x14ac:dyDescent="0.2"/>
    <row r="94621" hidden="1" x14ac:dyDescent="0.2"/>
    <row r="94622" hidden="1" x14ac:dyDescent="0.2"/>
    <row r="94623" hidden="1" x14ac:dyDescent="0.2"/>
    <row r="94624" hidden="1" x14ac:dyDescent="0.2"/>
    <row r="94625" hidden="1" x14ac:dyDescent="0.2"/>
    <row r="94626" hidden="1" x14ac:dyDescent="0.2"/>
    <row r="94627" hidden="1" x14ac:dyDescent="0.2"/>
    <row r="94628" hidden="1" x14ac:dyDescent="0.2"/>
    <row r="94629" hidden="1" x14ac:dyDescent="0.2"/>
    <row r="94630" hidden="1" x14ac:dyDescent="0.2"/>
    <row r="94631" hidden="1" x14ac:dyDescent="0.2"/>
    <row r="94632" hidden="1" x14ac:dyDescent="0.2"/>
    <row r="94633" hidden="1" x14ac:dyDescent="0.2"/>
    <row r="94634" hidden="1" x14ac:dyDescent="0.2"/>
    <row r="94635" hidden="1" x14ac:dyDescent="0.2"/>
    <row r="94636" hidden="1" x14ac:dyDescent="0.2"/>
    <row r="94637" hidden="1" x14ac:dyDescent="0.2"/>
    <row r="94638" hidden="1" x14ac:dyDescent="0.2"/>
    <row r="94639" hidden="1" x14ac:dyDescent="0.2"/>
    <row r="94640" hidden="1" x14ac:dyDescent="0.2"/>
    <row r="94641" hidden="1" x14ac:dyDescent="0.2"/>
    <row r="94642" hidden="1" x14ac:dyDescent="0.2"/>
    <row r="94643" hidden="1" x14ac:dyDescent="0.2"/>
    <row r="94644" hidden="1" x14ac:dyDescent="0.2"/>
    <row r="94645" hidden="1" x14ac:dyDescent="0.2"/>
    <row r="94646" hidden="1" x14ac:dyDescent="0.2"/>
    <row r="94647" hidden="1" x14ac:dyDescent="0.2"/>
    <row r="94648" hidden="1" x14ac:dyDescent="0.2"/>
    <row r="94649" hidden="1" x14ac:dyDescent="0.2"/>
    <row r="94650" hidden="1" x14ac:dyDescent="0.2"/>
    <row r="94651" hidden="1" x14ac:dyDescent="0.2"/>
    <row r="94652" hidden="1" x14ac:dyDescent="0.2"/>
    <row r="94653" hidden="1" x14ac:dyDescent="0.2"/>
    <row r="94654" hidden="1" x14ac:dyDescent="0.2"/>
    <row r="94655" hidden="1" x14ac:dyDescent="0.2"/>
    <row r="94656" hidden="1" x14ac:dyDescent="0.2"/>
    <row r="94657" hidden="1" x14ac:dyDescent="0.2"/>
    <row r="94658" hidden="1" x14ac:dyDescent="0.2"/>
    <row r="94659" hidden="1" x14ac:dyDescent="0.2"/>
    <row r="94660" hidden="1" x14ac:dyDescent="0.2"/>
    <row r="94661" hidden="1" x14ac:dyDescent="0.2"/>
    <row r="94662" hidden="1" x14ac:dyDescent="0.2"/>
    <row r="94663" hidden="1" x14ac:dyDescent="0.2"/>
    <row r="94664" hidden="1" x14ac:dyDescent="0.2"/>
    <row r="94665" hidden="1" x14ac:dyDescent="0.2"/>
    <row r="94666" hidden="1" x14ac:dyDescent="0.2"/>
    <row r="94667" hidden="1" x14ac:dyDescent="0.2"/>
    <row r="94668" hidden="1" x14ac:dyDescent="0.2"/>
    <row r="94669" hidden="1" x14ac:dyDescent="0.2"/>
    <row r="94670" hidden="1" x14ac:dyDescent="0.2"/>
    <row r="94671" hidden="1" x14ac:dyDescent="0.2"/>
    <row r="94672" hidden="1" x14ac:dyDescent="0.2"/>
    <row r="94673" hidden="1" x14ac:dyDescent="0.2"/>
    <row r="94674" hidden="1" x14ac:dyDescent="0.2"/>
    <row r="94675" hidden="1" x14ac:dyDescent="0.2"/>
    <row r="94676" hidden="1" x14ac:dyDescent="0.2"/>
    <row r="94677" hidden="1" x14ac:dyDescent="0.2"/>
    <row r="94678" hidden="1" x14ac:dyDescent="0.2"/>
    <row r="94679" hidden="1" x14ac:dyDescent="0.2"/>
    <row r="94680" hidden="1" x14ac:dyDescent="0.2"/>
    <row r="94681" hidden="1" x14ac:dyDescent="0.2"/>
    <row r="94682" hidden="1" x14ac:dyDescent="0.2"/>
    <row r="94683" hidden="1" x14ac:dyDescent="0.2"/>
    <row r="94684" hidden="1" x14ac:dyDescent="0.2"/>
    <row r="94685" hidden="1" x14ac:dyDescent="0.2"/>
    <row r="94686" hidden="1" x14ac:dyDescent="0.2"/>
    <row r="94687" hidden="1" x14ac:dyDescent="0.2"/>
    <row r="94688" hidden="1" x14ac:dyDescent="0.2"/>
    <row r="94689" hidden="1" x14ac:dyDescent="0.2"/>
    <row r="94690" hidden="1" x14ac:dyDescent="0.2"/>
    <row r="94691" hidden="1" x14ac:dyDescent="0.2"/>
    <row r="94692" hidden="1" x14ac:dyDescent="0.2"/>
    <row r="94693" hidden="1" x14ac:dyDescent="0.2"/>
    <row r="94694" hidden="1" x14ac:dyDescent="0.2"/>
    <row r="94695" hidden="1" x14ac:dyDescent="0.2"/>
    <row r="94696" hidden="1" x14ac:dyDescent="0.2"/>
    <row r="94697" hidden="1" x14ac:dyDescent="0.2"/>
    <row r="94698" hidden="1" x14ac:dyDescent="0.2"/>
    <row r="94699" hidden="1" x14ac:dyDescent="0.2"/>
    <row r="94700" hidden="1" x14ac:dyDescent="0.2"/>
    <row r="94701" hidden="1" x14ac:dyDescent="0.2"/>
    <row r="94702" hidden="1" x14ac:dyDescent="0.2"/>
    <row r="94703" hidden="1" x14ac:dyDescent="0.2"/>
    <row r="94704" hidden="1" x14ac:dyDescent="0.2"/>
    <row r="94705" hidden="1" x14ac:dyDescent="0.2"/>
    <row r="94706" hidden="1" x14ac:dyDescent="0.2"/>
    <row r="94707" hidden="1" x14ac:dyDescent="0.2"/>
    <row r="94708" hidden="1" x14ac:dyDescent="0.2"/>
    <row r="94709" hidden="1" x14ac:dyDescent="0.2"/>
    <row r="94710" hidden="1" x14ac:dyDescent="0.2"/>
    <row r="94711" hidden="1" x14ac:dyDescent="0.2"/>
    <row r="94712" hidden="1" x14ac:dyDescent="0.2"/>
    <row r="94713" hidden="1" x14ac:dyDescent="0.2"/>
    <row r="94714" hidden="1" x14ac:dyDescent="0.2"/>
    <row r="94715" hidden="1" x14ac:dyDescent="0.2"/>
    <row r="94716" hidden="1" x14ac:dyDescent="0.2"/>
    <row r="94717" hidden="1" x14ac:dyDescent="0.2"/>
    <row r="94718" hidden="1" x14ac:dyDescent="0.2"/>
    <row r="94719" hidden="1" x14ac:dyDescent="0.2"/>
    <row r="94720" hidden="1" x14ac:dyDescent="0.2"/>
    <row r="94721" hidden="1" x14ac:dyDescent="0.2"/>
    <row r="94722" hidden="1" x14ac:dyDescent="0.2"/>
    <row r="94723" hidden="1" x14ac:dyDescent="0.2"/>
    <row r="94724" hidden="1" x14ac:dyDescent="0.2"/>
    <row r="94725" hidden="1" x14ac:dyDescent="0.2"/>
    <row r="94726" hidden="1" x14ac:dyDescent="0.2"/>
    <row r="94727" hidden="1" x14ac:dyDescent="0.2"/>
    <row r="94728" hidden="1" x14ac:dyDescent="0.2"/>
    <row r="94729" hidden="1" x14ac:dyDescent="0.2"/>
    <row r="94730" hidden="1" x14ac:dyDescent="0.2"/>
    <row r="94731" hidden="1" x14ac:dyDescent="0.2"/>
    <row r="94732" hidden="1" x14ac:dyDescent="0.2"/>
    <row r="94733" hidden="1" x14ac:dyDescent="0.2"/>
    <row r="94734" hidden="1" x14ac:dyDescent="0.2"/>
    <row r="94735" hidden="1" x14ac:dyDescent="0.2"/>
    <row r="94736" hidden="1" x14ac:dyDescent="0.2"/>
    <row r="94737" hidden="1" x14ac:dyDescent="0.2"/>
    <row r="94738" hidden="1" x14ac:dyDescent="0.2"/>
    <row r="94739" hidden="1" x14ac:dyDescent="0.2"/>
    <row r="94740" hidden="1" x14ac:dyDescent="0.2"/>
    <row r="94741" hidden="1" x14ac:dyDescent="0.2"/>
    <row r="94742" hidden="1" x14ac:dyDescent="0.2"/>
    <row r="94743" hidden="1" x14ac:dyDescent="0.2"/>
    <row r="94744" hidden="1" x14ac:dyDescent="0.2"/>
    <row r="94745" hidden="1" x14ac:dyDescent="0.2"/>
    <row r="94746" hidden="1" x14ac:dyDescent="0.2"/>
    <row r="94747" hidden="1" x14ac:dyDescent="0.2"/>
    <row r="94748" hidden="1" x14ac:dyDescent="0.2"/>
    <row r="94749" hidden="1" x14ac:dyDescent="0.2"/>
    <row r="94750" hidden="1" x14ac:dyDescent="0.2"/>
    <row r="94751" hidden="1" x14ac:dyDescent="0.2"/>
    <row r="94752" hidden="1" x14ac:dyDescent="0.2"/>
    <row r="94753" hidden="1" x14ac:dyDescent="0.2"/>
    <row r="94754" hidden="1" x14ac:dyDescent="0.2"/>
    <row r="94755" hidden="1" x14ac:dyDescent="0.2"/>
    <row r="94756" hidden="1" x14ac:dyDescent="0.2"/>
    <row r="94757" hidden="1" x14ac:dyDescent="0.2"/>
    <row r="94758" hidden="1" x14ac:dyDescent="0.2"/>
    <row r="94759" hidden="1" x14ac:dyDescent="0.2"/>
    <row r="94760" hidden="1" x14ac:dyDescent="0.2"/>
    <row r="94761" hidden="1" x14ac:dyDescent="0.2"/>
    <row r="94762" hidden="1" x14ac:dyDescent="0.2"/>
    <row r="94763" hidden="1" x14ac:dyDescent="0.2"/>
    <row r="94764" hidden="1" x14ac:dyDescent="0.2"/>
    <row r="94765" hidden="1" x14ac:dyDescent="0.2"/>
    <row r="94766" hidden="1" x14ac:dyDescent="0.2"/>
    <row r="94767" hidden="1" x14ac:dyDescent="0.2"/>
    <row r="94768" hidden="1" x14ac:dyDescent="0.2"/>
    <row r="94769" hidden="1" x14ac:dyDescent="0.2"/>
    <row r="94770" hidden="1" x14ac:dyDescent="0.2"/>
    <row r="94771" hidden="1" x14ac:dyDescent="0.2"/>
    <row r="94772" hidden="1" x14ac:dyDescent="0.2"/>
    <row r="94773" hidden="1" x14ac:dyDescent="0.2"/>
    <row r="94774" hidden="1" x14ac:dyDescent="0.2"/>
    <row r="94775" hidden="1" x14ac:dyDescent="0.2"/>
    <row r="94776" hidden="1" x14ac:dyDescent="0.2"/>
    <row r="94777" hidden="1" x14ac:dyDescent="0.2"/>
    <row r="94778" hidden="1" x14ac:dyDescent="0.2"/>
    <row r="94779" hidden="1" x14ac:dyDescent="0.2"/>
    <row r="94780" hidden="1" x14ac:dyDescent="0.2"/>
    <row r="94781" hidden="1" x14ac:dyDescent="0.2"/>
    <row r="94782" hidden="1" x14ac:dyDescent="0.2"/>
    <row r="94783" hidden="1" x14ac:dyDescent="0.2"/>
    <row r="94784" hidden="1" x14ac:dyDescent="0.2"/>
    <row r="94785" hidden="1" x14ac:dyDescent="0.2"/>
    <row r="94786" hidden="1" x14ac:dyDescent="0.2"/>
    <row r="94787" hidden="1" x14ac:dyDescent="0.2"/>
    <row r="94788" hidden="1" x14ac:dyDescent="0.2"/>
    <row r="94789" hidden="1" x14ac:dyDescent="0.2"/>
    <row r="94790" hidden="1" x14ac:dyDescent="0.2"/>
    <row r="94791" hidden="1" x14ac:dyDescent="0.2"/>
    <row r="94792" hidden="1" x14ac:dyDescent="0.2"/>
    <row r="94793" hidden="1" x14ac:dyDescent="0.2"/>
    <row r="94794" hidden="1" x14ac:dyDescent="0.2"/>
    <row r="94795" hidden="1" x14ac:dyDescent="0.2"/>
    <row r="94796" hidden="1" x14ac:dyDescent="0.2"/>
    <row r="94797" hidden="1" x14ac:dyDescent="0.2"/>
    <row r="94798" hidden="1" x14ac:dyDescent="0.2"/>
    <row r="94799" hidden="1" x14ac:dyDescent="0.2"/>
    <row r="94800" hidden="1" x14ac:dyDescent="0.2"/>
    <row r="94801" hidden="1" x14ac:dyDescent="0.2"/>
    <row r="94802" hidden="1" x14ac:dyDescent="0.2"/>
    <row r="94803" hidden="1" x14ac:dyDescent="0.2"/>
    <row r="94804" hidden="1" x14ac:dyDescent="0.2"/>
    <row r="94805" hidden="1" x14ac:dyDescent="0.2"/>
    <row r="94806" hidden="1" x14ac:dyDescent="0.2"/>
    <row r="94807" hidden="1" x14ac:dyDescent="0.2"/>
    <row r="94808" hidden="1" x14ac:dyDescent="0.2"/>
    <row r="94809" hidden="1" x14ac:dyDescent="0.2"/>
    <row r="94810" hidden="1" x14ac:dyDescent="0.2"/>
    <row r="94811" hidden="1" x14ac:dyDescent="0.2"/>
    <row r="94812" hidden="1" x14ac:dyDescent="0.2"/>
    <row r="94813" hidden="1" x14ac:dyDescent="0.2"/>
    <row r="94814" hidden="1" x14ac:dyDescent="0.2"/>
    <row r="94815" hidden="1" x14ac:dyDescent="0.2"/>
    <row r="94816" hidden="1" x14ac:dyDescent="0.2"/>
    <row r="94817" hidden="1" x14ac:dyDescent="0.2"/>
    <row r="94818" hidden="1" x14ac:dyDescent="0.2"/>
    <row r="94819" hidden="1" x14ac:dyDescent="0.2"/>
    <row r="94820" hidden="1" x14ac:dyDescent="0.2"/>
    <row r="94821" hidden="1" x14ac:dyDescent="0.2"/>
    <row r="94822" hidden="1" x14ac:dyDescent="0.2"/>
    <row r="94823" hidden="1" x14ac:dyDescent="0.2"/>
    <row r="94824" hidden="1" x14ac:dyDescent="0.2"/>
    <row r="94825" hidden="1" x14ac:dyDescent="0.2"/>
    <row r="94826" hidden="1" x14ac:dyDescent="0.2"/>
    <row r="94827" hidden="1" x14ac:dyDescent="0.2"/>
    <row r="94828" hidden="1" x14ac:dyDescent="0.2"/>
    <row r="94829" hidden="1" x14ac:dyDescent="0.2"/>
    <row r="94830" hidden="1" x14ac:dyDescent="0.2"/>
    <row r="94831" hidden="1" x14ac:dyDescent="0.2"/>
    <row r="94832" hidden="1" x14ac:dyDescent="0.2"/>
    <row r="94833" hidden="1" x14ac:dyDescent="0.2"/>
    <row r="94834" hidden="1" x14ac:dyDescent="0.2"/>
    <row r="94835" hidden="1" x14ac:dyDescent="0.2"/>
    <row r="94836" hidden="1" x14ac:dyDescent="0.2"/>
    <row r="94837" hidden="1" x14ac:dyDescent="0.2"/>
    <row r="94838" hidden="1" x14ac:dyDescent="0.2"/>
    <row r="94839" hidden="1" x14ac:dyDescent="0.2"/>
    <row r="94840" hidden="1" x14ac:dyDescent="0.2"/>
    <row r="94841" hidden="1" x14ac:dyDescent="0.2"/>
    <row r="94842" hidden="1" x14ac:dyDescent="0.2"/>
    <row r="94843" hidden="1" x14ac:dyDescent="0.2"/>
    <row r="94844" hidden="1" x14ac:dyDescent="0.2"/>
    <row r="94845" hidden="1" x14ac:dyDescent="0.2"/>
    <row r="94846" hidden="1" x14ac:dyDescent="0.2"/>
    <row r="94847" hidden="1" x14ac:dyDescent="0.2"/>
    <row r="94848" hidden="1" x14ac:dyDescent="0.2"/>
    <row r="94849" hidden="1" x14ac:dyDescent="0.2"/>
    <row r="94850" hidden="1" x14ac:dyDescent="0.2"/>
    <row r="94851" hidden="1" x14ac:dyDescent="0.2"/>
    <row r="94852" hidden="1" x14ac:dyDescent="0.2"/>
    <row r="94853" hidden="1" x14ac:dyDescent="0.2"/>
    <row r="94854" hidden="1" x14ac:dyDescent="0.2"/>
    <row r="94855" hidden="1" x14ac:dyDescent="0.2"/>
    <row r="94856" hidden="1" x14ac:dyDescent="0.2"/>
    <row r="94857" hidden="1" x14ac:dyDescent="0.2"/>
    <row r="94858" hidden="1" x14ac:dyDescent="0.2"/>
    <row r="94859" hidden="1" x14ac:dyDescent="0.2"/>
    <row r="94860" hidden="1" x14ac:dyDescent="0.2"/>
    <row r="94861" hidden="1" x14ac:dyDescent="0.2"/>
    <row r="94862" hidden="1" x14ac:dyDescent="0.2"/>
    <row r="94863" hidden="1" x14ac:dyDescent="0.2"/>
    <row r="94864" hidden="1" x14ac:dyDescent="0.2"/>
    <row r="94865" hidden="1" x14ac:dyDescent="0.2"/>
    <row r="94866" hidden="1" x14ac:dyDescent="0.2"/>
    <row r="94867" hidden="1" x14ac:dyDescent="0.2"/>
    <row r="94868" hidden="1" x14ac:dyDescent="0.2"/>
    <row r="94869" hidden="1" x14ac:dyDescent="0.2"/>
    <row r="94870" hidden="1" x14ac:dyDescent="0.2"/>
    <row r="94871" hidden="1" x14ac:dyDescent="0.2"/>
    <row r="94872" hidden="1" x14ac:dyDescent="0.2"/>
    <row r="94873" hidden="1" x14ac:dyDescent="0.2"/>
    <row r="94874" hidden="1" x14ac:dyDescent="0.2"/>
    <row r="94875" hidden="1" x14ac:dyDescent="0.2"/>
    <row r="94876" hidden="1" x14ac:dyDescent="0.2"/>
    <row r="94877" hidden="1" x14ac:dyDescent="0.2"/>
    <row r="94878" hidden="1" x14ac:dyDescent="0.2"/>
    <row r="94879" hidden="1" x14ac:dyDescent="0.2"/>
    <row r="94880" hidden="1" x14ac:dyDescent="0.2"/>
    <row r="94881" hidden="1" x14ac:dyDescent="0.2"/>
    <row r="94882" hidden="1" x14ac:dyDescent="0.2"/>
    <row r="94883" hidden="1" x14ac:dyDescent="0.2"/>
    <row r="94884" hidden="1" x14ac:dyDescent="0.2"/>
    <row r="94885" hidden="1" x14ac:dyDescent="0.2"/>
    <row r="94886" hidden="1" x14ac:dyDescent="0.2"/>
    <row r="94887" hidden="1" x14ac:dyDescent="0.2"/>
    <row r="94888" hidden="1" x14ac:dyDescent="0.2"/>
    <row r="94889" hidden="1" x14ac:dyDescent="0.2"/>
    <row r="94890" hidden="1" x14ac:dyDescent="0.2"/>
    <row r="94891" hidden="1" x14ac:dyDescent="0.2"/>
    <row r="94892" hidden="1" x14ac:dyDescent="0.2"/>
    <row r="94893" hidden="1" x14ac:dyDescent="0.2"/>
    <row r="94894" hidden="1" x14ac:dyDescent="0.2"/>
    <row r="94895" hidden="1" x14ac:dyDescent="0.2"/>
    <row r="94896" hidden="1" x14ac:dyDescent="0.2"/>
    <row r="94897" hidden="1" x14ac:dyDescent="0.2"/>
    <row r="94898" hidden="1" x14ac:dyDescent="0.2"/>
    <row r="94899" hidden="1" x14ac:dyDescent="0.2"/>
    <row r="94900" hidden="1" x14ac:dyDescent="0.2"/>
    <row r="94901" hidden="1" x14ac:dyDescent="0.2"/>
    <row r="94902" hidden="1" x14ac:dyDescent="0.2"/>
    <row r="94903" hidden="1" x14ac:dyDescent="0.2"/>
    <row r="94904" hidden="1" x14ac:dyDescent="0.2"/>
    <row r="94905" hidden="1" x14ac:dyDescent="0.2"/>
    <row r="94906" hidden="1" x14ac:dyDescent="0.2"/>
    <row r="94907" hidden="1" x14ac:dyDescent="0.2"/>
    <row r="94908" hidden="1" x14ac:dyDescent="0.2"/>
    <row r="94909" hidden="1" x14ac:dyDescent="0.2"/>
    <row r="94910" hidden="1" x14ac:dyDescent="0.2"/>
    <row r="94911" hidden="1" x14ac:dyDescent="0.2"/>
    <row r="94912" hidden="1" x14ac:dyDescent="0.2"/>
    <row r="94913" hidden="1" x14ac:dyDescent="0.2"/>
    <row r="94914" hidden="1" x14ac:dyDescent="0.2"/>
    <row r="94915" hidden="1" x14ac:dyDescent="0.2"/>
    <row r="94916" hidden="1" x14ac:dyDescent="0.2"/>
    <row r="94917" hidden="1" x14ac:dyDescent="0.2"/>
    <row r="94918" hidden="1" x14ac:dyDescent="0.2"/>
    <row r="94919" hidden="1" x14ac:dyDescent="0.2"/>
    <row r="94920" hidden="1" x14ac:dyDescent="0.2"/>
    <row r="94921" hidden="1" x14ac:dyDescent="0.2"/>
    <row r="94922" hidden="1" x14ac:dyDescent="0.2"/>
    <row r="94923" hidden="1" x14ac:dyDescent="0.2"/>
    <row r="94924" hidden="1" x14ac:dyDescent="0.2"/>
    <row r="94925" hidden="1" x14ac:dyDescent="0.2"/>
    <row r="94926" hidden="1" x14ac:dyDescent="0.2"/>
    <row r="94927" hidden="1" x14ac:dyDescent="0.2"/>
    <row r="94928" hidden="1" x14ac:dyDescent="0.2"/>
    <row r="94929" hidden="1" x14ac:dyDescent="0.2"/>
    <row r="94930" hidden="1" x14ac:dyDescent="0.2"/>
    <row r="94931" hidden="1" x14ac:dyDescent="0.2"/>
    <row r="94932" hidden="1" x14ac:dyDescent="0.2"/>
    <row r="94933" hidden="1" x14ac:dyDescent="0.2"/>
    <row r="94934" hidden="1" x14ac:dyDescent="0.2"/>
    <row r="94935" hidden="1" x14ac:dyDescent="0.2"/>
    <row r="94936" hidden="1" x14ac:dyDescent="0.2"/>
    <row r="94937" hidden="1" x14ac:dyDescent="0.2"/>
    <row r="94938" hidden="1" x14ac:dyDescent="0.2"/>
    <row r="94939" hidden="1" x14ac:dyDescent="0.2"/>
    <row r="94940" hidden="1" x14ac:dyDescent="0.2"/>
    <row r="94941" hidden="1" x14ac:dyDescent="0.2"/>
    <row r="94942" hidden="1" x14ac:dyDescent="0.2"/>
    <row r="94943" hidden="1" x14ac:dyDescent="0.2"/>
    <row r="94944" hidden="1" x14ac:dyDescent="0.2"/>
    <row r="94945" hidden="1" x14ac:dyDescent="0.2"/>
    <row r="94946" hidden="1" x14ac:dyDescent="0.2"/>
    <row r="94947" hidden="1" x14ac:dyDescent="0.2"/>
    <row r="94948" hidden="1" x14ac:dyDescent="0.2"/>
    <row r="94949" hidden="1" x14ac:dyDescent="0.2"/>
    <row r="94950" hidden="1" x14ac:dyDescent="0.2"/>
    <row r="94951" hidden="1" x14ac:dyDescent="0.2"/>
    <row r="94952" hidden="1" x14ac:dyDescent="0.2"/>
    <row r="94953" hidden="1" x14ac:dyDescent="0.2"/>
    <row r="94954" hidden="1" x14ac:dyDescent="0.2"/>
    <row r="94955" hidden="1" x14ac:dyDescent="0.2"/>
    <row r="94956" hidden="1" x14ac:dyDescent="0.2"/>
    <row r="94957" hidden="1" x14ac:dyDescent="0.2"/>
    <row r="94958" hidden="1" x14ac:dyDescent="0.2"/>
    <row r="94959" hidden="1" x14ac:dyDescent="0.2"/>
    <row r="94960" hidden="1" x14ac:dyDescent="0.2"/>
    <row r="94961" hidden="1" x14ac:dyDescent="0.2"/>
    <row r="94962" hidden="1" x14ac:dyDescent="0.2"/>
    <row r="94963" hidden="1" x14ac:dyDescent="0.2"/>
    <row r="94964" hidden="1" x14ac:dyDescent="0.2"/>
    <row r="94965" hidden="1" x14ac:dyDescent="0.2"/>
    <row r="94966" hidden="1" x14ac:dyDescent="0.2"/>
    <row r="94967" hidden="1" x14ac:dyDescent="0.2"/>
    <row r="94968" hidden="1" x14ac:dyDescent="0.2"/>
    <row r="94969" hidden="1" x14ac:dyDescent="0.2"/>
    <row r="94970" hidden="1" x14ac:dyDescent="0.2"/>
    <row r="94971" hidden="1" x14ac:dyDescent="0.2"/>
    <row r="94972" hidden="1" x14ac:dyDescent="0.2"/>
    <row r="94973" hidden="1" x14ac:dyDescent="0.2"/>
    <row r="94974" hidden="1" x14ac:dyDescent="0.2"/>
    <row r="94975" hidden="1" x14ac:dyDescent="0.2"/>
    <row r="94976" hidden="1" x14ac:dyDescent="0.2"/>
    <row r="94977" hidden="1" x14ac:dyDescent="0.2"/>
    <row r="94978" hidden="1" x14ac:dyDescent="0.2"/>
    <row r="94979" hidden="1" x14ac:dyDescent="0.2"/>
    <row r="94980" hidden="1" x14ac:dyDescent="0.2"/>
    <row r="94981" hidden="1" x14ac:dyDescent="0.2"/>
    <row r="94982" hidden="1" x14ac:dyDescent="0.2"/>
    <row r="94983" hidden="1" x14ac:dyDescent="0.2"/>
    <row r="94984" hidden="1" x14ac:dyDescent="0.2"/>
    <row r="94985" hidden="1" x14ac:dyDescent="0.2"/>
    <row r="94986" hidden="1" x14ac:dyDescent="0.2"/>
    <row r="94987" hidden="1" x14ac:dyDescent="0.2"/>
    <row r="94988" hidden="1" x14ac:dyDescent="0.2"/>
    <row r="94989" hidden="1" x14ac:dyDescent="0.2"/>
    <row r="94990" hidden="1" x14ac:dyDescent="0.2"/>
    <row r="94991" hidden="1" x14ac:dyDescent="0.2"/>
    <row r="94992" hidden="1" x14ac:dyDescent="0.2"/>
    <row r="94993" hidden="1" x14ac:dyDescent="0.2"/>
    <row r="94994" hidden="1" x14ac:dyDescent="0.2"/>
    <row r="94995" hidden="1" x14ac:dyDescent="0.2"/>
    <row r="94996" hidden="1" x14ac:dyDescent="0.2"/>
    <row r="94997" hidden="1" x14ac:dyDescent="0.2"/>
    <row r="94998" hidden="1" x14ac:dyDescent="0.2"/>
    <row r="94999" hidden="1" x14ac:dyDescent="0.2"/>
    <row r="95000" hidden="1" x14ac:dyDescent="0.2"/>
    <row r="95001" hidden="1" x14ac:dyDescent="0.2"/>
    <row r="95002" hidden="1" x14ac:dyDescent="0.2"/>
    <row r="95003" hidden="1" x14ac:dyDescent="0.2"/>
    <row r="95004" hidden="1" x14ac:dyDescent="0.2"/>
    <row r="95005" hidden="1" x14ac:dyDescent="0.2"/>
    <row r="95006" hidden="1" x14ac:dyDescent="0.2"/>
    <row r="95007" hidden="1" x14ac:dyDescent="0.2"/>
    <row r="95008" hidden="1" x14ac:dyDescent="0.2"/>
    <row r="95009" hidden="1" x14ac:dyDescent="0.2"/>
    <row r="95010" hidden="1" x14ac:dyDescent="0.2"/>
    <row r="95011" hidden="1" x14ac:dyDescent="0.2"/>
    <row r="95012" hidden="1" x14ac:dyDescent="0.2"/>
    <row r="95013" hidden="1" x14ac:dyDescent="0.2"/>
    <row r="95014" hidden="1" x14ac:dyDescent="0.2"/>
    <row r="95015" hidden="1" x14ac:dyDescent="0.2"/>
    <row r="95016" hidden="1" x14ac:dyDescent="0.2"/>
    <row r="95017" hidden="1" x14ac:dyDescent="0.2"/>
    <row r="95018" hidden="1" x14ac:dyDescent="0.2"/>
    <row r="95019" hidden="1" x14ac:dyDescent="0.2"/>
    <row r="95020" hidden="1" x14ac:dyDescent="0.2"/>
    <row r="95021" hidden="1" x14ac:dyDescent="0.2"/>
    <row r="95022" hidden="1" x14ac:dyDescent="0.2"/>
    <row r="95023" hidden="1" x14ac:dyDescent="0.2"/>
    <row r="95024" hidden="1" x14ac:dyDescent="0.2"/>
    <row r="95025" hidden="1" x14ac:dyDescent="0.2"/>
    <row r="95026" hidden="1" x14ac:dyDescent="0.2"/>
    <row r="95027" hidden="1" x14ac:dyDescent="0.2"/>
    <row r="95028" hidden="1" x14ac:dyDescent="0.2"/>
    <row r="95029" hidden="1" x14ac:dyDescent="0.2"/>
    <row r="95030" hidden="1" x14ac:dyDescent="0.2"/>
    <row r="95031" hidden="1" x14ac:dyDescent="0.2"/>
    <row r="95032" hidden="1" x14ac:dyDescent="0.2"/>
    <row r="95033" hidden="1" x14ac:dyDescent="0.2"/>
    <row r="95034" hidden="1" x14ac:dyDescent="0.2"/>
    <row r="95035" hidden="1" x14ac:dyDescent="0.2"/>
    <row r="95036" hidden="1" x14ac:dyDescent="0.2"/>
    <row r="95037" hidden="1" x14ac:dyDescent="0.2"/>
    <row r="95038" hidden="1" x14ac:dyDescent="0.2"/>
    <row r="95039" hidden="1" x14ac:dyDescent="0.2"/>
    <row r="95040" hidden="1" x14ac:dyDescent="0.2"/>
    <row r="95041" hidden="1" x14ac:dyDescent="0.2"/>
    <row r="95042" hidden="1" x14ac:dyDescent="0.2"/>
    <row r="95043" hidden="1" x14ac:dyDescent="0.2"/>
    <row r="95044" hidden="1" x14ac:dyDescent="0.2"/>
    <row r="95045" hidden="1" x14ac:dyDescent="0.2"/>
    <row r="95046" hidden="1" x14ac:dyDescent="0.2"/>
    <row r="95047" hidden="1" x14ac:dyDescent="0.2"/>
    <row r="95048" hidden="1" x14ac:dyDescent="0.2"/>
    <row r="95049" hidden="1" x14ac:dyDescent="0.2"/>
    <row r="95050" hidden="1" x14ac:dyDescent="0.2"/>
    <row r="95051" hidden="1" x14ac:dyDescent="0.2"/>
    <row r="95052" hidden="1" x14ac:dyDescent="0.2"/>
    <row r="95053" hidden="1" x14ac:dyDescent="0.2"/>
    <row r="95054" hidden="1" x14ac:dyDescent="0.2"/>
    <row r="95055" hidden="1" x14ac:dyDescent="0.2"/>
    <row r="95056" hidden="1" x14ac:dyDescent="0.2"/>
    <row r="95057" hidden="1" x14ac:dyDescent="0.2"/>
    <row r="95058" hidden="1" x14ac:dyDescent="0.2"/>
    <row r="95059" hidden="1" x14ac:dyDescent="0.2"/>
    <row r="95060" hidden="1" x14ac:dyDescent="0.2"/>
    <row r="95061" hidden="1" x14ac:dyDescent="0.2"/>
    <row r="95062" hidden="1" x14ac:dyDescent="0.2"/>
    <row r="95063" hidden="1" x14ac:dyDescent="0.2"/>
    <row r="95064" hidden="1" x14ac:dyDescent="0.2"/>
    <row r="95065" hidden="1" x14ac:dyDescent="0.2"/>
    <row r="95066" hidden="1" x14ac:dyDescent="0.2"/>
    <row r="95067" hidden="1" x14ac:dyDescent="0.2"/>
    <row r="95068" hidden="1" x14ac:dyDescent="0.2"/>
    <row r="95069" hidden="1" x14ac:dyDescent="0.2"/>
    <row r="95070" hidden="1" x14ac:dyDescent="0.2"/>
    <row r="95071" hidden="1" x14ac:dyDescent="0.2"/>
    <row r="95072" hidden="1" x14ac:dyDescent="0.2"/>
    <row r="95073" hidden="1" x14ac:dyDescent="0.2"/>
    <row r="95074" hidden="1" x14ac:dyDescent="0.2"/>
    <row r="95075" hidden="1" x14ac:dyDescent="0.2"/>
    <row r="95076" hidden="1" x14ac:dyDescent="0.2"/>
    <row r="95077" hidden="1" x14ac:dyDescent="0.2"/>
    <row r="95078" hidden="1" x14ac:dyDescent="0.2"/>
    <row r="95079" hidden="1" x14ac:dyDescent="0.2"/>
    <row r="95080" hidden="1" x14ac:dyDescent="0.2"/>
    <row r="95081" hidden="1" x14ac:dyDescent="0.2"/>
    <row r="95082" hidden="1" x14ac:dyDescent="0.2"/>
    <row r="95083" hidden="1" x14ac:dyDescent="0.2"/>
    <row r="95084" hidden="1" x14ac:dyDescent="0.2"/>
    <row r="95085" hidden="1" x14ac:dyDescent="0.2"/>
    <row r="95086" hidden="1" x14ac:dyDescent="0.2"/>
    <row r="95087" hidden="1" x14ac:dyDescent="0.2"/>
    <row r="95088" hidden="1" x14ac:dyDescent="0.2"/>
    <row r="95089" hidden="1" x14ac:dyDescent="0.2"/>
    <row r="95090" hidden="1" x14ac:dyDescent="0.2"/>
    <row r="95091" hidden="1" x14ac:dyDescent="0.2"/>
    <row r="95092" hidden="1" x14ac:dyDescent="0.2"/>
    <row r="95093" hidden="1" x14ac:dyDescent="0.2"/>
    <row r="95094" hidden="1" x14ac:dyDescent="0.2"/>
    <row r="95095" hidden="1" x14ac:dyDescent="0.2"/>
    <row r="95096" hidden="1" x14ac:dyDescent="0.2"/>
    <row r="95097" hidden="1" x14ac:dyDescent="0.2"/>
    <row r="95098" hidden="1" x14ac:dyDescent="0.2"/>
    <row r="95099" hidden="1" x14ac:dyDescent="0.2"/>
    <row r="95100" hidden="1" x14ac:dyDescent="0.2"/>
    <row r="95101" hidden="1" x14ac:dyDescent="0.2"/>
    <row r="95102" hidden="1" x14ac:dyDescent="0.2"/>
    <row r="95103" hidden="1" x14ac:dyDescent="0.2"/>
    <row r="95104" hidden="1" x14ac:dyDescent="0.2"/>
    <row r="95105" hidden="1" x14ac:dyDescent="0.2"/>
    <row r="95106" hidden="1" x14ac:dyDescent="0.2"/>
    <row r="95107" hidden="1" x14ac:dyDescent="0.2"/>
    <row r="95108" hidden="1" x14ac:dyDescent="0.2"/>
    <row r="95109" hidden="1" x14ac:dyDescent="0.2"/>
    <row r="95110" hidden="1" x14ac:dyDescent="0.2"/>
    <row r="95111" hidden="1" x14ac:dyDescent="0.2"/>
    <row r="95112" hidden="1" x14ac:dyDescent="0.2"/>
    <row r="95113" hidden="1" x14ac:dyDescent="0.2"/>
    <row r="95114" hidden="1" x14ac:dyDescent="0.2"/>
    <row r="95115" hidden="1" x14ac:dyDescent="0.2"/>
    <row r="95116" hidden="1" x14ac:dyDescent="0.2"/>
    <row r="95117" hidden="1" x14ac:dyDescent="0.2"/>
    <row r="95118" hidden="1" x14ac:dyDescent="0.2"/>
    <row r="95119" hidden="1" x14ac:dyDescent="0.2"/>
    <row r="95120" hidden="1" x14ac:dyDescent="0.2"/>
    <row r="95121" hidden="1" x14ac:dyDescent="0.2"/>
    <row r="95122" hidden="1" x14ac:dyDescent="0.2"/>
    <row r="95123" hidden="1" x14ac:dyDescent="0.2"/>
    <row r="95124" hidden="1" x14ac:dyDescent="0.2"/>
    <row r="95125" hidden="1" x14ac:dyDescent="0.2"/>
    <row r="95126" hidden="1" x14ac:dyDescent="0.2"/>
    <row r="95127" hidden="1" x14ac:dyDescent="0.2"/>
    <row r="95128" hidden="1" x14ac:dyDescent="0.2"/>
    <row r="95129" hidden="1" x14ac:dyDescent="0.2"/>
    <row r="95130" hidden="1" x14ac:dyDescent="0.2"/>
    <row r="95131" hidden="1" x14ac:dyDescent="0.2"/>
    <row r="95132" hidden="1" x14ac:dyDescent="0.2"/>
    <row r="95133" hidden="1" x14ac:dyDescent="0.2"/>
    <row r="95134" hidden="1" x14ac:dyDescent="0.2"/>
    <row r="95135" hidden="1" x14ac:dyDescent="0.2"/>
    <row r="95136" hidden="1" x14ac:dyDescent="0.2"/>
    <row r="95137" hidden="1" x14ac:dyDescent="0.2"/>
    <row r="95138" hidden="1" x14ac:dyDescent="0.2"/>
    <row r="95139" hidden="1" x14ac:dyDescent="0.2"/>
    <row r="95140" hidden="1" x14ac:dyDescent="0.2"/>
    <row r="95141" hidden="1" x14ac:dyDescent="0.2"/>
    <row r="95142" hidden="1" x14ac:dyDescent="0.2"/>
    <row r="95143" hidden="1" x14ac:dyDescent="0.2"/>
    <row r="95144" hidden="1" x14ac:dyDescent="0.2"/>
    <row r="95145" hidden="1" x14ac:dyDescent="0.2"/>
    <row r="95146" hidden="1" x14ac:dyDescent="0.2"/>
    <row r="95147" hidden="1" x14ac:dyDescent="0.2"/>
    <row r="95148" hidden="1" x14ac:dyDescent="0.2"/>
    <row r="95149" hidden="1" x14ac:dyDescent="0.2"/>
    <row r="95150" hidden="1" x14ac:dyDescent="0.2"/>
    <row r="95151" hidden="1" x14ac:dyDescent="0.2"/>
    <row r="95152" hidden="1" x14ac:dyDescent="0.2"/>
    <row r="95153" hidden="1" x14ac:dyDescent="0.2"/>
    <row r="95154" hidden="1" x14ac:dyDescent="0.2"/>
    <row r="95155" hidden="1" x14ac:dyDescent="0.2"/>
    <row r="95156" hidden="1" x14ac:dyDescent="0.2"/>
    <row r="95157" hidden="1" x14ac:dyDescent="0.2"/>
    <row r="95158" hidden="1" x14ac:dyDescent="0.2"/>
    <row r="95159" hidden="1" x14ac:dyDescent="0.2"/>
    <row r="95160" hidden="1" x14ac:dyDescent="0.2"/>
    <row r="95161" hidden="1" x14ac:dyDescent="0.2"/>
    <row r="95162" hidden="1" x14ac:dyDescent="0.2"/>
    <row r="95163" hidden="1" x14ac:dyDescent="0.2"/>
    <row r="95164" hidden="1" x14ac:dyDescent="0.2"/>
    <row r="95165" hidden="1" x14ac:dyDescent="0.2"/>
    <row r="95166" hidden="1" x14ac:dyDescent="0.2"/>
    <row r="95167" hidden="1" x14ac:dyDescent="0.2"/>
    <row r="95168" hidden="1" x14ac:dyDescent="0.2"/>
    <row r="95169" hidden="1" x14ac:dyDescent="0.2"/>
    <row r="95170" hidden="1" x14ac:dyDescent="0.2"/>
    <row r="95171" hidden="1" x14ac:dyDescent="0.2"/>
    <row r="95172" hidden="1" x14ac:dyDescent="0.2"/>
    <row r="95173" hidden="1" x14ac:dyDescent="0.2"/>
    <row r="95174" hidden="1" x14ac:dyDescent="0.2"/>
    <row r="95175" hidden="1" x14ac:dyDescent="0.2"/>
    <row r="95176" hidden="1" x14ac:dyDescent="0.2"/>
    <row r="95177" hidden="1" x14ac:dyDescent="0.2"/>
    <row r="95178" hidden="1" x14ac:dyDescent="0.2"/>
    <row r="95179" hidden="1" x14ac:dyDescent="0.2"/>
    <row r="95180" hidden="1" x14ac:dyDescent="0.2"/>
    <row r="95181" hidden="1" x14ac:dyDescent="0.2"/>
    <row r="95182" hidden="1" x14ac:dyDescent="0.2"/>
    <row r="95183" hidden="1" x14ac:dyDescent="0.2"/>
    <row r="95184" hidden="1" x14ac:dyDescent="0.2"/>
    <row r="95185" hidden="1" x14ac:dyDescent="0.2"/>
    <row r="95186" hidden="1" x14ac:dyDescent="0.2"/>
    <row r="95187" hidden="1" x14ac:dyDescent="0.2"/>
    <row r="95188" hidden="1" x14ac:dyDescent="0.2"/>
    <row r="95189" hidden="1" x14ac:dyDescent="0.2"/>
    <row r="95190" hidden="1" x14ac:dyDescent="0.2"/>
    <row r="95191" hidden="1" x14ac:dyDescent="0.2"/>
    <row r="95192" hidden="1" x14ac:dyDescent="0.2"/>
    <row r="95193" hidden="1" x14ac:dyDescent="0.2"/>
    <row r="95194" hidden="1" x14ac:dyDescent="0.2"/>
    <row r="95195" hidden="1" x14ac:dyDescent="0.2"/>
    <row r="95196" hidden="1" x14ac:dyDescent="0.2"/>
    <row r="95197" hidden="1" x14ac:dyDescent="0.2"/>
    <row r="95198" hidden="1" x14ac:dyDescent="0.2"/>
    <row r="95199" hidden="1" x14ac:dyDescent="0.2"/>
    <row r="95200" hidden="1" x14ac:dyDescent="0.2"/>
    <row r="95201" hidden="1" x14ac:dyDescent="0.2"/>
    <row r="95202" hidden="1" x14ac:dyDescent="0.2"/>
    <row r="95203" hidden="1" x14ac:dyDescent="0.2"/>
    <row r="95204" hidden="1" x14ac:dyDescent="0.2"/>
    <row r="95205" hidden="1" x14ac:dyDescent="0.2"/>
    <row r="95206" hidden="1" x14ac:dyDescent="0.2"/>
    <row r="95207" hidden="1" x14ac:dyDescent="0.2"/>
    <row r="95208" hidden="1" x14ac:dyDescent="0.2"/>
    <row r="95209" hidden="1" x14ac:dyDescent="0.2"/>
    <row r="95210" hidden="1" x14ac:dyDescent="0.2"/>
    <row r="95211" hidden="1" x14ac:dyDescent="0.2"/>
    <row r="95212" hidden="1" x14ac:dyDescent="0.2"/>
    <row r="95213" hidden="1" x14ac:dyDescent="0.2"/>
    <row r="95214" hidden="1" x14ac:dyDescent="0.2"/>
    <row r="95215" hidden="1" x14ac:dyDescent="0.2"/>
    <row r="95216" hidden="1" x14ac:dyDescent="0.2"/>
    <row r="95217" hidden="1" x14ac:dyDescent="0.2"/>
    <row r="95218" hidden="1" x14ac:dyDescent="0.2"/>
    <row r="95219" hidden="1" x14ac:dyDescent="0.2"/>
    <row r="95220" hidden="1" x14ac:dyDescent="0.2"/>
    <row r="95221" hidden="1" x14ac:dyDescent="0.2"/>
    <row r="95222" hidden="1" x14ac:dyDescent="0.2"/>
    <row r="95223" hidden="1" x14ac:dyDescent="0.2"/>
    <row r="95224" hidden="1" x14ac:dyDescent="0.2"/>
    <row r="95225" hidden="1" x14ac:dyDescent="0.2"/>
    <row r="95226" hidden="1" x14ac:dyDescent="0.2"/>
    <row r="95227" hidden="1" x14ac:dyDescent="0.2"/>
    <row r="95228" hidden="1" x14ac:dyDescent="0.2"/>
    <row r="95229" hidden="1" x14ac:dyDescent="0.2"/>
    <row r="95230" hidden="1" x14ac:dyDescent="0.2"/>
    <row r="95231" hidden="1" x14ac:dyDescent="0.2"/>
    <row r="95232" hidden="1" x14ac:dyDescent="0.2"/>
    <row r="95233" hidden="1" x14ac:dyDescent="0.2"/>
    <row r="95234" hidden="1" x14ac:dyDescent="0.2"/>
    <row r="95235" hidden="1" x14ac:dyDescent="0.2"/>
    <row r="95236" hidden="1" x14ac:dyDescent="0.2"/>
    <row r="95237" hidden="1" x14ac:dyDescent="0.2"/>
    <row r="95238" hidden="1" x14ac:dyDescent="0.2"/>
    <row r="95239" hidden="1" x14ac:dyDescent="0.2"/>
    <row r="95240" hidden="1" x14ac:dyDescent="0.2"/>
    <row r="95241" hidden="1" x14ac:dyDescent="0.2"/>
    <row r="95242" hidden="1" x14ac:dyDescent="0.2"/>
    <row r="95243" hidden="1" x14ac:dyDescent="0.2"/>
    <row r="95244" hidden="1" x14ac:dyDescent="0.2"/>
    <row r="95245" hidden="1" x14ac:dyDescent="0.2"/>
    <row r="95246" hidden="1" x14ac:dyDescent="0.2"/>
    <row r="95247" hidden="1" x14ac:dyDescent="0.2"/>
    <row r="95248" hidden="1" x14ac:dyDescent="0.2"/>
    <row r="95249" hidden="1" x14ac:dyDescent="0.2"/>
    <row r="95250" hidden="1" x14ac:dyDescent="0.2"/>
    <row r="95251" hidden="1" x14ac:dyDescent="0.2"/>
    <row r="95252" hidden="1" x14ac:dyDescent="0.2"/>
    <row r="95253" hidden="1" x14ac:dyDescent="0.2"/>
    <row r="95254" hidden="1" x14ac:dyDescent="0.2"/>
    <row r="95255" hidden="1" x14ac:dyDescent="0.2"/>
    <row r="95256" hidden="1" x14ac:dyDescent="0.2"/>
    <row r="95257" hidden="1" x14ac:dyDescent="0.2"/>
    <row r="95258" hidden="1" x14ac:dyDescent="0.2"/>
    <row r="95259" hidden="1" x14ac:dyDescent="0.2"/>
    <row r="95260" hidden="1" x14ac:dyDescent="0.2"/>
    <row r="95261" hidden="1" x14ac:dyDescent="0.2"/>
    <row r="95262" hidden="1" x14ac:dyDescent="0.2"/>
    <row r="95263" hidden="1" x14ac:dyDescent="0.2"/>
    <row r="95264" hidden="1" x14ac:dyDescent="0.2"/>
    <row r="95265" hidden="1" x14ac:dyDescent="0.2"/>
    <row r="95266" hidden="1" x14ac:dyDescent="0.2"/>
    <row r="95267" hidden="1" x14ac:dyDescent="0.2"/>
    <row r="95268" hidden="1" x14ac:dyDescent="0.2"/>
    <row r="95269" hidden="1" x14ac:dyDescent="0.2"/>
    <row r="95270" hidden="1" x14ac:dyDescent="0.2"/>
    <row r="95271" hidden="1" x14ac:dyDescent="0.2"/>
    <row r="95272" hidden="1" x14ac:dyDescent="0.2"/>
    <row r="95273" hidden="1" x14ac:dyDescent="0.2"/>
    <row r="95274" hidden="1" x14ac:dyDescent="0.2"/>
    <row r="95275" hidden="1" x14ac:dyDescent="0.2"/>
    <row r="95276" hidden="1" x14ac:dyDescent="0.2"/>
    <row r="95277" hidden="1" x14ac:dyDescent="0.2"/>
    <row r="95278" hidden="1" x14ac:dyDescent="0.2"/>
    <row r="95279" hidden="1" x14ac:dyDescent="0.2"/>
    <row r="95280" hidden="1" x14ac:dyDescent="0.2"/>
    <row r="95281" hidden="1" x14ac:dyDescent="0.2"/>
    <row r="95282" hidden="1" x14ac:dyDescent="0.2"/>
    <row r="95283" hidden="1" x14ac:dyDescent="0.2"/>
    <row r="95284" hidden="1" x14ac:dyDescent="0.2"/>
    <row r="95285" hidden="1" x14ac:dyDescent="0.2"/>
    <row r="95286" hidden="1" x14ac:dyDescent="0.2"/>
    <row r="95287" hidden="1" x14ac:dyDescent="0.2"/>
    <row r="95288" hidden="1" x14ac:dyDescent="0.2"/>
    <row r="95289" hidden="1" x14ac:dyDescent="0.2"/>
    <row r="95290" hidden="1" x14ac:dyDescent="0.2"/>
    <row r="95291" hidden="1" x14ac:dyDescent="0.2"/>
    <row r="95292" hidden="1" x14ac:dyDescent="0.2"/>
    <row r="95293" hidden="1" x14ac:dyDescent="0.2"/>
    <row r="95294" hidden="1" x14ac:dyDescent="0.2"/>
    <row r="95295" hidden="1" x14ac:dyDescent="0.2"/>
    <row r="95296" hidden="1" x14ac:dyDescent="0.2"/>
    <row r="95297" hidden="1" x14ac:dyDescent="0.2"/>
    <row r="95298" hidden="1" x14ac:dyDescent="0.2"/>
    <row r="95299" hidden="1" x14ac:dyDescent="0.2"/>
    <row r="95300" hidden="1" x14ac:dyDescent="0.2"/>
    <row r="95301" hidden="1" x14ac:dyDescent="0.2"/>
    <row r="95302" hidden="1" x14ac:dyDescent="0.2"/>
    <row r="95303" hidden="1" x14ac:dyDescent="0.2"/>
    <row r="95304" hidden="1" x14ac:dyDescent="0.2"/>
    <row r="95305" hidden="1" x14ac:dyDescent="0.2"/>
    <row r="95306" hidden="1" x14ac:dyDescent="0.2"/>
    <row r="95307" hidden="1" x14ac:dyDescent="0.2"/>
    <row r="95308" hidden="1" x14ac:dyDescent="0.2"/>
    <row r="95309" hidden="1" x14ac:dyDescent="0.2"/>
    <row r="95310" hidden="1" x14ac:dyDescent="0.2"/>
    <row r="95311" hidden="1" x14ac:dyDescent="0.2"/>
    <row r="95312" hidden="1" x14ac:dyDescent="0.2"/>
    <row r="95313" hidden="1" x14ac:dyDescent="0.2"/>
    <row r="95314" hidden="1" x14ac:dyDescent="0.2"/>
    <row r="95315" hidden="1" x14ac:dyDescent="0.2"/>
    <row r="95316" hidden="1" x14ac:dyDescent="0.2"/>
    <row r="95317" hidden="1" x14ac:dyDescent="0.2"/>
    <row r="95318" hidden="1" x14ac:dyDescent="0.2"/>
    <row r="95319" hidden="1" x14ac:dyDescent="0.2"/>
    <row r="95320" hidden="1" x14ac:dyDescent="0.2"/>
    <row r="95321" hidden="1" x14ac:dyDescent="0.2"/>
    <row r="95322" hidden="1" x14ac:dyDescent="0.2"/>
    <row r="95323" hidden="1" x14ac:dyDescent="0.2"/>
    <row r="95324" hidden="1" x14ac:dyDescent="0.2"/>
    <row r="95325" hidden="1" x14ac:dyDescent="0.2"/>
    <row r="95326" hidden="1" x14ac:dyDescent="0.2"/>
    <row r="95327" hidden="1" x14ac:dyDescent="0.2"/>
    <row r="95328" hidden="1" x14ac:dyDescent="0.2"/>
    <row r="95329" hidden="1" x14ac:dyDescent="0.2"/>
    <row r="95330" hidden="1" x14ac:dyDescent="0.2"/>
    <row r="95331" hidden="1" x14ac:dyDescent="0.2"/>
    <row r="95332" hidden="1" x14ac:dyDescent="0.2"/>
    <row r="95333" hidden="1" x14ac:dyDescent="0.2"/>
    <row r="95334" hidden="1" x14ac:dyDescent="0.2"/>
    <row r="95335" hidden="1" x14ac:dyDescent="0.2"/>
    <row r="95336" hidden="1" x14ac:dyDescent="0.2"/>
    <row r="95337" hidden="1" x14ac:dyDescent="0.2"/>
    <row r="95338" hidden="1" x14ac:dyDescent="0.2"/>
    <row r="95339" hidden="1" x14ac:dyDescent="0.2"/>
    <row r="95340" hidden="1" x14ac:dyDescent="0.2"/>
    <row r="95341" hidden="1" x14ac:dyDescent="0.2"/>
    <row r="95342" hidden="1" x14ac:dyDescent="0.2"/>
    <row r="95343" hidden="1" x14ac:dyDescent="0.2"/>
    <row r="95344" hidden="1" x14ac:dyDescent="0.2"/>
    <row r="95345" hidden="1" x14ac:dyDescent="0.2"/>
    <row r="95346" hidden="1" x14ac:dyDescent="0.2"/>
    <row r="95347" hidden="1" x14ac:dyDescent="0.2"/>
    <row r="95348" hidden="1" x14ac:dyDescent="0.2"/>
    <row r="95349" hidden="1" x14ac:dyDescent="0.2"/>
    <row r="95350" hidden="1" x14ac:dyDescent="0.2"/>
    <row r="95351" hidden="1" x14ac:dyDescent="0.2"/>
    <row r="95352" hidden="1" x14ac:dyDescent="0.2"/>
    <row r="95353" hidden="1" x14ac:dyDescent="0.2"/>
    <row r="95354" hidden="1" x14ac:dyDescent="0.2"/>
    <row r="95355" hidden="1" x14ac:dyDescent="0.2"/>
    <row r="95356" hidden="1" x14ac:dyDescent="0.2"/>
    <row r="95357" hidden="1" x14ac:dyDescent="0.2"/>
    <row r="95358" hidden="1" x14ac:dyDescent="0.2"/>
    <row r="95359" hidden="1" x14ac:dyDescent="0.2"/>
    <row r="95360" hidden="1" x14ac:dyDescent="0.2"/>
    <row r="95361" hidden="1" x14ac:dyDescent="0.2"/>
    <row r="95362" hidden="1" x14ac:dyDescent="0.2"/>
    <row r="95363" hidden="1" x14ac:dyDescent="0.2"/>
    <row r="95364" hidden="1" x14ac:dyDescent="0.2"/>
    <row r="95365" hidden="1" x14ac:dyDescent="0.2"/>
    <row r="95366" hidden="1" x14ac:dyDescent="0.2"/>
    <row r="95367" hidden="1" x14ac:dyDescent="0.2"/>
    <row r="95368" hidden="1" x14ac:dyDescent="0.2"/>
    <row r="95369" hidden="1" x14ac:dyDescent="0.2"/>
    <row r="95370" hidden="1" x14ac:dyDescent="0.2"/>
    <row r="95371" hidden="1" x14ac:dyDescent="0.2"/>
    <row r="95372" hidden="1" x14ac:dyDescent="0.2"/>
    <row r="95373" hidden="1" x14ac:dyDescent="0.2"/>
    <row r="95374" hidden="1" x14ac:dyDescent="0.2"/>
    <row r="95375" hidden="1" x14ac:dyDescent="0.2"/>
    <row r="95376" hidden="1" x14ac:dyDescent="0.2"/>
    <row r="95377" hidden="1" x14ac:dyDescent="0.2"/>
    <row r="95378" hidden="1" x14ac:dyDescent="0.2"/>
    <row r="95379" hidden="1" x14ac:dyDescent="0.2"/>
    <row r="95380" hidden="1" x14ac:dyDescent="0.2"/>
    <row r="95381" hidden="1" x14ac:dyDescent="0.2"/>
    <row r="95382" hidden="1" x14ac:dyDescent="0.2"/>
    <row r="95383" hidden="1" x14ac:dyDescent="0.2"/>
    <row r="95384" hidden="1" x14ac:dyDescent="0.2"/>
    <row r="95385" hidden="1" x14ac:dyDescent="0.2"/>
    <row r="95386" hidden="1" x14ac:dyDescent="0.2"/>
    <row r="95387" hidden="1" x14ac:dyDescent="0.2"/>
    <row r="95388" hidden="1" x14ac:dyDescent="0.2"/>
    <row r="95389" hidden="1" x14ac:dyDescent="0.2"/>
    <row r="95390" hidden="1" x14ac:dyDescent="0.2"/>
    <row r="95391" hidden="1" x14ac:dyDescent="0.2"/>
    <row r="95392" hidden="1" x14ac:dyDescent="0.2"/>
    <row r="95393" hidden="1" x14ac:dyDescent="0.2"/>
    <row r="95394" hidden="1" x14ac:dyDescent="0.2"/>
    <row r="95395" hidden="1" x14ac:dyDescent="0.2"/>
    <row r="95396" hidden="1" x14ac:dyDescent="0.2"/>
    <row r="95397" hidden="1" x14ac:dyDescent="0.2"/>
    <row r="95398" hidden="1" x14ac:dyDescent="0.2"/>
    <row r="95399" hidden="1" x14ac:dyDescent="0.2"/>
    <row r="95400" hidden="1" x14ac:dyDescent="0.2"/>
    <row r="95401" hidden="1" x14ac:dyDescent="0.2"/>
    <row r="95402" hidden="1" x14ac:dyDescent="0.2"/>
    <row r="95403" hidden="1" x14ac:dyDescent="0.2"/>
    <row r="95404" hidden="1" x14ac:dyDescent="0.2"/>
    <row r="95405" hidden="1" x14ac:dyDescent="0.2"/>
    <row r="95406" hidden="1" x14ac:dyDescent="0.2"/>
    <row r="95407" hidden="1" x14ac:dyDescent="0.2"/>
    <row r="95408" hidden="1" x14ac:dyDescent="0.2"/>
    <row r="95409" hidden="1" x14ac:dyDescent="0.2"/>
    <row r="95410" hidden="1" x14ac:dyDescent="0.2"/>
    <row r="95411" hidden="1" x14ac:dyDescent="0.2"/>
    <row r="95412" hidden="1" x14ac:dyDescent="0.2"/>
    <row r="95413" hidden="1" x14ac:dyDescent="0.2"/>
    <row r="95414" hidden="1" x14ac:dyDescent="0.2"/>
    <row r="95415" hidden="1" x14ac:dyDescent="0.2"/>
    <row r="95416" hidden="1" x14ac:dyDescent="0.2"/>
    <row r="95417" hidden="1" x14ac:dyDescent="0.2"/>
    <row r="95418" hidden="1" x14ac:dyDescent="0.2"/>
    <row r="95419" hidden="1" x14ac:dyDescent="0.2"/>
    <row r="95420" hidden="1" x14ac:dyDescent="0.2"/>
    <row r="95421" hidden="1" x14ac:dyDescent="0.2"/>
    <row r="95422" hidden="1" x14ac:dyDescent="0.2"/>
    <row r="95423" hidden="1" x14ac:dyDescent="0.2"/>
    <row r="95424" hidden="1" x14ac:dyDescent="0.2"/>
    <row r="95425" hidden="1" x14ac:dyDescent="0.2"/>
    <row r="95426" hidden="1" x14ac:dyDescent="0.2"/>
    <row r="95427" hidden="1" x14ac:dyDescent="0.2"/>
    <row r="95428" hidden="1" x14ac:dyDescent="0.2"/>
    <row r="95429" hidden="1" x14ac:dyDescent="0.2"/>
    <row r="95430" hidden="1" x14ac:dyDescent="0.2"/>
    <row r="95431" hidden="1" x14ac:dyDescent="0.2"/>
    <row r="95432" hidden="1" x14ac:dyDescent="0.2"/>
    <row r="95433" hidden="1" x14ac:dyDescent="0.2"/>
    <row r="95434" hidden="1" x14ac:dyDescent="0.2"/>
    <row r="95435" hidden="1" x14ac:dyDescent="0.2"/>
    <row r="95436" hidden="1" x14ac:dyDescent="0.2"/>
    <row r="95437" hidden="1" x14ac:dyDescent="0.2"/>
    <row r="95438" hidden="1" x14ac:dyDescent="0.2"/>
    <row r="95439" hidden="1" x14ac:dyDescent="0.2"/>
    <row r="95440" hidden="1" x14ac:dyDescent="0.2"/>
    <row r="95441" hidden="1" x14ac:dyDescent="0.2"/>
    <row r="95442" hidden="1" x14ac:dyDescent="0.2"/>
    <row r="95443" hidden="1" x14ac:dyDescent="0.2"/>
    <row r="95444" hidden="1" x14ac:dyDescent="0.2"/>
    <row r="95445" hidden="1" x14ac:dyDescent="0.2"/>
    <row r="95446" hidden="1" x14ac:dyDescent="0.2"/>
    <row r="95447" hidden="1" x14ac:dyDescent="0.2"/>
    <row r="95448" hidden="1" x14ac:dyDescent="0.2"/>
    <row r="95449" hidden="1" x14ac:dyDescent="0.2"/>
    <row r="95450" hidden="1" x14ac:dyDescent="0.2"/>
    <row r="95451" hidden="1" x14ac:dyDescent="0.2"/>
    <row r="95452" hidden="1" x14ac:dyDescent="0.2"/>
    <row r="95453" hidden="1" x14ac:dyDescent="0.2"/>
    <row r="95454" hidden="1" x14ac:dyDescent="0.2"/>
    <row r="95455" hidden="1" x14ac:dyDescent="0.2"/>
    <row r="95456" hidden="1" x14ac:dyDescent="0.2"/>
    <row r="95457" hidden="1" x14ac:dyDescent="0.2"/>
    <row r="95458" hidden="1" x14ac:dyDescent="0.2"/>
    <row r="95459" hidden="1" x14ac:dyDescent="0.2"/>
    <row r="95460" hidden="1" x14ac:dyDescent="0.2"/>
    <row r="95461" hidden="1" x14ac:dyDescent="0.2"/>
    <row r="95462" hidden="1" x14ac:dyDescent="0.2"/>
    <row r="95463" hidden="1" x14ac:dyDescent="0.2"/>
    <row r="95464" hidden="1" x14ac:dyDescent="0.2"/>
    <row r="95465" hidden="1" x14ac:dyDescent="0.2"/>
    <row r="95466" hidden="1" x14ac:dyDescent="0.2"/>
    <row r="95467" hidden="1" x14ac:dyDescent="0.2"/>
    <row r="95468" hidden="1" x14ac:dyDescent="0.2"/>
    <row r="95469" hidden="1" x14ac:dyDescent="0.2"/>
    <row r="95470" hidden="1" x14ac:dyDescent="0.2"/>
    <row r="95471" hidden="1" x14ac:dyDescent="0.2"/>
    <row r="95472" hidden="1" x14ac:dyDescent="0.2"/>
    <row r="95473" hidden="1" x14ac:dyDescent="0.2"/>
    <row r="95474" hidden="1" x14ac:dyDescent="0.2"/>
    <row r="95475" hidden="1" x14ac:dyDescent="0.2"/>
    <row r="95476" hidden="1" x14ac:dyDescent="0.2"/>
    <row r="95477" hidden="1" x14ac:dyDescent="0.2"/>
    <row r="95478" hidden="1" x14ac:dyDescent="0.2"/>
    <row r="95479" hidden="1" x14ac:dyDescent="0.2"/>
    <row r="95480" hidden="1" x14ac:dyDescent="0.2"/>
    <row r="95481" hidden="1" x14ac:dyDescent="0.2"/>
    <row r="95482" hidden="1" x14ac:dyDescent="0.2"/>
    <row r="95483" hidden="1" x14ac:dyDescent="0.2"/>
    <row r="95484" hidden="1" x14ac:dyDescent="0.2"/>
    <row r="95485" hidden="1" x14ac:dyDescent="0.2"/>
    <row r="95486" hidden="1" x14ac:dyDescent="0.2"/>
    <row r="95487" hidden="1" x14ac:dyDescent="0.2"/>
    <row r="95488" hidden="1" x14ac:dyDescent="0.2"/>
    <row r="95489" hidden="1" x14ac:dyDescent="0.2"/>
    <row r="95490" hidden="1" x14ac:dyDescent="0.2"/>
    <row r="95491" hidden="1" x14ac:dyDescent="0.2"/>
    <row r="95492" hidden="1" x14ac:dyDescent="0.2"/>
    <row r="95493" hidden="1" x14ac:dyDescent="0.2"/>
    <row r="95494" hidden="1" x14ac:dyDescent="0.2"/>
    <row r="95495" hidden="1" x14ac:dyDescent="0.2"/>
    <row r="95496" hidden="1" x14ac:dyDescent="0.2"/>
    <row r="95497" hidden="1" x14ac:dyDescent="0.2"/>
    <row r="95498" hidden="1" x14ac:dyDescent="0.2"/>
    <row r="95499" hidden="1" x14ac:dyDescent="0.2"/>
    <row r="95500" hidden="1" x14ac:dyDescent="0.2"/>
    <row r="95501" hidden="1" x14ac:dyDescent="0.2"/>
    <row r="95502" hidden="1" x14ac:dyDescent="0.2"/>
    <row r="95503" hidden="1" x14ac:dyDescent="0.2"/>
    <row r="95504" hidden="1" x14ac:dyDescent="0.2"/>
    <row r="95505" hidden="1" x14ac:dyDescent="0.2"/>
    <row r="95506" hidden="1" x14ac:dyDescent="0.2"/>
    <row r="95507" hidden="1" x14ac:dyDescent="0.2"/>
    <row r="95508" hidden="1" x14ac:dyDescent="0.2"/>
    <row r="95509" hidden="1" x14ac:dyDescent="0.2"/>
    <row r="95510" hidden="1" x14ac:dyDescent="0.2"/>
    <row r="95511" hidden="1" x14ac:dyDescent="0.2"/>
    <row r="95512" hidden="1" x14ac:dyDescent="0.2"/>
    <row r="95513" hidden="1" x14ac:dyDescent="0.2"/>
    <row r="95514" hidden="1" x14ac:dyDescent="0.2"/>
    <row r="95515" hidden="1" x14ac:dyDescent="0.2"/>
    <row r="95516" hidden="1" x14ac:dyDescent="0.2"/>
    <row r="95517" hidden="1" x14ac:dyDescent="0.2"/>
    <row r="95518" hidden="1" x14ac:dyDescent="0.2"/>
    <row r="95519" hidden="1" x14ac:dyDescent="0.2"/>
    <row r="95520" hidden="1" x14ac:dyDescent="0.2"/>
    <row r="95521" hidden="1" x14ac:dyDescent="0.2"/>
    <row r="95522" hidden="1" x14ac:dyDescent="0.2"/>
    <row r="95523" hidden="1" x14ac:dyDescent="0.2"/>
    <row r="95524" hidden="1" x14ac:dyDescent="0.2"/>
    <row r="95525" hidden="1" x14ac:dyDescent="0.2"/>
    <row r="95526" hidden="1" x14ac:dyDescent="0.2"/>
    <row r="95527" hidden="1" x14ac:dyDescent="0.2"/>
    <row r="95528" hidden="1" x14ac:dyDescent="0.2"/>
    <row r="95529" hidden="1" x14ac:dyDescent="0.2"/>
    <row r="95530" hidden="1" x14ac:dyDescent="0.2"/>
    <row r="95531" hidden="1" x14ac:dyDescent="0.2"/>
    <row r="95532" hidden="1" x14ac:dyDescent="0.2"/>
    <row r="95533" hidden="1" x14ac:dyDescent="0.2"/>
    <row r="95534" hidden="1" x14ac:dyDescent="0.2"/>
    <row r="95535" hidden="1" x14ac:dyDescent="0.2"/>
    <row r="95536" hidden="1" x14ac:dyDescent="0.2"/>
    <row r="95537" hidden="1" x14ac:dyDescent="0.2"/>
    <row r="95538" hidden="1" x14ac:dyDescent="0.2"/>
    <row r="95539" hidden="1" x14ac:dyDescent="0.2"/>
    <row r="95540" hidden="1" x14ac:dyDescent="0.2"/>
    <row r="95541" hidden="1" x14ac:dyDescent="0.2"/>
    <row r="95542" hidden="1" x14ac:dyDescent="0.2"/>
    <row r="95543" hidden="1" x14ac:dyDescent="0.2"/>
    <row r="95544" hidden="1" x14ac:dyDescent="0.2"/>
    <row r="95545" hidden="1" x14ac:dyDescent="0.2"/>
    <row r="95546" hidden="1" x14ac:dyDescent="0.2"/>
    <row r="95547" hidden="1" x14ac:dyDescent="0.2"/>
    <row r="95548" hidden="1" x14ac:dyDescent="0.2"/>
    <row r="95549" hidden="1" x14ac:dyDescent="0.2"/>
    <row r="95550" hidden="1" x14ac:dyDescent="0.2"/>
    <row r="95551" hidden="1" x14ac:dyDescent="0.2"/>
    <row r="95552" hidden="1" x14ac:dyDescent="0.2"/>
    <row r="95553" hidden="1" x14ac:dyDescent="0.2"/>
    <row r="95554" hidden="1" x14ac:dyDescent="0.2"/>
    <row r="95555" hidden="1" x14ac:dyDescent="0.2"/>
    <row r="95556" hidden="1" x14ac:dyDescent="0.2"/>
    <row r="95557" hidden="1" x14ac:dyDescent="0.2"/>
    <row r="95558" hidden="1" x14ac:dyDescent="0.2"/>
    <row r="95559" hidden="1" x14ac:dyDescent="0.2"/>
    <row r="95560" hidden="1" x14ac:dyDescent="0.2"/>
    <row r="95561" hidden="1" x14ac:dyDescent="0.2"/>
    <row r="95562" hidden="1" x14ac:dyDescent="0.2"/>
    <row r="95563" hidden="1" x14ac:dyDescent="0.2"/>
    <row r="95564" hidden="1" x14ac:dyDescent="0.2"/>
    <row r="95565" hidden="1" x14ac:dyDescent="0.2"/>
    <row r="95566" hidden="1" x14ac:dyDescent="0.2"/>
    <row r="95567" hidden="1" x14ac:dyDescent="0.2"/>
    <row r="95568" hidden="1" x14ac:dyDescent="0.2"/>
    <row r="95569" hidden="1" x14ac:dyDescent="0.2"/>
    <row r="95570" hidden="1" x14ac:dyDescent="0.2"/>
    <row r="95571" hidden="1" x14ac:dyDescent="0.2"/>
    <row r="95572" hidden="1" x14ac:dyDescent="0.2"/>
    <row r="95573" hidden="1" x14ac:dyDescent="0.2"/>
    <row r="95574" hidden="1" x14ac:dyDescent="0.2"/>
    <row r="95575" hidden="1" x14ac:dyDescent="0.2"/>
    <row r="95576" hidden="1" x14ac:dyDescent="0.2"/>
    <row r="95577" hidden="1" x14ac:dyDescent="0.2"/>
    <row r="95578" hidden="1" x14ac:dyDescent="0.2"/>
    <row r="95579" hidden="1" x14ac:dyDescent="0.2"/>
    <row r="95580" hidden="1" x14ac:dyDescent="0.2"/>
    <row r="95581" hidden="1" x14ac:dyDescent="0.2"/>
    <row r="95582" hidden="1" x14ac:dyDescent="0.2"/>
    <row r="95583" hidden="1" x14ac:dyDescent="0.2"/>
    <row r="95584" hidden="1" x14ac:dyDescent="0.2"/>
    <row r="95585" hidden="1" x14ac:dyDescent="0.2"/>
    <row r="95586" hidden="1" x14ac:dyDescent="0.2"/>
    <row r="95587" hidden="1" x14ac:dyDescent="0.2"/>
    <row r="95588" hidden="1" x14ac:dyDescent="0.2"/>
    <row r="95589" hidden="1" x14ac:dyDescent="0.2"/>
    <row r="95590" hidden="1" x14ac:dyDescent="0.2"/>
    <row r="95591" hidden="1" x14ac:dyDescent="0.2"/>
    <row r="95592" hidden="1" x14ac:dyDescent="0.2"/>
    <row r="95593" hidden="1" x14ac:dyDescent="0.2"/>
    <row r="95594" hidden="1" x14ac:dyDescent="0.2"/>
    <row r="95595" hidden="1" x14ac:dyDescent="0.2"/>
    <row r="95596" hidden="1" x14ac:dyDescent="0.2"/>
    <row r="95597" hidden="1" x14ac:dyDescent="0.2"/>
    <row r="95598" hidden="1" x14ac:dyDescent="0.2"/>
    <row r="95599" hidden="1" x14ac:dyDescent="0.2"/>
    <row r="95600" hidden="1" x14ac:dyDescent="0.2"/>
    <row r="95601" hidden="1" x14ac:dyDescent="0.2"/>
    <row r="95602" hidden="1" x14ac:dyDescent="0.2"/>
    <row r="95603" hidden="1" x14ac:dyDescent="0.2"/>
    <row r="95604" hidden="1" x14ac:dyDescent="0.2"/>
    <row r="95605" hidden="1" x14ac:dyDescent="0.2"/>
    <row r="95606" hidden="1" x14ac:dyDescent="0.2"/>
    <row r="95607" hidden="1" x14ac:dyDescent="0.2"/>
    <row r="95608" hidden="1" x14ac:dyDescent="0.2"/>
    <row r="95609" hidden="1" x14ac:dyDescent="0.2"/>
    <row r="95610" hidden="1" x14ac:dyDescent="0.2"/>
    <row r="95611" hidden="1" x14ac:dyDescent="0.2"/>
    <row r="95612" hidden="1" x14ac:dyDescent="0.2"/>
    <row r="95613" hidden="1" x14ac:dyDescent="0.2"/>
    <row r="95614" hidden="1" x14ac:dyDescent="0.2"/>
    <row r="95615" hidden="1" x14ac:dyDescent="0.2"/>
    <row r="95616" hidden="1" x14ac:dyDescent="0.2"/>
    <row r="95617" hidden="1" x14ac:dyDescent="0.2"/>
    <row r="95618" hidden="1" x14ac:dyDescent="0.2"/>
    <row r="95619" hidden="1" x14ac:dyDescent="0.2"/>
    <row r="95620" hidden="1" x14ac:dyDescent="0.2"/>
    <row r="95621" hidden="1" x14ac:dyDescent="0.2"/>
    <row r="95622" hidden="1" x14ac:dyDescent="0.2"/>
    <row r="95623" hidden="1" x14ac:dyDescent="0.2"/>
    <row r="95624" hidden="1" x14ac:dyDescent="0.2"/>
    <row r="95625" hidden="1" x14ac:dyDescent="0.2"/>
    <row r="95626" hidden="1" x14ac:dyDescent="0.2"/>
    <row r="95627" hidden="1" x14ac:dyDescent="0.2"/>
    <row r="95628" hidden="1" x14ac:dyDescent="0.2"/>
    <row r="95629" hidden="1" x14ac:dyDescent="0.2"/>
    <row r="95630" hidden="1" x14ac:dyDescent="0.2"/>
    <row r="95631" hidden="1" x14ac:dyDescent="0.2"/>
    <row r="95632" hidden="1" x14ac:dyDescent="0.2"/>
    <row r="95633" hidden="1" x14ac:dyDescent="0.2"/>
    <row r="95634" hidden="1" x14ac:dyDescent="0.2"/>
    <row r="95635" hidden="1" x14ac:dyDescent="0.2"/>
    <row r="95636" hidden="1" x14ac:dyDescent="0.2"/>
    <row r="95637" hidden="1" x14ac:dyDescent="0.2"/>
    <row r="95638" hidden="1" x14ac:dyDescent="0.2"/>
    <row r="95639" hidden="1" x14ac:dyDescent="0.2"/>
    <row r="95640" hidden="1" x14ac:dyDescent="0.2"/>
    <row r="95641" hidden="1" x14ac:dyDescent="0.2"/>
    <row r="95642" hidden="1" x14ac:dyDescent="0.2"/>
    <row r="95643" hidden="1" x14ac:dyDescent="0.2"/>
    <row r="95644" hidden="1" x14ac:dyDescent="0.2"/>
    <row r="95645" hidden="1" x14ac:dyDescent="0.2"/>
    <row r="95646" hidden="1" x14ac:dyDescent="0.2"/>
    <row r="95647" hidden="1" x14ac:dyDescent="0.2"/>
    <row r="95648" hidden="1" x14ac:dyDescent="0.2"/>
    <row r="95649" hidden="1" x14ac:dyDescent="0.2"/>
    <row r="95650" hidden="1" x14ac:dyDescent="0.2"/>
    <row r="95651" hidden="1" x14ac:dyDescent="0.2"/>
    <row r="95652" hidden="1" x14ac:dyDescent="0.2"/>
    <row r="95653" hidden="1" x14ac:dyDescent="0.2"/>
    <row r="95654" hidden="1" x14ac:dyDescent="0.2"/>
    <row r="95655" hidden="1" x14ac:dyDescent="0.2"/>
    <row r="95656" hidden="1" x14ac:dyDescent="0.2"/>
    <row r="95657" hidden="1" x14ac:dyDescent="0.2"/>
    <row r="95658" hidden="1" x14ac:dyDescent="0.2"/>
    <row r="95659" hidden="1" x14ac:dyDescent="0.2"/>
    <row r="95660" hidden="1" x14ac:dyDescent="0.2"/>
    <row r="95661" hidden="1" x14ac:dyDescent="0.2"/>
    <row r="95662" hidden="1" x14ac:dyDescent="0.2"/>
    <row r="95663" hidden="1" x14ac:dyDescent="0.2"/>
    <row r="95664" hidden="1" x14ac:dyDescent="0.2"/>
    <row r="95665" hidden="1" x14ac:dyDescent="0.2"/>
    <row r="95666" hidden="1" x14ac:dyDescent="0.2"/>
    <row r="95667" hidden="1" x14ac:dyDescent="0.2"/>
    <row r="95668" hidden="1" x14ac:dyDescent="0.2"/>
    <row r="95669" hidden="1" x14ac:dyDescent="0.2"/>
    <row r="95670" hidden="1" x14ac:dyDescent="0.2"/>
    <row r="95671" hidden="1" x14ac:dyDescent="0.2"/>
    <row r="95672" hidden="1" x14ac:dyDescent="0.2"/>
    <row r="95673" hidden="1" x14ac:dyDescent="0.2"/>
    <row r="95674" hidden="1" x14ac:dyDescent="0.2"/>
    <row r="95675" hidden="1" x14ac:dyDescent="0.2"/>
    <row r="95676" hidden="1" x14ac:dyDescent="0.2"/>
    <row r="95677" hidden="1" x14ac:dyDescent="0.2"/>
    <row r="95678" hidden="1" x14ac:dyDescent="0.2"/>
    <row r="95679" hidden="1" x14ac:dyDescent="0.2"/>
    <row r="95680" hidden="1" x14ac:dyDescent="0.2"/>
    <row r="95681" hidden="1" x14ac:dyDescent="0.2"/>
    <row r="95682" hidden="1" x14ac:dyDescent="0.2"/>
    <row r="95683" hidden="1" x14ac:dyDescent="0.2"/>
    <row r="95684" hidden="1" x14ac:dyDescent="0.2"/>
    <row r="95685" hidden="1" x14ac:dyDescent="0.2"/>
    <row r="95686" hidden="1" x14ac:dyDescent="0.2"/>
    <row r="95687" hidden="1" x14ac:dyDescent="0.2"/>
    <row r="95688" hidden="1" x14ac:dyDescent="0.2"/>
    <row r="95689" hidden="1" x14ac:dyDescent="0.2"/>
    <row r="95690" hidden="1" x14ac:dyDescent="0.2"/>
    <row r="95691" hidden="1" x14ac:dyDescent="0.2"/>
    <row r="95692" hidden="1" x14ac:dyDescent="0.2"/>
    <row r="95693" hidden="1" x14ac:dyDescent="0.2"/>
    <row r="95694" hidden="1" x14ac:dyDescent="0.2"/>
    <row r="95695" hidden="1" x14ac:dyDescent="0.2"/>
    <row r="95696" hidden="1" x14ac:dyDescent="0.2"/>
    <row r="95697" hidden="1" x14ac:dyDescent="0.2"/>
    <row r="95698" hidden="1" x14ac:dyDescent="0.2"/>
    <row r="95699" hidden="1" x14ac:dyDescent="0.2"/>
    <row r="95700" hidden="1" x14ac:dyDescent="0.2"/>
    <row r="95701" hidden="1" x14ac:dyDescent="0.2"/>
    <row r="95702" hidden="1" x14ac:dyDescent="0.2"/>
    <row r="95703" hidden="1" x14ac:dyDescent="0.2"/>
    <row r="95704" hidden="1" x14ac:dyDescent="0.2"/>
    <row r="95705" hidden="1" x14ac:dyDescent="0.2"/>
    <row r="95706" hidden="1" x14ac:dyDescent="0.2"/>
    <row r="95707" hidden="1" x14ac:dyDescent="0.2"/>
    <row r="95708" hidden="1" x14ac:dyDescent="0.2"/>
    <row r="95709" hidden="1" x14ac:dyDescent="0.2"/>
    <row r="95710" hidden="1" x14ac:dyDescent="0.2"/>
    <row r="95711" hidden="1" x14ac:dyDescent="0.2"/>
    <row r="95712" hidden="1" x14ac:dyDescent="0.2"/>
    <row r="95713" hidden="1" x14ac:dyDescent="0.2"/>
    <row r="95714" hidden="1" x14ac:dyDescent="0.2"/>
    <row r="95715" hidden="1" x14ac:dyDescent="0.2"/>
    <row r="95716" hidden="1" x14ac:dyDescent="0.2"/>
    <row r="95717" hidden="1" x14ac:dyDescent="0.2"/>
    <row r="95718" hidden="1" x14ac:dyDescent="0.2"/>
    <row r="95719" hidden="1" x14ac:dyDescent="0.2"/>
    <row r="95720" hidden="1" x14ac:dyDescent="0.2"/>
    <row r="95721" hidden="1" x14ac:dyDescent="0.2"/>
    <row r="95722" hidden="1" x14ac:dyDescent="0.2"/>
    <row r="95723" hidden="1" x14ac:dyDescent="0.2"/>
    <row r="95724" hidden="1" x14ac:dyDescent="0.2"/>
    <row r="95725" hidden="1" x14ac:dyDescent="0.2"/>
    <row r="95726" hidden="1" x14ac:dyDescent="0.2"/>
    <row r="95727" hidden="1" x14ac:dyDescent="0.2"/>
    <row r="95728" hidden="1" x14ac:dyDescent="0.2"/>
    <row r="95729" hidden="1" x14ac:dyDescent="0.2"/>
    <row r="95730" hidden="1" x14ac:dyDescent="0.2"/>
    <row r="95731" hidden="1" x14ac:dyDescent="0.2"/>
    <row r="95732" hidden="1" x14ac:dyDescent="0.2"/>
    <row r="95733" hidden="1" x14ac:dyDescent="0.2"/>
    <row r="95734" hidden="1" x14ac:dyDescent="0.2"/>
    <row r="95735" hidden="1" x14ac:dyDescent="0.2"/>
    <row r="95736" hidden="1" x14ac:dyDescent="0.2"/>
    <row r="95737" hidden="1" x14ac:dyDescent="0.2"/>
    <row r="95738" hidden="1" x14ac:dyDescent="0.2"/>
    <row r="95739" hidden="1" x14ac:dyDescent="0.2"/>
    <row r="95740" hidden="1" x14ac:dyDescent="0.2"/>
    <row r="95741" hidden="1" x14ac:dyDescent="0.2"/>
    <row r="95742" hidden="1" x14ac:dyDescent="0.2"/>
    <row r="95743" hidden="1" x14ac:dyDescent="0.2"/>
    <row r="95744" hidden="1" x14ac:dyDescent="0.2"/>
    <row r="95745" hidden="1" x14ac:dyDescent="0.2"/>
    <row r="95746" hidden="1" x14ac:dyDescent="0.2"/>
    <row r="95747" hidden="1" x14ac:dyDescent="0.2"/>
    <row r="95748" hidden="1" x14ac:dyDescent="0.2"/>
    <row r="95749" hidden="1" x14ac:dyDescent="0.2"/>
    <row r="95750" hidden="1" x14ac:dyDescent="0.2"/>
    <row r="95751" hidden="1" x14ac:dyDescent="0.2"/>
    <row r="95752" hidden="1" x14ac:dyDescent="0.2"/>
    <row r="95753" hidden="1" x14ac:dyDescent="0.2"/>
    <row r="95754" hidden="1" x14ac:dyDescent="0.2"/>
    <row r="95755" hidden="1" x14ac:dyDescent="0.2"/>
    <row r="95756" hidden="1" x14ac:dyDescent="0.2"/>
    <row r="95757" hidden="1" x14ac:dyDescent="0.2"/>
    <row r="95758" hidden="1" x14ac:dyDescent="0.2"/>
    <row r="95759" hidden="1" x14ac:dyDescent="0.2"/>
    <row r="95760" hidden="1" x14ac:dyDescent="0.2"/>
    <row r="95761" hidden="1" x14ac:dyDescent="0.2"/>
    <row r="95762" hidden="1" x14ac:dyDescent="0.2"/>
    <row r="95763" hidden="1" x14ac:dyDescent="0.2"/>
    <row r="95764" hidden="1" x14ac:dyDescent="0.2"/>
    <row r="95765" hidden="1" x14ac:dyDescent="0.2"/>
    <row r="95766" hidden="1" x14ac:dyDescent="0.2"/>
    <row r="95767" hidden="1" x14ac:dyDescent="0.2"/>
    <row r="95768" hidden="1" x14ac:dyDescent="0.2"/>
    <row r="95769" hidden="1" x14ac:dyDescent="0.2"/>
    <row r="95770" hidden="1" x14ac:dyDescent="0.2"/>
    <row r="95771" hidden="1" x14ac:dyDescent="0.2"/>
    <row r="95772" hidden="1" x14ac:dyDescent="0.2"/>
    <row r="95773" hidden="1" x14ac:dyDescent="0.2"/>
    <row r="95774" hidden="1" x14ac:dyDescent="0.2"/>
    <row r="95775" hidden="1" x14ac:dyDescent="0.2"/>
    <row r="95776" hidden="1" x14ac:dyDescent="0.2"/>
    <row r="95777" hidden="1" x14ac:dyDescent="0.2"/>
    <row r="95778" hidden="1" x14ac:dyDescent="0.2"/>
    <row r="95779" hidden="1" x14ac:dyDescent="0.2"/>
    <row r="95780" hidden="1" x14ac:dyDescent="0.2"/>
    <row r="95781" hidden="1" x14ac:dyDescent="0.2"/>
    <row r="95782" hidden="1" x14ac:dyDescent="0.2"/>
    <row r="95783" hidden="1" x14ac:dyDescent="0.2"/>
    <row r="95784" hidden="1" x14ac:dyDescent="0.2"/>
    <row r="95785" hidden="1" x14ac:dyDescent="0.2"/>
    <row r="95786" hidden="1" x14ac:dyDescent="0.2"/>
    <row r="95787" hidden="1" x14ac:dyDescent="0.2"/>
    <row r="95788" hidden="1" x14ac:dyDescent="0.2"/>
    <row r="95789" hidden="1" x14ac:dyDescent="0.2"/>
    <row r="95790" hidden="1" x14ac:dyDescent="0.2"/>
    <row r="95791" hidden="1" x14ac:dyDescent="0.2"/>
    <row r="95792" hidden="1" x14ac:dyDescent="0.2"/>
    <row r="95793" hidden="1" x14ac:dyDescent="0.2"/>
    <row r="95794" hidden="1" x14ac:dyDescent="0.2"/>
    <row r="95795" hidden="1" x14ac:dyDescent="0.2"/>
    <row r="95796" hidden="1" x14ac:dyDescent="0.2"/>
    <row r="95797" hidden="1" x14ac:dyDescent="0.2"/>
    <row r="95798" hidden="1" x14ac:dyDescent="0.2"/>
    <row r="95799" hidden="1" x14ac:dyDescent="0.2"/>
    <row r="95800" hidden="1" x14ac:dyDescent="0.2"/>
    <row r="95801" hidden="1" x14ac:dyDescent="0.2"/>
    <row r="95802" hidden="1" x14ac:dyDescent="0.2"/>
    <row r="95803" hidden="1" x14ac:dyDescent="0.2"/>
    <row r="95804" hidden="1" x14ac:dyDescent="0.2"/>
    <row r="95805" hidden="1" x14ac:dyDescent="0.2"/>
    <row r="95806" hidden="1" x14ac:dyDescent="0.2"/>
    <row r="95807" hidden="1" x14ac:dyDescent="0.2"/>
    <row r="95808" hidden="1" x14ac:dyDescent="0.2"/>
    <row r="95809" hidden="1" x14ac:dyDescent="0.2"/>
    <row r="95810" hidden="1" x14ac:dyDescent="0.2"/>
    <row r="95811" hidden="1" x14ac:dyDescent="0.2"/>
    <row r="95812" hidden="1" x14ac:dyDescent="0.2"/>
    <row r="95813" hidden="1" x14ac:dyDescent="0.2"/>
    <row r="95814" hidden="1" x14ac:dyDescent="0.2"/>
    <row r="95815" hidden="1" x14ac:dyDescent="0.2"/>
    <row r="95816" hidden="1" x14ac:dyDescent="0.2"/>
    <row r="95817" hidden="1" x14ac:dyDescent="0.2"/>
    <row r="95818" hidden="1" x14ac:dyDescent="0.2"/>
    <row r="95819" hidden="1" x14ac:dyDescent="0.2"/>
    <row r="95820" hidden="1" x14ac:dyDescent="0.2"/>
    <row r="95821" hidden="1" x14ac:dyDescent="0.2"/>
    <row r="95822" hidden="1" x14ac:dyDescent="0.2"/>
    <row r="95823" hidden="1" x14ac:dyDescent="0.2"/>
    <row r="95824" hidden="1" x14ac:dyDescent="0.2"/>
    <row r="95825" hidden="1" x14ac:dyDescent="0.2"/>
    <row r="95826" hidden="1" x14ac:dyDescent="0.2"/>
    <row r="95827" hidden="1" x14ac:dyDescent="0.2"/>
    <row r="95828" hidden="1" x14ac:dyDescent="0.2"/>
    <row r="95829" hidden="1" x14ac:dyDescent="0.2"/>
    <row r="95830" hidden="1" x14ac:dyDescent="0.2"/>
    <row r="95831" hidden="1" x14ac:dyDescent="0.2"/>
    <row r="95832" hidden="1" x14ac:dyDescent="0.2"/>
    <row r="95833" hidden="1" x14ac:dyDescent="0.2"/>
    <row r="95834" hidden="1" x14ac:dyDescent="0.2"/>
    <row r="95835" hidden="1" x14ac:dyDescent="0.2"/>
    <row r="95836" hidden="1" x14ac:dyDescent="0.2"/>
    <row r="95837" hidden="1" x14ac:dyDescent="0.2"/>
    <row r="95838" hidden="1" x14ac:dyDescent="0.2"/>
    <row r="95839" hidden="1" x14ac:dyDescent="0.2"/>
    <row r="95840" hidden="1" x14ac:dyDescent="0.2"/>
    <row r="95841" hidden="1" x14ac:dyDescent="0.2"/>
    <row r="95842" hidden="1" x14ac:dyDescent="0.2"/>
    <row r="95843" hidden="1" x14ac:dyDescent="0.2"/>
    <row r="95844" hidden="1" x14ac:dyDescent="0.2"/>
    <row r="95845" hidden="1" x14ac:dyDescent="0.2"/>
    <row r="95846" hidden="1" x14ac:dyDescent="0.2"/>
    <row r="95847" hidden="1" x14ac:dyDescent="0.2"/>
    <row r="95848" hidden="1" x14ac:dyDescent="0.2"/>
    <row r="95849" hidden="1" x14ac:dyDescent="0.2"/>
    <row r="95850" hidden="1" x14ac:dyDescent="0.2"/>
    <row r="95851" hidden="1" x14ac:dyDescent="0.2"/>
    <row r="95852" hidden="1" x14ac:dyDescent="0.2"/>
    <row r="95853" hidden="1" x14ac:dyDescent="0.2"/>
    <row r="95854" hidden="1" x14ac:dyDescent="0.2"/>
    <row r="95855" hidden="1" x14ac:dyDescent="0.2"/>
    <row r="95856" hidden="1" x14ac:dyDescent="0.2"/>
    <row r="95857" hidden="1" x14ac:dyDescent="0.2"/>
    <row r="95858" hidden="1" x14ac:dyDescent="0.2"/>
    <row r="95859" hidden="1" x14ac:dyDescent="0.2"/>
    <row r="95860" hidden="1" x14ac:dyDescent="0.2"/>
    <row r="95861" hidden="1" x14ac:dyDescent="0.2"/>
    <row r="95862" hidden="1" x14ac:dyDescent="0.2"/>
    <row r="95863" hidden="1" x14ac:dyDescent="0.2"/>
    <row r="95864" hidden="1" x14ac:dyDescent="0.2"/>
    <row r="95865" hidden="1" x14ac:dyDescent="0.2"/>
    <row r="95866" hidden="1" x14ac:dyDescent="0.2"/>
    <row r="95867" hidden="1" x14ac:dyDescent="0.2"/>
    <row r="95868" hidden="1" x14ac:dyDescent="0.2"/>
    <row r="95869" hidden="1" x14ac:dyDescent="0.2"/>
    <row r="95870" hidden="1" x14ac:dyDescent="0.2"/>
    <row r="95871" hidden="1" x14ac:dyDescent="0.2"/>
    <row r="95872" hidden="1" x14ac:dyDescent="0.2"/>
    <row r="95873" hidden="1" x14ac:dyDescent="0.2"/>
    <row r="95874" hidden="1" x14ac:dyDescent="0.2"/>
    <row r="95875" hidden="1" x14ac:dyDescent="0.2"/>
    <row r="95876" hidden="1" x14ac:dyDescent="0.2"/>
    <row r="95877" hidden="1" x14ac:dyDescent="0.2"/>
    <row r="95878" hidden="1" x14ac:dyDescent="0.2"/>
    <row r="95879" hidden="1" x14ac:dyDescent="0.2"/>
    <row r="95880" hidden="1" x14ac:dyDescent="0.2"/>
    <row r="95881" hidden="1" x14ac:dyDescent="0.2"/>
    <row r="95882" hidden="1" x14ac:dyDescent="0.2"/>
    <row r="95883" hidden="1" x14ac:dyDescent="0.2"/>
    <row r="95884" hidden="1" x14ac:dyDescent="0.2"/>
    <row r="95885" hidden="1" x14ac:dyDescent="0.2"/>
    <row r="95886" hidden="1" x14ac:dyDescent="0.2"/>
    <row r="95887" hidden="1" x14ac:dyDescent="0.2"/>
    <row r="95888" hidden="1" x14ac:dyDescent="0.2"/>
    <row r="95889" hidden="1" x14ac:dyDescent="0.2"/>
    <row r="95890" hidden="1" x14ac:dyDescent="0.2"/>
    <row r="95891" hidden="1" x14ac:dyDescent="0.2"/>
    <row r="95892" hidden="1" x14ac:dyDescent="0.2"/>
    <row r="95893" hidden="1" x14ac:dyDescent="0.2"/>
    <row r="95894" hidden="1" x14ac:dyDescent="0.2"/>
    <row r="95895" hidden="1" x14ac:dyDescent="0.2"/>
    <row r="95896" hidden="1" x14ac:dyDescent="0.2"/>
    <row r="95897" hidden="1" x14ac:dyDescent="0.2"/>
    <row r="95898" hidden="1" x14ac:dyDescent="0.2"/>
    <row r="95899" hidden="1" x14ac:dyDescent="0.2"/>
    <row r="95900" hidden="1" x14ac:dyDescent="0.2"/>
    <row r="95901" hidden="1" x14ac:dyDescent="0.2"/>
    <row r="95902" hidden="1" x14ac:dyDescent="0.2"/>
    <row r="95903" hidden="1" x14ac:dyDescent="0.2"/>
    <row r="95904" hidden="1" x14ac:dyDescent="0.2"/>
    <row r="95905" hidden="1" x14ac:dyDescent="0.2"/>
    <row r="95906" hidden="1" x14ac:dyDescent="0.2"/>
    <row r="95907" hidden="1" x14ac:dyDescent="0.2"/>
    <row r="95908" hidden="1" x14ac:dyDescent="0.2"/>
    <row r="95909" hidden="1" x14ac:dyDescent="0.2"/>
    <row r="95910" hidden="1" x14ac:dyDescent="0.2"/>
    <row r="95911" hidden="1" x14ac:dyDescent="0.2"/>
    <row r="95912" hidden="1" x14ac:dyDescent="0.2"/>
    <row r="95913" hidden="1" x14ac:dyDescent="0.2"/>
    <row r="95914" hidden="1" x14ac:dyDescent="0.2"/>
    <row r="95915" hidden="1" x14ac:dyDescent="0.2"/>
    <row r="95916" hidden="1" x14ac:dyDescent="0.2"/>
    <row r="95917" hidden="1" x14ac:dyDescent="0.2"/>
    <row r="95918" hidden="1" x14ac:dyDescent="0.2"/>
    <row r="95919" hidden="1" x14ac:dyDescent="0.2"/>
    <row r="95920" hidden="1" x14ac:dyDescent="0.2"/>
    <row r="95921" hidden="1" x14ac:dyDescent="0.2"/>
    <row r="95922" hidden="1" x14ac:dyDescent="0.2"/>
    <row r="95923" hidden="1" x14ac:dyDescent="0.2"/>
    <row r="95924" hidden="1" x14ac:dyDescent="0.2"/>
    <row r="95925" hidden="1" x14ac:dyDescent="0.2"/>
    <row r="95926" hidden="1" x14ac:dyDescent="0.2"/>
    <row r="95927" hidden="1" x14ac:dyDescent="0.2"/>
    <row r="95928" hidden="1" x14ac:dyDescent="0.2"/>
    <row r="95929" hidden="1" x14ac:dyDescent="0.2"/>
    <row r="95930" hidden="1" x14ac:dyDescent="0.2"/>
    <row r="95931" hidden="1" x14ac:dyDescent="0.2"/>
    <row r="95932" hidden="1" x14ac:dyDescent="0.2"/>
    <row r="95933" hidden="1" x14ac:dyDescent="0.2"/>
    <row r="95934" hidden="1" x14ac:dyDescent="0.2"/>
    <row r="95935" hidden="1" x14ac:dyDescent="0.2"/>
    <row r="95936" hidden="1" x14ac:dyDescent="0.2"/>
    <row r="95937" hidden="1" x14ac:dyDescent="0.2"/>
    <row r="95938" hidden="1" x14ac:dyDescent="0.2"/>
    <row r="95939" hidden="1" x14ac:dyDescent="0.2"/>
    <row r="95940" hidden="1" x14ac:dyDescent="0.2"/>
    <row r="95941" hidden="1" x14ac:dyDescent="0.2"/>
    <row r="95942" hidden="1" x14ac:dyDescent="0.2"/>
    <row r="95943" hidden="1" x14ac:dyDescent="0.2"/>
    <row r="95944" hidden="1" x14ac:dyDescent="0.2"/>
    <row r="95945" hidden="1" x14ac:dyDescent="0.2"/>
    <row r="95946" hidden="1" x14ac:dyDescent="0.2"/>
    <row r="95947" hidden="1" x14ac:dyDescent="0.2"/>
    <row r="95948" hidden="1" x14ac:dyDescent="0.2"/>
    <row r="95949" hidden="1" x14ac:dyDescent="0.2"/>
    <row r="95950" hidden="1" x14ac:dyDescent="0.2"/>
    <row r="95951" hidden="1" x14ac:dyDescent="0.2"/>
    <row r="95952" hidden="1" x14ac:dyDescent="0.2"/>
    <row r="95953" hidden="1" x14ac:dyDescent="0.2"/>
    <row r="95954" hidden="1" x14ac:dyDescent="0.2"/>
    <row r="95955" hidden="1" x14ac:dyDescent="0.2"/>
    <row r="95956" hidden="1" x14ac:dyDescent="0.2"/>
    <row r="95957" hidden="1" x14ac:dyDescent="0.2"/>
    <row r="95958" hidden="1" x14ac:dyDescent="0.2"/>
    <row r="95959" hidden="1" x14ac:dyDescent="0.2"/>
    <row r="95960" hidden="1" x14ac:dyDescent="0.2"/>
    <row r="95961" hidden="1" x14ac:dyDescent="0.2"/>
    <row r="95962" hidden="1" x14ac:dyDescent="0.2"/>
    <row r="95963" hidden="1" x14ac:dyDescent="0.2"/>
    <row r="95964" hidden="1" x14ac:dyDescent="0.2"/>
    <row r="95965" hidden="1" x14ac:dyDescent="0.2"/>
    <row r="95966" hidden="1" x14ac:dyDescent="0.2"/>
    <row r="95967" hidden="1" x14ac:dyDescent="0.2"/>
    <row r="95968" hidden="1" x14ac:dyDescent="0.2"/>
    <row r="95969" hidden="1" x14ac:dyDescent="0.2"/>
    <row r="95970" hidden="1" x14ac:dyDescent="0.2"/>
    <row r="95971" hidden="1" x14ac:dyDescent="0.2"/>
    <row r="95972" hidden="1" x14ac:dyDescent="0.2"/>
    <row r="95973" hidden="1" x14ac:dyDescent="0.2"/>
    <row r="95974" hidden="1" x14ac:dyDescent="0.2"/>
    <row r="95975" hidden="1" x14ac:dyDescent="0.2"/>
    <row r="95976" hidden="1" x14ac:dyDescent="0.2"/>
    <row r="95977" hidden="1" x14ac:dyDescent="0.2"/>
    <row r="95978" hidden="1" x14ac:dyDescent="0.2"/>
    <row r="95979" hidden="1" x14ac:dyDescent="0.2"/>
    <row r="95980" hidden="1" x14ac:dyDescent="0.2"/>
    <row r="95981" hidden="1" x14ac:dyDescent="0.2"/>
    <row r="95982" hidden="1" x14ac:dyDescent="0.2"/>
    <row r="95983" hidden="1" x14ac:dyDescent="0.2"/>
    <row r="95984" hidden="1" x14ac:dyDescent="0.2"/>
    <row r="95985" hidden="1" x14ac:dyDescent="0.2"/>
    <row r="95986" hidden="1" x14ac:dyDescent="0.2"/>
    <row r="95987" hidden="1" x14ac:dyDescent="0.2"/>
    <row r="95988" hidden="1" x14ac:dyDescent="0.2"/>
    <row r="95989" hidden="1" x14ac:dyDescent="0.2"/>
    <row r="95990" hidden="1" x14ac:dyDescent="0.2"/>
    <row r="95991" hidden="1" x14ac:dyDescent="0.2"/>
    <row r="95992" hidden="1" x14ac:dyDescent="0.2"/>
    <row r="95993" hidden="1" x14ac:dyDescent="0.2"/>
    <row r="95994" hidden="1" x14ac:dyDescent="0.2"/>
    <row r="95995" hidden="1" x14ac:dyDescent="0.2"/>
    <row r="95996" hidden="1" x14ac:dyDescent="0.2"/>
    <row r="95997" hidden="1" x14ac:dyDescent="0.2"/>
    <row r="95998" hidden="1" x14ac:dyDescent="0.2"/>
    <row r="95999" hidden="1" x14ac:dyDescent="0.2"/>
    <row r="96000" hidden="1" x14ac:dyDescent="0.2"/>
    <row r="96001" hidden="1" x14ac:dyDescent="0.2"/>
    <row r="96002" hidden="1" x14ac:dyDescent="0.2"/>
    <row r="96003" hidden="1" x14ac:dyDescent="0.2"/>
    <row r="96004" hidden="1" x14ac:dyDescent="0.2"/>
    <row r="96005" hidden="1" x14ac:dyDescent="0.2"/>
    <row r="96006" hidden="1" x14ac:dyDescent="0.2"/>
    <row r="96007" hidden="1" x14ac:dyDescent="0.2"/>
    <row r="96008" hidden="1" x14ac:dyDescent="0.2"/>
    <row r="96009" hidden="1" x14ac:dyDescent="0.2"/>
    <row r="96010" hidden="1" x14ac:dyDescent="0.2"/>
    <row r="96011" hidden="1" x14ac:dyDescent="0.2"/>
    <row r="96012" hidden="1" x14ac:dyDescent="0.2"/>
    <row r="96013" hidden="1" x14ac:dyDescent="0.2"/>
    <row r="96014" hidden="1" x14ac:dyDescent="0.2"/>
    <row r="96015" hidden="1" x14ac:dyDescent="0.2"/>
    <row r="96016" hidden="1" x14ac:dyDescent="0.2"/>
    <row r="96017" hidden="1" x14ac:dyDescent="0.2"/>
    <row r="96018" hidden="1" x14ac:dyDescent="0.2"/>
    <row r="96019" hidden="1" x14ac:dyDescent="0.2"/>
    <row r="96020" hidden="1" x14ac:dyDescent="0.2"/>
    <row r="96021" hidden="1" x14ac:dyDescent="0.2"/>
    <row r="96022" hidden="1" x14ac:dyDescent="0.2"/>
    <row r="96023" hidden="1" x14ac:dyDescent="0.2"/>
    <row r="96024" hidden="1" x14ac:dyDescent="0.2"/>
    <row r="96025" hidden="1" x14ac:dyDescent="0.2"/>
    <row r="96026" hidden="1" x14ac:dyDescent="0.2"/>
    <row r="96027" hidden="1" x14ac:dyDescent="0.2"/>
    <row r="96028" hidden="1" x14ac:dyDescent="0.2"/>
    <row r="96029" hidden="1" x14ac:dyDescent="0.2"/>
    <row r="96030" hidden="1" x14ac:dyDescent="0.2"/>
    <row r="96031" hidden="1" x14ac:dyDescent="0.2"/>
    <row r="96032" hidden="1" x14ac:dyDescent="0.2"/>
    <row r="96033" hidden="1" x14ac:dyDescent="0.2"/>
    <row r="96034" hidden="1" x14ac:dyDescent="0.2"/>
    <row r="96035" hidden="1" x14ac:dyDescent="0.2"/>
    <row r="96036" hidden="1" x14ac:dyDescent="0.2"/>
    <row r="96037" hidden="1" x14ac:dyDescent="0.2"/>
    <row r="96038" hidden="1" x14ac:dyDescent="0.2"/>
    <row r="96039" hidden="1" x14ac:dyDescent="0.2"/>
    <row r="96040" hidden="1" x14ac:dyDescent="0.2"/>
    <row r="96041" hidden="1" x14ac:dyDescent="0.2"/>
    <row r="96042" hidden="1" x14ac:dyDescent="0.2"/>
    <row r="96043" hidden="1" x14ac:dyDescent="0.2"/>
    <row r="96044" hidden="1" x14ac:dyDescent="0.2"/>
    <row r="96045" hidden="1" x14ac:dyDescent="0.2"/>
    <row r="96046" hidden="1" x14ac:dyDescent="0.2"/>
    <row r="96047" hidden="1" x14ac:dyDescent="0.2"/>
    <row r="96048" hidden="1" x14ac:dyDescent="0.2"/>
    <row r="96049" hidden="1" x14ac:dyDescent="0.2"/>
    <row r="96050" hidden="1" x14ac:dyDescent="0.2"/>
    <row r="96051" hidden="1" x14ac:dyDescent="0.2"/>
    <row r="96052" hidden="1" x14ac:dyDescent="0.2"/>
    <row r="96053" hidden="1" x14ac:dyDescent="0.2"/>
    <row r="96054" hidden="1" x14ac:dyDescent="0.2"/>
    <row r="96055" hidden="1" x14ac:dyDescent="0.2"/>
    <row r="96056" hidden="1" x14ac:dyDescent="0.2"/>
    <row r="96057" hidden="1" x14ac:dyDescent="0.2"/>
    <row r="96058" hidden="1" x14ac:dyDescent="0.2"/>
    <row r="96059" hidden="1" x14ac:dyDescent="0.2"/>
    <row r="96060" hidden="1" x14ac:dyDescent="0.2"/>
    <row r="96061" hidden="1" x14ac:dyDescent="0.2"/>
    <row r="96062" hidden="1" x14ac:dyDescent="0.2"/>
    <row r="96063" hidden="1" x14ac:dyDescent="0.2"/>
    <row r="96064" hidden="1" x14ac:dyDescent="0.2"/>
    <row r="96065" hidden="1" x14ac:dyDescent="0.2"/>
    <row r="96066" hidden="1" x14ac:dyDescent="0.2"/>
    <row r="96067" hidden="1" x14ac:dyDescent="0.2"/>
    <row r="96068" hidden="1" x14ac:dyDescent="0.2"/>
    <row r="96069" hidden="1" x14ac:dyDescent="0.2"/>
    <row r="96070" hidden="1" x14ac:dyDescent="0.2"/>
    <row r="96071" hidden="1" x14ac:dyDescent="0.2"/>
    <row r="96072" hidden="1" x14ac:dyDescent="0.2"/>
    <row r="96073" hidden="1" x14ac:dyDescent="0.2"/>
    <row r="96074" hidden="1" x14ac:dyDescent="0.2"/>
    <row r="96075" hidden="1" x14ac:dyDescent="0.2"/>
    <row r="96076" hidden="1" x14ac:dyDescent="0.2"/>
    <row r="96077" hidden="1" x14ac:dyDescent="0.2"/>
    <row r="96078" hidden="1" x14ac:dyDescent="0.2"/>
    <row r="96079" hidden="1" x14ac:dyDescent="0.2"/>
    <row r="96080" hidden="1" x14ac:dyDescent="0.2"/>
    <row r="96081" hidden="1" x14ac:dyDescent="0.2"/>
    <row r="96082" hidden="1" x14ac:dyDescent="0.2"/>
    <row r="96083" hidden="1" x14ac:dyDescent="0.2"/>
    <row r="96084" hidden="1" x14ac:dyDescent="0.2"/>
    <row r="96085" hidden="1" x14ac:dyDescent="0.2"/>
    <row r="96086" hidden="1" x14ac:dyDescent="0.2"/>
    <row r="96087" hidden="1" x14ac:dyDescent="0.2"/>
    <row r="96088" hidden="1" x14ac:dyDescent="0.2"/>
    <row r="96089" hidden="1" x14ac:dyDescent="0.2"/>
    <row r="96090" hidden="1" x14ac:dyDescent="0.2"/>
    <row r="96091" hidden="1" x14ac:dyDescent="0.2"/>
    <row r="96092" hidden="1" x14ac:dyDescent="0.2"/>
    <row r="96093" hidden="1" x14ac:dyDescent="0.2"/>
    <row r="96094" hidden="1" x14ac:dyDescent="0.2"/>
    <row r="96095" hidden="1" x14ac:dyDescent="0.2"/>
    <row r="96096" hidden="1" x14ac:dyDescent="0.2"/>
    <row r="96097" hidden="1" x14ac:dyDescent="0.2"/>
    <row r="96098" hidden="1" x14ac:dyDescent="0.2"/>
    <row r="96099" hidden="1" x14ac:dyDescent="0.2"/>
    <row r="96100" hidden="1" x14ac:dyDescent="0.2"/>
    <row r="96101" hidden="1" x14ac:dyDescent="0.2"/>
    <row r="96102" hidden="1" x14ac:dyDescent="0.2"/>
    <row r="96103" hidden="1" x14ac:dyDescent="0.2"/>
    <row r="96104" hidden="1" x14ac:dyDescent="0.2"/>
    <row r="96105" hidden="1" x14ac:dyDescent="0.2"/>
    <row r="96106" hidden="1" x14ac:dyDescent="0.2"/>
    <row r="96107" hidden="1" x14ac:dyDescent="0.2"/>
    <row r="96108" hidden="1" x14ac:dyDescent="0.2"/>
    <row r="96109" hidden="1" x14ac:dyDescent="0.2"/>
    <row r="96110" hidden="1" x14ac:dyDescent="0.2"/>
    <row r="96111" hidden="1" x14ac:dyDescent="0.2"/>
    <row r="96112" hidden="1" x14ac:dyDescent="0.2"/>
    <row r="96113" hidden="1" x14ac:dyDescent="0.2"/>
    <row r="96114" hidden="1" x14ac:dyDescent="0.2"/>
    <row r="96115" hidden="1" x14ac:dyDescent="0.2"/>
    <row r="96116" hidden="1" x14ac:dyDescent="0.2"/>
    <row r="96117" hidden="1" x14ac:dyDescent="0.2"/>
    <row r="96118" hidden="1" x14ac:dyDescent="0.2"/>
    <row r="96119" hidden="1" x14ac:dyDescent="0.2"/>
    <row r="96120" hidden="1" x14ac:dyDescent="0.2"/>
    <row r="96121" hidden="1" x14ac:dyDescent="0.2"/>
    <row r="96122" hidden="1" x14ac:dyDescent="0.2"/>
    <row r="96123" hidden="1" x14ac:dyDescent="0.2"/>
    <row r="96124" hidden="1" x14ac:dyDescent="0.2"/>
    <row r="96125" hidden="1" x14ac:dyDescent="0.2"/>
    <row r="96126" hidden="1" x14ac:dyDescent="0.2"/>
    <row r="96127" hidden="1" x14ac:dyDescent="0.2"/>
    <row r="96128" hidden="1" x14ac:dyDescent="0.2"/>
    <row r="96129" hidden="1" x14ac:dyDescent="0.2"/>
    <row r="96130" hidden="1" x14ac:dyDescent="0.2"/>
    <row r="96131" hidden="1" x14ac:dyDescent="0.2"/>
    <row r="96132" hidden="1" x14ac:dyDescent="0.2"/>
    <row r="96133" hidden="1" x14ac:dyDescent="0.2"/>
    <row r="96134" hidden="1" x14ac:dyDescent="0.2"/>
    <row r="96135" hidden="1" x14ac:dyDescent="0.2"/>
    <row r="96136" hidden="1" x14ac:dyDescent="0.2"/>
    <row r="96137" hidden="1" x14ac:dyDescent="0.2"/>
    <row r="96138" hidden="1" x14ac:dyDescent="0.2"/>
    <row r="96139" hidden="1" x14ac:dyDescent="0.2"/>
    <row r="96140" hidden="1" x14ac:dyDescent="0.2"/>
    <row r="96141" hidden="1" x14ac:dyDescent="0.2"/>
    <row r="96142" hidden="1" x14ac:dyDescent="0.2"/>
    <row r="96143" hidden="1" x14ac:dyDescent="0.2"/>
    <row r="96144" hidden="1" x14ac:dyDescent="0.2"/>
    <row r="96145" hidden="1" x14ac:dyDescent="0.2"/>
    <row r="96146" hidden="1" x14ac:dyDescent="0.2"/>
    <row r="96147" hidden="1" x14ac:dyDescent="0.2"/>
    <row r="96148" hidden="1" x14ac:dyDescent="0.2"/>
    <row r="96149" hidden="1" x14ac:dyDescent="0.2"/>
    <row r="96150" hidden="1" x14ac:dyDescent="0.2"/>
    <row r="96151" hidden="1" x14ac:dyDescent="0.2"/>
    <row r="96152" hidden="1" x14ac:dyDescent="0.2"/>
    <row r="96153" hidden="1" x14ac:dyDescent="0.2"/>
    <row r="96154" hidden="1" x14ac:dyDescent="0.2"/>
    <row r="96155" hidden="1" x14ac:dyDescent="0.2"/>
    <row r="96156" hidden="1" x14ac:dyDescent="0.2"/>
    <row r="96157" hidden="1" x14ac:dyDescent="0.2"/>
    <row r="96158" hidden="1" x14ac:dyDescent="0.2"/>
    <row r="96159" hidden="1" x14ac:dyDescent="0.2"/>
    <row r="96160" hidden="1" x14ac:dyDescent="0.2"/>
    <row r="96161" hidden="1" x14ac:dyDescent="0.2"/>
    <row r="96162" hidden="1" x14ac:dyDescent="0.2"/>
    <row r="96163" hidden="1" x14ac:dyDescent="0.2"/>
    <row r="96164" hidden="1" x14ac:dyDescent="0.2"/>
    <row r="96165" hidden="1" x14ac:dyDescent="0.2"/>
    <row r="96166" hidden="1" x14ac:dyDescent="0.2"/>
    <row r="96167" hidden="1" x14ac:dyDescent="0.2"/>
    <row r="96168" hidden="1" x14ac:dyDescent="0.2"/>
    <row r="96169" hidden="1" x14ac:dyDescent="0.2"/>
    <row r="96170" hidden="1" x14ac:dyDescent="0.2"/>
    <row r="96171" hidden="1" x14ac:dyDescent="0.2"/>
    <row r="96172" hidden="1" x14ac:dyDescent="0.2"/>
    <row r="96173" hidden="1" x14ac:dyDescent="0.2"/>
    <row r="96174" hidden="1" x14ac:dyDescent="0.2"/>
    <row r="96175" hidden="1" x14ac:dyDescent="0.2"/>
    <row r="96176" hidden="1" x14ac:dyDescent="0.2"/>
    <row r="96177" hidden="1" x14ac:dyDescent="0.2"/>
    <row r="96178" hidden="1" x14ac:dyDescent="0.2"/>
    <row r="96179" hidden="1" x14ac:dyDescent="0.2"/>
    <row r="96180" hidden="1" x14ac:dyDescent="0.2"/>
    <row r="96181" hidden="1" x14ac:dyDescent="0.2"/>
    <row r="96182" hidden="1" x14ac:dyDescent="0.2"/>
    <row r="96183" hidden="1" x14ac:dyDescent="0.2"/>
    <row r="96184" hidden="1" x14ac:dyDescent="0.2"/>
    <row r="96185" hidden="1" x14ac:dyDescent="0.2"/>
    <row r="96186" hidden="1" x14ac:dyDescent="0.2"/>
    <row r="96187" hidden="1" x14ac:dyDescent="0.2"/>
    <row r="96188" hidden="1" x14ac:dyDescent="0.2"/>
    <row r="96189" hidden="1" x14ac:dyDescent="0.2"/>
    <row r="96190" hidden="1" x14ac:dyDescent="0.2"/>
    <row r="96191" hidden="1" x14ac:dyDescent="0.2"/>
    <row r="96192" hidden="1" x14ac:dyDescent="0.2"/>
    <row r="96193" hidden="1" x14ac:dyDescent="0.2"/>
    <row r="96194" hidden="1" x14ac:dyDescent="0.2"/>
    <row r="96195" hidden="1" x14ac:dyDescent="0.2"/>
    <row r="96196" hidden="1" x14ac:dyDescent="0.2"/>
    <row r="96197" hidden="1" x14ac:dyDescent="0.2"/>
    <row r="96198" hidden="1" x14ac:dyDescent="0.2"/>
    <row r="96199" hidden="1" x14ac:dyDescent="0.2"/>
    <row r="96200" hidden="1" x14ac:dyDescent="0.2"/>
    <row r="96201" hidden="1" x14ac:dyDescent="0.2"/>
    <row r="96202" hidden="1" x14ac:dyDescent="0.2"/>
    <row r="96203" hidden="1" x14ac:dyDescent="0.2"/>
    <row r="96204" hidden="1" x14ac:dyDescent="0.2"/>
    <row r="96205" hidden="1" x14ac:dyDescent="0.2"/>
    <row r="96206" hidden="1" x14ac:dyDescent="0.2"/>
    <row r="96207" hidden="1" x14ac:dyDescent="0.2"/>
    <row r="96208" hidden="1" x14ac:dyDescent="0.2"/>
    <row r="96209" hidden="1" x14ac:dyDescent="0.2"/>
    <row r="96210" hidden="1" x14ac:dyDescent="0.2"/>
    <row r="96211" hidden="1" x14ac:dyDescent="0.2"/>
    <row r="96212" hidden="1" x14ac:dyDescent="0.2"/>
    <row r="96213" hidden="1" x14ac:dyDescent="0.2"/>
    <row r="96214" hidden="1" x14ac:dyDescent="0.2"/>
    <row r="96215" hidden="1" x14ac:dyDescent="0.2"/>
    <row r="96216" hidden="1" x14ac:dyDescent="0.2"/>
    <row r="96217" hidden="1" x14ac:dyDescent="0.2"/>
    <row r="96218" hidden="1" x14ac:dyDescent="0.2"/>
    <row r="96219" hidden="1" x14ac:dyDescent="0.2"/>
    <row r="96220" hidden="1" x14ac:dyDescent="0.2"/>
    <row r="96221" hidden="1" x14ac:dyDescent="0.2"/>
    <row r="96222" hidden="1" x14ac:dyDescent="0.2"/>
    <row r="96223" hidden="1" x14ac:dyDescent="0.2"/>
    <row r="96224" hidden="1" x14ac:dyDescent="0.2"/>
    <row r="96225" hidden="1" x14ac:dyDescent="0.2"/>
    <row r="96226" hidden="1" x14ac:dyDescent="0.2"/>
    <row r="96227" hidden="1" x14ac:dyDescent="0.2"/>
    <row r="96228" hidden="1" x14ac:dyDescent="0.2"/>
    <row r="96229" hidden="1" x14ac:dyDescent="0.2"/>
    <row r="96230" hidden="1" x14ac:dyDescent="0.2"/>
    <row r="96231" hidden="1" x14ac:dyDescent="0.2"/>
    <row r="96232" hidden="1" x14ac:dyDescent="0.2"/>
    <row r="96233" hidden="1" x14ac:dyDescent="0.2"/>
    <row r="96234" hidden="1" x14ac:dyDescent="0.2"/>
    <row r="96235" hidden="1" x14ac:dyDescent="0.2"/>
    <row r="96236" hidden="1" x14ac:dyDescent="0.2"/>
    <row r="96237" hidden="1" x14ac:dyDescent="0.2"/>
    <row r="96238" hidden="1" x14ac:dyDescent="0.2"/>
    <row r="96239" hidden="1" x14ac:dyDescent="0.2"/>
    <row r="96240" hidden="1" x14ac:dyDescent="0.2"/>
    <row r="96241" hidden="1" x14ac:dyDescent="0.2"/>
    <row r="96242" hidden="1" x14ac:dyDescent="0.2"/>
    <row r="96243" hidden="1" x14ac:dyDescent="0.2"/>
    <row r="96244" hidden="1" x14ac:dyDescent="0.2"/>
    <row r="96245" hidden="1" x14ac:dyDescent="0.2"/>
    <row r="96246" hidden="1" x14ac:dyDescent="0.2"/>
    <row r="96247" hidden="1" x14ac:dyDescent="0.2"/>
    <row r="96248" hidden="1" x14ac:dyDescent="0.2"/>
    <row r="96249" hidden="1" x14ac:dyDescent="0.2"/>
    <row r="96250" hidden="1" x14ac:dyDescent="0.2"/>
    <row r="96251" hidden="1" x14ac:dyDescent="0.2"/>
    <row r="96252" hidden="1" x14ac:dyDescent="0.2"/>
    <row r="96253" hidden="1" x14ac:dyDescent="0.2"/>
    <row r="96254" hidden="1" x14ac:dyDescent="0.2"/>
    <row r="96255" hidden="1" x14ac:dyDescent="0.2"/>
    <row r="96256" hidden="1" x14ac:dyDescent="0.2"/>
    <row r="96257" hidden="1" x14ac:dyDescent="0.2"/>
    <row r="96258" hidden="1" x14ac:dyDescent="0.2"/>
    <row r="96259" hidden="1" x14ac:dyDescent="0.2"/>
    <row r="96260" hidden="1" x14ac:dyDescent="0.2"/>
    <row r="96261" hidden="1" x14ac:dyDescent="0.2"/>
    <row r="96262" hidden="1" x14ac:dyDescent="0.2"/>
    <row r="96263" hidden="1" x14ac:dyDescent="0.2"/>
    <row r="96264" hidden="1" x14ac:dyDescent="0.2"/>
    <row r="96265" hidden="1" x14ac:dyDescent="0.2"/>
    <row r="96266" hidden="1" x14ac:dyDescent="0.2"/>
    <row r="96267" hidden="1" x14ac:dyDescent="0.2"/>
    <row r="96268" hidden="1" x14ac:dyDescent="0.2"/>
    <row r="96269" hidden="1" x14ac:dyDescent="0.2"/>
    <row r="96270" hidden="1" x14ac:dyDescent="0.2"/>
    <row r="96271" hidden="1" x14ac:dyDescent="0.2"/>
    <row r="96272" hidden="1" x14ac:dyDescent="0.2"/>
    <row r="96273" hidden="1" x14ac:dyDescent="0.2"/>
    <row r="96274" hidden="1" x14ac:dyDescent="0.2"/>
    <row r="96275" hidden="1" x14ac:dyDescent="0.2"/>
    <row r="96276" hidden="1" x14ac:dyDescent="0.2"/>
    <row r="96277" hidden="1" x14ac:dyDescent="0.2"/>
    <row r="96278" hidden="1" x14ac:dyDescent="0.2"/>
    <row r="96279" hidden="1" x14ac:dyDescent="0.2"/>
    <row r="96280" hidden="1" x14ac:dyDescent="0.2"/>
    <row r="96281" hidden="1" x14ac:dyDescent="0.2"/>
    <row r="96282" hidden="1" x14ac:dyDescent="0.2"/>
    <row r="96283" hidden="1" x14ac:dyDescent="0.2"/>
    <row r="96284" hidden="1" x14ac:dyDescent="0.2"/>
    <row r="96285" hidden="1" x14ac:dyDescent="0.2"/>
    <row r="96286" hidden="1" x14ac:dyDescent="0.2"/>
    <row r="96287" hidden="1" x14ac:dyDescent="0.2"/>
    <row r="96288" hidden="1" x14ac:dyDescent="0.2"/>
    <row r="96289" hidden="1" x14ac:dyDescent="0.2"/>
    <row r="96290" hidden="1" x14ac:dyDescent="0.2"/>
    <row r="96291" hidden="1" x14ac:dyDescent="0.2"/>
    <row r="96292" hidden="1" x14ac:dyDescent="0.2"/>
    <row r="96293" hidden="1" x14ac:dyDescent="0.2"/>
    <row r="96294" hidden="1" x14ac:dyDescent="0.2"/>
    <row r="96295" hidden="1" x14ac:dyDescent="0.2"/>
    <row r="96296" hidden="1" x14ac:dyDescent="0.2"/>
    <row r="96297" hidden="1" x14ac:dyDescent="0.2"/>
    <row r="96298" hidden="1" x14ac:dyDescent="0.2"/>
    <row r="96299" hidden="1" x14ac:dyDescent="0.2"/>
    <row r="96300" hidden="1" x14ac:dyDescent="0.2"/>
    <row r="96301" hidden="1" x14ac:dyDescent="0.2"/>
    <row r="96302" hidden="1" x14ac:dyDescent="0.2"/>
    <row r="96303" hidden="1" x14ac:dyDescent="0.2"/>
    <row r="96304" hidden="1" x14ac:dyDescent="0.2"/>
    <row r="96305" hidden="1" x14ac:dyDescent="0.2"/>
    <row r="96306" hidden="1" x14ac:dyDescent="0.2"/>
    <row r="96307" hidden="1" x14ac:dyDescent="0.2"/>
    <row r="96308" hidden="1" x14ac:dyDescent="0.2"/>
    <row r="96309" hidden="1" x14ac:dyDescent="0.2"/>
    <row r="96310" hidden="1" x14ac:dyDescent="0.2"/>
    <row r="96311" hidden="1" x14ac:dyDescent="0.2"/>
    <row r="96312" hidden="1" x14ac:dyDescent="0.2"/>
    <row r="96313" hidden="1" x14ac:dyDescent="0.2"/>
    <row r="96314" hidden="1" x14ac:dyDescent="0.2"/>
    <row r="96315" hidden="1" x14ac:dyDescent="0.2"/>
    <row r="96316" hidden="1" x14ac:dyDescent="0.2"/>
    <row r="96317" hidden="1" x14ac:dyDescent="0.2"/>
    <row r="96318" hidden="1" x14ac:dyDescent="0.2"/>
    <row r="96319" hidden="1" x14ac:dyDescent="0.2"/>
    <row r="96320" hidden="1" x14ac:dyDescent="0.2"/>
    <row r="96321" hidden="1" x14ac:dyDescent="0.2"/>
    <row r="96322" hidden="1" x14ac:dyDescent="0.2"/>
    <row r="96323" hidden="1" x14ac:dyDescent="0.2"/>
    <row r="96324" hidden="1" x14ac:dyDescent="0.2"/>
    <row r="96325" hidden="1" x14ac:dyDescent="0.2"/>
    <row r="96326" hidden="1" x14ac:dyDescent="0.2"/>
    <row r="96327" hidden="1" x14ac:dyDescent="0.2"/>
    <row r="96328" hidden="1" x14ac:dyDescent="0.2"/>
    <row r="96329" hidden="1" x14ac:dyDescent="0.2"/>
    <row r="96330" hidden="1" x14ac:dyDescent="0.2"/>
    <row r="96331" hidden="1" x14ac:dyDescent="0.2"/>
    <row r="96332" hidden="1" x14ac:dyDescent="0.2"/>
    <row r="96333" hidden="1" x14ac:dyDescent="0.2"/>
    <row r="96334" hidden="1" x14ac:dyDescent="0.2"/>
    <row r="96335" hidden="1" x14ac:dyDescent="0.2"/>
    <row r="96336" hidden="1" x14ac:dyDescent="0.2"/>
    <row r="96337" hidden="1" x14ac:dyDescent="0.2"/>
    <row r="96338" hidden="1" x14ac:dyDescent="0.2"/>
    <row r="96339" hidden="1" x14ac:dyDescent="0.2"/>
    <row r="96340" hidden="1" x14ac:dyDescent="0.2"/>
    <row r="96341" hidden="1" x14ac:dyDescent="0.2"/>
    <row r="96342" hidden="1" x14ac:dyDescent="0.2"/>
    <row r="96343" hidden="1" x14ac:dyDescent="0.2"/>
    <row r="96344" hidden="1" x14ac:dyDescent="0.2"/>
    <row r="96345" hidden="1" x14ac:dyDescent="0.2"/>
    <row r="96346" hidden="1" x14ac:dyDescent="0.2"/>
    <row r="96347" hidden="1" x14ac:dyDescent="0.2"/>
    <row r="96348" hidden="1" x14ac:dyDescent="0.2"/>
    <row r="96349" hidden="1" x14ac:dyDescent="0.2"/>
    <row r="96350" hidden="1" x14ac:dyDescent="0.2"/>
    <row r="96351" hidden="1" x14ac:dyDescent="0.2"/>
    <row r="96352" hidden="1" x14ac:dyDescent="0.2"/>
    <row r="96353" hidden="1" x14ac:dyDescent="0.2"/>
    <row r="96354" hidden="1" x14ac:dyDescent="0.2"/>
    <row r="96355" hidden="1" x14ac:dyDescent="0.2"/>
    <row r="96356" hidden="1" x14ac:dyDescent="0.2"/>
    <row r="96357" hidden="1" x14ac:dyDescent="0.2"/>
    <row r="96358" hidden="1" x14ac:dyDescent="0.2"/>
    <row r="96359" hidden="1" x14ac:dyDescent="0.2"/>
    <row r="96360" hidden="1" x14ac:dyDescent="0.2"/>
    <row r="96361" hidden="1" x14ac:dyDescent="0.2"/>
    <row r="96362" hidden="1" x14ac:dyDescent="0.2"/>
    <row r="96363" hidden="1" x14ac:dyDescent="0.2"/>
    <row r="96364" hidden="1" x14ac:dyDescent="0.2"/>
    <row r="96365" hidden="1" x14ac:dyDescent="0.2"/>
    <row r="96366" hidden="1" x14ac:dyDescent="0.2"/>
    <row r="96367" hidden="1" x14ac:dyDescent="0.2"/>
    <row r="96368" hidden="1" x14ac:dyDescent="0.2"/>
    <row r="96369" hidden="1" x14ac:dyDescent="0.2"/>
    <row r="96370" hidden="1" x14ac:dyDescent="0.2"/>
    <row r="96371" hidden="1" x14ac:dyDescent="0.2"/>
    <row r="96372" hidden="1" x14ac:dyDescent="0.2"/>
    <row r="96373" hidden="1" x14ac:dyDescent="0.2"/>
    <row r="96374" hidden="1" x14ac:dyDescent="0.2"/>
    <row r="96375" hidden="1" x14ac:dyDescent="0.2"/>
    <row r="96376" hidden="1" x14ac:dyDescent="0.2"/>
    <row r="96377" hidden="1" x14ac:dyDescent="0.2"/>
    <row r="96378" hidden="1" x14ac:dyDescent="0.2"/>
    <row r="96379" hidden="1" x14ac:dyDescent="0.2"/>
    <row r="96380" hidden="1" x14ac:dyDescent="0.2"/>
    <row r="96381" hidden="1" x14ac:dyDescent="0.2"/>
    <row r="96382" hidden="1" x14ac:dyDescent="0.2"/>
    <row r="96383" hidden="1" x14ac:dyDescent="0.2"/>
    <row r="96384" hidden="1" x14ac:dyDescent="0.2"/>
    <row r="96385" hidden="1" x14ac:dyDescent="0.2"/>
    <row r="96386" hidden="1" x14ac:dyDescent="0.2"/>
    <row r="96387" hidden="1" x14ac:dyDescent="0.2"/>
    <row r="96388" hidden="1" x14ac:dyDescent="0.2"/>
    <row r="96389" hidden="1" x14ac:dyDescent="0.2"/>
    <row r="96390" hidden="1" x14ac:dyDescent="0.2"/>
    <row r="96391" hidden="1" x14ac:dyDescent="0.2"/>
    <row r="96392" hidden="1" x14ac:dyDescent="0.2"/>
    <row r="96393" hidden="1" x14ac:dyDescent="0.2"/>
    <row r="96394" hidden="1" x14ac:dyDescent="0.2"/>
    <row r="96395" hidden="1" x14ac:dyDescent="0.2"/>
    <row r="96396" hidden="1" x14ac:dyDescent="0.2"/>
    <row r="96397" hidden="1" x14ac:dyDescent="0.2"/>
    <row r="96398" hidden="1" x14ac:dyDescent="0.2"/>
    <row r="96399" hidden="1" x14ac:dyDescent="0.2"/>
    <row r="96400" hidden="1" x14ac:dyDescent="0.2"/>
    <row r="96401" hidden="1" x14ac:dyDescent="0.2"/>
    <row r="96402" hidden="1" x14ac:dyDescent="0.2"/>
    <row r="96403" hidden="1" x14ac:dyDescent="0.2"/>
    <row r="96404" hidden="1" x14ac:dyDescent="0.2"/>
    <row r="96405" hidden="1" x14ac:dyDescent="0.2"/>
    <row r="96406" hidden="1" x14ac:dyDescent="0.2"/>
    <row r="96407" hidden="1" x14ac:dyDescent="0.2"/>
    <row r="96408" hidden="1" x14ac:dyDescent="0.2"/>
    <row r="96409" hidden="1" x14ac:dyDescent="0.2"/>
    <row r="96410" hidden="1" x14ac:dyDescent="0.2"/>
    <row r="96411" hidden="1" x14ac:dyDescent="0.2"/>
    <row r="96412" hidden="1" x14ac:dyDescent="0.2"/>
    <row r="96413" hidden="1" x14ac:dyDescent="0.2"/>
    <row r="96414" hidden="1" x14ac:dyDescent="0.2"/>
    <row r="96415" hidden="1" x14ac:dyDescent="0.2"/>
    <row r="96416" hidden="1" x14ac:dyDescent="0.2"/>
    <row r="96417" hidden="1" x14ac:dyDescent="0.2"/>
    <row r="96418" hidden="1" x14ac:dyDescent="0.2"/>
    <row r="96419" hidden="1" x14ac:dyDescent="0.2"/>
    <row r="96420" hidden="1" x14ac:dyDescent="0.2"/>
    <row r="96421" hidden="1" x14ac:dyDescent="0.2"/>
    <row r="96422" hidden="1" x14ac:dyDescent="0.2"/>
    <row r="96423" hidden="1" x14ac:dyDescent="0.2"/>
    <row r="96424" hidden="1" x14ac:dyDescent="0.2"/>
    <row r="96425" hidden="1" x14ac:dyDescent="0.2"/>
    <row r="96426" hidden="1" x14ac:dyDescent="0.2"/>
    <row r="96427" hidden="1" x14ac:dyDescent="0.2"/>
    <row r="96428" hidden="1" x14ac:dyDescent="0.2"/>
    <row r="96429" hidden="1" x14ac:dyDescent="0.2"/>
    <row r="96430" hidden="1" x14ac:dyDescent="0.2"/>
    <row r="96431" hidden="1" x14ac:dyDescent="0.2"/>
    <row r="96432" hidden="1" x14ac:dyDescent="0.2"/>
    <row r="96433" hidden="1" x14ac:dyDescent="0.2"/>
    <row r="96434" hidden="1" x14ac:dyDescent="0.2"/>
    <row r="96435" hidden="1" x14ac:dyDescent="0.2"/>
    <row r="96436" hidden="1" x14ac:dyDescent="0.2"/>
    <row r="96437" hidden="1" x14ac:dyDescent="0.2"/>
    <row r="96438" hidden="1" x14ac:dyDescent="0.2"/>
    <row r="96439" hidden="1" x14ac:dyDescent="0.2"/>
    <row r="96440" hidden="1" x14ac:dyDescent="0.2"/>
    <row r="96441" hidden="1" x14ac:dyDescent="0.2"/>
    <row r="96442" hidden="1" x14ac:dyDescent="0.2"/>
    <row r="96443" hidden="1" x14ac:dyDescent="0.2"/>
    <row r="96444" hidden="1" x14ac:dyDescent="0.2"/>
    <row r="96445" hidden="1" x14ac:dyDescent="0.2"/>
    <row r="96446" hidden="1" x14ac:dyDescent="0.2"/>
    <row r="96447" hidden="1" x14ac:dyDescent="0.2"/>
    <row r="96448" hidden="1" x14ac:dyDescent="0.2"/>
    <row r="96449" hidden="1" x14ac:dyDescent="0.2"/>
    <row r="96450" hidden="1" x14ac:dyDescent="0.2"/>
    <row r="96451" hidden="1" x14ac:dyDescent="0.2"/>
    <row r="96452" hidden="1" x14ac:dyDescent="0.2"/>
    <row r="96453" hidden="1" x14ac:dyDescent="0.2"/>
    <row r="96454" hidden="1" x14ac:dyDescent="0.2"/>
    <row r="96455" hidden="1" x14ac:dyDescent="0.2"/>
    <row r="96456" hidden="1" x14ac:dyDescent="0.2"/>
    <row r="96457" hidden="1" x14ac:dyDescent="0.2"/>
    <row r="96458" hidden="1" x14ac:dyDescent="0.2"/>
    <row r="96459" hidden="1" x14ac:dyDescent="0.2"/>
    <row r="96460" hidden="1" x14ac:dyDescent="0.2"/>
    <row r="96461" hidden="1" x14ac:dyDescent="0.2"/>
    <row r="96462" hidden="1" x14ac:dyDescent="0.2"/>
    <row r="96463" hidden="1" x14ac:dyDescent="0.2"/>
    <row r="96464" hidden="1" x14ac:dyDescent="0.2"/>
    <row r="96465" hidden="1" x14ac:dyDescent="0.2"/>
    <row r="96466" hidden="1" x14ac:dyDescent="0.2"/>
    <row r="96467" hidden="1" x14ac:dyDescent="0.2"/>
    <row r="96468" hidden="1" x14ac:dyDescent="0.2"/>
    <row r="96469" hidden="1" x14ac:dyDescent="0.2"/>
    <row r="96470" hidden="1" x14ac:dyDescent="0.2"/>
    <row r="96471" hidden="1" x14ac:dyDescent="0.2"/>
    <row r="96472" hidden="1" x14ac:dyDescent="0.2"/>
    <row r="96473" hidden="1" x14ac:dyDescent="0.2"/>
    <row r="96474" hidden="1" x14ac:dyDescent="0.2"/>
    <row r="96475" hidden="1" x14ac:dyDescent="0.2"/>
    <row r="96476" hidden="1" x14ac:dyDescent="0.2"/>
    <row r="96477" hidden="1" x14ac:dyDescent="0.2"/>
    <row r="96478" hidden="1" x14ac:dyDescent="0.2"/>
    <row r="96479" hidden="1" x14ac:dyDescent="0.2"/>
    <row r="96480" hidden="1" x14ac:dyDescent="0.2"/>
    <row r="96481" hidden="1" x14ac:dyDescent="0.2"/>
    <row r="96482" hidden="1" x14ac:dyDescent="0.2"/>
    <row r="96483" hidden="1" x14ac:dyDescent="0.2"/>
    <row r="96484" hidden="1" x14ac:dyDescent="0.2"/>
    <row r="96485" hidden="1" x14ac:dyDescent="0.2"/>
    <row r="96486" hidden="1" x14ac:dyDescent="0.2"/>
    <row r="96487" hidden="1" x14ac:dyDescent="0.2"/>
    <row r="96488" hidden="1" x14ac:dyDescent="0.2"/>
    <row r="96489" hidden="1" x14ac:dyDescent="0.2"/>
    <row r="96490" hidden="1" x14ac:dyDescent="0.2"/>
    <row r="96491" hidden="1" x14ac:dyDescent="0.2"/>
    <row r="96492" hidden="1" x14ac:dyDescent="0.2"/>
    <row r="96493" hidden="1" x14ac:dyDescent="0.2"/>
    <row r="96494" hidden="1" x14ac:dyDescent="0.2"/>
    <row r="96495" hidden="1" x14ac:dyDescent="0.2"/>
    <row r="96496" hidden="1" x14ac:dyDescent="0.2"/>
    <row r="96497" hidden="1" x14ac:dyDescent="0.2"/>
    <row r="96498" hidden="1" x14ac:dyDescent="0.2"/>
    <row r="96499" hidden="1" x14ac:dyDescent="0.2"/>
    <row r="96500" hidden="1" x14ac:dyDescent="0.2"/>
    <row r="96501" hidden="1" x14ac:dyDescent="0.2"/>
    <row r="96502" hidden="1" x14ac:dyDescent="0.2"/>
    <row r="96503" hidden="1" x14ac:dyDescent="0.2"/>
    <row r="96504" hidden="1" x14ac:dyDescent="0.2"/>
    <row r="96505" hidden="1" x14ac:dyDescent="0.2"/>
    <row r="96506" hidden="1" x14ac:dyDescent="0.2"/>
    <row r="96507" hidden="1" x14ac:dyDescent="0.2"/>
    <row r="96508" hidden="1" x14ac:dyDescent="0.2"/>
    <row r="96509" hidden="1" x14ac:dyDescent="0.2"/>
    <row r="96510" hidden="1" x14ac:dyDescent="0.2"/>
    <row r="96511" hidden="1" x14ac:dyDescent="0.2"/>
    <row r="96512" hidden="1" x14ac:dyDescent="0.2"/>
    <row r="96513" hidden="1" x14ac:dyDescent="0.2"/>
    <row r="96514" hidden="1" x14ac:dyDescent="0.2"/>
    <row r="96515" hidden="1" x14ac:dyDescent="0.2"/>
    <row r="96516" hidden="1" x14ac:dyDescent="0.2"/>
    <row r="96517" hidden="1" x14ac:dyDescent="0.2"/>
    <row r="96518" hidden="1" x14ac:dyDescent="0.2"/>
    <row r="96519" hidden="1" x14ac:dyDescent="0.2"/>
    <row r="96520" hidden="1" x14ac:dyDescent="0.2"/>
    <row r="96521" hidden="1" x14ac:dyDescent="0.2"/>
    <row r="96522" hidden="1" x14ac:dyDescent="0.2"/>
    <row r="96523" hidden="1" x14ac:dyDescent="0.2"/>
    <row r="96524" hidden="1" x14ac:dyDescent="0.2"/>
    <row r="96525" hidden="1" x14ac:dyDescent="0.2"/>
    <row r="96526" hidden="1" x14ac:dyDescent="0.2"/>
    <row r="96527" hidden="1" x14ac:dyDescent="0.2"/>
    <row r="96528" hidden="1" x14ac:dyDescent="0.2"/>
    <row r="96529" hidden="1" x14ac:dyDescent="0.2"/>
    <row r="96530" hidden="1" x14ac:dyDescent="0.2"/>
    <row r="96531" hidden="1" x14ac:dyDescent="0.2"/>
    <row r="96532" hidden="1" x14ac:dyDescent="0.2"/>
    <row r="96533" hidden="1" x14ac:dyDescent="0.2"/>
    <row r="96534" hidden="1" x14ac:dyDescent="0.2"/>
    <row r="96535" hidden="1" x14ac:dyDescent="0.2"/>
    <row r="96536" hidden="1" x14ac:dyDescent="0.2"/>
    <row r="96537" hidden="1" x14ac:dyDescent="0.2"/>
    <row r="96538" hidden="1" x14ac:dyDescent="0.2"/>
    <row r="96539" hidden="1" x14ac:dyDescent="0.2"/>
    <row r="96540" hidden="1" x14ac:dyDescent="0.2"/>
    <row r="96541" hidden="1" x14ac:dyDescent="0.2"/>
    <row r="96542" hidden="1" x14ac:dyDescent="0.2"/>
    <row r="96543" hidden="1" x14ac:dyDescent="0.2"/>
    <row r="96544" hidden="1" x14ac:dyDescent="0.2"/>
    <row r="96545" hidden="1" x14ac:dyDescent="0.2"/>
    <row r="96546" hidden="1" x14ac:dyDescent="0.2"/>
    <row r="96547" hidden="1" x14ac:dyDescent="0.2"/>
    <row r="96548" hidden="1" x14ac:dyDescent="0.2"/>
    <row r="96549" hidden="1" x14ac:dyDescent="0.2"/>
    <row r="96550" hidden="1" x14ac:dyDescent="0.2"/>
    <row r="96551" hidden="1" x14ac:dyDescent="0.2"/>
    <row r="96552" hidden="1" x14ac:dyDescent="0.2"/>
    <row r="96553" hidden="1" x14ac:dyDescent="0.2"/>
    <row r="96554" hidden="1" x14ac:dyDescent="0.2"/>
    <row r="96555" hidden="1" x14ac:dyDescent="0.2"/>
    <row r="96556" hidden="1" x14ac:dyDescent="0.2"/>
    <row r="96557" hidden="1" x14ac:dyDescent="0.2"/>
    <row r="96558" hidden="1" x14ac:dyDescent="0.2"/>
    <row r="96559" hidden="1" x14ac:dyDescent="0.2"/>
    <row r="96560" hidden="1" x14ac:dyDescent="0.2"/>
    <row r="96561" hidden="1" x14ac:dyDescent="0.2"/>
    <row r="96562" hidden="1" x14ac:dyDescent="0.2"/>
    <row r="96563" hidden="1" x14ac:dyDescent="0.2"/>
    <row r="96564" hidden="1" x14ac:dyDescent="0.2"/>
    <row r="96565" hidden="1" x14ac:dyDescent="0.2"/>
    <row r="96566" hidden="1" x14ac:dyDescent="0.2"/>
    <row r="96567" hidden="1" x14ac:dyDescent="0.2"/>
    <row r="96568" hidden="1" x14ac:dyDescent="0.2"/>
    <row r="96569" hidden="1" x14ac:dyDescent="0.2"/>
    <row r="96570" hidden="1" x14ac:dyDescent="0.2"/>
    <row r="96571" hidden="1" x14ac:dyDescent="0.2"/>
    <row r="96572" hidden="1" x14ac:dyDescent="0.2"/>
    <row r="96573" hidden="1" x14ac:dyDescent="0.2"/>
    <row r="96574" hidden="1" x14ac:dyDescent="0.2"/>
    <row r="96575" hidden="1" x14ac:dyDescent="0.2"/>
    <row r="96576" hidden="1" x14ac:dyDescent="0.2"/>
    <row r="96577" hidden="1" x14ac:dyDescent="0.2"/>
    <row r="96578" hidden="1" x14ac:dyDescent="0.2"/>
    <row r="96579" hidden="1" x14ac:dyDescent="0.2"/>
    <row r="96580" hidden="1" x14ac:dyDescent="0.2"/>
    <row r="96581" hidden="1" x14ac:dyDescent="0.2"/>
    <row r="96582" hidden="1" x14ac:dyDescent="0.2"/>
    <row r="96583" hidden="1" x14ac:dyDescent="0.2"/>
    <row r="96584" hidden="1" x14ac:dyDescent="0.2"/>
    <row r="96585" hidden="1" x14ac:dyDescent="0.2"/>
    <row r="96586" hidden="1" x14ac:dyDescent="0.2"/>
    <row r="96587" hidden="1" x14ac:dyDescent="0.2"/>
    <row r="96588" hidden="1" x14ac:dyDescent="0.2"/>
    <row r="96589" hidden="1" x14ac:dyDescent="0.2"/>
    <row r="96590" hidden="1" x14ac:dyDescent="0.2"/>
    <row r="96591" hidden="1" x14ac:dyDescent="0.2"/>
    <row r="96592" hidden="1" x14ac:dyDescent="0.2"/>
    <row r="96593" hidden="1" x14ac:dyDescent="0.2"/>
    <row r="96594" hidden="1" x14ac:dyDescent="0.2"/>
    <row r="96595" hidden="1" x14ac:dyDescent="0.2"/>
    <row r="96596" hidden="1" x14ac:dyDescent="0.2"/>
    <row r="96597" hidden="1" x14ac:dyDescent="0.2"/>
    <row r="96598" hidden="1" x14ac:dyDescent="0.2"/>
    <row r="96599" hidden="1" x14ac:dyDescent="0.2"/>
    <row r="96600" hidden="1" x14ac:dyDescent="0.2"/>
    <row r="96601" hidden="1" x14ac:dyDescent="0.2"/>
    <row r="96602" hidden="1" x14ac:dyDescent="0.2"/>
    <row r="96603" hidden="1" x14ac:dyDescent="0.2"/>
    <row r="96604" hidden="1" x14ac:dyDescent="0.2"/>
    <row r="96605" hidden="1" x14ac:dyDescent="0.2"/>
    <row r="96606" hidden="1" x14ac:dyDescent="0.2"/>
    <row r="96607" hidden="1" x14ac:dyDescent="0.2"/>
    <row r="96608" hidden="1" x14ac:dyDescent="0.2"/>
    <row r="96609" hidden="1" x14ac:dyDescent="0.2"/>
    <row r="96610" hidden="1" x14ac:dyDescent="0.2"/>
    <row r="96611" hidden="1" x14ac:dyDescent="0.2"/>
    <row r="96612" hidden="1" x14ac:dyDescent="0.2"/>
    <row r="96613" hidden="1" x14ac:dyDescent="0.2"/>
    <row r="96614" hidden="1" x14ac:dyDescent="0.2"/>
    <row r="96615" hidden="1" x14ac:dyDescent="0.2"/>
    <row r="96616" hidden="1" x14ac:dyDescent="0.2"/>
    <row r="96617" hidden="1" x14ac:dyDescent="0.2"/>
    <row r="96618" hidden="1" x14ac:dyDescent="0.2"/>
    <row r="96619" hidden="1" x14ac:dyDescent="0.2"/>
    <row r="96620" hidden="1" x14ac:dyDescent="0.2"/>
    <row r="96621" hidden="1" x14ac:dyDescent="0.2"/>
    <row r="96622" hidden="1" x14ac:dyDescent="0.2"/>
    <row r="96623" hidden="1" x14ac:dyDescent="0.2"/>
    <row r="96624" hidden="1" x14ac:dyDescent="0.2"/>
    <row r="96625" hidden="1" x14ac:dyDescent="0.2"/>
    <row r="96626" hidden="1" x14ac:dyDescent="0.2"/>
    <row r="96627" hidden="1" x14ac:dyDescent="0.2"/>
    <row r="96628" hidden="1" x14ac:dyDescent="0.2"/>
    <row r="96629" hidden="1" x14ac:dyDescent="0.2"/>
    <row r="96630" hidden="1" x14ac:dyDescent="0.2"/>
    <row r="96631" hidden="1" x14ac:dyDescent="0.2"/>
    <row r="96632" hidden="1" x14ac:dyDescent="0.2"/>
    <row r="96633" hidden="1" x14ac:dyDescent="0.2"/>
    <row r="96634" hidden="1" x14ac:dyDescent="0.2"/>
    <row r="96635" hidden="1" x14ac:dyDescent="0.2"/>
    <row r="96636" hidden="1" x14ac:dyDescent="0.2"/>
    <row r="96637" hidden="1" x14ac:dyDescent="0.2"/>
    <row r="96638" hidden="1" x14ac:dyDescent="0.2"/>
    <row r="96639" hidden="1" x14ac:dyDescent="0.2"/>
    <row r="96640" hidden="1" x14ac:dyDescent="0.2"/>
    <row r="96641" hidden="1" x14ac:dyDescent="0.2"/>
    <row r="96642" hidden="1" x14ac:dyDescent="0.2"/>
    <row r="96643" hidden="1" x14ac:dyDescent="0.2"/>
    <row r="96644" hidden="1" x14ac:dyDescent="0.2"/>
    <row r="96645" hidden="1" x14ac:dyDescent="0.2"/>
    <row r="96646" hidden="1" x14ac:dyDescent="0.2"/>
    <row r="96647" hidden="1" x14ac:dyDescent="0.2"/>
    <row r="96648" hidden="1" x14ac:dyDescent="0.2"/>
    <row r="96649" hidden="1" x14ac:dyDescent="0.2"/>
    <row r="96650" hidden="1" x14ac:dyDescent="0.2"/>
    <row r="96651" hidden="1" x14ac:dyDescent="0.2"/>
    <row r="96652" hidden="1" x14ac:dyDescent="0.2"/>
    <row r="96653" hidden="1" x14ac:dyDescent="0.2"/>
    <row r="96654" hidden="1" x14ac:dyDescent="0.2"/>
    <row r="96655" hidden="1" x14ac:dyDescent="0.2"/>
    <row r="96656" hidden="1" x14ac:dyDescent="0.2"/>
    <row r="96657" hidden="1" x14ac:dyDescent="0.2"/>
    <row r="96658" hidden="1" x14ac:dyDescent="0.2"/>
    <row r="96659" hidden="1" x14ac:dyDescent="0.2"/>
    <row r="96660" hidden="1" x14ac:dyDescent="0.2"/>
    <row r="96661" hidden="1" x14ac:dyDescent="0.2"/>
    <row r="96662" hidden="1" x14ac:dyDescent="0.2"/>
    <row r="96663" hidden="1" x14ac:dyDescent="0.2"/>
    <row r="96664" hidden="1" x14ac:dyDescent="0.2"/>
    <row r="96665" hidden="1" x14ac:dyDescent="0.2"/>
    <row r="96666" hidden="1" x14ac:dyDescent="0.2"/>
    <row r="96667" hidden="1" x14ac:dyDescent="0.2"/>
    <row r="96668" hidden="1" x14ac:dyDescent="0.2"/>
    <row r="96669" hidden="1" x14ac:dyDescent="0.2"/>
    <row r="96670" hidden="1" x14ac:dyDescent="0.2"/>
    <row r="96671" hidden="1" x14ac:dyDescent="0.2"/>
    <row r="96672" hidden="1" x14ac:dyDescent="0.2"/>
    <row r="96673" hidden="1" x14ac:dyDescent="0.2"/>
    <row r="96674" hidden="1" x14ac:dyDescent="0.2"/>
    <row r="96675" hidden="1" x14ac:dyDescent="0.2"/>
    <row r="96676" hidden="1" x14ac:dyDescent="0.2"/>
    <row r="96677" hidden="1" x14ac:dyDescent="0.2"/>
    <row r="96678" hidden="1" x14ac:dyDescent="0.2"/>
    <row r="96679" hidden="1" x14ac:dyDescent="0.2"/>
    <row r="96680" hidden="1" x14ac:dyDescent="0.2"/>
    <row r="96681" hidden="1" x14ac:dyDescent="0.2"/>
    <row r="96682" hidden="1" x14ac:dyDescent="0.2"/>
    <row r="96683" hidden="1" x14ac:dyDescent="0.2"/>
    <row r="96684" hidden="1" x14ac:dyDescent="0.2"/>
    <row r="96685" hidden="1" x14ac:dyDescent="0.2"/>
    <row r="96686" hidden="1" x14ac:dyDescent="0.2"/>
    <row r="96687" hidden="1" x14ac:dyDescent="0.2"/>
    <row r="96688" hidden="1" x14ac:dyDescent="0.2"/>
    <row r="96689" hidden="1" x14ac:dyDescent="0.2"/>
    <row r="96690" hidden="1" x14ac:dyDescent="0.2"/>
    <row r="96691" hidden="1" x14ac:dyDescent="0.2"/>
    <row r="96692" hidden="1" x14ac:dyDescent="0.2"/>
    <row r="96693" hidden="1" x14ac:dyDescent="0.2"/>
    <row r="96694" hidden="1" x14ac:dyDescent="0.2"/>
    <row r="96695" hidden="1" x14ac:dyDescent="0.2"/>
    <row r="96696" hidden="1" x14ac:dyDescent="0.2"/>
    <row r="96697" hidden="1" x14ac:dyDescent="0.2"/>
    <row r="96698" hidden="1" x14ac:dyDescent="0.2"/>
    <row r="96699" hidden="1" x14ac:dyDescent="0.2"/>
    <row r="96700" hidden="1" x14ac:dyDescent="0.2"/>
    <row r="96701" hidden="1" x14ac:dyDescent="0.2"/>
    <row r="96702" hidden="1" x14ac:dyDescent="0.2"/>
    <row r="96703" hidden="1" x14ac:dyDescent="0.2"/>
    <row r="96704" hidden="1" x14ac:dyDescent="0.2"/>
    <row r="96705" hidden="1" x14ac:dyDescent="0.2"/>
    <row r="96706" hidden="1" x14ac:dyDescent="0.2"/>
    <row r="96707" hidden="1" x14ac:dyDescent="0.2"/>
    <row r="96708" hidden="1" x14ac:dyDescent="0.2"/>
    <row r="96709" hidden="1" x14ac:dyDescent="0.2"/>
    <row r="96710" hidden="1" x14ac:dyDescent="0.2"/>
    <row r="96711" hidden="1" x14ac:dyDescent="0.2"/>
    <row r="96712" hidden="1" x14ac:dyDescent="0.2"/>
    <row r="96713" hidden="1" x14ac:dyDescent="0.2"/>
    <row r="96714" hidden="1" x14ac:dyDescent="0.2"/>
    <row r="96715" hidden="1" x14ac:dyDescent="0.2"/>
    <row r="96716" hidden="1" x14ac:dyDescent="0.2"/>
    <row r="96717" hidden="1" x14ac:dyDescent="0.2"/>
    <row r="96718" hidden="1" x14ac:dyDescent="0.2"/>
    <row r="96719" hidden="1" x14ac:dyDescent="0.2"/>
    <row r="96720" hidden="1" x14ac:dyDescent="0.2"/>
    <row r="96721" hidden="1" x14ac:dyDescent="0.2"/>
    <row r="96722" hidden="1" x14ac:dyDescent="0.2"/>
    <row r="96723" hidden="1" x14ac:dyDescent="0.2"/>
    <row r="96724" hidden="1" x14ac:dyDescent="0.2"/>
    <row r="96725" hidden="1" x14ac:dyDescent="0.2"/>
    <row r="96726" hidden="1" x14ac:dyDescent="0.2"/>
    <row r="96727" hidden="1" x14ac:dyDescent="0.2"/>
    <row r="96728" hidden="1" x14ac:dyDescent="0.2"/>
    <row r="96729" hidden="1" x14ac:dyDescent="0.2"/>
    <row r="96730" hidden="1" x14ac:dyDescent="0.2"/>
    <row r="96731" hidden="1" x14ac:dyDescent="0.2"/>
    <row r="96732" hidden="1" x14ac:dyDescent="0.2"/>
    <row r="96733" hidden="1" x14ac:dyDescent="0.2"/>
    <row r="96734" hidden="1" x14ac:dyDescent="0.2"/>
    <row r="96735" hidden="1" x14ac:dyDescent="0.2"/>
    <row r="96736" hidden="1" x14ac:dyDescent="0.2"/>
    <row r="96737" hidden="1" x14ac:dyDescent="0.2"/>
    <row r="96738" hidden="1" x14ac:dyDescent="0.2"/>
    <row r="96739" hidden="1" x14ac:dyDescent="0.2"/>
    <row r="96740" hidden="1" x14ac:dyDescent="0.2"/>
    <row r="96741" hidden="1" x14ac:dyDescent="0.2"/>
    <row r="96742" hidden="1" x14ac:dyDescent="0.2"/>
    <row r="96743" hidden="1" x14ac:dyDescent="0.2"/>
    <row r="96744" hidden="1" x14ac:dyDescent="0.2"/>
    <row r="96745" hidden="1" x14ac:dyDescent="0.2"/>
    <row r="96746" hidden="1" x14ac:dyDescent="0.2"/>
    <row r="96747" hidden="1" x14ac:dyDescent="0.2"/>
    <row r="96748" hidden="1" x14ac:dyDescent="0.2"/>
    <row r="96749" hidden="1" x14ac:dyDescent="0.2"/>
    <row r="96750" hidden="1" x14ac:dyDescent="0.2"/>
    <row r="96751" hidden="1" x14ac:dyDescent="0.2"/>
    <row r="96752" hidden="1" x14ac:dyDescent="0.2"/>
    <row r="96753" hidden="1" x14ac:dyDescent="0.2"/>
    <row r="96754" hidden="1" x14ac:dyDescent="0.2"/>
    <row r="96755" hidden="1" x14ac:dyDescent="0.2"/>
    <row r="96756" hidden="1" x14ac:dyDescent="0.2"/>
    <row r="96757" hidden="1" x14ac:dyDescent="0.2"/>
    <row r="96758" hidden="1" x14ac:dyDescent="0.2"/>
    <row r="96759" hidden="1" x14ac:dyDescent="0.2"/>
    <row r="96760" hidden="1" x14ac:dyDescent="0.2"/>
    <row r="96761" hidden="1" x14ac:dyDescent="0.2"/>
    <row r="96762" hidden="1" x14ac:dyDescent="0.2"/>
    <row r="96763" hidden="1" x14ac:dyDescent="0.2"/>
    <row r="96764" hidden="1" x14ac:dyDescent="0.2"/>
    <row r="96765" hidden="1" x14ac:dyDescent="0.2"/>
    <row r="96766" hidden="1" x14ac:dyDescent="0.2"/>
    <row r="96767" hidden="1" x14ac:dyDescent="0.2"/>
    <row r="96768" hidden="1" x14ac:dyDescent="0.2"/>
    <row r="96769" hidden="1" x14ac:dyDescent="0.2"/>
    <row r="96770" hidden="1" x14ac:dyDescent="0.2"/>
    <row r="96771" hidden="1" x14ac:dyDescent="0.2"/>
    <row r="96772" hidden="1" x14ac:dyDescent="0.2"/>
    <row r="96773" hidden="1" x14ac:dyDescent="0.2"/>
    <row r="96774" hidden="1" x14ac:dyDescent="0.2"/>
    <row r="96775" hidden="1" x14ac:dyDescent="0.2"/>
    <row r="96776" hidden="1" x14ac:dyDescent="0.2"/>
    <row r="96777" hidden="1" x14ac:dyDescent="0.2"/>
    <row r="96778" hidden="1" x14ac:dyDescent="0.2"/>
    <row r="96779" hidden="1" x14ac:dyDescent="0.2"/>
    <row r="96780" hidden="1" x14ac:dyDescent="0.2"/>
    <row r="96781" hidden="1" x14ac:dyDescent="0.2"/>
    <row r="96782" hidden="1" x14ac:dyDescent="0.2"/>
    <row r="96783" hidden="1" x14ac:dyDescent="0.2"/>
    <row r="96784" hidden="1" x14ac:dyDescent="0.2"/>
    <row r="96785" hidden="1" x14ac:dyDescent="0.2"/>
    <row r="96786" hidden="1" x14ac:dyDescent="0.2"/>
    <row r="96787" hidden="1" x14ac:dyDescent="0.2"/>
    <row r="96788" hidden="1" x14ac:dyDescent="0.2"/>
    <row r="96789" hidden="1" x14ac:dyDescent="0.2"/>
    <row r="96790" hidden="1" x14ac:dyDescent="0.2"/>
    <row r="96791" hidden="1" x14ac:dyDescent="0.2"/>
    <row r="96792" hidden="1" x14ac:dyDescent="0.2"/>
    <row r="96793" hidden="1" x14ac:dyDescent="0.2"/>
    <row r="96794" hidden="1" x14ac:dyDescent="0.2"/>
    <row r="96795" hidden="1" x14ac:dyDescent="0.2"/>
    <row r="96796" hidden="1" x14ac:dyDescent="0.2"/>
    <row r="96797" hidden="1" x14ac:dyDescent="0.2"/>
    <row r="96798" hidden="1" x14ac:dyDescent="0.2"/>
    <row r="96799" hidden="1" x14ac:dyDescent="0.2"/>
    <row r="96800" hidden="1" x14ac:dyDescent="0.2"/>
    <row r="96801" hidden="1" x14ac:dyDescent="0.2"/>
    <row r="96802" hidden="1" x14ac:dyDescent="0.2"/>
    <row r="96803" hidden="1" x14ac:dyDescent="0.2"/>
    <row r="96804" hidden="1" x14ac:dyDescent="0.2"/>
    <row r="96805" hidden="1" x14ac:dyDescent="0.2"/>
    <row r="96806" hidden="1" x14ac:dyDescent="0.2"/>
    <row r="96807" hidden="1" x14ac:dyDescent="0.2"/>
    <row r="96808" hidden="1" x14ac:dyDescent="0.2"/>
    <row r="96809" hidden="1" x14ac:dyDescent="0.2"/>
    <row r="96810" hidden="1" x14ac:dyDescent="0.2"/>
    <row r="96811" hidden="1" x14ac:dyDescent="0.2"/>
    <row r="96812" hidden="1" x14ac:dyDescent="0.2"/>
    <row r="96813" hidden="1" x14ac:dyDescent="0.2"/>
    <row r="96814" hidden="1" x14ac:dyDescent="0.2"/>
    <row r="96815" hidden="1" x14ac:dyDescent="0.2"/>
    <row r="96816" hidden="1" x14ac:dyDescent="0.2"/>
    <row r="96817" hidden="1" x14ac:dyDescent="0.2"/>
    <row r="96818" hidden="1" x14ac:dyDescent="0.2"/>
    <row r="96819" hidden="1" x14ac:dyDescent="0.2"/>
    <row r="96820" hidden="1" x14ac:dyDescent="0.2"/>
    <row r="96821" hidden="1" x14ac:dyDescent="0.2"/>
    <row r="96822" hidden="1" x14ac:dyDescent="0.2"/>
    <row r="96823" hidden="1" x14ac:dyDescent="0.2"/>
    <row r="96824" hidden="1" x14ac:dyDescent="0.2"/>
    <row r="96825" hidden="1" x14ac:dyDescent="0.2"/>
    <row r="96826" hidden="1" x14ac:dyDescent="0.2"/>
    <row r="96827" hidden="1" x14ac:dyDescent="0.2"/>
    <row r="96828" hidden="1" x14ac:dyDescent="0.2"/>
    <row r="96829" hidden="1" x14ac:dyDescent="0.2"/>
    <row r="96830" hidden="1" x14ac:dyDescent="0.2"/>
    <row r="96831" hidden="1" x14ac:dyDescent="0.2"/>
    <row r="96832" hidden="1" x14ac:dyDescent="0.2"/>
    <row r="96833" hidden="1" x14ac:dyDescent="0.2"/>
    <row r="96834" hidden="1" x14ac:dyDescent="0.2"/>
    <row r="96835" hidden="1" x14ac:dyDescent="0.2"/>
    <row r="96836" hidden="1" x14ac:dyDescent="0.2"/>
    <row r="96837" hidden="1" x14ac:dyDescent="0.2"/>
    <row r="96838" hidden="1" x14ac:dyDescent="0.2"/>
    <row r="96839" hidden="1" x14ac:dyDescent="0.2"/>
    <row r="96840" hidden="1" x14ac:dyDescent="0.2"/>
    <row r="96841" hidden="1" x14ac:dyDescent="0.2"/>
    <row r="96842" hidden="1" x14ac:dyDescent="0.2"/>
    <row r="96843" hidden="1" x14ac:dyDescent="0.2"/>
    <row r="96844" hidden="1" x14ac:dyDescent="0.2"/>
    <row r="96845" hidden="1" x14ac:dyDescent="0.2"/>
    <row r="96846" hidden="1" x14ac:dyDescent="0.2"/>
    <row r="96847" hidden="1" x14ac:dyDescent="0.2"/>
    <row r="96848" hidden="1" x14ac:dyDescent="0.2"/>
    <row r="96849" hidden="1" x14ac:dyDescent="0.2"/>
    <row r="96850" hidden="1" x14ac:dyDescent="0.2"/>
    <row r="96851" hidden="1" x14ac:dyDescent="0.2"/>
    <row r="96852" hidden="1" x14ac:dyDescent="0.2"/>
    <row r="96853" hidden="1" x14ac:dyDescent="0.2"/>
    <row r="96854" hidden="1" x14ac:dyDescent="0.2"/>
    <row r="96855" hidden="1" x14ac:dyDescent="0.2"/>
    <row r="96856" hidden="1" x14ac:dyDescent="0.2"/>
    <row r="96857" hidden="1" x14ac:dyDescent="0.2"/>
    <row r="96858" hidden="1" x14ac:dyDescent="0.2"/>
    <row r="96859" hidden="1" x14ac:dyDescent="0.2"/>
    <row r="96860" hidden="1" x14ac:dyDescent="0.2"/>
    <row r="96861" hidden="1" x14ac:dyDescent="0.2"/>
    <row r="96862" hidden="1" x14ac:dyDescent="0.2"/>
    <row r="96863" hidden="1" x14ac:dyDescent="0.2"/>
    <row r="96864" hidden="1" x14ac:dyDescent="0.2"/>
    <row r="96865" hidden="1" x14ac:dyDescent="0.2"/>
    <row r="96866" hidden="1" x14ac:dyDescent="0.2"/>
    <row r="96867" hidden="1" x14ac:dyDescent="0.2"/>
    <row r="96868" hidden="1" x14ac:dyDescent="0.2"/>
    <row r="96869" hidden="1" x14ac:dyDescent="0.2"/>
    <row r="96870" hidden="1" x14ac:dyDescent="0.2"/>
    <row r="96871" hidden="1" x14ac:dyDescent="0.2"/>
    <row r="96872" hidden="1" x14ac:dyDescent="0.2"/>
    <row r="96873" hidden="1" x14ac:dyDescent="0.2"/>
    <row r="96874" hidden="1" x14ac:dyDescent="0.2"/>
    <row r="96875" hidden="1" x14ac:dyDescent="0.2"/>
    <row r="96876" hidden="1" x14ac:dyDescent="0.2"/>
    <row r="96877" hidden="1" x14ac:dyDescent="0.2"/>
    <row r="96878" hidden="1" x14ac:dyDescent="0.2"/>
    <row r="96879" hidden="1" x14ac:dyDescent="0.2"/>
    <row r="96880" hidden="1" x14ac:dyDescent="0.2"/>
    <row r="96881" hidden="1" x14ac:dyDescent="0.2"/>
    <row r="96882" hidden="1" x14ac:dyDescent="0.2"/>
    <row r="96883" hidden="1" x14ac:dyDescent="0.2"/>
    <row r="96884" hidden="1" x14ac:dyDescent="0.2"/>
    <row r="96885" hidden="1" x14ac:dyDescent="0.2"/>
    <row r="96886" hidden="1" x14ac:dyDescent="0.2"/>
    <row r="96887" hidden="1" x14ac:dyDescent="0.2"/>
    <row r="96888" hidden="1" x14ac:dyDescent="0.2"/>
    <row r="96889" hidden="1" x14ac:dyDescent="0.2"/>
    <row r="96890" hidden="1" x14ac:dyDescent="0.2"/>
    <row r="96891" hidden="1" x14ac:dyDescent="0.2"/>
    <row r="96892" hidden="1" x14ac:dyDescent="0.2"/>
    <row r="96893" hidden="1" x14ac:dyDescent="0.2"/>
    <row r="96894" hidden="1" x14ac:dyDescent="0.2"/>
    <row r="96895" hidden="1" x14ac:dyDescent="0.2"/>
    <row r="96896" hidden="1" x14ac:dyDescent="0.2"/>
    <row r="96897" hidden="1" x14ac:dyDescent="0.2"/>
    <row r="96898" hidden="1" x14ac:dyDescent="0.2"/>
    <row r="96899" hidden="1" x14ac:dyDescent="0.2"/>
    <row r="96900" hidden="1" x14ac:dyDescent="0.2"/>
    <row r="96901" hidden="1" x14ac:dyDescent="0.2"/>
    <row r="96902" hidden="1" x14ac:dyDescent="0.2"/>
    <row r="96903" hidden="1" x14ac:dyDescent="0.2"/>
    <row r="96904" hidden="1" x14ac:dyDescent="0.2"/>
    <row r="96905" hidden="1" x14ac:dyDescent="0.2"/>
    <row r="96906" hidden="1" x14ac:dyDescent="0.2"/>
    <row r="96907" hidden="1" x14ac:dyDescent="0.2"/>
    <row r="96908" hidden="1" x14ac:dyDescent="0.2"/>
    <row r="96909" hidden="1" x14ac:dyDescent="0.2"/>
    <row r="96910" hidden="1" x14ac:dyDescent="0.2"/>
    <row r="96911" hidden="1" x14ac:dyDescent="0.2"/>
    <row r="96912" hidden="1" x14ac:dyDescent="0.2"/>
    <row r="96913" hidden="1" x14ac:dyDescent="0.2"/>
    <row r="96914" hidden="1" x14ac:dyDescent="0.2"/>
    <row r="96915" hidden="1" x14ac:dyDescent="0.2"/>
    <row r="96916" hidden="1" x14ac:dyDescent="0.2"/>
    <row r="96917" hidden="1" x14ac:dyDescent="0.2"/>
    <row r="96918" hidden="1" x14ac:dyDescent="0.2"/>
    <row r="96919" hidden="1" x14ac:dyDescent="0.2"/>
    <row r="96920" hidden="1" x14ac:dyDescent="0.2"/>
    <row r="96921" hidden="1" x14ac:dyDescent="0.2"/>
    <row r="96922" hidden="1" x14ac:dyDescent="0.2"/>
    <row r="96923" hidden="1" x14ac:dyDescent="0.2"/>
    <row r="96924" hidden="1" x14ac:dyDescent="0.2"/>
    <row r="96925" hidden="1" x14ac:dyDescent="0.2"/>
    <row r="96926" hidden="1" x14ac:dyDescent="0.2"/>
    <row r="96927" hidden="1" x14ac:dyDescent="0.2"/>
    <row r="96928" hidden="1" x14ac:dyDescent="0.2"/>
    <row r="96929" hidden="1" x14ac:dyDescent="0.2"/>
    <row r="96930" hidden="1" x14ac:dyDescent="0.2"/>
    <row r="96931" hidden="1" x14ac:dyDescent="0.2"/>
    <row r="96932" hidden="1" x14ac:dyDescent="0.2"/>
    <row r="96933" hidden="1" x14ac:dyDescent="0.2"/>
    <row r="96934" hidden="1" x14ac:dyDescent="0.2"/>
    <row r="96935" hidden="1" x14ac:dyDescent="0.2"/>
    <row r="96936" hidden="1" x14ac:dyDescent="0.2"/>
    <row r="96937" hidden="1" x14ac:dyDescent="0.2"/>
    <row r="96938" hidden="1" x14ac:dyDescent="0.2"/>
    <row r="96939" hidden="1" x14ac:dyDescent="0.2"/>
    <row r="96940" hidden="1" x14ac:dyDescent="0.2"/>
    <row r="96941" hidden="1" x14ac:dyDescent="0.2"/>
    <row r="96942" hidden="1" x14ac:dyDescent="0.2"/>
    <row r="96943" hidden="1" x14ac:dyDescent="0.2"/>
    <row r="96944" hidden="1" x14ac:dyDescent="0.2"/>
    <row r="96945" hidden="1" x14ac:dyDescent="0.2"/>
    <row r="96946" hidden="1" x14ac:dyDescent="0.2"/>
    <row r="96947" hidden="1" x14ac:dyDescent="0.2"/>
    <row r="96948" hidden="1" x14ac:dyDescent="0.2"/>
    <row r="96949" hidden="1" x14ac:dyDescent="0.2"/>
    <row r="96950" hidden="1" x14ac:dyDescent="0.2"/>
    <row r="96951" hidden="1" x14ac:dyDescent="0.2"/>
    <row r="96952" hidden="1" x14ac:dyDescent="0.2"/>
    <row r="96953" hidden="1" x14ac:dyDescent="0.2"/>
    <row r="96954" hidden="1" x14ac:dyDescent="0.2"/>
    <row r="96955" hidden="1" x14ac:dyDescent="0.2"/>
    <row r="96956" hidden="1" x14ac:dyDescent="0.2"/>
    <row r="96957" hidden="1" x14ac:dyDescent="0.2"/>
    <row r="96958" hidden="1" x14ac:dyDescent="0.2"/>
    <row r="96959" hidden="1" x14ac:dyDescent="0.2"/>
    <row r="96960" hidden="1" x14ac:dyDescent="0.2"/>
    <row r="96961" hidden="1" x14ac:dyDescent="0.2"/>
    <row r="96962" hidden="1" x14ac:dyDescent="0.2"/>
    <row r="96963" hidden="1" x14ac:dyDescent="0.2"/>
    <row r="96964" hidden="1" x14ac:dyDescent="0.2"/>
    <row r="96965" hidden="1" x14ac:dyDescent="0.2"/>
    <row r="96966" hidden="1" x14ac:dyDescent="0.2"/>
    <row r="96967" hidden="1" x14ac:dyDescent="0.2"/>
    <row r="96968" hidden="1" x14ac:dyDescent="0.2"/>
    <row r="96969" hidden="1" x14ac:dyDescent="0.2"/>
    <row r="96970" hidden="1" x14ac:dyDescent="0.2"/>
    <row r="96971" hidden="1" x14ac:dyDescent="0.2"/>
    <row r="96972" hidden="1" x14ac:dyDescent="0.2"/>
    <row r="96973" hidden="1" x14ac:dyDescent="0.2"/>
    <row r="96974" hidden="1" x14ac:dyDescent="0.2"/>
    <row r="96975" hidden="1" x14ac:dyDescent="0.2"/>
    <row r="96976" hidden="1" x14ac:dyDescent="0.2"/>
    <row r="96977" hidden="1" x14ac:dyDescent="0.2"/>
    <row r="96978" hidden="1" x14ac:dyDescent="0.2"/>
    <row r="96979" hidden="1" x14ac:dyDescent="0.2"/>
    <row r="96980" hidden="1" x14ac:dyDescent="0.2"/>
    <row r="96981" hidden="1" x14ac:dyDescent="0.2"/>
    <row r="96982" hidden="1" x14ac:dyDescent="0.2"/>
    <row r="96983" hidden="1" x14ac:dyDescent="0.2"/>
    <row r="96984" hidden="1" x14ac:dyDescent="0.2"/>
    <row r="96985" hidden="1" x14ac:dyDescent="0.2"/>
    <row r="96986" hidden="1" x14ac:dyDescent="0.2"/>
    <row r="96987" hidden="1" x14ac:dyDescent="0.2"/>
    <row r="96988" hidden="1" x14ac:dyDescent="0.2"/>
    <row r="96989" hidden="1" x14ac:dyDescent="0.2"/>
    <row r="96990" hidden="1" x14ac:dyDescent="0.2"/>
    <row r="96991" hidden="1" x14ac:dyDescent="0.2"/>
    <row r="96992" hidden="1" x14ac:dyDescent="0.2"/>
    <row r="96993" hidden="1" x14ac:dyDescent="0.2"/>
    <row r="96994" hidden="1" x14ac:dyDescent="0.2"/>
    <row r="96995" hidden="1" x14ac:dyDescent="0.2"/>
    <row r="96996" hidden="1" x14ac:dyDescent="0.2"/>
    <row r="96997" hidden="1" x14ac:dyDescent="0.2"/>
    <row r="96998" hidden="1" x14ac:dyDescent="0.2"/>
    <row r="96999" hidden="1" x14ac:dyDescent="0.2"/>
    <row r="97000" hidden="1" x14ac:dyDescent="0.2"/>
    <row r="97001" hidden="1" x14ac:dyDescent="0.2"/>
    <row r="97002" hidden="1" x14ac:dyDescent="0.2"/>
    <row r="97003" hidden="1" x14ac:dyDescent="0.2"/>
    <row r="97004" hidden="1" x14ac:dyDescent="0.2"/>
    <row r="97005" hidden="1" x14ac:dyDescent="0.2"/>
    <row r="97006" hidden="1" x14ac:dyDescent="0.2"/>
    <row r="97007" hidden="1" x14ac:dyDescent="0.2"/>
    <row r="97008" hidden="1" x14ac:dyDescent="0.2"/>
    <row r="97009" hidden="1" x14ac:dyDescent="0.2"/>
    <row r="97010" hidden="1" x14ac:dyDescent="0.2"/>
    <row r="97011" hidden="1" x14ac:dyDescent="0.2"/>
    <row r="97012" hidden="1" x14ac:dyDescent="0.2"/>
    <row r="97013" hidden="1" x14ac:dyDescent="0.2"/>
    <row r="97014" hidden="1" x14ac:dyDescent="0.2"/>
    <row r="97015" hidden="1" x14ac:dyDescent="0.2"/>
    <row r="97016" hidden="1" x14ac:dyDescent="0.2"/>
    <row r="97017" hidden="1" x14ac:dyDescent="0.2"/>
    <row r="97018" hidden="1" x14ac:dyDescent="0.2"/>
    <row r="97019" hidden="1" x14ac:dyDescent="0.2"/>
    <row r="97020" hidden="1" x14ac:dyDescent="0.2"/>
    <row r="97021" hidden="1" x14ac:dyDescent="0.2"/>
    <row r="97022" hidden="1" x14ac:dyDescent="0.2"/>
    <row r="97023" hidden="1" x14ac:dyDescent="0.2"/>
    <row r="97024" hidden="1" x14ac:dyDescent="0.2"/>
    <row r="97025" hidden="1" x14ac:dyDescent="0.2"/>
    <row r="97026" hidden="1" x14ac:dyDescent="0.2"/>
    <row r="97027" hidden="1" x14ac:dyDescent="0.2"/>
    <row r="97028" hidden="1" x14ac:dyDescent="0.2"/>
    <row r="97029" hidden="1" x14ac:dyDescent="0.2"/>
    <row r="97030" hidden="1" x14ac:dyDescent="0.2"/>
    <row r="97031" hidden="1" x14ac:dyDescent="0.2"/>
    <row r="97032" hidden="1" x14ac:dyDescent="0.2"/>
    <row r="97033" hidden="1" x14ac:dyDescent="0.2"/>
    <row r="97034" hidden="1" x14ac:dyDescent="0.2"/>
    <row r="97035" hidden="1" x14ac:dyDescent="0.2"/>
    <row r="97036" hidden="1" x14ac:dyDescent="0.2"/>
    <row r="97037" hidden="1" x14ac:dyDescent="0.2"/>
    <row r="97038" hidden="1" x14ac:dyDescent="0.2"/>
    <row r="97039" hidden="1" x14ac:dyDescent="0.2"/>
    <row r="97040" hidden="1" x14ac:dyDescent="0.2"/>
    <row r="97041" hidden="1" x14ac:dyDescent="0.2"/>
    <row r="97042" hidden="1" x14ac:dyDescent="0.2"/>
    <row r="97043" hidden="1" x14ac:dyDescent="0.2"/>
    <row r="97044" hidden="1" x14ac:dyDescent="0.2"/>
    <row r="97045" hidden="1" x14ac:dyDescent="0.2"/>
    <row r="97046" hidden="1" x14ac:dyDescent="0.2"/>
    <row r="97047" hidden="1" x14ac:dyDescent="0.2"/>
    <row r="97048" hidden="1" x14ac:dyDescent="0.2"/>
    <row r="97049" hidden="1" x14ac:dyDescent="0.2"/>
    <row r="97050" hidden="1" x14ac:dyDescent="0.2"/>
    <row r="97051" hidden="1" x14ac:dyDescent="0.2"/>
    <row r="97052" hidden="1" x14ac:dyDescent="0.2"/>
    <row r="97053" hidden="1" x14ac:dyDescent="0.2"/>
    <row r="97054" hidden="1" x14ac:dyDescent="0.2"/>
    <row r="97055" hidden="1" x14ac:dyDescent="0.2"/>
    <row r="97056" hidden="1" x14ac:dyDescent="0.2"/>
    <row r="97057" hidden="1" x14ac:dyDescent="0.2"/>
    <row r="97058" hidden="1" x14ac:dyDescent="0.2"/>
    <row r="97059" hidden="1" x14ac:dyDescent="0.2"/>
    <row r="97060" hidden="1" x14ac:dyDescent="0.2"/>
    <row r="97061" hidden="1" x14ac:dyDescent="0.2"/>
    <row r="97062" hidden="1" x14ac:dyDescent="0.2"/>
    <row r="97063" hidden="1" x14ac:dyDescent="0.2"/>
    <row r="97064" hidden="1" x14ac:dyDescent="0.2"/>
    <row r="97065" hidden="1" x14ac:dyDescent="0.2"/>
    <row r="97066" hidden="1" x14ac:dyDescent="0.2"/>
    <row r="97067" hidden="1" x14ac:dyDescent="0.2"/>
    <row r="97068" hidden="1" x14ac:dyDescent="0.2"/>
    <row r="97069" hidden="1" x14ac:dyDescent="0.2"/>
    <row r="97070" hidden="1" x14ac:dyDescent="0.2"/>
    <row r="97071" hidden="1" x14ac:dyDescent="0.2"/>
    <row r="97072" hidden="1" x14ac:dyDescent="0.2"/>
    <row r="97073" hidden="1" x14ac:dyDescent="0.2"/>
    <row r="97074" hidden="1" x14ac:dyDescent="0.2"/>
    <row r="97075" hidden="1" x14ac:dyDescent="0.2"/>
    <row r="97076" hidden="1" x14ac:dyDescent="0.2"/>
    <row r="97077" hidden="1" x14ac:dyDescent="0.2"/>
    <row r="97078" hidden="1" x14ac:dyDescent="0.2"/>
    <row r="97079" hidden="1" x14ac:dyDescent="0.2"/>
    <row r="97080" hidden="1" x14ac:dyDescent="0.2"/>
    <row r="97081" hidden="1" x14ac:dyDescent="0.2"/>
    <row r="97082" hidden="1" x14ac:dyDescent="0.2"/>
    <row r="97083" hidden="1" x14ac:dyDescent="0.2"/>
    <row r="97084" hidden="1" x14ac:dyDescent="0.2"/>
    <row r="97085" hidden="1" x14ac:dyDescent="0.2"/>
    <row r="97086" hidden="1" x14ac:dyDescent="0.2"/>
    <row r="97087" hidden="1" x14ac:dyDescent="0.2"/>
    <row r="97088" hidden="1" x14ac:dyDescent="0.2"/>
    <row r="97089" hidden="1" x14ac:dyDescent="0.2"/>
    <row r="97090" hidden="1" x14ac:dyDescent="0.2"/>
    <row r="97091" hidden="1" x14ac:dyDescent="0.2"/>
    <row r="97092" hidden="1" x14ac:dyDescent="0.2"/>
    <row r="97093" hidden="1" x14ac:dyDescent="0.2"/>
    <row r="97094" hidden="1" x14ac:dyDescent="0.2"/>
    <row r="97095" hidden="1" x14ac:dyDescent="0.2"/>
    <row r="97096" hidden="1" x14ac:dyDescent="0.2"/>
    <row r="97097" hidden="1" x14ac:dyDescent="0.2"/>
    <row r="97098" hidden="1" x14ac:dyDescent="0.2"/>
    <row r="97099" hidden="1" x14ac:dyDescent="0.2"/>
    <row r="97100" hidden="1" x14ac:dyDescent="0.2"/>
    <row r="97101" hidden="1" x14ac:dyDescent="0.2"/>
    <row r="97102" hidden="1" x14ac:dyDescent="0.2"/>
    <row r="97103" hidden="1" x14ac:dyDescent="0.2"/>
    <row r="97104" hidden="1" x14ac:dyDescent="0.2"/>
    <row r="97105" hidden="1" x14ac:dyDescent="0.2"/>
    <row r="97106" hidden="1" x14ac:dyDescent="0.2"/>
    <row r="97107" hidden="1" x14ac:dyDescent="0.2"/>
    <row r="97108" hidden="1" x14ac:dyDescent="0.2"/>
    <row r="97109" hidden="1" x14ac:dyDescent="0.2"/>
    <row r="97110" hidden="1" x14ac:dyDescent="0.2"/>
    <row r="97111" hidden="1" x14ac:dyDescent="0.2"/>
    <row r="97112" hidden="1" x14ac:dyDescent="0.2"/>
    <row r="97113" hidden="1" x14ac:dyDescent="0.2"/>
    <row r="97114" hidden="1" x14ac:dyDescent="0.2"/>
    <row r="97115" hidden="1" x14ac:dyDescent="0.2"/>
    <row r="97116" hidden="1" x14ac:dyDescent="0.2"/>
    <row r="97117" hidden="1" x14ac:dyDescent="0.2"/>
    <row r="97118" hidden="1" x14ac:dyDescent="0.2"/>
    <row r="97119" hidden="1" x14ac:dyDescent="0.2"/>
    <row r="97120" hidden="1" x14ac:dyDescent="0.2"/>
    <row r="97121" hidden="1" x14ac:dyDescent="0.2"/>
    <row r="97122" hidden="1" x14ac:dyDescent="0.2"/>
    <row r="97123" hidden="1" x14ac:dyDescent="0.2"/>
    <row r="97124" hidden="1" x14ac:dyDescent="0.2"/>
    <row r="97125" hidden="1" x14ac:dyDescent="0.2"/>
    <row r="97126" hidden="1" x14ac:dyDescent="0.2"/>
    <row r="97127" hidden="1" x14ac:dyDescent="0.2"/>
    <row r="97128" hidden="1" x14ac:dyDescent="0.2"/>
    <row r="97129" hidden="1" x14ac:dyDescent="0.2"/>
    <row r="97130" hidden="1" x14ac:dyDescent="0.2"/>
    <row r="97131" hidden="1" x14ac:dyDescent="0.2"/>
    <row r="97132" hidden="1" x14ac:dyDescent="0.2"/>
    <row r="97133" hidden="1" x14ac:dyDescent="0.2"/>
    <row r="97134" hidden="1" x14ac:dyDescent="0.2"/>
    <row r="97135" hidden="1" x14ac:dyDescent="0.2"/>
    <row r="97136" hidden="1" x14ac:dyDescent="0.2"/>
    <row r="97137" hidden="1" x14ac:dyDescent="0.2"/>
    <row r="97138" hidden="1" x14ac:dyDescent="0.2"/>
    <row r="97139" hidden="1" x14ac:dyDescent="0.2"/>
    <row r="97140" hidden="1" x14ac:dyDescent="0.2"/>
    <row r="97141" hidden="1" x14ac:dyDescent="0.2"/>
    <row r="97142" hidden="1" x14ac:dyDescent="0.2"/>
    <row r="97143" hidden="1" x14ac:dyDescent="0.2"/>
    <row r="97144" hidden="1" x14ac:dyDescent="0.2"/>
    <row r="97145" hidden="1" x14ac:dyDescent="0.2"/>
    <row r="97146" hidden="1" x14ac:dyDescent="0.2"/>
    <row r="97147" hidden="1" x14ac:dyDescent="0.2"/>
    <row r="97148" hidden="1" x14ac:dyDescent="0.2"/>
    <row r="97149" hidden="1" x14ac:dyDescent="0.2"/>
    <row r="97150" hidden="1" x14ac:dyDescent="0.2"/>
    <row r="97151" hidden="1" x14ac:dyDescent="0.2"/>
    <row r="97152" hidden="1" x14ac:dyDescent="0.2"/>
    <row r="97153" hidden="1" x14ac:dyDescent="0.2"/>
    <row r="97154" hidden="1" x14ac:dyDescent="0.2"/>
    <row r="97155" hidden="1" x14ac:dyDescent="0.2"/>
    <row r="97156" hidden="1" x14ac:dyDescent="0.2"/>
    <row r="97157" hidden="1" x14ac:dyDescent="0.2"/>
    <row r="97158" hidden="1" x14ac:dyDescent="0.2"/>
    <row r="97159" hidden="1" x14ac:dyDescent="0.2"/>
    <row r="97160" hidden="1" x14ac:dyDescent="0.2"/>
    <row r="97161" hidden="1" x14ac:dyDescent="0.2"/>
    <row r="97162" hidden="1" x14ac:dyDescent="0.2"/>
    <row r="97163" hidden="1" x14ac:dyDescent="0.2"/>
    <row r="97164" hidden="1" x14ac:dyDescent="0.2"/>
    <row r="97165" hidden="1" x14ac:dyDescent="0.2"/>
    <row r="97166" hidden="1" x14ac:dyDescent="0.2"/>
    <row r="97167" hidden="1" x14ac:dyDescent="0.2"/>
    <row r="97168" hidden="1" x14ac:dyDescent="0.2"/>
    <row r="97169" hidden="1" x14ac:dyDescent="0.2"/>
    <row r="97170" hidden="1" x14ac:dyDescent="0.2"/>
    <row r="97171" hidden="1" x14ac:dyDescent="0.2"/>
    <row r="97172" hidden="1" x14ac:dyDescent="0.2"/>
    <row r="97173" hidden="1" x14ac:dyDescent="0.2"/>
    <row r="97174" hidden="1" x14ac:dyDescent="0.2"/>
    <row r="97175" hidden="1" x14ac:dyDescent="0.2"/>
    <row r="97176" hidden="1" x14ac:dyDescent="0.2"/>
    <row r="97177" hidden="1" x14ac:dyDescent="0.2"/>
    <row r="97178" hidden="1" x14ac:dyDescent="0.2"/>
    <row r="97179" hidden="1" x14ac:dyDescent="0.2"/>
    <row r="97180" hidden="1" x14ac:dyDescent="0.2"/>
    <row r="97181" hidden="1" x14ac:dyDescent="0.2"/>
    <row r="97182" hidden="1" x14ac:dyDescent="0.2"/>
    <row r="97183" hidden="1" x14ac:dyDescent="0.2"/>
    <row r="97184" hidden="1" x14ac:dyDescent="0.2"/>
    <row r="97185" hidden="1" x14ac:dyDescent="0.2"/>
    <row r="97186" hidden="1" x14ac:dyDescent="0.2"/>
    <row r="97187" hidden="1" x14ac:dyDescent="0.2"/>
    <row r="97188" hidden="1" x14ac:dyDescent="0.2"/>
    <row r="97189" hidden="1" x14ac:dyDescent="0.2"/>
    <row r="97190" hidden="1" x14ac:dyDescent="0.2"/>
    <row r="97191" hidden="1" x14ac:dyDescent="0.2"/>
    <row r="97192" hidden="1" x14ac:dyDescent="0.2"/>
    <row r="97193" hidden="1" x14ac:dyDescent="0.2"/>
    <row r="97194" hidden="1" x14ac:dyDescent="0.2"/>
    <row r="97195" hidden="1" x14ac:dyDescent="0.2"/>
    <row r="97196" hidden="1" x14ac:dyDescent="0.2"/>
    <row r="97197" hidden="1" x14ac:dyDescent="0.2"/>
    <row r="97198" hidden="1" x14ac:dyDescent="0.2"/>
    <row r="97199" hidden="1" x14ac:dyDescent="0.2"/>
    <row r="97200" hidden="1" x14ac:dyDescent="0.2"/>
    <row r="97201" hidden="1" x14ac:dyDescent="0.2"/>
    <row r="97202" hidden="1" x14ac:dyDescent="0.2"/>
    <row r="97203" hidden="1" x14ac:dyDescent="0.2"/>
    <row r="97204" hidden="1" x14ac:dyDescent="0.2"/>
    <row r="97205" hidden="1" x14ac:dyDescent="0.2"/>
    <row r="97206" hidden="1" x14ac:dyDescent="0.2"/>
    <row r="97207" hidden="1" x14ac:dyDescent="0.2"/>
    <row r="97208" hidden="1" x14ac:dyDescent="0.2"/>
    <row r="97209" hidden="1" x14ac:dyDescent="0.2"/>
    <row r="97210" hidden="1" x14ac:dyDescent="0.2"/>
    <row r="97211" hidden="1" x14ac:dyDescent="0.2"/>
    <row r="97212" hidden="1" x14ac:dyDescent="0.2"/>
    <row r="97213" hidden="1" x14ac:dyDescent="0.2"/>
    <row r="97214" hidden="1" x14ac:dyDescent="0.2"/>
    <row r="97215" hidden="1" x14ac:dyDescent="0.2"/>
    <row r="97216" hidden="1" x14ac:dyDescent="0.2"/>
    <row r="97217" hidden="1" x14ac:dyDescent="0.2"/>
    <row r="97218" hidden="1" x14ac:dyDescent="0.2"/>
    <row r="97219" hidden="1" x14ac:dyDescent="0.2"/>
    <row r="97220" hidden="1" x14ac:dyDescent="0.2"/>
    <row r="97221" hidden="1" x14ac:dyDescent="0.2"/>
    <row r="97222" hidden="1" x14ac:dyDescent="0.2"/>
    <row r="97223" hidden="1" x14ac:dyDescent="0.2"/>
    <row r="97224" hidden="1" x14ac:dyDescent="0.2"/>
    <row r="97225" hidden="1" x14ac:dyDescent="0.2"/>
    <row r="97226" hidden="1" x14ac:dyDescent="0.2"/>
    <row r="97227" hidden="1" x14ac:dyDescent="0.2"/>
    <row r="97228" hidden="1" x14ac:dyDescent="0.2"/>
    <row r="97229" hidden="1" x14ac:dyDescent="0.2"/>
    <row r="97230" hidden="1" x14ac:dyDescent="0.2"/>
    <row r="97231" hidden="1" x14ac:dyDescent="0.2"/>
    <row r="97232" hidden="1" x14ac:dyDescent="0.2"/>
    <row r="97233" hidden="1" x14ac:dyDescent="0.2"/>
    <row r="97234" hidden="1" x14ac:dyDescent="0.2"/>
    <row r="97235" hidden="1" x14ac:dyDescent="0.2"/>
    <row r="97236" hidden="1" x14ac:dyDescent="0.2"/>
    <row r="97237" hidden="1" x14ac:dyDescent="0.2"/>
    <row r="97238" hidden="1" x14ac:dyDescent="0.2"/>
    <row r="97239" hidden="1" x14ac:dyDescent="0.2"/>
    <row r="97240" hidden="1" x14ac:dyDescent="0.2"/>
    <row r="97241" hidden="1" x14ac:dyDescent="0.2"/>
    <row r="97242" hidden="1" x14ac:dyDescent="0.2"/>
    <row r="97243" hidden="1" x14ac:dyDescent="0.2"/>
    <row r="97244" hidden="1" x14ac:dyDescent="0.2"/>
    <row r="97245" hidden="1" x14ac:dyDescent="0.2"/>
    <row r="97246" hidden="1" x14ac:dyDescent="0.2"/>
    <row r="97247" hidden="1" x14ac:dyDescent="0.2"/>
    <row r="97248" hidden="1" x14ac:dyDescent="0.2"/>
    <row r="97249" hidden="1" x14ac:dyDescent="0.2"/>
    <row r="97250" hidden="1" x14ac:dyDescent="0.2"/>
    <row r="97251" hidden="1" x14ac:dyDescent="0.2"/>
    <row r="97252" hidden="1" x14ac:dyDescent="0.2"/>
    <row r="97253" hidden="1" x14ac:dyDescent="0.2"/>
    <row r="97254" hidden="1" x14ac:dyDescent="0.2"/>
    <row r="97255" hidden="1" x14ac:dyDescent="0.2"/>
    <row r="97256" hidden="1" x14ac:dyDescent="0.2"/>
    <row r="97257" hidden="1" x14ac:dyDescent="0.2"/>
    <row r="97258" hidden="1" x14ac:dyDescent="0.2"/>
    <row r="97259" hidden="1" x14ac:dyDescent="0.2"/>
    <row r="97260" hidden="1" x14ac:dyDescent="0.2"/>
    <row r="97261" hidden="1" x14ac:dyDescent="0.2"/>
    <row r="97262" hidden="1" x14ac:dyDescent="0.2"/>
    <row r="97263" hidden="1" x14ac:dyDescent="0.2"/>
    <row r="97264" hidden="1" x14ac:dyDescent="0.2"/>
    <row r="97265" hidden="1" x14ac:dyDescent="0.2"/>
    <row r="97266" hidden="1" x14ac:dyDescent="0.2"/>
    <row r="97267" hidden="1" x14ac:dyDescent="0.2"/>
    <row r="97268" hidden="1" x14ac:dyDescent="0.2"/>
    <row r="97269" hidden="1" x14ac:dyDescent="0.2"/>
    <row r="97270" hidden="1" x14ac:dyDescent="0.2"/>
    <row r="97271" hidden="1" x14ac:dyDescent="0.2"/>
    <row r="97272" hidden="1" x14ac:dyDescent="0.2"/>
    <row r="97273" hidden="1" x14ac:dyDescent="0.2"/>
    <row r="97274" hidden="1" x14ac:dyDescent="0.2"/>
    <row r="97275" hidden="1" x14ac:dyDescent="0.2"/>
    <row r="97276" hidden="1" x14ac:dyDescent="0.2"/>
    <row r="97277" hidden="1" x14ac:dyDescent="0.2"/>
    <row r="97278" hidden="1" x14ac:dyDescent="0.2"/>
    <row r="97279" hidden="1" x14ac:dyDescent="0.2"/>
    <row r="97280" hidden="1" x14ac:dyDescent="0.2"/>
    <row r="97281" hidden="1" x14ac:dyDescent="0.2"/>
    <row r="97282" hidden="1" x14ac:dyDescent="0.2"/>
    <row r="97283" hidden="1" x14ac:dyDescent="0.2"/>
    <row r="97284" hidden="1" x14ac:dyDescent="0.2"/>
    <row r="97285" hidden="1" x14ac:dyDescent="0.2"/>
    <row r="97286" hidden="1" x14ac:dyDescent="0.2"/>
    <row r="97287" hidden="1" x14ac:dyDescent="0.2"/>
    <row r="97288" hidden="1" x14ac:dyDescent="0.2"/>
    <row r="97289" hidden="1" x14ac:dyDescent="0.2"/>
    <row r="97290" hidden="1" x14ac:dyDescent="0.2"/>
    <row r="97291" hidden="1" x14ac:dyDescent="0.2"/>
    <row r="97292" hidden="1" x14ac:dyDescent="0.2"/>
    <row r="97293" hidden="1" x14ac:dyDescent="0.2"/>
    <row r="97294" hidden="1" x14ac:dyDescent="0.2"/>
    <row r="97295" hidden="1" x14ac:dyDescent="0.2"/>
    <row r="97296" hidden="1" x14ac:dyDescent="0.2"/>
    <row r="97297" hidden="1" x14ac:dyDescent="0.2"/>
    <row r="97298" hidden="1" x14ac:dyDescent="0.2"/>
    <row r="97299" hidden="1" x14ac:dyDescent="0.2"/>
    <row r="97300" hidden="1" x14ac:dyDescent="0.2"/>
    <row r="97301" hidden="1" x14ac:dyDescent="0.2"/>
    <row r="97302" hidden="1" x14ac:dyDescent="0.2"/>
    <row r="97303" hidden="1" x14ac:dyDescent="0.2"/>
    <row r="97304" hidden="1" x14ac:dyDescent="0.2"/>
    <row r="97305" hidden="1" x14ac:dyDescent="0.2"/>
    <row r="97306" hidden="1" x14ac:dyDescent="0.2"/>
    <row r="97307" hidden="1" x14ac:dyDescent="0.2"/>
    <row r="97308" hidden="1" x14ac:dyDescent="0.2"/>
    <row r="97309" hidden="1" x14ac:dyDescent="0.2"/>
    <row r="97310" hidden="1" x14ac:dyDescent="0.2"/>
    <row r="97311" hidden="1" x14ac:dyDescent="0.2"/>
    <row r="97312" hidden="1" x14ac:dyDescent="0.2"/>
    <row r="97313" hidden="1" x14ac:dyDescent="0.2"/>
    <row r="97314" hidden="1" x14ac:dyDescent="0.2"/>
    <row r="97315" hidden="1" x14ac:dyDescent="0.2"/>
    <row r="97316" hidden="1" x14ac:dyDescent="0.2"/>
    <row r="97317" hidden="1" x14ac:dyDescent="0.2"/>
    <row r="97318" hidden="1" x14ac:dyDescent="0.2"/>
    <row r="97319" hidden="1" x14ac:dyDescent="0.2"/>
    <row r="97320" hidden="1" x14ac:dyDescent="0.2"/>
    <row r="97321" hidden="1" x14ac:dyDescent="0.2"/>
    <row r="97322" hidden="1" x14ac:dyDescent="0.2"/>
    <row r="97323" hidden="1" x14ac:dyDescent="0.2"/>
    <row r="97324" hidden="1" x14ac:dyDescent="0.2"/>
    <row r="97325" hidden="1" x14ac:dyDescent="0.2"/>
    <row r="97326" hidden="1" x14ac:dyDescent="0.2"/>
    <row r="97327" hidden="1" x14ac:dyDescent="0.2"/>
    <row r="97328" hidden="1" x14ac:dyDescent="0.2"/>
    <row r="97329" hidden="1" x14ac:dyDescent="0.2"/>
    <row r="97330" hidden="1" x14ac:dyDescent="0.2"/>
    <row r="97331" hidden="1" x14ac:dyDescent="0.2"/>
    <row r="97332" hidden="1" x14ac:dyDescent="0.2"/>
    <row r="97333" hidden="1" x14ac:dyDescent="0.2"/>
    <row r="97334" hidden="1" x14ac:dyDescent="0.2"/>
    <row r="97335" hidden="1" x14ac:dyDescent="0.2"/>
    <row r="97336" hidden="1" x14ac:dyDescent="0.2"/>
    <row r="97337" hidden="1" x14ac:dyDescent="0.2"/>
    <row r="97338" hidden="1" x14ac:dyDescent="0.2"/>
    <row r="97339" hidden="1" x14ac:dyDescent="0.2"/>
    <row r="97340" hidden="1" x14ac:dyDescent="0.2"/>
    <row r="97341" hidden="1" x14ac:dyDescent="0.2"/>
    <row r="97342" hidden="1" x14ac:dyDescent="0.2"/>
    <row r="97343" hidden="1" x14ac:dyDescent="0.2"/>
    <row r="97344" hidden="1" x14ac:dyDescent="0.2"/>
    <row r="97345" hidden="1" x14ac:dyDescent="0.2"/>
    <row r="97346" hidden="1" x14ac:dyDescent="0.2"/>
    <row r="97347" hidden="1" x14ac:dyDescent="0.2"/>
    <row r="97348" hidden="1" x14ac:dyDescent="0.2"/>
    <row r="97349" hidden="1" x14ac:dyDescent="0.2"/>
    <row r="97350" hidden="1" x14ac:dyDescent="0.2"/>
    <row r="97351" hidden="1" x14ac:dyDescent="0.2"/>
    <row r="97352" hidden="1" x14ac:dyDescent="0.2"/>
    <row r="97353" hidden="1" x14ac:dyDescent="0.2"/>
    <row r="97354" hidden="1" x14ac:dyDescent="0.2"/>
    <row r="97355" hidden="1" x14ac:dyDescent="0.2"/>
    <row r="97356" hidden="1" x14ac:dyDescent="0.2"/>
    <row r="97357" hidden="1" x14ac:dyDescent="0.2"/>
    <row r="97358" hidden="1" x14ac:dyDescent="0.2"/>
    <row r="97359" hidden="1" x14ac:dyDescent="0.2"/>
    <row r="97360" hidden="1" x14ac:dyDescent="0.2"/>
    <row r="97361" hidden="1" x14ac:dyDescent="0.2"/>
    <row r="97362" hidden="1" x14ac:dyDescent="0.2"/>
    <row r="97363" hidden="1" x14ac:dyDescent="0.2"/>
    <row r="97364" hidden="1" x14ac:dyDescent="0.2"/>
    <row r="97365" hidden="1" x14ac:dyDescent="0.2"/>
    <row r="97366" hidden="1" x14ac:dyDescent="0.2"/>
    <row r="97367" hidden="1" x14ac:dyDescent="0.2"/>
    <row r="97368" hidden="1" x14ac:dyDescent="0.2"/>
    <row r="97369" hidden="1" x14ac:dyDescent="0.2"/>
    <row r="97370" hidden="1" x14ac:dyDescent="0.2"/>
    <row r="97371" hidden="1" x14ac:dyDescent="0.2"/>
    <row r="97372" hidden="1" x14ac:dyDescent="0.2"/>
    <row r="97373" hidden="1" x14ac:dyDescent="0.2"/>
    <row r="97374" hidden="1" x14ac:dyDescent="0.2"/>
    <row r="97375" hidden="1" x14ac:dyDescent="0.2"/>
    <row r="97376" hidden="1" x14ac:dyDescent="0.2"/>
    <row r="97377" hidden="1" x14ac:dyDescent="0.2"/>
    <row r="97378" hidden="1" x14ac:dyDescent="0.2"/>
    <row r="97379" hidden="1" x14ac:dyDescent="0.2"/>
    <row r="97380" hidden="1" x14ac:dyDescent="0.2"/>
    <row r="97381" hidden="1" x14ac:dyDescent="0.2"/>
    <row r="97382" hidden="1" x14ac:dyDescent="0.2"/>
    <row r="97383" hidden="1" x14ac:dyDescent="0.2"/>
    <row r="97384" hidden="1" x14ac:dyDescent="0.2"/>
    <row r="97385" hidden="1" x14ac:dyDescent="0.2"/>
    <row r="97386" hidden="1" x14ac:dyDescent="0.2"/>
    <row r="97387" hidden="1" x14ac:dyDescent="0.2"/>
    <row r="97388" hidden="1" x14ac:dyDescent="0.2"/>
    <row r="97389" hidden="1" x14ac:dyDescent="0.2"/>
    <row r="97390" hidden="1" x14ac:dyDescent="0.2"/>
    <row r="97391" hidden="1" x14ac:dyDescent="0.2"/>
    <row r="97392" hidden="1" x14ac:dyDescent="0.2"/>
    <row r="97393" hidden="1" x14ac:dyDescent="0.2"/>
    <row r="97394" hidden="1" x14ac:dyDescent="0.2"/>
    <row r="97395" hidden="1" x14ac:dyDescent="0.2"/>
    <row r="97396" hidden="1" x14ac:dyDescent="0.2"/>
    <row r="97397" hidden="1" x14ac:dyDescent="0.2"/>
    <row r="97398" hidden="1" x14ac:dyDescent="0.2"/>
    <row r="97399" hidden="1" x14ac:dyDescent="0.2"/>
    <row r="97400" hidden="1" x14ac:dyDescent="0.2"/>
    <row r="97401" hidden="1" x14ac:dyDescent="0.2"/>
    <row r="97402" hidden="1" x14ac:dyDescent="0.2"/>
    <row r="97403" hidden="1" x14ac:dyDescent="0.2"/>
    <row r="97404" hidden="1" x14ac:dyDescent="0.2"/>
    <row r="97405" hidden="1" x14ac:dyDescent="0.2"/>
    <row r="97406" hidden="1" x14ac:dyDescent="0.2"/>
    <row r="97407" hidden="1" x14ac:dyDescent="0.2"/>
    <row r="97408" hidden="1" x14ac:dyDescent="0.2"/>
    <row r="97409" hidden="1" x14ac:dyDescent="0.2"/>
    <row r="97410" hidden="1" x14ac:dyDescent="0.2"/>
    <row r="97411" hidden="1" x14ac:dyDescent="0.2"/>
    <row r="97412" hidden="1" x14ac:dyDescent="0.2"/>
    <row r="97413" hidden="1" x14ac:dyDescent="0.2"/>
    <row r="97414" hidden="1" x14ac:dyDescent="0.2"/>
    <row r="97415" hidden="1" x14ac:dyDescent="0.2"/>
    <row r="97416" hidden="1" x14ac:dyDescent="0.2"/>
    <row r="97417" hidden="1" x14ac:dyDescent="0.2"/>
    <row r="97418" hidden="1" x14ac:dyDescent="0.2"/>
    <row r="97419" hidden="1" x14ac:dyDescent="0.2"/>
    <row r="97420" hidden="1" x14ac:dyDescent="0.2"/>
    <row r="97421" hidden="1" x14ac:dyDescent="0.2"/>
    <row r="97422" hidden="1" x14ac:dyDescent="0.2"/>
    <row r="97423" hidden="1" x14ac:dyDescent="0.2"/>
    <row r="97424" hidden="1" x14ac:dyDescent="0.2"/>
    <row r="97425" hidden="1" x14ac:dyDescent="0.2"/>
    <row r="97426" hidden="1" x14ac:dyDescent="0.2"/>
    <row r="97427" hidden="1" x14ac:dyDescent="0.2"/>
    <row r="97428" hidden="1" x14ac:dyDescent="0.2"/>
    <row r="97429" hidden="1" x14ac:dyDescent="0.2"/>
    <row r="97430" hidden="1" x14ac:dyDescent="0.2"/>
    <row r="97431" hidden="1" x14ac:dyDescent="0.2"/>
    <row r="97432" hidden="1" x14ac:dyDescent="0.2"/>
    <row r="97433" hidden="1" x14ac:dyDescent="0.2"/>
    <row r="97434" hidden="1" x14ac:dyDescent="0.2"/>
    <row r="97435" hidden="1" x14ac:dyDescent="0.2"/>
    <row r="97436" hidden="1" x14ac:dyDescent="0.2"/>
    <row r="97437" hidden="1" x14ac:dyDescent="0.2"/>
    <row r="97438" hidden="1" x14ac:dyDescent="0.2"/>
    <row r="97439" hidden="1" x14ac:dyDescent="0.2"/>
    <row r="97440" hidden="1" x14ac:dyDescent="0.2"/>
    <row r="97441" hidden="1" x14ac:dyDescent="0.2"/>
    <row r="97442" hidden="1" x14ac:dyDescent="0.2"/>
    <row r="97443" hidden="1" x14ac:dyDescent="0.2"/>
    <row r="97444" hidden="1" x14ac:dyDescent="0.2"/>
    <row r="97445" hidden="1" x14ac:dyDescent="0.2"/>
    <row r="97446" hidden="1" x14ac:dyDescent="0.2"/>
    <row r="97447" hidden="1" x14ac:dyDescent="0.2"/>
    <row r="97448" hidden="1" x14ac:dyDescent="0.2"/>
    <row r="97449" hidden="1" x14ac:dyDescent="0.2"/>
    <row r="97450" hidden="1" x14ac:dyDescent="0.2"/>
    <row r="97451" hidden="1" x14ac:dyDescent="0.2"/>
    <row r="97452" hidden="1" x14ac:dyDescent="0.2"/>
    <row r="97453" hidden="1" x14ac:dyDescent="0.2"/>
    <row r="97454" hidden="1" x14ac:dyDescent="0.2"/>
    <row r="97455" hidden="1" x14ac:dyDescent="0.2"/>
    <row r="97456" hidden="1" x14ac:dyDescent="0.2"/>
    <row r="97457" hidden="1" x14ac:dyDescent="0.2"/>
    <row r="97458" hidden="1" x14ac:dyDescent="0.2"/>
    <row r="97459" hidden="1" x14ac:dyDescent="0.2"/>
    <row r="97460" hidden="1" x14ac:dyDescent="0.2"/>
    <row r="97461" hidden="1" x14ac:dyDescent="0.2"/>
    <row r="97462" hidden="1" x14ac:dyDescent="0.2"/>
    <row r="97463" hidden="1" x14ac:dyDescent="0.2"/>
    <row r="97464" hidden="1" x14ac:dyDescent="0.2"/>
    <row r="97465" hidden="1" x14ac:dyDescent="0.2"/>
    <row r="97466" hidden="1" x14ac:dyDescent="0.2"/>
    <row r="97467" hidden="1" x14ac:dyDescent="0.2"/>
    <row r="97468" hidden="1" x14ac:dyDescent="0.2"/>
    <row r="97469" hidden="1" x14ac:dyDescent="0.2"/>
    <row r="97470" hidden="1" x14ac:dyDescent="0.2"/>
    <row r="97471" hidden="1" x14ac:dyDescent="0.2"/>
    <row r="97472" hidden="1" x14ac:dyDescent="0.2"/>
    <row r="97473" hidden="1" x14ac:dyDescent="0.2"/>
    <row r="97474" hidden="1" x14ac:dyDescent="0.2"/>
    <row r="97475" hidden="1" x14ac:dyDescent="0.2"/>
    <row r="97476" hidden="1" x14ac:dyDescent="0.2"/>
    <row r="97477" hidden="1" x14ac:dyDescent="0.2"/>
    <row r="97478" hidden="1" x14ac:dyDescent="0.2"/>
    <row r="97479" hidden="1" x14ac:dyDescent="0.2"/>
    <row r="97480" hidden="1" x14ac:dyDescent="0.2"/>
    <row r="97481" hidden="1" x14ac:dyDescent="0.2"/>
    <row r="97482" hidden="1" x14ac:dyDescent="0.2"/>
    <row r="97483" hidden="1" x14ac:dyDescent="0.2"/>
    <row r="97484" hidden="1" x14ac:dyDescent="0.2"/>
    <row r="97485" hidden="1" x14ac:dyDescent="0.2"/>
    <row r="97486" hidden="1" x14ac:dyDescent="0.2"/>
    <row r="97487" hidden="1" x14ac:dyDescent="0.2"/>
    <row r="97488" hidden="1" x14ac:dyDescent="0.2"/>
    <row r="97489" hidden="1" x14ac:dyDescent="0.2"/>
    <row r="97490" hidden="1" x14ac:dyDescent="0.2"/>
    <row r="97491" hidden="1" x14ac:dyDescent="0.2"/>
    <row r="97492" hidden="1" x14ac:dyDescent="0.2"/>
    <row r="97493" hidden="1" x14ac:dyDescent="0.2"/>
    <row r="97494" hidden="1" x14ac:dyDescent="0.2"/>
    <row r="97495" hidden="1" x14ac:dyDescent="0.2"/>
    <row r="97496" hidden="1" x14ac:dyDescent="0.2"/>
    <row r="97497" hidden="1" x14ac:dyDescent="0.2"/>
    <row r="97498" hidden="1" x14ac:dyDescent="0.2"/>
    <row r="97499" hidden="1" x14ac:dyDescent="0.2"/>
    <row r="97500" hidden="1" x14ac:dyDescent="0.2"/>
    <row r="97501" hidden="1" x14ac:dyDescent="0.2"/>
    <row r="97502" hidden="1" x14ac:dyDescent="0.2"/>
    <row r="97503" hidden="1" x14ac:dyDescent="0.2"/>
    <row r="97504" hidden="1" x14ac:dyDescent="0.2"/>
    <row r="97505" hidden="1" x14ac:dyDescent="0.2"/>
    <row r="97506" hidden="1" x14ac:dyDescent="0.2"/>
    <row r="97507" hidden="1" x14ac:dyDescent="0.2"/>
    <row r="97508" hidden="1" x14ac:dyDescent="0.2"/>
    <row r="97509" hidden="1" x14ac:dyDescent="0.2"/>
    <row r="97510" hidden="1" x14ac:dyDescent="0.2"/>
    <row r="97511" hidden="1" x14ac:dyDescent="0.2"/>
    <row r="97512" hidden="1" x14ac:dyDescent="0.2"/>
    <row r="97513" hidden="1" x14ac:dyDescent="0.2"/>
    <row r="97514" hidden="1" x14ac:dyDescent="0.2"/>
    <row r="97515" hidden="1" x14ac:dyDescent="0.2"/>
    <row r="97516" hidden="1" x14ac:dyDescent="0.2"/>
    <row r="97517" hidden="1" x14ac:dyDescent="0.2"/>
    <row r="97518" hidden="1" x14ac:dyDescent="0.2"/>
    <row r="97519" hidden="1" x14ac:dyDescent="0.2"/>
    <row r="97520" hidden="1" x14ac:dyDescent="0.2"/>
    <row r="97521" hidden="1" x14ac:dyDescent="0.2"/>
    <row r="97522" hidden="1" x14ac:dyDescent="0.2"/>
    <row r="97523" hidden="1" x14ac:dyDescent="0.2"/>
    <row r="97524" hidden="1" x14ac:dyDescent="0.2"/>
    <row r="97525" hidden="1" x14ac:dyDescent="0.2"/>
    <row r="97526" hidden="1" x14ac:dyDescent="0.2"/>
    <row r="97527" hidden="1" x14ac:dyDescent="0.2"/>
    <row r="97528" hidden="1" x14ac:dyDescent="0.2"/>
    <row r="97529" hidden="1" x14ac:dyDescent="0.2"/>
    <row r="97530" hidden="1" x14ac:dyDescent="0.2"/>
    <row r="97531" hidden="1" x14ac:dyDescent="0.2"/>
    <row r="97532" hidden="1" x14ac:dyDescent="0.2"/>
    <row r="97533" hidden="1" x14ac:dyDescent="0.2"/>
    <row r="97534" hidden="1" x14ac:dyDescent="0.2"/>
    <row r="97535" hidden="1" x14ac:dyDescent="0.2"/>
    <row r="97536" hidden="1" x14ac:dyDescent="0.2"/>
    <row r="97537" hidden="1" x14ac:dyDescent="0.2"/>
    <row r="97538" hidden="1" x14ac:dyDescent="0.2"/>
    <row r="97539" hidden="1" x14ac:dyDescent="0.2"/>
    <row r="97540" hidden="1" x14ac:dyDescent="0.2"/>
    <row r="97541" hidden="1" x14ac:dyDescent="0.2"/>
    <row r="97542" hidden="1" x14ac:dyDescent="0.2"/>
    <row r="97543" hidden="1" x14ac:dyDescent="0.2"/>
    <row r="97544" hidden="1" x14ac:dyDescent="0.2"/>
    <row r="97545" hidden="1" x14ac:dyDescent="0.2"/>
    <row r="97546" hidden="1" x14ac:dyDescent="0.2"/>
    <row r="97547" hidden="1" x14ac:dyDescent="0.2"/>
    <row r="97548" hidden="1" x14ac:dyDescent="0.2"/>
    <row r="97549" hidden="1" x14ac:dyDescent="0.2"/>
    <row r="97550" hidden="1" x14ac:dyDescent="0.2"/>
    <row r="97551" hidden="1" x14ac:dyDescent="0.2"/>
    <row r="97552" hidden="1" x14ac:dyDescent="0.2"/>
    <row r="97553" hidden="1" x14ac:dyDescent="0.2"/>
    <row r="97554" hidden="1" x14ac:dyDescent="0.2"/>
    <row r="97555" hidden="1" x14ac:dyDescent="0.2"/>
    <row r="97556" hidden="1" x14ac:dyDescent="0.2"/>
    <row r="97557" hidden="1" x14ac:dyDescent="0.2"/>
    <row r="97558" hidden="1" x14ac:dyDescent="0.2"/>
    <row r="97559" hidden="1" x14ac:dyDescent="0.2"/>
    <row r="97560" hidden="1" x14ac:dyDescent="0.2"/>
    <row r="97561" hidden="1" x14ac:dyDescent="0.2"/>
    <row r="97562" hidden="1" x14ac:dyDescent="0.2"/>
    <row r="97563" hidden="1" x14ac:dyDescent="0.2"/>
    <row r="97564" hidden="1" x14ac:dyDescent="0.2"/>
    <row r="97565" hidden="1" x14ac:dyDescent="0.2"/>
    <row r="97566" hidden="1" x14ac:dyDescent="0.2"/>
    <row r="97567" hidden="1" x14ac:dyDescent="0.2"/>
    <row r="97568" hidden="1" x14ac:dyDescent="0.2"/>
    <row r="97569" hidden="1" x14ac:dyDescent="0.2"/>
    <row r="97570" hidden="1" x14ac:dyDescent="0.2"/>
    <row r="97571" hidden="1" x14ac:dyDescent="0.2"/>
    <row r="97572" hidden="1" x14ac:dyDescent="0.2"/>
    <row r="97573" hidden="1" x14ac:dyDescent="0.2"/>
    <row r="97574" hidden="1" x14ac:dyDescent="0.2"/>
    <row r="97575" hidden="1" x14ac:dyDescent="0.2"/>
    <row r="97576" hidden="1" x14ac:dyDescent="0.2"/>
    <row r="97577" hidden="1" x14ac:dyDescent="0.2"/>
    <row r="97578" hidden="1" x14ac:dyDescent="0.2"/>
    <row r="97579" hidden="1" x14ac:dyDescent="0.2"/>
    <row r="97580" hidden="1" x14ac:dyDescent="0.2"/>
    <row r="97581" hidden="1" x14ac:dyDescent="0.2"/>
    <row r="97582" hidden="1" x14ac:dyDescent="0.2"/>
    <row r="97583" hidden="1" x14ac:dyDescent="0.2"/>
    <row r="97584" hidden="1" x14ac:dyDescent="0.2"/>
    <row r="97585" hidden="1" x14ac:dyDescent="0.2"/>
    <row r="97586" hidden="1" x14ac:dyDescent="0.2"/>
    <row r="97587" hidden="1" x14ac:dyDescent="0.2"/>
    <row r="97588" hidden="1" x14ac:dyDescent="0.2"/>
    <row r="97589" hidden="1" x14ac:dyDescent="0.2"/>
    <row r="97590" hidden="1" x14ac:dyDescent="0.2"/>
    <row r="97591" hidden="1" x14ac:dyDescent="0.2"/>
    <row r="97592" hidden="1" x14ac:dyDescent="0.2"/>
    <row r="97593" hidden="1" x14ac:dyDescent="0.2"/>
    <row r="97594" hidden="1" x14ac:dyDescent="0.2"/>
    <row r="97595" hidden="1" x14ac:dyDescent="0.2"/>
    <row r="97596" hidden="1" x14ac:dyDescent="0.2"/>
    <row r="97597" hidden="1" x14ac:dyDescent="0.2"/>
    <row r="97598" hidden="1" x14ac:dyDescent="0.2"/>
    <row r="97599" hidden="1" x14ac:dyDescent="0.2"/>
    <row r="97600" hidden="1" x14ac:dyDescent="0.2"/>
    <row r="97601" hidden="1" x14ac:dyDescent="0.2"/>
    <row r="97602" hidden="1" x14ac:dyDescent="0.2"/>
    <row r="97603" hidden="1" x14ac:dyDescent="0.2"/>
    <row r="97604" hidden="1" x14ac:dyDescent="0.2"/>
    <row r="97605" hidden="1" x14ac:dyDescent="0.2"/>
    <row r="97606" hidden="1" x14ac:dyDescent="0.2"/>
    <row r="97607" hidden="1" x14ac:dyDescent="0.2"/>
    <row r="97608" hidden="1" x14ac:dyDescent="0.2"/>
    <row r="97609" hidden="1" x14ac:dyDescent="0.2"/>
    <row r="97610" hidden="1" x14ac:dyDescent="0.2"/>
    <row r="97611" hidden="1" x14ac:dyDescent="0.2"/>
    <row r="97612" hidden="1" x14ac:dyDescent="0.2"/>
    <row r="97613" hidden="1" x14ac:dyDescent="0.2"/>
    <row r="97614" hidden="1" x14ac:dyDescent="0.2"/>
    <row r="97615" hidden="1" x14ac:dyDescent="0.2"/>
    <row r="97616" hidden="1" x14ac:dyDescent="0.2"/>
    <row r="97617" hidden="1" x14ac:dyDescent="0.2"/>
    <row r="97618" hidden="1" x14ac:dyDescent="0.2"/>
    <row r="97619" hidden="1" x14ac:dyDescent="0.2"/>
    <row r="97620" hidden="1" x14ac:dyDescent="0.2"/>
    <row r="97621" hidden="1" x14ac:dyDescent="0.2"/>
    <row r="97622" hidden="1" x14ac:dyDescent="0.2"/>
    <row r="97623" hidden="1" x14ac:dyDescent="0.2"/>
    <row r="97624" hidden="1" x14ac:dyDescent="0.2"/>
    <row r="97625" hidden="1" x14ac:dyDescent="0.2"/>
    <row r="97626" hidden="1" x14ac:dyDescent="0.2"/>
    <row r="97627" hidden="1" x14ac:dyDescent="0.2"/>
    <row r="97628" hidden="1" x14ac:dyDescent="0.2"/>
    <row r="97629" hidden="1" x14ac:dyDescent="0.2"/>
    <row r="97630" hidden="1" x14ac:dyDescent="0.2"/>
    <row r="97631" hidden="1" x14ac:dyDescent="0.2"/>
    <row r="97632" hidden="1" x14ac:dyDescent="0.2"/>
    <row r="97633" hidden="1" x14ac:dyDescent="0.2"/>
    <row r="97634" hidden="1" x14ac:dyDescent="0.2"/>
    <row r="97635" hidden="1" x14ac:dyDescent="0.2"/>
    <row r="97636" hidden="1" x14ac:dyDescent="0.2"/>
    <row r="97637" hidden="1" x14ac:dyDescent="0.2"/>
    <row r="97638" hidden="1" x14ac:dyDescent="0.2"/>
    <row r="97639" hidden="1" x14ac:dyDescent="0.2"/>
    <row r="97640" hidden="1" x14ac:dyDescent="0.2"/>
    <row r="97641" hidden="1" x14ac:dyDescent="0.2"/>
    <row r="97642" hidden="1" x14ac:dyDescent="0.2"/>
    <row r="97643" hidden="1" x14ac:dyDescent="0.2"/>
    <row r="97644" hidden="1" x14ac:dyDescent="0.2"/>
    <row r="97645" hidden="1" x14ac:dyDescent="0.2"/>
    <row r="97646" hidden="1" x14ac:dyDescent="0.2"/>
    <row r="97647" hidden="1" x14ac:dyDescent="0.2"/>
    <row r="97648" hidden="1" x14ac:dyDescent="0.2"/>
    <row r="97649" hidden="1" x14ac:dyDescent="0.2"/>
    <row r="97650" hidden="1" x14ac:dyDescent="0.2"/>
    <row r="97651" hidden="1" x14ac:dyDescent="0.2"/>
    <row r="97652" hidden="1" x14ac:dyDescent="0.2"/>
    <row r="97653" hidden="1" x14ac:dyDescent="0.2"/>
    <row r="97654" hidden="1" x14ac:dyDescent="0.2"/>
    <row r="97655" hidden="1" x14ac:dyDescent="0.2"/>
    <row r="97656" hidden="1" x14ac:dyDescent="0.2"/>
    <row r="97657" hidden="1" x14ac:dyDescent="0.2"/>
    <row r="97658" hidden="1" x14ac:dyDescent="0.2"/>
    <row r="97659" hidden="1" x14ac:dyDescent="0.2"/>
    <row r="97660" hidden="1" x14ac:dyDescent="0.2"/>
    <row r="97661" hidden="1" x14ac:dyDescent="0.2"/>
    <row r="97662" hidden="1" x14ac:dyDescent="0.2"/>
    <row r="97663" hidden="1" x14ac:dyDescent="0.2"/>
    <row r="97664" hidden="1" x14ac:dyDescent="0.2"/>
    <row r="97665" hidden="1" x14ac:dyDescent="0.2"/>
    <row r="97666" hidden="1" x14ac:dyDescent="0.2"/>
    <row r="97667" hidden="1" x14ac:dyDescent="0.2"/>
    <row r="97668" hidden="1" x14ac:dyDescent="0.2"/>
    <row r="97669" hidden="1" x14ac:dyDescent="0.2"/>
    <row r="97670" hidden="1" x14ac:dyDescent="0.2"/>
    <row r="97671" hidden="1" x14ac:dyDescent="0.2"/>
    <row r="97672" hidden="1" x14ac:dyDescent="0.2"/>
    <row r="97673" hidden="1" x14ac:dyDescent="0.2"/>
    <row r="97674" hidden="1" x14ac:dyDescent="0.2"/>
    <row r="97675" hidden="1" x14ac:dyDescent="0.2"/>
    <row r="97676" hidden="1" x14ac:dyDescent="0.2"/>
    <row r="97677" hidden="1" x14ac:dyDescent="0.2"/>
    <row r="97678" hidden="1" x14ac:dyDescent="0.2"/>
    <row r="97679" hidden="1" x14ac:dyDescent="0.2"/>
    <row r="97680" hidden="1" x14ac:dyDescent="0.2"/>
    <row r="97681" hidden="1" x14ac:dyDescent="0.2"/>
    <row r="97682" hidden="1" x14ac:dyDescent="0.2"/>
    <row r="97683" hidden="1" x14ac:dyDescent="0.2"/>
    <row r="97684" hidden="1" x14ac:dyDescent="0.2"/>
    <row r="97685" hidden="1" x14ac:dyDescent="0.2"/>
    <row r="97686" hidden="1" x14ac:dyDescent="0.2"/>
    <row r="97687" hidden="1" x14ac:dyDescent="0.2"/>
    <row r="97688" hidden="1" x14ac:dyDescent="0.2"/>
    <row r="97689" hidden="1" x14ac:dyDescent="0.2"/>
    <row r="97690" hidden="1" x14ac:dyDescent="0.2"/>
    <row r="97691" hidden="1" x14ac:dyDescent="0.2"/>
    <row r="97692" hidden="1" x14ac:dyDescent="0.2"/>
    <row r="97693" hidden="1" x14ac:dyDescent="0.2"/>
    <row r="97694" hidden="1" x14ac:dyDescent="0.2"/>
    <row r="97695" hidden="1" x14ac:dyDescent="0.2"/>
    <row r="97696" hidden="1" x14ac:dyDescent="0.2"/>
    <row r="97697" hidden="1" x14ac:dyDescent="0.2"/>
    <row r="97698" hidden="1" x14ac:dyDescent="0.2"/>
    <row r="97699" hidden="1" x14ac:dyDescent="0.2"/>
    <row r="97700" hidden="1" x14ac:dyDescent="0.2"/>
    <row r="97701" hidden="1" x14ac:dyDescent="0.2"/>
    <row r="97702" hidden="1" x14ac:dyDescent="0.2"/>
    <row r="97703" hidden="1" x14ac:dyDescent="0.2"/>
    <row r="97704" hidden="1" x14ac:dyDescent="0.2"/>
    <row r="97705" hidden="1" x14ac:dyDescent="0.2"/>
    <row r="97706" hidden="1" x14ac:dyDescent="0.2"/>
    <row r="97707" hidden="1" x14ac:dyDescent="0.2"/>
    <row r="97708" hidden="1" x14ac:dyDescent="0.2"/>
    <row r="97709" hidden="1" x14ac:dyDescent="0.2"/>
    <row r="97710" hidden="1" x14ac:dyDescent="0.2"/>
    <row r="97711" hidden="1" x14ac:dyDescent="0.2"/>
    <row r="97712" hidden="1" x14ac:dyDescent="0.2"/>
    <row r="97713" hidden="1" x14ac:dyDescent="0.2"/>
    <row r="97714" hidden="1" x14ac:dyDescent="0.2"/>
    <row r="97715" hidden="1" x14ac:dyDescent="0.2"/>
    <row r="97716" hidden="1" x14ac:dyDescent="0.2"/>
    <row r="97717" hidden="1" x14ac:dyDescent="0.2"/>
    <row r="97718" hidden="1" x14ac:dyDescent="0.2"/>
    <row r="97719" hidden="1" x14ac:dyDescent="0.2"/>
    <row r="97720" hidden="1" x14ac:dyDescent="0.2"/>
    <row r="97721" hidden="1" x14ac:dyDescent="0.2"/>
    <row r="97722" hidden="1" x14ac:dyDescent="0.2"/>
    <row r="97723" hidden="1" x14ac:dyDescent="0.2"/>
    <row r="97724" hidden="1" x14ac:dyDescent="0.2"/>
    <row r="97725" hidden="1" x14ac:dyDescent="0.2"/>
    <row r="97726" hidden="1" x14ac:dyDescent="0.2"/>
    <row r="97727" hidden="1" x14ac:dyDescent="0.2"/>
    <row r="97728" hidden="1" x14ac:dyDescent="0.2"/>
    <row r="97729" hidden="1" x14ac:dyDescent="0.2"/>
    <row r="97730" hidden="1" x14ac:dyDescent="0.2"/>
    <row r="97731" hidden="1" x14ac:dyDescent="0.2"/>
    <row r="97732" hidden="1" x14ac:dyDescent="0.2"/>
    <row r="97733" hidden="1" x14ac:dyDescent="0.2"/>
    <row r="97734" hidden="1" x14ac:dyDescent="0.2"/>
    <row r="97735" hidden="1" x14ac:dyDescent="0.2"/>
    <row r="97736" hidden="1" x14ac:dyDescent="0.2"/>
    <row r="97737" hidden="1" x14ac:dyDescent="0.2"/>
    <row r="97738" hidden="1" x14ac:dyDescent="0.2"/>
    <row r="97739" hidden="1" x14ac:dyDescent="0.2"/>
    <row r="97740" hidden="1" x14ac:dyDescent="0.2"/>
    <row r="97741" hidden="1" x14ac:dyDescent="0.2"/>
    <row r="97742" hidden="1" x14ac:dyDescent="0.2"/>
    <row r="97743" hidden="1" x14ac:dyDescent="0.2"/>
    <row r="97744" hidden="1" x14ac:dyDescent="0.2"/>
    <row r="97745" hidden="1" x14ac:dyDescent="0.2"/>
    <row r="97746" hidden="1" x14ac:dyDescent="0.2"/>
    <row r="97747" hidden="1" x14ac:dyDescent="0.2"/>
    <row r="97748" hidden="1" x14ac:dyDescent="0.2"/>
    <row r="97749" hidden="1" x14ac:dyDescent="0.2"/>
    <row r="97750" hidden="1" x14ac:dyDescent="0.2"/>
    <row r="97751" hidden="1" x14ac:dyDescent="0.2"/>
    <row r="97752" hidden="1" x14ac:dyDescent="0.2"/>
    <row r="97753" hidden="1" x14ac:dyDescent="0.2"/>
    <row r="97754" hidden="1" x14ac:dyDescent="0.2"/>
    <row r="97755" hidden="1" x14ac:dyDescent="0.2"/>
    <row r="97756" hidden="1" x14ac:dyDescent="0.2"/>
    <row r="97757" hidden="1" x14ac:dyDescent="0.2"/>
    <row r="97758" hidden="1" x14ac:dyDescent="0.2"/>
    <row r="97759" hidden="1" x14ac:dyDescent="0.2"/>
    <row r="97760" hidden="1" x14ac:dyDescent="0.2"/>
    <row r="97761" hidden="1" x14ac:dyDescent="0.2"/>
    <row r="97762" hidden="1" x14ac:dyDescent="0.2"/>
    <row r="97763" hidden="1" x14ac:dyDescent="0.2"/>
    <row r="97764" hidden="1" x14ac:dyDescent="0.2"/>
    <row r="97765" hidden="1" x14ac:dyDescent="0.2"/>
    <row r="97766" hidden="1" x14ac:dyDescent="0.2"/>
    <row r="97767" hidden="1" x14ac:dyDescent="0.2"/>
    <row r="97768" hidden="1" x14ac:dyDescent="0.2"/>
    <row r="97769" hidden="1" x14ac:dyDescent="0.2"/>
    <row r="97770" hidden="1" x14ac:dyDescent="0.2"/>
    <row r="97771" hidden="1" x14ac:dyDescent="0.2"/>
    <row r="97772" hidden="1" x14ac:dyDescent="0.2"/>
    <row r="97773" hidden="1" x14ac:dyDescent="0.2"/>
    <row r="97774" hidden="1" x14ac:dyDescent="0.2"/>
    <row r="97775" hidden="1" x14ac:dyDescent="0.2"/>
    <row r="97776" hidden="1" x14ac:dyDescent="0.2"/>
    <row r="97777" hidden="1" x14ac:dyDescent="0.2"/>
    <row r="97778" hidden="1" x14ac:dyDescent="0.2"/>
    <row r="97779" hidden="1" x14ac:dyDescent="0.2"/>
    <row r="97780" hidden="1" x14ac:dyDescent="0.2"/>
    <row r="97781" hidden="1" x14ac:dyDescent="0.2"/>
    <row r="97782" hidden="1" x14ac:dyDescent="0.2"/>
    <row r="97783" hidden="1" x14ac:dyDescent="0.2"/>
    <row r="97784" hidden="1" x14ac:dyDescent="0.2"/>
    <row r="97785" hidden="1" x14ac:dyDescent="0.2"/>
    <row r="97786" hidden="1" x14ac:dyDescent="0.2"/>
    <row r="97787" hidden="1" x14ac:dyDescent="0.2"/>
    <row r="97788" hidden="1" x14ac:dyDescent="0.2"/>
    <row r="97789" hidden="1" x14ac:dyDescent="0.2"/>
    <row r="97790" hidden="1" x14ac:dyDescent="0.2"/>
    <row r="97791" hidden="1" x14ac:dyDescent="0.2"/>
    <row r="97792" hidden="1" x14ac:dyDescent="0.2"/>
    <row r="97793" hidden="1" x14ac:dyDescent="0.2"/>
    <row r="97794" hidden="1" x14ac:dyDescent="0.2"/>
    <row r="97795" hidden="1" x14ac:dyDescent="0.2"/>
    <row r="97796" hidden="1" x14ac:dyDescent="0.2"/>
    <row r="97797" hidden="1" x14ac:dyDescent="0.2"/>
    <row r="97798" hidden="1" x14ac:dyDescent="0.2"/>
    <row r="97799" hidden="1" x14ac:dyDescent="0.2"/>
    <row r="97800" hidden="1" x14ac:dyDescent="0.2"/>
    <row r="97801" hidden="1" x14ac:dyDescent="0.2"/>
    <row r="97802" hidden="1" x14ac:dyDescent="0.2"/>
    <row r="97803" hidden="1" x14ac:dyDescent="0.2"/>
    <row r="97804" hidden="1" x14ac:dyDescent="0.2"/>
    <row r="97805" hidden="1" x14ac:dyDescent="0.2"/>
    <row r="97806" hidden="1" x14ac:dyDescent="0.2"/>
    <row r="97807" hidden="1" x14ac:dyDescent="0.2"/>
    <row r="97808" hidden="1" x14ac:dyDescent="0.2"/>
    <row r="97809" hidden="1" x14ac:dyDescent="0.2"/>
    <row r="97810" hidden="1" x14ac:dyDescent="0.2"/>
    <row r="97811" hidden="1" x14ac:dyDescent="0.2"/>
    <row r="97812" hidden="1" x14ac:dyDescent="0.2"/>
    <row r="97813" hidden="1" x14ac:dyDescent="0.2"/>
    <row r="97814" hidden="1" x14ac:dyDescent="0.2"/>
    <row r="97815" hidden="1" x14ac:dyDescent="0.2"/>
    <row r="97816" hidden="1" x14ac:dyDescent="0.2"/>
    <row r="97817" hidden="1" x14ac:dyDescent="0.2"/>
    <row r="97818" hidden="1" x14ac:dyDescent="0.2"/>
    <row r="97819" hidden="1" x14ac:dyDescent="0.2"/>
    <row r="97820" hidden="1" x14ac:dyDescent="0.2"/>
    <row r="97821" hidden="1" x14ac:dyDescent="0.2"/>
    <row r="97822" hidden="1" x14ac:dyDescent="0.2"/>
    <row r="97823" hidden="1" x14ac:dyDescent="0.2"/>
    <row r="97824" hidden="1" x14ac:dyDescent="0.2"/>
    <row r="97825" hidden="1" x14ac:dyDescent="0.2"/>
    <row r="97826" hidden="1" x14ac:dyDescent="0.2"/>
    <row r="97827" hidden="1" x14ac:dyDescent="0.2"/>
    <row r="97828" hidden="1" x14ac:dyDescent="0.2"/>
    <row r="97829" hidden="1" x14ac:dyDescent="0.2"/>
    <row r="97830" hidden="1" x14ac:dyDescent="0.2"/>
    <row r="97831" hidden="1" x14ac:dyDescent="0.2"/>
    <row r="97832" hidden="1" x14ac:dyDescent="0.2"/>
    <row r="97833" hidden="1" x14ac:dyDescent="0.2"/>
    <row r="97834" hidden="1" x14ac:dyDescent="0.2"/>
    <row r="97835" hidden="1" x14ac:dyDescent="0.2"/>
    <row r="97836" hidden="1" x14ac:dyDescent="0.2"/>
    <row r="97837" hidden="1" x14ac:dyDescent="0.2"/>
    <row r="97838" hidden="1" x14ac:dyDescent="0.2"/>
    <row r="97839" hidden="1" x14ac:dyDescent="0.2"/>
    <row r="97840" hidden="1" x14ac:dyDescent="0.2"/>
    <row r="97841" hidden="1" x14ac:dyDescent="0.2"/>
    <row r="97842" hidden="1" x14ac:dyDescent="0.2"/>
    <row r="97843" hidden="1" x14ac:dyDescent="0.2"/>
    <row r="97844" hidden="1" x14ac:dyDescent="0.2"/>
    <row r="97845" hidden="1" x14ac:dyDescent="0.2"/>
    <row r="97846" hidden="1" x14ac:dyDescent="0.2"/>
    <row r="97847" hidden="1" x14ac:dyDescent="0.2"/>
    <row r="97848" hidden="1" x14ac:dyDescent="0.2"/>
    <row r="97849" hidden="1" x14ac:dyDescent="0.2"/>
    <row r="97850" hidden="1" x14ac:dyDescent="0.2"/>
    <row r="97851" hidden="1" x14ac:dyDescent="0.2"/>
    <row r="97852" hidden="1" x14ac:dyDescent="0.2"/>
    <row r="97853" hidden="1" x14ac:dyDescent="0.2"/>
    <row r="97854" hidden="1" x14ac:dyDescent="0.2"/>
    <row r="97855" hidden="1" x14ac:dyDescent="0.2"/>
    <row r="97856" hidden="1" x14ac:dyDescent="0.2"/>
    <row r="97857" hidden="1" x14ac:dyDescent="0.2"/>
    <row r="97858" hidden="1" x14ac:dyDescent="0.2"/>
    <row r="97859" hidden="1" x14ac:dyDescent="0.2"/>
    <row r="97860" hidden="1" x14ac:dyDescent="0.2"/>
    <row r="97861" hidden="1" x14ac:dyDescent="0.2"/>
    <row r="97862" hidden="1" x14ac:dyDescent="0.2"/>
    <row r="97863" hidden="1" x14ac:dyDescent="0.2"/>
    <row r="97864" hidden="1" x14ac:dyDescent="0.2"/>
    <row r="97865" hidden="1" x14ac:dyDescent="0.2"/>
    <row r="97866" hidden="1" x14ac:dyDescent="0.2"/>
    <row r="97867" hidden="1" x14ac:dyDescent="0.2"/>
    <row r="97868" hidden="1" x14ac:dyDescent="0.2"/>
    <row r="97869" hidden="1" x14ac:dyDescent="0.2"/>
    <row r="97870" hidden="1" x14ac:dyDescent="0.2"/>
    <row r="97871" hidden="1" x14ac:dyDescent="0.2"/>
    <row r="97872" hidden="1" x14ac:dyDescent="0.2"/>
    <row r="97873" hidden="1" x14ac:dyDescent="0.2"/>
    <row r="97874" hidden="1" x14ac:dyDescent="0.2"/>
    <row r="97875" hidden="1" x14ac:dyDescent="0.2"/>
    <row r="97876" hidden="1" x14ac:dyDescent="0.2"/>
    <row r="97877" hidden="1" x14ac:dyDescent="0.2"/>
    <row r="97878" hidden="1" x14ac:dyDescent="0.2"/>
    <row r="97879" hidden="1" x14ac:dyDescent="0.2"/>
    <row r="97880" hidden="1" x14ac:dyDescent="0.2"/>
    <row r="97881" hidden="1" x14ac:dyDescent="0.2"/>
    <row r="97882" hidden="1" x14ac:dyDescent="0.2"/>
    <row r="97883" hidden="1" x14ac:dyDescent="0.2"/>
    <row r="97884" hidden="1" x14ac:dyDescent="0.2"/>
    <row r="97885" hidden="1" x14ac:dyDescent="0.2"/>
    <row r="97886" hidden="1" x14ac:dyDescent="0.2"/>
    <row r="97887" hidden="1" x14ac:dyDescent="0.2"/>
    <row r="97888" hidden="1" x14ac:dyDescent="0.2"/>
    <row r="97889" hidden="1" x14ac:dyDescent="0.2"/>
    <row r="97890" hidden="1" x14ac:dyDescent="0.2"/>
    <row r="97891" hidden="1" x14ac:dyDescent="0.2"/>
    <row r="97892" hidden="1" x14ac:dyDescent="0.2"/>
    <row r="97893" hidden="1" x14ac:dyDescent="0.2"/>
    <row r="97894" hidden="1" x14ac:dyDescent="0.2"/>
    <row r="97895" hidden="1" x14ac:dyDescent="0.2"/>
    <row r="97896" hidden="1" x14ac:dyDescent="0.2"/>
    <row r="97897" hidden="1" x14ac:dyDescent="0.2"/>
    <row r="97898" hidden="1" x14ac:dyDescent="0.2"/>
    <row r="97899" hidden="1" x14ac:dyDescent="0.2"/>
    <row r="97900" hidden="1" x14ac:dyDescent="0.2"/>
    <row r="97901" hidden="1" x14ac:dyDescent="0.2"/>
    <row r="97902" hidden="1" x14ac:dyDescent="0.2"/>
    <row r="97903" hidden="1" x14ac:dyDescent="0.2"/>
    <row r="97904" hidden="1" x14ac:dyDescent="0.2"/>
    <row r="97905" hidden="1" x14ac:dyDescent="0.2"/>
    <row r="97906" hidden="1" x14ac:dyDescent="0.2"/>
    <row r="97907" hidden="1" x14ac:dyDescent="0.2"/>
    <row r="97908" hidden="1" x14ac:dyDescent="0.2"/>
    <row r="97909" hidden="1" x14ac:dyDescent="0.2"/>
    <row r="97910" hidden="1" x14ac:dyDescent="0.2"/>
    <row r="97911" hidden="1" x14ac:dyDescent="0.2"/>
    <row r="97912" hidden="1" x14ac:dyDescent="0.2"/>
    <row r="97913" hidden="1" x14ac:dyDescent="0.2"/>
    <row r="97914" hidden="1" x14ac:dyDescent="0.2"/>
    <row r="97915" hidden="1" x14ac:dyDescent="0.2"/>
    <row r="97916" hidden="1" x14ac:dyDescent="0.2"/>
    <row r="97917" hidden="1" x14ac:dyDescent="0.2"/>
    <row r="97918" hidden="1" x14ac:dyDescent="0.2"/>
    <row r="97919" hidden="1" x14ac:dyDescent="0.2"/>
    <row r="97920" hidden="1" x14ac:dyDescent="0.2"/>
    <row r="97921" hidden="1" x14ac:dyDescent="0.2"/>
    <row r="97922" hidden="1" x14ac:dyDescent="0.2"/>
    <row r="97923" hidden="1" x14ac:dyDescent="0.2"/>
    <row r="97924" hidden="1" x14ac:dyDescent="0.2"/>
    <row r="97925" hidden="1" x14ac:dyDescent="0.2"/>
    <row r="97926" hidden="1" x14ac:dyDescent="0.2"/>
    <row r="97927" hidden="1" x14ac:dyDescent="0.2"/>
    <row r="97928" hidden="1" x14ac:dyDescent="0.2"/>
    <row r="97929" hidden="1" x14ac:dyDescent="0.2"/>
    <row r="97930" hidden="1" x14ac:dyDescent="0.2"/>
    <row r="97931" hidden="1" x14ac:dyDescent="0.2"/>
    <row r="97932" hidden="1" x14ac:dyDescent="0.2"/>
    <row r="97933" hidden="1" x14ac:dyDescent="0.2"/>
    <row r="97934" hidden="1" x14ac:dyDescent="0.2"/>
    <row r="97935" hidden="1" x14ac:dyDescent="0.2"/>
    <row r="97936" hidden="1" x14ac:dyDescent="0.2"/>
    <row r="97937" hidden="1" x14ac:dyDescent="0.2"/>
    <row r="97938" hidden="1" x14ac:dyDescent="0.2"/>
    <row r="97939" hidden="1" x14ac:dyDescent="0.2"/>
    <row r="97940" hidden="1" x14ac:dyDescent="0.2"/>
    <row r="97941" hidden="1" x14ac:dyDescent="0.2"/>
    <row r="97942" hidden="1" x14ac:dyDescent="0.2"/>
    <row r="97943" hidden="1" x14ac:dyDescent="0.2"/>
    <row r="97944" hidden="1" x14ac:dyDescent="0.2"/>
    <row r="97945" hidden="1" x14ac:dyDescent="0.2"/>
    <row r="97946" hidden="1" x14ac:dyDescent="0.2"/>
    <row r="97947" hidden="1" x14ac:dyDescent="0.2"/>
    <row r="97948" hidden="1" x14ac:dyDescent="0.2"/>
    <row r="97949" hidden="1" x14ac:dyDescent="0.2"/>
    <row r="97950" hidden="1" x14ac:dyDescent="0.2"/>
    <row r="97951" hidden="1" x14ac:dyDescent="0.2"/>
    <row r="97952" hidden="1" x14ac:dyDescent="0.2"/>
    <row r="97953" hidden="1" x14ac:dyDescent="0.2"/>
    <row r="97954" hidden="1" x14ac:dyDescent="0.2"/>
    <row r="97955" hidden="1" x14ac:dyDescent="0.2"/>
    <row r="97956" hidden="1" x14ac:dyDescent="0.2"/>
    <row r="97957" hidden="1" x14ac:dyDescent="0.2"/>
    <row r="97958" hidden="1" x14ac:dyDescent="0.2"/>
    <row r="97959" hidden="1" x14ac:dyDescent="0.2"/>
    <row r="97960" hidden="1" x14ac:dyDescent="0.2"/>
    <row r="97961" hidden="1" x14ac:dyDescent="0.2"/>
    <row r="97962" hidden="1" x14ac:dyDescent="0.2"/>
    <row r="97963" hidden="1" x14ac:dyDescent="0.2"/>
    <row r="97964" hidden="1" x14ac:dyDescent="0.2"/>
    <row r="97965" hidden="1" x14ac:dyDescent="0.2"/>
    <row r="97966" hidden="1" x14ac:dyDescent="0.2"/>
    <row r="97967" hidden="1" x14ac:dyDescent="0.2"/>
    <row r="97968" hidden="1" x14ac:dyDescent="0.2"/>
    <row r="97969" hidden="1" x14ac:dyDescent="0.2"/>
    <row r="97970" hidden="1" x14ac:dyDescent="0.2"/>
    <row r="97971" hidden="1" x14ac:dyDescent="0.2"/>
    <row r="97972" hidden="1" x14ac:dyDescent="0.2"/>
    <row r="97973" hidden="1" x14ac:dyDescent="0.2"/>
    <row r="97974" hidden="1" x14ac:dyDescent="0.2"/>
    <row r="97975" hidden="1" x14ac:dyDescent="0.2"/>
    <row r="97976" hidden="1" x14ac:dyDescent="0.2"/>
    <row r="97977" hidden="1" x14ac:dyDescent="0.2"/>
    <row r="97978" hidden="1" x14ac:dyDescent="0.2"/>
    <row r="97979" hidden="1" x14ac:dyDescent="0.2"/>
    <row r="97980" hidden="1" x14ac:dyDescent="0.2"/>
    <row r="97981" hidden="1" x14ac:dyDescent="0.2"/>
    <row r="97982" hidden="1" x14ac:dyDescent="0.2"/>
    <row r="97983" hidden="1" x14ac:dyDescent="0.2"/>
    <row r="97984" hidden="1" x14ac:dyDescent="0.2"/>
    <row r="97985" hidden="1" x14ac:dyDescent="0.2"/>
    <row r="97986" hidden="1" x14ac:dyDescent="0.2"/>
    <row r="97987" hidden="1" x14ac:dyDescent="0.2"/>
    <row r="97988" hidden="1" x14ac:dyDescent="0.2"/>
    <row r="97989" hidden="1" x14ac:dyDescent="0.2"/>
    <row r="97990" hidden="1" x14ac:dyDescent="0.2"/>
    <row r="97991" hidden="1" x14ac:dyDescent="0.2"/>
    <row r="97992" hidden="1" x14ac:dyDescent="0.2"/>
    <row r="97993" hidden="1" x14ac:dyDescent="0.2"/>
    <row r="97994" hidden="1" x14ac:dyDescent="0.2"/>
    <row r="97995" hidden="1" x14ac:dyDescent="0.2"/>
    <row r="97996" hidden="1" x14ac:dyDescent="0.2"/>
    <row r="97997" hidden="1" x14ac:dyDescent="0.2"/>
    <row r="97998" hidden="1" x14ac:dyDescent="0.2"/>
    <row r="97999" hidden="1" x14ac:dyDescent="0.2"/>
    <row r="98000" hidden="1" x14ac:dyDescent="0.2"/>
    <row r="98001" hidden="1" x14ac:dyDescent="0.2"/>
    <row r="98002" hidden="1" x14ac:dyDescent="0.2"/>
    <row r="98003" hidden="1" x14ac:dyDescent="0.2"/>
    <row r="98004" hidden="1" x14ac:dyDescent="0.2"/>
    <row r="98005" hidden="1" x14ac:dyDescent="0.2"/>
    <row r="98006" hidden="1" x14ac:dyDescent="0.2"/>
    <row r="98007" hidden="1" x14ac:dyDescent="0.2"/>
    <row r="98008" hidden="1" x14ac:dyDescent="0.2"/>
    <row r="98009" hidden="1" x14ac:dyDescent="0.2"/>
    <row r="98010" hidden="1" x14ac:dyDescent="0.2"/>
    <row r="98011" hidden="1" x14ac:dyDescent="0.2"/>
    <row r="98012" hidden="1" x14ac:dyDescent="0.2"/>
    <row r="98013" hidden="1" x14ac:dyDescent="0.2"/>
    <row r="98014" hidden="1" x14ac:dyDescent="0.2"/>
    <row r="98015" hidden="1" x14ac:dyDescent="0.2"/>
    <row r="98016" hidden="1" x14ac:dyDescent="0.2"/>
    <row r="98017" hidden="1" x14ac:dyDescent="0.2"/>
    <row r="98018" hidden="1" x14ac:dyDescent="0.2"/>
    <row r="98019" hidden="1" x14ac:dyDescent="0.2"/>
    <row r="98020" hidden="1" x14ac:dyDescent="0.2"/>
    <row r="98021" hidden="1" x14ac:dyDescent="0.2"/>
    <row r="98022" hidden="1" x14ac:dyDescent="0.2"/>
    <row r="98023" hidden="1" x14ac:dyDescent="0.2"/>
    <row r="98024" hidden="1" x14ac:dyDescent="0.2"/>
    <row r="98025" hidden="1" x14ac:dyDescent="0.2"/>
    <row r="98026" hidden="1" x14ac:dyDescent="0.2"/>
    <row r="98027" hidden="1" x14ac:dyDescent="0.2"/>
    <row r="98028" hidden="1" x14ac:dyDescent="0.2"/>
    <row r="98029" hidden="1" x14ac:dyDescent="0.2"/>
    <row r="98030" hidden="1" x14ac:dyDescent="0.2"/>
    <row r="98031" hidden="1" x14ac:dyDescent="0.2"/>
    <row r="98032" hidden="1" x14ac:dyDescent="0.2"/>
    <row r="98033" hidden="1" x14ac:dyDescent="0.2"/>
    <row r="98034" hidden="1" x14ac:dyDescent="0.2"/>
    <row r="98035" hidden="1" x14ac:dyDescent="0.2"/>
    <row r="98036" hidden="1" x14ac:dyDescent="0.2"/>
    <row r="98037" hidden="1" x14ac:dyDescent="0.2"/>
    <row r="98038" hidden="1" x14ac:dyDescent="0.2"/>
    <row r="98039" hidden="1" x14ac:dyDescent="0.2"/>
    <row r="98040" hidden="1" x14ac:dyDescent="0.2"/>
    <row r="98041" hidden="1" x14ac:dyDescent="0.2"/>
    <row r="98042" hidden="1" x14ac:dyDescent="0.2"/>
    <row r="98043" hidden="1" x14ac:dyDescent="0.2"/>
    <row r="98044" hidden="1" x14ac:dyDescent="0.2"/>
    <row r="98045" hidden="1" x14ac:dyDescent="0.2"/>
    <row r="98046" hidden="1" x14ac:dyDescent="0.2"/>
    <row r="98047" hidden="1" x14ac:dyDescent="0.2"/>
    <row r="98048" hidden="1" x14ac:dyDescent="0.2"/>
    <row r="98049" hidden="1" x14ac:dyDescent="0.2"/>
    <row r="98050" hidden="1" x14ac:dyDescent="0.2"/>
    <row r="98051" hidden="1" x14ac:dyDescent="0.2"/>
    <row r="98052" hidden="1" x14ac:dyDescent="0.2"/>
    <row r="98053" hidden="1" x14ac:dyDescent="0.2"/>
    <row r="98054" hidden="1" x14ac:dyDescent="0.2"/>
    <row r="98055" hidden="1" x14ac:dyDescent="0.2"/>
    <row r="98056" hidden="1" x14ac:dyDescent="0.2"/>
    <row r="98057" hidden="1" x14ac:dyDescent="0.2"/>
    <row r="98058" hidden="1" x14ac:dyDescent="0.2"/>
    <row r="98059" hidden="1" x14ac:dyDescent="0.2"/>
    <row r="98060" hidden="1" x14ac:dyDescent="0.2"/>
    <row r="98061" hidden="1" x14ac:dyDescent="0.2"/>
    <row r="98062" hidden="1" x14ac:dyDescent="0.2"/>
    <row r="98063" hidden="1" x14ac:dyDescent="0.2"/>
    <row r="98064" hidden="1" x14ac:dyDescent="0.2"/>
    <row r="98065" hidden="1" x14ac:dyDescent="0.2"/>
    <row r="98066" hidden="1" x14ac:dyDescent="0.2"/>
    <row r="98067" hidden="1" x14ac:dyDescent="0.2"/>
    <row r="98068" hidden="1" x14ac:dyDescent="0.2"/>
    <row r="98069" hidden="1" x14ac:dyDescent="0.2"/>
    <row r="98070" hidden="1" x14ac:dyDescent="0.2"/>
    <row r="98071" hidden="1" x14ac:dyDescent="0.2"/>
    <row r="98072" hidden="1" x14ac:dyDescent="0.2"/>
    <row r="98073" hidden="1" x14ac:dyDescent="0.2"/>
    <row r="98074" hidden="1" x14ac:dyDescent="0.2"/>
    <row r="98075" hidden="1" x14ac:dyDescent="0.2"/>
    <row r="98076" hidden="1" x14ac:dyDescent="0.2"/>
    <row r="98077" hidden="1" x14ac:dyDescent="0.2"/>
    <row r="98078" hidden="1" x14ac:dyDescent="0.2"/>
    <row r="98079" hidden="1" x14ac:dyDescent="0.2"/>
    <row r="98080" hidden="1" x14ac:dyDescent="0.2"/>
    <row r="98081" hidden="1" x14ac:dyDescent="0.2"/>
    <row r="98082" hidden="1" x14ac:dyDescent="0.2"/>
    <row r="98083" hidden="1" x14ac:dyDescent="0.2"/>
    <row r="98084" hidden="1" x14ac:dyDescent="0.2"/>
    <row r="98085" hidden="1" x14ac:dyDescent="0.2"/>
    <row r="98086" hidden="1" x14ac:dyDescent="0.2"/>
    <row r="98087" hidden="1" x14ac:dyDescent="0.2"/>
    <row r="98088" hidden="1" x14ac:dyDescent="0.2"/>
    <row r="98089" hidden="1" x14ac:dyDescent="0.2"/>
    <row r="98090" hidden="1" x14ac:dyDescent="0.2"/>
    <row r="98091" hidden="1" x14ac:dyDescent="0.2"/>
    <row r="98092" hidden="1" x14ac:dyDescent="0.2"/>
    <row r="98093" hidden="1" x14ac:dyDescent="0.2"/>
    <row r="98094" hidden="1" x14ac:dyDescent="0.2"/>
    <row r="98095" hidden="1" x14ac:dyDescent="0.2"/>
    <row r="98096" hidden="1" x14ac:dyDescent="0.2"/>
    <row r="98097" hidden="1" x14ac:dyDescent="0.2"/>
    <row r="98098" hidden="1" x14ac:dyDescent="0.2"/>
    <row r="98099" hidden="1" x14ac:dyDescent="0.2"/>
    <row r="98100" hidden="1" x14ac:dyDescent="0.2"/>
    <row r="98101" hidden="1" x14ac:dyDescent="0.2"/>
    <row r="98102" hidden="1" x14ac:dyDescent="0.2"/>
    <row r="98103" hidden="1" x14ac:dyDescent="0.2"/>
    <row r="98104" hidden="1" x14ac:dyDescent="0.2"/>
    <row r="98105" hidden="1" x14ac:dyDescent="0.2"/>
    <row r="98106" hidden="1" x14ac:dyDescent="0.2"/>
    <row r="98107" hidden="1" x14ac:dyDescent="0.2"/>
    <row r="98108" hidden="1" x14ac:dyDescent="0.2"/>
    <row r="98109" hidden="1" x14ac:dyDescent="0.2"/>
    <row r="98110" hidden="1" x14ac:dyDescent="0.2"/>
    <row r="98111" hidden="1" x14ac:dyDescent="0.2"/>
    <row r="98112" hidden="1" x14ac:dyDescent="0.2"/>
    <row r="98113" hidden="1" x14ac:dyDescent="0.2"/>
    <row r="98114" hidden="1" x14ac:dyDescent="0.2"/>
    <row r="98115" hidden="1" x14ac:dyDescent="0.2"/>
    <row r="98116" hidden="1" x14ac:dyDescent="0.2"/>
    <row r="98117" hidden="1" x14ac:dyDescent="0.2"/>
    <row r="98118" hidden="1" x14ac:dyDescent="0.2"/>
    <row r="98119" hidden="1" x14ac:dyDescent="0.2"/>
    <row r="98120" hidden="1" x14ac:dyDescent="0.2"/>
    <row r="98121" hidden="1" x14ac:dyDescent="0.2"/>
    <row r="98122" hidden="1" x14ac:dyDescent="0.2"/>
    <row r="98123" hidden="1" x14ac:dyDescent="0.2"/>
    <row r="98124" hidden="1" x14ac:dyDescent="0.2"/>
    <row r="98125" hidden="1" x14ac:dyDescent="0.2"/>
    <row r="98126" hidden="1" x14ac:dyDescent="0.2"/>
    <row r="98127" hidden="1" x14ac:dyDescent="0.2"/>
    <row r="98128" hidden="1" x14ac:dyDescent="0.2"/>
    <row r="98129" hidden="1" x14ac:dyDescent="0.2"/>
    <row r="98130" hidden="1" x14ac:dyDescent="0.2"/>
    <row r="98131" hidden="1" x14ac:dyDescent="0.2"/>
    <row r="98132" hidden="1" x14ac:dyDescent="0.2"/>
    <row r="98133" hidden="1" x14ac:dyDescent="0.2"/>
    <row r="98134" hidden="1" x14ac:dyDescent="0.2"/>
    <row r="98135" hidden="1" x14ac:dyDescent="0.2"/>
    <row r="98136" hidden="1" x14ac:dyDescent="0.2"/>
    <row r="98137" hidden="1" x14ac:dyDescent="0.2"/>
    <row r="98138" hidden="1" x14ac:dyDescent="0.2"/>
    <row r="98139" hidden="1" x14ac:dyDescent="0.2"/>
    <row r="98140" hidden="1" x14ac:dyDescent="0.2"/>
    <row r="98141" hidden="1" x14ac:dyDescent="0.2"/>
    <row r="98142" hidden="1" x14ac:dyDescent="0.2"/>
    <row r="98143" hidden="1" x14ac:dyDescent="0.2"/>
    <row r="98144" hidden="1" x14ac:dyDescent="0.2"/>
    <row r="98145" hidden="1" x14ac:dyDescent="0.2"/>
    <row r="98146" hidden="1" x14ac:dyDescent="0.2"/>
    <row r="98147" hidden="1" x14ac:dyDescent="0.2"/>
    <row r="98148" hidden="1" x14ac:dyDescent="0.2"/>
    <row r="98149" hidden="1" x14ac:dyDescent="0.2"/>
    <row r="98150" hidden="1" x14ac:dyDescent="0.2"/>
    <row r="98151" hidden="1" x14ac:dyDescent="0.2"/>
    <row r="98152" hidden="1" x14ac:dyDescent="0.2"/>
    <row r="98153" hidden="1" x14ac:dyDescent="0.2"/>
    <row r="98154" hidden="1" x14ac:dyDescent="0.2"/>
    <row r="98155" hidden="1" x14ac:dyDescent="0.2"/>
    <row r="98156" hidden="1" x14ac:dyDescent="0.2"/>
    <row r="98157" hidden="1" x14ac:dyDescent="0.2"/>
    <row r="98158" hidden="1" x14ac:dyDescent="0.2"/>
    <row r="98159" hidden="1" x14ac:dyDescent="0.2"/>
    <row r="98160" hidden="1" x14ac:dyDescent="0.2"/>
    <row r="98161" hidden="1" x14ac:dyDescent="0.2"/>
    <row r="98162" hidden="1" x14ac:dyDescent="0.2"/>
    <row r="98163" hidden="1" x14ac:dyDescent="0.2"/>
    <row r="98164" hidden="1" x14ac:dyDescent="0.2"/>
    <row r="98165" hidden="1" x14ac:dyDescent="0.2"/>
    <row r="98166" hidden="1" x14ac:dyDescent="0.2"/>
    <row r="98167" hidden="1" x14ac:dyDescent="0.2"/>
    <row r="98168" hidden="1" x14ac:dyDescent="0.2"/>
    <row r="98169" hidden="1" x14ac:dyDescent="0.2"/>
    <row r="98170" hidden="1" x14ac:dyDescent="0.2"/>
    <row r="98171" hidden="1" x14ac:dyDescent="0.2"/>
    <row r="98172" hidden="1" x14ac:dyDescent="0.2"/>
    <row r="98173" hidden="1" x14ac:dyDescent="0.2"/>
    <row r="98174" hidden="1" x14ac:dyDescent="0.2"/>
    <row r="98175" hidden="1" x14ac:dyDescent="0.2"/>
    <row r="98176" hidden="1" x14ac:dyDescent="0.2"/>
    <row r="98177" hidden="1" x14ac:dyDescent="0.2"/>
    <row r="98178" hidden="1" x14ac:dyDescent="0.2"/>
    <row r="98179" hidden="1" x14ac:dyDescent="0.2"/>
    <row r="98180" hidden="1" x14ac:dyDescent="0.2"/>
    <row r="98181" hidden="1" x14ac:dyDescent="0.2"/>
    <row r="98182" hidden="1" x14ac:dyDescent="0.2"/>
    <row r="98183" hidden="1" x14ac:dyDescent="0.2"/>
    <row r="98184" hidden="1" x14ac:dyDescent="0.2"/>
    <row r="98185" hidden="1" x14ac:dyDescent="0.2"/>
    <row r="98186" hidden="1" x14ac:dyDescent="0.2"/>
    <row r="98187" hidden="1" x14ac:dyDescent="0.2"/>
    <row r="98188" hidden="1" x14ac:dyDescent="0.2"/>
    <row r="98189" hidden="1" x14ac:dyDescent="0.2"/>
    <row r="98190" hidden="1" x14ac:dyDescent="0.2"/>
    <row r="98191" hidden="1" x14ac:dyDescent="0.2"/>
    <row r="98192" hidden="1" x14ac:dyDescent="0.2"/>
    <row r="98193" hidden="1" x14ac:dyDescent="0.2"/>
    <row r="98194" hidden="1" x14ac:dyDescent="0.2"/>
    <row r="98195" hidden="1" x14ac:dyDescent="0.2"/>
    <row r="98196" hidden="1" x14ac:dyDescent="0.2"/>
    <row r="98197" hidden="1" x14ac:dyDescent="0.2"/>
    <row r="98198" hidden="1" x14ac:dyDescent="0.2"/>
    <row r="98199" hidden="1" x14ac:dyDescent="0.2"/>
    <row r="98200" hidden="1" x14ac:dyDescent="0.2"/>
    <row r="98201" hidden="1" x14ac:dyDescent="0.2"/>
    <row r="98202" hidden="1" x14ac:dyDescent="0.2"/>
    <row r="98203" hidden="1" x14ac:dyDescent="0.2"/>
    <row r="98204" hidden="1" x14ac:dyDescent="0.2"/>
    <row r="98205" hidden="1" x14ac:dyDescent="0.2"/>
    <row r="98206" hidden="1" x14ac:dyDescent="0.2"/>
    <row r="98207" hidden="1" x14ac:dyDescent="0.2"/>
    <row r="98208" hidden="1" x14ac:dyDescent="0.2"/>
    <row r="98209" hidden="1" x14ac:dyDescent="0.2"/>
    <row r="98210" hidden="1" x14ac:dyDescent="0.2"/>
    <row r="98211" hidden="1" x14ac:dyDescent="0.2"/>
    <row r="98212" hidden="1" x14ac:dyDescent="0.2"/>
    <row r="98213" hidden="1" x14ac:dyDescent="0.2"/>
    <row r="98214" hidden="1" x14ac:dyDescent="0.2"/>
    <row r="98215" hidden="1" x14ac:dyDescent="0.2"/>
    <row r="98216" hidden="1" x14ac:dyDescent="0.2"/>
    <row r="98217" hidden="1" x14ac:dyDescent="0.2"/>
    <row r="98218" hidden="1" x14ac:dyDescent="0.2"/>
    <row r="98219" hidden="1" x14ac:dyDescent="0.2"/>
    <row r="98220" hidden="1" x14ac:dyDescent="0.2"/>
    <row r="98221" hidden="1" x14ac:dyDescent="0.2"/>
    <row r="98222" hidden="1" x14ac:dyDescent="0.2"/>
    <row r="98223" hidden="1" x14ac:dyDescent="0.2"/>
    <row r="98224" hidden="1" x14ac:dyDescent="0.2"/>
    <row r="98225" hidden="1" x14ac:dyDescent="0.2"/>
    <row r="98226" hidden="1" x14ac:dyDescent="0.2"/>
    <row r="98227" hidden="1" x14ac:dyDescent="0.2"/>
    <row r="98228" hidden="1" x14ac:dyDescent="0.2"/>
    <row r="98229" hidden="1" x14ac:dyDescent="0.2"/>
    <row r="98230" hidden="1" x14ac:dyDescent="0.2"/>
    <row r="98231" hidden="1" x14ac:dyDescent="0.2"/>
    <row r="98232" hidden="1" x14ac:dyDescent="0.2"/>
    <row r="98233" hidden="1" x14ac:dyDescent="0.2"/>
    <row r="98234" hidden="1" x14ac:dyDescent="0.2"/>
    <row r="98235" hidden="1" x14ac:dyDescent="0.2"/>
    <row r="98236" hidden="1" x14ac:dyDescent="0.2"/>
    <row r="98237" hidden="1" x14ac:dyDescent="0.2"/>
    <row r="98238" hidden="1" x14ac:dyDescent="0.2"/>
    <row r="98239" hidden="1" x14ac:dyDescent="0.2"/>
    <row r="98240" hidden="1" x14ac:dyDescent="0.2"/>
    <row r="98241" hidden="1" x14ac:dyDescent="0.2"/>
    <row r="98242" hidden="1" x14ac:dyDescent="0.2"/>
    <row r="98243" hidden="1" x14ac:dyDescent="0.2"/>
    <row r="98244" hidden="1" x14ac:dyDescent="0.2"/>
    <row r="98245" hidden="1" x14ac:dyDescent="0.2"/>
    <row r="98246" hidden="1" x14ac:dyDescent="0.2"/>
    <row r="98247" hidden="1" x14ac:dyDescent="0.2"/>
    <row r="98248" hidden="1" x14ac:dyDescent="0.2"/>
    <row r="98249" hidden="1" x14ac:dyDescent="0.2"/>
    <row r="98250" hidden="1" x14ac:dyDescent="0.2"/>
    <row r="98251" hidden="1" x14ac:dyDescent="0.2"/>
    <row r="98252" hidden="1" x14ac:dyDescent="0.2"/>
    <row r="98253" hidden="1" x14ac:dyDescent="0.2"/>
    <row r="98254" hidden="1" x14ac:dyDescent="0.2"/>
    <row r="98255" hidden="1" x14ac:dyDescent="0.2"/>
    <row r="98256" hidden="1" x14ac:dyDescent="0.2"/>
    <row r="98257" hidden="1" x14ac:dyDescent="0.2"/>
    <row r="98258" hidden="1" x14ac:dyDescent="0.2"/>
    <row r="98259" hidden="1" x14ac:dyDescent="0.2"/>
    <row r="98260" hidden="1" x14ac:dyDescent="0.2"/>
    <row r="98261" hidden="1" x14ac:dyDescent="0.2"/>
    <row r="98262" hidden="1" x14ac:dyDescent="0.2"/>
    <row r="98263" hidden="1" x14ac:dyDescent="0.2"/>
    <row r="98264" hidden="1" x14ac:dyDescent="0.2"/>
    <row r="98265" hidden="1" x14ac:dyDescent="0.2"/>
    <row r="98266" hidden="1" x14ac:dyDescent="0.2"/>
    <row r="98267" hidden="1" x14ac:dyDescent="0.2"/>
    <row r="98268" hidden="1" x14ac:dyDescent="0.2"/>
    <row r="98269" hidden="1" x14ac:dyDescent="0.2"/>
    <row r="98270" hidden="1" x14ac:dyDescent="0.2"/>
    <row r="98271" hidden="1" x14ac:dyDescent="0.2"/>
    <row r="98272" hidden="1" x14ac:dyDescent="0.2"/>
    <row r="98273" hidden="1" x14ac:dyDescent="0.2"/>
    <row r="98274" hidden="1" x14ac:dyDescent="0.2"/>
    <row r="98275" hidden="1" x14ac:dyDescent="0.2"/>
    <row r="98276" hidden="1" x14ac:dyDescent="0.2"/>
    <row r="98277" hidden="1" x14ac:dyDescent="0.2"/>
    <row r="98278" hidden="1" x14ac:dyDescent="0.2"/>
    <row r="98279" hidden="1" x14ac:dyDescent="0.2"/>
    <row r="98280" hidden="1" x14ac:dyDescent="0.2"/>
    <row r="98281" hidden="1" x14ac:dyDescent="0.2"/>
    <row r="98282" hidden="1" x14ac:dyDescent="0.2"/>
    <row r="98283" hidden="1" x14ac:dyDescent="0.2"/>
    <row r="98284" hidden="1" x14ac:dyDescent="0.2"/>
    <row r="98285" hidden="1" x14ac:dyDescent="0.2"/>
    <row r="98286" hidden="1" x14ac:dyDescent="0.2"/>
    <row r="98287" hidden="1" x14ac:dyDescent="0.2"/>
    <row r="98288" hidden="1" x14ac:dyDescent="0.2"/>
    <row r="98289" hidden="1" x14ac:dyDescent="0.2"/>
    <row r="98290" hidden="1" x14ac:dyDescent="0.2"/>
    <row r="98291" hidden="1" x14ac:dyDescent="0.2"/>
    <row r="98292" hidden="1" x14ac:dyDescent="0.2"/>
    <row r="98293" hidden="1" x14ac:dyDescent="0.2"/>
    <row r="98294" hidden="1" x14ac:dyDescent="0.2"/>
    <row r="98295" hidden="1" x14ac:dyDescent="0.2"/>
    <row r="98296" hidden="1" x14ac:dyDescent="0.2"/>
    <row r="98297" hidden="1" x14ac:dyDescent="0.2"/>
    <row r="98298" hidden="1" x14ac:dyDescent="0.2"/>
    <row r="98299" hidden="1" x14ac:dyDescent="0.2"/>
    <row r="98300" hidden="1" x14ac:dyDescent="0.2"/>
    <row r="98301" hidden="1" x14ac:dyDescent="0.2"/>
    <row r="98302" hidden="1" x14ac:dyDescent="0.2"/>
    <row r="98303" hidden="1" x14ac:dyDescent="0.2"/>
    <row r="98304" hidden="1" x14ac:dyDescent="0.2"/>
    <row r="98305" hidden="1" x14ac:dyDescent="0.2"/>
    <row r="98306" hidden="1" x14ac:dyDescent="0.2"/>
    <row r="98307" hidden="1" x14ac:dyDescent="0.2"/>
    <row r="98308" hidden="1" x14ac:dyDescent="0.2"/>
    <row r="98309" hidden="1" x14ac:dyDescent="0.2"/>
    <row r="98310" hidden="1" x14ac:dyDescent="0.2"/>
    <row r="98311" hidden="1" x14ac:dyDescent="0.2"/>
    <row r="98312" hidden="1" x14ac:dyDescent="0.2"/>
    <row r="98313" hidden="1" x14ac:dyDescent="0.2"/>
    <row r="98314" hidden="1" x14ac:dyDescent="0.2"/>
    <row r="98315" hidden="1" x14ac:dyDescent="0.2"/>
    <row r="98316" hidden="1" x14ac:dyDescent="0.2"/>
    <row r="98317" hidden="1" x14ac:dyDescent="0.2"/>
    <row r="98318" hidden="1" x14ac:dyDescent="0.2"/>
    <row r="98319" hidden="1" x14ac:dyDescent="0.2"/>
    <row r="98320" hidden="1" x14ac:dyDescent="0.2"/>
    <row r="98321" hidden="1" x14ac:dyDescent="0.2"/>
    <row r="98322" hidden="1" x14ac:dyDescent="0.2"/>
    <row r="98323" hidden="1" x14ac:dyDescent="0.2"/>
    <row r="98324" hidden="1" x14ac:dyDescent="0.2"/>
    <row r="98325" hidden="1" x14ac:dyDescent="0.2"/>
    <row r="98326" hidden="1" x14ac:dyDescent="0.2"/>
    <row r="98327" hidden="1" x14ac:dyDescent="0.2"/>
    <row r="98328" hidden="1" x14ac:dyDescent="0.2"/>
    <row r="98329" hidden="1" x14ac:dyDescent="0.2"/>
    <row r="98330" hidden="1" x14ac:dyDescent="0.2"/>
    <row r="98331" hidden="1" x14ac:dyDescent="0.2"/>
    <row r="98332" hidden="1" x14ac:dyDescent="0.2"/>
    <row r="98333" hidden="1" x14ac:dyDescent="0.2"/>
    <row r="98334" hidden="1" x14ac:dyDescent="0.2"/>
    <row r="98335" hidden="1" x14ac:dyDescent="0.2"/>
    <row r="98336" hidden="1" x14ac:dyDescent="0.2"/>
    <row r="98337" hidden="1" x14ac:dyDescent="0.2"/>
    <row r="98338" hidden="1" x14ac:dyDescent="0.2"/>
    <row r="98339" hidden="1" x14ac:dyDescent="0.2"/>
    <row r="98340" hidden="1" x14ac:dyDescent="0.2"/>
    <row r="98341" hidden="1" x14ac:dyDescent="0.2"/>
    <row r="98342" hidden="1" x14ac:dyDescent="0.2"/>
    <row r="98343" hidden="1" x14ac:dyDescent="0.2"/>
    <row r="98344" hidden="1" x14ac:dyDescent="0.2"/>
    <row r="98345" hidden="1" x14ac:dyDescent="0.2"/>
    <row r="98346" hidden="1" x14ac:dyDescent="0.2"/>
    <row r="98347" hidden="1" x14ac:dyDescent="0.2"/>
    <row r="98348" hidden="1" x14ac:dyDescent="0.2"/>
    <row r="98349" hidden="1" x14ac:dyDescent="0.2"/>
    <row r="98350" hidden="1" x14ac:dyDescent="0.2"/>
    <row r="98351" hidden="1" x14ac:dyDescent="0.2"/>
    <row r="98352" hidden="1" x14ac:dyDescent="0.2"/>
    <row r="98353" hidden="1" x14ac:dyDescent="0.2"/>
    <row r="98354" hidden="1" x14ac:dyDescent="0.2"/>
    <row r="98355" hidden="1" x14ac:dyDescent="0.2"/>
    <row r="98356" hidden="1" x14ac:dyDescent="0.2"/>
    <row r="98357" hidden="1" x14ac:dyDescent="0.2"/>
    <row r="98358" hidden="1" x14ac:dyDescent="0.2"/>
    <row r="98359" hidden="1" x14ac:dyDescent="0.2"/>
    <row r="98360" hidden="1" x14ac:dyDescent="0.2"/>
    <row r="98361" hidden="1" x14ac:dyDescent="0.2"/>
    <row r="98362" hidden="1" x14ac:dyDescent="0.2"/>
    <row r="98363" hidden="1" x14ac:dyDescent="0.2"/>
    <row r="98364" hidden="1" x14ac:dyDescent="0.2"/>
    <row r="98365" hidden="1" x14ac:dyDescent="0.2"/>
    <row r="98366" hidden="1" x14ac:dyDescent="0.2"/>
    <row r="98367" hidden="1" x14ac:dyDescent="0.2"/>
    <row r="98368" hidden="1" x14ac:dyDescent="0.2"/>
    <row r="98369" hidden="1" x14ac:dyDescent="0.2"/>
    <row r="98370" hidden="1" x14ac:dyDescent="0.2"/>
    <row r="98371" hidden="1" x14ac:dyDescent="0.2"/>
    <row r="98372" hidden="1" x14ac:dyDescent="0.2"/>
    <row r="98373" hidden="1" x14ac:dyDescent="0.2"/>
    <row r="98374" hidden="1" x14ac:dyDescent="0.2"/>
    <row r="98375" hidden="1" x14ac:dyDescent="0.2"/>
    <row r="98376" hidden="1" x14ac:dyDescent="0.2"/>
    <row r="98377" hidden="1" x14ac:dyDescent="0.2"/>
    <row r="98378" hidden="1" x14ac:dyDescent="0.2"/>
    <row r="98379" hidden="1" x14ac:dyDescent="0.2"/>
    <row r="98380" hidden="1" x14ac:dyDescent="0.2"/>
    <row r="98381" hidden="1" x14ac:dyDescent="0.2"/>
    <row r="98382" hidden="1" x14ac:dyDescent="0.2"/>
    <row r="98383" hidden="1" x14ac:dyDescent="0.2"/>
    <row r="98384" hidden="1" x14ac:dyDescent="0.2"/>
    <row r="98385" hidden="1" x14ac:dyDescent="0.2"/>
    <row r="98386" hidden="1" x14ac:dyDescent="0.2"/>
    <row r="98387" hidden="1" x14ac:dyDescent="0.2"/>
    <row r="98388" hidden="1" x14ac:dyDescent="0.2"/>
    <row r="98389" hidden="1" x14ac:dyDescent="0.2"/>
    <row r="98390" hidden="1" x14ac:dyDescent="0.2"/>
    <row r="98391" hidden="1" x14ac:dyDescent="0.2"/>
    <row r="98392" hidden="1" x14ac:dyDescent="0.2"/>
    <row r="98393" hidden="1" x14ac:dyDescent="0.2"/>
    <row r="98394" hidden="1" x14ac:dyDescent="0.2"/>
    <row r="98395" hidden="1" x14ac:dyDescent="0.2"/>
    <row r="98396" hidden="1" x14ac:dyDescent="0.2"/>
    <row r="98397" hidden="1" x14ac:dyDescent="0.2"/>
    <row r="98398" hidden="1" x14ac:dyDescent="0.2"/>
    <row r="98399" hidden="1" x14ac:dyDescent="0.2"/>
    <row r="98400" hidden="1" x14ac:dyDescent="0.2"/>
    <row r="98401" hidden="1" x14ac:dyDescent="0.2"/>
    <row r="98402" hidden="1" x14ac:dyDescent="0.2"/>
    <row r="98403" hidden="1" x14ac:dyDescent="0.2"/>
    <row r="98404" hidden="1" x14ac:dyDescent="0.2"/>
    <row r="98405" hidden="1" x14ac:dyDescent="0.2"/>
    <row r="98406" hidden="1" x14ac:dyDescent="0.2"/>
    <row r="98407" hidden="1" x14ac:dyDescent="0.2"/>
    <row r="98408" hidden="1" x14ac:dyDescent="0.2"/>
    <row r="98409" hidden="1" x14ac:dyDescent="0.2"/>
    <row r="98410" hidden="1" x14ac:dyDescent="0.2"/>
    <row r="98411" hidden="1" x14ac:dyDescent="0.2"/>
    <row r="98412" hidden="1" x14ac:dyDescent="0.2"/>
    <row r="98413" hidden="1" x14ac:dyDescent="0.2"/>
    <row r="98414" hidden="1" x14ac:dyDescent="0.2"/>
    <row r="98415" hidden="1" x14ac:dyDescent="0.2"/>
    <row r="98416" hidden="1" x14ac:dyDescent="0.2"/>
    <row r="98417" hidden="1" x14ac:dyDescent="0.2"/>
    <row r="98418" hidden="1" x14ac:dyDescent="0.2"/>
    <row r="98419" hidden="1" x14ac:dyDescent="0.2"/>
    <row r="98420" hidden="1" x14ac:dyDescent="0.2"/>
    <row r="98421" hidden="1" x14ac:dyDescent="0.2"/>
    <row r="98422" hidden="1" x14ac:dyDescent="0.2"/>
    <row r="98423" hidden="1" x14ac:dyDescent="0.2"/>
    <row r="98424" hidden="1" x14ac:dyDescent="0.2"/>
    <row r="98425" hidden="1" x14ac:dyDescent="0.2"/>
    <row r="98426" hidden="1" x14ac:dyDescent="0.2"/>
    <row r="98427" hidden="1" x14ac:dyDescent="0.2"/>
    <row r="98428" hidden="1" x14ac:dyDescent="0.2"/>
    <row r="98429" hidden="1" x14ac:dyDescent="0.2"/>
    <row r="98430" hidden="1" x14ac:dyDescent="0.2"/>
    <row r="98431" hidden="1" x14ac:dyDescent="0.2"/>
    <row r="98432" hidden="1" x14ac:dyDescent="0.2"/>
    <row r="98433" hidden="1" x14ac:dyDescent="0.2"/>
    <row r="98434" hidden="1" x14ac:dyDescent="0.2"/>
    <row r="98435" hidden="1" x14ac:dyDescent="0.2"/>
    <row r="98436" hidden="1" x14ac:dyDescent="0.2"/>
    <row r="98437" hidden="1" x14ac:dyDescent="0.2"/>
    <row r="98438" hidden="1" x14ac:dyDescent="0.2"/>
    <row r="98439" hidden="1" x14ac:dyDescent="0.2"/>
    <row r="98440" hidden="1" x14ac:dyDescent="0.2"/>
    <row r="98441" hidden="1" x14ac:dyDescent="0.2"/>
    <row r="98442" hidden="1" x14ac:dyDescent="0.2"/>
    <row r="98443" hidden="1" x14ac:dyDescent="0.2"/>
    <row r="98444" hidden="1" x14ac:dyDescent="0.2"/>
    <row r="98445" hidden="1" x14ac:dyDescent="0.2"/>
    <row r="98446" hidden="1" x14ac:dyDescent="0.2"/>
    <row r="98447" hidden="1" x14ac:dyDescent="0.2"/>
    <row r="98448" hidden="1" x14ac:dyDescent="0.2"/>
    <row r="98449" hidden="1" x14ac:dyDescent="0.2"/>
    <row r="98450" hidden="1" x14ac:dyDescent="0.2"/>
    <row r="98451" hidden="1" x14ac:dyDescent="0.2"/>
    <row r="98452" hidden="1" x14ac:dyDescent="0.2"/>
    <row r="98453" hidden="1" x14ac:dyDescent="0.2"/>
    <row r="98454" hidden="1" x14ac:dyDescent="0.2"/>
    <row r="98455" hidden="1" x14ac:dyDescent="0.2"/>
    <row r="98456" hidden="1" x14ac:dyDescent="0.2"/>
    <row r="98457" hidden="1" x14ac:dyDescent="0.2"/>
    <row r="98458" hidden="1" x14ac:dyDescent="0.2"/>
    <row r="98459" hidden="1" x14ac:dyDescent="0.2"/>
    <row r="98460" hidden="1" x14ac:dyDescent="0.2"/>
    <row r="98461" hidden="1" x14ac:dyDescent="0.2"/>
    <row r="98462" hidden="1" x14ac:dyDescent="0.2"/>
    <row r="98463" hidden="1" x14ac:dyDescent="0.2"/>
    <row r="98464" hidden="1" x14ac:dyDescent="0.2"/>
    <row r="98465" hidden="1" x14ac:dyDescent="0.2"/>
    <row r="98466" hidden="1" x14ac:dyDescent="0.2"/>
    <row r="98467" hidden="1" x14ac:dyDescent="0.2"/>
    <row r="98468" hidden="1" x14ac:dyDescent="0.2"/>
    <row r="98469" hidden="1" x14ac:dyDescent="0.2"/>
    <row r="98470" hidden="1" x14ac:dyDescent="0.2"/>
    <row r="98471" hidden="1" x14ac:dyDescent="0.2"/>
    <row r="98472" hidden="1" x14ac:dyDescent="0.2"/>
    <row r="98473" hidden="1" x14ac:dyDescent="0.2"/>
    <row r="98474" hidden="1" x14ac:dyDescent="0.2"/>
    <row r="98475" hidden="1" x14ac:dyDescent="0.2"/>
    <row r="98476" hidden="1" x14ac:dyDescent="0.2"/>
    <row r="98477" hidden="1" x14ac:dyDescent="0.2"/>
    <row r="98478" hidden="1" x14ac:dyDescent="0.2"/>
    <row r="98479" hidden="1" x14ac:dyDescent="0.2"/>
    <row r="98480" hidden="1" x14ac:dyDescent="0.2"/>
    <row r="98481" hidden="1" x14ac:dyDescent="0.2"/>
    <row r="98482" hidden="1" x14ac:dyDescent="0.2"/>
    <row r="98483" hidden="1" x14ac:dyDescent="0.2"/>
    <row r="98484" hidden="1" x14ac:dyDescent="0.2"/>
    <row r="98485" hidden="1" x14ac:dyDescent="0.2"/>
    <row r="98486" hidden="1" x14ac:dyDescent="0.2"/>
    <row r="98487" hidden="1" x14ac:dyDescent="0.2"/>
    <row r="98488" hidden="1" x14ac:dyDescent="0.2"/>
    <row r="98489" hidden="1" x14ac:dyDescent="0.2"/>
    <row r="98490" hidden="1" x14ac:dyDescent="0.2"/>
    <row r="98491" hidden="1" x14ac:dyDescent="0.2"/>
    <row r="98492" hidden="1" x14ac:dyDescent="0.2"/>
    <row r="98493" hidden="1" x14ac:dyDescent="0.2"/>
    <row r="98494" hidden="1" x14ac:dyDescent="0.2"/>
    <row r="98495" hidden="1" x14ac:dyDescent="0.2"/>
    <row r="98496" hidden="1" x14ac:dyDescent="0.2"/>
    <row r="98497" hidden="1" x14ac:dyDescent="0.2"/>
    <row r="98498" hidden="1" x14ac:dyDescent="0.2"/>
    <row r="98499" hidden="1" x14ac:dyDescent="0.2"/>
    <row r="98500" hidden="1" x14ac:dyDescent="0.2"/>
    <row r="98501" hidden="1" x14ac:dyDescent="0.2"/>
    <row r="98502" hidden="1" x14ac:dyDescent="0.2"/>
    <row r="98503" hidden="1" x14ac:dyDescent="0.2"/>
    <row r="98504" hidden="1" x14ac:dyDescent="0.2"/>
    <row r="98505" hidden="1" x14ac:dyDescent="0.2"/>
    <row r="98506" hidden="1" x14ac:dyDescent="0.2"/>
    <row r="98507" hidden="1" x14ac:dyDescent="0.2"/>
    <row r="98508" hidden="1" x14ac:dyDescent="0.2"/>
    <row r="98509" hidden="1" x14ac:dyDescent="0.2"/>
    <row r="98510" hidden="1" x14ac:dyDescent="0.2"/>
    <row r="98511" hidden="1" x14ac:dyDescent="0.2"/>
    <row r="98512" hidden="1" x14ac:dyDescent="0.2"/>
    <row r="98513" hidden="1" x14ac:dyDescent="0.2"/>
    <row r="98514" hidden="1" x14ac:dyDescent="0.2"/>
    <row r="98515" hidden="1" x14ac:dyDescent="0.2"/>
    <row r="98516" hidden="1" x14ac:dyDescent="0.2"/>
    <row r="98517" hidden="1" x14ac:dyDescent="0.2"/>
    <row r="98518" hidden="1" x14ac:dyDescent="0.2"/>
    <row r="98519" hidden="1" x14ac:dyDescent="0.2"/>
    <row r="98520" hidden="1" x14ac:dyDescent="0.2"/>
    <row r="98521" hidden="1" x14ac:dyDescent="0.2"/>
    <row r="98522" hidden="1" x14ac:dyDescent="0.2"/>
    <row r="98523" hidden="1" x14ac:dyDescent="0.2"/>
    <row r="98524" hidden="1" x14ac:dyDescent="0.2"/>
    <row r="98525" hidden="1" x14ac:dyDescent="0.2"/>
    <row r="98526" hidden="1" x14ac:dyDescent="0.2"/>
    <row r="98527" hidden="1" x14ac:dyDescent="0.2"/>
    <row r="98528" hidden="1" x14ac:dyDescent="0.2"/>
    <row r="98529" hidden="1" x14ac:dyDescent="0.2"/>
    <row r="98530" hidden="1" x14ac:dyDescent="0.2"/>
    <row r="98531" hidden="1" x14ac:dyDescent="0.2"/>
    <row r="98532" hidden="1" x14ac:dyDescent="0.2"/>
    <row r="98533" hidden="1" x14ac:dyDescent="0.2"/>
    <row r="98534" hidden="1" x14ac:dyDescent="0.2"/>
    <row r="98535" hidden="1" x14ac:dyDescent="0.2"/>
    <row r="98536" hidden="1" x14ac:dyDescent="0.2"/>
    <row r="98537" hidden="1" x14ac:dyDescent="0.2"/>
    <row r="98538" hidden="1" x14ac:dyDescent="0.2"/>
    <row r="98539" hidden="1" x14ac:dyDescent="0.2"/>
    <row r="98540" hidden="1" x14ac:dyDescent="0.2"/>
    <row r="98541" hidden="1" x14ac:dyDescent="0.2"/>
    <row r="98542" hidden="1" x14ac:dyDescent="0.2"/>
    <row r="98543" hidden="1" x14ac:dyDescent="0.2"/>
    <row r="98544" hidden="1" x14ac:dyDescent="0.2"/>
    <row r="98545" hidden="1" x14ac:dyDescent="0.2"/>
    <row r="98546" hidden="1" x14ac:dyDescent="0.2"/>
    <row r="98547" hidden="1" x14ac:dyDescent="0.2"/>
    <row r="98548" hidden="1" x14ac:dyDescent="0.2"/>
    <row r="98549" hidden="1" x14ac:dyDescent="0.2"/>
    <row r="98550" hidden="1" x14ac:dyDescent="0.2"/>
    <row r="98551" hidden="1" x14ac:dyDescent="0.2"/>
    <row r="98552" hidden="1" x14ac:dyDescent="0.2"/>
    <row r="98553" hidden="1" x14ac:dyDescent="0.2"/>
    <row r="98554" hidden="1" x14ac:dyDescent="0.2"/>
    <row r="98555" hidden="1" x14ac:dyDescent="0.2"/>
    <row r="98556" hidden="1" x14ac:dyDescent="0.2"/>
    <row r="98557" hidden="1" x14ac:dyDescent="0.2"/>
    <row r="98558" hidden="1" x14ac:dyDescent="0.2"/>
    <row r="98559" hidden="1" x14ac:dyDescent="0.2"/>
    <row r="98560" hidden="1" x14ac:dyDescent="0.2"/>
    <row r="98561" hidden="1" x14ac:dyDescent="0.2"/>
    <row r="98562" hidden="1" x14ac:dyDescent="0.2"/>
    <row r="98563" hidden="1" x14ac:dyDescent="0.2"/>
    <row r="98564" hidden="1" x14ac:dyDescent="0.2"/>
    <row r="98565" hidden="1" x14ac:dyDescent="0.2"/>
    <row r="98566" hidden="1" x14ac:dyDescent="0.2"/>
    <row r="98567" hidden="1" x14ac:dyDescent="0.2"/>
    <row r="98568" hidden="1" x14ac:dyDescent="0.2"/>
    <row r="98569" hidden="1" x14ac:dyDescent="0.2"/>
    <row r="98570" hidden="1" x14ac:dyDescent="0.2"/>
    <row r="98571" hidden="1" x14ac:dyDescent="0.2"/>
    <row r="98572" hidden="1" x14ac:dyDescent="0.2"/>
    <row r="98573" hidden="1" x14ac:dyDescent="0.2"/>
    <row r="98574" hidden="1" x14ac:dyDescent="0.2"/>
    <row r="98575" hidden="1" x14ac:dyDescent="0.2"/>
    <row r="98576" hidden="1" x14ac:dyDescent="0.2"/>
    <row r="98577" hidden="1" x14ac:dyDescent="0.2"/>
    <row r="98578" hidden="1" x14ac:dyDescent="0.2"/>
    <row r="98579" hidden="1" x14ac:dyDescent="0.2"/>
    <row r="98580" hidden="1" x14ac:dyDescent="0.2"/>
    <row r="98581" hidden="1" x14ac:dyDescent="0.2"/>
    <row r="98582" hidden="1" x14ac:dyDescent="0.2"/>
    <row r="98583" hidden="1" x14ac:dyDescent="0.2"/>
    <row r="98584" hidden="1" x14ac:dyDescent="0.2"/>
    <row r="98585" hidden="1" x14ac:dyDescent="0.2"/>
    <row r="98586" hidden="1" x14ac:dyDescent="0.2"/>
    <row r="98587" hidden="1" x14ac:dyDescent="0.2"/>
    <row r="98588" hidden="1" x14ac:dyDescent="0.2"/>
    <row r="98589" hidden="1" x14ac:dyDescent="0.2"/>
    <row r="98590" hidden="1" x14ac:dyDescent="0.2"/>
    <row r="98591" hidden="1" x14ac:dyDescent="0.2"/>
    <row r="98592" hidden="1" x14ac:dyDescent="0.2"/>
    <row r="98593" hidden="1" x14ac:dyDescent="0.2"/>
    <row r="98594" hidden="1" x14ac:dyDescent="0.2"/>
    <row r="98595" hidden="1" x14ac:dyDescent="0.2"/>
    <row r="98596" hidden="1" x14ac:dyDescent="0.2"/>
    <row r="98597" hidden="1" x14ac:dyDescent="0.2"/>
    <row r="98598" hidden="1" x14ac:dyDescent="0.2"/>
    <row r="98599" hidden="1" x14ac:dyDescent="0.2"/>
    <row r="98600" hidden="1" x14ac:dyDescent="0.2"/>
    <row r="98601" hidden="1" x14ac:dyDescent="0.2"/>
    <row r="98602" hidden="1" x14ac:dyDescent="0.2"/>
    <row r="98603" hidden="1" x14ac:dyDescent="0.2"/>
    <row r="98604" hidden="1" x14ac:dyDescent="0.2"/>
    <row r="98605" hidden="1" x14ac:dyDescent="0.2"/>
    <row r="98606" hidden="1" x14ac:dyDescent="0.2"/>
    <row r="98607" hidden="1" x14ac:dyDescent="0.2"/>
    <row r="98608" hidden="1" x14ac:dyDescent="0.2"/>
    <row r="98609" hidden="1" x14ac:dyDescent="0.2"/>
    <row r="98610" hidden="1" x14ac:dyDescent="0.2"/>
    <row r="98611" hidden="1" x14ac:dyDescent="0.2"/>
    <row r="98612" hidden="1" x14ac:dyDescent="0.2"/>
    <row r="98613" hidden="1" x14ac:dyDescent="0.2"/>
    <row r="98614" hidden="1" x14ac:dyDescent="0.2"/>
    <row r="98615" hidden="1" x14ac:dyDescent="0.2"/>
    <row r="98616" hidden="1" x14ac:dyDescent="0.2"/>
    <row r="98617" hidden="1" x14ac:dyDescent="0.2"/>
    <row r="98618" hidden="1" x14ac:dyDescent="0.2"/>
    <row r="98619" hidden="1" x14ac:dyDescent="0.2"/>
    <row r="98620" hidden="1" x14ac:dyDescent="0.2"/>
    <row r="98621" hidden="1" x14ac:dyDescent="0.2"/>
    <row r="98622" hidden="1" x14ac:dyDescent="0.2"/>
    <row r="98623" hidden="1" x14ac:dyDescent="0.2"/>
    <row r="98624" hidden="1" x14ac:dyDescent="0.2"/>
    <row r="98625" hidden="1" x14ac:dyDescent="0.2"/>
    <row r="98626" hidden="1" x14ac:dyDescent="0.2"/>
    <row r="98627" hidden="1" x14ac:dyDescent="0.2"/>
    <row r="98628" hidden="1" x14ac:dyDescent="0.2"/>
    <row r="98629" hidden="1" x14ac:dyDescent="0.2"/>
    <row r="98630" hidden="1" x14ac:dyDescent="0.2"/>
    <row r="98631" hidden="1" x14ac:dyDescent="0.2"/>
    <row r="98632" hidden="1" x14ac:dyDescent="0.2"/>
    <row r="98633" hidden="1" x14ac:dyDescent="0.2"/>
    <row r="98634" hidden="1" x14ac:dyDescent="0.2"/>
    <row r="98635" hidden="1" x14ac:dyDescent="0.2"/>
    <row r="98636" hidden="1" x14ac:dyDescent="0.2"/>
    <row r="98637" hidden="1" x14ac:dyDescent="0.2"/>
    <row r="98638" hidden="1" x14ac:dyDescent="0.2"/>
    <row r="98639" hidden="1" x14ac:dyDescent="0.2"/>
    <row r="98640" hidden="1" x14ac:dyDescent="0.2"/>
    <row r="98641" hidden="1" x14ac:dyDescent="0.2"/>
    <row r="98642" hidden="1" x14ac:dyDescent="0.2"/>
    <row r="98643" hidden="1" x14ac:dyDescent="0.2"/>
    <row r="98644" hidden="1" x14ac:dyDescent="0.2"/>
    <row r="98645" hidden="1" x14ac:dyDescent="0.2"/>
    <row r="98646" hidden="1" x14ac:dyDescent="0.2"/>
    <row r="98647" hidden="1" x14ac:dyDescent="0.2"/>
    <row r="98648" hidden="1" x14ac:dyDescent="0.2"/>
    <row r="98649" hidden="1" x14ac:dyDescent="0.2"/>
    <row r="98650" hidden="1" x14ac:dyDescent="0.2"/>
    <row r="98651" hidden="1" x14ac:dyDescent="0.2"/>
    <row r="98652" hidden="1" x14ac:dyDescent="0.2"/>
    <row r="98653" hidden="1" x14ac:dyDescent="0.2"/>
    <row r="98654" hidden="1" x14ac:dyDescent="0.2"/>
    <row r="98655" hidden="1" x14ac:dyDescent="0.2"/>
    <row r="98656" hidden="1" x14ac:dyDescent="0.2"/>
    <row r="98657" hidden="1" x14ac:dyDescent="0.2"/>
    <row r="98658" hidden="1" x14ac:dyDescent="0.2"/>
    <row r="98659" hidden="1" x14ac:dyDescent="0.2"/>
    <row r="98660" hidden="1" x14ac:dyDescent="0.2"/>
    <row r="98661" hidden="1" x14ac:dyDescent="0.2"/>
    <row r="98662" hidden="1" x14ac:dyDescent="0.2"/>
    <row r="98663" hidden="1" x14ac:dyDescent="0.2"/>
    <row r="98664" hidden="1" x14ac:dyDescent="0.2"/>
    <row r="98665" hidden="1" x14ac:dyDescent="0.2"/>
    <row r="98666" hidden="1" x14ac:dyDescent="0.2"/>
    <row r="98667" hidden="1" x14ac:dyDescent="0.2"/>
    <row r="98668" hidden="1" x14ac:dyDescent="0.2"/>
    <row r="98669" hidden="1" x14ac:dyDescent="0.2"/>
    <row r="98670" hidden="1" x14ac:dyDescent="0.2"/>
    <row r="98671" hidden="1" x14ac:dyDescent="0.2"/>
    <row r="98672" hidden="1" x14ac:dyDescent="0.2"/>
    <row r="98673" hidden="1" x14ac:dyDescent="0.2"/>
    <row r="98674" hidden="1" x14ac:dyDescent="0.2"/>
    <row r="98675" hidden="1" x14ac:dyDescent="0.2"/>
    <row r="98676" hidden="1" x14ac:dyDescent="0.2"/>
    <row r="98677" hidden="1" x14ac:dyDescent="0.2"/>
    <row r="98678" hidden="1" x14ac:dyDescent="0.2"/>
    <row r="98679" hidden="1" x14ac:dyDescent="0.2"/>
    <row r="98680" hidden="1" x14ac:dyDescent="0.2"/>
    <row r="98681" hidden="1" x14ac:dyDescent="0.2"/>
    <row r="98682" hidden="1" x14ac:dyDescent="0.2"/>
    <row r="98683" hidden="1" x14ac:dyDescent="0.2"/>
    <row r="98684" hidden="1" x14ac:dyDescent="0.2"/>
    <row r="98685" hidden="1" x14ac:dyDescent="0.2"/>
    <row r="98686" hidden="1" x14ac:dyDescent="0.2"/>
    <row r="98687" hidden="1" x14ac:dyDescent="0.2"/>
    <row r="98688" hidden="1" x14ac:dyDescent="0.2"/>
    <row r="98689" hidden="1" x14ac:dyDescent="0.2"/>
    <row r="98690" hidden="1" x14ac:dyDescent="0.2"/>
    <row r="98691" hidden="1" x14ac:dyDescent="0.2"/>
    <row r="98692" hidden="1" x14ac:dyDescent="0.2"/>
    <row r="98693" hidden="1" x14ac:dyDescent="0.2"/>
    <row r="98694" hidden="1" x14ac:dyDescent="0.2"/>
    <row r="98695" hidden="1" x14ac:dyDescent="0.2"/>
    <row r="98696" hidden="1" x14ac:dyDescent="0.2"/>
    <row r="98697" hidden="1" x14ac:dyDescent="0.2"/>
    <row r="98698" hidden="1" x14ac:dyDescent="0.2"/>
    <row r="98699" hidden="1" x14ac:dyDescent="0.2"/>
    <row r="98700" hidden="1" x14ac:dyDescent="0.2"/>
    <row r="98701" hidden="1" x14ac:dyDescent="0.2"/>
    <row r="98702" hidden="1" x14ac:dyDescent="0.2"/>
    <row r="98703" hidden="1" x14ac:dyDescent="0.2"/>
    <row r="98704" hidden="1" x14ac:dyDescent="0.2"/>
    <row r="98705" hidden="1" x14ac:dyDescent="0.2"/>
    <row r="98706" hidden="1" x14ac:dyDescent="0.2"/>
    <row r="98707" hidden="1" x14ac:dyDescent="0.2"/>
    <row r="98708" hidden="1" x14ac:dyDescent="0.2"/>
    <row r="98709" hidden="1" x14ac:dyDescent="0.2"/>
    <row r="98710" hidden="1" x14ac:dyDescent="0.2"/>
    <row r="98711" hidden="1" x14ac:dyDescent="0.2"/>
    <row r="98712" hidden="1" x14ac:dyDescent="0.2"/>
    <row r="98713" hidden="1" x14ac:dyDescent="0.2"/>
    <row r="98714" hidden="1" x14ac:dyDescent="0.2"/>
    <row r="98715" hidden="1" x14ac:dyDescent="0.2"/>
    <row r="98716" hidden="1" x14ac:dyDescent="0.2"/>
    <row r="98717" hidden="1" x14ac:dyDescent="0.2"/>
    <row r="98718" hidden="1" x14ac:dyDescent="0.2"/>
    <row r="98719" hidden="1" x14ac:dyDescent="0.2"/>
    <row r="98720" hidden="1" x14ac:dyDescent="0.2"/>
    <row r="98721" hidden="1" x14ac:dyDescent="0.2"/>
    <row r="98722" hidden="1" x14ac:dyDescent="0.2"/>
    <row r="98723" hidden="1" x14ac:dyDescent="0.2"/>
    <row r="98724" hidden="1" x14ac:dyDescent="0.2"/>
    <row r="98725" hidden="1" x14ac:dyDescent="0.2"/>
    <row r="98726" hidden="1" x14ac:dyDescent="0.2"/>
    <row r="98727" hidden="1" x14ac:dyDescent="0.2"/>
    <row r="98728" hidden="1" x14ac:dyDescent="0.2"/>
    <row r="98729" hidden="1" x14ac:dyDescent="0.2"/>
    <row r="98730" hidden="1" x14ac:dyDescent="0.2"/>
    <row r="98731" hidden="1" x14ac:dyDescent="0.2"/>
    <row r="98732" hidden="1" x14ac:dyDescent="0.2"/>
    <row r="98733" hidden="1" x14ac:dyDescent="0.2"/>
    <row r="98734" hidden="1" x14ac:dyDescent="0.2"/>
    <row r="98735" hidden="1" x14ac:dyDescent="0.2"/>
    <row r="98736" hidden="1" x14ac:dyDescent="0.2"/>
    <row r="98737" hidden="1" x14ac:dyDescent="0.2"/>
    <row r="98738" hidden="1" x14ac:dyDescent="0.2"/>
    <row r="98739" hidden="1" x14ac:dyDescent="0.2"/>
    <row r="98740" hidden="1" x14ac:dyDescent="0.2"/>
    <row r="98741" hidden="1" x14ac:dyDescent="0.2"/>
    <row r="98742" hidden="1" x14ac:dyDescent="0.2"/>
    <row r="98743" hidden="1" x14ac:dyDescent="0.2"/>
    <row r="98744" hidden="1" x14ac:dyDescent="0.2"/>
    <row r="98745" hidden="1" x14ac:dyDescent="0.2"/>
    <row r="98746" hidden="1" x14ac:dyDescent="0.2"/>
    <row r="98747" hidden="1" x14ac:dyDescent="0.2"/>
    <row r="98748" hidden="1" x14ac:dyDescent="0.2"/>
    <row r="98749" hidden="1" x14ac:dyDescent="0.2"/>
    <row r="98750" hidden="1" x14ac:dyDescent="0.2"/>
    <row r="98751" hidden="1" x14ac:dyDescent="0.2"/>
    <row r="98752" hidden="1" x14ac:dyDescent="0.2"/>
    <row r="98753" hidden="1" x14ac:dyDescent="0.2"/>
    <row r="98754" hidden="1" x14ac:dyDescent="0.2"/>
    <row r="98755" hidden="1" x14ac:dyDescent="0.2"/>
    <row r="98756" hidden="1" x14ac:dyDescent="0.2"/>
    <row r="98757" hidden="1" x14ac:dyDescent="0.2"/>
    <row r="98758" hidden="1" x14ac:dyDescent="0.2"/>
    <row r="98759" hidden="1" x14ac:dyDescent="0.2"/>
    <row r="98760" hidden="1" x14ac:dyDescent="0.2"/>
    <row r="98761" hidden="1" x14ac:dyDescent="0.2"/>
    <row r="98762" hidden="1" x14ac:dyDescent="0.2"/>
    <row r="98763" hidden="1" x14ac:dyDescent="0.2"/>
    <row r="98764" hidden="1" x14ac:dyDescent="0.2"/>
    <row r="98765" hidden="1" x14ac:dyDescent="0.2"/>
    <row r="98766" hidden="1" x14ac:dyDescent="0.2"/>
    <row r="98767" hidden="1" x14ac:dyDescent="0.2"/>
    <row r="98768" hidden="1" x14ac:dyDescent="0.2"/>
    <row r="98769" hidden="1" x14ac:dyDescent="0.2"/>
    <row r="98770" hidden="1" x14ac:dyDescent="0.2"/>
    <row r="98771" hidden="1" x14ac:dyDescent="0.2"/>
    <row r="98772" hidden="1" x14ac:dyDescent="0.2"/>
    <row r="98773" hidden="1" x14ac:dyDescent="0.2"/>
    <row r="98774" hidden="1" x14ac:dyDescent="0.2"/>
    <row r="98775" hidden="1" x14ac:dyDescent="0.2"/>
    <row r="98776" hidden="1" x14ac:dyDescent="0.2"/>
    <row r="98777" hidden="1" x14ac:dyDescent="0.2"/>
    <row r="98778" hidden="1" x14ac:dyDescent="0.2"/>
    <row r="98779" hidden="1" x14ac:dyDescent="0.2"/>
    <row r="98780" hidden="1" x14ac:dyDescent="0.2"/>
    <row r="98781" hidden="1" x14ac:dyDescent="0.2"/>
    <row r="98782" hidden="1" x14ac:dyDescent="0.2"/>
    <row r="98783" hidden="1" x14ac:dyDescent="0.2"/>
    <row r="98784" hidden="1" x14ac:dyDescent="0.2"/>
    <row r="98785" hidden="1" x14ac:dyDescent="0.2"/>
    <row r="98786" hidden="1" x14ac:dyDescent="0.2"/>
    <row r="98787" hidden="1" x14ac:dyDescent="0.2"/>
    <row r="98788" hidden="1" x14ac:dyDescent="0.2"/>
    <row r="98789" hidden="1" x14ac:dyDescent="0.2"/>
    <row r="98790" hidden="1" x14ac:dyDescent="0.2"/>
    <row r="98791" hidden="1" x14ac:dyDescent="0.2"/>
    <row r="98792" hidden="1" x14ac:dyDescent="0.2"/>
    <row r="98793" hidden="1" x14ac:dyDescent="0.2"/>
    <row r="98794" hidden="1" x14ac:dyDescent="0.2"/>
    <row r="98795" hidden="1" x14ac:dyDescent="0.2"/>
    <row r="98796" hidden="1" x14ac:dyDescent="0.2"/>
    <row r="98797" hidden="1" x14ac:dyDescent="0.2"/>
    <row r="98798" hidden="1" x14ac:dyDescent="0.2"/>
    <row r="98799" hidden="1" x14ac:dyDescent="0.2"/>
    <row r="98800" hidden="1" x14ac:dyDescent="0.2"/>
    <row r="98801" hidden="1" x14ac:dyDescent="0.2"/>
    <row r="98802" hidden="1" x14ac:dyDescent="0.2"/>
    <row r="98803" hidden="1" x14ac:dyDescent="0.2"/>
    <row r="98804" hidden="1" x14ac:dyDescent="0.2"/>
    <row r="98805" hidden="1" x14ac:dyDescent="0.2"/>
    <row r="98806" hidden="1" x14ac:dyDescent="0.2"/>
    <row r="98807" hidden="1" x14ac:dyDescent="0.2"/>
    <row r="98808" hidden="1" x14ac:dyDescent="0.2"/>
    <row r="98809" hidden="1" x14ac:dyDescent="0.2"/>
    <row r="98810" hidden="1" x14ac:dyDescent="0.2"/>
    <row r="98811" hidden="1" x14ac:dyDescent="0.2"/>
    <row r="98812" hidden="1" x14ac:dyDescent="0.2"/>
    <row r="98813" hidden="1" x14ac:dyDescent="0.2"/>
    <row r="98814" hidden="1" x14ac:dyDescent="0.2"/>
    <row r="98815" hidden="1" x14ac:dyDescent="0.2"/>
    <row r="98816" hidden="1" x14ac:dyDescent="0.2"/>
    <row r="98817" hidden="1" x14ac:dyDescent="0.2"/>
    <row r="98818" hidden="1" x14ac:dyDescent="0.2"/>
    <row r="98819" hidden="1" x14ac:dyDescent="0.2"/>
    <row r="98820" hidden="1" x14ac:dyDescent="0.2"/>
    <row r="98821" hidden="1" x14ac:dyDescent="0.2"/>
    <row r="98822" hidden="1" x14ac:dyDescent="0.2"/>
    <row r="98823" hidden="1" x14ac:dyDescent="0.2"/>
    <row r="98824" hidden="1" x14ac:dyDescent="0.2"/>
    <row r="98825" hidden="1" x14ac:dyDescent="0.2"/>
    <row r="98826" hidden="1" x14ac:dyDescent="0.2"/>
    <row r="98827" hidden="1" x14ac:dyDescent="0.2"/>
    <row r="98828" hidden="1" x14ac:dyDescent="0.2"/>
    <row r="98829" hidden="1" x14ac:dyDescent="0.2"/>
    <row r="98830" hidden="1" x14ac:dyDescent="0.2"/>
    <row r="98831" hidden="1" x14ac:dyDescent="0.2"/>
    <row r="98832" hidden="1" x14ac:dyDescent="0.2"/>
    <row r="98833" hidden="1" x14ac:dyDescent="0.2"/>
    <row r="98834" hidden="1" x14ac:dyDescent="0.2"/>
    <row r="98835" hidden="1" x14ac:dyDescent="0.2"/>
    <row r="98836" hidden="1" x14ac:dyDescent="0.2"/>
    <row r="98837" hidden="1" x14ac:dyDescent="0.2"/>
    <row r="98838" hidden="1" x14ac:dyDescent="0.2"/>
    <row r="98839" hidden="1" x14ac:dyDescent="0.2"/>
    <row r="98840" hidden="1" x14ac:dyDescent="0.2"/>
    <row r="98841" hidden="1" x14ac:dyDescent="0.2"/>
    <row r="98842" hidden="1" x14ac:dyDescent="0.2"/>
    <row r="98843" hidden="1" x14ac:dyDescent="0.2"/>
    <row r="98844" hidden="1" x14ac:dyDescent="0.2"/>
    <row r="98845" hidden="1" x14ac:dyDescent="0.2"/>
    <row r="98846" hidden="1" x14ac:dyDescent="0.2"/>
    <row r="98847" hidden="1" x14ac:dyDescent="0.2"/>
    <row r="98848" hidden="1" x14ac:dyDescent="0.2"/>
    <row r="98849" hidden="1" x14ac:dyDescent="0.2"/>
    <row r="98850" hidden="1" x14ac:dyDescent="0.2"/>
    <row r="98851" hidden="1" x14ac:dyDescent="0.2"/>
    <row r="98852" hidden="1" x14ac:dyDescent="0.2"/>
    <row r="98853" hidden="1" x14ac:dyDescent="0.2"/>
    <row r="98854" hidden="1" x14ac:dyDescent="0.2"/>
    <row r="98855" hidden="1" x14ac:dyDescent="0.2"/>
    <row r="98856" hidden="1" x14ac:dyDescent="0.2"/>
    <row r="98857" hidden="1" x14ac:dyDescent="0.2"/>
    <row r="98858" hidden="1" x14ac:dyDescent="0.2"/>
    <row r="98859" hidden="1" x14ac:dyDescent="0.2"/>
    <row r="98860" hidden="1" x14ac:dyDescent="0.2"/>
    <row r="98861" hidden="1" x14ac:dyDescent="0.2"/>
    <row r="98862" hidden="1" x14ac:dyDescent="0.2"/>
    <row r="98863" hidden="1" x14ac:dyDescent="0.2"/>
    <row r="98864" hidden="1" x14ac:dyDescent="0.2"/>
    <row r="98865" hidden="1" x14ac:dyDescent="0.2"/>
    <row r="98866" hidden="1" x14ac:dyDescent="0.2"/>
    <row r="98867" hidden="1" x14ac:dyDescent="0.2"/>
    <row r="98868" hidden="1" x14ac:dyDescent="0.2"/>
    <row r="98869" hidden="1" x14ac:dyDescent="0.2"/>
    <row r="98870" hidden="1" x14ac:dyDescent="0.2"/>
    <row r="98871" hidden="1" x14ac:dyDescent="0.2"/>
    <row r="98872" hidden="1" x14ac:dyDescent="0.2"/>
    <row r="98873" hidden="1" x14ac:dyDescent="0.2"/>
    <row r="98874" hidden="1" x14ac:dyDescent="0.2"/>
    <row r="98875" hidden="1" x14ac:dyDescent="0.2"/>
    <row r="98876" hidden="1" x14ac:dyDescent="0.2"/>
    <row r="98877" hidden="1" x14ac:dyDescent="0.2"/>
    <row r="98878" hidden="1" x14ac:dyDescent="0.2"/>
    <row r="98879" hidden="1" x14ac:dyDescent="0.2"/>
    <row r="98880" hidden="1" x14ac:dyDescent="0.2"/>
    <row r="98881" hidden="1" x14ac:dyDescent="0.2"/>
    <row r="98882" hidden="1" x14ac:dyDescent="0.2"/>
    <row r="98883" hidden="1" x14ac:dyDescent="0.2"/>
    <row r="98884" hidden="1" x14ac:dyDescent="0.2"/>
    <row r="98885" hidden="1" x14ac:dyDescent="0.2"/>
    <row r="98886" hidden="1" x14ac:dyDescent="0.2"/>
    <row r="98887" hidden="1" x14ac:dyDescent="0.2"/>
    <row r="98888" hidden="1" x14ac:dyDescent="0.2"/>
    <row r="98889" hidden="1" x14ac:dyDescent="0.2"/>
    <row r="98890" hidden="1" x14ac:dyDescent="0.2"/>
    <row r="98891" hidden="1" x14ac:dyDescent="0.2"/>
    <row r="98892" hidden="1" x14ac:dyDescent="0.2"/>
    <row r="98893" hidden="1" x14ac:dyDescent="0.2"/>
    <row r="98894" hidden="1" x14ac:dyDescent="0.2"/>
    <row r="98895" hidden="1" x14ac:dyDescent="0.2"/>
    <row r="98896" hidden="1" x14ac:dyDescent="0.2"/>
    <row r="98897" hidden="1" x14ac:dyDescent="0.2"/>
    <row r="98898" hidden="1" x14ac:dyDescent="0.2"/>
    <row r="98899" hidden="1" x14ac:dyDescent="0.2"/>
    <row r="98900" hidden="1" x14ac:dyDescent="0.2"/>
    <row r="98901" hidden="1" x14ac:dyDescent="0.2"/>
    <row r="98902" hidden="1" x14ac:dyDescent="0.2"/>
    <row r="98903" hidden="1" x14ac:dyDescent="0.2"/>
    <row r="98904" hidden="1" x14ac:dyDescent="0.2"/>
    <row r="98905" hidden="1" x14ac:dyDescent="0.2"/>
    <row r="98906" hidden="1" x14ac:dyDescent="0.2"/>
    <row r="98907" hidden="1" x14ac:dyDescent="0.2"/>
    <row r="98908" hidden="1" x14ac:dyDescent="0.2"/>
    <row r="98909" hidden="1" x14ac:dyDescent="0.2"/>
    <row r="98910" hidden="1" x14ac:dyDescent="0.2"/>
    <row r="98911" hidden="1" x14ac:dyDescent="0.2"/>
    <row r="98912" hidden="1" x14ac:dyDescent="0.2"/>
    <row r="98913" hidden="1" x14ac:dyDescent="0.2"/>
    <row r="98914" hidden="1" x14ac:dyDescent="0.2"/>
    <row r="98915" hidden="1" x14ac:dyDescent="0.2"/>
    <row r="98916" hidden="1" x14ac:dyDescent="0.2"/>
    <row r="98917" hidden="1" x14ac:dyDescent="0.2"/>
    <row r="98918" hidden="1" x14ac:dyDescent="0.2"/>
    <row r="98919" hidden="1" x14ac:dyDescent="0.2"/>
    <row r="98920" hidden="1" x14ac:dyDescent="0.2"/>
    <row r="98921" hidden="1" x14ac:dyDescent="0.2"/>
    <row r="98922" hidden="1" x14ac:dyDescent="0.2"/>
    <row r="98923" hidden="1" x14ac:dyDescent="0.2"/>
    <row r="98924" hidden="1" x14ac:dyDescent="0.2"/>
    <row r="98925" hidden="1" x14ac:dyDescent="0.2"/>
    <row r="98926" hidden="1" x14ac:dyDescent="0.2"/>
    <row r="98927" hidden="1" x14ac:dyDescent="0.2"/>
    <row r="98928" hidden="1" x14ac:dyDescent="0.2"/>
    <row r="98929" hidden="1" x14ac:dyDescent="0.2"/>
    <row r="98930" hidden="1" x14ac:dyDescent="0.2"/>
    <row r="98931" hidden="1" x14ac:dyDescent="0.2"/>
    <row r="98932" hidden="1" x14ac:dyDescent="0.2"/>
    <row r="98933" hidden="1" x14ac:dyDescent="0.2"/>
    <row r="98934" hidden="1" x14ac:dyDescent="0.2"/>
    <row r="98935" hidden="1" x14ac:dyDescent="0.2"/>
    <row r="98936" hidden="1" x14ac:dyDescent="0.2"/>
    <row r="98937" hidden="1" x14ac:dyDescent="0.2"/>
    <row r="98938" hidden="1" x14ac:dyDescent="0.2"/>
    <row r="98939" hidden="1" x14ac:dyDescent="0.2"/>
    <row r="98940" hidden="1" x14ac:dyDescent="0.2"/>
    <row r="98941" hidden="1" x14ac:dyDescent="0.2"/>
    <row r="98942" hidden="1" x14ac:dyDescent="0.2"/>
    <row r="98943" hidden="1" x14ac:dyDescent="0.2"/>
    <row r="98944" hidden="1" x14ac:dyDescent="0.2"/>
    <row r="98945" hidden="1" x14ac:dyDescent="0.2"/>
    <row r="98946" hidden="1" x14ac:dyDescent="0.2"/>
    <row r="98947" hidden="1" x14ac:dyDescent="0.2"/>
    <row r="98948" hidden="1" x14ac:dyDescent="0.2"/>
    <row r="98949" hidden="1" x14ac:dyDescent="0.2"/>
    <row r="98950" hidden="1" x14ac:dyDescent="0.2"/>
    <row r="98951" hidden="1" x14ac:dyDescent="0.2"/>
    <row r="98952" hidden="1" x14ac:dyDescent="0.2"/>
    <row r="98953" hidden="1" x14ac:dyDescent="0.2"/>
    <row r="98954" hidden="1" x14ac:dyDescent="0.2"/>
    <row r="98955" hidden="1" x14ac:dyDescent="0.2"/>
    <row r="98956" hidden="1" x14ac:dyDescent="0.2"/>
    <row r="98957" hidden="1" x14ac:dyDescent="0.2"/>
    <row r="98958" hidden="1" x14ac:dyDescent="0.2"/>
    <row r="98959" hidden="1" x14ac:dyDescent="0.2"/>
    <row r="98960" hidden="1" x14ac:dyDescent="0.2"/>
    <row r="98961" hidden="1" x14ac:dyDescent="0.2"/>
    <row r="98962" hidden="1" x14ac:dyDescent="0.2"/>
    <row r="98963" hidden="1" x14ac:dyDescent="0.2"/>
    <row r="98964" hidden="1" x14ac:dyDescent="0.2"/>
    <row r="98965" hidden="1" x14ac:dyDescent="0.2"/>
    <row r="98966" hidden="1" x14ac:dyDescent="0.2"/>
    <row r="98967" hidden="1" x14ac:dyDescent="0.2"/>
    <row r="98968" hidden="1" x14ac:dyDescent="0.2"/>
    <row r="98969" hidden="1" x14ac:dyDescent="0.2"/>
    <row r="98970" hidden="1" x14ac:dyDescent="0.2"/>
    <row r="98971" hidden="1" x14ac:dyDescent="0.2"/>
    <row r="98972" hidden="1" x14ac:dyDescent="0.2"/>
    <row r="98973" hidden="1" x14ac:dyDescent="0.2"/>
    <row r="98974" hidden="1" x14ac:dyDescent="0.2"/>
    <row r="98975" hidden="1" x14ac:dyDescent="0.2"/>
    <row r="98976" hidden="1" x14ac:dyDescent="0.2"/>
    <row r="98977" hidden="1" x14ac:dyDescent="0.2"/>
    <row r="98978" hidden="1" x14ac:dyDescent="0.2"/>
    <row r="98979" hidden="1" x14ac:dyDescent="0.2"/>
    <row r="98980" hidden="1" x14ac:dyDescent="0.2"/>
    <row r="98981" hidden="1" x14ac:dyDescent="0.2"/>
    <row r="98982" hidden="1" x14ac:dyDescent="0.2"/>
    <row r="98983" hidden="1" x14ac:dyDescent="0.2"/>
    <row r="98984" hidden="1" x14ac:dyDescent="0.2"/>
    <row r="98985" hidden="1" x14ac:dyDescent="0.2"/>
    <row r="98986" hidden="1" x14ac:dyDescent="0.2"/>
    <row r="98987" hidden="1" x14ac:dyDescent="0.2"/>
    <row r="98988" hidden="1" x14ac:dyDescent="0.2"/>
    <row r="98989" hidden="1" x14ac:dyDescent="0.2"/>
    <row r="98990" hidden="1" x14ac:dyDescent="0.2"/>
    <row r="98991" hidden="1" x14ac:dyDescent="0.2"/>
    <row r="98992" hidden="1" x14ac:dyDescent="0.2"/>
    <row r="98993" hidden="1" x14ac:dyDescent="0.2"/>
    <row r="98994" hidden="1" x14ac:dyDescent="0.2"/>
    <row r="98995" hidden="1" x14ac:dyDescent="0.2"/>
    <row r="98996" hidden="1" x14ac:dyDescent="0.2"/>
    <row r="98997" hidden="1" x14ac:dyDescent="0.2"/>
    <row r="98998" hidden="1" x14ac:dyDescent="0.2"/>
    <row r="98999" hidden="1" x14ac:dyDescent="0.2"/>
    <row r="99000" hidden="1" x14ac:dyDescent="0.2"/>
    <row r="99001" hidden="1" x14ac:dyDescent="0.2"/>
    <row r="99002" hidden="1" x14ac:dyDescent="0.2"/>
    <row r="99003" hidden="1" x14ac:dyDescent="0.2"/>
    <row r="99004" hidden="1" x14ac:dyDescent="0.2"/>
    <row r="99005" hidden="1" x14ac:dyDescent="0.2"/>
    <row r="99006" hidden="1" x14ac:dyDescent="0.2"/>
    <row r="99007" hidden="1" x14ac:dyDescent="0.2"/>
    <row r="99008" hidden="1" x14ac:dyDescent="0.2"/>
    <row r="99009" hidden="1" x14ac:dyDescent="0.2"/>
    <row r="99010" hidden="1" x14ac:dyDescent="0.2"/>
    <row r="99011" hidden="1" x14ac:dyDescent="0.2"/>
    <row r="99012" hidden="1" x14ac:dyDescent="0.2"/>
    <row r="99013" hidden="1" x14ac:dyDescent="0.2"/>
    <row r="99014" hidden="1" x14ac:dyDescent="0.2"/>
    <row r="99015" hidden="1" x14ac:dyDescent="0.2"/>
    <row r="99016" hidden="1" x14ac:dyDescent="0.2"/>
    <row r="99017" hidden="1" x14ac:dyDescent="0.2"/>
    <row r="99018" hidden="1" x14ac:dyDescent="0.2"/>
    <row r="99019" hidden="1" x14ac:dyDescent="0.2"/>
    <row r="99020" hidden="1" x14ac:dyDescent="0.2"/>
    <row r="99021" hidden="1" x14ac:dyDescent="0.2"/>
    <row r="99022" hidden="1" x14ac:dyDescent="0.2"/>
    <row r="99023" hidden="1" x14ac:dyDescent="0.2"/>
    <row r="99024" hidden="1" x14ac:dyDescent="0.2"/>
    <row r="99025" hidden="1" x14ac:dyDescent="0.2"/>
    <row r="99026" hidden="1" x14ac:dyDescent="0.2"/>
    <row r="99027" hidden="1" x14ac:dyDescent="0.2"/>
    <row r="99028" hidden="1" x14ac:dyDescent="0.2"/>
    <row r="99029" hidden="1" x14ac:dyDescent="0.2"/>
    <row r="99030" hidden="1" x14ac:dyDescent="0.2"/>
    <row r="99031" hidden="1" x14ac:dyDescent="0.2"/>
    <row r="99032" hidden="1" x14ac:dyDescent="0.2"/>
    <row r="99033" hidden="1" x14ac:dyDescent="0.2"/>
    <row r="99034" hidden="1" x14ac:dyDescent="0.2"/>
    <row r="99035" hidden="1" x14ac:dyDescent="0.2"/>
    <row r="99036" hidden="1" x14ac:dyDescent="0.2"/>
    <row r="99037" hidden="1" x14ac:dyDescent="0.2"/>
    <row r="99038" hidden="1" x14ac:dyDescent="0.2"/>
    <row r="99039" hidden="1" x14ac:dyDescent="0.2"/>
    <row r="99040" hidden="1" x14ac:dyDescent="0.2"/>
    <row r="99041" hidden="1" x14ac:dyDescent="0.2"/>
    <row r="99042" hidden="1" x14ac:dyDescent="0.2"/>
    <row r="99043" hidden="1" x14ac:dyDescent="0.2"/>
    <row r="99044" hidden="1" x14ac:dyDescent="0.2"/>
    <row r="99045" hidden="1" x14ac:dyDescent="0.2"/>
    <row r="99046" hidden="1" x14ac:dyDescent="0.2"/>
    <row r="99047" hidden="1" x14ac:dyDescent="0.2"/>
    <row r="99048" hidden="1" x14ac:dyDescent="0.2"/>
    <row r="99049" hidden="1" x14ac:dyDescent="0.2"/>
    <row r="99050" hidden="1" x14ac:dyDescent="0.2"/>
    <row r="99051" hidden="1" x14ac:dyDescent="0.2"/>
    <row r="99052" hidden="1" x14ac:dyDescent="0.2"/>
    <row r="99053" hidden="1" x14ac:dyDescent="0.2"/>
    <row r="99054" hidden="1" x14ac:dyDescent="0.2"/>
    <row r="99055" hidden="1" x14ac:dyDescent="0.2"/>
    <row r="99056" hidden="1" x14ac:dyDescent="0.2"/>
    <row r="99057" hidden="1" x14ac:dyDescent="0.2"/>
    <row r="99058" hidden="1" x14ac:dyDescent="0.2"/>
    <row r="99059" hidden="1" x14ac:dyDescent="0.2"/>
    <row r="99060" hidden="1" x14ac:dyDescent="0.2"/>
    <row r="99061" hidden="1" x14ac:dyDescent="0.2"/>
    <row r="99062" hidden="1" x14ac:dyDescent="0.2"/>
    <row r="99063" hidden="1" x14ac:dyDescent="0.2"/>
    <row r="99064" hidden="1" x14ac:dyDescent="0.2"/>
    <row r="99065" hidden="1" x14ac:dyDescent="0.2"/>
    <row r="99066" hidden="1" x14ac:dyDescent="0.2"/>
    <row r="99067" hidden="1" x14ac:dyDescent="0.2"/>
    <row r="99068" hidden="1" x14ac:dyDescent="0.2"/>
    <row r="99069" hidden="1" x14ac:dyDescent="0.2"/>
    <row r="99070" hidden="1" x14ac:dyDescent="0.2"/>
    <row r="99071" hidden="1" x14ac:dyDescent="0.2"/>
    <row r="99072" hidden="1" x14ac:dyDescent="0.2"/>
    <row r="99073" hidden="1" x14ac:dyDescent="0.2"/>
    <row r="99074" hidden="1" x14ac:dyDescent="0.2"/>
    <row r="99075" hidden="1" x14ac:dyDescent="0.2"/>
    <row r="99076" hidden="1" x14ac:dyDescent="0.2"/>
    <row r="99077" hidden="1" x14ac:dyDescent="0.2"/>
    <row r="99078" hidden="1" x14ac:dyDescent="0.2"/>
    <row r="99079" hidden="1" x14ac:dyDescent="0.2"/>
    <row r="99080" hidden="1" x14ac:dyDescent="0.2"/>
    <row r="99081" hidden="1" x14ac:dyDescent="0.2"/>
    <row r="99082" hidden="1" x14ac:dyDescent="0.2"/>
    <row r="99083" hidden="1" x14ac:dyDescent="0.2"/>
    <row r="99084" hidden="1" x14ac:dyDescent="0.2"/>
    <row r="99085" hidden="1" x14ac:dyDescent="0.2"/>
    <row r="99086" hidden="1" x14ac:dyDescent="0.2"/>
    <row r="99087" hidden="1" x14ac:dyDescent="0.2"/>
    <row r="99088" hidden="1" x14ac:dyDescent="0.2"/>
    <row r="99089" hidden="1" x14ac:dyDescent="0.2"/>
    <row r="99090" hidden="1" x14ac:dyDescent="0.2"/>
    <row r="99091" hidden="1" x14ac:dyDescent="0.2"/>
    <row r="99092" hidden="1" x14ac:dyDescent="0.2"/>
    <row r="99093" hidden="1" x14ac:dyDescent="0.2"/>
    <row r="99094" hidden="1" x14ac:dyDescent="0.2"/>
    <row r="99095" hidden="1" x14ac:dyDescent="0.2"/>
    <row r="99096" hidden="1" x14ac:dyDescent="0.2"/>
    <row r="99097" hidden="1" x14ac:dyDescent="0.2"/>
    <row r="99098" hidden="1" x14ac:dyDescent="0.2"/>
    <row r="99099" hidden="1" x14ac:dyDescent="0.2"/>
    <row r="99100" hidden="1" x14ac:dyDescent="0.2"/>
    <row r="99101" hidden="1" x14ac:dyDescent="0.2"/>
    <row r="99102" hidden="1" x14ac:dyDescent="0.2"/>
    <row r="99103" hidden="1" x14ac:dyDescent="0.2"/>
    <row r="99104" hidden="1" x14ac:dyDescent="0.2"/>
    <row r="99105" hidden="1" x14ac:dyDescent="0.2"/>
    <row r="99106" hidden="1" x14ac:dyDescent="0.2"/>
    <row r="99107" hidden="1" x14ac:dyDescent="0.2"/>
    <row r="99108" hidden="1" x14ac:dyDescent="0.2"/>
    <row r="99109" hidden="1" x14ac:dyDescent="0.2"/>
    <row r="99110" hidden="1" x14ac:dyDescent="0.2"/>
    <row r="99111" hidden="1" x14ac:dyDescent="0.2"/>
    <row r="99112" hidden="1" x14ac:dyDescent="0.2"/>
    <row r="99113" hidden="1" x14ac:dyDescent="0.2"/>
    <row r="99114" hidden="1" x14ac:dyDescent="0.2"/>
    <row r="99115" hidden="1" x14ac:dyDescent="0.2"/>
    <row r="99116" hidden="1" x14ac:dyDescent="0.2"/>
    <row r="99117" hidden="1" x14ac:dyDescent="0.2"/>
    <row r="99118" hidden="1" x14ac:dyDescent="0.2"/>
    <row r="99119" hidden="1" x14ac:dyDescent="0.2"/>
    <row r="99120" hidden="1" x14ac:dyDescent="0.2"/>
    <row r="99121" hidden="1" x14ac:dyDescent="0.2"/>
    <row r="99122" hidden="1" x14ac:dyDescent="0.2"/>
    <row r="99123" hidden="1" x14ac:dyDescent="0.2"/>
    <row r="99124" hidden="1" x14ac:dyDescent="0.2"/>
    <row r="99125" hidden="1" x14ac:dyDescent="0.2"/>
    <row r="99126" hidden="1" x14ac:dyDescent="0.2"/>
    <row r="99127" hidden="1" x14ac:dyDescent="0.2"/>
    <row r="99128" hidden="1" x14ac:dyDescent="0.2"/>
    <row r="99129" hidden="1" x14ac:dyDescent="0.2"/>
    <row r="99130" hidden="1" x14ac:dyDescent="0.2"/>
    <row r="99131" hidden="1" x14ac:dyDescent="0.2"/>
    <row r="99132" hidden="1" x14ac:dyDescent="0.2"/>
    <row r="99133" hidden="1" x14ac:dyDescent="0.2"/>
    <row r="99134" hidden="1" x14ac:dyDescent="0.2"/>
    <row r="99135" hidden="1" x14ac:dyDescent="0.2"/>
    <row r="99136" hidden="1" x14ac:dyDescent="0.2"/>
    <row r="99137" hidden="1" x14ac:dyDescent="0.2"/>
    <row r="99138" hidden="1" x14ac:dyDescent="0.2"/>
    <row r="99139" hidden="1" x14ac:dyDescent="0.2"/>
    <row r="99140" hidden="1" x14ac:dyDescent="0.2"/>
    <row r="99141" hidden="1" x14ac:dyDescent="0.2"/>
    <row r="99142" hidden="1" x14ac:dyDescent="0.2"/>
    <row r="99143" hidden="1" x14ac:dyDescent="0.2"/>
    <row r="99144" hidden="1" x14ac:dyDescent="0.2"/>
    <row r="99145" hidden="1" x14ac:dyDescent="0.2"/>
    <row r="99146" hidden="1" x14ac:dyDescent="0.2"/>
    <row r="99147" hidden="1" x14ac:dyDescent="0.2"/>
    <row r="99148" hidden="1" x14ac:dyDescent="0.2"/>
    <row r="99149" hidden="1" x14ac:dyDescent="0.2"/>
    <row r="99150" hidden="1" x14ac:dyDescent="0.2"/>
    <row r="99151" hidden="1" x14ac:dyDescent="0.2"/>
    <row r="99152" hidden="1" x14ac:dyDescent="0.2"/>
    <row r="99153" hidden="1" x14ac:dyDescent="0.2"/>
    <row r="99154" hidden="1" x14ac:dyDescent="0.2"/>
    <row r="99155" hidden="1" x14ac:dyDescent="0.2"/>
    <row r="99156" hidden="1" x14ac:dyDescent="0.2"/>
    <row r="99157" hidden="1" x14ac:dyDescent="0.2"/>
    <row r="99158" hidden="1" x14ac:dyDescent="0.2"/>
    <row r="99159" hidden="1" x14ac:dyDescent="0.2"/>
    <row r="99160" hidden="1" x14ac:dyDescent="0.2"/>
    <row r="99161" hidden="1" x14ac:dyDescent="0.2"/>
    <row r="99162" hidden="1" x14ac:dyDescent="0.2"/>
    <row r="99163" hidden="1" x14ac:dyDescent="0.2"/>
    <row r="99164" hidden="1" x14ac:dyDescent="0.2"/>
    <row r="99165" hidden="1" x14ac:dyDescent="0.2"/>
    <row r="99166" hidden="1" x14ac:dyDescent="0.2"/>
    <row r="99167" hidden="1" x14ac:dyDescent="0.2"/>
    <row r="99168" hidden="1" x14ac:dyDescent="0.2"/>
    <row r="99169" hidden="1" x14ac:dyDescent="0.2"/>
    <row r="99170" hidden="1" x14ac:dyDescent="0.2"/>
    <row r="99171" hidden="1" x14ac:dyDescent="0.2"/>
    <row r="99172" hidden="1" x14ac:dyDescent="0.2"/>
    <row r="99173" hidden="1" x14ac:dyDescent="0.2"/>
    <row r="99174" hidden="1" x14ac:dyDescent="0.2"/>
    <row r="99175" hidden="1" x14ac:dyDescent="0.2"/>
    <row r="99176" hidden="1" x14ac:dyDescent="0.2"/>
    <row r="99177" hidden="1" x14ac:dyDescent="0.2"/>
    <row r="99178" hidden="1" x14ac:dyDescent="0.2"/>
    <row r="99179" hidden="1" x14ac:dyDescent="0.2"/>
    <row r="99180" hidden="1" x14ac:dyDescent="0.2"/>
    <row r="99181" hidden="1" x14ac:dyDescent="0.2"/>
    <row r="99182" hidden="1" x14ac:dyDescent="0.2"/>
    <row r="99183" hidden="1" x14ac:dyDescent="0.2"/>
    <row r="99184" hidden="1" x14ac:dyDescent="0.2"/>
    <row r="99185" hidden="1" x14ac:dyDescent="0.2"/>
    <row r="99186" hidden="1" x14ac:dyDescent="0.2"/>
    <row r="99187" hidden="1" x14ac:dyDescent="0.2"/>
    <row r="99188" hidden="1" x14ac:dyDescent="0.2"/>
    <row r="99189" hidden="1" x14ac:dyDescent="0.2"/>
    <row r="99190" hidden="1" x14ac:dyDescent="0.2"/>
    <row r="99191" hidden="1" x14ac:dyDescent="0.2"/>
    <row r="99192" hidden="1" x14ac:dyDescent="0.2"/>
    <row r="99193" hidden="1" x14ac:dyDescent="0.2"/>
    <row r="99194" hidden="1" x14ac:dyDescent="0.2"/>
    <row r="99195" hidden="1" x14ac:dyDescent="0.2"/>
    <row r="99196" hidden="1" x14ac:dyDescent="0.2"/>
    <row r="99197" hidden="1" x14ac:dyDescent="0.2"/>
    <row r="99198" hidden="1" x14ac:dyDescent="0.2"/>
    <row r="99199" hidden="1" x14ac:dyDescent="0.2"/>
    <row r="99200" hidden="1" x14ac:dyDescent="0.2"/>
    <row r="99201" hidden="1" x14ac:dyDescent="0.2"/>
    <row r="99202" hidden="1" x14ac:dyDescent="0.2"/>
    <row r="99203" hidden="1" x14ac:dyDescent="0.2"/>
    <row r="99204" hidden="1" x14ac:dyDescent="0.2"/>
    <row r="99205" hidden="1" x14ac:dyDescent="0.2"/>
    <row r="99206" hidden="1" x14ac:dyDescent="0.2"/>
    <row r="99207" hidden="1" x14ac:dyDescent="0.2"/>
    <row r="99208" hidden="1" x14ac:dyDescent="0.2"/>
    <row r="99209" hidden="1" x14ac:dyDescent="0.2"/>
    <row r="99210" hidden="1" x14ac:dyDescent="0.2"/>
    <row r="99211" hidden="1" x14ac:dyDescent="0.2"/>
    <row r="99212" hidden="1" x14ac:dyDescent="0.2"/>
    <row r="99213" hidden="1" x14ac:dyDescent="0.2"/>
    <row r="99214" hidden="1" x14ac:dyDescent="0.2"/>
    <row r="99215" hidden="1" x14ac:dyDescent="0.2"/>
    <row r="99216" hidden="1" x14ac:dyDescent="0.2"/>
    <row r="99217" hidden="1" x14ac:dyDescent="0.2"/>
    <row r="99218" hidden="1" x14ac:dyDescent="0.2"/>
    <row r="99219" hidden="1" x14ac:dyDescent="0.2"/>
    <row r="99220" hidden="1" x14ac:dyDescent="0.2"/>
    <row r="99221" hidden="1" x14ac:dyDescent="0.2"/>
    <row r="99222" hidden="1" x14ac:dyDescent="0.2"/>
    <row r="99223" hidden="1" x14ac:dyDescent="0.2"/>
    <row r="99224" hidden="1" x14ac:dyDescent="0.2"/>
    <row r="99225" hidden="1" x14ac:dyDescent="0.2"/>
    <row r="99226" hidden="1" x14ac:dyDescent="0.2"/>
    <row r="99227" hidden="1" x14ac:dyDescent="0.2"/>
    <row r="99228" hidden="1" x14ac:dyDescent="0.2"/>
    <row r="99229" hidden="1" x14ac:dyDescent="0.2"/>
    <row r="99230" hidden="1" x14ac:dyDescent="0.2"/>
    <row r="99231" hidden="1" x14ac:dyDescent="0.2"/>
    <row r="99232" hidden="1" x14ac:dyDescent="0.2"/>
    <row r="99233" hidden="1" x14ac:dyDescent="0.2"/>
    <row r="99234" hidden="1" x14ac:dyDescent="0.2"/>
    <row r="99235" hidden="1" x14ac:dyDescent="0.2"/>
    <row r="99236" hidden="1" x14ac:dyDescent="0.2"/>
    <row r="99237" hidden="1" x14ac:dyDescent="0.2"/>
    <row r="99238" hidden="1" x14ac:dyDescent="0.2"/>
    <row r="99239" hidden="1" x14ac:dyDescent="0.2"/>
    <row r="99240" hidden="1" x14ac:dyDescent="0.2"/>
    <row r="99241" hidden="1" x14ac:dyDescent="0.2"/>
    <row r="99242" hidden="1" x14ac:dyDescent="0.2"/>
    <row r="99243" hidden="1" x14ac:dyDescent="0.2"/>
    <row r="99244" hidden="1" x14ac:dyDescent="0.2"/>
    <row r="99245" hidden="1" x14ac:dyDescent="0.2"/>
    <row r="99246" hidden="1" x14ac:dyDescent="0.2"/>
    <row r="99247" hidden="1" x14ac:dyDescent="0.2"/>
    <row r="99248" hidden="1" x14ac:dyDescent="0.2"/>
    <row r="99249" hidden="1" x14ac:dyDescent="0.2"/>
    <row r="99250" hidden="1" x14ac:dyDescent="0.2"/>
    <row r="99251" hidden="1" x14ac:dyDescent="0.2"/>
    <row r="99252" hidden="1" x14ac:dyDescent="0.2"/>
    <row r="99253" hidden="1" x14ac:dyDescent="0.2"/>
    <row r="99254" hidden="1" x14ac:dyDescent="0.2"/>
    <row r="99255" hidden="1" x14ac:dyDescent="0.2"/>
    <row r="99256" hidden="1" x14ac:dyDescent="0.2"/>
    <row r="99257" hidden="1" x14ac:dyDescent="0.2"/>
    <row r="99258" hidden="1" x14ac:dyDescent="0.2"/>
    <row r="99259" hidden="1" x14ac:dyDescent="0.2"/>
    <row r="99260" hidden="1" x14ac:dyDescent="0.2"/>
    <row r="99261" hidden="1" x14ac:dyDescent="0.2"/>
    <row r="99262" hidden="1" x14ac:dyDescent="0.2"/>
    <row r="99263" hidden="1" x14ac:dyDescent="0.2"/>
    <row r="99264" hidden="1" x14ac:dyDescent="0.2"/>
    <row r="99265" hidden="1" x14ac:dyDescent="0.2"/>
    <row r="99266" hidden="1" x14ac:dyDescent="0.2"/>
    <row r="99267" hidden="1" x14ac:dyDescent="0.2"/>
    <row r="99268" hidden="1" x14ac:dyDescent="0.2"/>
    <row r="99269" hidden="1" x14ac:dyDescent="0.2"/>
    <row r="99270" hidden="1" x14ac:dyDescent="0.2"/>
    <row r="99271" hidden="1" x14ac:dyDescent="0.2"/>
    <row r="99272" hidden="1" x14ac:dyDescent="0.2"/>
    <row r="99273" hidden="1" x14ac:dyDescent="0.2"/>
    <row r="99274" hidden="1" x14ac:dyDescent="0.2"/>
    <row r="99275" hidden="1" x14ac:dyDescent="0.2"/>
    <row r="99276" hidden="1" x14ac:dyDescent="0.2"/>
    <row r="99277" hidden="1" x14ac:dyDescent="0.2"/>
    <row r="99278" hidden="1" x14ac:dyDescent="0.2"/>
    <row r="99279" hidden="1" x14ac:dyDescent="0.2"/>
    <row r="99280" hidden="1" x14ac:dyDescent="0.2"/>
    <row r="99281" hidden="1" x14ac:dyDescent="0.2"/>
    <row r="99282" hidden="1" x14ac:dyDescent="0.2"/>
    <row r="99283" hidden="1" x14ac:dyDescent="0.2"/>
    <row r="99284" hidden="1" x14ac:dyDescent="0.2"/>
    <row r="99285" hidden="1" x14ac:dyDescent="0.2"/>
    <row r="99286" hidden="1" x14ac:dyDescent="0.2"/>
    <row r="99287" hidden="1" x14ac:dyDescent="0.2"/>
    <row r="99288" hidden="1" x14ac:dyDescent="0.2"/>
    <row r="99289" hidden="1" x14ac:dyDescent="0.2"/>
    <row r="99290" hidden="1" x14ac:dyDescent="0.2"/>
    <row r="99291" hidden="1" x14ac:dyDescent="0.2"/>
    <row r="99292" hidden="1" x14ac:dyDescent="0.2"/>
    <row r="99293" hidden="1" x14ac:dyDescent="0.2"/>
    <row r="99294" hidden="1" x14ac:dyDescent="0.2"/>
    <row r="99295" hidden="1" x14ac:dyDescent="0.2"/>
    <row r="99296" hidden="1" x14ac:dyDescent="0.2"/>
    <row r="99297" hidden="1" x14ac:dyDescent="0.2"/>
    <row r="99298" hidden="1" x14ac:dyDescent="0.2"/>
    <row r="99299" hidden="1" x14ac:dyDescent="0.2"/>
    <row r="99300" hidden="1" x14ac:dyDescent="0.2"/>
    <row r="99301" hidden="1" x14ac:dyDescent="0.2"/>
    <row r="99302" hidden="1" x14ac:dyDescent="0.2"/>
    <row r="99303" hidden="1" x14ac:dyDescent="0.2"/>
    <row r="99304" hidden="1" x14ac:dyDescent="0.2"/>
    <row r="99305" hidden="1" x14ac:dyDescent="0.2"/>
    <row r="99306" hidden="1" x14ac:dyDescent="0.2"/>
    <row r="99307" hidden="1" x14ac:dyDescent="0.2"/>
    <row r="99308" hidden="1" x14ac:dyDescent="0.2"/>
    <row r="99309" hidden="1" x14ac:dyDescent="0.2"/>
    <row r="99310" hidden="1" x14ac:dyDescent="0.2"/>
    <row r="99311" hidden="1" x14ac:dyDescent="0.2"/>
    <row r="99312" hidden="1" x14ac:dyDescent="0.2"/>
    <row r="99313" hidden="1" x14ac:dyDescent="0.2"/>
    <row r="99314" hidden="1" x14ac:dyDescent="0.2"/>
    <row r="99315" hidden="1" x14ac:dyDescent="0.2"/>
    <row r="99316" hidden="1" x14ac:dyDescent="0.2"/>
    <row r="99317" hidden="1" x14ac:dyDescent="0.2"/>
    <row r="99318" hidden="1" x14ac:dyDescent="0.2"/>
    <row r="99319" hidden="1" x14ac:dyDescent="0.2"/>
    <row r="99320" hidden="1" x14ac:dyDescent="0.2"/>
    <row r="99321" hidden="1" x14ac:dyDescent="0.2"/>
    <row r="99322" hidden="1" x14ac:dyDescent="0.2"/>
    <row r="99323" hidden="1" x14ac:dyDescent="0.2"/>
    <row r="99324" hidden="1" x14ac:dyDescent="0.2"/>
    <row r="99325" hidden="1" x14ac:dyDescent="0.2"/>
    <row r="99326" hidden="1" x14ac:dyDescent="0.2"/>
    <row r="99327" hidden="1" x14ac:dyDescent="0.2"/>
    <row r="99328" hidden="1" x14ac:dyDescent="0.2"/>
    <row r="99329" hidden="1" x14ac:dyDescent="0.2"/>
    <row r="99330" hidden="1" x14ac:dyDescent="0.2"/>
    <row r="99331" hidden="1" x14ac:dyDescent="0.2"/>
    <row r="99332" hidden="1" x14ac:dyDescent="0.2"/>
    <row r="99333" hidden="1" x14ac:dyDescent="0.2"/>
    <row r="99334" hidden="1" x14ac:dyDescent="0.2"/>
    <row r="99335" hidden="1" x14ac:dyDescent="0.2"/>
    <row r="99336" hidden="1" x14ac:dyDescent="0.2"/>
    <row r="99337" hidden="1" x14ac:dyDescent="0.2"/>
    <row r="99338" hidden="1" x14ac:dyDescent="0.2"/>
    <row r="99339" hidden="1" x14ac:dyDescent="0.2"/>
    <row r="99340" hidden="1" x14ac:dyDescent="0.2"/>
    <row r="99341" hidden="1" x14ac:dyDescent="0.2"/>
    <row r="99342" hidden="1" x14ac:dyDescent="0.2"/>
    <row r="99343" hidden="1" x14ac:dyDescent="0.2"/>
    <row r="99344" hidden="1" x14ac:dyDescent="0.2"/>
    <row r="99345" hidden="1" x14ac:dyDescent="0.2"/>
    <row r="99346" hidden="1" x14ac:dyDescent="0.2"/>
    <row r="99347" hidden="1" x14ac:dyDescent="0.2"/>
    <row r="99348" hidden="1" x14ac:dyDescent="0.2"/>
    <row r="99349" hidden="1" x14ac:dyDescent="0.2"/>
    <row r="99350" hidden="1" x14ac:dyDescent="0.2"/>
    <row r="99351" hidden="1" x14ac:dyDescent="0.2"/>
    <row r="99352" hidden="1" x14ac:dyDescent="0.2"/>
    <row r="99353" hidden="1" x14ac:dyDescent="0.2"/>
    <row r="99354" hidden="1" x14ac:dyDescent="0.2"/>
    <row r="99355" hidden="1" x14ac:dyDescent="0.2"/>
    <row r="99356" hidden="1" x14ac:dyDescent="0.2"/>
    <row r="99357" hidden="1" x14ac:dyDescent="0.2"/>
    <row r="99358" hidden="1" x14ac:dyDescent="0.2"/>
    <row r="99359" hidden="1" x14ac:dyDescent="0.2"/>
    <row r="99360" hidden="1" x14ac:dyDescent="0.2"/>
    <row r="99361" hidden="1" x14ac:dyDescent="0.2"/>
    <row r="99362" hidden="1" x14ac:dyDescent="0.2"/>
    <row r="99363" hidden="1" x14ac:dyDescent="0.2"/>
    <row r="99364" hidden="1" x14ac:dyDescent="0.2"/>
    <row r="99365" hidden="1" x14ac:dyDescent="0.2"/>
    <row r="99366" hidden="1" x14ac:dyDescent="0.2"/>
    <row r="99367" hidden="1" x14ac:dyDescent="0.2"/>
    <row r="99368" hidden="1" x14ac:dyDescent="0.2"/>
    <row r="99369" hidden="1" x14ac:dyDescent="0.2"/>
    <row r="99370" hidden="1" x14ac:dyDescent="0.2"/>
    <row r="99371" hidden="1" x14ac:dyDescent="0.2"/>
    <row r="99372" hidden="1" x14ac:dyDescent="0.2"/>
    <row r="99373" hidden="1" x14ac:dyDescent="0.2"/>
    <row r="99374" hidden="1" x14ac:dyDescent="0.2"/>
    <row r="99375" hidden="1" x14ac:dyDescent="0.2"/>
    <row r="99376" hidden="1" x14ac:dyDescent="0.2"/>
    <row r="99377" hidden="1" x14ac:dyDescent="0.2"/>
    <row r="99378" hidden="1" x14ac:dyDescent="0.2"/>
    <row r="99379" hidden="1" x14ac:dyDescent="0.2"/>
    <row r="99380" hidden="1" x14ac:dyDescent="0.2"/>
    <row r="99381" hidden="1" x14ac:dyDescent="0.2"/>
    <row r="99382" hidden="1" x14ac:dyDescent="0.2"/>
    <row r="99383" hidden="1" x14ac:dyDescent="0.2"/>
    <row r="99384" hidden="1" x14ac:dyDescent="0.2"/>
    <row r="99385" hidden="1" x14ac:dyDescent="0.2"/>
    <row r="99386" hidden="1" x14ac:dyDescent="0.2"/>
    <row r="99387" hidden="1" x14ac:dyDescent="0.2"/>
    <row r="99388" hidden="1" x14ac:dyDescent="0.2"/>
    <row r="99389" hidden="1" x14ac:dyDescent="0.2"/>
    <row r="99390" hidden="1" x14ac:dyDescent="0.2"/>
    <row r="99391" hidden="1" x14ac:dyDescent="0.2"/>
    <row r="99392" hidden="1" x14ac:dyDescent="0.2"/>
    <row r="99393" hidden="1" x14ac:dyDescent="0.2"/>
    <row r="99394" hidden="1" x14ac:dyDescent="0.2"/>
    <row r="99395" hidden="1" x14ac:dyDescent="0.2"/>
    <row r="99396" hidden="1" x14ac:dyDescent="0.2"/>
    <row r="99397" hidden="1" x14ac:dyDescent="0.2"/>
    <row r="99398" hidden="1" x14ac:dyDescent="0.2"/>
    <row r="99399" hidden="1" x14ac:dyDescent="0.2"/>
    <row r="99400" hidden="1" x14ac:dyDescent="0.2"/>
    <row r="99401" hidden="1" x14ac:dyDescent="0.2"/>
    <row r="99402" hidden="1" x14ac:dyDescent="0.2"/>
    <row r="99403" hidden="1" x14ac:dyDescent="0.2"/>
    <row r="99404" hidden="1" x14ac:dyDescent="0.2"/>
    <row r="99405" hidden="1" x14ac:dyDescent="0.2"/>
    <row r="99406" hidden="1" x14ac:dyDescent="0.2"/>
    <row r="99407" hidden="1" x14ac:dyDescent="0.2"/>
    <row r="99408" hidden="1" x14ac:dyDescent="0.2"/>
    <row r="99409" hidden="1" x14ac:dyDescent="0.2"/>
    <row r="99410" hidden="1" x14ac:dyDescent="0.2"/>
    <row r="99411" hidden="1" x14ac:dyDescent="0.2"/>
    <row r="99412" hidden="1" x14ac:dyDescent="0.2"/>
    <row r="99413" hidden="1" x14ac:dyDescent="0.2"/>
    <row r="99414" hidden="1" x14ac:dyDescent="0.2"/>
    <row r="99415" hidden="1" x14ac:dyDescent="0.2"/>
    <row r="99416" hidden="1" x14ac:dyDescent="0.2"/>
    <row r="99417" hidden="1" x14ac:dyDescent="0.2"/>
    <row r="99418" hidden="1" x14ac:dyDescent="0.2"/>
    <row r="99419" hidden="1" x14ac:dyDescent="0.2"/>
    <row r="99420" hidden="1" x14ac:dyDescent="0.2"/>
    <row r="99421" hidden="1" x14ac:dyDescent="0.2"/>
    <row r="99422" hidden="1" x14ac:dyDescent="0.2"/>
    <row r="99423" hidden="1" x14ac:dyDescent="0.2"/>
    <row r="99424" hidden="1" x14ac:dyDescent="0.2"/>
    <row r="99425" hidden="1" x14ac:dyDescent="0.2"/>
    <row r="99426" hidden="1" x14ac:dyDescent="0.2"/>
    <row r="99427" hidden="1" x14ac:dyDescent="0.2"/>
    <row r="99428" hidden="1" x14ac:dyDescent="0.2"/>
    <row r="99429" hidden="1" x14ac:dyDescent="0.2"/>
    <row r="99430" hidden="1" x14ac:dyDescent="0.2"/>
    <row r="99431" hidden="1" x14ac:dyDescent="0.2"/>
    <row r="99432" hidden="1" x14ac:dyDescent="0.2"/>
    <row r="99433" hidden="1" x14ac:dyDescent="0.2"/>
    <row r="99434" hidden="1" x14ac:dyDescent="0.2"/>
    <row r="99435" hidden="1" x14ac:dyDescent="0.2"/>
    <row r="99436" hidden="1" x14ac:dyDescent="0.2"/>
    <row r="99437" hidden="1" x14ac:dyDescent="0.2"/>
    <row r="99438" hidden="1" x14ac:dyDescent="0.2"/>
    <row r="99439" hidden="1" x14ac:dyDescent="0.2"/>
    <row r="99440" hidden="1" x14ac:dyDescent="0.2"/>
    <row r="99441" hidden="1" x14ac:dyDescent="0.2"/>
    <row r="99442" hidden="1" x14ac:dyDescent="0.2"/>
    <row r="99443" hidden="1" x14ac:dyDescent="0.2"/>
    <row r="99444" hidden="1" x14ac:dyDescent="0.2"/>
    <row r="99445" hidden="1" x14ac:dyDescent="0.2"/>
    <row r="99446" hidden="1" x14ac:dyDescent="0.2"/>
    <row r="99447" hidden="1" x14ac:dyDescent="0.2"/>
    <row r="99448" hidden="1" x14ac:dyDescent="0.2"/>
    <row r="99449" hidden="1" x14ac:dyDescent="0.2"/>
    <row r="99450" hidden="1" x14ac:dyDescent="0.2"/>
    <row r="99451" hidden="1" x14ac:dyDescent="0.2"/>
    <row r="99452" hidden="1" x14ac:dyDescent="0.2"/>
    <row r="99453" hidden="1" x14ac:dyDescent="0.2"/>
    <row r="99454" hidden="1" x14ac:dyDescent="0.2"/>
    <row r="99455" hidden="1" x14ac:dyDescent="0.2"/>
    <row r="99456" hidden="1" x14ac:dyDescent="0.2"/>
    <row r="99457" hidden="1" x14ac:dyDescent="0.2"/>
    <row r="99458" hidden="1" x14ac:dyDescent="0.2"/>
    <row r="99459" hidden="1" x14ac:dyDescent="0.2"/>
    <row r="99460" hidden="1" x14ac:dyDescent="0.2"/>
    <row r="99461" hidden="1" x14ac:dyDescent="0.2"/>
    <row r="99462" hidden="1" x14ac:dyDescent="0.2"/>
    <row r="99463" hidden="1" x14ac:dyDescent="0.2"/>
    <row r="99464" hidden="1" x14ac:dyDescent="0.2"/>
    <row r="99465" hidden="1" x14ac:dyDescent="0.2"/>
    <row r="99466" hidden="1" x14ac:dyDescent="0.2"/>
    <row r="99467" hidden="1" x14ac:dyDescent="0.2"/>
    <row r="99468" hidden="1" x14ac:dyDescent="0.2"/>
    <row r="99469" hidden="1" x14ac:dyDescent="0.2"/>
    <row r="99470" hidden="1" x14ac:dyDescent="0.2"/>
    <row r="99471" hidden="1" x14ac:dyDescent="0.2"/>
    <row r="99472" hidden="1" x14ac:dyDescent="0.2"/>
    <row r="99473" hidden="1" x14ac:dyDescent="0.2"/>
    <row r="99474" hidden="1" x14ac:dyDescent="0.2"/>
    <row r="99475" hidden="1" x14ac:dyDescent="0.2"/>
    <row r="99476" hidden="1" x14ac:dyDescent="0.2"/>
    <row r="99477" hidden="1" x14ac:dyDescent="0.2"/>
    <row r="99478" hidden="1" x14ac:dyDescent="0.2"/>
    <row r="99479" hidden="1" x14ac:dyDescent="0.2"/>
    <row r="99480" hidden="1" x14ac:dyDescent="0.2"/>
    <row r="99481" hidden="1" x14ac:dyDescent="0.2"/>
    <row r="99482" hidden="1" x14ac:dyDescent="0.2"/>
    <row r="99483" hidden="1" x14ac:dyDescent="0.2"/>
    <row r="99484" hidden="1" x14ac:dyDescent="0.2"/>
    <row r="99485" hidden="1" x14ac:dyDescent="0.2"/>
    <row r="99486" hidden="1" x14ac:dyDescent="0.2"/>
    <row r="99487" hidden="1" x14ac:dyDescent="0.2"/>
    <row r="99488" hidden="1" x14ac:dyDescent="0.2"/>
    <row r="99489" hidden="1" x14ac:dyDescent="0.2"/>
    <row r="99490" hidden="1" x14ac:dyDescent="0.2"/>
    <row r="99491" hidden="1" x14ac:dyDescent="0.2"/>
    <row r="99492" hidden="1" x14ac:dyDescent="0.2"/>
    <row r="99493" hidden="1" x14ac:dyDescent="0.2"/>
    <row r="99494" hidden="1" x14ac:dyDescent="0.2"/>
    <row r="99495" hidden="1" x14ac:dyDescent="0.2"/>
    <row r="99496" hidden="1" x14ac:dyDescent="0.2"/>
    <row r="99497" hidden="1" x14ac:dyDescent="0.2"/>
    <row r="99498" hidden="1" x14ac:dyDescent="0.2"/>
    <row r="99499" hidden="1" x14ac:dyDescent="0.2"/>
    <row r="99500" hidden="1" x14ac:dyDescent="0.2"/>
    <row r="99501" hidden="1" x14ac:dyDescent="0.2"/>
    <row r="99502" hidden="1" x14ac:dyDescent="0.2"/>
    <row r="99503" hidden="1" x14ac:dyDescent="0.2"/>
    <row r="99504" hidden="1" x14ac:dyDescent="0.2"/>
    <row r="99505" hidden="1" x14ac:dyDescent="0.2"/>
    <row r="99506" hidden="1" x14ac:dyDescent="0.2"/>
    <row r="99507" hidden="1" x14ac:dyDescent="0.2"/>
    <row r="99508" hidden="1" x14ac:dyDescent="0.2"/>
    <row r="99509" hidden="1" x14ac:dyDescent="0.2"/>
    <row r="99510" hidden="1" x14ac:dyDescent="0.2"/>
    <row r="99511" hidden="1" x14ac:dyDescent="0.2"/>
    <row r="99512" hidden="1" x14ac:dyDescent="0.2"/>
    <row r="99513" hidden="1" x14ac:dyDescent="0.2"/>
    <row r="99514" hidden="1" x14ac:dyDescent="0.2"/>
    <row r="99515" hidden="1" x14ac:dyDescent="0.2"/>
    <row r="99516" hidden="1" x14ac:dyDescent="0.2"/>
    <row r="99517" hidden="1" x14ac:dyDescent="0.2"/>
    <row r="99518" hidden="1" x14ac:dyDescent="0.2"/>
    <row r="99519" hidden="1" x14ac:dyDescent="0.2"/>
    <row r="99520" hidden="1" x14ac:dyDescent="0.2"/>
    <row r="99521" hidden="1" x14ac:dyDescent="0.2"/>
    <row r="99522" hidden="1" x14ac:dyDescent="0.2"/>
    <row r="99523" hidden="1" x14ac:dyDescent="0.2"/>
    <row r="99524" hidden="1" x14ac:dyDescent="0.2"/>
    <row r="99525" hidden="1" x14ac:dyDescent="0.2"/>
    <row r="99526" hidden="1" x14ac:dyDescent="0.2"/>
    <row r="99527" hidden="1" x14ac:dyDescent="0.2"/>
    <row r="99528" hidden="1" x14ac:dyDescent="0.2"/>
    <row r="99529" hidden="1" x14ac:dyDescent="0.2"/>
    <row r="99530" hidden="1" x14ac:dyDescent="0.2"/>
    <row r="99531" hidden="1" x14ac:dyDescent="0.2"/>
    <row r="99532" hidden="1" x14ac:dyDescent="0.2"/>
    <row r="99533" hidden="1" x14ac:dyDescent="0.2"/>
    <row r="99534" hidden="1" x14ac:dyDescent="0.2"/>
    <row r="99535" hidden="1" x14ac:dyDescent="0.2"/>
    <row r="99536" hidden="1" x14ac:dyDescent="0.2"/>
    <row r="99537" hidden="1" x14ac:dyDescent="0.2"/>
    <row r="99538" hidden="1" x14ac:dyDescent="0.2"/>
    <row r="99539" hidden="1" x14ac:dyDescent="0.2"/>
    <row r="99540" hidden="1" x14ac:dyDescent="0.2"/>
    <row r="99541" hidden="1" x14ac:dyDescent="0.2"/>
    <row r="99542" hidden="1" x14ac:dyDescent="0.2"/>
    <row r="99543" hidden="1" x14ac:dyDescent="0.2"/>
    <row r="99544" hidden="1" x14ac:dyDescent="0.2"/>
    <row r="99545" hidden="1" x14ac:dyDescent="0.2"/>
    <row r="99546" hidden="1" x14ac:dyDescent="0.2"/>
    <row r="99547" hidden="1" x14ac:dyDescent="0.2"/>
    <row r="99548" hidden="1" x14ac:dyDescent="0.2"/>
    <row r="99549" hidden="1" x14ac:dyDescent="0.2"/>
    <row r="99550" hidden="1" x14ac:dyDescent="0.2"/>
    <row r="99551" hidden="1" x14ac:dyDescent="0.2"/>
    <row r="99552" hidden="1" x14ac:dyDescent="0.2"/>
    <row r="99553" hidden="1" x14ac:dyDescent="0.2"/>
    <row r="99554" hidden="1" x14ac:dyDescent="0.2"/>
    <row r="99555" hidden="1" x14ac:dyDescent="0.2"/>
    <row r="99556" hidden="1" x14ac:dyDescent="0.2"/>
    <row r="99557" hidden="1" x14ac:dyDescent="0.2"/>
    <row r="99558" hidden="1" x14ac:dyDescent="0.2"/>
    <row r="99559" hidden="1" x14ac:dyDescent="0.2"/>
    <row r="99560" hidden="1" x14ac:dyDescent="0.2"/>
    <row r="99561" hidden="1" x14ac:dyDescent="0.2"/>
    <row r="99562" hidden="1" x14ac:dyDescent="0.2"/>
    <row r="99563" hidden="1" x14ac:dyDescent="0.2"/>
    <row r="99564" hidden="1" x14ac:dyDescent="0.2"/>
    <row r="99565" hidden="1" x14ac:dyDescent="0.2"/>
    <row r="99566" hidden="1" x14ac:dyDescent="0.2"/>
    <row r="99567" hidden="1" x14ac:dyDescent="0.2"/>
    <row r="99568" hidden="1" x14ac:dyDescent="0.2"/>
    <row r="99569" hidden="1" x14ac:dyDescent="0.2"/>
    <row r="99570" hidden="1" x14ac:dyDescent="0.2"/>
    <row r="99571" hidden="1" x14ac:dyDescent="0.2"/>
    <row r="99572" hidden="1" x14ac:dyDescent="0.2"/>
    <row r="99573" hidden="1" x14ac:dyDescent="0.2"/>
    <row r="99574" hidden="1" x14ac:dyDescent="0.2"/>
    <row r="99575" hidden="1" x14ac:dyDescent="0.2"/>
    <row r="99576" hidden="1" x14ac:dyDescent="0.2"/>
    <row r="99577" hidden="1" x14ac:dyDescent="0.2"/>
    <row r="99578" hidden="1" x14ac:dyDescent="0.2"/>
    <row r="99579" hidden="1" x14ac:dyDescent="0.2"/>
    <row r="99580" hidden="1" x14ac:dyDescent="0.2"/>
    <row r="99581" hidden="1" x14ac:dyDescent="0.2"/>
    <row r="99582" hidden="1" x14ac:dyDescent="0.2"/>
    <row r="99583" hidden="1" x14ac:dyDescent="0.2"/>
    <row r="99584" hidden="1" x14ac:dyDescent="0.2"/>
    <row r="99585" hidden="1" x14ac:dyDescent="0.2"/>
    <row r="99586" hidden="1" x14ac:dyDescent="0.2"/>
    <row r="99587" hidden="1" x14ac:dyDescent="0.2"/>
    <row r="99588" hidden="1" x14ac:dyDescent="0.2"/>
    <row r="99589" hidden="1" x14ac:dyDescent="0.2"/>
    <row r="99590" hidden="1" x14ac:dyDescent="0.2"/>
    <row r="99591" hidden="1" x14ac:dyDescent="0.2"/>
    <row r="99592" hidden="1" x14ac:dyDescent="0.2"/>
    <row r="99593" hidden="1" x14ac:dyDescent="0.2"/>
    <row r="99594" hidden="1" x14ac:dyDescent="0.2"/>
    <row r="99595" hidden="1" x14ac:dyDescent="0.2"/>
    <row r="99596" hidden="1" x14ac:dyDescent="0.2"/>
    <row r="99597" hidden="1" x14ac:dyDescent="0.2"/>
    <row r="99598" hidden="1" x14ac:dyDescent="0.2"/>
    <row r="99599" hidden="1" x14ac:dyDescent="0.2"/>
    <row r="99600" hidden="1" x14ac:dyDescent="0.2"/>
    <row r="99601" hidden="1" x14ac:dyDescent="0.2"/>
    <row r="99602" hidden="1" x14ac:dyDescent="0.2"/>
    <row r="99603" hidden="1" x14ac:dyDescent="0.2"/>
    <row r="99604" hidden="1" x14ac:dyDescent="0.2"/>
    <row r="99605" hidden="1" x14ac:dyDescent="0.2"/>
    <row r="99606" hidden="1" x14ac:dyDescent="0.2"/>
    <row r="99607" hidden="1" x14ac:dyDescent="0.2"/>
    <row r="99608" hidden="1" x14ac:dyDescent="0.2"/>
    <row r="99609" hidden="1" x14ac:dyDescent="0.2"/>
    <row r="99610" hidden="1" x14ac:dyDescent="0.2"/>
    <row r="99611" hidden="1" x14ac:dyDescent="0.2"/>
    <row r="99612" hidden="1" x14ac:dyDescent="0.2"/>
    <row r="99613" hidden="1" x14ac:dyDescent="0.2"/>
    <row r="99614" hidden="1" x14ac:dyDescent="0.2"/>
    <row r="99615" hidden="1" x14ac:dyDescent="0.2"/>
    <row r="99616" hidden="1" x14ac:dyDescent="0.2"/>
    <row r="99617" hidden="1" x14ac:dyDescent="0.2"/>
    <row r="99618" hidden="1" x14ac:dyDescent="0.2"/>
    <row r="99619" hidden="1" x14ac:dyDescent="0.2"/>
    <row r="99620" hidden="1" x14ac:dyDescent="0.2"/>
    <row r="99621" hidden="1" x14ac:dyDescent="0.2"/>
    <row r="99622" hidden="1" x14ac:dyDescent="0.2"/>
    <row r="99623" hidden="1" x14ac:dyDescent="0.2"/>
    <row r="99624" hidden="1" x14ac:dyDescent="0.2"/>
    <row r="99625" hidden="1" x14ac:dyDescent="0.2"/>
    <row r="99626" hidden="1" x14ac:dyDescent="0.2"/>
    <row r="99627" hidden="1" x14ac:dyDescent="0.2"/>
    <row r="99628" hidden="1" x14ac:dyDescent="0.2"/>
    <row r="99629" hidden="1" x14ac:dyDescent="0.2"/>
    <row r="99630" hidden="1" x14ac:dyDescent="0.2"/>
    <row r="99631" hidden="1" x14ac:dyDescent="0.2"/>
    <row r="99632" hidden="1" x14ac:dyDescent="0.2"/>
    <row r="99633" hidden="1" x14ac:dyDescent="0.2"/>
    <row r="99634" hidden="1" x14ac:dyDescent="0.2"/>
    <row r="99635" hidden="1" x14ac:dyDescent="0.2"/>
    <row r="99636" hidden="1" x14ac:dyDescent="0.2"/>
    <row r="99637" hidden="1" x14ac:dyDescent="0.2"/>
    <row r="99638" hidden="1" x14ac:dyDescent="0.2"/>
    <row r="99639" hidden="1" x14ac:dyDescent="0.2"/>
    <row r="99640" hidden="1" x14ac:dyDescent="0.2"/>
    <row r="99641" hidden="1" x14ac:dyDescent="0.2"/>
    <row r="99642" hidden="1" x14ac:dyDescent="0.2"/>
    <row r="99643" hidden="1" x14ac:dyDescent="0.2"/>
    <row r="99644" hidden="1" x14ac:dyDescent="0.2"/>
    <row r="99645" hidden="1" x14ac:dyDescent="0.2"/>
    <row r="99646" hidden="1" x14ac:dyDescent="0.2"/>
    <row r="99647" hidden="1" x14ac:dyDescent="0.2"/>
    <row r="99648" hidden="1" x14ac:dyDescent="0.2"/>
    <row r="99649" hidden="1" x14ac:dyDescent="0.2"/>
    <row r="99650" hidden="1" x14ac:dyDescent="0.2"/>
    <row r="99651" hidden="1" x14ac:dyDescent="0.2"/>
    <row r="99652" hidden="1" x14ac:dyDescent="0.2"/>
    <row r="99653" hidden="1" x14ac:dyDescent="0.2"/>
    <row r="99654" hidden="1" x14ac:dyDescent="0.2"/>
    <row r="99655" hidden="1" x14ac:dyDescent="0.2"/>
    <row r="99656" hidden="1" x14ac:dyDescent="0.2"/>
    <row r="99657" hidden="1" x14ac:dyDescent="0.2"/>
    <row r="99658" hidden="1" x14ac:dyDescent="0.2"/>
    <row r="99659" hidden="1" x14ac:dyDescent="0.2"/>
    <row r="99660" hidden="1" x14ac:dyDescent="0.2"/>
    <row r="99661" hidden="1" x14ac:dyDescent="0.2"/>
    <row r="99662" hidden="1" x14ac:dyDescent="0.2"/>
    <row r="99663" hidden="1" x14ac:dyDescent="0.2"/>
    <row r="99664" hidden="1" x14ac:dyDescent="0.2"/>
    <row r="99665" hidden="1" x14ac:dyDescent="0.2"/>
    <row r="99666" hidden="1" x14ac:dyDescent="0.2"/>
    <row r="99667" hidden="1" x14ac:dyDescent="0.2"/>
    <row r="99668" hidden="1" x14ac:dyDescent="0.2"/>
    <row r="99669" hidden="1" x14ac:dyDescent="0.2"/>
    <row r="99670" hidden="1" x14ac:dyDescent="0.2"/>
    <row r="99671" hidden="1" x14ac:dyDescent="0.2"/>
    <row r="99672" hidden="1" x14ac:dyDescent="0.2"/>
    <row r="99673" hidden="1" x14ac:dyDescent="0.2"/>
    <row r="99674" hidden="1" x14ac:dyDescent="0.2"/>
    <row r="99675" hidden="1" x14ac:dyDescent="0.2"/>
    <row r="99676" hidden="1" x14ac:dyDescent="0.2"/>
    <row r="99677" hidden="1" x14ac:dyDescent="0.2"/>
    <row r="99678" hidden="1" x14ac:dyDescent="0.2"/>
    <row r="99679" hidden="1" x14ac:dyDescent="0.2"/>
    <row r="99680" hidden="1" x14ac:dyDescent="0.2"/>
    <row r="99681" hidden="1" x14ac:dyDescent="0.2"/>
    <row r="99682" hidden="1" x14ac:dyDescent="0.2"/>
    <row r="99683" hidden="1" x14ac:dyDescent="0.2"/>
    <row r="99684" hidden="1" x14ac:dyDescent="0.2"/>
    <row r="99685" hidden="1" x14ac:dyDescent="0.2"/>
    <row r="99686" hidden="1" x14ac:dyDescent="0.2"/>
    <row r="99687" hidden="1" x14ac:dyDescent="0.2"/>
    <row r="99688" hidden="1" x14ac:dyDescent="0.2"/>
    <row r="99689" hidden="1" x14ac:dyDescent="0.2"/>
    <row r="99690" hidden="1" x14ac:dyDescent="0.2"/>
    <row r="99691" hidden="1" x14ac:dyDescent="0.2"/>
    <row r="99692" hidden="1" x14ac:dyDescent="0.2"/>
    <row r="99693" hidden="1" x14ac:dyDescent="0.2"/>
    <row r="99694" hidden="1" x14ac:dyDescent="0.2"/>
    <row r="99695" hidden="1" x14ac:dyDescent="0.2"/>
    <row r="99696" hidden="1" x14ac:dyDescent="0.2"/>
    <row r="99697" hidden="1" x14ac:dyDescent="0.2"/>
    <row r="99698" hidden="1" x14ac:dyDescent="0.2"/>
    <row r="99699" hidden="1" x14ac:dyDescent="0.2"/>
    <row r="99700" hidden="1" x14ac:dyDescent="0.2"/>
    <row r="99701" hidden="1" x14ac:dyDescent="0.2"/>
    <row r="99702" hidden="1" x14ac:dyDescent="0.2"/>
    <row r="99703" hidden="1" x14ac:dyDescent="0.2"/>
    <row r="99704" hidden="1" x14ac:dyDescent="0.2"/>
    <row r="99705" hidden="1" x14ac:dyDescent="0.2"/>
    <row r="99706" hidden="1" x14ac:dyDescent="0.2"/>
    <row r="99707" hidden="1" x14ac:dyDescent="0.2"/>
    <row r="99708" hidden="1" x14ac:dyDescent="0.2"/>
    <row r="99709" hidden="1" x14ac:dyDescent="0.2"/>
    <row r="99710" hidden="1" x14ac:dyDescent="0.2"/>
    <row r="99711" hidden="1" x14ac:dyDescent="0.2"/>
    <row r="99712" hidden="1" x14ac:dyDescent="0.2"/>
    <row r="99713" hidden="1" x14ac:dyDescent="0.2"/>
    <row r="99714" hidden="1" x14ac:dyDescent="0.2"/>
    <row r="99715" hidden="1" x14ac:dyDescent="0.2"/>
    <row r="99716" hidden="1" x14ac:dyDescent="0.2"/>
    <row r="99717" hidden="1" x14ac:dyDescent="0.2"/>
    <row r="99718" hidden="1" x14ac:dyDescent="0.2"/>
    <row r="99719" hidden="1" x14ac:dyDescent="0.2"/>
    <row r="99720" hidden="1" x14ac:dyDescent="0.2"/>
    <row r="99721" hidden="1" x14ac:dyDescent="0.2"/>
    <row r="99722" hidden="1" x14ac:dyDescent="0.2"/>
    <row r="99723" hidden="1" x14ac:dyDescent="0.2"/>
    <row r="99724" hidden="1" x14ac:dyDescent="0.2"/>
    <row r="99725" hidden="1" x14ac:dyDescent="0.2"/>
    <row r="99726" hidden="1" x14ac:dyDescent="0.2"/>
    <row r="99727" hidden="1" x14ac:dyDescent="0.2"/>
    <row r="99728" hidden="1" x14ac:dyDescent="0.2"/>
    <row r="99729" hidden="1" x14ac:dyDescent="0.2"/>
    <row r="99730" hidden="1" x14ac:dyDescent="0.2"/>
    <row r="99731" hidden="1" x14ac:dyDescent="0.2"/>
    <row r="99732" hidden="1" x14ac:dyDescent="0.2"/>
    <row r="99733" hidden="1" x14ac:dyDescent="0.2"/>
    <row r="99734" hidden="1" x14ac:dyDescent="0.2"/>
    <row r="99735" hidden="1" x14ac:dyDescent="0.2"/>
    <row r="99736" hidden="1" x14ac:dyDescent="0.2"/>
    <row r="99737" hidden="1" x14ac:dyDescent="0.2"/>
    <row r="99738" hidden="1" x14ac:dyDescent="0.2"/>
    <row r="99739" hidden="1" x14ac:dyDescent="0.2"/>
    <row r="99740" hidden="1" x14ac:dyDescent="0.2"/>
    <row r="99741" hidden="1" x14ac:dyDescent="0.2"/>
    <row r="99742" hidden="1" x14ac:dyDescent="0.2"/>
    <row r="99743" hidden="1" x14ac:dyDescent="0.2"/>
    <row r="99744" hidden="1" x14ac:dyDescent="0.2"/>
    <row r="99745" hidden="1" x14ac:dyDescent="0.2"/>
    <row r="99746" hidden="1" x14ac:dyDescent="0.2"/>
    <row r="99747" hidden="1" x14ac:dyDescent="0.2"/>
    <row r="99748" hidden="1" x14ac:dyDescent="0.2"/>
    <row r="99749" hidden="1" x14ac:dyDescent="0.2"/>
    <row r="99750" hidden="1" x14ac:dyDescent="0.2"/>
    <row r="99751" hidden="1" x14ac:dyDescent="0.2"/>
    <row r="99752" hidden="1" x14ac:dyDescent="0.2"/>
    <row r="99753" hidden="1" x14ac:dyDescent="0.2"/>
    <row r="99754" hidden="1" x14ac:dyDescent="0.2"/>
    <row r="99755" hidden="1" x14ac:dyDescent="0.2"/>
    <row r="99756" hidden="1" x14ac:dyDescent="0.2"/>
    <row r="99757" hidden="1" x14ac:dyDescent="0.2"/>
    <row r="99758" hidden="1" x14ac:dyDescent="0.2"/>
    <row r="99759" hidden="1" x14ac:dyDescent="0.2"/>
    <row r="99760" hidden="1" x14ac:dyDescent="0.2"/>
    <row r="99761" hidden="1" x14ac:dyDescent="0.2"/>
    <row r="99762" hidden="1" x14ac:dyDescent="0.2"/>
    <row r="99763" hidden="1" x14ac:dyDescent="0.2"/>
    <row r="99764" hidden="1" x14ac:dyDescent="0.2"/>
    <row r="99765" hidden="1" x14ac:dyDescent="0.2"/>
    <row r="99766" hidden="1" x14ac:dyDescent="0.2"/>
    <row r="99767" hidden="1" x14ac:dyDescent="0.2"/>
    <row r="99768" hidden="1" x14ac:dyDescent="0.2"/>
    <row r="99769" hidden="1" x14ac:dyDescent="0.2"/>
    <row r="99770" hidden="1" x14ac:dyDescent="0.2"/>
    <row r="99771" hidden="1" x14ac:dyDescent="0.2"/>
    <row r="99772" hidden="1" x14ac:dyDescent="0.2"/>
    <row r="99773" hidden="1" x14ac:dyDescent="0.2"/>
    <row r="99774" hidden="1" x14ac:dyDescent="0.2"/>
    <row r="99775" hidden="1" x14ac:dyDescent="0.2"/>
    <row r="99776" hidden="1" x14ac:dyDescent="0.2"/>
    <row r="99777" hidden="1" x14ac:dyDescent="0.2"/>
    <row r="99778" hidden="1" x14ac:dyDescent="0.2"/>
    <row r="99779" hidden="1" x14ac:dyDescent="0.2"/>
    <row r="99780" hidden="1" x14ac:dyDescent="0.2"/>
    <row r="99781" hidden="1" x14ac:dyDescent="0.2"/>
    <row r="99782" hidden="1" x14ac:dyDescent="0.2"/>
    <row r="99783" hidden="1" x14ac:dyDescent="0.2"/>
    <row r="99784" hidden="1" x14ac:dyDescent="0.2"/>
    <row r="99785" hidden="1" x14ac:dyDescent="0.2"/>
    <row r="99786" hidden="1" x14ac:dyDescent="0.2"/>
    <row r="99787" hidden="1" x14ac:dyDescent="0.2"/>
    <row r="99788" hidden="1" x14ac:dyDescent="0.2"/>
    <row r="99789" hidden="1" x14ac:dyDescent="0.2"/>
    <row r="99790" hidden="1" x14ac:dyDescent="0.2"/>
    <row r="99791" hidden="1" x14ac:dyDescent="0.2"/>
    <row r="99792" hidden="1" x14ac:dyDescent="0.2"/>
    <row r="99793" hidden="1" x14ac:dyDescent="0.2"/>
    <row r="99794" hidden="1" x14ac:dyDescent="0.2"/>
    <row r="99795" hidden="1" x14ac:dyDescent="0.2"/>
    <row r="99796" hidden="1" x14ac:dyDescent="0.2"/>
    <row r="99797" hidden="1" x14ac:dyDescent="0.2"/>
    <row r="99798" hidden="1" x14ac:dyDescent="0.2"/>
    <row r="99799" hidden="1" x14ac:dyDescent="0.2"/>
    <row r="99800" hidden="1" x14ac:dyDescent="0.2"/>
    <row r="99801" hidden="1" x14ac:dyDescent="0.2"/>
    <row r="99802" hidden="1" x14ac:dyDescent="0.2"/>
    <row r="99803" hidden="1" x14ac:dyDescent="0.2"/>
    <row r="99804" hidden="1" x14ac:dyDescent="0.2"/>
    <row r="99805" hidden="1" x14ac:dyDescent="0.2"/>
    <row r="99806" hidden="1" x14ac:dyDescent="0.2"/>
    <row r="99807" hidden="1" x14ac:dyDescent="0.2"/>
    <row r="99808" hidden="1" x14ac:dyDescent="0.2"/>
    <row r="99809" hidden="1" x14ac:dyDescent="0.2"/>
    <row r="99810" hidden="1" x14ac:dyDescent="0.2"/>
    <row r="99811" hidden="1" x14ac:dyDescent="0.2"/>
    <row r="99812" hidden="1" x14ac:dyDescent="0.2"/>
    <row r="99813" hidden="1" x14ac:dyDescent="0.2"/>
    <row r="99814" hidden="1" x14ac:dyDescent="0.2"/>
    <row r="99815" hidden="1" x14ac:dyDescent="0.2"/>
    <row r="99816" hidden="1" x14ac:dyDescent="0.2"/>
    <row r="99817" hidden="1" x14ac:dyDescent="0.2"/>
    <row r="99818" hidden="1" x14ac:dyDescent="0.2"/>
    <row r="99819" hidden="1" x14ac:dyDescent="0.2"/>
    <row r="99820" hidden="1" x14ac:dyDescent="0.2"/>
    <row r="99821" hidden="1" x14ac:dyDescent="0.2"/>
    <row r="99822" hidden="1" x14ac:dyDescent="0.2"/>
    <row r="99823" hidden="1" x14ac:dyDescent="0.2"/>
    <row r="99824" hidden="1" x14ac:dyDescent="0.2"/>
    <row r="99825" hidden="1" x14ac:dyDescent="0.2"/>
    <row r="99826" hidden="1" x14ac:dyDescent="0.2"/>
    <row r="99827" hidden="1" x14ac:dyDescent="0.2"/>
    <row r="99828" hidden="1" x14ac:dyDescent="0.2"/>
    <row r="99829" hidden="1" x14ac:dyDescent="0.2"/>
    <row r="99830" hidden="1" x14ac:dyDescent="0.2"/>
    <row r="99831" hidden="1" x14ac:dyDescent="0.2"/>
    <row r="99832" hidden="1" x14ac:dyDescent="0.2"/>
    <row r="99833" hidden="1" x14ac:dyDescent="0.2"/>
    <row r="99834" hidden="1" x14ac:dyDescent="0.2"/>
    <row r="99835" hidden="1" x14ac:dyDescent="0.2"/>
    <row r="99836" hidden="1" x14ac:dyDescent="0.2"/>
    <row r="99837" hidden="1" x14ac:dyDescent="0.2"/>
    <row r="99838" hidden="1" x14ac:dyDescent="0.2"/>
    <row r="99839" hidden="1" x14ac:dyDescent="0.2"/>
    <row r="99840" hidden="1" x14ac:dyDescent="0.2"/>
    <row r="99841" hidden="1" x14ac:dyDescent="0.2"/>
    <row r="99842" hidden="1" x14ac:dyDescent="0.2"/>
    <row r="99843" hidden="1" x14ac:dyDescent="0.2"/>
    <row r="99844" hidden="1" x14ac:dyDescent="0.2"/>
    <row r="99845" hidden="1" x14ac:dyDescent="0.2"/>
    <row r="99846" hidden="1" x14ac:dyDescent="0.2"/>
    <row r="99847" hidden="1" x14ac:dyDescent="0.2"/>
    <row r="99848" hidden="1" x14ac:dyDescent="0.2"/>
    <row r="99849" hidden="1" x14ac:dyDescent="0.2"/>
    <row r="99850" hidden="1" x14ac:dyDescent="0.2"/>
    <row r="99851" hidden="1" x14ac:dyDescent="0.2"/>
    <row r="99852" hidden="1" x14ac:dyDescent="0.2"/>
    <row r="99853" hidden="1" x14ac:dyDescent="0.2"/>
    <row r="99854" hidden="1" x14ac:dyDescent="0.2"/>
    <row r="99855" hidden="1" x14ac:dyDescent="0.2"/>
    <row r="99856" hidden="1" x14ac:dyDescent="0.2"/>
    <row r="99857" hidden="1" x14ac:dyDescent="0.2"/>
    <row r="99858" hidden="1" x14ac:dyDescent="0.2"/>
    <row r="99859" hidden="1" x14ac:dyDescent="0.2"/>
    <row r="99860" hidden="1" x14ac:dyDescent="0.2"/>
    <row r="99861" hidden="1" x14ac:dyDescent="0.2"/>
    <row r="99862" hidden="1" x14ac:dyDescent="0.2"/>
    <row r="99863" hidden="1" x14ac:dyDescent="0.2"/>
    <row r="99864" hidden="1" x14ac:dyDescent="0.2"/>
    <row r="99865" hidden="1" x14ac:dyDescent="0.2"/>
    <row r="99866" hidden="1" x14ac:dyDescent="0.2"/>
    <row r="99867" hidden="1" x14ac:dyDescent="0.2"/>
    <row r="99868" hidden="1" x14ac:dyDescent="0.2"/>
    <row r="99869" hidden="1" x14ac:dyDescent="0.2"/>
    <row r="99870" hidden="1" x14ac:dyDescent="0.2"/>
    <row r="99871" hidden="1" x14ac:dyDescent="0.2"/>
    <row r="99872" hidden="1" x14ac:dyDescent="0.2"/>
    <row r="99873" hidden="1" x14ac:dyDescent="0.2"/>
    <row r="99874" hidden="1" x14ac:dyDescent="0.2"/>
    <row r="99875" hidden="1" x14ac:dyDescent="0.2"/>
    <row r="99876" hidden="1" x14ac:dyDescent="0.2"/>
    <row r="99877" hidden="1" x14ac:dyDescent="0.2"/>
    <row r="99878" hidden="1" x14ac:dyDescent="0.2"/>
    <row r="99879" hidden="1" x14ac:dyDescent="0.2"/>
    <row r="99880" hidden="1" x14ac:dyDescent="0.2"/>
    <row r="99881" hidden="1" x14ac:dyDescent="0.2"/>
    <row r="99882" hidden="1" x14ac:dyDescent="0.2"/>
    <row r="99883" hidden="1" x14ac:dyDescent="0.2"/>
    <row r="99884" hidden="1" x14ac:dyDescent="0.2"/>
    <row r="99885" hidden="1" x14ac:dyDescent="0.2"/>
    <row r="99886" hidden="1" x14ac:dyDescent="0.2"/>
    <row r="99887" hidden="1" x14ac:dyDescent="0.2"/>
    <row r="99888" hidden="1" x14ac:dyDescent="0.2"/>
    <row r="99889" hidden="1" x14ac:dyDescent="0.2"/>
    <row r="99890" hidden="1" x14ac:dyDescent="0.2"/>
    <row r="99891" hidden="1" x14ac:dyDescent="0.2"/>
    <row r="99892" hidden="1" x14ac:dyDescent="0.2"/>
    <row r="99893" hidden="1" x14ac:dyDescent="0.2"/>
    <row r="99894" hidden="1" x14ac:dyDescent="0.2"/>
    <row r="99895" hidden="1" x14ac:dyDescent="0.2"/>
    <row r="99896" hidden="1" x14ac:dyDescent="0.2"/>
    <row r="99897" hidden="1" x14ac:dyDescent="0.2"/>
    <row r="99898" hidden="1" x14ac:dyDescent="0.2"/>
    <row r="99899" hidden="1" x14ac:dyDescent="0.2"/>
    <row r="99900" hidden="1" x14ac:dyDescent="0.2"/>
    <row r="99901" hidden="1" x14ac:dyDescent="0.2"/>
    <row r="99902" hidden="1" x14ac:dyDescent="0.2"/>
    <row r="99903" hidden="1" x14ac:dyDescent="0.2"/>
    <row r="99904" hidden="1" x14ac:dyDescent="0.2"/>
    <row r="99905" hidden="1" x14ac:dyDescent="0.2"/>
    <row r="99906" hidden="1" x14ac:dyDescent="0.2"/>
    <row r="99907" hidden="1" x14ac:dyDescent="0.2"/>
    <row r="99908" hidden="1" x14ac:dyDescent="0.2"/>
    <row r="99909" hidden="1" x14ac:dyDescent="0.2"/>
    <row r="99910" hidden="1" x14ac:dyDescent="0.2"/>
    <row r="99911" hidden="1" x14ac:dyDescent="0.2"/>
    <row r="99912" hidden="1" x14ac:dyDescent="0.2"/>
    <row r="99913" hidden="1" x14ac:dyDescent="0.2"/>
    <row r="99914" hidden="1" x14ac:dyDescent="0.2"/>
    <row r="99915" hidden="1" x14ac:dyDescent="0.2"/>
    <row r="99916" hidden="1" x14ac:dyDescent="0.2"/>
    <row r="99917" hidden="1" x14ac:dyDescent="0.2"/>
    <row r="99918" hidden="1" x14ac:dyDescent="0.2"/>
    <row r="99919" hidden="1" x14ac:dyDescent="0.2"/>
    <row r="99920" hidden="1" x14ac:dyDescent="0.2"/>
    <row r="99921" hidden="1" x14ac:dyDescent="0.2"/>
    <row r="99922" hidden="1" x14ac:dyDescent="0.2"/>
    <row r="99923" hidden="1" x14ac:dyDescent="0.2"/>
    <row r="99924" hidden="1" x14ac:dyDescent="0.2"/>
    <row r="99925" hidden="1" x14ac:dyDescent="0.2"/>
    <row r="99926" hidden="1" x14ac:dyDescent="0.2"/>
    <row r="99927" hidden="1" x14ac:dyDescent="0.2"/>
    <row r="99928" hidden="1" x14ac:dyDescent="0.2"/>
    <row r="99929" hidden="1" x14ac:dyDescent="0.2"/>
    <row r="99930" hidden="1" x14ac:dyDescent="0.2"/>
    <row r="99931" hidden="1" x14ac:dyDescent="0.2"/>
    <row r="99932" hidden="1" x14ac:dyDescent="0.2"/>
    <row r="99933" hidden="1" x14ac:dyDescent="0.2"/>
    <row r="99934" hidden="1" x14ac:dyDescent="0.2"/>
    <row r="99935" hidden="1" x14ac:dyDescent="0.2"/>
    <row r="99936" hidden="1" x14ac:dyDescent="0.2"/>
    <row r="99937" hidden="1" x14ac:dyDescent="0.2"/>
    <row r="99938" hidden="1" x14ac:dyDescent="0.2"/>
    <row r="99939" hidden="1" x14ac:dyDescent="0.2"/>
    <row r="99940" hidden="1" x14ac:dyDescent="0.2"/>
    <row r="99941" hidden="1" x14ac:dyDescent="0.2"/>
    <row r="99942" hidden="1" x14ac:dyDescent="0.2"/>
    <row r="99943" hidden="1" x14ac:dyDescent="0.2"/>
    <row r="99944" hidden="1" x14ac:dyDescent="0.2"/>
    <row r="99945" hidden="1" x14ac:dyDescent="0.2"/>
    <row r="99946" hidden="1" x14ac:dyDescent="0.2"/>
    <row r="99947" hidden="1" x14ac:dyDescent="0.2"/>
    <row r="99948" hidden="1" x14ac:dyDescent="0.2"/>
    <row r="99949" hidden="1" x14ac:dyDescent="0.2"/>
    <row r="99950" hidden="1" x14ac:dyDescent="0.2"/>
    <row r="99951" hidden="1" x14ac:dyDescent="0.2"/>
    <row r="99952" hidden="1" x14ac:dyDescent="0.2"/>
    <row r="99953" hidden="1" x14ac:dyDescent="0.2"/>
    <row r="99954" hidden="1" x14ac:dyDescent="0.2"/>
    <row r="99955" hidden="1" x14ac:dyDescent="0.2"/>
    <row r="99956" hidden="1" x14ac:dyDescent="0.2"/>
    <row r="99957" hidden="1" x14ac:dyDescent="0.2"/>
    <row r="99958" hidden="1" x14ac:dyDescent="0.2"/>
    <row r="99959" hidden="1" x14ac:dyDescent="0.2"/>
    <row r="99960" hidden="1" x14ac:dyDescent="0.2"/>
    <row r="99961" hidden="1" x14ac:dyDescent="0.2"/>
    <row r="99962" hidden="1" x14ac:dyDescent="0.2"/>
    <row r="99963" hidden="1" x14ac:dyDescent="0.2"/>
    <row r="99964" hidden="1" x14ac:dyDescent="0.2"/>
    <row r="99965" hidden="1" x14ac:dyDescent="0.2"/>
    <row r="99966" hidden="1" x14ac:dyDescent="0.2"/>
    <row r="99967" hidden="1" x14ac:dyDescent="0.2"/>
    <row r="99968" hidden="1" x14ac:dyDescent="0.2"/>
    <row r="99969" hidden="1" x14ac:dyDescent="0.2"/>
    <row r="99970" hidden="1" x14ac:dyDescent="0.2"/>
    <row r="99971" hidden="1" x14ac:dyDescent="0.2"/>
    <row r="99972" hidden="1" x14ac:dyDescent="0.2"/>
    <row r="99973" hidden="1" x14ac:dyDescent="0.2"/>
    <row r="99974" hidden="1" x14ac:dyDescent="0.2"/>
    <row r="99975" hidden="1" x14ac:dyDescent="0.2"/>
    <row r="99976" hidden="1" x14ac:dyDescent="0.2"/>
    <row r="99977" hidden="1" x14ac:dyDescent="0.2"/>
    <row r="99978" hidden="1" x14ac:dyDescent="0.2"/>
    <row r="99979" hidden="1" x14ac:dyDescent="0.2"/>
    <row r="99980" hidden="1" x14ac:dyDescent="0.2"/>
    <row r="99981" hidden="1" x14ac:dyDescent="0.2"/>
    <row r="99982" hidden="1" x14ac:dyDescent="0.2"/>
    <row r="99983" hidden="1" x14ac:dyDescent="0.2"/>
    <row r="99984" hidden="1" x14ac:dyDescent="0.2"/>
    <row r="99985" hidden="1" x14ac:dyDescent="0.2"/>
    <row r="99986" hidden="1" x14ac:dyDescent="0.2"/>
    <row r="99987" hidden="1" x14ac:dyDescent="0.2"/>
    <row r="99988" hidden="1" x14ac:dyDescent="0.2"/>
    <row r="99989" hidden="1" x14ac:dyDescent="0.2"/>
    <row r="99990" hidden="1" x14ac:dyDescent="0.2"/>
    <row r="99991" hidden="1" x14ac:dyDescent="0.2"/>
    <row r="99992" hidden="1" x14ac:dyDescent="0.2"/>
    <row r="99993" hidden="1" x14ac:dyDescent="0.2"/>
    <row r="99994" hidden="1" x14ac:dyDescent="0.2"/>
    <row r="99995" hidden="1" x14ac:dyDescent="0.2"/>
    <row r="99996" hidden="1" x14ac:dyDescent="0.2"/>
    <row r="99997" hidden="1" x14ac:dyDescent="0.2"/>
    <row r="99998" hidden="1" x14ac:dyDescent="0.2"/>
    <row r="99999" hidden="1" x14ac:dyDescent="0.2"/>
    <row r="100000" hidden="1" x14ac:dyDescent="0.2"/>
    <row r="100001" hidden="1" x14ac:dyDescent="0.2"/>
    <row r="100002" hidden="1" x14ac:dyDescent="0.2"/>
    <row r="100003" hidden="1" x14ac:dyDescent="0.2"/>
    <row r="100004" hidden="1" x14ac:dyDescent="0.2"/>
    <row r="100005" hidden="1" x14ac:dyDescent="0.2"/>
    <row r="100006" hidden="1" x14ac:dyDescent="0.2"/>
    <row r="100007" hidden="1" x14ac:dyDescent="0.2"/>
    <row r="100008" hidden="1" x14ac:dyDescent="0.2"/>
    <row r="100009" hidden="1" x14ac:dyDescent="0.2"/>
    <row r="100010" hidden="1" x14ac:dyDescent="0.2"/>
    <row r="100011" hidden="1" x14ac:dyDescent="0.2"/>
    <row r="100012" hidden="1" x14ac:dyDescent="0.2"/>
    <row r="100013" hidden="1" x14ac:dyDescent="0.2"/>
    <row r="100014" hidden="1" x14ac:dyDescent="0.2"/>
    <row r="100015" hidden="1" x14ac:dyDescent="0.2"/>
    <row r="100016" hidden="1" x14ac:dyDescent="0.2"/>
    <row r="100017" hidden="1" x14ac:dyDescent="0.2"/>
    <row r="100018" hidden="1" x14ac:dyDescent="0.2"/>
    <row r="100019" hidden="1" x14ac:dyDescent="0.2"/>
    <row r="100020" hidden="1" x14ac:dyDescent="0.2"/>
    <row r="100021" hidden="1" x14ac:dyDescent="0.2"/>
    <row r="100022" hidden="1" x14ac:dyDescent="0.2"/>
    <row r="100023" hidden="1" x14ac:dyDescent="0.2"/>
    <row r="100024" hidden="1" x14ac:dyDescent="0.2"/>
    <row r="100025" hidden="1" x14ac:dyDescent="0.2"/>
    <row r="100026" hidden="1" x14ac:dyDescent="0.2"/>
    <row r="100027" hidden="1" x14ac:dyDescent="0.2"/>
    <row r="100028" hidden="1" x14ac:dyDescent="0.2"/>
    <row r="100029" hidden="1" x14ac:dyDescent="0.2"/>
    <row r="100030" hidden="1" x14ac:dyDescent="0.2"/>
    <row r="100031" hidden="1" x14ac:dyDescent="0.2"/>
    <row r="100032" hidden="1" x14ac:dyDescent="0.2"/>
    <row r="100033" hidden="1" x14ac:dyDescent="0.2"/>
    <row r="100034" hidden="1" x14ac:dyDescent="0.2"/>
    <row r="100035" hidden="1" x14ac:dyDescent="0.2"/>
    <row r="100036" hidden="1" x14ac:dyDescent="0.2"/>
    <row r="100037" hidden="1" x14ac:dyDescent="0.2"/>
    <row r="100038" hidden="1" x14ac:dyDescent="0.2"/>
    <row r="100039" hidden="1" x14ac:dyDescent="0.2"/>
    <row r="100040" hidden="1" x14ac:dyDescent="0.2"/>
    <row r="100041" hidden="1" x14ac:dyDescent="0.2"/>
    <row r="100042" hidden="1" x14ac:dyDescent="0.2"/>
    <row r="100043" hidden="1" x14ac:dyDescent="0.2"/>
    <row r="100044" hidden="1" x14ac:dyDescent="0.2"/>
    <row r="100045" hidden="1" x14ac:dyDescent="0.2"/>
    <row r="100046" hidden="1" x14ac:dyDescent="0.2"/>
    <row r="100047" hidden="1" x14ac:dyDescent="0.2"/>
    <row r="100048" hidden="1" x14ac:dyDescent="0.2"/>
    <row r="100049" hidden="1" x14ac:dyDescent="0.2"/>
    <row r="100050" hidden="1" x14ac:dyDescent="0.2"/>
    <row r="100051" hidden="1" x14ac:dyDescent="0.2"/>
    <row r="100052" hidden="1" x14ac:dyDescent="0.2"/>
    <row r="100053" hidden="1" x14ac:dyDescent="0.2"/>
    <row r="100054" hidden="1" x14ac:dyDescent="0.2"/>
    <row r="100055" hidden="1" x14ac:dyDescent="0.2"/>
    <row r="100056" hidden="1" x14ac:dyDescent="0.2"/>
    <row r="100057" hidden="1" x14ac:dyDescent="0.2"/>
    <row r="100058" hidden="1" x14ac:dyDescent="0.2"/>
    <row r="100059" hidden="1" x14ac:dyDescent="0.2"/>
    <row r="100060" hidden="1" x14ac:dyDescent="0.2"/>
    <row r="100061" hidden="1" x14ac:dyDescent="0.2"/>
    <row r="100062" hidden="1" x14ac:dyDescent="0.2"/>
    <row r="100063" hidden="1" x14ac:dyDescent="0.2"/>
    <row r="100064" hidden="1" x14ac:dyDescent="0.2"/>
    <row r="100065" hidden="1" x14ac:dyDescent="0.2"/>
    <row r="100066" hidden="1" x14ac:dyDescent="0.2"/>
    <row r="100067" hidden="1" x14ac:dyDescent="0.2"/>
    <row r="100068" hidden="1" x14ac:dyDescent="0.2"/>
    <row r="100069" hidden="1" x14ac:dyDescent="0.2"/>
    <row r="100070" hidden="1" x14ac:dyDescent="0.2"/>
    <row r="100071" hidden="1" x14ac:dyDescent="0.2"/>
    <row r="100072" hidden="1" x14ac:dyDescent="0.2"/>
    <row r="100073" hidden="1" x14ac:dyDescent="0.2"/>
    <row r="100074" hidden="1" x14ac:dyDescent="0.2"/>
    <row r="100075" hidden="1" x14ac:dyDescent="0.2"/>
    <row r="100076" hidden="1" x14ac:dyDescent="0.2"/>
    <row r="100077" hidden="1" x14ac:dyDescent="0.2"/>
    <row r="100078" hidden="1" x14ac:dyDescent="0.2"/>
    <row r="100079" hidden="1" x14ac:dyDescent="0.2"/>
    <row r="100080" hidden="1" x14ac:dyDescent="0.2"/>
    <row r="100081" hidden="1" x14ac:dyDescent="0.2"/>
    <row r="100082" hidden="1" x14ac:dyDescent="0.2"/>
    <row r="100083" hidden="1" x14ac:dyDescent="0.2"/>
    <row r="100084" hidden="1" x14ac:dyDescent="0.2"/>
    <row r="100085" hidden="1" x14ac:dyDescent="0.2"/>
    <row r="100086" hidden="1" x14ac:dyDescent="0.2"/>
    <row r="100087" hidden="1" x14ac:dyDescent="0.2"/>
    <row r="100088" hidden="1" x14ac:dyDescent="0.2"/>
    <row r="100089" hidden="1" x14ac:dyDescent="0.2"/>
    <row r="100090" hidden="1" x14ac:dyDescent="0.2"/>
    <row r="100091" hidden="1" x14ac:dyDescent="0.2"/>
    <row r="100092" hidden="1" x14ac:dyDescent="0.2"/>
    <row r="100093" hidden="1" x14ac:dyDescent="0.2"/>
    <row r="100094" hidden="1" x14ac:dyDescent="0.2"/>
    <row r="100095" hidden="1" x14ac:dyDescent="0.2"/>
    <row r="100096" hidden="1" x14ac:dyDescent="0.2"/>
    <row r="100097" hidden="1" x14ac:dyDescent="0.2"/>
    <row r="100098" hidden="1" x14ac:dyDescent="0.2"/>
    <row r="100099" hidden="1" x14ac:dyDescent="0.2"/>
    <row r="100100" hidden="1" x14ac:dyDescent="0.2"/>
    <row r="100101" hidden="1" x14ac:dyDescent="0.2"/>
    <row r="100102" hidden="1" x14ac:dyDescent="0.2"/>
    <row r="100103" hidden="1" x14ac:dyDescent="0.2"/>
    <row r="100104" hidden="1" x14ac:dyDescent="0.2"/>
    <row r="100105" hidden="1" x14ac:dyDescent="0.2"/>
    <row r="100106" hidden="1" x14ac:dyDescent="0.2"/>
    <row r="100107" hidden="1" x14ac:dyDescent="0.2"/>
    <row r="100108" hidden="1" x14ac:dyDescent="0.2"/>
    <row r="100109" hidden="1" x14ac:dyDescent="0.2"/>
    <row r="100110" hidden="1" x14ac:dyDescent="0.2"/>
    <row r="100111" hidden="1" x14ac:dyDescent="0.2"/>
    <row r="100112" hidden="1" x14ac:dyDescent="0.2"/>
    <row r="100113" hidden="1" x14ac:dyDescent="0.2"/>
    <row r="100114" hidden="1" x14ac:dyDescent="0.2"/>
    <row r="100115" hidden="1" x14ac:dyDescent="0.2"/>
    <row r="100116" hidden="1" x14ac:dyDescent="0.2"/>
    <row r="100117" hidden="1" x14ac:dyDescent="0.2"/>
    <row r="100118" hidden="1" x14ac:dyDescent="0.2"/>
    <row r="100119" hidden="1" x14ac:dyDescent="0.2"/>
    <row r="100120" hidden="1" x14ac:dyDescent="0.2"/>
    <row r="100121" hidden="1" x14ac:dyDescent="0.2"/>
    <row r="100122" hidden="1" x14ac:dyDescent="0.2"/>
    <row r="100123" hidden="1" x14ac:dyDescent="0.2"/>
    <row r="100124" hidden="1" x14ac:dyDescent="0.2"/>
    <row r="100125" hidden="1" x14ac:dyDescent="0.2"/>
    <row r="100126" hidden="1" x14ac:dyDescent="0.2"/>
    <row r="100127" hidden="1" x14ac:dyDescent="0.2"/>
    <row r="100128" hidden="1" x14ac:dyDescent="0.2"/>
    <row r="100129" hidden="1" x14ac:dyDescent="0.2"/>
    <row r="100130" hidden="1" x14ac:dyDescent="0.2"/>
    <row r="100131" hidden="1" x14ac:dyDescent="0.2"/>
    <row r="100132" hidden="1" x14ac:dyDescent="0.2"/>
    <row r="100133" hidden="1" x14ac:dyDescent="0.2"/>
    <row r="100134" hidden="1" x14ac:dyDescent="0.2"/>
    <row r="100135" hidden="1" x14ac:dyDescent="0.2"/>
    <row r="100136" hidden="1" x14ac:dyDescent="0.2"/>
    <row r="100137" hidden="1" x14ac:dyDescent="0.2"/>
    <row r="100138" hidden="1" x14ac:dyDescent="0.2"/>
    <row r="100139" hidden="1" x14ac:dyDescent="0.2"/>
    <row r="100140" hidden="1" x14ac:dyDescent="0.2"/>
    <row r="100141" hidden="1" x14ac:dyDescent="0.2"/>
    <row r="100142" hidden="1" x14ac:dyDescent="0.2"/>
    <row r="100143" hidden="1" x14ac:dyDescent="0.2"/>
    <row r="100144" hidden="1" x14ac:dyDescent="0.2"/>
    <row r="100145" hidden="1" x14ac:dyDescent="0.2"/>
    <row r="100146" hidden="1" x14ac:dyDescent="0.2"/>
    <row r="100147" hidden="1" x14ac:dyDescent="0.2"/>
    <row r="100148" hidden="1" x14ac:dyDescent="0.2"/>
    <row r="100149" hidden="1" x14ac:dyDescent="0.2"/>
    <row r="100150" hidden="1" x14ac:dyDescent="0.2"/>
    <row r="100151" hidden="1" x14ac:dyDescent="0.2"/>
    <row r="100152" hidden="1" x14ac:dyDescent="0.2"/>
    <row r="100153" hidden="1" x14ac:dyDescent="0.2"/>
    <row r="100154" hidden="1" x14ac:dyDescent="0.2"/>
    <row r="100155" hidden="1" x14ac:dyDescent="0.2"/>
    <row r="100156" hidden="1" x14ac:dyDescent="0.2"/>
    <row r="100157" hidden="1" x14ac:dyDescent="0.2"/>
    <row r="100158" hidden="1" x14ac:dyDescent="0.2"/>
    <row r="100159" hidden="1" x14ac:dyDescent="0.2"/>
    <row r="100160" hidden="1" x14ac:dyDescent="0.2"/>
    <row r="100161" hidden="1" x14ac:dyDescent="0.2"/>
    <row r="100162" hidden="1" x14ac:dyDescent="0.2"/>
    <row r="100163" hidden="1" x14ac:dyDescent="0.2"/>
    <row r="100164" hidden="1" x14ac:dyDescent="0.2"/>
    <row r="100165" hidden="1" x14ac:dyDescent="0.2"/>
    <row r="100166" hidden="1" x14ac:dyDescent="0.2"/>
    <row r="100167" hidden="1" x14ac:dyDescent="0.2"/>
    <row r="100168" hidden="1" x14ac:dyDescent="0.2"/>
    <row r="100169" hidden="1" x14ac:dyDescent="0.2"/>
    <row r="100170" hidden="1" x14ac:dyDescent="0.2"/>
    <row r="100171" hidden="1" x14ac:dyDescent="0.2"/>
    <row r="100172" hidden="1" x14ac:dyDescent="0.2"/>
    <row r="100173" hidden="1" x14ac:dyDescent="0.2"/>
    <row r="100174" hidden="1" x14ac:dyDescent="0.2"/>
    <row r="100175" hidden="1" x14ac:dyDescent="0.2"/>
    <row r="100176" hidden="1" x14ac:dyDescent="0.2"/>
    <row r="100177" hidden="1" x14ac:dyDescent="0.2"/>
    <row r="100178" hidden="1" x14ac:dyDescent="0.2"/>
    <row r="100179" hidden="1" x14ac:dyDescent="0.2"/>
    <row r="100180" hidden="1" x14ac:dyDescent="0.2"/>
    <row r="100181" hidden="1" x14ac:dyDescent="0.2"/>
    <row r="100182" hidden="1" x14ac:dyDescent="0.2"/>
    <row r="100183" hidden="1" x14ac:dyDescent="0.2"/>
    <row r="100184" hidden="1" x14ac:dyDescent="0.2"/>
    <row r="100185" hidden="1" x14ac:dyDescent="0.2"/>
    <row r="100186" hidden="1" x14ac:dyDescent="0.2"/>
    <row r="100187" hidden="1" x14ac:dyDescent="0.2"/>
    <row r="100188" hidden="1" x14ac:dyDescent="0.2"/>
    <row r="100189" hidden="1" x14ac:dyDescent="0.2"/>
    <row r="100190" hidden="1" x14ac:dyDescent="0.2"/>
    <row r="100191" hidden="1" x14ac:dyDescent="0.2"/>
    <row r="100192" hidden="1" x14ac:dyDescent="0.2"/>
    <row r="100193" hidden="1" x14ac:dyDescent="0.2"/>
    <row r="100194" hidden="1" x14ac:dyDescent="0.2"/>
    <row r="100195" hidden="1" x14ac:dyDescent="0.2"/>
    <row r="100196" hidden="1" x14ac:dyDescent="0.2"/>
    <row r="100197" hidden="1" x14ac:dyDescent="0.2"/>
    <row r="100198" hidden="1" x14ac:dyDescent="0.2"/>
    <row r="100199" hidden="1" x14ac:dyDescent="0.2"/>
    <row r="100200" hidden="1" x14ac:dyDescent="0.2"/>
    <row r="100201" hidden="1" x14ac:dyDescent="0.2"/>
    <row r="100202" hidden="1" x14ac:dyDescent="0.2"/>
    <row r="100203" hidden="1" x14ac:dyDescent="0.2"/>
    <row r="100204" hidden="1" x14ac:dyDescent="0.2"/>
    <row r="100205" hidden="1" x14ac:dyDescent="0.2"/>
    <row r="100206" hidden="1" x14ac:dyDescent="0.2"/>
    <row r="100207" hidden="1" x14ac:dyDescent="0.2"/>
    <row r="100208" hidden="1" x14ac:dyDescent="0.2"/>
    <row r="100209" hidden="1" x14ac:dyDescent="0.2"/>
    <row r="100210" hidden="1" x14ac:dyDescent="0.2"/>
    <row r="100211" hidden="1" x14ac:dyDescent="0.2"/>
    <row r="100212" hidden="1" x14ac:dyDescent="0.2"/>
    <row r="100213" hidden="1" x14ac:dyDescent="0.2"/>
    <row r="100214" hidden="1" x14ac:dyDescent="0.2"/>
    <row r="100215" hidden="1" x14ac:dyDescent="0.2"/>
    <row r="100216" hidden="1" x14ac:dyDescent="0.2"/>
    <row r="100217" hidden="1" x14ac:dyDescent="0.2"/>
    <row r="100218" hidden="1" x14ac:dyDescent="0.2"/>
    <row r="100219" hidden="1" x14ac:dyDescent="0.2"/>
    <row r="100220" hidden="1" x14ac:dyDescent="0.2"/>
    <row r="100221" hidden="1" x14ac:dyDescent="0.2"/>
    <row r="100222" hidden="1" x14ac:dyDescent="0.2"/>
    <row r="100223" hidden="1" x14ac:dyDescent="0.2"/>
    <row r="100224" hidden="1" x14ac:dyDescent="0.2"/>
    <row r="100225" hidden="1" x14ac:dyDescent="0.2"/>
    <row r="100226" hidden="1" x14ac:dyDescent="0.2"/>
    <row r="100227" hidden="1" x14ac:dyDescent="0.2"/>
    <row r="100228" hidden="1" x14ac:dyDescent="0.2"/>
    <row r="100229" hidden="1" x14ac:dyDescent="0.2"/>
    <row r="100230" hidden="1" x14ac:dyDescent="0.2"/>
    <row r="100231" hidden="1" x14ac:dyDescent="0.2"/>
    <row r="100232" hidden="1" x14ac:dyDescent="0.2"/>
    <row r="100233" hidden="1" x14ac:dyDescent="0.2"/>
    <row r="100234" hidden="1" x14ac:dyDescent="0.2"/>
    <row r="100235" hidden="1" x14ac:dyDescent="0.2"/>
    <row r="100236" hidden="1" x14ac:dyDescent="0.2"/>
    <row r="100237" hidden="1" x14ac:dyDescent="0.2"/>
    <row r="100238" hidden="1" x14ac:dyDescent="0.2"/>
    <row r="100239" hidden="1" x14ac:dyDescent="0.2"/>
    <row r="100240" hidden="1" x14ac:dyDescent="0.2"/>
    <row r="100241" hidden="1" x14ac:dyDescent="0.2"/>
    <row r="100242" hidden="1" x14ac:dyDescent="0.2"/>
    <row r="100243" hidden="1" x14ac:dyDescent="0.2"/>
    <row r="100244" hidden="1" x14ac:dyDescent="0.2"/>
    <row r="100245" hidden="1" x14ac:dyDescent="0.2"/>
    <row r="100246" hidden="1" x14ac:dyDescent="0.2"/>
    <row r="100247" hidden="1" x14ac:dyDescent="0.2"/>
    <row r="100248" hidden="1" x14ac:dyDescent="0.2"/>
    <row r="100249" hidden="1" x14ac:dyDescent="0.2"/>
    <row r="100250" hidden="1" x14ac:dyDescent="0.2"/>
    <row r="100251" hidden="1" x14ac:dyDescent="0.2"/>
    <row r="100252" hidden="1" x14ac:dyDescent="0.2"/>
    <row r="100253" hidden="1" x14ac:dyDescent="0.2"/>
    <row r="100254" hidden="1" x14ac:dyDescent="0.2"/>
    <row r="100255" hidden="1" x14ac:dyDescent="0.2"/>
    <row r="100256" hidden="1" x14ac:dyDescent="0.2"/>
    <row r="100257" hidden="1" x14ac:dyDescent="0.2"/>
    <row r="100258" hidden="1" x14ac:dyDescent="0.2"/>
    <row r="100259" hidden="1" x14ac:dyDescent="0.2"/>
    <row r="100260" hidden="1" x14ac:dyDescent="0.2"/>
    <row r="100261" hidden="1" x14ac:dyDescent="0.2"/>
    <row r="100262" hidden="1" x14ac:dyDescent="0.2"/>
    <row r="100263" hidden="1" x14ac:dyDescent="0.2"/>
    <row r="100264" hidden="1" x14ac:dyDescent="0.2"/>
    <row r="100265" hidden="1" x14ac:dyDescent="0.2"/>
    <row r="100266" hidden="1" x14ac:dyDescent="0.2"/>
    <row r="100267" hidden="1" x14ac:dyDescent="0.2"/>
    <row r="100268" hidden="1" x14ac:dyDescent="0.2"/>
    <row r="100269" hidden="1" x14ac:dyDescent="0.2"/>
    <row r="100270" hidden="1" x14ac:dyDescent="0.2"/>
    <row r="100271" hidden="1" x14ac:dyDescent="0.2"/>
    <row r="100272" hidden="1" x14ac:dyDescent="0.2"/>
    <row r="100273" hidden="1" x14ac:dyDescent="0.2"/>
    <row r="100274" hidden="1" x14ac:dyDescent="0.2"/>
    <row r="100275" hidden="1" x14ac:dyDescent="0.2"/>
    <row r="100276" hidden="1" x14ac:dyDescent="0.2"/>
    <row r="100277" hidden="1" x14ac:dyDescent="0.2"/>
    <row r="100278" hidden="1" x14ac:dyDescent="0.2"/>
    <row r="100279" hidden="1" x14ac:dyDescent="0.2"/>
    <row r="100280" hidden="1" x14ac:dyDescent="0.2"/>
    <row r="100281" hidden="1" x14ac:dyDescent="0.2"/>
    <row r="100282" hidden="1" x14ac:dyDescent="0.2"/>
    <row r="100283" hidden="1" x14ac:dyDescent="0.2"/>
    <row r="100284" hidden="1" x14ac:dyDescent="0.2"/>
    <row r="100285" hidden="1" x14ac:dyDescent="0.2"/>
    <row r="100286" hidden="1" x14ac:dyDescent="0.2"/>
    <row r="100287" hidden="1" x14ac:dyDescent="0.2"/>
    <row r="100288" hidden="1" x14ac:dyDescent="0.2"/>
    <row r="100289" hidden="1" x14ac:dyDescent="0.2"/>
    <row r="100290" hidden="1" x14ac:dyDescent="0.2"/>
    <row r="100291" hidden="1" x14ac:dyDescent="0.2"/>
    <row r="100292" hidden="1" x14ac:dyDescent="0.2"/>
    <row r="100293" hidden="1" x14ac:dyDescent="0.2"/>
    <row r="100294" hidden="1" x14ac:dyDescent="0.2"/>
    <row r="100295" hidden="1" x14ac:dyDescent="0.2"/>
    <row r="100296" hidden="1" x14ac:dyDescent="0.2"/>
    <row r="100297" hidden="1" x14ac:dyDescent="0.2"/>
    <row r="100298" hidden="1" x14ac:dyDescent="0.2"/>
    <row r="100299" hidden="1" x14ac:dyDescent="0.2"/>
    <row r="100300" hidden="1" x14ac:dyDescent="0.2"/>
    <row r="100301" hidden="1" x14ac:dyDescent="0.2"/>
    <row r="100302" hidden="1" x14ac:dyDescent="0.2"/>
    <row r="100303" hidden="1" x14ac:dyDescent="0.2"/>
    <row r="100304" hidden="1" x14ac:dyDescent="0.2"/>
    <row r="100305" hidden="1" x14ac:dyDescent="0.2"/>
    <row r="100306" hidden="1" x14ac:dyDescent="0.2"/>
    <row r="100307" hidden="1" x14ac:dyDescent="0.2"/>
    <row r="100308" hidden="1" x14ac:dyDescent="0.2"/>
    <row r="100309" hidden="1" x14ac:dyDescent="0.2"/>
    <row r="100310" hidden="1" x14ac:dyDescent="0.2"/>
    <row r="100311" hidden="1" x14ac:dyDescent="0.2"/>
    <row r="100312" hidden="1" x14ac:dyDescent="0.2"/>
    <row r="100313" hidden="1" x14ac:dyDescent="0.2"/>
    <row r="100314" hidden="1" x14ac:dyDescent="0.2"/>
    <row r="100315" hidden="1" x14ac:dyDescent="0.2"/>
    <row r="100316" hidden="1" x14ac:dyDescent="0.2"/>
    <row r="100317" hidden="1" x14ac:dyDescent="0.2"/>
    <row r="100318" hidden="1" x14ac:dyDescent="0.2"/>
    <row r="100319" hidden="1" x14ac:dyDescent="0.2"/>
    <row r="100320" hidden="1" x14ac:dyDescent="0.2"/>
    <row r="100321" hidden="1" x14ac:dyDescent="0.2"/>
    <row r="100322" hidden="1" x14ac:dyDescent="0.2"/>
    <row r="100323" hidden="1" x14ac:dyDescent="0.2"/>
    <row r="100324" hidden="1" x14ac:dyDescent="0.2"/>
    <row r="100325" hidden="1" x14ac:dyDescent="0.2"/>
    <row r="100326" hidden="1" x14ac:dyDescent="0.2"/>
    <row r="100327" hidden="1" x14ac:dyDescent="0.2"/>
    <row r="100328" hidden="1" x14ac:dyDescent="0.2"/>
    <row r="100329" hidden="1" x14ac:dyDescent="0.2"/>
    <row r="100330" hidden="1" x14ac:dyDescent="0.2"/>
    <row r="100331" hidden="1" x14ac:dyDescent="0.2"/>
    <row r="100332" hidden="1" x14ac:dyDescent="0.2"/>
    <row r="100333" hidden="1" x14ac:dyDescent="0.2"/>
    <row r="100334" hidden="1" x14ac:dyDescent="0.2"/>
    <row r="100335" hidden="1" x14ac:dyDescent="0.2"/>
    <row r="100336" hidden="1" x14ac:dyDescent="0.2"/>
    <row r="100337" hidden="1" x14ac:dyDescent="0.2"/>
    <row r="100338" hidden="1" x14ac:dyDescent="0.2"/>
    <row r="100339" hidden="1" x14ac:dyDescent="0.2"/>
    <row r="100340" hidden="1" x14ac:dyDescent="0.2"/>
    <row r="100341" hidden="1" x14ac:dyDescent="0.2"/>
    <row r="100342" hidden="1" x14ac:dyDescent="0.2"/>
    <row r="100343" hidden="1" x14ac:dyDescent="0.2"/>
    <row r="100344" hidden="1" x14ac:dyDescent="0.2"/>
    <row r="100345" hidden="1" x14ac:dyDescent="0.2"/>
    <row r="100346" hidden="1" x14ac:dyDescent="0.2"/>
    <row r="100347" hidden="1" x14ac:dyDescent="0.2"/>
    <row r="100348" hidden="1" x14ac:dyDescent="0.2"/>
    <row r="100349" hidden="1" x14ac:dyDescent="0.2"/>
    <row r="100350" hidden="1" x14ac:dyDescent="0.2"/>
    <row r="100351" hidden="1" x14ac:dyDescent="0.2"/>
    <row r="100352" hidden="1" x14ac:dyDescent="0.2"/>
    <row r="100353" hidden="1" x14ac:dyDescent="0.2"/>
    <row r="100354" hidden="1" x14ac:dyDescent="0.2"/>
    <row r="100355" hidden="1" x14ac:dyDescent="0.2"/>
    <row r="100356" hidden="1" x14ac:dyDescent="0.2"/>
    <row r="100357" hidden="1" x14ac:dyDescent="0.2"/>
    <row r="100358" hidden="1" x14ac:dyDescent="0.2"/>
    <row r="100359" hidden="1" x14ac:dyDescent="0.2"/>
    <row r="100360" hidden="1" x14ac:dyDescent="0.2"/>
    <row r="100361" hidden="1" x14ac:dyDescent="0.2"/>
    <row r="100362" hidden="1" x14ac:dyDescent="0.2"/>
    <row r="100363" hidden="1" x14ac:dyDescent="0.2"/>
    <row r="100364" hidden="1" x14ac:dyDescent="0.2"/>
    <row r="100365" hidden="1" x14ac:dyDescent="0.2"/>
    <row r="100366" hidden="1" x14ac:dyDescent="0.2"/>
    <row r="100367" hidden="1" x14ac:dyDescent="0.2"/>
    <row r="100368" hidden="1" x14ac:dyDescent="0.2"/>
    <row r="100369" hidden="1" x14ac:dyDescent="0.2"/>
    <row r="100370" hidden="1" x14ac:dyDescent="0.2"/>
    <row r="100371" hidden="1" x14ac:dyDescent="0.2"/>
    <row r="100372" hidden="1" x14ac:dyDescent="0.2"/>
    <row r="100373" hidden="1" x14ac:dyDescent="0.2"/>
    <row r="100374" hidden="1" x14ac:dyDescent="0.2"/>
    <row r="100375" hidden="1" x14ac:dyDescent="0.2"/>
    <row r="100376" hidden="1" x14ac:dyDescent="0.2"/>
    <row r="100377" hidden="1" x14ac:dyDescent="0.2"/>
    <row r="100378" hidden="1" x14ac:dyDescent="0.2"/>
    <row r="100379" hidden="1" x14ac:dyDescent="0.2"/>
    <row r="100380" hidden="1" x14ac:dyDescent="0.2"/>
    <row r="100381" hidden="1" x14ac:dyDescent="0.2"/>
    <row r="100382" hidden="1" x14ac:dyDescent="0.2"/>
    <row r="100383" hidden="1" x14ac:dyDescent="0.2"/>
    <row r="100384" hidden="1" x14ac:dyDescent="0.2"/>
    <row r="100385" hidden="1" x14ac:dyDescent="0.2"/>
    <row r="100386" hidden="1" x14ac:dyDescent="0.2"/>
    <row r="100387" hidden="1" x14ac:dyDescent="0.2"/>
    <row r="100388" hidden="1" x14ac:dyDescent="0.2"/>
    <row r="100389" hidden="1" x14ac:dyDescent="0.2"/>
    <row r="100390" hidden="1" x14ac:dyDescent="0.2"/>
    <row r="100391" hidden="1" x14ac:dyDescent="0.2"/>
    <row r="100392" hidden="1" x14ac:dyDescent="0.2"/>
    <row r="100393" hidden="1" x14ac:dyDescent="0.2"/>
    <row r="100394" hidden="1" x14ac:dyDescent="0.2"/>
    <row r="100395" hidden="1" x14ac:dyDescent="0.2"/>
    <row r="100396" hidden="1" x14ac:dyDescent="0.2"/>
    <row r="100397" hidden="1" x14ac:dyDescent="0.2"/>
    <row r="100398" hidden="1" x14ac:dyDescent="0.2"/>
    <row r="100399" hidden="1" x14ac:dyDescent="0.2"/>
    <row r="100400" hidden="1" x14ac:dyDescent="0.2"/>
    <row r="100401" hidden="1" x14ac:dyDescent="0.2"/>
    <row r="100402" hidden="1" x14ac:dyDescent="0.2"/>
    <row r="100403" hidden="1" x14ac:dyDescent="0.2"/>
    <row r="100404" hidden="1" x14ac:dyDescent="0.2"/>
    <row r="100405" hidden="1" x14ac:dyDescent="0.2"/>
    <row r="100406" hidden="1" x14ac:dyDescent="0.2"/>
    <row r="100407" hidden="1" x14ac:dyDescent="0.2"/>
    <row r="100408" hidden="1" x14ac:dyDescent="0.2"/>
    <row r="100409" hidden="1" x14ac:dyDescent="0.2"/>
    <row r="100410" hidden="1" x14ac:dyDescent="0.2"/>
    <row r="100411" hidden="1" x14ac:dyDescent="0.2"/>
    <row r="100412" hidden="1" x14ac:dyDescent="0.2"/>
    <row r="100413" hidden="1" x14ac:dyDescent="0.2"/>
    <row r="100414" hidden="1" x14ac:dyDescent="0.2"/>
    <row r="100415" hidden="1" x14ac:dyDescent="0.2"/>
    <row r="100416" hidden="1" x14ac:dyDescent="0.2"/>
    <row r="100417" hidden="1" x14ac:dyDescent="0.2"/>
    <row r="100418" hidden="1" x14ac:dyDescent="0.2"/>
    <row r="100419" hidden="1" x14ac:dyDescent="0.2"/>
    <row r="100420" hidden="1" x14ac:dyDescent="0.2"/>
    <row r="100421" hidden="1" x14ac:dyDescent="0.2"/>
    <row r="100422" hidden="1" x14ac:dyDescent="0.2"/>
    <row r="100423" hidden="1" x14ac:dyDescent="0.2"/>
    <row r="100424" hidden="1" x14ac:dyDescent="0.2"/>
    <row r="100425" hidden="1" x14ac:dyDescent="0.2"/>
    <row r="100426" hidden="1" x14ac:dyDescent="0.2"/>
    <row r="100427" hidden="1" x14ac:dyDescent="0.2"/>
    <row r="100428" hidden="1" x14ac:dyDescent="0.2"/>
    <row r="100429" hidden="1" x14ac:dyDescent="0.2"/>
    <row r="100430" hidden="1" x14ac:dyDescent="0.2"/>
    <row r="100431" hidden="1" x14ac:dyDescent="0.2"/>
    <row r="100432" hidden="1" x14ac:dyDescent="0.2"/>
    <row r="100433" hidden="1" x14ac:dyDescent="0.2"/>
    <row r="100434" hidden="1" x14ac:dyDescent="0.2"/>
    <row r="100435" hidden="1" x14ac:dyDescent="0.2"/>
    <row r="100436" hidden="1" x14ac:dyDescent="0.2"/>
    <row r="100437" hidden="1" x14ac:dyDescent="0.2"/>
    <row r="100438" hidden="1" x14ac:dyDescent="0.2"/>
    <row r="100439" hidden="1" x14ac:dyDescent="0.2"/>
    <row r="100440" hidden="1" x14ac:dyDescent="0.2"/>
    <row r="100441" hidden="1" x14ac:dyDescent="0.2"/>
    <row r="100442" hidden="1" x14ac:dyDescent="0.2"/>
    <row r="100443" hidden="1" x14ac:dyDescent="0.2"/>
    <row r="100444" hidden="1" x14ac:dyDescent="0.2"/>
    <row r="100445" hidden="1" x14ac:dyDescent="0.2"/>
    <row r="100446" hidden="1" x14ac:dyDescent="0.2"/>
    <row r="100447" hidden="1" x14ac:dyDescent="0.2"/>
    <row r="100448" hidden="1" x14ac:dyDescent="0.2"/>
    <row r="100449" hidden="1" x14ac:dyDescent="0.2"/>
    <row r="100450" hidden="1" x14ac:dyDescent="0.2"/>
    <row r="100451" hidden="1" x14ac:dyDescent="0.2"/>
    <row r="100452" hidden="1" x14ac:dyDescent="0.2"/>
    <row r="100453" hidden="1" x14ac:dyDescent="0.2"/>
    <row r="100454" hidden="1" x14ac:dyDescent="0.2"/>
    <row r="100455" hidden="1" x14ac:dyDescent="0.2"/>
    <row r="100456" hidden="1" x14ac:dyDescent="0.2"/>
    <row r="100457" hidden="1" x14ac:dyDescent="0.2"/>
    <row r="100458" hidden="1" x14ac:dyDescent="0.2"/>
    <row r="100459" hidden="1" x14ac:dyDescent="0.2"/>
    <row r="100460" hidden="1" x14ac:dyDescent="0.2"/>
    <row r="100461" hidden="1" x14ac:dyDescent="0.2"/>
    <row r="100462" hidden="1" x14ac:dyDescent="0.2"/>
    <row r="100463" hidden="1" x14ac:dyDescent="0.2"/>
    <row r="100464" hidden="1" x14ac:dyDescent="0.2"/>
    <row r="100465" hidden="1" x14ac:dyDescent="0.2"/>
    <row r="100466" hidden="1" x14ac:dyDescent="0.2"/>
    <row r="100467" hidden="1" x14ac:dyDescent="0.2"/>
    <row r="100468" hidden="1" x14ac:dyDescent="0.2"/>
    <row r="100469" hidden="1" x14ac:dyDescent="0.2"/>
    <row r="100470" hidden="1" x14ac:dyDescent="0.2"/>
    <row r="100471" hidden="1" x14ac:dyDescent="0.2"/>
    <row r="100472" hidden="1" x14ac:dyDescent="0.2"/>
    <row r="100473" hidden="1" x14ac:dyDescent="0.2"/>
    <row r="100474" hidden="1" x14ac:dyDescent="0.2"/>
    <row r="100475" hidden="1" x14ac:dyDescent="0.2"/>
    <row r="100476" hidden="1" x14ac:dyDescent="0.2"/>
    <row r="100477" hidden="1" x14ac:dyDescent="0.2"/>
    <row r="100478" hidden="1" x14ac:dyDescent="0.2"/>
    <row r="100479" hidden="1" x14ac:dyDescent="0.2"/>
    <row r="100480" hidden="1" x14ac:dyDescent="0.2"/>
    <row r="100481" hidden="1" x14ac:dyDescent="0.2"/>
    <row r="100482" hidden="1" x14ac:dyDescent="0.2"/>
    <row r="100483" hidden="1" x14ac:dyDescent="0.2"/>
    <row r="100484" hidden="1" x14ac:dyDescent="0.2"/>
    <row r="100485" hidden="1" x14ac:dyDescent="0.2"/>
    <row r="100486" hidden="1" x14ac:dyDescent="0.2"/>
    <row r="100487" hidden="1" x14ac:dyDescent="0.2"/>
    <row r="100488" hidden="1" x14ac:dyDescent="0.2"/>
    <row r="100489" hidden="1" x14ac:dyDescent="0.2"/>
    <row r="100490" hidden="1" x14ac:dyDescent="0.2"/>
    <row r="100491" hidden="1" x14ac:dyDescent="0.2"/>
    <row r="100492" hidden="1" x14ac:dyDescent="0.2"/>
    <row r="100493" hidden="1" x14ac:dyDescent="0.2"/>
    <row r="100494" hidden="1" x14ac:dyDescent="0.2"/>
    <row r="100495" hidden="1" x14ac:dyDescent="0.2"/>
    <row r="100496" hidden="1" x14ac:dyDescent="0.2"/>
    <row r="100497" hidden="1" x14ac:dyDescent="0.2"/>
    <row r="100498" hidden="1" x14ac:dyDescent="0.2"/>
    <row r="100499" hidden="1" x14ac:dyDescent="0.2"/>
    <row r="100500" hidden="1" x14ac:dyDescent="0.2"/>
    <row r="100501" hidden="1" x14ac:dyDescent="0.2"/>
    <row r="100502" hidden="1" x14ac:dyDescent="0.2"/>
    <row r="100503" hidden="1" x14ac:dyDescent="0.2"/>
    <row r="100504" hidden="1" x14ac:dyDescent="0.2"/>
    <row r="100505" hidden="1" x14ac:dyDescent="0.2"/>
    <row r="100506" hidden="1" x14ac:dyDescent="0.2"/>
    <row r="100507" hidden="1" x14ac:dyDescent="0.2"/>
    <row r="100508" hidden="1" x14ac:dyDescent="0.2"/>
    <row r="100509" hidden="1" x14ac:dyDescent="0.2"/>
    <row r="100510" hidden="1" x14ac:dyDescent="0.2"/>
    <row r="100511" hidden="1" x14ac:dyDescent="0.2"/>
    <row r="100512" hidden="1" x14ac:dyDescent="0.2"/>
    <row r="100513" hidden="1" x14ac:dyDescent="0.2"/>
    <row r="100514" hidden="1" x14ac:dyDescent="0.2"/>
    <row r="100515" hidden="1" x14ac:dyDescent="0.2"/>
    <row r="100516" hidden="1" x14ac:dyDescent="0.2"/>
    <row r="100517" hidden="1" x14ac:dyDescent="0.2"/>
    <row r="100518" hidden="1" x14ac:dyDescent="0.2"/>
    <row r="100519" hidden="1" x14ac:dyDescent="0.2"/>
    <row r="100520" hidden="1" x14ac:dyDescent="0.2"/>
    <row r="100521" hidden="1" x14ac:dyDescent="0.2"/>
    <row r="100522" hidden="1" x14ac:dyDescent="0.2"/>
    <row r="100523" hidden="1" x14ac:dyDescent="0.2"/>
    <row r="100524" hidden="1" x14ac:dyDescent="0.2"/>
    <row r="100525" hidden="1" x14ac:dyDescent="0.2"/>
    <row r="100526" hidden="1" x14ac:dyDescent="0.2"/>
    <row r="100527" hidden="1" x14ac:dyDescent="0.2"/>
    <row r="100528" hidden="1" x14ac:dyDescent="0.2"/>
    <row r="100529" hidden="1" x14ac:dyDescent="0.2"/>
    <row r="100530" hidden="1" x14ac:dyDescent="0.2"/>
    <row r="100531" hidden="1" x14ac:dyDescent="0.2"/>
    <row r="100532" hidden="1" x14ac:dyDescent="0.2"/>
    <row r="100533" hidden="1" x14ac:dyDescent="0.2"/>
    <row r="100534" hidden="1" x14ac:dyDescent="0.2"/>
    <row r="100535" hidden="1" x14ac:dyDescent="0.2"/>
    <row r="100536" hidden="1" x14ac:dyDescent="0.2"/>
    <row r="100537" hidden="1" x14ac:dyDescent="0.2"/>
    <row r="100538" hidden="1" x14ac:dyDescent="0.2"/>
    <row r="100539" hidden="1" x14ac:dyDescent="0.2"/>
    <row r="100540" hidden="1" x14ac:dyDescent="0.2"/>
    <row r="100541" hidden="1" x14ac:dyDescent="0.2"/>
    <row r="100542" hidden="1" x14ac:dyDescent="0.2"/>
    <row r="100543" hidden="1" x14ac:dyDescent="0.2"/>
    <row r="100544" hidden="1" x14ac:dyDescent="0.2"/>
    <row r="100545" hidden="1" x14ac:dyDescent="0.2"/>
    <row r="100546" hidden="1" x14ac:dyDescent="0.2"/>
    <row r="100547" hidden="1" x14ac:dyDescent="0.2"/>
    <row r="100548" hidden="1" x14ac:dyDescent="0.2"/>
    <row r="100549" hidden="1" x14ac:dyDescent="0.2"/>
    <row r="100550" hidden="1" x14ac:dyDescent="0.2"/>
    <row r="100551" hidden="1" x14ac:dyDescent="0.2"/>
    <row r="100552" hidden="1" x14ac:dyDescent="0.2"/>
    <row r="100553" hidden="1" x14ac:dyDescent="0.2"/>
    <row r="100554" hidden="1" x14ac:dyDescent="0.2"/>
    <row r="100555" hidden="1" x14ac:dyDescent="0.2"/>
    <row r="100556" hidden="1" x14ac:dyDescent="0.2"/>
    <row r="100557" hidden="1" x14ac:dyDescent="0.2"/>
    <row r="100558" hidden="1" x14ac:dyDescent="0.2"/>
    <row r="100559" hidden="1" x14ac:dyDescent="0.2"/>
    <row r="100560" hidden="1" x14ac:dyDescent="0.2"/>
    <row r="100561" hidden="1" x14ac:dyDescent="0.2"/>
    <row r="100562" hidden="1" x14ac:dyDescent="0.2"/>
    <row r="100563" hidden="1" x14ac:dyDescent="0.2"/>
    <row r="100564" hidden="1" x14ac:dyDescent="0.2"/>
    <row r="100565" hidden="1" x14ac:dyDescent="0.2"/>
    <row r="100566" hidden="1" x14ac:dyDescent="0.2"/>
    <row r="100567" hidden="1" x14ac:dyDescent="0.2"/>
    <row r="100568" hidden="1" x14ac:dyDescent="0.2"/>
    <row r="100569" hidden="1" x14ac:dyDescent="0.2"/>
    <row r="100570" hidden="1" x14ac:dyDescent="0.2"/>
    <row r="100571" hidden="1" x14ac:dyDescent="0.2"/>
    <row r="100572" hidden="1" x14ac:dyDescent="0.2"/>
    <row r="100573" hidden="1" x14ac:dyDescent="0.2"/>
    <row r="100574" hidden="1" x14ac:dyDescent="0.2"/>
    <row r="100575" hidden="1" x14ac:dyDescent="0.2"/>
    <row r="100576" hidden="1" x14ac:dyDescent="0.2"/>
    <row r="100577" hidden="1" x14ac:dyDescent="0.2"/>
    <row r="100578" hidden="1" x14ac:dyDescent="0.2"/>
    <row r="100579" hidden="1" x14ac:dyDescent="0.2"/>
    <row r="100580" hidden="1" x14ac:dyDescent="0.2"/>
    <row r="100581" hidden="1" x14ac:dyDescent="0.2"/>
    <row r="100582" hidden="1" x14ac:dyDescent="0.2"/>
    <row r="100583" hidden="1" x14ac:dyDescent="0.2"/>
    <row r="100584" hidden="1" x14ac:dyDescent="0.2"/>
    <row r="100585" hidden="1" x14ac:dyDescent="0.2"/>
    <row r="100586" hidden="1" x14ac:dyDescent="0.2"/>
    <row r="100587" hidden="1" x14ac:dyDescent="0.2"/>
    <row r="100588" hidden="1" x14ac:dyDescent="0.2"/>
    <row r="100589" hidden="1" x14ac:dyDescent="0.2"/>
    <row r="100590" hidden="1" x14ac:dyDescent="0.2"/>
    <row r="100591" hidden="1" x14ac:dyDescent="0.2"/>
    <row r="100592" hidden="1" x14ac:dyDescent="0.2"/>
    <row r="100593" hidden="1" x14ac:dyDescent="0.2"/>
    <row r="100594" hidden="1" x14ac:dyDescent="0.2"/>
    <row r="100595" hidden="1" x14ac:dyDescent="0.2"/>
    <row r="100596" hidden="1" x14ac:dyDescent="0.2"/>
    <row r="100597" hidden="1" x14ac:dyDescent="0.2"/>
    <row r="100598" hidden="1" x14ac:dyDescent="0.2"/>
    <row r="100599" hidden="1" x14ac:dyDescent="0.2"/>
    <row r="100600" hidden="1" x14ac:dyDescent="0.2"/>
    <row r="100601" hidden="1" x14ac:dyDescent="0.2"/>
    <row r="100602" hidden="1" x14ac:dyDescent="0.2"/>
    <row r="100603" hidden="1" x14ac:dyDescent="0.2"/>
    <row r="100604" hidden="1" x14ac:dyDescent="0.2"/>
    <row r="100605" hidden="1" x14ac:dyDescent="0.2"/>
    <row r="100606" hidden="1" x14ac:dyDescent="0.2"/>
    <row r="100607" hidden="1" x14ac:dyDescent="0.2"/>
    <row r="100608" hidden="1" x14ac:dyDescent="0.2"/>
    <row r="100609" hidden="1" x14ac:dyDescent="0.2"/>
    <row r="100610" hidden="1" x14ac:dyDescent="0.2"/>
    <row r="100611" hidden="1" x14ac:dyDescent="0.2"/>
    <row r="100612" hidden="1" x14ac:dyDescent="0.2"/>
    <row r="100613" hidden="1" x14ac:dyDescent="0.2"/>
    <row r="100614" hidden="1" x14ac:dyDescent="0.2"/>
    <row r="100615" hidden="1" x14ac:dyDescent="0.2"/>
    <row r="100616" hidden="1" x14ac:dyDescent="0.2"/>
    <row r="100617" hidden="1" x14ac:dyDescent="0.2"/>
    <row r="100618" hidden="1" x14ac:dyDescent="0.2"/>
    <row r="100619" hidden="1" x14ac:dyDescent="0.2"/>
    <row r="100620" hidden="1" x14ac:dyDescent="0.2"/>
    <row r="100621" hidden="1" x14ac:dyDescent="0.2"/>
    <row r="100622" hidden="1" x14ac:dyDescent="0.2"/>
    <row r="100623" hidden="1" x14ac:dyDescent="0.2"/>
    <row r="100624" hidden="1" x14ac:dyDescent="0.2"/>
    <row r="100625" hidden="1" x14ac:dyDescent="0.2"/>
    <row r="100626" hidden="1" x14ac:dyDescent="0.2"/>
    <row r="100627" hidden="1" x14ac:dyDescent="0.2"/>
    <row r="100628" hidden="1" x14ac:dyDescent="0.2"/>
    <row r="100629" hidden="1" x14ac:dyDescent="0.2"/>
    <row r="100630" hidden="1" x14ac:dyDescent="0.2"/>
    <row r="100631" hidden="1" x14ac:dyDescent="0.2"/>
    <row r="100632" hidden="1" x14ac:dyDescent="0.2"/>
    <row r="100633" hidden="1" x14ac:dyDescent="0.2"/>
    <row r="100634" hidden="1" x14ac:dyDescent="0.2"/>
    <row r="100635" hidden="1" x14ac:dyDescent="0.2"/>
    <row r="100636" hidden="1" x14ac:dyDescent="0.2"/>
    <row r="100637" hidden="1" x14ac:dyDescent="0.2"/>
    <row r="100638" hidden="1" x14ac:dyDescent="0.2"/>
    <row r="100639" hidden="1" x14ac:dyDescent="0.2"/>
    <row r="100640" hidden="1" x14ac:dyDescent="0.2"/>
    <row r="100641" hidden="1" x14ac:dyDescent="0.2"/>
    <row r="100642" hidden="1" x14ac:dyDescent="0.2"/>
    <row r="100643" hidden="1" x14ac:dyDescent="0.2"/>
    <row r="100644" hidden="1" x14ac:dyDescent="0.2"/>
    <row r="100645" hidden="1" x14ac:dyDescent="0.2"/>
    <row r="100646" hidden="1" x14ac:dyDescent="0.2"/>
    <row r="100647" hidden="1" x14ac:dyDescent="0.2"/>
    <row r="100648" hidden="1" x14ac:dyDescent="0.2"/>
    <row r="100649" hidden="1" x14ac:dyDescent="0.2"/>
    <row r="100650" hidden="1" x14ac:dyDescent="0.2"/>
    <row r="100651" hidden="1" x14ac:dyDescent="0.2"/>
    <row r="100652" hidden="1" x14ac:dyDescent="0.2"/>
    <row r="100653" hidden="1" x14ac:dyDescent="0.2"/>
    <row r="100654" hidden="1" x14ac:dyDescent="0.2"/>
    <row r="100655" hidden="1" x14ac:dyDescent="0.2"/>
    <row r="100656" hidden="1" x14ac:dyDescent="0.2"/>
    <row r="100657" hidden="1" x14ac:dyDescent="0.2"/>
    <row r="100658" hidden="1" x14ac:dyDescent="0.2"/>
    <row r="100659" hidden="1" x14ac:dyDescent="0.2"/>
    <row r="100660" hidden="1" x14ac:dyDescent="0.2"/>
    <row r="100661" hidden="1" x14ac:dyDescent="0.2"/>
    <row r="100662" hidden="1" x14ac:dyDescent="0.2"/>
    <row r="100663" hidden="1" x14ac:dyDescent="0.2"/>
    <row r="100664" hidden="1" x14ac:dyDescent="0.2"/>
    <row r="100665" hidden="1" x14ac:dyDescent="0.2"/>
    <row r="100666" hidden="1" x14ac:dyDescent="0.2"/>
    <row r="100667" hidden="1" x14ac:dyDescent="0.2"/>
    <row r="100668" hidden="1" x14ac:dyDescent="0.2"/>
    <row r="100669" hidden="1" x14ac:dyDescent="0.2"/>
    <row r="100670" hidden="1" x14ac:dyDescent="0.2"/>
    <row r="100671" hidden="1" x14ac:dyDescent="0.2"/>
    <row r="100672" hidden="1" x14ac:dyDescent="0.2"/>
    <row r="100673" hidden="1" x14ac:dyDescent="0.2"/>
    <row r="100674" hidden="1" x14ac:dyDescent="0.2"/>
    <row r="100675" hidden="1" x14ac:dyDescent="0.2"/>
    <row r="100676" hidden="1" x14ac:dyDescent="0.2"/>
    <row r="100677" hidden="1" x14ac:dyDescent="0.2"/>
    <row r="100678" hidden="1" x14ac:dyDescent="0.2"/>
    <row r="100679" hidden="1" x14ac:dyDescent="0.2"/>
    <row r="100680" hidden="1" x14ac:dyDescent="0.2"/>
    <row r="100681" hidden="1" x14ac:dyDescent="0.2"/>
    <row r="100682" hidden="1" x14ac:dyDescent="0.2"/>
    <row r="100683" hidden="1" x14ac:dyDescent="0.2"/>
    <row r="100684" hidden="1" x14ac:dyDescent="0.2"/>
    <row r="100685" hidden="1" x14ac:dyDescent="0.2"/>
    <row r="100686" hidden="1" x14ac:dyDescent="0.2"/>
    <row r="100687" hidden="1" x14ac:dyDescent="0.2"/>
    <row r="100688" hidden="1" x14ac:dyDescent="0.2"/>
    <row r="100689" hidden="1" x14ac:dyDescent="0.2"/>
    <row r="100690" hidden="1" x14ac:dyDescent="0.2"/>
    <row r="100691" hidden="1" x14ac:dyDescent="0.2"/>
    <row r="100692" hidden="1" x14ac:dyDescent="0.2"/>
    <row r="100693" hidden="1" x14ac:dyDescent="0.2"/>
    <row r="100694" hidden="1" x14ac:dyDescent="0.2"/>
    <row r="100695" hidden="1" x14ac:dyDescent="0.2"/>
    <row r="100696" hidden="1" x14ac:dyDescent="0.2"/>
    <row r="100697" hidden="1" x14ac:dyDescent="0.2"/>
    <row r="100698" hidden="1" x14ac:dyDescent="0.2"/>
    <row r="100699" hidden="1" x14ac:dyDescent="0.2"/>
    <row r="100700" hidden="1" x14ac:dyDescent="0.2"/>
    <row r="100701" hidden="1" x14ac:dyDescent="0.2"/>
    <row r="100702" hidden="1" x14ac:dyDescent="0.2"/>
    <row r="100703" hidden="1" x14ac:dyDescent="0.2"/>
    <row r="100704" hidden="1" x14ac:dyDescent="0.2"/>
    <row r="100705" hidden="1" x14ac:dyDescent="0.2"/>
    <row r="100706" hidden="1" x14ac:dyDescent="0.2"/>
    <row r="100707" hidden="1" x14ac:dyDescent="0.2"/>
    <row r="100708" hidden="1" x14ac:dyDescent="0.2"/>
    <row r="100709" hidden="1" x14ac:dyDescent="0.2"/>
    <row r="100710" hidden="1" x14ac:dyDescent="0.2"/>
    <row r="100711" hidden="1" x14ac:dyDescent="0.2"/>
    <row r="100712" hidden="1" x14ac:dyDescent="0.2"/>
    <row r="100713" hidden="1" x14ac:dyDescent="0.2"/>
    <row r="100714" hidden="1" x14ac:dyDescent="0.2"/>
    <row r="100715" hidden="1" x14ac:dyDescent="0.2"/>
    <row r="100716" hidden="1" x14ac:dyDescent="0.2"/>
    <row r="100717" hidden="1" x14ac:dyDescent="0.2"/>
    <row r="100718" hidden="1" x14ac:dyDescent="0.2"/>
    <row r="100719" hidden="1" x14ac:dyDescent="0.2"/>
    <row r="100720" hidden="1" x14ac:dyDescent="0.2"/>
    <row r="100721" hidden="1" x14ac:dyDescent="0.2"/>
    <row r="100722" hidden="1" x14ac:dyDescent="0.2"/>
    <row r="100723" hidden="1" x14ac:dyDescent="0.2"/>
    <row r="100724" hidden="1" x14ac:dyDescent="0.2"/>
    <row r="100725" hidden="1" x14ac:dyDescent="0.2"/>
    <row r="100726" hidden="1" x14ac:dyDescent="0.2"/>
    <row r="100727" hidden="1" x14ac:dyDescent="0.2"/>
    <row r="100728" hidden="1" x14ac:dyDescent="0.2"/>
    <row r="100729" hidden="1" x14ac:dyDescent="0.2"/>
    <row r="100730" hidden="1" x14ac:dyDescent="0.2"/>
    <row r="100731" hidden="1" x14ac:dyDescent="0.2"/>
    <row r="100732" hidden="1" x14ac:dyDescent="0.2"/>
    <row r="100733" hidden="1" x14ac:dyDescent="0.2"/>
    <row r="100734" hidden="1" x14ac:dyDescent="0.2"/>
    <row r="100735" hidden="1" x14ac:dyDescent="0.2"/>
    <row r="100736" hidden="1" x14ac:dyDescent="0.2"/>
    <row r="100737" hidden="1" x14ac:dyDescent="0.2"/>
    <row r="100738" hidden="1" x14ac:dyDescent="0.2"/>
    <row r="100739" hidden="1" x14ac:dyDescent="0.2"/>
    <row r="100740" hidden="1" x14ac:dyDescent="0.2"/>
    <row r="100741" hidden="1" x14ac:dyDescent="0.2"/>
    <row r="100742" hidden="1" x14ac:dyDescent="0.2"/>
    <row r="100743" hidden="1" x14ac:dyDescent="0.2"/>
    <row r="100744" hidden="1" x14ac:dyDescent="0.2"/>
    <row r="100745" hidden="1" x14ac:dyDescent="0.2"/>
    <row r="100746" hidden="1" x14ac:dyDescent="0.2"/>
    <row r="100747" hidden="1" x14ac:dyDescent="0.2"/>
    <row r="100748" hidden="1" x14ac:dyDescent="0.2"/>
    <row r="100749" hidden="1" x14ac:dyDescent="0.2"/>
    <row r="100750" hidden="1" x14ac:dyDescent="0.2"/>
    <row r="100751" hidden="1" x14ac:dyDescent="0.2"/>
    <row r="100752" hidden="1" x14ac:dyDescent="0.2"/>
    <row r="100753" hidden="1" x14ac:dyDescent="0.2"/>
    <row r="100754" hidden="1" x14ac:dyDescent="0.2"/>
    <row r="100755" hidden="1" x14ac:dyDescent="0.2"/>
    <row r="100756" hidden="1" x14ac:dyDescent="0.2"/>
    <row r="100757" hidden="1" x14ac:dyDescent="0.2"/>
    <row r="100758" hidden="1" x14ac:dyDescent="0.2"/>
    <row r="100759" hidden="1" x14ac:dyDescent="0.2"/>
    <row r="100760" hidden="1" x14ac:dyDescent="0.2"/>
    <row r="100761" hidden="1" x14ac:dyDescent="0.2"/>
    <row r="100762" hidden="1" x14ac:dyDescent="0.2"/>
    <row r="100763" hidden="1" x14ac:dyDescent="0.2"/>
    <row r="100764" hidden="1" x14ac:dyDescent="0.2"/>
    <row r="100765" hidden="1" x14ac:dyDescent="0.2"/>
    <row r="100766" hidden="1" x14ac:dyDescent="0.2"/>
    <row r="100767" hidden="1" x14ac:dyDescent="0.2"/>
    <row r="100768" hidden="1" x14ac:dyDescent="0.2"/>
    <row r="100769" hidden="1" x14ac:dyDescent="0.2"/>
    <row r="100770" hidden="1" x14ac:dyDescent="0.2"/>
    <row r="100771" hidden="1" x14ac:dyDescent="0.2"/>
    <row r="100772" hidden="1" x14ac:dyDescent="0.2"/>
    <row r="100773" hidden="1" x14ac:dyDescent="0.2"/>
    <row r="100774" hidden="1" x14ac:dyDescent="0.2"/>
    <row r="100775" hidden="1" x14ac:dyDescent="0.2"/>
    <row r="100776" hidden="1" x14ac:dyDescent="0.2"/>
    <row r="100777" hidden="1" x14ac:dyDescent="0.2"/>
    <row r="100778" hidden="1" x14ac:dyDescent="0.2"/>
    <row r="100779" hidden="1" x14ac:dyDescent="0.2"/>
    <row r="100780" hidden="1" x14ac:dyDescent="0.2"/>
    <row r="100781" hidden="1" x14ac:dyDescent="0.2"/>
    <row r="100782" hidden="1" x14ac:dyDescent="0.2"/>
    <row r="100783" hidden="1" x14ac:dyDescent="0.2"/>
    <row r="100784" hidden="1" x14ac:dyDescent="0.2"/>
    <row r="100785" hidden="1" x14ac:dyDescent="0.2"/>
    <row r="100786" hidden="1" x14ac:dyDescent="0.2"/>
    <row r="100787" hidden="1" x14ac:dyDescent="0.2"/>
    <row r="100788" hidden="1" x14ac:dyDescent="0.2"/>
    <row r="100789" hidden="1" x14ac:dyDescent="0.2"/>
    <row r="100790" hidden="1" x14ac:dyDescent="0.2"/>
    <row r="100791" hidden="1" x14ac:dyDescent="0.2"/>
    <row r="100792" hidden="1" x14ac:dyDescent="0.2"/>
    <row r="100793" hidden="1" x14ac:dyDescent="0.2"/>
    <row r="100794" hidden="1" x14ac:dyDescent="0.2"/>
    <row r="100795" hidden="1" x14ac:dyDescent="0.2"/>
    <row r="100796" hidden="1" x14ac:dyDescent="0.2"/>
    <row r="100797" hidden="1" x14ac:dyDescent="0.2"/>
    <row r="100798" hidden="1" x14ac:dyDescent="0.2"/>
    <row r="100799" hidden="1" x14ac:dyDescent="0.2"/>
    <row r="100800" hidden="1" x14ac:dyDescent="0.2"/>
    <row r="100801" hidden="1" x14ac:dyDescent="0.2"/>
    <row r="100802" hidden="1" x14ac:dyDescent="0.2"/>
    <row r="100803" hidden="1" x14ac:dyDescent="0.2"/>
    <row r="100804" hidden="1" x14ac:dyDescent="0.2"/>
    <row r="100805" hidden="1" x14ac:dyDescent="0.2"/>
    <row r="100806" hidden="1" x14ac:dyDescent="0.2"/>
    <row r="100807" hidden="1" x14ac:dyDescent="0.2"/>
    <row r="100808" hidden="1" x14ac:dyDescent="0.2"/>
    <row r="100809" hidden="1" x14ac:dyDescent="0.2"/>
    <row r="100810" hidden="1" x14ac:dyDescent="0.2"/>
    <row r="100811" hidden="1" x14ac:dyDescent="0.2"/>
    <row r="100812" hidden="1" x14ac:dyDescent="0.2"/>
    <row r="100813" hidden="1" x14ac:dyDescent="0.2"/>
    <row r="100814" hidden="1" x14ac:dyDescent="0.2"/>
    <row r="100815" hidden="1" x14ac:dyDescent="0.2"/>
    <row r="100816" hidden="1" x14ac:dyDescent="0.2"/>
    <row r="100817" hidden="1" x14ac:dyDescent="0.2"/>
    <row r="100818" hidden="1" x14ac:dyDescent="0.2"/>
    <row r="100819" hidden="1" x14ac:dyDescent="0.2"/>
    <row r="100820" hidden="1" x14ac:dyDescent="0.2"/>
    <row r="100821" hidden="1" x14ac:dyDescent="0.2"/>
    <row r="100822" hidden="1" x14ac:dyDescent="0.2"/>
    <row r="100823" hidden="1" x14ac:dyDescent="0.2"/>
    <row r="100824" hidden="1" x14ac:dyDescent="0.2"/>
    <row r="100825" hidden="1" x14ac:dyDescent="0.2"/>
    <row r="100826" hidden="1" x14ac:dyDescent="0.2"/>
    <row r="100827" hidden="1" x14ac:dyDescent="0.2"/>
    <row r="100828" hidden="1" x14ac:dyDescent="0.2"/>
    <row r="100829" hidden="1" x14ac:dyDescent="0.2"/>
    <row r="100830" hidden="1" x14ac:dyDescent="0.2"/>
    <row r="100831" hidden="1" x14ac:dyDescent="0.2"/>
    <row r="100832" hidden="1" x14ac:dyDescent="0.2"/>
    <row r="100833" hidden="1" x14ac:dyDescent="0.2"/>
    <row r="100834" hidden="1" x14ac:dyDescent="0.2"/>
    <row r="100835" hidden="1" x14ac:dyDescent="0.2"/>
    <row r="100836" hidden="1" x14ac:dyDescent="0.2"/>
    <row r="100837" hidden="1" x14ac:dyDescent="0.2"/>
    <row r="100838" hidden="1" x14ac:dyDescent="0.2"/>
    <row r="100839" hidden="1" x14ac:dyDescent="0.2"/>
    <row r="100840" hidden="1" x14ac:dyDescent="0.2"/>
    <row r="100841" hidden="1" x14ac:dyDescent="0.2"/>
    <row r="100842" hidden="1" x14ac:dyDescent="0.2"/>
    <row r="100843" hidden="1" x14ac:dyDescent="0.2"/>
    <row r="100844" hidden="1" x14ac:dyDescent="0.2"/>
    <row r="100845" hidden="1" x14ac:dyDescent="0.2"/>
    <row r="100846" hidden="1" x14ac:dyDescent="0.2"/>
    <row r="100847" hidden="1" x14ac:dyDescent="0.2"/>
    <row r="100848" hidden="1" x14ac:dyDescent="0.2"/>
    <row r="100849" hidden="1" x14ac:dyDescent="0.2"/>
    <row r="100850" hidden="1" x14ac:dyDescent="0.2"/>
    <row r="100851" hidden="1" x14ac:dyDescent="0.2"/>
    <row r="100852" hidden="1" x14ac:dyDescent="0.2"/>
    <row r="100853" hidden="1" x14ac:dyDescent="0.2"/>
    <row r="100854" hidden="1" x14ac:dyDescent="0.2"/>
    <row r="100855" hidden="1" x14ac:dyDescent="0.2"/>
    <row r="100856" hidden="1" x14ac:dyDescent="0.2"/>
    <row r="100857" hidden="1" x14ac:dyDescent="0.2"/>
    <row r="100858" hidden="1" x14ac:dyDescent="0.2"/>
    <row r="100859" hidden="1" x14ac:dyDescent="0.2"/>
    <row r="100860" hidden="1" x14ac:dyDescent="0.2"/>
    <row r="100861" hidden="1" x14ac:dyDescent="0.2"/>
    <row r="100862" hidden="1" x14ac:dyDescent="0.2"/>
    <row r="100863" hidden="1" x14ac:dyDescent="0.2"/>
    <row r="100864" hidden="1" x14ac:dyDescent="0.2"/>
    <row r="100865" hidden="1" x14ac:dyDescent="0.2"/>
    <row r="100866" hidden="1" x14ac:dyDescent="0.2"/>
    <row r="100867" hidden="1" x14ac:dyDescent="0.2"/>
    <row r="100868" hidden="1" x14ac:dyDescent="0.2"/>
    <row r="100869" hidden="1" x14ac:dyDescent="0.2"/>
    <row r="100870" hidden="1" x14ac:dyDescent="0.2"/>
    <row r="100871" hidden="1" x14ac:dyDescent="0.2"/>
    <row r="100872" hidden="1" x14ac:dyDescent="0.2"/>
    <row r="100873" hidden="1" x14ac:dyDescent="0.2"/>
    <row r="100874" hidden="1" x14ac:dyDescent="0.2"/>
    <row r="100875" hidden="1" x14ac:dyDescent="0.2"/>
    <row r="100876" hidden="1" x14ac:dyDescent="0.2"/>
    <row r="100877" hidden="1" x14ac:dyDescent="0.2"/>
    <row r="100878" hidden="1" x14ac:dyDescent="0.2"/>
    <row r="100879" hidden="1" x14ac:dyDescent="0.2"/>
    <row r="100880" hidden="1" x14ac:dyDescent="0.2"/>
    <row r="100881" hidden="1" x14ac:dyDescent="0.2"/>
    <row r="100882" hidden="1" x14ac:dyDescent="0.2"/>
    <row r="100883" hidden="1" x14ac:dyDescent="0.2"/>
    <row r="100884" hidden="1" x14ac:dyDescent="0.2"/>
    <row r="100885" hidden="1" x14ac:dyDescent="0.2"/>
    <row r="100886" hidden="1" x14ac:dyDescent="0.2"/>
    <row r="100887" hidden="1" x14ac:dyDescent="0.2"/>
    <row r="100888" hidden="1" x14ac:dyDescent="0.2"/>
    <row r="100889" hidden="1" x14ac:dyDescent="0.2"/>
    <row r="100890" hidden="1" x14ac:dyDescent="0.2"/>
    <row r="100891" hidden="1" x14ac:dyDescent="0.2"/>
    <row r="100892" hidden="1" x14ac:dyDescent="0.2"/>
    <row r="100893" hidden="1" x14ac:dyDescent="0.2"/>
    <row r="100894" hidden="1" x14ac:dyDescent="0.2"/>
    <row r="100895" hidden="1" x14ac:dyDescent="0.2"/>
    <row r="100896" hidden="1" x14ac:dyDescent="0.2"/>
    <row r="100897" hidden="1" x14ac:dyDescent="0.2"/>
    <row r="100898" hidden="1" x14ac:dyDescent="0.2"/>
    <row r="100899" hidden="1" x14ac:dyDescent="0.2"/>
    <row r="100900" hidden="1" x14ac:dyDescent="0.2"/>
    <row r="100901" hidden="1" x14ac:dyDescent="0.2"/>
    <row r="100902" hidden="1" x14ac:dyDescent="0.2"/>
    <row r="100903" hidden="1" x14ac:dyDescent="0.2"/>
    <row r="100904" hidden="1" x14ac:dyDescent="0.2"/>
    <row r="100905" hidden="1" x14ac:dyDescent="0.2"/>
    <row r="100906" hidden="1" x14ac:dyDescent="0.2"/>
    <row r="100907" hidden="1" x14ac:dyDescent="0.2"/>
    <row r="100908" hidden="1" x14ac:dyDescent="0.2"/>
    <row r="100909" hidden="1" x14ac:dyDescent="0.2"/>
    <row r="100910" hidden="1" x14ac:dyDescent="0.2"/>
    <row r="100911" hidden="1" x14ac:dyDescent="0.2"/>
    <row r="100912" hidden="1" x14ac:dyDescent="0.2"/>
    <row r="100913" hidden="1" x14ac:dyDescent="0.2"/>
    <row r="100914" hidden="1" x14ac:dyDescent="0.2"/>
    <row r="100915" hidden="1" x14ac:dyDescent="0.2"/>
    <row r="100916" hidden="1" x14ac:dyDescent="0.2"/>
    <row r="100917" hidden="1" x14ac:dyDescent="0.2"/>
    <row r="100918" hidden="1" x14ac:dyDescent="0.2"/>
    <row r="100919" hidden="1" x14ac:dyDescent="0.2"/>
    <row r="100920" hidden="1" x14ac:dyDescent="0.2"/>
    <row r="100921" hidden="1" x14ac:dyDescent="0.2"/>
    <row r="100922" hidden="1" x14ac:dyDescent="0.2"/>
    <row r="100923" hidden="1" x14ac:dyDescent="0.2"/>
    <row r="100924" hidden="1" x14ac:dyDescent="0.2"/>
    <row r="100925" hidden="1" x14ac:dyDescent="0.2"/>
    <row r="100926" hidden="1" x14ac:dyDescent="0.2"/>
    <row r="100927" hidden="1" x14ac:dyDescent="0.2"/>
    <row r="100928" hidden="1" x14ac:dyDescent="0.2"/>
    <row r="100929" hidden="1" x14ac:dyDescent="0.2"/>
    <row r="100930" hidden="1" x14ac:dyDescent="0.2"/>
    <row r="100931" hidden="1" x14ac:dyDescent="0.2"/>
    <row r="100932" hidden="1" x14ac:dyDescent="0.2"/>
    <row r="100933" hidden="1" x14ac:dyDescent="0.2"/>
    <row r="100934" hidden="1" x14ac:dyDescent="0.2"/>
    <row r="100935" hidden="1" x14ac:dyDescent="0.2"/>
    <row r="100936" hidden="1" x14ac:dyDescent="0.2"/>
    <row r="100937" hidden="1" x14ac:dyDescent="0.2"/>
    <row r="100938" hidden="1" x14ac:dyDescent="0.2"/>
    <row r="100939" hidden="1" x14ac:dyDescent="0.2"/>
    <row r="100940" hidden="1" x14ac:dyDescent="0.2"/>
    <row r="100941" hidden="1" x14ac:dyDescent="0.2"/>
    <row r="100942" hidden="1" x14ac:dyDescent="0.2"/>
    <row r="100943" hidden="1" x14ac:dyDescent="0.2"/>
    <row r="100944" hidden="1" x14ac:dyDescent="0.2"/>
    <row r="100945" hidden="1" x14ac:dyDescent="0.2"/>
    <row r="100946" hidden="1" x14ac:dyDescent="0.2"/>
    <row r="100947" hidden="1" x14ac:dyDescent="0.2"/>
    <row r="100948" hidden="1" x14ac:dyDescent="0.2"/>
    <row r="100949" hidden="1" x14ac:dyDescent="0.2"/>
    <row r="100950" hidden="1" x14ac:dyDescent="0.2"/>
    <row r="100951" hidden="1" x14ac:dyDescent="0.2"/>
    <row r="100952" hidden="1" x14ac:dyDescent="0.2"/>
    <row r="100953" hidden="1" x14ac:dyDescent="0.2"/>
    <row r="100954" hidden="1" x14ac:dyDescent="0.2"/>
    <row r="100955" hidden="1" x14ac:dyDescent="0.2"/>
    <row r="100956" hidden="1" x14ac:dyDescent="0.2"/>
    <row r="100957" hidden="1" x14ac:dyDescent="0.2"/>
    <row r="100958" hidden="1" x14ac:dyDescent="0.2"/>
    <row r="100959" hidden="1" x14ac:dyDescent="0.2"/>
    <row r="100960" hidden="1" x14ac:dyDescent="0.2"/>
    <row r="100961" hidden="1" x14ac:dyDescent="0.2"/>
    <row r="100962" hidden="1" x14ac:dyDescent="0.2"/>
    <row r="100963" hidden="1" x14ac:dyDescent="0.2"/>
    <row r="100964" hidden="1" x14ac:dyDescent="0.2"/>
    <row r="100965" hidden="1" x14ac:dyDescent="0.2"/>
    <row r="100966" hidden="1" x14ac:dyDescent="0.2"/>
    <row r="100967" hidden="1" x14ac:dyDescent="0.2"/>
    <row r="100968" hidden="1" x14ac:dyDescent="0.2"/>
    <row r="100969" hidden="1" x14ac:dyDescent="0.2"/>
    <row r="100970" hidden="1" x14ac:dyDescent="0.2"/>
    <row r="100971" hidden="1" x14ac:dyDescent="0.2"/>
    <row r="100972" hidden="1" x14ac:dyDescent="0.2"/>
    <row r="100973" hidden="1" x14ac:dyDescent="0.2"/>
    <row r="100974" hidden="1" x14ac:dyDescent="0.2"/>
    <row r="100975" hidden="1" x14ac:dyDescent="0.2"/>
    <row r="100976" hidden="1" x14ac:dyDescent="0.2"/>
    <row r="100977" hidden="1" x14ac:dyDescent="0.2"/>
    <row r="100978" hidden="1" x14ac:dyDescent="0.2"/>
    <row r="100979" hidden="1" x14ac:dyDescent="0.2"/>
    <row r="100980" hidden="1" x14ac:dyDescent="0.2"/>
    <row r="100981" hidden="1" x14ac:dyDescent="0.2"/>
    <row r="100982" hidden="1" x14ac:dyDescent="0.2"/>
    <row r="100983" hidden="1" x14ac:dyDescent="0.2"/>
    <row r="100984" hidden="1" x14ac:dyDescent="0.2"/>
    <row r="100985" hidden="1" x14ac:dyDescent="0.2"/>
    <row r="100986" hidden="1" x14ac:dyDescent="0.2"/>
    <row r="100987" hidden="1" x14ac:dyDescent="0.2"/>
    <row r="100988" hidden="1" x14ac:dyDescent="0.2"/>
    <row r="100989" hidden="1" x14ac:dyDescent="0.2"/>
    <row r="100990" hidden="1" x14ac:dyDescent="0.2"/>
    <row r="100991" hidden="1" x14ac:dyDescent="0.2"/>
    <row r="100992" hidden="1" x14ac:dyDescent="0.2"/>
    <row r="100993" hidden="1" x14ac:dyDescent="0.2"/>
    <row r="100994" hidden="1" x14ac:dyDescent="0.2"/>
    <row r="100995" hidden="1" x14ac:dyDescent="0.2"/>
    <row r="100996" hidden="1" x14ac:dyDescent="0.2"/>
    <row r="100997" hidden="1" x14ac:dyDescent="0.2"/>
    <row r="100998" hidden="1" x14ac:dyDescent="0.2"/>
    <row r="100999" hidden="1" x14ac:dyDescent="0.2"/>
    <row r="101000" hidden="1" x14ac:dyDescent="0.2"/>
    <row r="101001" hidden="1" x14ac:dyDescent="0.2"/>
    <row r="101002" hidden="1" x14ac:dyDescent="0.2"/>
    <row r="101003" hidden="1" x14ac:dyDescent="0.2"/>
    <row r="101004" hidden="1" x14ac:dyDescent="0.2"/>
    <row r="101005" hidden="1" x14ac:dyDescent="0.2"/>
    <row r="101006" hidden="1" x14ac:dyDescent="0.2"/>
    <row r="101007" hidden="1" x14ac:dyDescent="0.2"/>
    <row r="101008" hidden="1" x14ac:dyDescent="0.2"/>
    <row r="101009" hidden="1" x14ac:dyDescent="0.2"/>
    <row r="101010" hidden="1" x14ac:dyDescent="0.2"/>
    <row r="101011" hidden="1" x14ac:dyDescent="0.2"/>
    <row r="101012" hidden="1" x14ac:dyDescent="0.2"/>
    <row r="101013" hidden="1" x14ac:dyDescent="0.2"/>
    <row r="101014" hidden="1" x14ac:dyDescent="0.2"/>
    <row r="101015" hidden="1" x14ac:dyDescent="0.2"/>
    <row r="101016" hidden="1" x14ac:dyDescent="0.2"/>
    <row r="101017" hidden="1" x14ac:dyDescent="0.2"/>
    <row r="101018" hidden="1" x14ac:dyDescent="0.2"/>
    <row r="101019" hidden="1" x14ac:dyDescent="0.2"/>
    <row r="101020" hidden="1" x14ac:dyDescent="0.2"/>
    <row r="101021" hidden="1" x14ac:dyDescent="0.2"/>
    <row r="101022" hidden="1" x14ac:dyDescent="0.2"/>
    <row r="101023" hidden="1" x14ac:dyDescent="0.2"/>
    <row r="101024" hidden="1" x14ac:dyDescent="0.2"/>
    <row r="101025" hidden="1" x14ac:dyDescent="0.2"/>
    <row r="101026" hidden="1" x14ac:dyDescent="0.2"/>
    <row r="101027" hidden="1" x14ac:dyDescent="0.2"/>
    <row r="101028" hidden="1" x14ac:dyDescent="0.2"/>
    <row r="101029" hidden="1" x14ac:dyDescent="0.2"/>
    <row r="101030" hidden="1" x14ac:dyDescent="0.2"/>
    <row r="101031" hidden="1" x14ac:dyDescent="0.2"/>
    <row r="101032" hidden="1" x14ac:dyDescent="0.2"/>
    <row r="101033" hidden="1" x14ac:dyDescent="0.2"/>
    <row r="101034" hidden="1" x14ac:dyDescent="0.2"/>
    <row r="101035" hidden="1" x14ac:dyDescent="0.2"/>
    <row r="101036" hidden="1" x14ac:dyDescent="0.2"/>
    <row r="101037" hidden="1" x14ac:dyDescent="0.2"/>
    <row r="101038" hidden="1" x14ac:dyDescent="0.2"/>
    <row r="101039" hidden="1" x14ac:dyDescent="0.2"/>
    <row r="101040" hidden="1" x14ac:dyDescent="0.2"/>
    <row r="101041" hidden="1" x14ac:dyDescent="0.2"/>
    <row r="101042" hidden="1" x14ac:dyDescent="0.2"/>
    <row r="101043" hidden="1" x14ac:dyDescent="0.2"/>
    <row r="101044" hidden="1" x14ac:dyDescent="0.2"/>
    <row r="101045" hidden="1" x14ac:dyDescent="0.2"/>
    <row r="101046" hidden="1" x14ac:dyDescent="0.2"/>
    <row r="101047" hidden="1" x14ac:dyDescent="0.2"/>
    <row r="101048" hidden="1" x14ac:dyDescent="0.2"/>
    <row r="101049" hidden="1" x14ac:dyDescent="0.2"/>
    <row r="101050" hidden="1" x14ac:dyDescent="0.2"/>
    <row r="101051" hidden="1" x14ac:dyDescent="0.2"/>
    <row r="101052" hidden="1" x14ac:dyDescent="0.2"/>
    <row r="101053" hidden="1" x14ac:dyDescent="0.2"/>
    <row r="101054" hidden="1" x14ac:dyDescent="0.2"/>
    <row r="101055" hidden="1" x14ac:dyDescent="0.2"/>
    <row r="101056" hidden="1" x14ac:dyDescent="0.2"/>
    <row r="101057" hidden="1" x14ac:dyDescent="0.2"/>
    <row r="101058" hidden="1" x14ac:dyDescent="0.2"/>
    <row r="101059" hidden="1" x14ac:dyDescent="0.2"/>
    <row r="101060" hidden="1" x14ac:dyDescent="0.2"/>
    <row r="101061" hidden="1" x14ac:dyDescent="0.2"/>
    <row r="101062" hidden="1" x14ac:dyDescent="0.2"/>
    <row r="101063" hidden="1" x14ac:dyDescent="0.2"/>
    <row r="101064" hidden="1" x14ac:dyDescent="0.2"/>
    <row r="101065" hidden="1" x14ac:dyDescent="0.2"/>
    <row r="101066" hidden="1" x14ac:dyDescent="0.2"/>
    <row r="101067" hidden="1" x14ac:dyDescent="0.2"/>
    <row r="101068" hidden="1" x14ac:dyDescent="0.2"/>
    <row r="101069" hidden="1" x14ac:dyDescent="0.2"/>
    <row r="101070" hidden="1" x14ac:dyDescent="0.2"/>
    <row r="101071" hidden="1" x14ac:dyDescent="0.2"/>
    <row r="101072" hidden="1" x14ac:dyDescent="0.2"/>
    <row r="101073" hidden="1" x14ac:dyDescent="0.2"/>
    <row r="101074" hidden="1" x14ac:dyDescent="0.2"/>
    <row r="101075" hidden="1" x14ac:dyDescent="0.2"/>
    <row r="101076" hidden="1" x14ac:dyDescent="0.2"/>
    <row r="101077" hidden="1" x14ac:dyDescent="0.2"/>
    <row r="101078" hidden="1" x14ac:dyDescent="0.2"/>
    <row r="101079" hidden="1" x14ac:dyDescent="0.2"/>
    <row r="101080" hidden="1" x14ac:dyDescent="0.2"/>
    <row r="101081" hidden="1" x14ac:dyDescent="0.2"/>
    <row r="101082" hidden="1" x14ac:dyDescent="0.2"/>
    <row r="101083" hidden="1" x14ac:dyDescent="0.2"/>
    <row r="101084" hidden="1" x14ac:dyDescent="0.2"/>
    <row r="101085" hidden="1" x14ac:dyDescent="0.2"/>
    <row r="101086" hidden="1" x14ac:dyDescent="0.2"/>
    <row r="101087" hidden="1" x14ac:dyDescent="0.2"/>
    <row r="101088" hidden="1" x14ac:dyDescent="0.2"/>
    <row r="101089" hidden="1" x14ac:dyDescent="0.2"/>
    <row r="101090" hidden="1" x14ac:dyDescent="0.2"/>
    <row r="101091" hidden="1" x14ac:dyDescent="0.2"/>
    <row r="101092" hidden="1" x14ac:dyDescent="0.2"/>
    <row r="101093" hidden="1" x14ac:dyDescent="0.2"/>
    <row r="101094" hidden="1" x14ac:dyDescent="0.2"/>
    <row r="101095" hidden="1" x14ac:dyDescent="0.2"/>
    <row r="101096" hidden="1" x14ac:dyDescent="0.2"/>
    <row r="101097" hidden="1" x14ac:dyDescent="0.2"/>
    <row r="101098" hidden="1" x14ac:dyDescent="0.2"/>
    <row r="101099" hidden="1" x14ac:dyDescent="0.2"/>
    <row r="101100" hidden="1" x14ac:dyDescent="0.2"/>
    <row r="101101" hidden="1" x14ac:dyDescent="0.2"/>
    <row r="101102" hidden="1" x14ac:dyDescent="0.2"/>
    <row r="101103" hidden="1" x14ac:dyDescent="0.2"/>
    <row r="101104" hidden="1" x14ac:dyDescent="0.2"/>
    <row r="101105" hidden="1" x14ac:dyDescent="0.2"/>
    <row r="101106" hidden="1" x14ac:dyDescent="0.2"/>
    <row r="101107" hidden="1" x14ac:dyDescent="0.2"/>
    <row r="101108" hidden="1" x14ac:dyDescent="0.2"/>
    <row r="101109" hidden="1" x14ac:dyDescent="0.2"/>
    <row r="101110" hidden="1" x14ac:dyDescent="0.2"/>
    <row r="101111" hidden="1" x14ac:dyDescent="0.2"/>
    <row r="101112" hidden="1" x14ac:dyDescent="0.2"/>
    <row r="101113" hidden="1" x14ac:dyDescent="0.2"/>
    <row r="101114" hidden="1" x14ac:dyDescent="0.2"/>
    <row r="101115" hidden="1" x14ac:dyDescent="0.2"/>
    <row r="101116" hidden="1" x14ac:dyDescent="0.2"/>
    <row r="101117" hidden="1" x14ac:dyDescent="0.2"/>
    <row r="101118" hidden="1" x14ac:dyDescent="0.2"/>
    <row r="101119" hidden="1" x14ac:dyDescent="0.2"/>
    <row r="101120" hidden="1" x14ac:dyDescent="0.2"/>
    <row r="101121" hidden="1" x14ac:dyDescent="0.2"/>
    <row r="101122" hidden="1" x14ac:dyDescent="0.2"/>
    <row r="101123" hidden="1" x14ac:dyDescent="0.2"/>
    <row r="101124" hidden="1" x14ac:dyDescent="0.2"/>
    <row r="101125" hidden="1" x14ac:dyDescent="0.2"/>
    <row r="101126" hidden="1" x14ac:dyDescent="0.2"/>
    <row r="101127" hidden="1" x14ac:dyDescent="0.2"/>
    <row r="101128" hidden="1" x14ac:dyDescent="0.2"/>
    <row r="101129" hidden="1" x14ac:dyDescent="0.2"/>
    <row r="101130" hidden="1" x14ac:dyDescent="0.2"/>
    <row r="101131" hidden="1" x14ac:dyDescent="0.2"/>
    <row r="101132" hidden="1" x14ac:dyDescent="0.2"/>
    <row r="101133" hidden="1" x14ac:dyDescent="0.2"/>
    <row r="101134" hidden="1" x14ac:dyDescent="0.2"/>
    <row r="101135" hidden="1" x14ac:dyDescent="0.2"/>
    <row r="101136" hidden="1" x14ac:dyDescent="0.2"/>
    <row r="101137" hidden="1" x14ac:dyDescent="0.2"/>
    <row r="101138" hidden="1" x14ac:dyDescent="0.2"/>
    <row r="101139" hidden="1" x14ac:dyDescent="0.2"/>
    <row r="101140" hidden="1" x14ac:dyDescent="0.2"/>
    <row r="101141" hidden="1" x14ac:dyDescent="0.2"/>
    <row r="101142" hidden="1" x14ac:dyDescent="0.2"/>
    <row r="101143" hidden="1" x14ac:dyDescent="0.2"/>
    <row r="101144" hidden="1" x14ac:dyDescent="0.2"/>
    <row r="101145" hidden="1" x14ac:dyDescent="0.2"/>
    <row r="101146" hidden="1" x14ac:dyDescent="0.2"/>
    <row r="101147" hidden="1" x14ac:dyDescent="0.2"/>
    <row r="101148" hidden="1" x14ac:dyDescent="0.2"/>
    <row r="101149" hidden="1" x14ac:dyDescent="0.2"/>
    <row r="101150" hidden="1" x14ac:dyDescent="0.2"/>
    <row r="101151" hidden="1" x14ac:dyDescent="0.2"/>
    <row r="101152" hidden="1" x14ac:dyDescent="0.2"/>
    <row r="101153" hidden="1" x14ac:dyDescent="0.2"/>
    <row r="101154" hidden="1" x14ac:dyDescent="0.2"/>
    <row r="101155" hidden="1" x14ac:dyDescent="0.2"/>
    <row r="101156" hidden="1" x14ac:dyDescent="0.2"/>
    <row r="101157" hidden="1" x14ac:dyDescent="0.2"/>
    <row r="101158" hidden="1" x14ac:dyDescent="0.2"/>
    <row r="101159" hidden="1" x14ac:dyDescent="0.2"/>
    <row r="101160" hidden="1" x14ac:dyDescent="0.2"/>
    <row r="101161" hidden="1" x14ac:dyDescent="0.2"/>
    <row r="101162" hidden="1" x14ac:dyDescent="0.2"/>
    <row r="101163" hidden="1" x14ac:dyDescent="0.2"/>
    <row r="101164" hidden="1" x14ac:dyDescent="0.2"/>
    <row r="101165" hidden="1" x14ac:dyDescent="0.2"/>
    <row r="101166" hidden="1" x14ac:dyDescent="0.2"/>
    <row r="101167" hidden="1" x14ac:dyDescent="0.2"/>
    <row r="101168" hidden="1" x14ac:dyDescent="0.2"/>
    <row r="101169" hidden="1" x14ac:dyDescent="0.2"/>
    <row r="101170" hidden="1" x14ac:dyDescent="0.2"/>
    <row r="101171" hidden="1" x14ac:dyDescent="0.2"/>
    <row r="101172" hidden="1" x14ac:dyDescent="0.2"/>
    <row r="101173" hidden="1" x14ac:dyDescent="0.2"/>
    <row r="101174" hidden="1" x14ac:dyDescent="0.2"/>
    <row r="101175" hidden="1" x14ac:dyDescent="0.2"/>
    <row r="101176" hidden="1" x14ac:dyDescent="0.2"/>
    <row r="101177" hidden="1" x14ac:dyDescent="0.2"/>
    <row r="101178" hidden="1" x14ac:dyDescent="0.2"/>
    <row r="101179" hidden="1" x14ac:dyDescent="0.2"/>
    <row r="101180" hidden="1" x14ac:dyDescent="0.2"/>
    <row r="101181" hidden="1" x14ac:dyDescent="0.2"/>
    <row r="101182" hidden="1" x14ac:dyDescent="0.2"/>
    <row r="101183" hidden="1" x14ac:dyDescent="0.2"/>
    <row r="101184" hidden="1" x14ac:dyDescent="0.2"/>
    <row r="101185" hidden="1" x14ac:dyDescent="0.2"/>
    <row r="101186" hidden="1" x14ac:dyDescent="0.2"/>
    <row r="101187" hidden="1" x14ac:dyDescent="0.2"/>
    <row r="101188" hidden="1" x14ac:dyDescent="0.2"/>
    <row r="101189" hidden="1" x14ac:dyDescent="0.2"/>
    <row r="101190" hidden="1" x14ac:dyDescent="0.2"/>
    <row r="101191" hidden="1" x14ac:dyDescent="0.2"/>
    <row r="101192" hidden="1" x14ac:dyDescent="0.2"/>
    <row r="101193" hidden="1" x14ac:dyDescent="0.2"/>
    <row r="101194" hidden="1" x14ac:dyDescent="0.2"/>
    <row r="101195" hidden="1" x14ac:dyDescent="0.2"/>
    <row r="101196" hidden="1" x14ac:dyDescent="0.2"/>
    <row r="101197" hidden="1" x14ac:dyDescent="0.2"/>
    <row r="101198" hidden="1" x14ac:dyDescent="0.2"/>
    <row r="101199" hidden="1" x14ac:dyDescent="0.2"/>
    <row r="101200" hidden="1" x14ac:dyDescent="0.2"/>
    <row r="101201" hidden="1" x14ac:dyDescent="0.2"/>
    <row r="101202" hidden="1" x14ac:dyDescent="0.2"/>
    <row r="101203" hidden="1" x14ac:dyDescent="0.2"/>
    <row r="101204" hidden="1" x14ac:dyDescent="0.2"/>
    <row r="101205" hidden="1" x14ac:dyDescent="0.2"/>
    <row r="101206" hidden="1" x14ac:dyDescent="0.2"/>
    <row r="101207" hidden="1" x14ac:dyDescent="0.2"/>
    <row r="101208" hidden="1" x14ac:dyDescent="0.2"/>
    <row r="101209" hidden="1" x14ac:dyDescent="0.2"/>
    <row r="101210" hidden="1" x14ac:dyDescent="0.2"/>
    <row r="101211" hidden="1" x14ac:dyDescent="0.2"/>
    <row r="101212" hidden="1" x14ac:dyDescent="0.2"/>
    <row r="101213" hidden="1" x14ac:dyDescent="0.2"/>
    <row r="101214" hidden="1" x14ac:dyDescent="0.2"/>
    <row r="101215" hidden="1" x14ac:dyDescent="0.2"/>
    <row r="101216" hidden="1" x14ac:dyDescent="0.2"/>
    <row r="101217" hidden="1" x14ac:dyDescent="0.2"/>
    <row r="101218" hidden="1" x14ac:dyDescent="0.2"/>
    <row r="101219" hidden="1" x14ac:dyDescent="0.2"/>
    <row r="101220" hidden="1" x14ac:dyDescent="0.2"/>
    <row r="101221" hidden="1" x14ac:dyDescent="0.2"/>
    <row r="101222" hidden="1" x14ac:dyDescent="0.2"/>
    <row r="101223" hidden="1" x14ac:dyDescent="0.2"/>
    <row r="101224" hidden="1" x14ac:dyDescent="0.2"/>
    <row r="101225" hidden="1" x14ac:dyDescent="0.2"/>
    <row r="101226" hidden="1" x14ac:dyDescent="0.2"/>
    <row r="101227" hidden="1" x14ac:dyDescent="0.2"/>
    <row r="101228" hidden="1" x14ac:dyDescent="0.2"/>
    <row r="101229" hidden="1" x14ac:dyDescent="0.2"/>
    <row r="101230" hidden="1" x14ac:dyDescent="0.2"/>
    <row r="101231" hidden="1" x14ac:dyDescent="0.2"/>
    <row r="101232" hidden="1" x14ac:dyDescent="0.2"/>
    <row r="101233" hidden="1" x14ac:dyDescent="0.2"/>
    <row r="101234" hidden="1" x14ac:dyDescent="0.2"/>
    <row r="101235" hidden="1" x14ac:dyDescent="0.2"/>
    <row r="101236" hidden="1" x14ac:dyDescent="0.2"/>
    <row r="101237" hidden="1" x14ac:dyDescent="0.2"/>
    <row r="101238" hidden="1" x14ac:dyDescent="0.2"/>
    <row r="101239" hidden="1" x14ac:dyDescent="0.2"/>
    <row r="101240" hidden="1" x14ac:dyDescent="0.2"/>
    <row r="101241" hidden="1" x14ac:dyDescent="0.2"/>
    <row r="101242" hidden="1" x14ac:dyDescent="0.2"/>
    <row r="101243" hidden="1" x14ac:dyDescent="0.2"/>
    <row r="101244" hidden="1" x14ac:dyDescent="0.2"/>
    <row r="101245" hidden="1" x14ac:dyDescent="0.2"/>
    <row r="101246" hidden="1" x14ac:dyDescent="0.2"/>
    <row r="101247" hidden="1" x14ac:dyDescent="0.2"/>
    <row r="101248" hidden="1" x14ac:dyDescent="0.2"/>
    <row r="101249" hidden="1" x14ac:dyDescent="0.2"/>
    <row r="101250" hidden="1" x14ac:dyDescent="0.2"/>
    <row r="101251" hidden="1" x14ac:dyDescent="0.2"/>
    <row r="101252" hidden="1" x14ac:dyDescent="0.2"/>
    <row r="101253" hidden="1" x14ac:dyDescent="0.2"/>
    <row r="101254" hidden="1" x14ac:dyDescent="0.2"/>
    <row r="101255" hidden="1" x14ac:dyDescent="0.2"/>
    <row r="101256" hidden="1" x14ac:dyDescent="0.2"/>
    <row r="101257" hidden="1" x14ac:dyDescent="0.2"/>
    <row r="101258" hidden="1" x14ac:dyDescent="0.2"/>
    <row r="101259" hidden="1" x14ac:dyDescent="0.2"/>
    <row r="101260" hidden="1" x14ac:dyDescent="0.2"/>
    <row r="101261" hidden="1" x14ac:dyDescent="0.2"/>
    <row r="101262" hidden="1" x14ac:dyDescent="0.2"/>
    <row r="101263" hidden="1" x14ac:dyDescent="0.2"/>
    <row r="101264" hidden="1" x14ac:dyDescent="0.2"/>
    <row r="101265" hidden="1" x14ac:dyDescent="0.2"/>
    <row r="101266" hidden="1" x14ac:dyDescent="0.2"/>
    <row r="101267" hidden="1" x14ac:dyDescent="0.2"/>
    <row r="101268" hidden="1" x14ac:dyDescent="0.2"/>
    <row r="101269" hidden="1" x14ac:dyDescent="0.2"/>
    <row r="101270" hidden="1" x14ac:dyDescent="0.2"/>
    <row r="101271" hidden="1" x14ac:dyDescent="0.2"/>
    <row r="101272" hidden="1" x14ac:dyDescent="0.2"/>
    <row r="101273" hidden="1" x14ac:dyDescent="0.2"/>
    <row r="101274" hidden="1" x14ac:dyDescent="0.2"/>
    <row r="101275" hidden="1" x14ac:dyDescent="0.2"/>
    <row r="101276" hidden="1" x14ac:dyDescent="0.2"/>
    <row r="101277" hidden="1" x14ac:dyDescent="0.2"/>
    <row r="101278" hidden="1" x14ac:dyDescent="0.2"/>
    <row r="101279" hidden="1" x14ac:dyDescent="0.2"/>
    <row r="101280" hidden="1" x14ac:dyDescent="0.2"/>
    <row r="101281" hidden="1" x14ac:dyDescent="0.2"/>
    <row r="101282" hidden="1" x14ac:dyDescent="0.2"/>
    <row r="101283" hidden="1" x14ac:dyDescent="0.2"/>
    <row r="101284" hidden="1" x14ac:dyDescent="0.2"/>
    <row r="101285" hidden="1" x14ac:dyDescent="0.2"/>
    <row r="101286" hidden="1" x14ac:dyDescent="0.2"/>
    <row r="101287" hidden="1" x14ac:dyDescent="0.2"/>
    <row r="101288" hidden="1" x14ac:dyDescent="0.2"/>
    <row r="101289" hidden="1" x14ac:dyDescent="0.2"/>
    <row r="101290" hidden="1" x14ac:dyDescent="0.2"/>
    <row r="101291" hidden="1" x14ac:dyDescent="0.2"/>
    <row r="101292" hidden="1" x14ac:dyDescent="0.2"/>
    <row r="101293" hidden="1" x14ac:dyDescent="0.2"/>
    <row r="101294" hidden="1" x14ac:dyDescent="0.2"/>
    <row r="101295" hidden="1" x14ac:dyDescent="0.2"/>
    <row r="101296" hidden="1" x14ac:dyDescent="0.2"/>
    <row r="101297" hidden="1" x14ac:dyDescent="0.2"/>
    <row r="101298" hidden="1" x14ac:dyDescent="0.2"/>
    <row r="101299" hidden="1" x14ac:dyDescent="0.2"/>
    <row r="101300" hidden="1" x14ac:dyDescent="0.2"/>
    <row r="101301" hidden="1" x14ac:dyDescent="0.2"/>
    <row r="101302" hidden="1" x14ac:dyDescent="0.2"/>
    <row r="101303" hidden="1" x14ac:dyDescent="0.2"/>
    <row r="101304" hidden="1" x14ac:dyDescent="0.2"/>
    <row r="101305" hidden="1" x14ac:dyDescent="0.2"/>
    <row r="101306" hidden="1" x14ac:dyDescent="0.2"/>
    <row r="101307" hidden="1" x14ac:dyDescent="0.2"/>
    <row r="101308" hidden="1" x14ac:dyDescent="0.2"/>
    <row r="101309" hidden="1" x14ac:dyDescent="0.2"/>
    <row r="101310" hidden="1" x14ac:dyDescent="0.2"/>
    <row r="101311" hidden="1" x14ac:dyDescent="0.2"/>
    <row r="101312" hidden="1" x14ac:dyDescent="0.2"/>
    <row r="101313" hidden="1" x14ac:dyDescent="0.2"/>
    <row r="101314" hidden="1" x14ac:dyDescent="0.2"/>
    <row r="101315" hidden="1" x14ac:dyDescent="0.2"/>
    <row r="101316" hidden="1" x14ac:dyDescent="0.2"/>
    <row r="101317" hidden="1" x14ac:dyDescent="0.2"/>
    <row r="101318" hidden="1" x14ac:dyDescent="0.2"/>
    <row r="101319" hidden="1" x14ac:dyDescent="0.2"/>
    <row r="101320" hidden="1" x14ac:dyDescent="0.2"/>
    <row r="101321" hidden="1" x14ac:dyDescent="0.2"/>
    <row r="101322" hidden="1" x14ac:dyDescent="0.2"/>
    <row r="101323" hidden="1" x14ac:dyDescent="0.2"/>
    <row r="101324" hidden="1" x14ac:dyDescent="0.2"/>
    <row r="101325" hidden="1" x14ac:dyDescent="0.2"/>
    <row r="101326" hidden="1" x14ac:dyDescent="0.2"/>
    <row r="101327" hidden="1" x14ac:dyDescent="0.2"/>
    <row r="101328" hidden="1" x14ac:dyDescent="0.2"/>
    <row r="101329" hidden="1" x14ac:dyDescent="0.2"/>
    <row r="101330" hidden="1" x14ac:dyDescent="0.2"/>
    <row r="101331" hidden="1" x14ac:dyDescent="0.2"/>
    <row r="101332" hidden="1" x14ac:dyDescent="0.2"/>
    <row r="101333" hidden="1" x14ac:dyDescent="0.2"/>
    <row r="101334" hidden="1" x14ac:dyDescent="0.2"/>
    <row r="101335" hidden="1" x14ac:dyDescent="0.2"/>
    <row r="101336" hidden="1" x14ac:dyDescent="0.2"/>
    <row r="101337" hidden="1" x14ac:dyDescent="0.2"/>
    <row r="101338" hidden="1" x14ac:dyDescent="0.2"/>
    <row r="101339" hidden="1" x14ac:dyDescent="0.2"/>
    <row r="101340" hidden="1" x14ac:dyDescent="0.2"/>
    <row r="101341" hidden="1" x14ac:dyDescent="0.2"/>
    <row r="101342" hidden="1" x14ac:dyDescent="0.2"/>
    <row r="101343" hidden="1" x14ac:dyDescent="0.2"/>
    <row r="101344" hidden="1" x14ac:dyDescent="0.2"/>
    <row r="101345" hidden="1" x14ac:dyDescent="0.2"/>
    <row r="101346" hidden="1" x14ac:dyDescent="0.2"/>
    <row r="101347" hidden="1" x14ac:dyDescent="0.2"/>
    <row r="101348" hidden="1" x14ac:dyDescent="0.2"/>
    <row r="101349" hidden="1" x14ac:dyDescent="0.2"/>
    <row r="101350" hidden="1" x14ac:dyDescent="0.2"/>
    <row r="101351" hidden="1" x14ac:dyDescent="0.2"/>
    <row r="101352" hidden="1" x14ac:dyDescent="0.2"/>
    <row r="101353" hidden="1" x14ac:dyDescent="0.2"/>
    <row r="101354" hidden="1" x14ac:dyDescent="0.2"/>
    <row r="101355" hidden="1" x14ac:dyDescent="0.2"/>
    <row r="101356" hidden="1" x14ac:dyDescent="0.2"/>
    <row r="101357" hidden="1" x14ac:dyDescent="0.2"/>
    <row r="101358" hidden="1" x14ac:dyDescent="0.2"/>
    <row r="101359" hidden="1" x14ac:dyDescent="0.2"/>
    <row r="101360" hidden="1" x14ac:dyDescent="0.2"/>
    <row r="101361" hidden="1" x14ac:dyDescent="0.2"/>
    <row r="101362" hidden="1" x14ac:dyDescent="0.2"/>
    <row r="101363" hidden="1" x14ac:dyDescent="0.2"/>
    <row r="101364" hidden="1" x14ac:dyDescent="0.2"/>
    <row r="101365" hidden="1" x14ac:dyDescent="0.2"/>
    <row r="101366" hidden="1" x14ac:dyDescent="0.2"/>
    <row r="101367" hidden="1" x14ac:dyDescent="0.2"/>
    <row r="101368" hidden="1" x14ac:dyDescent="0.2"/>
    <row r="101369" hidden="1" x14ac:dyDescent="0.2"/>
    <row r="101370" hidden="1" x14ac:dyDescent="0.2"/>
    <row r="101371" hidden="1" x14ac:dyDescent="0.2"/>
    <row r="101372" hidden="1" x14ac:dyDescent="0.2"/>
    <row r="101373" hidden="1" x14ac:dyDescent="0.2"/>
    <row r="101374" hidden="1" x14ac:dyDescent="0.2"/>
    <row r="101375" hidden="1" x14ac:dyDescent="0.2"/>
    <row r="101376" hidden="1" x14ac:dyDescent="0.2"/>
    <row r="101377" hidden="1" x14ac:dyDescent="0.2"/>
    <row r="101378" hidden="1" x14ac:dyDescent="0.2"/>
    <row r="101379" hidden="1" x14ac:dyDescent="0.2"/>
    <row r="101380" hidden="1" x14ac:dyDescent="0.2"/>
    <row r="101381" hidden="1" x14ac:dyDescent="0.2"/>
    <row r="101382" hidden="1" x14ac:dyDescent="0.2"/>
    <row r="101383" hidden="1" x14ac:dyDescent="0.2"/>
    <row r="101384" hidden="1" x14ac:dyDescent="0.2"/>
    <row r="101385" hidden="1" x14ac:dyDescent="0.2"/>
    <row r="101386" hidden="1" x14ac:dyDescent="0.2"/>
    <row r="101387" hidden="1" x14ac:dyDescent="0.2"/>
    <row r="101388" hidden="1" x14ac:dyDescent="0.2"/>
    <row r="101389" hidden="1" x14ac:dyDescent="0.2"/>
    <row r="101390" hidden="1" x14ac:dyDescent="0.2"/>
    <row r="101391" hidden="1" x14ac:dyDescent="0.2"/>
    <row r="101392" hidden="1" x14ac:dyDescent="0.2"/>
    <row r="101393" hidden="1" x14ac:dyDescent="0.2"/>
    <row r="101394" hidden="1" x14ac:dyDescent="0.2"/>
    <row r="101395" hidden="1" x14ac:dyDescent="0.2"/>
    <row r="101396" hidden="1" x14ac:dyDescent="0.2"/>
    <row r="101397" hidden="1" x14ac:dyDescent="0.2"/>
    <row r="101398" hidden="1" x14ac:dyDescent="0.2"/>
    <row r="101399" hidden="1" x14ac:dyDescent="0.2"/>
    <row r="101400" hidden="1" x14ac:dyDescent="0.2"/>
    <row r="101401" hidden="1" x14ac:dyDescent="0.2"/>
    <row r="101402" hidden="1" x14ac:dyDescent="0.2"/>
    <row r="101403" hidden="1" x14ac:dyDescent="0.2"/>
    <row r="101404" hidden="1" x14ac:dyDescent="0.2"/>
    <row r="101405" hidden="1" x14ac:dyDescent="0.2"/>
    <row r="101406" hidden="1" x14ac:dyDescent="0.2"/>
    <row r="101407" hidden="1" x14ac:dyDescent="0.2"/>
    <row r="101408" hidden="1" x14ac:dyDescent="0.2"/>
    <row r="101409" hidden="1" x14ac:dyDescent="0.2"/>
    <row r="101410" hidden="1" x14ac:dyDescent="0.2"/>
    <row r="101411" hidden="1" x14ac:dyDescent="0.2"/>
    <row r="101412" hidden="1" x14ac:dyDescent="0.2"/>
    <row r="101413" hidden="1" x14ac:dyDescent="0.2"/>
    <row r="101414" hidden="1" x14ac:dyDescent="0.2"/>
    <row r="101415" hidden="1" x14ac:dyDescent="0.2"/>
    <row r="101416" hidden="1" x14ac:dyDescent="0.2"/>
    <row r="101417" hidden="1" x14ac:dyDescent="0.2"/>
    <row r="101418" hidden="1" x14ac:dyDescent="0.2"/>
    <row r="101419" hidden="1" x14ac:dyDescent="0.2"/>
    <row r="101420" hidden="1" x14ac:dyDescent="0.2"/>
    <row r="101421" hidden="1" x14ac:dyDescent="0.2"/>
    <row r="101422" hidden="1" x14ac:dyDescent="0.2"/>
    <row r="101423" hidden="1" x14ac:dyDescent="0.2"/>
    <row r="101424" hidden="1" x14ac:dyDescent="0.2"/>
    <row r="101425" hidden="1" x14ac:dyDescent="0.2"/>
    <row r="101426" hidden="1" x14ac:dyDescent="0.2"/>
    <row r="101427" hidden="1" x14ac:dyDescent="0.2"/>
    <row r="101428" hidden="1" x14ac:dyDescent="0.2"/>
    <row r="101429" hidden="1" x14ac:dyDescent="0.2"/>
    <row r="101430" hidden="1" x14ac:dyDescent="0.2"/>
    <row r="101431" hidden="1" x14ac:dyDescent="0.2"/>
    <row r="101432" hidden="1" x14ac:dyDescent="0.2"/>
    <row r="101433" hidden="1" x14ac:dyDescent="0.2"/>
    <row r="101434" hidden="1" x14ac:dyDescent="0.2"/>
    <row r="101435" hidden="1" x14ac:dyDescent="0.2"/>
    <row r="101436" hidden="1" x14ac:dyDescent="0.2"/>
    <row r="101437" hidden="1" x14ac:dyDescent="0.2"/>
    <row r="101438" hidden="1" x14ac:dyDescent="0.2"/>
    <row r="101439" hidden="1" x14ac:dyDescent="0.2"/>
    <row r="101440" hidden="1" x14ac:dyDescent="0.2"/>
    <row r="101441" hidden="1" x14ac:dyDescent="0.2"/>
    <row r="101442" hidden="1" x14ac:dyDescent="0.2"/>
    <row r="101443" hidden="1" x14ac:dyDescent="0.2"/>
    <row r="101444" hidden="1" x14ac:dyDescent="0.2"/>
    <row r="101445" hidden="1" x14ac:dyDescent="0.2"/>
    <row r="101446" hidden="1" x14ac:dyDescent="0.2"/>
    <row r="101447" hidden="1" x14ac:dyDescent="0.2"/>
    <row r="101448" hidden="1" x14ac:dyDescent="0.2"/>
    <row r="101449" hidden="1" x14ac:dyDescent="0.2"/>
    <row r="101450" hidden="1" x14ac:dyDescent="0.2"/>
    <row r="101451" hidden="1" x14ac:dyDescent="0.2"/>
    <row r="101452" hidden="1" x14ac:dyDescent="0.2"/>
    <row r="101453" hidden="1" x14ac:dyDescent="0.2"/>
    <row r="101454" hidden="1" x14ac:dyDescent="0.2"/>
    <row r="101455" hidden="1" x14ac:dyDescent="0.2"/>
    <row r="101456" hidden="1" x14ac:dyDescent="0.2"/>
    <row r="101457" hidden="1" x14ac:dyDescent="0.2"/>
    <row r="101458" hidden="1" x14ac:dyDescent="0.2"/>
    <row r="101459" hidden="1" x14ac:dyDescent="0.2"/>
    <row r="101460" hidden="1" x14ac:dyDescent="0.2"/>
    <row r="101461" hidden="1" x14ac:dyDescent="0.2"/>
    <row r="101462" hidden="1" x14ac:dyDescent="0.2"/>
    <row r="101463" hidden="1" x14ac:dyDescent="0.2"/>
    <row r="101464" hidden="1" x14ac:dyDescent="0.2"/>
    <row r="101465" hidden="1" x14ac:dyDescent="0.2"/>
    <row r="101466" hidden="1" x14ac:dyDescent="0.2"/>
    <row r="101467" hidden="1" x14ac:dyDescent="0.2"/>
    <row r="101468" hidden="1" x14ac:dyDescent="0.2"/>
    <row r="101469" hidden="1" x14ac:dyDescent="0.2"/>
    <row r="101470" hidden="1" x14ac:dyDescent="0.2"/>
    <row r="101471" hidden="1" x14ac:dyDescent="0.2"/>
    <row r="101472" hidden="1" x14ac:dyDescent="0.2"/>
    <row r="101473" hidden="1" x14ac:dyDescent="0.2"/>
    <row r="101474" hidden="1" x14ac:dyDescent="0.2"/>
    <row r="101475" hidden="1" x14ac:dyDescent="0.2"/>
    <row r="101476" hidden="1" x14ac:dyDescent="0.2"/>
    <row r="101477" hidden="1" x14ac:dyDescent="0.2"/>
    <row r="101478" hidden="1" x14ac:dyDescent="0.2"/>
    <row r="101479" hidden="1" x14ac:dyDescent="0.2"/>
    <row r="101480" hidden="1" x14ac:dyDescent="0.2"/>
    <row r="101481" hidden="1" x14ac:dyDescent="0.2"/>
    <row r="101482" hidden="1" x14ac:dyDescent="0.2"/>
    <row r="101483" hidden="1" x14ac:dyDescent="0.2"/>
    <row r="101484" hidden="1" x14ac:dyDescent="0.2"/>
    <row r="101485" hidden="1" x14ac:dyDescent="0.2"/>
    <row r="101486" hidden="1" x14ac:dyDescent="0.2"/>
    <row r="101487" hidden="1" x14ac:dyDescent="0.2"/>
    <row r="101488" hidden="1" x14ac:dyDescent="0.2"/>
    <row r="101489" hidden="1" x14ac:dyDescent="0.2"/>
    <row r="101490" hidden="1" x14ac:dyDescent="0.2"/>
    <row r="101491" hidden="1" x14ac:dyDescent="0.2"/>
    <row r="101492" hidden="1" x14ac:dyDescent="0.2"/>
    <row r="101493" hidden="1" x14ac:dyDescent="0.2"/>
    <row r="101494" hidden="1" x14ac:dyDescent="0.2"/>
    <row r="101495" hidden="1" x14ac:dyDescent="0.2"/>
    <row r="101496" hidden="1" x14ac:dyDescent="0.2"/>
    <row r="101497" hidden="1" x14ac:dyDescent="0.2"/>
    <row r="101498" hidden="1" x14ac:dyDescent="0.2"/>
    <row r="101499" hidden="1" x14ac:dyDescent="0.2"/>
    <row r="101500" hidden="1" x14ac:dyDescent="0.2"/>
    <row r="101501" hidden="1" x14ac:dyDescent="0.2"/>
    <row r="101502" hidden="1" x14ac:dyDescent="0.2"/>
    <row r="101503" hidden="1" x14ac:dyDescent="0.2"/>
    <row r="101504" hidden="1" x14ac:dyDescent="0.2"/>
    <row r="101505" hidden="1" x14ac:dyDescent="0.2"/>
    <row r="101506" hidden="1" x14ac:dyDescent="0.2"/>
    <row r="101507" hidden="1" x14ac:dyDescent="0.2"/>
    <row r="101508" hidden="1" x14ac:dyDescent="0.2"/>
    <row r="101509" hidden="1" x14ac:dyDescent="0.2"/>
    <row r="101510" hidden="1" x14ac:dyDescent="0.2"/>
    <row r="101511" hidden="1" x14ac:dyDescent="0.2"/>
    <row r="101512" hidden="1" x14ac:dyDescent="0.2"/>
    <row r="101513" hidden="1" x14ac:dyDescent="0.2"/>
    <row r="101514" hidden="1" x14ac:dyDescent="0.2"/>
    <row r="101515" hidden="1" x14ac:dyDescent="0.2"/>
    <row r="101516" hidden="1" x14ac:dyDescent="0.2"/>
    <row r="101517" hidden="1" x14ac:dyDescent="0.2"/>
    <row r="101518" hidden="1" x14ac:dyDescent="0.2"/>
    <row r="101519" hidden="1" x14ac:dyDescent="0.2"/>
    <row r="101520" hidden="1" x14ac:dyDescent="0.2"/>
    <row r="101521" hidden="1" x14ac:dyDescent="0.2"/>
    <row r="101522" hidden="1" x14ac:dyDescent="0.2"/>
    <row r="101523" hidden="1" x14ac:dyDescent="0.2"/>
    <row r="101524" hidden="1" x14ac:dyDescent="0.2"/>
    <row r="101525" hidden="1" x14ac:dyDescent="0.2"/>
    <row r="101526" hidden="1" x14ac:dyDescent="0.2"/>
    <row r="101527" hidden="1" x14ac:dyDescent="0.2"/>
    <row r="101528" hidden="1" x14ac:dyDescent="0.2"/>
    <row r="101529" hidden="1" x14ac:dyDescent="0.2"/>
    <row r="101530" hidden="1" x14ac:dyDescent="0.2"/>
    <row r="101531" hidden="1" x14ac:dyDescent="0.2"/>
    <row r="101532" hidden="1" x14ac:dyDescent="0.2"/>
    <row r="101533" hidden="1" x14ac:dyDescent="0.2"/>
    <row r="101534" hidden="1" x14ac:dyDescent="0.2"/>
    <row r="101535" hidden="1" x14ac:dyDescent="0.2"/>
    <row r="101536" hidden="1" x14ac:dyDescent="0.2"/>
    <row r="101537" hidden="1" x14ac:dyDescent="0.2"/>
    <row r="101538" hidden="1" x14ac:dyDescent="0.2"/>
    <row r="101539" hidden="1" x14ac:dyDescent="0.2"/>
    <row r="101540" hidden="1" x14ac:dyDescent="0.2"/>
    <row r="101541" hidden="1" x14ac:dyDescent="0.2"/>
    <row r="101542" hidden="1" x14ac:dyDescent="0.2"/>
    <row r="101543" hidden="1" x14ac:dyDescent="0.2"/>
    <row r="101544" hidden="1" x14ac:dyDescent="0.2"/>
    <row r="101545" hidden="1" x14ac:dyDescent="0.2"/>
    <row r="101546" hidden="1" x14ac:dyDescent="0.2"/>
    <row r="101547" hidden="1" x14ac:dyDescent="0.2"/>
    <row r="101548" hidden="1" x14ac:dyDescent="0.2"/>
    <row r="101549" hidden="1" x14ac:dyDescent="0.2"/>
    <row r="101550" hidden="1" x14ac:dyDescent="0.2"/>
    <row r="101551" hidden="1" x14ac:dyDescent="0.2"/>
    <row r="101552" hidden="1" x14ac:dyDescent="0.2"/>
    <row r="101553" hidden="1" x14ac:dyDescent="0.2"/>
    <row r="101554" hidden="1" x14ac:dyDescent="0.2"/>
    <row r="101555" hidden="1" x14ac:dyDescent="0.2"/>
    <row r="101556" hidden="1" x14ac:dyDescent="0.2"/>
    <row r="101557" hidden="1" x14ac:dyDescent="0.2"/>
    <row r="101558" hidden="1" x14ac:dyDescent="0.2"/>
    <row r="101559" hidden="1" x14ac:dyDescent="0.2"/>
    <row r="101560" hidden="1" x14ac:dyDescent="0.2"/>
    <row r="101561" hidden="1" x14ac:dyDescent="0.2"/>
    <row r="101562" hidden="1" x14ac:dyDescent="0.2"/>
    <row r="101563" hidden="1" x14ac:dyDescent="0.2"/>
    <row r="101564" hidden="1" x14ac:dyDescent="0.2"/>
    <row r="101565" hidden="1" x14ac:dyDescent="0.2"/>
    <row r="101566" hidden="1" x14ac:dyDescent="0.2"/>
    <row r="101567" hidden="1" x14ac:dyDescent="0.2"/>
    <row r="101568" hidden="1" x14ac:dyDescent="0.2"/>
    <row r="101569" hidden="1" x14ac:dyDescent="0.2"/>
    <row r="101570" hidden="1" x14ac:dyDescent="0.2"/>
    <row r="101571" hidden="1" x14ac:dyDescent="0.2"/>
    <row r="101572" hidden="1" x14ac:dyDescent="0.2"/>
    <row r="101573" hidden="1" x14ac:dyDescent="0.2"/>
    <row r="101574" hidden="1" x14ac:dyDescent="0.2"/>
    <row r="101575" hidden="1" x14ac:dyDescent="0.2"/>
    <row r="101576" hidden="1" x14ac:dyDescent="0.2"/>
    <row r="101577" hidden="1" x14ac:dyDescent="0.2"/>
    <row r="101578" hidden="1" x14ac:dyDescent="0.2"/>
    <row r="101579" hidden="1" x14ac:dyDescent="0.2"/>
    <row r="101580" hidden="1" x14ac:dyDescent="0.2"/>
    <row r="101581" hidden="1" x14ac:dyDescent="0.2"/>
    <row r="101582" hidden="1" x14ac:dyDescent="0.2"/>
    <row r="101583" hidden="1" x14ac:dyDescent="0.2"/>
    <row r="101584" hidden="1" x14ac:dyDescent="0.2"/>
    <row r="101585" hidden="1" x14ac:dyDescent="0.2"/>
    <row r="101586" hidden="1" x14ac:dyDescent="0.2"/>
    <row r="101587" hidden="1" x14ac:dyDescent="0.2"/>
    <row r="101588" hidden="1" x14ac:dyDescent="0.2"/>
    <row r="101589" hidden="1" x14ac:dyDescent="0.2"/>
    <row r="101590" hidden="1" x14ac:dyDescent="0.2"/>
    <row r="101591" hidden="1" x14ac:dyDescent="0.2"/>
    <row r="101592" hidden="1" x14ac:dyDescent="0.2"/>
    <row r="101593" hidden="1" x14ac:dyDescent="0.2"/>
    <row r="101594" hidden="1" x14ac:dyDescent="0.2"/>
    <row r="101595" hidden="1" x14ac:dyDescent="0.2"/>
    <row r="101596" hidden="1" x14ac:dyDescent="0.2"/>
    <row r="101597" hidden="1" x14ac:dyDescent="0.2"/>
    <row r="101598" hidden="1" x14ac:dyDescent="0.2"/>
    <row r="101599" hidden="1" x14ac:dyDescent="0.2"/>
    <row r="101600" hidden="1" x14ac:dyDescent="0.2"/>
    <row r="101601" hidden="1" x14ac:dyDescent="0.2"/>
    <row r="101602" hidden="1" x14ac:dyDescent="0.2"/>
    <row r="101603" hidden="1" x14ac:dyDescent="0.2"/>
    <row r="101604" hidden="1" x14ac:dyDescent="0.2"/>
    <row r="101605" hidden="1" x14ac:dyDescent="0.2"/>
    <row r="101606" hidden="1" x14ac:dyDescent="0.2"/>
    <row r="101607" hidden="1" x14ac:dyDescent="0.2"/>
    <row r="101608" hidden="1" x14ac:dyDescent="0.2"/>
    <row r="101609" hidden="1" x14ac:dyDescent="0.2"/>
    <row r="101610" hidden="1" x14ac:dyDescent="0.2"/>
    <row r="101611" hidden="1" x14ac:dyDescent="0.2"/>
    <row r="101612" hidden="1" x14ac:dyDescent="0.2"/>
    <row r="101613" hidden="1" x14ac:dyDescent="0.2"/>
    <row r="101614" hidden="1" x14ac:dyDescent="0.2"/>
    <row r="101615" hidden="1" x14ac:dyDescent="0.2"/>
    <row r="101616" hidden="1" x14ac:dyDescent="0.2"/>
    <row r="101617" hidden="1" x14ac:dyDescent="0.2"/>
    <row r="101618" hidden="1" x14ac:dyDescent="0.2"/>
    <row r="101619" hidden="1" x14ac:dyDescent="0.2"/>
    <row r="101620" hidden="1" x14ac:dyDescent="0.2"/>
    <row r="101621" hidden="1" x14ac:dyDescent="0.2"/>
    <row r="101622" hidden="1" x14ac:dyDescent="0.2"/>
    <row r="101623" hidden="1" x14ac:dyDescent="0.2"/>
    <row r="101624" hidden="1" x14ac:dyDescent="0.2"/>
    <row r="101625" hidden="1" x14ac:dyDescent="0.2"/>
    <row r="101626" hidden="1" x14ac:dyDescent="0.2"/>
    <row r="101627" hidden="1" x14ac:dyDescent="0.2"/>
    <row r="101628" hidden="1" x14ac:dyDescent="0.2"/>
    <row r="101629" hidden="1" x14ac:dyDescent="0.2"/>
    <row r="101630" hidden="1" x14ac:dyDescent="0.2"/>
    <row r="101631" hidden="1" x14ac:dyDescent="0.2"/>
    <row r="101632" hidden="1" x14ac:dyDescent="0.2"/>
    <row r="101633" hidden="1" x14ac:dyDescent="0.2"/>
    <row r="101634" hidden="1" x14ac:dyDescent="0.2"/>
    <row r="101635" hidden="1" x14ac:dyDescent="0.2"/>
    <row r="101636" hidden="1" x14ac:dyDescent="0.2"/>
    <row r="101637" hidden="1" x14ac:dyDescent="0.2"/>
    <row r="101638" hidden="1" x14ac:dyDescent="0.2"/>
    <row r="101639" hidden="1" x14ac:dyDescent="0.2"/>
    <row r="101640" hidden="1" x14ac:dyDescent="0.2"/>
    <row r="101641" hidden="1" x14ac:dyDescent="0.2"/>
    <row r="101642" hidden="1" x14ac:dyDescent="0.2"/>
    <row r="101643" hidden="1" x14ac:dyDescent="0.2"/>
    <row r="101644" hidden="1" x14ac:dyDescent="0.2"/>
    <row r="101645" hidden="1" x14ac:dyDescent="0.2"/>
    <row r="101646" hidden="1" x14ac:dyDescent="0.2"/>
    <row r="101647" hidden="1" x14ac:dyDescent="0.2"/>
    <row r="101648" hidden="1" x14ac:dyDescent="0.2"/>
    <row r="101649" hidden="1" x14ac:dyDescent="0.2"/>
    <row r="101650" hidden="1" x14ac:dyDescent="0.2"/>
    <row r="101651" hidden="1" x14ac:dyDescent="0.2"/>
    <row r="101652" hidden="1" x14ac:dyDescent="0.2"/>
    <row r="101653" hidden="1" x14ac:dyDescent="0.2"/>
    <row r="101654" hidden="1" x14ac:dyDescent="0.2"/>
    <row r="101655" hidden="1" x14ac:dyDescent="0.2"/>
    <row r="101656" hidden="1" x14ac:dyDescent="0.2"/>
    <row r="101657" hidden="1" x14ac:dyDescent="0.2"/>
    <row r="101658" hidden="1" x14ac:dyDescent="0.2"/>
    <row r="101659" hidden="1" x14ac:dyDescent="0.2"/>
    <row r="101660" hidden="1" x14ac:dyDescent="0.2"/>
    <row r="101661" hidden="1" x14ac:dyDescent="0.2"/>
    <row r="101662" hidden="1" x14ac:dyDescent="0.2"/>
    <row r="101663" hidden="1" x14ac:dyDescent="0.2"/>
    <row r="101664" hidden="1" x14ac:dyDescent="0.2"/>
    <row r="101665" hidden="1" x14ac:dyDescent="0.2"/>
    <row r="101666" hidden="1" x14ac:dyDescent="0.2"/>
    <row r="101667" hidden="1" x14ac:dyDescent="0.2"/>
    <row r="101668" hidden="1" x14ac:dyDescent="0.2"/>
    <row r="101669" hidden="1" x14ac:dyDescent="0.2"/>
    <row r="101670" hidden="1" x14ac:dyDescent="0.2"/>
    <row r="101671" hidden="1" x14ac:dyDescent="0.2"/>
    <row r="101672" hidden="1" x14ac:dyDescent="0.2"/>
    <row r="101673" hidden="1" x14ac:dyDescent="0.2"/>
    <row r="101674" hidden="1" x14ac:dyDescent="0.2"/>
    <row r="101675" hidden="1" x14ac:dyDescent="0.2"/>
    <row r="101676" hidden="1" x14ac:dyDescent="0.2"/>
    <row r="101677" hidden="1" x14ac:dyDescent="0.2"/>
    <row r="101678" hidden="1" x14ac:dyDescent="0.2"/>
    <row r="101679" hidden="1" x14ac:dyDescent="0.2"/>
    <row r="101680" hidden="1" x14ac:dyDescent="0.2"/>
    <row r="101681" hidden="1" x14ac:dyDescent="0.2"/>
    <row r="101682" hidden="1" x14ac:dyDescent="0.2"/>
    <row r="101683" hidden="1" x14ac:dyDescent="0.2"/>
    <row r="101684" hidden="1" x14ac:dyDescent="0.2"/>
    <row r="101685" hidden="1" x14ac:dyDescent="0.2"/>
    <row r="101686" hidden="1" x14ac:dyDescent="0.2"/>
    <row r="101687" hidden="1" x14ac:dyDescent="0.2"/>
    <row r="101688" hidden="1" x14ac:dyDescent="0.2"/>
    <row r="101689" hidden="1" x14ac:dyDescent="0.2"/>
    <row r="101690" hidden="1" x14ac:dyDescent="0.2"/>
    <row r="101691" hidden="1" x14ac:dyDescent="0.2"/>
    <row r="101692" hidden="1" x14ac:dyDescent="0.2"/>
    <row r="101693" hidden="1" x14ac:dyDescent="0.2"/>
    <row r="101694" hidden="1" x14ac:dyDescent="0.2"/>
    <row r="101695" hidden="1" x14ac:dyDescent="0.2"/>
    <row r="101696" hidden="1" x14ac:dyDescent="0.2"/>
    <row r="101697" hidden="1" x14ac:dyDescent="0.2"/>
    <row r="101698" hidden="1" x14ac:dyDescent="0.2"/>
    <row r="101699" hidden="1" x14ac:dyDescent="0.2"/>
    <row r="101700" hidden="1" x14ac:dyDescent="0.2"/>
    <row r="101701" hidden="1" x14ac:dyDescent="0.2"/>
    <row r="101702" hidden="1" x14ac:dyDescent="0.2"/>
    <row r="101703" hidden="1" x14ac:dyDescent="0.2"/>
    <row r="101704" hidden="1" x14ac:dyDescent="0.2"/>
    <row r="101705" hidden="1" x14ac:dyDescent="0.2"/>
    <row r="101706" hidden="1" x14ac:dyDescent="0.2"/>
    <row r="101707" hidden="1" x14ac:dyDescent="0.2"/>
    <row r="101708" hidden="1" x14ac:dyDescent="0.2"/>
    <row r="101709" hidden="1" x14ac:dyDescent="0.2"/>
    <row r="101710" hidden="1" x14ac:dyDescent="0.2"/>
    <row r="101711" hidden="1" x14ac:dyDescent="0.2"/>
    <row r="101712" hidden="1" x14ac:dyDescent="0.2"/>
    <row r="101713" hidden="1" x14ac:dyDescent="0.2"/>
    <row r="101714" hidden="1" x14ac:dyDescent="0.2"/>
    <row r="101715" hidden="1" x14ac:dyDescent="0.2"/>
    <row r="101716" hidden="1" x14ac:dyDescent="0.2"/>
    <row r="101717" hidden="1" x14ac:dyDescent="0.2"/>
    <row r="101718" hidden="1" x14ac:dyDescent="0.2"/>
    <row r="101719" hidden="1" x14ac:dyDescent="0.2"/>
    <row r="101720" hidden="1" x14ac:dyDescent="0.2"/>
    <row r="101721" hidden="1" x14ac:dyDescent="0.2"/>
    <row r="101722" hidden="1" x14ac:dyDescent="0.2"/>
    <row r="101723" hidden="1" x14ac:dyDescent="0.2"/>
    <row r="101724" hidden="1" x14ac:dyDescent="0.2"/>
    <row r="101725" hidden="1" x14ac:dyDescent="0.2"/>
    <row r="101726" hidden="1" x14ac:dyDescent="0.2"/>
    <row r="101727" hidden="1" x14ac:dyDescent="0.2"/>
    <row r="101728" hidden="1" x14ac:dyDescent="0.2"/>
    <row r="101729" hidden="1" x14ac:dyDescent="0.2"/>
    <row r="101730" hidden="1" x14ac:dyDescent="0.2"/>
    <row r="101731" hidden="1" x14ac:dyDescent="0.2"/>
    <row r="101732" hidden="1" x14ac:dyDescent="0.2"/>
    <row r="101733" hidden="1" x14ac:dyDescent="0.2"/>
    <row r="101734" hidden="1" x14ac:dyDescent="0.2"/>
    <row r="101735" hidden="1" x14ac:dyDescent="0.2"/>
    <row r="101736" hidden="1" x14ac:dyDescent="0.2"/>
    <row r="101737" hidden="1" x14ac:dyDescent="0.2"/>
    <row r="101738" hidden="1" x14ac:dyDescent="0.2"/>
    <row r="101739" hidden="1" x14ac:dyDescent="0.2"/>
    <row r="101740" hidden="1" x14ac:dyDescent="0.2"/>
    <row r="101741" hidden="1" x14ac:dyDescent="0.2"/>
    <row r="101742" hidden="1" x14ac:dyDescent="0.2"/>
    <row r="101743" hidden="1" x14ac:dyDescent="0.2"/>
    <row r="101744" hidden="1" x14ac:dyDescent="0.2"/>
    <row r="101745" hidden="1" x14ac:dyDescent="0.2"/>
    <row r="101746" hidden="1" x14ac:dyDescent="0.2"/>
    <row r="101747" hidden="1" x14ac:dyDescent="0.2"/>
    <row r="101748" hidden="1" x14ac:dyDescent="0.2"/>
    <row r="101749" hidden="1" x14ac:dyDescent="0.2"/>
    <row r="101750" hidden="1" x14ac:dyDescent="0.2"/>
    <row r="101751" hidden="1" x14ac:dyDescent="0.2"/>
    <row r="101752" hidden="1" x14ac:dyDescent="0.2"/>
    <row r="101753" hidden="1" x14ac:dyDescent="0.2"/>
    <row r="101754" hidden="1" x14ac:dyDescent="0.2"/>
    <row r="101755" hidden="1" x14ac:dyDescent="0.2"/>
    <row r="101756" hidden="1" x14ac:dyDescent="0.2"/>
    <row r="101757" hidden="1" x14ac:dyDescent="0.2"/>
    <row r="101758" hidden="1" x14ac:dyDescent="0.2"/>
    <row r="101759" hidden="1" x14ac:dyDescent="0.2"/>
    <row r="101760" hidden="1" x14ac:dyDescent="0.2"/>
    <row r="101761" hidden="1" x14ac:dyDescent="0.2"/>
    <row r="101762" hidden="1" x14ac:dyDescent="0.2"/>
    <row r="101763" hidden="1" x14ac:dyDescent="0.2"/>
    <row r="101764" hidden="1" x14ac:dyDescent="0.2"/>
    <row r="101765" hidden="1" x14ac:dyDescent="0.2"/>
    <row r="101766" hidden="1" x14ac:dyDescent="0.2"/>
    <row r="101767" hidden="1" x14ac:dyDescent="0.2"/>
    <row r="101768" hidden="1" x14ac:dyDescent="0.2"/>
    <row r="101769" hidden="1" x14ac:dyDescent="0.2"/>
    <row r="101770" hidden="1" x14ac:dyDescent="0.2"/>
    <row r="101771" hidden="1" x14ac:dyDescent="0.2"/>
    <row r="101772" hidden="1" x14ac:dyDescent="0.2"/>
    <row r="101773" hidden="1" x14ac:dyDescent="0.2"/>
    <row r="101774" hidden="1" x14ac:dyDescent="0.2"/>
    <row r="101775" hidden="1" x14ac:dyDescent="0.2"/>
    <row r="101776" hidden="1" x14ac:dyDescent="0.2"/>
    <row r="101777" hidden="1" x14ac:dyDescent="0.2"/>
    <row r="101778" hidden="1" x14ac:dyDescent="0.2"/>
    <row r="101779" hidden="1" x14ac:dyDescent="0.2"/>
    <row r="101780" hidden="1" x14ac:dyDescent="0.2"/>
    <row r="101781" hidden="1" x14ac:dyDescent="0.2"/>
    <row r="101782" hidden="1" x14ac:dyDescent="0.2"/>
    <row r="101783" hidden="1" x14ac:dyDescent="0.2"/>
    <row r="101784" hidden="1" x14ac:dyDescent="0.2"/>
    <row r="101785" hidden="1" x14ac:dyDescent="0.2"/>
    <row r="101786" hidden="1" x14ac:dyDescent="0.2"/>
    <row r="101787" hidden="1" x14ac:dyDescent="0.2"/>
    <row r="101788" hidden="1" x14ac:dyDescent="0.2"/>
    <row r="101789" hidden="1" x14ac:dyDescent="0.2"/>
    <row r="101790" hidden="1" x14ac:dyDescent="0.2"/>
    <row r="101791" hidden="1" x14ac:dyDescent="0.2"/>
    <row r="101792" hidden="1" x14ac:dyDescent="0.2"/>
    <row r="101793" hidden="1" x14ac:dyDescent="0.2"/>
    <row r="101794" hidden="1" x14ac:dyDescent="0.2"/>
    <row r="101795" hidden="1" x14ac:dyDescent="0.2"/>
    <row r="101796" hidden="1" x14ac:dyDescent="0.2"/>
    <row r="101797" hidden="1" x14ac:dyDescent="0.2"/>
    <row r="101798" hidden="1" x14ac:dyDescent="0.2"/>
    <row r="101799" hidden="1" x14ac:dyDescent="0.2"/>
    <row r="101800" hidden="1" x14ac:dyDescent="0.2"/>
    <row r="101801" hidden="1" x14ac:dyDescent="0.2"/>
    <row r="101802" hidden="1" x14ac:dyDescent="0.2"/>
    <row r="101803" hidden="1" x14ac:dyDescent="0.2"/>
    <row r="101804" hidden="1" x14ac:dyDescent="0.2"/>
    <row r="101805" hidden="1" x14ac:dyDescent="0.2"/>
    <row r="101806" hidden="1" x14ac:dyDescent="0.2"/>
    <row r="101807" hidden="1" x14ac:dyDescent="0.2"/>
    <row r="101808" hidden="1" x14ac:dyDescent="0.2"/>
    <row r="101809" hidden="1" x14ac:dyDescent="0.2"/>
    <row r="101810" hidden="1" x14ac:dyDescent="0.2"/>
    <row r="101811" hidden="1" x14ac:dyDescent="0.2"/>
    <row r="101812" hidden="1" x14ac:dyDescent="0.2"/>
    <row r="101813" hidden="1" x14ac:dyDescent="0.2"/>
    <row r="101814" hidden="1" x14ac:dyDescent="0.2"/>
    <row r="101815" hidden="1" x14ac:dyDescent="0.2"/>
    <row r="101816" hidden="1" x14ac:dyDescent="0.2"/>
    <row r="101817" hidden="1" x14ac:dyDescent="0.2"/>
    <row r="101818" hidden="1" x14ac:dyDescent="0.2"/>
    <row r="101819" hidden="1" x14ac:dyDescent="0.2"/>
    <row r="101820" hidden="1" x14ac:dyDescent="0.2"/>
    <row r="101821" hidden="1" x14ac:dyDescent="0.2"/>
    <row r="101822" hidden="1" x14ac:dyDescent="0.2"/>
    <row r="101823" hidden="1" x14ac:dyDescent="0.2"/>
    <row r="101824" hidden="1" x14ac:dyDescent="0.2"/>
    <row r="101825" hidden="1" x14ac:dyDescent="0.2"/>
    <row r="101826" hidden="1" x14ac:dyDescent="0.2"/>
    <row r="101827" hidden="1" x14ac:dyDescent="0.2"/>
    <row r="101828" hidden="1" x14ac:dyDescent="0.2"/>
    <row r="101829" hidden="1" x14ac:dyDescent="0.2"/>
    <row r="101830" hidden="1" x14ac:dyDescent="0.2"/>
    <row r="101831" hidden="1" x14ac:dyDescent="0.2"/>
    <row r="101832" hidden="1" x14ac:dyDescent="0.2"/>
    <row r="101833" hidden="1" x14ac:dyDescent="0.2"/>
    <row r="101834" hidden="1" x14ac:dyDescent="0.2"/>
    <row r="101835" hidden="1" x14ac:dyDescent="0.2"/>
    <row r="101836" hidden="1" x14ac:dyDescent="0.2"/>
    <row r="101837" hidden="1" x14ac:dyDescent="0.2"/>
    <row r="101838" hidden="1" x14ac:dyDescent="0.2"/>
    <row r="101839" hidden="1" x14ac:dyDescent="0.2"/>
    <row r="101840" hidden="1" x14ac:dyDescent="0.2"/>
    <row r="101841" hidden="1" x14ac:dyDescent="0.2"/>
    <row r="101842" hidden="1" x14ac:dyDescent="0.2"/>
    <row r="101843" hidden="1" x14ac:dyDescent="0.2"/>
    <row r="101844" hidden="1" x14ac:dyDescent="0.2"/>
    <row r="101845" hidden="1" x14ac:dyDescent="0.2"/>
    <row r="101846" hidden="1" x14ac:dyDescent="0.2"/>
    <row r="101847" hidden="1" x14ac:dyDescent="0.2"/>
    <row r="101848" hidden="1" x14ac:dyDescent="0.2"/>
    <row r="101849" hidden="1" x14ac:dyDescent="0.2"/>
    <row r="101850" hidden="1" x14ac:dyDescent="0.2"/>
    <row r="101851" hidden="1" x14ac:dyDescent="0.2"/>
    <row r="101852" hidden="1" x14ac:dyDescent="0.2"/>
    <row r="101853" hidden="1" x14ac:dyDescent="0.2"/>
    <row r="101854" hidden="1" x14ac:dyDescent="0.2"/>
    <row r="101855" hidden="1" x14ac:dyDescent="0.2"/>
    <row r="101856" hidden="1" x14ac:dyDescent="0.2"/>
    <row r="101857" hidden="1" x14ac:dyDescent="0.2"/>
    <row r="101858" hidden="1" x14ac:dyDescent="0.2"/>
    <row r="101859" hidden="1" x14ac:dyDescent="0.2"/>
    <row r="101860" hidden="1" x14ac:dyDescent="0.2"/>
    <row r="101861" hidden="1" x14ac:dyDescent="0.2"/>
    <row r="101862" hidden="1" x14ac:dyDescent="0.2"/>
    <row r="101863" hidden="1" x14ac:dyDescent="0.2"/>
    <row r="101864" hidden="1" x14ac:dyDescent="0.2"/>
    <row r="101865" hidden="1" x14ac:dyDescent="0.2"/>
    <row r="101866" hidden="1" x14ac:dyDescent="0.2"/>
    <row r="101867" hidden="1" x14ac:dyDescent="0.2"/>
    <row r="101868" hidden="1" x14ac:dyDescent="0.2"/>
    <row r="101869" hidden="1" x14ac:dyDescent="0.2"/>
    <row r="101870" hidden="1" x14ac:dyDescent="0.2"/>
    <row r="101871" hidden="1" x14ac:dyDescent="0.2"/>
    <row r="101872" hidden="1" x14ac:dyDescent="0.2"/>
    <row r="101873" hidden="1" x14ac:dyDescent="0.2"/>
    <row r="101874" hidden="1" x14ac:dyDescent="0.2"/>
    <row r="101875" hidden="1" x14ac:dyDescent="0.2"/>
    <row r="101876" hidden="1" x14ac:dyDescent="0.2"/>
    <row r="101877" hidden="1" x14ac:dyDescent="0.2"/>
    <row r="101878" hidden="1" x14ac:dyDescent="0.2"/>
    <row r="101879" hidden="1" x14ac:dyDescent="0.2"/>
    <row r="101880" hidden="1" x14ac:dyDescent="0.2"/>
    <row r="101881" hidden="1" x14ac:dyDescent="0.2"/>
    <row r="101882" hidden="1" x14ac:dyDescent="0.2"/>
    <row r="101883" hidden="1" x14ac:dyDescent="0.2"/>
    <row r="101884" hidden="1" x14ac:dyDescent="0.2"/>
    <row r="101885" hidden="1" x14ac:dyDescent="0.2"/>
    <row r="101886" hidden="1" x14ac:dyDescent="0.2"/>
    <row r="101887" hidden="1" x14ac:dyDescent="0.2"/>
    <row r="101888" hidden="1" x14ac:dyDescent="0.2"/>
    <row r="101889" hidden="1" x14ac:dyDescent="0.2"/>
    <row r="101890" hidden="1" x14ac:dyDescent="0.2"/>
    <row r="101891" hidden="1" x14ac:dyDescent="0.2"/>
    <row r="101892" hidden="1" x14ac:dyDescent="0.2"/>
    <row r="101893" hidden="1" x14ac:dyDescent="0.2"/>
    <row r="101894" hidden="1" x14ac:dyDescent="0.2"/>
    <row r="101895" hidden="1" x14ac:dyDescent="0.2"/>
    <row r="101896" hidden="1" x14ac:dyDescent="0.2"/>
    <row r="101897" hidden="1" x14ac:dyDescent="0.2"/>
    <row r="101898" hidden="1" x14ac:dyDescent="0.2"/>
    <row r="101899" hidden="1" x14ac:dyDescent="0.2"/>
    <row r="101900" hidden="1" x14ac:dyDescent="0.2"/>
    <row r="101901" hidden="1" x14ac:dyDescent="0.2"/>
    <row r="101902" hidden="1" x14ac:dyDescent="0.2"/>
    <row r="101903" hidden="1" x14ac:dyDescent="0.2"/>
    <row r="101904" hidden="1" x14ac:dyDescent="0.2"/>
    <row r="101905" hidden="1" x14ac:dyDescent="0.2"/>
    <row r="101906" hidden="1" x14ac:dyDescent="0.2"/>
    <row r="101907" hidden="1" x14ac:dyDescent="0.2"/>
    <row r="101908" hidden="1" x14ac:dyDescent="0.2"/>
    <row r="101909" hidden="1" x14ac:dyDescent="0.2"/>
    <row r="101910" hidden="1" x14ac:dyDescent="0.2"/>
    <row r="101911" hidden="1" x14ac:dyDescent="0.2"/>
    <row r="101912" hidden="1" x14ac:dyDescent="0.2"/>
    <row r="101913" hidden="1" x14ac:dyDescent="0.2"/>
    <row r="101914" hidden="1" x14ac:dyDescent="0.2"/>
    <row r="101915" hidden="1" x14ac:dyDescent="0.2"/>
    <row r="101916" hidden="1" x14ac:dyDescent="0.2"/>
    <row r="101917" hidden="1" x14ac:dyDescent="0.2"/>
    <row r="101918" hidden="1" x14ac:dyDescent="0.2"/>
    <row r="101919" hidden="1" x14ac:dyDescent="0.2"/>
    <row r="101920" hidden="1" x14ac:dyDescent="0.2"/>
    <row r="101921" hidden="1" x14ac:dyDescent="0.2"/>
    <row r="101922" hidden="1" x14ac:dyDescent="0.2"/>
    <row r="101923" hidden="1" x14ac:dyDescent="0.2"/>
    <row r="101924" hidden="1" x14ac:dyDescent="0.2"/>
    <row r="101925" hidden="1" x14ac:dyDescent="0.2"/>
    <row r="101926" hidden="1" x14ac:dyDescent="0.2"/>
    <row r="101927" hidden="1" x14ac:dyDescent="0.2"/>
    <row r="101928" hidden="1" x14ac:dyDescent="0.2"/>
    <row r="101929" hidden="1" x14ac:dyDescent="0.2"/>
    <row r="101930" hidden="1" x14ac:dyDescent="0.2"/>
    <row r="101931" hidden="1" x14ac:dyDescent="0.2"/>
    <row r="101932" hidden="1" x14ac:dyDescent="0.2"/>
    <row r="101933" hidden="1" x14ac:dyDescent="0.2"/>
    <row r="101934" hidden="1" x14ac:dyDescent="0.2"/>
    <row r="101935" hidden="1" x14ac:dyDescent="0.2"/>
    <row r="101936" hidden="1" x14ac:dyDescent="0.2"/>
    <row r="101937" hidden="1" x14ac:dyDescent="0.2"/>
    <row r="101938" hidden="1" x14ac:dyDescent="0.2"/>
    <row r="101939" hidden="1" x14ac:dyDescent="0.2"/>
    <row r="101940" hidden="1" x14ac:dyDescent="0.2"/>
    <row r="101941" hidden="1" x14ac:dyDescent="0.2"/>
    <row r="101942" hidden="1" x14ac:dyDescent="0.2"/>
    <row r="101943" hidden="1" x14ac:dyDescent="0.2"/>
    <row r="101944" hidden="1" x14ac:dyDescent="0.2"/>
    <row r="101945" hidden="1" x14ac:dyDescent="0.2"/>
    <row r="101946" hidden="1" x14ac:dyDescent="0.2"/>
    <row r="101947" hidden="1" x14ac:dyDescent="0.2"/>
    <row r="101948" hidden="1" x14ac:dyDescent="0.2"/>
    <row r="101949" hidden="1" x14ac:dyDescent="0.2"/>
    <row r="101950" hidden="1" x14ac:dyDescent="0.2"/>
    <row r="101951" hidden="1" x14ac:dyDescent="0.2"/>
    <row r="101952" hidden="1" x14ac:dyDescent="0.2"/>
    <row r="101953" hidden="1" x14ac:dyDescent="0.2"/>
    <row r="101954" hidden="1" x14ac:dyDescent="0.2"/>
    <row r="101955" hidden="1" x14ac:dyDescent="0.2"/>
    <row r="101956" hidden="1" x14ac:dyDescent="0.2"/>
    <row r="101957" hidden="1" x14ac:dyDescent="0.2"/>
    <row r="101958" hidden="1" x14ac:dyDescent="0.2"/>
    <row r="101959" hidden="1" x14ac:dyDescent="0.2"/>
    <row r="101960" hidden="1" x14ac:dyDescent="0.2"/>
    <row r="101961" hidden="1" x14ac:dyDescent="0.2"/>
    <row r="101962" hidden="1" x14ac:dyDescent="0.2"/>
    <row r="101963" hidden="1" x14ac:dyDescent="0.2"/>
    <row r="101964" hidden="1" x14ac:dyDescent="0.2"/>
    <row r="101965" hidden="1" x14ac:dyDescent="0.2"/>
    <row r="101966" hidden="1" x14ac:dyDescent="0.2"/>
    <row r="101967" hidden="1" x14ac:dyDescent="0.2"/>
    <row r="101968" hidden="1" x14ac:dyDescent="0.2"/>
    <row r="101969" hidden="1" x14ac:dyDescent="0.2"/>
    <row r="101970" hidden="1" x14ac:dyDescent="0.2"/>
    <row r="101971" hidden="1" x14ac:dyDescent="0.2"/>
    <row r="101972" hidden="1" x14ac:dyDescent="0.2"/>
    <row r="101973" hidden="1" x14ac:dyDescent="0.2"/>
    <row r="101974" hidden="1" x14ac:dyDescent="0.2"/>
    <row r="101975" hidden="1" x14ac:dyDescent="0.2"/>
    <row r="101976" hidden="1" x14ac:dyDescent="0.2"/>
    <row r="101977" hidden="1" x14ac:dyDescent="0.2"/>
    <row r="101978" hidden="1" x14ac:dyDescent="0.2"/>
    <row r="101979" hidden="1" x14ac:dyDescent="0.2"/>
    <row r="101980" hidden="1" x14ac:dyDescent="0.2"/>
    <row r="101981" hidden="1" x14ac:dyDescent="0.2"/>
    <row r="101982" hidden="1" x14ac:dyDescent="0.2"/>
    <row r="101983" hidden="1" x14ac:dyDescent="0.2"/>
    <row r="101984" hidden="1" x14ac:dyDescent="0.2"/>
    <row r="101985" hidden="1" x14ac:dyDescent="0.2"/>
    <row r="101986" hidden="1" x14ac:dyDescent="0.2"/>
    <row r="101987" hidden="1" x14ac:dyDescent="0.2"/>
    <row r="101988" hidden="1" x14ac:dyDescent="0.2"/>
    <row r="101989" hidden="1" x14ac:dyDescent="0.2"/>
    <row r="101990" hidden="1" x14ac:dyDescent="0.2"/>
    <row r="101991" hidden="1" x14ac:dyDescent="0.2"/>
    <row r="101992" hidden="1" x14ac:dyDescent="0.2"/>
    <row r="101993" hidden="1" x14ac:dyDescent="0.2"/>
    <row r="101994" hidden="1" x14ac:dyDescent="0.2"/>
    <row r="101995" hidden="1" x14ac:dyDescent="0.2"/>
    <row r="101996" hidden="1" x14ac:dyDescent="0.2"/>
    <row r="101997" hidden="1" x14ac:dyDescent="0.2"/>
    <row r="101998" hidden="1" x14ac:dyDescent="0.2"/>
    <row r="101999" hidden="1" x14ac:dyDescent="0.2"/>
    <row r="102000" hidden="1" x14ac:dyDescent="0.2"/>
    <row r="102001" hidden="1" x14ac:dyDescent="0.2"/>
    <row r="102002" hidden="1" x14ac:dyDescent="0.2"/>
    <row r="102003" hidden="1" x14ac:dyDescent="0.2"/>
    <row r="102004" hidden="1" x14ac:dyDescent="0.2"/>
    <row r="102005" hidden="1" x14ac:dyDescent="0.2"/>
    <row r="102006" hidden="1" x14ac:dyDescent="0.2"/>
    <row r="102007" hidden="1" x14ac:dyDescent="0.2"/>
    <row r="102008" hidden="1" x14ac:dyDescent="0.2"/>
    <row r="102009" hidden="1" x14ac:dyDescent="0.2"/>
    <row r="102010" hidden="1" x14ac:dyDescent="0.2"/>
    <row r="102011" hidden="1" x14ac:dyDescent="0.2"/>
    <row r="102012" hidden="1" x14ac:dyDescent="0.2"/>
    <row r="102013" hidden="1" x14ac:dyDescent="0.2"/>
    <row r="102014" hidden="1" x14ac:dyDescent="0.2"/>
    <row r="102015" hidden="1" x14ac:dyDescent="0.2"/>
    <row r="102016" hidden="1" x14ac:dyDescent="0.2"/>
    <row r="102017" hidden="1" x14ac:dyDescent="0.2"/>
    <row r="102018" hidden="1" x14ac:dyDescent="0.2"/>
    <row r="102019" hidden="1" x14ac:dyDescent="0.2"/>
    <row r="102020" hidden="1" x14ac:dyDescent="0.2"/>
    <row r="102021" hidden="1" x14ac:dyDescent="0.2"/>
    <row r="102022" hidden="1" x14ac:dyDescent="0.2"/>
    <row r="102023" hidden="1" x14ac:dyDescent="0.2"/>
    <row r="102024" hidden="1" x14ac:dyDescent="0.2"/>
    <row r="102025" hidden="1" x14ac:dyDescent="0.2"/>
    <row r="102026" hidden="1" x14ac:dyDescent="0.2"/>
    <row r="102027" hidden="1" x14ac:dyDescent="0.2"/>
    <row r="102028" hidden="1" x14ac:dyDescent="0.2"/>
    <row r="102029" hidden="1" x14ac:dyDescent="0.2"/>
    <row r="102030" hidden="1" x14ac:dyDescent="0.2"/>
    <row r="102031" hidden="1" x14ac:dyDescent="0.2"/>
    <row r="102032" hidden="1" x14ac:dyDescent="0.2"/>
    <row r="102033" hidden="1" x14ac:dyDescent="0.2"/>
    <row r="102034" hidden="1" x14ac:dyDescent="0.2"/>
    <row r="102035" hidden="1" x14ac:dyDescent="0.2"/>
    <row r="102036" hidden="1" x14ac:dyDescent="0.2"/>
    <row r="102037" hidden="1" x14ac:dyDescent="0.2"/>
    <row r="102038" hidden="1" x14ac:dyDescent="0.2"/>
    <row r="102039" hidden="1" x14ac:dyDescent="0.2"/>
    <row r="102040" hidden="1" x14ac:dyDescent="0.2"/>
    <row r="102041" hidden="1" x14ac:dyDescent="0.2"/>
    <row r="102042" hidden="1" x14ac:dyDescent="0.2"/>
    <row r="102043" hidden="1" x14ac:dyDescent="0.2"/>
    <row r="102044" hidden="1" x14ac:dyDescent="0.2"/>
    <row r="102045" hidden="1" x14ac:dyDescent="0.2"/>
    <row r="102046" hidden="1" x14ac:dyDescent="0.2"/>
    <row r="102047" hidden="1" x14ac:dyDescent="0.2"/>
    <row r="102048" hidden="1" x14ac:dyDescent="0.2"/>
    <row r="102049" hidden="1" x14ac:dyDescent="0.2"/>
    <row r="102050" hidden="1" x14ac:dyDescent="0.2"/>
    <row r="102051" hidden="1" x14ac:dyDescent="0.2"/>
    <row r="102052" hidden="1" x14ac:dyDescent="0.2"/>
    <row r="102053" hidden="1" x14ac:dyDescent="0.2"/>
    <row r="102054" hidden="1" x14ac:dyDescent="0.2"/>
    <row r="102055" hidden="1" x14ac:dyDescent="0.2"/>
    <row r="102056" hidden="1" x14ac:dyDescent="0.2"/>
    <row r="102057" hidden="1" x14ac:dyDescent="0.2"/>
    <row r="102058" hidden="1" x14ac:dyDescent="0.2"/>
    <row r="102059" hidden="1" x14ac:dyDescent="0.2"/>
    <row r="102060" hidden="1" x14ac:dyDescent="0.2"/>
    <row r="102061" hidden="1" x14ac:dyDescent="0.2"/>
    <row r="102062" hidden="1" x14ac:dyDescent="0.2"/>
    <row r="102063" hidden="1" x14ac:dyDescent="0.2"/>
    <row r="102064" hidden="1" x14ac:dyDescent="0.2"/>
    <row r="102065" hidden="1" x14ac:dyDescent="0.2"/>
    <row r="102066" hidden="1" x14ac:dyDescent="0.2"/>
    <row r="102067" hidden="1" x14ac:dyDescent="0.2"/>
    <row r="102068" hidden="1" x14ac:dyDescent="0.2"/>
    <row r="102069" hidden="1" x14ac:dyDescent="0.2"/>
    <row r="102070" hidden="1" x14ac:dyDescent="0.2"/>
    <row r="102071" hidden="1" x14ac:dyDescent="0.2"/>
    <row r="102072" hidden="1" x14ac:dyDescent="0.2"/>
    <row r="102073" hidden="1" x14ac:dyDescent="0.2"/>
    <row r="102074" hidden="1" x14ac:dyDescent="0.2"/>
    <row r="102075" hidden="1" x14ac:dyDescent="0.2"/>
    <row r="102076" hidden="1" x14ac:dyDescent="0.2"/>
    <row r="102077" hidden="1" x14ac:dyDescent="0.2"/>
    <row r="102078" hidden="1" x14ac:dyDescent="0.2"/>
    <row r="102079" hidden="1" x14ac:dyDescent="0.2"/>
    <row r="102080" hidden="1" x14ac:dyDescent="0.2"/>
    <row r="102081" hidden="1" x14ac:dyDescent="0.2"/>
    <row r="102082" hidden="1" x14ac:dyDescent="0.2"/>
    <row r="102083" hidden="1" x14ac:dyDescent="0.2"/>
    <row r="102084" hidden="1" x14ac:dyDescent="0.2"/>
    <row r="102085" hidden="1" x14ac:dyDescent="0.2"/>
    <row r="102086" hidden="1" x14ac:dyDescent="0.2"/>
    <row r="102087" hidden="1" x14ac:dyDescent="0.2"/>
    <row r="102088" hidden="1" x14ac:dyDescent="0.2"/>
    <row r="102089" hidden="1" x14ac:dyDescent="0.2"/>
    <row r="102090" hidden="1" x14ac:dyDescent="0.2"/>
    <row r="102091" hidden="1" x14ac:dyDescent="0.2"/>
    <row r="102092" hidden="1" x14ac:dyDescent="0.2"/>
    <row r="102093" hidden="1" x14ac:dyDescent="0.2"/>
    <row r="102094" hidden="1" x14ac:dyDescent="0.2"/>
    <row r="102095" hidden="1" x14ac:dyDescent="0.2"/>
    <row r="102096" hidden="1" x14ac:dyDescent="0.2"/>
    <row r="102097" hidden="1" x14ac:dyDescent="0.2"/>
    <row r="102098" hidden="1" x14ac:dyDescent="0.2"/>
    <row r="102099" hidden="1" x14ac:dyDescent="0.2"/>
    <row r="102100" hidden="1" x14ac:dyDescent="0.2"/>
    <row r="102101" hidden="1" x14ac:dyDescent="0.2"/>
    <row r="102102" hidden="1" x14ac:dyDescent="0.2"/>
    <row r="102103" hidden="1" x14ac:dyDescent="0.2"/>
    <row r="102104" hidden="1" x14ac:dyDescent="0.2"/>
    <row r="102105" hidden="1" x14ac:dyDescent="0.2"/>
    <row r="102106" hidden="1" x14ac:dyDescent="0.2"/>
    <row r="102107" hidden="1" x14ac:dyDescent="0.2"/>
    <row r="102108" hidden="1" x14ac:dyDescent="0.2"/>
    <row r="102109" hidden="1" x14ac:dyDescent="0.2"/>
    <row r="102110" hidden="1" x14ac:dyDescent="0.2"/>
    <row r="102111" hidden="1" x14ac:dyDescent="0.2"/>
    <row r="102112" hidden="1" x14ac:dyDescent="0.2"/>
    <row r="102113" hidden="1" x14ac:dyDescent="0.2"/>
    <row r="102114" hidden="1" x14ac:dyDescent="0.2"/>
    <row r="102115" hidden="1" x14ac:dyDescent="0.2"/>
    <row r="102116" hidden="1" x14ac:dyDescent="0.2"/>
    <row r="102117" hidden="1" x14ac:dyDescent="0.2"/>
    <row r="102118" hidden="1" x14ac:dyDescent="0.2"/>
    <row r="102119" hidden="1" x14ac:dyDescent="0.2"/>
    <row r="102120" hidden="1" x14ac:dyDescent="0.2"/>
    <row r="102121" hidden="1" x14ac:dyDescent="0.2"/>
    <row r="102122" hidden="1" x14ac:dyDescent="0.2"/>
    <row r="102123" hidden="1" x14ac:dyDescent="0.2"/>
    <row r="102124" hidden="1" x14ac:dyDescent="0.2"/>
    <row r="102125" hidden="1" x14ac:dyDescent="0.2"/>
    <row r="102126" hidden="1" x14ac:dyDescent="0.2"/>
    <row r="102127" hidden="1" x14ac:dyDescent="0.2"/>
    <row r="102128" hidden="1" x14ac:dyDescent="0.2"/>
    <row r="102129" hidden="1" x14ac:dyDescent="0.2"/>
    <row r="102130" hidden="1" x14ac:dyDescent="0.2"/>
    <row r="102131" hidden="1" x14ac:dyDescent="0.2"/>
    <row r="102132" hidden="1" x14ac:dyDescent="0.2"/>
    <row r="102133" hidden="1" x14ac:dyDescent="0.2"/>
    <row r="102134" hidden="1" x14ac:dyDescent="0.2"/>
    <row r="102135" hidden="1" x14ac:dyDescent="0.2"/>
    <row r="102136" hidden="1" x14ac:dyDescent="0.2"/>
    <row r="102137" hidden="1" x14ac:dyDescent="0.2"/>
    <row r="102138" hidden="1" x14ac:dyDescent="0.2"/>
    <row r="102139" hidden="1" x14ac:dyDescent="0.2"/>
    <row r="102140" hidden="1" x14ac:dyDescent="0.2"/>
    <row r="102141" hidden="1" x14ac:dyDescent="0.2"/>
    <row r="102142" hidden="1" x14ac:dyDescent="0.2"/>
    <row r="102143" hidden="1" x14ac:dyDescent="0.2"/>
    <row r="102144" hidden="1" x14ac:dyDescent="0.2"/>
    <row r="102145" hidden="1" x14ac:dyDescent="0.2"/>
    <row r="102146" hidden="1" x14ac:dyDescent="0.2"/>
    <row r="102147" hidden="1" x14ac:dyDescent="0.2"/>
    <row r="102148" hidden="1" x14ac:dyDescent="0.2"/>
    <row r="102149" hidden="1" x14ac:dyDescent="0.2"/>
    <row r="102150" hidden="1" x14ac:dyDescent="0.2"/>
    <row r="102151" hidden="1" x14ac:dyDescent="0.2"/>
    <row r="102152" hidden="1" x14ac:dyDescent="0.2"/>
    <row r="102153" hidden="1" x14ac:dyDescent="0.2"/>
    <row r="102154" hidden="1" x14ac:dyDescent="0.2"/>
    <row r="102155" hidden="1" x14ac:dyDescent="0.2"/>
    <row r="102156" hidden="1" x14ac:dyDescent="0.2"/>
    <row r="102157" hidden="1" x14ac:dyDescent="0.2"/>
    <row r="102158" hidden="1" x14ac:dyDescent="0.2"/>
    <row r="102159" hidden="1" x14ac:dyDescent="0.2"/>
    <row r="102160" hidden="1" x14ac:dyDescent="0.2"/>
    <row r="102161" hidden="1" x14ac:dyDescent="0.2"/>
    <row r="102162" hidden="1" x14ac:dyDescent="0.2"/>
    <row r="102163" hidden="1" x14ac:dyDescent="0.2"/>
    <row r="102164" hidden="1" x14ac:dyDescent="0.2"/>
    <row r="102165" hidden="1" x14ac:dyDescent="0.2"/>
    <row r="102166" hidden="1" x14ac:dyDescent="0.2"/>
    <row r="102167" hidden="1" x14ac:dyDescent="0.2"/>
    <row r="102168" hidden="1" x14ac:dyDescent="0.2"/>
    <row r="102169" hidden="1" x14ac:dyDescent="0.2"/>
    <row r="102170" hidden="1" x14ac:dyDescent="0.2"/>
    <row r="102171" hidden="1" x14ac:dyDescent="0.2"/>
    <row r="102172" hidden="1" x14ac:dyDescent="0.2"/>
    <row r="102173" hidden="1" x14ac:dyDescent="0.2"/>
    <row r="102174" hidden="1" x14ac:dyDescent="0.2"/>
    <row r="102175" hidden="1" x14ac:dyDescent="0.2"/>
    <row r="102176" hidden="1" x14ac:dyDescent="0.2"/>
    <row r="102177" hidden="1" x14ac:dyDescent="0.2"/>
    <row r="102178" hidden="1" x14ac:dyDescent="0.2"/>
    <row r="102179" hidden="1" x14ac:dyDescent="0.2"/>
    <row r="102180" hidden="1" x14ac:dyDescent="0.2"/>
    <row r="102181" hidden="1" x14ac:dyDescent="0.2"/>
    <row r="102182" hidden="1" x14ac:dyDescent="0.2"/>
    <row r="102183" hidden="1" x14ac:dyDescent="0.2"/>
    <row r="102184" hidden="1" x14ac:dyDescent="0.2"/>
    <row r="102185" hidden="1" x14ac:dyDescent="0.2"/>
    <row r="102186" hidden="1" x14ac:dyDescent="0.2"/>
    <row r="102187" hidden="1" x14ac:dyDescent="0.2"/>
    <row r="102188" hidden="1" x14ac:dyDescent="0.2"/>
    <row r="102189" hidden="1" x14ac:dyDescent="0.2"/>
    <row r="102190" hidden="1" x14ac:dyDescent="0.2"/>
    <row r="102191" hidden="1" x14ac:dyDescent="0.2"/>
    <row r="102192" hidden="1" x14ac:dyDescent="0.2"/>
    <row r="102193" hidden="1" x14ac:dyDescent="0.2"/>
    <row r="102194" hidden="1" x14ac:dyDescent="0.2"/>
    <row r="102195" hidden="1" x14ac:dyDescent="0.2"/>
    <row r="102196" hidden="1" x14ac:dyDescent="0.2"/>
    <row r="102197" hidden="1" x14ac:dyDescent="0.2"/>
    <row r="102198" hidden="1" x14ac:dyDescent="0.2"/>
    <row r="102199" hidden="1" x14ac:dyDescent="0.2"/>
    <row r="102200" hidden="1" x14ac:dyDescent="0.2"/>
    <row r="102201" hidden="1" x14ac:dyDescent="0.2"/>
    <row r="102202" hidden="1" x14ac:dyDescent="0.2"/>
    <row r="102203" hidden="1" x14ac:dyDescent="0.2"/>
    <row r="102204" hidden="1" x14ac:dyDescent="0.2"/>
    <row r="102205" hidden="1" x14ac:dyDescent="0.2"/>
    <row r="102206" hidden="1" x14ac:dyDescent="0.2"/>
    <row r="102207" hidden="1" x14ac:dyDescent="0.2"/>
    <row r="102208" hidden="1" x14ac:dyDescent="0.2"/>
    <row r="102209" hidden="1" x14ac:dyDescent="0.2"/>
    <row r="102210" hidden="1" x14ac:dyDescent="0.2"/>
    <row r="102211" hidden="1" x14ac:dyDescent="0.2"/>
    <row r="102212" hidden="1" x14ac:dyDescent="0.2"/>
    <row r="102213" hidden="1" x14ac:dyDescent="0.2"/>
    <row r="102214" hidden="1" x14ac:dyDescent="0.2"/>
    <row r="102215" hidden="1" x14ac:dyDescent="0.2"/>
    <row r="102216" hidden="1" x14ac:dyDescent="0.2"/>
    <row r="102217" hidden="1" x14ac:dyDescent="0.2"/>
    <row r="102218" hidden="1" x14ac:dyDescent="0.2"/>
    <row r="102219" hidden="1" x14ac:dyDescent="0.2"/>
    <row r="102220" hidden="1" x14ac:dyDescent="0.2"/>
    <row r="102221" hidden="1" x14ac:dyDescent="0.2"/>
    <row r="102222" hidden="1" x14ac:dyDescent="0.2"/>
    <row r="102223" hidden="1" x14ac:dyDescent="0.2"/>
    <row r="102224" hidden="1" x14ac:dyDescent="0.2"/>
    <row r="102225" hidden="1" x14ac:dyDescent="0.2"/>
    <row r="102226" hidden="1" x14ac:dyDescent="0.2"/>
    <row r="102227" hidden="1" x14ac:dyDescent="0.2"/>
    <row r="102228" hidden="1" x14ac:dyDescent="0.2"/>
    <row r="102229" hidden="1" x14ac:dyDescent="0.2"/>
    <row r="102230" hidden="1" x14ac:dyDescent="0.2"/>
    <row r="102231" hidden="1" x14ac:dyDescent="0.2"/>
    <row r="102232" hidden="1" x14ac:dyDescent="0.2"/>
    <row r="102233" hidden="1" x14ac:dyDescent="0.2"/>
    <row r="102234" hidden="1" x14ac:dyDescent="0.2"/>
    <row r="102235" hidden="1" x14ac:dyDescent="0.2"/>
    <row r="102236" hidden="1" x14ac:dyDescent="0.2"/>
    <row r="102237" hidden="1" x14ac:dyDescent="0.2"/>
    <row r="102238" hidden="1" x14ac:dyDescent="0.2"/>
    <row r="102239" hidden="1" x14ac:dyDescent="0.2"/>
    <row r="102240" hidden="1" x14ac:dyDescent="0.2"/>
    <row r="102241" hidden="1" x14ac:dyDescent="0.2"/>
    <row r="102242" hidden="1" x14ac:dyDescent="0.2"/>
    <row r="102243" hidden="1" x14ac:dyDescent="0.2"/>
    <row r="102244" hidden="1" x14ac:dyDescent="0.2"/>
    <row r="102245" hidden="1" x14ac:dyDescent="0.2"/>
    <row r="102246" hidden="1" x14ac:dyDescent="0.2"/>
    <row r="102247" hidden="1" x14ac:dyDescent="0.2"/>
    <row r="102248" hidden="1" x14ac:dyDescent="0.2"/>
    <row r="102249" hidden="1" x14ac:dyDescent="0.2"/>
    <row r="102250" hidden="1" x14ac:dyDescent="0.2"/>
    <row r="102251" hidden="1" x14ac:dyDescent="0.2"/>
    <row r="102252" hidden="1" x14ac:dyDescent="0.2"/>
    <row r="102253" hidden="1" x14ac:dyDescent="0.2"/>
    <row r="102254" hidden="1" x14ac:dyDescent="0.2"/>
    <row r="102255" hidden="1" x14ac:dyDescent="0.2"/>
    <row r="102256" hidden="1" x14ac:dyDescent="0.2"/>
    <row r="102257" hidden="1" x14ac:dyDescent="0.2"/>
    <row r="102258" hidden="1" x14ac:dyDescent="0.2"/>
    <row r="102259" hidden="1" x14ac:dyDescent="0.2"/>
    <row r="102260" hidden="1" x14ac:dyDescent="0.2"/>
    <row r="102261" hidden="1" x14ac:dyDescent="0.2"/>
    <row r="102262" hidden="1" x14ac:dyDescent="0.2"/>
    <row r="102263" hidden="1" x14ac:dyDescent="0.2"/>
    <row r="102264" hidden="1" x14ac:dyDescent="0.2"/>
    <row r="102265" hidden="1" x14ac:dyDescent="0.2"/>
    <row r="102266" hidden="1" x14ac:dyDescent="0.2"/>
    <row r="102267" hidden="1" x14ac:dyDescent="0.2"/>
    <row r="102268" hidden="1" x14ac:dyDescent="0.2"/>
    <row r="102269" hidden="1" x14ac:dyDescent="0.2"/>
    <row r="102270" hidden="1" x14ac:dyDescent="0.2"/>
    <row r="102271" hidden="1" x14ac:dyDescent="0.2"/>
    <row r="102272" hidden="1" x14ac:dyDescent="0.2"/>
    <row r="102273" hidden="1" x14ac:dyDescent="0.2"/>
    <row r="102274" hidden="1" x14ac:dyDescent="0.2"/>
    <row r="102275" hidden="1" x14ac:dyDescent="0.2"/>
    <row r="102276" hidden="1" x14ac:dyDescent="0.2"/>
    <row r="102277" hidden="1" x14ac:dyDescent="0.2"/>
    <row r="102278" hidden="1" x14ac:dyDescent="0.2"/>
    <row r="102279" hidden="1" x14ac:dyDescent="0.2"/>
    <row r="102280" hidden="1" x14ac:dyDescent="0.2"/>
    <row r="102281" hidden="1" x14ac:dyDescent="0.2"/>
    <row r="102282" hidden="1" x14ac:dyDescent="0.2"/>
    <row r="102283" hidden="1" x14ac:dyDescent="0.2"/>
    <row r="102284" hidden="1" x14ac:dyDescent="0.2"/>
    <row r="102285" hidden="1" x14ac:dyDescent="0.2"/>
    <row r="102286" hidden="1" x14ac:dyDescent="0.2"/>
    <row r="102287" hidden="1" x14ac:dyDescent="0.2"/>
    <row r="102288" hidden="1" x14ac:dyDescent="0.2"/>
    <row r="102289" hidden="1" x14ac:dyDescent="0.2"/>
    <row r="102290" hidden="1" x14ac:dyDescent="0.2"/>
    <row r="102291" hidden="1" x14ac:dyDescent="0.2"/>
    <row r="102292" hidden="1" x14ac:dyDescent="0.2"/>
    <row r="102293" hidden="1" x14ac:dyDescent="0.2"/>
    <row r="102294" hidden="1" x14ac:dyDescent="0.2"/>
    <row r="102295" hidden="1" x14ac:dyDescent="0.2"/>
    <row r="102296" hidden="1" x14ac:dyDescent="0.2"/>
    <row r="102297" hidden="1" x14ac:dyDescent="0.2"/>
    <row r="102298" hidden="1" x14ac:dyDescent="0.2"/>
    <row r="102299" hidden="1" x14ac:dyDescent="0.2"/>
    <row r="102300" hidden="1" x14ac:dyDescent="0.2"/>
    <row r="102301" hidden="1" x14ac:dyDescent="0.2"/>
    <row r="102302" hidden="1" x14ac:dyDescent="0.2"/>
    <row r="102303" hidden="1" x14ac:dyDescent="0.2"/>
    <row r="102304" hidden="1" x14ac:dyDescent="0.2"/>
    <row r="102305" hidden="1" x14ac:dyDescent="0.2"/>
    <row r="102306" hidden="1" x14ac:dyDescent="0.2"/>
    <row r="102307" hidden="1" x14ac:dyDescent="0.2"/>
    <row r="102308" hidden="1" x14ac:dyDescent="0.2"/>
    <row r="102309" hidden="1" x14ac:dyDescent="0.2"/>
    <row r="102310" hidden="1" x14ac:dyDescent="0.2"/>
    <row r="102311" hidden="1" x14ac:dyDescent="0.2"/>
    <row r="102312" hidden="1" x14ac:dyDescent="0.2"/>
    <row r="102313" hidden="1" x14ac:dyDescent="0.2"/>
    <row r="102314" hidden="1" x14ac:dyDescent="0.2"/>
    <row r="102315" hidden="1" x14ac:dyDescent="0.2"/>
    <row r="102316" hidden="1" x14ac:dyDescent="0.2"/>
    <row r="102317" hidden="1" x14ac:dyDescent="0.2"/>
    <row r="102318" hidden="1" x14ac:dyDescent="0.2"/>
    <row r="102319" hidden="1" x14ac:dyDescent="0.2"/>
    <row r="102320" hidden="1" x14ac:dyDescent="0.2"/>
    <row r="102321" hidden="1" x14ac:dyDescent="0.2"/>
    <row r="102322" hidden="1" x14ac:dyDescent="0.2"/>
    <row r="102323" hidden="1" x14ac:dyDescent="0.2"/>
    <row r="102324" hidden="1" x14ac:dyDescent="0.2"/>
    <row r="102325" hidden="1" x14ac:dyDescent="0.2"/>
    <row r="102326" hidden="1" x14ac:dyDescent="0.2"/>
    <row r="102327" hidden="1" x14ac:dyDescent="0.2"/>
    <row r="102328" hidden="1" x14ac:dyDescent="0.2"/>
    <row r="102329" hidden="1" x14ac:dyDescent="0.2"/>
    <row r="102330" hidden="1" x14ac:dyDescent="0.2"/>
    <row r="102331" hidden="1" x14ac:dyDescent="0.2"/>
    <row r="102332" hidden="1" x14ac:dyDescent="0.2"/>
    <row r="102333" hidden="1" x14ac:dyDescent="0.2"/>
    <row r="102334" hidden="1" x14ac:dyDescent="0.2"/>
    <row r="102335" hidden="1" x14ac:dyDescent="0.2"/>
    <row r="102336" hidden="1" x14ac:dyDescent="0.2"/>
    <row r="102337" hidden="1" x14ac:dyDescent="0.2"/>
    <row r="102338" hidden="1" x14ac:dyDescent="0.2"/>
    <row r="102339" hidden="1" x14ac:dyDescent="0.2"/>
    <row r="102340" hidden="1" x14ac:dyDescent="0.2"/>
    <row r="102341" hidden="1" x14ac:dyDescent="0.2"/>
    <row r="102342" hidden="1" x14ac:dyDescent="0.2"/>
    <row r="102343" hidden="1" x14ac:dyDescent="0.2"/>
    <row r="102344" hidden="1" x14ac:dyDescent="0.2"/>
    <row r="102345" hidden="1" x14ac:dyDescent="0.2"/>
    <row r="102346" hidden="1" x14ac:dyDescent="0.2"/>
    <row r="102347" hidden="1" x14ac:dyDescent="0.2"/>
    <row r="102348" hidden="1" x14ac:dyDescent="0.2"/>
    <row r="102349" hidden="1" x14ac:dyDescent="0.2"/>
    <row r="102350" hidden="1" x14ac:dyDescent="0.2"/>
    <row r="102351" hidden="1" x14ac:dyDescent="0.2"/>
    <row r="102352" hidden="1" x14ac:dyDescent="0.2"/>
    <row r="102353" hidden="1" x14ac:dyDescent="0.2"/>
    <row r="102354" hidden="1" x14ac:dyDescent="0.2"/>
    <row r="102355" hidden="1" x14ac:dyDescent="0.2"/>
    <row r="102356" hidden="1" x14ac:dyDescent="0.2"/>
    <row r="102357" hidden="1" x14ac:dyDescent="0.2"/>
    <row r="102358" hidden="1" x14ac:dyDescent="0.2"/>
    <row r="102359" hidden="1" x14ac:dyDescent="0.2"/>
    <row r="102360" hidden="1" x14ac:dyDescent="0.2"/>
    <row r="102361" hidden="1" x14ac:dyDescent="0.2"/>
    <row r="102362" hidden="1" x14ac:dyDescent="0.2"/>
    <row r="102363" hidden="1" x14ac:dyDescent="0.2"/>
    <row r="102364" hidden="1" x14ac:dyDescent="0.2"/>
    <row r="102365" hidden="1" x14ac:dyDescent="0.2"/>
    <row r="102366" hidden="1" x14ac:dyDescent="0.2"/>
    <row r="102367" hidden="1" x14ac:dyDescent="0.2"/>
    <row r="102368" hidden="1" x14ac:dyDescent="0.2"/>
    <row r="102369" hidden="1" x14ac:dyDescent="0.2"/>
    <row r="102370" hidden="1" x14ac:dyDescent="0.2"/>
    <row r="102371" hidden="1" x14ac:dyDescent="0.2"/>
    <row r="102372" hidden="1" x14ac:dyDescent="0.2"/>
    <row r="102373" hidden="1" x14ac:dyDescent="0.2"/>
    <row r="102374" hidden="1" x14ac:dyDescent="0.2"/>
    <row r="102375" hidden="1" x14ac:dyDescent="0.2"/>
    <row r="102376" hidden="1" x14ac:dyDescent="0.2"/>
    <row r="102377" hidden="1" x14ac:dyDescent="0.2"/>
    <row r="102378" hidden="1" x14ac:dyDescent="0.2"/>
    <row r="102379" hidden="1" x14ac:dyDescent="0.2"/>
    <row r="102380" hidden="1" x14ac:dyDescent="0.2"/>
    <row r="102381" hidden="1" x14ac:dyDescent="0.2"/>
    <row r="102382" hidden="1" x14ac:dyDescent="0.2"/>
    <row r="102383" hidden="1" x14ac:dyDescent="0.2"/>
    <row r="102384" hidden="1" x14ac:dyDescent="0.2"/>
    <row r="102385" hidden="1" x14ac:dyDescent="0.2"/>
    <row r="102386" hidden="1" x14ac:dyDescent="0.2"/>
    <row r="102387" hidden="1" x14ac:dyDescent="0.2"/>
    <row r="102388" hidden="1" x14ac:dyDescent="0.2"/>
    <row r="102389" hidden="1" x14ac:dyDescent="0.2"/>
    <row r="102390" hidden="1" x14ac:dyDescent="0.2"/>
    <row r="102391" hidden="1" x14ac:dyDescent="0.2"/>
    <row r="102392" hidden="1" x14ac:dyDescent="0.2"/>
    <row r="102393" hidden="1" x14ac:dyDescent="0.2"/>
    <row r="102394" hidden="1" x14ac:dyDescent="0.2"/>
    <row r="102395" hidden="1" x14ac:dyDescent="0.2"/>
    <row r="102396" hidden="1" x14ac:dyDescent="0.2"/>
    <row r="102397" hidden="1" x14ac:dyDescent="0.2"/>
    <row r="102398" hidden="1" x14ac:dyDescent="0.2"/>
    <row r="102399" hidden="1" x14ac:dyDescent="0.2"/>
    <row r="102400" hidden="1" x14ac:dyDescent="0.2"/>
    <row r="102401" hidden="1" x14ac:dyDescent="0.2"/>
    <row r="102402" hidden="1" x14ac:dyDescent="0.2"/>
    <row r="102403" hidden="1" x14ac:dyDescent="0.2"/>
    <row r="102404" hidden="1" x14ac:dyDescent="0.2"/>
    <row r="102405" hidden="1" x14ac:dyDescent="0.2"/>
    <row r="102406" hidden="1" x14ac:dyDescent="0.2"/>
    <row r="102407" hidden="1" x14ac:dyDescent="0.2"/>
    <row r="102408" hidden="1" x14ac:dyDescent="0.2"/>
    <row r="102409" hidden="1" x14ac:dyDescent="0.2"/>
    <row r="102410" hidden="1" x14ac:dyDescent="0.2"/>
    <row r="102411" hidden="1" x14ac:dyDescent="0.2"/>
    <row r="102412" hidden="1" x14ac:dyDescent="0.2"/>
    <row r="102413" hidden="1" x14ac:dyDescent="0.2"/>
    <row r="102414" hidden="1" x14ac:dyDescent="0.2"/>
    <row r="102415" hidden="1" x14ac:dyDescent="0.2"/>
    <row r="102416" hidden="1" x14ac:dyDescent="0.2"/>
    <row r="102417" hidden="1" x14ac:dyDescent="0.2"/>
    <row r="102418" hidden="1" x14ac:dyDescent="0.2"/>
    <row r="102419" hidden="1" x14ac:dyDescent="0.2"/>
    <row r="102420" hidden="1" x14ac:dyDescent="0.2"/>
    <row r="102421" hidden="1" x14ac:dyDescent="0.2"/>
    <row r="102422" hidden="1" x14ac:dyDescent="0.2"/>
    <row r="102423" hidden="1" x14ac:dyDescent="0.2"/>
    <row r="102424" hidden="1" x14ac:dyDescent="0.2"/>
    <row r="102425" hidden="1" x14ac:dyDescent="0.2"/>
    <row r="102426" hidden="1" x14ac:dyDescent="0.2"/>
    <row r="102427" hidden="1" x14ac:dyDescent="0.2"/>
    <row r="102428" hidden="1" x14ac:dyDescent="0.2"/>
    <row r="102429" hidden="1" x14ac:dyDescent="0.2"/>
    <row r="102430" hidden="1" x14ac:dyDescent="0.2"/>
    <row r="102431" hidden="1" x14ac:dyDescent="0.2"/>
    <row r="102432" hidden="1" x14ac:dyDescent="0.2"/>
    <row r="102433" hidden="1" x14ac:dyDescent="0.2"/>
    <row r="102434" hidden="1" x14ac:dyDescent="0.2"/>
    <row r="102435" hidden="1" x14ac:dyDescent="0.2"/>
    <row r="102436" hidden="1" x14ac:dyDescent="0.2"/>
    <row r="102437" hidden="1" x14ac:dyDescent="0.2"/>
    <row r="102438" hidden="1" x14ac:dyDescent="0.2"/>
    <row r="102439" hidden="1" x14ac:dyDescent="0.2"/>
    <row r="102440" hidden="1" x14ac:dyDescent="0.2"/>
    <row r="102441" hidden="1" x14ac:dyDescent="0.2"/>
    <row r="102442" hidden="1" x14ac:dyDescent="0.2"/>
    <row r="102443" hidden="1" x14ac:dyDescent="0.2"/>
    <row r="102444" hidden="1" x14ac:dyDescent="0.2"/>
    <row r="102445" hidden="1" x14ac:dyDescent="0.2"/>
    <row r="102446" hidden="1" x14ac:dyDescent="0.2"/>
    <row r="102447" hidden="1" x14ac:dyDescent="0.2"/>
    <row r="102448" hidden="1" x14ac:dyDescent="0.2"/>
    <row r="102449" hidden="1" x14ac:dyDescent="0.2"/>
    <row r="102450" hidden="1" x14ac:dyDescent="0.2"/>
    <row r="102451" hidden="1" x14ac:dyDescent="0.2"/>
    <row r="102452" hidden="1" x14ac:dyDescent="0.2"/>
    <row r="102453" hidden="1" x14ac:dyDescent="0.2"/>
    <row r="102454" hidden="1" x14ac:dyDescent="0.2"/>
    <row r="102455" hidden="1" x14ac:dyDescent="0.2"/>
    <row r="102456" hidden="1" x14ac:dyDescent="0.2"/>
    <row r="102457" hidden="1" x14ac:dyDescent="0.2"/>
    <row r="102458" hidden="1" x14ac:dyDescent="0.2"/>
    <row r="102459" hidden="1" x14ac:dyDescent="0.2"/>
    <row r="102460" hidden="1" x14ac:dyDescent="0.2"/>
    <row r="102461" hidden="1" x14ac:dyDescent="0.2"/>
    <row r="102462" hidden="1" x14ac:dyDescent="0.2"/>
    <row r="102463" hidden="1" x14ac:dyDescent="0.2"/>
    <row r="102464" hidden="1" x14ac:dyDescent="0.2"/>
    <row r="102465" hidden="1" x14ac:dyDescent="0.2"/>
    <row r="102466" hidden="1" x14ac:dyDescent="0.2"/>
    <row r="102467" hidden="1" x14ac:dyDescent="0.2"/>
    <row r="102468" hidden="1" x14ac:dyDescent="0.2"/>
    <row r="102469" hidden="1" x14ac:dyDescent="0.2"/>
    <row r="102470" hidden="1" x14ac:dyDescent="0.2"/>
    <row r="102471" hidden="1" x14ac:dyDescent="0.2"/>
    <row r="102472" hidden="1" x14ac:dyDescent="0.2"/>
    <row r="102473" hidden="1" x14ac:dyDescent="0.2"/>
    <row r="102474" hidden="1" x14ac:dyDescent="0.2"/>
    <row r="102475" hidden="1" x14ac:dyDescent="0.2"/>
    <row r="102476" hidden="1" x14ac:dyDescent="0.2"/>
    <row r="102477" hidden="1" x14ac:dyDescent="0.2"/>
    <row r="102478" hidden="1" x14ac:dyDescent="0.2"/>
    <row r="102479" hidden="1" x14ac:dyDescent="0.2"/>
    <row r="102480" hidden="1" x14ac:dyDescent="0.2"/>
    <row r="102481" hidden="1" x14ac:dyDescent="0.2"/>
    <row r="102482" hidden="1" x14ac:dyDescent="0.2"/>
    <row r="102483" hidden="1" x14ac:dyDescent="0.2"/>
    <row r="102484" hidden="1" x14ac:dyDescent="0.2"/>
    <row r="102485" hidden="1" x14ac:dyDescent="0.2"/>
    <row r="102486" hidden="1" x14ac:dyDescent="0.2"/>
    <row r="102487" hidden="1" x14ac:dyDescent="0.2"/>
    <row r="102488" hidden="1" x14ac:dyDescent="0.2"/>
    <row r="102489" hidden="1" x14ac:dyDescent="0.2"/>
    <row r="102490" hidden="1" x14ac:dyDescent="0.2"/>
    <row r="102491" hidden="1" x14ac:dyDescent="0.2"/>
    <row r="102492" hidden="1" x14ac:dyDescent="0.2"/>
    <row r="102493" hidden="1" x14ac:dyDescent="0.2"/>
    <row r="102494" hidden="1" x14ac:dyDescent="0.2"/>
    <row r="102495" hidden="1" x14ac:dyDescent="0.2"/>
    <row r="102496" hidden="1" x14ac:dyDescent="0.2"/>
    <row r="102497" hidden="1" x14ac:dyDescent="0.2"/>
    <row r="102498" hidden="1" x14ac:dyDescent="0.2"/>
    <row r="102499" hidden="1" x14ac:dyDescent="0.2"/>
    <row r="102500" hidden="1" x14ac:dyDescent="0.2"/>
    <row r="102501" hidden="1" x14ac:dyDescent="0.2"/>
    <row r="102502" hidden="1" x14ac:dyDescent="0.2"/>
    <row r="102503" hidden="1" x14ac:dyDescent="0.2"/>
    <row r="102504" hidden="1" x14ac:dyDescent="0.2"/>
    <row r="102505" hidden="1" x14ac:dyDescent="0.2"/>
    <row r="102506" hidden="1" x14ac:dyDescent="0.2"/>
    <row r="102507" hidden="1" x14ac:dyDescent="0.2"/>
    <row r="102508" hidden="1" x14ac:dyDescent="0.2"/>
    <row r="102509" hidden="1" x14ac:dyDescent="0.2"/>
    <row r="102510" hidden="1" x14ac:dyDescent="0.2"/>
    <row r="102511" hidden="1" x14ac:dyDescent="0.2"/>
    <row r="102512" hidden="1" x14ac:dyDescent="0.2"/>
    <row r="102513" hidden="1" x14ac:dyDescent="0.2"/>
    <row r="102514" hidden="1" x14ac:dyDescent="0.2"/>
    <row r="102515" hidden="1" x14ac:dyDescent="0.2"/>
    <row r="102516" hidden="1" x14ac:dyDescent="0.2"/>
    <row r="102517" hidden="1" x14ac:dyDescent="0.2"/>
    <row r="102518" hidden="1" x14ac:dyDescent="0.2"/>
    <row r="102519" hidden="1" x14ac:dyDescent="0.2"/>
    <row r="102520" hidden="1" x14ac:dyDescent="0.2"/>
    <row r="102521" hidden="1" x14ac:dyDescent="0.2"/>
    <row r="102522" hidden="1" x14ac:dyDescent="0.2"/>
    <row r="102523" hidden="1" x14ac:dyDescent="0.2"/>
    <row r="102524" hidden="1" x14ac:dyDescent="0.2"/>
    <row r="102525" hidden="1" x14ac:dyDescent="0.2"/>
    <row r="102526" hidden="1" x14ac:dyDescent="0.2"/>
    <row r="102527" hidden="1" x14ac:dyDescent="0.2"/>
    <row r="102528" hidden="1" x14ac:dyDescent="0.2"/>
    <row r="102529" hidden="1" x14ac:dyDescent="0.2"/>
    <row r="102530" hidden="1" x14ac:dyDescent="0.2"/>
    <row r="102531" hidden="1" x14ac:dyDescent="0.2"/>
    <row r="102532" hidden="1" x14ac:dyDescent="0.2"/>
    <row r="102533" hidden="1" x14ac:dyDescent="0.2"/>
    <row r="102534" hidden="1" x14ac:dyDescent="0.2"/>
    <row r="102535" hidden="1" x14ac:dyDescent="0.2"/>
    <row r="102536" hidden="1" x14ac:dyDescent="0.2"/>
    <row r="102537" hidden="1" x14ac:dyDescent="0.2"/>
    <row r="102538" hidden="1" x14ac:dyDescent="0.2"/>
    <row r="102539" hidden="1" x14ac:dyDescent="0.2"/>
    <row r="102540" hidden="1" x14ac:dyDescent="0.2"/>
    <row r="102541" hidden="1" x14ac:dyDescent="0.2"/>
    <row r="102542" hidden="1" x14ac:dyDescent="0.2"/>
    <row r="102543" hidden="1" x14ac:dyDescent="0.2"/>
    <row r="102544" hidden="1" x14ac:dyDescent="0.2"/>
    <row r="102545" hidden="1" x14ac:dyDescent="0.2"/>
    <row r="102546" hidden="1" x14ac:dyDescent="0.2"/>
    <row r="102547" hidden="1" x14ac:dyDescent="0.2"/>
    <row r="102548" hidden="1" x14ac:dyDescent="0.2"/>
    <row r="102549" hidden="1" x14ac:dyDescent="0.2"/>
    <row r="102550" hidden="1" x14ac:dyDescent="0.2"/>
    <row r="102551" hidden="1" x14ac:dyDescent="0.2"/>
    <row r="102552" hidden="1" x14ac:dyDescent="0.2"/>
    <row r="102553" hidden="1" x14ac:dyDescent="0.2"/>
    <row r="102554" hidden="1" x14ac:dyDescent="0.2"/>
    <row r="102555" hidden="1" x14ac:dyDescent="0.2"/>
    <row r="102556" hidden="1" x14ac:dyDescent="0.2"/>
    <row r="102557" hidden="1" x14ac:dyDescent="0.2"/>
    <row r="102558" hidden="1" x14ac:dyDescent="0.2"/>
    <row r="102559" hidden="1" x14ac:dyDescent="0.2"/>
    <row r="102560" hidden="1" x14ac:dyDescent="0.2"/>
    <row r="102561" hidden="1" x14ac:dyDescent="0.2"/>
    <row r="102562" hidden="1" x14ac:dyDescent="0.2"/>
    <row r="102563" hidden="1" x14ac:dyDescent="0.2"/>
    <row r="102564" hidden="1" x14ac:dyDescent="0.2"/>
    <row r="102565" hidden="1" x14ac:dyDescent="0.2"/>
    <row r="102566" hidden="1" x14ac:dyDescent="0.2"/>
    <row r="102567" hidden="1" x14ac:dyDescent="0.2"/>
    <row r="102568" hidden="1" x14ac:dyDescent="0.2"/>
    <row r="102569" hidden="1" x14ac:dyDescent="0.2"/>
    <row r="102570" hidden="1" x14ac:dyDescent="0.2"/>
    <row r="102571" hidden="1" x14ac:dyDescent="0.2"/>
    <row r="102572" hidden="1" x14ac:dyDescent="0.2"/>
    <row r="102573" hidden="1" x14ac:dyDescent="0.2"/>
    <row r="102574" hidden="1" x14ac:dyDescent="0.2"/>
    <row r="102575" hidden="1" x14ac:dyDescent="0.2"/>
    <row r="102576" hidden="1" x14ac:dyDescent="0.2"/>
    <row r="102577" hidden="1" x14ac:dyDescent="0.2"/>
    <row r="102578" hidden="1" x14ac:dyDescent="0.2"/>
    <row r="102579" hidden="1" x14ac:dyDescent="0.2"/>
    <row r="102580" hidden="1" x14ac:dyDescent="0.2"/>
    <row r="102581" hidden="1" x14ac:dyDescent="0.2"/>
    <row r="102582" hidden="1" x14ac:dyDescent="0.2"/>
    <row r="102583" hidden="1" x14ac:dyDescent="0.2"/>
    <row r="102584" hidden="1" x14ac:dyDescent="0.2"/>
    <row r="102585" hidden="1" x14ac:dyDescent="0.2"/>
    <row r="102586" hidden="1" x14ac:dyDescent="0.2"/>
    <row r="102587" hidden="1" x14ac:dyDescent="0.2"/>
    <row r="102588" hidden="1" x14ac:dyDescent="0.2"/>
    <row r="102589" hidden="1" x14ac:dyDescent="0.2"/>
    <row r="102590" hidden="1" x14ac:dyDescent="0.2"/>
    <row r="102591" hidden="1" x14ac:dyDescent="0.2"/>
    <row r="102592" hidden="1" x14ac:dyDescent="0.2"/>
    <row r="102593" hidden="1" x14ac:dyDescent="0.2"/>
    <row r="102594" hidden="1" x14ac:dyDescent="0.2"/>
    <row r="102595" hidden="1" x14ac:dyDescent="0.2"/>
    <row r="102596" hidden="1" x14ac:dyDescent="0.2"/>
    <row r="102597" hidden="1" x14ac:dyDescent="0.2"/>
    <row r="102598" hidden="1" x14ac:dyDescent="0.2"/>
    <row r="102599" hidden="1" x14ac:dyDescent="0.2"/>
    <row r="102600" hidden="1" x14ac:dyDescent="0.2"/>
    <row r="102601" hidden="1" x14ac:dyDescent="0.2"/>
    <row r="102602" hidden="1" x14ac:dyDescent="0.2"/>
    <row r="102603" hidden="1" x14ac:dyDescent="0.2"/>
    <row r="102604" hidden="1" x14ac:dyDescent="0.2"/>
    <row r="102605" hidden="1" x14ac:dyDescent="0.2"/>
    <row r="102606" hidden="1" x14ac:dyDescent="0.2"/>
    <row r="102607" hidden="1" x14ac:dyDescent="0.2"/>
    <row r="102608" hidden="1" x14ac:dyDescent="0.2"/>
    <row r="102609" hidden="1" x14ac:dyDescent="0.2"/>
    <row r="102610" hidden="1" x14ac:dyDescent="0.2"/>
    <row r="102611" hidden="1" x14ac:dyDescent="0.2"/>
    <row r="102612" hidden="1" x14ac:dyDescent="0.2"/>
    <row r="102613" hidden="1" x14ac:dyDescent="0.2"/>
    <row r="102614" hidden="1" x14ac:dyDescent="0.2"/>
    <row r="102615" hidden="1" x14ac:dyDescent="0.2"/>
    <row r="102616" hidden="1" x14ac:dyDescent="0.2"/>
    <row r="102617" hidden="1" x14ac:dyDescent="0.2"/>
    <row r="102618" hidden="1" x14ac:dyDescent="0.2"/>
    <row r="102619" hidden="1" x14ac:dyDescent="0.2"/>
    <row r="102620" hidden="1" x14ac:dyDescent="0.2"/>
    <row r="102621" hidden="1" x14ac:dyDescent="0.2"/>
    <row r="102622" hidden="1" x14ac:dyDescent="0.2"/>
    <row r="102623" hidden="1" x14ac:dyDescent="0.2"/>
    <row r="102624" hidden="1" x14ac:dyDescent="0.2"/>
    <row r="102625" hidden="1" x14ac:dyDescent="0.2"/>
    <row r="102626" hidden="1" x14ac:dyDescent="0.2"/>
    <row r="102627" hidden="1" x14ac:dyDescent="0.2"/>
    <row r="102628" hidden="1" x14ac:dyDescent="0.2"/>
    <row r="102629" hidden="1" x14ac:dyDescent="0.2"/>
    <row r="102630" hidden="1" x14ac:dyDescent="0.2"/>
    <row r="102631" hidden="1" x14ac:dyDescent="0.2"/>
    <row r="102632" hidden="1" x14ac:dyDescent="0.2"/>
    <row r="102633" hidden="1" x14ac:dyDescent="0.2"/>
    <row r="102634" hidden="1" x14ac:dyDescent="0.2"/>
    <row r="102635" hidden="1" x14ac:dyDescent="0.2"/>
    <row r="102636" hidden="1" x14ac:dyDescent="0.2"/>
    <row r="102637" hidden="1" x14ac:dyDescent="0.2"/>
    <row r="102638" hidden="1" x14ac:dyDescent="0.2"/>
    <row r="102639" hidden="1" x14ac:dyDescent="0.2"/>
    <row r="102640" hidden="1" x14ac:dyDescent="0.2"/>
    <row r="102641" hidden="1" x14ac:dyDescent="0.2"/>
    <row r="102642" hidden="1" x14ac:dyDescent="0.2"/>
    <row r="102643" hidden="1" x14ac:dyDescent="0.2"/>
    <row r="102644" hidden="1" x14ac:dyDescent="0.2"/>
    <row r="102645" hidden="1" x14ac:dyDescent="0.2"/>
    <row r="102646" hidden="1" x14ac:dyDescent="0.2"/>
    <row r="102647" hidden="1" x14ac:dyDescent="0.2"/>
    <row r="102648" hidden="1" x14ac:dyDescent="0.2"/>
    <row r="102649" hidden="1" x14ac:dyDescent="0.2"/>
    <row r="102650" hidden="1" x14ac:dyDescent="0.2"/>
    <row r="102651" hidden="1" x14ac:dyDescent="0.2"/>
    <row r="102652" hidden="1" x14ac:dyDescent="0.2"/>
    <row r="102653" hidden="1" x14ac:dyDescent="0.2"/>
    <row r="102654" hidden="1" x14ac:dyDescent="0.2"/>
    <row r="102655" hidden="1" x14ac:dyDescent="0.2"/>
    <row r="102656" hidden="1" x14ac:dyDescent="0.2"/>
    <row r="102657" hidden="1" x14ac:dyDescent="0.2"/>
    <row r="102658" hidden="1" x14ac:dyDescent="0.2"/>
    <row r="102659" hidden="1" x14ac:dyDescent="0.2"/>
    <row r="102660" hidden="1" x14ac:dyDescent="0.2"/>
    <row r="102661" hidden="1" x14ac:dyDescent="0.2"/>
    <row r="102662" hidden="1" x14ac:dyDescent="0.2"/>
    <row r="102663" hidden="1" x14ac:dyDescent="0.2"/>
    <row r="102664" hidden="1" x14ac:dyDescent="0.2"/>
    <row r="102665" hidden="1" x14ac:dyDescent="0.2"/>
    <row r="102666" hidden="1" x14ac:dyDescent="0.2"/>
    <row r="102667" hidden="1" x14ac:dyDescent="0.2"/>
    <row r="102668" hidden="1" x14ac:dyDescent="0.2"/>
    <row r="102669" hidden="1" x14ac:dyDescent="0.2"/>
    <row r="102670" hidden="1" x14ac:dyDescent="0.2"/>
    <row r="102671" hidden="1" x14ac:dyDescent="0.2"/>
    <row r="102672" hidden="1" x14ac:dyDescent="0.2"/>
    <row r="102673" hidden="1" x14ac:dyDescent="0.2"/>
    <row r="102674" hidden="1" x14ac:dyDescent="0.2"/>
    <row r="102675" hidden="1" x14ac:dyDescent="0.2"/>
    <row r="102676" hidden="1" x14ac:dyDescent="0.2"/>
    <row r="102677" hidden="1" x14ac:dyDescent="0.2"/>
    <row r="102678" hidden="1" x14ac:dyDescent="0.2"/>
    <row r="102679" hidden="1" x14ac:dyDescent="0.2"/>
    <row r="102680" hidden="1" x14ac:dyDescent="0.2"/>
    <row r="102681" hidden="1" x14ac:dyDescent="0.2"/>
    <row r="102682" hidden="1" x14ac:dyDescent="0.2"/>
    <row r="102683" hidden="1" x14ac:dyDescent="0.2"/>
    <row r="102684" hidden="1" x14ac:dyDescent="0.2"/>
    <row r="102685" hidden="1" x14ac:dyDescent="0.2"/>
    <row r="102686" hidden="1" x14ac:dyDescent="0.2"/>
    <row r="102687" hidden="1" x14ac:dyDescent="0.2"/>
    <row r="102688" hidden="1" x14ac:dyDescent="0.2"/>
    <row r="102689" hidden="1" x14ac:dyDescent="0.2"/>
    <row r="102690" hidden="1" x14ac:dyDescent="0.2"/>
    <row r="102691" hidden="1" x14ac:dyDescent="0.2"/>
    <row r="102692" hidden="1" x14ac:dyDescent="0.2"/>
    <row r="102693" hidden="1" x14ac:dyDescent="0.2"/>
    <row r="102694" hidden="1" x14ac:dyDescent="0.2"/>
    <row r="102695" hidden="1" x14ac:dyDescent="0.2"/>
    <row r="102696" hidden="1" x14ac:dyDescent="0.2"/>
    <row r="102697" hidden="1" x14ac:dyDescent="0.2"/>
    <row r="102698" hidden="1" x14ac:dyDescent="0.2"/>
    <row r="102699" hidden="1" x14ac:dyDescent="0.2"/>
    <row r="102700" hidden="1" x14ac:dyDescent="0.2"/>
    <row r="102701" hidden="1" x14ac:dyDescent="0.2"/>
    <row r="102702" hidden="1" x14ac:dyDescent="0.2"/>
    <row r="102703" hidden="1" x14ac:dyDescent="0.2"/>
    <row r="102704" hidden="1" x14ac:dyDescent="0.2"/>
    <row r="102705" hidden="1" x14ac:dyDescent="0.2"/>
    <row r="102706" hidden="1" x14ac:dyDescent="0.2"/>
    <row r="102707" hidden="1" x14ac:dyDescent="0.2"/>
    <row r="102708" hidden="1" x14ac:dyDescent="0.2"/>
    <row r="102709" hidden="1" x14ac:dyDescent="0.2"/>
    <row r="102710" hidden="1" x14ac:dyDescent="0.2"/>
    <row r="102711" hidden="1" x14ac:dyDescent="0.2"/>
    <row r="102712" hidden="1" x14ac:dyDescent="0.2"/>
    <row r="102713" hidden="1" x14ac:dyDescent="0.2"/>
    <row r="102714" hidden="1" x14ac:dyDescent="0.2"/>
    <row r="102715" hidden="1" x14ac:dyDescent="0.2"/>
    <row r="102716" hidden="1" x14ac:dyDescent="0.2"/>
    <row r="102717" hidden="1" x14ac:dyDescent="0.2"/>
    <row r="102718" hidden="1" x14ac:dyDescent="0.2"/>
    <row r="102719" hidden="1" x14ac:dyDescent="0.2"/>
    <row r="102720" hidden="1" x14ac:dyDescent="0.2"/>
    <row r="102721" hidden="1" x14ac:dyDescent="0.2"/>
    <row r="102722" hidden="1" x14ac:dyDescent="0.2"/>
    <row r="102723" hidden="1" x14ac:dyDescent="0.2"/>
    <row r="102724" hidden="1" x14ac:dyDescent="0.2"/>
    <row r="102725" hidden="1" x14ac:dyDescent="0.2"/>
    <row r="102726" hidden="1" x14ac:dyDescent="0.2"/>
    <row r="102727" hidden="1" x14ac:dyDescent="0.2"/>
    <row r="102728" hidden="1" x14ac:dyDescent="0.2"/>
    <row r="102729" hidden="1" x14ac:dyDescent="0.2"/>
    <row r="102730" hidden="1" x14ac:dyDescent="0.2"/>
    <row r="102731" hidden="1" x14ac:dyDescent="0.2"/>
    <row r="102732" hidden="1" x14ac:dyDescent="0.2"/>
    <row r="102733" hidden="1" x14ac:dyDescent="0.2"/>
    <row r="102734" hidden="1" x14ac:dyDescent="0.2"/>
    <row r="102735" hidden="1" x14ac:dyDescent="0.2"/>
    <row r="102736" hidden="1" x14ac:dyDescent="0.2"/>
    <row r="102737" hidden="1" x14ac:dyDescent="0.2"/>
    <row r="102738" hidden="1" x14ac:dyDescent="0.2"/>
    <row r="102739" hidden="1" x14ac:dyDescent="0.2"/>
    <row r="102740" hidden="1" x14ac:dyDescent="0.2"/>
    <row r="102741" hidden="1" x14ac:dyDescent="0.2"/>
    <row r="102742" hidden="1" x14ac:dyDescent="0.2"/>
    <row r="102743" hidden="1" x14ac:dyDescent="0.2"/>
    <row r="102744" hidden="1" x14ac:dyDescent="0.2"/>
    <row r="102745" hidden="1" x14ac:dyDescent="0.2"/>
    <row r="102746" hidden="1" x14ac:dyDescent="0.2"/>
    <row r="102747" hidden="1" x14ac:dyDescent="0.2"/>
    <row r="102748" hidden="1" x14ac:dyDescent="0.2"/>
    <row r="102749" hidden="1" x14ac:dyDescent="0.2"/>
    <row r="102750" hidden="1" x14ac:dyDescent="0.2"/>
    <row r="102751" hidden="1" x14ac:dyDescent="0.2"/>
    <row r="102752" hidden="1" x14ac:dyDescent="0.2"/>
    <row r="102753" hidden="1" x14ac:dyDescent="0.2"/>
    <row r="102754" hidden="1" x14ac:dyDescent="0.2"/>
    <row r="102755" hidden="1" x14ac:dyDescent="0.2"/>
    <row r="102756" hidden="1" x14ac:dyDescent="0.2"/>
    <row r="102757" hidden="1" x14ac:dyDescent="0.2"/>
    <row r="102758" hidden="1" x14ac:dyDescent="0.2"/>
    <row r="102759" hidden="1" x14ac:dyDescent="0.2"/>
    <row r="102760" hidden="1" x14ac:dyDescent="0.2"/>
    <row r="102761" hidden="1" x14ac:dyDescent="0.2"/>
    <row r="102762" hidden="1" x14ac:dyDescent="0.2"/>
    <row r="102763" hidden="1" x14ac:dyDescent="0.2"/>
    <row r="102764" hidden="1" x14ac:dyDescent="0.2"/>
    <row r="102765" hidden="1" x14ac:dyDescent="0.2"/>
    <row r="102766" hidden="1" x14ac:dyDescent="0.2"/>
    <row r="102767" hidden="1" x14ac:dyDescent="0.2"/>
    <row r="102768" hidden="1" x14ac:dyDescent="0.2"/>
    <row r="102769" hidden="1" x14ac:dyDescent="0.2"/>
    <row r="102770" hidden="1" x14ac:dyDescent="0.2"/>
    <row r="102771" hidden="1" x14ac:dyDescent="0.2"/>
    <row r="102772" hidden="1" x14ac:dyDescent="0.2"/>
    <row r="102773" hidden="1" x14ac:dyDescent="0.2"/>
    <row r="102774" hidden="1" x14ac:dyDescent="0.2"/>
    <row r="102775" hidden="1" x14ac:dyDescent="0.2"/>
    <row r="102776" hidden="1" x14ac:dyDescent="0.2"/>
    <row r="102777" hidden="1" x14ac:dyDescent="0.2"/>
    <row r="102778" hidden="1" x14ac:dyDescent="0.2"/>
    <row r="102779" hidden="1" x14ac:dyDescent="0.2"/>
    <row r="102780" hidden="1" x14ac:dyDescent="0.2"/>
    <row r="102781" hidden="1" x14ac:dyDescent="0.2"/>
    <row r="102782" hidden="1" x14ac:dyDescent="0.2"/>
    <row r="102783" hidden="1" x14ac:dyDescent="0.2"/>
    <row r="102784" hidden="1" x14ac:dyDescent="0.2"/>
    <row r="102785" hidden="1" x14ac:dyDescent="0.2"/>
    <row r="102786" hidden="1" x14ac:dyDescent="0.2"/>
    <row r="102787" hidden="1" x14ac:dyDescent="0.2"/>
    <row r="102788" hidden="1" x14ac:dyDescent="0.2"/>
    <row r="102789" hidden="1" x14ac:dyDescent="0.2"/>
    <row r="102790" hidden="1" x14ac:dyDescent="0.2"/>
    <row r="102791" hidden="1" x14ac:dyDescent="0.2"/>
    <row r="102792" hidden="1" x14ac:dyDescent="0.2"/>
    <row r="102793" hidden="1" x14ac:dyDescent="0.2"/>
    <row r="102794" hidden="1" x14ac:dyDescent="0.2"/>
    <row r="102795" hidden="1" x14ac:dyDescent="0.2"/>
    <row r="102796" hidden="1" x14ac:dyDescent="0.2"/>
    <row r="102797" hidden="1" x14ac:dyDescent="0.2"/>
    <row r="102798" hidden="1" x14ac:dyDescent="0.2"/>
    <row r="102799" hidden="1" x14ac:dyDescent="0.2"/>
    <row r="102800" hidden="1" x14ac:dyDescent="0.2"/>
    <row r="102801" hidden="1" x14ac:dyDescent="0.2"/>
    <row r="102802" hidden="1" x14ac:dyDescent="0.2"/>
    <row r="102803" hidden="1" x14ac:dyDescent="0.2"/>
    <row r="102804" hidden="1" x14ac:dyDescent="0.2"/>
    <row r="102805" hidden="1" x14ac:dyDescent="0.2"/>
    <row r="102806" hidden="1" x14ac:dyDescent="0.2"/>
    <row r="102807" hidden="1" x14ac:dyDescent="0.2"/>
    <row r="102808" hidden="1" x14ac:dyDescent="0.2"/>
    <row r="102809" hidden="1" x14ac:dyDescent="0.2"/>
    <row r="102810" hidden="1" x14ac:dyDescent="0.2"/>
    <row r="102811" hidden="1" x14ac:dyDescent="0.2"/>
    <row r="102812" hidden="1" x14ac:dyDescent="0.2"/>
    <row r="102813" hidden="1" x14ac:dyDescent="0.2"/>
    <row r="102814" hidden="1" x14ac:dyDescent="0.2"/>
    <row r="102815" hidden="1" x14ac:dyDescent="0.2"/>
    <row r="102816" hidden="1" x14ac:dyDescent="0.2"/>
    <row r="102817" hidden="1" x14ac:dyDescent="0.2"/>
    <row r="102818" hidden="1" x14ac:dyDescent="0.2"/>
    <row r="102819" hidden="1" x14ac:dyDescent="0.2"/>
    <row r="102820" hidden="1" x14ac:dyDescent="0.2"/>
    <row r="102821" hidden="1" x14ac:dyDescent="0.2"/>
    <row r="102822" hidden="1" x14ac:dyDescent="0.2"/>
    <row r="102823" hidden="1" x14ac:dyDescent="0.2"/>
    <row r="102824" hidden="1" x14ac:dyDescent="0.2"/>
    <row r="102825" hidden="1" x14ac:dyDescent="0.2"/>
    <row r="102826" hidden="1" x14ac:dyDescent="0.2"/>
    <row r="102827" hidden="1" x14ac:dyDescent="0.2"/>
    <row r="102828" hidden="1" x14ac:dyDescent="0.2"/>
    <row r="102829" hidden="1" x14ac:dyDescent="0.2"/>
    <row r="102830" hidden="1" x14ac:dyDescent="0.2"/>
    <row r="102831" hidden="1" x14ac:dyDescent="0.2"/>
    <row r="102832" hidden="1" x14ac:dyDescent="0.2"/>
    <row r="102833" hidden="1" x14ac:dyDescent="0.2"/>
    <row r="102834" hidden="1" x14ac:dyDescent="0.2"/>
    <row r="102835" hidden="1" x14ac:dyDescent="0.2"/>
    <row r="102836" hidden="1" x14ac:dyDescent="0.2"/>
    <row r="102837" hidden="1" x14ac:dyDescent="0.2"/>
    <row r="102838" hidden="1" x14ac:dyDescent="0.2"/>
    <row r="102839" hidden="1" x14ac:dyDescent="0.2"/>
    <row r="102840" hidden="1" x14ac:dyDescent="0.2"/>
    <row r="102841" hidden="1" x14ac:dyDescent="0.2"/>
    <row r="102842" hidden="1" x14ac:dyDescent="0.2"/>
    <row r="102843" hidden="1" x14ac:dyDescent="0.2"/>
    <row r="102844" hidden="1" x14ac:dyDescent="0.2"/>
    <row r="102845" hidden="1" x14ac:dyDescent="0.2"/>
    <row r="102846" hidden="1" x14ac:dyDescent="0.2"/>
    <row r="102847" hidden="1" x14ac:dyDescent="0.2"/>
    <row r="102848" hidden="1" x14ac:dyDescent="0.2"/>
    <row r="102849" hidden="1" x14ac:dyDescent="0.2"/>
    <row r="102850" hidden="1" x14ac:dyDescent="0.2"/>
    <row r="102851" hidden="1" x14ac:dyDescent="0.2"/>
    <row r="102852" hidden="1" x14ac:dyDescent="0.2"/>
    <row r="102853" hidden="1" x14ac:dyDescent="0.2"/>
    <row r="102854" hidden="1" x14ac:dyDescent="0.2"/>
    <row r="102855" hidden="1" x14ac:dyDescent="0.2"/>
    <row r="102856" hidden="1" x14ac:dyDescent="0.2"/>
    <row r="102857" hidden="1" x14ac:dyDescent="0.2"/>
    <row r="102858" hidden="1" x14ac:dyDescent="0.2"/>
    <row r="102859" hidden="1" x14ac:dyDescent="0.2"/>
    <row r="102860" hidden="1" x14ac:dyDescent="0.2"/>
    <row r="102861" hidden="1" x14ac:dyDescent="0.2"/>
    <row r="102862" hidden="1" x14ac:dyDescent="0.2"/>
    <row r="102863" hidden="1" x14ac:dyDescent="0.2"/>
    <row r="102864" hidden="1" x14ac:dyDescent="0.2"/>
    <row r="102865" hidden="1" x14ac:dyDescent="0.2"/>
    <row r="102866" hidden="1" x14ac:dyDescent="0.2"/>
    <row r="102867" hidden="1" x14ac:dyDescent="0.2"/>
    <row r="102868" hidden="1" x14ac:dyDescent="0.2"/>
    <row r="102869" hidden="1" x14ac:dyDescent="0.2"/>
    <row r="102870" hidden="1" x14ac:dyDescent="0.2"/>
    <row r="102871" hidden="1" x14ac:dyDescent="0.2"/>
    <row r="102872" hidden="1" x14ac:dyDescent="0.2"/>
    <row r="102873" hidden="1" x14ac:dyDescent="0.2"/>
    <row r="102874" hidden="1" x14ac:dyDescent="0.2"/>
    <row r="102875" hidden="1" x14ac:dyDescent="0.2"/>
    <row r="102876" hidden="1" x14ac:dyDescent="0.2"/>
    <row r="102877" hidden="1" x14ac:dyDescent="0.2"/>
    <row r="102878" hidden="1" x14ac:dyDescent="0.2"/>
    <row r="102879" hidden="1" x14ac:dyDescent="0.2"/>
    <row r="102880" hidden="1" x14ac:dyDescent="0.2"/>
    <row r="102881" hidden="1" x14ac:dyDescent="0.2"/>
    <row r="102882" hidden="1" x14ac:dyDescent="0.2"/>
    <row r="102883" hidden="1" x14ac:dyDescent="0.2"/>
    <row r="102884" hidden="1" x14ac:dyDescent="0.2"/>
    <row r="102885" hidden="1" x14ac:dyDescent="0.2"/>
    <row r="102886" hidden="1" x14ac:dyDescent="0.2"/>
    <row r="102887" hidden="1" x14ac:dyDescent="0.2"/>
    <row r="102888" hidden="1" x14ac:dyDescent="0.2"/>
    <row r="102889" hidden="1" x14ac:dyDescent="0.2"/>
    <row r="102890" hidden="1" x14ac:dyDescent="0.2"/>
    <row r="102891" hidden="1" x14ac:dyDescent="0.2"/>
    <row r="102892" hidden="1" x14ac:dyDescent="0.2"/>
    <row r="102893" hidden="1" x14ac:dyDescent="0.2"/>
    <row r="102894" hidden="1" x14ac:dyDescent="0.2"/>
    <row r="102895" hidden="1" x14ac:dyDescent="0.2"/>
    <row r="102896" hidden="1" x14ac:dyDescent="0.2"/>
    <row r="102897" hidden="1" x14ac:dyDescent="0.2"/>
    <row r="102898" hidden="1" x14ac:dyDescent="0.2"/>
    <row r="102899" hidden="1" x14ac:dyDescent="0.2"/>
    <row r="102900" hidden="1" x14ac:dyDescent="0.2"/>
    <row r="102901" hidden="1" x14ac:dyDescent="0.2"/>
    <row r="102902" hidden="1" x14ac:dyDescent="0.2"/>
    <row r="102903" hidden="1" x14ac:dyDescent="0.2"/>
    <row r="102904" hidden="1" x14ac:dyDescent="0.2"/>
    <row r="102905" hidden="1" x14ac:dyDescent="0.2"/>
    <row r="102906" hidden="1" x14ac:dyDescent="0.2"/>
    <row r="102907" hidden="1" x14ac:dyDescent="0.2"/>
    <row r="102908" hidden="1" x14ac:dyDescent="0.2"/>
    <row r="102909" hidden="1" x14ac:dyDescent="0.2"/>
    <row r="102910" hidden="1" x14ac:dyDescent="0.2"/>
    <row r="102911" hidden="1" x14ac:dyDescent="0.2"/>
    <row r="102912" hidden="1" x14ac:dyDescent="0.2"/>
    <row r="102913" hidden="1" x14ac:dyDescent="0.2"/>
    <row r="102914" hidden="1" x14ac:dyDescent="0.2"/>
    <row r="102915" hidden="1" x14ac:dyDescent="0.2"/>
    <row r="102916" hidden="1" x14ac:dyDescent="0.2"/>
    <row r="102917" hidden="1" x14ac:dyDescent="0.2"/>
    <row r="102918" hidden="1" x14ac:dyDescent="0.2"/>
    <row r="102919" hidden="1" x14ac:dyDescent="0.2"/>
    <row r="102920" hidden="1" x14ac:dyDescent="0.2"/>
    <row r="102921" hidden="1" x14ac:dyDescent="0.2"/>
    <row r="102922" hidden="1" x14ac:dyDescent="0.2"/>
    <row r="102923" hidden="1" x14ac:dyDescent="0.2"/>
    <row r="102924" hidden="1" x14ac:dyDescent="0.2"/>
    <row r="102925" hidden="1" x14ac:dyDescent="0.2"/>
    <row r="102926" hidden="1" x14ac:dyDescent="0.2"/>
    <row r="102927" hidden="1" x14ac:dyDescent="0.2"/>
    <row r="102928" hidden="1" x14ac:dyDescent="0.2"/>
    <row r="102929" hidden="1" x14ac:dyDescent="0.2"/>
    <row r="102930" hidden="1" x14ac:dyDescent="0.2"/>
    <row r="102931" hidden="1" x14ac:dyDescent="0.2"/>
    <row r="102932" hidden="1" x14ac:dyDescent="0.2"/>
    <row r="102933" hidden="1" x14ac:dyDescent="0.2"/>
    <row r="102934" hidden="1" x14ac:dyDescent="0.2"/>
    <row r="102935" hidden="1" x14ac:dyDescent="0.2"/>
    <row r="102936" hidden="1" x14ac:dyDescent="0.2"/>
    <row r="102937" hidden="1" x14ac:dyDescent="0.2"/>
    <row r="102938" hidden="1" x14ac:dyDescent="0.2"/>
    <row r="102939" hidden="1" x14ac:dyDescent="0.2"/>
    <row r="102940" hidden="1" x14ac:dyDescent="0.2"/>
    <row r="102941" hidden="1" x14ac:dyDescent="0.2"/>
    <row r="102942" hidden="1" x14ac:dyDescent="0.2"/>
    <row r="102943" hidden="1" x14ac:dyDescent="0.2"/>
    <row r="102944" hidden="1" x14ac:dyDescent="0.2"/>
    <row r="102945" hidden="1" x14ac:dyDescent="0.2"/>
    <row r="102946" hidden="1" x14ac:dyDescent="0.2"/>
    <row r="102947" hidden="1" x14ac:dyDescent="0.2"/>
    <row r="102948" hidden="1" x14ac:dyDescent="0.2"/>
    <row r="102949" hidden="1" x14ac:dyDescent="0.2"/>
    <row r="102950" hidden="1" x14ac:dyDescent="0.2"/>
    <row r="102951" hidden="1" x14ac:dyDescent="0.2"/>
    <row r="102952" hidden="1" x14ac:dyDescent="0.2"/>
    <row r="102953" hidden="1" x14ac:dyDescent="0.2"/>
    <row r="102954" hidden="1" x14ac:dyDescent="0.2"/>
    <row r="102955" hidden="1" x14ac:dyDescent="0.2"/>
    <row r="102956" hidden="1" x14ac:dyDescent="0.2"/>
    <row r="102957" hidden="1" x14ac:dyDescent="0.2"/>
    <row r="102958" hidden="1" x14ac:dyDescent="0.2"/>
    <row r="102959" hidden="1" x14ac:dyDescent="0.2"/>
    <row r="102960" hidden="1" x14ac:dyDescent="0.2"/>
    <row r="102961" hidden="1" x14ac:dyDescent="0.2"/>
    <row r="102962" hidden="1" x14ac:dyDescent="0.2"/>
    <row r="102963" hidden="1" x14ac:dyDescent="0.2"/>
    <row r="102964" hidden="1" x14ac:dyDescent="0.2"/>
    <row r="102965" hidden="1" x14ac:dyDescent="0.2"/>
    <row r="102966" hidden="1" x14ac:dyDescent="0.2"/>
    <row r="102967" hidden="1" x14ac:dyDescent="0.2"/>
    <row r="102968" hidden="1" x14ac:dyDescent="0.2"/>
    <row r="102969" hidden="1" x14ac:dyDescent="0.2"/>
    <row r="102970" hidden="1" x14ac:dyDescent="0.2"/>
    <row r="102971" hidden="1" x14ac:dyDescent="0.2"/>
    <row r="102972" hidden="1" x14ac:dyDescent="0.2"/>
    <row r="102973" hidden="1" x14ac:dyDescent="0.2"/>
    <row r="102974" hidden="1" x14ac:dyDescent="0.2"/>
    <row r="102975" hidden="1" x14ac:dyDescent="0.2"/>
    <row r="102976" hidden="1" x14ac:dyDescent="0.2"/>
    <row r="102977" hidden="1" x14ac:dyDescent="0.2"/>
    <row r="102978" hidden="1" x14ac:dyDescent="0.2"/>
    <row r="102979" hidden="1" x14ac:dyDescent="0.2"/>
    <row r="102980" hidden="1" x14ac:dyDescent="0.2"/>
    <row r="102981" hidden="1" x14ac:dyDescent="0.2"/>
    <row r="102982" hidden="1" x14ac:dyDescent="0.2"/>
    <row r="102983" hidden="1" x14ac:dyDescent="0.2"/>
    <row r="102984" hidden="1" x14ac:dyDescent="0.2"/>
    <row r="102985" hidden="1" x14ac:dyDescent="0.2"/>
    <row r="102986" hidden="1" x14ac:dyDescent="0.2"/>
    <row r="102987" hidden="1" x14ac:dyDescent="0.2"/>
    <row r="102988" hidden="1" x14ac:dyDescent="0.2"/>
    <row r="102989" hidden="1" x14ac:dyDescent="0.2"/>
    <row r="102990" hidden="1" x14ac:dyDescent="0.2"/>
    <row r="102991" hidden="1" x14ac:dyDescent="0.2"/>
    <row r="102992" hidden="1" x14ac:dyDescent="0.2"/>
    <row r="102993" hidden="1" x14ac:dyDescent="0.2"/>
    <row r="102994" hidden="1" x14ac:dyDescent="0.2"/>
    <row r="102995" hidden="1" x14ac:dyDescent="0.2"/>
    <row r="102996" hidden="1" x14ac:dyDescent="0.2"/>
    <row r="102997" hidden="1" x14ac:dyDescent="0.2"/>
    <row r="102998" hidden="1" x14ac:dyDescent="0.2"/>
    <row r="102999" hidden="1" x14ac:dyDescent="0.2"/>
    <row r="103000" hidden="1" x14ac:dyDescent="0.2"/>
    <row r="103001" hidden="1" x14ac:dyDescent="0.2"/>
    <row r="103002" hidden="1" x14ac:dyDescent="0.2"/>
    <row r="103003" hidden="1" x14ac:dyDescent="0.2"/>
    <row r="103004" hidden="1" x14ac:dyDescent="0.2"/>
    <row r="103005" hidden="1" x14ac:dyDescent="0.2"/>
    <row r="103006" hidden="1" x14ac:dyDescent="0.2"/>
    <row r="103007" hidden="1" x14ac:dyDescent="0.2"/>
    <row r="103008" hidden="1" x14ac:dyDescent="0.2"/>
    <row r="103009" hidden="1" x14ac:dyDescent="0.2"/>
    <row r="103010" hidden="1" x14ac:dyDescent="0.2"/>
    <row r="103011" hidden="1" x14ac:dyDescent="0.2"/>
    <row r="103012" hidden="1" x14ac:dyDescent="0.2"/>
    <row r="103013" hidden="1" x14ac:dyDescent="0.2"/>
    <row r="103014" hidden="1" x14ac:dyDescent="0.2"/>
    <row r="103015" hidden="1" x14ac:dyDescent="0.2"/>
    <row r="103016" hidden="1" x14ac:dyDescent="0.2"/>
    <row r="103017" hidden="1" x14ac:dyDescent="0.2"/>
    <row r="103018" hidden="1" x14ac:dyDescent="0.2"/>
    <row r="103019" hidden="1" x14ac:dyDescent="0.2"/>
    <row r="103020" hidden="1" x14ac:dyDescent="0.2"/>
    <row r="103021" hidden="1" x14ac:dyDescent="0.2"/>
    <row r="103022" hidden="1" x14ac:dyDescent="0.2"/>
    <row r="103023" hidden="1" x14ac:dyDescent="0.2"/>
    <row r="103024" hidden="1" x14ac:dyDescent="0.2"/>
    <row r="103025" hidden="1" x14ac:dyDescent="0.2"/>
    <row r="103026" hidden="1" x14ac:dyDescent="0.2"/>
    <row r="103027" hidden="1" x14ac:dyDescent="0.2"/>
    <row r="103028" hidden="1" x14ac:dyDescent="0.2"/>
    <row r="103029" hidden="1" x14ac:dyDescent="0.2"/>
    <row r="103030" hidden="1" x14ac:dyDescent="0.2"/>
    <row r="103031" hidden="1" x14ac:dyDescent="0.2"/>
    <row r="103032" hidden="1" x14ac:dyDescent="0.2"/>
    <row r="103033" hidden="1" x14ac:dyDescent="0.2"/>
    <row r="103034" hidden="1" x14ac:dyDescent="0.2"/>
    <row r="103035" hidden="1" x14ac:dyDescent="0.2"/>
    <row r="103036" hidden="1" x14ac:dyDescent="0.2"/>
    <row r="103037" hidden="1" x14ac:dyDescent="0.2"/>
    <row r="103038" hidden="1" x14ac:dyDescent="0.2"/>
    <row r="103039" hidden="1" x14ac:dyDescent="0.2"/>
    <row r="103040" hidden="1" x14ac:dyDescent="0.2"/>
    <row r="103041" hidden="1" x14ac:dyDescent="0.2"/>
    <row r="103042" hidden="1" x14ac:dyDescent="0.2"/>
    <row r="103043" hidden="1" x14ac:dyDescent="0.2"/>
    <row r="103044" hidden="1" x14ac:dyDescent="0.2"/>
    <row r="103045" hidden="1" x14ac:dyDescent="0.2"/>
    <row r="103046" hidden="1" x14ac:dyDescent="0.2"/>
    <row r="103047" hidden="1" x14ac:dyDescent="0.2"/>
    <row r="103048" hidden="1" x14ac:dyDescent="0.2"/>
    <row r="103049" hidden="1" x14ac:dyDescent="0.2"/>
    <row r="103050" hidden="1" x14ac:dyDescent="0.2"/>
    <row r="103051" hidden="1" x14ac:dyDescent="0.2"/>
    <row r="103052" hidden="1" x14ac:dyDescent="0.2"/>
    <row r="103053" hidden="1" x14ac:dyDescent="0.2"/>
    <row r="103054" hidden="1" x14ac:dyDescent="0.2"/>
    <row r="103055" hidden="1" x14ac:dyDescent="0.2"/>
    <row r="103056" hidden="1" x14ac:dyDescent="0.2"/>
    <row r="103057" hidden="1" x14ac:dyDescent="0.2"/>
    <row r="103058" hidden="1" x14ac:dyDescent="0.2"/>
    <row r="103059" hidden="1" x14ac:dyDescent="0.2"/>
    <row r="103060" hidden="1" x14ac:dyDescent="0.2"/>
    <row r="103061" hidden="1" x14ac:dyDescent="0.2"/>
    <row r="103062" hidden="1" x14ac:dyDescent="0.2"/>
    <row r="103063" hidden="1" x14ac:dyDescent="0.2"/>
    <row r="103064" hidden="1" x14ac:dyDescent="0.2"/>
    <row r="103065" hidden="1" x14ac:dyDescent="0.2"/>
    <row r="103066" hidden="1" x14ac:dyDescent="0.2"/>
    <row r="103067" hidden="1" x14ac:dyDescent="0.2"/>
    <row r="103068" hidden="1" x14ac:dyDescent="0.2"/>
    <row r="103069" hidden="1" x14ac:dyDescent="0.2"/>
    <row r="103070" hidden="1" x14ac:dyDescent="0.2"/>
    <row r="103071" hidden="1" x14ac:dyDescent="0.2"/>
    <row r="103072" hidden="1" x14ac:dyDescent="0.2"/>
    <row r="103073" hidden="1" x14ac:dyDescent="0.2"/>
    <row r="103074" hidden="1" x14ac:dyDescent="0.2"/>
    <row r="103075" hidden="1" x14ac:dyDescent="0.2"/>
    <row r="103076" hidden="1" x14ac:dyDescent="0.2"/>
    <row r="103077" hidden="1" x14ac:dyDescent="0.2"/>
    <row r="103078" hidden="1" x14ac:dyDescent="0.2"/>
    <row r="103079" hidden="1" x14ac:dyDescent="0.2"/>
    <row r="103080" hidden="1" x14ac:dyDescent="0.2"/>
    <row r="103081" hidden="1" x14ac:dyDescent="0.2"/>
    <row r="103082" hidden="1" x14ac:dyDescent="0.2"/>
    <row r="103083" hidden="1" x14ac:dyDescent="0.2"/>
    <row r="103084" hidden="1" x14ac:dyDescent="0.2"/>
    <row r="103085" hidden="1" x14ac:dyDescent="0.2"/>
    <row r="103086" hidden="1" x14ac:dyDescent="0.2"/>
    <row r="103087" hidden="1" x14ac:dyDescent="0.2"/>
    <row r="103088" hidden="1" x14ac:dyDescent="0.2"/>
    <row r="103089" hidden="1" x14ac:dyDescent="0.2"/>
    <row r="103090" hidden="1" x14ac:dyDescent="0.2"/>
    <row r="103091" hidden="1" x14ac:dyDescent="0.2"/>
    <row r="103092" hidden="1" x14ac:dyDescent="0.2"/>
    <row r="103093" hidden="1" x14ac:dyDescent="0.2"/>
    <row r="103094" hidden="1" x14ac:dyDescent="0.2"/>
    <row r="103095" hidden="1" x14ac:dyDescent="0.2"/>
    <row r="103096" hidden="1" x14ac:dyDescent="0.2"/>
    <row r="103097" hidden="1" x14ac:dyDescent="0.2"/>
    <row r="103098" hidden="1" x14ac:dyDescent="0.2"/>
    <row r="103099" hidden="1" x14ac:dyDescent="0.2"/>
    <row r="103100" hidden="1" x14ac:dyDescent="0.2"/>
    <row r="103101" hidden="1" x14ac:dyDescent="0.2"/>
    <row r="103102" hidden="1" x14ac:dyDescent="0.2"/>
    <row r="103103" hidden="1" x14ac:dyDescent="0.2"/>
    <row r="103104" hidden="1" x14ac:dyDescent="0.2"/>
    <row r="103105" hidden="1" x14ac:dyDescent="0.2"/>
    <row r="103106" hidden="1" x14ac:dyDescent="0.2"/>
    <row r="103107" hidden="1" x14ac:dyDescent="0.2"/>
    <row r="103108" hidden="1" x14ac:dyDescent="0.2"/>
    <row r="103109" hidden="1" x14ac:dyDescent="0.2"/>
    <row r="103110" hidden="1" x14ac:dyDescent="0.2"/>
    <row r="103111" hidden="1" x14ac:dyDescent="0.2"/>
    <row r="103112" hidden="1" x14ac:dyDescent="0.2"/>
    <row r="103113" hidden="1" x14ac:dyDescent="0.2"/>
    <row r="103114" hidden="1" x14ac:dyDescent="0.2"/>
    <row r="103115" hidden="1" x14ac:dyDescent="0.2"/>
    <row r="103116" hidden="1" x14ac:dyDescent="0.2"/>
    <row r="103117" hidden="1" x14ac:dyDescent="0.2"/>
    <row r="103118" hidden="1" x14ac:dyDescent="0.2"/>
    <row r="103119" hidden="1" x14ac:dyDescent="0.2"/>
    <row r="103120" hidden="1" x14ac:dyDescent="0.2"/>
    <row r="103121" hidden="1" x14ac:dyDescent="0.2"/>
    <row r="103122" hidden="1" x14ac:dyDescent="0.2"/>
    <row r="103123" hidden="1" x14ac:dyDescent="0.2"/>
    <row r="103124" hidden="1" x14ac:dyDescent="0.2"/>
    <row r="103125" hidden="1" x14ac:dyDescent="0.2"/>
    <row r="103126" hidden="1" x14ac:dyDescent="0.2"/>
    <row r="103127" hidden="1" x14ac:dyDescent="0.2"/>
    <row r="103128" hidden="1" x14ac:dyDescent="0.2"/>
    <row r="103129" hidden="1" x14ac:dyDescent="0.2"/>
    <row r="103130" hidden="1" x14ac:dyDescent="0.2"/>
    <row r="103131" hidden="1" x14ac:dyDescent="0.2"/>
    <row r="103132" hidden="1" x14ac:dyDescent="0.2"/>
    <row r="103133" hidden="1" x14ac:dyDescent="0.2"/>
    <row r="103134" hidden="1" x14ac:dyDescent="0.2"/>
    <row r="103135" hidden="1" x14ac:dyDescent="0.2"/>
    <row r="103136" hidden="1" x14ac:dyDescent="0.2"/>
    <row r="103137" hidden="1" x14ac:dyDescent="0.2"/>
    <row r="103138" hidden="1" x14ac:dyDescent="0.2"/>
    <row r="103139" hidden="1" x14ac:dyDescent="0.2"/>
    <row r="103140" hidden="1" x14ac:dyDescent="0.2"/>
    <row r="103141" hidden="1" x14ac:dyDescent="0.2"/>
    <row r="103142" hidden="1" x14ac:dyDescent="0.2"/>
    <row r="103143" hidden="1" x14ac:dyDescent="0.2"/>
    <row r="103144" hidden="1" x14ac:dyDescent="0.2"/>
    <row r="103145" hidden="1" x14ac:dyDescent="0.2"/>
    <row r="103146" hidden="1" x14ac:dyDescent="0.2"/>
    <row r="103147" hidden="1" x14ac:dyDescent="0.2"/>
    <row r="103148" hidden="1" x14ac:dyDescent="0.2"/>
    <row r="103149" hidden="1" x14ac:dyDescent="0.2"/>
    <row r="103150" hidden="1" x14ac:dyDescent="0.2"/>
    <row r="103151" hidden="1" x14ac:dyDescent="0.2"/>
    <row r="103152" hidden="1" x14ac:dyDescent="0.2"/>
    <row r="103153" hidden="1" x14ac:dyDescent="0.2"/>
    <row r="103154" hidden="1" x14ac:dyDescent="0.2"/>
    <row r="103155" hidden="1" x14ac:dyDescent="0.2"/>
    <row r="103156" hidden="1" x14ac:dyDescent="0.2"/>
    <row r="103157" hidden="1" x14ac:dyDescent="0.2"/>
    <row r="103158" hidden="1" x14ac:dyDescent="0.2"/>
    <row r="103159" hidden="1" x14ac:dyDescent="0.2"/>
    <row r="103160" hidden="1" x14ac:dyDescent="0.2"/>
    <row r="103161" hidden="1" x14ac:dyDescent="0.2"/>
    <row r="103162" hidden="1" x14ac:dyDescent="0.2"/>
    <row r="103163" hidden="1" x14ac:dyDescent="0.2"/>
    <row r="103164" hidden="1" x14ac:dyDescent="0.2"/>
    <row r="103165" hidden="1" x14ac:dyDescent="0.2"/>
    <row r="103166" hidden="1" x14ac:dyDescent="0.2"/>
    <row r="103167" hidden="1" x14ac:dyDescent="0.2"/>
    <row r="103168" hidden="1" x14ac:dyDescent="0.2"/>
    <row r="103169" hidden="1" x14ac:dyDescent="0.2"/>
    <row r="103170" hidden="1" x14ac:dyDescent="0.2"/>
    <row r="103171" hidden="1" x14ac:dyDescent="0.2"/>
    <row r="103172" hidden="1" x14ac:dyDescent="0.2"/>
    <row r="103173" hidden="1" x14ac:dyDescent="0.2"/>
    <row r="103174" hidden="1" x14ac:dyDescent="0.2"/>
    <row r="103175" hidden="1" x14ac:dyDescent="0.2"/>
    <row r="103176" hidden="1" x14ac:dyDescent="0.2"/>
    <row r="103177" hidden="1" x14ac:dyDescent="0.2"/>
    <row r="103178" hidden="1" x14ac:dyDescent="0.2"/>
    <row r="103179" hidden="1" x14ac:dyDescent="0.2"/>
    <row r="103180" hidden="1" x14ac:dyDescent="0.2"/>
    <row r="103181" hidden="1" x14ac:dyDescent="0.2"/>
    <row r="103182" hidden="1" x14ac:dyDescent="0.2"/>
    <row r="103183" hidden="1" x14ac:dyDescent="0.2"/>
    <row r="103184" hidden="1" x14ac:dyDescent="0.2"/>
    <row r="103185" hidden="1" x14ac:dyDescent="0.2"/>
    <row r="103186" hidden="1" x14ac:dyDescent="0.2"/>
    <row r="103187" hidden="1" x14ac:dyDescent="0.2"/>
    <row r="103188" hidden="1" x14ac:dyDescent="0.2"/>
    <row r="103189" hidden="1" x14ac:dyDescent="0.2"/>
    <row r="103190" hidden="1" x14ac:dyDescent="0.2"/>
    <row r="103191" hidden="1" x14ac:dyDescent="0.2"/>
    <row r="103192" hidden="1" x14ac:dyDescent="0.2"/>
    <row r="103193" hidden="1" x14ac:dyDescent="0.2"/>
    <row r="103194" hidden="1" x14ac:dyDescent="0.2"/>
    <row r="103195" hidden="1" x14ac:dyDescent="0.2"/>
    <row r="103196" hidden="1" x14ac:dyDescent="0.2"/>
    <row r="103197" hidden="1" x14ac:dyDescent="0.2"/>
    <row r="103198" hidden="1" x14ac:dyDescent="0.2"/>
    <row r="103199" hidden="1" x14ac:dyDescent="0.2"/>
    <row r="103200" hidden="1" x14ac:dyDescent="0.2"/>
    <row r="103201" hidden="1" x14ac:dyDescent="0.2"/>
    <row r="103202" hidden="1" x14ac:dyDescent="0.2"/>
    <row r="103203" hidden="1" x14ac:dyDescent="0.2"/>
    <row r="103204" hidden="1" x14ac:dyDescent="0.2"/>
    <row r="103205" hidden="1" x14ac:dyDescent="0.2"/>
    <row r="103206" hidden="1" x14ac:dyDescent="0.2"/>
    <row r="103207" hidden="1" x14ac:dyDescent="0.2"/>
    <row r="103208" hidden="1" x14ac:dyDescent="0.2"/>
    <row r="103209" hidden="1" x14ac:dyDescent="0.2"/>
    <row r="103210" hidden="1" x14ac:dyDescent="0.2"/>
    <row r="103211" hidden="1" x14ac:dyDescent="0.2"/>
    <row r="103212" hidden="1" x14ac:dyDescent="0.2"/>
    <row r="103213" hidden="1" x14ac:dyDescent="0.2"/>
    <row r="103214" hidden="1" x14ac:dyDescent="0.2"/>
    <row r="103215" hidden="1" x14ac:dyDescent="0.2"/>
    <row r="103216" hidden="1" x14ac:dyDescent="0.2"/>
    <row r="103217" hidden="1" x14ac:dyDescent="0.2"/>
    <row r="103218" hidden="1" x14ac:dyDescent="0.2"/>
    <row r="103219" hidden="1" x14ac:dyDescent="0.2"/>
    <row r="103220" hidden="1" x14ac:dyDescent="0.2"/>
    <row r="103221" hidden="1" x14ac:dyDescent="0.2"/>
    <row r="103222" hidden="1" x14ac:dyDescent="0.2"/>
    <row r="103223" hidden="1" x14ac:dyDescent="0.2"/>
    <row r="103224" hidden="1" x14ac:dyDescent="0.2"/>
    <row r="103225" hidden="1" x14ac:dyDescent="0.2"/>
    <row r="103226" hidden="1" x14ac:dyDescent="0.2"/>
    <row r="103227" hidden="1" x14ac:dyDescent="0.2"/>
    <row r="103228" hidden="1" x14ac:dyDescent="0.2"/>
    <row r="103229" hidden="1" x14ac:dyDescent="0.2"/>
    <row r="103230" hidden="1" x14ac:dyDescent="0.2"/>
    <row r="103231" hidden="1" x14ac:dyDescent="0.2"/>
    <row r="103232" hidden="1" x14ac:dyDescent="0.2"/>
    <row r="103233" hidden="1" x14ac:dyDescent="0.2"/>
    <row r="103234" hidden="1" x14ac:dyDescent="0.2"/>
    <row r="103235" hidden="1" x14ac:dyDescent="0.2"/>
    <row r="103236" hidden="1" x14ac:dyDescent="0.2"/>
    <row r="103237" hidden="1" x14ac:dyDescent="0.2"/>
    <row r="103238" hidden="1" x14ac:dyDescent="0.2"/>
    <row r="103239" hidden="1" x14ac:dyDescent="0.2"/>
    <row r="103240" hidden="1" x14ac:dyDescent="0.2"/>
    <row r="103241" hidden="1" x14ac:dyDescent="0.2"/>
    <row r="103242" hidden="1" x14ac:dyDescent="0.2"/>
    <row r="103243" hidden="1" x14ac:dyDescent="0.2"/>
    <row r="103244" hidden="1" x14ac:dyDescent="0.2"/>
    <row r="103245" hidden="1" x14ac:dyDescent="0.2"/>
    <row r="103246" hidden="1" x14ac:dyDescent="0.2"/>
    <row r="103247" hidden="1" x14ac:dyDescent="0.2"/>
    <row r="103248" hidden="1" x14ac:dyDescent="0.2"/>
    <row r="103249" hidden="1" x14ac:dyDescent="0.2"/>
    <row r="103250" hidden="1" x14ac:dyDescent="0.2"/>
    <row r="103251" hidden="1" x14ac:dyDescent="0.2"/>
    <row r="103252" hidden="1" x14ac:dyDescent="0.2"/>
    <row r="103253" hidden="1" x14ac:dyDescent="0.2"/>
    <row r="103254" hidden="1" x14ac:dyDescent="0.2"/>
    <row r="103255" hidden="1" x14ac:dyDescent="0.2"/>
    <row r="103256" hidden="1" x14ac:dyDescent="0.2"/>
    <row r="103257" hidden="1" x14ac:dyDescent="0.2"/>
    <row r="103258" hidden="1" x14ac:dyDescent="0.2"/>
    <row r="103259" hidden="1" x14ac:dyDescent="0.2"/>
    <row r="103260" hidden="1" x14ac:dyDescent="0.2"/>
    <row r="103261" hidden="1" x14ac:dyDescent="0.2"/>
    <row r="103262" hidden="1" x14ac:dyDescent="0.2"/>
    <row r="103263" hidden="1" x14ac:dyDescent="0.2"/>
    <row r="103264" hidden="1" x14ac:dyDescent="0.2"/>
    <row r="103265" hidden="1" x14ac:dyDescent="0.2"/>
    <row r="103266" hidden="1" x14ac:dyDescent="0.2"/>
    <row r="103267" hidden="1" x14ac:dyDescent="0.2"/>
    <row r="103268" hidden="1" x14ac:dyDescent="0.2"/>
    <row r="103269" hidden="1" x14ac:dyDescent="0.2"/>
    <row r="103270" hidden="1" x14ac:dyDescent="0.2"/>
    <row r="103271" hidden="1" x14ac:dyDescent="0.2"/>
    <row r="103272" hidden="1" x14ac:dyDescent="0.2"/>
    <row r="103273" hidden="1" x14ac:dyDescent="0.2"/>
    <row r="103274" hidden="1" x14ac:dyDescent="0.2"/>
    <row r="103275" hidden="1" x14ac:dyDescent="0.2"/>
    <row r="103276" hidden="1" x14ac:dyDescent="0.2"/>
    <row r="103277" hidden="1" x14ac:dyDescent="0.2"/>
    <row r="103278" hidden="1" x14ac:dyDescent="0.2"/>
    <row r="103279" hidden="1" x14ac:dyDescent="0.2"/>
    <row r="103280" hidden="1" x14ac:dyDescent="0.2"/>
    <row r="103281" hidden="1" x14ac:dyDescent="0.2"/>
    <row r="103282" hidden="1" x14ac:dyDescent="0.2"/>
    <row r="103283" hidden="1" x14ac:dyDescent="0.2"/>
    <row r="103284" hidden="1" x14ac:dyDescent="0.2"/>
    <row r="103285" hidden="1" x14ac:dyDescent="0.2"/>
    <row r="103286" hidden="1" x14ac:dyDescent="0.2"/>
    <row r="103287" hidden="1" x14ac:dyDescent="0.2"/>
    <row r="103288" hidden="1" x14ac:dyDescent="0.2"/>
    <row r="103289" hidden="1" x14ac:dyDescent="0.2"/>
    <row r="103290" hidden="1" x14ac:dyDescent="0.2"/>
    <row r="103291" hidden="1" x14ac:dyDescent="0.2"/>
    <row r="103292" hidden="1" x14ac:dyDescent="0.2"/>
    <row r="103293" hidden="1" x14ac:dyDescent="0.2"/>
    <row r="103294" hidden="1" x14ac:dyDescent="0.2"/>
    <row r="103295" hidden="1" x14ac:dyDescent="0.2"/>
    <row r="103296" hidden="1" x14ac:dyDescent="0.2"/>
    <row r="103297" hidden="1" x14ac:dyDescent="0.2"/>
    <row r="103298" hidden="1" x14ac:dyDescent="0.2"/>
    <row r="103299" hidden="1" x14ac:dyDescent="0.2"/>
    <row r="103300" hidden="1" x14ac:dyDescent="0.2"/>
    <row r="103301" hidden="1" x14ac:dyDescent="0.2"/>
    <row r="103302" hidden="1" x14ac:dyDescent="0.2"/>
    <row r="103303" hidden="1" x14ac:dyDescent="0.2"/>
    <row r="103304" hidden="1" x14ac:dyDescent="0.2"/>
    <row r="103305" hidden="1" x14ac:dyDescent="0.2"/>
    <row r="103306" hidden="1" x14ac:dyDescent="0.2"/>
    <row r="103307" hidden="1" x14ac:dyDescent="0.2"/>
    <row r="103308" hidden="1" x14ac:dyDescent="0.2"/>
    <row r="103309" hidden="1" x14ac:dyDescent="0.2"/>
    <row r="103310" hidden="1" x14ac:dyDescent="0.2"/>
    <row r="103311" hidden="1" x14ac:dyDescent="0.2"/>
    <row r="103312" hidden="1" x14ac:dyDescent="0.2"/>
    <row r="103313" hidden="1" x14ac:dyDescent="0.2"/>
    <row r="103314" hidden="1" x14ac:dyDescent="0.2"/>
    <row r="103315" hidden="1" x14ac:dyDescent="0.2"/>
    <row r="103316" hidden="1" x14ac:dyDescent="0.2"/>
    <row r="103317" hidden="1" x14ac:dyDescent="0.2"/>
    <row r="103318" hidden="1" x14ac:dyDescent="0.2"/>
    <row r="103319" hidden="1" x14ac:dyDescent="0.2"/>
    <row r="103320" hidden="1" x14ac:dyDescent="0.2"/>
    <row r="103321" hidden="1" x14ac:dyDescent="0.2"/>
    <row r="103322" hidden="1" x14ac:dyDescent="0.2"/>
    <row r="103323" hidden="1" x14ac:dyDescent="0.2"/>
    <row r="103324" hidden="1" x14ac:dyDescent="0.2"/>
    <row r="103325" hidden="1" x14ac:dyDescent="0.2"/>
    <row r="103326" hidden="1" x14ac:dyDescent="0.2"/>
    <row r="103327" hidden="1" x14ac:dyDescent="0.2"/>
    <row r="103328" hidden="1" x14ac:dyDescent="0.2"/>
    <row r="103329" hidden="1" x14ac:dyDescent="0.2"/>
    <row r="103330" hidden="1" x14ac:dyDescent="0.2"/>
    <row r="103331" hidden="1" x14ac:dyDescent="0.2"/>
    <row r="103332" hidden="1" x14ac:dyDescent="0.2"/>
    <row r="103333" hidden="1" x14ac:dyDescent="0.2"/>
    <row r="103334" hidden="1" x14ac:dyDescent="0.2"/>
    <row r="103335" hidden="1" x14ac:dyDescent="0.2"/>
    <row r="103336" hidden="1" x14ac:dyDescent="0.2"/>
    <row r="103337" hidden="1" x14ac:dyDescent="0.2"/>
    <row r="103338" hidden="1" x14ac:dyDescent="0.2"/>
    <row r="103339" hidden="1" x14ac:dyDescent="0.2"/>
    <row r="103340" hidden="1" x14ac:dyDescent="0.2"/>
    <row r="103341" hidden="1" x14ac:dyDescent="0.2"/>
    <row r="103342" hidden="1" x14ac:dyDescent="0.2"/>
    <row r="103343" hidden="1" x14ac:dyDescent="0.2"/>
    <row r="103344" hidden="1" x14ac:dyDescent="0.2"/>
    <row r="103345" hidden="1" x14ac:dyDescent="0.2"/>
    <row r="103346" hidden="1" x14ac:dyDescent="0.2"/>
    <row r="103347" hidden="1" x14ac:dyDescent="0.2"/>
    <row r="103348" hidden="1" x14ac:dyDescent="0.2"/>
    <row r="103349" hidden="1" x14ac:dyDescent="0.2"/>
    <row r="103350" hidden="1" x14ac:dyDescent="0.2"/>
    <row r="103351" hidden="1" x14ac:dyDescent="0.2"/>
    <row r="103352" hidden="1" x14ac:dyDescent="0.2"/>
    <row r="103353" hidden="1" x14ac:dyDescent="0.2"/>
    <row r="103354" hidden="1" x14ac:dyDescent="0.2"/>
    <row r="103355" hidden="1" x14ac:dyDescent="0.2"/>
    <row r="103356" hidden="1" x14ac:dyDescent="0.2"/>
    <row r="103357" hidden="1" x14ac:dyDescent="0.2"/>
    <row r="103358" hidden="1" x14ac:dyDescent="0.2"/>
    <row r="103359" hidden="1" x14ac:dyDescent="0.2"/>
    <row r="103360" hidden="1" x14ac:dyDescent="0.2"/>
    <row r="103361" hidden="1" x14ac:dyDescent="0.2"/>
    <row r="103362" hidden="1" x14ac:dyDescent="0.2"/>
    <row r="103363" hidden="1" x14ac:dyDescent="0.2"/>
    <row r="103364" hidden="1" x14ac:dyDescent="0.2"/>
    <row r="103365" hidden="1" x14ac:dyDescent="0.2"/>
    <row r="103366" hidden="1" x14ac:dyDescent="0.2"/>
    <row r="103367" hidden="1" x14ac:dyDescent="0.2"/>
    <row r="103368" hidden="1" x14ac:dyDescent="0.2"/>
    <row r="103369" hidden="1" x14ac:dyDescent="0.2"/>
    <row r="103370" hidden="1" x14ac:dyDescent="0.2"/>
    <row r="103371" hidden="1" x14ac:dyDescent="0.2"/>
    <row r="103372" hidden="1" x14ac:dyDescent="0.2"/>
    <row r="103373" hidden="1" x14ac:dyDescent="0.2"/>
    <row r="103374" hidden="1" x14ac:dyDescent="0.2"/>
    <row r="103375" hidden="1" x14ac:dyDescent="0.2"/>
    <row r="103376" hidden="1" x14ac:dyDescent="0.2"/>
    <row r="103377" hidden="1" x14ac:dyDescent="0.2"/>
    <row r="103378" hidden="1" x14ac:dyDescent="0.2"/>
    <row r="103379" hidden="1" x14ac:dyDescent="0.2"/>
    <row r="103380" hidden="1" x14ac:dyDescent="0.2"/>
    <row r="103381" hidden="1" x14ac:dyDescent="0.2"/>
    <row r="103382" hidden="1" x14ac:dyDescent="0.2"/>
    <row r="103383" hidden="1" x14ac:dyDescent="0.2"/>
    <row r="103384" hidden="1" x14ac:dyDescent="0.2"/>
    <row r="103385" hidden="1" x14ac:dyDescent="0.2"/>
    <row r="103386" hidden="1" x14ac:dyDescent="0.2"/>
    <row r="103387" hidden="1" x14ac:dyDescent="0.2"/>
    <row r="103388" hidden="1" x14ac:dyDescent="0.2"/>
    <row r="103389" hidden="1" x14ac:dyDescent="0.2"/>
    <row r="103390" hidden="1" x14ac:dyDescent="0.2"/>
    <row r="103391" hidden="1" x14ac:dyDescent="0.2"/>
    <row r="103392" hidden="1" x14ac:dyDescent="0.2"/>
    <row r="103393" hidden="1" x14ac:dyDescent="0.2"/>
    <row r="103394" hidden="1" x14ac:dyDescent="0.2"/>
    <row r="103395" hidden="1" x14ac:dyDescent="0.2"/>
    <row r="103396" hidden="1" x14ac:dyDescent="0.2"/>
    <row r="103397" hidden="1" x14ac:dyDescent="0.2"/>
    <row r="103398" hidden="1" x14ac:dyDescent="0.2"/>
    <row r="103399" hidden="1" x14ac:dyDescent="0.2"/>
    <row r="103400" hidden="1" x14ac:dyDescent="0.2"/>
    <row r="103401" hidden="1" x14ac:dyDescent="0.2"/>
    <row r="103402" hidden="1" x14ac:dyDescent="0.2"/>
    <row r="103403" hidden="1" x14ac:dyDescent="0.2"/>
    <row r="103404" hidden="1" x14ac:dyDescent="0.2"/>
    <row r="103405" hidden="1" x14ac:dyDescent="0.2"/>
    <row r="103406" hidden="1" x14ac:dyDescent="0.2"/>
    <row r="103407" hidden="1" x14ac:dyDescent="0.2"/>
    <row r="103408" hidden="1" x14ac:dyDescent="0.2"/>
    <row r="103409" hidden="1" x14ac:dyDescent="0.2"/>
    <row r="103410" hidden="1" x14ac:dyDescent="0.2"/>
    <row r="103411" hidden="1" x14ac:dyDescent="0.2"/>
    <row r="103412" hidden="1" x14ac:dyDescent="0.2"/>
    <row r="103413" hidden="1" x14ac:dyDescent="0.2"/>
    <row r="103414" hidden="1" x14ac:dyDescent="0.2"/>
    <row r="103415" hidden="1" x14ac:dyDescent="0.2"/>
    <row r="103416" hidden="1" x14ac:dyDescent="0.2"/>
    <row r="103417" hidden="1" x14ac:dyDescent="0.2"/>
    <row r="103418" hidden="1" x14ac:dyDescent="0.2"/>
    <row r="103419" hidden="1" x14ac:dyDescent="0.2"/>
    <row r="103420" hidden="1" x14ac:dyDescent="0.2"/>
    <row r="103421" hidden="1" x14ac:dyDescent="0.2"/>
    <row r="103422" hidden="1" x14ac:dyDescent="0.2"/>
    <row r="103423" hidden="1" x14ac:dyDescent="0.2"/>
    <row r="103424" hidden="1" x14ac:dyDescent="0.2"/>
    <row r="103425" hidden="1" x14ac:dyDescent="0.2"/>
    <row r="103426" hidden="1" x14ac:dyDescent="0.2"/>
    <row r="103427" hidden="1" x14ac:dyDescent="0.2"/>
    <row r="103428" hidden="1" x14ac:dyDescent="0.2"/>
    <row r="103429" hidden="1" x14ac:dyDescent="0.2"/>
    <row r="103430" hidden="1" x14ac:dyDescent="0.2"/>
    <row r="103431" hidden="1" x14ac:dyDescent="0.2"/>
    <row r="103432" hidden="1" x14ac:dyDescent="0.2"/>
    <row r="103433" hidden="1" x14ac:dyDescent="0.2"/>
    <row r="103434" hidden="1" x14ac:dyDescent="0.2"/>
    <row r="103435" hidden="1" x14ac:dyDescent="0.2"/>
    <row r="103436" hidden="1" x14ac:dyDescent="0.2"/>
    <row r="103437" hidden="1" x14ac:dyDescent="0.2"/>
    <row r="103438" hidden="1" x14ac:dyDescent="0.2"/>
    <row r="103439" hidden="1" x14ac:dyDescent="0.2"/>
    <row r="103440" hidden="1" x14ac:dyDescent="0.2"/>
    <row r="103441" hidden="1" x14ac:dyDescent="0.2"/>
    <row r="103442" hidden="1" x14ac:dyDescent="0.2"/>
    <row r="103443" hidden="1" x14ac:dyDescent="0.2"/>
    <row r="103444" hidden="1" x14ac:dyDescent="0.2"/>
    <row r="103445" hidden="1" x14ac:dyDescent="0.2"/>
    <row r="103446" hidden="1" x14ac:dyDescent="0.2"/>
    <row r="103447" hidden="1" x14ac:dyDescent="0.2"/>
    <row r="103448" hidden="1" x14ac:dyDescent="0.2"/>
    <row r="103449" hidden="1" x14ac:dyDescent="0.2"/>
    <row r="103450" hidden="1" x14ac:dyDescent="0.2"/>
    <row r="103451" hidden="1" x14ac:dyDescent="0.2"/>
    <row r="103452" hidden="1" x14ac:dyDescent="0.2"/>
    <row r="103453" hidden="1" x14ac:dyDescent="0.2"/>
    <row r="103454" hidden="1" x14ac:dyDescent="0.2"/>
    <row r="103455" hidden="1" x14ac:dyDescent="0.2"/>
    <row r="103456" hidden="1" x14ac:dyDescent="0.2"/>
    <row r="103457" hidden="1" x14ac:dyDescent="0.2"/>
    <row r="103458" hidden="1" x14ac:dyDescent="0.2"/>
    <row r="103459" hidden="1" x14ac:dyDescent="0.2"/>
    <row r="103460" hidden="1" x14ac:dyDescent="0.2"/>
    <row r="103461" hidden="1" x14ac:dyDescent="0.2"/>
    <row r="103462" hidden="1" x14ac:dyDescent="0.2"/>
    <row r="103463" hidden="1" x14ac:dyDescent="0.2"/>
    <row r="103464" hidden="1" x14ac:dyDescent="0.2"/>
    <row r="103465" hidden="1" x14ac:dyDescent="0.2"/>
    <row r="103466" hidden="1" x14ac:dyDescent="0.2"/>
    <row r="103467" hidden="1" x14ac:dyDescent="0.2"/>
    <row r="103468" hidden="1" x14ac:dyDescent="0.2"/>
    <row r="103469" hidden="1" x14ac:dyDescent="0.2"/>
    <row r="103470" hidden="1" x14ac:dyDescent="0.2"/>
    <row r="103471" hidden="1" x14ac:dyDescent="0.2"/>
    <row r="103472" hidden="1" x14ac:dyDescent="0.2"/>
    <row r="103473" hidden="1" x14ac:dyDescent="0.2"/>
    <row r="103474" hidden="1" x14ac:dyDescent="0.2"/>
    <row r="103475" hidden="1" x14ac:dyDescent="0.2"/>
    <row r="103476" hidden="1" x14ac:dyDescent="0.2"/>
    <row r="103477" hidden="1" x14ac:dyDescent="0.2"/>
    <row r="103478" hidden="1" x14ac:dyDescent="0.2"/>
    <row r="103479" hidden="1" x14ac:dyDescent="0.2"/>
    <row r="103480" hidden="1" x14ac:dyDescent="0.2"/>
    <row r="103481" hidden="1" x14ac:dyDescent="0.2"/>
    <row r="103482" hidden="1" x14ac:dyDescent="0.2"/>
    <row r="103483" hidden="1" x14ac:dyDescent="0.2"/>
    <row r="103484" hidden="1" x14ac:dyDescent="0.2"/>
    <row r="103485" hidden="1" x14ac:dyDescent="0.2"/>
    <row r="103486" hidden="1" x14ac:dyDescent="0.2"/>
    <row r="103487" hidden="1" x14ac:dyDescent="0.2"/>
    <row r="103488" hidden="1" x14ac:dyDescent="0.2"/>
    <row r="103489" hidden="1" x14ac:dyDescent="0.2"/>
    <row r="103490" hidden="1" x14ac:dyDescent="0.2"/>
    <row r="103491" hidden="1" x14ac:dyDescent="0.2"/>
    <row r="103492" hidden="1" x14ac:dyDescent="0.2"/>
    <row r="103493" hidden="1" x14ac:dyDescent="0.2"/>
    <row r="103494" hidden="1" x14ac:dyDescent="0.2"/>
    <row r="103495" hidden="1" x14ac:dyDescent="0.2"/>
    <row r="103496" hidden="1" x14ac:dyDescent="0.2"/>
    <row r="103497" hidden="1" x14ac:dyDescent="0.2"/>
    <row r="103498" hidden="1" x14ac:dyDescent="0.2"/>
    <row r="103499" hidden="1" x14ac:dyDescent="0.2"/>
    <row r="103500" hidden="1" x14ac:dyDescent="0.2"/>
    <row r="103501" hidden="1" x14ac:dyDescent="0.2"/>
    <row r="103502" hidden="1" x14ac:dyDescent="0.2"/>
    <row r="103503" hidden="1" x14ac:dyDescent="0.2"/>
    <row r="103504" hidden="1" x14ac:dyDescent="0.2"/>
    <row r="103505" hidden="1" x14ac:dyDescent="0.2"/>
    <row r="103506" hidden="1" x14ac:dyDescent="0.2"/>
    <row r="103507" hidden="1" x14ac:dyDescent="0.2"/>
    <row r="103508" hidden="1" x14ac:dyDescent="0.2"/>
    <row r="103509" hidden="1" x14ac:dyDescent="0.2"/>
    <row r="103510" hidden="1" x14ac:dyDescent="0.2"/>
    <row r="103511" hidden="1" x14ac:dyDescent="0.2"/>
    <row r="103512" hidden="1" x14ac:dyDescent="0.2"/>
    <row r="103513" hidden="1" x14ac:dyDescent="0.2"/>
    <row r="103514" hidden="1" x14ac:dyDescent="0.2"/>
    <row r="103515" hidden="1" x14ac:dyDescent="0.2"/>
    <row r="103516" hidden="1" x14ac:dyDescent="0.2"/>
    <row r="103517" hidden="1" x14ac:dyDescent="0.2"/>
    <row r="103518" hidden="1" x14ac:dyDescent="0.2"/>
    <row r="103519" hidden="1" x14ac:dyDescent="0.2"/>
    <row r="103520" hidden="1" x14ac:dyDescent="0.2"/>
    <row r="103521" hidden="1" x14ac:dyDescent="0.2"/>
    <row r="103522" hidden="1" x14ac:dyDescent="0.2"/>
    <row r="103523" hidden="1" x14ac:dyDescent="0.2"/>
    <row r="103524" hidden="1" x14ac:dyDescent="0.2"/>
    <row r="103525" hidden="1" x14ac:dyDescent="0.2"/>
    <row r="103526" hidden="1" x14ac:dyDescent="0.2"/>
    <row r="103527" hidden="1" x14ac:dyDescent="0.2"/>
    <row r="103528" hidden="1" x14ac:dyDescent="0.2"/>
    <row r="103529" hidden="1" x14ac:dyDescent="0.2"/>
    <row r="103530" hidden="1" x14ac:dyDescent="0.2"/>
    <row r="103531" hidden="1" x14ac:dyDescent="0.2"/>
    <row r="103532" hidden="1" x14ac:dyDescent="0.2"/>
    <row r="103533" hidden="1" x14ac:dyDescent="0.2"/>
    <row r="103534" hidden="1" x14ac:dyDescent="0.2"/>
    <row r="103535" hidden="1" x14ac:dyDescent="0.2"/>
    <row r="103536" hidden="1" x14ac:dyDescent="0.2"/>
    <row r="103537" hidden="1" x14ac:dyDescent="0.2"/>
    <row r="103538" hidden="1" x14ac:dyDescent="0.2"/>
    <row r="103539" hidden="1" x14ac:dyDescent="0.2"/>
    <row r="103540" hidden="1" x14ac:dyDescent="0.2"/>
    <row r="103541" hidden="1" x14ac:dyDescent="0.2"/>
    <row r="103542" hidden="1" x14ac:dyDescent="0.2"/>
    <row r="103543" hidden="1" x14ac:dyDescent="0.2"/>
    <row r="103544" hidden="1" x14ac:dyDescent="0.2"/>
    <row r="103545" hidden="1" x14ac:dyDescent="0.2"/>
    <row r="103546" hidden="1" x14ac:dyDescent="0.2"/>
    <row r="103547" hidden="1" x14ac:dyDescent="0.2"/>
    <row r="103548" hidden="1" x14ac:dyDescent="0.2"/>
    <row r="103549" hidden="1" x14ac:dyDescent="0.2"/>
    <row r="103550" hidden="1" x14ac:dyDescent="0.2"/>
    <row r="103551" hidden="1" x14ac:dyDescent="0.2"/>
    <row r="103552" hidden="1" x14ac:dyDescent="0.2"/>
    <row r="103553" hidden="1" x14ac:dyDescent="0.2"/>
    <row r="103554" hidden="1" x14ac:dyDescent="0.2"/>
    <row r="103555" hidden="1" x14ac:dyDescent="0.2"/>
    <row r="103556" hidden="1" x14ac:dyDescent="0.2"/>
    <row r="103557" hidden="1" x14ac:dyDescent="0.2"/>
    <row r="103558" hidden="1" x14ac:dyDescent="0.2"/>
    <row r="103559" hidden="1" x14ac:dyDescent="0.2"/>
    <row r="103560" hidden="1" x14ac:dyDescent="0.2"/>
    <row r="103561" hidden="1" x14ac:dyDescent="0.2"/>
    <row r="103562" hidden="1" x14ac:dyDescent="0.2"/>
    <row r="103563" hidden="1" x14ac:dyDescent="0.2"/>
    <row r="103564" hidden="1" x14ac:dyDescent="0.2"/>
    <row r="103565" hidden="1" x14ac:dyDescent="0.2"/>
    <row r="103566" hidden="1" x14ac:dyDescent="0.2"/>
    <row r="103567" hidden="1" x14ac:dyDescent="0.2"/>
    <row r="103568" hidden="1" x14ac:dyDescent="0.2"/>
    <row r="103569" hidden="1" x14ac:dyDescent="0.2"/>
    <row r="103570" hidden="1" x14ac:dyDescent="0.2"/>
    <row r="103571" hidden="1" x14ac:dyDescent="0.2"/>
    <row r="103572" hidden="1" x14ac:dyDescent="0.2"/>
    <row r="103573" hidden="1" x14ac:dyDescent="0.2"/>
    <row r="103574" hidden="1" x14ac:dyDescent="0.2"/>
    <row r="103575" hidden="1" x14ac:dyDescent="0.2"/>
    <row r="103576" hidden="1" x14ac:dyDescent="0.2"/>
    <row r="103577" hidden="1" x14ac:dyDescent="0.2"/>
    <row r="103578" hidden="1" x14ac:dyDescent="0.2"/>
    <row r="103579" hidden="1" x14ac:dyDescent="0.2"/>
    <row r="103580" hidden="1" x14ac:dyDescent="0.2"/>
    <row r="103581" hidden="1" x14ac:dyDescent="0.2"/>
    <row r="103582" hidden="1" x14ac:dyDescent="0.2"/>
    <row r="103583" hidden="1" x14ac:dyDescent="0.2"/>
    <row r="103584" hidden="1" x14ac:dyDescent="0.2"/>
    <row r="103585" hidden="1" x14ac:dyDescent="0.2"/>
    <row r="103586" hidden="1" x14ac:dyDescent="0.2"/>
    <row r="103587" hidden="1" x14ac:dyDescent="0.2"/>
    <row r="103588" hidden="1" x14ac:dyDescent="0.2"/>
    <row r="103589" hidden="1" x14ac:dyDescent="0.2"/>
    <row r="103590" hidden="1" x14ac:dyDescent="0.2"/>
    <row r="103591" hidden="1" x14ac:dyDescent="0.2"/>
    <row r="103592" hidden="1" x14ac:dyDescent="0.2"/>
    <row r="103593" hidden="1" x14ac:dyDescent="0.2"/>
    <row r="103594" hidden="1" x14ac:dyDescent="0.2"/>
    <row r="103595" hidden="1" x14ac:dyDescent="0.2"/>
    <row r="103596" hidden="1" x14ac:dyDescent="0.2"/>
    <row r="103597" hidden="1" x14ac:dyDescent="0.2"/>
    <row r="103598" hidden="1" x14ac:dyDescent="0.2"/>
    <row r="103599" hidden="1" x14ac:dyDescent="0.2"/>
    <row r="103600" hidden="1" x14ac:dyDescent="0.2"/>
    <row r="103601" hidden="1" x14ac:dyDescent="0.2"/>
    <row r="103602" hidden="1" x14ac:dyDescent="0.2"/>
    <row r="103603" hidden="1" x14ac:dyDescent="0.2"/>
    <row r="103604" hidden="1" x14ac:dyDescent="0.2"/>
    <row r="103605" hidden="1" x14ac:dyDescent="0.2"/>
    <row r="103606" hidden="1" x14ac:dyDescent="0.2"/>
    <row r="103607" hidden="1" x14ac:dyDescent="0.2"/>
    <row r="103608" hidden="1" x14ac:dyDescent="0.2"/>
    <row r="103609" hidden="1" x14ac:dyDescent="0.2"/>
    <row r="103610" hidden="1" x14ac:dyDescent="0.2"/>
    <row r="103611" hidden="1" x14ac:dyDescent="0.2"/>
    <row r="103612" hidden="1" x14ac:dyDescent="0.2"/>
    <row r="103613" hidden="1" x14ac:dyDescent="0.2"/>
    <row r="103614" hidden="1" x14ac:dyDescent="0.2"/>
    <row r="103615" hidden="1" x14ac:dyDescent="0.2"/>
    <row r="103616" hidden="1" x14ac:dyDescent="0.2"/>
    <row r="103617" hidden="1" x14ac:dyDescent="0.2"/>
    <row r="103618" hidden="1" x14ac:dyDescent="0.2"/>
    <row r="103619" hidden="1" x14ac:dyDescent="0.2"/>
    <row r="103620" hidden="1" x14ac:dyDescent="0.2"/>
    <row r="103621" hidden="1" x14ac:dyDescent="0.2"/>
    <row r="103622" hidden="1" x14ac:dyDescent="0.2"/>
    <row r="103623" hidden="1" x14ac:dyDescent="0.2"/>
    <row r="103624" hidden="1" x14ac:dyDescent="0.2"/>
    <row r="103625" hidden="1" x14ac:dyDescent="0.2"/>
    <row r="103626" hidden="1" x14ac:dyDescent="0.2"/>
    <row r="103627" hidden="1" x14ac:dyDescent="0.2"/>
    <row r="103628" hidden="1" x14ac:dyDescent="0.2"/>
    <row r="103629" hidden="1" x14ac:dyDescent="0.2"/>
    <row r="103630" hidden="1" x14ac:dyDescent="0.2"/>
    <row r="103631" hidden="1" x14ac:dyDescent="0.2"/>
    <row r="103632" hidden="1" x14ac:dyDescent="0.2"/>
    <row r="103633" hidden="1" x14ac:dyDescent="0.2"/>
    <row r="103634" hidden="1" x14ac:dyDescent="0.2"/>
    <row r="103635" hidden="1" x14ac:dyDescent="0.2"/>
    <row r="103636" hidden="1" x14ac:dyDescent="0.2"/>
    <row r="103637" hidden="1" x14ac:dyDescent="0.2"/>
    <row r="103638" hidden="1" x14ac:dyDescent="0.2"/>
    <row r="103639" hidden="1" x14ac:dyDescent="0.2"/>
    <row r="103640" hidden="1" x14ac:dyDescent="0.2"/>
    <row r="103641" hidden="1" x14ac:dyDescent="0.2"/>
    <row r="103642" hidden="1" x14ac:dyDescent="0.2"/>
    <row r="103643" hidden="1" x14ac:dyDescent="0.2"/>
    <row r="103644" hidden="1" x14ac:dyDescent="0.2"/>
    <row r="103645" hidden="1" x14ac:dyDescent="0.2"/>
    <row r="103646" hidden="1" x14ac:dyDescent="0.2"/>
    <row r="103647" hidden="1" x14ac:dyDescent="0.2"/>
    <row r="103648" hidden="1" x14ac:dyDescent="0.2"/>
    <row r="103649" hidden="1" x14ac:dyDescent="0.2"/>
    <row r="103650" hidden="1" x14ac:dyDescent="0.2"/>
    <row r="103651" hidden="1" x14ac:dyDescent="0.2"/>
    <row r="103652" hidden="1" x14ac:dyDescent="0.2"/>
    <row r="103653" hidden="1" x14ac:dyDescent="0.2"/>
    <row r="103654" hidden="1" x14ac:dyDescent="0.2"/>
    <row r="103655" hidden="1" x14ac:dyDescent="0.2"/>
    <row r="103656" hidden="1" x14ac:dyDescent="0.2"/>
    <row r="103657" hidden="1" x14ac:dyDescent="0.2"/>
    <row r="103658" hidden="1" x14ac:dyDescent="0.2"/>
    <row r="103659" hidden="1" x14ac:dyDescent="0.2"/>
    <row r="103660" hidden="1" x14ac:dyDescent="0.2"/>
    <row r="103661" hidden="1" x14ac:dyDescent="0.2"/>
    <row r="103662" hidden="1" x14ac:dyDescent="0.2"/>
    <row r="103663" hidden="1" x14ac:dyDescent="0.2"/>
    <row r="103664" hidden="1" x14ac:dyDescent="0.2"/>
    <row r="103665" hidden="1" x14ac:dyDescent="0.2"/>
    <row r="103666" hidden="1" x14ac:dyDescent="0.2"/>
    <row r="103667" hidden="1" x14ac:dyDescent="0.2"/>
    <row r="103668" hidden="1" x14ac:dyDescent="0.2"/>
    <row r="103669" hidden="1" x14ac:dyDescent="0.2"/>
    <row r="103670" hidden="1" x14ac:dyDescent="0.2"/>
    <row r="103671" hidden="1" x14ac:dyDescent="0.2"/>
    <row r="103672" hidden="1" x14ac:dyDescent="0.2"/>
    <row r="103673" hidden="1" x14ac:dyDescent="0.2"/>
    <row r="103674" hidden="1" x14ac:dyDescent="0.2"/>
    <row r="103675" hidden="1" x14ac:dyDescent="0.2"/>
    <row r="103676" hidden="1" x14ac:dyDescent="0.2"/>
    <row r="103677" hidden="1" x14ac:dyDescent="0.2"/>
    <row r="103678" hidden="1" x14ac:dyDescent="0.2"/>
    <row r="103679" hidden="1" x14ac:dyDescent="0.2"/>
    <row r="103680" hidden="1" x14ac:dyDescent="0.2"/>
    <row r="103681" hidden="1" x14ac:dyDescent="0.2"/>
    <row r="103682" hidden="1" x14ac:dyDescent="0.2"/>
    <row r="103683" hidden="1" x14ac:dyDescent="0.2"/>
    <row r="103684" hidden="1" x14ac:dyDescent="0.2"/>
    <row r="103685" hidden="1" x14ac:dyDescent="0.2"/>
    <row r="103686" hidden="1" x14ac:dyDescent="0.2"/>
    <row r="103687" hidden="1" x14ac:dyDescent="0.2"/>
    <row r="103688" hidden="1" x14ac:dyDescent="0.2"/>
    <row r="103689" hidden="1" x14ac:dyDescent="0.2"/>
    <row r="103690" hidden="1" x14ac:dyDescent="0.2"/>
    <row r="103691" hidden="1" x14ac:dyDescent="0.2"/>
    <row r="103692" hidden="1" x14ac:dyDescent="0.2"/>
    <row r="103693" hidden="1" x14ac:dyDescent="0.2"/>
    <row r="103694" hidden="1" x14ac:dyDescent="0.2"/>
    <row r="103695" hidden="1" x14ac:dyDescent="0.2"/>
    <row r="103696" hidden="1" x14ac:dyDescent="0.2"/>
    <row r="103697" hidden="1" x14ac:dyDescent="0.2"/>
    <row r="103698" hidden="1" x14ac:dyDescent="0.2"/>
    <row r="103699" hidden="1" x14ac:dyDescent="0.2"/>
    <row r="103700" hidden="1" x14ac:dyDescent="0.2"/>
    <row r="103701" hidden="1" x14ac:dyDescent="0.2"/>
    <row r="103702" hidden="1" x14ac:dyDescent="0.2"/>
    <row r="103703" hidden="1" x14ac:dyDescent="0.2"/>
    <row r="103704" hidden="1" x14ac:dyDescent="0.2"/>
    <row r="103705" hidden="1" x14ac:dyDescent="0.2"/>
    <row r="103706" hidden="1" x14ac:dyDescent="0.2"/>
    <row r="103707" hidden="1" x14ac:dyDescent="0.2"/>
    <row r="103708" hidden="1" x14ac:dyDescent="0.2"/>
    <row r="103709" hidden="1" x14ac:dyDescent="0.2"/>
    <row r="103710" hidden="1" x14ac:dyDescent="0.2"/>
    <row r="103711" hidden="1" x14ac:dyDescent="0.2"/>
    <row r="103712" hidden="1" x14ac:dyDescent="0.2"/>
    <row r="103713" hidden="1" x14ac:dyDescent="0.2"/>
    <row r="103714" hidden="1" x14ac:dyDescent="0.2"/>
    <row r="103715" hidden="1" x14ac:dyDescent="0.2"/>
    <row r="103716" hidden="1" x14ac:dyDescent="0.2"/>
    <row r="103717" hidden="1" x14ac:dyDescent="0.2"/>
    <row r="103718" hidden="1" x14ac:dyDescent="0.2"/>
    <row r="103719" hidden="1" x14ac:dyDescent="0.2"/>
    <row r="103720" hidden="1" x14ac:dyDescent="0.2"/>
    <row r="103721" hidden="1" x14ac:dyDescent="0.2"/>
    <row r="103722" hidden="1" x14ac:dyDescent="0.2"/>
    <row r="103723" hidden="1" x14ac:dyDescent="0.2"/>
    <row r="103724" hidden="1" x14ac:dyDescent="0.2"/>
    <row r="103725" hidden="1" x14ac:dyDescent="0.2"/>
    <row r="103726" hidden="1" x14ac:dyDescent="0.2"/>
    <row r="103727" hidden="1" x14ac:dyDescent="0.2"/>
    <row r="103728" hidden="1" x14ac:dyDescent="0.2"/>
    <row r="103729" hidden="1" x14ac:dyDescent="0.2"/>
    <row r="103730" hidden="1" x14ac:dyDescent="0.2"/>
    <row r="103731" hidden="1" x14ac:dyDescent="0.2"/>
    <row r="103732" hidden="1" x14ac:dyDescent="0.2"/>
    <row r="103733" hidden="1" x14ac:dyDescent="0.2"/>
    <row r="103734" hidden="1" x14ac:dyDescent="0.2"/>
    <row r="103735" hidden="1" x14ac:dyDescent="0.2"/>
    <row r="103736" hidden="1" x14ac:dyDescent="0.2"/>
    <row r="103737" hidden="1" x14ac:dyDescent="0.2"/>
    <row r="103738" hidden="1" x14ac:dyDescent="0.2"/>
    <row r="103739" hidden="1" x14ac:dyDescent="0.2"/>
    <row r="103740" hidden="1" x14ac:dyDescent="0.2"/>
    <row r="103741" hidden="1" x14ac:dyDescent="0.2"/>
    <row r="103742" hidden="1" x14ac:dyDescent="0.2"/>
    <row r="103743" hidden="1" x14ac:dyDescent="0.2"/>
    <row r="103744" hidden="1" x14ac:dyDescent="0.2"/>
    <row r="103745" hidden="1" x14ac:dyDescent="0.2"/>
    <row r="103746" hidden="1" x14ac:dyDescent="0.2"/>
    <row r="103747" hidden="1" x14ac:dyDescent="0.2"/>
    <row r="103748" hidden="1" x14ac:dyDescent="0.2"/>
    <row r="103749" hidden="1" x14ac:dyDescent="0.2"/>
    <row r="103750" hidden="1" x14ac:dyDescent="0.2"/>
    <row r="103751" hidden="1" x14ac:dyDescent="0.2"/>
    <row r="103752" hidden="1" x14ac:dyDescent="0.2"/>
    <row r="103753" hidden="1" x14ac:dyDescent="0.2"/>
    <row r="103754" hidden="1" x14ac:dyDescent="0.2"/>
    <row r="103755" hidden="1" x14ac:dyDescent="0.2"/>
    <row r="103756" hidden="1" x14ac:dyDescent="0.2"/>
    <row r="103757" hidden="1" x14ac:dyDescent="0.2"/>
    <row r="103758" hidden="1" x14ac:dyDescent="0.2"/>
    <row r="103759" hidden="1" x14ac:dyDescent="0.2"/>
    <row r="103760" hidden="1" x14ac:dyDescent="0.2"/>
    <row r="103761" hidden="1" x14ac:dyDescent="0.2"/>
    <row r="103762" hidden="1" x14ac:dyDescent="0.2"/>
    <row r="103763" hidden="1" x14ac:dyDescent="0.2"/>
    <row r="103764" hidden="1" x14ac:dyDescent="0.2"/>
    <row r="103765" hidden="1" x14ac:dyDescent="0.2"/>
    <row r="103766" hidden="1" x14ac:dyDescent="0.2"/>
    <row r="103767" hidden="1" x14ac:dyDescent="0.2"/>
    <row r="103768" hidden="1" x14ac:dyDescent="0.2"/>
    <row r="103769" hidden="1" x14ac:dyDescent="0.2"/>
    <row r="103770" hidden="1" x14ac:dyDescent="0.2"/>
    <row r="103771" hidden="1" x14ac:dyDescent="0.2"/>
    <row r="103772" hidden="1" x14ac:dyDescent="0.2"/>
    <row r="103773" hidden="1" x14ac:dyDescent="0.2"/>
    <row r="103774" hidden="1" x14ac:dyDescent="0.2"/>
    <row r="103775" hidden="1" x14ac:dyDescent="0.2"/>
    <row r="103776" hidden="1" x14ac:dyDescent="0.2"/>
    <row r="103777" hidden="1" x14ac:dyDescent="0.2"/>
    <row r="103778" hidden="1" x14ac:dyDescent="0.2"/>
    <row r="103779" hidden="1" x14ac:dyDescent="0.2"/>
    <row r="103780" hidden="1" x14ac:dyDescent="0.2"/>
    <row r="103781" hidden="1" x14ac:dyDescent="0.2"/>
    <row r="103782" hidden="1" x14ac:dyDescent="0.2"/>
    <row r="103783" hidden="1" x14ac:dyDescent="0.2"/>
    <row r="103784" hidden="1" x14ac:dyDescent="0.2"/>
    <row r="103785" hidden="1" x14ac:dyDescent="0.2"/>
    <row r="103786" hidden="1" x14ac:dyDescent="0.2"/>
    <row r="103787" hidden="1" x14ac:dyDescent="0.2"/>
    <row r="103788" hidden="1" x14ac:dyDescent="0.2"/>
    <row r="103789" hidden="1" x14ac:dyDescent="0.2"/>
    <row r="103790" hidden="1" x14ac:dyDescent="0.2"/>
    <row r="103791" hidden="1" x14ac:dyDescent="0.2"/>
    <row r="103792" hidden="1" x14ac:dyDescent="0.2"/>
    <row r="103793" hidden="1" x14ac:dyDescent="0.2"/>
    <row r="103794" hidden="1" x14ac:dyDescent="0.2"/>
    <row r="103795" hidden="1" x14ac:dyDescent="0.2"/>
    <row r="103796" hidden="1" x14ac:dyDescent="0.2"/>
    <row r="103797" hidden="1" x14ac:dyDescent="0.2"/>
    <row r="103798" hidden="1" x14ac:dyDescent="0.2"/>
    <row r="103799" hidden="1" x14ac:dyDescent="0.2"/>
    <row r="103800" hidden="1" x14ac:dyDescent="0.2"/>
    <row r="103801" hidden="1" x14ac:dyDescent="0.2"/>
    <row r="103802" hidden="1" x14ac:dyDescent="0.2"/>
    <row r="103803" hidden="1" x14ac:dyDescent="0.2"/>
    <row r="103804" hidden="1" x14ac:dyDescent="0.2"/>
    <row r="103805" hidden="1" x14ac:dyDescent="0.2"/>
    <row r="103806" hidden="1" x14ac:dyDescent="0.2"/>
    <row r="103807" hidden="1" x14ac:dyDescent="0.2"/>
    <row r="103808" hidden="1" x14ac:dyDescent="0.2"/>
    <row r="103809" hidden="1" x14ac:dyDescent="0.2"/>
    <row r="103810" hidden="1" x14ac:dyDescent="0.2"/>
    <row r="103811" hidden="1" x14ac:dyDescent="0.2"/>
    <row r="103812" hidden="1" x14ac:dyDescent="0.2"/>
    <row r="103813" hidden="1" x14ac:dyDescent="0.2"/>
    <row r="103814" hidden="1" x14ac:dyDescent="0.2"/>
    <row r="103815" hidden="1" x14ac:dyDescent="0.2"/>
    <row r="103816" hidden="1" x14ac:dyDescent="0.2"/>
    <row r="103817" hidden="1" x14ac:dyDescent="0.2"/>
    <row r="103818" hidden="1" x14ac:dyDescent="0.2"/>
    <row r="103819" hidden="1" x14ac:dyDescent="0.2"/>
    <row r="103820" hidden="1" x14ac:dyDescent="0.2"/>
    <row r="103821" hidden="1" x14ac:dyDescent="0.2"/>
    <row r="103822" hidden="1" x14ac:dyDescent="0.2"/>
    <row r="103823" hidden="1" x14ac:dyDescent="0.2"/>
    <row r="103824" hidden="1" x14ac:dyDescent="0.2"/>
    <row r="103825" hidden="1" x14ac:dyDescent="0.2"/>
    <row r="103826" hidden="1" x14ac:dyDescent="0.2"/>
    <row r="103827" hidden="1" x14ac:dyDescent="0.2"/>
    <row r="103828" hidden="1" x14ac:dyDescent="0.2"/>
    <row r="103829" hidden="1" x14ac:dyDescent="0.2"/>
    <row r="103830" hidden="1" x14ac:dyDescent="0.2"/>
    <row r="103831" hidden="1" x14ac:dyDescent="0.2"/>
    <row r="103832" hidden="1" x14ac:dyDescent="0.2"/>
    <row r="103833" hidden="1" x14ac:dyDescent="0.2"/>
    <row r="103834" hidden="1" x14ac:dyDescent="0.2"/>
    <row r="103835" hidden="1" x14ac:dyDescent="0.2"/>
    <row r="103836" hidden="1" x14ac:dyDescent="0.2"/>
    <row r="103837" hidden="1" x14ac:dyDescent="0.2"/>
    <row r="103838" hidden="1" x14ac:dyDescent="0.2"/>
    <row r="103839" hidden="1" x14ac:dyDescent="0.2"/>
    <row r="103840" hidden="1" x14ac:dyDescent="0.2"/>
    <row r="103841" hidden="1" x14ac:dyDescent="0.2"/>
    <row r="103842" hidden="1" x14ac:dyDescent="0.2"/>
    <row r="103843" hidden="1" x14ac:dyDescent="0.2"/>
    <row r="103844" hidden="1" x14ac:dyDescent="0.2"/>
    <row r="103845" hidden="1" x14ac:dyDescent="0.2"/>
    <row r="103846" hidden="1" x14ac:dyDescent="0.2"/>
    <row r="103847" hidden="1" x14ac:dyDescent="0.2"/>
    <row r="103848" hidden="1" x14ac:dyDescent="0.2"/>
    <row r="103849" hidden="1" x14ac:dyDescent="0.2"/>
    <row r="103850" hidden="1" x14ac:dyDescent="0.2"/>
    <row r="103851" hidden="1" x14ac:dyDescent="0.2"/>
    <row r="103852" hidden="1" x14ac:dyDescent="0.2"/>
    <row r="103853" hidden="1" x14ac:dyDescent="0.2"/>
    <row r="103854" hidden="1" x14ac:dyDescent="0.2"/>
    <row r="103855" hidden="1" x14ac:dyDescent="0.2"/>
    <row r="103856" hidden="1" x14ac:dyDescent="0.2"/>
    <row r="103857" hidden="1" x14ac:dyDescent="0.2"/>
    <row r="103858" hidden="1" x14ac:dyDescent="0.2"/>
    <row r="103859" hidden="1" x14ac:dyDescent="0.2"/>
    <row r="103860" hidden="1" x14ac:dyDescent="0.2"/>
    <row r="103861" hidden="1" x14ac:dyDescent="0.2"/>
    <row r="103862" hidden="1" x14ac:dyDescent="0.2"/>
    <row r="103863" hidden="1" x14ac:dyDescent="0.2"/>
    <row r="103864" hidden="1" x14ac:dyDescent="0.2"/>
    <row r="103865" hidden="1" x14ac:dyDescent="0.2"/>
    <row r="103866" hidden="1" x14ac:dyDescent="0.2"/>
    <row r="103867" hidden="1" x14ac:dyDescent="0.2"/>
    <row r="103868" hidden="1" x14ac:dyDescent="0.2"/>
    <row r="103869" hidden="1" x14ac:dyDescent="0.2"/>
    <row r="103870" hidden="1" x14ac:dyDescent="0.2"/>
    <row r="103871" hidden="1" x14ac:dyDescent="0.2"/>
    <row r="103872" hidden="1" x14ac:dyDescent="0.2"/>
    <row r="103873" hidden="1" x14ac:dyDescent="0.2"/>
    <row r="103874" hidden="1" x14ac:dyDescent="0.2"/>
    <row r="103875" hidden="1" x14ac:dyDescent="0.2"/>
    <row r="103876" hidden="1" x14ac:dyDescent="0.2"/>
    <row r="103877" hidden="1" x14ac:dyDescent="0.2"/>
    <row r="103878" hidden="1" x14ac:dyDescent="0.2"/>
    <row r="103879" hidden="1" x14ac:dyDescent="0.2"/>
    <row r="103880" hidden="1" x14ac:dyDescent="0.2"/>
    <row r="103881" hidden="1" x14ac:dyDescent="0.2"/>
    <row r="103882" hidden="1" x14ac:dyDescent="0.2"/>
    <row r="103883" hidden="1" x14ac:dyDescent="0.2"/>
    <row r="103884" hidden="1" x14ac:dyDescent="0.2"/>
    <row r="103885" hidden="1" x14ac:dyDescent="0.2"/>
    <row r="103886" hidden="1" x14ac:dyDescent="0.2"/>
    <row r="103887" hidden="1" x14ac:dyDescent="0.2"/>
    <row r="103888" hidden="1" x14ac:dyDescent="0.2"/>
    <row r="103889" hidden="1" x14ac:dyDescent="0.2"/>
    <row r="103890" hidden="1" x14ac:dyDescent="0.2"/>
    <row r="103891" hidden="1" x14ac:dyDescent="0.2"/>
    <row r="103892" hidden="1" x14ac:dyDescent="0.2"/>
    <row r="103893" hidden="1" x14ac:dyDescent="0.2"/>
    <row r="103894" hidden="1" x14ac:dyDescent="0.2"/>
    <row r="103895" hidden="1" x14ac:dyDescent="0.2"/>
    <row r="103896" hidden="1" x14ac:dyDescent="0.2"/>
    <row r="103897" hidden="1" x14ac:dyDescent="0.2"/>
    <row r="103898" hidden="1" x14ac:dyDescent="0.2"/>
    <row r="103899" hidden="1" x14ac:dyDescent="0.2"/>
    <row r="103900" hidden="1" x14ac:dyDescent="0.2"/>
    <row r="103901" hidden="1" x14ac:dyDescent="0.2"/>
    <row r="103902" hidden="1" x14ac:dyDescent="0.2"/>
    <row r="103903" hidden="1" x14ac:dyDescent="0.2"/>
    <row r="103904" hidden="1" x14ac:dyDescent="0.2"/>
    <row r="103905" hidden="1" x14ac:dyDescent="0.2"/>
    <row r="103906" hidden="1" x14ac:dyDescent="0.2"/>
    <row r="103907" hidden="1" x14ac:dyDescent="0.2"/>
    <row r="103908" hidden="1" x14ac:dyDescent="0.2"/>
    <row r="103909" hidden="1" x14ac:dyDescent="0.2"/>
    <row r="103910" hidden="1" x14ac:dyDescent="0.2"/>
    <row r="103911" hidden="1" x14ac:dyDescent="0.2"/>
    <row r="103912" hidden="1" x14ac:dyDescent="0.2"/>
    <row r="103913" hidden="1" x14ac:dyDescent="0.2"/>
    <row r="103914" hidden="1" x14ac:dyDescent="0.2"/>
    <row r="103915" hidden="1" x14ac:dyDescent="0.2"/>
    <row r="103916" hidden="1" x14ac:dyDescent="0.2"/>
    <row r="103917" hidden="1" x14ac:dyDescent="0.2"/>
    <row r="103918" hidden="1" x14ac:dyDescent="0.2"/>
    <row r="103919" hidden="1" x14ac:dyDescent="0.2"/>
    <row r="103920" hidden="1" x14ac:dyDescent="0.2"/>
    <row r="103921" hidden="1" x14ac:dyDescent="0.2"/>
    <row r="103922" hidden="1" x14ac:dyDescent="0.2"/>
    <row r="103923" hidden="1" x14ac:dyDescent="0.2"/>
    <row r="103924" hidden="1" x14ac:dyDescent="0.2"/>
    <row r="103925" hidden="1" x14ac:dyDescent="0.2"/>
    <row r="103926" hidden="1" x14ac:dyDescent="0.2"/>
    <row r="103927" hidden="1" x14ac:dyDescent="0.2"/>
    <row r="103928" hidden="1" x14ac:dyDescent="0.2"/>
    <row r="103929" hidden="1" x14ac:dyDescent="0.2"/>
    <row r="103930" hidden="1" x14ac:dyDescent="0.2"/>
    <row r="103931" hidden="1" x14ac:dyDescent="0.2"/>
    <row r="103932" hidden="1" x14ac:dyDescent="0.2"/>
    <row r="103933" hidden="1" x14ac:dyDescent="0.2"/>
    <row r="103934" hidden="1" x14ac:dyDescent="0.2"/>
    <row r="103935" hidden="1" x14ac:dyDescent="0.2"/>
    <row r="103936" hidden="1" x14ac:dyDescent="0.2"/>
    <row r="103937" hidden="1" x14ac:dyDescent="0.2"/>
    <row r="103938" hidden="1" x14ac:dyDescent="0.2"/>
    <row r="103939" hidden="1" x14ac:dyDescent="0.2"/>
    <row r="103940" hidden="1" x14ac:dyDescent="0.2"/>
    <row r="103941" hidden="1" x14ac:dyDescent="0.2"/>
    <row r="103942" hidden="1" x14ac:dyDescent="0.2"/>
    <row r="103943" hidden="1" x14ac:dyDescent="0.2"/>
    <row r="103944" hidden="1" x14ac:dyDescent="0.2"/>
    <row r="103945" hidden="1" x14ac:dyDescent="0.2"/>
    <row r="103946" hidden="1" x14ac:dyDescent="0.2"/>
    <row r="103947" hidden="1" x14ac:dyDescent="0.2"/>
    <row r="103948" hidden="1" x14ac:dyDescent="0.2"/>
    <row r="103949" hidden="1" x14ac:dyDescent="0.2"/>
    <row r="103950" hidden="1" x14ac:dyDescent="0.2"/>
    <row r="103951" hidden="1" x14ac:dyDescent="0.2"/>
    <row r="103952" hidden="1" x14ac:dyDescent="0.2"/>
    <row r="103953" hidden="1" x14ac:dyDescent="0.2"/>
    <row r="103954" hidden="1" x14ac:dyDescent="0.2"/>
    <row r="103955" hidden="1" x14ac:dyDescent="0.2"/>
    <row r="103956" hidden="1" x14ac:dyDescent="0.2"/>
    <row r="103957" hidden="1" x14ac:dyDescent="0.2"/>
    <row r="103958" hidden="1" x14ac:dyDescent="0.2"/>
    <row r="103959" hidden="1" x14ac:dyDescent="0.2"/>
    <row r="103960" hidden="1" x14ac:dyDescent="0.2"/>
    <row r="103961" hidden="1" x14ac:dyDescent="0.2"/>
    <row r="103962" hidden="1" x14ac:dyDescent="0.2"/>
    <row r="103963" hidden="1" x14ac:dyDescent="0.2"/>
    <row r="103964" hidden="1" x14ac:dyDescent="0.2"/>
    <row r="103965" hidden="1" x14ac:dyDescent="0.2"/>
    <row r="103966" hidden="1" x14ac:dyDescent="0.2"/>
    <row r="103967" hidden="1" x14ac:dyDescent="0.2"/>
    <row r="103968" hidden="1" x14ac:dyDescent="0.2"/>
    <row r="103969" hidden="1" x14ac:dyDescent="0.2"/>
    <row r="103970" hidden="1" x14ac:dyDescent="0.2"/>
    <row r="103971" hidden="1" x14ac:dyDescent="0.2"/>
    <row r="103972" hidden="1" x14ac:dyDescent="0.2"/>
    <row r="103973" hidden="1" x14ac:dyDescent="0.2"/>
    <row r="103974" hidden="1" x14ac:dyDescent="0.2"/>
    <row r="103975" hidden="1" x14ac:dyDescent="0.2"/>
    <row r="103976" hidden="1" x14ac:dyDescent="0.2"/>
    <row r="103977" hidden="1" x14ac:dyDescent="0.2"/>
    <row r="103978" hidden="1" x14ac:dyDescent="0.2"/>
    <row r="103979" hidden="1" x14ac:dyDescent="0.2"/>
    <row r="103980" hidden="1" x14ac:dyDescent="0.2"/>
    <row r="103981" hidden="1" x14ac:dyDescent="0.2"/>
    <row r="103982" hidden="1" x14ac:dyDescent="0.2"/>
    <row r="103983" hidden="1" x14ac:dyDescent="0.2"/>
    <row r="103984" hidden="1" x14ac:dyDescent="0.2"/>
    <row r="103985" hidden="1" x14ac:dyDescent="0.2"/>
    <row r="103986" hidden="1" x14ac:dyDescent="0.2"/>
    <row r="103987" hidden="1" x14ac:dyDescent="0.2"/>
    <row r="103988" hidden="1" x14ac:dyDescent="0.2"/>
    <row r="103989" hidden="1" x14ac:dyDescent="0.2"/>
    <row r="103990" hidden="1" x14ac:dyDescent="0.2"/>
    <row r="103991" hidden="1" x14ac:dyDescent="0.2"/>
    <row r="103992" hidden="1" x14ac:dyDescent="0.2"/>
    <row r="103993" hidden="1" x14ac:dyDescent="0.2"/>
    <row r="103994" hidden="1" x14ac:dyDescent="0.2"/>
    <row r="103995" hidden="1" x14ac:dyDescent="0.2"/>
    <row r="103996" hidden="1" x14ac:dyDescent="0.2"/>
    <row r="103997" hidden="1" x14ac:dyDescent="0.2"/>
    <row r="103998" hidden="1" x14ac:dyDescent="0.2"/>
    <row r="103999" hidden="1" x14ac:dyDescent="0.2"/>
    <row r="104000" hidden="1" x14ac:dyDescent="0.2"/>
    <row r="104001" hidden="1" x14ac:dyDescent="0.2"/>
    <row r="104002" hidden="1" x14ac:dyDescent="0.2"/>
    <row r="104003" hidden="1" x14ac:dyDescent="0.2"/>
    <row r="104004" hidden="1" x14ac:dyDescent="0.2"/>
    <row r="104005" hidden="1" x14ac:dyDescent="0.2"/>
    <row r="104006" hidden="1" x14ac:dyDescent="0.2"/>
    <row r="104007" hidden="1" x14ac:dyDescent="0.2"/>
    <row r="104008" hidden="1" x14ac:dyDescent="0.2"/>
    <row r="104009" hidden="1" x14ac:dyDescent="0.2"/>
    <row r="104010" hidden="1" x14ac:dyDescent="0.2"/>
    <row r="104011" hidden="1" x14ac:dyDescent="0.2"/>
    <row r="104012" hidden="1" x14ac:dyDescent="0.2"/>
    <row r="104013" hidden="1" x14ac:dyDescent="0.2"/>
    <row r="104014" hidden="1" x14ac:dyDescent="0.2"/>
    <row r="104015" hidden="1" x14ac:dyDescent="0.2"/>
    <row r="104016" hidden="1" x14ac:dyDescent="0.2"/>
    <row r="104017" hidden="1" x14ac:dyDescent="0.2"/>
    <row r="104018" hidden="1" x14ac:dyDescent="0.2"/>
    <row r="104019" hidden="1" x14ac:dyDescent="0.2"/>
    <row r="104020" hidden="1" x14ac:dyDescent="0.2"/>
    <row r="104021" hidden="1" x14ac:dyDescent="0.2"/>
    <row r="104022" hidden="1" x14ac:dyDescent="0.2"/>
    <row r="104023" hidden="1" x14ac:dyDescent="0.2"/>
    <row r="104024" hidden="1" x14ac:dyDescent="0.2"/>
    <row r="104025" hidden="1" x14ac:dyDescent="0.2"/>
    <row r="104026" hidden="1" x14ac:dyDescent="0.2"/>
    <row r="104027" hidden="1" x14ac:dyDescent="0.2"/>
    <row r="104028" hidden="1" x14ac:dyDescent="0.2"/>
    <row r="104029" hidden="1" x14ac:dyDescent="0.2"/>
    <row r="104030" hidden="1" x14ac:dyDescent="0.2"/>
    <row r="104031" hidden="1" x14ac:dyDescent="0.2"/>
    <row r="104032" hidden="1" x14ac:dyDescent="0.2"/>
    <row r="104033" hidden="1" x14ac:dyDescent="0.2"/>
    <row r="104034" hidden="1" x14ac:dyDescent="0.2"/>
    <row r="104035" hidden="1" x14ac:dyDescent="0.2"/>
    <row r="104036" hidden="1" x14ac:dyDescent="0.2"/>
    <row r="104037" hidden="1" x14ac:dyDescent="0.2"/>
    <row r="104038" hidden="1" x14ac:dyDescent="0.2"/>
    <row r="104039" hidden="1" x14ac:dyDescent="0.2"/>
    <row r="104040" hidden="1" x14ac:dyDescent="0.2"/>
    <row r="104041" hidden="1" x14ac:dyDescent="0.2"/>
    <row r="104042" hidden="1" x14ac:dyDescent="0.2"/>
    <row r="104043" hidden="1" x14ac:dyDescent="0.2"/>
    <row r="104044" hidden="1" x14ac:dyDescent="0.2"/>
    <row r="104045" hidden="1" x14ac:dyDescent="0.2"/>
    <row r="104046" hidden="1" x14ac:dyDescent="0.2"/>
    <row r="104047" hidden="1" x14ac:dyDescent="0.2"/>
    <row r="104048" hidden="1" x14ac:dyDescent="0.2"/>
    <row r="104049" hidden="1" x14ac:dyDescent="0.2"/>
    <row r="104050" hidden="1" x14ac:dyDescent="0.2"/>
    <row r="104051" hidden="1" x14ac:dyDescent="0.2"/>
    <row r="104052" hidden="1" x14ac:dyDescent="0.2"/>
    <row r="104053" hidden="1" x14ac:dyDescent="0.2"/>
    <row r="104054" hidden="1" x14ac:dyDescent="0.2"/>
    <row r="104055" hidden="1" x14ac:dyDescent="0.2"/>
    <row r="104056" hidden="1" x14ac:dyDescent="0.2"/>
    <row r="104057" hidden="1" x14ac:dyDescent="0.2"/>
    <row r="104058" hidden="1" x14ac:dyDescent="0.2"/>
    <row r="104059" hidden="1" x14ac:dyDescent="0.2"/>
    <row r="104060" hidden="1" x14ac:dyDescent="0.2"/>
    <row r="104061" hidden="1" x14ac:dyDescent="0.2"/>
    <row r="104062" hidden="1" x14ac:dyDescent="0.2"/>
    <row r="104063" hidden="1" x14ac:dyDescent="0.2"/>
    <row r="104064" hidden="1" x14ac:dyDescent="0.2"/>
    <row r="104065" hidden="1" x14ac:dyDescent="0.2"/>
    <row r="104066" hidden="1" x14ac:dyDescent="0.2"/>
    <row r="104067" hidden="1" x14ac:dyDescent="0.2"/>
    <row r="104068" hidden="1" x14ac:dyDescent="0.2"/>
    <row r="104069" hidden="1" x14ac:dyDescent="0.2"/>
    <row r="104070" hidden="1" x14ac:dyDescent="0.2"/>
    <row r="104071" hidden="1" x14ac:dyDescent="0.2"/>
    <row r="104072" hidden="1" x14ac:dyDescent="0.2"/>
    <row r="104073" hidden="1" x14ac:dyDescent="0.2"/>
    <row r="104074" hidden="1" x14ac:dyDescent="0.2"/>
    <row r="104075" hidden="1" x14ac:dyDescent="0.2"/>
    <row r="104076" hidden="1" x14ac:dyDescent="0.2"/>
    <row r="104077" hidden="1" x14ac:dyDescent="0.2"/>
    <row r="104078" hidden="1" x14ac:dyDescent="0.2"/>
    <row r="104079" hidden="1" x14ac:dyDescent="0.2"/>
    <row r="104080" hidden="1" x14ac:dyDescent="0.2"/>
    <row r="104081" hidden="1" x14ac:dyDescent="0.2"/>
    <row r="104082" hidden="1" x14ac:dyDescent="0.2"/>
    <row r="104083" hidden="1" x14ac:dyDescent="0.2"/>
    <row r="104084" hidden="1" x14ac:dyDescent="0.2"/>
    <row r="104085" hidden="1" x14ac:dyDescent="0.2"/>
    <row r="104086" hidden="1" x14ac:dyDescent="0.2"/>
    <row r="104087" hidden="1" x14ac:dyDescent="0.2"/>
    <row r="104088" hidden="1" x14ac:dyDescent="0.2"/>
    <row r="104089" hidden="1" x14ac:dyDescent="0.2"/>
    <row r="104090" hidden="1" x14ac:dyDescent="0.2"/>
    <row r="104091" hidden="1" x14ac:dyDescent="0.2"/>
    <row r="104092" hidden="1" x14ac:dyDescent="0.2"/>
    <row r="104093" hidden="1" x14ac:dyDescent="0.2"/>
    <row r="104094" hidden="1" x14ac:dyDescent="0.2"/>
    <row r="104095" hidden="1" x14ac:dyDescent="0.2"/>
    <row r="104096" hidden="1" x14ac:dyDescent="0.2"/>
    <row r="104097" hidden="1" x14ac:dyDescent="0.2"/>
    <row r="104098" hidden="1" x14ac:dyDescent="0.2"/>
    <row r="104099" hidden="1" x14ac:dyDescent="0.2"/>
    <row r="104100" hidden="1" x14ac:dyDescent="0.2"/>
    <row r="104101" hidden="1" x14ac:dyDescent="0.2"/>
    <row r="104102" hidden="1" x14ac:dyDescent="0.2"/>
    <row r="104103" hidden="1" x14ac:dyDescent="0.2"/>
    <row r="104104" hidden="1" x14ac:dyDescent="0.2"/>
    <row r="104105" hidden="1" x14ac:dyDescent="0.2"/>
    <row r="104106" hidden="1" x14ac:dyDescent="0.2"/>
    <row r="104107" hidden="1" x14ac:dyDescent="0.2"/>
    <row r="104108" hidden="1" x14ac:dyDescent="0.2"/>
    <row r="104109" hidden="1" x14ac:dyDescent="0.2"/>
    <row r="104110" hidden="1" x14ac:dyDescent="0.2"/>
    <row r="104111" hidden="1" x14ac:dyDescent="0.2"/>
    <row r="104112" hidden="1" x14ac:dyDescent="0.2"/>
    <row r="104113" hidden="1" x14ac:dyDescent="0.2"/>
    <row r="104114" hidden="1" x14ac:dyDescent="0.2"/>
    <row r="104115" hidden="1" x14ac:dyDescent="0.2"/>
    <row r="104116" hidden="1" x14ac:dyDescent="0.2"/>
    <row r="104117" hidden="1" x14ac:dyDescent="0.2"/>
    <row r="104118" hidden="1" x14ac:dyDescent="0.2"/>
    <row r="104119" hidden="1" x14ac:dyDescent="0.2"/>
    <row r="104120" hidden="1" x14ac:dyDescent="0.2"/>
    <row r="104121" hidden="1" x14ac:dyDescent="0.2"/>
    <row r="104122" hidden="1" x14ac:dyDescent="0.2"/>
    <row r="104123" hidden="1" x14ac:dyDescent="0.2"/>
    <row r="104124" hidden="1" x14ac:dyDescent="0.2"/>
    <row r="104125" hidden="1" x14ac:dyDescent="0.2"/>
    <row r="104126" hidden="1" x14ac:dyDescent="0.2"/>
    <row r="104127" hidden="1" x14ac:dyDescent="0.2"/>
    <row r="104128" hidden="1" x14ac:dyDescent="0.2"/>
    <row r="104129" hidden="1" x14ac:dyDescent="0.2"/>
    <row r="104130" hidden="1" x14ac:dyDescent="0.2"/>
    <row r="104131" hidden="1" x14ac:dyDescent="0.2"/>
    <row r="104132" hidden="1" x14ac:dyDescent="0.2"/>
    <row r="104133" hidden="1" x14ac:dyDescent="0.2"/>
    <row r="104134" hidden="1" x14ac:dyDescent="0.2"/>
    <row r="104135" hidden="1" x14ac:dyDescent="0.2"/>
    <row r="104136" hidden="1" x14ac:dyDescent="0.2"/>
    <row r="104137" hidden="1" x14ac:dyDescent="0.2"/>
    <row r="104138" hidden="1" x14ac:dyDescent="0.2"/>
    <row r="104139" hidden="1" x14ac:dyDescent="0.2"/>
    <row r="104140" hidden="1" x14ac:dyDescent="0.2"/>
    <row r="104141" hidden="1" x14ac:dyDescent="0.2"/>
    <row r="104142" hidden="1" x14ac:dyDescent="0.2"/>
    <row r="104143" hidden="1" x14ac:dyDescent="0.2"/>
    <row r="104144" hidden="1" x14ac:dyDescent="0.2"/>
    <row r="104145" hidden="1" x14ac:dyDescent="0.2"/>
    <row r="104146" hidden="1" x14ac:dyDescent="0.2"/>
    <row r="104147" hidden="1" x14ac:dyDescent="0.2"/>
    <row r="104148" hidden="1" x14ac:dyDescent="0.2"/>
    <row r="104149" hidden="1" x14ac:dyDescent="0.2"/>
    <row r="104150" hidden="1" x14ac:dyDescent="0.2"/>
    <row r="104151" hidden="1" x14ac:dyDescent="0.2"/>
    <row r="104152" hidden="1" x14ac:dyDescent="0.2"/>
    <row r="104153" hidden="1" x14ac:dyDescent="0.2"/>
    <row r="104154" hidden="1" x14ac:dyDescent="0.2"/>
    <row r="104155" hidden="1" x14ac:dyDescent="0.2"/>
    <row r="104156" hidden="1" x14ac:dyDescent="0.2"/>
    <row r="104157" hidden="1" x14ac:dyDescent="0.2"/>
    <row r="104158" hidden="1" x14ac:dyDescent="0.2"/>
    <row r="104159" hidden="1" x14ac:dyDescent="0.2"/>
    <row r="104160" hidden="1" x14ac:dyDescent="0.2"/>
    <row r="104161" hidden="1" x14ac:dyDescent="0.2"/>
    <row r="104162" hidden="1" x14ac:dyDescent="0.2"/>
    <row r="104163" hidden="1" x14ac:dyDescent="0.2"/>
    <row r="104164" hidden="1" x14ac:dyDescent="0.2"/>
    <row r="104165" hidden="1" x14ac:dyDescent="0.2"/>
    <row r="104166" hidden="1" x14ac:dyDescent="0.2"/>
    <row r="104167" hidden="1" x14ac:dyDescent="0.2"/>
    <row r="104168" hidden="1" x14ac:dyDescent="0.2"/>
    <row r="104169" hidden="1" x14ac:dyDescent="0.2"/>
    <row r="104170" hidden="1" x14ac:dyDescent="0.2"/>
    <row r="104171" hidden="1" x14ac:dyDescent="0.2"/>
    <row r="104172" hidden="1" x14ac:dyDescent="0.2"/>
    <row r="104173" hidden="1" x14ac:dyDescent="0.2"/>
    <row r="104174" hidden="1" x14ac:dyDescent="0.2"/>
    <row r="104175" hidden="1" x14ac:dyDescent="0.2"/>
    <row r="104176" hidden="1" x14ac:dyDescent="0.2"/>
    <row r="104177" hidden="1" x14ac:dyDescent="0.2"/>
    <row r="104178" hidden="1" x14ac:dyDescent="0.2"/>
    <row r="104179" hidden="1" x14ac:dyDescent="0.2"/>
    <row r="104180" hidden="1" x14ac:dyDescent="0.2"/>
    <row r="104181" hidden="1" x14ac:dyDescent="0.2"/>
    <row r="104182" hidden="1" x14ac:dyDescent="0.2"/>
    <row r="104183" hidden="1" x14ac:dyDescent="0.2"/>
    <row r="104184" hidden="1" x14ac:dyDescent="0.2"/>
    <row r="104185" hidden="1" x14ac:dyDescent="0.2"/>
    <row r="104186" hidden="1" x14ac:dyDescent="0.2"/>
    <row r="104187" hidden="1" x14ac:dyDescent="0.2"/>
    <row r="104188" hidden="1" x14ac:dyDescent="0.2"/>
    <row r="104189" hidden="1" x14ac:dyDescent="0.2"/>
    <row r="104190" hidden="1" x14ac:dyDescent="0.2"/>
    <row r="104191" hidden="1" x14ac:dyDescent="0.2"/>
    <row r="104192" hidden="1" x14ac:dyDescent="0.2"/>
    <row r="104193" hidden="1" x14ac:dyDescent="0.2"/>
    <row r="104194" hidden="1" x14ac:dyDescent="0.2"/>
    <row r="104195" hidden="1" x14ac:dyDescent="0.2"/>
    <row r="104196" hidden="1" x14ac:dyDescent="0.2"/>
    <row r="104197" hidden="1" x14ac:dyDescent="0.2"/>
    <row r="104198" hidden="1" x14ac:dyDescent="0.2"/>
    <row r="104199" hidden="1" x14ac:dyDescent="0.2"/>
    <row r="104200" hidden="1" x14ac:dyDescent="0.2"/>
    <row r="104201" hidden="1" x14ac:dyDescent="0.2"/>
    <row r="104202" hidden="1" x14ac:dyDescent="0.2"/>
    <row r="104203" hidden="1" x14ac:dyDescent="0.2"/>
    <row r="104204" hidden="1" x14ac:dyDescent="0.2"/>
    <row r="104205" hidden="1" x14ac:dyDescent="0.2"/>
    <row r="104206" hidden="1" x14ac:dyDescent="0.2"/>
    <row r="104207" hidden="1" x14ac:dyDescent="0.2"/>
    <row r="104208" hidden="1" x14ac:dyDescent="0.2"/>
    <row r="104209" hidden="1" x14ac:dyDescent="0.2"/>
    <row r="104210" hidden="1" x14ac:dyDescent="0.2"/>
    <row r="104211" hidden="1" x14ac:dyDescent="0.2"/>
    <row r="104212" hidden="1" x14ac:dyDescent="0.2"/>
    <row r="104213" hidden="1" x14ac:dyDescent="0.2"/>
    <row r="104214" hidden="1" x14ac:dyDescent="0.2"/>
    <row r="104215" hidden="1" x14ac:dyDescent="0.2"/>
    <row r="104216" hidden="1" x14ac:dyDescent="0.2"/>
    <row r="104217" hidden="1" x14ac:dyDescent="0.2"/>
    <row r="104218" hidden="1" x14ac:dyDescent="0.2"/>
    <row r="104219" hidden="1" x14ac:dyDescent="0.2"/>
    <row r="104220" hidden="1" x14ac:dyDescent="0.2"/>
    <row r="104221" hidden="1" x14ac:dyDescent="0.2"/>
    <row r="104222" hidden="1" x14ac:dyDescent="0.2"/>
    <row r="104223" hidden="1" x14ac:dyDescent="0.2"/>
    <row r="104224" hidden="1" x14ac:dyDescent="0.2"/>
    <row r="104225" hidden="1" x14ac:dyDescent="0.2"/>
    <row r="104226" hidden="1" x14ac:dyDescent="0.2"/>
    <row r="104227" hidden="1" x14ac:dyDescent="0.2"/>
    <row r="104228" hidden="1" x14ac:dyDescent="0.2"/>
    <row r="104229" hidden="1" x14ac:dyDescent="0.2"/>
    <row r="104230" hidden="1" x14ac:dyDescent="0.2"/>
    <row r="104231" hidden="1" x14ac:dyDescent="0.2"/>
    <row r="104232" hidden="1" x14ac:dyDescent="0.2"/>
    <row r="104233" hidden="1" x14ac:dyDescent="0.2"/>
    <row r="104234" hidden="1" x14ac:dyDescent="0.2"/>
    <row r="104235" hidden="1" x14ac:dyDescent="0.2"/>
    <row r="104236" hidden="1" x14ac:dyDescent="0.2"/>
    <row r="104237" hidden="1" x14ac:dyDescent="0.2"/>
    <row r="104238" hidden="1" x14ac:dyDescent="0.2"/>
    <row r="104239" hidden="1" x14ac:dyDescent="0.2"/>
    <row r="104240" hidden="1" x14ac:dyDescent="0.2"/>
    <row r="104241" hidden="1" x14ac:dyDescent="0.2"/>
    <row r="104242" hidden="1" x14ac:dyDescent="0.2"/>
    <row r="104243" hidden="1" x14ac:dyDescent="0.2"/>
    <row r="104244" hidden="1" x14ac:dyDescent="0.2"/>
    <row r="104245" hidden="1" x14ac:dyDescent="0.2"/>
    <row r="104246" hidden="1" x14ac:dyDescent="0.2"/>
    <row r="104247" hidden="1" x14ac:dyDescent="0.2"/>
    <row r="104248" hidden="1" x14ac:dyDescent="0.2"/>
    <row r="104249" hidden="1" x14ac:dyDescent="0.2"/>
    <row r="104250" hidden="1" x14ac:dyDescent="0.2"/>
    <row r="104251" hidden="1" x14ac:dyDescent="0.2"/>
    <row r="104252" hidden="1" x14ac:dyDescent="0.2"/>
    <row r="104253" hidden="1" x14ac:dyDescent="0.2"/>
    <row r="104254" hidden="1" x14ac:dyDescent="0.2"/>
    <row r="104255" hidden="1" x14ac:dyDescent="0.2"/>
    <row r="104256" hidden="1" x14ac:dyDescent="0.2"/>
    <row r="104257" hidden="1" x14ac:dyDescent="0.2"/>
    <row r="104258" hidden="1" x14ac:dyDescent="0.2"/>
    <row r="104259" hidden="1" x14ac:dyDescent="0.2"/>
    <row r="104260" hidden="1" x14ac:dyDescent="0.2"/>
    <row r="104261" hidden="1" x14ac:dyDescent="0.2"/>
    <row r="104262" hidden="1" x14ac:dyDescent="0.2"/>
    <row r="104263" hidden="1" x14ac:dyDescent="0.2"/>
    <row r="104264" hidden="1" x14ac:dyDescent="0.2"/>
    <row r="104265" hidden="1" x14ac:dyDescent="0.2"/>
    <row r="104266" hidden="1" x14ac:dyDescent="0.2"/>
    <row r="104267" hidden="1" x14ac:dyDescent="0.2"/>
    <row r="104268" hidden="1" x14ac:dyDescent="0.2"/>
    <row r="104269" hidden="1" x14ac:dyDescent="0.2"/>
    <row r="104270" hidden="1" x14ac:dyDescent="0.2"/>
    <row r="104271" hidden="1" x14ac:dyDescent="0.2"/>
    <row r="104272" hidden="1" x14ac:dyDescent="0.2"/>
    <row r="104273" hidden="1" x14ac:dyDescent="0.2"/>
    <row r="104274" hidden="1" x14ac:dyDescent="0.2"/>
    <row r="104275" hidden="1" x14ac:dyDescent="0.2"/>
    <row r="104276" hidden="1" x14ac:dyDescent="0.2"/>
    <row r="104277" hidden="1" x14ac:dyDescent="0.2"/>
    <row r="104278" hidden="1" x14ac:dyDescent="0.2"/>
    <row r="104279" hidden="1" x14ac:dyDescent="0.2"/>
    <row r="104280" hidden="1" x14ac:dyDescent="0.2"/>
    <row r="104281" hidden="1" x14ac:dyDescent="0.2"/>
    <row r="104282" hidden="1" x14ac:dyDescent="0.2"/>
    <row r="104283" hidden="1" x14ac:dyDescent="0.2"/>
    <row r="104284" hidden="1" x14ac:dyDescent="0.2"/>
    <row r="104285" hidden="1" x14ac:dyDescent="0.2"/>
    <row r="104286" hidden="1" x14ac:dyDescent="0.2"/>
    <row r="104287" hidden="1" x14ac:dyDescent="0.2"/>
    <row r="104288" hidden="1" x14ac:dyDescent="0.2"/>
    <row r="104289" hidden="1" x14ac:dyDescent="0.2"/>
    <row r="104290" hidden="1" x14ac:dyDescent="0.2"/>
    <row r="104291" hidden="1" x14ac:dyDescent="0.2"/>
    <row r="104292" hidden="1" x14ac:dyDescent="0.2"/>
    <row r="104293" hidden="1" x14ac:dyDescent="0.2"/>
    <row r="104294" hidden="1" x14ac:dyDescent="0.2"/>
    <row r="104295" hidden="1" x14ac:dyDescent="0.2"/>
    <row r="104296" hidden="1" x14ac:dyDescent="0.2"/>
    <row r="104297" hidden="1" x14ac:dyDescent="0.2"/>
    <row r="104298" hidden="1" x14ac:dyDescent="0.2"/>
    <row r="104299" hidden="1" x14ac:dyDescent="0.2"/>
    <row r="104300" hidden="1" x14ac:dyDescent="0.2"/>
    <row r="104301" hidden="1" x14ac:dyDescent="0.2"/>
    <row r="104302" hidden="1" x14ac:dyDescent="0.2"/>
    <row r="104303" hidden="1" x14ac:dyDescent="0.2"/>
    <row r="104304" hidden="1" x14ac:dyDescent="0.2"/>
    <row r="104305" hidden="1" x14ac:dyDescent="0.2"/>
    <row r="104306" hidden="1" x14ac:dyDescent="0.2"/>
    <row r="104307" hidden="1" x14ac:dyDescent="0.2"/>
    <row r="104308" hidden="1" x14ac:dyDescent="0.2"/>
    <row r="104309" hidden="1" x14ac:dyDescent="0.2"/>
    <row r="104310" hidden="1" x14ac:dyDescent="0.2"/>
    <row r="104311" hidden="1" x14ac:dyDescent="0.2"/>
    <row r="104312" hidden="1" x14ac:dyDescent="0.2"/>
    <row r="104313" hidden="1" x14ac:dyDescent="0.2"/>
    <row r="104314" hidden="1" x14ac:dyDescent="0.2"/>
    <row r="104315" hidden="1" x14ac:dyDescent="0.2"/>
    <row r="104316" hidden="1" x14ac:dyDescent="0.2"/>
    <row r="104317" hidden="1" x14ac:dyDescent="0.2"/>
    <row r="104318" hidden="1" x14ac:dyDescent="0.2"/>
    <row r="104319" hidden="1" x14ac:dyDescent="0.2"/>
    <row r="104320" hidden="1" x14ac:dyDescent="0.2"/>
    <row r="104321" hidden="1" x14ac:dyDescent="0.2"/>
    <row r="104322" hidden="1" x14ac:dyDescent="0.2"/>
    <row r="104323" hidden="1" x14ac:dyDescent="0.2"/>
    <row r="104324" hidden="1" x14ac:dyDescent="0.2"/>
    <row r="104325" hidden="1" x14ac:dyDescent="0.2"/>
    <row r="104326" hidden="1" x14ac:dyDescent="0.2"/>
    <row r="104327" hidden="1" x14ac:dyDescent="0.2"/>
    <row r="104328" hidden="1" x14ac:dyDescent="0.2"/>
    <row r="104329" hidden="1" x14ac:dyDescent="0.2"/>
    <row r="104330" hidden="1" x14ac:dyDescent="0.2"/>
    <row r="104331" hidden="1" x14ac:dyDescent="0.2"/>
    <row r="104332" hidden="1" x14ac:dyDescent="0.2"/>
    <row r="104333" hidden="1" x14ac:dyDescent="0.2"/>
    <row r="104334" hidden="1" x14ac:dyDescent="0.2"/>
    <row r="104335" hidden="1" x14ac:dyDescent="0.2"/>
    <row r="104336" hidden="1" x14ac:dyDescent="0.2"/>
    <row r="104337" hidden="1" x14ac:dyDescent="0.2"/>
    <row r="104338" hidden="1" x14ac:dyDescent="0.2"/>
    <row r="104339" hidden="1" x14ac:dyDescent="0.2"/>
    <row r="104340" hidden="1" x14ac:dyDescent="0.2"/>
    <row r="104341" hidden="1" x14ac:dyDescent="0.2"/>
    <row r="104342" hidden="1" x14ac:dyDescent="0.2"/>
    <row r="104343" hidden="1" x14ac:dyDescent="0.2"/>
    <row r="104344" hidden="1" x14ac:dyDescent="0.2"/>
    <row r="104345" hidden="1" x14ac:dyDescent="0.2"/>
    <row r="104346" hidden="1" x14ac:dyDescent="0.2"/>
    <row r="104347" hidden="1" x14ac:dyDescent="0.2"/>
    <row r="104348" hidden="1" x14ac:dyDescent="0.2"/>
    <row r="104349" hidden="1" x14ac:dyDescent="0.2"/>
    <row r="104350" hidden="1" x14ac:dyDescent="0.2"/>
    <row r="104351" hidden="1" x14ac:dyDescent="0.2"/>
    <row r="104352" hidden="1" x14ac:dyDescent="0.2"/>
    <row r="104353" hidden="1" x14ac:dyDescent="0.2"/>
    <row r="104354" hidden="1" x14ac:dyDescent="0.2"/>
    <row r="104355" hidden="1" x14ac:dyDescent="0.2"/>
    <row r="104356" hidden="1" x14ac:dyDescent="0.2"/>
    <row r="104357" hidden="1" x14ac:dyDescent="0.2"/>
    <row r="104358" hidden="1" x14ac:dyDescent="0.2"/>
    <row r="104359" hidden="1" x14ac:dyDescent="0.2"/>
    <row r="104360" hidden="1" x14ac:dyDescent="0.2"/>
    <row r="104361" hidden="1" x14ac:dyDescent="0.2"/>
    <row r="104362" hidden="1" x14ac:dyDescent="0.2"/>
    <row r="104363" hidden="1" x14ac:dyDescent="0.2"/>
    <row r="104364" hidden="1" x14ac:dyDescent="0.2"/>
    <row r="104365" hidden="1" x14ac:dyDescent="0.2"/>
    <row r="104366" hidden="1" x14ac:dyDescent="0.2"/>
    <row r="104367" hidden="1" x14ac:dyDescent="0.2"/>
    <row r="104368" hidden="1" x14ac:dyDescent="0.2"/>
    <row r="104369" hidden="1" x14ac:dyDescent="0.2"/>
    <row r="104370" hidden="1" x14ac:dyDescent="0.2"/>
    <row r="104371" hidden="1" x14ac:dyDescent="0.2"/>
    <row r="104372" hidden="1" x14ac:dyDescent="0.2"/>
    <row r="104373" hidden="1" x14ac:dyDescent="0.2"/>
    <row r="104374" hidden="1" x14ac:dyDescent="0.2"/>
    <row r="104375" hidden="1" x14ac:dyDescent="0.2"/>
    <row r="104376" hidden="1" x14ac:dyDescent="0.2"/>
    <row r="104377" hidden="1" x14ac:dyDescent="0.2"/>
    <row r="104378" hidden="1" x14ac:dyDescent="0.2"/>
    <row r="104379" hidden="1" x14ac:dyDescent="0.2"/>
    <row r="104380" hidden="1" x14ac:dyDescent="0.2"/>
    <row r="104381" hidden="1" x14ac:dyDescent="0.2"/>
    <row r="104382" hidden="1" x14ac:dyDescent="0.2"/>
    <row r="104383" hidden="1" x14ac:dyDescent="0.2"/>
    <row r="104384" hidden="1" x14ac:dyDescent="0.2"/>
    <row r="104385" hidden="1" x14ac:dyDescent="0.2"/>
    <row r="104386" hidden="1" x14ac:dyDescent="0.2"/>
    <row r="104387" hidden="1" x14ac:dyDescent="0.2"/>
    <row r="104388" hidden="1" x14ac:dyDescent="0.2"/>
    <row r="104389" hidden="1" x14ac:dyDescent="0.2"/>
    <row r="104390" hidden="1" x14ac:dyDescent="0.2"/>
    <row r="104391" hidden="1" x14ac:dyDescent="0.2"/>
    <row r="104392" hidden="1" x14ac:dyDescent="0.2"/>
    <row r="104393" hidden="1" x14ac:dyDescent="0.2"/>
    <row r="104394" hidden="1" x14ac:dyDescent="0.2"/>
    <row r="104395" hidden="1" x14ac:dyDescent="0.2"/>
    <row r="104396" hidden="1" x14ac:dyDescent="0.2"/>
    <row r="104397" hidden="1" x14ac:dyDescent="0.2"/>
    <row r="104398" hidden="1" x14ac:dyDescent="0.2"/>
    <row r="104399" hidden="1" x14ac:dyDescent="0.2"/>
    <row r="104400" hidden="1" x14ac:dyDescent="0.2"/>
    <row r="104401" hidden="1" x14ac:dyDescent="0.2"/>
    <row r="104402" hidden="1" x14ac:dyDescent="0.2"/>
    <row r="104403" hidden="1" x14ac:dyDescent="0.2"/>
    <row r="104404" hidden="1" x14ac:dyDescent="0.2"/>
    <row r="104405" hidden="1" x14ac:dyDescent="0.2"/>
    <row r="104406" hidden="1" x14ac:dyDescent="0.2"/>
    <row r="104407" hidden="1" x14ac:dyDescent="0.2"/>
    <row r="104408" hidden="1" x14ac:dyDescent="0.2"/>
    <row r="104409" hidden="1" x14ac:dyDescent="0.2"/>
    <row r="104410" hidden="1" x14ac:dyDescent="0.2"/>
    <row r="104411" hidden="1" x14ac:dyDescent="0.2"/>
    <row r="104412" hidden="1" x14ac:dyDescent="0.2"/>
    <row r="104413" hidden="1" x14ac:dyDescent="0.2"/>
    <row r="104414" hidden="1" x14ac:dyDescent="0.2"/>
    <row r="104415" hidden="1" x14ac:dyDescent="0.2"/>
    <row r="104416" hidden="1" x14ac:dyDescent="0.2"/>
    <row r="104417" hidden="1" x14ac:dyDescent="0.2"/>
    <row r="104418" hidden="1" x14ac:dyDescent="0.2"/>
    <row r="104419" hidden="1" x14ac:dyDescent="0.2"/>
    <row r="104420" hidden="1" x14ac:dyDescent="0.2"/>
    <row r="104421" hidden="1" x14ac:dyDescent="0.2"/>
    <row r="104422" hidden="1" x14ac:dyDescent="0.2"/>
    <row r="104423" hidden="1" x14ac:dyDescent="0.2"/>
    <row r="104424" hidden="1" x14ac:dyDescent="0.2"/>
    <row r="104425" hidden="1" x14ac:dyDescent="0.2"/>
    <row r="104426" hidden="1" x14ac:dyDescent="0.2"/>
    <row r="104427" hidden="1" x14ac:dyDescent="0.2"/>
    <row r="104428" hidden="1" x14ac:dyDescent="0.2"/>
    <row r="104429" hidden="1" x14ac:dyDescent="0.2"/>
    <row r="104430" hidden="1" x14ac:dyDescent="0.2"/>
    <row r="104431" hidden="1" x14ac:dyDescent="0.2"/>
    <row r="104432" hidden="1" x14ac:dyDescent="0.2"/>
    <row r="104433" hidden="1" x14ac:dyDescent="0.2"/>
    <row r="104434" hidden="1" x14ac:dyDescent="0.2"/>
    <row r="104435" hidden="1" x14ac:dyDescent="0.2"/>
    <row r="104436" hidden="1" x14ac:dyDescent="0.2"/>
    <row r="104437" hidden="1" x14ac:dyDescent="0.2"/>
    <row r="104438" hidden="1" x14ac:dyDescent="0.2"/>
    <row r="104439" hidden="1" x14ac:dyDescent="0.2"/>
    <row r="104440" hidden="1" x14ac:dyDescent="0.2"/>
    <row r="104441" hidden="1" x14ac:dyDescent="0.2"/>
    <row r="104442" hidden="1" x14ac:dyDescent="0.2"/>
    <row r="104443" hidden="1" x14ac:dyDescent="0.2"/>
    <row r="104444" hidden="1" x14ac:dyDescent="0.2"/>
    <row r="104445" hidden="1" x14ac:dyDescent="0.2"/>
    <row r="104446" hidden="1" x14ac:dyDescent="0.2"/>
    <row r="104447" hidden="1" x14ac:dyDescent="0.2"/>
    <row r="104448" hidden="1" x14ac:dyDescent="0.2"/>
    <row r="104449" hidden="1" x14ac:dyDescent="0.2"/>
    <row r="104450" hidden="1" x14ac:dyDescent="0.2"/>
    <row r="104451" hidden="1" x14ac:dyDescent="0.2"/>
    <row r="104452" hidden="1" x14ac:dyDescent="0.2"/>
    <row r="104453" hidden="1" x14ac:dyDescent="0.2"/>
    <row r="104454" hidden="1" x14ac:dyDescent="0.2"/>
    <row r="104455" hidden="1" x14ac:dyDescent="0.2"/>
    <row r="104456" hidden="1" x14ac:dyDescent="0.2"/>
    <row r="104457" hidden="1" x14ac:dyDescent="0.2"/>
    <row r="104458" hidden="1" x14ac:dyDescent="0.2"/>
    <row r="104459" hidden="1" x14ac:dyDescent="0.2"/>
    <row r="104460" hidden="1" x14ac:dyDescent="0.2"/>
    <row r="104461" hidden="1" x14ac:dyDescent="0.2"/>
    <row r="104462" hidden="1" x14ac:dyDescent="0.2"/>
    <row r="104463" hidden="1" x14ac:dyDescent="0.2"/>
    <row r="104464" hidden="1" x14ac:dyDescent="0.2"/>
    <row r="104465" hidden="1" x14ac:dyDescent="0.2"/>
    <row r="104466" hidden="1" x14ac:dyDescent="0.2"/>
    <row r="104467" hidden="1" x14ac:dyDescent="0.2"/>
    <row r="104468" hidden="1" x14ac:dyDescent="0.2"/>
    <row r="104469" hidden="1" x14ac:dyDescent="0.2"/>
    <row r="104470" hidden="1" x14ac:dyDescent="0.2"/>
    <row r="104471" hidden="1" x14ac:dyDescent="0.2"/>
    <row r="104472" hidden="1" x14ac:dyDescent="0.2"/>
    <row r="104473" hidden="1" x14ac:dyDescent="0.2"/>
    <row r="104474" hidden="1" x14ac:dyDescent="0.2"/>
    <row r="104475" hidden="1" x14ac:dyDescent="0.2"/>
    <row r="104476" hidden="1" x14ac:dyDescent="0.2"/>
    <row r="104477" hidden="1" x14ac:dyDescent="0.2"/>
    <row r="104478" hidden="1" x14ac:dyDescent="0.2"/>
    <row r="104479" hidden="1" x14ac:dyDescent="0.2"/>
    <row r="104480" hidden="1" x14ac:dyDescent="0.2"/>
    <row r="104481" hidden="1" x14ac:dyDescent="0.2"/>
    <row r="104482" hidden="1" x14ac:dyDescent="0.2"/>
    <row r="104483" hidden="1" x14ac:dyDescent="0.2"/>
    <row r="104484" hidden="1" x14ac:dyDescent="0.2"/>
    <row r="104485" hidden="1" x14ac:dyDescent="0.2"/>
    <row r="104486" hidden="1" x14ac:dyDescent="0.2"/>
    <row r="104487" hidden="1" x14ac:dyDescent="0.2"/>
    <row r="104488" hidden="1" x14ac:dyDescent="0.2"/>
    <row r="104489" hidden="1" x14ac:dyDescent="0.2"/>
    <row r="104490" hidden="1" x14ac:dyDescent="0.2"/>
    <row r="104491" hidden="1" x14ac:dyDescent="0.2"/>
    <row r="104492" hidden="1" x14ac:dyDescent="0.2"/>
    <row r="104493" hidden="1" x14ac:dyDescent="0.2"/>
    <row r="104494" hidden="1" x14ac:dyDescent="0.2"/>
    <row r="104495" hidden="1" x14ac:dyDescent="0.2"/>
    <row r="104496" hidden="1" x14ac:dyDescent="0.2"/>
    <row r="104497" hidden="1" x14ac:dyDescent="0.2"/>
    <row r="104498" hidden="1" x14ac:dyDescent="0.2"/>
    <row r="104499" hidden="1" x14ac:dyDescent="0.2"/>
    <row r="104500" hidden="1" x14ac:dyDescent="0.2"/>
    <row r="104501" hidden="1" x14ac:dyDescent="0.2"/>
    <row r="104502" hidden="1" x14ac:dyDescent="0.2"/>
    <row r="104503" hidden="1" x14ac:dyDescent="0.2"/>
    <row r="104504" hidden="1" x14ac:dyDescent="0.2"/>
    <row r="104505" hidden="1" x14ac:dyDescent="0.2"/>
    <row r="104506" hidden="1" x14ac:dyDescent="0.2"/>
    <row r="104507" hidden="1" x14ac:dyDescent="0.2"/>
    <row r="104508" hidden="1" x14ac:dyDescent="0.2"/>
    <row r="104509" hidden="1" x14ac:dyDescent="0.2"/>
    <row r="104510" hidden="1" x14ac:dyDescent="0.2"/>
    <row r="104511" hidden="1" x14ac:dyDescent="0.2"/>
    <row r="104512" hidden="1" x14ac:dyDescent="0.2"/>
    <row r="104513" hidden="1" x14ac:dyDescent="0.2"/>
    <row r="104514" hidden="1" x14ac:dyDescent="0.2"/>
    <row r="104515" hidden="1" x14ac:dyDescent="0.2"/>
    <row r="104516" hidden="1" x14ac:dyDescent="0.2"/>
    <row r="104517" hidden="1" x14ac:dyDescent="0.2"/>
    <row r="104518" hidden="1" x14ac:dyDescent="0.2"/>
    <row r="104519" hidden="1" x14ac:dyDescent="0.2"/>
    <row r="104520" hidden="1" x14ac:dyDescent="0.2"/>
    <row r="104521" hidden="1" x14ac:dyDescent="0.2"/>
    <row r="104522" hidden="1" x14ac:dyDescent="0.2"/>
    <row r="104523" hidden="1" x14ac:dyDescent="0.2"/>
    <row r="104524" hidden="1" x14ac:dyDescent="0.2"/>
    <row r="104525" hidden="1" x14ac:dyDescent="0.2"/>
    <row r="104526" hidden="1" x14ac:dyDescent="0.2"/>
    <row r="104527" hidden="1" x14ac:dyDescent="0.2"/>
    <row r="104528" hidden="1" x14ac:dyDescent="0.2"/>
    <row r="104529" hidden="1" x14ac:dyDescent="0.2"/>
    <row r="104530" hidden="1" x14ac:dyDescent="0.2"/>
    <row r="104531" hidden="1" x14ac:dyDescent="0.2"/>
    <row r="104532" hidden="1" x14ac:dyDescent="0.2"/>
    <row r="104533" hidden="1" x14ac:dyDescent="0.2"/>
    <row r="104534" hidden="1" x14ac:dyDescent="0.2"/>
    <row r="104535" hidden="1" x14ac:dyDescent="0.2"/>
    <row r="104536" hidden="1" x14ac:dyDescent="0.2"/>
    <row r="104537" hidden="1" x14ac:dyDescent="0.2"/>
    <row r="104538" hidden="1" x14ac:dyDescent="0.2"/>
    <row r="104539" hidden="1" x14ac:dyDescent="0.2"/>
    <row r="104540" hidden="1" x14ac:dyDescent="0.2"/>
    <row r="104541" hidden="1" x14ac:dyDescent="0.2"/>
    <row r="104542" hidden="1" x14ac:dyDescent="0.2"/>
    <row r="104543" hidden="1" x14ac:dyDescent="0.2"/>
    <row r="104544" hidden="1" x14ac:dyDescent="0.2"/>
    <row r="104545" hidden="1" x14ac:dyDescent="0.2"/>
    <row r="104546" hidden="1" x14ac:dyDescent="0.2"/>
    <row r="104547" hidden="1" x14ac:dyDescent="0.2"/>
    <row r="104548" hidden="1" x14ac:dyDescent="0.2"/>
    <row r="104549" hidden="1" x14ac:dyDescent="0.2"/>
    <row r="104550" hidden="1" x14ac:dyDescent="0.2"/>
    <row r="104551" hidden="1" x14ac:dyDescent="0.2"/>
    <row r="104552" hidden="1" x14ac:dyDescent="0.2"/>
    <row r="104553" hidden="1" x14ac:dyDescent="0.2"/>
    <row r="104554" hidden="1" x14ac:dyDescent="0.2"/>
    <row r="104555" hidden="1" x14ac:dyDescent="0.2"/>
    <row r="104556" hidden="1" x14ac:dyDescent="0.2"/>
    <row r="104557" hidden="1" x14ac:dyDescent="0.2"/>
    <row r="104558" hidden="1" x14ac:dyDescent="0.2"/>
    <row r="104559" hidden="1" x14ac:dyDescent="0.2"/>
    <row r="104560" hidden="1" x14ac:dyDescent="0.2"/>
    <row r="104561" hidden="1" x14ac:dyDescent="0.2"/>
    <row r="104562" hidden="1" x14ac:dyDescent="0.2"/>
    <row r="104563" hidden="1" x14ac:dyDescent="0.2"/>
    <row r="104564" hidden="1" x14ac:dyDescent="0.2"/>
    <row r="104565" hidden="1" x14ac:dyDescent="0.2"/>
    <row r="104566" hidden="1" x14ac:dyDescent="0.2"/>
    <row r="104567" hidden="1" x14ac:dyDescent="0.2"/>
    <row r="104568" hidden="1" x14ac:dyDescent="0.2"/>
    <row r="104569" hidden="1" x14ac:dyDescent="0.2"/>
    <row r="104570" hidden="1" x14ac:dyDescent="0.2"/>
    <row r="104571" hidden="1" x14ac:dyDescent="0.2"/>
    <row r="104572" hidden="1" x14ac:dyDescent="0.2"/>
    <row r="104573" hidden="1" x14ac:dyDescent="0.2"/>
    <row r="104574" hidden="1" x14ac:dyDescent="0.2"/>
    <row r="104575" hidden="1" x14ac:dyDescent="0.2"/>
    <row r="104576" hidden="1" x14ac:dyDescent="0.2"/>
    <row r="104577" hidden="1" x14ac:dyDescent="0.2"/>
    <row r="104578" hidden="1" x14ac:dyDescent="0.2"/>
    <row r="104579" hidden="1" x14ac:dyDescent="0.2"/>
    <row r="104580" hidden="1" x14ac:dyDescent="0.2"/>
    <row r="104581" hidden="1" x14ac:dyDescent="0.2"/>
    <row r="104582" hidden="1" x14ac:dyDescent="0.2"/>
    <row r="104583" hidden="1" x14ac:dyDescent="0.2"/>
    <row r="104584" hidden="1" x14ac:dyDescent="0.2"/>
    <row r="104585" hidden="1" x14ac:dyDescent="0.2"/>
    <row r="104586" hidden="1" x14ac:dyDescent="0.2"/>
    <row r="104587" hidden="1" x14ac:dyDescent="0.2"/>
    <row r="104588" hidden="1" x14ac:dyDescent="0.2"/>
    <row r="104589" hidden="1" x14ac:dyDescent="0.2"/>
    <row r="104590" hidden="1" x14ac:dyDescent="0.2"/>
    <row r="104591" hidden="1" x14ac:dyDescent="0.2"/>
    <row r="104592" hidden="1" x14ac:dyDescent="0.2"/>
    <row r="104593" hidden="1" x14ac:dyDescent="0.2"/>
    <row r="104594" hidden="1" x14ac:dyDescent="0.2"/>
    <row r="104595" hidden="1" x14ac:dyDescent="0.2"/>
    <row r="104596" hidden="1" x14ac:dyDescent="0.2"/>
    <row r="104597" hidden="1" x14ac:dyDescent="0.2"/>
    <row r="104598" hidden="1" x14ac:dyDescent="0.2"/>
    <row r="104599" hidden="1" x14ac:dyDescent="0.2"/>
    <row r="104600" hidden="1" x14ac:dyDescent="0.2"/>
    <row r="104601" hidden="1" x14ac:dyDescent="0.2"/>
    <row r="104602" hidden="1" x14ac:dyDescent="0.2"/>
    <row r="104603" hidden="1" x14ac:dyDescent="0.2"/>
    <row r="104604" hidden="1" x14ac:dyDescent="0.2"/>
    <row r="104605" hidden="1" x14ac:dyDescent="0.2"/>
    <row r="104606" hidden="1" x14ac:dyDescent="0.2"/>
    <row r="104607" hidden="1" x14ac:dyDescent="0.2"/>
    <row r="104608" hidden="1" x14ac:dyDescent="0.2"/>
    <row r="104609" hidden="1" x14ac:dyDescent="0.2"/>
    <row r="104610" hidden="1" x14ac:dyDescent="0.2"/>
    <row r="104611" hidden="1" x14ac:dyDescent="0.2"/>
    <row r="104612" hidden="1" x14ac:dyDescent="0.2"/>
    <row r="104613" hidden="1" x14ac:dyDescent="0.2"/>
    <row r="104614" hidden="1" x14ac:dyDescent="0.2"/>
    <row r="104615" hidden="1" x14ac:dyDescent="0.2"/>
    <row r="104616" hidden="1" x14ac:dyDescent="0.2"/>
    <row r="104617" hidden="1" x14ac:dyDescent="0.2"/>
    <row r="104618" hidden="1" x14ac:dyDescent="0.2"/>
    <row r="104619" hidden="1" x14ac:dyDescent="0.2"/>
    <row r="104620" hidden="1" x14ac:dyDescent="0.2"/>
    <row r="104621" hidden="1" x14ac:dyDescent="0.2"/>
    <row r="104622" hidden="1" x14ac:dyDescent="0.2"/>
    <row r="104623" hidden="1" x14ac:dyDescent="0.2"/>
    <row r="104624" hidden="1" x14ac:dyDescent="0.2"/>
    <row r="104625" hidden="1" x14ac:dyDescent="0.2"/>
    <row r="104626" hidden="1" x14ac:dyDescent="0.2"/>
    <row r="104627" hidden="1" x14ac:dyDescent="0.2"/>
    <row r="104628" hidden="1" x14ac:dyDescent="0.2"/>
    <row r="104629" hidden="1" x14ac:dyDescent="0.2"/>
    <row r="104630" hidden="1" x14ac:dyDescent="0.2"/>
    <row r="104631" hidden="1" x14ac:dyDescent="0.2"/>
    <row r="104632" hidden="1" x14ac:dyDescent="0.2"/>
    <row r="104633" hidden="1" x14ac:dyDescent="0.2"/>
    <row r="104634" hidden="1" x14ac:dyDescent="0.2"/>
    <row r="104635" hidden="1" x14ac:dyDescent="0.2"/>
    <row r="104636" hidden="1" x14ac:dyDescent="0.2"/>
    <row r="104637" hidden="1" x14ac:dyDescent="0.2"/>
    <row r="104638" hidden="1" x14ac:dyDescent="0.2"/>
    <row r="104639" hidden="1" x14ac:dyDescent="0.2"/>
    <row r="104640" hidden="1" x14ac:dyDescent="0.2"/>
    <row r="104641" hidden="1" x14ac:dyDescent="0.2"/>
    <row r="104642" hidden="1" x14ac:dyDescent="0.2"/>
    <row r="104643" hidden="1" x14ac:dyDescent="0.2"/>
    <row r="104644" hidden="1" x14ac:dyDescent="0.2"/>
    <row r="104645" hidden="1" x14ac:dyDescent="0.2"/>
    <row r="104646" hidden="1" x14ac:dyDescent="0.2"/>
    <row r="104647" hidden="1" x14ac:dyDescent="0.2"/>
    <row r="104648" hidden="1" x14ac:dyDescent="0.2"/>
    <row r="104649" hidden="1" x14ac:dyDescent="0.2"/>
    <row r="104650" hidden="1" x14ac:dyDescent="0.2"/>
    <row r="104651" hidden="1" x14ac:dyDescent="0.2"/>
    <row r="104652" hidden="1" x14ac:dyDescent="0.2"/>
    <row r="104653" hidden="1" x14ac:dyDescent="0.2"/>
    <row r="104654" hidden="1" x14ac:dyDescent="0.2"/>
    <row r="104655" hidden="1" x14ac:dyDescent="0.2"/>
    <row r="104656" hidden="1" x14ac:dyDescent="0.2"/>
    <row r="104657" hidden="1" x14ac:dyDescent="0.2"/>
    <row r="104658" hidden="1" x14ac:dyDescent="0.2"/>
    <row r="104659" hidden="1" x14ac:dyDescent="0.2"/>
    <row r="104660" hidden="1" x14ac:dyDescent="0.2"/>
    <row r="104661" hidden="1" x14ac:dyDescent="0.2"/>
    <row r="104662" hidden="1" x14ac:dyDescent="0.2"/>
    <row r="104663" hidden="1" x14ac:dyDescent="0.2"/>
    <row r="104664" hidden="1" x14ac:dyDescent="0.2"/>
    <row r="104665" hidden="1" x14ac:dyDescent="0.2"/>
    <row r="104666" hidden="1" x14ac:dyDescent="0.2"/>
    <row r="104667" hidden="1" x14ac:dyDescent="0.2"/>
    <row r="104668" hidden="1" x14ac:dyDescent="0.2"/>
    <row r="104669" hidden="1" x14ac:dyDescent="0.2"/>
    <row r="104670" hidden="1" x14ac:dyDescent="0.2"/>
    <row r="104671" hidden="1" x14ac:dyDescent="0.2"/>
    <row r="104672" hidden="1" x14ac:dyDescent="0.2"/>
    <row r="104673" hidden="1" x14ac:dyDescent="0.2"/>
    <row r="104674" hidden="1" x14ac:dyDescent="0.2"/>
    <row r="104675" hidden="1" x14ac:dyDescent="0.2"/>
    <row r="104676" hidden="1" x14ac:dyDescent="0.2"/>
    <row r="104677" hidden="1" x14ac:dyDescent="0.2"/>
    <row r="104678" hidden="1" x14ac:dyDescent="0.2"/>
    <row r="104679" hidden="1" x14ac:dyDescent="0.2"/>
    <row r="104680" hidden="1" x14ac:dyDescent="0.2"/>
    <row r="104681" hidden="1" x14ac:dyDescent="0.2"/>
    <row r="104682" hidden="1" x14ac:dyDescent="0.2"/>
    <row r="104683" hidden="1" x14ac:dyDescent="0.2"/>
    <row r="104684" hidden="1" x14ac:dyDescent="0.2"/>
    <row r="104685" hidden="1" x14ac:dyDescent="0.2"/>
    <row r="104686" hidden="1" x14ac:dyDescent="0.2"/>
    <row r="104687" hidden="1" x14ac:dyDescent="0.2"/>
    <row r="104688" hidden="1" x14ac:dyDescent="0.2"/>
    <row r="104689" hidden="1" x14ac:dyDescent="0.2"/>
    <row r="104690" hidden="1" x14ac:dyDescent="0.2"/>
    <row r="104691" hidden="1" x14ac:dyDescent="0.2"/>
    <row r="104692" hidden="1" x14ac:dyDescent="0.2"/>
    <row r="104693" hidden="1" x14ac:dyDescent="0.2"/>
    <row r="104694" hidden="1" x14ac:dyDescent="0.2"/>
    <row r="104695" hidden="1" x14ac:dyDescent="0.2"/>
    <row r="104696" hidden="1" x14ac:dyDescent="0.2"/>
    <row r="104697" hidden="1" x14ac:dyDescent="0.2"/>
    <row r="104698" hidden="1" x14ac:dyDescent="0.2"/>
    <row r="104699" hidden="1" x14ac:dyDescent="0.2"/>
    <row r="104700" hidden="1" x14ac:dyDescent="0.2"/>
    <row r="104701" hidden="1" x14ac:dyDescent="0.2"/>
    <row r="104702" hidden="1" x14ac:dyDescent="0.2"/>
    <row r="104703" hidden="1" x14ac:dyDescent="0.2"/>
    <row r="104704" hidden="1" x14ac:dyDescent="0.2"/>
    <row r="104705" hidden="1" x14ac:dyDescent="0.2"/>
    <row r="104706" hidden="1" x14ac:dyDescent="0.2"/>
    <row r="104707" hidden="1" x14ac:dyDescent="0.2"/>
    <row r="104708" hidden="1" x14ac:dyDescent="0.2"/>
    <row r="104709" hidden="1" x14ac:dyDescent="0.2"/>
    <row r="104710" hidden="1" x14ac:dyDescent="0.2"/>
    <row r="104711" hidden="1" x14ac:dyDescent="0.2"/>
    <row r="104712" hidden="1" x14ac:dyDescent="0.2"/>
    <row r="104713" hidden="1" x14ac:dyDescent="0.2"/>
    <row r="104714" hidden="1" x14ac:dyDescent="0.2"/>
    <row r="104715" hidden="1" x14ac:dyDescent="0.2"/>
    <row r="104716" hidden="1" x14ac:dyDescent="0.2"/>
    <row r="104717" hidden="1" x14ac:dyDescent="0.2"/>
    <row r="104718" hidden="1" x14ac:dyDescent="0.2"/>
    <row r="104719" hidden="1" x14ac:dyDescent="0.2"/>
    <row r="104720" hidden="1" x14ac:dyDescent="0.2"/>
    <row r="104721" hidden="1" x14ac:dyDescent="0.2"/>
    <row r="104722" hidden="1" x14ac:dyDescent="0.2"/>
    <row r="104723" hidden="1" x14ac:dyDescent="0.2"/>
    <row r="104724" hidden="1" x14ac:dyDescent="0.2"/>
    <row r="104725" hidden="1" x14ac:dyDescent="0.2"/>
    <row r="104726" hidden="1" x14ac:dyDescent="0.2"/>
    <row r="104727" hidden="1" x14ac:dyDescent="0.2"/>
    <row r="104728" hidden="1" x14ac:dyDescent="0.2"/>
    <row r="104729" hidden="1" x14ac:dyDescent="0.2"/>
    <row r="104730" hidden="1" x14ac:dyDescent="0.2"/>
    <row r="104731" hidden="1" x14ac:dyDescent="0.2"/>
    <row r="104732" hidden="1" x14ac:dyDescent="0.2"/>
    <row r="104733" hidden="1" x14ac:dyDescent="0.2"/>
    <row r="104734" hidden="1" x14ac:dyDescent="0.2"/>
    <row r="104735" hidden="1" x14ac:dyDescent="0.2"/>
    <row r="104736" hidden="1" x14ac:dyDescent="0.2"/>
    <row r="104737" hidden="1" x14ac:dyDescent="0.2"/>
    <row r="104738" hidden="1" x14ac:dyDescent="0.2"/>
    <row r="104739" hidden="1" x14ac:dyDescent="0.2"/>
    <row r="104740" hidden="1" x14ac:dyDescent="0.2"/>
    <row r="104741" hidden="1" x14ac:dyDescent="0.2"/>
    <row r="104742" hidden="1" x14ac:dyDescent="0.2"/>
    <row r="104743" hidden="1" x14ac:dyDescent="0.2"/>
    <row r="104744" hidden="1" x14ac:dyDescent="0.2"/>
    <row r="104745" hidden="1" x14ac:dyDescent="0.2"/>
    <row r="104746" hidden="1" x14ac:dyDescent="0.2"/>
    <row r="104747" hidden="1" x14ac:dyDescent="0.2"/>
    <row r="104748" hidden="1" x14ac:dyDescent="0.2"/>
    <row r="104749" hidden="1" x14ac:dyDescent="0.2"/>
    <row r="104750" hidden="1" x14ac:dyDescent="0.2"/>
    <row r="104751" hidden="1" x14ac:dyDescent="0.2"/>
    <row r="104752" hidden="1" x14ac:dyDescent="0.2"/>
    <row r="104753" hidden="1" x14ac:dyDescent="0.2"/>
    <row r="104754" hidden="1" x14ac:dyDescent="0.2"/>
    <row r="104755" hidden="1" x14ac:dyDescent="0.2"/>
    <row r="104756" hidden="1" x14ac:dyDescent="0.2"/>
    <row r="104757" hidden="1" x14ac:dyDescent="0.2"/>
    <row r="104758" hidden="1" x14ac:dyDescent="0.2"/>
    <row r="104759" hidden="1" x14ac:dyDescent="0.2"/>
    <row r="104760" hidden="1" x14ac:dyDescent="0.2"/>
    <row r="104761" hidden="1" x14ac:dyDescent="0.2"/>
    <row r="104762" hidden="1" x14ac:dyDescent="0.2"/>
    <row r="104763" hidden="1" x14ac:dyDescent="0.2"/>
    <row r="104764" hidden="1" x14ac:dyDescent="0.2"/>
    <row r="104765" hidden="1" x14ac:dyDescent="0.2"/>
    <row r="104766" hidden="1" x14ac:dyDescent="0.2"/>
    <row r="104767" hidden="1" x14ac:dyDescent="0.2"/>
    <row r="104768" hidden="1" x14ac:dyDescent="0.2"/>
    <row r="104769" hidden="1" x14ac:dyDescent="0.2"/>
    <row r="104770" hidden="1" x14ac:dyDescent="0.2"/>
    <row r="104771" hidden="1" x14ac:dyDescent="0.2"/>
    <row r="104772" hidden="1" x14ac:dyDescent="0.2"/>
    <row r="104773" hidden="1" x14ac:dyDescent="0.2"/>
    <row r="104774" hidden="1" x14ac:dyDescent="0.2"/>
    <row r="104775" hidden="1" x14ac:dyDescent="0.2"/>
    <row r="104776" hidden="1" x14ac:dyDescent="0.2"/>
    <row r="104777" hidden="1" x14ac:dyDescent="0.2"/>
    <row r="104778" hidden="1" x14ac:dyDescent="0.2"/>
    <row r="104779" hidden="1" x14ac:dyDescent="0.2"/>
    <row r="104780" hidden="1" x14ac:dyDescent="0.2"/>
    <row r="104781" hidden="1" x14ac:dyDescent="0.2"/>
    <row r="104782" hidden="1" x14ac:dyDescent="0.2"/>
    <row r="104783" hidden="1" x14ac:dyDescent="0.2"/>
    <row r="104784" hidden="1" x14ac:dyDescent="0.2"/>
    <row r="104785" hidden="1" x14ac:dyDescent="0.2"/>
    <row r="104786" hidden="1" x14ac:dyDescent="0.2"/>
    <row r="104787" hidden="1" x14ac:dyDescent="0.2"/>
    <row r="104788" hidden="1" x14ac:dyDescent="0.2"/>
    <row r="104789" hidden="1" x14ac:dyDescent="0.2"/>
    <row r="104790" hidden="1" x14ac:dyDescent="0.2"/>
    <row r="104791" hidden="1" x14ac:dyDescent="0.2"/>
    <row r="104792" hidden="1" x14ac:dyDescent="0.2"/>
    <row r="104793" hidden="1" x14ac:dyDescent="0.2"/>
    <row r="104794" hidden="1" x14ac:dyDescent="0.2"/>
    <row r="104795" hidden="1" x14ac:dyDescent="0.2"/>
    <row r="104796" hidden="1" x14ac:dyDescent="0.2"/>
    <row r="104797" hidden="1" x14ac:dyDescent="0.2"/>
    <row r="104798" hidden="1" x14ac:dyDescent="0.2"/>
    <row r="104799" hidden="1" x14ac:dyDescent="0.2"/>
    <row r="104800" hidden="1" x14ac:dyDescent="0.2"/>
    <row r="104801" hidden="1" x14ac:dyDescent="0.2"/>
    <row r="104802" hidden="1" x14ac:dyDescent="0.2"/>
    <row r="104803" hidden="1" x14ac:dyDescent="0.2"/>
    <row r="104804" hidden="1" x14ac:dyDescent="0.2"/>
    <row r="104805" hidden="1" x14ac:dyDescent="0.2"/>
    <row r="104806" hidden="1" x14ac:dyDescent="0.2"/>
    <row r="104807" hidden="1" x14ac:dyDescent="0.2"/>
    <row r="104808" hidden="1" x14ac:dyDescent="0.2"/>
    <row r="104809" hidden="1" x14ac:dyDescent="0.2"/>
    <row r="104810" hidden="1" x14ac:dyDescent="0.2"/>
    <row r="104811" hidden="1" x14ac:dyDescent="0.2"/>
    <row r="104812" hidden="1" x14ac:dyDescent="0.2"/>
    <row r="104813" hidden="1" x14ac:dyDescent="0.2"/>
    <row r="104814" hidden="1" x14ac:dyDescent="0.2"/>
    <row r="104815" hidden="1" x14ac:dyDescent="0.2"/>
    <row r="104816" hidden="1" x14ac:dyDescent="0.2"/>
    <row r="104817" hidden="1" x14ac:dyDescent="0.2"/>
    <row r="104818" hidden="1" x14ac:dyDescent="0.2"/>
    <row r="104819" hidden="1" x14ac:dyDescent="0.2"/>
    <row r="104820" hidden="1" x14ac:dyDescent="0.2"/>
    <row r="104821" hidden="1" x14ac:dyDescent="0.2"/>
    <row r="104822" hidden="1" x14ac:dyDescent="0.2"/>
    <row r="104823" hidden="1" x14ac:dyDescent="0.2"/>
    <row r="104824" hidden="1" x14ac:dyDescent="0.2"/>
    <row r="104825" hidden="1" x14ac:dyDescent="0.2"/>
    <row r="104826" hidden="1" x14ac:dyDescent="0.2"/>
    <row r="104827" hidden="1" x14ac:dyDescent="0.2"/>
    <row r="104828" hidden="1" x14ac:dyDescent="0.2"/>
    <row r="104829" hidden="1" x14ac:dyDescent="0.2"/>
    <row r="104830" hidden="1" x14ac:dyDescent="0.2"/>
    <row r="104831" hidden="1" x14ac:dyDescent="0.2"/>
    <row r="104832" hidden="1" x14ac:dyDescent="0.2"/>
    <row r="104833" hidden="1" x14ac:dyDescent="0.2"/>
    <row r="104834" hidden="1" x14ac:dyDescent="0.2"/>
    <row r="104835" hidden="1" x14ac:dyDescent="0.2"/>
    <row r="104836" hidden="1" x14ac:dyDescent="0.2"/>
    <row r="104837" hidden="1" x14ac:dyDescent="0.2"/>
    <row r="104838" hidden="1" x14ac:dyDescent="0.2"/>
    <row r="104839" hidden="1" x14ac:dyDescent="0.2"/>
    <row r="104840" hidden="1" x14ac:dyDescent="0.2"/>
    <row r="104841" hidden="1" x14ac:dyDescent="0.2"/>
    <row r="104842" hidden="1" x14ac:dyDescent="0.2"/>
    <row r="104843" hidden="1" x14ac:dyDescent="0.2"/>
    <row r="104844" hidden="1" x14ac:dyDescent="0.2"/>
    <row r="104845" hidden="1" x14ac:dyDescent="0.2"/>
    <row r="104846" hidden="1" x14ac:dyDescent="0.2"/>
    <row r="104847" hidden="1" x14ac:dyDescent="0.2"/>
    <row r="104848" hidden="1" x14ac:dyDescent="0.2"/>
    <row r="104849" hidden="1" x14ac:dyDescent="0.2"/>
    <row r="104850" hidden="1" x14ac:dyDescent="0.2"/>
    <row r="104851" hidden="1" x14ac:dyDescent="0.2"/>
    <row r="104852" hidden="1" x14ac:dyDescent="0.2"/>
    <row r="104853" hidden="1" x14ac:dyDescent="0.2"/>
    <row r="104854" hidden="1" x14ac:dyDescent="0.2"/>
    <row r="104855" hidden="1" x14ac:dyDescent="0.2"/>
    <row r="104856" hidden="1" x14ac:dyDescent="0.2"/>
    <row r="104857" hidden="1" x14ac:dyDescent="0.2"/>
    <row r="104858" hidden="1" x14ac:dyDescent="0.2"/>
    <row r="104859" hidden="1" x14ac:dyDescent="0.2"/>
    <row r="104860" hidden="1" x14ac:dyDescent="0.2"/>
    <row r="104861" hidden="1" x14ac:dyDescent="0.2"/>
    <row r="104862" hidden="1" x14ac:dyDescent="0.2"/>
    <row r="104863" hidden="1" x14ac:dyDescent="0.2"/>
    <row r="104864" hidden="1" x14ac:dyDescent="0.2"/>
    <row r="104865" hidden="1" x14ac:dyDescent="0.2"/>
    <row r="104866" hidden="1" x14ac:dyDescent="0.2"/>
    <row r="104867" hidden="1" x14ac:dyDescent="0.2"/>
    <row r="104868" hidden="1" x14ac:dyDescent="0.2"/>
    <row r="104869" hidden="1" x14ac:dyDescent="0.2"/>
    <row r="104870" hidden="1" x14ac:dyDescent="0.2"/>
    <row r="104871" hidden="1" x14ac:dyDescent="0.2"/>
    <row r="104872" hidden="1" x14ac:dyDescent="0.2"/>
    <row r="104873" hidden="1" x14ac:dyDescent="0.2"/>
    <row r="104874" hidden="1" x14ac:dyDescent="0.2"/>
    <row r="104875" hidden="1" x14ac:dyDescent="0.2"/>
    <row r="104876" hidden="1" x14ac:dyDescent="0.2"/>
    <row r="104877" hidden="1" x14ac:dyDescent="0.2"/>
    <row r="104878" hidden="1" x14ac:dyDescent="0.2"/>
    <row r="104879" hidden="1" x14ac:dyDescent="0.2"/>
    <row r="104880" hidden="1" x14ac:dyDescent="0.2"/>
    <row r="104881" hidden="1" x14ac:dyDescent="0.2"/>
    <row r="104882" hidden="1" x14ac:dyDescent="0.2"/>
    <row r="104883" hidden="1" x14ac:dyDescent="0.2"/>
    <row r="104884" hidden="1" x14ac:dyDescent="0.2"/>
    <row r="104885" hidden="1" x14ac:dyDescent="0.2"/>
    <row r="104886" hidden="1" x14ac:dyDescent="0.2"/>
    <row r="104887" hidden="1" x14ac:dyDescent="0.2"/>
    <row r="104888" hidden="1" x14ac:dyDescent="0.2"/>
    <row r="104889" hidden="1" x14ac:dyDescent="0.2"/>
    <row r="104890" hidden="1" x14ac:dyDescent="0.2"/>
    <row r="104891" hidden="1" x14ac:dyDescent="0.2"/>
    <row r="104892" hidden="1" x14ac:dyDescent="0.2"/>
    <row r="104893" hidden="1" x14ac:dyDescent="0.2"/>
    <row r="104894" hidden="1" x14ac:dyDescent="0.2"/>
    <row r="104895" hidden="1" x14ac:dyDescent="0.2"/>
    <row r="104896" hidden="1" x14ac:dyDescent="0.2"/>
    <row r="104897" hidden="1" x14ac:dyDescent="0.2"/>
    <row r="104898" hidden="1" x14ac:dyDescent="0.2"/>
    <row r="104899" hidden="1" x14ac:dyDescent="0.2"/>
    <row r="104900" hidden="1" x14ac:dyDescent="0.2"/>
    <row r="104901" hidden="1" x14ac:dyDescent="0.2"/>
    <row r="104902" hidden="1" x14ac:dyDescent="0.2"/>
    <row r="104903" hidden="1" x14ac:dyDescent="0.2"/>
    <row r="104904" hidden="1" x14ac:dyDescent="0.2"/>
    <row r="104905" hidden="1" x14ac:dyDescent="0.2"/>
    <row r="104906" hidden="1" x14ac:dyDescent="0.2"/>
    <row r="104907" hidden="1" x14ac:dyDescent="0.2"/>
    <row r="104908" hidden="1" x14ac:dyDescent="0.2"/>
    <row r="104909" hidden="1" x14ac:dyDescent="0.2"/>
    <row r="104910" hidden="1" x14ac:dyDescent="0.2"/>
    <row r="104911" hidden="1" x14ac:dyDescent="0.2"/>
    <row r="104912" hidden="1" x14ac:dyDescent="0.2"/>
    <row r="104913" hidden="1" x14ac:dyDescent="0.2"/>
    <row r="104914" hidden="1" x14ac:dyDescent="0.2"/>
    <row r="104915" hidden="1" x14ac:dyDescent="0.2"/>
    <row r="104916" hidden="1" x14ac:dyDescent="0.2"/>
    <row r="104917" hidden="1" x14ac:dyDescent="0.2"/>
    <row r="104918" hidden="1" x14ac:dyDescent="0.2"/>
    <row r="104919" hidden="1" x14ac:dyDescent="0.2"/>
    <row r="104920" hidden="1" x14ac:dyDescent="0.2"/>
    <row r="104921" hidden="1" x14ac:dyDescent="0.2"/>
    <row r="104922" hidden="1" x14ac:dyDescent="0.2"/>
    <row r="104923" hidden="1" x14ac:dyDescent="0.2"/>
    <row r="104924" hidden="1" x14ac:dyDescent="0.2"/>
    <row r="104925" hidden="1" x14ac:dyDescent="0.2"/>
    <row r="104926" hidden="1" x14ac:dyDescent="0.2"/>
    <row r="104927" hidden="1" x14ac:dyDescent="0.2"/>
    <row r="104928" hidden="1" x14ac:dyDescent="0.2"/>
    <row r="104929" hidden="1" x14ac:dyDescent="0.2"/>
    <row r="104930" hidden="1" x14ac:dyDescent="0.2"/>
    <row r="104931" hidden="1" x14ac:dyDescent="0.2"/>
    <row r="104932" hidden="1" x14ac:dyDescent="0.2"/>
    <row r="104933" hidden="1" x14ac:dyDescent="0.2"/>
    <row r="104934" hidden="1" x14ac:dyDescent="0.2"/>
    <row r="104935" hidden="1" x14ac:dyDescent="0.2"/>
    <row r="104936" hidden="1" x14ac:dyDescent="0.2"/>
    <row r="104937" hidden="1" x14ac:dyDescent="0.2"/>
    <row r="104938" hidden="1" x14ac:dyDescent="0.2"/>
    <row r="104939" hidden="1" x14ac:dyDescent="0.2"/>
    <row r="104940" hidden="1" x14ac:dyDescent="0.2"/>
    <row r="104941" hidden="1" x14ac:dyDescent="0.2"/>
    <row r="104942" hidden="1" x14ac:dyDescent="0.2"/>
    <row r="104943" hidden="1" x14ac:dyDescent="0.2"/>
    <row r="104944" hidden="1" x14ac:dyDescent="0.2"/>
    <row r="104945" hidden="1" x14ac:dyDescent="0.2"/>
    <row r="104946" hidden="1" x14ac:dyDescent="0.2"/>
    <row r="104947" hidden="1" x14ac:dyDescent="0.2"/>
    <row r="104948" hidden="1" x14ac:dyDescent="0.2"/>
    <row r="104949" hidden="1" x14ac:dyDescent="0.2"/>
    <row r="104950" hidden="1" x14ac:dyDescent="0.2"/>
    <row r="104951" hidden="1" x14ac:dyDescent="0.2"/>
    <row r="104952" hidden="1" x14ac:dyDescent="0.2"/>
    <row r="104953" hidden="1" x14ac:dyDescent="0.2"/>
    <row r="104954" hidden="1" x14ac:dyDescent="0.2"/>
    <row r="104955" hidden="1" x14ac:dyDescent="0.2"/>
    <row r="104956" hidden="1" x14ac:dyDescent="0.2"/>
    <row r="104957" hidden="1" x14ac:dyDescent="0.2"/>
    <row r="104958" hidden="1" x14ac:dyDescent="0.2"/>
    <row r="104959" hidden="1" x14ac:dyDescent="0.2"/>
    <row r="104960" hidden="1" x14ac:dyDescent="0.2"/>
    <row r="104961" hidden="1" x14ac:dyDescent="0.2"/>
    <row r="104962" hidden="1" x14ac:dyDescent="0.2"/>
    <row r="104963" hidden="1" x14ac:dyDescent="0.2"/>
    <row r="104964" hidden="1" x14ac:dyDescent="0.2"/>
    <row r="104965" hidden="1" x14ac:dyDescent="0.2"/>
    <row r="104966" hidden="1" x14ac:dyDescent="0.2"/>
    <row r="104967" hidden="1" x14ac:dyDescent="0.2"/>
    <row r="104968" hidden="1" x14ac:dyDescent="0.2"/>
    <row r="104969" hidden="1" x14ac:dyDescent="0.2"/>
    <row r="104970" hidden="1" x14ac:dyDescent="0.2"/>
    <row r="104971" hidden="1" x14ac:dyDescent="0.2"/>
    <row r="104972" hidden="1" x14ac:dyDescent="0.2"/>
    <row r="104973" hidden="1" x14ac:dyDescent="0.2"/>
    <row r="104974" hidden="1" x14ac:dyDescent="0.2"/>
    <row r="104975" hidden="1" x14ac:dyDescent="0.2"/>
    <row r="104976" hidden="1" x14ac:dyDescent="0.2"/>
    <row r="104977" hidden="1" x14ac:dyDescent="0.2"/>
    <row r="104978" hidden="1" x14ac:dyDescent="0.2"/>
    <row r="104979" hidden="1" x14ac:dyDescent="0.2"/>
    <row r="104980" hidden="1" x14ac:dyDescent="0.2"/>
    <row r="104981" hidden="1" x14ac:dyDescent="0.2"/>
    <row r="104982" hidden="1" x14ac:dyDescent="0.2"/>
    <row r="104983" hidden="1" x14ac:dyDescent="0.2"/>
    <row r="104984" hidden="1" x14ac:dyDescent="0.2"/>
    <row r="104985" hidden="1" x14ac:dyDescent="0.2"/>
    <row r="104986" hidden="1" x14ac:dyDescent="0.2"/>
    <row r="104987" hidden="1" x14ac:dyDescent="0.2"/>
    <row r="104988" hidden="1" x14ac:dyDescent="0.2"/>
    <row r="104989" hidden="1" x14ac:dyDescent="0.2"/>
    <row r="104990" hidden="1" x14ac:dyDescent="0.2"/>
    <row r="104991" hidden="1" x14ac:dyDescent="0.2"/>
    <row r="104992" hidden="1" x14ac:dyDescent="0.2"/>
    <row r="104993" hidden="1" x14ac:dyDescent="0.2"/>
    <row r="104994" hidden="1" x14ac:dyDescent="0.2"/>
    <row r="104995" hidden="1" x14ac:dyDescent="0.2"/>
    <row r="104996" hidden="1" x14ac:dyDescent="0.2"/>
    <row r="104997" hidden="1" x14ac:dyDescent="0.2"/>
    <row r="104998" hidden="1" x14ac:dyDescent="0.2"/>
    <row r="104999" hidden="1" x14ac:dyDescent="0.2"/>
    <row r="105000" hidden="1" x14ac:dyDescent="0.2"/>
    <row r="105001" hidden="1" x14ac:dyDescent="0.2"/>
    <row r="105002" hidden="1" x14ac:dyDescent="0.2"/>
    <row r="105003" hidden="1" x14ac:dyDescent="0.2"/>
    <row r="105004" hidden="1" x14ac:dyDescent="0.2"/>
    <row r="105005" hidden="1" x14ac:dyDescent="0.2"/>
    <row r="105006" hidden="1" x14ac:dyDescent="0.2"/>
    <row r="105007" hidden="1" x14ac:dyDescent="0.2"/>
    <row r="105008" hidden="1" x14ac:dyDescent="0.2"/>
    <row r="105009" hidden="1" x14ac:dyDescent="0.2"/>
    <row r="105010" hidden="1" x14ac:dyDescent="0.2"/>
    <row r="105011" hidden="1" x14ac:dyDescent="0.2"/>
    <row r="105012" hidden="1" x14ac:dyDescent="0.2"/>
    <row r="105013" hidden="1" x14ac:dyDescent="0.2"/>
    <row r="105014" hidden="1" x14ac:dyDescent="0.2"/>
    <row r="105015" hidden="1" x14ac:dyDescent="0.2"/>
    <row r="105016" hidden="1" x14ac:dyDescent="0.2"/>
    <row r="105017" hidden="1" x14ac:dyDescent="0.2"/>
    <row r="105018" hidden="1" x14ac:dyDescent="0.2"/>
    <row r="105019" hidden="1" x14ac:dyDescent="0.2"/>
    <row r="105020" hidden="1" x14ac:dyDescent="0.2"/>
    <row r="105021" hidden="1" x14ac:dyDescent="0.2"/>
    <row r="105022" hidden="1" x14ac:dyDescent="0.2"/>
    <row r="105023" hidden="1" x14ac:dyDescent="0.2"/>
    <row r="105024" hidden="1" x14ac:dyDescent="0.2"/>
    <row r="105025" hidden="1" x14ac:dyDescent="0.2"/>
    <row r="105026" hidden="1" x14ac:dyDescent="0.2"/>
    <row r="105027" hidden="1" x14ac:dyDescent="0.2"/>
    <row r="105028" hidden="1" x14ac:dyDescent="0.2"/>
    <row r="105029" hidden="1" x14ac:dyDescent="0.2"/>
    <row r="105030" hidden="1" x14ac:dyDescent="0.2"/>
    <row r="105031" hidden="1" x14ac:dyDescent="0.2"/>
    <row r="105032" hidden="1" x14ac:dyDescent="0.2"/>
    <row r="105033" hidden="1" x14ac:dyDescent="0.2"/>
    <row r="105034" hidden="1" x14ac:dyDescent="0.2"/>
    <row r="105035" hidden="1" x14ac:dyDescent="0.2"/>
    <row r="105036" hidden="1" x14ac:dyDescent="0.2"/>
    <row r="105037" hidden="1" x14ac:dyDescent="0.2"/>
    <row r="105038" hidden="1" x14ac:dyDescent="0.2"/>
    <row r="105039" hidden="1" x14ac:dyDescent="0.2"/>
    <row r="105040" hidden="1" x14ac:dyDescent="0.2"/>
    <row r="105041" hidden="1" x14ac:dyDescent="0.2"/>
    <row r="105042" hidden="1" x14ac:dyDescent="0.2"/>
    <row r="105043" hidden="1" x14ac:dyDescent="0.2"/>
    <row r="105044" hidden="1" x14ac:dyDescent="0.2"/>
    <row r="105045" hidden="1" x14ac:dyDescent="0.2"/>
    <row r="105046" hidden="1" x14ac:dyDescent="0.2"/>
    <row r="105047" hidden="1" x14ac:dyDescent="0.2"/>
    <row r="105048" hidden="1" x14ac:dyDescent="0.2"/>
    <row r="105049" hidden="1" x14ac:dyDescent="0.2"/>
    <row r="105050" hidden="1" x14ac:dyDescent="0.2"/>
    <row r="105051" hidden="1" x14ac:dyDescent="0.2"/>
    <row r="105052" hidden="1" x14ac:dyDescent="0.2"/>
    <row r="105053" hidden="1" x14ac:dyDescent="0.2"/>
    <row r="105054" hidden="1" x14ac:dyDescent="0.2"/>
    <row r="105055" hidden="1" x14ac:dyDescent="0.2"/>
    <row r="105056" hidden="1" x14ac:dyDescent="0.2"/>
    <row r="105057" hidden="1" x14ac:dyDescent="0.2"/>
    <row r="105058" hidden="1" x14ac:dyDescent="0.2"/>
    <row r="105059" hidden="1" x14ac:dyDescent="0.2"/>
    <row r="105060" hidden="1" x14ac:dyDescent="0.2"/>
    <row r="105061" hidden="1" x14ac:dyDescent="0.2"/>
    <row r="105062" hidden="1" x14ac:dyDescent="0.2"/>
    <row r="105063" hidden="1" x14ac:dyDescent="0.2"/>
    <row r="105064" hidden="1" x14ac:dyDescent="0.2"/>
    <row r="105065" hidden="1" x14ac:dyDescent="0.2"/>
    <row r="105066" hidden="1" x14ac:dyDescent="0.2"/>
    <row r="105067" hidden="1" x14ac:dyDescent="0.2"/>
    <row r="105068" hidden="1" x14ac:dyDescent="0.2"/>
    <row r="105069" hidden="1" x14ac:dyDescent="0.2"/>
    <row r="105070" hidden="1" x14ac:dyDescent="0.2"/>
    <row r="105071" hidden="1" x14ac:dyDescent="0.2"/>
    <row r="105072" hidden="1" x14ac:dyDescent="0.2"/>
    <row r="105073" hidden="1" x14ac:dyDescent="0.2"/>
    <row r="105074" hidden="1" x14ac:dyDescent="0.2"/>
    <row r="105075" hidden="1" x14ac:dyDescent="0.2"/>
    <row r="105076" hidden="1" x14ac:dyDescent="0.2"/>
    <row r="105077" hidden="1" x14ac:dyDescent="0.2"/>
    <row r="105078" hidden="1" x14ac:dyDescent="0.2"/>
    <row r="105079" hidden="1" x14ac:dyDescent="0.2"/>
    <row r="105080" hidden="1" x14ac:dyDescent="0.2"/>
    <row r="105081" hidden="1" x14ac:dyDescent="0.2"/>
    <row r="105082" hidden="1" x14ac:dyDescent="0.2"/>
    <row r="105083" hidden="1" x14ac:dyDescent="0.2"/>
    <row r="105084" hidden="1" x14ac:dyDescent="0.2"/>
    <row r="105085" hidden="1" x14ac:dyDescent="0.2"/>
    <row r="105086" hidden="1" x14ac:dyDescent="0.2"/>
    <row r="105087" hidden="1" x14ac:dyDescent="0.2"/>
    <row r="105088" hidden="1" x14ac:dyDescent="0.2"/>
    <row r="105089" hidden="1" x14ac:dyDescent="0.2"/>
    <row r="105090" hidden="1" x14ac:dyDescent="0.2"/>
    <row r="105091" hidden="1" x14ac:dyDescent="0.2"/>
    <row r="105092" hidden="1" x14ac:dyDescent="0.2"/>
    <row r="105093" hidden="1" x14ac:dyDescent="0.2"/>
    <row r="105094" hidden="1" x14ac:dyDescent="0.2"/>
    <row r="105095" hidden="1" x14ac:dyDescent="0.2"/>
    <row r="105096" hidden="1" x14ac:dyDescent="0.2"/>
    <row r="105097" hidden="1" x14ac:dyDescent="0.2"/>
    <row r="105098" hidden="1" x14ac:dyDescent="0.2"/>
    <row r="105099" hidden="1" x14ac:dyDescent="0.2"/>
    <row r="105100" hidden="1" x14ac:dyDescent="0.2"/>
    <row r="105101" hidden="1" x14ac:dyDescent="0.2"/>
    <row r="105102" hidden="1" x14ac:dyDescent="0.2"/>
    <row r="105103" hidden="1" x14ac:dyDescent="0.2"/>
    <row r="105104" hidden="1" x14ac:dyDescent="0.2"/>
    <row r="105105" hidden="1" x14ac:dyDescent="0.2"/>
    <row r="105106" hidden="1" x14ac:dyDescent="0.2"/>
    <row r="105107" hidden="1" x14ac:dyDescent="0.2"/>
    <row r="105108" hidden="1" x14ac:dyDescent="0.2"/>
    <row r="105109" hidden="1" x14ac:dyDescent="0.2"/>
    <row r="105110" hidden="1" x14ac:dyDescent="0.2"/>
    <row r="105111" hidden="1" x14ac:dyDescent="0.2"/>
    <row r="105112" hidden="1" x14ac:dyDescent="0.2"/>
    <row r="105113" hidden="1" x14ac:dyDescent="0.2"/>
    <row r="105114" hidden="1" x14ac:dyDescent="0.2"/>
    <row r="105115" hidden="1" x14ac:dyDescent="0.2"/>
    <row r="105116" hidden="1" x14ac:dyDescent="0.2"/>
    <row r="105117" hidden="1" x14ac:dyDescent="0.2"/>
    <row r="105118" hidden="1" x14ac:dyDescent="0.2"/>
    <row r="105119" hidden="1" x14ac:dyDescent="0.2"/>
    <row r="105120" hidden="1" x14ac:dyDescent="0.2"/>
    <row r="105121" hidden="1" x14ac:dyDescent="0.2"/>
    <row r="105122" hidden="1" x14ac:dyDescent="0.2"/>
    <row r="105123" hidden="1" x14ac:dyDescent="0.2"/>
    <row r="105124" hidden="1" x14ac:dyDescent="0.2"/>
    <row r="105125" hidden="1" x14ac:dyDescent="0.2"/>
    <row r="105126" hidden="1" x14ac:dyDescent="0.2"/>
    <row r="105127" hidden="1" x14ac:dyDescent="0.2"/>
    <row r="105128" hidden="1" x14ac:dyDescent="0.2"/>
    <row r="105129" hidden="1" x14ac:dyDescent="0.2"/>
    <row r="105130" hidden="1" x14ac:dyDescent="0.2"/>
    <row r="105131" hidden="1" x14ac:dyDescent="0.2"/>
    <row r="105132" hidden="1" x14ac:dyDescent="0.2"/>
    <row r="105133" hidden="1" x14ac:dyDescent="0.2"/>
    <row r="105134" hidden="1" x14ac:dyDescent="0.2"/>
    <row r="105135" hidden="1" x14ac:dyDescent="0.2"/>
    <row r="105136" hidden="1" x14ac:dyDescent="0.2"/>
    <row r="105137" hidden="1" x14ac:dyDescent="0.2"/>
    <row r="105138" hidden="1" x14ac:dyDescent="0.2"/>
    <row r="105139" hidden="1" x14ac:dyDescent="0.2"/>
    <row r="105140" hidden="1" x14ac:dyDescent="0.2"/>
    <row r="105141" hidden="1" x14ac:dyDescent="0.2"/>
    <row r="105142" hidden="1" x14ac:dyDescent="0.2"/>
    <row r="105143" hidden="1" x14ac:dyDescent="0.2"/>
    <row r="105144" hidden="1" x14ac:dyDescent="0.2"/>
    <row r="105145" hidden="1" x14ac:dyDescent="0.2"/>
    <row r="105146" hidden="1" x14ac:dyDescent="0.2"/>
    <row r="105147" hidden="1" x14ac:dyDescent="0.2"/>
    <row r="105148" hidden="1" x14ac:dyDescent="0.2"/>
    <row r="105149" hidden="1" x14ac:dyDescent="0.2"/>
    <row r="105150" hidden="1" x14ac:dyDescent="0.2"/>
    <row r="105151" hidden="1" x14ac:dyDescent="0.2"/>
    <row r="105152" hidden="1" x14ac:dyDescent="0.2"/>
    <row r="105153" hidden="1" x14ac:dyDescent="0.2"/>
    <row r="105154" hidden="1" x14ac:dyDescent="0.2"/>
    <row r="105155" hidden="1" x14ac:dyDescent="0.2"/>
    <row r="105156" hidden="1" x14ac:dyDescent="0.2"/>
    <row r="105157" hidden="1" x14ac:dyDescent="0.2"/>
    <row r="105158" hidden="1" x14ac:dyDescent="0.2"/>
    <row r="105159" hidden="1" x14ac:dyDescent="0.2"/>
    <row r="105160" hidden="1" x14ac:dyDescent="0.2"/>
    <row r="105161" hidden="1" x14ac:dyDescent="0.2"/>
    <row r="105162" hidden="1" x14ac:dyDescent="0.2"/>
    <row r="105163" hidden="1" x14ac:dyDescent="0.2"/>
    <row r="105164" hidden="1" x14ac:dyDescent="0.2"/>
    <row r="105165" hidden="1" x14ac:dyDescent="0.2"/>
    <row r="105166" hidden="1" x14ac:dyDescent="0.2"/>
    <row r="105167" hidden="1" x14ac:dyDescent="0.2"/>
    <row r="105168" hidden="1" x14ac:dyDescent="0.2"/>
    <row r="105169" hidden="1" x14ac:dyDescent="0.2"/>
    <row r="105170" hidden="1" x14ac:dyDescent="0.2"/>
    <row r="105171" hidden="1" x14ac:dyDescent="0.2"/>
    <row r="105172" hidden="1" x14ac:dyDescent="0.2"/>
    <row r="105173" hidden="1" x14ac:dyDescent="0.2"/>
    <row r="105174" hidden="1" x14ac:dyDescent="0.2"/>
    <row r="105175" hidden="1" x14ac:dyDescent="0.2"/>
    <row r="105176" hidden="1" x14ac:dyDescent="0.2"/>
    <row r="105177" hidden="1" x14ac:dyDescent="0.2"/>
    <row r="105178" hidden="1" x14ac:dyDescent="0.2"/>
    <row r="105179" hidden="1" x14ac:dyDescent="0.2"/>
    <row r="105180" hidden="1" x14ac:dyDescent="0.2"/>
    <row r="105181" hidden="1" x14ac:dyDescent="0.2"/>
    <row r="105182" hidden="1" x14ac:dyDescent="0.2"/>
    <row r="105183" hidden="1" x14ac:dyDescent="0.2"/>
    <row r="105184" hidden="1" x14ac:dyDescent="0.2"/>
    <row r="105185" hidden="1" x14ac:dyDescent="0.2"/>
    <row r="105186" hidden="1" x14ac:dyDescent="0.2"/>
    <row r="105187" hidden="1" x14ac:dyDescent="0.2"/>
    <row r="105188" hidden="1" x14ac:dyDescent="0.2"/>
    <row r="105189" hidden="1" x14ac:dyDescent="0.2"/>
    <row r="105190" hidden="1" x14ac:dyDescent="0.2"/>
    <row r="105191" hidden="1" x14ac:dyDescent="0.2"/>
    <row r="105192" hidden="1" x14ac:dyDescent="0.2"/>
    <row r="105193" hidden="1" x14ac:dyDescent="0.2"/>
    <row r="105194" hidden="1" x14ac:dyDescent="0.2"/>
    <row r="105195" hidden="1" x14ac:dyDescent="0.2"/>
    <row r="105196" hidden="1" x14ac:dyDescent="0.2"/>
    <row r="105197" hidden="1" x14ac:dyDescent="0.2"/>
    <row r="105198" hidden="1" x14ac:dyDescent="0.2"/>
    <row r="105199" hidden="1" x14ac:dyDescent="0.2"/>
    <row r="105200" hidden="1" x14ac:dyDescent="0.2"/>
    <row r="105201" hidden="1" x14ac:dyDescent="0.2"/>
    <row r="105202" hidden="1" x14ac:dyDescent="0.2"/>
    <row r="105203" hidden="1" x14ac:dyDescent="0.2"/>
    <row r="105204" hidden="1" x14ac:dyDescent="0.2"/>
    <row r="105205" hidden="1" x14ac:dyDescent="0.2"/>
    <row r="105206" hidden="1" x14ac:dyDescent="0.2"/>
    <row r="105207" hidden="1" x14ac:dyDescent="0.2"/>
    <row r="105208" hidden="1" x14ac:dyDescent="0.2"/>
    <row r="105209" hidden="1" x14ac:dyDescent="0.2"/>
    <row r="105210" hidden="1" x14ac:dyDescent="0.2"/>
    <row r="105211" hidden="1" x14ac:dyDescent="0.2"/>
    <row r="105212" hidden="1" x14ac:dyDescent="0.2"/>
    <row r="105213" hidden="1" x14ac:dyDescent="0.2"/>
    <row r="105214" hidden="1" x14ac:dyDescent="0.2"/>
    <row r="105215" hidden="1" x14ac:dyDescent="0.2"/>
    <row r="105216" hidden="1" x14ac:dyDescent="0.2"/>
    <row r="105217" hidden="1" x14ac:dyDescent="0.2"/>
    <row r="105218" hidden="1" x14ac:dyDescent="0.2"/>
    <row r="105219" hidden="1" x14ac:dyDescent="0.2"/>
    <row r="105220" hidden="1" x14ac:dyDescent="0.2"/>
    <row r="105221" hidden="1" x14ac:dyDescent="0.2"/>
    <row r="105222" hidden="1" x14ac:dyDescent="0.2"/>
    <row r="105223" hidden="1" x14ac:dyDescent="0.2"/>
    <row r="105224" hidden="1" x14ac:dyDescent="0.2"/>
    <row r="105225" hidden="1" x14ac:dyDescent="0.2"/>
    <row r="105226" hidden="1" x14ac:dyDescent="0.2"/>
    <row r="105227" hidden="1" x14ac:dyDescent="0.2"/>
    <row r="105228" hidden="1" x14ac:dyDescent="0.2"/>
    <row r="105229" hidden="1" x14ac:dyDescent="0.2"/>
    <row r="105230" hidden="1" x14ac:dyDescent="0.2"/>
    <row r="105231" hidden="1" x14ac:dyDescent="0.2"/>
    <row r="105232" hidden="1" x14ac:dyDescent="0.2"/>
    <row r="105233" hidden="1" x14ac:dyDescent="0.2"/>
    <row r="105234" hidden="1" x14ac:dyDescent="0.2"/>
    <row r="105235" hidden="1" x14ac:dyDescent="0.2"/>
    <row r="105236" hidden="1" x14ac:dyDescent="0.2"/>
    <row r="105237" hidden="1" x14ac:dyDescent="0.2"/>
    <row r="105238" hidden="1" x14ac:dyDescent="0.2"/>
    <row r="105239" hidden="1" x14ac:dyDescent="0.2"/>
    <row r="105240" hidden="1" x14ac:dyDescent="0.2"/>
    <row r="105241" hidden="1" x14ac:dyDescent="0.2"/>
    <row r="105242" hidden="1" x14ac:dyDescent="0.2"/>
    <row r="105243" hidden="1" x14ac:dyDescent="0.2"/>
    <row r="105244" hidden="1" x14ac:dyDescent="0.2"/>
    <row r="105245" hidden="1" x14ac:dyDescent="0.2"/>
    <row r="105246" hidden="1" x14ac:dyDescent="0.2"/>
    <row r="105247" hidden="1" x14ac:dyDescent="0.2"/>
    <row r="105248" hidden="1" x14ac:dyDescent="0.2"/>
    <row r="105249" hidden="1" x14ac:dyDescent="0.2"/>
    <row r="105250" hidden="1" x14ac:dyDescent="0.2"/>
    <row r="105251" hidden="1" x14ac:dyDescent="0.2"/>
    <row r="105252" hidden="1" x14ac:dyDescent="0.2"/>
    <row r="105253" hidden="1" x14ac:dyDescent="0.2"/>
    <row r="105254" hidden="1" x14ac:dyDescent="0.2"/>
    <row r="105255" hidden="1" x14ac:dyDescent="0.2"/>
    <row r="105256" hidden="1" x14ac:dyDescent="0.2"/>
    <row r="105257" hidden="1" x14ac:dyDescent="0.2"/>
    <row r="105258" hidden="1" x14ac:dyDescent="0.2"/>
    <row r="105259" hidden="1" x14ac:dyDescent="0.2"/>
    <row r="105260" hidden="1" x14ac:dyDescent="0.2"/>
    <row r="105261" hidden="1" x14ac:dyDescent="0.2"/>
    <row r="105262" hidden="1" x14ac:dyDescent="0.2"/>
    <row r="105263" hidden="1" x14ac:dyDescent="0.2"/>
    <row r="105264" hidden="1" x14ac:dyDescent="0.2"/>
    <row r="105265" hidden="1" x14ac:dyDescent="0.2"/>
    <row r="105266" hidden="1" x14ac:dyDescent="0.2"/>
    <row r="105267" hidden="1" x14ac:dyDescent="0.2"/>
    <row r="105268" hidden="1" x14ac:dyDescent="0.2"/>
    <row r="105269" hidden="1" x14ac:dyDescent="0.2"/>
    <row r="105270" hidden="1" x14ac:dyDescent="0.2"/>
    <row r="105271" hidden="1" x14ac:dyDescent="0.2"/>
    <row r="105272" hidden="1" x14ac:dyDescent="0.2"/>
    <row r="105273" hidden="1" x14ac:dyDescent="0.2"/>
    <row r="105274" hidden="1" x14ac:dyDescent="0.2"/>
    <row r="105275" hidden="1" x14ac:dyDescent="0.2"/>
    <row r="105276" hidden="1" x14ac:dyDescent="0.2"/>
    <row r="105277" hidden="1" x14ac:dyDescent="0.2"/>
    <row r="105278" hidden="1" x14ac:dyDescent="0.2"/>
    <row r="105279" hidden="1" x14ac:dyDescent="0.2"/>
    <row r="105280" hidden="1" x14ac:dyDescent="0.2"/>
    <row r="105281" hidden="1" x14ac:dyDescent="0.2"/>
    <row r="105282" hidden="1" x14ac:dyDescent="0.2"/>
    <row r="105283" hidden="1" x14ac:dyDescent="0.2"/>
    <row r="105284" hidden="1" x14ac:dyDescent="0.2"/>
    <row r="105285" hidden="1" x14ac:dyDescent="0.2"/>
    <row r="105286" hidden="1" x14ac:dyDescent="0.2"/>
    <row r="105287" hidden="1" x14ac:dyDescent="0.2"/>
    <row r="105288" hidden="1" x14ac:dyDescent="0.2"/>
    <row r="105289" hidden="1" x14ac:dyDescent="0.2"/>
    <row r="105290" hidden="1" x14ac:dyDescent="0.2"/>
    <row r="105291" hidden="1" x14ac:dyDescent="0.2"/>
    <row r="105292" hidden="1" x14ac:dyDescent="0.2"/>
    <row r="105293" hidden="1" x14ac:dyDescent="0.2"/>
    <row r="105294" hidden="1" x14ac:dyDescent="0.2"/>
    <row r="105295" hidden="1" x14ac:dyDescent="0.2"/>
    <row r="105296" hidden="1" x14ac:dyDescent="0.2"/>
    <row r="105297" hidden="1" x14ac:dyDescent="0.2"/>
    <row r="105298" hidden="1" x14ac:dyDescent="0.2"/>
    <row r="105299" hidden="1" x14ac:dyDescent="0.2"/>
    <row r="105300" hidden="1" x14ac:dyDescent="0.2"/>
    <row r="105301" hidden="1" x14ac:dyDescent="0.2"/>
    <row r="105302" hidden="1" x14ac:dyDescent="0.2"/>
    <row r="105303" hidden="1" x14ac:dyDescent="0.2"/>
    <row r="105304" hidden="1" x14ac:dyDescent="0.2"/>
    <row r="105305" hidden="1" x14ac:dyDescent="0.2"/>
    <row r="105306" hidden="1" x14ac:dyDescent="0.2"/>
    <row r="105307" hidden="1" x14ac:dyDescent="0.2"/>
    <row r="105308" hidden="1" x14ac:dyDescent="0.2"/>
    <row r="105309" hidden="1" x14ac:dyDescent="0.2"/>
    <row r="105310" hidden="1" x14ac:dyDescent="0.2"/>
    <row r="105311" hidden="1" x14ac:dyDescent="0.2"/>
    <row r="105312" hidden="1" x14ac:dyDescent="0.2"/>
    <row r="105313" hidden="1" x14ac:dyDescent="0.2"/>
    <row r="105314" hidden="1" x14ac:dyDescent="0.2"/>
    <row r="105315" hidden="1" x14ac:dyDescent="0.2"/>
    <row r="105316" hidden="1" x14ac:dyDescent="0.2"/>
    <row r="105317" hidden="1" x14ac:dyDescent="0.2"/>
    <row r="105318" hidden="1" x14ac:dyDescent="0.2"/>
    <row r="105319" hidden="1" x14ac:dyDescent="0.2"/>
    <row r="105320" hidden="1" x14ac:dyDescent="0.2"/>
    <row r="105321" hidden="1" x14ac:dyDescent="0.2"/>
    <row r="105322" hidden="1" x14ac:dyDescent="0.2"/>
    <row r="105323" hidden="1" x14ac:dyDescent="0.2"/>
    <row r="105324" hidden="1" x14ac:dyDescent="0.2"/>
    <row r="105325" hidden="1" x14ac:dyDescent="0.2"/>
    <row r="105326" hidden="1" x14ac:dyDescent="0.2"/>
    <row r="105327" hidden="1" x14ac:dyDescent="0.2"/>
    <row r="105328" hidden="1" x14ac:dyDescent="0.2"/>
    <row r="105329" hidden="1" x14ac:dyDescent="0.2"/>
    <row r="105330" hidden="1" x14ac:dyDescent="0.2"/>
    <row r="105331" hidden="1" x14ac:dyDescent="0.2"/>
    <row r="105332" hidden="1" x14ac:dyDescent="0.2"/>
    <row r="105333" hidden="1" x14ac:dyDescent="0.2"/>
    <row r="105334" hidden="1" x14ac:dyDescent="0.2"/>
    <row r="105335" hidden="1" x14ac:dyDescent="0.2"/>
    <row r="105336" hidden="1" x14ac:dyDescent="0.2"/>
    <row r="105337" hidden="1" x14ac:dyDescent="0.2"/>
    <row r="105338" hidden="1" x14ac:dyDescent="0.2"/>
    <row r="105339" hidden="1" x14ac:dyDescent="0.2"/>
    <row r="105340" hidden="1" x14ac:dyDescent="0.2"/>
    <row r="105341" hidden="1" x14ac:dyDescent="0.2"/>
    <row r="105342" hidden="1" x14ac:dyDescent="0.2"/>
    <row r="105343" hidden="1" x14ac:dyDescent="0.2"/>
    <row r="105344" hidden="1" x14ac:dyDescent="0.2"/>
    <row r="105345" hidden="1" x14ac:dyDescent="0.2"/>
    <row r="105346" hidden="1" x14ac:dyDescent="0.2"/>
    <row r="105347" hidden="1" x14ac:dyDescent="0.2"/>
    <row r="105348" hidden="1" x14ac:dyDescent="0.2"/>
    <row r="105349" hidden="1" x14ac:dyDescent="0.2"/>
    <row r="105350" hidden="1" x14ac:dyDescent="0.2"/>
    <row r="105351" hidden="1" x14ac:dyDescent="0.2"/>
    <row r="105352" hidden="1" x14ac:dyDescent="0.2"/>
    <row r="105353" hidden="1" x14ac:dyDescent="0.2"/>
    <row r="105354" hidden="1" x14ac:dyDescent="0.2"/>
    <row r="105355" hidden="1" x14ac:dyDescent="0.2"/>
    <row r="105356" hidden="1" x14ac:dyDescent="0.2"/>
    <row r="105357" hidden="1" x14ac:dyDescent="0.2"/>
    <row r="105358" hidden="1" x14ac:dyDescent="0.2"/>
    <row r="105359" hidden="1" x14ac:dyDescent="0.2"/>
    <row r="105360" hidden="1" x14ac:dyDescent="0.2"/>
    <row r="105361" hidden="1" x14ac:dyDescent="0.2"/>
    <row r="105362" hidden="1" x14ac:dyDescent="0.2"/>
    <row r="105363" hidden="1" x14ac:dyDescent="0.2"/>
    <row r="105364" hidden="1" x14ac:dyDescent="0.2"/>
    <row r="105365" hidden="1" x14ac:dyDescent="0.2"/>
    <row r="105366" hidden="1" x14ac:dyDescent="0.2"/>
    <row r="105367" hidden="1" x14ac:dyDescent="0.2"/>
    <row r="105368" hidden="1" x14ac:dyDescent="0.2"/>
    <row r="105369" hidden="1" x14ac:dyDescent="0.2"/>
    <row r="105370" hidden="1" x14ac:dyDescent="0.2"/>
    <row r="105371" hidden="1" x14ac:dyDescent="0.2"/>
    <row r="105372" hidden="1" x14ac:dyDescent="0.2"/>
    <row r="105373" hidden="1" x14ac:dyDescent="0.2"/>
    <row r="105374" hidden="1" x14ac:dyDescent="0.2"/>
    <row r="105375" hidden="1" x14ac:dyDescent="0.2"/>
    <row r="105376" hidden="1" x14ac:dyDescent="0.2"/>
    <row r="105377" hidden="1" x14ac:dyDescent="0.2"/>
    <row r="105378" hidden="1" x14ac:dyDescent="0.2"/>
    <row r="105379" hidden="1" x14ac:dyDescent="0.2"/>
    <row r="105380" hidden="1" x14ac:dyDescent="0.2"/>
    <row r="105381" hidden="1" x14ac:dyDescent="0.2"/>
    <row r="105382" hidden="1" x14ac:dyDescent="0.2"/>
    <row r="105383" hidden="1" x14ac:dyDescent="0.2"/>
    <row r="105384" hidden="1" x14ac:dyDescent="0.2"/>
    <row r="105385" hidden="1" x14ac:dyDescent="0.2"/>
    <row r="105386" hidden="1" x14ac:dyDescent="0.2"/>
    <row r="105387" hidden="1" x14ac:dyDescent="0.2"/>
    <row r="105388" hidden="1" x14ac:dyDescent="0.2"/>
    <row r="105389" hidden="1" x14ac:dyDescent="0.2"/>
    <row r="105390" hidden="1" x14ac:dyDescent="0.2"/>
    <row r="105391" hidden="1" x14ac:dyDescent="0.2"/>
    <row r="105392" hidden="1" x14ac:dyDescent="0.2"/>
    <row r="105393" hidden="1" x14ac:dyDescent="0.2"/>
    <row r="105394" hidden="1" x14ac:dyDescent="0.2"/>
    <row r="105395" hidden="1" x14ac:dyDescent="0.2"/>
    <row r="105396" hidden="1" x14ac:dyDescent="0.2"/>
    <row r="105397" hidden="1" x14ac:dyDescent="0.2"/>
    <row r="105398" hidden="1" x14ac:dyDescent="0.2"/>
    <row r="105399" hidden="1" x14ac:dyDescent="0.2"/>
    <row r="105400" hidden="1" x14ac:dyDescent="0.2"/>
    <row r="105401" hidden="1" x14ac:dyDescent="0.2"/>
    <row r="105402" hidden="1" x14ac:dyDescent="0.2"/>
    <row r="105403" hidden="1" x14ac:dyDescent="0.2"/>
    <row r="105404" hidden="1" x14ac:dyDescent="0.2"/>
    <row r="105405" hidden="1" x14ac:dyDescent="0.2"/>
    <row r="105406" hidden="1" x14ac:dyDescent="0.2"/>
    <row r="105407" hidden="1" x14ac:dyDescent="0.2"/>
    <row r="105408" hidden="1" x14ac:dyDescent="0.2"/>
    <row r="105409" hidden="1" x14ac:dyDescent="0.2"/>
    <row r="105410" hidden="1" x14ac:dyDescent="0.2"/>
    <row r="105411" hidden="1" x14ac:dyDescent="0.2"/>
    <row r="105412" hidden="1" x14ac:dyDescent="0.2"/>
    <row r="105413" hidden="1" x14ac:dyDescent="0.2"/>
    <row r="105414" hidden="1" x14ac:dyDescent="0.2"/>
    <row r="105415" hidden="1" x14ac:dyDescent="0.2"/>
    <row r="105416" hidden="1" x14ac:dyDescent="0.2"/>
    <row r="105417" hidden="1" x14ac:dyDescent="0.2"/>
    <row r="105418" hidden="1" x14ac:dyDescent="0.2"/>
    <row r="105419" hidden="1" x14ac:dyDescent="0.2"/>
    <row r="105420" hidden="1" x14ac:dyDescent="0.2"/>
    <row r="105421" hidden="1" x14ac:dyDescent="0.2"/>
    <row r="105422" hidden="1" x14ac:dyDescent="0.2"/>
    <row r="105423" hidden="1" x14ac:dyDescent="0.2"/>
    <row r="105424" hidden="1" x14ac:dyDescent="0.2"/>
    <row r="105425" hidden="1" x14ac:dyDescent="0.2"/>
    <row r="105426" hidden="1" x14ac:dyDescent="0.2"/>
    <row r="105427" hidden="1" x14ac:dyDescent="0.2"/>
    <row r="105428" hidden="1" x14ac:dyDescent="0.2"/>
    <row r="105429" hidden="1" x14ac:dyDescent="0.2"/>
    <row r="105430" hidden="1" x14ac:dyDescent="0.2"/>
    <row r="105431" hidden="1" x14ac:dyDescent="0.2"/>
    <row r="105432" hidden="1" x14ac:dyDescent="0.2"/>
    <row r="105433" hidden="1" x14ac:dyDescent="0.2"/>
    <row r="105434" hidden="1" x14ac:dyDescent="0.2"/>
    <row r="105435" hidden="1" x14ac:dyDescent="0.2"/>
    <row r="105436" hidden="1" x14ac:dyDescent="0.2"/>
    <row r="105437" hidden="1" x14ac:dyDescent="0.2"/>
    <row r="105438" hidden="1" x14ac:dyDescent="0.2"/>
    <row r="105439" hidden="1" x14ac:dyDescent="0.2"/>
    <row r="105440" hidden="1" x14ac:dyDescent="0.2"/>
    <row r="105441" hidden="1" x14ac:dyDescent="0.2"/>
    <row r="105442" hidden="1" x14ac:dyDescent="0.2"/>
    <row r="105443" hidden="1" x14ac:dyDescent="0.2"/>
    <row r="105444" hidden="1" x14ac:dyDescent="0.2"/>
    <row r="105445" hidden="1" x14ac:dyDescent="0.2"/>
    <row r="105446" hidden="1" x14ac:dyDescent="0.2"/>
    <row r="105447" hidden="1" x14ac:dyDescent="0.2"/>
    <row r="105448" hidden="1" x14ac:dyDescent="0.2"/>
    <row r="105449" hidden="1" x14ac:dyDescent="0.2"/>
    <row r="105450" hidden="1" x14ac:dyDescent="0.2"/>
    <row r="105451" hidden="1" x14ac:dyDescent="0.2"/>
    <row r="105452" hidden="1" x14ac:dyDescent="0.2"/>
    <row r="105453" hidden="1" x14ac:dyDescent="0.2"/>
    <row r="105454" hidden="1" x14ac:dyDescent="0.2"/>
    <row r="105455" hidden="1" x14ac:dyDescent="0.2"/>
    <row r="105456" hidden="1" x14ac:dyDescent="0.2"/>
    <row r="105457" hidden="1" x14ac:dyDescent="0.2"/>
    <row r="105458" hidden="1" x14ac:dyDescent="0.2"/>
    <row r="105459" hidden="1" x14ac:dyDescent="0.2"/>
    <row r="105460" hidden="1" x14ac:dyDescent="0.2"/>
    <row r="105461" hidden="1" x14ac:dyDescent="0.2"/>
    <row r="105462" hidden="1" x14ac:dyDescent="0.2"/>
    <row r="105463" hidden="1" x14ac:dyDescent="0.2"/>
    <row r="105464" hidden="1" x14ac:dyDescent="0.2"/>
    <row r="105465" hidden="1" x14ac:dyDescent="0.2"/>
    <row r="105466" hidden="1" x14ac:dyDescent="0.2"/>
    <row r="105467" hidden="1" x14ac:dyDescent="0.2"/>
    <row r="105468" hidden="1" x14ac:dyDescent="0.2"/>
    <row r="105469" hidden="1" x14ac:dyDescent="0.2"/>
    <row r="105470" hidden="1" x14ac:dyDescent="0.2"/>
    <row r="105471" hidden="1" x14ac:dyDescent="0.2"/>
    <row r="105472" hidden="1" x14ac:dyDescent="0.2"/>
    <row r="105473" hidden="1" x14ac:dyDescent="0.2"/>
    <row r="105474" hidden="1" x14ac:dyDescent="0.2"/>
    <row r="105475" hidden="1" x14ac:dyDescent="0.2"/>
    <row r="105476" hidden="1" x14ac:dyDescent="0.2"/>
    <row r="105477" hidden="1" x14ac:dyDescent="0.2"/>
    <row r="105478" hidden="1" x14ac:dyDescent="0.2"/>
    <row r="105479" hidden="1" x14ac:dyDescent="0.2"/>
    <row r="105480" hidden="1" x14ac:dyDescent="0.2"/>
    <row r="105481" hidden="1" x14ac:dyDescent="0.2"/>
    <row r="105482" hidden="1" x14ac:dyDescent="0.2"/>
    <row r="105483" hidden="1" x14ac:dyDescent="0.2"/>
    <row r="105484" hidden="1" x14ac:dyDescent="0.2"/>
    <row r="105485" hidden="1" x14ac:dyDescent="0.2"/>
    <row r="105486" hidden="1" x14ac:dyDescent="0.2"/>
    <row r="105487" hidden="1" x14ac:dyDescent="0.2"/>
    <row r="105488" hidden="1" x14ac:dyDescent="0.2"/>
    <row r="105489" hidden="1" x14ac:dyDescent="0.2"/>
    <row r="105490" hidden="1" x14ac:dyDescent="0.2"/>
    <row r="105491" hidden="1" x14ac:dyDescent="0.2"/>
    <row r="105492" hidden="1" x14ac:dyDescent="0.2"/>
    <row r="105493" hidden="1" x14ac:dyDescent="0.2"/>
    <row r="105494" hidden="1" x14ac:dyDescent="0.2"/>
    <row r="105495" hidden="1" x14ac:dyDescent="0.2"/>
    <row r="105496" hidden="1" x14ac:dyDescent="0.2"/>
    <row r="105497" hidden="1" x14ac:dyDescent="0.2"/>
    <row r="105498" hidden="1" x14ac:dyDescent="0.2"/>
    <row r="105499" hidden="1" x14ac:dyDescent="0.2"/>
    <row r="105500" hidden="1" x14ac:dyDescent="0.2"/>
    <row r="105501" hidden="1" x14ac:dyDescent="0.2"/>
    <row r="105502" hidden="1" x14ac:dyDescent="0.2"/>
    <row r="105503" hidden="1" x14ac:dyDescent="0.2"/>
    <row r="105504" hidden="1" x14ac:dyDescent="0.2"/>
    <row r="105505" hidden="1" x14ac:dyDescent="0.2"/>
    <row r="105506" hidden="1" x14ac:dyDescent="0.2"/>
    <row r="105507" hidden="1" x14ac:dyDescent="0.2"/>
    <row r="105508" hidden="1" x14ac:dyDescent="0.2"/>
    <row r="105509" hidden="1" x14ac:dyDescent="0.2"/>
    <row r="105510" hidden="1" x14ac:dyDescent="0.2"/>
    <row r="105511" hidden="1" x14ac:dyDescent="0.2"/>
    <row r="105512" hidden="1" x14ac:dyDescent="0.2"/>
    <row r="105513" hidden="1" x14ac:dyDescent="0.2"/>
    <row r="105514" hidden="1" x14ac:dyDescent="0.2"/>
    <row r="105515" hidden="1" x14ac:dyDescent="0.2"/>
    <row r="105516" hidden="1" x14ac:dyDescent="0.2"/>
    <row r="105517" hidden="1" x14ac:dyDescent="0.2"/>
    <row r="105518" hidden="1" x14ac:dyDescent="0.2"/>
    <row r="105519" hidden="1" x14ac:dyDescent="0.2"/>
    <row r="105520" hidden="1" x14ac:dyDescent="0.2"/>
    <row r="105521" hidden="1" x14ac:dyDescent="0.2"/>
    <row r="105522" hidden="1" x14ac:dyDescent="0.2"/>
    <row r="105523" hidden="1" x14ac:dyDescent="0.2"/>
    <row r="105524" hidden="1" x14ac:dyDescent="0.2"/>
    <row r="105525" hidden="1" x14ac:dyDescent="0.2"/>
    <row r="105526" hidden="1" x14ac:dyDescent="0.2"/>
    <row r="105527" hidden="1" x14ac:dyDescent="0.2"/>
    <row r="105528" hidden="1" x14ac:dyDescent="0.2"/>
    <row r="105529" hidden="1" x14ac:dyDescent="0.2"/>
    <row r="105530" hidden="1" x14ac:dyDescent="0.2"/>
    <row r="105531" hidden="1" x14ac:dyDescent="0.2"/>
    <row r="105532" hidden="1" x14ac:dyDescent="0.2"/>
    <row r="105533" hidden="1" x14ac:dyDescent="0.2"/>
    <row r="105534" hidden="1" x14ac:dyDescent="0.2"/>
    <row r="105535" hidden="1" x14ac:dyDescent="0.2"/>
    <row r="105536" hidden="1" x14ac:dyDescent="0.2"/>
    <row r="105537" hidden="1" x14ac:dyDescent="0.2"/>
    <row r="105538" hidden="1" x14ac:dyDescent="0.2"/>
    <row r="105539" hidden="1" x14ac:dyDescent="0.2"/>
    <row r="105540" hidden="1" x14ac:dyDescent="0.2"/>
    <row r="105541" hidden="1" x14ac:dyDescent="0.2"/>
    <row r="105542" hidden="1" x14ac:dyDescent="0.2"/>
    <row r="105543" hidden="1" x14ac:dyDescent="0.2"/>
    <row r="105544" hidden="1" x14ac:dyDescent="0.2"/>
    <row r="105545" hidden="1" x14ac:dyDescent="0.2"/>
    <row r="105546" hidden="1" x14ac:dyDescent="0.2"/>
    <row r="105547" hidden="1" x14ac:dyDescent="0.2"/>
    <row r="105548" hidden="1" x14ac:dyDescent="0.2"/>
    <row r="105549" hidden="1" x14ac:dyDescent="0.2"/>
    <row r="105550" hidden="1" x14ac:dyDescent="0.2"/>
    <row r="105551" hidden="1" x14ac:dyDescent="0.2"/>
    <row r="105552" hidden="1" x14ac:dyDescent="0.2"/>
    <row r="105553" hidden="1" x14ac:dyDescent="0.2"/>
    <row r="105554" hidden="1" x14ac:dyDescent="0.2"/>
    <row r="105555" hidden="1" x14ac:dyDescent="0.2"/>
    <row r="105556" hidden="1" x14ac:dyDescent="0.2"/>
    <row r="105557" hidden="1" x14ac:dyDescent="0.2"/>
    <row r="105558" hidden="1" x14ac:dyDescent="0.2"/>
    <row r="105559" hidden="1" x14ac:dyDescent="0.2"/>
    <row r="105560" hidden="1" x14ac:dyDescent="0.2"/>
    <row r="105561" hidden="1" x14ac:dyDescent="0.2"/>
    <row r="105562" hidden="1" x14ac:dyDescent="0.2"/>
    <row r="105563" hidden="1" x14ac:dyDescent="0.2"/>
    <row r="105564" hidden="1" x14ac:dyDescent="0.2"/>
    <row r="105565" hidden="1" x14ac:dyDescent="0.2"/>
    <row r="105566" hidden="1" x14ac:dyDescent="0.2"/>
    <row r="105567" hidden="1" x14ac:dyDescent="0.2"/>
    <row r="105568" hidden="1" x14ac:dyDescent="0.2"/>
    <row r="105569" hidden="1" x14ac:dyDescent="0.2"/>
    <row r="105570" hidden="1" x14ac:dyDescent="0.2"/>
    <row r="105571" hidden="1" x14ac:dyDescent="0.2"/>
    <row r="105572" hidden="1" x14ac:dyDescent="0.2"/>
    <row r="105573" hidden="1" x14ac:dyDescent="0.2"/>
    <row r="105574" hidden="1" x14ac:dyDescent="0.2"/>
    <row r="105575" hidden="1" x14ac:dyDescent="0.2"/>
    <row r="105576" hidden="1" x14ac:dyDescent="0.2"/>
    <row r="105577" hidden="1" x14ac:dyDescent="0.2"/>
    <row r="105578" hidden="1" x14ac:dyDescent="0.2"/>
    <row r="105579" hidden="1" x14ac:dyDescent="0.2"/>
    <row r="105580" hidden="1" x14ac:dyDescent="0.2"/>
    <row r="105581" hidden="1" x14ac:dyDescent="0.2"/>
    <row r="105582" hidden="1" x14ac:dyDescent="0.2"/>
    <row r="105583" hidden="1" x14ac:dyDescent="0.2"/>
    <row r="105584" hidden="1" x14ac:dyDescent="0.2"/>
    <row r="105585" hidden="1" x14ac:dyDescent="0.2"/>
    <row r="105586" hidden="1" x14ac:dyDescent="0.2"/>
    <row r="105587" hidden="1" x14ac:dyDescent="0.2"/>
    <row r="105588" hidden="1" x14ac:dyDescent="0.2"/>
    <row r="105589" hidden="1" x14ac:dyDescent="0.2"/>
    <row r="105590" hidden="1" x14ac:dyDescent="0.2"/>
    <row r="105591" hidden="1" x14ac:dyDescent="0.2"/>
    <row r="105592" hidden="1" x14ac:dyDescent="0.2"/>
    <row r="105593" hidden="1" x14ac:dyDescent="0.2"/>
    <row r="105594" hidden="1" x14ac:dyDescent="0.2"/>
    <row r="105595" hidden="1" x14ac:dyDescent="0.2"/>
    <row r="105596" hidden="1" x14ac:dyDescent="0.2"/>
    <row r="105597" hidden="1" x14ac:dyDescent="0.2"/>
    <row r="105598" hidden="1" x14ac:dyDescent="0.2"/>
    <row r="105599" hidden="1" x14ac:dyDescent="0.2"/>
    <row r="105600" hidden="1" x14ac:dyDescent="0.2"/>
    <row r="105601" hidden="1" x14ac:dyDescent="0.2"/>
    <row r="105602" hidden="1" x14ac:dyDescent="0.2"/>
    <row r="105603" hidden="1" x14ac:dyDescent="0.2"/>
    <row r="105604" hidden="1" x14ac:dyDescent="0.2"/>
    <row r="105605" hidden="1" x14ac:dyDescent="0.2"/>
    <row r="105606" hidden="1" x14ac:dyDescent="0.2"/>
    <row r="105607" hidden="1" x14ac:dyDescent="0.2"/>
    <row r="105608" hidden="1" x14ac:dyDescent="0.2"/>
    <row r="105609" hidden="1" x14ac:dyDescent="0.2"/>
    <row r="105610" hidden="1" x14ac:dyDescent="0.2"/>
    <row r="105611" hidden="1" x14ac:dyDescent="0.2"/>
    <row r="105612" hidden="1" x14ac:dyDescent="0.2"/>
    <row r="105613" hidden="1" x14ac:dyDescent="0.2"/>
    <row r="105614" hidden="1" x14ac:dyDescent="0.2"/>
    <row r="105615" hidden="1" x14ac:dyDescent="0.2"/>
    <row r="105616" hidden="1" x14ac:dyDescent="0.2"/>
    <row r="105617" hidden="1" x14ac:dyDescent="0.2"/>
    <row r="105618" hidden="1" x14ac:dyDescent="0.2"/>
    <row r="105619" hidden="1" x14ac:dyDescent="0.2"/>
    <row r="105620" hidden="1" x14ac:dyDescent="0.2"/>
    <row r="105621" hidden="1" x14ac:dyDescent="0.2"/>
    <row r="105622" hidden="1" x14ac:dyDescent="0.2"/>
    <row r="105623" hidden="1" x14ac:dyDescent="0.2"/>
    <row r="105624" hidden="1" x14ac:dyDescent="0.2"/>
    <row r="105625" hidden="1" x14ac:dyDescent="0.2"/>
    <row r="105626" hidden="1" x14ac:dyDescent="0.2"/>
    <row r="105627" hidden="1" x14ac:dyDescent="0.2"/>
    <row r="105628" hidden="1" x14ac:dyDescent="0.2"/>
    <row r="105629" hidden="1" x14ac:dyDescent="0.2"/>
    <row r="105630" hidden="1" x14ac:dyDescent="0.2"/>
    <row r="105631" hidden="1" x14ac:dyDescent="0.2"/>
    <row r="105632" hidden="1" x14ac:dyDescent="0.2"/>
    <row r="105633" hidden="1" x14ac:dyDescent="0.2"/>
    <row r="105634" hidden="1" x14ac:dyDescent="0.2"/>
    <row r="105635" hidden="1" x14ac:dyDescent="0.2"/>
    <row r="105636" hidden="1" x14ac:dyDescent="0.2"/>
    <row r="105637" hidden="1" x14ac:dyDescent="0.2"/>
    <row r="105638" hidden="1" x14ac:dyDescent="0.2"/>
    <row r="105639" hidden="1" x14ac:dyDescent="0.2"/>
    <row r="105640" hidden="1" x14ac:dyDescent="0.2"/>
    <row r="105641" hidden="1" x14ac:dyDescent="0.2"/>
    <row r="105642" hidden="1" x14ac:dyDescent="0.2"/>
    <row r="105643" hidden="1" x14ac:dyDescent="0.2"/>
    <row r="105644" hidden="1" x14ac:dyDescent="0.2"/>
    <row r="105645" hidden="1" x14ac:dyDescent="0.2"/>
    <row r="105646" hidden="1" x14ac:dyDescent="0.2"/>
    <row r="105647" hidden="1" x14ac:dyDescent="0.2"/>
    <row r="105648" hidden="1" x14ac:dyDescent="0.2"/>
    <row r="105649" hidden="1" x14ac:dyDescent="0.2"/>
    <row r="105650" hidden="1" x14ac:dyDescent="0.2"/>
    <row r="105651" hidden="1" x14ac:dyDescent="0.2"/>
    <row r="105652" hidden="1" x14ac:dyDescent="0.2"/>
    <row r="105653" hidden="1" x14ac:dyDescent="0.2"/>
    <row r="105654" hidden="1" x14ac:dyDescent="0.2"/>
    <row r="105655" hidden="1" x14ac:dyDescent="0.2"/>
    <row r="105656" hidden="1" x14ac:dyDescent="0.2"/>
    <row r="105657" hidden="1" x14ac:dyDescent="0.2"/>
    <row r="105658" hidden="1" x14ac:dyDescent="0.2"/>
    <row r="105659" hidden="1" x14ac:dyDescent="0.2"/>
    <row r="105660" hidden="1" x14ac:dyDescent="0.2"/>
    <row r="105661" hidden="1" x14ac:dyDescent="0.2"/>
    <row r="105662" hidden="1" x14ac:dyDescent="0.2"/>
    <row r="105663" hidden="1" x14ac:dyDescent="0.2"/>
    <row r="105664" hidden="1" x14ac:dyDescent="0.2"/>
    <row r="105665" hidden="1" x14ac:dyDescent="0.2"/>
    <row r="105666" hidden="1" x14ac:dyDescent="0.2"/>
    <row r="105667" hidden="1" x14ac:dyDescent="0.2"/>
    <row r="105668" hidden="1" x14ac:dyDescent="0.2"/>
    <row r="105669" hidden="1" x14ac:dyDescent="0.2"/>
    <row r="105670" hidden="1" x14ac:dyDescent="0.2"/>
    <row r="105671" hidden="1" x14ac:dyDescent="0.2"/>
    <row r="105672" hidden="1" x14ac:dyDescent="0.2"/>
    <row r="105673" hidden="1" x14ac:dyDescent="0.2"/>
    <row r="105674" hidden="1" x14ac:dyDescent="0.2"/>
    <row r="105675" hidden="1" x14ac:dyDescent="0.2"/>
    <row r="105676" hidden="1" x14ac:dyDescent="0.2"/>
    <row r="105677" hidden="1" x14ac:dyDescent="0.2"/>
    <row r="105678" hidden="1" x14ac:dyDescent="0.2"/>
    <row r="105679" hidden="1" x14ac:dyDescent="0.2"/>
    <row r="105680" hidden="1" x14ac:dyDescent="0.2"/>
    <row r="105681" hidden="1" x14ac:dyDescent="0.2"/>
    <row r="105682" hidden="1" x14ac:dyDescent="0.2"/>
    <row r="105683" hidden="1" x14ac:dyDescent="0.2"/>
    <row r="105684" hidden="1" x14ac:dyDescent="0.2"/>
    <row r="105685" hidden="1" x14ac:dyDescent="0.2"/>
    <row r="105686" hidden="1" x14ac:dyDescent="0.2"/>
    <row r="105687" hidden="1" x14ac:dyDescent="0.2"/>
    <row r="105688" hidden="1" x14ac:dyDescent="0.2"/>
    <row r="105689" hidden="1" x14ac:dyDescent="0.2"/>
    <row r="105690" hidden="1" x14ac:dyDescent="0.2"/>
    <row r="105691" hidden="1" x14ac:dyDescent="0.2"/>
    <row r="105692" hidden="1" x14ac:dyDescent="0.2"/>
    <row r="105693" hidden="1" x14ac:dyDescent="0.2"/>
    <row r="105694" hidden="1" x14ac:dyDescent="0.2"/>
    <row r="105695" hidden="1" x14ac:dyDescent="0.2"/>
    <row r="105696" hidden="1" x14ac:dyDescent="0.2"/>
    <row r="105697" hidden="1" x14ac:dyDescent="0.2"/>
    <row r="105698" hidden="1" x14ac:dyDescent="0.2"/>
    <row r="105699" hidden="1" x14ac:dyDescent="0.2"/>
    <row r="105700" hidden="1" x14ac:dyDescent="0.2"/>
    <row r="105701" hidden="1" x14ac:dyDescent="0.2"/>
    <row r="105702" hidden="1" x14ac:dyDescent="0.2"/>
    <row r="105703" hidden="1" x14ac:dyDescent="0.2"/>
    <row r="105704" hidden="1" x14ac:dyDescent="0.2"/>
    <row r="105705" hidden="1" x14ac:dyDescent="0.2"/>
    <row r="105706" hidden="1" x14ac:dyDescent="0.2"/>
    <row r="105707" hidden="1" x14ac:dyDescent="0.2"/>
    <row r="105708" hidden="1" x14ac:dyDescent="0.2"/>
    <row r="105709" hidden="1" x14ac:dyDescent="0.2"/>
    <row r="105710" hidden="1" x14ac:dyDescent="0.2"/>
    <row r="105711" hidden="1" x14ac:dyDescent="0.2"/>
    <row r="105712" hidden="1" x14ac:dyDescent="0.2"/>
    <row r="105713" hidden="1" x14ac:dyDescent="0.2"/>
    <row r="105714" hidden="1" x14ac:dyDescent="0.2"/>
    <row r="105715" hidden="1" x14ac:dyDescent="0.2"/>
    <row r="105716" hidden="1" x14ac:dyDescent="0.2"/>
    <row r="105717" hidden="1" x14ac:dyDescent="0.2"/>
    <row r="105718" hidden="1" x14ac:dyDescent="0.2"/>
    <row r="105719" hidden="1" x14ac:dyDescent="0.2"/>
    <row r="105720" hidden="1" x14ac:dyDescent="0.2"/>
    <row r="105721" hidden="1" x14ac:dyDescent="0.2"/>
    <row r="105722" hidden="1" x14ac:dyDescent="0.2"/>
    <row r="105723" hidden="1" x14ac:dyDescent="0.2"/>
    <row r="105724" hidden="1" x14ac:dyDescent="0.2"/>
    <row r="105725" hidden="1" x14ac:dyDescent="0.2"/>
    <row r="105726" hidden="1" x14ac:dyDescent="0.2"/>
    <row r="105727" hidden="1" x14ac:dyDescent="0.2"/>
    <row r="105728" hidden="1" x14ac:dyDescent="0.2"/>
    <row r="105729" hidden="1" x14ac:dyDescent="0.2"/>
    <row r="105730" hidden="1" x14ac:dyDescent="0.2"/>
    <row r="105731" hidden="1" x14ac:dyDescent="0.2"/>
    <row r="105732" hidden="1" x14ac:dyDescent="0.2"/>
    <row r="105733" hidden="1" x14ac:dyDescent="0.2"/>
    <row r="105734" hidden="1" x14ac:dyDescent="0.2"/>
    <row r="105735" hidden="1" x14ac:dyDescent="0.2"/>
    <row r="105736" hidden="1" x14ac:dyDescent="0.2"/>
    <row r="105737" hidden="1" x14ac:dyDescent="0.2"/>
    <row r="105738" hidden="1" x14ac:dyDescent="0.2"/>
    <row r="105739" hidden="1" x14ac:dyDescent="0.2"/>
    <row r="105740" hidden="1" x14ac:dyDescent="0.2"/>
    <row r="105741" hidden="1" x14ac:dyDescent="0.2"/>
    <row r="105742" hidden="1" x14ac:dyDescent="0.2"/>
    <row r="105743" hidden="1" x14ac:dyDescent="0.2"/>
    <row r="105744" hidden="1" x14ac:dyDescent="0.2"/>
    <row r="105745" hidden="1" x14ac:dyDescent="0.2"/>
    <row r="105746" hidden="1" x14ac:dyDescent="0.2"/>
    <row r="105747" hidden="1" x14ac:dyDescent="0.2"/>
    <row r="105748" hidden="1" x14ac:dyDescent="0.2"/>
    <row r="105749" hidden="1" x14ac:dyDescent="0.2"/>
    <row r="105750" hidden="1" x14ac:dyDescent="0.2"/>
    <row r="105751" hidden="1" x14ac:dyDescent="0.2"/>
    <row r="105752" hidden="1" x14ac:dyDescent="0.2"/>
    <row r="105753" hidden="1" x14ac:dyDescent="0.2"/>
    <row r="105754" hidden="1" x14ac:dyDescent="0.2"/>
    <row r="105755" hidden="1" x14ac:dyDescent="0.2"/>
    <row r="105756" hidden="1" x14ac:dyDescent="0.2"/>
    <row r="105757" hidden="1" x14ac:dyDescent="0.2"/>
    <row r="105758" hidden="1" x14ac:dyDescent="0.2"/>
    <row r="105759" hidden="1" x14ac:dyDescent="0.2"/>
    <row r="105760" hidden="1" x14ac:dyDescent="0.2"/>
    <row r="105761" hidden="1" x14ac:dyDescent="0.2"/>
    <row r="105762" hidden="1" x14ac:dyDescent="0.2"/>
    <row r="105763" hidden="1" x14ac:dyDescent="0.2"/>
    <row r="105764" hidden="1" x14ac:dyDescent="0.2"/>
    <row r="105765" hidden="1" x14ac:dyDescent="0.2"/>
    <row r="105766" hidden="1" x14ac:dyDescent="0.2"/>
    <row r="105767" hidden="1" x14ac:dyDescent="0.2"/>
    <row r="105768" hidden="1" x14ac:dyDescent="0.2"/>
    <row r="105769" hidden="1" x14ac:dyDescent="0.2"/>
    <row r="105770" hidden="1" x14ac:dyDescent="0.2"/>
    <row r="105771" hidden="1" x14ac:dyDescent="0.2"/>
    <row r="105772" hidden="1" x14ac:dyDescent="0.2"/>
    <row r="105773" hidden="1" x14ac:dyDescent="0.2"/>
    <row r="105774" hidden="1" x14ac:dyDescent="0.2"/>
    <row r="105775" hidden="1" x14ac:dyDescent="0.2"/>
    <row r="105776" hidden="1" x14ac:dyDescent="0.2"/>
    <row r="105777" hidden="1" x14ac:dyDescent="0.2"/>
    <row r="105778" hidden="1" x14ac:dyDescent="0.2"/>
    <row r="105779" hidden="1" x14ac:dyDescent="0.2"/>
    <row r="105780" hidden="1" x14ac:dyDescent="0.2"/>
    <row r="105781" hidden="1" x14ac:dyDescent="0.2"/>
    <row r="105782" hidden="1" x14ac:dyDescent="0.2"/>
    <row r="105783" hidden="1" x14ac:dyDescent="0.2"/>
    <row r="105784" hidden="1" x14ac:dyDescent="0.2"/>
    <row r="105785" hidden="1" x14ac:dyDescent="0.2"/>
    <row r="105786" hidden="1" x14ac:dyDescent="0.2"/>
    <row r="105787" hidden="1" x14ac:dyDescent="0.2"/>
    <row r="105788" hidden="1" x14ac:dyDescent="0.2"/>
    <row r="105789" hidden="1" x14ac:dyDescent="0.2"/>
    <row r="105790" hidden="1" x14ac:dyDescent="0.2"/>
    <row r="105791" hidden="1" x14ac:dyDescent="0.2"/>
    <row r="105792" hidden="1" x14ac:dyDescent="0.2"/>
    <row r="105793" hidden="1" x14ac:dyDescent="0.2"/>
    <row r="105794" hidden="1" x14ac:dyDescent="0.2"/>
    <row r="105795" hidden="1" x14ac:dyDescent="0.2"/>
    <row r="105796" hidden="1" x14ac:dyDescent="0.2"/>
    <row r="105797" hidden="1" x14ac:dyDescent="0.2"/>
    <row r="105798" hidden="1" x14ac:dyDescent="0.2"/>
    <row r="105799" hidden="1" x14ac:dyDescent="0.2"/>
    <row r="105800" hidden="1" x14ac:dyDescent="0.2"/>
    <row r="105801" hidden="1" x14ac:dyDescent="0.2"/>
    <row r="105802" hidden="1" x14ac:dyDescent="0.2"/>
    <row r="105803" hidden="1" x14ac:dyDescent="0.2"/>
    <row r="105804" hidden="1" x14ac:dyDescent="0.2"/>
    <row r="105805" hidden="1" x14ac:dyDescent="0.2"/>
    <row r="105806" hidden="1" x14ac:dyDescent="0.2"/>
    <row r="105807" hidden="1" x14ac:dyDescent="0.2"/>
    <row r="105808" hidden="1" x14ac:dyDescent="0.2"/>
    <row r="105809" hidden="1" x14ac:dyDescent="0.2"/>
    <row r="105810" hidden="1" x14ac:dyDescent="0.2"/>
    <row r="105811" hidden="1" x14ac:dyDescent="0.2"/>
    <row r="105812" hidden="1" x14ac:dyDescent="0.2"/>
    <row r="105813" hidden="1" x14ac:dyDescent="0.2"/>
    <row r="105814" hidden="1" x14ac:dyDescent="0.2"/>
    <row r="105815" hidden="1" x14ac:dyDescent="0.2"/>
    <row r="105816" hidden="1" x14ac:dyDescent="0.2"/>
    <row r="105817" hidden="1" x14ac:dyDescent="0.2"/>
    <row r="105818" hidden="1" x14ac:dyDescent="0.2"/>
    <row r="105819" hidden="1" x14ac:dyDescent="0.2"/>
    <row r="105820" hidden="1" x14ac:dyDescent="0.2"/>
    <row r="105821" hidden="1" x14ac:dyDescent="0.2"/>
    <row r="105822" hidden="1" x14ac:dyDescent="0.2"/>
    <row r="105823" hidden="1" x14ac:dyDescent="0.2"/>
    <row r="105824" hidden="1" x14ac:dyDescent="0.2"/>
    <row r="105825" hidden="1" x14ac:dyDescent="0.2"/>
    <row r="105826" hidden="1" x14ac:dyDescent="0.2"/>
    <row r="105827" hidden="1" x14ac:dyDescent="0.2"/>
    <row r="105828" hidden="1" x14ac:dyDescent="0.2"/>
    <row r="105829" hidden="1" x14ac:dyDescent="0.2"/>
    <row r="105830" hidden="1" x14ac:dyDescent="0.2"/>
    <row r="105831" hidden="1" x14ac:dyDescent="0.2"/>
    <row r="105832" hidden="1" x14ac:dyDescent="0.2"/>
    <row r="105833" hidden="1" x14ac:dyDescent="0.2"/>
    <row r="105834" hidden="1" x14ac:dyDescent="0.2"/>
    <row r="105835" hidden="1" x14ac:dyDescent="0.2"/>
    <row r="105836" hidden="1" x14ac:dyDescent="0.2"/>
    <row r="105837" hidden="1" x14ac:dyDescent="0.2"/>
    <row r="105838" hidden="1" x14ac:dyDescent="0.2"/>
    <row r="105839" hidden="1" x14ac:dyDescent="0.2"/>
    <row r="105840" hidden="1" x14ac:dyDescent="0.2"/>
    <row r="105841" hidden="1" x14ac:dyDescent="0.2"/>
    <row r="105842" hidden="1" x14ac:dyDescent="0.2"/>
    <row r="105843" hidden="1" x14ac:dyDescent="0.2"/>
    <row r="105844" hidden="1" x14ac:dyDescent="0.2"/>
    <row r="105845" hidden="1" x14ac:dyDescent="0.2"/>
    <row r="105846" hidden="1" x14ac:dyDescent="0.2"/>
    <row r="105847" hidden="1" x14ac:dyDescent="0.2"/>
    <row r="105848" hidden="1" x14ac:dyDescent="0.2"/>
    <row r="105849" hidden="1" x14ac:dyDescent="0.2"/>
    <row r="105850" hidden="1" x14ac:dyDescent="0.2"/>
    <row r="105851" hidden="1" x14ac:dyDescent="0.2"/>
    <row r="105852" hidden="1" x14ac:dyDescent="0.2"/>
    <row r="105853" hidden="1" x14ac:dyDescent="0.2"/>
    <row r="105854" hidden="1" x14ac:dyDescent="0.2"/>
    <row r="105855" hidden="1" x14ac:dyDescent="0.2"/>
    <row r="105856" hidden="1" x14ac:dyDescent="0.2"/>
    <row r="105857" hidden="1" x14ac:dyDescent="0.2"/>
    <row r="105858" hidden="1" x14ac:dyDescent="0.2"/>
    <row r="105859" hidden="1" x14ac:dyDescent="0.2"/>
    <row r="105860" hidden="1" x14ac:dyDescent="0.2"/>
    <row r="105861" hidden="1" x14ac:dyDescent="0.2"/>
    <row r="105862" hidden="1" x14ac:dyDescent="0.2"/>
    <row r="105863" hidden="1" x14ac:dyDescent="0.2"/>
    <row r="105864" hidden="1" x14ac:dyDescent="0.2"/>
    <row r="105865" hidden="1" x14ac:dyDescent="0.2"/>
    <row r="105866" hidden="1" x14ac:dyDescent="0.2"/>
    <row r="105867" hidden="1" x14ac:dyDescent="0.2"/>
    <row r="105868" hidden="1" x14ac:dyDescent="0.2"/>
    <row r="105869" hidden="1" x14ac:dyDescent="0.2"/>
    <row r="105870" hidden="1" x14ac:dyDescent="0.2"/>
    <row r="105871" hidden="1" x14ac:dyDescent="0.2"/>
    <row r="105872" hidden="1" x14ac:dyDescent="0.2"/>
    <row r="105873" hidden="1" x14ac:dyDescent="0.2"/>
    <row r="105874" hidden="1" x14ac:dyDescent="0.2"/>
    <row r="105875" hidden="1" x14ac:dyDescent="0.2"/>
    <row r="105876" hidden="1" x14ac:dyDescent="0.2"/>
    <row r="105877" hidden="1" x14ac:dyDescent="0.2"/>
    <row r="105878" hidden="1" x14ac:dyDescent="0.2"/>
    <row r="105879" hidden="1" x14ac:dyDescent="0.2"/>
    <row r="105880" hidden="1" x14ac:dyDescent="0.2"/>
    <row r="105881" hidden="1" x14ac:dyDescent="0.2"/>
    <row r="105882" hidden="1" x14ac:dyDescent="0.2"/>
    <row r="105883" hidden="1" x14ac:dyDescent="0.2"/>
    <row r="105884" hidden="1" x14ac:dyDescent="0.2"/>
    <row r="105885" hidden="1" x14ac:dyDescent="0.2"/>
    <row r="105886" hidden="1" x14ac:dyDescent="0.2"/>
    <row r="105887" hidden="1" x14ac:dyDescent="0.2"/>
    <row r="105888" hidden="1" x14ac:dyDescent="0.2"/>
    <row r="105889" hidden="1" x14ac:dyDescent="0.2"/>
    <row r="105890" hidden="1" x14ac:dyDescent="0.2"/>
    <row r="105891" hidden="1" x14ac:dyDescent="0.2"/>
    <row r="105892" hidden="1" x14ac:dyDescent="0.2"/>
    <row r="105893" hidden="1" x14ac:dyDescent="0.2"/>
    <row r="105894" hidden="1" x14ac:dyDescent="0.2"/>
    <row r="105895" hidden="1" x14ac:dyDescent="0.2"/>
    <row r="105896" hidden="1" x14ac:dyDescent="0.2"/>
    <row r="105897" hidden="1" x14ac:dyDescent="0.2"/>
    <row r="105898" hidden="1" x14ac:dyDescent="0.2"/>
    <row r="105899" hidden="1" x14ac:dyDescent="0.2"/>
    <row r="105900" hidden="1" x14ac:dyDescent="0.2"/>
    <row r="105901" hidden="1" x14ac:dyDescent="0.2"/>
    <row r="105902" hidden="1" x14ac:dyDescent="0.2"/>
    <row r="105903" hidden="1" x14ac:dyDescent="0.2"/>
    <row r="105904" hidden="1" x14ac:dyDescent="0.2"/>
    <row r="105905" hidden="1" x14ac:dyDescent="0.2"/>
    <row r="105906" hidden="1" x14ac:dyDescent="0.2"/>
    <row r="105907" hidden="1" x14ac:dyDescent="0.2"/>
    <row r="105908" hidden="1" x14ac:dyDescent="0.2"/>
    <row r="105909" hidden="1" x14ac:dyDescent="0.2"/>
    <row r="105910" hidden="1" x14ac:dyDescent="0.2"/>
    <row r="105911" hidden="1" x14ac:dyDescent="0.2"/>
    <row r="105912" hidden="1" x14ac:dyDescent="0.2"/>
    <row r="105913" hidden="1" x14ac:dyDescent="0.2"/>
    <row r="105914" hidden="1" x14ac:dyDescent="0.2"/>
    <row r="105915" hidden="1" x14ac:dyDescent="0.2"/>
    <row r="105916" hidden="1" x14ac:dyDescent="0.2"/>
    <row r="105917" hidden="1" x14ac:dyDescent="0.2"/>
    <row r="105918" hidden="1" x14ac:dyDescent="0.2"/>
    <row r="105919" hidden="1" x14ac:dyDescent="0.2"/>
    <row r="105920" hidden="1" x14ac:dyDescent="0.2"/>
    <row r="105921" hidden="1" x14ac:dyDescent="0.2"/>
    <row r="105922" hidden="1" x14ac:dyDescent="0.2"/>
    <row r="105923" hidden="1" x14ac:dyDescent="0.2"/>
    <row r="105924" hidden="1" x14ac:dyDescent="0.2"/>
    <row r="105925" hidden="1" x14ac:dyDescent="0.2"/>
    <row r="105926" hidden="1" x14ac:dyDescent="0.2"/>
    <row r="105927" hidden="1" x14ac:dyDescent="0.2"/>
    <row r="105928" hidden="1" x14ac:dyDescent="0.2"/>
    <row r="105929" hidden="1" x14ac:dyDescent="0.2"/>
    <row r="105930" hidden="1" x14ac:dyDescent="0.2"/>
    <row r="105931" hidden="1" x14ac:dyDescent="0.2"/>
    <row r="105932" hidden="1" x14ac:dyDescent="0.2"/>
    <row r="105933" hidden="1" x14ac:dyDescent="0.2"/>
    <row r="105934" hidden="1" x14ac:dyDescent="0.2"/>
    <row r="105935" hidden="1" x14ac:dyDescent="0.2"/>
    <row r="105936" hidden="1" x14ac:dyDescent="0.2"/>
    <row r="105937" hidden="1" x14ac:dyDescent="0.2"/>
    <row r="105938" hidden="1" x14ac:dyDescent="0.2"/>
    <row r="105939" hidden="1" x14ac:dyDescent="0.2"/>
    <row r="105940" hidden="1" x14ac:dyDescent="0.2"/>
    <row r="105941" hidden="1" x14ac:dyDescent="0.2"/>
    <row r="105942" hidden="1" x14ac:dyDescent="0.2"/>
    <row r="105943" hidden="1" x14ac:dyDescent="0.2"/>
    <row r="105944" hidden="1" x14ac:dyDescent="0.2"/>
    <row r="105945" hidden="1" x14ac:dyDescent="0.2"/>
    <row r="105946" hidden="1" x14ac:dyDescent="0.2"/>
    <row r="105947" hidden="1" x14ac:dyDescent="0.2"/>
    <row r="105948" hidden="1" x14ac:dyDescent="0.2"/>
    <row r="105949" hidden="1" x14ac:dyDescent="0.2"/>
    <row r="105950" hidden="1" x14ac:dyDescent="0.2"/>
    <row r="105951" hidden="1" x14ac:dyDescent="0.2"/>
    <row r="105952" hidden="1" x14ac:dyDescent="0.2"/>
    <row r="105953" hidden="1" x14ac:dyDescent="0.2"/>
    <row r="105954" hidden="1" x14ac:dyDescent="0.2"/>
    <row r="105955" hidden="1" x14ac:dyDescent="0.2"/>
    <row r="105956" hidden="1" x14ac:dyDescent="0.2"/>
    <row r="105957" hidden="1" x14ac:dyDescent="0.2"/>
    <row r="105958" hidden="1" x14ac:dyDescent="0.2"/>
    <row r="105959" hidden="1" x14ac:dyDescent="0.2"/>
    <row r="105960" hidden="1" x14ac:dyDescent="0.2"/>
    <row r="105961" hidden="1" x14ac:dyDescent="0.2"/>
    <row r="105962" hidden="1" x14ac:dyDescent="0.2"/>
    <row r="105963" hidden="1" x14ac:dyDescent="0.2"/>
    <row r="105964" hidden="1" x14ac:dyDescent="0.2"/>
    <row r="105965" hidden="1" x14ac:dyDescent="0.2"/>
    <row r="105966" hidden="1" x14ac:dyDescent="0.2"/>
    <row r="105967" hidden="1" x14ac:dyDescent="0.2"/>
    <row r="105968" hidden="1" x14ac:dyDescent="0.2"/>
    <row r="105969" hidden="1" x14ac:dyDescent="0.2"/>
    <row r="105970" hidden="1" x14ac:dyDescent="0.2"/>
    <row r="105971" hidden="1" x14ac:dyDescent="0.2"/>
    <row r="105972" hidden="1" x14ac:dyDescent="0.2"/>
    <row r="105973" hidden="1" x14ac:dyDescent="0.2"/>
    <row r="105974" hidden="1" x14ac:dyDescent="0.2"/>
    <row r="105975" hidden="1" x14ac:dyDescent="0.2"/>
    <row r="105976" hidden="1" x14ac:dyDescent="0.2"/>
    <row r="105977" hidden="1" x14ac:dyDescent="0.2"/>
    <row r="105978" hidden="1" x14ac:dyDescent="0.2"/>
    <row r="105979" hidden="1" x14ac:dyDescent="0.2"/>
    <row r="105980" hidden="1" x14ac:dyDescent="0.2"/>
    <row r="105981" hidden="1" x14ac:dyDescent="0.2"/>
    <row r="105982" hidden="1" x14ac:dyDescent="0.2"/>
    <row r="105983" hidden="1" x14ac:dyDescent="0.2"/>
    <row r="105984" hidden="1" x14ac:dyDescent="0.2"/>
    <row r="105985" hidden="1" x14ac:dyDescent="0.2"/>
    <row r="105986" hidden="1" x14ac:dyDescent="0.2"/>
    <row r="105987" hidden="1" x14ac:dyDescent="0.2"/>
    <row r="105988" hidden="1" x14ac:dyDescent="0.2"/>
    <row r="105989" hidden="1" x14ac:dyDescent="0.2"/>
    <row r="105990" hidden="1" x14ac:dyDescent="0.2"/>
    <row r="105991" hidden="1" x14ac:dyDescent="0.2"/>
    <row r="105992" hidden="1" x14ac:dyDescent="0.2"/>
    <row r="105993" hidden="1" x14ac:dyDescent="0.2"/>
    <row r="105994" hidden="1" x14ac:dyDescent="0.2"/>
    <row r="105995" hidden="1" x14ac:dyDescent="0.2"/>
    <row r="105996" hidden="1" x14ac:dyDescent="0.2"/>
    <row r="105997" hidden="1" x14ac:dyDescent="0.2"/>
    <row r="105998" hidden="1" x14ac:dyDescent="0.2"/>
    <row r="105999" hidden="1" x14ac:dyDescent="0.2"/>
    <row r="106000" hidden="1" x14ac:dyDescent="0.2"/>
    <row r="106001" hidden="1" x14ac:dyDescent="0.2"/>
    <row r="106002" hidden="1" x14ac:dyDescent="0.2"/>
    <row r="106003" hidden="1" x14ac:dyDescent="0.2"/>
    <row r="106004" hidden="1" x14ac:dyDescent="0.2"/>
    <row r="106005" hidden="1" x14ac:dyDescent="0.2"/>
    <row r="106006" hidden="1" x14ac:dyDescent="0.2"/>
    <row r="106007" hidden="1" x14ac:dyDescent="0.2"/>
    <row r="106008" hidden="1" x14ac:dyDescent="0.2"/>
    <row r="106009" hidden="1" x14ac:dyDescent="0.2"/>
    <row r="106010" hidden="1" x14ac:dyDescent="0.2"/>
    <row r="106011" hidden="1" x14ac:dyDescent="0.2"/>
    <row r="106012" hidden="1" x14ac:dyDescent="0.2"/>
    <row r="106013" hidden="1" x14ac:dyDescent="0.2"/>
    <row r="106014" hidden="1" x14ac:dyDescent="0.2"/>
    <row r="106015" hidden="1" x14ac:dyDescent="0.2"/>
    <row r="106016" hidden="1" x14ac:dyDescent="0.2"/>
    <row r="106017" hidden="1" x14ac:dyDescent="0.2"/>
    <row r="106018" hidden="1" x14ac:dyDescent="0.2"/>
    <row r="106019" hidden="1" x14ac:dyDescent="0.2"/>
    <row r="106020" hidden="1" x14ac:dyDescent="0.2"/>
    <row r="106021" hidden="1" x14ac:dyDescent="0.2"/>
    <row r="106022" hidden="1" x14ac:dyDescent="0.2"/>
    <row r="106023" hidden="1" x14ac:dyDescent="0.2"/>
    <row r="106024" hidden="1" x14ac:dyDescent="0.2"/>
    <row r="106025" hidden="1" x14ac:dyDescent="0.2"/>
    <row r="106026" hidden="1" x14ac:dyDescent="0.2"/>
    <row r="106027" hidden="1" x14ac:dyDescent="0.2"/>
    <row r="106028" hidden="1" x14ac:dyDescent="0.2"/>
    <row r="106029" hidden="1" x14ac:dyDescent="0.2"/>
    <row r="106030" hidden="1" x14ac:dyDescent="0.2"/>
    <row r="106031" hidden="1" x14ac:dyDescent="0.2"/>
    <row r="106032" hidden="1" x14ac:dyDescent="0.2"/>
    <row r="106033" hidden="1" x14ac:dyDescent="0.2"/>
    <row r="106034" hidden="1" x14ac:dyDescent="0.2"/>
    <row r="106035" hidden="1" x14ac:dyDescent="0.2"/>
    <row r="106036" hidden="1" x14ac:dyDescent="0.2"/>
    <row r="106037" hidden="1" x14ac:dyDescent="0.2"/>
    <row r="106038" hidden="1" x14ac:dyDescent="0.2"/>
    <row r="106039" hidden="1" x14ac:dyDescent="0.2"/>
    <row r="106040" hidden="1" x14ac:dyDescent="0.2"/>
    <row r="106041" hidden="1" x14ac:dyDescent="0.2"/>
    <row r="106042" hidden="1" x14ac:dyDescent="0.2"/>
    <row r="106043" hidden="1" x14ac:dyDescent="0.2"/>
    <row r="106044" hidden="1" x14ac:dyDescent="0.2"/>
    <row r="106045" hidden="1" x14ac:dyDescent="0.2"/>
    <row r="106046" hidden="1" x14ac:dyDescent="0.2"/>
    <row r="106047" hidden="1" x14ac:dyDescent="0.2"/>
    <row r="106048" hidden="1" x14ac:dyDescent="0.2"/>
    <row r="106049" hidden="1" x14ac:dyDescent="0.2"/>
    <row r="106050" hidden="1" x14ac:dyDescent="0.2"/>
    <row r="106051" hidden="1" x14ac:dyDescent="0.2"/>
    <row r="106052" hidden="1" x14ac:dyDescent="0.2"/>
    <row r="106053" hidden="1" x14ac:dyDescent="0.2"/>
    <row r="106054" hidden="1" x14ac:dyDescent="0.2"/>
    <row r="106055" hidden="1" x14ac:dyDescent="0.2"/>
    <row r="106056" hidden="1" x14ac:dyDescent="0.2"/>
    <row r="106057" hidden="1" x14ac:dyDescent="0.2"/>
    <row r="106058" hidden="1" x14ac:dyDescent="0.2"/>
    <row r="106059" hidden="1" x14ac:dyDescent="0.2"/>
    <row r="106060" hidden="1" x14ac:dyDescent="0.2"/>
    <row r="106061" hidden="1" x14ac:dyDescent="0.2"/>
    <row r="106062" hidden="1" x14ac:dyDescent="0.2"/>
    <row r="106063" hidden="1" x14ac:dyDescent="0.2"/>
    <row r="106064" hidden="1" x14ac:dyDescent="0.2"/>
    <row r="106065" hidden="1" x14ac:dyDescent="0.2"/>
    <row r="106066" hidden="1" x14ac:dyDescent="0.2"/>
    <row r="106067" hidden="1" x14ac:dyDescent="0.2"/>
    <row r="106068" hidden="1" x14ac:dyDescent="0.2"/>
    <row r="106069" hidden="1" x14ac:dyDescent="0.2"/>
    <row r="106070" hidden="1" x14ac:dyDescent="0.2"/>
    <row r="106071" hidden="1" x14ac:dyDescent="0.2"/>
    <row r="106072" hidden="1" x14ac:dyDescent="0.2"/>
    <row r="106073" hidden="1" x14ac:dyDescent="0.2"/>
    <row r="106074" hidden="1" x14ac:dyDescent="0.2"/>
    <row r="106075" hidden="1" x14ac:dyDescent="0.2"/>
    <row r="106076" hidden="1" x14ac:dyDescent="0.2"/>
    <row r="106077" hidden="1" x14ac:dyDescent="0.2"/>
    <row r="106078" hidden="1" x14ac:dyDescent="0.2"/>
    <row r="106079" hidden="1" x14ac:dyDescent="0.2"/>
    <row r="106080" hidden="1" x14ac:dyDescent="0.2"/>
    <row r="106081" hidden="1" x14ac:dyDescent="0.2"/>
    <row r="106082" hidden="1" x14ac:dyDescent="0.2"/>
    <row r="106083" hidden="1" x14ac:dyDescent="0.2"/>
    <row r="106084" hidden="1" x14ac:dyDescent="0.2"/>
    <row r="106085" hidden="1" x14ac:dyDescent="0.2"/>
    <row r="106086" hidden="1" x14ac:dyDescent="0.2"/>
    <row r="106087" hidden="1" x14ac:dyDescent="0.2"/>
    <row r="106088" hidden="1" x14ac:dyDescent="0.2"/>
    <row r="106089" hidden="1" x14ac:dyDescent="0.2"/>
    <row r="106090" hidden="1" x14ac:dyDescent="0.2"/>
    <row r="106091" hidden="1" x14ac:dyDescent="0.2"/>
    <row r="106092" hidden="1" x14ac:dyDescent="0.2"/>
    <row r="106093" hidden="1" x14ac:dyDescent="0.2"/>
    <row r="106094" hidden="1" x14ac:dyDescent="0.2"/>
    <row r="106095" hidden="1" x14ac:dyDescent="0.2"/>
    <row r="106096" hidden="1" x14ac:dyDescent="0.2"/>
    <row r="106097" hidden="1" x14ac:dyDescent="0.2"/>
    <row r="106098" hidden="1" x14ac:dyDescent="0.2"/>
    <row r="106099" hidden="1" x14ac:dyDescent="0.2"/>
    <row r="106100" hidden="1" x14ac:dyDescent="0.2"/>
    <row r="106101" hidden="1" x14ac:dyDescent="0.2"/>
    <row r="106102" hidden="1" x14ac:dyDescent="0.2"/>
    <row r="106103" hidden="1" x14ac:dyDescent="0.2"/>
    <row r="106104" hidden="1" x14ac:dyDescent="0.2"/>
    <row r="106105" hidden="1" x14ac:dyDescent="0.2"/>
    <row r="106106" hidden="1" x14ac:dyDescent="0.2"/>
    <row r="106107" hidden="1" x14ac:dyDescent="0.2"/>
    <row r="106108" hidden="1" x14ac:dyDescent="0.2"/>
    <row r="106109" hidden="1" x14ac:dyDescent="0.2"/>
    <row r="106110" hidden="1" x14ac:dyDescent="0.2"/>
    <row r="106111" hidden="1" x14ac:dyDescent="0.2"/>
    <row r="106112" hidden="1" x14ac:dyDescent="0.2"/>
    <row r="106113" hidden="1" x14ac:dyDescent="0.2"/>
    <row r="106114" hidden="1" x14ac:dyDescent="0.2"/>
    <row r="106115" hidden="1" x14ac:dyDescent="0.2"/>
    <row r="106116" hidden="1" x14ac:dyDescent="0.2"/>
    <row r="106117" hidden="1" x14ac:dyDescent="0.2"/>
    <row r="106118" hidden="1" x14ac:dyDescent="0.2"/>
    <row r="106119" hidden="1" x14ac:dyDescent="0.2"/>
    <row r="106120" hidden="1" x14ac:dyDescent="0.2"/>
    <row r="106121" hidden="1" x14ac:dyDescent="0.2"/>
    <row r="106122" hidden="1" x14ac:dyDescent="0.2"/>
    <row r="106123" hidden="1" x14ac:dyDescent="0.2"/>
    <row r="106124" hidden="1" x14ac:dyDescent="0.2"/>
    <row r="106125" hidden="1" x14ac:dyDescent="0.2"/>
    <row r="106126" hidden="1" x14ac:dyDescent="0.2"/>
    <row r="106127" hidden="1" x14ac:dyDescent="0.2"/>
    <row r="106128" hidden="1" x14ac:dyDescent="0.2"/>
    <row r="106129" hidden="1" x14ac:dyDescent="0.2"/>
    <row r="106130" hidden="1" x14ac:dyDescent="0.2"/>
    <row r="106131" hidden="1" x14ac:dyDescent="0.2"/>
    <row r="106132" hidden="1" x14ac:dyDescent="0.2"/>
    <row r="106133" hidden="1" x14ac:dyDescent="0.2"/>
    <row r="106134" hidden="1" x14ac:dyDescent="0.2"/>
    <row r="106135" hidden="1" x14ac:dyDescent="0.2"/>
    <row r="106136" hidden="1" x14ac:dyDescent="0.2"/>
    <row r="106137" hidden="1" x14ac:dyDescent="0.2"/>
    <row r="106138" hidden="1" x14ac:dyDescent="0.2"/>
    <row r="106139" hidden="1" x14ac:dyDescent="0.2"/>
    <row r="106140" hidden="1" x14ac:dyDescent="0.2"/>
    <row r="106141" hidden="1" x14ac:dyDescent="0.2"/>
    <row r="106142" hidden="1" x14ac:dyDescent="0.2"/>
    <row r="106143" hidden="1" x14ac:dyDescent="0.2"/>
    <row r="106144" hidden="1" x14ac:dyDescent="0.2"/>
    <row r="106145" hidden="1" x14ac:dyDescent="0.2"/>
    <row r="106146" hidden="1" x14ac:dyDescent="0.2"/>
    <row r="106147" hidden="1" x14ac:dyDescent="0.2"/>
    <row r="106148" hidden="1" x14ac:dyDescent="0.2"/>
    <row r="106149" hidden="1" x14ac:dyDescent="0.2"/>
    <row r="106150" hidden="1" x14ac:dyDescent="0.2"/>
    <row r="106151" hidden="1" x14ac:dyDescent="0.2"/>
    <row r="106152" hidden="1" x14ac:dyDescent="0.2"/>
    <row r="106153" hidden="1" x14ac:dyDescent="0.2"/>
    <row r="106154" hidden="1" x14ac:dyDescent="0.2"/>
    <row r="106155" hidden="1" x14ac:dyDescent="0.2"/>
    <row r="106156" hidden="1" x14ac:dyDescent="0.2"/>
    <row r="106157" hidden="1" x14ac:dyDescent="0.2"/>
    <row r="106158" hidden="1" x14ac:dyDescent="0.2"/>
    <row r="106159" hidden="1" x14ac:dyDescent="0.2"/>
    <row r="106160" hidden="1" x14ac:dyDescent="0.2"/>
    <row r="106161" hidden="1" x14ac:dyDescent="0.2"/>
    <row r="106162" hidden="1" x14ac:dyDescent="0.2"/>
    <row r="106163" hidden="1" x14ac:dyDescent="0.2"/>
    <row r="106164" hidden="1" x14ac:dyDescent="0.2"/>
    <row r="106165" hidden="1" x14ac:dyDescent="0.2"/>
    <row r="106166" hidden="1" x14ac:dyDescent="0.2"/>
    <row r="106167" hidden="1" x14ac:dyDescent="0.2"/>
    <row r="106168" hidden="1" x14ac:dyDescent="0.2"/>
    <row r="106169" hidden="1" x14ac:dyDescent="0.2"/>
    <row r="106170" hidden="1" x14ac:dyDescent="0.2"/>
    <row r="106171" hidden="1" x14ac:dyDescent="0.2"/>
    <row r="106172" hidden="1" x14ac:dyDescent="0.2"/>
    <row r="106173" hidden="1" x14ac:dyDescent="0.2"/>
    <row r="106174" hidden="1" x14ac:dyDescent="0.2"/>
    <row r="106175" hidden="1" x14ac:dyDescent="0.2"/>
    <row r="106176" hidden="1" x14ac:dyDescent="0.2"/>
    <row r="106177" hidden="1" x14ac:dyDescent="0.2"/>
    <row r="106178" hidden="1" x14ac:dyDescent="0.2"/>
    <row r="106179" hidden="1" x14ac:dyDescent="0.2"/>
    <row r="106180" hidden="1" x14ac:dyDescent="0.2"/>
    <row r="106181" hidden="1" x14ac:dyDescent="0.2"/>
    <row r="106182" hidden="1" x14ac:dyDescent="0.2"/>
    <row r="106183" hidden="1" x14ac:dyDescent="0.2"/>
    <row r="106184" hidden="1" x14ac:dyDescent="0.2"/>
    <row r="106185" hidden="1" x14ac:dyDescent="0.2"/>
    <row r="106186" hidden="1" x14ac:dyDescent="0.2"/>
    <row r="106187" hidden="1" x14ac:dyDescent="0.2"/>
    <row r="106188" hidden="1" x14ac:dyDescent="0.2"/>
    <row r="106189" hidden="1" x14ac:dyDescent="0.2"/>
    <row r="106190" hidden="1" x14ac:dyDescent="0.2"/>
    <row r="106191" hidden="1" x14ac:dyDescent="0.2"/>
    <row r="106192" hidden="1" x14ac:dyDescent="0.2"/>
    <row r="106193" hidden="1" x14ac:dyDescent="0.2"/>
    <row r="106194" hidden="1" x14ac:dyDescent="0.2"/>
    <row r="106195" hidden="1" x14ac:dyDescent="0.2"/>
    <row r="106196" hidden="1" x14ac:dyDescent="0.2"/>
    <row r="106197" hidden="1" x14ac:dyDescent="0.2"/>
    <row r="106198" hidden="1" x14ac:dyDescent="0.2"/>
    <row r="106199" hidden="1" x14ac:dyDescent="0.2"/>
    <row r="106200" hidden="1" x14ac:dyDescent="0.2"/>
    <row r="106201" hidden="1" x14ac:dyDescent="0.2"/>
    <row r="106202" hidden="1" x14ac:dyDescent="0.2"/>
    <row r="106203" hidden="1" x14ac:dyDescent="0.2"/>
    <row r="106204" hidden="1" x14ac:dyDescent="0.2"/>
    <row r="106205" hidden="1" x14ac:dyDescent="0.2"/>
    <row r="106206" hidden="1" x14ac:dyDescent="0.2"/>
    <row r="106207" hidden="1" x14ac:dyDescent="0.2"/>
    <row r="106208" hidden="1" x14ac:dyDescent="0.2"/>
    <row r="106209" hidden="1" x14ac:dyDescent="0.2"/>
    <row r="106210" hidden="1" x14ac:dyDescent="0.2"/>
    <row r="106211" hidden="1" x14ac:dyDescent="0.2"/>
    <row r="106212" hidden="1" x14ac:dyDescent="0.2"/>
    <row r="106213" hidden="1" x14ac:dyDescent="0.2"/>
    <row r="106214" hidden="1" x14ac:dyDescent="0.2"/>
    <row r="106215" hidden="1" x14ac:dyDescent="0.2"/>
    <row r="106216" hidden="1" x14ac:dyDescent="0.2"/>
    <row r="106217" hidden="1" x14ac:dyDescent="0.2"/>
    <row r="106218" hidden="1" x14ac:dyDescent="0.2"/>
    <row r="106219" hidden="1" x14ac:dyDescent="0.2"/>
    <row r="106220" hidden="1" x14ac:dyDescent="0.2"/>
    <row r="106221" hidden="1" x14ac:dyDescent="0.2"/>
    <row r="106222" hidden="1" x14ac:dyDescent="0.2"/>
    <row r="106223" hidden="1" x14ac:dyDescent="0.2"/>
    <row r="106224" hidden="1" x14ac:dyDescent="0.2"/>
    <row r="106225" hidden="1" x14ac:dyDescent="0.2"/>
    <row r="106226" hidden="1" x14ac:dyDescent="0.2"/>
    <row r="106227" hidden="1" x14ac:dyDescent="0.2"/>
    <row r="106228" hidden="1" x14ac:dyDescent="0.2"/>
    <row r="106229" hidden="1" x14ac:dyDescent="0.2"/>
    <row r="106230" hidden="1" x14ac:dyDescent="0.2"/>
    <row r="106231" hidden="1" x14ac:dyDescent="0.2"/>
    <row r="106232" hidden="1" x14ac:dyDescent="0.2"/>
    <row r="106233" hidden="1" x14ac:dyDescent="0.2"/>
    <row r="106234" hidden="1" x14ac:dyDescent="0.2"/>
    <row r="106235" hidden="1" x14ac:dyDescent="0.2"/>
    <row r="106236" hidden="1" x14ac:dyDescent="0.2"/>
    <row r="106237" hidden="1" x14ac:dyDescent="0.2"/>
    <row r="106238" hidden="1" x14ac:dyDescent="0.2"/>
    <row r="106239" hidden="1" x14ac:dyDescent="0.2"/>
    <row r="106240" hidden="1" x14ac:dyDescent="0.2"/>
    <row r="106241" hidden="1" x14ac:dyDescent="0.2"/>
    <row r="106242" hidden="1" x14ac:dyDescent="0.2"/>
    <row r="106243" hidden="1" x14ac:dyDescent="0.2"/>
    <row r="106244" hidden="1" x14ac:dyDescent="0.2"/>
    <row r="106245" hidden="1" x14ac:dyDescent="0.2"/>
    <row r="106246" hidden="1" x14ac:dyDescent="0.2"/>
    <row r="106247" hidden="1" x14ac:dyDescent="0.2"/>
    <row r="106248" hidden="1" x14ac:dyDescent="0.2"/>
    <row r="106249" hidden="1" x14ac:dyDescent="0.2"/>
    <row r="106250" hidden="1" x14ac:dyDescent="0.2"/>
    <row r="106251" hidden="1" x14ac:dyDescent="0.2"/>
    <row r="106252" hidden="1" x14ac:dyDescent="0.2"/>
    <row r="106253" hidden="1" x14ac:dyDescent="0.2"/>
    <row r="106254" hidden="1" x14ac:dyDescent="0.2"/>
    <row r="106255" hidden="1" x14ac:dyDescent="0.2"/>
    <row r="106256" hidden="1" x14ac:dyDescent="0.2"/>
    <row r="106257" hidden="1" x14ac:dyDescent="0.2"/>
    <row r="106258" hidden="1" x14ac:dyDescent="0.2"/>
    <row r="106259" hidden="1" x14ac:dyDescent="0.2"/>
    <row r="106260" hidden="1" x14ac:dyDescent="0.2"/>
    <row r="106261" hidden="1" x14ac:dyDescent="0.2"/>
    <row r="106262" hidden="1" x14ac:dyDescent="0.2"/>
    <row r="106263" hidden="1" x14ac:dyDescent="0.2"/>
    <row r="106264" hidden="1" x14ac:dyDescent="0.2"/>
    <row r="106265" hidden="1" x14ac:dyDescent="0.2"/>
    <row r="106266" hidden="1" x14ac:dyDescent="0.2"/>
    <row r="106267" hidden="1" x14ac:dyDescent="0.2"/>
    <row r="106268" hidden="1" x14ac:dyDescent="0.2"/>
    <row r="106269" hidden="1" x14ac:dyDescent="0.2"/>
    <row r="106270" hidden="1" x14ac:dyDescent="0.2"/>
    <row r="106271" hidden="1" x14ac:dyDescent="0.2"/>
    <row r="106272" hidden="1" x14ac:dyDescent="0.2"/>
    <row r="106273" hidden="1" x14ac:dyDescent="0.2"/>
    <row r="106274" hidden="1" x14ac:dyDescent="0.2"/>
    <row r="106275" hidden="1" x14ac:dyDescent="0.2"/>
    <row r="106276" hidden="1" x14ac:dyDescent="0.2"/>
    <row r="106277" hidden="1" x14ac:dyDescent="0.2"/>
    <row r="106278" hidden="1" x14ac:dyDescent="0.2"/>
    <row r="106279" hidden="1" x14ac:dyDescent="0.2"/>
    <row r="106280" hidden="1" x14ac:dyDescent="0.2"/>
    <row r="106281" hidden="1" x14ac:dyDescent="0.2"/>
    <row r="106282" hidden="1" x14ac:dyDescent="0.2"/>
    <row r="106283" hidden="1" x14ac:dyDescent="0.2"/>
    <row r="106284" hidden="1" x14ac:dyDescent="0.2"/>
    <row r="106285" hidden="1" x14ac:dyDescent="0.2"/>
    <row r="106286" hidden="1" x14ac:dyDescent="0.2"/>
    <row r="106287" hidden="1" x14ac:dyDescent="0.2"/>
    <row r="106288" hidden="1" x14ac:dyDescent="0.2"/>
    <row r="106289" hidden="1" x14ac:dyDescent="0.2"/>
    <row r="106290" hidden="1" x14ac:dyDescent="0.2"/>
    <row r="106291" hidden="1" x14ac:dyDescent="0.2"/>
    <row r="106292" hidden="1" x14ac:dyDescent="0.2"/>
    <row r="106293" hidden="1" x14ac:dyDescent="0.2"/>
    <row r="106294" hidden="1" x14ac:dyDescent="0.2"/>
    <row r="106295" hidden="1" x14ac:dyDescent="0.2"/>
    <row r="106296" hidden="1" x14ac:dyDescent="0.2"/>
    <row r="106297" hidden="1" x14ac:dyDescent="0.2"/>
    <row r="106298" hidden="1" x14ac:dyDescent="0.2"/>
    <row r="106299" hidden="1" x14ac:dyDescent="0.2"/>
    <row r="106300" hidden="1" x14ac:dyDescent="0.2"/>
    <row r="106301" hidden="1" x14ac:dyDescent="0.2"/>
    <row r="106302" hidden="1" x14ac:dyDescent="0.2"/>
    <row r="106303" hidden="1" x14ac:dyDescent="0.2"/>
    <row r="106304" hidden="1" x14ac:dyDescent="0.2"/>
    <row r="106305" hidden="1" x14ac:dyDescent="0.2"/>
    <row r="106306" hidden="1" x14ac:dyDescent="0.2"/>
    <row r="106307" hidden="1" x14ac:dyDescent="0.2"/>
    <row r="106308" hidden="1" x14ac:dyDescent="0.2"/>
    <row r="106309" hidden="1" x14ac:dyDescent="0.2"/>
    <row r="106310" hidden="1" x14ac:dyDescent="0.2"/>
    <row r="106311" hidden="1" x14ac:dyDescent="0.2"/>
    <row r="106312" hidden="1" x14ac:dyDescent="0.2"/>
    <row r="106313" hidden="1" x14ac:dyDescent="0.2"/>
    <row r="106314" hidden="1" x14ac:dyDescent="0.2"/>
    <row r="106315" hidden="1" x14ac:dyDescent="0.2"/>
    <row r="106316" hidden="1" x14ac:dyDescent="0.2"/>
    <row r="106317" hidden="1" x14ac:dyDescent="0.2"/>
    <row r="106318" hidden="1" x14ac:dyDescent="0.2"/>
    <row r="106319" hidden="1" x14ac:dyDescent="0.2"/>
    <row r="106320" hidden="1" x14ac:dyDescent="0.2"/>
    <row r="106321" hidden="1" x14ac:dyDescent="0.2"/>
    <row r="106322" hidden="1" x14ac:dyDescent="0.2"/>
    <row r="106323" hidden="1" x14ac:dyDescent="0.2"/>
    <row r="106324" hidden="1" x14ac:dyDescent="0.2"/>
    <row r="106325" hidden="1" x14ac:dyDescent="0.2"/>
    <row r="106326" hidden="1" x14ac:dyDescent="0.2"/>
    <row r="106327" hidden="1" x14ac:dyDescent="0.2"/>
    <row r="106328" hidden="1" x14ac:dyDescent="0.2"/>
    <row r="106329" hidden="1" x14ac:dyDescent="0.2"/>
    <row r="106330" hidden="1" x14ac:dyDescent="0.2"/>
    <row r="106331" hidden="1" x14ac:dyDescent="0.2"/>
    <row r="106332" hidden="1" x14ac:dyDescent="0.2"/>
    <row r="106333" hidden="1" x14ac:dyDescent="0.2"/>
    <row r="106334" hidden="1" x14ac:dyDescent="0.2"/>
    <row r="106335" hidden="1" x14ac:dyDescent="0.2"/>
    <row r="106336" hidden="1" x14ac:dyDescent="0.2"/>
    <row r="106337" hidden="1" x14ac:dyDescent="0.2"/>
    <row r="106338" hidden="1" x14ac:dyDescent="0.2"/>
    <row r="106339" hidden="1" x14ac:dyDescent="0.2"/>
    <row r="106340" hidden="1" x14ac:dyDescent="0.2"/>
    <row r="106341" hidden="1" x14ac:dyDescent="0.2"/>
    <row r="106342" hidden="1" x14ac:dyDescent="0.2"/>
    <row r="106343" hidden="1" x14ac:dyDescent="0.2"/>
    <row r="106344" hidden="1" x14ac:dyDescent="0.2"/>
    <row r="106345" hidden="1" x14ac:dyDescent="0.2"/>
    <row r="106346" hidden="1" x14ac:dyDescent="0.2"/>
    <row r="106347" hidden="1" x14ac:dyDescent="0.2"/>
    <row r="106348" hidden="1" x14ac:dyDescent="0.2"/>
    <row r="106349" hidden="1" x14ac:dyDescent="0.2"/>
    <row r="106350" hidden="1" x14ac:dyDescent="0.2"/>
    <row r="106351" hidden="1" x14ac:dyDescent="0.2"/>
    <row r="106352" hidden="1" x14ac:dyDescent="0.2"/>
    <row r="106353" hidden="1" x14ac:dyDescent="0.2"/>
    <row r="106354" hidden="1" x14ac:dyDescent="0.2"/>
    <row r="106355" hidden="1" x14ac:dyDescent="0.2"/>
    <row r="106356" hidden="1" x14ac:dyDescent="0.2"/>
    <row r="106357" hidden="1" x14ac:dyDescent="0.2"/>
    <row r="106358" hidden="1" x14ac:dyDescent="0.2"/>
    <row r="106359" hidden="1" x14ac:dyDescent="0.2"/>
    <row r="106360" hidden="1" x14ac:dyDescent="0.2"/>
    <row r="106361" hidden="1" x14ac:dyDescent="0.2"/>
    <row r="106362" hidden="1" x14ac:dyDescent="0.2"/>
    <row r="106363" hidden="1" x14ac:dyDescent="0.2"/>
    <row r="106364" hidden="1" x14ac:dyDescent="0.2"/>
    <row r="106365" hidden="1" x14ac:dyDescent="0.2"/>
    <row r="106366" hidden="1" x14ac:dyDescent="0.2"/>
    <row r="106367" hidden="1" x14ac:dyDescent="0.2"/>
    <row r="106368" hidden="1" x14ac:dyDescent="0.2"/>
    <row r="106369" hidden="1" x14ac:dyDescent="0.2"/>
    <row r="106370" hidden="1" x14ac:dyDescent="0.2"/>
    <row r="106371" hidden="1" x14ac:dyDescent="0.2"/>
    <row r="106372" hidden="1" x14ac:dyDescent="0.2"/>
    <row r="106373" hidden="1" x14ac:dyDescent="0.2"/>
    <row r="106374" hidden="1" x14ac:dyDescent="0.2"/>
    <row r="106375" hidden="1" x14ac:dyDescent="0.2"/>
    <row r="106376" hidden="1" x14ac:dyDescent="0.2"/>
    <row r="106377" hidden="1" x14ac:dyDescent="0.2"/>
    <row r="106378" hidden="1" x14ac:dyDescent="0.2"/>
    <row r="106379" hidden="1" x14ac:dyDescent="0.2"/>
    <row r="106380" hidden="1" x14ac:dyDescent="0.2"/>
    <row r="106381" hidden="1" x14ac:dyDescent="0.2"/>
    <row r="106382" hidden="1" x14ac:dyDescent="0.2"/>
    <row r="106383" hidden="1" x14ac:dyDescent="0.2"/>
    <row r="106384" hidden="1" x14ac:dyDescent="0.2"/>
    <row r="106385" hidden="1" x14ac:dyDescent="0.2"/>
    <row r="106386" hidden="1" x14ac:dyDescent="0.2"/>
    <row r="106387" hidden="1" x14ac:dyDescent="0.2"/>
    <row r="106388" hidden="1" x14ac:dyDescent="0.2"/>
    <row r="106389" hidden="1" x14ac:dyDescent="0.2"/>
    <row r="106390" hidden="1" x14ac:dyDescent="0.2"/>
    <row r="106391" hidden="1" x14ac:dyDescent="0.2"/>
    <row r="106392" hidden="1" x14ac:dyDescent="0.2"/>
    <row r="106393" hidden="1" x14ac:dyDescent="0.2"/>
    <row r="106394" hidden="1" x14ac:dyDescent="0.2"/>
    <row r="106395" hidden="1" x14ac:dyDescent="0.2"/>
    <row r="106396" hidden="1" x14ac:dyDescent="0.2"/>
    <row r="106397" hidden="1" x14ac:dyDescent="0.2"/>
    <row r="106398" hidden="1" x14ac:dyDescent="0.2"/>
    <row r="106399" hidden="1" x14ac:dyDescent="0.2"/>
    <row r="106400" hidden="1" x14ac:dyDescent="0.2"/>
    <row r="106401" hidden="1" x14ac:dyDescent="0.2"/>
    <row r="106402" hidden="1" x14ac:dyDescent="0.2"/>
    <row r="106403" hidden="1" x14ac:dyDescent="0.2"/>
    <row r="106404" hidden="1" x14ac:dyDescent="0.2"/>
    <row r="106405" hidden="1" x14ac:dyDescent="0.2"/>
    <row r="106406" hidden="1" x14ac:dyDescent="0.2"/>
    <row r="106407" hidden="1" x14ac:dyDescent="0.2"/>
    <row r="106408" hidden="1" x14ac:dyDescent="0.2"/>
    <row r="106409" hidden="1" x14ac:dyDescent="0.2"/>
    <row r="106410" hidden="1" x14ac:dyDescent="0.2"/>
    <row r="106411" hidden="1" x14ac:dyDescent="0.2"/>
    <row r="106412" hidden="1" x14ac:dyDescent="0.2"/>
    <row r="106413" hidden="1" x14ac:dyDescent="0.2"/>
    <row r="106414" hidden="1" x14ac:dyDescent="0.2"/>
    <row r="106415" hidden="1" x14ac:dyDescent="0.2"/>
    <row r="106416" hidden="1" x14ac:dyDescent="0.2"/>
    <row r="106417" hidden="1" x14ac:dyDescent="0.2"/>
    <row r="106418" hidden="1" x14ac:dyDescent="0.2"/>
    <row r="106419" hidden="1" x14ac:dyDescent="0.2"/>
    <row r="106420" hidden="1" x14ac:dyDescent="0.2"/>
    <row r="106421" hidden="1" x14ac:dyDescent="0.2"/>
    <row r="106422" hidden="1" x14ac:dyDescent="0.2"/>
    <row r="106423" hidden="1" x14ac:dyDescent="0.2"/>
    <row r="106424" hidden="1" x14ac:dyDescent="0.2"/>
    <row r="106425" hidden="1" x14ac:dyDescent="0.2"/>
    <row r="106426" hidden="1" x14ac:dyDescent="0.2"/>
    <row r="106427" hidden="1" x14ac:dyDescent="0.2"/>
    <row r="106428" hidden="1" x14ac:dyDescent="0.2"/>
    <row r="106429" hidden="1" x14ac:dyDescent="0.2"/>
    <row r="106430" hidden="1" x14ac:dyDescent="0.2"/>
    <row r="106431" hidden="1" x14ac:dyDescent="0.2"/>
    <row r="106432" hidden="1" x14ac:dyDescent="0.2"/>
    <row r="106433" hidden="1" x14ac:dyDescent="0.2"/>
    <row r="106434" hidden="1" x14ac:dyDescent="0.2"/>
    <row r="106435" hidden="1" x14ac:dyDescent="0.2"/>
    <row r="106436" hidden="1" x14ac:dyDescent="0.2"/>
    <row r="106437" hidden="1" x14ac:dyDescent="0.2"/>
    <row r="106438" hidden="1" x14ac:dyDescent="0.2"/>
    <row r="106439" hidden="1" x14ac:dyDescent="0.2"/>
    <row r="106440" hidden="1" x14ac:dyDescent="0.2"/>
    <row r="106441" hidden="1" x14ac:dyDescent="0.2"/>
    <row r="106442" hidden="1" x14ac:dyDescent="0.2"/>
    <row r="106443" hidden="1" x14ac:dyDescent="0.2"/>
    <row r="106444" hidden="1" x14ac:dyDescent="0.2"/>
    <row r="106445" hidden="1" x14ac:dyDescent="0.2"/>
    <row r="106446" hidden="1" x14ac:dyDescent="0.2"/>
    <row r="106447" hidden="1" x14ac:dyDescent="0.2"/>
    <row r="106448" hidden="1" x14ac:dyDescent="0.2"/>
    <row r="106449" hidden="1" x14ac:dyDescent="0.2"/>
    <row r="106450" hidden="1" x14ac:dyDescent="0.2"/>
    <row r="106451" hidden="1" x14ac:dyDescent="0.2"/>
    <row r="106452" hidden="1" x14ac:dyDescent="0.2"/>
    <row r="106453" hidden="1" x14ac:dyDescent="0.2"/>
    <row r="106454" hidden="1" x14ac:dyDescent="0.2"/>
    <row r="106455" hidden="1" x14ac:dyDescent="0.2"/>
    <row r="106456" hidden="1" x14ac:dyDescent="0.2"/>
    <row r="106457" hidden="1" x14ac:dyDescent="0.2"/>
    <row r="106458" hidden="1" x14ac:dyDescent="0.2"/>
    <row r="106459" hidden="1" x14ac:dyDescent="0.2"/>
    <row r="106460" hidden="1" x14ac:dyDescent="0.2"/>
    <row r="106461" hidden="1" x14ac:dyDescent="0.2"/>
    <row r="106462" hidden="1" x14ac:dyDescent="0.2"/>
    <row r="106463" hidden="1" x14ac:dyDescent="0.2"/>
    <row r="106464" hidden="1" x14ac:dyDescent="0.2"/>
    <row r="106465" hidden="1" x14ac:dyDescent="0.2"/>
    <row r="106466" hidden="1" x14ac:dyDescent="0.2"/>
    <row r="106467" hidden="1" x14ac:dyDescent="0.2"/>
    <row r="106468" hidden="1" x14ac:dyDescent="0.2"/>
    <row r="106469" hidden="1" x14ac:dyDescent="0.2"/>
    <row r="106470" hidden="1" x14ac:dyDescent="0.2"/>
    <row r="106471" hidden="1" x14ac:dyDescent="0.2"/>
    <row r="106472" hidden="1" x14ac:dyDescent="0.2"/>
    <row r="106473" hidden="1" x14ac:dyDescent="0.2"/>
    <row r="106474" hidden="1" x14ac:dyDescent="0.2"/>
    <row r="106475" hidden="1" x14ac:dyDescent="0.2"/>
    <row r="106476" hidden="1" x14ac:dyDescent="0.2"/>
    <row r="106477" hidden="1" x14ac:dyDescent="0.2"/>
    <row r="106478" hidden="1" x14ac:dyDescent="0.2"/>
    <row r="106479" hidden="1" x14ac:dyDescent="0.2"/>
    <row r="106480" hidden="1" x14ac:dyDescent="0.2"/>
    <row r="106481" hidden="1" x14ac:dyDescent="0.2"/>
    <row r="106482" hidden="1" x14ac:dyDescent="0.2"/>
    <row r="106483" hidden="1" x14ac:dyDescent="0.2"/>
    <row r="106484" hidden="1" x14ac:dyDescent="0.2"/>
    <row r="106485" hidden="1" x14ac:dyDescent="0.2"/>
    <row r="106486" hidden="1" x14ac:dyDescent="0.2"/>
    <row r="106487" hidden="1" x14ac:dyDescent="0.2"/>
    <row r="106488" hidden="1" x14ac:dyDescent="0.2"/>
    <row r="106489" hidden="1" x14ac:dyDescent="0.2"/>
    <row r="106490" hidden="1" x14ac:dyDescent="0.2"/>
    <row r="106491" hidden="1" x14ac:dyDescent="0.2"/>
    <row r="106492" hidden="1" x14ac:dyDescent="0.2"/>
    <row r="106493" hidden="1" x14ac:dyDescent="0.2"/>
    <row r="106494" hidden="1" x14ac:dyDescent="0.2"/>
    <row r="106495" hidden="1" x14ac:dyDescent="0.2"/>
    <row r="106496" hidden="1" x14ac:dyDescent="0.2"/>
    <row r="106497" hidden="1" x14ac:dyDescent="0.2"/>
    <row r="106498" hidden="1" x14ac:dyDescent="0.2"/>
    <row r="106499" hidden="1" x14ac:dyDescent="0.2"/>
    <row r="106500" hidden="1" x14ac:dyDescent="0.2"/>
    <row r="106501" hidden="1" x14ac:dyDescent="0.2"/>
    <row r="106502" hidden="1" x14ac:dyDescent="0.2"/>
    <row r="106503" hidden="1" x14ac:dyDescent="0.2"/>
    <row r="106504" hidden="1" x14ac:dyDescent="0.2"/>
    <row r="106505" hidden="1" x14ac:dyDescent="0.2"/>
    <row r="106506" hidden="1" x14ac:dyDescent="0.2"/>
    <row r="106507" hidden="1" x14ac:dyDescent="0.2"/>
    <row r="106508" hidden="1" x14ac:dyDescent="0.2"/>
    <row r="106509" hidden="1" x14ac:dyDescent="0.2"/>
    <row r="106510" hidden="1" x14ac:dyDescent="0.2"/>
    <row r="106511" hidden="1" x14ac:dyDescent="0.2"/>
    <row r="106512" hidden="1" x14ac:dyDescent="0.2"/>
    <row r="106513" hidden="1" x14ac:dyDescent="0.2"/>
    <row r="106514" hidden="1" x14ac:dyDescent="0.2"/>
    <row r="106515" hidden="1" x14ac:dyDescent="0.2"/>
    <row r="106516" hidden="1" x14ac:dyDescent="0.2"/>
    <row r="106517" hidden="1" x14ac:dyDescent="0.2"/>
    <row r="106518" hidden="1" x14ac:dyDescent="0.2"/>
    <row r="106519" hidden="1" x14ac:dyDescent="0.2"/>
    <row r="106520" hidden="1" x14ac:dyDescent="0.2"/>
    <row r="106521" hidden="1" x14ac:dyDescent="0.2"/>
    <row r="106522" hidden="1" x14ac:dyDescent="0.2"/>
    <row r="106523" hidden="1" x14ac:dyDescent="0.2"/>
    <row r="106524" hidden="1" x14ac:dyDescent="0.2"/>
    <row r="106525" hidden="1" x14ac:dyDescent="0.2"/>
    <row r="106526" hidden="1" x14ac:dyDescent="0.2"/>
    <row r="106527" hidden="1" x14ac:dyDescent="0.2"/>
    <row r="106528" hidden="1" x14ac:dyDescent="0.2"/>
    <row r="106529" hidden="1" x14ac:dyDescent="0.2"/>
    <row r="106530" hidden="1" x14ac:dyDescent="0.2"/>
    <row r="106531" hidden="1" x14ac:dyDescent="0.2"/>
    <row r="106532" hidden="1" x14ac:dyDescent="0.2"/>
    <row r="106533" hidden="1" x14ac:dyDescent="0.2"/>
    <row r="106534" hidden="1" x14ac:dyDescent="0.2"/>
    <row r="106535" hidden="1" x14ac:dyDescent="0.2"/>
    <row r="106536" hidden="1" x14ac:dyDescent="0.2"/>
    <row r="106537" hidden="1" x14ac:dyDescent="0.2"/>
    <row r="106538" hidden="1" x14ac:dyDescent="0.2"/>
    <row r="106539" hidden="1" x14ac:dyDescent="0.2"/>
    <row r="106540" hidden="1" x14ac:dyDescent="0.2"/>
    <row r="106541" hidden="1" x14ac:dyDescent="0.2"/>
    <row r="106542" hidden="1" x14ac:dyDescent="0.2"/>
    <row r="106543" hidden="1" x14ac:dyDescent="0.2"/>
    <row r="106544" hidden="1" x14ac:dyDescent="0.2"/>
    <row r="106545" hidden="1" x14ac:dyDescent="0.2"/>
    <row r="106546" hidden="1" x14ac:dyDescent="0.2"/>
    <row r="106547" hidden="1" x14ac:dyDescent="0.2"/>
    <row r="106548" hidden="1" x14ac:dyDescent="0.2"/>
    <row r="106549" hidden="1" x14ac:dyDescent="0.2"/>
    <row r="106550" hidden="1" x14ac:dyDescent="0.2"/>
    <row r="106551" hidden="1" x14ac:dyDescent="0.2"/>
    <row r="106552" hidden="1" x14ac:dyDescent="0.2"/>
    <row r="106553" hidden="1" x14ac:dyDescent="0.2"/>
    <row r="106554" hidden="1" x14ac:dyDescent="0.2"/>
    <row r="106555" hidden="1" x14ac:dyDescent="0.2"/>
    <row r="106556" hidden="1" x14ac:dyDescent="0.2"/>
    <row r="106557" hidden="1" x14ac:dyDescent="0.2"/>
    <row r="106558" hidden="1" x14ac:dyDescent="0.2"/>
    <row r="106559" hidden="1" x14ac:dyDescent="0.2"/>
    <row r="106560" hidden="1" x14ac:dyDescent="0.2"/>
    <row r="106561" hidden="1" x14ac:dyDescent="0.2"/>
    <row r="106562" hidden="1" x14ac:dyDescent="0.2"/>
    <row r="106563" hidden="1" x14ac:dyDescent="0.2"/>
    <row r="106564" hidden="1" x14ac:dyDescent="0.2"/>
    <row r="106565" hidden="1" x14ac:dyDescent="0.2"/>
    <row r="106566" hidden="1" x14ac:dyDescent="0.2"/>
    <row r="106567" hidden="1" x14ac:dyDescent="0.2"/>
    <row r="106568" hidden="1" x14ac:dyDescent="0.2"/>
    <row r="106569" hidden="1" x14ac:dyDescent="0.2"/>
    <row r="106570" hidden="1" x14ac:dyDescent="0.2"/>
    <row r="106571" hidden="1" x14ac:dyDescent="0.2"/>
    <row r="106572" hidden="1" x14ac:dyDescent="0.2"/>
    <row r="106573" hidden="1" x14ac:dyDescent="0.2"/>
    <row r="106574" hidden="1" x14ac:dyDescent="0.2"/>
    <row r="106575" hidden="1" x14ac:dyDescent="0.2"/>
    <row r="106576" hidden="1" x14ac:dyDescent="0.2"/>
    <row r="106577" hidden="1" x14ac:dyDescent="0.2"/>
    <row r="106578" hidden="1" x14ac:dyDescent="0.2"/>
    <row r="106579" hidden="1" x14ac:dyDescent="0.2"/>
    <row r="106580" hidden="1" x14ac:dyDescent="0.2"/>
    <row r="106581" hidden="1" x14ac:dyDescent="0.2"/>
    <row r="106582" hidden="1" x14ac:dyDescent="0.2"/>
    <row r="106583" hidden="1" x14ac:dyDescent="0.2"/>
    <row r="106584" hidden="1" x14ac:dyDescent="0.2"/>
    <row r="106585" hidden="1" x14ac:dyDescent="0.2"/>
    <row r="106586" hidden="1" x14ac:dyDescent="0.2"/>
    <row r="106587" hidden="1" x14ac:dyDescent="0.2"/>
    <row r="106588" hidden="1" x14ac:dyDescent="0.2"/>
    <row r="106589" hidden="1" x14ac:dyDescent="0.2"/>
    <row r="106590" hidden="1" x14ac:dyDescent="0.2"/>
    <row r="106591" hidden="1" x14ac:dyDescent="0.2"/>
    <row r="106592" hidden="1" x14ac:dyDescent="0.2"/>
    <row r="106593" hidden="1" x14ac:dyDescent="0.2"/>
    <row r="106594" hidden="1" x14ac:dyDescent="0.2"/>
    <row r="106595" hidden="1" x14ac:dyDescent="0.2"/>
    <row r="106596" hidden="1" x14ac:dyDescent="0.2"/>
    <row r="106597" hidden="1" x14ac:dyDescent="0.2"/>
    <row r="106598" hidden="1" x14ac:dyDescent="0.2"/>
    <row r="106599" hidden="1" x14ac:dyDescent="0.2"/>
    <row r="106600" hidden="1" x14ac:dyDescent="0.2"/>
    <row r="106601" hidden="1" x14ac:dyDescent="0.2"/>
    <row r="106602" hidden="1" x14ac:dyDescent="0.2"/>
    <row r="106603" hidden="1" x14ac:dyDescent="0.2"/>
    <row r="106604" hidden="1" x14ac:dyDescent="0.2"/>
    <row r="106605" hidden="1" x14ac:dyDescent="0.2"/>
    <row r="106606" hidden="1" x14ac:dyDescent="0.2"/>
    <row r="106607" hidden="1" x14ac:dyDescent="0.2"/>
    <row r="106608" hidden="1" x14ac:dyDescent="0.2"/>
    <row r="106609" hidden="1" x14ac:dyDescent="0.2"/>
    <row r="106610" hidden="1" x14ac:dyDescent="0.2"/>
    <row r="106611" hidden="1" x14ac:dyDescent="0.2"/>
    <row r="106612" hidden="1" x14ac:dyDescent="0.2"/>
    <row r="106613" hidden="1" x14ac:dyDescent="0.2"/>
    <row r="106614" hidden="1" x14ac:dyDescent="0.2"/>
    <row r="106615" hidden="1" x14ac:dyDescent="0.2"/>
    <row r="106616" hidden="1" x14ac:dyDescent="0.2"/>
    <row r="106617" hidden="1" x14ac:dyDescent="0.2"/>
    <row r="106618" hidden="1" x14ac:dyDescent="0.2"/>
    <row r="106619" hidden="1" x14ac:dyDescent="0.2"/>
    <row r="106620" hidden="1" x14ac:dyDescent="0.2"/>
    <row r="106621" hidden="1" x14ac:dyDescent="0.2"/>
    <row r="106622" hidden="1" x14ac:dyDescent="0.2"/>
    <row r="106623" hidden="1" x14ac:dyDescent="0.2"/>
    <row r="106624" hidden="1" x14ac:dyDescent="0.2"/>
    <row r="106625" hidden="1" x14ac:dyDescent="0.2"/>
    <row r="106626" hidden="1" x14ac:dyDescent="0.2"/>
    <row r="106627" hidden="1" x14ac:dyDescent="0.2"/>
    <row r="106628" hidden="1" x14ac:dyDescent="0.2"/>
    <row r="106629" hidden="1" x14ac:dyDescent="0.2"/>
    <row r="106630" hidden="1" x14ac:dyDescent="0.2"/>
    <row r="106631" hidden="1" x14ac:dyDescent="0.2"/>
    <row r="106632" hidden="1" x14ac:dyDescent="0.2"/>
    <row r="106633" hidden="1" x14ac:dyDescent="0.2"/>
    <row r="106634" hidden="1" x14ac:dyDescent="0.2"/>
    <row r="106635" hidden="1" x14ac:dyDescent="0.2"/>
    <row r="106636" hidden="1" x14ac:dyDescent="0.2"/>
    <row r="106637" hidden="1" x14ac:dyDescent="0.2"/>
    <row r="106638" hidden="1" x14ac:dyDescent="0.2"/>
    <row r="106639" hidden="1" x14ac:dyDescent="0.2"/>
    <row r="106640" hidden="1" x14ac:dyDescent="0.2"/>
    <row r="106641" hidden="1" x14ac:dyDescent="0.2"/>
    <row r="106642" hidden="1" x14ac:dyDescent="0.2"/>
    <row r="106643" hidden="1" x14ac:dyDescent="0.2"/>
    <row r="106644" hidden="1" x14ac:dyDescent="0.2"/>
    <row r="106645" hidden="1" x14ac:dyDescent="0.2"/>
    <row r="106646" hidden="1" x14ac:dyDescent="0.2"/>
    <row r="106647" hidden="1" x14ac:dyDescent="0.2"/>
    <row r="106648" hidden="1" x14ac:dyDescent="0.2"/>
    <row r="106649" hidden="1" x14ac:dyDescent="0.2"/>
    <row r="106650" hidden="1" x14ac:dyDescent="0.2"/>
    <row r="106651" hidden="1" x14ac:dyDescent="0.2"/>
    <row r="106652" hidden="1" x14ac:dyDescent="0.2"/>
    <row r="106653" hidden="1" x14ac:dyDescent="0.2"/>
    <row r="106654" hidden="1" x14ac:dyDescent="0.2"/>
    <row r="106655" hidden="1" x14ac:dyDescent="0.2"/>
    <row r="106656" hidden="1" x14ac:dyDescent="0.2"/>
    <row r="106657" hidden="1" x14ac:dyDescent="0.2"/>
    <row r="106658" hidden="1" x14ac:dyDescent="0.2"/>
    <row r="106659" hidden="1" x14ac:dyDescent="0.2"/>
    <row r="106660" hidden="1" x14ac:dyDescent="0.2"/>
    <row r="106661" hidden="1" x14ac:dyDescent="0.2"/>
    <row r="106662" hidden="1" x14ac:dyDescent="0.2"/>
    <row r="106663" hidden="1" x14ac:dyDescent="0.2"/>
    <row r="106664" hidden="1" x14ac:dyDescent="0.2"/>
    <row r="106665" hidden="1" x14ac:dyDescent="0.2"/>
    <row r="106666" hidden="1" x14ac:dyDescent="0.2"/>
    <row r="106667" hidden="1" x14ac:dyDescent="0.2"/>
    <row r="106668" hidden="1" x14ac:dyDescent="0.2"/>
    <row r="106669" hidden="1" x14ac:dyDescent="0.2"/>
    <row r="106670" hidden="1" x14ac:dyDescent="0.2"/>
    <row r="106671" hidden="1" x14ac:dyDescent="0.2"/>
    <row r="106672" hidden="1" x14ac:dyDescent="0.2"/>
    <row r="106673" hidden="1" x14ac:dyDescent="0.2"/>
    <row r="106674" hidden="1" x14ac:dyDescent="0.2"/>
    <row r="106675" hidden="1" x14ac:dyDescent="0.2"/>
    <row r="106676" hidden="1" x14ac:dyDescent="0.2"/>
    <row r="106677" hidden="1" x14ac:dyDescent="0.2"/>
    <row r="106678" hidden="1" x14ac:dyDescent="0.2"/>
    <row r="106679" hidden="1" x14ac:dyDescent="0.2"/>
    <row r="106680" hidden="1" x14ac:dyDescent="0.2"/>
    <row r="106681" hidden="1" x14ac:dyDescent="0.2"/>
    <row r="106682" hidden="1" x14ac:dyDescent="0.2"/>
    <row r="106683" hidden="1" x14ac:dyDescent="0.2"/>
    <row r="106684" hidden="1" x14ac:dyDescent="0.2"/>
    <row r="106685" hidden="1" x14ac:dyDescent="0.2"/>
    <row r="106686" hidden="1" x14ac:dyDescent="0.2"/>
    <row r="106687" hidden="1" x14ac:dyDescent="0.2"/>
    <row r="106688" hidden="1" x14ac:dyDescent="0.2"/>
    <row r="106689" hidden="1" x14ac:dyDescent="0.2"/>
    <row r="106690" hidden="1" x14ac:dyDescent="0.2"/>
    <row r="106691" hidden="1" x14ac:dyDescent="0.2"/>
    <row r="106692" hidden="1" x14ac:dyDescent="0.2"/>
    <row r="106693" hidden="1" x14ac:dyDescent="0.2"/>
    <row r="106694" hidden="1" x14ac:dyDescent="0.2"/>
    <row r="106695" hidden="1" x14ac:dyDescent="0.2"/>
    <row r="106696" hidden="1" x14ac:dyDescent="0.2"/>
    <row r="106697" hidden="1" x14ac:dyDescent="0.2"/>
    <row r="106698" hidden="1" x14ac:dyDescent="0.2"/>
    <row r="106699" hidden="1" x14ac:dyDescent="0.2"/>
    <row r="106700" hidden="1" x14ac:dyDescent="0.2"/>
    <row r="106701" hidden="1" x14ac:dyDescent="0.2"/>
    <row r="106702" hidden="1" x14ac:dyDescent="0.2"/>
    <row r="106703" hidden="1" x14ac:dyDescent="0.2"/>
    <row r="106704" hidden="1" x14ac:dyDescent="0.2"/>
    <row r="106705" hidden="1" x14ac:dyDescent="0.2"/>
    <row r="106706" hidden="1" x14ac:dyDescent="0.2"/>
    <row r="106707" hidden="1" x14ac:dyDescent="0.2"/>
    <row r="106708" hidden="1" x14ac:dyDescent="0.2"/>
    <row r="106709" hidden="1" x14ac:dyDescent="0.2"/>
    <row r="106710" hidden="1" x14ac:dyDescent="0.2"/>
    <row r="106711" hidden="1" x14ac:dyDescent="0.2"/>
    <row r="106712" hidden="1" x14ac:dyDescent="0.2"/>
    <row r="106713" hidden="1" x14ac:dyDescent="0.2"/>
    <row r="106714" hidden="1" x14ac:dyDescent="0.2"/>
    <row r="106715" hidden="1" x14ac:dyDescent="0.2"/>
    <row r="106716" hidden="1" x14ac:dyDescent="0.2"/>
    <row r="106717" hidden="1" x14ac:dyDescent="0.2"/>
    <row r="106718" hidden="1" x14ac:dyDescent="0.2"/>
    <row r="106719" hidden="1" x14ac:dyDescent="0.2"/>
    <row r="106720" hidden="1" x14ac:dyDescent="0.2"/>
    <row r="106721" hidden="1" x14ac:dyDescent="0.2"/>
    <row r="106722" hidden="1" x14ac:dyDescent="0.2"/>
    <row r="106723" hidden="1" x14ac:dyDescent="0.2"/>
    <row r="106724" hidden="1" x14ac:dyDescent="0.2"/>
    <row r="106725" hidden="1" x14ac:dyDescent="0.2"/>
    <row r="106726" hidden="1" x14ac:dyDescent="0.2"/>
    <row r="106727" hidden="1" x14ac:dyDescent="0.2"/>
    <row r="106728" hidden="1" x14ac:dyDescent="0.2"/>
    <row r="106729" hidden="1" x14ac:dyDescent="0.2"/>
    <row r="106730" hidden="1" x14ac:dyDescent="0.2"/>
    <row r="106731" hidden="1" x14ac:dyDescent="0.2"/>
    <row r="106732" hidden="1" x14ac:dyDescent="0.2"/>
    <row r="106733" hidden="1" x14ac:dyDescent="0.2"/>
    <row r="106734" hidden="1" x14ac:dyDescent="0.2"/>
    <row r="106735" hidden="1" x14ac:dyDescent="0.2"/>
    <row r="106736" hidden="1" x14ac:dyDescent="0.2"/>
    <row r="106737" hidden="1" x14ac:dyDescent="0.2"/>
    <row r="106738" hidden="1" x14ac:dyDescent="0.2"/>
    <row r="106739" hidden="1" x14ac:dyDescent="0.2"/>
    <row r="106740" hidden="1" x14ac:dyDescent="0.2"/>
    <row r="106741" hidden="1" x14ac:dyDescent="0.2"/>
    <row r="106742" hidden="1" x14ac:dyDescent="0.2"/>
    <row r="106743" hidden="1" x14ac:dyDescent="0.2"/>
    <row r="106744" hidden="1" x14ac:dyDescent="0.2"/>
    <row r="106745" hidden="1" x14ac:dyDescent="0.2"/>
    <row r="106746" hidden="1" x14ac:dyDescent="0.2"/>
    <row r="106747" hidden="1" x14ac:dyDescent="0.2"/>
    <row r="106748" hidden="1" x14ac:dyDescent="0.2"/>
    <row r="106749" hidden="1" x14ac:dyDescent="0.2"/>
    <row r="106750" hidden="1" x14ac:dyDescent="0.2"/>
    <row r="106751" hidden="1" x14ac:dyDescent="0.2"/>
    <row r="106752" hidden="1" x14ac:dyDescent="0.2"/>
    <row r="106753" hidden="1" x14ac:dyDescent="0.2"/>
    <row r="106754" hidden="1" x14ac:dyDescent="0.2"/>
    <row r="106755" hidden="1" x14ac:dyDescent="0.2"/>
    <row r="106756" hidden="1" x14ac:dyDescent="0.2"/>
    <row r="106757" hidden="1" x14ac:dyDescent="0.2"/>
    <row r="106758" hidden="1" x14ac:dyDescent="0.2"/>
    <row r="106759" hidden="1" x14ac:dyDescent="0.2"/>
    <row r="106760" hidden="1" x14ac:dyDescent="0.2"/>
    <row r="106761" hidden="1" x14ac:dyDescent="0.2"/>
    <row r="106762" hidden="1" x14ac:dyDescent="0.2"/>
    <row r="106763" hidden="1" x14ac:dyDescent="0.2"/>
    <row r="106764" hidden="1" x14ac:dyDescent="0.2"/>
    <row r="106765" hidden="1" x14ac:dyDescent="0.2"/>
    <row r="106766" hidden="1" x14ac:dyDescent="0.2"/>
    <row r="106767" hidden="1" x14ac:dyDescent="0.2"/>
    <row r="106768" hidden="1" x14ac:dyDescent="0.2"/>
    <row r="106769" hidden="1" x14ac:dyDescent="0.2"/>
    <row r="106770" hidden="1" x14ac:dyDescent="0.2"/>
    <row r="106771" hidden="1" x14ac:dyDescent="0.2"/>
    <row r="106772" hidden="1" x14ac:dyDescent="0.2"/>
    <row r="106773" hidden="1" x14ac:dyDescent="0.2"/>
    <row r="106774" hidden="1" x14ac:dyDescent="0.2"/>
    <row r="106775" hidden="1" x14ac:dyDescent="0.2"/>
    <row r="106776" hidden="1" x14ac:dyDescent="0.2"/>
    <row r="106777" hidden="1" x14ac:dyDescent="0.2"/>
    <row r="106778" hidden="1" x14ac:dyDescent="0.2"/>
    <row r="106779" hidden="1" x14ac:dyDescent="0.2"/>
    <row r="106780" hidden="1" x14ac:dyDescent="0.2"/>
    <row r="106781" hidden="1" x14ac:dyDescent="0.2"/>
    <row r="106782" hidden="1" x14ac:dyDescent="0.2"/>
    <row r="106783" hidden="1" x14ac:dyDescent="0.2"/>
    <row r="106784" hidden="1" x14ac:dyDescent="0.2"/>
    <row r="106785" hidden="1" x14ac:dyDescent="0.2"/>
    <row r="106786" hidden="1" x14ac:dyDescent="0.2"/>
    <row r="106787" hidden="1" x14ac:dyDescent="0.2"/>
    <row r="106788" hidden="1" x14ac:dyDescent="0.2"/>
    <row r="106789" hidden="1" x14ac:dyDescent="0.2"/>
    <row r="106790" hidden="1" x14ac:dyDescent="0.2"/>
    <row r="106791" hidden="1" x14ac:dyDescent="0.2"/>
    <row r="106792" hidden="1" x14ac:dyDescent="0.2"/>
    <row r="106793" hidden="1" x14ac:dyDescent="0.2"/>
    <row r="106794" hidden="1" x14ac:dyDescent="0.2"/>
    <row r="106795" hidden="1" x14ac:dyDescent="0.2"/>
    <row r="106796" hidden="1" x14ac:dyDescent="0.2"/>
    <row r="106797" hidden="1" x14ac:dyDescent="0.2"/>
    <row r="106798" hidden="1" x14ac:dyDescent="0.2"/>
    <row r="106799" hidden="1" x14ac:dyDescent="0.2"/>
    <row r="106800" hidden="1" x14ac:dyDescent="0.2"/>
    <row r="106801" hidden="1" x14ac:dyDescent="0.2"/>
    <row r="106802" hidden="1" x14ac:dyDescent="0.2"/>
    <row r="106803" hidden="1" x14ac:dyDescent="0.2"/>
    <row r="106804" hidden="1" x14ac:dyDescent="0.2"/>
    <row r="106805" hidden="1" x14ac:dyDescent="0.2"/>
    <row r="106806" hidden="1" x14ac:dyDescent="0.2"/>
    <row r="106807" hidden="1" x14ac:dyDescent="0.2"/>
    <row r="106808" hidden="1" x14ac:dyDescent="0.2"/>
    <row r="106809" hidden="1" x14ac:dyDescent="0.2"/>
    <row r="106810" hidden="1" x14ac:dyDescent="0.2"/>
    <row r="106811" hidden="1" x14ac:dyDescent="0.2"/>
    <row r="106812" hidden="1" x14ac:dyDescent="0.2"/>
    <row r="106813" hidden="1" x14ac:dyDescent="0.2"/>
    <row r="106814" hidden="1" x14ac:dyDescent="0.2"/>
    <row r="106815" hidden="1" x14ac:dyDescent="0.2"/>
    <row r="106816" hidden="1" x14ac:dyDescent="0.2"/>
    <row r="106817" hidden="1" x14ac:dyDescent="0.2"/>
    <row r="106818" hidden="1" x14ac:dyDescent="0.2"/>
    <row r="106819" hidden="1" x14ac:dyDescent="0.2"/>
    <row r="106820" hidden="1" x14ac:dyDescent="0.2"/>
    <row r="106821" hidden="1" x14ac:dyDescent="0.2"/>
    <row r="106822" hidden="1" x14ac:dyDescent="0.2"/>
    <row r="106823" hidden="1" x14ac:dyDescent="0.2"/>
    <row r="106824" hidden="1" x14ac:dyDescent="0.2"/>
    <row r="106825" hidden="1" x14ac:dyDescent="0.2"/>
    <row r="106826" hidden="1" x14ac:dyDescent="0.2"/>
    <row r="106827" hidden="1" x14ac:dyDescent="0.2"/>
    <row r="106828" hidden="1" x14ac:dyDescent="0.2"/>
    <row r="106829" hidden="1" x14ac:dyDescent="0.2"/>
    <row r="106830" hidden="1" x14ac:dyDescent="0.2"/>
    <row r="106831" hidden="1" x14ac:dyDescent="0.2"/>
    <row r="106832" hidden="1" x14ac:dyDescent="0.2"/>
    <row r="106833" hidden="1" x14ac:dyDescent="0.2"/>
    <row r="106834" hidden="1" x14ac:dyDescent="0.2"/>
    <row r="106835" hidden="1" x14ac:dyDescent="0.2"/>
    <row r="106836" hidden="1" x14ac:dyDescent="0.2"/>
    <row r="106837" hidden="1" x14ac:dyDescent="0.2"/>
    <row r="106838" hidden="1" x14ac:dyDescent="0.2"/>
    <row r="106839" hidden="1" x14ac:dyDescent="0.2"/>
    <row r="106840" hidden="1" x14ac:dyDescent="0.2"/>
    <row r="106841" hidden="1" x14ac:dyDescent="0.2"/>
    <row r="106842" hidden="1" x14ac:dyDescent="0.2"/>
    <row r="106843" hidden="1" x14ac:dyDescent="0.2"/>
    <row r="106844" hidden="1" x14ac:dyDescent="0.2"/>
    <row r="106845" hidden="1" x14ac:dyDescent="0.2"/>
    <row r="106846" hidden="1" x14ac:dyDescent="0.2"/>
    <row r="106847" hidden="1" x14ac:dyDescent="0.2"/>
    <row r="106848" hidden="1" x14ac:dyDescent="0.2"/>
    <row r="106849" hidden="1" x14ac:dyDescent="0.2"/>
    <row r="106850" hidden="1" x14ac:dyDescent="0.2"/>
    <row r="106851" hidden="1" x14ac:dyDescent="0.2"/>
    <row r="106852" hidden="1" x14ac:dyDescent="0.2"/>
    <row r="106853" hidden="1" x14ac:dyDescent="0.2"/>
    <row r="106854" hidden="1" x14ac:dyDescent="0.2"/>
    <row r="106855" hidden="1" x14ac:dyDescent="0.2"/>
    <row r="106856" hidden="1" x14ac:dyDescent="0.2"/>
    <row r="106857" hidden="1" x14ac:dyDescent="0.2"/>
    <row r="106858" hidden="1" x14ac:dyDescent="0.2"/>
    <row r="106859" hidden="1" x14ac:dyDescent="0.2"/>
    <row r="106860" hidden="1" x14ac:dyDescent="0.2"/>
    <row r="106861" hidden="1" x14ac:dyDescent="0.2"/>
    <row r="106862" hidden="1" x14ac:dyDescent="0.2"/>
    <row r="106863" hidden="1" x14ac:dyDescent="0.2"/>
    <row r="106864" hidden="1" x14ac:dyDescent="0.2"/>
    <row r="106865" hidden="1" x14ac:dyDescent="0.2"/>
    <row r="106866" hidden="1" x14ac:dyDescent="0.2"/>
    <row r="106867" hidden="1" x14ac:dyDescent="0.2"/>
    <row r="106868" hidden="1" x14ac:dyDescent="0.2"/>
    <row r="106869" hidden="1" x14ac:dyDescent="0.2"/>
    <row r="106870" hidden="1" x14ac:dyDescent="0.2"/>
    <row r="106871" hidden="1" x14ac:dyDescent="0.2"/>
    <row r="106872" hidden="1" x14ac:dyDescent="0.2"/>
    <row r="106873" hidden="1" x14ac:dyDescent="0.2"/>
    <row r="106874" hidden="1" x14ac:dyDescent="0.2"/>
    <row r="106875" hidden="1" x14ac:dyDescent="0.2"/>
    <row r="106876" hidden="1" x14ac:dyDescent="0.2"/>
    <row r="106877" hidden="1" x14ac:dyDescent="0.2"/>
    <row r="106878" hidden="1" x14ac:dyDescent="0.2"/>
    <row r="106879" hidden="1" x14ac:dyDescent="0.2"/>
    <row r="106880" hidden="1" x14ac:dyDescent="0.2"/>
    <row r="106881" hidden="1" x14ac:dyDescent="0.2"/>
    <row r="106882" hidden="1" x14ac:dyDescent="0.2"/>
    <row r="106883" hidden="1" x14ac:dyDescent="0.2"/>
    <row r="106884" hidden="1" x14ac:dyDescent="0.2"/>
    <row r="106885" hidden="1" x14ac:dyDescent="0.2"/>
    <row r="106886" hidden="1" x14ac:dyDescent="0.2"/>
    <row r="106887" hidden="1" x14ac:dyDescent="0.2"/>
    <row r="106888" hidden="1" x14ac:dyDescent="0.2"/>
    <row r="106889" hidden="1" x14ac:dyDescent="0.2"/>
    <row r="106890" hidden="1" x14ac:dyDescent="0.2"/>
    <row r="106891" hidden="1" x14ac:dyDescent="0.2"/>
    <row r="106892" hidden="1" x14ac:dyDescent="0.2"/>
    <row r="106893" hidden="1" x14ac:dyDescent="0.2"/>
    <row r="106894" hidden="1" x14ac:dyDescent="0.2"/>
    <row r="106895" hidden="1" x14ac:dyDescent="0.2"/>
    <row r="106896" hidden="1" x14ac:dyDescent="0.2"/>
    <row r="106897" hidden="1" x14ac:dyDescent="0.2"/>
    <row r="106898" hidden="1" x14ac:dyDescent="0.2"/>
    <row r="106899" hidden="1" x14ac:dyDescent="0.2"/>
    <row r="106900" hidden="1" x14ac:dyDescent="0.2"/>
    <row r="106901" hidden="1" x14ac:dyDescent="0.2"/>
    <row r="106902" hidden="1" x14ac:dyDescent="0.2"/>
    <row r="106903" hidden="1" x14ac:dyDescent="0.2"/>
    <row r="106904" hidden="1" x14ac:dyDescent="0.2"/>
    <row r="106905" hidden="1" x14ac:dyDescent="0.2"/>
    <row r="106906" hidden="1" x14ac:dyDescent="0.2"/>
    <row r="106907" hidden="1" x14ac:dyDescent="0.2"/>
    <row r="106908" hidden="1" x14ac:dyDescent="0.2"/>
    <row r="106909" hidden="1" x14ac:dyDescent="0.2"/>
    <row r="106910" hidden="1" x14ac:dyDescent="0.2"/>
    <row r="106911" hidden="1" x14ac:dyDescent="0.2"/>
    <row r="106912" hidden="1" x14ac:dyDescent="0.2"/>
    <row r="106913" hidden="1" x14ac:dyDescent="0.2"/>
    <row r="106914" hidden="1" x14ac:dyDescent="0.2"/>
    <row r="106915" hidden="1" x14ac:dyDescent="0.2"/>
    <row r="106916" hidden="1" x14ac:dyDescent="0.2"/>
    <row r="106917" hidden="1" x14ac:dyDescent="0.2"/>
    <row r="106918" hidden="1" x14ac:dyDescent="0.2"/>
    <row r="106919" hidden="1" x14ac:dyDescent="0.2"/>
    <row r="106920" hidden="1" x14ac:dyDescent="0.2"/>
    <row r="106921" hidden="1" x14ac:dyDescent="0.2"/>
    <row r="106922" hidden="1" x14ac:dyDescent="0.2"/>
    <row r="106923" hidden="1" x14ac:dyDescent="0.2"/>
    <row r="106924" hidden="1" x14ac:dyDescent="0.2"/>
    <row r="106925" hidden="1" x14ac:dyDescent="0.2"/>
    <row r="106926" hidden="1" x14ac:dyDescent="0.2"/>
    <row r="106927" hidden="1" x14ac:dyDescent="0.2"/>
    <row r="106928" hidden="1" x14ac:dyDescent="0.2"/>
    <row r="106929" hidden="1" x14ac:dyDescent="0.2"/>
    <row r="106930" hidden="1" x14ac:dyDescent="0.2"/>
    <row r="106931" hidden="1" x14ac:dyDescent="0.2"/>
    <row r="106932" hidden="1" x14ac:dyDescent="0.2"/>
    <row r="106933" hidden="1" x14ac:dyDescent="0.2"/>
    <row r="106934" hidden="1" x14ac:dyDescent="0.2"/>
    <row r="106935" hidden="1" x14ac:dyDescent="0.2"/>
    <row r="106936" hidden="1" x14ac:dyDescent="0.2"/>
    <row r="106937" hidden="1" x14ac:dyDescent="0.2"/>
    <row r="106938" hidden="1" x14ac:dyDescent="0.2"/>
    <row r="106939" hidden="1" x14ac:dyDescent="0.2"/>
    <row r="106940" hidden="1" x14ac:dyDescent="0.2"/>
    <row r="106941" hidden="1" x14ac:dyDescent="0.2"/>
    <row r="106942" hidden="1" x14ac:dyDescent="0.2"/>
    <row r="106943" hidden="1" x14ac:dyDescent="0.2"/>
    <row r="106944" hidden="1" x14ac:dyDescent="0.2"/>
    <row r="106945" hidden="1" x14ac:dyDescent="0.2"/>
    <row r="106946" hidden="1" x14ac:dyDescent="0.2"/>
    <row r="106947" hidden="1" x14ac:dyDescent="0.2"/>
    <row r="106948" hidden="1" x14ac:dyDescent="0.2"/>
    <row r="106949" hidden="1" x14ac:dyDescent="0.2"/>
    <row r="106950" hidden="1" x14ac:dyDescent="0.2"/>
    <row r="106951" hidden="1" x14ac:dyDescent="0.2"/>
    <row r="106952" hidden="1" x14ac:dyDescent="0.2"/>
    <row r="106953" hidden="1" x14ac:dyDescent="0.2"/>
    <row r="106954" hidden="1" x14ac:dyDescent="0.2"/>
    <row r="106955" hidden="1" x14ac:dyDescent="0.2"/>
    <row r="106956" hidden="1" x14ac:dyDescent="0.2"/>
    <row r="106957" hidden="1" x14ac:dyDescent="0.2"/>
    <row r="106958" hidden="1" x14ac:dyDescent="0.2"/>
    <row r="106959" hidden="1" x14ac:dyDescent="0.2"/>
    <row r="106960" hidden="1" x14ac:dyDescent="0.2"/>
    <row r="106961" hidden="1" x14ac:dyDescent="0.2"/>
    <row r="106962" hidden="1" x14ac:dyDescent="0.2"/>
    <row r="106963" hidden="1" x14ac:dyDescent="0.2"/>
    <row r="106964" hidden="1" x14ac:dyDescent="0.2"/>
    <row r="106965" hidden="1" x14ac:dyDescent="0.2"/>
    <row r="106966" hidden="1" x14ac:dyDescent="0.2"/>
    <row r="106967" hidden="1" x14ac:dyDescent="0.2"/>
    <row r="106968" hidden="1" x14ac:dyDescent="0.2"/>
    <row r="106969" hidden="1" x14ac:dyDescent="0.2"/>
    <row r="106970" hidden="1" x14ac:dyDescent="0.2"/>
    <row r="106971" hidden="1" x14ac:dyDescent="0.2"/>
    <row r="106972" hidden="1" x14ac:dyDescent="0.2"/>
    <row r="106973" hidden="1" x14ac:dyDescent="0.2"/>
    <row r="106974" hidden="1" x14ac:dyDescent="0.2"/>
    <row r="106975" hidden="1" x14ac:dyDescent="0.2"/>
    <row r="106976" hidden="1" x14ac:dyDescent="0.2"/>
    <row r="106977" hidden="1" x14ac:dyDescent="0.2"/>
    <row r="106978" hidden="1" x14ac:dyDescent="0.2"/>
    <row r="106979" hidden="1" x14ac:dyDescent="0.2"/>
    <row r="106980" hidden="1" x14ac:dyDescent="0.2"/>
    <row r="106981" hidden="1" x14ac:dyDescent="0.2"/>
    <row r="106982" hidden="1" x14ac:dyDescent="0.2"/>
    <row r="106983" hidden="1" x14ac:dyDescent="0.2"/>
    <row r="106984" hidden="1" x14ac:dyDescent="0.2"/>
    <row r="106985" hidden="1" x14ac:dyDescent="0.2"/>
    <row r="106986" hidden="1" x14ac:dyDescent="0.2"/>
    <row r="106987" hidden="1" x14ac:dyDescent="0.2"/>
    <row r="106988" hidden="1" x14ac:dyDescent="0.2"/>
    <row r="106989" hidden="1" x14ac:dyDescent="0.2"/>
    <row r="106990" hidden="1" x14ac:dyDescent="0.2"/>
    <row r="106991" hidden="1" x14ac:dyDescent="0.2"/>
    <row r="106992" hidden="1" x14ac:dyDescent="0.2"/>
    <row r="106993" hidden="1" x14ac:dyDescent="0.2"/>
    <row r="106994" hidden="1" x14ac:dyDescent="0.2"/>
    <row r="106995" hidden="1" x14ac:dyDescent="0.2"/>
    <row r="106996" hidden="1" x14ac:dyDescent="0.2"/>
    <row r="106997" hidden="1" x14ac:dyDescent="0.2"/>
    <row r="106998" hidden="1" x14ac:dyDescent="0.2"/>
    <row r="106999" hidden="1" x14ac:dyDescent="0.2"/>
    <row r="107000" hidden="1" x14ac:dyDescent="0.2"/>
    <row r="107001" hidden="1" x14ac:dyDescent="0.2"/>
    <row r="107002" hidden="1" x14ac:dyDescent="0.2"/>
    <row r="107003" hidden="1" x14ac:dyDescent="0.2"/>
    <row r="107004" hidden="1" x14ac:dyDescent="0.2"/>
    <row r="107005" hidden="1" x14ac:dyDescent="0.2"/>
    <row r="107006" hidden="1" x14ac:dyDescent="0.2"/>
    <row r="107007" hidden="1" x14ac:dyDescent="0.2"/>
    <row r="107008" hidden="1" x14ac:dyDescent="0.2"/>
    <row r="107009" hidden="1" x14ac:dyDescent="0.2"/>
    <row r="107010" hidden="1" x14ac:dyDescent="0.2"/>
    <row r="107011" hidden="1" x14ac:dyDescent="0.2"/>
    <row r="107012" hidden="1" x14ac:dyDescent="0.2"/>
    <row r="107013" hidden="1" x14ac:dyDescent="0.2"/>
    <row r="107014" hidden="1" x14ac:dyDescent="0.2"/>
    <row r="107015" hidden="1" x14ac:dyDescent="0.2"/>
    <row r="107016" hidden="1" x14ac:dyDescent="0.2"/>
    <row r="107017" hidden="1" x14ac:dyDescent="0.2"/>
    <row r="107018" hidden="1" x14ac:dyDescent="0.2"/>
    <row r="107019" hidden="1" x14ac:dyDescent="0.2"/>
    <row r="107020" hidden="1" x14ac:dyDescent="0.2"/>
    <row r="107021" hidden="1" x14ac:dyDescent="0.2"/>
    <row r="107022" hidden="1" x14ac:dyDescent="0.2"/>
    <row r="107023" hidden="1" x14ac:dyDescent="0.2"/>
    <row r="107024" hidden="1" x14ac:dyDescent="0.2"/>
    <row r="107025" hidden="1" x14ac:dyDescent="0.2"/>
    <row r="107026" hidden="1" x14ac:dyDescent="0.2"/>
    <row r="107027" hidden="1" x14ac:dyDescent="0.2"/>
    <row r="107028" hidden="1" x14ac:dyDescent="0.2"/>
    <row r="107029" hidden="1" x14ac:dyDescent="0.2"/>
    <row r="107030" hidden="1" x14ac:dyDescent="0.2"/>
    <row r="107031" hidden="1" x14ac:dyDescent="0.2"/>
    <row r="107032" hidden="1" x14ac:dyDescent="0.2"/>
    <row r="107033" hidden="1" x14ac:dyDescent="0.2"/>
    <row r="107034" hidden="1" x14ac:dyDescent="0.2"/>
    <row r="107035" hidden="1" x14ac:dyDescent="0.2"/>
    <row r="107036" hidden="1" x14ac:dyDescent="0.2"/>
    <row r="107037" hidden="1" x14ac:dyDescent="0.2"/>
    <row r="107038" hidden="1" x14ac:dyDescent="0.2"/>
    <row r="107039" hidden="1" x14ac:dyDescent="0.2"/>
    <row r="107040" hidden="1" x14ac:dyDescent="0.2"/>
    <row r="107041" hidden="1" x14ac:dyDescent="0.2"/>
    <row r="107042" hidden="1" x14ac:dyDescent="0.2"/>
    <row r="107043" hidden="1" x14ac:dyDescent="0.2"/>
    <row r="107044" hidden="1" x14ac:dyDescent="0.2"/>
    <row r="107045" hidden="1" x14ac:dyDescent="0.2"/>
    <row r="107046" hidden="1" x14ac:dyDescent="0.2"/>
    <row r="107047" hidden="1" x14ac:dyDescent="0.2"/>
    <row r="107048" hidden="1" x14ac:dyDescent="0.2"/>
    <row r="107049" hidden="1" x14ac:dyDescent="0.2"/>
    <row r="107050" hidden="1" x14ac:dyDescent="0.2"/>
    <row r="107051" hidden="1" x14ac:dyDescent="0.2"/>
    <row r="107052" hidden="1" x14ac:dyDescent="0.2"/>
    <row r="107053" hidden="1" x14ac:dyDescent="0.2"/>
    <row r="107054" hidden="1" x14ac:dyDescent="0.2"/>
    <row r="107055" hidden="1" x14ac:dyDescent="0.2"/>
    <row r="107056" hidden="1" x14ac:dyDescent="0.2"/>
    <row r="107057" hidden="1" x14ac:dyDescent="0.2"/>
    <row r="107058" hidden="1" x14ac:dyDescent="0.2"/>
    <row r="107059" hidden="1" x14ac:dyDescent="0.2"/>
    <row r="107060" hidden="1" x14ac:dyDescent="0.2"/>
    <row r="107061" hidden="1" x14ac:dyDescent="0.2"/>
    <row r="107062" hidden="1" x14ac:dyDescent="0.2"/>
    <row r="107063" hidden="1" x14ac:dyDescent="0.2"/>
    <row r="107064" hidden="1" x14ac:dyDescent="0.2"/>
    <row r="107065" hidden="1" x14ac:dyDescent="0.2"/>
    <row r="107066" hidden="1" x14ac:dyDescent="0.2"/>
    <row r="107067" hidden="1" x14ac:dyDescent="0.2"/>
    <row r="107068" hidden="1" x14ac:dyDescent="0.2"/>
    <row r="107069" hidden="1" x14ac:dyDescent="0.2"/>
    <row r="107070" hidden="1" x14ac:dyDescent="0.2"/>
    <row r="107071" hidden="1" x14ac:dyDescent="0.2"/>
    <row r="107072" hidden="1" x14ac:dyDescent="0.2"/>
    <row r="107073" hidden="1" x14ac:dyDescent="0.2"/>
    <row r="107074" hidden="1" x14ac:dyDescent="0.2"/>
    <row r="107075" hidden="1" x14ac:dyDescent="0.2"/>
    <row r="107076" hidden="1" x14ac:dyDescent="0.2"/>
    <row r="107077" hidden="1" x14ac:dyDescent="0.2"/>
    <row r="107078" hidden="1" x14ac:dyDescent="0.2"/>
    <row r="107079" hidden="1" x14ac:dyDescent="0.2"/>
    <row r="107080" hidden="1" x14ac:dyDescent="0.2"/>
    <row r="107081" hidden="1" x14ac:dyDescent="0.2"/>
    <row r="107082" hidden="1" x14ac:dyDescent="0.2"/>
    <row r="107083" hidden="1" x14ac:dyDescent="0.2"/>
    <row r="107084" hidden="1" x14ac:dyDescent="0.2"/>
    <row r="107085" hidden="1" x14ac:dyDescent="0.2"/>
    <row r="107086" hidden="1" x14ac:dyDescent="0.2"/>
    <row r="107087" hidden="1" x14ac:dyDescent="0.2"/>
    <row r="107088" hidden="1" x14ac:dyDescent="0.2"/>
    <row r="107089" hidden="1" x14ac:dyDescent="0.2"/>
    <row r="107090" hidden="1" x14ac:dyDescent="0.2"/>
    <row r="107091" hidden="1" x14ac:dyDescent="0.2"/>
    <row r="107092" hidden="1" x14ac:dyDescent="0.2"/>
    <row r="107093" hidden="1" x14ac:dyDescent="0.2"/>
    <row r="107094" hidden="1" x14ac:dyDescent="0.2"/>
    <row r="107095" hidden="1" x14ac:dyDescent="0.2"/>
    <row r="107096" hidden="1" x14ac:dyDescent="0.2"/>
    <row r="107097" hidden="1" x14ac:dyDescent="0.2"/>
    <row r="107098" hidden="1" x14ac:dyDescent="0.2"/>
    <row r="107099" hidden="1" x14ac:dyDescent="0.2"/>
    <row r="107100" hidden="1" x14ac:dyDescent="0.2"/>
    <row r="107101" hidden="1" x14ac:dyDescent="0.2"/>
    <row r="107102" hidden="1" x14ac:dyDescent="0.2"/>
    <row r="107103" hidden="1" x14ac:dyDescent="0.2"/>
    <row r="107104" hidden="1" x14ac:dyDescent="0.2"/>
    <row r="107105" hidden="1" x14ac:dyDescent="0.2"/>
    <row r="107106" hidden="1" x14ac:dyDescent="0.2"/>
    <row r="107107" hidden="1" x14ac:dyDescent="0.2"/>
    <row r="107108" hidden="1" x14ac:dyDescent="0.2"/>
    <row r="107109" hidden="1" x14ac:dyDescent="0.2"/>
    <row r="107110" hidden="1" x14ac:dyDescent="0.2"/>
    <row r="107111" hidden="1" x14ac:dyDescent="0.2"/>
    <row r="107112" hidden="1" x14ac:dyDescent="0.2"/>
    <row r="107113" hidden="1" x14ac:dyDescent="0.2"/>
    <row r="107114" hidden="1" x14ac:dyDescent="0.2"/>
    <row r="107115" hidden="1" x14ac:dyDescent="0.2"/>
    <row r="107116" hidden="1" x14ac:dyDescent="0.2"/>
    <row r="107117" hidden="1" x14ac:dyDescent="0.2"/>
    <row r="107118" hidden="1" x14ac:dyDescent="0.2"/>
    <row r="107119" hidden="1" x14ac:dyDescent="0.2"/>
    <row r="107120" hidden="1" x14ac:dyDescent="0.2"/>
    <row r="107121" hidden="1" x14ac:dyDescent="0.2"/>
    <row r="107122" hidden="1" x14ac:dyDescent="0.2"/>
    <row r="107123" hidden="1" x14ac:dyDescent="0.2"/>
    <row r="107124" hidden="1" x14ac:dyDescent="0.2"/>
    <row r="107125" hidden="1" x14ac:dyDescent="0.2"/>
    <row r="107126" hidden="1" x14ac:dyDescent="0.2"/>
    <row r="107127" hidden="1" x14ac:dyDescent="0.2"/>
    <row r="107128" hidden="1" x14ac:dyDescent="0.2"/>
    <row r="107129" hidden="1" x14ac:dyDescent="0.2"/>
    <row r="107130" hidden="1" x14ac:dyDescent="0.2"/>
    <row r="107131" hidden="1" x14ac:dyDescent="0.2"/>
    <row r="107132" hidden="1" x14ac:dyDescent="0.2"/>
    <row r="107133" hidden="1" x14ac:dyDescent="0.2"/>
    <row r="107134" hidden="1" x14ac:dyDescent="0.2"/>
    <row r="107135" hidden="1" x14ac:dyDescent="0.2"/>
    <row r="107136" hidden="1" x14ac:dyDescent="0.2"/>
    <row r="107137" hidden="1" x14ac:dyDescent="0.2"/>
    <row r="107138" hidden="1" x14ac:dyDescent="0.2"/>
    <row r="107139" hidden="1" x14ac:dyDescent="0.2"/>
    <row r="107140" hidden="1" x14ac:dyDescent="0.2"/>
    <row r="107141" hidden="1" x14ac:dyDescent="0.2"/>
    <row r="107142" hidden="1" x14ac:dyDescent="0.2"/>
    <row r="107143" hidden="1" x14ac:dyDescent="0.2"/>
    <row r="107144" hidden="1" x14ac:dyDescent="0.2"/>
    <row r="107145" hidden="1" x14ac:dyDescent="0.2"/>
    <row r="107146" hidden="1" x14ac:dyDescent="0.2"/>
    <row r="107147" hidden="1" x14ac:dyDescent="0.2"/>
    <row r="107148" hidden="1" x14ac:dyDescent="0.2"/>
    <row r="107149" hidden="1" x14ac:dyDescent="0.2"/>
    <row r="107150" hidden="1" x14ac:dyDescent="0.2"/>
    <row r="107151" hidden="1" x14ac:dyDescent="0.2"/>
    <row r="107152" hidden="1" x14ac:dyDescent="0.2"/>
    <row r="107153" hidden="1" x14ac:dyDescent="0.2"/>
    <row r="107154" hidden="1" x14ac:dyDescent="0.2"/>
    <row r="107155" hidden="1" x14ac:dyDescent="0.2"/>
    <row r="107156" hidden="1" x14ac:dyDescent="0.2"/>
    <row r="107157" hidden="1" x14ac:dyDescent="0.2"/>
    <row r="107158" hidden="1" x14ac:dyDescent="0.2"/>
    <row r="107159" hidden="1" x14ac:dyDescent="0.2"/>
    <row r="107160" hidden="1" x14ac:dyDescent="0.2"/>
    <row r="107161" hidden="1" x14ac:dyDescent="0.2"/>
    <row r="107162" hidden="1" x14ac:dyDescent="0.2"/>
    <row r="107163" hidden="1" x14ac:dyDescent="0.2"/>
    <row r="107164" hidden="1" x14ac:dyDescent="0.2"/>
    <row r="107165" hidden="1" x14ac:dyDescent="0.2"/>
    <row r="107166" hidden="1" x14ac:dyDescent="0.2"/>
    <row r="107167" hidden="1" x14ac:dyDescent="0.2"/>
    <row r="107168" hidden="1" x14ac:dyDescent="0.2"/>
    <row r="107169" hidden="1" x14ac:dyDescent="0.2"/>
    <row r="107170" hidden="1" x14ac:dyDescent="0.2"/>
    <row r="107171" hidden="1" x14ac:dyDescent="0.2"/>
    <row r="107172" hidden="1" x14ac:dyDescent="0.2"/>
    <row r="107173" hidden="1" x14ac:dyDescent="0.2"/>
    <row r="107174" hidden="1" x14ac:dyDescent="0.2"/>
    <row r="107175" hidden="1" x14ac:dyDescent="0.2"/>
    <row r="107176" hidden="1" x14ac:dyDescent="0.2"/>
    <row r="107177" hidden="1" x14ac:dyDescent="0.2"/>
    <row r="107178" hidden="1" x14ac:dyDescent="0.2"/>
    <row r="107179" hidden="1" x14ac:dyDescent="0.2"/>
    <row r="107180" hidden="1" x14ac:dyDescent="0.2"/>
    <row r="107181" hidden="1" x14ac:dyDescent="0.2"/>
    <row r="107182" hidden="1" x14ac:dyDescent="0.2"/>
    <row r="107183" hidden="1" x14ac:dyDescent="0.2"/>
    <row r="107184" hidden="1" x14ac:dyDescent="0.2"/>
    <row r="107185" hidden="1" x14ac:dyDescent="0.2"/>
    <row r="107186" hidden="1" x14ac:dyDescent="0.2"/>
    <row r="107187" hidden="1" x14ac:dyDescent="0.2"/>
    <row r="107188" hidden="1" x14ac:dyDescent="0.2"/>
    <row r="107189" hidden="1" x14ac:dyDescent="0.2"/>
    <row r="107190" hidden="1" x14ac:dyDescent="0.2"/>
    <row r="107191" hidden="1" x14ac:dyDescent="0.2"/>
    <row r="107192" hidden="1" x14ac:dyDescent="0.2"/>
    <row r="107193" hidden="1" x14ac:dyDescent="0.2"/>
    <row r="107194" hidden="1" x14ac:dyDescent="0.2"/>
    <row r="107195" hidden="1" x14ac:dyDescent="0.2"/>
    <row r="107196" hidden="1" x14ac:dyDescent="0.2"/>
    <row r="107197" hidden="1" x14ac:dyDescent="0.2"/>
    <row r="107198" hidden="1" x14ac:dyDescent="0.2"/>
    <row r="107199" hidden="1" x14ac:dyDescent="0.2"/>
    <row r="107200" hidden="1" x14ac:dyDescent="0.2"/>
    <row r="107201" hidden="1" x14ac:dyDescent="0.2"/>
    <row r="107202" hidden="1" x14ac:dyDescent="0.2"/>
    <row r="107203" hidden="1" x14ac:dyDescent="0.2"/>
    <row r="107204" hidden="1" x14ac:dyDescent="0.2"/>
    <row r="107205" hidden="1" x14ac:dyDescent="0.2"/>
    <row r="107206" hidden="1" x14ac:dyDescent="0.2"/>
    <row r="107207" hidden="1" x14ac:dyDescent="0.2"/>
    <row r="107208" hidden="1" x14ac:dyDescent="0.2"/>
    <row r="107209" hidden="1" x14ac:dyDescent="0.2"/>
    <row r="107210" hidden="1" x14ac:dyDescent="0.2"/>
    <row r="107211" hidden="1" x14ac:dyDescent="0.2"/>
    <row r="107212" hidden="1" x14ac:dyDescent="0.2"/>
    <row r="107213" hidden="1" x14ac:dyDescent="0.2"/>
    <row r="107214" hidden="1" x14ac:dyDescent="0.2"/>
    <row r="107215" hidden="1" x14ac:dyDescent="0.2"/>
    <row r="107216" hidden="1" x14ac:dyDescent="0.2"/>
    <row r="107217" hidden="1" x14ac:dyDescent="0.2"/>
    <row r="107218" hidden="1" x14ac:dyDescent="0.2"/>
    <row r="107219" hidden="1" x14ac:dyDescent="0.2"/>
    <row r="107220" hidden="1" x14ac:dyDescent="0.2"/>
    <row r="107221" hidden="1" x14ac:dyDescent="0.2"/>
    <row r="107222" hidden="1" x14ac:dyDescent="0.2"/>
    <row r="107223" hidden="1" x14ac:dyDescent="0.2"/>
    <row r="107224" hidden="1" x14ac:dyDescent="0.2"/>
    <row r="107225" hidden="1" x14ac:dyDescent="0.2"/>
    <row r="107226" hidden="1" x14ac:dyDescent="0.2"/>
    <row r="107227" hidden="1" x14ac:dyDescent="0.2"/>
    <row r="107228" hidden="1" x14ac:dyDescent="0.2"/>
    <row r="107229" hidden="1" x14ac:dyDescent="0.2"/>
    <row r="107230" hidden="1" x14ac:dyDescent="0.2"/>
    <row r="107231" hidden="1" x14ac:dyDescent="0.2"/>
    <row r="107232" hidden="1" x14ac:dyDescent="0.2"/>
    <row r="107233" hidden="1" x14ac:dyDescent="0.2"/>
    <row r="107234" hidden="1" x14ac:dyDescent="0.2"/>
    <row r="107235" hidden="1" x14ac:dyDescent="0.2"/>
    <row r="107236" hidden="1" x14ac:dyDescent="0.2"/>
    <row r="107237" hidden="1" x14ac:dyDescent="0.2"/>
    <row r="107238" hidden="1" x14ac:dyDescent="0.2"/>
    <row r="107239" hidden="1" x14ac:dyDescent="0.2"/>
    <row r="107240" hidden="1" x14ac:dyDescent="0.2"/>
    <row r="107241" hidden="1" x14ac:dyDescent="0.2"/>
    <row r="107242" hidden="1" x14ac:dyDescent="0.2"/>
    <row r="107243" hidden="1" x14ac:dyDescent="0.2"/>
    <row r="107244" hidden="1" x14ac:dyDescent="0.2"/>
    <row r="107245" hidden="1" x14ac:dyDescent="0.2"/>
    <row r="107246" hidden="1" x14ac:dyDescent="0.2"/>
    <row r="107247" hidden="1" x14ac:dyDescent="0.2"/>
    <row r="107248" hidden="1" x14ac:dyDescent="0.2"/>
    <row r="107249" hidden="1" x14ac:dyDescent="0.2"/>
    <row r="107250" hidden="1" x14ac:dyDescent="0.2"/>
    <row r="107251" hidden="1" x14ac:dyDescent="0.2"/>
    <row r="107252" hidden="1" x14ac:dyDescent="0.2"/>
    <row r="107253" hidden="1" x14ac:dyDescent="0.2"/>
    <row r="107254" hidden="1" x14ac:dyDescent="0.2"/>
    <row r="107255" hidden="1" x14ac:dyDescent="0.2"/>
    <row r="107256" hidden="1" x14ac:dyDescent="0.2"/>
    <row r="107257" hidden="1" x14ac:dyDescent="0.2"/>
    <row r="107258" hidden="1" x14ac:dyDescent="0.2"/>
    <row r="107259" hidden="1" x14ac:dyDescent="0.2"/>
    <row r="107260" hidden="1" x14ac:dyDescent="0.2"/>
    <row r="107261" hidden="1" x14ac:dyDescent="0.2"/>
    <row r="107262" hidden="1" x14ac:dyDescent="0.2"/>
    <row r="107263" hidden="1" x14ac:dyDescent="0.2"/>
    <row r="107264" hidden="1" x14ac:dyDescent="0.2"/>
    <row r="107265" hidden="1" x14ac:dyDescent="0.2"/>
    <row r="107266" hidden="1" x14ac:dyDescent="0.2"/>
    <row r="107267" hidden="1" x14ac:dyDescent="0.2"/>
    <row r="107268" hidden="1" x14ac:dyDescent="0.2"/>
    <row r="107269" hidden="1" x14ac:dyDescent="0.2"/>
    <row r="107270" hidden="1" x14ac:dyDescent="0.2"/>
    <row r="107271" hidden="1" x14ac:dyDescent="0.2"/>
    <row r="107272" hidden="1" x14ac:dyDescent="0.2"/>
    <row r="107273" hidden="1" x14ac:dyDescent="0.2"/>
    <row r="107274" hidden="1" x14ac:dyDescent="0.2"/>
    <row r="107275" hidden="1" x14ac:dyDescent="0.2"/>
    <row r="107276" hidden="1" x14ac:dyDescent="0.2"/>
    <row r="107277" hidden="1" x14ac:dyDescent="0.2"/>
    <row r="107278" hidden="1" x14ac:dyDescent="0.2"/>
    <row r="107279" hidden="1" x14ac:dyDescent="0.2"/>
    <row r="107280" hidden="1" x14ac:dyDescent="0.2"/>
    <row r="107281" hidden="1" x14ac:dyDescent="0.2"/>
    <row r="107282" hidden="1" x14ac:dyDescent="0.2"/>
    <row r="107283" hidden="1" x14ac:dyDescent="0.2"/>
    <row r="107284" hidden="1" x14ac:dyDescent="0.2"/>
    <row r="107285" hidden="1" x14ac:dyDescent="0.2"/>
    <row r="107286" hidden="1" x14ac:dyDescent="0.2"/>
    <row r="107287" hidden="1" x14ac:dyDescent="0.2"/>
    <row r="107288" hidden="1" x14ac:dyDescent="0.2"/>
    <row r="107289" hidden="1" x14ac:dyDescent="0.2"/>
    <row r="107290" hidden="1" x14ac:dyDescent="0.2"/>
    <row r="107291" hidden="1" x14ac:dyDescent="0.2"/>
    <row r="107292" hidden="1" x14ac:dyDescent="0.2"/>
    <row r="107293" hidden="1" x14ac:dyDescent="0.2"/>
    <row r="107294" hidden="1" x14ac:dyDescent="0.2"/>
    <row r="107295" hidden="1" x14ac:dyDescent="0.2"/>
    <row r="107296" hidden="1" x14ac:dyDescent="0.2"/>
    <row r="107297" hidden="1" x14ac:dyDescent="0.2"/>
    <row r="107298" hidden="1" x14ac:dyDescent="0.2"/>
    <row r="107299" hidden="1" x14ac:dyDescent="0.2"/>
    <row r="107300" hidden="1" x14ac:dyDescent="0.2"/>
    <row r="107301" hidden="1" x14ac:dyDescent="0.2"/>
    <row r="107302" hidden="1" x14ac:dyDescent="0.2"/>
    <row r="107303" hidden="1" x14ac:dyDescent="0.2"/>
    <row r="107304" hidden="1" x14ac:dyDescent="0.2"/>
    <row r="107305" hidden="1" x14ac:dyDescent="0.2"/>
    <row r="107306" hidden="1" x14ac:dyDescent="0.2"/>
    <row r="107307" hidden="1" x14ac:dyDescent="0.2"/>
    <row r="107308" hidden="1" x14ac:dyDescent="0.2"/>
    <row r="107309" hidden="1" x14ac:dyDescent="0.2"/>
    <row r="107310" hidden="1" x14ac:dyDescent="0.2"/>
    <row r="107311" hidden="1" x14ac:dyDescent="0.2"/>
    <row r="107312" hidden="1" x14ac:dyDescent="0.2"/>
    <row r="107313" hidden="1" x14ac:dyDescent="0.2"/>
    <row r="107314" hidden="1" x14ac:dyDescent="0.2"/>
    <row r="107315" hidden="1" x14ac:dyDescent="0.2"/>
    <row r="107316" hidden="1" x14ac:dyDescent="0.2"/>
    <row r="107317" hidden="1" x14ac:dyDescent="0.2"/>
    <row r="107318" hidden="1" x14ac:dyDescent="0.2"/>
    <row r="107319" hidden="1" x14ac:dyDescent="0.2"/>
    <row r="107320" hidden="1" x14ac:dyDescent="0.2"/>
    <row r="107321" hidden="1" x14ac:dyDescent="0.2"/>
    <row r="107322" hidden="1" x14ac:dyDescent="0.2"/>
    <row r="107323" hidden="1" x14ac:dyDescent="0.2"/>
    <row r="107324" hidden="1" x14ac:dyDescent="0.2"/>
    <row r="107325" hidden="1" x14ac:dyDescent="0.2"/>
    <row r="107326" hidden="1" x14ac:dyDescent="0.2"/>
    <row r="107327" hidden="1" x14ac:dyDescent="0.2"/>
    <row r="107328" hidden="1" x14ac:dyDescent="0.2"/>
    <row r="107329" hidden="1" x14ac:dyDescent="0.2"/>
    <row r="107330" hidden="1" x14ac:dyDescent="0.2"/>
    <row r="107331" hidden="1" x14ac:dyDescent="0.2"/>
    <row r="107332" hidden="1" x14ac:dyDescent="0.2"/>
    <row r="107333" hidden="1" x14ac:dyDescent="0.2"/>
    <row r="107334" hidden="1" x14ac:dyDescent="0.2"/>
    <row r="107335" hidden="1" x14ac:dyDescent="0.2"/>
    <row r="107336" hidden="1" x14ac:dyDescent="0.2"/>
    <row r="107337" hidden="1" x14ac:dyDescent="0.2"/>
    <row r="107338" hidden="1" x14ac:dyDescent="0.2"/>
    <row r="107339" hidden="1" x14ac:dyDescent="0.2"/>
    <row r="107340" hidden="1" x14ac:dyDescent="0.2"/>
    <row r="107341" hidden="1" x14ac:dyDescent="0.2"/>
    <row r="107342" hidden="1" x14ac:dyDescent="0.2"/>
    <row r="107343" hidden="1" x14ac:dyDescent="0.2"/>
    <row r="107344" hidden="1" x14ac:dyDescent="0.2"/>
    <row r="107345" hidden="1" x14ac:dyDescent="0.2"/>
    <row r="107346" hidden="1" x14ac:dyDescent="0.2"/>
    <row r="107347" hidden="1" x14ac:dyDescent="0.2"/>
    <row r="107348" hidden="1" x14ac:dyDescent="0.2"/>
    <row r="107349" hidden="1" x14ac:dyDescent="0.2"/>
    <row r="107350" hidden="1" x14ac:dyDescent="0.2"/>
    <row r="107351" hidden="1" x14ac:dyDescent="0.2"/>
    <row r="107352" hidden="1" x14ac:dyDescent="0.2"/>
    <row r="107353" hidden="1" x14ac:dyDescent="0.2"/>
    <row r="107354" hidden="1" x14ac:dyDescent="0.2"/>
    <row r="107355" hidden="1" x14ac:dyDescent="0.2"/>
    <row r="107356" hidden="1" x14ac:dyDescent="0.2"/>
    <row r="107357" hidden="1" x14ac:dyDescent="0.2"/>
    <row r="107358" hidden="1" x14ac:dyDescent="0.2"/>
    <row r="107359" hidden="1" x14ac:dyDescent="0.2"/>
    <row r="107360" hidden="1" x14ac:dyDescent="0.2"/>
    <row r="107361" hidden="1" x14ac:dyDescent="0.2"/>
    <row r="107362" hidden="1" x14ac:dyDescent="0.2"/>
    <row r="107363" hidden="1" x14ac:dyDescent="0.2"/>
    <row r="107364" hidden="1" x14ac:dyDescent="0.2"/>
    <row r="107365" hidden="1" x14ac:dyDescent="0.2"/>
    <row r="107366" hidden="1" x14ac:dyDescent="0.2"/>
    <row r="107367" hidden="1" x14ac:dyDescent="0.2"/>
    <row r="107368" hidden="1" x14ac:dyDescent="0.2"/>
    <row r="107369" hidden="1" x14ac:dyDescent="0.2"/>
    <row r="107370" hidden="1" x14ac:dyDescent="0.2"/>
    <row r="107371" hidden="1" x14ac:dyDescent="0.2"/>
    <row r="107372" hidden="1" x14ac:dyDescent="0.2"/>
    <row r="107373" hidden="1" x14ac:dyDescent="0.2"/>
    <row r="107374" hidden="1" x14ac:dyDescent="0.2"/>
    <row r="107375" hidden="1" x14ac:dyDescent="0.2"/>
    <row r="107376" hidden="1" x14ac:dyDescent="0.2"/>
    <row r="107377" hidden="1" x14ac:dyDescent="0.2"/>
    <row r="107378" hidden="1" x14ac:dyDescent="0.2"/>
    <row r="107379" hidden="1" x14ac:dyDescent="0.2"/>
    <row r="107380" hidden="1" x14ac:dyDescent="0.2"/>
    <row r="107381" hidden="1" x14ac:dyDescent="0.2"/>
    <row r="107382" hidden="1" x14ac:dyDescent="0.2"/>
    <row r="107383" hidden="1" x14ac:dyDescent="0.2"/>
    <row r="107384" hidden="1" x14ac:dyDescent="0.2"/>
    <row r="107385" hidden="1" x14ac:dyDescent="0.2"/>
    <row r="107386" hidden="1" x14ac:dyDescent="0.2"/>
    <row r="107387" hidden="1" x14ac:dyDescent="0.2"/>
    <row r="107388" hidden="1" x14ac:dyDescent="0.2"/>
    <row r="107389" hidden="1" x14ac:dyDescent="0.2"/>
    <row r="107390" hidden="1" x14ac:dyDescent="0.2"/>
    <row r="107391" hidden="1" x14ac:dyDescent="0.2"/>
    <row r="107392" hidden="1" x14ac:dyDescent="0.2"/>
    <row r="107393" hidden="1" x14ac:dyDescent="0.2"/>
    <row r="107394" hidden="1" x14ac:dyDescent="0.2"/>
    <row r="107395" hidden="1" x14ac:dyDescent="0.2"/>
    <row r="107396" hidden="1" x14ac:dyDescent="0.2"/>
    <row r="107397" hidden="1" x14ac:dyDescent="0.2"/>
    <row r="107398" hidden="1" x14ac:dyDescent="0.2"/>
    <row r="107399" hidden="1" x14ac:dyDescent="0.2"/>
    <row r="107400" hidden="1" x14ac:dyDescent="0.2"/>
    <row r="107401" hidden="1" x14ac:dyDescent="0.2"/>
    <row r="107402" hidden="1" x14ac:dyDescent="0.2"/>
    <row r="107403" hidden="1" x14ac:dyDescent="0.2"/>
    <row r="107404" hidden="1" x14ac:dyDescent="0.2"/>
    <row r="107405" hidden="1" x14ac:dyDescent="0.2"/>
    <row r="107406" hidden="1" x14ac:dyDescent="0.2"/>
    <row r="107407" hidden="1" x14ac:dyDescent="0.2"/>
    <row r="107408" hidden="1" x14ac:dyDescent="0.2"/>
    <row r="107409" hidden="1" x14ac:dyDescent="0.2"/>
    <row r="107410" hidden="1" x14ac:dyDescent="0.2"/>
    <row r="107411" hidden="1" x14ac:dyDescent="0.2"/>
    <row r="107412" hidden="1" x14ac:dyDescent="0.2"/>
    <row r="107413" hidden="1" x14ac:dyDescent="0.2"/>
    <row r="107414" hidden="1" x14ac:dyDescent="0.2"/>
    <row r="107415" hidden="1" x14ac:dyDescent="0.2"/>
    <row r="107416" hidden="1" x14ac:dyDescent="0.2"/>
    <row r="107417" hidden="1" x14ac:dyDescent="0.2"/>
    <row r="107418" hidden="1" x14ac:dyDescent="0.2"/>
    <row r="107419" hidden="1" x14ac:dyDescent="0.2"/>
    <row r="107420" hidden="1" x14ac:dyDescent="0.2"/>
    <row r="107421" hidden="1" x14ac:dyDescent="0.2"/>
    <row r="107422" hidden="1" x14ac:dyDescent="0.2"/>
    <row r="107423" hidden="1" x14ac:dyDescent="0.2"/>
    <row r="107424" hidden="1" x14ac:dyDescent="0.2"/>
    <row r="107425" hidden="1" x14ac:dyDescent="0.2"/>
    <row r="107426" hidden="1" x14ac:dyDescent="0.2"/>
    <row r="107427" hidden="1" x14ac:dyDescent="0.2"/>
    <row r="107428" hidden="1" x14ac:dyDescent="0.2"/>
    <row r="107429" hidden="1" x14ac:dyDescent="0.2"/>
    <row r="107430" hidden="1" x14ac:dyDescent="0.2"/>
    <row r="107431" hidden="1" x14ac:dyDescent="0.2"/>
    <row r="107432" hidden="1" x14ac:dyDescent="0.2"/>
    <row r="107433" hidden="1" x14ac:dyDescent="0.2"/>
    <row r="107434" hidden="1" x14ac:dyDescent="0.2"/>
    <row r="107435" hidden="1" x14ac:dyDescent="0.2"/>
    <row r="107436" hidden="1" x14ac:dyDescent="0.2"/>
    <row r="107437" hidden="1" x14ac:dyDescent="0.2"/>
    <row r="107438" hidden="1" x14ac:dyDescent="0.2"/>
    <row r="107439" hidden="1" x14ac:dyDescent="0.2"/>
    <row r="107440" hidden="1" x14ac:dyDescent="0.2"/>
    <row r="107441" hidden="1" x14ac:dyDescent="0.2"/>
    <row r="107442" hidden="1" x14ac:dyDescent="0.2"/>
    <row r="107443" hidden="1" x14ac:dyDescent="0.2"/>
    <row r="107444" hidden="1" x14ac:dyDescent="0.2"/>
    <row r="107445" hidden="1" x14ac:dyDescent="0.2"/>
    <row r="107446" hidden="1" x14ac:dyDescent="0.2"/>
    <row r="107447" hidden="1" x14ac:dyDescent="0.2"/>
    <row r="107448" hidden="1" x14ac:dyDescent="0.2"/>
    <row r="107449" hidden="1" x14ac:dyDescent="0.2"/>
    <row r="107450" hidden="1" x14ac:dyDescent="0.2"/>
    <row r="107451" hidden="1" x14ac:dyDescent="0.2"/>
    <row r="107452" hidden="1" x14ac:dyDescent="0.2"/>
    <row r="107453" hidden="1" x14ac:dyDescent="0.2"/>
    <row r="107454" hidden="1" x14ac:dyDescent="0.2"/>
    <row r="107455" hidden="1" x14ac:dyDescent="0.2"/>
    <row r="107456" hidden="1" x14ac:dyDescent="0.2"/>
    <row r="107457" hidden="1" x14ac:dyDescent="0.2"/>
    <row r="107458" hidden="1" x14ac:dyDescent="0.2"/>
    <row r="107459" hidden="1" x14ac:dyDescent="0.2"/>
    <row r="107460" hidden="1" x14ac:dyDescent="0.2"/>
    <row r="107461" hidden="1" x14ac:dyDescent="0.2"/>
    <row r="107462" hidden="1" x14ac:dyDescent="0.2"/>
    <row r="107463" hidden="1" x14ac:dyDescent="0.2"/>
    <row r="107464" hidden="1" x14ac:dyDescent="0.2"/>
    <row r="107465" hidden="1" x14ac:dyDescent="0.2"/>
    <row r="107466" hidden="1" x14ac:dyDescent="0.2"/>
    <row r="107467" hidden="1" x14ac:dyDescent="0.2"/>
    <row r="107468" hidden="1" x14ac:dyDescent="0.2"/>
    <row r="107469" hidden="1" x14ac:dyDescent="0.2"/>
    <row r="107470" hidden="1" x14ac:dyDescent="0.2"/>
    <row r="107471" hidden="1" x14ac:dyDescent="0.2"/>
    <row r="107472" hidden="1" x14ac:dyDescent="0.2"/>
    <row r="107473" hidden="1" x14ac:dyDescent="0.2"/>
    <row r="107474" hidden="1" x14ac:dyDescent="0.2"/>
    <row r="107475" hidden="1" x14ac:dyDescent="0.2"/>
    <row r="107476" hidden="1" x14ac:dyDescent="0.2"/>
    <row r="107477" hidden="1" x14ac:dyDescent="0.2"/>
    <row r="107478" hidden="1" x14ac:dyDescent="0.2"/>
    <row r="107479" hidden="1" x14ac:dyDescent="0.2"/>
    <row r="107480" hidden="1" x14ac:dyDescent="0.2"/>
    <row r="107481" hidden="1" x14ac:dyDescent="0.2"/>
    <row r="107482" hidden="1" x14ac:dyDescent="0.2"/>
    <row r="107483" hidden="1" x14ac:dyDescent="0.2"/>
    <row r="107484" hidden="1" x14ac:dyDescent="0.2"/>
    <row r="107485" hidden="1" x14ac:dyDescent="0.2"/>
    <row r="107486" hidden="1" x14ac:dyDescent="0.2"/>
    <row r="107487" hidden="1" x14ac:dyDescent="0.2"/>
    <row r="107488" hidden="1" x14ac:dyDescent="0.2"/>
    <row r="107489" hidden="1" x14ac:dyDescent="0.2"/>
    <row r="107490" hidden="1" x14ac:dyDescent="0.2"/>
    <row r="107491" hidden="1" x14ac:dyDescent="0.2"/>
    <row r="107492" hidden="1" x14ac:dyDescent="0.2"/>
    <row r="107493" hidden="1" x14ac:dyDescent="0.2"/>
    <row r="107494" hidden="1" x14ac:dyDescent="0.2"/>
    <row r="107495" hidden="1" x14ac:dyDescent="0.2"/>
    <row r="107496" hidden="1" x14ac:dyDescent="0.2"/>
    <row r="107497" hidden="1" x14ac:dyDescent="0.2"/>
    <row r="107498" hidden="1" x14ac:dyDescent="0.2"/>
    <row r="107499" hidden="1" x14ac:dyDescent="0.2"/>
    <row r="107500" hidden="1" x14ac:dyDescent="0.2"/>
    <row r="107501" hidden="1" x14ac:dyDescent="0.2"/>
    <row r="107502" hidden="1" x14ac:dyDescent="0.2"/>
    <row r="107503" hidden="1" x14ac:dyDescent="0.2"/>
    <row r="107504" hidden="1" x14ac:dyDescent="0.2"/>
    <row r="107505" hidden="1" x14ac:dyDescent="0.2"/>
    <row r="107506" hidden="1" x14ac:dyDescent="0.2"/>
    <row r="107507" hidden="1" x14ac:dyDescent="0.2"/>
    <row r="107508" hidden="1" x14ac:dyDescent="0.2"/>
    <row r="107509" hidden="1" x14ac:dyDescent="0.2"/>
    <row r="107510" hidden="1" x14ac:dyDescent="0.2"/>
    <row r="107511" hidden="1" x14ac:dyDescent="0.2"/>
    <row r="107512" hidden="1" x14ac:dyDescent="0.2"/>
    <row r="107513" hidden="1" x14ac:dyDescent="0.2"/>
    <row r="107514" hidden="1" x14ac:dyDescent="0.2"/>
    <row r="107515" hidden="1" x14ac:dyDescent="0.2"/>
    <row r="107516" hidden="1" x14ac:dyDescent="0.2"/>
    <row r="107517" hidden="1" x14ac:dyDescent="0.2"/>
    <row r="107518" hidden="1" x14ac:dyDescent="0.2"/>
    <row r="107519" hidden="1" x14ac:dyDescent="0.2"/>
    <row r="107520" hidden="1" x14ac:dyDescent="0.2"/>
    <row r="107521" hidden="1" x14ac:dyDescent="0.2"/>
    <row r="107522" hidden="1" x14ac:dyDescent="0.2"/>
    <row r="107523" hidden="1" x14ac:dyDescent="0.2"/>
    <row r="107524" hidden="1" x14ac:dyDescent="0.2"/>
    <row r="107525" hidden="1" x14ac:dyDescent="0.2"/>
    <row r="107526" hidden="1" x14ac:dyDescent="0.2"/>
    <row r="107527" hidden="1" x14ac:dyDescent="0.2"/>
    <row r="107528" hidden="1" x14ac:dyDescent="0.2"/>
    <row r="107529" hidden="1" x14ac:dyDescent="0.2"/>
    <row r="107530" hidden="1" x14ac:dyDescent="0.2"/>
    <row r="107531" hidden="1" x14ac:dyDescent="0.2"/>
    <row r="107532" hidden="1" x14ac:dyDescent="0.2"/>
    <row r="107533" hidden="1" x14ac:dyDescent="0.2"/>
    <row r="107534" hidden="1" x14ac:dyDescent="0.2"/>
    <row r="107535" hidden="1" x14ac:dyDescent="0.2"/>
    <row r="107536" hidden="1" x14ac:dyDescent="0.2"/>
    <row r="107537" hidden="1" x14ac:dyDescent="0.2"/>
    <row r="107538" hidden="1" x14ac:dyDescent="0.2"/>
    <row r="107539" hidden="1" x14ac:dyDescent="0.2"/>
    <row r="107540" hidden="1" x14ac:dyDescent="0.2"/>
    <row r="107541" hidden="1" x14ac:dyDescent="0.2"/>
    <row r="107542" hidden="1" x14ac:dyDescent="0.2"/>
    <row r="107543" hidden="1" x14ac:dyDescent="0.2"/>
    <row r="107544" hidden="1" x14ac:dyDescent="0.2"/>
    <row r="107545" hidden="1" x14ac:dyDescent="0.2"/>
    <row r="107546" hidden="1" x14ac:dyDescent="0.2"/>
    <row r="107547" hidden="1" x14ac:dyDescent="0.2"/>
    <row r="107548" hidden="1" x14ac:dyDescent="0.2"/>
    <row r="107549" hidden="1" x14ac:dyDescent="0.2"/>
    <row r="107550" hidden="1" x14ac:dyDescent="0.2"/>
    <row r="107551" hidden="1" x14ac:dyDescent="0.2"/>
    <row r="107552" hidden="1" x14ac:dyDescent="0.2"/>
    <row r="107553" hidden="1" x14ac:dyDescent="0.2"/>
    <row r="107554" hidden="1" x14ac:dyDescent="0.2"/>
    <row r="107555" hidden="1" x14ac:dyDescent="0.2"/>
    <row r="107556" hidden="1" x14ac:dyDescent="0.2"/>
    <row r="107557" hidden="1" x14ac:dyDescent="0.2"/>
    <row r="107558" hidden="1" x14ac:dyDescent="0.2"/>
    <row r="107559" hidden="1" x14ac:dyDescent="0.2"/>
    <row r="107560" hidden="1" x14ac:dyDescent="0.2"/>
    <row r="107561" hidden="1" x14ac:dyDescent="0.2"/>
    <row r="107562" hidden="1" x14ac:dyDescent="0.2"/>
    <row r="107563" hidden="1" x14ac:dyDescent="0.2"/>
    <row r="107564" hidden="1" x14ac:dyDescent="0.2"/>
    <row r="107565" hidden="1" x14ac:dyDescent="0.2"/>
    <row r="107566" hidden="1" x14ac:dyDescent="0.2"/>
    <row r="107567" hidden="1" x14ac:dyDescent="0.2"/>
    <row r="107568" hidden="1" x14ac:dyDescent="0.2"/>
    <row r="107569" hidden="1" x14ac:dyDescent="0.2"/>
    <row r="107570" hidden="1" x14ac:dyDescent="0.2"/>
    <row r="107571" hidden="1" x14ac:dyDescent="0.2"/>
    <row r="107572" hidden="1" x14ac:dyDescent="0.2"/>
    <row r="107573" hidden="1" x14ac:dyDescent="0.2"/>
    <row r="107574" hidden="1" x14ac:dyDescent="0.2"/>
    <row r="107575" hidden="1" x14ac:dyDescent="0.2"/>
    <row r="107576" hidden="1" x14ac:dyDescent="0.2"/>
    <row r="107577" hidden="1" x14ac:dyDescent="0.2"/>
    <row r="107578" hidden="1" x14ac:dyDescent="0.2"/>
    <row r="107579" hidden="1" x14ac:dyDescent="0.2"/>
    <row r="107580" hidden="1" x14ac:dyDescent="0.2"/>
    <row r="107581" hidden="1" x14ac:dyDescent="0.2"/>
    <row r="107582" hidden="1" x14ac:dyDescent="0.2"/>
    <row r="107583" hidden="1" x14ac:dyDescent="0.2"/>
    <row r="107584" hidden="1" x14ac:dyDescent="0.2"/>
    <row r="107585" hidden="1" x14ac:dyDescent="0.2"/>
    <row r="107586" hidden="1" x14ac:dyDescent="0.2"/>
    <row r="107587" hidden="1" x14ac:dyDescent="0.2"/>
    <row r="107588" hidden="1" x14ac:dyDescent="0.2"/>
    <row r="107589" hidden="1" x14ac:dyDescent="0.2"/>
    <row r="107590" hidden="1" x14ac:dyDescent="0.2"/>
    <row r="107591" hidden="1" x14ac:dyDescent="0.2"/>
    <row r="107592" hidden="1" x14ac:dyDescent="0.2"/>
    <row r="107593" hidden="1" x14ac:dyDescent="0.2"/>
    <row r="107594" hidden="1" x14ac:dyDescent="0.2"/>
    <row r="107595" hidden="1" x14ac:dyDescent="0.2"/>
    <row r="107596" hidden="1" x14ac:dyDescent="0.2"/>
    <row r="107597" hidden="1" x14ac:dyDescent="0.2"/>
    <row r="107598" hidden="1" x14ac:dyDescent="0.2"/>
    <row r="107599" hidden="1" x14ac:dyDescent="0.2"/>
    <row r="107600" hidden="1" x14ac:dyDescent="0.2"/>
    <row r="107601" hidden="1" x14ac:dyDescent="0.2"/>
    <row r="107602" hidden="1" x14ac:dyDescent="0.2"/>
    <row r="107603" hidden="1" x14ac:dyDescent="0.2"/>
    <row r="107604" hidden="1" x14ac:dyDescent="0.2"/>
    <row r="107605" hidden="1" x14ac:dyDescent="0.2"/>
    <row r="107606" hidden="1" x14ac:dyDescent="0.2"/>
    <row r="107607" hidden="1" x14ac:dyDescent="0.2"/>
    <row r="107608" hidden="1" x14ac:dyDescent="0.2"/>
    <row r="107609" hidden="1" x14ac:dyDescent="0.2"/>
    <row r="107610" hidden="1" x14ac:dyDescent="0.2"/>
    <row r="107611" hidden="1" x14ac:dyDescent="0.2"/>
    <row r="107612" hidden="1" x14ac:dyDescent="0.2"/>
    <row r="107613" hidden="1" x14ac:dyDescent="0.2"/>
    <row r="107614" hidden="1" x14ac:dyDescent="0.2"/>
    <row r="107615" hidden="1" x14ac:dyDescent="0.2"/>
    <row r="107616" hidden="1" x14ac:dyDescent="0.2"/>
    <row r="107617" hidden="1" x14ac:dyDescent="0.2"/>
    <row r="107618" hidden="1" x14ac:dyDescent="0.2"/>
    <row r="107619" hidden="1" x14ac:dyDescent="0.2"/>
    <row r="107620" hidden="1" x14ac:dyDescent="0.2"/>
    <row r="107621" hidden="1" x14ac:dyDescent="0.2"/>
    <row r="107622" hidden="1" x14ac:dyDescent="0.2"/>
    <row r="107623" hidden="1" x14ac:dyDescent="0.2"/>
    <row r="107624" hidden="1" x14ac:dyDescent="0.2"/>
    <row r="107625" hidden="1" x14ac:dyDescent="0.2"/>
    <row r="107626" hidden="1" x14ac:dyDescent="0.2"/>
    <row r="107627" hidden="1" x14ac:dyDescent="0.2"/>
    <row r="107628" hidden="1" x14ac:dyDescent="0.2"/>
    <row r="107629" hidden="1" x14ac:dyDescent="0.2"/>
    <row r="107630" hidden="1" x14ac:dyDescent="0.2"/>
    <row r="107631" hidden="1" x14ac:dyDescent="0.2"/>
    <row r="107632" hidden="1" x14ac:dyDescent="0.2"/>
    <row r="107633" hidden="1" x14ac:dyDescent="0.2"/>
    <row r="107634" hidden="1" x14ac:dyDescent="0.2"/>
    <row r="107635" hidden="1" x14ac:dyDescent="0.2"/>
    <row r="107636" hidden="1" x14ac:dyDescent="0.2"/>
    <row r="107637" hidden="1" x14ac:dyDescent="0.2"/>
    <row r="107638" hidden="1" x14ac:dyDescent="0.2"/>
    <row r="107639" hidden="1" x14ac:dyDescent="0.2"/>
    <row r="107640" hidden="1" x14ac:dyDescent="0.2"/>
    <row r="107641" hidden="1" x14ac:dyDescent="0.2"/>
    <row r="107642" hidden="1" x14ac:dyDescent="0.2"/>
    <row r="107643" hidden="1" x14ac:dyDescent="0.2"/>
    <row r="107644" hidden="1" x14ac:dyDescent="0.2"/>
    <row r="107645" hidden="1" x14ac:dyDescent="0.2"/>
    <row r="107646" hidden="1" x14ac:dyDescent="0.2"/>
    <row r="107647" hidden="1" x14ac:dyDescent="0.2"/>
    <row r="107648" hidden="1" x14ac:dyDescent="0.2"/>
    <row r="107649" hidden="1" x14ac:dyDescent="0.2"/>
    <row r="107650" hidden="1" x14ac:dyDescent="0.2"/>
    <row r="107651" hidden="1" x14ac:dyDescent="0.2"/>
    <row r="107652" hidden="1" x14ac:dyDescent="0.2"/>
    <row r="107653" hidden="1" x14ac:dyDescent="0.2"/>
    <row r="107654" hidden="1" x14ac:dyDescent="0.2"/>
    <row r="107655" hidden="1" x14ac:dyDescent="0.2"/>
    <row r="107656" hidden="1" x14ac:dyDescent="0.2"/>
    <row r="107657" hidden="1" x14ac:dyDescent="0.2"/>
    <row r="107658" hidden="1" x14ac:dyDescent="0.2"/>
    <row r="107659" hidden="1" x14ac:dyDescent="0.2"/>
    <row r="107660" hidden="1" x14ac:dyDescent="0.2"/>
    <row r="107661" hidden="1" x14ac:dyDescent="0.2"/>
    <row r="107662" hidden="1" x14ac:dyDescent="0.2"/>
    <row r="107663" hidden="1" x14ac:dyDescent="0.2"/>
    <row r="107664" hidden="1" x14ac:dyDescent="0.2"/>
    <row r="107665" hidden="1" x14ac:dyDescent="0.2"/>
    <row r="107666" hidden="1" x14ac:dyDescent="0.2"/>
    <row r="107667" hidden="1" x14ac:dyDescent="0.2"/>
    <row r="107668" hidden="1" x14ac:dyDescent="0.2"/>
    <row r="107669" hidden="1" x14ac:dyDescent="0.2"/>
    <row r="107670" hidden="1" x14ac:dyDescent="0.2"/>
    <row r="107671" hidden="1" x14ac:dyDescent="0.2"/>
    <row r="107672" hidden="1" x14ac:dyDescent="0.2"/>
    <row r="107673" hidden="1" x14ac:dyDescent="0.2"/>
    <row r="107674" hidden="1" x14ac:dyDescent="0.2"/>
    <row r="107675" hidden="1" x14ac:dyDescent="0.2"/>
    <row r="107676" hidden="1" x14ac:dyDescent="0.2"/>
    <row r="107677" hidden="1" x14ac:dyDescent="0.2"/>
    <row r="107678" hidden="1" x14ac:dyDescent="0.2"/>
    <row r="107679" hidden="1" x14ac:dyDescent="0.2"/>
    <row r="107680" hidden="1" x14ac:dyDescent="0.2"/>
    <row r="107681" hidden="1" x14ac:dyDescent="0.2"/>
    <row r="107682" hidden="1" x14ac:dyDescent="0.2"/>
    <row r="107683" hidden="1" x14ac:dyDescent="0.2"/>
    <row r="107684" hidden="1" x14ac:dyDescent="0.2"/>
    <row r="107685" hidden="1" x14ac:dyDescent="0.2"/>
    <row r="107686" hidden="1" x14ac:dyDescent="0.2"/>
    <row r="107687" hidden="1" x14ac:dyDescent="0.2"/>
    <row r="107688" hidden="1" x14ac:dyDescent="0.2"/>
    <row r="107689" hidden="1" x14ac:dyDescent="0.2"/>
    <row r="107690" hidden="1" x14ac:dyDescent="0.2"/>
    <row r="107691" hidden="1" x14ac:dyDescent="0.2"/>
    <row r="107692" hidden="1" x14ac:dyDescent="0.2"/>
    <row r="107693" hidden="1" x14ac:dyDescent="0.2"/>
    <row r="107694" hidden="1" x14ac:dyDescent="0.2"/>
    <row r="107695" hidden="1" x14ac:dyDescent="0.2"/>
    <row r="107696" hidden="1" x14ac:dyDescent="0.2"/>
    <row r="107697" hidden="1" x14ac:dyDescent="0.2"/>
    <row r="107698" hidden="1" x14ac:dyDescent="0.2"/>
    <row r="107699" hidden="1" x14ac:dyDescent="0.2"/>
    <row r="107700" hidden="1" x14ac:dyDescent="0.2"/>
    <row r="107701" hidden="1" x14ac:dyDescent="0.2"/>
    <row r="107702" hidden="1" x14ac:dyDescent="0.2"/>
    <row r="107703" hidden="1" x14ac:dyDescent="0.2"/>
    <row r="107704" hidden="1" x14ac:dyDescent="0.2"/>
    <row r="107705" hidden="1" x14ac:dyDescent="0.2"/>
    <row r="107706" hidden="1" x14ac:dyDescent="0.2"/>
    <row r="107707" hidden="1" x14ac:dyDescent="0.2"/>
    <row r="107708" hidden="1" x14ac:dyDescent="0.2"/>
    <row r="107709" hidden="1" x14ac:dyDescent="0.2"/>
    <row r="107710" hidden="1" x14ac:dyDescent="0.2"/>
    <row r="107711" hidden="1" x14ac:dyDescent="0.2"/>
    <row r="107712" hidden="1" x14ac:dyDescent="0.2"/>
    <row r="107713" hidden="1" x14ac:dyDescent="0.2"/>
    <row r="107714" hidden="1" x14ac:dyDescent="0.2"/>
    <row r="107715" hidden="1" x14ac:dyDescent="0.2"/>
    <row r="107716" hidden="1" x14ac:dyDescent="0.2"/>
    <row r="107717" hidden="1" x14ac:dyDescent="0.2"/>
    <row r="107718" hidden="1" x14ac:dyDescent="0.2"/>
    <row r="107719" hidden="1" x14ac:dyDescent="0.2"/>
    <row r="107720" hidden="1" x14ac:dyDescent="0.2"/>
    <row r="107721" hidden="1" x14ac:dyDescent="0.2"/>
    <row r="107722" hidden="1" x14ac:dyDescent="0.2"/>
    <row r="107723" hidden="1" x14ac:dyDescent="0.2"/>
    <row r="107724" hidden="1" x14ac:dyDescent="0.2"/>
    <row r="107725" hidden="1" x14ac:dyDescent="0.2"/>
    <row r="107726" hidden="1" x14ac:dyDescent="0.2"/>
    <row r="107727" hidden="1" x14ac:dyDescent="0.2"/>
    <row r="107728" hidden="1" x14ac:dyDescent="0.2"/>
    <row r="107729" hidden="1" x14ac:dyDescent="0.2"/>
    <row r="107730" hidden="1" x14ac:dyDescent="0.2"/>
    <row r="107731" hidden="1" x14ac:dyDescent="0.2"/>
    <row r="107732" hidden="1" x14ac:dyDescent="0.2"/>
    <row r="107733" hidden="1" x14ac:dyDescent="0.2"/>
    <row r="107734" hidden="1" x14ac:dyDescent="0.2"/>
    <row r="107735" hidden="1" x14ac:dyDescent="0.2"/>
    <row r="107736" hidden="1" x14ac:dyDescent="0.2"/>
    <row r="107737" hidden="1" x14ac:dyDescent="0.2"/>
    <row r="107738" hidden="1" x14ac:dyDescent="0.2"/>
    <row r="107739" hidden="1" x14ac:dyDescent="0.2"/>
    <row r="107740" hidden="1" x14ac:dyDescent="0.2"/>
    <row r="107741" hidden="1" x14ac:dyDescent="0.2"/>
    <row r="107742" hidden="1" x14ac:dyDescent="0.2"/>
    <row r="107743" hidden="1" x14ac:dyDescent="0.2"/>
    <row r="107744" hidden="1" x14ac:dyDescent="0.2"/>
    <row r="107745" hidden="1" x14ac:dyDescent="0.2"/>
    <row r="107746" hidden="1" x14ac:dyDescent="0.2"/>
    <row r="107747" hidden="1" x14ac:dyDescent="0.2"/>
    <row r="107748" hidden="1" x14ac:dyDescent="0.2"/>
    <row r="107749" hidden="1" x14ac:dyDescent="0.2"/>
    <row r="107750" hidden="1" x14ac:dyDescent="0.2"/>
    <row r="107751" hidden="1" x14ac:dyDescent="0.2"/>
    <row r="107752" hidden="1" x14ac:dyDescent="0.2"/>
    <row r="107753" hidden="1" x14ac:dyDescent="0.2"/>
    <row r="107754" hidden="1" x14ac:dyDescent="0.2"/>
    <row r="107755" hidden="1" x14ac:dyDescent="0.2"/>
    <row r="107756" hidden="1" x14ac:dyDescent="0.2"/>
    <row r="107757" hidden="1" x14ac:dyDescent="0.2"/>
    <row r="107758" hidden="1" x14ac:dyDescent="0.2"/>
    <row r="107759" hidden="1" x14ac:dyDescent="0.2"/>
    <row r="107760" hidden="1" x14ac:dyDescent="0.2"/>
    <row r="107761" hidden="1" x14ac:dyDescent="0.2"/>
    <row r="107762" hidden="1" x14ac:dyDescent="0.2"/>
    <row r="107763" hidden="1" x14ac:dyDescent="0.2"/>
    <row r="107764" hidden="1" x14ac:dyDescent="0.2"/>
    <row r="107765" hidden="1" x14ac:dyDescent="0.2"/>
    <row r="107766" hidden="1" x14ac:dyDescent="0.2"/>
    <row r="107767" hidden="1" x14ac:dyDescent="0.2"/>
    <row r="107768" hidden="1" x14ac:dyDescent="0.2"/>
    <row r="107769" hidden="1" x14ac:dyDescent="0.2"/>
    <row r="107770" hidden="1" x14ac:dyDescent="0.2"/>
    <row r="107771" hidden="1" x14ac:dyDescent="0.2"/>
    <row r="107772" hidden="1" x14ac:dyDescent="0.2"/>
    <row r="107773" hidden="1" x14ac:dyDescent="0.2"/>
    <row r="107774" hidden="1" x14ac:dyDescent="0.2"/>
    <row r="107775" hidden="1" x14ac:dyDescent="0.2"/>
    <row r="107776" hidden="1" x14ac:dyDescent="0.2"/>
    <row r="107777" hidden="1" x14ac:dyDescent="0.2"/>
    <row r="107778" hidden="1" x14ac:dyDescent="0.2"/>
    <row r="107779" hidden="1" x14ac:dyDescent="0.2"/>
    <row r="107780" hidden="1" x14ac:dyDescent="0.2"/>
    <row r="107781" hidden="1" x14ac:dyDescent="0.2"/>
    <row r="107782" hidden="1" x14ac:dyDescent="0.2"/>
    <row r="107783" hidden="1" x14ac:dyDescent="0.2"/>
    <row r="107784" hidden="1" x14ac:dyDescent="0.2"/>
    <row r="107785" hidden="1" x14ac:dyDescent="0.2"/>
    <row r="107786" hidden="1" x14ac:dyDescent="0.2"/>
    <row r="107787" hidden="1" x14ac:dyDescent="0.2"/>
    <row r="107788" hidden="1" x14ac:dyDescent="0.2"/>
    <row r="107789" hidden="1" x14ac:dyDescent="0.2"/>
    <row r="107790" hidden="1" x14ac:dyDescent="0.2"/>
    <row r="107791" hidden="1" x14ac:dyDescent="0.2"/>
    <row r="107792" hidden="1" x14ac:dyDescent="0.2"/>
    <row r="107793" hidden="1" x14ac:dyDescent="0.2"/>
    <row r="107794" hidden="1" x14ac:dyDescent="0.2"/>
    <row r="107795" hidden="1" x14ac:dyDescent="0.2"/>
    <row r="107796" hidden="1" x14ac:dyDescent="0.2"/>
    <row r="107797" hidden="1" x14ac:dyDescent="0.2"/>
    <row r="107798" hidden="1" x14ac:dyDescent="0.2"/>
    <row r="107799" hidden="1" x14ac:dyDescent="0.2"/>
    <row r="107800" hidden="1" x14ac:dyDescent="0.2"/>
    <row r="107801" hidden="1" x14ac:dyDescent="0.2"/>
    <row r="107802" hidden="1" x14ac:dyDescent="0.2"/>
    <row r="107803" hidden="1" x14ac:dyDescent="0.2"/>
    <row r="107804" hidden="1" x14ac:dyDescent="0.2"/>
    <row r="107805" hidden="1" x14ac:dyDescent="0.2"/>
    <row r="107806" hidden="1" x14ac:dyDescent="0.2"/>
    <row r="107807" hidden="1" x14ac:dyDescent="0.2"/>
    <row r="107808" hidden="1" x14ac:dyDescent="0.2"/>
    <row r="107809" hidden="1" x14ac:dyDescent="0.2"/>
    <row r="107810" hidden="1" x14ac:dyDescent="0.2"/>
    <row r="107811" hidden="1" x14ac:dyDescent="0.2"/>
    <row r="107812" hidden="1" x14ac:dyDescent="0.2"/>
    <row r="107813" hidden="1" x14ac:dyDescent="0.2"/>
    <row r="107814" hidden="1" x14ac:dyDescent="0.2"/>
    <row r="107815" hidden="1" x14ac:dyDescent="0.2"/>
    <row r="107816" hidden="1" x14ac:dyDescent="0.2"/>
    <row r="107817" hidden="1" x14ac:dyDescent="0.2"/>
    <row r="107818" hidden="1" x14ac:dyDescent="0.2"/>
    <row r="107819" hidden="1" x14ac:dyDescent="0.2"/>
    <row r="107820" hidden="1" x14ac:dyDescent="0.2"/>
    <row r="107821" hidden="1" x14ac:dyDescent="0.2"/>
    <row r="107822" hidden="1" x14ac:dyDescent="0.2"/>
    <row r="107823" hidden="1" x14ac:dyDescent="0.2"/>
    <row r="107824" hidden="1" x14ac:dyDescent="0.2"/>
    <row r="107825" hidden="1" x14ac:dyDescent="0.2"/>
    <row r="107826" hidden="1" x14ac:dyDescent="0.2"/>
    <row r="107827" hidden="1" x14ac:dyDescent="0.2"/>
    <row r="107828" hidden="1" x14ac:dyDescent="0.2"/>
    <row r="107829" hidden="1" x14ac:dyDescent="0.2"/>
    <row r="107830" hidden="1" x14ac:dyDescent="0.2"/>
    <row r="107831" hidden="1" x14ac:dyDescent="0.2"/>
    <row r="107832" hidden="1" x14ac:dyDescent="0.2"/>
    <row r="107833" hidden="1" x14ac:dyDescent="0.2"/>
    <row r="107834" hidden="1" x14ac:dyDescent="0.2"/>
    <row r="107835" hidden="1" x14ac:dyDescent="0.2"/>
    <row r="107836" hidden="1" x14ac:dyDescent="0.2"/>
    <row r="107837" hidden="1" x14ac:dyDescent="0.2"/>
    <row r="107838" hidden="1" x14ac:dyDescent="0.2"/>
    <row r="107839" hidden="1" x14ac:dyDescent="0.2"/>
    <row r="107840" hidden="1" x14ac:dyDescent="0.2"/>
    <row r="107841" hidden="1" x14ac:dyDescent="0.2"/>
    <row r="107842" hidden="1" x14ac:dyDescent="0.2"/>
    <row r="107843" hidden="1" x14ac:dyDescent="0.2"/>
    <row r="107844" hidden="1" x14ac:dyDescent="0.2"/>
    <row r="107845" hidden="1" x14ac:dyDescent="0.2"/>
    <row r="107846" hidden="1" x14ac:dyDescent="0.2"/>
    <row r="107847" hidden="1" x14ac:dyDescent="0.2"/>
    <row r="107848" hidden="1" x14ac:dyDescent="0.2"/>
    <row r="107849" hidden="1" x14ac:dyDescent="0.2"/>
    <row r="107850" hidden="1" x14ac:dyDescent="0.2"/>
    <row r="107851" hidden="1" x14ac:dyDescent="0.2"/>
    <row r="107852" hidden="1" x14ac:dyDescent="0.2"/>
    <row r="107853" hidden="1" x14ac:dyDescent="0.2"/>
    <row r="107854" hidden="1" x14ac:dyDescent="0.2"/>
    <row r="107855" hidden="1" x14ac:dyDescent="0.2"/>
    <row r="107856" hidden="1" x14ac:dyDescent="0.2"/>
    <row r="107857" hidden="1" x14ac:dyDescent="0.2"/>
    <row r="107858" hidden="1" x14ac:dyDescent="0.2"/>
    <row r="107859" hidden="1" x14ac:dyDescent="0.2"/>
    <row r="107860" hidden="1" x14ac:dyDescent="0.2"/>
    <row r="107861" hidden="1" x14ac:dyDescent="0.2"/>
    <row r="107862" hidden="1" x14ac:dyDescent="0.2"/>
    <row r="107863" hidden="1" x14ac:dyDescent="0.2"/>
    <row r="107864" hidden="1" x14ac:dyDescent="0.2"/>
    <row r="107865" hidden="1" x14ac:dyDescent="0.2"/>
    <row r="107866" hidden="1" x14ac:dyDescent="0.2"/>
    <row r="107867" hidden="1" x14ac:dyDescent="0.2"/>
    <row r="107868" hidden="1" x14ac:dyDescent="0.2"/>
    <row r="107869" hidden="1" x14ac:dyDescent="0.2"/>
    <row r="107870" hidden="1" x14ac:dyDescent="0.2"/>
    <row r="107871" hidden="1" x14ac:dyDescent="0.2"/>
    <row r="107872" hidden="1" x14ac:dyDescent="0.2"/>
    <row r="107873" hidden="1" x14ac:dyDescent="0.2"/>
    <row r="107874" hidden="1" x14ac:dyDescent="0.2"/>
    <row r="107875" hidden="1" x14ac:dyDescent="0.2"/>
    <row r="107876" hidden="1" x14ac:dyDescent="0.2"/>
    <row r="107877" hidden="1" x14ac:dyDescent="0.2"/>
    <row r="107878" hidden="1" x14ac:dyDescent="0.2"/>
    <row r="107879" hidden="1" x14ac:dyDescent="0.2"/>
    <row r="107880" hidden="1" x14ac:dyDescent="0.2"/>
    <row r="107881" hidden="1" x14ac:dyDescent="0.2"/>
    <row r="107882" hidden="1" x14ac:dyDescent="0.2"/>
    <row r="107883" hidden="1" x14ac:dyDescent="0.2"/>
    <row r="107884" hidden="1" x14ac:dyDescent="0.2"/>
    <row r="107885" hidden="1" x14ac:dyDescent="0.2"/>
    <row r="107886" hidden="1" x14ac:dyDescent="0.2"/>
    <row r="107887" hidden="1" x14ac:dyDescent="0.2"/>
    <row r="107888" hidden="1" x14ac:dyDescent="0.2"/>
    <row r="107889" hidden="1" x14ac:dyDescent="0.2"/>
    <row r="107890" hidden="1" x14ac:dyDescent="0.2"/>
    <row r="107891" hidden="1" x14ac:dyDescent="0.2"/>
    <row r="107892" hidden="1" x14ac:dyDescent="0.2"/>
    <row r="107893" hidden="1" x14ac:dyDescent="0.2"/>
    <row r="107894" hidden="1" x14ac:dyDescent="0.2"/>
    <row r="107895" hidden="1" x14ac:dyDescent="0.2"/>
    <row r="107896" hidden="1" x14ac:dyDescent="0.2"/>
    <row r="107897" hidden="1" x14ac:dyDescent="0.2"/>
    <row r="107898" hidden="1" x14ac:dyDescent="0.2"/>
    <row r="107899" hidden="1" x14ac:dyDescent="0.2"/>
    <row r="107900" hidden="1" x14ac:dyDescent="0.2"/>
    <row r="107901" hidden="1" x14ac:dyDescent="0.2"/>
    <row r="107902" hidden="1" x14ac:dyDescent="0.2"/>
    <row r="107903" hidden="1" x14ac:dyDescent="0.2"/>
    <row r="107904" hidden="1" x14ac:dyDescent="0.2"/>
    <row r="107905" hidden="1" x14ac:dyDescent="0.2"/>
    <row r="107906" hidden="1" x14ac:dyDescent="0.2"/>
    <row r="107907" hidden="1" x14ac:dyDescent="0.2"/>
    <row r="107908" hidden="1" x14ac:dyDescent="0.2"/>
    <row r="107909" hidden="1" x14ac:dyDescent="0.2"/>
    <row r="107910" hidden="1" x14ac:dyDescent="0.2"/>
    <row r="107911" hidden="1" x14ac:dyDescent="0.2"/>
    <row r="107912" hidden="1" x14ac:dyDescent="0.2"/>
    <row r="107913" hidden="1" x14ac:dyDescent="0.2"/>
    <row r="107914" hidden="1" x14ac:dyDescent="0.2"/>
    <row r="107915" hidden="1" x14ac:dyDescent="0.2"/>
    <row r="107916" hidden="1" x14ac:dyDescent="0.2"/>
    <row r="107917" hidden="1" x14ac:dyDescent="0.2"/>
    <row r="107918" hidden="1" x14ac:dyDescent="0.2"/>
    <row r="107919" hidden="1" x14ac:dyDescent="0.2"/>
    <row r="107920" hidden="1" x14ac:dyDescent="0.2"/>
    <row r="107921" hidden="1" x14ac:dyDescent="0.2"/>
    <row r="107922" hidden="1" x14ac:dyDescent="0.2"/>
    <row r="107923" hidden="1" x14ac:dyDescent="0.2"/>
    <row r="107924" hidden="1" x14ac:dyDescent="0.2"/>
    <row r="107925" hidden="1" x14ac:dyDescent="0.2"/>
    <row r="107926" hidden="1" x14ac:dyDescent="0.2"/>
    <row r="107927" hidden="1" x14ac:dyDescent="0.2"/>
    <row r="107928" hidden="1" x14ac:dyDescent="0.2"/>
    <row r="107929" hidden="1" x14ac:dyDescent="0.2"/>
    <row r="107930" hidden="1" x14ac:dyDescent="0.2"/>
    <row r="107931" hidden="1" x14ac:dyDescent="0.2"/>
    <row r="107932" hidden="1" x14ac:dyDescent="0.2"/>
    <row r="107933" hidden="1" x14ac:dyDescent="0.2"/>
    <row r="107934" hidden="1" x14ac:dyDescent="0.2"/>
    <row r="107935" hidden="1" x14ac:dyDescent="0.2"/>
    <row r="107936" hidden="1" x14ac:dyDescent="0.2"/>
    <row r="107937" hidden="1" x14ac:dyDescent="0.2"/>
    <row r="107938" hidden="1" x14ac:dyDescent="0.2"/>
    <row r="107939" hidden="1" x14ac:dyDescent="0.2"/>
    <row r="107940" hidden="1" x14ac:dyDescent="0.2"/>
    <row r="107941" hidden="1" x14ac:dyDescent="0.2"/>
    <row r="107942" hidden="1" x14ac:dyDescent="0.2"/>
    <row r="107943" hidden="1" x14ac:dyDescent="0.2"/>
    <row r="107944" hidden="1" x14ac:dyDescent="0.2"/>
    <row r="107945" hidden="1" x14ac:dyDescent="0.2"/>
    <row r="107946" hidden="1" x14ac:dyDescent="0.2"/>
    <row r="107947" hidden="1" x14ac:dyDescent="0.2"/>
    <row r="107948" hidden="1" x14ac:dyDescent="0.2"/>
    <row r="107949" hidden="1" x14ac:dyDescent="0.2"/>
    <row r="107950" hidden="1" x14ac:dyDescent="0.2"/>
    <row r="107951" hidden="1" x14ac:dyDescent="0.2"/>
    <row r="107952" hidden="1" x14ac:dyDescent="0.2"/>
    <row r="107953" hidden="1" x14ac:dyDescent="0.2"/>
    <row r="107954" hidden="1" x14ac:dyDescent="0.2"/>
    <row r="107955" hidden="1" x14ac:dyDescent="0.2"/>
    <row r="107956" hidden="1" x14ac:dyDescent="0.2"/>
    <row r="107957" hidden="1" x14ac:dyDescent="0.2"/>
    <row r="107958" hidden="1" x14ac:dyDescent="0.2"/>
    <row r="107959" hidden="1" x14ac:dyDescent="0.2"/>
    <row r="107960" hidden="1" x14ac:dyDescent="0.2"/>
    <row r="107961" hidden="1" x14ac:dyDescent="0.2"/>
    <row r="107962" hidden="1" x14ac:dyDescent="0.2"/>
    <row r="107963" hidden="1" x14ac:dyDescent="0.2"/>
    <row r="107964" hidden="1" x14ac:dyDescent="0.2"/>
    <row r="107965" hidden="1" x14ac:dyDescent="0.2"/>
    <row r="107966" hidden="1" x14ac:dyDescent="0.2"/>
    <row r="107967" hidden="1" x14ac:dyDescent="0.2"/>
    <row r="107968" hidden="1" x14ac:dyDescent="0.2"/>
    <row r="107969" hidden="1" x14ac:dyDescent="0.2"/>
    <row r="107970" hidden="1" x14ac:dyDescent="0.2"/>
    <row r="107971" hidden="1" x14ac:dyDescent="0.2"/>
    <row r="107972" hidden="1" x14ac:dyDescent="0.2"/>
    <row r="107973" hidden="1" x14ac:dyDescent="0.2"/>
    <row r="107974" hidden="1" x14ac:dyDescent="0.2"/>
    <row r="107975" hidden="1" x14ac:dyDescent="0.2"/>
    <row r="107976" hidden="1" x14ac:dyDescent="0.2"/>
    <row r="107977" hidden="1" x14ac:dyDescent="0.2"/>
    <row r="107978" hidden="1" x14ac:dyDescent="0.2"/>
    <row r="107979" hidden="1" x14ac:dyDescent="0.2"/>
    <row r="107980" hidden="1" x14ac:dyDescent="0.2"/>
    <row r="107981" hidden="1" x14ac:dyDescent="0.2"/>
    <row r="107982" hidden="1" x14ac:dyDescent="0.2"/>
    <row r="107983" hidden="1" x14ac:dyDescent="0.2"/>
    <row r="107984" hidden="1" x14ac:dyDescent="0.2"/>
    <row r="107985" hidden="1" x14ac:dyDescent="0.2"/>
    <row r="107986" hidden="1" x14ac:dyDescent="0.2"/>
    <row r="107987" hidden="1" x14ac:dyDescent="0.2"/>
    <row r="107988" hidden="1" x14ac:dyDescent="0.2"/>
    <row r="107989" hidden="1" x14ac:dyDescent="0.2"/>
    <row r="107990" hidden="1" x14ac:dyDescent="0.2"/>
    <row r="107991" hidden="1" x14ac:dyDescent="0.2"/>
    <row r="107992" hidden="1" x14ac:dyDescent="0.2"/>
    <row r="107993" hidden="1" x14ac:dyDescent="0.2"/>
    <row r="107994" hidden="1" x14ac:dyDescent="0.2"/>
    <row r="107995" hidden="1" x14ac:dyDescent="0.2"/>
    <row r="107996" hidden="1" x14ac:dyDescent="0.2"/>
    <row r="107997" hidden="1" x14ac:dyDescent="0.2"/>
    <row r="107998" hidden="1" x14ac:dyDescent="0.2"/>
    <row r="107999" hidden="1" x14ac:dyDescent="0.2"/>
    <row r="108000" hidden="1" x14ac:dyDescent="0.2"/>
    <row r="108001" hidden="1" x14ac:dyDescent="0.2"/>
    <row r="108002" hidden="1" x14ac:dyDescent="0.2"/>
    <row r="108003" hidden="1" x14ac:dyDescent="0.2"/>
    <row r="108004" hidden="1" x14ac:dyDescent="0.2"/>
    <row r="108005" hidden="1" x14ac:dyDescent="0.2"/>
    <row r="108006" hidden="1" x14ac:dyDescent="0.2"/>
    <row r="108007" hidden="1" x14ac:dyDescent="0.2"/>
    <row r="108008" hidden="1" x14ac:dyDescent="0.2"/>
    <row r="108009" hidden="1" x14ac:dyDescent="0.2"/>
    <row r="108010" hidden="1" x14ac:dyDescent="0.2"/>
    <row r="108011" hidden="1" x14ac:dyDescent="0.2"/>
    <row r="108012" hidden="1" x14ac:dyDescent="0.2"/>
    <row r="108013" hidden="1" x14ac:dyDescent="0.2"/>
    <row r="108014" hidden="1" x14ac:dyDescent="0.2"/>
    <row r="108015" hidden="1" x14ac:dyDescent="0.2"/>
    <row r="108016" hidden="1" x14ac:dyDescent="0.2"/>
    <row r="108017" hidden="1" x14ac:dyDescent="0.2"/>
    <row r="108018" hidden="1" x14ac:dyDescent="0.2"/>
    <row r="108019" hidden="1" x14ac:dyDescent="0.2"/>
    <row r="108020" hidden="1" x14ac:dyDescent="0.2"/>
    <row r="108021" hidden="1" x14ac:dyDescent="0.2"/>
    <row r="108022" hidden="1" x14ac:dyDescent="0.2"/>
    <row r="108023" hidden="1" x14ac:dyDescent="0.2"/>
    <row r="108024" hidden="1" x14ac:dyDescent="0.2"/>
    <row r="108025" hidden="1" x14ac:dyDescent="0.2"/>
    <row r="108026" hidden="1" x14ac:dyDescent="0.2"/>
    <row r="108027" hidden="1" x14ac:dyDescent="0.2"/>
    <row r="108028" hidden="1" x14ac:dyDescent="0.2"/>
    <row r="108029" hidden="1" x14ac:dyDescent="0.2"/>
    <row r="108030" hidden="1" x14ac:dyDescent="0.2"/>
    <row r="108031" hidden="1" x14ac:dyDescent="0.2"/>
    <row r="108032" hidden="1" x14ac:dyDescent="0.2"/>
    <row r="108033" hidden="1" x14ac:dyDescent="0.2"/>
    <row r="108034" hidden="1" x14ac:dyDescent="0.2"/>
    <row r="108035" hidden="1" x14ac:dyDescent="0.2"/>
    <row r="108036" hidden="1" x14ac:dyDescent="0.2"/>
    <row r="108037" hidden="1" x14ac:dyDescent="0.2"/>
    <row r="108038" hidden="1" x14ac:dyDescent="0.2"/>
    <row r="108039" hidden="1" x14ac:dyDescent="0.2"/>
    <row r="108040" hidden="1" x14ac:dyDescent="0.2"/>
    <row r="108041" hidden="1" x14ac:dyDescent="0.2"/>
    <row r="108042" hidden="1" x14ac:dyDescent="0.2"/>
    <row r="108043" hidden="1" x14ac:dyDescent="0.2"/>
    <row r="108044" hidden="1" x14ac:dyDescent="0.2"/>
    <row r="108045" hidden="1" x14ac:dyDescent="0.2"/>
    <row r="108046" hidden="1" x14ac:dyDescent="0.2"/>
    <row r="108047" hidden="1" x14ac:dyDescent="0.2"/>
    <row r="108048" hidden="1" x14ac:dyDescent="0.2"/>
    <row r="108049" hidden="1" x14ac:dyDescent="0.2"/>
    <row r="108050" hidden="1" x14ac:dyDescent="0.2"/>
    <row r="108051" hidden="1" x14ac:dyDescent="0.2"/>
    <row r="108052" hidden="1" x14ac:dyDescent="0.2"/>
    <row r="108053" hidden="1" x14ac:dyDescent="0.2"/>
    <row r="108054" hidden="1" x14ac:dyDescent="0.2"/>
    <row r="108055" hidden="1" x14ac:dyDescent="0.2"/>
    <row r="108056" hidden="1" x14ac:dyDescent="0.2"/>
    <row r="108057" hidden="1" x14ac:dyDescent="0.2"/>
    <row r="108058" hidden="1" x14ac:dyDescent="0.2"/>
    <row r="108059" hidden="1" x14ac:dyDescent="0.2"/>
    <row r="108060" hidden="1" x14ac:dyDescent="0.2"/>
    <row r="108061" hidden="1" x14ac:dyDescent="0.2"/>
    <row r="108062" hidden="1" x14ac:dyDescent="0.2"/>
    <row r="108063" hidden="1" x14ac:dyDescent="0.2"/>
    <row r="108064" hidden="1" x14ac:dyDescent="0.2"/>
    <row r="108065" hidden="1" x14ac:dyDescent="0.2"/>
    <row r="108066" hidden="1" x14ac:dyDescent="0.2"/>
    <row r="108067" hidden="1" x14ac:dyDescent="0.2"/>
    <row r="108068" hidden="1" x14ac:dyDescent="0.2"/>
    <row r="108069" hidden="1" x14ac:dyDescent="0.2"/>
    <row r="108070" hidden="1" x14ac:dyDescent="0.2"/>
    <row r="108071" hidden="1" x14ac:dyDescent="0.2"/>
    <row r="108072" hidden="1" x14ac:dyDescent="0.2"/>
    <row r="108073" hidden="1" x14ac:dyDescent="0.2"/>
    <row r="108074" hidden="1" x14ac:dyDescent="0.2"/>
    <row r="108075" hidden="1" x14ac:dyDescent="0.2"/>
    <row r="108076" hidden="1" x14ac:dyDescent="0.2"/>
    <row r="108077" hidden="1" x14ac:dyDescent="0.2"/>
    <row r="108078" hidden="1" x14ac:dyDescent="0.2"/>
    <row r="108079" hidden="1" x14ac:dyDescent="0.2"/>
    <row r="108080" hidden="1" x14ac:dyDescent="0.2"/>
    <row r="108081" hidden="1" x14ac:dyDescent="0.2"/>
    <row r="108082" hidden="1" x14ac:dyDescent="0.2"/>
    <row r="108083" hidden="1" x14ac:dyDescent="0.2"/>
    <row r="108084" hidden="1" x14ac:dyDescent="0.2"/>
    <row r="108085" hidden="1" x14ac:dyDescent="0.2"/>
    <row r="108086" hidden="1" x14ac:dyDescent="0.2"/>
    <row r="108087" hidden="1" x14ac:dyDescent="0.2"/>
    <row r="108088" hidden="1" x14ac:dyDescent="0.2"/>
    <row r="108089" hidden="1" x14ac:dyDescent="0.2"/>
    <row r="108090" hidden="1" x14ac:dyDescent="0.2"/>
    <row r="108091" hidden="1" x14ac:dyDescent="0.2"/>
    <row r="108092" hidden="1" x14ac:dyDescent="0.2"/>
    <row r="108093" hidden="1" x14ac:dyDescent="0.2"/>
    <row r="108094" hidden="1" x14ac:dyDescent="0.2"/>
    <row r="108095" hidden="1" x14ac:dyDescent="0.2"/>
    <row r="108096" hidden="1" x14ac:dyDescent="0.2"/>
    <row r="108097" hidden="1" x14ac:dyDescent="0.2"/>
    <row r="108098" hidden="1" x14ac:dyDescent="0.2"/>
    <row r="108099" hidden="1" x14ac:dyDescent="0.2"/>
    <row r="108100" hidden="1" x14ac:dyDescent="0.2"/>
    <row r="108101" hidden="1" x14ac:dyDescent="0.2"/>
    <row r="108102" hidden="1" x14ac:dyDescent="0.2"/>
    <row r="108103" hidden="1" x14ac:dyDescent="0.2"/>
    <row r="108104" hidden="1" x14ac:dyDescent="0.2"/>
    <row r="108105" hidden="1" x14ac:dyDescent="0.2"/>
    <row r="108106" hidden="1" x14ac:dyDescent="0.2"/>
    <row r="108107" hidden="1" x14ac:dyDescent="0.2"/>
    <row r="108108" hidden="1" x14ac:dyDescent="0.2"/>
    <row r="108109" hidden="1" x14ac:dyDescent="0.2"/>
    <row r="108110" hidden="1" x14ac:dyDescent="0.2"/>
    <row r="108111" hidden="1" x14ac:dyDescent="0.2"/>
    <row r="108112" hidden="1" x14ac:dyDescent="0.2"/>
    <row r="108113" hidden="1" x14ac:dyDescent="0.2"/>
    <row r="108114" hidden="1" x14ac:dyDescent="0.2"/>
    <row r="108115" hidden="1" x14ac:dyDescent="0.2"/>
    <row r="108116" hidden="1" x14ac:dyDescent="0.2"/>
    <row r="108117" hidden="1" x14ac:dyDescent="0.2"/>
    <row r="108118" hidden="1" x14ac:dyDescent="0.2"/>
    <row r="108119" hidden="1" x14ac:dyDescent="0.2"/>
    <row r="108120" hidden="1" x14ac:dyDescent="0.2"/>
    <row r="108121" hidden="1" x14ac:dyDescent="0.2"/>
    <row r="108122" hidden="1" x14ac:dyDescent="0.2"/>
    <row r="108123" hidden="1" x14ac:dyDescent="0.2"/>
    <row r="108124" hidden="1" x14ac:dyDescent="0.2"/>
    <row r="108125" hidden="1" x14ac:dyDescent="0.2"/>
    <row r="108126" hidden="1" x14ac:dyDescent="0.2"/>
    <row r="108127" hidden="1" x14ac:dyDescent="0.2"/>
    <row r="108128" hidden="1" x14ac:dyDescent="0.2"/>
    <row r="108129" hidden="1" x14ac:dyDescent="0.2"/>
    <row r="108130" hidden="1" x14ac:dyDescent="0.2"/>
    <row r="108131" hidden="1" x14ac:dyDescent="0.2"/>
    <row r="108132" hidden="1" x14ac:dyDescent="0.2"/>
    <row r="108133" hidden="1" x14ac:dyDescent="0.2"/>
    <row r="108134" hidden="1" x14ac:dyDescent="0.2"/>
    <row r="108135" hidden="1" x14ac:dyDescent="0.2"/>
    <row r="108136" hidden="1" x14ac:dyDescent="0.2"/>
    <row r="108137" hidden="1" x14ac:dyDescent="0.2"/>
    <row r="108138" hidden="1" x14ac:dyDescent="0.2"/>
    <row r="108139" hidden="1" x14ac:dyDescent="0.2"/>
    <row r="108140" hidden="1" x14ac:dyDescent="0.2"/>
    <row r="108141" hidden="1" x14ac:dyDescent="0.2"/>
    <row r="108142" hidden="1" x14ac:dyDescent="0.2"/>
    <row r="108143" hidden="1" x14ac:dyDescent="0.2"/>
    <row r="108144" hidden="1" x14ac:dyDescent="0.2"/>
    <row r="108145" hidden="1" x14ac:dyDescent="0.2"/>
    <row r="108146" hidden="1" x14ac:dyDescent="0.2"/>
    <row r="108147" hidden="1" x14ac:dyDescent="0.2"/>
    <row r="108148" hidden="1" x14ac:dyDescent="0.2"/>
    <row r="108149" hidden="1" x14ac:dyDescent="0.2"/>
    <row r="108150" hidden="1" x14ac:dyDescent="0.2"/>
    <row r="108151" hidden="1" x14ac:dyDescent="0.2"/>
    <row r="108152" hidden="1" x14ac:dyDescent="0.2"/>
    <row r="108153" hidden="1" x14ac:dyDescent="0.2"/>
    <row r="108154" hidden="1" x14ac:dyDescent="0.2"/>
    <row r="108155" hidden="1" x14ac:dyDescent="0.2"/>
    <row r="108156" hidden="1" x14ac:dyDescent="0.2"/>
    <row r="108157" hidden="1" x14ac:dyDescent="0.2"/>
    <row r="108158" hidden="1" x14ac:dyDescent="0.2"/>
    <row r="108159" hidden="1" x14ac:dyDescent="0.2"/>
    <row r="108160" hidden="1" x14ac:dyDescent="0.2"/>
    <row r="108161" hidden="1" x14ac:dyDescent="0.2"/>
    <row r="108162" hidden="1" x14ac:dyDescent="0.2"/>
    <row r="108163" hidden="1" x14ac:dyDescent="0.2"/>
    <row r="108164" hidden="1" x14ac:dyDescent="0.2"/>
    <row r="108165" hidden="1" x14ac:dyDescent="0.2"/>
    <row r="108166" hidden="1" x14ac:dyDescent="0.2"/>
    <row r="108167" hidden="1" x14ac:dyDescent="0.2"/>
    <row r="108168" hidden="1" x14ac:dyDescent="0.2"/>
    <row r="108169" hidden="1" x14ac:dyDescent="0.2"/>
    <row r="108170" hidden="1" x14ac:dyDescent="0.2"/>
    <row r="108171" hidden="1" x14ac:dyDescent="0.2"/>
    <row r="108172" hidden="1" x14ac:dyDescent="0.2"/>
    <row r="108173" hidden="1" x14ac:dyDescent="0.2"/>
    <row r="108174" hidden="1" x14ac:dyDescent="0.2"/>
    <row r="108175" hidden="1" x14ac:dyDescent="0.2"/>
    <row r="108176" hidden="1" x14ac:dyDescent="0.2"/>
    <row r="108177" hidden="1" x14ac:dyDescent="0.2"/>
    <row r="108178" hidden="1" x14ac:dyDescent="0.2"/>
    <row r="108179" hidden="1" x14ac:dyDescent="0.2"/>
    <row r="108180" hidden="1" x14ac:dyDescent="0.2"/>
    <row r="108181" hidden="1" x14ac:dyDescent="0.2"/>
    <row r="108182" hidden="1" x14ac:dyDescent="0.2"/>
    <row r="108183" hidden="1" x14ac:dyDescent="0.2"/>
    <row r="108184" hidden="1" x14ac:dyDescent="0.2"/>
    <row r="108185" hidden="1" x14ac:dyDescent="0.2"/>
    <row r="108186" hidden="1" x14ac:dyDescent="0.2"/>
    <row r="108187" hidden="1" x14ac:dyDescent="0.2"/>
    <row r="108188" hidden="1" x14ac:dyDescent="0.2"/>
    <row r="108189" hidden="1" x14ac:dyDescent="0.2"/>
    <row r="108190" hidden="1" x14ac:dyDescent="0.2"/>
    <row r="108191" hidden="1" x14ac:dyDescent="0.2"/>
    <row r="108192" hidden="1" x14ac:dyDescent="0.2"/>
    <row r="108193" hidden="1" x14ac:dyDescent="0.2"/>
    <row r="108194" hidden="1" x14ac:dyDescent="0.2"/>
    <row r="108195" hidden="1" x14ac:dyDescent="0.2"/>
    <row r="108196" hidden="1" x14ac:dyDescent="0.2"/>
    <row r="108197" hidden="1" x14ac:dyDescent="0.2"/>
    <row r="108198" hidden="1" x14ac:dyDescent="0.2"/>
    <row r="108199" hidden="1" x14ac:dyDescent="0.2"/>
    <row r="108200" hidden="1" x14ac:dyDescent="0.2"/>
    <row r="108201" hidden="1" x14ac:dyDescent="0.2"/>
    <row r="108202" hidden="1" x14ac:dyDescent="0.2"/>
    <row r="108203" hidden="1" x14ac:dyDescent="0.2"/>
    <row r="108204" hidden="1" x14ac:dyDescent="0.2"/>
    <row r="108205" hidden="1" x14ac:dyDescent="0.2"/>
    <row r="108206" hidden="1" x14ac:dyDescent="0.2"/>
    <row r="108207" hidden="1" x14ac:dyDescent="0.2"/>
    <row r="108208" hidden="1" x14ac:dyDescent="0.2"/>
    <row r="108209" hidden="1" x14ac:dyDescent="0.2"/>
    <row r="108210" hidden="1" x14ac:dyDescent="0.2"/>
    <row r="108211" hidden="1" x14ac:dyDescent="0.2"/>
    <row r="108212" hidden="1" x14ac:dyDescent="0.2"/>
    <row r="108213" hidden="1" x14ac:dyDescent="0.2"/>
    <row r="108214" hidden="1" x14ac:dyDescent="0.2"/>
    <row r="108215" hidden="1" x14ac:dyDescent="0.2"/>
    <row r="108216" hidden="1" x14ac:dyDescent="0.2"/>
    <row r="108217" hidden="1" x14ac:dyDescent="0.2"/>
    <row r="108218" hidden="1" x14ac:dyDescent="0.2"/>
    <row r="108219" hidden="1" x14ac:dyDescent="0.2"/>
    <row r="108220" hidden="1" x14ac:dyDescent="0.2"/>
    <row r="108221" hidden="1" x14ac:dyDescent="0.2"/>
    <row r="108222" hidden="1" x14ac:dyDescent="0.2"/>
    <row r="108223" hidden="1" x14ac:dyDescent="0.2"/>
    <row r="108224" hidden="1" x14ac:dyDescent="0.2"/>
    <row r="108225" hidden="1" x14ac:dyDescent="0.2"/>
    <row r="108226" hidden="1" x14ac:dyDescent="0.2"/>
    <row r="108227" hidden="1" x14ac:dyDescent="0.2"/>
    <row r="108228" hidden="1" x14ac:dyDescent="0.2"/>
    <row r="108229" hidden="1" x14ac:dyDescent="0.2"/>
    <row r="108230" hidden="1" x14ac:dyDescent="0.2"/>
    <row r="108231" hidden="1" x14ac:dyDescent="0.2"/>
    <row r="108232" hidden="1" x14ac:dyDescent="0.2"/>
    <row r="108233" hidden="1" x14ac:dyDescent="0.2"/>
    <row r="108234" hidden="1" x14ac:dyDescent="0.2"/>
    <row r="108235" hidden="1" x14ac:dyDescent="0.2"/>
    <row r="108236" hidden="1" x14ac:dyDescent="0.2"/>
    <row r="108237" hidden="1" x14ac:dyDescent="0.2"/>
    <row r="108238" hidden="1" x14ac:dyDescent="0.2"/>
    <row r="108239" hidden="1" x14ac:dyDescent="0.2"/>
    <row r="108240" hidden="1" x14ac:dyDescent="0.2"/>
    <row r="108241" hidden="1" x14ac:dyDescent="0.2"/>
    <row r="108242" hidden="1" x14ac:dyDescent="0.2"/>
    <row r="108243" hidden="1" x14ac:dyDescent="0.2"/>
    <row r="108244" hidden="1" x14ac:dyDescent="0.2"/>
    <row r="108245" hidden="1" x14ac:dyDescent="0.2"/>
    <row r="108246" hidden="1" x14ac:dyDescent="0.2"/>
    <row r="108247" hidden="1" x14ac:dyDescent="0.2"/>
    <row r="108248" hidden="1" x14ac:dyDescent="0.2"/>
    <row r="108249" hidden="1" x14ac:dyDescent="0.2"/>
    <row r="108250" hidden="1" x14ac:dyDescent="0.2"/>
    <row r="108251" hidden="1" x14ac:dyDescent="0.2"/>
    <row r="108252" hidden="1" x14ac:dyDescent="0.2"/>
    <row r="108253" hidden="1" x14ac:dyDescent="0.2"/>
    <row r="108254" hidden="1" x14ac:dyDescent="0.2"/>
    <row r="108255" hidden="1" x14ac:dyDescent="0.2"/>
    <row r="108256" hidden="1" x14ac:dyDescent="0.2"/>
    <row r="108257" hidden="1" x14ac:dyDescent="0.2"/>
    <row r="108258" hidden="1" x14ac:dyDescent="0.2"/>
    <row r="108259" hidden="1" x14ac:dyDescent="0.2"/>
    <row r="108260" hidden="1" x14ac:dyDescent="0.2"/>
    <row r="108261" hidden="1" x14ac:dyDescent="0.2"/>
    <row r="108262" hidden="1" x14ac:dyDescent="0.2"/>
    <row r="108263" hidden="1" x14ac:dyDescent="0.2"/>
    <row r="108264" hidden="1" x14ac:dyDescent="0.2"/>
    <row r="108265" hidden="1" x14ac:dyDescent="0.2"/>
    <row r="108266" hidden="1" x14ac:dyDescent="0.2"/>
    <row r="108267" hidden="1" x14ac:dyDescent="0.2"/>
    <row r="108268" hidden="1" x14ac:dyDescent="0.2"/>
    <row r="108269" hidden="1" x14ac:dyDescent="0.2"/>
    <row r="108270" hidden="1" x14ac:dyDescent="0.2"/>
    <row r="108271" hidden="1" x14ac:dyDescent="0.2"/>
    <row r="108272" hidden="1" x14ac:dyDescent="0.2"/>
    <row r="108273" hidden="1" x14ac:dyDescent="0.2"/>
    <row r="108274" hidden="1" x14ac:dyDescent="0.2"/>
    <row r="108275" hidden="1" x14ac:dyDescent="0.2"/>
    <row r="108276" hidden="1" x14ac:dyDescent="0.2"/>
    <row r="108277" hidden="1" x14ac:dyDescent="0.2"/>
    <row r="108278" hidden="1" x14ac:dyDescent="0.2"/>
    <row r="108279" hidden="1" x14ac:dyDescent="0.2"/>
    <row r="108280" hidden="1" x14ac:dyDescent="0.2"/>
    <row r="108281" hidden="1" x14ac:dyDescent="0.2"/>
    <row r="108282" hidden="1" x14ac:dyDescent="0.2"/>
    <row r="108283" hidden="1" x14ac:dyDescent="0.2"/>
    <row r="108284" hidden="1" x14ac:dyDescent="0.2"/>
    <row r="108285" hidden="1" x14ac:dyDescent="0.2"/>
    <row r="108286" hidden="1" x14ac:dyDescent="0.2"/>
    <row r="108287" hidden="1" x14ac:dyDescent="0.2"/>
    <row r="108288" hidden="1" x14ac:dyDescent="0.2"/>
    <row r="108289" hidden="1" x14ac:dyDescent="0.2"/>
    <row r="108290" hidden="1" x14ac:dyDescent="0.2"/>
    <row r="108291" hidden="1" x14ac:dyDescent="0.2"/>
    <row r="108292" hidden="1" x14ac:dyDescent="0.2"/>
    <row r="108293" hidden="1" x14ac:dyDescent="0.2"/>
    <row r="108294" hidden="1" x14ac:dyDescent="0.2"/>
    <row r="108295" hidden="1" x14ac:dyDescent="0.2"/>
    <row r="108296" hidden="1" x14ac:dyDescent="0.2"/>
    <row r="108297" hidden="1" x14ac:dyDescent="0.2"/>
    <row r="108298" hidden="1" x14ac:dyDescent="0.2"/>
    <row r="108299" hidden="1" x14ac:dyDescent="0.2"/>
    <row r="108300" hidden="1" x14ac:dyDescent="0.2"/>
    <row r="108301" hidden="1" x14ac:dyDescent="0.2"/>
    <row r="108302" hidden="1" x14ac:dyDescent="0.2"/>
    <row r="108303" hidden="1" x14ac:dyDescent="0.2"/>
    <row r="108304" hidden="1" x14ac:dyDescent="0.2"/>
    <row r="108305" hidden="1" x14ac:dyDescent="0.2"/>
    <row r="108306" hidden="1" x14ac:dyDescent="0.2"/>
    <row r="108307" hidden="1" x14ac:dyDescent="0.2"/>
    <row r="108308" hidden="1" x14ac:dyDescent="0.2"/>
    <row r="108309" hidden="1" x14ac:dyDescent="0.2"/>
    <row r="108310" hidden="1" x14ac:dyDescent="0.2"/>
    <row r="108311" hidden="1" x14ac:dyDescent="0.2"/>
    <row r="108312" hidden="1" x14ac:dyDescent="0.2"/>
    <row r="108313" hidden="1" x14ac:dyDescent="0.2"/>
    <row r="108314" hidden="1" x14ac:dyDescent="0.2"/>
    <row r="108315" hidden="1" x14ac:dyDescent="0.2"/>
    <row r="108316" hidden="1" x14ac:dyDescent="0.2"/>
    <row r="108317" hidden="1" x14ac:dyDescent="0.2"/>
    <row r="108318" hidden="1" x14ac:dyDescent="0.2"/>
    <row r="108319" hidden="1" x14ac:dyDescent="0.2"/>
    <row r="108320" hidden="1" x14ac:dyDescent="0.2"/>
    <row r="108321" hidden="1" x14ac:dyDescent="0.2"/>
    <row r="108322" hidden="1" x14ac:dyDescent="0.2"/>
    <row r="108323" hidden="1" x14ac:dyDescent="0.2"/>
    <row r="108324" hidden="1" x14ac:dyDescent="0.2"/>
    <row r="108325" hidden="1" x14ac:dyDescent="0.2"/>
    <row r="108326" hidden="1" x14ac:dyDescent="0.2"/>
    <row r="108327" hidden="1" x14ac:dyDescent="0.2"/>
    <row r="108328" hidden="1" x14ac:dyDescent="0.2"/>
    <row r="108329" hidden="1" x14ac:dyDescent="0.2"/>
    <row r="108330" hidden="1" x14ac:dyDescent="0.2"/>
    <row r="108331" hidden="1" x14ac:dyDescent="0.2"/>
    <row r="108332" hidden="1" x14ac:dyDescent="0.2"/>
    <row r="108333" hidden="1" x14ac:dyDescent="0.2"/>
    <row r="108334" hidden="1" x14ac:dyDescent="0.2"/>
    <row r="108335" hidden="1" x14ac:dyDescent="0.2"/>
    <row r="108336" hidden="1" x14ac:dyDescent="0.2"/>
    <row r="108337" hidden="1" x14ac:dyDescent="0.2"/>
    <row r="108338" hidden="1" x14ac:dyDescent="0.2"/>
    <row r="108339" hidden="1" x14ac:dyDescent="0.2"/>
    <row r="108340" hidden="1" x14ac:dyDescent="0.2"/>
    <row r="108341" hidden="1" x14ac:dyDescent="0.2"/>
    <row r="108342" hidden="1" x14ac:dyDescent="0.2"/>
    <row r="108343" hidden="1" x14ac:dyDescent="0.2"/>
    <row r="108344" hidden="1" x14ac:dyDescent="0.2"/>
    <row r="108345" hidden="1" x14ac:dyDescent="0.2"/>
    <row r="108346" hidden="1" x14ac:dyDescent="0.2"/>
    <row r="108347" hidden="1" x14ac:dyDescent="0.2"/>
    <row r="108348" hidden="1" x14ac:dyDescent="0.2"/>
    <row r="108349" hidden="1" x14ac:dyDescent="0.2"/>
    <row r="108350" hidden="1" x14ac:dyDescent="0.2"/>
    <row r="108351" hidden="1" x14ac:dyDescent="0.2"/>
    <row r="108352" hidden="1" x14ac:dyDescent="0.2"/>
    <row r="108353" hidden="1" x14ac:dyDescent="0.2"/>
    <row r="108354" hidden="1" x14ac:dyDescent="0.2"/>
    <row r="108355" hidden="1" x14ac:dyDescent="0.2"/>
    <row r="108356" hidden="1" x14ac:dyDescent="0.2"/>
    <row r="108357" hidden="1" x14ac:dyDescent="0.2"/>
    <row r="108358" hidden="1" x14ac:dyDescent="0.2"/>
    <row r="108359" hidden="1" x14ac:dyDescent="0.2"/>
    <row r="108360" hidden="1" x14ac:dyDescent="0.2"/>
    <row r="108361" hidden="1" x14ac:dyDescent="0.2"/>
    <row r="108362" hidden="1" x14ac:dyDescent="0.2"/>
    <row r="108363" hidden="1" x14ac:dyDescent="0.2"/>
    <row r="108364" hidden="1" x14ac:dyDescent="0.2"/>
    <row r="108365" hidden="1" x14ac:dyDescent="0.2"/>
    <row r="108366" hidden="1" x14ac:dyDescent="0.2"/>
    <row r="108367" hidden="1" x14ac:dyDescent="0.2"/>
    <row r="108368" hidden="1" x14ac:dyDescent="0.2"/>
    <row r="108369" hidden="1" x14ac:dyDescent="0.2"/>
    <row r="108370" hidden="1" x14ac:dyDescent="0.2"/>
    <row r="108371" hidden="1" x14ac:dyDescent="0.2"/>
    <row r="108372" hidden="1" x14ac:dyDescent="0.2"/>
    <row r="108373" hidden="1" x14ac:dyDescent="0.2"/>
    <row r="108374" hidden="1" x14ac:dyDescent="0.2"/>
    <row r="108375" hidden="1" x14ac:dyDescent="0.2"/>
    <row r="108376" hidden="1" x14ac:dyDescent="0.2"/>
    <row r="108377" hidden="1" x14ac:dyDescent="0.2"/>
    <row r="108378" hidden="1" x14ac:dyDescent="0.2"/>
    <row r="108379" hidden="1" x14ac:dyDescent="0.2"/>
    <row r="108380" hidden="1" x14ac:dyDescent="0.2"/>
    <row r="108381" hidden="1" x14ac:dyDescent="0.2"/>
    <row r="108382" hidden="1" x14ac:dyDescent="0.2"/>
    <row r="108383" hidden="1" x14ac:dyDescent="0.2"/>
    <row r="108384" hidden="1" x14ac:dyDescent="0.2"/>
    <row r="108385" hidden="1" x14ac:dyDescent="0.2"/>
    <row r="108386" hidden="1" x14ac:dyDescent="0.2"/>
    <row r="108387" hidden="1" x14ac:dyDescent="0.2"/>
    <row r="108388" hidden="1" x14ac:dyDescent="0.2"/>
    <row r="108389" hidden="1" x14ac:dyDescent="0.2"/>
    <row r="108390" hidden="1" x14ac:dyDescent="0.2"/>
    <row r="108391" hidden="1" x14ac:dyDescent="0.2"/>
    <row r="108392" hidden="1" x14ac:dyDescent="0.2"/>
    <row r="108393" hidden="1" x14ac:dyDescent="0.2"/>
    <row r="108394" hidden="1" x14ac:dyDescent="0.2"/>
    <row r="108395" hidden="1" x14ac:dyDescent="0.2"/>
    <row r="108396" hidden="1" x14ac:dyDescent="0.2"/>
    <row r="108397" hidden="1" x14ac:dyDescent="0.2"/>
    <row r="108398" hidden="1" x14ac:dyDescent="0.2"/>
    <row r="108399" hidden="1" x14ac:dyDescent="0.2"/>
    <row r="108400" hidden="1" x14ac:dyDescent="0.2"/>
    <row r="108401" hidden="1" x14ac:dyDescent="0.2"/>
    <row r="108402" hidden="1" x14ac:dyDescent="0.2"/>
    <row r="108403" hidden="1" x14ac:dyDescent="0.2"/>
    <row r="108404" hidden="1" x14ac:dyDescent="0.2"/>
    <row r="108405" hidden="1" x14ac:dyDescent="0.2"/>
    <row r="108406" hidden="1" x14ac:dyDescent="0.2"/>
    <row r="108407" hidden="1" x14ac:dyDescent="0.2"/>
    <row r="108408" hidden="1" x14ac:dyDescent="0.2"/>
    <row r="108409" hidden="1" x14ac:dyDescent="0.2"/>
    <row r="108410" hidden="1" x14ac:dyDescent="0.2"/>
    <row r="108411" hidden="1" x14ac:dyDescent="0.2"/>
    <row r="108412" hidden="1" x14ac:dyDescent="0.2"/>
    <row r="108413" hidden="1" x14ac:dyDescent="0.2"/>
    <row r="108414" hidden="1" x14ac:dyDescent="0.2"/>
    <row r="108415" hidden="1" x14ac:dyDescent="0.2"/>
    <row r="108416" hidden="1" x14ac:dyDescent="0.2"/>
    <row r="108417" hidden="1" x14ac:dyDescent="0.2"/>
    <row r="108418" hidden="1" x14ac:dyDescent="0.2"/>
    <row r="108419" hidden="1" x14ac:dyDescent="0.2"/>
    <row r="108420" hidden="1" x14ac:dyDescent="0.2"/>
    <row r="108421" hidden="1" x14ac:dyDescent="0.2"/>
    <row r="108422" hidden="1" x14ac:dyDescent="0.2"/>
    <row r="108423" hidden="1" x14ac:dyDescent="0.2"/>
    <row r="108424" hidden="1" x14ac:dyDescent="0.2"/>
    <row r="108425" hidden="1" x14ac:dyDescent="0.2"/>
    <row r="108426" hidden="1" x14ac:dyDescent="0.2"/>
    <row r="108427" hidden="1" x14ac:dyDescent="0.2"/>
    <row r="108428" hidden="1" x14ac:dyDescent="0.2"/>
    <row r="108429" hidden="1" x14ac:dyDescent="0.2"/>
    <row r="108430" hidden="1" x14ac:dyDescent="0.2"/>
    <row r="108431" hidden="1" x14ac:dyDescent="0.2"/>
    <row r="108432" hidden="1" x14ac:dyDescent="0.2"/>
    <row r="108433" hidden="1" x14ac:dyDescent="0.2"/>
    <row r="108434" hidden="1" x14ac:dyDescent="0.2"/>
    <row r="108435" hidden="1" x14ac:dyDescent="0.2"/>
    <row r="108436" hidden="1" x14ac:dyDescent="0.2"/>
    <row r="108437" hidden="1" x14ac:dyDescent="0.2"/>
    <row r="108438" hidden="1" x14ac:dyDescent="0.2"/>
    <row r="108439" hidden="1" x14ac:dyDescent="0.2"/>
    <row r="108440" hidden="1" x14ac:dyDescent="0.2"/>
    <row r="108441" hidden="1" x14ac:dyDescent="0.2"/>
    <row r="108442" hidden="1" x14ac:dyDescent="0.2"/>
    <row r="108443" hidden="1" x14ac:dyDescent="0.2"/>
    <row r="108444" hidden="1" x14ac:dyDescent="0.2"/>
    <row r="108445" hidden="1" x14ac:dyDescent="0.2"/>
    <row r="108446" hidden="1" x14ac:dyDescent="0.2"/>
    <row r="108447" hidden="1" x14ac:dyDescent="0.2"/>
    <row r="108448" hidden="1" x14ac:dyDescent="0.2"/>
    <row r="108449" hidden="1" x14ac:dyDescent="0.2"/>
    <row r="108450" hidden="1" x14ac:dyDescent="0.2"/>
    <row r="108451" hidden="1" x14ac:dyDescent="0.2"/>
    <row r="108452" hidden="1" x14ac:dyDescent="0.2"/>
    <row r="108453" hidden="1" x14ac:dyDescent="0.2"/>
    <row r="108454" hidden="1" x14ac:dyDescent="0.2"/>
    <row r="108455" hidden="1" x14ac:dyDescent="0.2"/>
    <row r="108456" hidden="1" x14ac:dyDescent="0.2"/>
    <row r="108457" hidden="1" x14ac:dyDescent="0.2"/>
    <row r="108458" hidden="1" x14ac:dyDescent="0.2"/>
    <row r="108459" hidden="1" x14ac:dyDescent="0.2"/>
    <row r="108460" hidden="1" x14ac:dyDescent="0.2"/>
    <row r="108461" hidden="1" x14ac:dyDescent="0.2"/>
    <row r="108462" hidden="1" x14ac:dyDescent="0.2"/>
    <row r="108463" hidden="1" x14ac:dyDescent="0.2"/>
    <row r="108464" hidden="1" x14ac:dyDescent="0.2"/>
    <row r="108465" hidden="1" x14ac:dyDescent="0.2"/>
    <row r="108466" hidden="1" x14ac:dyDescent="0.2"/>
    <row r="108467" hidden="1" x14ac:dyDescent="0.2"/>
    <row r="108468" hidden="1" x14ac:dyDescent="0.2"/>
    <row r="108469" hidden="1" x14ac:dyDescent="0.2"/>
    <row r="108470" hidden="1" x14ac:dyDescent="0.2"/>
    <row r="108471" hidden="1" x14ac:dyDescent="0.2"/>
    <row r="108472" hidden="1" x14ac:dyDescent="0.2"/>
    <row r="108473" hidden="1" x14ac:dyDescent="0.2"/>
    <row r="108474" hidden="1" x14ac:dyDescent="0.2"/>
    <row r="108475" hidden="1" x14ac:dyDescent="0.2"/>
    <row r="108476" hidden="1" x14ac:dyDescent="0.2"/>
    <row r="108477" hidden="1" x14ac:dyDescent="0.2"/>
    <row r="108478" hidden="1" x14ac:dyDescent="0.2"/>
    <row r="108479" hidden="1" x14ac:dyDescent="0.2"/>
    <row r="108480" hidden="1" x14ac:dyDescent="0.2"/>
    <row r="108481" hidden="1" x14ac:dyDescent="0.2"/>
    <row r="108482" hidden="1" x14ac:dyDescent="0.2"/>
    <row r="108483" hidden="1" x14ac:dyDescent="0.2"/>
    <row r="108484" hidden="1" x14ac:dyDescent="0.2"/>
    <row r="108485" hidden="1" x14ac:dyDescent="0.2"/>
    <row r="108486" hidden="1" x14ac:dyDescent="0.2"/>
    <row r="108487" hidden="1" x14ac:dyDescent="0.2"/>
    <row r="108488" hidden="1" x14ac:dyDescent="0.2"/>
    <row r="108489" hidden="1" x14ac:dyDescent="0.2"/>
    <row r="108490" hidden="1" x14ac:dyDescent="0.2"/>
    <row r="108491" hidden="1" x14ac:dyDescent="0.2"/>
    <row r="108492" hidden="1" x14ac:dyDescent="0.2"/>
    <row r="108493" hidden="1" x14ac:dyDescent="0.2"/>
    <row r="108494" hidden="1" x14ac:dyDescent="0.2"/>
    <row r="108495" hidden="1" x14ac:dyDescent="0.2"/>
    <row r="108496" hidden="1" x14ac:dyDescent="0.2"/>
    <row r="108497" hidden="1" x14ac:dyDescent="0.2"/>
    <row r="108498" hidden="1" x14ac:dyDescent="0.2"/>
    <row r="108499" hidden="1" x14ac:dyDescent="0.2"/>
    <row r="108500" hidden="1" x14ac:dyDescent="0.2"/>
    <row r="108501" hidden="1" x14ac:dyDescent="0.2"/>
    <row r="108502" hidden="1" x14ac:dyDescent="0.2"/>
    <row r="108503" hidden="1" x14ac:dyDescent="0.2"/>
    <row r="108504" hidden="1" x14ac:dyDescent="0.2"/>
    <row r="108505" hidden="1" x14ac:dyDescent="0.2"/>
    <row r="108506" hidden="1" x14ac:dyDescent="0.2"/>
    <row r="108507" hidden="1" x14ac:dyDescent="0.2"/>
    <row r="108508" hidden="1" x14ac:dyDescent="0.2"/>
    <row r="108509" hidden="1" x14ac:dyDescent="0.2"/>
    <row r="108510" hidden="1" x14ac:dyDescent="0.2"/>
    <row r="108511" hidden="1" x14ac:dyDescent="0.2"/>
    <row r="108512" hidden="1" x14ac:dyDescent="0.2"/>
    <row r="108513" hidden="1" x14ac:dyDescent="0.2"/>
    <row r="108514" hidden="1" x14ac:dyDescent="0.2"/>
    <row r="108515" hidden="1" x14ac:dyDescent="0.2"/>
    <row r="108516" hidden="1" x14ac:dyDescent="0.2"/>
    <row r="108517" hidden="1" x14ac:dyDescent="0.2"/>
    <row r="108518" hidden="1" x14ac:dyDescent="0.2"/>
    <row r="108519" hidden="1" x14ac:dyDescent="0.2"/>
    <row r="108520" hidden="1" x14ac:dyDescent="0.2"/>
    <row r="108521" hidden="1" x14ac:dyDescent="0.2"/>
    <row r="108522" hidden="1" x14ac:dyDescent="0.2"/>
    <row r="108523" hidden="1" x14ac:dyDescent="0.2"/>
    <row r="108524" hidden="1" x14ac:dyDescent="0.2"/>
    <row r="108525" hidden="1" x14ac:dyDescent="0.2"/>
    <row r="108526" hidden="1" x14ac:dyDescent="0.2"/>
    <row r="108527" hidden="1" x14ac:dyDescent="0.2"/>
    <row r="108528" hidden="1" x14ac:dyDescent="0.2"/>
    <row r="108529" hidden="1" x14ac:dyDescent="0.2"/>
    <row r="108530" hidden="1" x14ac:dyDescent="0.2"/>
    <row r="108531" hidden="1" x14ac:dyDescent="0.2"/>
    <row r="108532" hidden="1" x14ac:dyDescent="0.2"/>
    <row r="108533" hidden="1" x14ac:dyDescent="0.2"/>
    <row r="108534" hidden="1" x14ac:dyDescent="0.2"/>
    <row r="108535" hidden="1" x14ac:dyDescent="0.2"/>
    <row r="108536" hidden="1" x14ac:dyDescent="0.2"/>
    <row r="108537" hidden="1" x14ac:dyDescent="0.2"/>
    <row r="108538" hidden="1" x14ac:dyDescent="0.2"/>
    <row r="108539" hidden="1" x14ac:dyDescent="0.2"/>
    <row r="108540" hidden="1" x14ac:dyDescent="0.2"/>
    <row r="108541" hidden="1" x14ac:dyDescent="0.2"/>
    <row r="108542" hidden="1" x14ac:dyDescent="0.2"/>
    <row r="108543" hidden="1" x14ac:dyDescent="0.2"/>
    <row r="108544" hidden="1" x14ac:dyDescent="0.2"/>
    <row r="108545" hidden="1" x14ac:dyDescent="0.2"/>
    <row r="108546" hidden="1" x14ac:dyDescent="0.2"/>
    <row r="108547" hidden="1" x14ac:dyDescent="0.2"/>
    <row r="108548" hidden="1" x14ac:dyDescent="0.2"/>
    <row r="108549" hidden="1" x14ac:dyDescent="0.2"/>
    <row r="108550" hidden="1" x14ac:dyDescent="0.2"/>
    <row r="108551" hidden="1" x14ac:dyDescent="0.2"/>
    <row r="108552" hidden="1" x14ac:dyDescent="0.2"/>
    <row r="108553" hidden="1" x14ac:dyDescent="0.2"/>
    <row r="108554" hidden="1" x14ac:dyDescent="0.2"/>
    <row r="108555" hidden="1" x14ac:dyDescent="0.2"/>
    <row r="108556" hidden="1" x14ac:dyDescent="0.2"/>
    <row r="108557" hidden="1" x14ac:dyDescent="0.2"/>
    <row r="108558" hidden="1" x14ac:dyDescent="0.2"/>
    <row r="108559" hidden="1" x14ac:dyDescent="0.2"/>
    <row r="108560" hidden="1" x14ac:dyDescent="0.2"/>
    <row r="108561" hidden="1" x14ac:dyDescent="0.2"/>
    <row r="108562" hidden="1" x14ac:dyDescent="0.2"/>
    <row r="108563" hidden="1" x14ac:dyDescent="0.2"/>
    <row r="108564" hidden="1" x14ac:dyDescent="0.2"/>
    <row r="108565" hidden="1" x14ac:dyDescent="0.2"/>
    <row r="108566" hidden="1" x14ac:dyDescent="0.2"/>
    <row r="108567" hidden="1" x14ac:dyDescent="0.2"/>
    <row r="108568" hidden="1" x14ac:dyDescent="0.2"/>
    <row r="108569" hidden="1" x14ac:dyDescent="0.2"/>
    <row r="108570" hidden="1" x14ac:dyDescent="0.2"/>
    <row r="108571" hidden="1" x14ac:dyDescent="0.2"/>
    <row r="108572" hidden="1" x14ac:dyDescent="0.2"/>
    <row r="108573" hidden="1" x14ac:dyDescent="0.2"/>
    <row r="108574" hidden="1" x14ac:dyDescent="0.2"/>
    <row r="108575" hidden="1" x14ac:dyDescent="0.2"/>
    <row r="108576" hidden="1" x14ac:dyDescent="0.2"/>
    <row r="108577" hidden="1" x14ac:dyDescent="0.2"/>
    <row r="108578" hidden="1" x14ac:dyDescent="0.2"/>
    <row r="108579" hidden="1" x14ac:dyDescent="0.2"/>
    <row r="108580" hidden="1" x14ac:dyDescent="0.2"/>
    <row r="108581" hidden="1" x14ac:dyDescent="0.2"/>
    <row r="108582" hidden="1" x14ac:dyDescent="0.2"/>
    <row r="108583" hidden="1" x14ac:dyDescent="0.2"/>
    <row r="108584" hidden="1" x14ac:dyDescent="0.2"/>
    <row r="108585" hidden="1" x14ac:dyDescent="0.2"/>
    <row r="108586" hidden="1" x14ac:dyDescent="0.2"/>
    <row r="108587" hidden="1" x14ac:dyDescent="0.2"/>
    <row r="108588" hidden="1" x14ac:dyDescent="0.2"/>
    <row r="108589" hidden="1" x14ac:dyDescent="0.2"/>
    <row r="108590" hidden="1" x14ac:dyDescent="0.2"/>
    <row r="108591" hidden="1" x14ac:dyDescent="0.2"/>
    <row r="108592" hidden="1" x14ac:dyDescent="0.2"/>
    <row r="108593" hidden="1" x14ac:dyDescent="0.2"/>
    <row r="108594" hidden="1" x14ac:dyDescent="0.2"/>
    <row r="108595" hidden="1" x14ac:dyDescent="0.2"/>
    <row r="108596" hidden="1" x14ac:dyDescent="0.2"/>
    <row r="108597" hidden="1" x14ac:dyDescent="0.2"/>
    <row r="108598" hidden="1" x14ac:dyDescent="0.2"/>
    <row r="108599" hidden="1" x14ac:dyDescent="0.2"/>
    <row r="108600" hidden="1" x14ac:dyDescent="0.2"/>
    <row r="108601" hidden="1" x14ac:dyDescent="0.2"/>
    <row r="108602" hidden="1" x14ac:dyDescent="0.2"/>
    <row r="108603" hidden="1" x14ac:dyDescent="0.2"/>
    <row r="108604" hidden="1" x14ac:dyDescent="0.2"/>
    <row r="108605" hidden="1" x14ac:dyDescent="0.2"/>
    <row r="108606" hidden="1" x14ac:dyDescent="0.2"/>
    <row r="108607" hidden="1" x14ac:dyDescent="0.2"/>
    <row r="108608" hidden="1" x14ac:dyDescent="0.2"/>
    <row r="108609" hidden="1" x14ac:dyDescent="0.2"/>
    <row r="108610" hidden="1" x14ac:dyDescent="0.2"/>
    <row r="108611" hidden="1" x14ac:dyDescent="0.2"/>
    <row r="108612" hidden="1" x14ac:dyDescent="0.2"/>
    <row r="108613" hidden="1" x14ac:dyDescent="0.2"/>
    <row r="108614" hidden="1" x14ac:dyDescent="0.2"/>
    <row r="108615" hidden="1" x14ac:dyDescent="0.2"/>
    <row r="108616" hidden="1" x14ac:dyDescent="0.2"/>
    <row r="108617" hidden="1" x14ac:dyDescent="0.2"/>
    <row r="108618" hidden="1" x14ac:dyDescent="0.2"/>
    <row r="108619" hidden="1" x14ac:dyDescent="0.2"/>
    <row r="108620" hidden="1" x14ac:dyDescent="0.2"/>
    <row r="108621" hidden="1" x14ac:dyDescent="0.2"/>
    <row r="108622" hidden="1" x14ac:dyDescent="0.2"/>
    <row r="108623" hidden="1" x14ac:dyDescent="0.2"/>
    <row r="108624" hidden="1" x14ac:dyDescent="0.2"/>
    <row r="108625" hidden="1" x14ac:dyDescent="0.2"/>
    <row r="108626" hidden="1" x14ac:dyDescent="0.2"/>
    <row r="108627" hidden="1" x14ac:dyDescent="0.2"/>
    <row r="108628" hidden="1" x14ac:dyDescent="0.2"/>
    <row r="108629" hidden="1" x14ac:dyDescent="0.2"/>
    <row r="108630" hidden="1" x14ac:dyDescent="0.2"/>
    <row r="108631" hidden="1" x14ac:dyDescent="0.2"/>
    <row r="108632" hidden="1" x14ac:dyDescent="0.2"/>
    <row r="108633" hidden="1" x14ac:dyDescent="0.2"/>
    <row r="108634" hidden="1" x14ac:dyDescent="0.2"/>
    <row r="108635" hidden="1" x14ac:dyDescent="0.2"/>
    <row r="108636" hidden="1" x14ac:dyDescent="0.2"/>
    <row r="108637" hidden="1" x14ac:dyDescent="0.2"/>
    <row r="108638" hidden="1" x14ac:dyDescent="0.2"/>
    <row r="108639" hidden="1" x14ac:dyDescent="0.2"/>
    <row r="108640" hidden="1" x14ac:dyDescent="0.2"/>
    <row r="108641" hidden="1" x14ac:dyDescent="0.2"/>
    <row r="108642" hidden="1" x14ac:dyDescent="0.2"/>
    <row r="108643" hidden="1" x14ac:dyDescent="0.2"/>
    <row r="108644" hidden="1" x14ac:dyDescent="0.2"/>
    <row r="108645" hidden="1" x14ac:dyDescent="0.2"/>
    <row r="108646" hidden="1" x14ac:dyDescent="0.2"/>
    <row r="108647" hidden="1" x14ac:dyDescent="0.2"/>
    <row r="108648" hidden="1" x14ac:dyDescent="0.2"/>
    <row r="108649" hidden="1" x14ac:dyDescent="0.2"/>
    <row r="108650" hidden="1" x14ac:dyDescent="0.2"/>
    <row r="108651" hidden="1" x14ac:dyDescent="0.2"/>
    <row r="108652" hidden="1" x14ac:dyDescent="0.2"/>
    <row r="108653" hidden="1" x14ac:dyDescent="0.2"/>
    <row r="108654" hidden="1" x14ac:dyDescent="0.2"/>
    <row r="108655" hidden="1" x14ac:dyDescent="0.2"/>
    <row r="108656" hidden="1" x14ac:dyDescent="0.2"/>
    <row r="108657" hidden="1" x14ac:dyDescent="0.2"/>
    <row r="108658" hidden="1" x14ac:dyDescent="0.2"/>
    <row r="108659" hidden="1" x14ac:dyDescent="0.2"/>
    <row r="108660" hidden="1" x14ac:dyDescent="0.2"/>
    <row r="108661" hidden="1" x14ac:dyDescent="0.2"/>
    <row r="108662" hidden="1" x14ac:dyDescent="0.2"/>
    <row r="108663" hidden="1" x14ac:dyDescent="0.2"/>
    <row r="108664" hidden="1" x14ac:dyDescent="0.2"/>
    <row r="108665" hidden="1" x14ac:dyDescent="0.2"/>
    <row r="108666" hidden="1" x14ac:dyDescent="0.2"/>
    <row r="108667" hidden="1" x14ac:dyDescent="0.2"/>
    <row r="108668" hidden="1" x14ac:dyDescent="0.2"/>
    <row r="108669" hidden="1" x14ac:dyDescent="0.2"/>
    <row r="108670" hidden="1" x14ac:dyDescent="0.2"/>
    <row r="108671" hidden="1" x14ac:dyDescent="0.2"/>
    <row r="108672" hidden="1" x14ac:dyDescent="0.2"/>
    <row r="108673" hidden="1" x14ac:dyDescent="0.2"/>
    <row r="108674" hidden="1" x14ac:dyDescent="0.2"/>
    <row r="108675" hidden="1" x14ac:dyDescent="0.2"/>
    <row r="108676" hidden="1" x14ac:dyDescent="0.2"/>
    <row r="108677" hidden="1" x14ac:dyDescent="0.2"/>
    <row r="108678" hidden="1" x14ac:dyDescent="0.2"/>
    <row r="108679" hidden="1" x14ac:dyDescent="0.2"/>
    <row r="108680" hidden="1" x14ac:dyDescent="0.2"/>
    <row r="108681" hidden="1" x14ac:dyDescent="0.2"/>
    <row r="108682" hidden="1" x14ac:dyDescent="0.2"/>
    <row r="108683" hidden="1" x14ac:dyDescent="0.2"/>
    <row r="108684" hidden="1" x14ac:dyDescent="0.2"/>
    <row r="108685" hidden="1" x14ac:dyDescent="0.2"/>
    <row r="108686" hidden="1" x14ac:dyDescent="0.2"/>
    <row r="108687" hidden="1" x14ac:dyDescent="0.2"/>
    <row r="108688" hidden="1" x14ac:dyDescent="0.2"/>
    <row r="108689" hidden="1" x14ac:dyDescent="0.2"/>
    <row r="108690" hidden="1" x14ac:dyDescent="0.2"/>
    <row r="108691" hidden="1" x14ac:dyDescent="0.2"/>
    <row r="108692" hidden="1" x14ac:dyDescent="0.2"/>
    <row r="108693" hidden="1" x14ac:dyDescent="0.2"/>
    <row r="108694" hidden="1" x14ac:dyDescent="0.2"/>
    <row r="108695" hidden="1" x14ac:dyDescent="0.2"/>
    <row r="108696" hidden="1" x14ac:dyDescent="0.2"/>
    <row r="108697" hidden="1" x14ac:dyDescent="0.2"/>
    <row r="108698" hidden="1" x14ac:dyDescent="0.2"/>
    <row r="108699" hidden="1" x14ac:dyDescent="0.2"/>
    <row r="108700" hidden="1" x14ac:dyDescent="0.2"/>
    <row r="108701" hidden="1" x14ac:dyDescent="0.2"/>
    <row r="108702" hidden="1" x14ac:dyDescent="0.2"/>
    <row r="108703" hidden="1" x14ac:dyDescent="0.2"/>
    <row r="108704" hidden="1" x14ac:dyDescent="0.2"/>
    <row r="108705" hidden="1" x14ac:dyDescent="0.2"/>
    <row r="108706" hidden="1" x14ac:dyDescent="0.2"/>
    <row r="108707" hidden="1" x14ac:dyDescent="0.2"/>
    <row r="108708" hidden="1" x14ac:dyDescent="0.2"/>
    <row r="108709" hidden="1" x14ac:dyDescent="0.2"/>
    <row r="108710" hidden="1" x14ac:dyDescent="0.2"/>
    <row r="108711" hidden="1" x14ac:dyDescent="0.2"/>
    <row r="108712" hidden="1" x14ac:dyDescent="0.2"/>
    <row r="108713" hidden="1" x14ac:dyDescent="0.2"/>
    <row r="108714" hidden="1" x14ac:dyDescent="0.2"/>
    <row r="108715" hidden="1" x14ac:dyDescent="0.2"/>
    <row r="108716" hidden="1" x14ac:dyDescent="0.2"/>
    <row r="108717" hidden="1" x14ac:dyDescent="0.2"/>
    <row r="108718" hidden="1" x14ac:dyDescent="0.2"/>
    <row r="108719" hidden="1" x14ac:dyDescent="0.2"/>
    <row r="108720" hidden="1" x14ac:dyDescent="0.2"/>
    <row r="108721" hidden="1" x14ac:dyDescent="0.2"/>
    <row r="108722" hidden="1" x14ac:dyDescent="0.2"/>
    <row r="108723" hidden="1" x14ac:dyDescent="0.2"/>
    <row r="108724" hidden="1" x14ac:dyDescent="0.2"/>
    <row r="108725" hidden="1" x14ac:dyDescent="0.2"/>
    <row r="108726" hidden="1" x14ac:dyDescent="0.2"/>
    <row r="108727" hidden="1" x14ac:dyDescent="0.2"/>
    <row r="108728" hidden="1" x14ac:dyDescent="0.2"/>
    <row r="108729" hidden="1" x14ac:dyDescent="0.2"/>
    <row r="108730" hidden="1" x14ac:dyDescent="0.2"/>
    <row r="108731" hidden="1" x14ac:dyDescent="0.2"/>
    <row r="108732" hidden="1" x14ac:dyDescent="0.2"/>
    <row r="108733" hidden="1" x14ac:dyDescent="0.2"/>
    <row r="108734" hidden="1" x14ac:dyDescent="0.2"/>
    <row r="108735" hidden="1" x14ac:dyDescent="0.2"/>
    <row r="108736" hidden="1" x14ac:dyDescent="0.2"/>
    <row r="108737" hidden="1" x14ac:dyDescent="0.2"/>
    <row r="108738" hidden="1" x14ac:dyDescent="0.2"/>
    <row r="108739" hidden="1" x14ac:dyDescent="0.2"/>
    <row r="108740" hidden="1" x14ac:dyDescent="0.2"/>
    <row r="108741" hidden="1" x14ac:dyDescent="0.2"/>
    <row r="108742" hidden="1" x14ac:dyDescent="0.2"/>
    <row r="108743" hidden="1" x14ac:dyDescent="0.2"/>
    <row r="108744" hidden="1" x14ac:dyDescent="0.2"/>
    <row r="108745" hidden="1" x14ac:dyDescent="0.2"/>
    <row r="108746" hidden="1" x14ac:dyDescent="0.2"/>
    <row r="108747" hidden="1" x14ac:dyDescent="0.2"/>
    <row r="108748" hidden="1" x14ac:dyDescent="0.2"/>
    <row r="108749" hidden="1" x14ac:dyDescent="0.2"/>
    <row r="108750" hidden="1" x14ac:dyDescent="0.2"/>
    <row r="108751" hidden="1" x14ac:dyDescent="0.2"/>
    <row r="108752" hidden="1" x14ac:dyDescent="0.2"/>
    <row r="108753" hidden="1" x14ac:dyDescent="0.2"/>
    <row r="108754" hidden="1" x14ac:dyDescent="0.2"/>
    <row r="108755" hidden="1" x14ac:dyDescent="0.2"/>
    <row r="108756" hidden="1" x14ac:dyDescent="0.2"/>
    <row r="108757" hidden="1" x14ac:dyDescent="0.2"/>
    <row r="108758" hidden="1" x14ac:dyDescent="0.2"/>
    <row r="108759" hidden="1" x14ac:dyDescent="0.2"/>
    <row r="108760" hidden="1" x14ac:dyDescent="0.2"/>
    <row r="108761" hidden="1" x14ac:dyDescent="0.2"/>
    <row r="108762" hidden="1" x14ac:dyDescent="0.2"/>
    <row r="108763" hidden="1" x14ac:dyDescent="0.2"/>
    <row r="108764" hidden="1" x14ac:dyDescent="0.2"/>
    <row r="108765" hidden="1" x14ac:dyDescent="0.2"/>
    <row r="108766" hidden="1" x14ac:dyDescent="0.2"/>
    <row r="108767" hidden="1" x14ac:dyDescent="0.2"/>
    <row r="108768" hidden="1" x14ac:dyDescent="0.2"/>
    <row r="108769" hidden="1" x14ac:dyDescent="0.2"/>
    <row r="108770" hidden="1" x14ac:dyDescent="0.2"/>
    <row r="108771" hidden="1" x14ac:dyDescent="0.2"/>
    <row r="108772" hidden="1" x14ac:dyDescent="0.2"/>
    <row r="108773" hidden="1" x14ac:dyDescent="0.2"/>
    <row r="108774" hidden="1" x14ac:dyDescent="0.2"/>
    <row r="108775" hidden="1" x14ac:dyDescent="0.2"/>
    <row r="108776" hidden="1" x14ac:dyDescent="0.2"/>
    <row r="108777" hidden="1" x14ac:dyDescent="0.2"/>
    <row r="108778" hidden="1" x14ac:dyDescent="0.2"/>
    <row r="108779" hidden="1" x14ac:dyDescent="0.2"/>
    <row r="108780" hidden="1" x14ac:dyDescent="0.2"/>
    <row r="108781" hidden="1" x14ac:dyDescent="0.2"/>
    <row r="108782" hidden="1" x14ac:dyDescent="0.2"/>
    <row r="108783" hidden="1" x14ac:dyDescent="0.2"/>
    <row r="108784" hidden="1" x14ac:dyDescent="0.2"/>
    <row r="108785" hidden="1" x14ac:dyDescent="0.2"/>
    <row r="108786" hidden="1" x14ac:dyDescent="0.2"/>
    <row r="108787" hidden="1" x14ac:dyDescent="0.2"/>
    <row r="108788" hidden="1" x14ac:dyDescent="0.2"/>
    <row r="108789" hidden="1" x14ac:dyDescent="0.2"/>
    <row r="108790" hidden="1" x14ac:dyDescent="0.2"/>
    <row r="108791" hidden="1" x14ac:dyDescent="0.2"/>
    <row r="108792" hidden="1" x14ac:dyDescent="0.2"/>
    <row r="108793" hidden="1" x14ac:dyDescent="0.2"/>
    <row r="108794" hidden="1" x14ac:dyDescent="0.2"/>
    <row r="108795" hidden="1" x14ac:dyDescent="0.2"/>
    <row r="108796" hidden="1" x14ac:dyDescent="0.2"/>
    <row r="108797" hidden="1" x14ac:dyDescent="0.2"/>
    <row r="108798" hidden="1" x14ac:dyDescent="0.2"/>
    <row r="108799" hidden="1" x14ac:dyDescent="0.2"/>
    <row r="108800" hidden="1" x14ac:dyDescent="0.2"/>
    <row r="108801" hidden="1" x14ac:dyDescent="0.2"/>
    <row r="108802" hidden="1" x14ac:dyDescent="0.2"/>
    <row r="108803" hidden="1" x14ac:dyDescent="0.2"/>
    <row r="108804" hidden="1" x14ac:dyDescent="0.2"/>
    <row r="108805" hidden="1" x14ac:dyDescent="0.2"/>
    <row r="108806" hidden="1" x14ac:dyDescent="0.2"/>
    <row r="108807" hidden="1" x14ac:dyDescent="0.2"/>
    <row r="108808" hidden="1" x14ac:dyDescent="0.2"/>
    <row r="108809" hidden="1" x14ac:dyDescent="0.2"/>
    <row r="108810" hidden="1" x14ac:dyDescent="0.2"/>
    <row r="108811" hidden="1" x14ac:dyDescent="0.2"/>
    <row r="108812" hidden="1" x14ac:dyDescent="0.2"/>
    <row r="108813" hidden="1" x14ac:dyDescent="0.2"/>
    <row r="108814" hidden="1" x14ac:dyDescent="0.2"/>
    <row r="108815" hidden="1" x14ac:dyDescent="0.2"/>
    <row r="108816" hidden="1" x14ac:dyDescent="0.2"/>
    <row r="108817" hidden="1" x14ac:dyDescent="0.2"/>
    <row r="108818" hidden="1" x14ac:dyDescent="0.2"/>
    <row r="108819" hidden="1" x14ac:dyDescent="0.2"/>
    <row r="108820" hidden="1" x14ac:dyDescent="0.2"/>
    <row r="108821" hidden="1" x14ac:dyDescent="0.2"/>
    <row r="108822" hidden="1" x14ac:dyDescent="0.2"/>
    <row r="108823" hidden="1" x14ac:dyDescent="0.2"/>
    <row r="108824" hidden="1" x14ac:dyDescent="0.2"/>
    <row r="108825" hidden="1" x14ac:dyDescent="0.2"/>
    <row r="108826" hidden="1" x14ac:dyDescent="0.2"/>
    <row r="108827" hidden="1" x14ac:dyDescent="0.2"/>
    <row r="108828" hidden="1" x14ac:dyDescent="0.2"/>
    <row r="108829" hidden="1" x14ac:dyDescent="0.2"/>
    <row r="108830" hidden="1" x14ac:dyDescent="0.2"/>
    <row r="108831" hidden="1" x14ac:dyDescent="0.2"/>
    <row r="108832" hidden="1" x14ac:dyDescent="0.2"/>
    <row r="108833" hidden="1" x14ac:dyDescent="0.2"/>
    <row r="108834" hidden="1" x14ac:dyDescent="0.2"/>
    <row r="108835" hidden="1" x14ac:dyDescent="0.2"/>
    <row r="108836" hidden="1" x14ac:dyDescent="0.2"/>
    <row r="108837" hidden="1" x14ac:dyDescent="0.2"/>
    <row r="108838" hidden="1" x14ac:dyDescent="0.2"/>
    <row r="108839" hidden="1" x14ac:dyDescent="0.2"/>
    <row r="108840" hidden="1" x14ac:dyDescent="0.2"/>
    <row r="108841" hidden="1" x14ac:dyDescent="0.2"/>
    <row r="108842" hidden="1" x14ac:dyDescent="0.2"/>
    <row r="108843" hidden="1" x14ac:dyDescent="0.2"/>
    <row r="108844" hidden="1" x14ac:dyDescent="0.2"/>
    <row r="108845" hidden="1" x14ac:dyDescent="0.2"/>
    <row r="108846" hidden="1" x14ac:dyDescent="0.2"/>
    <row r="108847" hidden="1" x14ac:dyDescent="0.2"/>
    <row r="108848" hidden="1" x14ac:dyDescent="0.2"/>
    <row r="108849" hidden="1" x14ac:dyDescent="0.2"/>
    <row r="108850" hidden="1" x14ac:dyDescent="0.2"/>
    <row r="108851" hidden="1" x14ac:dyDescent="0.2"/>
    <row r="108852" hidden="1" x14ac:dyDescent="0.2"/>
    <row r="108853" hidden="1" x14ac:dyDescent="0.2"/>
    <row r="108854" hidden="1" x14ac:dyDescent="0.2"/>
    <row r="108855" hidden="1" x14ac:dyDescent="0.2"/>
    <row r="108856" hidden="1" x14ac:dyDescent="0.2"/>
    <row r="108857" hidden="1" x14ac:dyDescent="0.2"/>
    <row r="108858" hidden="1" x14ac:dyDescent="0.2"/>
    <row r="108859" hidden="1" x14ac:dyDescent="0.2"/>
    <row r="108860" hidden="1" x14ac:dyDescent="0.2"/>
    <row r="108861" hidden="1" x14ac:dyDescent="0.2"/>
    <row r="108862" hidden="1" x14ac:dyDescent="0.2"/>
    <row r="108863" hidden="1" x14ac:dyDescent="0.2"/>
    <row r="108864" hidden="1" x14ac:dyDescent="0.2"/>
    <row r="108865" hidden="1" x14ac:dyDescent="0.2"/>
    <row r="108866" hidden="1" x14ac:dyDescent="0.2"/>
    <row r="108867" hidden="1" x14ac:dyDescent="0.2"/>
    <row r="108868" hidden="1" x14ac:dyDescent="0.2"/>
    <row r="108869" hidden="1" x14ac:dyDescent="0.2"/>
    <row r="108870" hidden="1" x14ac:dyDescent="0.2"/>
    <row r="108871" hidden="1" x14ac:dyDescent="0.2"/>
    <row r="108872" hidden="1" x14ac:dyDescent="0.2"/>
    <row r="108873" hidden="1" x14ac:dyDescent="0.2"/>
    <row r="108874" hidden="1" x14ac:dyDescent="0.2"/>
    <row r="108875" hidden="1" x14ac:dyDescent="0.2"/>
    <row r="108876" hidden="1" x14ac:dyDescent="0.2"/>
    <row r="108877" hidden="1" x14ac:dyDescent="0.2"/>
    <row r="108878" hidden="1" x14ac:dyDescent="0.2"/>
    <row r="108879" hidden="1" x14ac:dyDescent="0.2"/>
    <row r="108880" hidden="1" x14ac:dyDescent="0.2"/>
    <row r="108881" hidden="1" x14ac:dyDescent="0.2"/>
    <row r="108882" hidden="1" x14ac:dyDescent="0.2"/>
    <row r="108883" hidden="1" x14ac:dyDescent="0.2"/>
    <row r="108884" hidden="1" x14ac:dyDescent="0.2"/>
    <row r="108885" hidden="1" x14ac:dyDescent="0.2"/>
    <row r="108886" hidden="1" x14ac:dyDescent="0.2"/>
    <row r="108887" hidden="1" x14ac:dyDescent="0.2"/>
    <row r="108888" hidden="1" x14ac:dyDescent="0.2"/>
    <row r="108889" hidden="1" x14ac:dyDescent="0.2"/>
    <row r="108890" hidden="1" x14ac:dyDescent="0.2"/>
    <row r="108891" hidden="1" x14ac:dyDescent="0.2"/>
    <row r="108892" hidden="1" x14ac:dyDescent="0.2"/>
    <row r="108893" hidden="1" x14ac:dyDescent="0.2"/>
    <row r="108894" hidden="1" x14ac:dyDescent="0.2"/>
    <row r="108895" hidden="1" x14ac:dyDescent="0.2"/>
    <row r="108896" hidden="1" x14ac:dyDescent="0.2"/>
    <row r="108897" hidden="1" x14ac:dyDescent="0.2"/>
    <row r="108898" hidden="1" x14ac:dyDescent="0.2"/>
    <row r="108899" hidden="1" x14ac:dyDescent="0.2"/>
    <row r="108900" hidden="1" x14ac:dyDescent="0.2"/>
    <row r="108901" hidden="1" x14ac:dyDescent="0.2"/>
    <row r="108902" hidden="1" x14ac:dyDescent="0.2"/>
    <row r="108903" hidden="1" x14ac:dyDescent="0.2"/>
    <row r="108904" hidden="1" x14ac:dyDescent="0.2"/>
    <row r="108905" hidden="1" x14ac:dyDescent="0.2"/>
    <row r="108906" hidden="1" x14ac:dyDescent="0.2"/>
    <row r="108907" hidden="1" x14ac:dyDescent="0.2"/>
    <row r="108908" hidden="1" x14ac:dyDescent="0.2"/>
    <row r="108909" hidden="1" x14ac:dyDescent="0.2"/>
    <row r="108910" hidden="1" x14ac:dyDescent="0.2"/>
    <row r="108911" hidden="1" x14ac:dyDescent="0.2"/>
    <row r="108912" hidden="1" x14ac:dyDescent="0.2"/>
    <row r="108913" hidden="1" x14ac:dyDescent="0.2"/>
    <row r="108914" hidden="1" x14ac:dyDescent="0.2"/>
    <row r="108915" hidden="1" x14ac:dyDescent="0.2"/>
    <row r="108916" hidden="1" x14ac:dyDescent="0.2"/>
    <row r="108917" hidden="1" x14ac:dyDescent="0.2"/>
    <row r="108918" hidden="1" x14ac:dyDescent="0.2"/>
    <row r="108919" hidden="1" x14ac:dyDescent="0.2"/>
    <row r="108920" hidden="1" x14ac:dyDescent="0.2"/>
    <row r="108921" hidden="1" x14ac:dyDescent="0.2"/>
    <row r="108922" hidden="1" x14ac:dyDescent="0.2"/>
    <row r="108923" hidden="1" x14ac:dyDescent="0.2"/>
    <row r="108924" hidden="1" x14ac:dyDescent="0.2"/>
    <row r="108925" hidden="1" x14ac:dyDescent="0.2"/>
    <row r="108926" hidden="1" x14ac:dyDescent="0.2"/>
    <row r="108927" hidden="1" x14ac:dyDescent="0.2"/>
    <row r="108928" hidden="1" x14ac:dyDescent="0.2"/>
    <row r="108929" hidden="1" x14ac:dyDescent="0.2"/>
    <row r="108930" hidden="1" x14ac:dyDescent="0.2"/>
    <row r="108931" hidden="1" x14ac:dyDescent="0.2"/>
    <row r="108932" hidden="1" x14ac:dyDescent="0.2"/>
    <row r="108933" hidden="1" x14ac:dyDescent="0.2"/>
    <row r="108934" hidden="1" x14ac:dyDescent="0.2"/>
    <row r="108935" hidden="1" x14ac:dyDescent="0.2"/>
    <row r="108936" hidden="1" x14ac:dyDescent="0.2"/>
    <row r="108937" hidden="1" x14ac:dyDescent="0.2"/>
    <row r="108938" hidden="1" x14ac:dyDescent="0.2"/>
    <row r="108939" hidden="1" x14ac:dyDescent="0.2"/>
    <row r="108940" hidden="1" x14ac:dyDescent="0.2"/>
    <row r="108941" hidden="1" x14ac:dyDescent="0.2"/>
    <row r="108942" hidden="1" x14ac:dyDescent="0.2"/>
    <row r="108943" hidden="1" x14ac:dyDescent="0.2"/>
    <row r="108944" hidden="1" x14ac:dyDescent="0.2"/>
    <row r="108945" hidden="1" x14ac:dyDescent="0.2"/>
    <row r="108946" hidden="1" x14ac:dyDescent="0.2"/>
    <row r="108947" hidden="1" x14ac:dyDescent="0.2"/>
    <row r="108948" hidden="1" x14ac:dyDescent="0.2"/>
    <row r="108949" hidden="1" x14ac:dyDescent="0.2"/>
    <row r="108950" hidden="1" x14ac:dyDescent="0.2"/>
    <row r="108951" hidden="1" x14ac:dyDescent="0.2"/>
    <row r="108952" hidden="1" x14ac:dyDescent="0.2"/>
    <row r="108953" hidden="1" x14ac:dyDescent="0.2"/>
    <row r="108954" hidden="1" x14ac:dyDescent="0.2"/>
    <row r="108955" hidden="1" x14ac:dyDescent="0.2"/>
    <row r="108956" hidden="1" x14ac:dyDescent="0.2"/>
    <row r="108957" hidden="1" x14ac:dyDescent="0.2"/>
    <row r="108958" hidden="1" x14ac:dyDescent="0.2"/>
    <row r="108959" hidden="1" x14ac:dyDescent="0.2"/>
    <row r="108960" hidden="1" x14ac:dyDescent="0.2"/>
    <row r="108961" hidden="1" x14ac:dyDescent="0.2"/>
    <row r="108962" hidden="1" x14ac:dyDescent="0.2"/>
    <row r="108963" hidden="1" x14ac:dyDescent="0.2"/>
    <row r="108964" hidden="1" x14ac:dyDescent="0.2"/>
    <row r="108965" hidden="1" x14ac:dyDescent="0.2"/>
    <row r="108966" hidden="1" x14ac:dyDescent="0.2"/>
    <row r="108967" hidden="1" x14ac:dyDescent="0.2"/>
    <row r="108968" hidden="1" x14ac:dyDescent="0.2"/>
    <row r="108969" hidden="1" x14ac:dyDescent="0.2"/>
    <row r="108970" hidden="1" x14ac:dyDescent="0.2"/>
    <row r="108971" hidden="1" x14ac:dyDescent="0.2"/>
    <row r="108972" hidden="1" x14ac:dyDescent="0.2"/>
    <row r="108973" hidden="1" x14ac:dyDescent="0.2"/>
    <row r="108974" hidden="1" x14ac:dyDescent="0.2"/>
    <row r="108975" hidden="1" x14ac:dyDescent="0.2"/>
    <row r="108976" hidden="1" x14ac:dyDescent="0.2"/>
    <row r="108977" hidden="1" x14ac:dyDescent="0.2"/>
    <row r="108978" hidden="1" x14ac:dyDescent="0.2"/>
    <row r="108979" hidden="1" x14ac:dyDescent="0.2"/>
    <row r="108980" hidden="1" x14ac:dyDescent="0.2"/>
    <row r="108981" hidden="1" x14ac:dyDescent="0.2"/>
    <row r="108982" hidden="1" x14ac:dyDescent="0.2"/>
    <row r="108983" hidden="1" x14ac:dyDescent="0.2"/>
    <row r="108984" hidden="1" x14ac:dyDescent="0.2"/>
    <row r="108985" hidden="1" x14ac:dyDescent="0.2"/>
    <row r="108986" hidden="1" x14ac:dyDescent="0.2"/>
    <row r="108987" hidden="1" x14ac:dyDescent="0.2"/>
    <row r="108988" hidden="1" x14ac:dyDescent="0.2"/>
    <row r="108989" hidden="1" x14ac:dyDescent="0.2"/>
    <row r="108990" hidden="1" x14ac:dyDescent="0.2"/>
    <row r="108991" hidden="1" x14ac:dyDescent="0.2"/>
    <row r="108992" hidden="1" x14ac:dyDescent="0.2"/>
    <row r="108993" hidden="1" x14ac:dyDescent="0.2"/>
    <row r="108994" hidden="1" x14ac:dyDescent="0.2"/>
    <row r="108995" hidden="1" x14ac:dyDescent="0.2"/>
    <row r="108996" hidden="1" x14ac:dyDescent="0.2"/>
    <row r="108997" hidden="1" x14ac:dyDescent="0.2"/>
    <row r="108998" hidden="1" x14ac:dyDescent="0.2"/>
    <row r="108999" hidden="1" x14ac:dyDescent="0.2"/>
    <row r="109000" hidden="1" x14ac:dyDescent="0.2"/>
    <row r="109001" hidden="1" x14ac:dyDescent="0.2"/>
    <row r="109002" hidden="1" x14ac:dyDescent="0.2"/>
    <row r="109003" hidden="1" x14ac:dyDescent="0.2"/>
    <row r="109004" hidden="1" x14ac:dyDescent="0.2"/>
    <row r="109005" hidden="1" x14ac:dyDescent="0.2"/>
    <row r="109006" hidden="1" x14ac:dyDescent="0.2"/>
    <row r="109007" hidden="1" x14ac:dyDescent="0.2"/>
    <row r="109008" hidden="1" x14ac:dyDescent="0.2"/>
    <row r="109009" hidden="1" x14ac:dyDescent="0.2"/>
    <row r="109010" hidden="1" x14ac:dyDescent="0.2"/>
    <row r="109011" hidden="1" x14ac:dyDescent="0.2"/>
    <row r="109012" hidden="1" x14ac:dyDescent="0.2"/>
    <row r="109013" hidden="1" x14ac:dyDescent="0.2"/>
    <row r="109014" hidden="1" x14ac:dyDescent="0.2"/>
    <row r="109015" hidden="1" x14ac:dyDescent="0.2"/>
    <row r="109016" hidden="1" x14ac:dyDescent="0.2"/>
    <row r="109017" hidden="1" x14ac:dyDescent="0.2"/>
    <row r="109018" hidden="1" x14ac:dyDescent="0.2"/>
    <row r="109019" hidden="1" x14ac:dyDescent="0.2"/>
    <row r="109020" hidden="1" x14ac:dyDescent="0.2"/>
    <row r="109021" hidden="1" x14ac:dyDescent="0.2"/>
    <row r="109022" hidden="1" x14ac:dyDescent="0.2"/>
    <row r="109023" hidden="1" x14ac:dyDescent="0.2"/>
    <row r="109024" hidden="1" x14ac:dyDescent="0.2"/>
    <row r="109025" hidden="1" x14ac:dyDescent="0.2"/>
    <row r="109026" hidden="1" x14ac:dyDescent="0.2"/>
    <row r="109027" hidden="1" x14ac:dyDescent="0.2"/>
    <row r="109028" hidden="1" x14ac:dyDescent="0.2"/>
    <row r="109029" hidden="1" x14ac:dyDescent="0.2"/>
    <row r="109030" hidden="1" x14ac:dyDescent="0.2"/>
    <row r="109031" hidden="1" x14ac:dyDescent="0.2"/>
    <row r="109032" hidden="1" x14ac:dyDescent="0.2"/>
    <row r="109033" hidden="1" x14ac:dyDescent="0.2"/>
    <row r="109034" hidden="1" x14ac:dyDescent="0.2"/>
    <row r="109035" hidden="1" x14ac:dyDescent="0.2"/>
    <row r="109036" hidden="1" x14ac:dyDescent="0.2"/>
    <row r="109037" hidden="1" x14ac:dyDescent="0.2"/>
    <row r="109038" hidden="1" x14ac:dyDescent="0.2"/>
    <row r="109039" hidden="1" x14ac:dyDescent="0.2"/>
    <row r="109040" hidden="1" x14ac:dyDescent="0.2"/>
    <row r="109041" hidden="1" x14ac:dyDescent="0.2"/>
    <row r="109042" hidden="1" x14ac:dyDescent="0.2"/>
    <row r="109043" hidden="1" x14ac:dyDescent="0.2"/>
    <row r="109044" hidden="1" x14ac:dyDescent="0.2"/>
    <row r="109045" hidden="1" x14ac:dyDescent="0.2"/>
    <row r="109046" hidden="1" x14ac:dyDescent="0.2"/>
    <row r="109047" hidden="1" x14ac:dyDescent="0.2"/>
    <row r="109048" hidden="1" x14ac:dyDescent="0.2"/>
    <row r="109049" hidden="1" x14ac:dyDescent="0.2"/>
    <row r="109050" hidden="1" x14ac:dyDescent="0.2"/>
    <row r="109051" hidden="1" x14ac:dyDescent="0.2"/>
    <row r="109052" hidden="1" x14ac:dyDescent="0.2"/>
    <row r="109053" hidden="1" x14ac:dyDescent="0.2"/>
    <row r="109054" hidden="1" x14ac:dyDescent="0.2"/>
    <row r="109055" hidden="1" x14ac:dyDescent="0.2"/>
    <row r="109056" hidden="1" x14ac:dyDescent="0.2"/>
    <row r="109057" hidden="1" x14ac:dyDescent="0.2"/>
    <row r="109058" hidden="1" x14ac:dyDescent="0.2"/>
    <row r="109059" hidden="1" x14ac:dyDescent="0.2"/>
    <row r="109060" hidden="1" x14ac:dyDescent="0.2"/>
    <row r="109061" hidden="1" x14ac:dyDescent="0.2"/>
    <row r="109062" hidden="1" x14ac:dyDescent="0.2"/>
    <row r="109063" hidden="1" x14ac:dyDescent="0.2"/>
    <row r="109064" hidden="1" x14ac:dyDescent="0.2"/>
    <row r="109065" hidden="1" x14ac:dyDescent="0.2"/>
    <row r="109066" hidden="1" x14ac:dyDescent="0.2"/>
    <row r="109067" hidden="1" x14ac:dyDescent="0.2"/>
    <row r="109068" hidden="1" x14ac:dyDescent="0.2"/>
    <row r="109069" hidden="1" x14ac:dyDescent="0.2"/>
    <row r="109070" hidden="1" x14ac:dyDescent="0.2"/>
    <row r="109071" hidden="1" x14ac:dyDescent="0.2"/>
    <row r="109072" hidden="1" x14ac:dyDescent="0.2"/>
    <row r="109073" hidden="1" x14ac:dyDescent="0.2"/>
    <row r="109074" hidden="1" x14ac:dyDescent="0.2"/>
    <row r="109075" hidden="1" x14ac:dyDescent="0.2"/>
    <row r="109076" hidden="1" x14ac:dyDescent="0.2"/>
    <row r="109077" hidden="1" x14ac:dyDescent="0.2"/>
    <row r="109078" hidden="1" x14ac:dyDescent="0.2"/>
    <row r="109079" hidden="1" x14ac:dyDescent="0.2"/>
    <row r="109080" hidden="1" x14ac:dyDescent="0.2"/>
    <row r="109081" hidden="1" x14ac:dyDescent="0.2"/>
    <row r="109082" hidden="1" x14ac:dyDescent="0.2"/>
    <row r="109083" hidden="1" x14ac:dyDescent="0.2"/>
    <row r="109084" hidden="1" x14ac:dyDescent="0.2"/>
    <row r="109085" hidden="1" x14ac:dyDescent="0.2"/>
    <row r="109086" hidden="1" x14ac:dyDescent="0.2"/>
    <row r="109087" hidden="1" x14ac:dyDescent="0.2"/>
    <row r="109088" hidden="1" x14ac:dyDescent="0.2"/>
    <row r="109089" hidden="1" x14ac:dyDescent="0.2"/>
    <row r="109090" hidden="1" x14ac:dyDescent="0.2"/>
    <row r="109091" hidden="1" x14ac:dyDescent="0.2"/>
    <row r="109092" hidden="1" x14ac:dyDescent="0.2"/>
    <row r="109093" hidden="1" x14ac:dyDescent="0.2"/>
    <row r="109094" hidden="1" x14ac:dyDescent="0.2"/>
    <row r="109095" hidden="1" x14ac:dyDescent="0.2"/>
    <row r="109096" hidden="1" x14ac:dyDescent="0.2"/>
    <row r="109097" hidden="1" x14ac:dyDescent="0.2"/>
    <row r="109098" hidden="1" x14ac:dyDescent="0.2"/>
    <row r="109099" hidden="1" x14ac:dyDescent="0.2"/>
    <row r="109100" hidden="1" x14ac:dyDescent="0.2"/>
    <row r="109101" hidden="1" x14ac:dyDescent="0.2"/>
    <row r="109102" hidden="1" x14ac:dyDescent="0.2"/>
    <row r="109103" hidden="1" x14ac:dyDescent="0.2"/>
    <row r="109104" hidden="1" x14ac:dyDescent="0.2"/>
    <row r="109105" hidden="1" x14ac:dyDescent="0.2"/>
    <row r="109106" hidden="1" x14ac:dyDescent="0.2"/>
    <row r="109107" hidden="1" x14ac:dyDescent="0.2"/>
    <row r="109108" hidden="1" x14ac:dyDescent="0.2"/>
    <row r="109109" hidden="1" x14ac:dyDescent="0.2"/>
    <row r="109110" hidden="1" x14ac:dyDescent="0.2"/>
    <row r="109111" hidden="1" x14ac:dyDescent="0.2"/>
    <row r="109112" hidden="1" x14ac:dyDescent="0.2"/>
    <row r="109113" hidden="1" x14ac:dyDescent="0.2"/>
    <row r="109114" hidden="1" x14ac:dyDescent="0.2"/>
    <row r="109115" hidden="1" x14ac:dyDescent="0.2"/>
    <row r="109116" hidden="1" x14ac:dyDescent="0.2"/>
    <row r="109117" hidden="1" x14ac:dyDescent="0.2"/>
    <row r="109118" hidden="1" x14ac:dyDescent="0.2"/>
    <row r="109119" hidden="1" x14ac:dyDescent="0.2"/>
    <row r="109120" hidden="1" x14ac:dyDescent="0.2"/>
    <row r="109121" hidden="1" x14ac:dyDescent="0.2"/>
    <row r="109122" hidden="1" x14ac:dyDescent="0.2"/>
    <row r="109123" hidden="1" x14ac:dyDescent="0.2"/>
    <row r="109124" hidden="1" x14ac:dyDescent="0.2"/>
    <row r="109125" hidden="1" x14ac:dyDescent="0.2"/>
    <row r="109126" hidden="1" x14ac:dyDescent="0.2"/>
    <row r="109127" hidden="1" x14ac:dyDescent="0.2"/>
    <row r="109128" hidden="1" x14ac:dyDescent="0.2"/>
    <row r="109129" hidden="1" x14ac:dyDescent="0.2"/>
    <row r="109130" hidden="1" x14ac:dyDescent="0.2"/>
    <row r="109131" hidden="1" x14ac:dyDescent="0.2"/>
    <row r="109132" hidden="1" x14ac:dyDescent="0.2"/>
    <row r="109133" hidden="1" x14ac:dyDescent="0.2"/>
    <row r="109134" hidden="1" x14ac:dyDescent="0.2"/>
    <row r="109135" hidden="1" x14ac:dyDescent="0.2"/>
    <row r="109136" hidden="1" x14ac:dyDescent="0.2"/>
    <row r="109137" hidden="1" x14ac:dyDescent="0.2"/>
    <row r="109138" hidden="1" x14ac:dyDescent="0.2"/>
    <row r="109139" hidden="1" x14ac:dyDescent="0.2"/>
    <row r="109140" hidden="1" x14ac:dyDescent="0.2"/>
    <row r="109141" hidden="1" x14ac:dyDescent="0.2"/>
    <row r="109142" hidden="1" x14ac:dyDescent="0.2"/>
    <row r="109143" hidden="1" x14ac:dyDescent="0.2"/>
    <row r="109144" hidden="1" x14ac:dyDescent="0.2"/>
    <row r="109145" hidden="1" x14ac:dyDescent="0.2"/>
    <row r="109146" hidden="1" x14ac:dyDescent="0.2"/>
    <row r="109147" hidden="1" x14ac:dyDescent="0.2"/>
    <row r="109148" hidden="1" x14ac:dyDescent="0.2"/>
    <row r="109149" hidden="1" x14ac:dyDescent="0.2"/>
    <row r="109150" hidden="1" x14ac:dyDescent="0.2"/>
    <row r="109151" hidden="1" x14ac:dyDescent="0.2"/>
    <row r="109152" hidden="1" x14ac:dyDescent="0.2"/>
    <row r="109153" hidden="1" x14ac:dyDescent="0.2"/>
    <row r="109154" hidden="1" x14ac:dyDescent="0.2"/>
    <row r="109155" hidden="1" x14ac:dyDescent="0.2"/>
    <row r="109156" hidden="1" x14ac:dyDescent="0.2"/>
    <row r="109157" hidden="1" x14ac:dyDescent="0.2"/>
    <row r="109158" hidden="1" x14ac:dyDescent="0.2"/>
    <row r="109159" hidden="1" x14ac:dyDescent="0.2"/>
    <row r="109160" hidden="1" x14ac:dyDescent="0.2"/>
    <row r="109161" hidden="1" x14ac:dyDescent="0.2"/>
    <row r="109162" hidden="1" x14ac:dyDescent="0.2"/>
    <row r="109163" hidden="1" x14ac:dyDescent="0.2"/>
    <row r="109164" hidden="1" x14ac:dyDescent="0.2"/>
    <row r="109165" hidden="1" x14ac:dyDescent="0.2"/>
    <row r="109166" hidden="1" x14ac:dyDescent="0.2"/>
    <row r="109167" hidden="1" x14ac:dyDescent="0.2"/>
    <row r="109168" hidden="1" x14ac:dyDescent="0.2"/>
    <row r="109169" hidden="1" x14ac:dyDescent="0.2"/>
    <row r="109170" hidden="1" x14ac:dyDescent="0.2"/>
    <row r="109171" hidden="1" x14ac:dyDescent="0.2"/>
    <row r="109172" hidden="1" x14ac:dyDescent="0.2"/>
    <row r="109173" hidden="1" x14ac:dyDescent="0.2"/>
    <row r="109174" hidden="1" x14ac:dyDescent="0.2"/>
    <row r="109175" hidden="1" x14ac:dyDescent="0.2"/>
    <row r="109176" hidden="1" x14ac:dyDescent="0.2"/>
    <row r="109177" hidden="1" x14ac:dyDescent="0.2"/>
    <row r="109178" hidden="1" x14ac:dyDescent="0.2"/>
    <row r="109179" hidden="1" x14ac:dyDescent="0.2"/>
    <row r="109180" hidden="1" x14ac:dyDescent="0.2"/>
    <row r="109181" hidden="1" x14ac:dyDescent="0.2"/>
    <row r="109182" hidden="1" x14ac:dyDescent="0.2"/>
    <row r="109183" hidden="1" x14ac:dyDescent="0.2"/>
    <row r="109184" hidden="1" x14ac:dyDescent="0.2"/>
    <row r="109185" hidden="1" x14ac:dyDescent="0.2"/>
    <row r="109186" hidden="1" x14ac:dyDescent="0.2"/>
    <row r="109187" hidden="1" x14ac:dyDescent="0.2"/>
    <row r="109188" hidden="1" x14ac:dyDescent="0.2"/>
    <row r="109189" hidden="1" x14ac:dyDescent="0.2"/>
    <row r="109190" hidden="1" x14ac:dyDescent="0.2"/>
    <row r="109191" hidden="1" x14ac:dyDescent="0.2"/>
    <row r="109192" hidden="1" x14ac:dyDescent="0.2"/>
    <row r="109193" hidden="1" x14ac:dyDescent="0.2"/>
    <row r="109194" hidden="1" x14ac:dyDescent="0.2"/>
    <row r="109195" hidden="1" x14ac:dyDescent="0.2"/>
    <row r="109196" hidden="1" x14ac:dyDescent="0.2"/>
    <row r="109197" hidden="1" x14ac:dyDescent="0.2"/>
    <row r="109198" hidden="1" x14ac:dyDescent="0.2"/>
    <row r="109199" hidden="1" x14ac:dyDescent="0.2"/>
    <row r="109200" hidden="1" x14ac:dyDescent="0.2"/>
    <row r="109201" hidden="1" x14ac:dyDescent="0.2"/>
    <row r="109202" hidden="1" x14ac:dyDescent="0.2"/>
    <row r="109203" hidden="1" x14ac:dyDescent="0.2"/>
    <row r="109204" hidden="1" x14ac:dyDescent="0.2"/>
    <row r="109205" hidden="1" x14ac:dyDescent="0.2"/>
    <row r="109206" hidden="1" x14ac:dyDescent="0.2"/>
    <row r="109207" hidden="1" x14ac:dyDescent="0.2"/>
    <row r="109208" hidden="1" x14ac:dyDescent="0.2"/>
    <row r="109209" hidden="1" x14ac:dyDescent="0.2"/>
    <row r="109210" hidden="1" x14ac:dyDescent="0.2"/>
    <row r="109211" hidden="1" x14ac:dyDescent="0.2"/>
    <row r="109212" hidden="1" x14ac:dyDescent="0.2"/>
    <row r="109213" hidden="1" x14ac:dyDescent="0.2"/>
    <row r="109214" hidden="1" x14ac:dyDescent="0.2"/>
    <row r="109215" hidden="1" x14ac:dyDescent="0.2"/>
    <row r="109216" hidden="1" x14ac:dyDescent="0.2"/>
    <row r="109217" hidden="1" x14ac:dyDescent="0.2"/>
    <row r="109218" hidden="1" x14ac:dyDescent="0.2"/>
    <row r="109219" hidden="1" x14ac:dyDescent="0.2"/>
    <row r="109220" hidden="1" x14ac:dyDescent="0.2"/>
    <row r="109221" hidden="1" x14ac:dyDescent="0.2"/>
    <row r="109222" hidden="1" x14ac:dyDescent="0.2"/>
    <row r="109223" hidden="1" x14ac:dyDescent="0.2"/>
    <row r="109224" hidden="1" x14ac:dyDescent="0.2"/>
    <row r="109225" hidden="1" x14ac:dyDescent="0.2"/>
    <row r="109226" hidden="1" x14ac:dyDescent="0.2"/>
    <row r="109227" hidden="1" x14ac:dyDescent="0.2"/>
    <row r="109228" hidden="1" x14ac:dyDescent="0.2"/>
    <row r="109229" hidden="1" x14ac:dyDescent="0.2"/>
    <row r="109230" hidden="1" x14ac:dyDescent="0.2"/>
    <row r="109231" hidden="1" x14ac:dyDescent="0.2"/>
    <row r="109232" hidden="1" x14ac:dyDescent="0.2"/>
    <row r="109233" hidden="1" x14ac:dyDescent="0.2"/>
    <row r="109234" hidden="1" x14ac:dyDescent="0.2"/>
    <row r="109235" hidden="1" x14ac:dyDescent="0.2"/>
    <row r="109236" hidden="1" x14ac:dyDescent="0.2"/>
    <row r="109237" hidden="1" x14ac:dyDescent="0.2"/>
    <row r="109238" hidden="1" x14ac:dyDescent="0.2"/>
    <row r="109239" hidden="1" x14ac:dyDescent="0.2"/>
    <row r="109240" hidden="1" x14ac:dyDescent="0.2"/>
    <row r="109241" hidden="1" x14ac:dyDescent="0.2"/>
    <row r="109242" hidden="1" x14ac:dyDescent="0.2"/>
    <row r="109243" hidden="1" x14ac:dyDescent="0.2"/>
    <row r="109244" hidden="1" x14ac:dyDescent="0.2"/>
    <row r="109245" hidden="1" x14ac:dyDescent="0.2"/>
    <row r="109246" hidden="1" x14ac:dyDescent="0.2"/>
    <row r="109247" hidden="1" x14ac:dyDescent="0.2"/>
    <row r="109248" hidden="1" x14ac:dyDescent="0.2"/>
    <row r="109249" hidden="1" x14ac:dyDescent="0.2"/>
    <row r="109250" hidden="1" x14ac:dyDescent="0.2"/>
    <row r="109251" hidden="1" x14ac:dyDescent="0.2"/>
    <row r="109252" hidden="1" x14ac:dyDescent="0.2"/>
    <row r="109253" hidden="1" x14ac:dyDescent="0.2"/>
    <row r="109254" hidden="1" x14ac:dyDescent="0.2"/>
    <row r="109255" hidden="1" x14ac:dyDescent="0.2"/>
    <row r="109256" hidden="1" x14ac:dyDescent="0.2"/>
    <row r="109257" hidden="1" x14ac:dyDescent="0.2"/>
    <row r="109258" hidden="1" x14ac:dyDescent="0.2"/>
    <row r="109259" hidden="1" x14ac:dyDescent="0.2"/>
    <row r="109260" hidden="1" x14ac:dyDescent="0.2"/>
    <row r="109261" hidden="1" x14ac:dyDescent="0.2"/>
    <row r="109262" hidden="1" x14ac:dyDescent="0.2"/>
    <row r="109263" hidden="1" x14ac:dyDescent="0.2"/>
    <row r="109264" hidden="1" x14ac:dyDescent="0.2"/>
    <row r="109265" hidden="1" x14ac:dyDescent="0.2"/>
    <row r="109266" hidden="1" x14ac:dyDescent="0.2"/>
    <row r="109267" hidden="1" x14ac:dyDescent="0.2"/>
    <row r="109268" hidden="1" x14ac:dyDescent="0.2"/>
    <row r="109269" hidden="1" x14ac:dyDescent="0.2"/>
    <row r="109270" hidden="1" x14ac:dyDescent="0.2"/>
    <row r="109271" hidden="1" x14ac:dyDescent="0.2"/>
    <row r="109272" hidden="1" x14ac:dyDescent="0.2"/>
    <row r="109273" hidden="1" x14ac:dyDescent="0.2"/>
    <row r="109274" hidden="1" x14ac:dyDescent="0.2"/>
    <row r="109275" hidden="1" x14ac:dyDescent="0.2"/>
    <row r="109276" hidden="1" x14ac:dyDescent="0.2"/>
    <row r="109277" hidden="1" x14ac:dyDescent="0.2"/>
    <row r="109278" hidden="1" x14ac:dyDescent="0.2"/>
    <row r="109279" hidden="1" x14ac:dyDescent="0.2"/>
    <row r="109280" hidden="1" x14ac:dyDescent="0.2"/>
    <row r="109281" hidden="1" x14ac:dyDescent="0.2"/>
    <row r="109282" hidden="1" x14ac:dyDescent="0.2"/>
    <row r="109283" hidden="1" x14ac:dyDescent="0.2"/>
    <row r="109284" hidden="1" x14ac:dyDescent="0.2"/>
    <row r="109285" hidden="1" x14ac:dyDescent="0.2"/>
    <row r="109286" hidden="1" x14ac:dyDescent="0.2"/>
    <row r="109287" hidden="1" x14ac:dyDescent="0.2"/>
    <row r="109288" hidden="1" x14ac:dyDescent="0.2"/>
    <row r="109289" hidden="1" x14ac:dyDescent="0.2"/>
    <row r="109290" hidden="1" x14ac:dyDescent="0.2"/>
    <row r="109291" hidden="1" x14ac:dyDescent="0.2"/>
    <row r="109292" hidden="1" x14ac:dyDescent="0.2"/>
    <row r="109293" hidden="1" x14ac:dyDescent="0.2"/>
    <row r="109294" hidden="1" x14ac:dyDescent="0.2"/>
    <row r="109295" hidden="1" x14ac:dyDescent="0.2"/>
    <row r="109296" hidden="1" x14ac:dyDescent="0.2"/>
    <row r="109297" hidden="1" x14ac:dyDescent="0.2"/>
    <row r="109298" hidden="1" x14ac:dyDescent="0.2"/>
    <row r="109299" hidden="1" x14ac:dyDescent="0.2"/>
    <row r="109300" hidden="1" x14ac:dyDescent="0.2"/>
    <row r="109301" hidden="1" x14ac:dyDescent="0.2"/>
    <row r="109302" hidden="1" x14ac:dyDescent="0.2"/>
    <row r="109303" hidden="1" x14ac:dyDescent="0.2"/>
    <row r="109304" hidden="1" x14ac:dyDescent="0.2"/>
    <row r="109305" hidden="1" x14ac:dyDescent="0.2"/>
    <row r="109306" hidden="1" x14ac:dyDescent="0.2"/>
    <row r="109307" hidden="1" x14ac:dyDescent="0.2"/>
    <row r="109308" hidden="1" x14ac:dyDescent="0.2"/>
    <row r="109309" hidden="1" x14ac:dyDescent="0.2"/>
    <row r="109310" hidden="1" x14ac:dyDescent="0.2"/>
    <row r="109311" hidden="1" x14ac:dyDescent="0.2"/>
    <row r="109312" hidden="1" x14ac:dyDescent="0.2"/>
    <row r="109313" hidden="1" x14ac:dyDescent="0.2"/>
    <row r="109314" hidden="1" x14ac:dyDescent="0.2"/>
    <row r="109315" hidden="1" x14ac:dyDescent="0.2"/>
    <row r="109316" hidden="1" x14ac:dyDescent="0.2"/>
    <row r="109317" hidden="1" x14ac:dyDescent="0.2"/>
    <row r="109318" hidden="1" x14ac:dyDescent="0.2"/>
    <row r="109319" hidden="1" x14ac:dyDescent="0.2"/>
    <row r="109320" hidden="1" x14ac:dyDescent="0.2"/>
    <row r="109321" hidden="1" x14ac:dyDescent="0.2"/>
    <row r="109322" hidden="1" x14ac:dyDescent="0.2"/>
    <row r="109323" hidden="1" x14ac:dyDescent="0.2"/>
    <row r="109324" hidden="1" x14ac:dyDescent="0.2"/>
    <row r="109325" hidden="1" x14ac:dyDescent="0.2"/>
    <row r="109326" hidden="1" x14ac:dyDescent="0.2"/>
    <row r="109327" hidden="1" x14ac:dyDescent="0.2"/>
    <row r="109328" hidden="1" x14ac:dyDescent="0.2"/>
    <row r="109329" hidden="1" x14ac:dyDescent="0.2"/>
    <row r="109330" hidden="1" x14ac:dyDescent="0.2"/>
    <row r="109331" hidden="1" x14ac:dyDescent="0.2"/>
    <row r="109332" hidden="1" x14ac:dyDescent="0.2"/>
    <row r="109333" hidden="1" x14ac:dyDescent="0.2"/>
    <row r="109334" hidden="1" x14ac:dyDescent="0.2"/>
    <row r="109335" hidden="1" x14ac:dyDescent="0.2"/>
    <row r="109336" hidden="1" x14ac:dyDescent="0.2"/>
    <row r="109337" hidden="1" x14ac:dyDescent="0.2"/>
    <row r="109338" hidden="1" x14ac:dyDescent="0.2"/>
    <row r="109339" hidden="1" x14ac:dyDescent="0.2"/>
    <row r="109340" hidden="1" x14ac:dyDescent="0.2"/>
    <row r="109341" hidden="1" x14ac:dyDescent="0.2"/>
    <row r="109342" hidden="1" x14ac:dyDescent="0.2"/>
    <row r="109343" hidden="1" x14ac:dyDescent="0.2"/>
    <row r="109344" hidden="1" x14ac:dyDescent="0.2"/>
    <row r="109345" hidden="1" x14ac:dyDescent="0.2"/>
    <row r="109346" hidden="1" x14ac:dyDescent="0.2"/>
    <row r="109347" hidden="1" x14ac:dyDescent="0.2"/>
    <row r="109348" hidden="1" x14ac:dyDescent="0.2"/>
    <row r="109349" hidden="1" x14ac:dyDescent="0.2"/>
    <row r="109350" hidden="1" x14ac:dyDescent="0.2"/>
    <row r="109351" hidden="1" x14ac:dyDescent="0.2"/>
    <row r="109352" hidden="1" x14ac:dyDescent="0.2"/>
    <row r="109353" hidden="1" x14ac:dyDescent="0.2"/>
    <row r="109354" hidden="1" x14ac:dyDescent="0.2"/>
    <row r="109355" hidden="1" x14ac:dyDescent="0.2"/>
    <row r="109356" hidden="1" x14ac:dyDescent="0.2"/>
    <row r="109357" hidden="1" x14ac:dyDescent="0.2"/>
    <row r="109358" hidden="1" x14ac:dyDescent="0.2"/>
    <row r="109359" hidden="1" x14ac:dyDescent="0.2"/>
    <row r="109360" hidden="1" x14ac:dyDescent="0.2"/>
    <row r="109361" hidden="1" x14ac:dyDescent="0.2"/>
    <row r="109362" hidden="1" x14ac:dyDescent="0.2"/>
    <row r="109363" hidden="1" x14ac:dyDescent="0.2"/>
    <row r="109364" hidden="1" x14ac:dyDescent="0.2"/>
    <row r="109365" hidden="1" x14ac:dyDescent="0.2"/>
    <row r="109366" hidden="1" x14ac:dyDescent="0.2"/>
    <row r="109367" hidden="1" x14ac:dyDescent="0.2"/>
    <row r="109368" hidden="1" x14ac:dyDescent="0.2"/>
    <row r="109369" hidden="1" x14ac:dyDescent="0.2"/>
    <row r="109370" hidden="1" x14ac:dyDescent="0.2"/>
    <row r="109371" hidden="1" x14ac:dyDescent="0.2"/>
    <row r="109372" hidden="1" x14ac:dyDescent="0.2"/>
    <row r="109373" hidden="1" x14ac:dyDescent="0.2"/>
    <row r="109374" hidden="1" x14ac:dyDescent="0.2"/>
    <row r="109375" hidden="1" x14ac:dyDescent="0.2"/>
    <row r="109376" hidden="1" x14ac:dyDescent="0.2"/>
    <row r="109377" hidden="1" x14ac:dyDescent="0.2"/>
    <row r="109378" hidden="1" x14ac:dyDescent="0.2"/>
    <row r="109379" hidden="1" x14ac:dyDescent="0.2"/>
    <row r="109380" hidden="1" x14ac:dyDescent="0.2"/>
    <row r="109381" hidden="1" x14ac:dyDescent="0.2"/>
    <row r="109382" hidden="1" x14ac:dyDescent="0.2"/>
    <row r="109383" hidden="1" x14ac:dyDescent="0.2"/>
    <row r="109384" hidden="1" x14ac:dyDescent="0.2"/>
    <row r="109385" hidden="1" x14ac:dyDescent="0.2"/>
    <row r="109386" hidden="1" x14ac:dyDescent="0.2"/>
    <row r="109387" hidden="1" x14ac:dyDescent="0.2"/>
    <row r="109388" hidden="1" x14ac:dyDescent="0.2"/>
    <row r="109389" hidden="1" x14ac:dyDescent="0.2"/>
    <row r="109390" hidden="1" x14ac:dyDescent="0.2"/>
    <row r="109391" hidden="1" x14ac:dyDescent="0.2"/>
    <row r="109392" hidden="1" x14ac:dyDescent="0.2"/>
    <row r="109393" hidden="1" x14ac:dyDescent="0.2"/>
    <row r="109394" hidden="1" x14ac:dyDescent="0.2"/>
    <row r="109395" hidden="1" x14ac:dyDescent="0.2"/>
    <row r="109396" hidden="1" x14ac:dyDescent="0.2"/>
    <row r="109397" hidden="1" x14ac:dyDescent="0.2"/>
    <row r="109398" hidden="1" x14ac:dyDescent="0.2"/>
    <row r="109399" hidden="1" x14ac:dyDescent="0.2"/>
    <row r="109400" hidden="1" x14ac:dyDescent="0.2"/>
    <row r="109401" hidden="1" x14ac:dyDescent="0.2"/>
    <row r="109402" hidden="1" x14ac:dyDescent="0.2"/>
    <row r="109403" hidden="1" x14ac:dyDescent="0.2"/>
    <row r="109404" hidden="1" x14ac:dyDescent="0.2"/>
    <row r="109405" hidden="1" x14ac:dyDescent="0.2"/>
    <row r="109406" hidden="1" x14ac:dyDescent="0.2"/>
    <row r="109407" hidden="1" x14ac:dyDescent="0.2"/>
    <row r="109408" hidden="1" x14ac:dyDescent="0.2"/>
    <row r="109409" hidden="1" x14ac:dyDescent="0.2"/>
    <row r="109410" hidden="1" x14ac:dyDescent="0.2"/>
    <row r="109411" hidden="1" x14ac:dyDescent="0.2"/>
    <row r="109412" hidden="1" x14ac:dyDescent="0.2"/>
    <row r="109413" hidden="1" x14ac:dyDescent="0.2"/>
    <row r="109414" hidden="1" x14ac:dyDescent="0.2"/>
    <row r="109415" hidden="1" x14ac:dyDescent="0.2"/>
    <row r="109416" hidden="1" x14ac:dyDescent="0.2"/>
    <row r="109417" hidden="1" x14ac:dyDescent="0.2"/>
    <row r="109418" hidden="1" x14ac:dyDescent="0.2"/>
    <row r="109419" hidden="1" x14ac:dyDescent="0.2"/>
    <row r="109420" hidden="1" x14ac:dyDescent="0.2"/>
    <row r="109421" hidden="1" x14ac:dyDescent="0.2"/>
    <row r="109422" hidden="1" x14ac:dyDescent="0.2"/>
    <row r="109423" hidden="1" x14ac:dyDescent="0.2"/>
    <row r="109424" hidden="1" x14ac:dyDescent="0.2"/>
    <row r="109425" hidden="1" x14ac:dyDescent="0.2"/>
    <row r="109426" hidden="1" x14ac:dyDescent="0.2"/>
    <row r="109427" hidden="1" x14ac:dyDescent="0.2"/>
    <row r="109428" hidden="1" x14ac:dyDescent="0.2"/>
    <row r="109429" hidden="1" x14ac:dyDescent="0.2"/>
    <row r="109430" hidden="1" x14ac:dyDescent="0.2"/>
    <row r="109431" hidden="1" x14ac:dyDescent="0.2"/>
    <row r="109432" hidden="1" x14ac:dyDescent="0.2"/>
    <row r="109433" hidden="1" x14ac:dyDescent="0.2"/>
    <row r="109434" hidden="1" x14ac:dyDescent="0.2"/>
    <row r="109435" hidden="1" x14ac:dyDescent="0.2"/>
    <row r="109436" hidden="1" x14ac:dyDescent="0.2"/>
    <row r="109437" hidden="1" x14ac:dyDescent="0.2"/>
    <row r="109438" hidden="1" x14ac:dyDescent="0.2"/>
    <row r="109439" hidden="1" x14ac:dyDescent="0.2"/>
    <row r="109440" hidden="1" x14ac:dyDescent="0.2"/>
    <row r="109441" hidden="1" x14ac:dyDescent="0.2"/>
    <row r="109442" hidden="1" x14ac:dyDescent="0.2"/>
    <row r="109443" hidden="1" x14ac:dyDescent="0.2"/>
    <row r="109444" hidden="1" x14ac:dyDescent="0.2"/>
    <row r="109445" hidden="1" x14ac:dyDescent="0.2"/>
    <row r="109446" hidden="1" x14ac:dyDescent="0.2"/>
    <row r="109447" hidden="1" x14ac:dyDescent="0.2"/>
    <row r="109448" hidden="1" x14ac:dyDescent="0.2"/>
    <row r="109449" hidden="1" x14ac:dyDescent="0.2"/>
    <row r="109450" hidden="1" x14ac:dyDescent="0.2"/>
    <row r="109451" hidden="1" x14ac:dyDescent="0.2"/>
    <row r="109452" hidden="1" x14ac:dyDescent="0.2"/>
    <row r="109453" hidden="1" x14ac:dyDescent="0.2"/>
    <row r="109454" hidden="1" x14ac:dyDescent="0.2"/>
    <row r="109455" hidden="1" x14ac:dyDescent="0.2"/>
    <row r="109456" hidden="1" x14ac:dyDescent="0.2"/>
    <row r="109457" hidden="1" x14ac:dyDescent="0.2"/>
    <row r="109458" hidden="1" x14ac:dyDescent="0.2"/>
    <row r="109459" hidden="1" x14ac:dyDescent="0.2"/>
    <row r="109460" hidden="1" x14ac:dyDescent="0.2"/>
    <row r="109461" hidden="1" x14ac:dyDescent="0.2"/>
    <row r="109462" hidden="1" x14ac:dyDescent="0.2"/>
    <row r="109463" hidden="1" x14ac:dyDescent="0.2"/>
    <row r="109464" hidden="1" x14ac:dyDescent="0.2"/>
    <row r="109465" hidden="1" x14ac:dyDescent="0.2"/>
    <row r="109466" hidden="1" x14ac:dyDescent="0.2"/>
    <row r="109467" hidden="1" x14ac:dyDescent="0.2"/>
    <row r="109468" hidden="1" x14ac:dyDescent="0.2"/>
    <row r="109469" hidden="1" x14ac:dyDescent="0.2"/>
    <row r="109470" hidden="1" x14ac:dyDescent="0.2"/>
    <row r="109471" hidden="1" x14ac:dyDescent="0.2"/>
    <row r="109472" hidden="1" x14ac:dyDescent="0.2"/>
    <row r="109473" hidden="1" x14ac:dyDescent="0.2"/>
    <row r="109474" hidden="1" x14ac:dyDescent="0.2"/>
    <row r="109475" hidden="1" x14ac:dyDescent="0.2"/>
    <row r="109476" hidden="1" x14ac:dyDescent="0.2"/>
    <row r="109477" hidden="1" x14ac:dyDescent="0.2"/>
    <row r="109478" hidden="1" x14ac:dyDescent="0.2"/>
    <row r="109479" hidden="1" x14ac:dyDescent="0.2"/>
    <row r="109480" hidden="1" x14ac:dyDescent="0.2"/>
    <row r="109481" hidden="1" x14ac:dyDescent="0.2"/>
    <row r="109482" hidden="1" x14ac:dyDescent="0.2"/>
    <row r="109483" hidden="1" x14ac:dyDescent="0.2"/>
    <row r="109484" hidden="1" x14ac:dyDescent="0.2"/>
    <row r="109485" hidden="1" x14ac:dyDescent="0.2"/>
    <row r="109486" hidden="1" x14ac:dyDescent="0.2"/>
    <row r="109487" hidden="1" x14ac:dyDescent="0.2"/>
    <row r="109488" hidden="1" x14ac:dyDescent="0.2"/>
    <row r="109489" hidden="1" x14ac:dyDescent="0.2"/>
    <row r="109490" hidden="1" x14ac:dyDescent="0.2"/>
    <row r="109491" hidden="1" x14ac:dyDescent="0.2"/>
    <row r="109492" hidden="1" x14ac:dyDescent="0.2"/>
    <row r="109493" hidden="1" x14ac:dyDescent="0.2"/>
    <row r="109494" hidden="1" x14ac:dyDescent="0.2"/>
    <row r="109495" hidden="1" x14ac:dyDescent="0.2"/>
    <row r="109496" hidden="1" x14ac:dyDescent="0.2"/>
    <row r="109497" hidden="1" x14ac:dyDescent="0.2"/>
    <row r="109498" hidden="1" x14ac:dyDescent="0.2"/>
    <row r="109499" hidden="1" x14ac:dyDescent="0.2"/>
    <row r="109500" hidden="1" x14ac:dyDescent="0.2"/>
    <row r="109501" hidden="1" x14ac:dyDescent="0.2"/>
    <row r="109502" hidden="1" x14ac:dyDescent="0.2"/>
    <row r="109503" hidden="1" x14ac:dyDescent="0.2"/>
    <row r="109504" hidden="1" x14ac:dyDescent="0.2"/>
    <row r="109505" hidden="1" x14ac:dyDescent="0.2"/>
    <row r="109506" hidden="1" x14ac:dyDescent="0.2"/>
    <row r="109507" hidden="1" x14ac:dyDescent="0.2"/>
    <row r="109508" hidden="1" x14ac:dyDescent="0.2"/>
    <row r="109509" hidden="1" x14ac:dyDescent="0.2"/>
    <row r="109510" hidden="1" x14ac:dyDescent="0.2"/>
    <row r="109511" hidden="1" x14ac:dyDescent="0.2"/>
    <row r="109512" hidden="1" x14ac:dyDescent="0.2"/>
    <row r="109513" hidden="1" x14ac:dyDescent="0.2"/>
    <row r="109514" hidden="1" x14ac:dyDescent="0.2"/>
    <row r="109515" hidden="1" x14ac:dyDescent="0.2"/>
    <row r="109516" hidden="1" x14ac:dyDescent="0.2"/>
    <row r="109517" hidden="1" x14ac:dyDescent="0.2"/>
    <row r="109518" hidden="1" x14ac:dyDescent="0.2"/>
    <row r="109519" hidden="1" x14ac:dyDescent="0.2"/>
    <row r="109520" hidden="1" x14ac:dyDescent="0.2"/>
    <row r="109521" hidden="1" x14ac:dyDescent="0.2"/>
    <row r="109522" hidden="1" x14ac:dyDescent="0.2"/>
    <row r="109523" hidden="1" x14ac:dyDescent="0.2"/>
    <row r="109524" hidden="1" x14ac:dyDescent="0.2"/>
    <row r="109525" hidden="1" x14ac:dyDescent="0.2"/>
    <row r="109526" hidden="1" x14ac:dyDescent="0.2"/>
    <row r="109527" hidden="1" x14ac:dyDescent="0.2"/>
    <row r="109528" hidden="1" x14ac:dyDescent="0.2"/>
    <row r="109529" hidden="1" x14ac:dyDescent="0.2"/>
    <row r="109530" hidden="1" x14ac:dyDescent="0.2"/>
    <row r="109531" hidden="1" x14ac:dyDescent="0.2"/>
    <row r="109532" hidden="1" x14ac:dyDescent="0.2"/>
    <row r="109533" hidden="1" x14ac:dyDescent="0.2"/>
    <row r="109534" hidden="1" x14ac:dyDescent="0.2"/>
    <row r="109535" hidden="1" x14ac:dyDescent="0.2"/>
    <row r="109536" hidden="1" x14ac:dyDescent="0.2"/>
    <row r="109537" hidden="1" x14ac:dyDescent="0.2"/>
    <row r="109538" hidden="1" x14ac:dyDescent="0.2"/>
    <row r="109539" hidden="1" x14ac:dyDescent="0.2"/>
    <row r="109540" hidden="1" x14ac:dyDescent="0.2"/>
    <row r="109541" hidden="1" x14ac:dyDescent="0.2"/>
    <row r="109542" hidden="1" x14ac:dyDescent="0.2"/>
    <row r="109543" hidden="1" x14ac:dyDescent="0.2"/>
    <row r="109544" hidden="1" x14ac:dyDescent="0.2"/>
    <row r="109545" hidden="1" x14ac:dyDescent="0.2"/>
    <row r="109546" hidden="1" x14ac:dyDescent="0.2"/>
    <row r="109547" hidden="1" x14ac:dyDescent="0.2"/>
    <row r="109548" hidden="1" x14ac:dyDescent="0.2"/>
    <row r="109549" hidden="1" x14ac:dyDescent="0.2"/>
    <row r="109550" hidden="1" x14ac:dyDescent="0.2"/>
    <row r="109551" hidden="1" x14ac:dyDescent="0.2"/>
    <row r="109552" hidden="1" x14ac:dyDescent="0.2"/>
    <row r="109553" hidden="1" x14ac:dyDescent="0.2"/>
    <row r="109554" hidden="1" x14ac:dyDescent="0.2"/>
    <row r="109555" hidden="1" x14ac:dyDescent="0.2"/>
    <row r="109556" hidden="1" x14ac:dyDescent="0.2"/>
    <row r="109557" hidden="1" x14ac:dyDescent="0.2"/>
    <row r="109558" hidden="1" x14ac:dyDescent="0.2"/>
    <row r="109559" hidden="1" x14ac:dyDescent="0.2"/>
    <row r="109560" hidden="1" x14ac:dyDescent="0.2"/>
    <row r="109561" hidden="1" x14ac:dyDescent="0.2"/>
    <row r="109562" hidden="1" x14ac:dyDescent="0.2"/>
    <row r="109563" hidden="1" x14ac:dyDescent="0.2"/>
    <row r="109564" hidden="1" x14ac:dyDescent="0.2"/>
    <row r="109565" hidden="1" x14ac:dyDescent="0.2"/>
    <row r="109566" hidden="1" x14ac:dyDescent="0.2"/>
    <row r="109567" hidden="1" x14ac:dyDescent="0.2"/>
    <row r="109568" hidden="1" x14ac:dyDescent="0.2"/>
    <row r="109569" hidden="1" x14ac:dyDescent="0.2"/>
    <row r="109570" hidden="1" x14ac:dyDescent="0.2"/>
    <row r="109571" hidden="1" x14ac:dyDescent="0.2"/>
    <row r="109572" hidden="1" x14ac:dyDescent="0.2"/>
    <row r="109573" hidden="1" x14ac:dyDescent="0.2"/>
    <row r="109574" hidden="1" x14ac:dyDescent="0.2"/>
    <row r="109575" hidden="1" x14ac:dyDescent="0.2"/>
    <row r="109576" hidden="1" x14ac:dyDescent="0.2"/>
    <row r="109577" hidden="1" x14ac:dyDescent="0.2"/>
    <row r="109578" hidden="1" x14ac:dyDescent="0.2"/>
    <row r="109579" hidden="1" x14ac:dyDescent="0.2"/>
    <row r="109580" hidden="1" x14ac:dyDescent="0.2"/>
    <row r="109581" hidden="1" x14ac:dyDescent="0.2"/>
    <row r="109582" hidden="1" x14ac:dyDescent="0.2"/>
    <row r="109583" hidden="1" x14ac:dyDescent="0.2"/>
    <row r="109584" hidden="1" x14ac:dyDescent="0.2"/>
    <row r="109585" hidden="1" x14ac:dyDescent="0.2"/>
    <row r="109586" hidden="1" x14ac:dyDescent="0.2"/>
    <row r="109587" hidden="1" x14ac:dyDescent="0.2"/>
    <row r="109588" hidden="1" x14ac:dyDescent="0.2"/>
    <row r="109589" hidden="1" x14ac:dyDescent="0.2"/>
    <row r="109590" hidden="1" x14ac:dyDescent="0.2"/>
    <row r="109591" hidden="1" x14ac:dyDescent="0.2"/>
    <row r="109592" hidden="1" x14ac:dyDescent="0.2"/>
    <row r="109593" hidden="1" x14ac:dyDescent="0.2"/>
    <row r="109594" hidden="1" x14ac:dyDescent="0.2"/>
    <row r="109595" hidden="1" x14ac:dyDescent="0.2"/>
    <row r="109596" hidden="1" x14ac:dyDescent="0.2"/>
    <row r="109597" hidden="1" x14ac:dyDescent="0.2"/>
    <row r="109598" hidden="1" x14ac:dyDescent="0.2"/>
    <row r="109599" hidden="1" x14ac:dyDescent="0.2"/>
    <row r="109600" hidden="1" x14ac:dyDescent="0.2"/>
    <row r="109601" hidden="1" x14ac:dyDescent="0.2"/>
    <row r="109602" hidden="1" x14ac:dyDescent="0.2"/>
    <row r="109603" hidden="1" x14ac:dyDescent="0.2"/>
    <row r="109604" hidden="1" x14ac:dyDescent="0.2"/>
    <row r="109605" hidden="1" x14ac:dyDescent="0.2"/>
    <row r="109606" hidden="1" x14ac:dyDescent="0.2"/>
    <row r="109607" hidden="1" x14ac:dyDescent="0.2"/>
    <row r="109608" hidden="1" x14ac:dyDescent="0.2"/>
    <row r="109609" hidden="1" x14ac:dyDescent="0.2"/>
    <row r="109610" hidden="1" x14ac:dyDescent="0.2"/>
    <row r="109611" hidden="1" x14ac:dyDescent="0.2"/>
    <row r="109612" hidden="1" x14ac:dyDescent="0.2"/>
    <row r="109613" hidden="1" x14ac:dyDescent="0.2"/>
    <row r="109614" hidden="1" x14ac:dyDescent="0.2"/>
    <row r="109615" hidden="1" x14ac:dyDescent="0.2"/>
    <row r="109616" hidden="1" x14ac:dyDescent="0.2"/>
    <row r="109617" hidden="1" x14ac:dyDescent="0.2"/>
    <row r="109618" hidden="1" x14ac:dyDescent="0.2"/>
    <row r="109619" hidden="1" x14ac:dyDescent="0.2"/>
    <row r="109620" hidden="1" x14ac:dyDescent="0.2"/>
    <row r="109621" hidden="1" x14ac:dyDescent="0.2"/>
    <row r="109622" hidden="1" x14ac:dyDescent="0.2"/>
    <row r="109623" hidden="1" x14ac:dyDescent="0.2"/>
    <row r="109624" hidden="1" x14ac:dyDescent="0.2"/>
    <row r="109625" hidden="1" x14ac:dyDescent="0.2"/>
    <row r="109626" hidden="1" x14ac:dyDescent="0.2"/>
    <row r="109627" hidden="1" x14ac:dyDescent="0.2"/>
    <row r="109628" hidden="1" x14ac:dyDescent="0.2"/>
    <row r="109629" hidden="1" x14ac:dyDescent="0.2"/>
    <row r="109630" hidden="1" x14ac:dyDescent="0.2"/>
    <row r="109631" hidden="1" x14ac:dyDescent="0.2"/>
    <row r="109632" hidden="1" x14ac:dyDescent="0.2"/>
    <row r="109633" hidden="1" x14ac:dyDescent="0.2"/>
    <row r="109634" hidden="1" x14ac:dyDescent="0.2"/>
    <row r="109635" hidden="1" x14ac:dyDescent="0.2"/>
    <row r="109636" hidden="1" x14ac:dyDescent="0.2"/>
    <row r="109637" hidden="1" x14ac:dyDescent="0.2"/>
    <row r="109638" hidden="1" x14ac:dyDescent="0.2"/>
    <row r="109639" hidden="1" x14ac:dyDescent="0.2"/>
    <row r="109640" hidden="1" x14ac:dyDescent="0.2"/>
    <row r="109641" hidden="1" x14ac:dyDescent="0.2"/>
    <row r="109642" hidden="1" x14ac:dyDescent="0.2"/>
    <row r="109643" hidden="1" x14ac:dyDescent="0.2"/>
    <row r="109644" hidden="1" x14ac:dyDescent="0.2"/>
    <row r="109645" hidden="1" x14ac:dyDescent="0.2"/>
    <row r="109646" hidden="1" x14ac:dyDescent="0.2"/>
    <row r="109647" hidden="1" x14ac:dyDescent="0.2"/>
    <row r="109648" hidden="1" x14ac:dyDescent="0.2"/>
    <row r="109649" hidden="1" x14ac:dyDescent="0.2"/>
    <row r="109650" hidden="1" x14ac:dyDescent="0.2"/>
    <row r="109651" hidden="1" x14ac:dyDescent="0.2"/>
    <row r="109652" hidden="1" x14ac:dyDescent="0.2"/>
    <row r="109653" hidden="1" x14ac:dyDescent="0.2"/>
    <row r="109654" hidden="1" x14ac:dyDescent="0.2"/>
    <row r="109655" hidden="1" x14ac:dyDescent="0.2"/>
    <row r="109656" hidden="1" x14ac:dyDescent="0.2"/>
    <row r="109657" hidden="1" x14ac:dyDescent="0.2"/>
    <row r="109658" hidden="1" x14ac:dyDescent="0.2"/>
    <row r="109659" hidden="1" x14ac:dyDescent="0.2"/>
    <row r="109660" hidden="1" x14ac:dyDescent="0.2"/>
    <row r="109661" hidden="1" x14ac:dyDescent="0.2"/>
    <row r="109662" hidden="1" x14ac:dyDescent="0.2"/>
    <row r="109663" hidden="1" x14ac:dyDescent="0.2"/>
    <row r="109664" hidden="1" x14ac:dyDescent="0.2"/>
    <row r="109665" hidden="1" x14ac:dyDescent="0.2"/>
    <row r="109666" hidden="1" x14ac:dyDescent="0.2"/>
    <row r="109667" hidden="1" x14ac:dyDescent="0.2"/>
    <row r="109668" hidden="1" x14ac:dyDescent="0.2"/>
    <row r="109669" hidden="1" x14ac:dyDescent="0.2"/>
    <row r="109670" hidden="1" x14ac:dyDescent="0.2"/>
    <row r="109671" hidden="1" x14ac:dyDescent="0.2"/>
    <row r="109672" hidden="1" x14ac:dyDescent="0.2"/>
    <row r="109673" hidden="1" x14ac:dyDescent="0.2"/>
    <row r="109674" hidden="1" x14ac:dyDescent="0.2"/>
    <row r="109675" hidden="1" x14ac:dyDescent="0.2"/>
    <row r="109676" hidden="1" x14ac:dyDescent="0.2"/>
    <row r="109677" hidden="1" x14ac:dyDescent="0.2"/>
    <row r="109678" hidden="1" x14ac:dyDescent="0.2"/>
    <row r="109679" hidden="1" x14ac:dyDescent="0.2"/>
    <row r="109680" hidden="1" x14ac:dyDescent="0.2"/>
    <row r="109681" hidden="1" x14ac:dyDescent="0.2"/>
    <row r="109682" hidden="1" x14ac:dyDescent="0.2"/>
    <row r="109683" hidden="1" x14ac:dyDescent="0.2"/>
    <row r="109684" hidden="1" x14ac:dyDescent="0.2"/>
    <row r="109685" hidden="1" x14ac:dyDescent="0.2"/>
    <row r="109686" hidden="1" x14ac:dyDescent="0.2"/>
    <row r="109687" hidden="1" x14ac:dyDescent="0.2"/>
    <row r="109688" hidden="1" x14ac:dyDescent="0.2"/>
    <row r="109689" hidden="1" x14ac:dyDescent="0.2"/>
    <row r="109690" hidden="1" x14ac:dyDescent="0.2"/>
    <row r="109691" hidden="1" x14ac:dyDescent="0.2"/>
    <row r="109692" hidden="1" x14ac:dyDescent="0.2"/>
    <row r="109693" hidden="1" x14ac:dyDescent="0.2"/>
    <row r="109694" hidden="1" x14ac:dyDescent="0.2"/>
    <row r="109695" hidden="1" x14ac:dyDescent="0.2"/>
    <row r="109696" hidden="1" x14ac:dyDescent="0.2"/>
    <row r="109697" hidden="1" x14ac:dyDescent="0.2"/>
    <row r="109698" hidden="1" x14ac:dyDescent="0.2"/>
    <row r="109699" hidden="1" x14ac:dyDescent="0.2"/>
    <row r="109700" hidden="1" x14ac:dyDescent="0.2"/>
    <row r="109701" hidden="1" x14ac:dyDescent="0.2"/>
    <row r="109702" hidden="1" x14ac:dyDescent="0.2"/>
    <row r="109703" hidden="1" x14ac:dyDescent="0.2"/>
    <row r="109704" hidden="1" x14ac:dyDescent="0.2"/>
    <row r="109705" hidden="1" x14ac:dyDescent="0.2"/>
    <row r="109706" hidden="1" x14ac:dyDescent="0.2"/>
    <row r="109707" hidden="1" x14ac:dyDescent="0.2"/>
    <row r="109708" hidden="1" x14ac:dyDescent="0.2"/>
    <row r="109709" hidden="1" x14ac:dyDescent="0.2"/>
    <row r="109710" hidden="1" x14ac:dyDescent="0.2"/>
    <row r="109711" hidden="1" x14ac:dyDescent="0.2"/>
    <row r="109712" hidden="1" x14ac:dyDescent="0.2"/>
    <row r="109713" hidden="1" x14ac:dyDescent="0.2"/>
    <row r="109714" hidden="1" x14ac:dyDescent="0.2"/>
    <row r="109715" hidden="1" x14ac:dyDescent="0.2"/>
    <row r="109716" hidden="1" x14ac:dyDescent="0.2"/>
    <row r="109717" hidden="1" x14ac:dyDescent="0.2"/>
    <row r="109718" hidden="1" x14ac:dyDescent="0.2"/>
    <row r="109719" hidden="1" x14ac:dyDescent="0.2"/>
    <row r="109720" hidden="1" x14ac:dyDescent="0.2"/>
    <row r="109721" hidden="1" x14ac:dyDescent="0.2"/>
    <row r="109722" hidden="1" x14ac:dyDescent="0.2"/>
    <row r="109723" hidden="1" x14ac:dyDescent="0.2"/>
    <row r="109724" hidden="1" x14ac:dyDescent="0.2"/>
    <row r="109725" hidden="1" x14ac:dyDescent="0.2"/>
    <row r="109726" hidden="1" x14ac:dyDescent="0.2"/>
    <row r="109727" hidden="1" x14ac:dyDescent="0.2"/>
    <row r="109728" hidden="1" x14ac:dyDescent="0.2"/>
    <row r="109729" hidden="1" x14ac:dyDescent="0.2"/>
    <row r="109730" hidden="1" x14ac:dyDescent="0.2"/>
    <row r="109731" hidden="1" x14ac:dyDescent="0.2"/>
    <row r="109732" hidden="1" x14ac:dyDescent="0.2"/>
    <row r="109733" hidden="1" x14ac:dyDescent="0.2"/>
    <row r="109734" hidden="1" x14ac:dyDescent="0.2"/>
    <row r="109735" hidden="1" x14ac:dyDescent="0.2"/>
    <row r="109736" hidden="1" x14ac:dyDescent="0.2"/>
    <row r="109737" hidden="1" x14ac:dyDescent="0.2"/>
    <row r="109738" hidden="1" x14ac:dyDescent="0.2"/>
    <row r="109739" hidden="1" x14ac:dyDescent="0.2"/>
    <row r="109740" hidden="1" x14ac:dyDescent="0.2"/>
    <row r="109741" hidden="1" x14ac:dyDescent="0.2"/>
    <row r="109742" hidden="1" x14ac:dyDescent="0.2"/>
    <row r="109743" hidden="1" x14ac:dyDescent="0.2"/>
    <row r="109744" hidden="1" x14ac:dyDescent="0.2"/>
    <row r="109745" hidden="1" x14ac:dyDescent="0.2"/>
    <row r="109746" hidden="1" x14ac:dyDescent="0.2"/>
    <row r="109747" hidden="1" x14ac:dyDescent="0.2"/>
    <row r="109748" hidden="1" x14ac:dyDescent="0.2"/>
    <row r="109749" hidden="1" x14ac:dyDescent="0.2"/>
    <row r="109750" hidden="1" x14ac:dyDescent="0.2"/>
    <row r="109751" hidden="1" x14ac:dyDescent="0.2"/>
    <row r="109752" hidden="1" x14ac:dyDescent="0.2"/>
    <row r="109753" hidden="1" x14ac:dyDescent="0.2"/>
    <row r="109754" hidden="1" x14ac:dyDescent="0.2"/>
    <row r="109755" hidden="1" x14ac:dyDescent="0.2"/>
    <row r="109756" hidden="1" x14ac:dyDescent="0.2"/>
    <row r="109757" hidden="1" x14ac:dyDescent="0.2"/>
    <row r="109758" hidden="1" x14ac:dyDescent="0.2"/>
    <row r="109759" hidden="1" x14ac:dyDescent="0.2"/>
    <row r="109760" hidden="1" x14ac:dyDescent="0.2"/>
    <row r="109761" hidden="1" x14ac:dyDescent="0.2"/>
    <row r="109762" hidden="1" x14ac:dyDescent="0.2"/>
    <row r="109763" hidden="1" x14ac:dyDescent="0.2"/>
    <row r="109764" hidden="1" x14ac:dyDescent="0.2"/>
    <row r="109765" hidden="1" x14ac:dyDescent="0.2"/>
    <row r="109766" hidden="1" x14ac:dyDescent="0.2"/>
    <row r="109767" hidden="1" x14ac:dyDescent="0.2"/>
    <row r="109768" hidden="1" x14ac:dyDescent="0.2"/>
    <row r="109769" hidden="1" x14ac:dyDescent="0.2"/>
    <row r="109770" hidden="1" x14ac:dyDescent="0.2"/>
    <row r="109771" hidden="1" x14ac:dyDescent="0.2"/>
    <row r="109772" hidden="1" x14ac:dyDescent="0.2"/>
    <row r="109773" hidden="1" x14ac:dyDescent="0.2"/>
    <row r="109774" hidden="1" x14ac:dyDescent="0.2"/>
    <row r="109775" hidden="1" x14ac:dyDescent="0.2"/>
    <row r="109776" hidden="1" x14ac:dyDescent="0.2"/>
    <row r="109777" hidden="1" x14ac:dyDescent="0.2"/>
    <row r="109778" hidden="1" x14ac:dyDescent="0.2"/>
    <row r="109779" hidden="1" x14ac:dyDescent="0.2"/>
    <row r="109780" hidden="1" x14ac:dyDescent="0.2"/>
    <row r="109781" hidden="1" x14ac:dyDescent="0.2"/>
    <row r="109782" hidden="1" x14ac:dyDescent="0.2"/>
    <row r="109783" hidden="1" x14ac:dyDescent="0.2"/>
    <row r="109784" hidden="1" x14ac:dyDescent="0.2"/>
    <row r="109785" hidden="1" x14ac:dyDescent="0.2"/>
    <row r="109786" hidden="1" x14ac:dyDescent="0.2"/>
    <row r="109787" hidden="1" x14ac:dyDescent="0.2"/>
    <row r="109788" hidden="1" x14ac:dyDescent="0.2"/>
    <row r="109789" hidden="1" x14ac:dyDescent="0.2"/>
    <row r="109790" hidden="1" x14ac:dyDescent="0.2"/>
    <row r="109791" hidden="1" x14ac:dyDescent="0.2"/>
    <row r="109792" hidden="1" x14ac:dyDescent="0.2"/>
    <row r="109793" hidden="1" x14ac:dyDescent="0.2"/>
    <row r="109794" hidden="1" x14ac:dyDescent="0.2"/>
    <row r="109795" hidden="1" x14ac:dyDescent="0.2"/>
    <row r="109796" hidden="1" x14ac:dyDescent="0.2"/>
    <row r="109797" hidden="1" x14ac:dyDescent="0.2"/>
    <row r="109798" hidden="1" x14ac:dyDescent="0.2"/>
    <row r="109799" hidden="1" x14ac:dyDescent="0.2"/>
    <row r="109800" hidden="1" x14ac:dyDescent="0.2"/>
    <row r="109801" hidden="1" x14ac:dyDescent="0.2"/>
    <row r="109802" hidden="1" x14ac:dyDescent="0.2"/>
    <row r="109803" hidden="1" x14ac:dyDescent="0.2"/>
    <row r="109804" hidden="1" x14ac:dyDescent="0.2"/>
    <row r="109805" hidden="1" x14ac:dyDescent="0.2"/>
    <row r="109806" hidden="1" x14ac:dyDescent="0.2"/>
    <row r="109807" hidden="1" x14ac:dyDescent="0.2"/>
    <row r="109808" hidden="1" x14ac:dyDescent="0.2"/>
    <row r="109809" hidden="1" x14ac:dyDescent="0.2"/>
    <row r="109810" hidden="1" x14ac:dyDescent="0.2"/>
    <row r="109811" hidden="1" x14ac:dyDescent="0.2"/>
    <row r="109812" hidden="1" x14ac:dyDescent="0.2"/>
    <row r="109813" hidden="1" x14ac:dyDescent="0.2"/>
    <row r="109814" hidden="1" x14ac:dyDescent="0.2"/>
    <row r="109815" hidden="1" x14ac:dyDescent="0.2"/>
    <row r="109816" hidden="1" x14ac:dyDescent="0.2"/>
    <row r="109817" hidden="1" x14ac:dyDescent="0.2"/>
    <row r="109818" hidden="1" x14ac:dyDescent="0.2"/>
    <row r="109819" hidden="1" x14ac:dyDescent="0.2"/>
    <row r="109820" hidden="1" x14ac:dyDescent="0.2"/>
    <row r="109821" hidden="1" x14ac:dyDescent="0.2"/>
    <row r="109822" hidden="1" x14ac:dyDescent="0.2"/>
    <row r="109823" hidden="1" x14ac:dyDescent="0.2"/>
    <row r="109824" hidden="1" x14ac:dyDescent="0.2"/>
    <row r="109825" hidden="1" x14ac:dyDescent="0.2"/>
    <row r="109826" hidden="1" x14ac:dyDescent="0.2"/>
    <row r="109827" hidden="1" x14ac:dyDescent="0.2"/>
    <row r="109828" hidden="1" x14ac:dyDescent="0.2"/>
    <row r="109829" hidden="1" x14ac:dyDescent="0.2"/>
    <row r="109830" hidden="1" x14ac:dyDescent="0.2"/>
    <row r="109831" hidden="1" x14ac:dyDescent="0.2"/>
    <row r="109832" hidden="1" x14ac:dyDescent="0.2"/>
    <row r="109833" hidden="1" x14ac:dyDescent="0.2"/>
    <row r="109834" hidden="1" x14ac:dyDescent="0.2"/>
    <row r="109835" hidden="1" x14ac:dyDescent="0.2"/>
    <row r="109836" hidden="1" x14ac:dyDescent="0.2"/>
    <row r="109837" hidden="1" x14ac:dyDescent="0.2"/>
    <row r="109838" hidden="1" x14ac:dyDescent="0.2"/>
    <row r="109839" hidden="1" x14ac:dyDescent="0.2"/>
    <row r="109840" hidden="1" x14ac:dyDescent="0.2"/>
    <row r="109841" hidden="1" x14ac:dyDescent="0.2"/>
    <row r="109842" hidden="1" x14ac:dyDescent="0.2"/>
    <row r="109843" hidden="1" x14ac:dyDescent="0.2"/>
    <row r="109844" hidden="1" x14ac:dyDescent="0.2"/>
    <row r="109845" hidden="1" x14ac:dyDescent="0.2"/>
    <row r="109846" hidden="1" x14ac:dyDescent="0.2"/>
    <row r="109847" hidden="1" x14ac:dyDescent="0.2"/>
    <row r="109848" hidden="1" x14ac:dyDescent="0.2"/>
    <row r="109849" hidden="1" x14ac:dyDescent="0.2"/>
    <row r="109850" hidden="1" x14ac:dyDescent="0.2"/>
    <row r="109851" hidden="1" x14ac:dyDescent="0.2"/>
    <row r="109852" hidden="1" x14ac:dyDescent="0.2"/>
    <row r="109853" hidden="1" x14ac:dyDescent="0.2"/>
    <row r="109854" hidden="1" x14ac:dyDescent="0.2"/>
    <row r="109855" hidden="1" x14ac:dyDescent="0.2"/>
    <row r="109856" hidden="1" x14ac:dyDescent="0.2"/>
    <row r="109857" hidden="1" x14ac:dyDescent="0.2"/>
    <row r="109858" hidden="1" x14ac:dyDescent="0.2"/>
    <row r="109859" hidden="1" x14ac:dyDescent="0.2"/>
    <row r="109860" hidden="1" x14ac:dyDescent="0.2"/>
    <row r="109861" hidden="1" x14ac:dyDescent="0.2"/>
    <row r="109862" hidden="1" x14ac:dyDescent="0.2"/>
    <row r="109863" hidden="1" x14ac:dyDescent="0.2"/>
    <row r="109864" hidden="1" x14ac:dyDescent="0.2"/>
    <row r="109865" hidden="1" x14ac:dyDescent="0.2"/>
    <row r="109866" hidden="1" x14ac:dyDescent="0.2"/>
    <row r="109867" hidden="1" x14ac:dyDescent="0.2"/>
    <row r="109868" hidden="1" x14ac:dyDescent="0.2"/>
    <row r="109869" hidden="1" x14ac:dyDescent="0.2"/>
    <row r="109870" hidden="1" x14ac:dyDescent="0.2"/>
    <row r="109871" hidden="1" x14ac:dyDescent="0.2"/>
    <row r="109872" hidden="1" x14ac:dyDescent="0.2"/>
    <row r="109873" hidden="1" x14ac:dyDescent="0.2"/>
    <row r="109874" hidden="1" x14ac:dyDescent="0.2"/>
    <row r="109875" hidden="1" x14ac:dyDescent="0.2"/>
    <row r="109876" hidden="1" x14ac:dyDescent="0.2"/>
    <row r="109877" hidden="1" x14ac:dyDescent="0.2"/>
    <row r="109878" hidden="1" x14ac:dyDescent="0.2"/>
    <row r="109879" hidden="1" x14ac:dyDescent="0.2"/>
    <row r="109880" hidden="1" x14ac:dyDescent="0.2"/>
    <row r="109881" hidden="1" x14ac:dyDescent="0.2"/>
    <row r="109882" hidden="1" x14ac:dyDescent="0.2"/>
    <row r="109883" hidden="1" x14ac:dyDescent="0.2"/>
    <row r="109884" hidden="1" x14ac:dyDescent="0.2"/>
    <row r="109885" hidden="1" x14ac:dyDescent="0.2"/>
    <row r="109886" hidden="1" x14ac:dyDescent="0.2"/>
    <row r="109887" hidden="1" x14ac:dyDescent="0.2"/>
    <row r="109888" hidden="1" x14ac:dyDescent="0.2"/>
    <row r="109889" hidden="1" x14ac:dyDescent="0.2"/>
    <row r="109890" hidden="1" x14ac:dyDescent="0.2"/>
    <row r="109891" hidden="1" x14ac:dyDescent="0.2"/>
    <row r="109892" hidden="1" x14ac:dyDescent="0.2"/>
    <row r="109893" hidden="1" x14ac:dyDescent="0.2"/>
    <row r="109894" hidden="1" x14ac:dyDescent="0.2"/>
    <row r="109895" hidden="1" x14ac:dyDescent="0.2"/>
    <row r="109896" hidden="1" x14ac:dyDescent="0.2"/>
    <row r="109897" hidden="1" x14ac:dyDescent="0.2"/>
    <row r="109898" hidden="1" x14ac:dyDescent="0.2"/>
    <row r="109899" hidden="1" x14ac:dyDescent="0.2"/>
    <row r="109900" hidden="1" x14ac:dyDescent="0.2"/>
    <row r="109901" hidden="1" x14ac:dyDescent="0.2"/>
    <row r="109902" hidden="1" x14ac:dyDescent="0.2"/>
    <row r="109903" hidden="1" x14ac:dyDescent="0.2"/>
    <row r="109904" hidden="1" x14ac:dyDescent="0.2"/>
    <row r="109905" hidden="1" x14ac:dyDescent="0.2"/>
    <row r="109906" hidden="1" x14ac:dyDescent="0.2"/>
    <row r="109907" hidden="1" x14ac:dyDescent="0.2"/>
    <row r="109908" hidden="1" x14ac:dyDescent="0.2"/>
    <row r="109909" hidden="1" x14ac:dyDescent="0.2"/>
    <row r="109910" hidden="1" x14ac:dyDescent="0.2"/>
    <row r="109911" hidden="1" x14ac:dyDescent="0.2"/>
    <row r="109912" hidden="1" x14ac:dyDescent="0.2"/>
    <row r="109913" hidden="1" x14ac:dyDescent="0.2"/>
    <row r="109914" hidden="1" x14ac:dyDescent="0.2"/>
    <row r="109915" hidden="1" x14ac:dyDescent="0.2"/>
    <row r="109916" hidden="1" x14ac:dyDescent="0.2"/>
    <row r="109917" hidden="1" x14ac:dyDescent="0.2"/>
    <row r="109918" hidden="1" x14ac:dyDescent="0.2"/>
    <row r="109919" hidden="1" x14ac:dyDescent="0.2"/>
    <row r="109920" hidden="1" x14ac:dyDescent="0.2"/>
    <row r="109921" hidden="1" x14ac:dyDescent="0.2"/>
    <row r="109922" hidden="1" x14ac:dyDescent="0.2"/>
    <row r="109923" hidden="1" x14ac:dyDescent="0.2"/>
    <row r="109924" hidden="1" x14ac:dyDescent="0.2"/>
    <row r="109925" hidden="1" x14ac:dyDescent="0.2"/>
    <row r="109926" hidden="1" x14ac:dyDescent="0.2"/>
    <row r="109927" hidden="1" x14ac:dyDescent="0.2"/>
    <row r="109928" hidden="1" x14ac:dyDescent="0.2"/>
    <row r="109929" hidden="1" x14ac:dyDescent="0.2"/>
    <row r="109930" hidden="1" x14ac:dyDescent="0.2"/>
    <row r="109931" hidden="1" x14ac:dyDescent="0.2"/>
    <row r="109932" hidden="1" x14ac:dyDescent="0.2"/>
    <row r="109933" hidden="1" x14ac:dyDescent="0.2"/>
    <row r="109934" hidden="1" x14ac:dyDescent="0.2"/>
    <row r="109935" hidden="1" x14ac:dyDescent="0.2"/>
    <row r="109936" hidden="1" x14ac:dyDescent="0.2"/>
    <row r="109937" hidden="1" x14ac:dyDescent="0.2"/>
    <row r="109938" hidden="1" x14ac:dyDescent="0.2"/>
    <row r="109939" hidden="1" x14ac:dyDescent="0.2"/>
    <row r="109940" hidden="1" x14ac:dyDescent="0.2"/>
    <row r="109941" hidden="1" x14ac:dyDescent="0.2"/>
    <row r="109942" hidden="1" x14ac:dyDescent="0.2"/>
    <row r="109943" hidden="1" x14ac:dyDescent="0.2"/>
    <row r="109944" hidden="1" x14ac:dyDescent="0.2"/>
    <row r="109945" hidden="1" x14ac:dyDescent="0.2"/>
    <row r="109946" hidden="1" x14ac:dyDescent="0.2"/>
    <row r="109947" hidden="1" x14ac:dyDescent="0.2"/>
    <row r="109948" hidden="1" x14ac:dyDescent="0.2"/>
    <row r="109949" hidden="1" x14ac:dyDescent="0.2"/>
    <row r="109950" hidden="1" x14ac:dyDescent="0.2"/>
    <row r="109951" hidden="1" x14ac:dyDescent="0.2"/>
    <row r="109952" hidden="1" x14ac:dyDescent="0.2"/>
    <row r="109953" hidden="1" x14ac:dyDescent="0.2"/>
    <row r="109954" hidden="1" x14ac:dyDescent="0.2"/>
    <row r="109955" hidden="1" x14ac:dyDescent="0.2"/>
    <row r="109956" hidden="1" x14ac:dyDescent="0.2"/>
    <row r="109957" hidden="1" x14ac:dyDescent="0.2"/>
    <row r="109958" hidden="1" x14ac:dyDescent="0.2"/>
    <row r="109959" hidden="1" x14ac:dyDescent="0.2"/>
    <row r="109960" hidden="1" x14ac:dyDescent="0.2"/>
    <row r="109961" hidden="1" x14ac:dyDescent="0.2"/>
    <row r="109962" hidden="1" x14ac:dyDescent="0.2"/>
    <row r="109963" hidden="1" x14ac:dyDescent="0.2"/>
    <row r="109964" hidden="1" x14ac:dyDescent="0.2"/>
    <row r="109965" hidden="1" x14ac:dyDescent="0.2"/>
    <row r="109966" hidden="1" x14ac:dyDescent="0.2"/>
    <row r="109967" hidden="1" x14ac:dyDescent="0.2"/>
    <row r="109968" hidden="1" x14ac:dyDescent="0.2"/>
    <row r="109969" hidden="1" x14ac:dyDescent="0.2"/>
    <row r="109970" hidden="1" x14ac:dyDescent="0.2"/>
    <row r="109971" hidden="1" x14ac:dyDescent="0.2"/>
    <row r="109972" hidden="1" x14ac:dyDescent="0.2"/>
    <row r="109973" hidden="1" x14ac:dyDescent="0.2"/>
    <row r="109974" hidden="1" x14ac:dyDescent="0.2"/>
    <row r="109975" hidden="1" x14ac:dyDescent="0.2"/>
    <row r="109976" hidden="1" x14ac:dyDescent="0.2"/>
    <row r="109977" hidden="1" x14ac:dyDescent="0.2"/>
    <row r="109978" hidden="1" x14ac:dyDescent="0.2"/>
    <row r="109979" hidden="1" x14ac:dyDescent="0.2"/>
    <row r="109980" hidden="1" x14ac:dyDescent="0.2"/>
    <row r="109981" hidden="1" x14ac:dyDescent="0.2"/>
    <row r="109982" hidden="1" x14ac:dyDescent="0.2"/>
    <row r="109983" hidden="1" x14ac:dyDescent="0.2"/>
    <row r="109984" hidden="1" x14ac:dyDescent="0.2"/>
    <row r="109985" hidden="1" x14ac:dyDescent="0.2"/>
    <row r="109986" hidden="1" x14ac:dyDescent="0.2"/>
    <row r="109987" hidden="1" x14ac:dyDescent="0.2"/>
    <row r="109988" hidden="1" x14ac:dyDescent="0.2"/>
    <row r="109989" hidden="1" x14ac:dyDescent="0.2"/>
    <row r="109990" hidden="1" x14ac:dyDescent="0.2"/>
    <row r="109991" hidden="1" x14ac:dyDescent="0.2"/>
    <row r="109992" hidden="1" x14ac:dyDescent="0.2"/>
    <row r="109993" hidden="1" x14ac:dyDescent="0.2"/>
    <row r="109994" hidden="1" x14ac:dyDescent="0.2"/>
    <row r="109995" hidden="1" x14ac:dyDescent="0.2"/>
    <row r="109996" hidden="1" x14ac:dyDescent="0.2"/>
    <row r="109997" hidden="1" x14ac:dyDescent="0.2"/>
    <row r="109998" hidden="1" x14ac:dyDescent="0.2"/>
    <row r="109999" hidden="1" x14ac:dyDescent="0.2"/>
    <row r="110000" hidden="1" x14ac:dyDescent="0.2"/>
    <row r="110001" hidden="1" x14ac:dyDescent="0.2"/>
    <row r="110002" hidden="1" x14ac:dyDescent="0.2"/>
    <row r="110003" hidden="1" x14ac:dyDescent="0.2"/>
    <row r="110004" hidden="1" x14ac:dyDescent="0.2"/>
    <row r="110005" hidden="1" x14ac:dyDescent="0.2"/>
    <row r="110006" hidden="1" x14ac:dyDescent="0.2"/>
    <row r="110007" hidden="1" x14ac:dyDescent="0.2"/>
    <row r="110008" hidden="1" x14ac:dyDescent="0.2"/>
    <row r="110009" hidden="1" x14ac:dyDescent="0.2"/>
    <row r="110010" hidden="1" x14ac:dyDescent="0.2"/>
    <row r="110011" hidden="1" x14ac:dyDescent="0.2"/>
    <row r="110012" hidden="1" x14ac:dyDescent="0.2"/>
    <row r="110013" hidden="1" x14ac:dyDescent="0.2"/>
    <row r="110014" hidden="1" x14ac:dyDescent="0.2"/>
    <row r="110015" hidden="1" x14ac:dyDescent="0.2"/>
    <row r="110016" hidden="1" x14ac:dyDescent="0.2"/>
    <row r="110017" hidden="1" x14ac:dyDescent="0.2"/>
    <row r="110018" hidden="1" x14ac:dyDescent="0.2"/>
    <row r="110019" hidden="1" x14ac:dyDescent="0.2"/>
    <row r="110020" hidden="1" x14ac:dyDescent="0.2"/>
    <row r="110021" hidden="1" x14ac:dyDescent="0.2"/>
    <row r="110022" hidden="1" x14ac:dyDescent="0.2"/>
    <row r="110023" hidden="1" x14ac:dyDescent="0.2"/>
    <row r="110024" hidden="1" x14ac:dyDescent="0.2"/>
    <row r="110025" hidden="1" x14ac:dyDescent="0.2"/>
    <row r="110026" hidden="1" x14ac:dyDescent="0.2"/>
    <row r="110027" hidden="1" x14ac:dyDescent="0.2"/>
    <row r="110028" hidden="1" x14ac:dyDescent="0.2"/>
    <row r="110029" hidden="1" x14ac:dyDescent="0.2"/>
    <row r="110030" hidden="1" x14ac:dyDescent="0.2"/>
    <row r="110031" hidden="1" x14ac:dyDescent="0.2"/>
    <row r="110032" hidden="1" x14ac:dyDescent="0.2"/>
    <row r="110033" hidden="1" x14ac:dyDescent="0.2"/>
    <row r="110034" hidden="1" x14ac:dyDescent="0.2"/>
    <row r="110035" hidden="1" x14ac:dyDescent="0.2"/>
    <row r="110036" hidden="1" x14ac:dyDescent="0.2"/>
    <row r="110037" hidden="1" x14ac:dyDescent="0.2"/>
    <row r="110038" hidden="1" x14ac:dyDescent="0.2"/>
    <row r="110039" hidden="1" x14ac:dyDescent="0.2"/>
    <row r="110040" hidden="1" x14ac:dyDescent="0.2"/>
    <row r="110041" hidden="1" x14ac:dyDescent="0.2"/>
    <row r="110042" hidden="1" x14ac:dyDescent="0.2"/>
    <row r="110043" hidden="1" x14ac:dyDescent="0.2"/>
    <row r="110044" hidden="1" x14ac:dyDescent="0.2"/>
    <row r="110045" hidden="1" x14ac:dyDescent="0.2"/>
    <row r="110046" hidden="1" x14ac:dyDescent="0.2"/>
    <row r="110047" hidden="1" x14ac:dyDescent="0.2"/>
    <row r="110048" hidden="1" x14ac:dyDescent="0.2"/>
    <row r="110049" hidden="1" x14ac:dyDescent="0.2"/>
    <row r="110050" hidden="1" x14ac:dyDescent="0.2"/>
    <row r="110051" hidden="1" x14ac:dyDescent="0.2"/>
    <row r="110052" hidden="1" x14ac:dyDescent="0.2"/>
    <row r="110053" hidden="1" x14ac:dyDescent="0.2"/>
    <row r="110054" hidden="1" x14ac:dyDescent="0.2"/>
    <row r="110055" hidden="1" x14ac:dyDescent="0.2"/>
    <row r="110056" hidden="1" x14ac:dyDescent="0.2"/>
    <row r="110057" hidden="1" x14ac:dyDescent="0.2"/>
    <row r="110058" hidden="1" x14ac:dyDescent="0.2"/>
    <row r="110059" hidden="1" x14ac:dyDescent="0.2"/>
    <row r="110060" hidden="1" x14ac:dyDescent="0.2"/>
    <row r="110061" hidden="1" x14ac:dyDescent="0.2"/>
    <row r="110062" hidden="1" x14ac:dyDescent="0.2"/>
    <row r="110063" hidden="1" x14ac:dyDescent="0.2"/>
    <row r="110064" hidden="1" x14ac:dyDescent="0.2"/>
    <row r="110065" hidden="1" x14ac:dyDescent="0.2"/>
    <row r="110066" hidden="1" x14ac:dyDescent="0.2"/>
    <row r="110067" hidden="1" x14ac:dyDescent="0.2"/>
    <row r="110068" hidden="1" x14ac:dyDescent="0.2"/>
    <row r="110069" hidden="1" x14ac:dyDescent="0.2"/>
    <row r="110070" hidden="1" x14ac:dyDescent="0.2"/>
    <row r="110071" hidden="1" x14ac:dyDescent="0.2"/>
    <row r="110072" hidden="1" x14ac:dyDescent="0.2"/>
    <row r="110073" hidden="1" x14ac:dyDescent="0.2"/>
    <row r="110074" hidden="1" x14ac:dyDescent="0.2"/>
    <row r="110075" hidden="1" x14ac:dyDescent="0.2"/>
    <row r="110076" hidden="1" x14ac:dyDescent="0.2"/>
    <row r="110077" hidden="1" x14ac:dyDescent="0.2"/>
    <row r="110078" hidden="1" x14ac:dyDescent="0.2"/>
    <row r="110079" hidden="1" x14ac:dyDescent="0.2"/>
    <row r="110080" hidden="1" x14ac:dyDescent="0.2"/>
    <row r="110081" hidden="1" x14ac:dyDescent="0.2"/>
    <row r="110082" hidden="1" x14ac:dyDescent="0.2"/>
    <row r="110083" hidden="1" x14ac:dyDescent="0.2"/>
    <row r="110084" hidden="1" x14ac:dyDescent="0.2"/>
    <row r="110085" hidden="1" x14ac:dyDescent="0.2"/>
    <row r="110086" hidden="1" x14ac:dyDescent="0.2"/>
    <row r="110087" hidden="1" x14ac:dyDescent="0.2"/>
    <row r="110088" hidden="1" x14ac:dyDescent="0.2"/>
    <row r="110089" hidden="1" x14ac:dyDescent="0.2"/>
    <row r="110090" hidden="1" x14ac:dyDescent="0.2"/>
    <row r="110091" hidden="1" x14ac:dyDescent="0.2"/>
    <row r="110092" hidden="1" x14ac:dyDescent="0.2"/>
    <row r="110093" hidden="1" x14ac:dyDescent="0.2"/>
    <row r="110094" hidden="1" x14ac:dyDescent="0.2"/>
    <row r="110095" hidden="1" x14ac:dyDescent="0.2"/>
    <row r="110096" hidden="1" x14ac:dyDescent="0.2"/>
    <row r="110097" hidden="1" x14ac:dyDescent="0.2"/>
    <row r="110098" hidden="1" x14ac:dyDescent="0.2"/>
    <row r="110099" hidden="1" x14ac:dyDescent="0.2"/>
    <row r="110100" hidden="1" x14ac:dyDescent="0.2"/>
    <row r="110101" hidden="1" x14ac:dyDescent="0.2"/>
    <row r="110102" hidden="1" x14ac:dyDescent="0.2"/>
    <row r="110103" hidden="1" x14ac:dyDescent="0.2"/>
    <row r="110104" hidden="1" x14ac:dyDescent="0.2"/>
    <row r="110105" hidden="1" x14ac:dyDescent="0.2"/>
    <row r="110106" hidden="1" x14ac:dyDescent="0.2"/>
    <row r="110107" hidden="1" x14ac:dyDescent="0.2"/>
    <row r="110108" hidden="1" x14ac:dyDescent="0.2"/>
    <row r="110109" hidden="1" x14ac:dyDescent="0.2"/>
    <row r="110110" hidden="1" x14ac:dyDescent="0.2"/>
    <row r="110111" hidden="1" x14ac:dyDescent="0.2"/>
    <row r="110112" hidden="1" x14ac:dyDescent="0.2"/>
    <row r="110113" hidden="1" x14ac:dyDescent="0.2"/>
    <row r="110114" hidden="1" x14ac:dyDescent="0.2"/>
    <row r="110115" hidden="1" x14ac:dyDescent="0.2"/>
    <row r="110116" hidden="1" x14ac:dyDescent="0.2"/>
    <row r="110117" hidden="1" x14ac:dyDescent="0.2"/>
    <row r="110118" hidden="1" x14ac:dyDescent="0.2"/>
    <row r="110119" hidden="1" x14ac:dyDescent="0.2"/>
    <row r="110120" hidden="1" x14ac:dyDescent="0.2"/>
    <row r="110121" hidden="1" x14ac:dyDescent="0.2"/>
    <row r="110122" hidden="1" x14ac:dyDescent="0.2"/>
    <row r="110123" hidden="1" x14ac:dyDescent="0.2"/>
    <row r="110124" hidden="1" x14ac:dyDescent="0.2"/>
    <row r="110125" hidden="1" x14ac:dyDescent="0.2"/>
    <row r="110126" hidden="1" x14ac:dyDescent="0.2"/>
    <row r="110127" hidden="1" x14ac:dyDescent="0.2"/>
    <row r="110128" hidden="1" x14ac:dyDescent="0.2"/>
    <row r="110129" hidden="1" x14ac:dyDescent="0.2"/>
    <row r="110130" hidden="1" x14ac:dyDescent="0.2"/>
    <row r="110131" hidden="1" x14ac:dyDescent="0.2"/>
    <row r="110132" hidden="1" x14ac:dyDescent="0.2"/>
    <row r="110133" hidden="1" x14ac:dyDescent="0.2"/>
    <row r="110134" hidden="1" x14ac:dyDescent="0.2"/>
    <row r="110135" hidden="1" x14ac:dyDescent="0.2"/>
    <row r="110136" hidden="1" x14ac:dyDescent="0.2"/>
    <row r="110137" hidden="1" x14ac:dyDescent="0.2"/>
    <row r="110138" hidden="1" x14ac:dyDescent="0.2"/>
    <row r="110139" hidden="1" x14ac:dyDescent="0.2"/>
    <row r="110140" hidden="1" x14ac:dyDescent="0.2"/>
    <row r="110141" hidden="1" x14ac:dyDescent="0.2"/>
    <row r="110142" hidden="1" x14ac:dyDescent="0.2"/>
    <row r="110143" hidden="1" x14ac:dyDescent="0.2"/>
    <row r="110144" hidden="1" x14ac:dyDescent="0.2"/>
    <row r="110145" hidden="1" x14ac:dyDescent="0.2"/>
    <row r="110146" hidden="1" x14ac:dyDescent="0.2"/>
    <row r="110147" hidden="1" x14ac:dyDescent="0.2"/>
    <row r="110148" hidden="1" x14ac:dyDescent="0.2"/>
    <row r="110149" hidden="1" x14ac:dyDescent="0.2"/>
    <row r="110150" hidden="1" x14ac:dyDescent="0.2"/>
    <row r="110151" hidden="1" x14ac:dyDescent="0.2"/>
    <row r="110152" hidden="1" x14ac:dyDescent="0.2"/>
    <row r="110153" hidden="1" x14ac:dyDescent="0.2"/>
    <row r="110154" hidden="1" x14ac:dyDescent="0.2"/>
    <row r="110155" hidden="1" x14ac:dyDescent="0.2"/>
    <row r="110156" hidden="1" x14ac:dyDescent="0.2"/>
    <row r="110157" hidden="1" x14ac:dyDescent="0.2"/>
    <row r="110158" hidden="1" x14ac:dyDescent="0.2"/>
    <row r="110159" hidden="1" x14ac:dyDescent="0.2"/>
    <row r="110160" hidden="1" x14ac:dyDescent="0.2"/>
    <row r="110161" hidden="1" x14ac:dyDescent="0.2"/>
    <row r="110162" hidden="1" x14ac:dyDescent="0.2"/>
    <row r="110163" hidden="1" x14ac:dyDescent="0.2"/>
    <row r="110164" hidden="1" x14ac:dyDescent="0.2"/>
    <row r="110165" hidden="1" x14ac:dyDescent="0.2"/>
    <row r="110166" hidden="1" x14ac:dyDescent="0.2"/>
    <row r="110167" hidden="1" x14ac:dyDescent="0.2"/>
    <row r="110168" hidden="1" x14ac:dyDescent="0.2"/>
    <row r="110169" hidden="1" x14ac:dyDescent="0.2"/>
    <row r="110170" hidden="1" x14ac:dyDescent="0.2"/>
    <row r="110171" hidden="1" x14ac:dyDescent="0.2"/>
    <row r="110172" hidden="1" x14ac:dyDescent="0.2"/>
    <row r="110173" hidden="1" x14ac:dyDescent="0.2"/>
    <row r="110174" hidden="1" x14ac:dyDescent="0.2"/>
    <row r="110175" hidden="1" x14ac:dyDescent="0.2"/>
    <row r="110176" hidden="1" x14ac:dyDescent="0.2"/>
    <row r="110177" hidden="1" x14ac:dyDescent="0.2"/>
    <row r="110178" hidden="1" x14ac:dyDescent="0.2"/>
    <row r="110179" hidden="1" x14ac:dyDescent="0.2"/>
    <row r="110180" hidden="1" x14ac:dyDescent="0.2"/>
    <row r="110181" hidden="1" x14ac:dyDescent="0.2"/>
    <row r="110182" hidden="1" x14ac:dyDescent="0.2"/>
    <row r="110183" hidden="1" x14ac:dyDescent="0.2"/>
    <row r="110184" hidden="1" x14ac:dyDescent="0.2"/>
    <row r="110185" hidden="1" x14ac:dyDescent="0.2"/>
    <row r="110186" hidden="1" x14ac:dyDescent="0.2"/>
    <row r="110187" hidden="1" x14ac:dyDescent="0.2"/>
    <row r="110188" hidden="1" x14ac:dyDescent="0.2"/>
    <row r="110189" hidden="1" x14ac:dyDescent="0.2"/>
    <row r="110190" hidden="1" x14ac:dyDescent="0.2"/>
    <row r="110191" hidden="1" x14ac:dyDescent="0.2"/>
    <row r="110192" hidden="1" x14ac:dyDescent="0.2"/>
    <row r="110193" hidden="1" x14ac:dyDescent="0.2"/>
    <row r="110194" hidden="1" x14ac:dyDescent="0.2"/>
    <row r="110195" hidden="1" x14ac:dyDescent="0.2"/>
    <row r="110196" hidden="1" x14ac:dyDescent="0.2"/>
    <row r="110197" hidden="1" x14ac:dyDescent="0.2"/>
    <row r="110198" hidden="1" x14ac:dyDescent="0.2"/>
    <row r="110199" hidden="1" x14ac:dyDescent="0.2"/>
    <row r="110200" hidden="1" x14ac:dyDescent="0.2"/>
    <row r="110201" hidden="1" x14ac:dyDescent="0.2"/>
    <row r="110202" hidden="1" x14ac:dyDescent="0.2"/>
    <row r="110203" hidden="1" x14ac:dyDescent="0.2"/>
    <row r="110204" hidden="1" x14ac:dyDescent="0.2"/>
    <row r="110205" hidden="1" x14ac:dyDescent="0.2"/>
    <row r="110206" hidden="1" x14ac:dyDescent="0.2"/>
    <row r="110207" hidden="1" x14ac:dyDescent="0.2"/>
    <row r="110208" hidden="1" x14ac:dyDescent="0.2"/>
    <row r="110209" hidden="1" x14ac:dyDescent="0.2"/>
    <row r="110210" hidden="1" x14ac:dyDescent="0.2"/>
    <row r="110211" hidden="1" x14ac:dyDescent="0.2"/>
    <row r="110212" hidden="1" x14ac:dyDescent="0.2"/>
    <row r="110213" hidden="1" x14ac:dyDescent="0.2"/>
    <row r="110214" hidden="1" x14ac:dyDescent="0.2"/>
    <row r="110215" hidden="1" x14ac:dyDescent="0.2"/>
    <row r="110216" hidden="1" x14ac:dyDescent="0.2"/>
    <row r="110217" hidden="1" x14ac:dyDescent="0.2"/>
    <row r="110218" hidden="1" x14ac:dyDescent="0.2"/>
    <row r="110219" hidden="1" x14ac:dyDescent="0.2"/>
    <row r="110220" hidden="1" x14ac:dyDescent="0.2"/>
    <row r="110221" hidden="1" x14ac:dyDescent="0.2"/>
    <row r="110222" hidden="1" x14ac:dyDescent="0.2"/>
    <row r="110223" hidden="1" x14ac:dyDescent="0.2"/>
    <row r="110224" hidden="1" x14ac:dyDescent="0.2"/>
    <row r="110225" hidden="1" x14ac:dyDescent="0.2"/>
    <row r="110226" hidden="1" x14ac:dyDescent="0.2"/>
    <row r="110227" hidden="1" x14ac:dyDescent="0.2"/>
    <row r="110228" hidden="1" x14ac:dyDescent="0.2"/>
    <row r="110229" hidden="1" x14ac:dyDescent="0.2"/>
    <row r="110230" hidden="1" x14ac:dyDescent="0.2"/>
    <row r="110231" hidden="1" x14ac:dyDescent="0.2"/>
    <row r="110232" hidden="1" x14ac:dyDescent="0.2"/>
    <row r="110233" hidden="1" x14ac:dyDescent="0.2"/>
    <row r="110234" hidden="1" x14ac:dyDescent="0.2"/>
    <row r="110235" hidden="1" x14ac:dyDescent="0.2"/>
    <row r="110236" hidden="1" x14ac:dyDescent="0.2"/>
    <row r="110237" hidden="1" x14ac:dyDescent="0.2"/>
    <row r="110238" hidden="1" x14ac:dyDescent="0.2"/>
    <row r="110239" hidden="1" x14ac:dyDescent="0.2"/>
    <row r="110240" hidden="1" x14ac:dyDescent="0.2"/>
    <row r="110241" hidden="1" x14ac:dyDescent="0.2"/>
    <row r="110242" hidden="1" x14ac:dyDescent="0.2"/>
    <row r="110243" hidden="1" x14ac:dyDescent="0.2"/>
    <row r="110244" hidden="1" x14ac:dyDescent="0.2"/>
    <row r="110245" hidden="1" x14ac:dyDescent="0.2"/>
    <row r="110246" hidden="1" x14ac:dyDescent="0.2"/>
    <row r="110247" hidden="1" x14ac:dyDescent="0.2"/>
    <row r="110248" hidden="1" x14ac:dyDescent="0.2"/>
    <row r="110249" hidden="1" x14ac:dyDescent="0.2"/>
    <row r="110250" hidden="1" x14ac:dyDescent="0.2"/>
    <row r="110251" hidden="1" x14ac:dyDescent="0.2"/>
    <row r="110252" hidden="1" x14ac:dyDescent="0.2"/>
    <row r="110253" hidden="1" x14ac:dyDescent="0.2"/>
    <row r="110254" hidden="1" x14ac:dyDescent="0.2"/>
    <row r="110255" hidden="1" x14ac:dyDescent="0.2"/>
    <row r="110256" hidden="1" x14ac:dyDescent="0.2"/>
    <row r="110257" hidden="1" x14ac:dyDescent="0.2"/>
    <row r="110258" hidden="1" x14ac:dyDescent="0.2"/>
    <row r="110259" hidden="1" x14ac:dyDescent="0.2"/>
    <row r="110260" hidden="1" x14ac:dyDescent="0.2"/>
    <row r="110261" hidden="1" x14ac:dyDescent="0.2"/>
    <row r="110262" hidden="1" x14ac:dyDescent="0.2"/>
    <row r="110263" hidden="1" x14ac:dyDescent="0.2"/>
    <row r="110264" hidden="1" x14ac:dyDescent="0.2"/>
    <row r="110265" hidden="1" x14ac:dyDescent="0.2"/>
    <row r="110266" hidden="1" x14ac:dyDescent="0.2"/>
    <row r="110267" hidden="1" x14ac:dyDescent="0.2"/>
    <row r="110268" hidden="1" x14ac:dyDescent="0.2"/>
    <row r="110269" hidden="1" x14ac:dyDescent="0.2"/>
    <row r="110270" hidden="1" x14ac:dyDescent="0.2"/>
    <row r="110271" hidden="1" x14ac:dyDescent="0.2"/>
    <row r="110272" hidden="1" x14ac:dyDescent="0.2"/>
    <row r="110273" hidden="1" x14ac:dyDescent="0.2"/>
    <row r="110274" hidden="1" x14ac:dyDescent="0.2"/>
    <row r="110275" hidden="1" x14ac:dyDescent="0.2"/>
    <row r="110276" hidden="1" x14ac:dyDescent="0.2"/>
    <row r="110277" hidden="1" x14ac:dyDescent="0.2"/>
    <row r="110278" hidden="1" x14ac:dyDescent="0.2"/>
    <row r="110279" hidden="1" x14ac:dyDescent="0.2"/>
    <row r="110280" hidden="1" x14ac:dyDescent="0.2"/>
    <row r="110281" hidden="1" x14ac:dyDescent="0.2"/>
    <row r="110282" hidden="1" x14ac:dyDescent="0.2"/>
    <row r="110283" hidden="1" x14ac:dyDescent="0.2"/>
    <row r="110284" hidden="1" x14ac:dyDescent="0.2"/>
    <row r="110285" hidden="1" x14ac:dyDescent="0.2"/>
    <row r="110286" hidden="1" x14ac:dyDescent="0.2"/>
    <row r="110287" hidden="1" x14ac:dyDescent="0.2"/>
    <row r="110288" hidden="1" x14ac:dyDescent="0.2"/>
    <row r="110289" hidden="1" x14ac:dyDescent="0.2"/>
    <row r="110290" hidden="1" x14ac:dyDescent="0.2"/>
    <row r="110291" hidden="1" x14ac:dyDescent="0.2"/>
    <row r="110292" hidden="1" x14ac:dyDescent="0.2"/>
    <row r="110293" hidden="1" x14ac:dyDescent="0.2"/>
    <row r="110294" hidden="1" x14ac:dyDescent="0.2"/>
    <row r="110295" hidden="1" x14ac:dyDescent="0.2"/>
    <row r="110296" hidden="1" x14ac:dyDescent="0.2"/>
    <row r="110297" hidden="1" x14ac:dyDescent="0.2"/>
    <row r="110298" hidden="1" x14ac:dyDescent="0.2"/>
    <row r="110299" hidden="1" x14ac:dyDescent="0.2"/>
    <row r="110300" hidden="1" x14ac:dyDescent="0.2"/>
    <row r="110301" hidden="1" x14ac:dyDescent="0.2"/>
    <row r="110302" hidden="1" x14ac:dyDescent="0.2"/>
    <row r="110303" hidden="1" x14ac:dyDescent="0.2"/>
    <row r="110304" hidden="1" x14ac:dyDescent="0.2"/>
    <row r="110305" hidden="1" x14ac:dyDescent="0.2"/>
    <row r="110306" hidden="1" x14ac:dyDescent="0.2"/>
    <row r="110307" hidden="1" x14ac:dyDescent="0.2"/>
    <row r="110308" hidden="1" x14ac:dyDescent="0.2"/>
    <row r="110309" hidden="1" x14ac:dyDescent="0.2"/>
    <row r="110310" hidden="1" x14ac:dyDescent="0.2"/>
    <row r="110311" hidden="1" x14ac:dyDescent="0.2"/>
    <row r="110312" hidden="1" x14ac:dyDescent="0.2"/>
    <row r="110313" hidden="1" x14ac:dyDescent="0.2"/>
    <row r="110314" hidden="1" x14ac:dyDescent="0.2"/>
    <row r="110315" hidden="1" x14ac:dyDescent="0.2"/>
    <row r="110316" hidden="1" x14ac:dyDescent="0.2"/>
    <row r="110317" hidden="1" x14ac:dyDescent="0.2"/>
    <row r="110318" hidden="1" x14ac:dyDescent="0.2"/>
    <row r="110319" hidden="1" x14ac:dyDescent="0.2"/>
    <row r="110320" hidden="1" x14ac:dyDescent="0.2"/>
    <row r="110321" hidden="1" x14ac:dyDescent="0.2"/>
    <row r="110322" hidden="1" x14ac:dyDescent="0.2"/>
    <row r="110323" hidden="1" x14ac:dyDescent="0.2"/>
    <row r="110324" hidden="1" x14ac:dyDescent="0.2"/>
    <row r="110325" hidden="1" x14ac:dyDescent="0.2"/>
    <row r="110326" hidden="1" x14ac:dyDescent="0.2"/>
    <row r="110327" hidden="1" x14ac:dyDescent="0.2"/>
    <row r="110328" hidden="1" x14ac:dyDescent="0.2"/>
    <row r="110329" hidden="1" x14ac:dyDescent="0.2"/>
    <row r="110330" hidden="1" x14ac:dyDescent="0.2"/>
    <row r="110331" hidden="1" x14ac:dyDescent="0.2"/>
    <row r="110332" hidden="1" x14ac:dyDescent="0.2"/>
    <row r="110333" hidden="1" x14ac:dyDescent="0.2"/>
    <row r="110334" hidden="1" x14ac:dyDescent="0.2"/>
    <row r="110335" hidden="1" x14ac:dyDescent="0.2"/>
    <row r="110336" hidden="1" x14ac:dyDescent="0.2"/>
    <row r="110337" hidden="1" x14ac:dyDescent="0.2"/>
    <row r="110338" hidden="1" x14ac:dyDescent="0.2"/>
    <row r="110339" hidden="1" x14ac:dyDescent="0.2"/>
    <row r="110340" hidden="1" x14ac:dyDescent="0.2"/>
    <row r="110341" hidden="1" x14ac:dyDescent="0.2"/>
    <row r="110342" hidden="1" x14ac:dyDescent="0.2"/>
    <row r="110343" hidden="1" x14ac:dyDescent="0.2"/>
    <row r="110344" hidden="1" x14ac:dyDescent="0.2"/>
    <row r="110345" hidden="1" x14ac:dyDescent="0.2"/>
    <row r="110346" hidden="1" x14ac:dyDescent="0.2"/>
    <row r="110347" hidden="1" x14ac:dyDescent="0.2"/>
    <row r="110348" hidden="1" x14ac:dyDescent="0.2"/>
    <row r="110349" hidden="1" x14ac:dyDescent="0.2"/>
    <row r="110350" hidden="1" x14ac:dyDescent="0.2"/>
    <row r="110351" hidden="1" x14ac:dyDescent="0.2"/>
    <row r="110352" hidden="1" x14ac:dyDescent="0.2"/>
    <row r="110353" hidden="1" x14ac:dyDescent="0.2"/>
    <row r="110354" hidden="1" x14ac:dyDescent="0.2"/>
    <row r="110355" hidden="1" x14ac:dyDescent="0.2"/>
    <row r="110356" hidden="1" x14ac:dyDescent="0.2"/>
    <row r="110357" hidden="1" x14ac:dyDescent="0.2"/>
    <row r="110358" hidden="1" x14ac:dyDescent="0.2"/>
    <row r="110359" hidden="1" x14ac:dyDescent="0.2"/>
    <row r="110360" hidden="1" x14ac:dyDescent="0.2"/>
    <row r="110361" hidden="1" x14ac:dyDescent="0.2"/>
    <row r="110362" hidden="1" x14ac:dyDescent="0.2"/>
    <row r="110363" hidden="1" x14ac:dyDescent="0.2"/>
    <row r="110364" hidden="1" x14ac:dyDescent="0.2"/>
    <row r="110365" hidden="1" x14ac:dyDescent="0.2"/>
    <row r="110366" hidden="1" x14ac:dyDescent="0.2"/>
    <row r="110367" hidden="1" x14ac:dyDescent="0.2"/>
    <row r="110368" hidden="1" x14ac:dyDescent="0.2"/>
    <row r="110369" hidden="1" x14ac:dyDescent="0.2"/>
    <row r="110370" hidden="1" x14ac:dyDescent="0.2"/>
    <row r="110371" hidden="1" x14ac:dyDescent="0.2"/>
    <row r="110372" hidden="1" x14ac:dyDescent="0.2"/>
    <row r="110373" hidden="1" x14ac:dyDescent="0.2"/>
    <row r="110374" hidden="1" x14ac:dyDescent="0.2"/>
    <row r="110375" hidden="1" x14ac:dyDescent="0.2"/>
    <row r="110376" hidden="1" x14ac:dyDescent="0.2"/>
    <row r="110377" hidden="1" x14ac:dyDescent="0.2"/>
    <row r="110378" hidden="1" x14ac:dyDescent="0.2"/>
    <row r="110379" hidden="1" x14ac:dyDescent="0.2"/>
    <row r="110380" hidden="1" x14ac:dyDescent="0.2"/>
    <row r="110381" hidden="1" x14ac:dyDescent="0.2"/>
    <row r="110382" hidden="1" x14ac:dyDescent="0.2"/>
    <row r="110383" hidden="1" x14ac:dyDescent="0.2"/>
    <row r="110384" hidden="1" x14ac:dyDescent="0.2"/>
    <row r="110385" hidden="1" x14ac:dyDescent="0.2"/>
    <row r="110386" hidden="1" x14ac:dyDescent="0.2"/>
    <row r="110387" hidden="1" x14ac:dyDescent="0.2"/>
    <row r="110388" hidden="1" x14ac:dyDescent="0.2"/>
    <row r="110389" hidden="1" x14ac:dyDescent="0.2"/>
    <row r="110390" hidden="1" x14ac:dyDescent="0.2"/>
    <row r="110391" hidden="1" x14ac:dyDescent="0.2"/>
    <row r="110392" hidden="1" x14ac:dyDescent="0.2"/>
    <row r="110393" hidden="1" x14ac:dyDescent="0.2"/>
    <row r="110394" hidden="1" x14ac:dyDescent="0.2"/>
    <row r="110395" hidden="1" x14ac:dyDescent="0.2"/>
    <row r="110396" hidden="1" x14ac:dyDescent="0.2"/>
    <row r="110397" hidden="1" x14ac:dyDescent="0.2"/>
    <row r="110398" hidden="1" x14ac:dyDescent="0.2"/>
    <row r="110399" hidden="1" x14ac:dyDescent="0.2"/>
    <row r="110400" hidden="1" x14ac:dyDescent="0.2"/>
    <row r="110401" hidden="1" x14ac:dyDescent="0.2"/>
    <row r="110402" hidden="1" x14ac:dyDescent="0.2"/>
    <row r="110403" hidden="1" x14ac:dyDescent="0.2"/>
    <row r="110404" hidden="1" x14ac:dyDescent="0.2"/>
    <row r="110405" hidden="1" x14ac:dyDescent="0.2"/>
    <row r="110406" hidden="1" x14ac:dyDescent="0.2"/>
    <row r="110407" hidden="1" x14ac:dyDescent="0.2"/>
    <row r="110408" hidden="1" x14ac:dyDescent="0.2"/>
    <row r="110409" hidden="1" x14ac:dyDescent="0.2"/>
    <row r="110410" hidden="1" x14ac:dyDescent="0.2"/>
    <row r="110411" hidden="1" x14ac:dyDescent="0.2"/>
    <row r="110412" hidden="1" x14ac:dyDescent="0.2"/>
    <row r="110413" hidden="1" x14ac:dyDescent="0.2"/>
    <row r="110414" hidden="1" x14ac:dyDescent="0.2"/>
    <row r="110415" hidden="1" x14ac:dyDescent="0.2"/>
    <row r="110416" hidden="1" x14ac:dyDescent="0.2"/>
    <row r="110417" hidden="1" x14ac:dyDescent="0.2"/>
    <row r="110418" hidden="1" x14ac:dyDescent="0.2"/>
    <row r="110419" hidden="1" x14ac:dyDescent="0.2"/>
    <row r="110420" hidden="1" x14ac:dyDescent="0.2"/>
    <row r="110421" hidden="1" x14ac:dyDescent="0.2"/>
    <row r="110422" hidden="1" x14ac:dyDescent="0.2"/>
    <row r="110423" hidden="1" x14ac:dyDescent="0.2"/>
    <row r="110424" hidden="1" x14ac:dyDescent="0.2"/>
    <row r="110425" hidden="1" x14ac:dyDescent="0.2"/>
    <row r="110426" hidden="1" x14ac:dyDescent="0.2"/>
    <row r="110427" hidden="1" x14ac:dyDescent="0.2"/>
    <row r="110428" hidden="1" x14ac:dyDescent="0.2"/>
    <row r="110429" hidden="1" x14ac:dyDescent="0.2"/>
    <row r="110430" hidden="1" x14ac:dyDescent="0.2"/>
    <row r="110431" hidden="1" x14ac:dyDescent="0.2"/>
    <row r="110432" hidden="1" x14ac:dyDescent="0.2"/>
    <row r="110433" hidden="1" x14ac:dyDescent="0.2"/>
    <row r="110434" hidden="1" x14ac:dyDescent="0.2"/>
    <row r="110435" hidden="1" x14ac:dyDescent="0.2"/>
    <row r="110436" hidden="1" x14ac:dyDescent="0.2"/>
    <row r="110437" hidden="1" x14ac:dyDescent="0.2"/>
    <row r="110438" hidden="1" x14ac:dyDescent="0.2"/>
    <row r="110439" hidden="1" x14ac:dyDescent="0.2"/>
    <row r="110440" hidden="1" x14ac:dyDescent="0.2"/>
    <row r="110441" hidden="1" x14ac:dyDescent="0.2"/>
    <row r="110442" hidden="1" x14ac:dyDescent="0.2"/>
    <row r="110443" hidden="1" x14ac:dyDescent="0.2"/>
    <row r="110444" hidden="1" x14ac:dyDescent="0.2"/>
    <row r="110445" hidden="1" x14ac:dyDescent="0.2"/>
    <row r="110446" hidden="1" x14ac:dyDescent="0.2"/>
    <row r="110447" hidden="1" x14ac:dyDescent="0.2"/>
    <row r="110448" hidden="1" x14ac:dyDescent="0.2"/>
    <row r="110449" hidden="1" x14ac:dyDescent="0.2"/>
    <row r="110450" hidden="1" x14ac:dyDescent="0.2"/>
    <row r="110451" hidden="1" x14ac:dyDescent="0.2"/>
    <row r="110452" hidden="1" x14ac:dyDescent="0.2"/>
    <row r="110453" hidden="1" x14ac:dyDescent="0.2"/>
    <row r="110454" hidden="1" x14ac:dyDescent="0.2"/>
    <row r="110455" hidden="1" x14ac:dyDescent="0.2"/>
    <row r="110456" hidden="1" x14ac:dyDescent="0.2"/>
    <row r="110457" hidden="1" x14ac:dyDescent="0.2"/>
    <row r="110458" hidden="1" x14ac:dyDescent="0.2"/>
    <row r="110459" hidden="1" x14ac:dyDescent="0.2"/>
    <row r="110460" hidden="1" x14ac:dyDescent="0.2"/>
    <row r="110461" hidden="1" x14ac:dyDescent="0.2"/>
    <row r="110462" hidden="1" x14ac:dyDescent="0.2"/>
    <row r="110463" hidden="1" x14ac:dyDescent="0.2"/>
    <row r="110464" hidden="1" x14ac:dyDescent="0.2"/>
    <row r="110465" hidden="1" x14ac:dyDescent="0.2"/>
    <row r="110466" hidden="1" x14ac:dyDescent="0.2"/>
    <row r="110467" hidden="1" x14ac:dyDescent="0.2"/>
    <row r="110468" hidden="1" x14ac:dyDescent="0.2"/>
    <row r="110469" hidden="1" x14ac:dyDescent="0.2"/>
    <row r="110470" hidden="1" x14ac:dyDescent="0.2"/>
    <row r="110471" hidden="1" x14ac:dyDescent="0.2"/>
    <row r="110472" hidden="1" x14ac:dyDescent="0.2"/>
    <row r="110473" hidden="1" x14ac:dyDescent="0.2"/>
    <row r="110474" hidden="1" x14ac:dyDescent="0.2"/>
    <row r="110475" hidden="1" x14ac:dyDescent="0.2"/>
    <row r="110476" hidden="1" x14ac:dyDescent="0.2"/>
    <row r="110477" hidden="1" x14ac:dyDescent="0.2"/>
    <row r="110478" hidden="1" x14ac:dyDescent="0.2"/>
    <row r="110479" hidden="1" x14ac:dyDescent="0.2"/>
    <row r="110480" hidden="1" x14ac:dyDescent="0.2"/>
    <row r="110481" hidden="1" x14ac:dyDescent="0.2"/>
    <row r="110482" hidden="1" x14ac:dyDescent="0.2"/>
    <row r="110483" hidden="1" x14ac:dyDescent="0.2"/>
    <row r="110484" hidden="1" x14ac:dyDescent="0.2"/>
    <row r="110485" hidden="1" x14ac:dyDescent="0.2"/>
    <row r="110486" hidden="1" x14ac:dyDescent="0.2"/>
    <row r="110487" hidden="1" x14ac:dyDescent="0.2"/>
    <row r="110488" hidden="1" x14ac:dyDescent="0.2"/>
    <row r="110489" hidden="1" x14ac:dyDescent="0.2"/>
    <row r="110490" hidden="1" x14ac:dyDescent="0.2"/>
    <row r="110491" hidden="1" x14ac:dyDescent="0.2"/>
    <row r="110492" hidden="1" x14ac:dyDescent="0.2"/>
    <row r="110493" hidden="1" x14ac:dyDescent="0.2"/>
    <row r="110494" hidden="1" x14ac:dyDescent="0.2"/>
    <row r="110495" hidden="1" x14ac:dyDescent="0.2"/>
    <row r="110496" hidden="1" x14ac:dyDescent="0.2"/>
    <row r="110497" hidden="1" x14ac:dyDescent="0.2"/>
    <row r="110498" hidden="1" x14ac:dyDescent="0.2"/>
    <row r="110499" hidden="1" x14ac:dyDescent="0.2"/>
    <row r="110500" hidden="1" x14ac:dyDescent="0.2"/>
    <row r="110501" hidden="1" x14ac:dyDescent="0.2"/>
    <row r="110502" hidden="1" x14ac:dyDescent="0.2"/>
    <row r="110503" hidden="1" x14ac:dyDescent="0.2"/>
    <row r="110504" hidden="1" x14ac:dyDescent="0.2"/>
    <row r="110505" hidden="1" x14ac:dyDescent="0.2"/>
    <row r="110506" hidden="1" x14ac:dyDescent="0.2"/>
    <row r="110507" hidden="1" x14ac:dyDescent="0.2"/>
    <row r="110508" hidden="1" x14ac:dyDescent="0.2"/>
    <row r="110509" hidden="1" x14ac:dyDescent="0.2"/>
    <row r="110510" hidden="1" x14ac:dyDescent="0.2"/>
    <row r="110511" hidden="1" x14ac:dyDescent="0.2"/>
    <row r="110512" hidden="1" x14ac:dyDescent="0.2"/>
    <row r="110513" hidden="1" x14ac:dyDescent="0.2"/>
    <row r="110514" hidden="1" x14ac:dyDescent="0.2"/>
    <row r="110515" hidden="1" x14ac:dyDescent="0.2"/>
    <row r="110516" hidden="1" x14ac:dyDescent="0.2"/>
    <row r="110517" hidden="1" x14ac:dyDescent="0.2"/>
    <row r="110518" hidden="1" x14ac:dyDescent="0.2"/>
    <row r="110519" hidden="1" x14ac:dyDescent="0.2"/>
    <row r="110520" hidden="1" x14ac:dyDescent="0.2"/>
    <row r="110521" hidden="1" x14ac:dyDescent="0.2"/>
    <row r="110522" hidden="1" x14ac:dyDescent="0.2"/>
    <row r="110523" hidden="1" x14ac:dyDescent="0.2"/>
    <row r="110524" hidden="1" x14ac:dyDescent="0.2"/>
    <row r="110525" hidden="1" x14ac:dyDescent="0.2"/>
    <row r="110526" hidden="1" x14ac:dyDescent="0.2"/>
    <row r="110527" hidden="1" x14ac:dyDescent="0.2"/>
    <row r="110528" hidden="1" x14ac:dyDescent="0.2"/>
    <row r="110529" hidden="1" x14ac:dyDescent="0.2"/>
    <row r="110530" hidden="1" x14ac:dyDescent="0.2"/>
    <row r="110531" hidden="1" x14ac:dyDescent="0.2"/>
    <row r="110532" hidden="1" x14ac:dyDescent="0.2"/>
    <row r="110533" hidden="1" x14ac:dyDescent="0.2"/>
    <row r="110534" hidden="1" x14ac:dyDescent="0.2"/>
    <row r="110535" hidden="1" x14ac:dyDescent="0.2"/>
    <row r="110536" hidden="1" x14ac:dyDescent="0.2"/>
    <row r="110537" hidden="1" x14ac:dyDescent="0.2"/>
    <row r="110538" hidden="1" x14ac:dyDescent="0.2"/>
    <row r="110539" hidden="1" x14ac:dyDescent="0.2"/>
    <row r="110540" hidden="1" x14ac:dyDescent="0.2"/>
    <row r="110541" hidden="1" x14ac:dyDescent="0.2"/>
    <row r="110542" hidden="1" x14ac:dyDescent="0.2"/>
    <row r="110543" hidden="1" x14ac:dyDescent="0.2"/>
    <row r="110544" hidden="1" x14ac:dyDescent="0.2"/>
    <row r="110545" hidden="1" x14ac:dyDescent="0.2"/>
    <row r="110546" hidden="1" x14ac:dyDescent="0.2"/>
    <row r="110547" hidden="1" x14ac:dyDescent="0.2"/>
    <row r="110548" hidden="1" x14ac:dyDescent="0.2"/>
    <row r="110549" hidden="1" x14ac:dyDescent="0.2"/>
    <row r="110550" hidden="1" x14ac:dyDescent="0.2"/>
    <row r="110551" hidden="1" x14ac:dyDescent="0.2"/>
    <row r="110552" hidden="1" x14ac:dyDescent="0.2"/>
    <row r="110553" hidden="1" x14ac:dyDescent="0.2"/>
    <row r="110554" hidden="1" x14ac:dyDescent="0.2"/>
    <row r="110555" hidden="1" x14ac:dyDescent="0.2"/>
    <row r="110556" hidden="1" x14ac:dyDescent="0.2"/>
    <row r="110557" hidden="1" x14ac:dyDescent="0.2"/>
    <row r="110558" hidden="1" x14ac:dyDescent="0.2"/>
    <row r="110559" hidden="1" x14ac:dyDescent="0.2"/>
    <row r="110560" hidden="1" x14ac:dyDescent="0.2"/>
    <row r="110561" hidden="1" x14ac:dyDescent="0.2"/>
    <row r="110562" hidden="1" x14ac:dyDescent="0.2"/>
    <row r="110563" hidden="1" x14ac:dyDescent="0.2"/>
    <row r="110564" hidden="1" x14ac:dyDescent="0.2"/>
    <row r="110565" hidden="1" x14ac:dyDescent="0.2"/>
    <row r="110566" hidden="1" x14ac:dyDescent="0.2"/>
    <row r="110567" hidden="1" x14ac:dyDescent="0.2"/>
    <row r="110568" hidden="1" x14ac:dyDescent="0.2"/>
    <row r="110569" hidden="1" x14ac:dyDescent="0.2"/>
    <row r="110570" hidden="1" x14ac:dyDescent="0.2"/>
    <row r="110571" hidden="1" x14ac:dyDescent="0.2"/>
    <row r="110572" hidden="1" x14ac:dyDescent="0.2"/>
    <row r="110573" hidden="1" x14ac:dyDescent="0.2"/>
    <row r="110574" hidden="1" x14ac:dyDescent="0.2"/>
    <row r="110575" hidden="1" x14ac:dyDescent="0.2"/>
    <row r="110576" hidden="1" x14ac:dyDescent="0.2"/>
    <row r="110577" hidden="1" x14ac:dyDescent="0.2"/>
    <row r="110578" hidden="1" x14ac:dyDescent="0.2"/>
    <row r="110579" hidden="1" x14ac:dyDescent="0.2"/>
    <row r="110580" hidden="1" x14ac:dyDescent="0.2"/>
    <row r="110581" hidden="1" x14ac:dyDescent="0.2"/>
    <row r="110582" hidden="1" x14ac:dyDescent="0.2"/>
    <row r="110583" hidden="1" x14ac:dyDescent="0.2"/>
    <row r="110584" hidden="1" x14ac:dyDescent="0.2"/>
    <row r="110585" hidden="1" x14ac:dyDescent="0.2"/>
    <row r="110586" hidden="1" x14ac:dyDescent="0.2"/>
    <row r="110587" hidden="1" x14ac:dyDescent="0.2"/>
    <row r="110588" hidden="1" x14ac:dyDescent="0.2"/>
    <row r="110589" hidden="1" x14ac:dyDescent="0.2"/>
    <row r="110590" hidden="1" x14ac:dyDescent="0.2"/>
    <row r="110591" hidden="1" x14ac:dyDescent="0.2"/>
    <row r="110592" hidden="1" x14ac:dyDescent="0.2"/>
    <row r="110593" hidden="1" x14ac:dyDescent="0.2"/>
    <row r="110594" hidden="1" x14ac:dyDescent="0.2"/>
    <row r="110595" hidden="1" x14ac:dyDescent="0.2"/>
    <row r="110596" hidden="1" x14ac:dyDescent="0.2"/>
    <row r="110597" hidden="1" x14ac:dyDescent="0.2"/>
    <row r="110598" hidden="1" x14ac:dyDescent="0.2"/>
    <row r="110599" hidden="1" x14ac:dyDescent="0.2"/>
    <row r="110600" hidden="1" x14ac:dyDescent="0.2"/>
    <row r="110601" hidden="1" x14ac:dyDescent="0.2"/>
    <row r="110602" hidden="1" x14ac:dyDescent="0.2"/>
    <row r="110603" hidden="1" x14ac:dyDescent="0.2"/>
    <row r="110604" hidden="1" x14ac:dyDescent="0.2"/>
    <row r="110605" hidden="1" x14ac:dyDescent="0.2"/>
    <row r="110606" hidden="1" x14ac:dyDescent="0.2"/>
    <row r="110607" hidden="1" x14ac:dyDescent="0.2"/>
    <row r="110608" hidden="1" x14ac:dyDescent="0.2"/>
    <row r="110609" hidden="1" x14ac:dyDescent="0.2"/>
    <row r="110610" hidden="1" x14ac:dyDescent="0.2"/>
    <row r="110611" hidden="1" x14ac:dyDescent="0.2"/>
    <row r="110612" hidden="1" x14ac:dyDescent="0.2"/>
    <row r="110613" hidden="1" x14ac:dyDescent="0.2"/>
    <row r="110614" hidden="1" x14ac:dyDescent="0.2"/>
    <row r="110615" hidden="1" x14ac:dyDescent="0.2"/>
    <row r="110616" hidden="1" x14ac:dyDescent="0.2"/>
    <row r="110617" hidden="1" x14ac:dyDescent="0.2"/>
    <row r="110618" hidden="1" x14ac:dyDescent="0.2"/>
    <row r="110619" hidden="1" x14ac:dyDescent="0.2"/>
    <row r="110620" hidden="1" x14ac:dyDescent="0.2"/>
    <row r="110621" hidden="1" x14ac:dyDescent="0.2"/>
    <row r="110622" hidden="1" x14ac:dyDescent="0.2"/>
    <row r="110623" hidden="1" x14ac:dyDescent="0.2"/>
    <row r="110624" hidden="1" x14ac:dyDescent="0.2"/>
    <row r="110625" hidden="1" x14ac:dyDescent="0.2"/>
    <row r="110626" hidden="1" x14ac:dyDescent="0.2"/>
    <row r="110627" hidden="1" x14ac:dyDescent="0.2"/>
    <row r="110628" hidden="1" x14ac:dyDescent="0.2"/>
    <row r="110629" hidden="1" x14ac:dyDescent="0.2"/>
    <row r="110630" hidden="1" x14ac:dyDescent="0.2"/>
    <row r="110631" hidden="1" x14ac:dyDescent="0.2"/>
    <row r="110632" hidden="1" x14ac:dyDescent="0.2"/>
    <row r="110633" hidden="1" x14ac:dyDescent="0.2"/>
    <row r="110634" hidden="1" x14ac:dyDescent="0.2"/>
    <row r="110635" hidden="1" x14ac:dyDescent="0.2"/>
    <row r="110636" hidden="1" x14ac:dyDescent="0.2"/>
    <row r="110637" hidden="1" x14ac:dyDescent="0.2"/>
    <row r="110638" hidden="1" x14ac:dyDescent="0.2"/>
    <row r="110639" hidden="1" x14ac:dyDescent="0.2"/>
    <row r="110640" hidden="1" x14ac:dyDescent="0.2"/>
    <row r="110641" hidden="1" x14ac:dyDescent="0.2"/>
    <row r="110642" hidden="1" x14ac:dyDescent="0.2"/>
    <row r="110643" hidden="1" x14ac:dyDescent="0.2"/>
    <row r="110644" hidden="1" x14ac:dyDescent="0.2"/>
    <row r="110645" hidden="1" x14ac:dyDescent="0.2"/>
    <row r="110646" hidden="1" x14ac:dyDescent="0.2"/>
    <row r="110647" hidden="1" x14ac:dyDescent="0.2"/>
    <row r="110648" hidden="1" x14ac:dyDescent="0.2"/>
    <row r="110649" hidden="1" x14ac:dyDescent="0.2"/>
    <row r="110650" hidden="1" x14ac:dyDescent="0.2"/>
    <row r="110651" hidden="1" x14ac:dyDescent="0.2"/>
    <row r="110652" hidden="1" x14ac:dyDescent="0.2"/>
    <row r="110653" hidden="1" x14ac:dyDescent="0.2"/>
    <row r="110654" hidden="1" x14ac:dyDescent="0.2"/>
    <row r="110655" hidden="1" x14ac:dyDescent="0.2"/>
    <row r="110656" hidden="1" x14ac:dyDescent="0.2"/>
    <row r="110657" hidden="1" x14ac:dyDescent="0.2"/>
    <row r="110658" hidden="1" x14ac:dyDescent="0.2"/>
    <row r="110659" hidden="1" x14ac:dyDescent="0.2"/>
    <row r="110660" hidden="1" x14ac:dyDescent="0.2"/>
    <row r="110661" hidden="1" x14ac:dyDescent="0.2"/>
    <row r="110662" hidden="1" x14ac:dyDescent="0.2"/>
    <row r="110663" hidden="1" x14ac:dyDescent="0.2"/>
    <row r="110664" hidden="1" x14ac:dyDescent="0.2"/>
    <row r="110665" hidden="1" x14ac:dyDescent="0.2"/>
    <row r="110666" hidden="1" x14ac:dyDescent="0.2"/>
    <row r="110667" hidden="1" x14ac:dyDescent="0.2"/>
    <row r="110668" hidden="1" x14ac:dyDescent="0.2"/>
    <row r="110669" hidden="1" x14ac:dyDescent="0.2"/>
    <row r="110670" hidden="1" x14ac:dyDescent="0.2"/>
    <row r="110671" hidden="1" x14ac:dyDescent="0.2"/>
    <row r="110672" hidden="1" x14ac:dyDescent="0.2"/>
    <row r="110673" hidden="1" x14ac:dyDescent="0.2"/>
    <row r="110674" hidden="1" x14ac:dyDescent="0.2"/>
    <row r="110675" hidden="1" x14ac:dyDescent="0.2"/>
    <row r="110676" hidden="1" x14ac:dyDescent="0.2"/>
    <row r="110677" hidden="1" x14ac:dyDescent="0.2"/>
    <row r="110678" hidden="1" x14ac:dyDescent="0.2"/>
    <row r="110679" hidden="1" x14ac:dyDescent="0.2"/>
    <row r="110680" hidden="1" x14ac:dyDescent="0.2"/>
    <row r="110681" hidden="1" x14ac:dyDescent="0.2"/>
    <row r="110682" hidden="1" x14ac:dyDescent="0.2"/>
    <row r="110683" hidden="1" x14ac:dyDescent="0.2"/>
    <row r="110684" hidden="1" x14ac:dyDescent="0.2"/>
    <row r="110685" hidden="1" x14ac:dyDescent="0.2"/>
    <row r="110686" hidden="1" x14ac:dyDescent="0.2"/>
    <row r="110687" hidden="1" x14ac:dyDescent="0.2"/>
    <row r="110688" hidden="1" x14ac:dyDescent="0.2"/>
    <row r="110689" hidden="1" x14ac:dyDescent="0.2"/>
    <row r="110690" hidden="1" x14ac:dyDescent="0.2"/>
    <row r="110691" hidden="1" x14ac:dyDescent="0.2"/>
    <row r="110692" hidden="1" x14ac:dyDescent="0.2"/>
    <row r="110693" hidden="1" x14ac:dyDescent="0.2"/>
    <row r="110694" hidden="1" x14ac:dyDescent="0.2"/>
    <row r="110695" hidden="1" x14ac:dyDescent="0.2"/>
    <row r="110696" hidden="1" x14ac:dyDescent="0.2"/>
    <row r="110697" hidden="1" x14ac:dyDescent="0.2"/>
    <row r="110698" hidden="1" x14ac:dyDescent="0.2"/>
    <row r="110699" hidden="1" x14ac:dyDescent="0.2"/>
    <row r="110700" hidden="1" x14ac:dyDescent="0.2"/>
    <row r="110701" hidden="1" x14ac:dyDescent="0.2"/>
    <row r="110702" hidden="1" x14ac:dyDescent="0.2"/>
    <row r="110703" hidden="1" x14ac:dyDescent="0.2"/>
    <row r="110704" hidden="1" x14ac:dyDescent="0.2"/>
    <row r="110705" hidden="1" x14ac:dyDescent="0.2"/>
    <row r="110706" hidden="1" x14ac:dyDescent="0.2"/>
    <row r="110707" hidden="1" x14ac:dyDescent="0.2"/>
    <row r="110708" hidden="1" x14ac:dyDescent="0.2"/>
    <row r="110709" hidden="1" x14ac:dyDescent="0.2"/>
    <row r="110710" hidden="1" x14ac:dyDescent="0.2"/>
    <row r="110711" hidden="1" x14ac:dyDescent="0.2"/>
    <row r="110712" hidden="1" x14ac:dyDescent="0.2"/>
    <row r="110713" hidden="1" x14ac:dyDescent="0.2"/>
    <row r="110714" hidden="1" x14ac:dyDescent="0.2"/>
    <row r="110715" hidden="1" x14ac:dyDescent="0.2"/>
    <row r="110716" hidden="1" x14ac:dyDescent="0.2"/>
    <row r="110717" hidden="1" x14ac:dyDescent="0.2"/>
    <row r="110718" hidden="1" x14ac:dyDescent="0.2"/>
    <row r="110719" hidden="1" x14ac:dyDescent="0.2"/>
    <row r="110720" hidden="1" x14ac:dyDescent="0.2"/>
    <row r="110721" hidden="1" x14ac:dyDescent="0.2"/>
    <row r="110722" hidden="1" x14ac:dyDescent="0.2"/>
    <row r="110723" hidden="1" x14ac:dyDescent="0.2"/>
    <row r="110724" hidden="1" x14ac:dyDescent="0.2"/>
    <row r="110725" hidden="1" x14ac:dyDescent="0.2"/>
    <row r="110726" hidden="1" x14ac:dyDescent="0.2"/>
    <row r="110727" hidden="1" x14ac:dyDescent="0.2"/>
    <row r="110728" hidden="1" x14ac:dyDescent="0.2"/>
    <row r="110729" hidden="1" x14ac:dyDescent="0.2"/>
    <row r="110730" hidden="1" x14ac:dyDescent="0.2"/>
    <row r="110731" hidden="1" x14ac:dyDescent="0.2"/>
    <row r="110732" hidden="1" x14ac:dyDescent="0.2"/>
    <row r="110733" hidden="1" x14ac:dyDescent="0.2"/>
    <row r="110734" hidden="1" x14ac:dyDescent="0.2"/>
    <row r="110735" hidden="1" x14ac:dyDescent="0.2"/>
    <row r="110736" hidden="1" x14ac:dyDescent="0.2"/>
    <row r="110737" hidden="1" x14ac:dyDescent="0.2"/>
    <row r="110738" hidden="1" x14ac:dyDescent="0.2"/>
    <row r="110739" hidden="1" x14ac:dyDescent="0.2"/>
    <row r="110740" hidden="1" x14ac:dyDescent="0.2"/>
    <row r="110741" hidden="1" x14ac:dyDescent="0.2"/>
    <row r="110742" hidden="1" x14ac:dyDescent="0.2"/>
    <row r="110743" hidden="1" x14ac:dyDescent="0.2"/>
    <row r="110744" hidden="1" x14ac:dyDescent="0.2"/>
    <row r="110745" hidden="1" x14ac:dyDescent="0.2"/>
    <row r="110746" hidden="1" x14ac:dyDescent="0.2"/>
    <row r="110747" hidden="1" x14ac:dyDescent="0.2"/>
    <row r="110748" hidden="1" x14ac:dyDescent="0.2"/>
    <row r="110749" hidden="1" x14ac:dyDescent="0.2"/>
    <row r="110750" hidden="1" x14ac:dyDescent="0.2"/>
    <row r="110751" hidden="1" x14ac:dyDescent="0.2"/>
    <row r="110752" hidden="1" x14ac:dyDescent="0.2"/>
    <row r="110753" hidden="1" x14ac:dyDescent="0.2"/>
    <row r="110754" hidden="1" x14ac:dyDescent="0.2"/>
    <row r="110755" hidden="1" x14ac:dyDescent="0.2"/>
    <row r="110756" hidden="1" x14ac:dyDescent="0.2"/>
    <row r="110757" hidden="1" x14ac:dyDescent="0.2"/>
    <row r="110758" hidden="1" x14ac:dyDescent="0.2"/>
    <row r="110759" hidden="1" x14ac:dyDescent="0.2"/>
    <row r="110760" hidden="1" x14ac:dyDescent="0.2"/>
    <row r="110761" hidden="1" x14ac:dyDescent="0.2"/>
    <row r="110762" hidden="1" x14ac:dyDescent="0.2"/>
    <row r="110763" hidden="1" x14ac:dyDescent="0.2"/>
    <row r="110764" hidden="1" x14ac:dyDescent="0.2"/>
    <row r="110765" hidden="1" x14ac:dyDescent="0.2"/>
    <row r="110766" hidden="1" x14ac:dyDescent="0.2"/>
    <row r="110767" hidden="1" x14ac:dyDescent="0.2"/>
    <row r="110768" hidden="1" x14ac:dyDescent="0.2"/>
    <row r="110769" hidden="1" x14ac:dyDescent="0.2"/>
    <row r="110770" hidden="1" x14ac:dyDescent="0.2"/>
    <row r="110771" hidden="1" x14ac:dyDescent="0.2"/>
    <row r="110772" hidden="1" x14ac:dyDescent="0.2"/>
    <row r="110773" hidden="1" x14ac:dyDescent="0.2"/>
    <row r="110774" hidden="1" x14ac:dyDescent="0.2"/>
    <row r="110775" hidden="1" x14ac:dyDescent="0.2"/>
    <row r="110776" hidden="1" x14ac:dyDescent="0.2"/>
    <row r="110777" hidden="1" x14ac:dyDescent="0.2"/>
    <row r="110778" hidden="1" x14ac:dyDescent="0.2"/>
    <row r="110779" hidden="1" x14ac:dyDescent="0.2"/>
    <row r="110780" hidden="1" x14ac:dyDescent="0.2"/>
    <row r="110781" hidden="1" x14ac:dyDescent="0.2"/>
    <row r="110782" hidden="1" x14ac:dyDescent="0.2"/>
    <row r="110783" hidden="1" x14ac:dyDescent="0.2"/>
    <row r="110784" hidden="1" x14ac:dyDescent="0.2"/>
    <row r="110785" hidden="1" x14ac:dyDescent="0.2"/>
    <row r="110786" hidden="1" x14ac:dyDescent="0.2"/>
    <row r="110787" hidden="1" x14ac:dyDescent="0.2"/>
    <row r="110788" hidden="1" x14ac:dyDescent="0.2"/>
    <row r="110789" hidden="1" x14ac:dyDescent="0.2"/>
    <row r="110790" hidden="1" x14ac:dyDescent="0.2"/>
    <row r="110791" hidden="1" x14ac:dyDescent="0.2"/>
    <row r="110792" hidden="1" x14ac:dyDescent="0.2"/>
    <row r="110793" hidden="1" x14ac:dyDescent="0.2"/>
    <row r="110794" hidden="1" x14ac:dyDescent="0.2"/>
    <row r="110795" hidden="1" x14ac:dyDescent="0.2"/>
    <row r="110796" hidden="1" x14ac:dyDescent="0.2"/>
    <row r="110797" hidden="1" x14ac:dyDescent="0.2"/>
    <row r="110798" hidden="1" x14ac:dyDescent="0.2"/>
    <row r="110799" hidden="1" x14ac:dyDescent="0.2"/>
    <row r="110800" hidden="1" x14ac:dyDescent="0.2"/>
    <row r="110801" hidden="1" x14ac:dyDescent="0.2"/>
    <row r="110802" hidden="1" x14ac:dyDescent="0.2"/>
    <row r="110803" hidden="1" x14ac:dyDescent="0.2"/>
    <row r="110804" hidden="1" x14ac:dyDescent="0.2"/>
    <row r="110805" hidden="1" x14ac:dyDescent="0.2"/>
    <row r="110806" hidden="1" x14ac:dyDescent="0.2"/>
    <row r="110807" hidden="1" x14ac:dyDescent="0.2"/>
    <row r="110808" hidden="1" x14ac:dyDescent="0.2"/>
    <row r="110809" hidden="1" x14ac:dyDescent="0.2"/>
    <row r="110810" hidden="1" x14ac:dyDescent="0.2"/>
    <row r="110811" hidden="1" x14ac:dyDescent="0.2"/>
    <row r="110812" hidden="1" x14ac:dyDescent="0.2"/>
    <row r="110813" hidden="1" x14ac:dyDescent="0.2"/>
    <row r="110814" hidden="1" x14ac:dyDescent="0.2"/>
    <row r="110815" hidden="1" x14ac:dyDescent="0.2"/>
    <row r="110816" hidden="1" x14ac:dyDescent="0.2"/>
    <row r="110817" hidden="1" x14ac:dyDescent="0.2"/>
    <row r="110818" hidden="1" x14ac:dyDescent="0.2"/>
    <row r="110819" hidden="1" x14ac:dyDescent="0.2"/>
    <row r="110820" hidden="1" x14ac:dyDescent="0.2"/>
    <row r="110821" hidden="1" x14ac:dyDescent="0.2"/>
    <row r="110822" hidden="1" x14ac:dyDescent="0.2"/>
    <row r="110823" hidden="1" x14ac:dyDescent="0.2"/>
    <row r="110824" hidden="1" x14ac:dyDescent="0.2"/>
    <row r="110825" hidden="1" x14ac:dyDescent="0.2"/>
    <row r="110826" hidden="1" x14ac:dyDescent="0.2"/>
    <row r="110827" hidden="1" x14ac:dyDescent="0.2"/>
    <row r="110828" hidden="1" x14ac:dyDescent="0.2"/>
    <row r="110829" hidden="1" x14ac:dyDescent="0.2"/>
    <row r="110830" hidden="1" x14ac:dyDescent="0.2"/>
    <row r="110831" hidden="1" x14ac:dyDescent="0.2"/>
    <row r="110832" hidden="1" x14ac:dyDescent="0.2"/>
    <row r="110833" hidden="1" x14ac:dyDescent="0.2"/>
    <row r="110834" hidden="1" x14ac:dyDescent="0.2"/>
    <row r="110835" hidden="1" x14ac:dyDescent="0.2"/>
    <row r="110836" hidden="1" x14ac:dyDescent="0.2"/>
    <row r="110837" hidden="1" x14ac:dyDescent="0.2"/>
    <row r="110838" hidden="1" x14ac:dyDescent="0.2"/>
    <row r="110839" hidden="1" x14ac:dyDescent="0.2"/>
    <row r="110840" hidden="1" x14ac:dyDescent="0.2"/>
    <row r="110841" hidden="1" x14ac:dyDescent="0.2"/>
    <row r="110842" hidden="1" x14ac:dyDescent="0.2"/>
    <row r="110843" hidden="1" x14ac:dyDescent="0.2"/>
    <row r="110844" hidden="1" x14ac:dyDescent="0.2"/>
    <row r="110845" hidden="1" x14ac:dyDescent="0.2"/>
    <row r="110846" hidden="1" x14ac:dyDescent="0.2"/>
    <row r="110847" hidden="1" x14ac:dyDescent="0.2"/>
    <row r="110848" hidden="1" x14ac:dyDescent="0.2"/>
    <row r="110849" hidden="1" x14ac:dyDescent="0.2"/>
    <row r="110850" hidden="1" x14ac:dyDescent="0.2"/>
    <row r="110851" hidden="1" x14ac:dyDescent="0.2"/>
    <row r="110852" hidden="1" x14ac:dyDescent="0.2"/>
    <row r="110853" hidden="1" x14ac:dyDescent="0.2"/>
    <row r="110854" hidden="1" x14ac:dyDescent="0.2"/>
    <row r="110855" hidden="1" x14ac:dyDescent="0.2"/>
    <row r="110856" hidden="1" x14ac:dyDescent="0.2"/>
    <row r="110857" hidden="1" x14ac:dyDescent="0.2"/>
    <row r="110858" hidden="1" x14ac:dyDescent="0.2"/>
    <row r="110859" hidden="1" x14ac:dyDescent="0.2"/>
    <row r="110860" hidden="1" x14ac:dyDescent="0.2"/>
    <row r="110861" hidden="1" x14ac:dyDescent="0.2"/>
    <row r="110862" hidden="1" x14ac:dyDescent="0.2"/>
    <row r="110863" hidden="1" x14ac:dyDescent="0.2"/>
    <row r="110864" hidden="1" x14ac:dyDescent="0.2"/>
    <row r="110865" hidden="1" x14ac:dyDescent="0.2"/>
    <row r="110866" hidden="1" x14ac:dyDescent="0.2"/>
    <row r="110867" hidden="1" x14ac:dyDescent="0.2"/>
    <row r="110868" hidden="1" x14ac:dyDescent="0.2"/>
    <row r="110869" hidden="1" x14ac:dyDescent="0.2"/>
    <row r="110870" hidden="1" x14ac:dyDescent="0.2"/>
    <row r="110871" hidden="1" x14ac:dyDescent="0.2"/>
    <row r="110872" hidden="1" x14ac:dyDescent="0.2"/>
    <row r="110873" hidden="1" x14ac:dyDescent="0.2"/>
    <row r="110874" hidden="1" x14ac:dyDescent="0.2"/>
    <row r="110875" hidden="1" x14ac:dyDescent="0.2"/>
    <row r="110876" hidden="1" x14ac:dyDescent="0.2"/>
    <row r="110877" hidden="1" x14ac:dyDescent="0.2"/>
    <row r="110878" hidden="1" x14ac:dyDescent="0.2"/>
    <row r="110879" hidden="1" x14ac:dyDescent="0.2"/>
    <row r="110880" hidden="1" x14ac:dyDescent="0.2"/>
    <row r="110881" hidden="1" x14ac:dyDescent="0.2"/>
    <row r="110882" hidden="1" x14ac:dyDescent="0.2"/>
    <row r="110883" hidden="1" x14ac:dyDescent="0.2"/>
    <row r="110884" hidden="1" x14ac:dyDescent="0.2"/>
    <row r="110885" hidden="1" x14ac:dyDescent="0.2"/>
    <row r="110886" hidden="1" x14ac:dyDescent="0.2"/>
    <row r="110887" hidden="1" x14ac:dyDescent="0.2"/>
    <row r="110888" hidden="1" x14ac:dyDescent="0.2"/>
    <row r="110889" hidden="1" x14ac:dyDescent="0.2"/>
    <row r="110890" hidden="1" x14ac:dyDescent="0.2"/>
    <row r="110891" hidden="1" x14ac:dyDescent="0.2"/>
    <row r="110892" hidden="1" x14ac:dyDescent="0.2"/>
    <row r="110893" hidden="1" x14ac:dyDescent="0.2"/>
    <row r="110894" hidden="1" x14ac:dyDescent="0.2"/>
    <row r="110895" hidden="1" x14ac:dyDescent="0.2"/>
    <row r="110896" hidden="1" x14ac:dyDescent="0.2"/>
    <row r="110897" hidden="1" x14ac:dyDescent="0.2"/>
    <row r="110898" hidden="1" x14ac:dyDescent="0.2"/>
    <row r="110899" hidden="1" x14ac:dyDescent="0.2"/>
    <row r="110900" hidden="1" x14ac:dyDescent="0.2"/>
    <row r="110901" hidden="1" x14ac:dyDescent="0.2"/>
    <row r="110902" hidden="1" x14ac:dyDescent="0.2"/>
    <row r="110903" hidden="1" x14ac:dyDescent="0.2"/>
    <row r="110904" hidden="1" x14ac:dyDescent="0.2"/>
    <row r="110905" hidden="1" x14ac:dyDescent="0.2"/>
    <row r="110906" hidden="1" x14ac:dyDescent="0.2"/>
    <row r="110907" hidden="1" x14ac:dyDescent="0.2"/>
    <row r="110908" hidden="1" x14ac:dyDescent="0.2"/>
    <row r="110909" hidden="1" x14ac:dyDescent="0.2"/>
    <row r="110910" hidden="1" x14ac:dyDescent="0.2"/>
    <row r="110911" hidden="1" x14ac:dyDescent="0.2"/>
    <row r="110912" hidden="1" x14ac:dyDescent="0.2"/>
    <row r="110913" hidden="1" x14ac:dyDescent="0.2"/>
    <row r="110914" hidden="1" x14ac:dyDescent="0.2"/>
    <row r="110915" hidden="1" x14ac:dyDescent="0.2"/>
    <row r="110916" hidden="1" x14ac:dyDescent="0.2"/>
    <row r="110917" hidden="1" x14ac:dyDescent="0.2"/>
    <row r="110918" hidden="1" x14ac:dyDescent="0.2"/>
    <row r="110919" hidden="1" x14ac:dyDescent="0.2"/>
    <row r="110920" hidden="1" x14ac:dyDescent="0.2"/>
    <row r="110921" hidden="1" x14ac:dyDescent="0.2"/>
    <row r="110922" hidden="1" x14ac:dyDescent="0.2"/>
    <row r="110923" hidden="1" x14ac:dyDescent="0.2"/>
    <row r="110924" hidden="1" x14ac:dyDescent="0.2"/>
    <row r="110925" hidden="1" x14ac:dyDescent="0.2"/>
    <row r="110926" hidden="1" x14ac:dyDescent="0.2"/>
    <row r="110927" hidden="1" x14ac:dyDescent="0.2"/>
    <row r="110928" hidden="1" x14ac:dyDescent="0.2"/>
    <row r="110929" hidden="1" x14ac:dyDescent="0.2"/>
    <row r="110930" hidden="1" x14ac:dyDescent="0.2"/>
    <row r="110931" hidden="1" x14ac:dyDescent="0.2"/>
    <row r="110932" hidden="1" x14ac:dyDescent="0.2"/>
    <row r="110933" hidden="1" x14ac:dyDescent="0.2"/>
    <row r="110934" hidden="1" x14ac:dyDescent="0.2"/>
    <row r="110935" hidden="1" x14ac:dyDescent="0.2"/>
    <row r="110936" hidden="1" x14ac:dyDescent="0.2"/>
    <row r="110937" hidden="1" x14ac:dyDescent="0.2"/>
    <row r="110938" hidden="1" x14ac:dyDescent="0.2"/>
    <row r="110939" hidden="1" x14ac:dyDescent="0.2"/>
    <row r="110940" hidden="1" x14ac:dyDescent="0.2"/>
    <row r="110941" hidden="1" x14ac:dyDescent="0.2"/>
    <row r="110942" hidden="1" x14ac:dyDescent="0.2"/>
    <row r="110943" hidden="1" x14ac:dyDescent="0.2"/>
    <row r="110944" hidden="1" x14ac:dyDescent="0.2"/>
    <row r="110945" hidden="1" x14ac:dyDescent="0.2"/>
    <row r="110946" hidden="1" x14ac:dyDescent="0.2"/>
    <row r="110947" hidden="1" x14ac:dyDescent="0.2"/>
    <row r="110948" hidden="1" x14ac:dyDescent="0.2"/>
    <row r="110949" hidden="1" x14ac:dyDescent="0.2"/>
    <row r="110950" hidden="1" x14ac:dyDescent="0.2"/>
    <row r="110951" hidden="1" x14ac:dyDescent="0.2"/>
    <row r="110952" hidden="1" x14ac:dyDescent="0.2"/>
    <row r="110953" hidden="1" x14ac:dyDescent="0.2"/>
    <row r="110954" hidden="1" x14ac:dyDescent="0.2"/>
    <row r="110955" hidden="1" x14ac:dyDescent="0.2"/>
    <row r="110956" hidden="1" x14ac:dyDescent="0.2"/>
    <row r="110957" hidden="1" x14ac:dyDescent="0.2"/>
    <row r="110958" hidden="1" x14ac:dyDescent="0.2"/>
    <row r="110959" hidden="1" x14ac:dyDescent="0.2"/>
    <row r="110960" hidden="1" x14ac:dyDescent="0.2"/>
    <row r="110961" hidden="1" x14ac:dyDescent="0.2"/>
    <row r="110962" hidden="1" x14ac:dyDescent="0.2"/>
    <row r="110963" hidden="1" x14ac:dyDescent="0.2"/>
    <row r="110964" hidden="1" x14ac:dyDescent="0.2"/>
    <row r="110965" hidden="1" x14ac:dyDescent="0.2"/>
    <row r="110966" hidden="1" x14ac:dyDescent="0.2"/>
    <row r="110967" hidden="1" x14ac:dyDescent="0.2"/>
    <row r="110968" hidden="1" x14ac:dyDescent="0.2"/>
    <row r="110969" hidden="1" x14ac:dyDescent="0.2"/>
    <row r="110970" hidden="1" x14ac:dyDescent="0.2"/>
    <row r="110971" hidden="1" x14ac:dyDescent="0.2"/>
    <row r="110972" hidden="1" x14ac:dyDescent="0.2"/>
    <row r="110973" hidden="1" x14ac:dyDescent="0.2"/>
    <row r="110974" hidden="1" x14ac:dyDescent="0.2"/>
    <row r="110975" hidden="1" x14ac:dyDescent="0.2"/>
    <row r="110976" hidden="1" x14ac:dyDescent="0.2"/>
    <row r="110977" hidden="1" x14ac:dyDescent="0.2"/>
    <row r="110978" hidden="1" x14ac:dyDescent="0.2"/>
    <row r="110979" hidden="1" x14ac:dyDescent="0.2"/>
    <row r="110980" hidden="1" x14ac:dyDescent="0.2"/>
    <row r="110981" hidden="1" x14ac:dyDescent="0.2"/>
    <row r="110982" hidden="1" x14ac:dyDescent="0.2"/>
    <row r="110983" hidden="1" x14ac:dyDescent="0.2"/>
    <row r="110984" hidden="1" x14ac:dyDescent="0.2"/>
    <row r="110985" hidden="1" x14ac:dyDescent="0.2"/>
    <row r="110986" hidden="1" x14ac:dyDescent="0.2"/>
    <row r="110987" hidden="1" x14ac:dyDescent="0.2"/>
    <row r="110988" hidden="1" x14ac:dyDescent="0.2"/>
    <row r="110989" hidden="1" x14ac:dyDescent="0.2"/>
    <row r="110990" hidden="1" x14ac:dyDescent="0.2"/>
    <row r="110991" hidden="1" x14ac:dyDescent="0.2"/>
    <row r="110992" hidden="1" x14ac:dyDescent="0.2"/>
    <row r="110993" hidden="1" x14ac:dyDescent="0.2"/>
    <row r="110994" hidden="1" x14ac:dyDescent="0.2"/>
    <row r="110995" hidden="1" x14ac:dyDescent="0.2"/>
    <row r="110996" hidden="1" x14ac:dyDescent="0.2"/>
    <row r="110997" hidden="1" x14ac:dyDescent="0.2"/>
    <row r="110998" hidden="1" x14ac:dyDescent="0.2"/>
    <row r="110999" hidden="1" x14ac:dyDescent="0.2"/>
    <row r="111000" hidden="1" x14ac:dyDescent="0.2"/>
    <row r="111001" hidden="1" x14ac:dyDescent="0.2"/>
    <row r="111002" hidden="1" x14ac:dyDescent="0.2"/>
    <row r="111003" hidden="1" x14ac:dyDescent="0.2"/>
    <row r="111004" hidden="1" x14ac:dyDescent="0.2"/>
    <row r="111005" hidden="1" x14ac:dyDescent="0.2"/>
    <row r="111006" hidden="1" x14ac:dyDescent="0.2"/>
    <row r="111007" hidden="1" x14ac:dyDescent="0.2"/>
    <row r="111008" hidden="1" x14ac:dyDescent="0.2"/>
    <row r="111009" hidden="1" x14ac:dyDescent="0.2"/>
    <row r="111010" hidden="1" x14ac:dyDescent="0.2"/>
    <row r="111011" hidden="1" x14ac:dyDescent="0.2"/>
    <row r="111012" hidden="1" x14ac:dyDescent="0.2"/>
    <row r="111013" hidden="1" x14ac:dyDescent="0.2"/>
    <row r="111014" hidden="1" x14ac:dyDescent="0.2"/>
    <row r="111015" hidden="1" x14ac:dyDescent="0.2"/>
    <row r="111016" hidden="1" x14ac:dyDescent="0.2"/>
    <row r="111017" hidden="1" x14ac:dyDescent="0.2"/>
    <row r="111018" hidden="1" x14ac:dyDescent="0.2"/>
    <row r="111019" hidden="1" x14ac:dyDescent="0.2"/>
    <row r="111020" hidden="1" x14ac:dyDescent="0.2"/>
    <row r="111021" hidden="1" x14ac:dyDescent="0.2"/>
    <row r="111022" hidden="1" x14ac:dyDescent="0.2"/>
    <row r="111023" hidden="1" x14ac:dyDescent="0.2"/>
    <row r="111024" hidden="1" x14ac:dyDescent="0.2"/>
    <row r="111025" hidden="1" x14ac:dyDescent="0.2"/>
    <row r="111026" hidden="1" x14ac:dyDescent="0.2"/>
    <row r="111027" hidden="1" x14ac:dyDescent="0.2"/>
    <row r="111028" hidden="1" x14ac:dyDescent="0.2"/>
    <row r="111029" hidden="1" x14ac:dyDescent="0.2"/>
    <row r="111030" hidden="1" x14ac:dyDescent="0.2"/>
    <row r="111031" hidden="1" x14ac:dyDescent="0.2"/>
    <row r="111032" hidden="1" x14ac:dyDescent="0.2"/>
    <row r="111033" hidden="1" x14ac:dyDescent="0.2"/>
    <row r="111034" hidden="1" x14ac:dyDescent="0.2"/>
    <row r="111035" hidden="1" x14ac:dyDescent="0.2"/>
    <row r="111036" hidden="1" x14ac:dyDescent="0.2"/>
    <row r="111037" hidden="1" x14ac:dyDescent="0.2"/>
    <row r="111038" hidden="1" x14ac:dyDescent="0.2"/>
    <row r="111039" hidden="1" x14ac:dyDescent="0.2"/>
    <row r="111040" hidden="1" x14ac:dyDescent="0.2"/>
    <row r="111041" hidden="1" x14ac:dyDescent="0.2"/>
    <row r="111042" hidden="1" x14ac:dyDescent="0.2"/>
    <row r="111043" hidden="1" x14ac:dyDescent="0.2"/>
    <row r="111044" hidden="1" x14ac:dyDescent="0.2"/>
    <row r="111045" hidden="1" x14ac:dyDescent="0.2"/>
    <row r="111046" hidden="1" x14ac:dyDescent="0.2"/>
    <row r="111047" hidden="1" x14ac:dyDescent="0.2"/>
    <row r="111048" hidden="1" x14ac:dyDescent="0.2"/>
    <row r="111049" hidden="1" x14ac:dyDescent="0.2"/>
    <row r="111050" hidden="1" x14ac:dyDescent="0.2"/>
    <row r="111051" hidden="1" x14ac:dyDescent="0.2"/>
    <row r="111052" hidden="1" x14ac:dyDescent="0.2"/>
    <row r="111053" hidden="1" x14ac:dyDescent="0.2"/>
    <row r="111054" hidden="1" x14ac:dyDescent="0.2"/>
    <row r="111055" hidden="1" x14ac:dyDescent="0.2"/>
    <row r="111056" hidden="1" x14ac:dyDescent="0.2"/>
    <row r="111057" hidden="1" x14ac:dyDescent="0.2"/>
    <row r="111058" hidden="1" x14ac:dyDescent="0.2"/>
    <row r="111059" hidden="1" x14ac:dyDescent="0.2"/>
    <row r="111060" hidden="1" x14ac:dyDescent="0.2"/>
    <row r="111061" hidden="1" x14ac:dyDescent="0.2"/>
    <row r="111062" hidden="1" x14ac:dyDescent="0.2"/>
    <row r="111063" hidden="1" x14ac:dyDescent="0.2"/>
    <row r="111064" hidden="1" x14ac:dyDescent="0.2"/>
    <row r="111065" hidden="1" x14ac:dyDescent="0.2"/>
    <row r="111066" hidden="1" x14ac:dyDescent="0.2"/>
    <row r="111067" hidden="1" x14ac:dyDescent="0.2"/>
    <row r="111068" hidden="1" x14ac:dyDescent="0.2"/>
    <row r="111069" hidden="1" x14ac:dyDescent="0.2"/>
    <row r="111070" hidden="1" x14ac:dyDescent="0.2"/>
    <row r="111071" hidden="1" x14ac:dyDescent="0.2"/>
    <row r="111072" hidden="1" x14ac:dyDescent="0.2"/>
    <row r="111073" hidden="1" x14ac:dyDescent="0.2"/>
    <row r="111074" hidden="1" x14ac:dyDescent="0.2"/>
    <row r="111075" hidden="1" x14ac:dyDescent="0.2"/>
    <row r="111076" hidden="1" x14ac:dyDescent="0.2"/>
    <row r="111077" hidden="1" x14ac:dyDescent="0.2"/>
    <row r="111078" hidden="1" x14ac:dyDescent="0.2"/>
    <row r="111079" hidden="1" x14ac:dyDescent="0.2"/>
    <row r="111080" hidden="1" x14ac:dyDescent="0.2"/>
    <row r="111081" hidden="1" x14ac:dyDescent="0.2"/>
    <row r="111082" hidden="1" x14ac:dyDescent="0.2"/>
    <row r="111083" hidden="1" x14ac:dyDescent="0.2"/>
    <row r="111084" hidden="1" x14ac:dyDescent="0.2"/>
    <row r="111085" hidden="1" x14ac:dyDescent="0.2"/>
    <row r="111086" hidden="1" x14ac:dyDescent="0.2"/>
    <row r="111087" hidden="1" x14ac:dyDescent="0.2"/>
    <row r="111088" hidden="1" x14ac:dyDescent="0.2"/>
    <row r="111089" hidden="1" x14ac:dyDescent="0.2"/>
    <row r="111090" hidden="1" x14ac:dyDescent="0.2"/>
    <row r="111091" hidden="1" x14ac:dyDescent="0.2"/>
    <row r="111092" hidden="1" x14ac:dyDescent="0.2"/>
    <row r="111093" hidden="1" x14ac:dyDescent="0.2"/>
    <row r="111094" hidden="1" x14ac:dyDescent="0.2"/>
    <row r="111095" hidden="1" x14ac:dyDescent="0.2"/>
    <row r="111096" hidden="1" x14ac:dyDescent="0.2"/>
    <row r="111097" hidden="1" x14ac:dyDescent="0.2"/>
    <row r="111098" hidden="1" x14ac:dyDescent="0.2"/>
    <row r="111099" hidden="1" x14ac:dyDescent="0.2"/>
    <row r="111100" hidden="1" x14ac:dyDescent="0.2"/>
    <row r="111101" hidden="1" x14ac:dyDescent="0.2"/>
    <row r="111102" hidden="1" x14ac:dyDescent="0.2"/>
    <row r="111103" hidden="1" x14ac:dyDescent="0.2"/>
    <row r="111104" hidden="1" x14ac:dyDescent="0.2"/>
    <row r="111105" hidden="1" x14ac:dyDescent="0.2"/>
    <row r="111106" hidden="1" x14ac:dyDescent="0.2"/>
    <row r="111107" hidden="1" x14ac:dyDescent="0.2"/>
    <row r="111108" hidden="1" x14ac:dyDescent="0.2"/>
    <row r="111109" hidden="1" x14ac:dyDescent="0.2"/>
    <row r="111110" hidden="1" x14ac:dyDescent="0.2"/>
    <row r="111111" hidden="1" x14ac:dyDescent="0.2"/>
    <row r="111112" hidden="1" x14ac:dyDescent="0.2"/>
    <row r="111113" hidden="1" x14ac:dyDescent="0.2"/>
    <row r="111114" hidden="1" x14ac:dyDescent="0.2"/>
    <row r="111115" hidden="1" x14ac:dyDescent="0.2"/>
    <row r="111116" hidden="1" x14ac:dyDescent="0.2"/>
    <row r="111117" hidden="1" x14ac:dyDescent="0.2"/>
    <row r="111118" hidden="1" x14ac:dyDescent="0.2"/>
    <row r="111119" hidden="1" x14ac:dyDescent="0.2"/>
    <row r="111120" hidden="1" x14ac:dyDescent="0.2"/>
    <row r="111121" hidden="1" x14ac:dyDescent="0.2"/>
    <row r="111122" hidden="1" x14ac:dyDescent="0.2"/>
    <row r="111123" hidden="1" x14ac:dyDescent="0.2"/>
    <row r="111124" hidden="1" x14ac:dyDescent="0.2"/>
    <row r="111125" hidden="1" x14ac:dyDescent="0.2"/>
    <row r="111126" hidden="1" x14ac:dyDescent="0.2"/>
    <row r="111127" hidden="1" x14ac:dyDescent="0.2"/>
    <row r="111128" hidden="1" x14ac:dyDescent="0.2"/>
    <row r="111129" hidden="1" x14ac:dyDescent="0.2"/>
    <row r="111130" hidden="1" x14ac:dyDescent="0.2"/>
    <row r="111131" hidden="1" x14ac:dyDescent="0.2"/>
    <row r="111132" hidden="1" x14ac:dyDescent="0.2"/>
    <row r="111133" hidden="1" x14ac:dyDescent="0.2"/>
    <row r="111134" hidden="1" x14ac:dyDescent="0.2"/>
    <row r="111135" hidden="1" x14ac:dyDescent="0.2"/>
    <row r="111136" hidden="1" x14ac:dyDescent="0.2"/>
    <row r="111137" hidden="1" x14ac:dyDescent="0.2"/>
    <row r="111138" hidden="1" x14ac:dyDescent="0.2"/>
    <row r="111139" hidden="1" x14ac:dyDescent="0.2"/>
    <row r="111140" hidden="1" x14ac:dyDescent="0.2"/>
    <row r="111141" hidden="1" x14ac:dyDescent="0.2"/>
    <row r="111142" hidden="1" x14ac:dyDescent="0.2"/>
    <row r="111143" hidden="1" x14ac:dyDescent="0.2"/>
    <row r="111144" hidden="1" x14ac:dyDescent="0.2"/>
    <row r="111145" hidden="1" x14ac:dyDescent="0.2"/>
    <row r="111146" hidden="1" x14ac:dyDescent="0.2"/>
    <row r="111147" hidden="1" x14ac:dyDescent="0.2"/>
    <row r="111148" hidden="1" x14ac:dyDescent="0.2"/>
    <row r="111149" hidden="1" x14ac:dyDescent="0.2"/>
    <row r="111150" hidden="1" x14ac:dyDescent="0.2"/>
    <row r="111151" hidden="1" x14ac:dyDescent="0.2"/>
    <row r="111152" hidden="1" x14ac:dyDescent="0.2"/>
    <row r="111153" hidden="1" x14ac:dyDescent="0.2"/>
    <row r="111154" hidden="1" x14ac:dyDescent="0.2"/>
    <row r="111155" hidden="1" x14ac:dyDescent="0.2"/>
    <row r="111156" hidden="1" x14ac:dyDescent="0.2"/>
    <row r="111157" hidden="1" x14ac:dyDescent="0.2"/>
    <row r="111158" hidden="1" x14ac:dyDescent="0.2"/>
    <row r="111159" hidden="1" x14ac:dyDescent="0.2"/>
    <row r="111160" hidden="1" x14ac:dyDescent="0.2"/>
    <row r="111161" hidden="1" x14ac:dyDescent="0.2"/>
    <row r="111162" hidden="1" x14ac:dyDescent="0.2"/>
    <row r="111163" hidden="1" x14ac:dyDescent="0.2"/>
    <row r="111164" hidden="1" x14ac:dyDescent="0.2"/>
    <row r="111165" hidden="1" x14ac:dyDescent="0.2"/>
    <row r="111166" hidden="1" x14ac:dyDescent="0.2"/>
    <row r="111167" hidden="1" x14ac:dyDescent="0.2"/>
    <row r="111168" hidden="1" x14ac:dyDescent="0.2"/>
    <row r="111169" hidden="1" x14ac:dyDescent="0.2"/>
    <row r="111170" hidden="1" x14ac:dyDescent="0.2"/>
    <row r="111171" hidden="1" x14ac:dyDescent="0.2"/>
    <row r="111172" hidden="1" x14ac:dyDescent="0.2"/>
    <row r="111173" hidden="1" x14ac:dyDescent="0.2"/>
    <row r="111174" hidden="1" x14ac:dyDescent="0.2"/>
    <row r="111175" hidden="1" x14ac:dyDescent="0.2"/>
    <row r="111176" hidden="1" x14ac:dyDescent="0.2"/>
    <row r="111177" hidden="1" x14ac:dyDescent="0.2"/>
    <row r="111178" hidden="1" x14ac:dyDescent="0.2"/>
    <row r="111179" hidden="1" x14ac:dyDescent="0.2"/>
    <row r="111180" hidden="1" x14ac:dyDescent="0.2"/>
    <row r="111181" hidden="1" x14ac:dyDescent="0.2"/>
    <row r="111182" hidden="1" x14ac:dyDescent="0.2"/>
    <row r="111183" hidden="1" x14ac:dyDescent="0.2"/>
    <row r="111184" hidden="1" x14ac:dyDescent="0.2"/>
    <row r="111185" hidden="1" x14ac:dyDescent="0.2"/>
    <row r="111186" hidden="1" x14ac:dyDescent="0.2"/>
    <row r="111187" hidden="1" x14ac:dyDescent="0.2"/>
    <row r="111188" hidden="1" x14ac:dyDescent="0.2"/>
    <row r="111189" hidden="1" x14ac:dyDescent="0.2"/>
    <row r="111190" hidden="1" x14ac:dyDescent="0.2"/>
    <row r="111191" hidden="1" x14ac:dyDescent="0.2"/>
    <row r="111192" hidden="1" x14ac:dyDescent="0.2"/>
    <row r="111193" hidden="1" x14ac:dyDescent="0.2"/>
    <row r="111194" hidden="1" x14ac:dyDescent="0.2"/>
    <row r="111195" hidden="1" x14ac:dyDescent="0.2"/>
    <row r="111196" hidden="1" x14ac:dyDescent="0.2"/>
    <row r="111197" hidden="1" x14ac:dyDescent="0.2"/>
    <row r="111198" hidden="1" x14ac:dyDescent="0.2"/>
    <row r="111199" hidden="1" x14ac:dyDescent="0.2"/>
    <row r="111200" hidden="1" x14ac:dyDescent="0.2"/>
    <row r="111201" hidden="1" x14ac:dyDescent="0.2"/>
    <row r="111202" hidden="1" x14ac:dyDescent="0.2"/>
    <row r="111203" hidden="1" x14ac:dyDescent="0.2"/>
    <row r="111204" hidden="1" x14ac:dyDescent="0.2"/>
    <row r="111205" hidden="1" x14ac:dyDescent="0.2"/>
    <row r="111206" hidden="1" x14ac:dyDescent="0.2"/>
    <row r="111207" hidden="1" x14ac:dyDescent="0.2"/>
    <row r="111208" hidden="1" x14ac:dyDescent="0.2"/>
    <row r="111209" hidden="1" x14ac:dyDescent="0.2"/>
    <row r="111210" hidden="1" x14ac:dyDescent="0.2"/>
    <row r="111211" hidden="1" x14ac:dyDescent="0.2"/>
    <row r="111212" hidden="1" x14ac:dyDescent="0.2"/>
    <row r="111213" hidden="1" x14ac:dyDescent="0.2"/>
    <row r="111214" hidden="1" x14ac:dyDescent="0.2"/>
    <row r="111215" hidden="1" x14ac:dyDescent="0.2"/>
    <row r="111216" hidden="1" x14ac:dyDescent="0.2"/>
    <row r="111217" hidden="1" x14ac:dyDescent="0.2"/>
    <row r="111218" hidden="1" x14ac:dyDescent="0.2"/>
    <row r="111219" hidden="1" x14ac:dyDescent="0.2"/>
    <row r="111220" hidden="1" x14ac:dyDescent="0.2"/>
    <row r="111221" hidden="1" x14ac:dyDescent="0.2"/>
    <row r="111222" hidden="1" x14ac:dyDescent="0.2"/>
    <row r="111223" hidden="1" x14ac:dyDescent="0.2"/>
    <row r="111224" hidden="1" x14ac:dyDescent="0.2"/>
    <row r="111225" hidden="1" x14ac:dyDescent="0.2"/>
    <row r="111226" hidden="1" x14ac:dyDescent="0.2"/>
    <row r="111227" hidden="1" x14ac:dyDescent="0.2"/>
    <row r="111228" hidden="1" x14ac:dyDescent="0.2"/>
    <row r="111229" hidden="1" x14ac:dyDescent="0.2"/>
    <row r="111230" hidden="1" x14ac:dyDescent="0.2"/>
    <row r="111231" hidden="1" x14ac:dyDescent="0.2"/>
    <row r="111232" hidden="1" x14ac:dyDescent="0.2"/>
    <row r="111233" hidden="1" x14ac:dyDescent="0.2"/>
    <row r="111234" hidden="1" x14ac:dyDescent="0.2"/>
    <row r="111235" hidden="1" x14ac:dyDescent="0.2"/>
    <row r="111236" hidden="1" x14ac:dyDescent="0.2"/>
    <row r="111237" hidden="1" x14ac:dyDescent="0.2"/>
    <row r="111238" hidden="1" x14ac:dyDescent="0.2"/>
    <row r="111239" hidden="1" x14ac:dyDescent="0.2"/>
    <row r="111240" hidden="1" x14ac:dyDescent="0.2"/>
    <row r="111241" hidden="1" x14ac:dyDescent="0.2"/>
    <row r="111242" hidden="1" x14ac:dyDescent="0.2"/>
    <row r="111243" hidden="1" x14ac:dyDescent="0.2"/>
    <row r="111244" hidden="1" x14ac:dyDescent="0.2"/>
    <row r="111245" hidden="1" x14ac:dyDescent="0.2"/>
    <row r="111246" hidden="1" x14ac:dyDescent="0.2"/>
    <row r="111247" hidden="1" x14ac:dyDescent="0.2"/>
    <row r="111248" hidden="1" x14ac:dyDescent="0.2"/>
    <row r="111249" hidden="1" x14ac:dyDescent="0.2"/>
    <row r="111250" hidden="1" x14ac:dyDescent="0.2"/>
    <row r="111251" hidden="1" x14ac:dyDescent="0.2"/>
    <row r="111252" hidden="1" x14ac:dyDescent="0.2"/>
    <row r="111253" hidden="1" x14ac:dyDescent="0.2"/>
    <row r="111254" hidden="1" x14ac:dyDescent="0.2"/>
    <row r="111255" hidden="1" x14ac:dyDescent="0.2"/>
    <row r="111256" hidden="1" x14ac:dyDescent="0.2"/>
    <row r="111257" hidden="1" x14ac:dyDescent="0.2"/>
    <row r="111258" hidden="1" x14ac:dyDescent="0.2"/>
    <row r="111259" hidden="1" x14ac:dyDescent="0.2"/>
    <row r="111260" hidden="1" x14ac:dyDescent="0.2"/>
    <row r="111261" hidden="1" x14ac:dyDescent="0.2"/>
    <row r="111262" hidden="1" x14ac:dyDescent="0.2"/>
    <row r="111263" hidden="1" x14ac:dyDescent="0.2"/>
    <row r="111264" hidden="1" x14ac:dyDescent="0.2"/>
    <row r="111265" hidden="1" x14ac:dyDescent="0.2"/>
    <row r="111266" hidden="1" x14ac:dyDescent="0.2"/>
    <row r="111267" hidden="1" x14ac:dyDescent="0.2"/>
    <row r="111268" hidden="1" x14ac:dyDescent="0.2"/>
    <row r="111269" hidden="1" x14ac:dyDescent="0.2"/>
    <row r="111270" hidden="1" x14ac:dyDescent="0.2"/>
    <row r="111271" hidden="1" x14ac:dyDescent="0.2"/>
    <row r="111272" hidden="1" x14ac:dyDescent="0.2"/>
    <row r="111273" hidden="1" x14ac:dyDescent="0.2"/>
    <row r="111274" hidden="1" x14ac:dyDescent="0.2"/>
    <row r="111275" hidden="1" x14ac:dyDescent="0.2"/>
    <row r="111276" hidden="1" x14ac:dyDescent="0.2"/>
    <row r="111277" hidden="1" x14ac:dyDescent="0.2"/>
    <row r="111278" hidden="1" x14ac:dyDescent="0.2"/>
    <row r="111279" hidden="1" x14ac:dyDescent="0.2"/>
    <row r="111280" hidden="1" x14ac:dyDescent="0.2"/>
    <row r="111281" hidden="1" x14ac:dyDescent="0.2"/>
    <row r="111282" hidden="1" x14ac:dyDescent="0.2"/>
    <row r="111283" hidden="1" x14ac:dyDescent="0.2"/>
    <row r="111284" hidden="1" x14ac:dyDescent="0.2"/>
    <row r="111285" hidden="1" x14ac:dyDescent="0.2"/>
    <row r="111286" hidden="1" x14ac:dyDescent="0.2"/>
    <row r="111287" hidden="1" x14ac:dyDescent="0.2"/>
    <row r="111288" hidden="1" x14ac:dyDescent="0.2"/>
    <row r="111289" hidden="1" x14ac:dyDescent="0.2"/>
    <row r="111290" hidden="1" x14ac:dyDescent="0.2"/>
    <row r="111291" hidden="1" x14ac:dyDescent="0.2"/>
    <row r="111292" hidden="1" x14ac:dyDescent="0.2"/>
    <row r="111293" hidden="1" x14ac:dyDescent="0.2"/>
    <row r="111294" hidden="1" x14ac:dyDescent="0.2"/>
    <row r="111295" hidden="1" x14ac:dyDescent="0.2"/>
    <row r="111296" hidden="1" x14ac:dyDescent="0.2"/>
    <row r="111297" hidden="1" x14ac:dyDescent="0.2"/>
    <row r="111298" hidden="1" x14ac:dyDescent="0.2"/>
    <row r="111299" hidden="1" x14ac:dyDescent="0.2"/>
    <row r="111300" hidden="1" x14ac:dyDescent="0.2"/>
    <row r="111301" hidden="1" x14ac:dyDescent="0.2"/>
    <row r="111302" hidden="1" x14ac:dyDescent="0.2"/>
    <row r="111303" hidden="1" x14ac:dyDescent="0.2"/>
    <row r="111304" hidden="1" x14ac:dyDescent="0.2"/>
    <row r="111305" hidden="1" x14ac:dyDescent="0.2"/>
    <row r="111306" hidden="1" x14ac:dyDescent="0.2"/>
    <row r="111307" hidden="1" x14ac:dyDescent="0.2"/>
    <row r="111308" hidden="1" x14ac:dyDescent="0.2"/>
    <row r="111309" hidden="1" x14ac:dyDescent="0.2"/>
    <row r="111310" hidden="1" x14ac:dyDescent="0.2"/>
    <row r="111311" hidden="1" x14ac:dyDescent="0.2"/>
    <row r="111312" hidden="1" x14ac:dyDescent="0.2"/>
    <row r="111313" hidden="1" x14ac:dyDescent="0.2"/>
    <row r="111314" hidden="1" x14ac:dyDescent="0.2"/>
    <row r="111315" hidden="1" x14ac:dyDescent="0.2"/>
    <row r="111316" hidden="1" x14ac:dyDescent="0.2"/>
    <row r="111317" hidden="1" x14ac:dyDescent="0.2"/>
    <row r="111318" hidden="1" x14ac:dyDescent="0.2"/>
    <row r="111319" hidden="1" x14ac:dyDescent="0.2"/>
    <row r="111320" hidden="1" x14ac:dyDescent="0.2"/>
    <row r="111321" hidden="1" x14ac:dyDescent="0.2"/>
    <row r="111322" hidden="1" x14ac:dyDescent="0.2"/>
    <row r="111323" hidden="1" x14ac:dyDescent="0.2"/>
    <row r="111324" hidden="1" x14ac:dyDescent="0.2"/>
    <row r="111325" hidden="1" x14ac:dyDescent="0.2"/>
    <row r="111326" hidden="1" x14ac:dyDescent="0.2"/>
    <row r="111327" hidden="1" x14ac:dyDescent="0.2"/>
    <row r="111328" hidden="1" x14ac:dyDescent="0.2"/>
    <row r="111329" hidden="1" x14ac:dyDescent="0.2"/>
    <row r="111330" hidden="1" x14ac:dyDescent="0.2"/>
    <row r="111331" hidden="1" x14ac:dyDescent="0.2"/>
    <row r="111332" hidden="1" x14ac:dyDescent="0.2"/>
    <row r="111333" hidden="1" x14ac:dyDescent="0.2"/>
    <row r="111334" hidden="1" x14ac:dyDescent="0.2"/>
    <row r="111335" hidden="1" x14ac:dyDescent="0.2"/>
    <row r="111336" hidden="1" x14ac:dyDescent="0.2"/>
    <row r="111337" hidden="1" x14ac:dyDescent="0.2"/>
    <row r="111338" hidden="1" x14ac:dyDescent="0.2"/>
    <row r="111339" hidden="1" x14ac:dyDescent="0.2"/>
    <row r="111340" hidden="1" x14ac:dyDescent="0.2"/>
    <row r="111341" hidden="1" x14ac:dyDescent="0.2"/>
    <row r="111342" hidden="1" x14ac:dyDescent="0.2"/>
    <row r="111343" hidden="1" x14ac:dyDescent="0.2"/>
    <row r="111344" hidden="1" x14ac:dyDescent="0.2"/>
    <row r="111345" hidden="1" x14ac:dyDescent="0.2"/>
    <row r="111346" hidden="1" x14ac:dyDescent="0.2"/>
    <row r="111347" hidden="1" x14ac:dyDescent="0.2"/>
    <row r="111348" hidden="1" x14ac:dyDescent="0.2"/>
    <row r="111349" hidden="1" x14ac:dyDescent="0.2"/>
    <row r="111350" hidden="1" x14ac:dyDescent="0.2"/>
    <row r="111351" hidden="1" x14ac:dyDescent="0.2"/>
    <row r="111352" hidden="1" x14ac:dyDescent="0.2"/>
    <row r="111353" hidden="1" x14ac:dyDescent="0.2"/>
    <row r="111354" hidden="1" x14ac:dyDescent="0.2"/>
    <row r="111355" hidden="1" x14ac:dyDescent="0.2"/>
    <row r="111356" hidden="1" x14ac:dyDescent="0.2"/>
    <row r="111357" hidden="1" x14ac:dyDescent="0.2"/>
    <row r="111358" hidden="1" x14ac:dyDescent="0.2"/>
    <row r="111359" hidden="1" x14ac:dyDescent="0.2"/>
    <row r="111360" hidden="1" x14ac:dyDescent="0.2"/>
    <row r="111361" hidden="1" x14ac:dyDescent="0.2"/>
    <row r="111362" hidden="1" x14ac:dyDescent="0.2"/>
    <row r="111363" hidden="1" x14ac:dyDescent="0.2"/>
    <row r="111364" hidden="1" x14ac:dyDescent="0.2"/>
    <row r="111365" hidden="1" x14ac:dyDescent="0.2"/>
    <row r="111366" hidden="1" x14ac:dyDescent="0.2"/>
    <row r="111367" hidden="1" x14ac:dyDescent="0.2"/>
    <row r="111368" hidden="1" x14ac:dyDescent="0.2"/>
    <row r="111369" hidden="1" x14ac:dyDescent="0.2"/>
    <row r="111370" hidden="1" x14ac:dyDescent="0.2"/>
    <row r="111371" hidden="1" x14ac:dyDescent="0.2"/>
    <row r="111372" hidden="1" x14ac:dyDescent="0.2"/>
    <row r="111373" hidden="1" x14ac:dyDescent="0.2"/>
    <row r="111374" hidden="1" x14ac:dyDescent="0.2"/>
    <row r="111375" hidden="1" x14ac:dyDescent="0.2"/>
    <row r="111376" hidden="1" x14ac:dyDescent="0.2"/>
    <row r="111377" hidden="1" x14ac:dyDescent="0.2"/>
    <row r="111378" hidden="1" x14ac:dyDescent="0.2"/>
    <row r="111379" hidden="1" x14ac:dyDescent="0.2"/>
    <row r="111380" hidden="1" x14ac:dyDescent="0.2"/>
    <row r="111381" hidden="1" x14ac:dyDescent="0.2"/>
    <row r="111382" hidden="1" x14ac:dyDescent="0.2"/>
    <row r="111383" hidden="1" x14ac:dyDescent="0.2"/>
    <row r="111384" hidden="1" x14ac:dyDescent="0.2"/>
    <row r="111385" hidden="1" x14ac:dyDescent="0.2"/>
    <row r="111386" hidden="1" x14ac:dyDescent="0.2"/>
    <row r="111387" hidden="1" x14ac:dyDescent="0.2"/>
    <row r="111388" hidden="1" x14ac:dyDescent="0.2"/>
    <row r="111389" hidden="1" x14ac:dyDescent="0.2"/>
    <row r="111390" hidden="1" x14ac:dyDescent="0.2"/>
    <row r="111391" hidden="1" x14ac:dyDescent="0.2"/>
    <row r="111392" hidden="1" x14ac:dyDescent="0.2"/>
    <row r="111393" hidden="1" x14ac:dyDescent="0.2"/>
    <row r="111394" hidden="1" x14ac:dyDescent="0.2"/>
    <row r="111395" hidden="1" x14ac:dyDescent="0.2"/>
    <row r="111396" hidden="1" x14ac:dyDescent="0.2"/>
    <row r="111397" hidden="1" x14ac:dyDescent="0.2"/>
    <row r="111398" hidden="1" x14ac:dyDescent="0.2"/>
    <row r="111399" hidden="1" x14ac:dyDescent="0.2"/>
    <row r="111400" hidden="1" x14ac:dyDescent="0.2"/>
    <row r="111401" hidden="1" x14ac:dyDescent="0.2"/>
    <row r="111402" hidden="1" x14ac:dyDescent="0.2"/>
    <row r="111403" hidden="1" x14ac:dyDescent="0.2"/>
    <row r="111404" hidden="1" x14ac:dyDescent="0.2"/>
    <row r="111405" hidden="1" x14ac:dyDescent="0.2"/>
    <row r="111406" hidden="1" x14ac:dyDescent="0.2"/>
    <row r="111407" hidden="1" x14ac:dyDescent="0.2"/>
    <row r="111408" hidden="1" x14ac:dyDescent="0.2"/>
    <row r="111409" hidden="1" x14ac:dyDescent="0.2"/>
    <row r="111410" hidden="1" x14ac:dyDescent="0.2"/>
    <row r="111411" hidden="1" x14ac:dyDescent="0.2"/>
    <row r="111412" hidden="1" x14ac:dyDescent="0.2"/>
    <row r="111413" hidden="1" x14ac:dyDescent="0.2"/>
    <row r="111414" hidden="1" x14ac:dyDescent="0.2"/>
    <row r="111415" hidden="1" x14ac:dyDescent="0.2"/>
    <row r="111416" hidden="1" x14ac:dyDescent="0.2"/>
    <row r="111417" hidden="1" x14ac:dyDescent="0.2"/>
    <row r="111418" hidden="1" x14ac:dyDescent="0.2"/>
    <row r="111419" hidden="1" x14ac:dyDescent="0.2"/>
    <row r="111420" hidden="1" x14ac:dyDescent="0.2"/>
    <row r="111421" hidden="1" x14ac:dyDescent="0.2"/>
    <row r="111422" hidden="1" x14ac:dyDescent="0.2"/>
    <row r="111423" hidden="1" x14ac:dyDescent="0.2"/>
    <row r="111424" hidden="1" x14ac:dyDescent="0.2"/>
    <row r="111425" hidden="1" x14ac:dyDescent="0.2"/>
    <row r="111426" hidden="1" x14ac:dyDescent="0.2"/>
    <row r="111427" hidden="1" x14ac:dyDescent="0.2"/>
    <row r="111428" hidden="1" x14ac:dyDescent="0.2"/>
    <row r="111429" hidden="1" x14ac:dyDescent="0.2"/>
    <row r="111430" hidden="1" x14ac:dyDescent="0.2"/>
    <row r="111431" hidden="1" x14ac:dyDescent="0.2"/>
    <row r="111432" hidden="1" x14ac:dyDescent="0.2"/>
    <row r="111433" hidden="1" x14ac:dyDescent="0.2"/>
    <row r="111434" hidden="1" x14ac:dyDescent="0.2"/>
    <row r="111435" hidden="1" x14ac:dyDescent="0.2"/>
    <row r="111436" hidden="1" x14ac:dyDescent="0.2"/>
    <row r="111437" hidden="1" x14ac:dyDescent="0.2"/>
    <row r="111438" hidden="1" x14ac:dyDescent="0.2"/>
    <row r="111439" hidden="1" x14ac:dyDescent="0.2"/>
    <row r="111440" hidden="1" x14ac:dyDescent="0.2"/>
    <row r="111441" hidden="1" x14ac:dyDescent="0.2"/>
    <row r="111442" hidden="1" x14ac:dyDescent="0.2"/>
    <row r="111443" hidden="1" x14ac:dyDescent="0.2"/>
    <row r="111444" hidden="1" x14ac:dyDescent="0.2"/>
    <row r="111445" hidden="1" x14ac:dyDescent="0.2"/>
    <row r="111446" hidden="1" x14ac:dyDescent="0.2"/>
    <row r="111447" hidden="1" x14ac:dyDescent="0.2"/>
    <row r="111448" hidden="1" x14ac:dyDescent="0.2"/>
    <row r="111449" hidden="1" x14ac:dyDescent="0.2"/>
    <row r="111450" hidden="1" x14ac:dyDescent="0.2"/>
    <row r="111451" hidden="1" x14ac:dyDescent="0.2"/>
    <row r="111452" hidden="1" x14ac:dyDescent="0.2"/>
    <row r="111453" hidden="1" x14ac:dyDescent="0.2"/>
    <row r="111454" hidden="1" x14ac:dyDescent="0.2"/>
    <row r="111455" hidden="1" x14ac:dyDescent="0.2"/>
    <row r="111456" hidden="1" x14ac:dyDescent="0.2"/>
    <row r="111457" hidden="1" x14ac:dyDescent="0.2"/>
    <row r="111458" hidden="1" x14ac:dyDescent="0.2"/>
    <row r="111459" hidden="1" x14ac:dyDescent="0.2"/>
    <row r="111460" hidden="1" x14ac:dyDescent="0.2"/>
    <row r="111461" hidden="1" x14ac:dyDescent="0.2"/>
    <row r="111462" hidden="1" x14ac:dyDescent="0.2"/>
    <row r="111463" hidden="1" x14ac:dyDescent="0.2"/>
    <row r="111464" hidden="1" x14ac:dyDescent="0.2"/>
    <row r="111465" hidden="1" x14ac:dyDescent="0.2"/>
    <row r="111466" hidden="1" x14ac:dyDescent="0.2"/>
    <row r="111467" hidden="1" x14ac:dyDescent="0.2"/>
    <row r="111468" hidden="1" x14ac:dyDescent="0.2"/>
    <row r="111469" hidden="1" x14ac:dyDescent="0.2"/>
    <row r="111470" hidden="1" x14ac:dyDescent="0.2"/>
    <row r="111471" hidden="1" x14ac:dyDescent="0.2"/>
    <row r="111472" hidden="1" x14ac:dyDescent="0.2"/>
    <row r="111473" hidden="1" x14ac:dyDescent="0.2"/>
    <row r="111474" hidden="1" x14ac:dyDescent="0.2"/>
    <row r="111475" hidden="1" x14ac:dyDescent="0.2"/>
    <row r="111476" hidden="1" x14ac:dyDescent="0.2"/>
    <row r="111477" hidden="1" x14ac:dyDescent="0.2"/>
    <row r="111478" hidden="1" x14ac:dyDescent="0.2"/>
    <row r="111479" hidden="1" x14ac:dyDescent="0.2"/>
    <row r="111480" hidden="1" x14ac:dyDescent="0.2"/>
    <row r="111481" hidden="1" x14ac:dyDescent="0.2"/>
    <row r="111482" hidden="1" x14ac:dyDescent="0.2"/>
    <row r="111483" hidden="1" x14ac:dyDescent="0.2"/>
    <row r="111484" hidden="1" x14ac:dyDescent="0.2"/>
    <row r="111485" hidden="1" x14ac:dyDescent="0.2"/>
    <row r="111486" hidden="1" x14ac:dyDescent="0.2"/>
    <row r="111487" hidden="1" x14ac:dyDescent="0.2"/>
    <row r="111488" hidden="1" x14ac:dyDescent="0.2"/>
    <row r="111489" hidden="1" x14ac:dyDescent="0.2"/>
    <row r="111490" hidden="1" x14ac:dyDescent="0.2"/>
    <row r="111491" hidden="1" x14ac:dyDescent="0.2"/>
    <row r="111492" hidden="1" x14ac:dyDescent="0.2"/>
    <row r="111493" hidden="1" x14ac:dyDescent="0.2"/>
    <row r="111494" hidden="1" x14ac:dyDescent="0.2"/>
    <row r="111495" hidden="1" x14ac:dyDescent="0.2"/>
    <row r="111496" hidden="1" x14ac:dyDescent="0.2"/>
    <row r="111497" hidden="1" x14ac:dyDescent="0.2"/>
    <row r="111498" hidden="1" x14ac:dyDescent="0.2"/>
    <row r="111499" hidden="1" x14ac:dyDescent="0.2"/>
    <row r="111500" hidden="1" x14ac:dyDescent="0.2"/>
    <row r="111501" hidden="1" x14ac:dyDescent="0.2"/>
    <row r="111502" hidden="1" x14ac:dyDescent="0.2"/>
    <row r="111503" hidden="1" x14ac:dyDescent="0.2"/>
    <row r="111504" hidden="1" x14ac:dyDescent="0.2"/>
    <row r="111505" hidden="1" x14ac:dyDescent="0.2"/>
    <row r="111506" hidden="1" x14ac:dyDescent="0.2"/>
    <row r="111507" hidden="1" x14ac:dyDescent="0.2"/>
    <row r="111508" hidden="1" x14ac:dyDescent="0.2"/>
    <row r="111509" hidden="1" x14ac:dyDescent="0.2"/>
    <row r="111510" hidden="1" x14ac:dyDescent="0.2"/>
    <row r="111511" hidden="1" x14ac:dyDescent="0.2"/>
    <row r="111512" hidden="1" x14ac:dyDescent="0.2"/>
    <row r="111513" hidden="1" x14ac:dyDescent="0.2"/>
    <row r="111514" hidden="1" x14ac:dyDescent="0.2"/>
    <row r="111515" hidden="1" x14ac:dyDescent="0.2"/>
    <row r="111516" hidden="1" x14ac:dyDescent="0.2"/>
    <row r="111517" hidden="1" x14ac:dyDescent="0.2"/>
    <row r="111518" hidden="1" x14ac:dyDescent="0.2"/>
    <row r="111519" hidden="1" x14ac:dyDescent="0.2"/>
    <row r="111520" hidden="1" x14ac:dyDescent="0.2"/>
    <row r="111521" hidden="1" x14ac:dyDescent="0.2"/>
    <row r="111522" hidden="1" x14ac:dyDescent="0.2"/>
    <row r="111523" hidden="1" x14ac:dyDescent="0.2"/>
    <row r="111524" hidden="1" x14ac:dyDescent="0.2"/>
    <row r="111525" hidden="1" x14ac:dyDescent="0.2"/>
    <row r="111526" hidden="1" x14ac:dyDescent="0.2"/>
    <row r="111527" hidden="1" x14ac:dyDescent="0.2"/>
    <row r="111528" hidden="1" x14ac:dyDescent="0.2"/>
    <row r="111529" hidden="1" x14ac:dyDescent="0.2"/>
    <row r="111530" hidden="1" x14ac:dyDescent="0.2"/>
    <row r="111531" hidden="1" x14ac:dyDescent="0.2"/>
    <row r="111532" hidden="1" x14ac:dyDescent="0.2"/>
    <row r="111533" hidden="1" x14ac:dyDescent="0.2"/>
    <row r="111534" hidden="1" x14ac:dyDescent="0.2"/>
    <row r="111535" hidden="1" x14ac:dyDescent="0.2"/>
    <row r="111536" hidden="1" x14ac:dyDescent="0.2"/>
    <row r="111537" hidden="1" x14ac:dyDescent="0.2"/>
    <row r="111538" hidden="1" x14ac:dyDescent="0.2"/>
    <row r="111539" hidden="1" x14ac:dyDescent="0.2"/>
    <row r="111540" hidden="1" x14ac:dyDescent="0.2"/>
    <row r="111541" hidden="1" x14ac:dyDescent="0.2"/>
    <row r="111542" hidden="1" x14ac:dyDescent="0.2"/>
    <row r="111543" hidden="1" x14ac:dyDescent="0.2"/>
    <row r="111544" hidden="1" x14ac:dyDescent="0.2"/>
    <row r="111545" hidden="1" x14ac:dyDescent="0.2"/>
    <row r="111546" hidden="1" x14ac:dyDescent="0.2"/>
    <row r="111547" hidden="1" x14ac:dyDescent="0.2"/>
    <row r="111548" hidden="1" x14ac:dyDescent="0.2"/>
    <row r="111549" hidden="1" x14ac:dyDescent="0.2"/>
    <row r="111550" hidden="1" x14ac:dyDescent="0.2"/>
    <row r="111551" hidden="1" x14ac:dyDescent="0.2"/>
    <row r="111552" hidden="1" x14ac:dyDescent="0.2"/>
    <row r="111553" hidden="1" x14ac:dyDescent="0.2"/>
    <row r="111554" hidden="1" x14ac:dyDescent="0.2"/>
    <row r="111555" hidden="1" x14ac:dyDescent="0.2"/>
    <row r="111556" hidden="1" x14ac:dyDescent="0.2"/>
    <row r="111557" hidden="1" x14ac:dyDescent="0.2"/>
    <row r="111558" hidden="1" x14ac:dyDescent="0.2"/>
    <row r="111559" hidden="1" x14ac:dyDescent="0.2"/>
    <row r="111560" hidden="1" x14ac:dyDescent="0.2"/>
    <row r="111561" hidden="1" x14ac:dyDescent="0.2"/>
    <row r="111562" hidden="1" x14ac:dyDescent="0.2"/>
    <row r="111563" hidden="1" x14ac:dyDescent="0.2"/>
    <row r="111564" hidden="1" x14ac:dyDescent="0.2"/>
    <row r="111565" hidden="1" x14ac:dyDescent="0.2"/>
    <row r="111566" hidden="1" x14ac:dyDescent="0.2"/>
    <row r="111567" hidden="1" x14ac:dyDescent="0.2"/>
    <row r="111568" hidden="1" x14ac:dyDescent="0.2"/>
    <row r="111569" hidden="1" x14ac:dyDescent="0.2"/>
    <row r="111570" hidden="1" x14ac:dyDescent="0.2"/>
    <row r="111571" hidden="1" x14ac:dyDescent="0.2"/>
    <row r="111572" hidden="1" x14ac:dyDescent="0.2"/>
    <row r="111573" hidden="1" x14ac:dyDescent="0.2"/>
    <row r="111574" hidden="1" x14ac:dyDescent="0.2"/>
    <row r="111575" hidden="1" x14ac:dyDescent="0.2"/>
    <row r="111576" hidden="1" x14ac:dyDescent="0.2"/>
    <row r="111577" hidden="1" x14ac:dyDescent="0.2"/>
    <row r="111578" hidden="1" x14ac:dyDescent="0.2"/>
    <row r="111579" hidden="1" x14ac:dyDescent="0.2"/>
    <row r="111580" hidden="1" x14ac:dyDescent="0.2"/>
    <row r="111581" hidden="1" x14ac:dyDescent="0.2"/>
    <row r="111582" hidden="1" x14ac:dyDescent="0.2"/>
    <row r="111583" hidden="1" x14ac:dyDescent="0.2"/>
    <row r="111584" hidden="1" x14ac:dyDescent="0.2"/>
    <row r="111585" hidden="1" x14ac:dyDescent="0.2"/>
    <row r="111586" hidden="1" x14ac:dyDescent="0.2"/>
    <row r="111587" hidden="1" x14ac:dyDescent="0.2"/>
    <row r="111588" hidden="1" x14ac:dyDescent="0.2"/>
    <row r="111589" hidden="1" x14ac:dyDescent="0.2"/>
    <row r="111590" hidden="1" x14ac:dyDescent="0.2"/>
    <row r="111591" hidden="1" x14ac:dyDescent="0.2"/>
    <row r="111592" hidden="1" x14ac:dyDescent="0.2"/>
    <row r="111593" hidden="1" x14ac:dyDescent="0.2"/>
    <row r="111594" hidden="1" x14ac:dyDescent="0.2"/>
    <row r="111595" hidden="1" x14ac:dyDescent="0.2"/>
    <row r="111596" hidden="1" x14ac:dyDescent="0.2"/>
    <row r="111597" hidden="1" x14ac:dyDescent="0.2"/>
    <row r="111598" hidden="1" x14ac:dyDescent="0.2"/>
    <row r="111599" hidden="1" x14ac:dyDescent="0.2"/>
    <row r="111600" hidden="1" x14ac:dyDescent="0.2"/>
    <row r="111601" hidden="1" x14ac:dyDescent="0.2"/>
    <row r="111602" hidden="1" x14ac:dyDescent="0.2"/>
    <row r="111603" hidden="1" x14ac:dyDescent="0.2"/>
    <row r="111604" hidden="1" x14ac:dyDescent="0.2"/>
    <row r="111605" hidden="1" x14ac:dyDescent="0.2"/>
    <row r="111606" hidden="1" x14ac:dyDescent="0.2"/>
    <row r="111607" hidden="1" x14ac:dyDescent="0.2"/>
    <row r="111608" hidden="1" x14ac:dyDescent="0.2"/>
    <row r="111609" hidden="1" x14ac:dyDescent="0.2"/>
    <row r="111610" hidden="1" x14ac:dyDescent="0.2"/>
    <row r="111611" hidden="1" x14ac:dyDescent="0.2"/>
    <row r="111612" hidden="1" x14ac:dyDescent="0.2"/>
    <row r="111613" hidden="1" x14ac:dyDescent="0.2"/>
    <row r="111614" hidden="1" x14ac:dyDescent="0.2"/>
    <row r="111615" hidden="1" x14ac:dyDescent="0.2"/>
    <row r="111616" hidden="1" x14ac:dyDescent="0.2"/>
    <row r="111617" hidden="1" x14ac:dyDescent="0.2"/>
    <row r="111618" hidden="1" x14ac:dyDescent="0.2"/>
    <row r="111619" hidden="1" x14ac:dyDescent="0.2"/>
    <row r="111620" hidden="1" x14ac:dyDescent="0.2"/>
    <row r="111621" hidden="1" x14ac:dyDescent="0.2"/>
    <row r="111622" hidden="1" x14ac:dyDescent="0.2"/>
    <row r="111623" hidden="1" x14ac:dyDescent="0.2"/>
    <row r="111624" hidden="1" x14ac:dyDescent="0.2"/>
    <row r="111625" hidden="1" x14ac:dyDescent="0.2"/>
    <row r="111626" hidden="1" x14ac:dyDescent="0.2"/>
    <row r="111627" hidden="1" x14ac:dyDescent="0.2"/>
    <row r="111628" hidden="1" x14ac:dyDescent="0.2"/>
    <row r="111629" hidden="1" x14ac:dyDescent="0.2"/>
    <row r="111630" hidden="1" x14ac:dyDescent="0.2"/>
    <row r="111631" hidden="1" x14ac:dyDescent="0.2"/>
    <row r="111632" hidden="1" x14ac:dyDescent="0.2"/>
    <row r="111633" hidden="1" x14ac:dyDescent="0.2"/>
    <row r="111634" hidden="1" x14ac:dyDescent="0.2"/>
    <row r="111635" hidden="1" x14ac:dyDescent="0.2"/>
    <row r="111636" hidden="1" x14ac:dyDescent="0.2"/>
    <row r="111637" hidden="1" x14ac:dyDescent="0.2"/>
    <row r="111638" hidden="1" x14ac:dyDescent="0.2"/>
    <row r="111639" hidden="1" x14ac:dyDescent="0.2"/>
    <row r="111640" hidden="1" x14ac:dyDescent="0.2"/>
    <row r="111641" hidden="1" x14ac:dyDescent="0.2"/>
    <row r="111642" hidden="1" x14ac:dyDescent="0.2"/>
    <row r="111643" hidden="1" x14ac:dyDescent="0.2"/>
    <row r="111644" hidden="1" x14ac:dyDescent="0.2"/>
    <row r="111645" hidden="1" x14ac:dyDescent="0.2"/>
    <row r="111646" hidden="1" x14ac:dyDescent="0.2"/>
    <row r="111647" hidden="1" x14ac:dyDescent="0.2"/>
    <row r="111648" hidden="1" x14ac:dyDescent="0.2"/>
    <row r="111649" hidden="1" x14ac:dyDescent="0.2"/>
    <row r="111650" hidden="1" x14ac:dyDescent="0.2"/>
    <row r="111651" hidden="1" x14ac:dyDescent="0.2"/>
    <row r="111652" hidden="1" x14ac:dyDescent="0.2"/>
    <row r="111653" hidden="1" x14ac:dyDescent="0.2"/>
    <row r="111654" hidden="1" x14ac:dyDescent="0.2"/>
    <row r="111655" hidden="1" x14ac:dyDescent="0.2"/>
    <row r="111656" hidden="1" x14ac:dyDescent="0.2"/>
    <row r="111657" hidden="1" x14ac:dyDescent="0.2"/>
    <row r="111658" hidden="1" x14ac:dyDescent="0.2"/>
    <row r="111659" hidden="1" x14ac:dyDescent="0.2"/>
    <row r="111660" hidden="1" x14ac:dyDescent="0.2"/>
    <row r="111661" hidden="1" x14ac:dyDescent="0.2"/>
    <row r="111662" hidden="1" x14ac:dyDescent="0.2"/>
    <row r="111663" hidden="1" x14ac:dyDescent="0.2"/>
    <row r="111664" hidden="1" x14ac:dyDescent="0.2"/>
    <row r="111665" hidden="1" x14ac:dyDescent="0.2"/>
    <row r="111666" hidden="1" x14ac:dyDescent="0.2"/>
    <row r="111667" hidden="1" x14ac:dyDescent="0.2"/>
    <row r="111668" hidden="1" x14ac:dyDescent="0.2"/>
    <row r="111669" hidden="1" x14ac:dyDescent="0.2"/>
    <row r="111670" hidden="1" x14ac:dyDescent="0.2"/>
    <row r="111671" hidden="1" x14ac:dyDescent="0.2"/>
    <row r="111672" hidden="1" x14ac:dyDescent="0.2"/>
    <row r="111673" hidden="1" x14ac:dyDescent="0.2"/>
    <row r="111674" hidden="1" x14ac:dyDescent="0.2"/>
    <row r="111675" hidden="1" x14ac:dyDescent="0.2"/>
    <row r="111676" hidden="1" x14ac:dyDescent="0.2"/>
    <row r="111677" hidden="1" x14ac:dyDescent="0.2"/>
    <row r="111678" hidden="1" x14ac:dyDescent="0.2"/>
    <row r="111679" hidden="1" x14ac:dyDescent="0.2"/>
    <row r="111680" hidden="1" x14ac:dyDescent="0.2"/>
    <row r="111681" hidden="1" x14ac:dyDescent="0.2"/>
    <row r="111682" hidden="1" x14ac:dyDescent="0.2"/>
    <row r="111683" hidden="1" x14ac:dyDescent="0.2"/>
    <row r="111684" hidden="1" x14ac:dyDescent="0.2"/>
    <row r="111685" hidden="1" x14ac:dyDescent="0.2"/>
    <row r="111686" hidden="1" x14ac:dyDescent="0.2"/>
    <row r="111687" hidden="1" x14ac:dyDescent="0.2"/>
    <row r="111688" hidden="1" x14ac:dyDescent="0.2"/>
    <row r="111689" hidden="1" x14ac:dyDescent="0.2"/>
    <row r="111690" hidden="1" x14ac:dyDescent="0.2"/>
    <row r="111691" hidden="1" x14ac:dyDescent="0.2"/>
    <row r="111692" hidden="1" x14ac:dyDescent="0.2"/>
    <row r="111693" hidden="1" x14ac:dyDescent="0.2"/>
    <row r="111694" hidden="1" x14ac:dyDescent="0.2"/>
    <row r="111695" hidden="1" x14ac:dyDescent="0.2"/>
    <row r="111696" hidden="1" x14ac:dyDescent="0.2"/>
    <row r="111697" hidden="1" x14ac:dyDescent="0.2"/>
    <row r="111698" hidden="1" x14ac:dyDescent="0.2"/>
    <row r="111699" hidden="1" x14ac:dyDescent="0.2"/>
    <row r="111700" hidden="1" x14ac:dyDescent="0.2"/>
    <row r="111701" hidden="1" x14ac:dyDescent="0.2"/>
    <row r="111702" hidden="1" x14ac:dyDescent="0.2"/>
    <row r="111703" hidden="1" x14ac:dyDescent="0.2"/>
    <row r="111704" hidden="1" x14ac:dyDescent="0.2"/>
    <row r="111705" hidden="1" x14ac:dyDescent="0.2"/>
    <row r="111706" hidden="1" x14ac:dyDescent="0.2"/>
    <row r="111707" hidden="1" x14ac:dyDescent="0.2"/>
    <row r="111708" hidden="1" x14ac:dyDescent="0.2"/>
    <row r="111709" hidden="1" x14ac:dyDescent="0.2"/>
    <row r="111710" hidden="1" x14ac:dyDescent="0.2"/>
    <row r="111711" hidden="1" x14ac:dyDescent="0.2"/>
    <row r="111712" hidden="1" x14ac:dyDescent="0.2"/>
    <row r="111713" hidden="1" x14ac:dyDescent="0.2"/>
    <row r="111714" hidden="1" x14ac:dyDescent="0.2"/>
    <row r="111715" hidden="1" x14ac:dyDescent="0.2"/>
    <row r="111716" hidden="1" x14ac:dyDescent="0.2"/>
    <row r="111717" hidden="1" x14ac:dyDescent="0.2"/>
    <row r="111718" hidden="1" x14ac:dyDescent="0.2"/>
    <row r="111719" hidden="1" x14ac:dyDescent="0.2"/>
    <row r="111720" hidden="1" x14ac:dyDescent="0.2"/>
    <row r="111721" hidden="1" x14ac:dyDescent="0.2"/>
    <row r="111722" hidden="1" x14ac:dyDescent="0.2"/>
    <row r="111723" hidden="1" x14ac:dyDescent="0.2"/>
    <row r="111724" hidden="1" x14ac:dyDescent="0.2"/>
    <row r="111725" hidden="1" x14ac:dyDescent="0.2"/>
    <row r="111726" hidden="1" x14ac:dyDescent="0.2"/>
    <row r="111727" hidden="1" x14ac:dyDescent="0.2"/>
    <row r="111728" hidden="1" x14ac:dyDescent="0.2"/>
    <row r="111729" hidden="1" x14ac:dyDescent="0.2"/>
    <row r="111730" hidden="1" x14ac:dyDescent="0.2"/>
    <row r="111731" hidden="1" x14ac:dyDescent="0.2"/>
    <row r="111732" hidden="1" x14ac:dyDescent="0.2"/>
    <row r="111733" hidden="1" x14ac:dyDescent="0.2"/>
    <row r="111734" hidden="1" x14ac:dyDescent="0.2"/>
    <row r="111735" hidden="1" x14ac:dyDescent="0.2"/>
    <row r="111736" hidden="1" x14ac:dyDescent="0.2"/>
    <row r="111737" hidden="1" x14ac:dyDescent="0.2"/>
    <row r="111738" hidden="1" x14ac:dyDescent="0.2"/>
    <row r="111739" hidden="1" x14ac:dyDescent="0.2"/>
    <row r="111740" hidden="1" x14ac:dyDescent="0.2"/>
    <row r="111741" hidden="1" x14ac:dyDescent="0.2"/>
    <row r="111742" hidden="1" x14ac:dyDescent="0.2"/>
    <row r="111743" hidden="1" x14ac:dyDescent="0.2"/>
    <row r="111744" hidden="1" x14ac:dyDescent="0.2"/>
    <row r="111745" hidden="1" x14ac:dyDescent="0.2"/>
    <row r="111746" hidden="1" x14ac:dyDescent="0.2"/>
    <row r="111747" hidden="1" x14ac:dyDescent="0.2"/>
    <row r="111748" hidden="1" x14ac:dyDescent="0.2"/>
    <row r="111749" hidden="1" x14ac:dyDescent="0.2"/>
    <row r="111750" hidden="1" x14ac:dyDescent="0.2"/>
    <row r="111751" hidden="1" x14ac:dyDescent="0.2"/>
    <row r="111752" hidden="1" x14ac:dyDescent="0.2"/>
    <row r="111753" hidden="1" x14ac:dyDescent="0.2"/>
    <row r="111754" hidden="1" x14ac:dyDescent="0.2"/>
    <row r="111755" hidden="1" x14ac:dyDescent="0.2"/>
    <row r="111756" hidden="1" x14ac:dyDescent="0.2"/>
    <row r="111757" hidden="1" x14ac:dyDescent="0.2"/>
    <row r="111758" hidden="1" x14ac:dyDescent="0.2"/>
    <row r="111759" hidden="1" x14ac:dyDescent="0.2"/>
    <row r="111760" hidden="1" x14ac:dyDescent="0.2"/>
    <row r="111761" hidden="1" x14ac:dyDescent="0.2"/>
    <row r="111762" hidden="1" x14ac:dyDescent="0.2"/>
    <row r="111763" hidden="1" x14ac:dyDescent="0.2"/>
    <row r="111764" hidden="1" x14ac:dyDescent="0.2"/>
    <row r="111765" hidden="1" x14ac:dyDescent="0.2"/>
    <row r="111766" hidden="1" x14ac:dyDescent="0.2"/>
    <row r="111767" hidden="1" x14ac:dyDescent="0.2"/>
    <row r="111768" hidden="1" x14ac:dyDescent="0.2"/>
    <row r="111769" hidden="1" x14ac:dyDescent="0.2"/>
    <row r="111770" hidden="1" x14ac:dyDescent="0.2"/>
    <row r="111771" hidden="1" x14ac:dyDescent="0.2"/>
    <row r="111772" hidden="1" x14ac:dyDescent="0.2"/>
    <row r="111773" hidden="1" x14ac:dyDescent="0.2"/>
    <row r="111774" hidden="1" x14ac:dyDescent="0.2"/>
    <row r="111775" hidden="1" x14ac:dyDescent="0.2"/>
    <row r="111776" hidden="1" x14ac:dyDescent="0.2"/>
    <row r="111777" hidden="1" x14ac:dyDescent="0.2"/>
    <row r="111778" hidden="1" x14ac:dyDescent="0.2"/>
    <row r="111779" hidden="1" x14ac:dyDescent="0.2"/>
    <row r="111780" hidden="1" x14ac:dyDescent="0.2"/>
    <row r="111781" hidden="1" x14ac:dyDescent="0.2"/>
    <row r="111782" hidden="1" x14ac:dyDescent="0.2"/>
    <row r="111783" hidden="1" x14ac:dyDescent="0.2"/>
    <row r="111784" hidden="1" x14ac:dyDescent="0.2"/>
    <row r="111785" hidden="1" x14ac:dyDescent="0.2"/>
    <row r="111786" hidden="1" x14ac:dyDescent="0.2"/>
    <row r="111787" hidden="1" x14ac:dyDescent="0.2"/>
    <row r="111788" hidden="1" x14ac:dyDescent="0.2"/>
    <row r="111789" hidden="1" x14ac:dyDescent="0.2"/>
    <row r="111790" hidden="1" x14ac:dyDescent="0.2"/>
    <row r="111791" hidden="1" x14ac:dyDescent="0.2"/>
    <row r="111792" hidden="1" x14ac:dyDescent="0.2"/>
    <row r="111793" hidden="1" x14ac:dyDescent="0.2"/>
    <row r="111794" hidden="1" x14ac:dyDescent="0.2"/>
    <row r="111795" hidden="1" x14ac:dyDescent="0.2"/>
    <row r="111796" hidden="1" x14ac:dyDescent="0.2"/>
    <row r="111797" hidden="1" x14ac:dyDescent="0.2"/>
    <row r="111798" hidden="1" x14ac:dyDescent="0.2"/>
    <row r="111799" hidden="1" x14ac:dyDescent="0.2"/>
    <row r="111800" hidden="1" x14ac:dyDescent="0.2"/>
    <row r="111801" hidden="1" x14ac:dyDescent="0.2"/>
    <row r="111802" hidden="1" x14ac:dyDescent="0.2"/>
    <row r="111803" hidden="1" x14ac:dyDescent="0.2"/>
    <row r="111804" hidden="1" x14ac:dyDescent="0.2"/>
    <row r="111805" hidden="1" x14ac:dyDescent="0.2"/>
    <row r="111806" hidden="1" x14ac:dyDescent="0.2"/>
    <row r="111807" hidden="1" x14ac:dyDescent="0.2"/>
    <row r="111808" hidden="1" x14ac:dyDescent="0.2"/>
    <row r="111809" hidden="1" x14ac:dyDescent="0.2"/>
    <row r="111810" hidden="1" x14ac:dyDescent="0.2"/>
    <row r="111811" hidden="1" x14ac:dyDescent="0.2"/>
    <row r="111812" hidden="1" x14ac:dyDescent="0.2"/>
    <row r="111813" hidden="1" x14ac:dyDescent="0.2"/>
    <row r="111814" hidden="1" x14ac:dyDescent="0.2"/>
    <row r="111815" hidden="1" x14ac:dyDescent="0.2"/>
    <row r="111816" hidden="1" x14ac:dyDescent="0.2"/>
    <row r="111817" hidden="1" x14ac:dyDescent="0.2"/>
    <row r="111818" hidden="1" x14ac:dyDescent="0.2"/>
    <row r="111819" hidden="1" x14ac:dyDescent="0.2"/>
    <row r="111820" hidden="1" x14ac:dyDescent="0.2"/>
    <row r="111821" hidden="1" x14ac:dyDescent="0.2"/>
    <row r="111822" hidden="1" x14ac:dyDescent="0.2"/>
    <row r="111823" hidden="1" x14ac:dyDescent="0.2"/>
    <row r="111824" hidden="1" x14ac:dyDescent="0.2"/>
    <row r="111825" hidden="1" x14ac:dyDescent="0.2"/>
    <row r="111826" hidden="1" x14ac:dyDescent="0.2"/>
    <row r="111827" hidden="1" x14ac:dyDescent="0.2"/>
    <row r="111828" hidden="1" x14ac:dyDescent="0.2"/>
    <row r="111829" hidden="1" x14ac:dyDescent="0.2"/>
    <row r="111830" hidden="1" x14ac:dyDescent="0.2"/>
    <row r="111831" hidden="1" x14ac:dyDescent="0.2"/>
    <row r="111832" hidden="1" x14ac:dyDescent="0.2"/>
    <row r="111833" hidden="1" x14ac:dyDescent="0.2"/>
    <row r="111834" hidden="1" x14ac:dyDescent="0.2"/>
    <row r="111835" hidden="1" x14ac:dyDescent="0.2"/>
    <row r="111836" hidden="1" x14ac:dyDescent="0.2"/>
    <row r="111837" hidden="1" x14ac:dyDescent="0.2"/>
    <row r="111838" hidden="1" x14ac:dyDescent="0.2"/>
    <row r="111839" hidden="1" x14ac:dyDescent="0.2"/>
    <row r="111840" hidden="1" x14ac:dyDescent="0.2"/>
    <row r="111841" hidden="1" x14ac:dyDescent="0.2"/>
    <row r="111842" hidden="1" x14ac:dyDescent="0.2"/>
    <row r="111843" hidden="1" x14ac:dyDescent="0.2"/>
    <row r="111844" hidden="1" x14ac:dyDescent="0.2"/>
    <row r="111845" hidden="1" x14ac:dyDescent="0.2"/>
    <row r="111846" hidden="1" x14ac:dyDescent="0.2"/>
    <row r="111847" hidden="1" x14ac:dyDescent="0.2"/>
    <row r="111848" hidden="1" x14ac:dyDescent="0.2"/>
    <row r="111849" hidden="1" x14ac:dyDescent="0.2"/>
    <row r="111850" hidden="1" x14ac:dyDescent="0.2"/>
    <row r="111851" hidden="1" x14ac:dyDescent="0.2"/>
    <row r="111852" hidden="1" x14ac:dyDescent="0.2"/>
    <row r="111853" hidden="1" x14ac:dyDescent="0.2"/>
    <row r="111854" hidden="1" x14ac:dyDescent="0.2"/>
    <row r="111855" hidden="1" x14ac:dyDescent="0.2"/>
    <row r="111856" hidden="1" x14ac:dyDescent="0.2"/>
    <row r="111857" hidden="1" x14ac:dyDescent="0.2"/>
    <row r="111858" hidden="1" x14ac:dyDescent="0.2"/>
    <row r="111859" hidden="1" x14ac:dyDescent="0.2"/>
    <row r="111860" hidden="1" x14ac:dyDescent="0.2"/>
    <row r="111861" hidden="1" x14ac:dyDescent="0.2"/>
    <row r="111862" hidden="1" x14ac:dyDescent="0.2"/>
    <row r="111863" hidden="1" x14ac:dyDescent="0.2"/>
    <row r="111864" hidden="1" x14ac:dyDescent="0.2"/>
    <row r="111865" hidden="1" x14ac:dyDescent="0.2"/>
    <row r="111866" hidden="1" x14ac:dyDescent="0.2"/>
    <row r="111867" hidden="1" x14ac:dyDescent="0.2"/>
    <row r="111868" hidden="1" x14ac:dyDescent="0.2"/>
    <row r="111869" hidden="1" x14ac:dyDescent="0.2"/>
    <row r="111870" hidden="1" x14ac:dyDescent="0.2"/>
    <row r="111871" hidden="1" x14ac:dyDescent="0.2"/>
    <row r="111872" hidden="1" x14ac:dyDescent="0.2"/>
    <row r="111873" hidden="1" x14ac:dyDescent="0.2"/>
    <row r="111874" hidden="1" x14ac:dyDescent="0.2"/>
    <row r="111875" hidden="1" x14ac:dyDescent="0.2"/>
    <row r="111876" hidden="1" x14ac:dyDescent="0.2"/>
    <row r="111877" hidden="1" x14ac:dyDescent="0.2"/>
    <row r="111878" hidden="1" x14ac:dyDescent="0.2"/>
    <row r="111879" hidden="1" x14ac:dyDescent="0.2"/>
    <row r="111880" hidden="1" x14ac:dyDescent="0.2"/>
    <row r="111881" hidden="1" x14ac:dyDescent="0.2"/>
    <row r="111882" hidden="1" x14ac:dyDescent="0.2"/>
    <row r="111883" hidden="1" x14ac:dyDescent="0.2"/>
    <row r="111884" hidden="1" x14ac:dyDescent="0.2"/>
    <row r="111885" hidden="1" x14ac:dyDescent="0.2"/>
    <row r="111886" hidden="1" x14ac:dyDescent="0.2"/>
    <row r="111887" hidden="1" x14ac:dyDescent="0.2"/>
    <row r="111888" hidden="1" x14ac:dyDescent="0.2"/>
    <row r="111889" hidden="1" x14ac:dyDescent="0.2"/>
    <row r="111890" hidden="1" x14ac:dyDescent="0.2"/>
    <row r="111891" hidden="1" x14ac:dyDescent="0.2"/>
    <row r="111892" hidden="1" x14ac:dyDescent="0.2"/>
    <row r="111893" hidden="1" x14ac:dyDescent="0.2"/>
    <row r="111894" hidden="1" x14ac:dyDescent="0.2"/>
    <row r="111895" hidden="1" x14ac:dyDescent="0.2"/>
    <row r="111896" hidden="1" x14ac:dyDescent="0.2"/>
    <row r="111897" hidden="1" x14ac:dyDescent="0.2"/>
    <row r="111898" hidden="1" x14ac:dyDescent="0.2"/>
    <row r="111899" hidden="1" x14ac:dyDescent="0.2"/>
    <row r="111900" hidden="1" x14ac:dyDescent="0.2"/>
    <row r="111901" hidden="1" x14ac:dyDescent="0.2"/>
    <row r="111902" hidden="1" x14ac:dyDescent="0.2"/>
    <row r="111903" hidden="1" x14ac:dyDescent="0.2"/>
    <row r="111904" hidden="1" x14ac:dyDescent="0.2"/>
    <row r="111905" hidden="1" x14ac:dyDescent="0.2"/>
    <row r="111906" hidden="1" x14ac:dyDescent="0.2"/>
    <row r="111907" hidden="1" x14ac:dyDescent="0.2"/>
    <row r="111908" hidden="1" x14ac:dyDescent="0.2"/>
    <row r="111909" hidden="1" x14ac:dyDescent="0.2"/>
    <row r="111910" hidden="1" x14ac:dyDescent="0.2"/>
    <row r="111911" hidden="1" x14ac:dyDescent="0.2"/>
    <row r="111912" hidden="1" x14ac:dyDescent="0.2"/>
    <row r="111913" hidden="1" x14ac:dyDescent="0.2"/>
    <row r="111914" hidden="1" x14ac:dyDescent="0.2"/>
    <row r="111915" hidden="1" x14ac:dyDescent="0.2"/>
    <row r="111916" hidden="1" x14ac:dyDescent="0.2"/>
    <row r="111917" hidden="1" x14ac:dyDescent="0.2"/>
    <row r="111918" hidden="1" x14ac:dyDescent="0.2"/>
    <row r="111919" hidden="1" x14ac:dyDescent="0.2"/>
    <row r="111920" hidden="1" x14ac:dyDescent="0.2"/>
    <row r="111921" hidden="1" x14ac:dyDescent="0.2"/>
    <row r="111922" hidden="1" x14ac:dyDescent="0.2"/>
    <row r="111923" hidden="1" x14ac:dyDescent="0.2"/>
    <row r="111924" hidden="1" x14ac:dyDescent="0.2"/>
    <row r="111925" hidden="1" x14ac:dyDescent="0.2"/>
    <row r="111926" hidden="1" x14ac:dyDescent="0.2"/>
    <row r="111927" hidden="1" x14ac:dyDescent="0.2"/>
    <row r="111928" hidden="1" x14ac:dyDescent="0.2"/>
    <row r="111929" hidden="1" x14ac:dyDescent="0.2"/>
    <row r="111930" hidden="1" x14ac:dyDescent="0.2"/>
    <row r="111931" hidden="1" x14ac:dyDescent="0.2"/>
    <row r="111932" hidden="1" x14ac:dyDescent="0.2"/>
    <row r="111933" hidden="1" x14ac:dyDescent="0.2"/>
    <row r="111934" hidden="1" x14ac:dyDescent="0.2"/>
    <row r="111935" hidden="1" x14ac:dyDescent="0.2"/>
    <row r="111936" hidden="1" x14ac:dyDescent="0.2"/>
    <row r="111937" hidden="1" x14ac:dyDescent="0.2"/>
    <row r="111938" hidden="1" x14ac:dyDescent="0.2"/>
    <row r="111939" hidden="1" x14ac:dyDescent="0.2"/>
    <row r="111940" hidden="1" x14ac:dyDescent="0.2"/>
    <row r="111941" hidden="1" x14ac:dyDescent="0.2"/>
    <row r="111942" hidden="1" x14ac:dyDescent="0.2"/>
    <row r="111943" hidden="1" x14ac:dyDescent="0.2"/>
    <row r="111944" hidden="1" x14ac:dyDescent="0.2"/>
    <row r="111945" hidden="1" x14ac:dyDescent="0.2"/>
    <row r="111946" hidden="1" x14ac:dyDescent="0.2"/>
    <row r="111947" hidden="1" x14ac:dyDescent="0.2"/>
    <row r="111948" hidden="1" x14ac:dyDescent="0.2"/>
    <row r="111949" hidden="1" x14ac:dyDescent="0.2"/>
    <row r="111950" hidden="1" x14ac:dyDescent="0.2"/>
    <row r="111951" hidden="1" x14ac:dyDescent="0.2"/>
    <row r="111952" hidden="1" x14ac:dyDescent="0.2"/>
    <row r="111953" hidden="1" x14ac:dyDescent="0.2"/>
    <row r="111954" hidden="1" x14ac:dyDescent="0.2"/>
    <row r="111955" hidden="1" x14ac:dyDescent="0.2"/>
    <row r="111956" hidden="1" x14ac:dyDescent="0.2"/>
    <row r="111957" hidden="1" x14ac:dyDescent="0.2"/>
    <row r="111958" hidden="1" x14ac:dyDescent="0.2"/>
    <row r="111959" hidden="1" x14ac:dyDescent="0.2"/>
    <row r="111960" hidden="1" x14ac:dyDescent="0.2"/>
    <row r="111961" hidden="1" x14ac:dyDescent="0.2"/>
    <row r="111962" hidden="1" x14ac:dyDescent="0.2"/>
    <row r="111963" hidden="1" x14ac:dyDescent="0.2"/>
    <row r="111964" hidden="1" x14ac:dyDescent="0.2"/>
    <row r="111965" hidden="1" x14ac:dyDescent="0.2"/>
    <row r="111966" hidden="1" x14ac:dyDescent="0.2"/>
    <row r="111967" hidden="1" x14ac:dyDescent="0.2"/>
    <row r="111968" hidden="1" x14ac:dyDescent="0.2"/>
    <row r="111969" hidden="1" x14ac:dyDescent="0.2"/>
    <row r="111970" hidden="1" x14ac:dyDescent="0.2"/>
    <row r="111971" hidden="1" x14ac:dyDescent="0.2"/>
    <row r="111972" hidden="1" x14ac:dyDescent="0.2"/>
    <row r="111973" hidden="1" x14ac:dyDescent="0.2"/>
    <row r="111974" hidden="1" x14ac:dyDescent="0.2"/>
    <row r="111975" hidden="1" x14ac:dyDescent="0.2"/>
    <row r="111976" hidden="1" x14ac:dyDescent="0.2"/>
    <row r="111977" hidden="1" x14ac:dyDescent="0.2"/>
    <row r="111978" hidden="1" x14ac:dyDescent="0.2"/>
    <row r="111979" hidden="1" x14ac:dyDescent="0.2"/>
    <row r="111980" hidden="1" x14ac:dyDescent="0.2"/>
    <row r="111981" hidden="1" x14ac:dyDescent="0.2"/>
    <row r="111982" hidden="1" x14ac:dyDescent="0.2"/>
    <row r="111983" hidden="1" x14ac:dyDescent="0.2"/>
    <row r="111984" hidden="1" x14ac:dyDescent="0.2"/>
    <row r="111985" hidden="1" x14ac:dyDescent="0.2"/>
    <row r="111986" hidden="1" x14ac:dyDescent="0.2"/>
    <row r="111987" hidden="1" x14ac:dyDescent="0.2"/>
    <row r="111988" hidden="1" x14ac:dyDescent="0.2"/>
    <row r="111989" hidden="1" x14ac:dyDescent="0.2"/>
    <row r="111990" hidden="1" x14ac:dyDescent="0.2"/>
    <row r="111991" hidden="1" x14ac:dyDescent="0.2"/>
    <row r="111992" hidden="1" x14ac:dyDescent="0.2"/>
    <row r="111993" hidden="1" x14ac:dyDescent="0.2"/>
    <row r="111994" hidden="1" x14ac:dyDescent="0.2"/>
    <row r="111995" hidden="1" x14ac:dyDescent="0.2"/>
    <row r="111996" hidden="1" x14ac:dyDescent="0.2"/>
    <row r="111997" hidden="1" x14ac:dyDescent="0.2"/>
    <row r="111998" hidden="1" x14ac:dyDescent="0.2"/>
    <row r="111999" hidden="1" x14ac:dyDescent="0.2"/>
    <row r="112000" hidden="1" x14ac:dyDescent="0.2"/>
    <row r="112001" hidden="1" x14ac:dyDescent="0.2"/>
    <row r="112002" hidden="1" x14ac:dyDescent="0.2"/>
    <row r="112003" hidden="1" x14ac:dyDescent="0.2"/>
    <row r="112004" hidden="1" x14ac:dyDescent="0.2"/>
    <row r="112005" hidden="1" x14ac:dyDescent="0.2"/>
    <row r="112006" hidden="1" x14ac:dyDescent="0.2"/>
    <row r="112007" hidden="1" x14ac:dyDescent="0.2"/>
    <row r="112008" hidden="1" x14ac:dyDescent="0.2"/>
    <row r="112009" hidden="1" x14ac:dyDescent="0.2"/>
    <row r="112010" hidden="1" x14ac:dyDescent="0.2"/>
    <row r="112011" hidden="1" x14ac:dyDescent="0.2"/>
    <row r="112012" hidden="1" x14ac:dyDescent="0.2"/>
    <row r="112013" hidden="1" x14ac:dyDescent="0.2"/>
    <row r="112014" hidden="1" x14ac:dyDescent="0.2"/>
    <row r="112015" hidden="1" x14ac:dyDescent="0.2"/>
    <row r="112016" hidden="1" x14ac:dyDescent="0.2"/>
    <row r="112017" hidden="1" x14ac:dyDescent="0.2"/>
    <row r="112018" hidden="1" x14ac:dyDescent="0.2"/>
    <row r="112019" hidden="1" x14ac:dyDescent="0.2"/>
    <row r="112020" hidden="1" x14ac:dyDescent="0.2"/>
    <row r="112021" hidden="1" x14ac:dyDescent="0.2"/>
    <row r="112022" hidden="1" x14ac:dyDescent="0.2"/>
    <row r="112023" hidden="1" x14ac:dyDescent="0.2"/>
    <row r="112024" hidden="1" x14ac:dyDescent="0.2"/>
    <row r="112025" hidden="1" x14ac:dyDescent="0.2"/>
    <row r="112026" hidden="1" x14ac:dyDescent="0.2"/>
    <row r="112027" hidden="1" x14ac:dyDescent="0.2"/>
    <row r="112028" hidden="1" x14ac:dyDescent="0.2"/>
    <row r="112029" hidden="1" x14ac:dyDescent="0.2"/>
    <row r="112030" hidden="1" x14ac:dyDescent="0.2"/>
    <row r="112031" hidden="1" x14ac:dyDescent="0.2"/>
    <row r="112032" hidden="1" x14ac:dyDescent="0.2"/>
    <row r="112033" hidden="1" x14ac:dyDescent="0.2"/>
    <row r="112034" hidden="1" x14ac:dyDescent="0.2"/>
    <row r="112035" hidden="1" x14ac:dyDescent="0.2"/>
    <row r="112036" hidden="1" x14ac:dyDescent="0.2"/>
    <row r="112037" hidden="1" x14ac:dyDescent="0.2"/>
    <row r="112038" hidden="1" x14ac:dyDescent="0.2"/>
    <row r="112039" hidden="1" x14ac:dyDescent="0.2"/>
    <row r="112040" hidden="1" x14ac:dyDescent="0.2"/>
    <row r="112041" hidden="1" x14ac:dyDescent="0.2"/>
    <row r="112042" hidden="1" x14ac:dyDescent="0.2"/>
    <row r="112043" hidden="1" x14ac:dyDescent="0.2"/>
    <row r="112044" hidden="1" x14ac:dyDescent="0.2"/>
    <row r="112045" hidden="1" x14ac:dyDescent="0.2"/>
    <row r="112046" hidden="1" x14ac:dyDescent="0.2"/>
    <row r="112047" hidden="1" x14ac:dyDescent="0.2"/>
    <row r="112048" hidden="1" x14ac:dyDescent="0.2"/>
    <row r="112049" hidden="1" x14ac:dyDescent="0.2"/>
    <row r="112050" hidden="1" x14ac:dyDescent="0.2"/>
    <row r="112051" hidden="1" x14ac:dyDescent="0.2"/>
    <row r="112052" hidden="1" x14ac:dyDescent="0.2"/>
    <row r="112053" hidden="1" x14ac:dyDescent="0.2"/>
    <row r="112054" hidden="1" x14ac:dyDescent="0.2"/>
    <row r="112055" hidden="1" x14ac:dyDescent="0.2"/>
    <row r="112056" hidden="1" x14ac:dyDescent="0.2"/>
    <row r="112057" hidden="1" x14ac:dyDescent="0.2"/>
    <row r="112058" hidden="1" x14ac:dyDescent="0.2"/>
    <row r="112059" hidden="1" x14ac:dyDescent="0.2"/>
    <row r="112060" hidden="1" x14ac:dyDescent="0.2"/>
    <row r="112061" hidden="1" x14ac:dyDescent="0.2"/>
    <row r="112062" hidden="1" x14ac:dyDescent="0.2"/>
    <row r="112063" hidden="1" x14ac:dyDescent="0.2"/>
    <row r="112064" hidden="1" x14ac:dyDescent="0.2"/>
    <row r="112065" hidden="1" x14ac:dyDescent="0.2"/>
    <row r="112066" hidden="1" x14ac:dyDescent="0.2"/>
    <row r="112067" hidden="1" x14ac:dyDescent="0.2"/>
    <row r="112068" hidden="1" x14ac:dyDescent="0.2"/>
    <row r="112069" hidden="1" x14ac:dyDescent="0.2"/>
    <row r="112070" hidden="1" x14ac:dyDescent="0.2"/>
    <row r="112071" hidden="1" x14ac:dyDescent="0.2"/>
    <row r="112072" hidden="1" x14ac:dyDescent="0.2"/>
    <row r="112073" hidden="1" x14ac:dyDescent="0.2"/>
    <row r="112074" hidden="1" x14ac:dyDescent="0.2"/>
    <row r="112075" hidden="1" x14ac:dyDescent="0.2"/>
    <row r="112076" hidden="1" x14ac:dyDescent="0.2"/>
    <row r="112077" hidden="1" x14ac:dyDescent="0.2"/>
    <row r="112078" hidden="1" x14ac:dyDescent="0.2"/>
    <row r="112079" hidden="1" x14ac:dyDescent="0.2"/>
    <row r="112080" hidden="1" x14ac:dyDescent="0.2"/>
    <row r="112081" hidden="1" x14ac:dyDescent="0.2"/>
    <row r="112082" hidden="1" x14ac:dyDescent="0.2"/>
    <row r="112083" hidden="1" x14ac:dyDescent="0.2"/>
    <row r="112084" hidden="1" x14ac:dyDescent="0.2"/>
    <row r="112085" hidden="1" x14ac:dyDescent="0.2"/>
    <row r="112086" hidden="1" x14ac:dyDescent="0.2"/>
    <row r="112087" hidden="1" x14ac:dyDescent="0.2"/>
    <row r="112088" hidden="1" x14ac:dyDescent="0.2"/>
    <row r="112089" hidden="1" x14ac:dyDescent="0.2"/>
    <row r="112090" hidden="1" x14ac:dyDescent="0.2"/>
    <row r="112091" hidden="1" x14ac:dyDescent="0.2"/>
    <row r="112092" hidden="1" x14ac:dyDescent="0.2"/>
    <row r="112093" hidden="1" x14ac:dyDescent="0.2"/>
    <row r="112094" hidden="1" x14ac:dyDescent="0.2"/>
    <row r="112095" hidden="1" x14ac:dyDescent="0.2"/>
    <row r="112096" hidden="1" x14ac:dyDescent="0.2"/>
    <row r="112097" hidden="1" x14ac:dyDescent="0.2"/>
    <row r="112098" hidden="1" x14ac:dyDescent="0.2"/>
    <row r="112099" hidden="1" x14ac:dyDescent="0.2"/>
    <row r="112100" hidden="1" x14ac:dyDescent="0.2"/>
    <row r="112101" hidden="1" x14ac:dyDescent="0.2"/>
    <row r="112102" hidden="1" x14ac:dyDescent="0.2"/>
    <row r="112103" hidden="1" x14ac:dyDescent="0.2"/>
    <row r="112104" hidden="1" x14ac:dyDescent="0.2"/>
    <row r="112105" hidden="1" x14ac:dyDescent="0.2"/>
    <row r="112106" hidden="1" x14ac:dyDescent="0.2"/>
    <row r="112107" hidden="1" x14ac:dyDescent="0.2"/>
    <row r="112108" hidden="1" x14ac:dyDescent="0.2"/>
    <row r="112109" hidden="1" x14ac:dyDescent="0.2"/>
    <row r="112110" hidden="1" x14ac:dyDescent="0.2"/>
    <row r="112111" hidden="1" x14ac:dyDescent="0.2"/>
    <row r="112112" hidden="1" x14ac:dyDescent="0.2"/>
    <row r="112113" hidden="1" x14ac:dyDescent="0.2"/>
    <row r="112114" hidden="1" x14ac:dyDescent="0.2"/>
    <row r="112115" hidden="1" x14ac:dyDescent="0.2"/>
    <row r="112116" hidden="1" x14ac:dyDescent="0.2"/>
    <row r="112117" hidden="1" x14ac:dyDescent="0.2"/>
    <row r="112118" hidden="1" x14ac:dyDescent="0.2"/>
    <row r="112119" hidden="1" x14ac:dyDescent="0.2"/>
    <row r="112120" hidden="1" x14ac:dyDescent="0.2"/>
    <row r="112121" hidden="1" x14ac:dyDescent="0.2"/>
    <row r="112122" hidden="1" x14ac:dyDescent="0.2"/>
    <row r="112123" hidden="1" x14ac:dyDescent="0.2"/>
    <row r="112124" hidden="1" x14ac:dyDescent="0.2"/>
    <row r="112125" hidden="1" x14ac:dyDescent="0.2"/>
    <row r="112126" hidden="1" x14ac:dyDescent="0.2"/>
    <row r="112127" hidden="1" x14ac:dyDescent="0.2"/>
    <row r="112128" hidden="1" x14ac:dyDescent="0.2"/>
    <row r="112129" hidden="1" x14ac:dyDescent="0.2"/>
    <row r="112130" hidden="1" x14ac:dyDescent="0.2"/>
    <row r="112131" hidden="1" x14ac:dyDescent="0.2"/>
    <row r="112132" hidden="1" x14ac:dyDescent="0.2"/>
    <row r="112133" hidden="1" x14ac:dyDescent="0.2"/>
    <row r="112134" hidden="1" x14ac:dyDescent="0.2"/>
    <row r="112135" hidden="1" x14ac:dyDescent="0.2"/>
    <row r="112136" hidden="1" x14ac:dyDescent="0.2"/>
    <row r="112137" hidden="1" x14ac:dyDescent="0.2"/>
    <row r="112138" hidden="1" x14ac:dyDescent="0.2"/>
    <row r="112139" hidden="1" x14ac:dyDescent="0.2"/>
    <row r="112140" hidden="1" x14ac:dyDescent="0.2"/>
    <row r="112141" hidden="1" x14ac:dyDescent="0.2"/>
    <row r="112142" hidden="1" x14ac:dyDescent="0.2"/>
    <row r="112143" hidden="1" x14ac:dyDescent="0.2"/>
    <row r="112144" hidden="1" x14ac:dyDescent="0.2"/>
    <row r="112145" hidden="1" x14ac:dyDescent="0.2"/>
    <row r="112146" hidden="1" x14ac:dyDescent="0.2"/>
    <row r="112147" hidden="1" x14ac:dyDescent="0.2"/>
    <row r="112148" hidden="1" x14ac:dyDescent="0.2"/>
    <row r="112149" hidden="1" x14ac:dyDescent="0.2"/>
    <row r="112150" hidden="1" x14ac:dyDescent="0.2"/>
    <row r="112151" hidden="1" x14ac:dyDescent="0.2"/>
    <row r="112152" hidden="1" x14ac:dyDescent="0.2"/>
    <row r="112153" hidden="1" x14ac:dyDescent="0.2"/>
    <row r="112154" hidden="1" x14ac:dyDescent="0.2"/>
    <row r="112155" hidden="1" x14ac:dyDescent="0.2"/>
    <row r="112156" hidden="1" x14ac:dyDescent="0.2"/>
    <row r="112157" hidden="1" x14ac:dyDescent="0.2"/>
    <row r="112158" hidden="1" x14ac:dyDescent="0.2"/>
    <row r="112159" hidden="1" x14ac:dyDescent="0.2"/>
    <row r="112160" hidden="1" x14ac:dyDescent="0.2"/>
    <row r="112161" hidden="1" x14ac:dyDescent="0.2"/>
    <row r="112162" hidden="1" x14ac:dyDescent="0.2"/>
    <row r="112163" hidden="1" x14ac:dyDescent="0.2"/>
    <row r="112164" hidden="1" x14ac:dyDescent="0.2"/>
    <row r="112165" hidden="1" x14ac:dyDescent="0.2"/>
    <row r="112166" hidden="1" x14ac:dyDescent="0.2"/>
    <row r="112167" hidden="1" x14ac:dyDescent="0.2"/>
    <row r="112168" hidden="1" x14ac:dyDescent="0.2"/>
    <row r="112169" hidden="1" x14ac:dyDescent="0.2"/>
    <row r="112170" hidden="1" x14ac:dyDescent="0.2"/>
    <row r="112171" hidden="1" x14ac:dyDescent="0.2"/>
    <row r="112172" hidden="1" x14ac:dyDescent="0.2"/>
    <row r="112173" hidden="1" x14ac:dyDescent="0.2"/>
    <row r="112174" hidden="1" x14ac:dyDescent="0.2"/>
    <row r="112175" hidden="1" x14ac:dyDescent="0.2"/>
    <row r="112176" hidden="1" x14ac:dyDescent="0.2"/>
    <row r="112177" hidden="1" x14ac:dyDescent="0.2"/>
    <row r="112178" hidden="1" x14ac:dyDescent="0.2"/>
    <row r="112179" hidden="1" x14ac:dyDescent="0.2"/>
    <row r="112180" hidden="1" x14ac:dyDescent="0.2"/>
    <row r="112181" hidden="1" x14ac:dyDescent="0.2"/>
    <row r="112182" hidden="1" x14ac:dyDescent="0.2"/>
    <row r="112183" hidden="1" x14ac:dyDescent="0.2"/>
    <row r="112184" hidden="1" x14ac:dyDescent="0.2"/>
    <row r="112185" hidden="1" x14ac:dyDescent="0.2"/>
    <row r="112186" hidden="1" x14ac:dyDescent="0.2"/>
    <row r="112187" hidden="1" x14ac:dyDescent="0.2"/>
    <row r="112188" hidden="1" x14ac:dyDescent="0.2"/>
    <row r="112189" hidden="1" x14ac:dyDescent="0.2"/>
    <row r="112190" hidden="1" x14ac:dyDescent="0.2"/>
    <row r="112191" hidden="1" x14ac:dyDescent="0.2"/>
    <row r="112192" hidden="1" x14ac:dyDescent="0.2"/>
    <row r="112193" hidden="1" x14ac:dyDescent="0.2"/>
    <row r="112194" hidden="1" x14ac:dyDescent="0.2"/>
    <row r="112195" hidden="1" x14ac:dyDescent="0.2"/>
    <row r="112196" hidden="1" x14ac:dyDescent="0.2"/>
    <row r="112197" hidden="1" x14ac:dyDescent="0.2"/>
    <row r="112198" hidden="1" x14ac:dyDescent="0.2"/>
    <row r="112199" hidden="1" x14ac:dyDescent="0.2"/>
    <row r="112200" hidden="1" x14ac:dyDescent="0.2"/>
    <row r="112201" hidden="1" x14ac:dyDescent="0.2"/>
    <row r="112202" hidden="1" x14ac:dyDescent="0.2"/>
    <row r="112203" hidden="1" x14ac:dyDescent="0.2"/>
    <row r="112204" hidden="1" x14ac:dyDescent="0.2"/>
    <row r="112205" hidden="1" x14ac:dyDescent="0.2"/>
    <row r="112206" hidden="1" x14ac:dyDescent="0.2"/>
    <row r="112207" hidden="1" x14ac:dyDescent="0.2"/>
    <row r="112208" hidden="1" x14ac:dyDescent="0.2"/>
    <row r="112209" hidden="1" x14ac:dyDescent="0.2"/>
    <row r="112210" hidden="1" x14ac:dyDescent="0.2"/>
    <row r="112211" hidden="1" x14ac:dyDescent="0.2"/>
    <row r="112212" hidden="1" x14ac:dyDescent="0.2"/>
    <row r="112213" hidden="1" x14ac:dyDescent="0.2"/>
    <row r="112214" hidden="1" x14ac:dyDescent="0.2"/>
    <row r="112215" hidden="1" x14ac:dyDescent="0.2"/>
    <row r="112216" hidden="1" x14ac:dyDescent="0.2"/>
    <row r="112217" hidden="1" x14ac:dyDescent="0.2"/>
    <row r="112218" hidden="1" x14ac:dyDescent="0.2"/>
    <row r="112219" hidden="1" x14ac:dyDescent="0.2"/>
    <row r="112220" hidden="1" x14ac:dyDescent="0.2"/>
    <row r="112221" hidden="1" x14ac:dyDescent="0.2"/>
    <row r="112222" hidden="1" x14ac:dyDescent="0.2"/>
    <row r="112223" hidden="1" x14ac:dyDescent="0.2"/>
    <row r="112224" hidden="1" x14ac:dyDescent="0.2"/>
    <row r="112225" hidden="1" x14ac:dyDescent="0.2"/>
    <row r="112226" hidden="1" x14ac:dyDescent="0.2"/>
    <row r="112227" hidden="1" x14ac:dyDescent="0.2"/>
    <row r="112228" hidden="1" x14ac:dyDescent="0.2"/>
    <row r="112229" hidden="1" x14ac:dyDescent="0.2"/>
    <row r="112230" hidden="1" x14ac:dyDescent="0.2"/>
    <row r="112231" hidden="1" x14ac:dyDescent="0.2"/>
    <row r="112232" hidden="1" x14ac:dyDescent="0.2"/>
    <row r="112233" hidden="1" x14ac:dyDescent="0.2"/>
    <row r="112234" hidden="1" x14ac:dyDescent="0.2"/>
    <row r="112235" hidden="1" x14ac:dyDescent="0.2"/>
    <row r="112236" hidden="1" x14ac:dyDescent="0.2"/>
    <row r="112237" hidden="1" x14ac:dyDescent="0.2"/>
    <row r="112238" hidden="1" x14ac:dyDescent="0.2"/>
    <row r="112239" hidden="1" x14ac:dyDescent="0.2"/>
    <row r="112240" hidden="1" x14ac:dyDescent="0.2"/>
    <row r="112241" hidden="1" x14ac:dyDescent="0.2"/>
    <row r="112242" hidden="1" x14ac:dyDescent="0.2"/>
    <row r="112243" hidden="1" x14ac:dyDescent="0.2"/>
    <row r="112244" hidden="1" x14ac:dyDescent="0.2"/>
    <row r="112245" hidden="1" x14ac:dyDescent="0.2"/>
    <row r="112246" hidden="1" x14ac:dyDescent="0.2"/>
    <row r="112247" hidden="1" x14ac:dyDescent="0.2"/>
    <row r="112248" hidden="1" x14ac:dyDescent="0.2"/>
    <row r="112249" hidden="1" x14ac:dyDescent="0.2"/>
    <row r="112250" hidden="1" x14ac:dyDescent="0.2"/>
    <row r="112251" hidden="1" x14ac:dyDescent="0.2"/>
    <row r="112252" hidden="1" x14ac:dyDescent="0.2"/>
    <row r="112253" hidden="1" x14ac:dyDescent="0.2"/>
    <row r="112254" hidden="1" x14ac:dyDescent="0.2"/>
    <row r="112255" hidden="1" x14ac:dyDescent="0.2"/>
    <row r="112256" hidden="1" x14ac:dyDescent="0.2"/>
    <row r="112257" hidden="1" x14ac:dyDescent="0.2"/>
    <row r="112258" hidden="1" x14ac:dyDescent="0.2"/>
    <row r="112259" hidden="1" x14ac:dyDescent="0.2"/>
    <row r="112260" hidden="1" x14ac:dyDescent="0.2"/>
    <row r="112261" hidden="1" x14ac:dyDescent="0.2"/>
    <row r="112262" hidden="1" x14ac:dyDescent="0.2"/>
    <row r="112263" hidden="1" x14ac:dyDescent="0.2"/>
    <row r="112264" hidden="1" x14ac:dyDescent="0.2"/>
    <row r="112265" hidden="1" x14ac:dyDescent="0.2"/>
    <row r="112266" hidden="1" x14ac:dyDescent="0.2"/>
    <row r="112267" hidden="1" x14ac:dyDescent="0.2"/>
    <row r="112268" hidden="1" x14ac:dyDescent="0.2"/>
    <row r="112269" hidden="1" x14ac:dyDescent="0.2"/>
    <row r="112270" hidden="1" x14ac:dyDescent="0.2"/>
    <row r="112271" hidden="1" x14ac:dyDescent="0.2"/>
    <row r="112272" hidden="1" x14ac:dyDescent="0.2"/>
    <row r="112273" hidden="1" x14ac:dyDescent="0.2"/>
    <row r="112274" hidden="1" x14ac:dyDescent="0.2"/>
    <row r="112275" hidden="1" x14ac:dyDescent="0.2"/>
    <row r="112276" hidden="1" x14ac:dyDescent="0.2"/>
    <row r="112277" hidden="1" x14ac:dyDescent="0.2"/>
    <row r="112278" hidden="1" x14ac:dyDescent="0.2"/>
    <row r="112279" hidden="1" x14ac:dyDescent="0.2"/>
    <row r="112280" hidden="1" x14ac:dyDescent="0.2"/>
    <row r="112281" hidden="1" x14ac:dyDescent="0.2"/>
    <row r="112282" hidden="1" x14ac:dyDescent="0.2"/>
    <row r="112283" hidden="1" x14ac:dyDescent="0.2"/>
    <row r="112284" hidden="1" x14ac:dyDescent="0.2"/>
    <row r="112285" hidden="1" x14ac:dyDescent="0.2"/>
    <row r="112286" hidden="1" x14ac:dyDescent="0.2"/>
    <row r="112287" hidden="1" x14ac:dyDescent="0.2"/>
    <row r="112288" hidden="1" x14ac:dyDescent="0.2"/>
    <row r="112289" hidden="1" x14ac:dyDescent="0.2"/>
    <row r="112290" hidden="1" x14ac:dyDescent="0.2"/>
    <row r="112291" hidden="1" x14ac:dyDescent="0.2"/>
    <row r="112292" hidden="1" x14ac:dyDescent="0.2"/>
    <row r="112293" hidden="1" x14ac:dyDescent="0.2"/>
    <row r="112294" hidden="1" x14ac:dyDescent="0.2"/>
    <row r="112295" hidden="1" x14ac:dyDescent="0.2"/>
    <row r="112296" hidden="1" x14ac:dyDescent="0.2"/>
    <row r="112297" hidden="1" x14ac:dyDescent="0.2"/>
    <row r="112298" hidden="1" x14ac:dyDescent="0.2"/>
    <row r="112299" hidden="1" x14ac:dyDescent="0.2"/>
    <row r="112300" hidden="1" x14ac:dyDescent="0.2"/>
    <row r="112301" hidden="1" x14ac:dyDescent="0.2"/>
    <row r="112302" hidden="1" x14ac:dyDescent="0.2"/>
    <row r="112303" hidden="1" x14ac:dyDescent="0.2"/>
    <row r="112304" hidden="1" x14ac:dyDescent="0.2"/>
    <row r="112305" hidden="1" x14ac:dyDescent="0.2"/>
    <row r="112306" hidden="1" x14ac:dyDescent="0.2"/>
    <row r="112307" hidden="1" x14ac:dyDescent="0.2"/>
    <row r="112308" hidden="1" x14ac:dyDescent="0.2"/>
    <row r="112309" hidden="1" x14ac:dyDescent="0.2"/>
    <row r="112310" hidden="1" x14ac:dyDescent="0.2"/>
    <row r="112311" hidden="1" x14ac:dyDescent="0.2"/>
    <row r="112312" hidden="1" x14ac:dyDescent="0.2"/>
    <row r="112313" hidden="1" x14ac:dyDescent="0.2"/>
    <row r="112314" hidden="1" x14ac:dyDescent="0.2"/>
    <row r="112315" hidden="1" x14ac:dyDescent="0.2"/>
    <row r="112316" hidden="1" x14ac:dyDescent="0.2"/>
    <row r="112317" hidden="1" x14ac:dyDescent="0.2"/>
    <row r="112318" hidden="1" x14ac:dyDescent="0.2"/>
    <row r="112319" hidden="1" x14ac:dyDescent="0.2"/>
    <row r="112320" hidden="1" x14ac:dyDescent="0.2"/>
    <row r="112321" hidden="1" x14ac:dyDescent="0.2"/>
    <row r="112322" hidden="1" x14ac:dyDescent="0.2"/>
    <row r="112323" hidden="1" x14ac:dyDescent="0.2"/>
    <row r="112324" hidden="1" x14ac:dyDescent="0.2"/>
    <row r="112325" hidden="1" x14ac:dyDescent="0.2"/>
    <row r="112326" hidden="1" x14ac:dyDescent="0.2"/>
    <row r="112327" hidden="1" x14ac:dyDescent="0.2"/>
    <row r="112328" hidden="1" x14ac:dyDescent="0.2"/>
    <row r="112329" hidden="1" x14ac:dyDescent="0.2"/>
    <row r="112330" hidden="1" x14ac:dyDescent="0.2"/>
    <row r="112331" hidden="1" x14ac:dyDescent="0.2"/>
    <row r="112332" hidden="1" x14ac:dyDescent="0.2"/>
    <row r="112333" hidden="1" x14ac:dyDescent="0.2"/>
    <row r="112334" hidden="1" x14ac:dyDescent="0.2"/>
    <row r="112335" hidden="1" x14ac:dyDescent="0.2"/>
    <row r="112336" hidden="1" x14ac:dyDescent="0.2"/>
    <row r="112337" hidden="1" x14ac:dyDescent="0.2"/>
    <row r="112338" hidden="1" x14ac:dyDescent="0.2"/>
    <row r="112339" hidden="1" x14ac:dyDescent="0.2"/>
    <row r="112340" hidden="1" x14ac:dyDescent="0.2"/>
    <row r="112341" hidden="1" x14ac:dyDescent="0.2"/>
    <row r="112342" hidden="1" x14ac:dyDescent="0.2"/>
    <row r="112343" hidden="1" x14ac:dyDescent="0.2"/>
    <row r="112344" hidden="1" x14ac:dyDescent="0.2"/>
    <row r="112345" hidden="1" x14ac:dyDescent="0.2"/>
    <row r="112346" hidden="1" x14ac:dyDescent="0.2"/>
    <row r="112347" hidden="1" x14ac:dyDescent="0.2"/>
    <row r="112348" hidden="1" x14ac:dyDescent="0.2"/>
    <row r="112349" hidden="1" x14ac:dyDescent="0.2"/>
    <row r="112350" hidden="1" x14ac:dyDescent="0.2"/>
    <row r="112351" hidden="1" x14ac:dyDescent="0.2"/>
    <row r="112352" hidden="1" x14ac:dyDescent="0.2"/>
    <row r="112353" hidden="1" x14ac:dyDescent="0.2"/>
    <row r="112354" hidden="1" x14ac:dyDescent="0.2"/>
    <row r="112355" hidden="1" x14ac:dyDescent="0.2"/>
    <row r="112356" hidden="1" x14ac:dyDescent="0.2"/>
    <row r="112357" hidden="1" x14ac:dyDescent="0.2"/>
    <row r="112358" hidden="1" x14ac:dyDescent="0.2"/>
    <row r="112359" hidden="1" x14ac:dyDescent="0.2"/>
    <row r="112360" hidden="1" x14ac:dyDescent="0.2"/>
    <row r="112361" hidden="1" x14ac:dyDescent="0.2"/>
    <row r="112362" hidden="1" x14ac:dyDescent="0.2"/>
    <row r="112363" hidden="1" x14ac:dyDescent="0.2"/>
    <row r="112364" hidden="1" x14ac:dyDescent="0.2"/>
    <row r="112365" hidden="1" x14ac:dyDescent="0.2"/>
    <row r="112366" hidden="1" x14ac:dyDescent="0.2"/>
    <row r="112367" hidden="1" x14ac:dyDescent="0.2"/>
    <row r="112368" hidden="1" x14ac:dyDescent="0.2"/>
    <row r="112369" hidden="1" x14ac:dyDescent="0.2"/>
    <row r="112370" hidden="1" x14ac:dyDescent="0.2"/>
    <row r="112371" hidden="1" x14ac:dyDescent="0.2"/>
    <row r="112372" hidden="1" x14ac:dyDescent="0.2"/>
    <row r="112373" hidden="1" x14ac:dyDescent="0.2"/>
    <row r="112374" hidden="1" x14ac:dyDescent="0.2"/>
    <row r="112375" hidden="1" x14ac:dyDescent="0.2"/>
    <row r="112376" hidden="1" x14ac:dyDescent="0.2"/>
    <row r="112377" hidden="1" x14ac:dyDescent="0.2"/>
    <row r="112378" hidden="1" x14ac:dyDescent="0.2"/>
    <row r="112379" hidden="1" x14ac:dyDescent="0.2"/>
    <row r="112380" hidden="1" x14ac:dyDescent="0.2"/>
    <row r="112381" hidden="1" x14ac:dyDescent="0.2"/>
    <row r="112382" hidden="1" x14ac:dyDescent="0.2"/>
    <row r="112383" hidden="1" x14ac:dyDescent="0.2"/>
    <row r="112384" hidden="1" x14ac:dyDescent="0.2"/>
    <row r="112385" hidden="1" x14ac:dyDescent="0.2"/>
    <row r="112386" hidden="1" x14ac:dyDescent="0.2"/>
    <row r="112387" hidden="1" x14ac:dyDescent="0.2"/>
    <row r="112388" hidden="1" x14ac:dyDescent="0.2"/>
    <row r="112389" hidden="1" x14ac:dyDescent="0.2"/>
    <row r="112390" hidden="1" x14ac:dyDescent="0.2"/>
    <row r="112391" hidden="1" x14ac:dyDescent="0.2"/>
    <row r="112392" hidden="1" x14ac:dyDescent="0.2"/>
    <row r="112393" hidden="1" x14ac:dyDescent="0.2"/>
    <row r="112394" hidden="1" x14ac:dyDescent="0.2"/>
    <row r="112395" hidden="1" x14ac:dyDescent="0.2"/>
    <row r="112396" hidden="1" x14ac:dyDescent="0.2"/>
    <row r="112397" hidden="1" x14ac:dyDescent="0.2"/>
    <row r="112398" hidden="1" x14ac:dyDescent="0.2"/>
    <row r="112399" hidden="1" x14ac:dyDescent="0.2"/>
    <row r="112400" hidden="1" x14ac:dyDescent="0.2"/>
    <row r="112401" hidden="1" x14ac:dyDescent="0.2"/>
    <row r="112402" hidden="1" x14ac:dyDescent="0.2"/>
    <row r="112403" hidden="1" x14ac:dyDescent="0.2"/>
    <row r="112404" hidden="1" x14ac:dyDescent="0.2"/>
    <row r="112405" hidden="1" x14ac:dyDescent="0.2"/>
    <row r="112406" hidden="1" x14ac:dyDescent="0.2"/>
    <row r="112407" hidden="1" x14ac:dyDescent="0.2"/>
    <row r="112408" hidden="1" x14ac:dyDescent="0.2"/>
    <row r="112409" hidden="1" x14ac:dyDescent="0.2"/>
    <row r="112410" hidden="1" x14ac:dyDescent="0.2"/>
    <row r="112411" hidden="1" x14ac:dyDescent="0.2"/>
    <row r="112412" hidden="1" x14ac:dyDescent="0.2"/>
    <row r="112413" hidden="1" x14ac:dyDescent="0.2"/>
    <row r="112414" hidden="1" x14ac:dyDescent="0.2"/>
    <row r="112415" hidden="1" x14ac:dyDescent="0.2"/>
    <row r="112416" hidden="1" x14ac:dyDescent="0.2"/>
    <row r="112417" hidden="1" x14ac:dyDescent="0.2"/>
    <row r="112418" hidden="1" x14ac:dyDescent="0.2"/>
    <row r="112419" hidden="1" x14ac:dyDescent="0.2"/>
    <row r="112420" hidden="1" x14ac:dyDescent="0.2"/>
    <row r="112421" hidden="1" x14ac:dyDescent="0.2"/>
    <row r="112422" hidden="1" x14ac:dyDescent="0.2"/>
    <row r="112423" hidden="1" x14ac:dyDescent="0.2"/>
    <row r="112424" hidden="1" x14ac:dyDescent="0.2"/>
    <row r="112425" hidden="1" x14ac:dyDescent="0.2"/>
    <row r="112426" hidden="1" x14ac:dyDescent="0.2"/>
    <row r="112427" hidden="1" x14ac:dyDescent="0.2"/>
    <row r="112428" hidden="1" x14ac:dyDescent="0.2"/>
    <row r="112429" hidden="1" x14ac:dyDescent="0.2"/>
    <row r="112430" hidden="1" x14ac:dyDescent="0.2"/>
    <row r="112431" hidden="1" x14ac:dyDescent="0.2"/>
    <row r="112432" hidden="1" x14ac:dyDescent="0.2"/>
    <row r="112433" hidden="1" x14ac:dyDescent="0.2"/>
    <row r="112434" hidden="1" x14ac:dyDescent="0.2"/>
    <row r="112435" hidden="1" x14ac:dyDescent="0.2"/>
    <row r="112436" hidden="1" x14ac:dyDescent="0.2"/>
    <row r="112437" hidden="1" x14ac:dyDescent="0.2"/>
    <row r="112438" hidden="1" x14ac:dyDescent="0.2"/>
    <row r="112439" hidden="1" x14ac:dyDescent="0.2"/>
    <row r="112440" hidden="1" x14ac:dyDescent="0.2"/>
    <row r="112441" hidden="1" x14ac:dyDescent="0.2"/>
    <row r="112442" hidden="1" x14ac:dyDescent="0.2"/>
    <row r="112443" hidden="1" x14ac:dyDescent="0.2"/>
    <row r="112444" hidden="1" x14ac:dyDescent="0.2"/>
    <row r="112445" hidden="1" x14ac:dyDescent="0.2"/>
    <row r="112446" hidden="1" x14ac:dyDescent="0.2"/>
    <row r="112447" hidden="1" x14ac:dyDescent="0.2"/>
    <row r="112448" hidden="1" x14ac:dyDescent="0.2"/>
    <row r="112449" hidden="1" x14ac:dyDescent="0.2"/>
    <row r="112450" hidden="1" x14ac:dyDescent="0.2"/>
    <row r="112451" hidden="1" x14ac:dyDescent="0.2"/>
    <row r="112452" hidden="1" x14ac:dyDescent="0.2"/>
    <row r="112453" hidden="1" x14ac:dyDescent="0.2"/>
    <row r="112454" hidden="1" x14ac:dyDescent="0.2"/>
    <row r="112455" hidden="1" x14ac:dyDescent="0.2"/>
    <row r="112456" hidden="1" x14ac:dyDescent="0.2"/>
    <row r="112457" hidden="1" x14ac:dyDescent="0.2"/>
    <row r="112458" hidden="1" x14ac:dyDescent="0.2"/>
    <row r="112459" hidden="1" x14ac:dyDescent="0.2"/>
    <row r="112460" hidden="1" x14ac:dyDescent="0.2"/>
    <row r="112461" hidden="1" x14ac:dyDescent="0.2"/>
    <row r="112462" hidden="1" x14ac:dyDescent="0.2"/>
    <row r="112463" hidden="1" x14ac:dyDescent="0.2"/>
    <row r="112464" hidden="1" x14ac:dyDescent="0.2"/>
    <row r="112465" hidden="1" x14ac:dyDescent="0.2"/>
    <row r="112466" hidden="1" x14ac:dyDescent="0.2"/>
    <row r="112467" hidden="1" x14ac:dyDescent="0.2"/>
    <row r="112468" hidden="1" x14ac:dyDescent="0.2"/>
    <row r="112469" hidden="1" x14ac:dyDescent="0.2"/>
    <row r="112470" hidden="1" x14ac:dyDescent="0.2"/>
    <row r="112471" hidden="1" x14ac:dyDescent="0.2"/>
    <row r="112472" hidden="1" x14ac:dyDescent="0.2"/>
    <row r="112473" hidden="1" x14ac:dyDescent="0.2"/>
    <row r="112474" hidden="1" x14ac:dyDescent="0.2"/>
    <row r="112475" hidden="1" x14ac:dyDescent="0.2"/>
    <row r="112476" hidden="1" x14ac:dyDescent="0.2"/>
    <row r="112477" hidden="1" x14ac:dyDescent="0.2"/>
    <row r="112478" hidden="1" x14ac:dyDescent="0.2"/>
    <row r="112479" hidden="1" x14ac:dyDescent="0.2"/>
    <row r="112480" hidden="1" x14ac:dyDescent="0.2"/>
    <row r="112481" hidden="1" x14ac:dyDescent="0.2"/>
    <row r="112482" hidden="1" x14ac:dyDescent="0.2"/>
    <row r="112483" hidden="1" x14ac:dyDescent="0.2"/>
    <row r="112484" hidden="1" x14ac:dyDescent="0.2"/>
    <row r="112485" hidden="1" x14ac:dyDescent="0.2"/>
    <row r="112486" hidden="1" x14ac:dyDescent="0.2"/>
    <row r="112487" hidden="1" x14ac:dyDescent="0.2"/>
    <row r="112488" hidden="1" x14ac:dyDescent="0.2"/>
    <row r="112489" hidden="1" x14ac:dyDescent="0.2"/>
    <row r="112490" hidden="1" x14ac:dyDescent="0.2"/>
    <row r="112491" hidden="1" x14ac:dyDescent="0.2"/>
    <row r="112492" hidden="1" x14ac:dyDescent="0.2"/>
    <row r="112493" hidden="1" x14ac:dyDescent="0.2"/>
    <row r="112494" hidden="1" x14ac:dyDescent="0.2"/>
    <row r="112495" hidden="1" x14ac:dyDescent="0.2"/>
    <row r="112496" hidden="1" x14ac:dyDescent="0.2"/>
    <row r="112497" hidden="1" x14ac:dyDescent="0.2"/>
    <row r="112498" hidden="1" x14ac:dyDescent="0.2"/>
    <row r="112499" hidden="1" x14ac:dyDescent="0.2"/>
    <row r="112500" hidden="1" x14ac:dyDescent="0.2"/>
    <row r="112501" hidden="1" x14ac:dyDescent="0.2"/>
    <row r="112502" hidden="1" x14ac:dyDescent="0.2"/>
    <row r="112503" hidden="1" x14ac:dyDescent="0.2"/>
    <row r="112504" hidden="1" x14ac:dyDescent="0.2"/>
    <row r="112505" hidden="1" x14ac:dyDescent="0.2"/>
    <row r="112506" hidden="1" x14ac:dyDescent="0.2"/>
    <row r="112507" hidden="1" x14ac:dyDescent="0.2"/>
    <row r="112508" hidden="1" x14ac:dyDescent="0.2"/>
    <row r="112509" hidden="1" x14ac:dyDescent="0.2"/>
    <row r="112510" hidden="1" x14ac:dyDescent="0.2"/>
    <row r="112511" hidden="1" x14ac:dyDescent="0.2"/>
    <row r="112512" hidden="1" x14ac:dyDescent="0.2"/>
    <row r="112513" hidden="1" x14ac:dyDescent="0.2"/>
    <row r="112514" hidden="1" x14ac:dyDescent="0.2"/>
    <row r="112515" hidden="1" x14ac:dyDescent="0.2"/>
    <row r="112516" hidden="1" x14ac:dyDescent="0.2"/>
    <row r="112517" hidden="1" x14ac:dyDescent="0.2"/>
    <row r="112518" hidden="1" x14ac:dyDescent="0.2"/>
    <row r="112519" hidden="1" x14ac:dyDescent="0.2"/>
    <row r="112520" hidden="1" x14ac:dyDescent="0.2"/>
    <row r="112521" hidden="1" x14ac:dyDescent="0.2"/>
    <row r="112522" hidden="1" x14ac:dyDescent="0.2"/>
    <row r="112523" hidden="1" x14ac:dyDescent="0.2"/>
    <row r="112524" hidden="1" x14ac:dyDescent="0.2"/>
    <row r="112525" hidden="1" x14ac:dyDescent="0.2"/>
    <row r="112526" hidden="1" x14ac:dyDescent="0.2"/>
    <row r="112527" hidden="1" x14ac:dyDescent="0.2"/>
    <row r="112528" hidden="1" x14ac:dyDescent="0.2"/>
    <row r="112529" hidden="1" x14ac:dyDescent="0.2"/>
    <row r="112530" hidden="1" x14ac:dyDescent="0.2"/>
    <row r="112531" hidden="1" x14ac:dyDescent="0.2"/>
    <row r="112532" hidden="1" x14ac:dyDescent="0.2"/>
    <row r="112533" hidden="1" x14ac:dyDescent="0.2"/>
    <row r="112534" hidden="1" x14ac:dyDescent="0.2"/>
    <row r="112535" hidden="1" x14ac:dyDescent="0.2"/>
    <row r="112536" hidden="1" x14ac:dyDescent="0.2"/>
    <row r="112537" hidden="1" x14ac:dyDescent="0.2"/>
    <row r="112538" hidden="1" x14ac:dyDescent="0.2"/>
    <row r="112539" hidden="1" x14ac:dyDescent="0.2"/>
    <row r="112540" hidden="1" x14ac:dyDescent="0.2"/>
    <row r="112541" hidden="1" x14ac:dyDescent="0.2"/>
    <row r="112542" hidden="1" x14ac:dyDescent="0.2"/>
    <row r="112543" hidden="1" x14ac:dyDescent="0.2"/>
    <row r="112544" hidden="1" x14ac:dyDescent="0.2"/>
    <row r="112545" hidden="1" x14ac:dyDescent="0.2"/>
    <row r="112546" hidden="1" x14ac:dyDescent="0.2"/>
    <row r="112547" hidden="1" x14ac:dyDescent="0.2"/>
    <row r="112548" hidden="1" x14ac:dyDescent="0.2"/>
    <row r="112549" hidden="1" x14ac:dyDescent="0.2"/>
    <row r="112550" hidden="1" x14ac:dyDescent="0.2"/>
    <row r="112551" hidden="1" x14ac:dyDescent="0.2"/>
    <row r="112552" hidden="1" x14ac:dyDescent="0.2"/>
    <row r="112553" hidden="1" x14ac:dyDescent="0.2"/>
    <row r="112554" hidden="1" x14ac:dyDescent="0.2"/>
    <row r="112555" hidden="1" x14ac:dyDescent="0.2"/>
    <row r="112556" hidden="1" x14ac:dyDescent="0.2"/>
    <row r="112557" hidden="1" x14ac:dyDescent="0.2"/>
    <row r="112558" hidden="1" x14ac:dyDescent="0.2"/>
    <row r="112559" hidden="1" x14ac:dyDescent="0.2"/>
    <row r="112560" hidden="1" x14ac:dyDescent="0.2"/>
    <row r="112561" hidden="1" x14ac:dyDescent="0.2"/>
    <row r="112562" hidden="1" x14ac:dyDescent="0.2"/>
    <row r="112563" hidden="1" x14ac:dyDescent="0.2"/>
    <row r="112564" hidden="1" x14ac:dyDescent="0.2"/>
    <row r="112565" hidden="1" x14ac:dyDescent="0.2"/>
    <row r="112566" hidden="1" x14ac:dyDescent="0.2"/>
    <row r="112567" hidden="1" x14ac:dyDescent="0.2"/>
    <row r="112568" hidden="1" x14ac:dyDescent="0.2"/>
    <row r="112569" hidden="1" x14ac:dyDescent="0.2"/>
    <row r="112570" hidden="1" x14ac:dyDescent="0.2"/>
    <row r="112571" hidden="1" x14ac:dyDescent="0.2"/>
    <row r="112572" hidden="1" x14ac:dyDescent="0.2"/>
    <row r="112573" hidden="1" x14ac:dyDescent="0.2"/>
    <row r="112574" hidden="1" x14ac:dyDescent="0.2"/>
    <row r="112575" hidden="1" x14ac:dyDescent="0.2"/>
    <row r="112576" hidden="1" x14ac:dyDescent="0.2"/>
    <row r="112577" hidden="1" x14ac:dyDescent="0.2"/>
    <row r="112578" hidden="1" x14ac:dyDescent="0.2"/>
    <row r="112579" hidden="1" x14ac:dyDescent="0.2"/>
    <row r="112580" hidden="1" x14ac:dyDescent="0.2"/>
    <row r="112581" hidden="1" x14ac:dyDescent="0.2"/>
    <row r="112582" hidden="1" x14ac:dyDescent="0.2"/>
    <row r="112583" hidden="1" x14ac:dyDescent="0.2"/>
    <row r="112584" hidden="1" x14ac:dyDescent="0.2"/>
    <row r="112585" hidden="1" x14ac:dyDescent="0.2"/>
    <row r="112586" hidden="1" x14ac:dyDescent="0.2"/>
    <row r="112587" hidden="1" x14ac:dyDescent="0.2"/>
    <row r="112588" hidden="1" x14ac:dyDescent="0.2"/>
    <row r="112589" hidden="1" x14ac:dyDescent="0.2"/>
    <row r="112590" hidden="1" x14ac:dyDescent="0.2"/>
    <row r="112591" hidden="1" x14ac:dyDescent="0.2"/>
    <row r="112592" hidden="1" x14ac:dyDescent="0.2"/>
    <row r="112593" hidden="1" x14ac:dyDescent="0.2"/>
    <row r="112594" hidden="1" x14ac:dyDescent="0.2"/>
    <row r="112595" hidden="1" x14ac:dyDescent="0.2"/>
    <row r="112596" hidden="1" x14ac:dyDescent="0.2"/>
    <row r="112597" hidden="1" x14ac:dyDescent="0.2"/>
    <row r="112598" hidden="1" x14ac:dyDescent="0.2"/>
    <row r="112599" hidden="1" x14ac:dyDescent="0.2"/>
    <row r="112600" hidden="1" x14ac:dyDescent="0.2"/>
    <row r="112601" hidden="1" x14ac:dyDescent="0.2"/>
    <row r="112602" hidden="1" x14ac:dyDescent="0.2"/>
    <row r="112603" hidden="1" x14ac:dyDescent="0.2"/>
    <row r="112604" hidden="1" x14ac:dyDescent="0.2"/>
    <row r="112605" hidden="1" x14ac:dyDescent="0.2"/>
    <row r="112606" hidden="1" x14ac:dyDescent="0.2"/>
    <row r="112607" hidden="1" x14ac:dyDescent="0.2"/>
    <row r="112608" hidden="1" x14ac:dyDescent="0.2"/>
    <row r="112609" hidden="1" x14ac:dyDescent="0.2"/>
    <row r="112610" hidden="1" x14ac:dyDescent="0.2"/>
    <row r="112611" hidden="1" x14ac:dyDescent="0.2"/>
    <row r="112612" hidden="1" x14ac:dyDescent="0.2"/>
    <row r="112613" hidden="1" x14ac:dyDescent="0.2"/>
    <row r="112614" hidden="1" x14ac:dyDescent="0.2"/>
    <row r="112615" hidden="1" x14ac:dyDescent="0.2"/>
    <row r="112616" hidden="1" x14ac:dyDescent="0.2"/>
    <row r="112617" hidden="1" x14ac:dyDescent="0.2"/>
    <row r="112618" hidden="1" x14ac:dyDescent="0.2"/>
    <row r="112619" hidden="1" x14ac:dyDescent="0.2"/>
    <row r="112620" hidden="1" x14ac:dyDescent="0.2"/>
    <row r="112621" hidden="1" x14ac:dyDescent="0.2"/>
    <row r="112622" hidden="1" x14ac:dyDescent="0.2"/>
    <row r="112623" hidden="1" x14ac:dyDescent="0.2"/>
    <row r="112624" hidden="1" x14ac:dyDescent="0.2"/>
    <row r="112625" hidden="1" x14ac:dyDescent="0.2"/>
    <row r="112626" hidden="1" x14ac:dyDescent="0.2"/>
    <row r="112627" hidden="1" x14ac:dyDescent="0.2"/>
    <row r="112628" hidden="1" x14ac:dyDescent="0.2"/>
    <row r="112629" hidden="1" x14ac:dyDescent="0.2"/>
    <row r="112630" hidden="1" x14ac:dyDescent="0.2"/>
    <row r="112631" hidden="1" x14ac:dyDescent="0.2"/>
    <row r="112632" hidden="1" x14ac:dyDescent="0.2"/>
    <row r="112633" hidden="1" x14ac:dyDescent="0.2"/>
    <row r="112634" hidden="1" x14ac:dyDescent="0.2"/>
    <row r="112635" hidden="1" x14ac:dyDescent="0.2"/>
    <row r="112636" hidden="1" x14ac:dyDescent="0.2"/>
    <row r="112637" hidden="1" x14ac:dyDescent="0.2"/>
    <row r="112638" hidden="1" x14ac:dyDescent="0.2"/>
    <row r="112639" hidden="1" x14ac:dyDescent="0.2"/>
    <row r="112640" hidden="1" x14ac:dyDescent="0.2"/>
    <row r="112641" hidden="1" x14ac:dyDescent="0.2"/>
    <row r="112642" hidden="1" x14ac:dyDescent="0.2"/>
    <row r="112643" hidden="1" x14ac:dyDescent="0.2"/>
    <row r="112644" hidden="1" x14ac:dyDescent="0.2"/>
    <row r="112645" hidden="1" x14ac:dyDescent="0.2"/>
    <row r="112646" hidden="1" x14ac:dyDescent="0.2"/>
    <row r="112647" hidden="1" x14ac:dyDescent="0.2"/>
    <row r="112648" hidden="1" x14ac:dyDescent="0.2"/>
    <row r="112649" hidden="1" x14ac:dyDescent="0.2"/>
    <row r="112650" hidden="1" x14ac:dyDescent="0.2"/>
    <row r="112651" hidden="1" x14ac:dyDescent="0.2"/>
    <row r="112652" hidden="1" x14ac:dyDescent="0.2"/>
    <row r="112653" hidden="1" x14ac:dyDescent="0.2"/>
    <row r="112654" hidden="1" x14ac:dyDescent="0.2"/>
    <row r="112655" hidden="1" x14ac:dyDescent="0.2"/>
    <row r="112656" hidden="1" x14ac:dyDescent="0.2"/>
    <row r="112657" hidden="1" x14ac:dyDescent="0.2"/>
    <row r="112658" hidden="1" x14ac:dyDescent="0.2"/>
    <row r="112659" hidden="1" x14ac:dyDescent="0.2"/>
    <row r="112660" hidden="1" x14ac:dyDescent="0.2"/>
    <row r="112661" hidden="1" x14ac:dyDescent="0.2"/>
    <row r="112662" hidden="1" x14ac:dyDescent="0.2"/>
    <row r="112663" hidden="1" x14ac:dyDescent="0.2"/>
    <row r="112664" hidden="1" x14ac:dyDescent="0.2"/>
    <row r="112665" hidden="1" x14ac:dyDescent="0.2"/>
    <row r="112666" hidden="1" x14ac:dyDescent="0.2"/>
    <row r="112667" hidden="1" x14ac:dyDescent="0.2"/>
    <row r="112668" hidden="1" x14ac:dyDescent="0.2"/>
    <row r="112669" hidden="1" x14ac:dyDescent="0.2"/>
    <row r="112670" hidden="1" x14ac:dyDescent="0.2"/>
    <row r="112671" hidden="1" x14ac:dyDescent="0.2"/>
    <row r="112672" hidden="1" x14ac:dyDescent="0.2"/>
    <row r="112673" hidden="1" x14ac:dyDescent="0.2"/>
    <row r="112674" hidden="1" x14ac:dyDescent="0.2"/>
    <row r="112675" hidden="1" x14ac:dyDescent="0.2"/>
    <row r="112676" hidden="1" x14ac:dyDescent="0.2"/>
    <row r="112677" hidden="1" x14ac:dyDescent="0.2"/>
    <row r="112678" hidden="1" x14ac:dyDescent="0.2"/>
    <row r="112679" hidden="1" x14ac:dyDescent="0.2"/>
    <row r="112680" hidden="1" x14ac:dyDescent="0.2"/>
    <row r="112681" hidden="1" x14ac:dyDescent="0.2"/>
    <row r="112682" hidden="1" x14ac:dyDescent="0.2"/>
    <row r="112683" hidden="1" x14ac:dyDescent="0.2"/>
    <row r="112684" hidden="1" x14ac:dyDescent="0.2"/>
    <row r="112685" hidden="1" x14ac:dyDescent="0.2"/>
    <row r="112686" hidden="1" x14ac:dyDescent="0.2"/>
    <row r="112687" hidden="1" x14ac:dyDescent="0.2"/>
    <row r="112688" hidden="1" x14ac:dyDescent="0.2"/>
    <row r="112689" hidden="1" x14ac:dyDescent="0.2"/>
    <row r="112690" hidden="1" x14ac:dyDescent="0.2"/>
    <row r="112691" hidden="1" x14ac:dyDescent="0.2"/>
    <row r="112692" hidden="1" x14ac:dyDescent="0.2"/>
    <row r="112693" hidden="1" x14ac:dyDescent="0.2"/>
    <row r="112694" hidden="1" x14ac:dyDescent="0.2"/>
    <row r="112695" hidden="1" x14ac:dyDescent="0.2"/>
    <row r="112696" hidden="1" x14ac:dyDescent="0.2"/>
    <row r="112697" hidden="1" x14ac:dyDescent="0.2"/>
    <row r="112698" hidden="1" x14ac:dyDescent="0.2"/>
    <row r="112699" hidden="1" x14ac:dyDescent="0.2"/>
    <row r="112700" hidden="1" x14ac:dyDescent="0.2"/>
    <row r="112701" hidden="1" x14ac:dyDescent="0.2"/>
    <row r="112702" hidden="1" x14ac:dyDescent="0.2"/>
    <row r="112703" hidden="1" x14ac:dyDescent="0.2"/>
    <row r="112704" hidden="1" x14ac:dyDescent="0.2"/>
    <row r="112705" hidden="1" x14ac:dyDescent="0.2"/>
    <row r="112706" hidden="1" x14ac:dyDescent="0.2"/>
    <row r="112707" hidden="1" x14ac:dyDescent="0.2"/>
    <row r="112708" hidden="1" x14ac:dyDescent="0.2"/>
    <row r="112709" hidden="1" x14ac:dyDescent="0.2"/>
    <row r="112710" hidden="1" x14ac:dyDescent="0.2"/>
    <row r="112711" hidden="1" x14ac:dyDescent="0.2"/>
    <row r="112712" hidden="1" x14ac:dyDescent="0.2"/>
    <row r="112713" hidden="1" x14ac:dyDescent="0.2"/>
    <row r="112714" hidden="1" x14ac:dyDescent="0.2"/>
    <row r="112715" hidden="1" x14ac:dyDescent="0.2"/>
    <row r="112716" hidden="1" x14ac:dyDescent="0.2"/>
    <row r="112717" hidden="1" x14ac:dyDescent="0.2"/>
    <row r="112718" hidden="1" x14ac:dyDescent="0.2"/>
    <row r="112719" hidden="1" x14ac:dyDescent="0.2"/>
    <row r="112720" hidden="1" x14ac:dyDescent="0.2"/>
    <row r="112721" hidden="1" x14ac:dyDescent="0.2"/>
    <row r="112722" hidden="1" x14ac:dyDescent="0.2"/>
    <row r="112723" hidden="1" x14ac:dyDescent="0.2"/>
    <row r="112724" hidden="1" x14ac:dyDescent="0.2"/>
    <row r="112725" hidden="1" x14ac:dyDescent="0.2"/>
    <row r="112726" hidden="1" x14ac:dyDescent="0.2"/>
    <row r="112727" hidden="1" x14ac:dyDescent="0.2"/>
    <row r="112728" hidden="1" x14ac:dyDescent="0.2"/>
    <row r="112729" hidden="1" x14ac:dyDescent="0.2"/>
    <row r="112730" hidden="1" x14ac:dyDescent="0.2"/>
    <row r="112731" hidden="1" x14ac:dyDescent="0.2"/>
    <row r="112732" hidden="1" x14ac:dyDescent="0.2"/>
    <row r="112733" hidden="1" x14ac:dyDescent="0.2"/>
    <row r="112734" hidden="1" x14ac:dyDescent="0.2"/>
    <row r="112735" hidden="1" x14ac:dyDescent="0.2"/>
    <row r="112736" hidden="1" x14ac:dyDescent="0.2"/>
    <row r="112737" hidden="1" x14ac:dyDescent="0.2"/>
    <row r="112738" hidden="1" x14ac:dyDescent="0.2"/>
    <row r="112739" hidden="1" x14ac:dyDescent="0.2"/>
    <row r="112740" hidden="1" x14ac:dyDescent="0.2"/>
    <row r="112741" hidden="1" x14ac:dyDescent="0.2"/>
    <row r="112742" hidden="1" x14ac:dyDescent="0.2"/>
    <row r="112743" hidden="1" x14ac:dyDescent="0.2"/>
    <row r="112744" hidden="1" x14ac:dyDescent="0.2"/>
    <row r="112745" hidden="1" x14ac:dyDescent="0.2"/>
    <row r="112746" hidden="1" x14ac:dyDescent="0.2"/>
    <row r="112747" hidden="1" x14ac:dyDescent="0.2"/>
    <row r="112748" hidden="1" x14ac:dyDescent="0.2"/>
    <row r="112749" hidden="1" x14ac:dyDescent="0.2"/>
    <row r="112750" hidden="1" x14ac:dyDescent="0.2"/>
    <row r="112751" hidden="1" x14ac:dyDescent="0.2"/>
    <row r="112752" hidden="1" x14ac:dyDescent="0.2"/>
    <row r="112753" hidden="1" x14ac:dyDescent="0.2"/>
    <row r="112754" hidden="1" x14ac:dyDescent="0.2"/>
    <row r="112755" hidden="1" x14ac:dyDescent="0.2"/>
    <row r="112756" hidden="1" x14ac:dyDescent="0.2"/>
    <row r="112757" hidden="1" x14ac:dyDescent="0.2"/>
    <row r="112758" hidden="1" x14ac:dyDescent="0.2"/>
    <row r="112759" hidden="1" x14ac:dyDescent="0.2"/>
    <row r="112760" hidden="1" x14ac:dyDescent="0.2"/>
    <row r="112761" hidden="1" x14ac:dyDescent="0.2"/>
    <row r="112762" hidden="1" x14ac:dyDescent="0.2"/>
    <row r="112763" hidden="1" x14ac:dyDescent="0.2"/>
    <row r="112764" hidden="1" x14ac:dyDescent="0.2"/>
    <row r="112765" hidden="1" x14ac:dyDescent="0.2"/>
    <row r="112766" hidden="1" x14ac:dyDescent="0.2"/>
    <row r="112767" hidden="1" x14ac:dyDescent="0.2"/>
    <row r="112768" hidden="1" x14ac:dyDescent="0.2"/>
    <row r="112769" hidden="1" x14ac:dyDescent="0.2"/>
    <row r="112770" hidden="1" x14ac:dyDescent="0.2"/>
    <row r="112771" hidden="1" x14ac:dyDescent="0.2"/>
    <row r="112772" hidden="1" x14ac:dyDescent="0.2"/>
    <row r="112773" hidden="1" x14ac:dyDescent="0.2"/>
    <row r="112774" hidden="1" x14ac:dyDescent="0.2"/>
    <row r="112775" hidden="1" x14ac:dyDescent="0.2"/>
    <row r="112776" hidden="1" x14ac:dyDescent="0.2"/>
    <row r="112777" hidden="1" x14ac:dyDescent="0.2"/>
    <row r="112778" hidden="1" x14ac:dyDescent="0.2"/>
    <row r="112779" hidden="1" x14ac:dyDescent="0.2"/>
    <row r="112780" hidden="1" x14ac:dyDescent="0.2"/>
    <row r="112781" hidden="1" x14ac:dyDescent="0.2"/>
    <row r="112782" hidden="1" x14ac:dyDescent="0.2"/>
    <row r="112783" hidden="1" x14ac:dyDescent="0.2"/>
    <row r="112784" hidden="1" x14ac:dyDescent="0.2"/>
    <row r="112785" hidden="1" x14ac:dyDescent="0.2"/>
    <row r="112786" hidden="1" x14ac:dyDescent="0.2"/>
    <row r="112787" hidden="1" x14ac:dyDescent="0.2"/>
    <row r="112788" hidden="1" x14ac:dyDescent="0.2"/>
    <row r="112789" hidden="1" x14ac:dyDescent="0.2"/>
    <row r="112790" hidden="1" x14ac:dyDescent="0.2"/>
    <row r="112791" hidden="1" x14ac:dyDescent="0.2"/>
    <row r="112792" hidden="1" x14ac:dyDescent="0.2"/>
    <row r="112793" hidden="1" x14ac:dyDescent="0.2"/>
    <row r="112794" hidden="1" x14ac:dyDescent="0.2"/>
    <row r="112795" hidden="1" x14ac:dyDescent="0.2"/>
    <row r="112796" hidden="1" x14ac:dyDescent="0.2"/>
    <row r="112797" hidden="1" x14ac:dyDescent="0.2"/>
    <row r="112798" hidden="1" x14ac:dyDescent="0.2"/>
    <row r="112799" hidden="1" x14ac:dyDescent="0.2"/>
    <row r="112800" hidden="1" x14ac:dyDescent="0.2"/>
    <row r="112801" hidden="1" x14ac:dyDescent="0.2"/>
    <row r="112802" hidden="1" x14ac:dyDescent="0.2"/>
    <row r="112803" hidden="1" x14ac:dyDescent="0.2"/>
    <row r="112804" hidden="1" x14ac:dyDescent="0.2"/>
    <row r="112805" hidden="1" x14ac:dyDescent="0.2"/>
    <row r="112806" hidden="1" x14ac:dyDescent="0.2"/>
    <row r="112807" hidden="1" x14ac:dyDescent="0.2"/>
    <row r="112808" hidden="1" x14ac:dyDescent="0.2"/>
    <row r="112809" hidden="1" x14ac:dyDescent="0.2"/>
    <row r="112810" hidden="1" x14ac:dyDescent="0.2"/>
    <row r="112811" hidden="1" x14ac:dyDescent="0.2"/>
    <row r="112812" hidden="1" x14ac:dyDescent="0.2"/>
    <row r="112813" hidden="1" x14ac:dyDescent="0.2"/>
    <row r="112814" hidden="1" x14ac:dyDescent="0.2"/>
    <row r="112815" hidden="1" x14ac:dyDescent="0.2"/>
    <row r="112816" hidden="1" x14ac:dyDescent="0.2"/>
    <row r="112817" hidden="1" x14ac:dyDescent="0.2"/>
    <row r="112818" hidden="1" x14ac:dyDescent="0.2"/>
    <row r="112819" hidden="1" x14ac:dyDescent="0.2"/>
    <row r="112820" hidden="1" x14ac:dyDescent="0.2"/>
    <row r="112821" hidden="1" x14ac:dyDescent="0.2"/>
    <row r="112822" hidden="1" x14ac:dyDescent="0.2"/>
    <row r="112823" hidden="1" x14ac:dyDescent="0.2"/>
    <row r="112824" hidden="1" x14ac:dyDescent="0.2"/>
    <row r="112825" hidden="1" x14ac:dyDescent="0.2"/>
    <row r="112826" hidden="1" x14ac:dyDescent="0.2"/>
    <row r="112827" hidden="1" x14ac:dyDescent="0.2"/>
    <row r="112828" hidden="1" x14ac:dyDescent="0.2"/>
    <row r="112829" hidden="1" x14ac:dyDescent="0.2"/>
    <row r="112830" hidden="1" x14ac:dyDescent="0.2"/>
    <row r="112831" hidden="1" x14ac:dyDescent="0.2"/>
    <row r="112832" hidden="1" x14ac:dyDescent="0.2"/>
    <row r="112833" hidden="1" x14ac:dyDescent="0.2"/>
    <row r="112834" hidden="1" x14ac:dyDescent="0.2"/>
    <row r="112835" hidden="1" x14ac:dyDescent="0.2"/>
    <row r="112836" hidden="1" x14ac:dyDescent="0.2"/>
    <row r="112837" hidden="1" x14ac:dyDescent="0.2"/>
    <row r="112838" hidden="1" x14ac:dyDescent="0.2"/>
    <row r="112839" hidden="1" x14ac:dyDescent="0.2"/>
    <row r="112840" hidden="1" x14ac:dyDescent="0.2"/>
    <row r="112841" hidden="1" x14ac:dyDescent="0.2"/>
    <row r="112842" hidden="1" x14ac:dyDescent="0.2"/>
    <row r="112843" hidden="1" x14ac:dyDescent="0.2"/>
    <row r="112844" hidden="1" x14ac:dyDescent="0.2"/>
    <row r="112845" hidden="1" x14ac:dyDescent="0.2"/>
    <row r="112846" hidden="1" x14ac:dyDescent="0.2"/>
    <row r="112847" hidden="1" x14ac:dyDescent="0.2"/>
    <row r="112848" hidden="1" x14ac:dyDescent="0.2"/>
    <row r="112849" hidden="1" x14ac:dyDescent="0.2"/>
    <row r="112850" hidden="1" x14ac:dyDescent="0.2"/>
    <row r="112851" hidden="1" x14ac:dyDescent="0.2"/>
    <row r="112852" hidden="1" x14ac:dyDescent="0.2"/>
    <row r="112853" hidden="1" x14ac:dyDescent="0.2"/>
    <row r="112854" hidden="1" x14ac:dyDescent="0.2"/>
    <row r="112855" hidden="1" x14ac:dyDescent="0.2"/>
    <row r="112856" hidden="1" x14ac:dyDescent="0.2"/>
    <row r="112857" hidden="1" x14ac:dyDescent="0.2"/>
    <row r="112858" hidden="1" x14ac:dyDescent="0.2"/>
    <row r="112859" hidden="1" x14ac:dyDescent="0.2"/>
    <row r="112860" hidden="1" x14ac:dyDescent="0.2"/>
    <row r="112861" hidden="1" x14ac:dyDescent="0.2"/>
    <row r="112862" hidden="1" x14ac:dyDescent="0.2"/>
    <row r="112863" hidden="1" x14ac:dyDescent="0.2"/>
    <row r="112864" hidden="1" x14ac:dyDescent="0.2"/>
    <row r="112865" hidden="1" x14ac:dyDescent="0.2"/>
    <row r="112866" hidden="1" x14ac:dyDescent="0.2"/>
    <row r="112867" hidden="1" x14ac:dyDescent="0.2"/>
    <row r="112868" hidden="1" x14ac:dyDescent="0.2"/>
    <row r="112869" hidden="1" x14ac:dyDescent="0.2"/>
    <row r="112870" hidden="1" x14ac:dyDescent="0.2"/>
    <row r="112871" hidden="1" x14ac:dyDescent="0.2"/>
    <row r="112872" hidden="1" x14ac:dyDescent="0.2"/>
    <row r="112873" hidden="1" x14ac:dyDescent="0.2"/>
    <row r="112874" hidden="1" x14ac:dyDescent="0.2"/>
    <row r="112875" hidden="1" x14ac:dyDescent="0.2"/>
    <row r="112876" hidden="1" x14ac:dyDescent="0.2"/>
    <row r="112877" hidden="1" x14ac:dyDescent="0.2"/>
    <row r="112878" hidden="1" x14ac:dyDescent="0.2"/>
    <row r="112879" hidden="1" x14ac:dyDescent="0.2"/>
    <row r="112880" hidden="1" x14ac:dyDescent="0.2"/>
    <row r="112881" hidden="1" x14ac:dyDescent="0.2"/>
    <row r="112882" hidden="1" x14ac:dyDescent="0.2"/>
    <row r="112883" hidden="1" x14ac:dyDescent="0.2"/>
    <row r="112884" hidden="1" x14ac:dyDescent="0.2"/>
    <row r="112885" hidden="1" x14ac:dyDescent="0.2"/>
    <row r="112886" hidden="1" x14ac:dyDescent="0.2"/>
    <row r="112887" hidden="1" x14ac:dyDescent="0.2"/>
    <row r="112888" hidden="1" x14ac:dyDescent="0.2"/>
    <row r="112889" hidden="1" x14ac:dyDescent="0.2"/>
    <row r="112890" hidden="1" x14ac:dyDescent="0.2"/>
    <row r="112891" hidden="1" x14ac:dyDescent="0.2"/>
    <row r="112892" hidden="1" x14ac:dyDescent="0.2"/>
    <row r="112893" hidden="1" x14ac:dyDescent="0.2"/>
    <row r="112894" hidden="1" x14ac:dyDescent="0.2"/>
    <row r="112895" hidden="1" x14ac:dyDescent="0.2"/>
    <row r="112896" hidden="1" x14ac:dyDescent="0.2"/>
    <row r="112897" hidden="1" x14ac:dyDescent="0.2"/>
    <row r="112898" hidden="1" x14ac:dyDescent="0.2"/>
    <row r="112899" hidden="1" x14ac:dyDescent="0.2"/>
    <row r="112900" hidden="1" x14ac:dyDescent="0.2"/>
    <row r="112901" hidden="1" x14ac:dyDescent="0.2"/>
    <row r="112902" hidden="1" x14ac:dyDescent="0.2"/>
    <row r="112903" hidden="1" x14ac:dyDescent="0.2"/>
    <row r="112904" hidden="1" x14ac:dyDescent="0.2"/>
    <row r="112905" hidden="1" x14ac:dyDescent="0.2"/>
    <row r="112906" hidden="1" x14ac:dyDescent="0.2"/>
    <row r="112907" hidden="1" x14ac:dyDescent="0.2"/>
    <row r="112908" hidden="1" x14ac:dyDescent="0.2"/>
    <row r="112909" hidden="1" x14ac:dyDescent="0.2"/>
    <row r="112910" hidden="1" x14ac:dyDescent="0.2"/>
    <row r="112911" hidden="1" x14ac:dyDescent="0.2"/>
    <row r="112912" hidden="1" x14ac:dyDescent="0.2"/>
    <row r="112913" hidden="1" x14ac:dyDescent="0.2"/>
    <row r="112914" hidden="1" x14ac:dyDescent="0.2"/>
    <row r="112915" hidden="1" x14ac:dyDescent="0.2"/>
    <row r="112916" hidden="1" x14ac:dyDescent="0.2"/>
    <row r="112917" hidden="1" x14ac:dyDescent="0.2"/>
    <row r="112918" hidden="1" x14ac:dyDescent="0.2"/>
    <row r="112919" hidden="1" x14ac:dyDescent="0.2"/>
    <row r="112920" hidden="1" x14ac:dyDescent="0.2"/>
    <row r="112921" hidden="1" x14ac:dyDescent="0.2"/>
    <row r="112922" hidden="1" x14ac:dyDescent="0.2"/>
    <row r="112923" hidden="1" x14ac:dyDescent="0.2"/>
    <row r="112924" hidden="1" x14ac:dyDescent="0.2"/>
    <row r="112925" hidden="1" x14ac:dyDescent="0.2"/>
    <row r="112926" hidden="1" x14ac:dyDescent="0.2"/>
    <row r="112927" hidden="1" x14ac:dyDescent="0.2"/>
    <row r="112928" hidden="1" x14ac:dyDescent="0.2"/>
    <row r="112929" hidden="1" x14ac:dyDescent="0.2"/>
    <row r="112930" hidden="1" x14ac:dyDescent="0.2"/>
    <row r="112931" hidden="1" x14ac:dyDescent="0.2"/>
    <row r="112932" hidden="1" x14ac:dyDescent="0.2"/>
    <row r="112933" hidden="1" x14ac:dyDescent="0.2"/>
    <row r="112934" hidden="1" x14ac:dyDescent="0.2"/>
    <row r="112935" hidden="1" x14ac:dyDescent="0.2"/>
    <row r="112936" hidden="1" x14ac:dyDescent="0.2"/>
    <row r="112937" hidden="1" x14ac:dyDescent="0.2"/>
    <row r="112938" hidden="1" x14ac:dyDescent="0.2"/>
    <row r="112939" hidden="1" x14ac:dyDescent="0.2"/>
    <row r="112940" hidden="1" x14ac:dyDescent="0.2"/>
    <row r="112941" hidden="1" x14ac:dyDescent="0.2"/>
    <row r="112942" hidden="1" x14ac:dyDescent="0.2"/>
    <row r="112943" hidden="1" x14ac:dyDescent="0.2"/>
    <row r="112944" hidden="1" x14ac:dyDescent="0.2"/>
    <row r="112945" hidden="1" x14ac:dyDescent="0.2"/>
    <row r="112946" hidden="1" x14ac:dyDescent="0.2"/>
    <row r="112947" hidden="1" x14ac:dyDescent="0.2"/>
    <row r="112948" hidden="1" x14ac:dyDescent="0.2"/>
    <row r="112949" hidden="1" x14ac:dyDescent="0.2"/>
    <row r="112950" hidden="1" x14ac:dyDescent="0.2"/>
    <row r="112951" hidden="1" x14ac:dyDescent="0.2"/>
    <row r="112952" hidden="1" x14ac:dyDescent="0.2"/>
    <row r="112953" hidden="1" x14ac:dyDescent="0.2"/>
    <row r="112954" hidden="1" x14ac:dyDescent="0.2"/>
    <row r="112955" hidden="1" x14ac:dyDescent="0.2"/>
    <row r="112956" hidden="1" x14ac:dyDescent="0.2"/>
    <row r="112957" hidden="1" x14ac:dyDescent="0.2"/>
    <row r="112958" hidden="1" x14ac:dyDescent="0.2"/>
    <row r="112959" hidden="1" x14ac:dyDescent="0.2"/>
    <row r="112960" hidden="1" x14ac:dyDescent="0.2"/>
    <row r="112961" hidden="1" x14ac:dyDescent="0.2"/>
    <row r="112962" hidden="1" x14ac:dyDescent="0.2"/>
    <row r="112963" hidden="1" x14ac:dyDescent="0.2"/>
    <row r="112964" hidden="1" x14ac:dyDescent="0.2"/>
    <row r="112965" hidden="1" x14ac:dyDescent="0.2"/>
    <row r="112966" hidden="1" x14ac:dyDescent="0.2"/>
    <row r="112967" hidden="1" x14ac:dyDescent="0.2"/>
    <row r="112968" hidden="1" x14ac:dyDescent="0.2"/>
    <row r="112969" hidden="1" x14ac:dyDescent="0.2"/>
    <row r="112970" hidden="1" x14ac:dyDescent="0.2"/>
    <row r="112971" hidden="1" x14ac:dyDescent="0.2"/>
    <row r="112972" hidden="1" x14ac:dyDescent="0.2"/>
    <row r="112973" hidden="1" x14ac:dyDescent="0.2"/>
    <row r="112974" hidden="1" x14ac:dyDescent="0.2"/>
    <row r="112975" hidden="1" x14ac:dyDescent="0.2"/>
    <row r="112976" hidden="1" x14ac:dyDescent="0.2"/>
    <row r="112977" hidden="1" x14ac:dyDescent="0.2"/>
    <row r="112978" hidden="1" x14ac:dyDescent="0.2"/>
    <row r="112979" hidden="1" x14ac:dyDescent="0.2"/>
    <row r="112980" hidden="1" x14ac:dyDescent="0.2"/>
    <row r="112981" hidden="1" x14ac:dyDescent="0.2"/>
    <row r="112982" hidden="1" x14ac:dyDescent="0.2"/>
    <row r="112983" hidden="1" x14ac:dyDescent="0.2"/>
    <row r="112984" hidden="1" x14ac:dyDescent="0.2"/>
    <row r="112985" hidden="1" x14ac:dyDescent="0.2"/>
    <row r="112986" hidden="1" x14ac:dyDescent="0.2"/>
    <row r="112987" hidden="1" x14ac:dyDescent="0.2"/>
    <row r="112988" hidden="1" x14ac:dyDescent="0.2"/>
    <row r="112989" hidden="1" x14ac:dyDescent="0.2"/>
    <row r="112990" hidden="1" x14ac:dyDescent="0.2"/>
    <row r="112991" hidden="1" x14ac:dyDescent="0.2"/>
    <row r="112992" hidden="1" x14ac:dyDescent="0.2"/>
    <row r="112993" hidden="1" x14ac:dyDescent="0.2"/>
    <row r="112994" hidden="1" x14ac:dyDescent="0.2"/>
    <row r="112995" hidden="1" x14ac:dyDescent="0.2"/>
    <row r="112996" hidden="1" x14ac:dyDescent="0.2"/>
    <row r="112997" hidden="1" x14ac:dyDescent="0.2"/>
    <row r="112998" hidden="1" x14ac:dyDescent="0.2"/>
    <row r="112999" hidden="1" x14ac:dyDescent="0.2"/>
    <row r="113000" hidden="1" x14ac:dyDescent="0.2"/>
    <row r="113001" hidden="1" x14ac:dyDescent="0.2"/>
    <row r="113002" hidden="1" x14ac:dyDescent="0.2"/>
    <row r="113003" hidden="1" x14ac:dyDescent="0.2"/>
    <row r="113004" hidden="1" x14ac:dyDescent="0.2"/>
    <row r="113005" hidden="1" x14ac:dyDescent="0.2"/>
    <row r="113006" hidden="1" x14ac:dyDescent="0.2"/>
    <row r="113007" hidden="1" x14ac:dyDescent="0.2"/>
    <row r="113008" hidden="1" x14ac:dyDescent="0.2"/>
    <row r="113009" hidden="1" x14ac:dyDescent="0.2"/>
    <row r="113010" hidden="1" x14ac:dyDescent="0.2"/>
    <row r="113011" hidden="1" x14ac:dyDescent="0.2"/>
    <row r="113012" hidden="1" x14ac:dyDescent="0.2"/>
    <row r="113013" hidden="1" x14ac:dyDescent="0.2"/>
    <row r="113014" hidden="1" x14ac:dyDescent="0.2"/>
    <row r="113015" hidden="1" x14ac:dyDescent="0.2"/>
    <row r="113016" hidden="1" x14ac:dyDescent="0.2"/>
    <row r="113017" hidden="1" x14ac:dyDescent="0.2"/>
    <row r="113018" hidden="1" x14ac:dyDescent="0.2"/>
    <row r="113019" hidden="1" x14ac:dyDescent="0.2"/>
    <row r="113020" hidden="1" x14ac:dyDescent="0.2"/>
    <row r="113021" hidden="1" x14ac:dyDescent="0.2"/>
    <row r="113022" hidden="1" x14ac:dyDescent="0.2"/>
    <row r="113023" hidden="1" x14ac:dyDescent="0.2"/>
    <row r="113024" hidden="1" x14ac:dyDescent="0.2"/>
    <row r="113025" hidden="1" x14ac:dyDescent="0.2"/>
    <row r="113026" hidden="1" x14ac:dyDescent="0.2"/>
    <row r="113027" hidden="1" x14ac:dyDescent="0.2"/>
    <row r="113028" hidden="1" x14ac:dyDescent="0.2"/>
    <row r="113029" hidden="1" x14ac:dyDescent="0.2"/>
    <row r="113030" hidden="1" x14ac:dyDescent="0.2"/>
    <row r="113031" hidden="1" x14ac:dyDescent="0.2"/>
    <row r="113032" hidden="1" x14ac:dyDescent="0.2"/>
    <row r="113033" hidden="1" x14ac:dyDescent="0.2"/>
    <row r="113034" hidden="1" x14ac:dyDescent="0.2"/>
    <row r="113035" hidden="1" x14ac:dyDescent="0.2"/>
    <row r="113036" hidden="1" x14ac:dyDescent="0.2"/>
    <row r="113037" hidden="1" x14ac:dyDescent="0.2"/>
    <row r="113038" hidden="1" x14ac:dyDescent="0.2"/>
    <row r="113039" hidden="1" x14ac:dyDescent="0.2"/>
    <row r="113040" hidden="1" x14ac:dyDescent="0.2"/>
    <row r="113041" hidden="1" x14ac:dyDescent="0.2"/>
    <row r="113042" hidden="1" x14ac:dyDescent="0.2"/>
    <row r="113043" hidden="1" x14ac:dyDescent="0.2"/>
    <row r="113044" hidden="1" x14ac:dyDescent="0.2"/>
    <row r="113045" hidden="1" x14ac:dyDescent="0.2"/>
    <row r="113046" hidden="1" x14ac:dyDescent="0.2"/>
    <row r="113047" hidden="1" x14ac:dyDescent="0.2"/>
    <row r="113048" hidden="1" x14ac:dyDescent="0.2"/>
    <row r="113049" hidden="1" x14ac:dyDescent="0.2"/>
    <row r="113050" hidden="1" x14ac:dyDescent="0.2"/>
    <row r="113051" hidden="1" x14ac:dyDescent="0.2"/>
    <row r="113052" hidden="1" x14ac:dyDescent="0.2"/>
    <row r="113053" hidden="1" x14ac:dyDescent="0.2"/>
    <row r="113054" hidden="1" x14ac:dyDescent="0.2"/>
    <row r="113055" hidden="1" x14ac:dyDescent="0.2"/>
    <row r="113056" hidden="1" x14ac:dyDescent="0.2"/>
    <row r="113057" hidden="1" x14ac:dyDescent="0.2"/>
    <row r="113058" hidden="1" x14ac:dyDescent="0.2"/>
    <row r="113059" hidden="1" x14ac:dyDescent="0.2"/>
    <row r="113060" hidden="1" x14ac:dyDescent="0.2"/>
    <row r="113061" hidden="1" x14ac:dyDescent="0.2"/>
    <row r="113062" hidden="1" x14ac:dyDescent="0.2"/>
    <row r="113063" hidden="1" x14ac:dyDescent="0.2"/>
    <row r="113064" hidden="1" x14ac:dyDescent="0.2"/>
    <row r="113065" hidden="1" x14ac:dyDescent="0.2"/>
    <row r="113066" hidden="1" x14ac:dyDescent="0.2"/>
    <row r="113067" hidden="1" x14ac:dyDescent="0.2"/>
    <row r="113068" hidden="1" x14ac:dyDescent="0.2"/>
    <row r="113069" hidden="1" x14ac:dyDescent="0.2"/>
    <row r="113070" hidden="1" x14ac:dyDescent="0.2"/>
    <row r="113071" hidden="1" x14ac:dyDescent="0.2"/>
    <row r="113072" hidden="1" x14ac:dyDescent="0.2"/>
    <row r="113073" hidden="1" x14ac:dyDescent="0.2"/>
    <row r="113074" hidden="1" x14ac:dyDescent="0.2"/>
    <row r="113075" hidden="1" x14ac:dyDescent="0.2"/>
    <row r="113076" hidden="1" x14ac:dyDescent="0.2"/>
    <row r="113077" hidden="1" x14ac:dyDescent="0.2"/>
    <row r="113078" hidden="1" x14ac:dyDescent="0.2"/>
    <row r="113079" hidden="1" x14ac:dyDescent="0.2"/>
    <row r="113080" hidden="1" x14ac:dyDescent="0.2"/>
    <row r="113081" hidden="1" x14ac:dyDescent="0.2"/>
    <row r="113082" hidden="1" x14ac:dyDescent="0.2"/>
    <row r="113083" hidden="1" x14ac:dyDescent="0.2"/>
    <row r="113084" hidden="1" x14ac:dyDescent="0.2"/>
    <row r="113085" hidden="1" x14ac:dyDescent="0.2"/>
    <row r="113086" hidden="1" x14ac:dyDescent="0.2"/>
    <row r="113087" hidden="1" x14ac:dyDescent="0.2"/>
    <row r="113088" hidden="1" x14ac:dyDescent="0.2"/>
    <row r="113089" hidden="1" x14ac:dyDescent="0.2"/>
    <row r="113090" hidden="1" x14ac:dyDescent="0.2"/>
    <row r="113091" hidden="1" x14ac:dyDescent="0.2"/>
    <row r="113092" hidden="1" x14ac:dyDescent="0.2"/>
    <row r="113093" hidden="1" x14ac:dyDescent="0.2"/>
    <row r="113094" hidden="1" x14ac:dyDescent="0.2"/>
    <row r="113095" hidden="1" x14ac:dyDescent="0.2"/>
    <row r="113096" hidden="1" x14ac:dyDescent="0.2"/>
    <row r="113097" hidden="1" x14ac:dyDescent="0.2"/>
    <row r="113098" hidden="1" x14ac:dyDescent="0.2"/>
    <row r="113099" hidden="1" x14ac:dyDescent="0.2"/>
    <row r="113100" hidden="1" x14ac:dyDescent="0.2"/>
    <row r="113101" hidden="1" x14ac:dyDescent="0.2"/>
    <row r="113102" hidden="1" x14ac:dyDescent="0.2"/>
    <row r="113103" hidden="1" x14ac:dyDescent="0.2"/>
    <row r="113104" hidden="1" x14ac:dyDescent="0.2"/>
    <row r="113105" hidden="1" x14ac:dyDescent="0.2"/>
    <row r="113106" hidden="1" x14ac:dyDescent="0.2"/>
    <row r="113107" hidden="1" x14ac:dyDescent="0.2"/>
    <row r="113108" hidden="1" x14ac:dyDescent="0.2"/>
    <row r="113109" hidden="1" x14ac:dyDescent="0.2"/>
    <row r="113110" hidden="1" x14ac:dyDescent="0.2"/>
    <row r="113111" hidden="1" x14ac:dyDescent="0.2"/>
    <row r="113112" hidden="1" x14ac:dyDescent="0.2"/>
    <row r="113113" hidden="1" x14ac:dyDescent="0.2"/>
    <row r="113114" hidden="1" x14ac:dyDescent="0.2"/>
    <row r="113115" hidden="1" x14ac:dyDescent="0.2"/>
    <row r="113116" hidden="1" x14ac:dyDescent="0.2"/>
    <row r="113117" hidden="1" x14ac:dyDescent="0.2"/>
    <row r="113118" hidden="1" x14ac:dyDescent="0.2"/>
    <row r="113119" hidden="1" x14ac:dyDescent="0.2"/>
    <row r="113120" hidden="1" x14ac:dyDescent="0.2"/>
    <row r="113121" hidden="1" x14ac:dyDescent="0.2"/>
    <row r="113122" hidden="1" x14ac:dyDescent="0.2"/>
    <row r="113123" hidden="1" x14ac:dyDescent="0.2"/>
    <row r="113124" hidden="1" x14ac:dyDescent="0.2"/>
    <row r="113125" hidden="1" x14ac:dyDescent="0.2"/>
    <row r="113126" hidden="1" x14ac:dyDescent="0.2"/>
    <row r="113127" hidden="1" x14ac:dyDescent="0.2"/>
    <row r="113128" hidden="1" x14ac:dyDescent="0.2"/>
    <row r="113129" hidden="1" x14ac:dyDescent="0.2"/>
    <row r="113130" hidden="1" x14ac:dyDescent="0.2"/>
    <row r="113131" hidden="1" x14ac:dyDescent="0.2"/>
    <row r="113132" hidden="1" x14ac:dyDescent="0.2"/>
    <row r="113133" hidden="1" x14ac:dyDescent="0.2"/>
    <row r="113134" hidden="1" x14ac:dyDescent="0.2"/>
    <row r="113135" hidden="1" x14ac:dyDescent="0.2"/>
    <row r="113136" hidden="1" x14ac:dyDescent="0.2"/>
    <row r="113137" hidden="1" x14ac:dyDescent="0.2"/>
    <row r="113138" hidden="1" x14ac:dyDescent="0.2"/>
    <row r="113139" hidden="1" x14ac:dyDescent="0.2"/>
    <row r="113140" hidden="1" x14ac:dyDescent="0.2"/>
    <row r="113141" hidden="1" x14ac:dyDescent="0.2"/>
    <row r="113142" hidden="1" x14ac:dyDescent="0.2"/>
    <row r="113143" hidden="1" x14ac:dyDescent="0.2"/>
    <row r="113144" hidden="1" x14ac:dyDescent="0.2"/>
    <row r="113145" hidden="1" x14ac:dyDescent="0.2"/>
    <row r="113146" hidden="1" x14ac:dyDescent="0.2"/>
    <row r="113147" hidden="1" x14ac:dyDescent="0.2"/>
    <row r="113148" hidden="1" x14ac:dyDescent="0.2"/>
    <row r="113149" hidden="1" x14ac:dyDescent="0.2"/>
    <row r="113150" hidden="1" x14ac:dyDescent="0.2"/>
    <row r="113151" hidden="1" x14ac:dyDescent="0.2"/>
    <row r="113152" hidden="1" x14ac:dyDescent="0.2"/>
    <row r="113153" hidden="1" x14ac:dyDescent="0.2"/>
    <row r="113154" hidden="1" x14ac:dyDescent="0.2"/>
    <row r="113155" hidden="1" x14ac:dyDescent="0.2"/>
    <row r="113156" hidden="1" x14ac:dyDescent="0.2"/>
    <row r="113157" hidden="1" x14ac:dyDescent="0.2"/>
    <row r="113158" hidden="1" x14ac:dyDescent="0.2"/>
    <row r="113159" hidden="1" x14ac:dyDescent="0.2"/>
    <row r="113160" hidden="1" x14ac:dyDescent="0.2"/>
    <row r="113161" hidden="1" x14ac:dyDescent="0.2"/>
    <row r="113162" hidden="1" x14ac:dyDescent="0.2"/>
    <row r="113163" hidden="1" x14ac:dyDescent="0.2"/>
    <row r="113164" hidden="1" x14ac:dyDescent="0.2"/>
    <row r="113165" hidden="1" x14ac:dyDescent="0.2"/>
    <row r="113166" hidden="1" x14ac:dyDescent="0.2"/>
    <row r="113167" hidden="1" x14ac:dyDescent="0.2"/>
    <row r="113168" hidden="1" x14ac:dyDescent="0.2"/>
    <row r="113169" hidden="1" x14ac:dyDescent="0.2"/>
    <row r="113170" hidden="1" x14ac:dyDescent="0.2"/>
    <row r="113171" hidden="1" x14ac:dyDescent="0.2"/>
    <row r="113172" hidden="1" x14ac:dyDescent="0.2"/>
    <row r="113173" hidden="1" x14ac:dyDescent="0.2"/>
    <row r="113174" hidden="1" x14ac:dyDescent="0.2"/>
    <row r="113175" hidden="1" x14ac:dyDescent="0.2"/>
    <row r="113176" hidden="1" x14ac:dyDescent="0.2"/>
    <row r="113177" hidden="1" x14ac:dyDescent="0.2"/>
    <row r="113178" hidden="1" x14ac:dyDescent="0.2"/>
    <row r="113179" hidden="1" x14ac:dyDescent="0.2"/>
    <row r="113180" hidden="1" x14ac:dyDescent="0.2"/>
    <row r="113181" hidden="1" x14ac:dyDescent="0.2"/>
    <row r="113182" hidden="1" x14ac:dyDescent="0.2"/>
    <row r="113183" hidden="1" x14ac:dyDescent="0.2"/>
    <row r="113184" hidden="1" x14ac:dyDescent="0.2"/>
    <row r="113185" hidden="1" x14ac:dyDescent="0.2"/>
    <row r="113186" hidden="1" x14ac:dyDescent="0.2"/>
    <row r="113187" hidden="1" x14ac:dyDescent="0.2"/>
    <row r="113188" hidden="1" x14ac:dyDescent="0.2"/>
    <row r="113189" hidden="1" x14ac:dyDescent="0.2"/>
    <row r="113190" hidden="1" x14ac:dyDescent="0.2"/>
    <row r="113191" hidden="1" x14ac:dyDescent="0.2"/>
    <row r="113192" hidden="1" x14ac:dyDescent="0.2"/>
    <row r="113193" hidden="1" x14ac:dyDescent="0.2"/>
    <row r="113194" hidden="1" x14ac:dyDescent="0.2"/>
    <row r="113195" hidden="1" x14ac:dyDescent="0.2"/>
    <row r="113196" hidden="1" x14ac:dyDescent="0.2"/>
    <row r="113197" hidden="1" x14ac:dyDescent="0.2"/>
    <row r="113198" hidden="1" x14ac:dyDescent="0.2"/>
    <row r="113199" hidden="1" x14ac:dyDescent="0.2"/>
    <row r="113200" hidden="1" x14ac:dyDescent="0.2"/>
    <row r="113201" hidden="1" x14ac:dyDescent="0.2"/>
    <row r="113202" hidden="1" x14ac:dyDescent="0.2"/>
    <row r="113203" hidden="1" x14ac:dyDescent="0.2"/>
    <row r="113204" hidden="1" x14ac:dyDescent="0.2"/>
    <row r="113205" hidden="1" x14ac:dyDescent="0.2"/>
    <row r="113206" hidden="1" x14ac:dyDescent="0.2"/>
    <row r="113207" hidden="1" x14ac:dyDescent="0.2"/>
    <row r="113208" hidden="1" x14ac:dyDescent="0.2"/>
    <row r="113209" hidden="1" x14ac:dyDescent="0.2"/>
    <row r="113210" hidden="1" x14ac:dyDescent="0.2"/>
    <row r="113211" hidden="1" x14ac:dyDescent="0.2"/>
    <row r="113212" hidden="1" x14ac:dyDescent="0.2"/>
    <row r="113213" hidden="1" x14ac:dyDescent="0.2"/>
    <row r="113214" hidden="1" x14ac:dyDescent="0.2"/>
    <row r="113215" hidden="1" x14ac:dyDescent="0.2"/>
    <row r="113216" hidden="1" x14ac:dyDescent="0.2"/>
    <row r="113217" hidden="1" x14ac:dyDescent="0.2"/>
    <row r="113218" hidden="1" x14ac:dyDescent="0.2"/>
    <row r="113219" hidden="1" x14ac:dyDescent="0.2"/>
    <row r="113220" hidden="1" x14ac:dyDescent="0.2"/>
    <row r="113221" hidden="1" x14ac:dyDescent="0.2"/>
    <row r="113222" hidden="1" x14ac:dyDescent="0.2"/>
    <row r="113223" hidden="1" x14ac:dyDescent="0.2"/>
    <row r="113224" hidden="1" x14ac:dyDescent="0.2"/>
    <row r="113225" hidden="1" x14ac:dyDescent="0.2"/>
    <row r="113226" hidden="1" x14ac:dyDescent="0.2"/>
    <row r="113227" hidden="1" x14ac:dyDescent="0.2"/>
    <row r="113228" hidden="1" x14ac:dyDescent="0.2"/>
    <row r="113229" hidden="1" x14ac:dyDescent="0.2"/>
    <row r="113230" hidden="1" x14ac:dyDescent="0.2"/>
    <row r="113231" hidden="1" x14ac:dyDescent="0.2"/>
    <row r="113232" hidden="1" x14ac:dyDescent="0.2"/>
    <row r="113233" hidden="1" x14ac:dyDescent="0.2"/>
    <row r="113234" hidden="1" x14ac:dyDescent="0.2"/>
    <row r="113235" hidden="1" x14ac:dyDescent="0.2"/>
    <row r="113236" hidden="1" x14ac:dyDescent="0.2"/>
    <row r="113237" hidden="1" x14ac:dyDescent="0.2"/>
    <row r="113238" hidden="1" x14ac:dyDescent="0.2"/>
    <row r="113239" hidden="1" x14ac:dyDescent="0.2"/>
    <row r="113240" hidden="1" x14ac:dyDescent="0.2"/>
    <row r="113241" hidden="1" x14ac:dyDescent="0.2"/>
    <row r="113242" hidden="1" x14ac:dyDescent="0.2"/>
    <row r="113243" hidden="1" x14ac:dyDescent="0.2"/>
    <row r="113244" hidden="1" x14ac:dyDescent="0.2"/>
    <row r="113245" hidden="1" x14ac:dyDescent="0.2"/>
    <row r="113246" hidden="1" x14ac:dyDescent="0.2"/>
    <row r="113247" hidden="1" x14ac:dyDescent="0.2"/>
    <row r="113248" hidden="1" x14ac:dyDescent="0.2"/>
    <row r="113249" hidden="1" x14ac:dyDescent="0.2"/>
    <row r="113250" hidden="1" x14ac:dyDescent="0.2"/>
    <row r="113251" hidden="1" x14ac:dyDescent="0.2"/>
    <row r="113252" hidden="1" x14ac:dyDescent="0.2"/>
    <row r="113253" hidden="1" x14ac:dyDescent="0.2"/>
    <row r="113254" hidden="1" x14ac:dyDescent="0.2"/>
    <row r="113255" hidden="1" x14ac:dyDescent="0.2"/>
    <row r="113256" hidden="1" x14ac:dyDescent="0.2"/>
    <row r="113257" hidden="1" x14ac:dyDescent="0.2"/>
    <row r="113258" hidden="1" x14ac:dyDescent="0.2"/>
    <row r="113259" hidden="1" x14ac:dyDescent="0.2"/>
    <row r="113260" hidden="1" x14ac:dyDescent="0.2"/>
    <row r="113261" hidden="1" x14ac:dyDescent="0.2"/>
    <row r="113262" hidden="1" x14ac:dyDescent="0.2"/>
    <row r="113263" hidden="1" x14ac:dyDescent="0.2"/>
    <row r="113264" hidden="1" x14ac:dyDescent="0.2"/>
    <row r="113265" hidden="1" x14ac:dyDescent="0.2"/>
    <row r="113266" hidden="1" x14ac:dyDescent="0.2"/>
    <row r="113267" hidden="1" x14ac:dyDescent="0.2"/>
    <row r="113268" hidden="1" x14ac:dyDescent="0.2"/>
    <row r="113269" hidden="1" x14ac:dyDescent="0.2"/>
    <row r="113270" hidden="1" x14ac:dyDescent="0.2"/>
    <row r="113271" hidden="1" x14ac:dyDescent="0.2"/>
    <row r="113272" hidden="1" x14ac:dyDescent="0.2"/>
    <row r="113273" hidden="1" x14ac:dyDescent="0.2"/>
    <row r="113274" hidden="1" x14ac:dyDescent="0.2"/>
    <row r="113275" hidden="1" x14ac:dyDescent="0.2"/>
    <row r="113276" hidden="1" x14ac:dyDescent="0.2"/>
    <row r="113277" hidden="1" x14ac:dyDescent="0.2"/>
    <row r="113278" hidden="1" x14ac:dyDescent="0.2"/>
    <row r="113279" hidden="1" x14ac:dyDescent="0.2"/>
    <row r="113280" hidden="1" x14ac:dyDescent="0.2"/>
    <row r="113281" hidden="1" x14ac:dyDescent="0.2"/>
    <row r="113282" hidden="1" x14ac:dyDescent="0.2"/>
    <row r="113283" hidden="1" x14ac:dyDescent="0.2"/>
    <row r="113284" hidden="1" x14ac:dyDescent="0.2"/>
    <row r="113285" hidden="1" x14ac:dyDescent="0.2"/>
    <row r="113286" hidden="1" x14ac:dyDescent="0.2"/>
    <row r="113287" hidden="1" x14ac:dyDescent="0.2"/>
    <row r="113288" hidden="1" x14ac:dyDescent="0.2"/>
    <row r="113289" hidden="1" x14ac:dyDescent="0.2"/>
    <row r="113290" hidden="1" x14ac:dyDescent="0.2"/>
    <row r="113291" hidden="1" x14ac:dyDescent="0.2"/>
    <row r="113292" hidden="1" x14ac:dyDescent="0.2"/>
    <row r="113293" hidden="1" x14ac:dyDescent="0.2"/>
    <row r="113294" hidden="1" x14ac:dyDescent="0.2"/>
    <row r="113295" hidden="1" x14ac:dyDescent="0.2"/>
    <row r="113296" hidden="1" x14ac:dyDescent="0.2"/>
    <row r="113297" hidden="1" x14ac:dyDescent="0.2"/>
    <row r="113298" hidden="1" x14ac:dyDescent="0.2"/>
    <row r="113299" hidden="1" x14ac:dyDescent="0.2"/>
    <row r="113300" hidden="1" x14ac:dyDescent="0.2"/>
    <row r="113301" hidden="1" x14ac:dyDescent="0.2"/>
    <row r="113302" hidden="1" x14ac:dyDescent="0.2"/>
    <row r="113303" hidden="1" x14ac:dyDescent="0.2"/>
    <row r="113304" hidden="1" x14ac:dyDescent="0.2"/>
    <row r="113305" hidden="1" x14ac:dyDescent="0.2"/>
    <row r="113306" hidden="1" x14ac:dyDescent="0.2"/>
    <row r="113307" hidden="1" x14ac:dyDescent="0.2"/>
    <row r="113308" hidden="1" x14ac:dyDescent="0.2"/>
    <row r="113309" hidden="1" x14ac:dyDescent="0.2"/>
    <row r="113310" hidden="1" x14ac:dyDescent="0.2"/>
    <row r="113311" hidden="1" x14ac:dyDescent="0.2"/>
    <row r="113312" hidden="1" x14ac:dyDescent="0.2"/>
    <row r="113313" hidden="1" x14ac:dyDescent="0.2"/>
    <row r="113314" hidden="1" x14ac:dyDescent="0.2"/>
    <row r="113315" hidden="1" x14ac:dyDescent="0.2"/>
    <row r="113316" hidden="1" x14ac:dyDescent="0.2"/>
    <row r="113317" hidden="1" x14ac:dyDescent="0.2"/>
    <row r="113318" hidden="1" x14ac:dyDescent="0.2"/>
    <row r="113319" hidden="1" x14ac:dyDescent="0.2"/>
    <row r="113320" hidden="1" x14ac:dyDescent="0.2"/>
    <row r="113321" hidden="1" x14ac:dyDescent="0.2"/>
    <row r="113322" hidden="1" x14ac:dyDescent="0.2"/>
    <row r="113323" hidden="1" x14ac:dyDescent="0.2"/>
    <row r="113324" hidden="1" x14ac:dyDescent="0.2"/>
    <row r="113325" hidden="1" x14ac:dyDescent="0.2"/>
    <row r="113326" hidden="1" x14ac:dyDescent="0.2"/>
    <row r="113327" hidden="1" x14ac:dyDescent="0.2"/>
    <row r="113328" hidden="1" x14ac:dyDescent="0.2"/>
    <row r="113329" hidden="1" x14ac:dyDescent="0.2"/>
    <row r="113330" hidden="1" x14ac:dyDescent="0.2"/>
    <row r="113331" hidden="1" x14ac:dyDescent="0.2"/>
    <row r="113332" hidden="1" x14ac:dyDescent="0.2"/>
    <row r="113333" hidden="1" x14ac:dyDescent="0.2"/>
    <row r="113334" hidden="1" x14ac:dyDescent="0.2"/>
    <row r="113335" hidden="1" x14ac:dyDescent="0.2"/>
    <row r="113336" hidden="1" x14ac:dyDescent="0.2"/>
    <row r="113337" hidden="1" x14ac:dyDescent="0.2"/>
    <row r="113338" hidden="1" x14ac:dyDescent="0.2"/>
    <row r="113339" hidden="1" x14ac:dyDescent="0.2"/>
    <row r="113340" hidden="1" x14ac:dyDescent="0.2"/>
    <row r="113341" hidden="1" x14ac:dyDescent="0.2"/>
    <row r="113342" hidden="1" x14ac:dyDescent="0.2"/>
    <row r="113343" hidden="1" x14ac:dyDescent="0.2"/>
    <row r="113344" hidden="1" x14ac:dyDescent="0.2"/>
    <row r="113345" hidden="1" x14ac:dyDescent="0.2"/>
    <row r="113346" hidden="1" x14ac:dyDescent="0.2"/>
    <row r="113347" hidden="1" x14ac:dyDescent="0.2"/>
    <row r="113348" hidden="1" x14ac:dyDescent="0.2"/>
    <row r="113349" hidden="1" x14ac:dyDescent="0.2"/>
    <row r="113350" hidden="1" x14ac:dyDescent="0.2"/>
    <row r="113351" hidden="1" x14ac:dyDescent="0.2"/>
    <row r="113352" hidden="1" x14ac:dyDescent="0.2"/>
    <row r="113353" hidden="1" x14ac:dyDescent="0.2"/>
    <row r="113354" hidden="1" x14ac:dyDescent="0.2"/>
    <row r="113355" hidden="1" x14ac:dyDescent="0.2"/>
    <row r="113356" hidden="1" x14ac:dyDescent="0.2"/>
    <row r="113357" hidden="1" x14ac:dyDescent="0.2"/>
    <row r="113358" hidden="1" x14ac:dyDescent="0.2"/>
    <row r="113359" hidden="1" x14ac:dyDescent="0.2"/>
    <row r="113360" hidden="1" x14ac:dyDescent="0.2"/>
    <row r="113361" hidden="1" x14ac:dyDescent="0.2"/>
    <row r="113362" hidden="1" x14ac:dyDescent="0.2"/>
    <row r="113363" hidden="1" x14ac:dyDescent="0.2"/>
    <row r="113364" hidden="1" x14ac:dyDescent="0.2"/>
    <row r="113365" hidden="1" x14ac:dyDescent="0.2"/>
    <row r="113366" hidden="1" x14ac:dyDescent="0.2"/>
    <row r="113367" hidden="1" x14ac:dyDescent="0.2"/>
    <row r="113368" hidden="1" x14ac:dyDescent="0.2"/>
    <row r="113369" hidden="1" x14ac:dyDescent="0.2"/>
    <row r="113370" hidden="1" x14ac:dyDescent="0.2"/>
    <row r="113371" hidden="1" x14ac:dyDescent="0.2"/>
    <row r="113372" hidden="1" x14ac:dyDescent="0.2"/>
    <row r="113373" hidden="1" x14ac:dyDescent="0.2"/>
    <row r="113374" hidden="1" x14ac:dyDescent="0.2"/>
    <row r="113375" hidden="1" x14ac:dyDescent="0.2"/>
    <row r="113376" hidden="1" x14ac:dyDescent="0.2"/>
    <row r="113377" hidden="1" x14ac:dyDescent="0.2"/>
    <row r="113378" hidden="1" x14ac:dyDescent="0.2"/>
    <row r="113379" hidden="1" x14ac:dyDescent="0.2"/>
    <row r="113380" hidden="1" x14ac:dyDescent="0.2"/>
    <row r="113381" hidden="1" x14ac:dyDescent="0.2"/>
    <row r="113382" hidden="1" x14ac:dyDescent="0.2"/>
    <row r="113383" hidden="1" x14ac:dyDescent="0.2"/>
    <row r="113384" hidden="1" x14ac:dyDescent="0.2"/>
    <row r="113385" hidden="1" x14ac:dyDescent="0.2"/>
    <row r="113386" hidden="1" x14ac:dyDescent="0.2"/>
    <row r="113387" hidden="1" x14ac:dyDescent="0.2"/>
    <row r="113388" hidden="1" x14ac:dyDescent="0.2"/>
    <row r="113389" hidden="1" x14ac:dyDescent="0.2"/>
    <row r="113390" hidden="1" x14ac:dyDescent="0.2"/>
    <row r="113391" hidden="1" x14ac:dyDescent="0.2"/>
    <row r="113392" hidden="1" x14ac:dyDescent="0.2"/>
    <row r="113393" hidden="1" x14ac:dyDescent="0.2"/>
    <row r="113394" hidden="1" x14ac:dyDescent="0.2"/>
    <row r="113395" hidden="1" x14ac:dyDescent="0.2"/>
    <row r="113396" hidden="1" x14ac:dyDescent="0.2"/>
    <row r="113397" hidden="1" x14ac:dyDescent="0.2"/>
    <row r="113398" hidden="1" x14ac:dyDescent="0.2"/>
    <row r="113399" hidden="1" x14ac:dyDescent="0.2"/>
    <row r="113400" hidden="1" x14ac:dyDescent="0.2"/>
    <row r="113401" hidden="1" x14ac:dyDescent="0.2"/>
    <row r="113402" hidden="1" x14ac:dyDescent="0.2"/>
    <row r="113403" hidden="1" x14ac:dyDescent="0.2"/>
    <row r="113404" hidden="1" x14ac:dyDescent="0.2"/>
    <row r="113405" hidden="1" x14ac:dyDescent="0.2"/>
    <row r="113406" hidden="1" x14ac:dyDescent="0.2"/>
    <row r="113407" hidden="1" x14ac:dyDescent="0.2"/>
    <row r="113408" hidden="1" x14ac:dyDescent="0.2"/>
    <row r="113409" hidden="1" x14ac:dyDescent="0.2"/>
    <row r="113410" hidden="1" x14ac:dyDescent="0.2"/>
    <row r="113411" hidden="1" x14ac:dyDescent="0.2"/>
    <row r="113412" hidden="1" x14ac:dyDescent="0.2"/>
    <row r="113413" hidden="1" x14ac:dyDescent="0.2"/>
    <row r="113414" hidden="1" x14ac:dyDescent="0.2"/>
    <row r="113415" hidden="1" x14ac:dyDescent="0.2"/>
    <row r="113416" hidden="1" x14ac:dyDescent="0.2"/>
    <row r="113417" hidden="1" x14ac:dyDescent="0.2"/>
    <row r="113418" hidden="1" x14ac:dyDescent="0.2"/>
    <row r="113419" hidden="1" x14ac:dyDescent="0.2"/>
    <row r="113420" hidden="1" x14ac:dyDescent="0.2"/>
    <row r="113421" hidden="1" x14ac:dyDescent="0.2"/>
    <row r="113422" hidden="1" x14ac:dyDescent="0.2"/>
    <row r="113423" hidden="1" x14ac:dyDescent="0.2"/>
    <row r="113424" hidden="1" x14ac:dyDescent="0.2"/>
    <row r="113425" hidden="1" x14ac:dyDescent="0.2"/>
    <row r="113426" hidden="1" x14ac:dyDescent="0.2"/>
    <row r="113427" hidden="1" x14ac:dyDescent="0.2"/>
    <row r="113428" hidden="1" x14ac:dyDescent="0.2"/>
    <row r="113429" hidden="1" x14ac:dyDescent="0.2"/>
    <row r="113430" hidden="1" x14ac:dyDescent="0.2"/>
    <row r="113431" hidden="1" x14ac:dyDescent="0.2"/>
    <row r="113432" hidden="1" x14ac:dyDescent="0.2"/>
    <row r="113433" hidden="1" x14ac:dyDescent="0.2"/>
    <row r="113434" hidden="1" x14ac:dyDescent="0.2"/>
    <row r="113435" hidden="1" x14ac:dyDescent="0.2"/>
    <row r="113436" hidden="1" x14ac:dyDescent="0.2"/>
    <row r="113437" hidden="1" x14ac:dyDescent="0.2"/>
    <row r="113438" hidden="1" x14ac:dyDescent="0.2"/>
    <row r="113439" hidden="1" x14ac:dyDescent="0.2"/>
    <row r="113440" hidden="1" x14ac:dyDescent="0.2"/>
    <row r="113441" hidden="1" x14ac:dyDescent="0.2"/>
    <row r="113442" hidden="1" x14ac:dyDescent="0.2"/>
    <row r="113443" hidden="1" x14ac:dyDescent="0.2"/>
    <row r="113444" hidden="1" x14ac:dyDescent="0.2"/>
    <row r="113445" hidden="1" x14ac:dyDescent="0.2"/>
    <row r="113446" hidden="1" x14ac:dyDescent="0.2"/>
    <row r="113447" hidden="1" x14ac:dyDescent="0.2"/>
    <row r="113448" hidden="1" x14ac:dyDescent="0.2"/>
    <row r="113449" hidden="1" x14ac:dyDescent="0.2"/>
    <row r="113450" hidden="1" x14ac:dyDescent="0.2"/>
    <row r="113451" hidden="1" x14ac:dyDescent="0.2"/>
    <row r="113452" hidden="1" x14ac:dyDescent="0.2"/>
    <row r="113453" hidden="1" x14ac:dyDescent="0.2"/>
    <row r="113454" hidden="1" x14ac:dyDescent="0.2"/>
    <row r="113455" hidden="1" x14ac:dyDescent="0.2"/>
    <row r="113456" hidden="1" x14ac:dyDescent="0.2"/>
    <row r="113457" hidden="1" x14ac:dyDescent="0.2"/>
    <row r="113458" hidden="1" x14ac:dyDescent="0.2"/>
    <row r="113459" hidden="1" x14ac:dyDescent="0.2"/>
    <row r="113460" hidden="1" x14ac:dyDescent="0.2"/>
    <row r="113461" hidden="1" x14ac:dyDescent="0.2"/>
    <row r="113462" hidden="1" x14ac:dyDescent="0.2"/>
    <row r="113463" hidden="1" x14ac:dyDescent="0.2"/>
    <row r="113464" hidden="1" x14ac:dyDescent="0.2"/>
    <row r="113465" hidden="1" x14ac:dyDescent="0.2"/>
    <row r="113466" hidden="1" x14ac:dyDescent="0.2"/>
    <row r="113467" hidden="1" x14ac:dyDescent="0.2"/>
    <row r="113468" hidden="1" x14ac:dyDescent="0.2"/>
    <row r="113469" hidden="1" x14ac:dyDescent="0.2"/>
    <row r="113470" hidden="1" x14ac:dyDescent="0.2"/>
    <row r="113471" hidden="1" x14ac:dyDescent="0.2"/>
    <row r="113472" hidden="1" x14ac:dyDescent="0.2"/>
    <row r="113473" hidden="1" x14ac:dyDescent="0.2"/>
    <row r="113474" hidden="1" x14ac:dyDescent="0.2"/>
    <row r="113475" hidden="1" x14ac:dyDescent="0.2"/>
    <row r="113476" hidden="1" x14ac:dyDescent="0.2"/>
    <row r="113477" hidden="1" x14ac:dyDescent="0.2"/>
    <row r="113478" hidden="1" x14ac:dyDescent="0.2"/>
    <row r="113479" hidden="1" x14ac:dyDescent="0.2"/>
    <row r="113480" hidden="1" x14ac:dyDescent="0.2"/>
    <row r="113481" hidden="1" x14ac:dyDescent="0.2"/>
    <row r="113482" hidden="1" x14ac:dyDescent="0.2"/>
    <row r="113483" hidden="1" x14ac:dyDescent="0.2"/>
    <row r="113484" hidden="1" x14ac:dyDescent="0.2"/>
    <row r="113485" hidden="1" x14ac:dyDescent="0.2"/>
    <row r="113486" hidden="1" x14ac:dyDescent="0.2"/>
    <row r="113487" hidden="1" x14ac:dyDescent="0.2"/>
    <row r="113488" hidden="1" x14ac:dyDescent="0.2"/>
    <row r="113489" hidden="1" x14ac:dyDescent="0.2"/>
    <row r="113490" hidden="1" x14ac:dyDescent="0.2"/>
    <row r="113491" hidden="1" x14ac:dyDescent="0.2"/>
    <row r="113492" hidden="1" x14ac:dyDescent="0.2"/>
    <row r="113493" hidden="1" x14ac:dyDescent="0.2"/>
    <row r="113494" hidden="1" x14ac:dyDescent="0.2"/>
    <row r="113495" hidden="1" x14ac:dyDescent="0.2"/>
    <row r="113496" hidden="1" x14ac:dyDescent="0.2"/>
    <row r="113497" hidden="1" x14ac:dyDescent="0.2"/>
    <row r="113498" hidden="1" x14ac:dyDescent="0.2"/>
    <row r="113499" hidden="1" x14ac:dyDescent="0.2"/>
    <row r="113500" hidden="1" x14ac:dyDescent="0.2"/>
    <row r="113501" hidden="1" x14ac:dyDescent="0.2"/>
    <row r="113502" hidden="1" x14ac:dyDescent="0.2"/>
    <row r="113503" hidden="1" x14ac:dyDescent="0.2"/>
    <row r="113504" hidden="1" x14ac:dyDescent="0.2"/>
    <row r="113505" hidden="1" x14ac:dyDescent="0.2"/>
    <row r="113506" hidden="1" x14ac:dyDescent="0.2"/>
    <row r="113507" hidden="1" x14ac:dyDescent="0.2"/>
    <row r="113508" hidden="1" x14ac:dyDescent="0.2"/>
    <row r="113509" hidden="1" x14ac:dyDescent="0.2"/>
    <row r="113510" hidden="1" x14ac:dyDescent="0.2"/>
    <row r="113511" hidden="1" x14ac:dyDescent="0.2"/>
    <row r="113512" hidden="1" x14ac:dyDescent="0.2"/>
    <row r="113513" hidden="1" x14ac:dyDescent="0.2"/>
    <row r="113514" hidden="1" x14ac:dyDescent="0.2"/>
    <row r="113515" hidden="1" x14ac:dyDescent="0.2"/>
    <row r="113516" hidden="1" x14ac:dyDescent="0.2"/>
    <row r="113517" hidden="1" x14ac:dyDescent="0.2"/>
    <row r="113518" hidden="1" x14ac:dyDescent="0.2"/>
    <row r="113519" hidden="1" x14ac:dyDescent="0.2"/>
    <row r="113520" hidden="1" x14ac:dyDescent="0.2"/>
    <row r="113521" hidden="1" x14ac:dyDescent="0.2"/>
    <row r="113522" hidden="1" x14ac:dyDescent="0.2"/>
    <row r="113523" hidden="1" x14ac:dyDescent="0.2"/>
    <row r="113524" hidden="1" x14ac:dyDescent="0.2"/>
    <row r="113525" hidden="1" x14ac:dyDescent="0.2"/>
    <row r="113526" hidden="1" x14ac:dyDescent="0.2"/>
    <row r="113527" hidden="1" x14ac:dyDescent="0.2"/>
    <row r="113528" hidden="1" x14ac:dyDescent="0.2"/>
    <row r="113529" hidden="1" x14ac:dyDescent="0.2"/>
    <row r="113530" hidden="1" x14ac:dyDescent="0.2"/>
    <row r="113531" hidden="1" x14ac:dyDescent="0.2"/>
    <row r="113532" hidden="1" x14ac:dyDescent="0.2"/>
    <row r="113533" hidden="1" x14ac:dyDescent="0.2"/>
    <row r="113534" hidden="1" x14ac:dyDescent="0.2"/>
    <row r="113535" hidden="1" x14ac:dyDescent="0.2"/>
    <row r="113536" hidden="1" x14ac:dyDescent="0.2"/>
    <row r="113537" hidden="1" x14ac:dyDescent="0.2"/>
    <row r="113538" hidden="1" x14ac:dyDescent="0.2"/>
    <row r="113539" hidden="1" x14ac:dyDescent="0.2"/>
    <row r="113540" hidden="1" x14ac:dyDescent="0.2"/>
    <row r="113541" hidden="1" x14ac:dyDescent="0.2"/>
    <row r="113542" hidden="1" x14ac:dyDescent="0.2"/>
    <row r="113543" hidden="1" x14ac:dyDescent="0.2"/>
    <row r="113544" hidden="1" x14ac:dyDescent="0.2"/>
    <row r="113545" hidden="1" x14ac:dyDescent="0.2"/>
    <row r="113546" hidden="1" x14ac:dyDescent="0.2"/>
    <row r="113547" hidden="1" x14ac:dyDescent="0.2"/>
    <row r="113548" hidden="1" x14ac:dyDescent="0.2"/>
    <row r="113549" hidden="1" x14ac:dyDescent="0.2"/>
    <row r="113550" hidden="1" x14ac:dyDescent="0.2"/>
    <row r="113551" hidden="1" x14ac:dyDescent="0.2"/>
    <row r="113552" hidden="1" x14ac:dyDescent="0.2"/>
    <row r="113553" hidden="1" x14ac:dyDescent="0.2"/>
    <row r="113554" hidden="1" x14ac:dyDescent="0.2"/>
    <row r="113555" hidden="1" x14ac:dyDescent="0.2"/>
    <row r="113556" hidden="1" x14ac:dyDescent="0.2"/>
    <row r="113557" hidden="1" x14ac:dyDescent="0.2"/>
    <row r="113558" hidden="1" x14ac:dyDescent="0.2"/>
    <row r="113559" hidden="1" x14ac:dyDescent="0.2"/>
    <row r="113560" hidden="1" x14ac:dyDescent="0.2"/>
    <row r="113561" hidden="1" x14ac:dyDescent="0.2"/>
    <row r="113562" hidden="1" x14ac:dyDescent="0.2"/>
    <row r="113563" hidden="1" x14ac:dyDescent="0.2"/>
    <row r="113564" hidden="1" x14ac:dyDescent="0.2"/>
    <row r="113565" hidden="1" x14ac:dyDescent="0.2"/>
    <row r="113566" hidden="1" x14ac:dyDescent="0.2"/>
    <row r="113567" hidden="1" x14ac:dyDescent="0.2"/>
    <row r="113568" hidden="1" x14ac:dyDescent="0.2"/>
    <row r="113569" hidden="1" x14ac:dyDescent="0.2"/>
    <row r="113570" hidden="1" x14ac:dyDescent="0.2"/>
    <row r="113571" hidden="1" x14ac:dyDescent="0.2"/>
    <row r="113572" hidden="1" x14ac:dyDescent="0.2"/>
    <row r="113573" hidden="1" x14ac:dyDescent="0.2"/>
    <row r="113574" hidden="1" x14ac:dyDescent="0.2"/>
    <row r="113575" hidden="1" x14ac:dyDescent="0.2"/>
    <row r="113576" hidden="1" x14ac:dyDescent="0.2"/>
    <row r="113577" hidden="1" x14ac:dyDescent="0.2"/>
    <row r="113578" hidden="1" x14ac:dyDescent="0.2"/>
    <row r="113579" hidden="1" x14ac:dyDescent="0.2"/>
    <row r="113580" hidden="1" x14ac:dyDescent="0.2"/>
    <row r="113581" hidden="1" x14ac:dyDescent="0.2"/>
    <row r="113582" hidden="1" x14ac:dyDescent="0.2"/>
    <row r="113583" hidden="1" x14ac:dyDescent="0.2"/>
    <row r="113584" hidden="1" x14ac:dyDescent="0.2"/>
    <row r="113585" hidden="1" x14ac:dyDescent="0.2"/>
    <row r="113586" hidden="1" x14ac:dyDescent="0.2"/>
    <row r="113587" hidden="1" x14ac:dyDescent="0.2"/>
    <row r="113588" hidden="1" x14ac:dyDescent="0.2"/>
    <row r="113589" hidden="1" x14ac:dyDescent="0.2"/>
    <row r="113590" hidden="1" x14ac:dyDescent="0.2"/>
    <row r="113591" hidden="1" x14ac:dyDescent="0.2"/>
    <row r="113592" hidden="1" x14ac:dyDescent="0.2"/>
    <row r="113593" hidden="1" x14ac:dyDescent="0.2"/>
    <row r="113594" hidden="1" x14ac:dyDescent="0.2"/>
    <row r="113595" hidden="1" x14ac:dyDescent="0.2"/>
    <row r="113596" hidden="1" x14ac:dyDescent="0.2"/>
    <row r="113597" hidden="1" x14ac:dyDescent="0.2"/>
    <row r="113598" hidden="1" x14ac:dyDescent="0.2"/>
    <row r="113599" hidden="1" x14ac:dyDescent="0.2"/>
    <row r="113600" hidden="1" x14ac:dyDescent="0.2"/>
    <row r="113601" hidden="1" x14ac:dyDescent="0.2"/>
    <row r="113602" hidden="1" x14ac:dyDescent="0.2"/>
    <row r="113603" hidden="1" x14ac:dyDescent="0.2"/>
    <row r="113604" hidden="1" x14ac:dyDescent="0.2"/>
    <row r="113605" hidden="1" x14ac:dyDescent="0.2"/>
    <row r="113606" hidden="1" x14ac:dyDescent="0.2"/>
    <row r="113607" hidden="1" x14ac:dyDescent="0.2"/>
    <row r="113608" hidden="1" x14ac:dyDescent="0.2"/>
    <row r="113609" hidden="1" x14ac:dyDescent="0.2"/>
    <row r="113610" hidden="1" x14ac:dyDescent="0.2"/>
    <row r="113611" hidden="1" x14ac:dyDescent="0.2"/>
    <row r="113612" hidden="1" x14ac:dyDescent="0.2"/>
    <row r="113613" hidden="1" x14ac:dyDescent="0.2"/>
    <row r="113614" hidden="1" x14ac:dyDescent="0.2"/>
    <row r="113615" hidden="1" x14ac:dyDescent="0.2"/>
    <row r="113616" hidden="1" x14ac:dyDescent="0.2"/>
    <row r="113617" hidden="1" x14ac:dyDescent="0.2"/>
    <row r="113618" hidden="1" x14ac:dyDescent="0.2"/>
    <row r="113619" hidden="1" x14ac:dyDescent="0.2"/>
    <row r="113620" hidden="1" x14ac:dyDescent="0.2"/>
    <row r="113621" hidden="1" x14ac:dyDescent="0.2"/>
    <row r="113622" hidden="1" x14ac:dyDescent="0.2"/>
    <row r="113623" hidden="1" x14ac:dyDescent="0.2"/>
    <row r="113624" hidden="1" x14ac:dyDescent="0.2"/>
    <row r="113625" hidden="1" x14ac:dyDescent="0.2"/>
    <row r="113626" hidden="1" x14ac:dyDescent="0.2"/>
    <row r="113627" hidden="1" x14ac:dyDescent="0.2"/>
    <row r="113628" hidden="1" x14ac:dyDescent="0.2"/>
    <row r="113629" hidden="1" x14ac:dyDescent="0.2"/>
    <row r="113630" hidden="1" x14ac:dyDescent="0.2"/>
    <row r="113631" hidden="1" x14ac:dyDescent="0.2"/>
    <row r="113632" hidden="1" x14ac:dyDescent="0.2"/>
    <row r="113633" hidden="1" x14ac:dyDescent="0.2"/>
    <row r="113634" hidden="1" x14ac:dyDescent="0.2"/>
    <row r="113635" hidden="1" x14ac:dyDescent="0.2"/>
    <row r="113636" hidden="1" x14ac:dyDescent="0.2"/>
    <row r="113637" hidden="1" x14ac:dyDescent="0.2"/>
    <row r="113638" hidden="1" x14ac:dyDescent="0.2"/>
    <row r="113639" hidden="1" x14ac:dyDescent="0.2"/>
    <row r="113640" hidden="1" x14ac:dyDescent="0.2"/>
    <row r="113641" hidden="1" x14ac:dyDescent="0.2"/>
    <row r="113642" hidden="1" x14ac:dyDescent="0.2"/>
    <row r="113643" hidden="1" x14ac:dyDescent="0.2"/>
    <row r="113644" hidden="1" x14ac:dyDescent="0.2"/>
    <row r="113645" hidden="1" x14ac:dyDescent="0.2"/>
    <row r="113646" hidden="1" x14ac:dyDescent="0.2"/>
    <row r="113647" hidden="1" x14ac:dyDescent="0.2"/>
    <row r="113648" hidden="1" x14ac:dyDescent="0.2"/>
    <row r="113649" hidden="1" x14ac:dyDescent="0.2"/>
    <row r="113650" hidden="1" x14ac:dyDescent="0.2"/>
    <row r="113651" hidden="1" x14ac:dyDescent="0.2"/>
    <row r="113652" hidden="1" x14ac:dyDescent="0.2"/>
    <row r="113653" hidden="1" x14ac:dyDescent="0.2"/>
    <row r="113654" hidden="1" x14ac:dyDescent="0.2"/>
    <row r="113655" hidden="1" x14ac:dyDescent="0.2"/>
    <row r="113656" hidden="1" x14ac:dyDescent="0.2"/>
    <row r="113657" hidden="1" x14ac:dyDescent="0.2"/>
    <row r="113658" hidden="1" x14ac:dyDescent="0.2"/>
    <row r="113659" hidden="1" x14ac:dyDescent="0.2"/>
    <row r="113660" hidden="1" x14ac:dyDescent="0.2"/>
    <row r="113661" hidden="1" x14ac:dyDescent="0.2"/>
    <row r="113662" hidden="1" x14ac:dyDescent="0.2"/>
    <row r="113663" hidden="1" x14ac:dyDescent="0.2"/>
    <row r="113664" hidden="1" x14ac:dyDescent="0.2"/>
    <row r="113665" hidden="1" x14ac:dyDescent="0.2"/>
    <row r="113666" hidden="1" x14ac:dyDescent="0.2"/>
    <row r="113667" hidden="1" x14ac:dyDescent="0.2"/>
    <row r="113668" hidden="1" x14ac:dyDescent="0.2"/>
    <row r="113669" hidden="1" x14ac:dyDescent="0.2"/>
    <row r="113670" hidden="1" x14ac:dyDescent="0.2"/>
    <row r="113671" hidden="1" x14ac:dyDescent="0.2"/>
    <row r="113672" hidden="1" x14ac:dyDescent="0.2"/>
    <row r="113673" hidden="1" x14ac:dyDescent="0.2"/>
    <row r="113674" hidden="1" x14ac:dyDescent="0.2"/>
    <row r="113675" hidden="1" x14ac:dyDescent="0.2"/>
    <row r="113676" hidden="1" x14ac:dyDescent="0.2"/>
    <row r="113677" hidden="1" x14ac:dyDescent="0.2"/>
    <row r="113678" hidden="1" x14ac:dyDescent="0.2"/>
    <row r="113679" hidden="1" x14ac:dyDescent="0.2"/>
    <row r="113680" hidden="1" x14ac:dyDescent="0.2"/>
    <row r="113681" hidden="1" x14ac:dyDescent="0.2"/>
    <row r="113682" hidden="1" x14ac:dyDescent="0.2"/>
    <row r="113683" hidden="1" x14ac:dyDescent="0.2"/>
    <row r="113684" hidden="1" x14ac:dyDescent="0.2"/>
    <row r="113685" hidden="1" x14ac:dyDescent="0.2"/>
    <row r="113686" hidden="1" x14ac:dyDescent="0.2"/>
    <row r="113687" hidden="1" x14ac:dyDescent="0.2"/>
    <row r="113688" hidden="1" x14ac:dyDescent="0.2"/>
    <row r="113689" hidden="1" x14ac:dyDescent="0.2"/>
    <row r="113690" hidden="1" x14ac:dyDescent="0.2"/>
    <row r="113691" hidden="1" x14ac:dyDescent="0.2"/>
    <row r="113692" hidden="1" x14ac:dyDescent="0.2"/>
    <row r="113693" hidden="1" x14ac:dyDescent="0.2"/>
    <row r="113694" hidden="1" x14ac:dyDescent="0.2"/>
    <row r="113695" hidden="1" x14ac:dyDescent="0.2"/>
    <row r="113696" hidden="1" x14ac:dyDescent="0.2"/>
    <row r="113697" hidden="1" x14ac:dyDescent="0.2"/>
    <row r="113698" hidden="1" x14ac:dyDescent="0.2"/>
    <row r="113699" hidden="1" x14ac:dyDescent="0.2"/>
    <row r="113700" hidden="1" x14ac:dyDescent="0.2"/>
    <row r="113701" hidden="1" x14ac:dyDescent="0.2"/>
    <row r="113702" hidden="1" x14ac:dyDescent="0.2"/>
    <row r="113703" hidden="1" x14ac:dyDescent="0.2"/>
    <row r="113704" hidden="1" x14ac:dyDescent="0.2"/>
    <row r="113705" hidden="1" x14ac:dyDescent="0.2"/>
    <row r="113706" hidden="1" x14ac:dyDescent="0.2"/>
    <row r="113707" hidden="1" x14ac:dyDescent="0.2"/>
    <row r="113708" hidden="1" x14ac:dyDescent="0.2"/>
    <row r="113709" hidden="1" x14ac:dyDescent="0.2"/>
    <row r="113710" hidden="1" x14ac:dyDescent="0.2"/>
    <row r="113711" hidden="1" x14ac:dyDescent="0.2"/>
    <row r="113712" hidden="1" x14ac:dyDescent="0.2"/>
    <row r="113713" hidden="1" x14ac:dyDescent="0.2"/>
    <row r="113714" hidden="1" x14ac:dyDescent="0.2"/>
    <row r="113715" hidden="1" x14ac:dyDescent="0.2"/>
    <row r="113716" hidden="1" x14ac:dyDescent="0.2"/>
    <row r="113717" hidden="1" x14ac:dyDescent="0.2"/>
    <row r="113718" hidden="1" x14ac:dyDescent="0.2"/>
    <row r="113719" hidden="1" x14ac:dyDescent="0.2"/>
    <row r="113720" hidden="1" x14ac:dyDescent="0.2"/>
    <row r="113721" hidden="1" x14ac:dyDescent="0.2"/>
    <row r="113722" hidden="1" x14ac:dyDescent="0.2"/>
    <row r="113723" hidden="1" x14ac:dyDescent="0.2"/>
    <row r="113724" hidden="1" x14ac:dyDescent="0.2"/>
    <row r="113725" hidden="1" x14ac:dyDescent="0.2"/>
    <row r="113726" hidden="1" x14ac:dyDescent="0.2"/>
    <row r="113727" hidden="1" x14ac:dyDescent="0.2"/>
    <row r="113728" hidden="1" x14ac:dyDescent="0.2"/>
    <row r="113729" hidden="1" x14ac:dyDescent="0.2"/>
    <row r="113730" hidden="1" x14ac:dyDescent="0.2"/>
    <row r="113731" hidden="1" x14ac:dyDescent="0.2"/>
    <row r="113732" hidden="1" x14ac:dyDescent="0.2"/>
    <row r="113733" hidden="1" x14ac:dyDescent="0.2"/>
    <row r="113734" hidden="1" x14ac:dyDescent="0.2"/>
    <row r="113735" hidden="1" x14ac:dyDescent="0.2"/>
    <row r="113736" hidden="1" x14ac:dyDescent="0.2"/>
    <row r="113737" hidden="1" x14ac:dyDescent="0.2"/>
    <row r="113738" hidden="1" x14ac:dyDescent="0.2"/>
    <row r="113739" hidden="1" x14ac:dyDescent="0.2"/>
    <row r="113740" hidden="1" x14ac:dyDescent="0.2"/>
    <row r="113741" hidden="1" x14ac:dyDescent="0.2"/>
    <row r="113742" hidden="1" x14ac:dyDescent="0.2"/>
    <row r="113743" hidden="1" x14ac:dyDescent="0.2"/>
    <row r="113744" hidden="1" x14ac:dyDescent="0.2"/>
    <row r="113745" hidden="1" x14ac:dyDescent="0.2"/>
    <row r="113746" hidden="1" x14ac:dyDescent="0.2"/>
    <row r="113747" hidden="1" x14ac:dyDescent="0.2"/>
    <row r="113748" hidden="1" x14ac:dyDescent="0.2"/>
    <row r="113749" hidden="1" x14ac:dyDescent="0.2"/>
    <row r="113750" hidden="1" x14ac:dyDescent="0.2"/>
    <row r="113751" hidden="1" x14ac:dyDescent="0.2"/>
    <row r="113752" hidden="1" x14ac:dyDescent="0.2"/>
    <row r="113753" hidden="1" x14ac:dyDescent="0.2"/>
    <row r="113754" hidden="1" x14ac:dyDescent="0.2"/>
    <row r="113755" hidden="1" x14ac:dyDescent="0.2"/>
    <row r="113756" hidden="1" x14ac:dyDescent="0.2"/>
    <row r="113757" hidden="1" x14ac:dyDescent="0.2"/>
    <row r="113758" hidden="1" x14ac:dyDescent="0.2"/>
    <row r="113759" hidden="1" x14ac:dyDescent="0.2"/>
    <row r="113760" hidden="1" x14ac:dyDescent="0.2"/>
    <row r="113761" hidden="1" x14ac:dyDescent="0.2"/>
    <row r="113762" hidden="1" x14ac:dyDescent="0.2"/>
    <row r="113763" hidden="1" x14ac:dyDescent="0.2"/>
    <row r="113764" hidden="1" x14ac:dyDescent="0.2"/>
    <row r="113765" hidden="1" x14ac:dyDescent="0.2"/>
    <row r="113766" hidden="1" x14ac:dyDescent="0.2"/>
    <row r="113767" hidden="1" x14ac:dyDescent="0.2"/>
    <row r="113768" hidden="1" x14ac:dyDescent="0.2"/>
    <row r="113769" hidden="1" x14ac:dyDescent="0.2"/>
    <row r="113770" hidden="1" x14ac:dyDescent="0.2"/>
    <row r="113771" hidden="1" x14ac:dyDescent="0.2"/>
    <row r="113772" hidden="1" x14ac:dyDescent="0.2"/>
    <row r="113773" hidden="1" x14ac:dyDescent="0.2"/>
    <row r="113774" hidden="1" x14ac:dyDescent="0.2"/>
    <row r="113775" hidden="1" x14ac:dyDescent="0.2"/>
    <row r="113776" hidden="1" x14ac:dyDescent="0.2"/>
    <row r="113777" hidden="1" x14ac:dyDescent="0.2"/>
    <row r="113778" hidden="1" x14ac:dyDescent="0.2"/>
    <row r="113779" hidden="1" x14ac:dyDescent="0.2"/>
    <row r="113780" hidden="1" x14ac:dyDescent="0.2"/>
    <row r="113781" hidden="1" x14ac:dyDescent="0.2"/>
    <row r="113782" hidden="1" x14ac:dyDescent="0.2"/>
    <row r="113783" hidden="1" x14ac:dyDescent="0.2"/>
    <row r="113784" hidden="1" x14ac:dyDescent="0.2"/>
    <row r="113785" hidden="1" x14ac:dyDescent="0.2"/>
    <row r="113786" hidden="1" x14ac:dyDescent="0.2"/>
    <row r="113787" hidden="1" x14ac:dyDescent="0.2"/>
    <row r="113788" hidden="1" x14ac:dyDescent="0.2"/>
    <row r="113789" hidden="1" x14ac:dyDescent="0.2"/>
    <row r="113790" hidden="1" x14ac:dyDescent="0.2"/>
    <row r="113791" hidden="1" x14ac:dyDescent="0.2"/>
    <row r="113792" hidden="1" x14ac:dyDescent="0.2"/>
    <row r="113793" hidden="1" x14ac:dyDescent="0.2"/>
    <row r="113794" hidden="1" x14ac:dyDescent="0.2"/>
    <row r="113795" hidden="1" x14ac:dyDescent="0.2"/>
    <row r="113796" hidden="1" x14ac:dyDescent="0.2"/>
    <row r="113797" hidden="1" x14ac:dyDescent="0.2"/>
    <row r="113798" hidden="1" x14ac:dyDescent="0.2"/>
    <row r="113799" hidden="1" x14ac:dyDescent="0.2"/>
    <row r="113800" hidden="1" x14ac:dyDescent="0.2"/>
    <row r="113801" hidden="1" x14ac:dyDescent="0.2"/>
    <row r="113802" hidden="1" x14ac:dyDescent="0.2"/>
    <row r="113803" hidden="1" x14ac:dyDescent="0.2"/>
    <row r="113804" hidden="1" x14ac:dyDescent="0.2"/>
    <row r="113805" hidden="1" x14ac:dyDescent="0.2"/>
    <row r="113806" hidden="1" x14ac:dyDescent="0.2"/>
    <row r="113807" hidden="1" x14ac:dyDescent="0.2"/>
    <row r="113808" hidden="1" x14ac:dyDescent="0.2"/>
    <row r="113809" hidden="1" x14ac:dyDescent="0.2"/>
    <row r="113810" hidden="1" x14ac:dyDescent="0.2"/>
    <row r="113811" hidden="1" x14ac:dyDescent="0.2"/>
    <row r="113812" hidden="1" x14ac:dyDescent="0.2"/>
    <row r="113813" hidden="1" x14ac:dyDescent="0.2"/>
    <row r="113814" hidden="1" x14ac:dyDescent="0.2"/>
    <row r="113815" hidden="1" x14ac:dyDescent="0.2"/>
    <row r="113816" hidden="1" x14ac:dyDescent="0.2"/>
    <row r="113817" hidden="1" x14ac:dyDescent="0.2"/>
    <row r="113818" hidden="1" x14ac:dyDescent="0.2"/>
    <row r="113819" hidden="1" x14ac:dyDescent="0.2"/>
    <row r="113820" hidden="1" x14ac:dyDescent="0.2"/>
    <row r="113821" hidden="1" x14ac:dyDescent="0.2"/>
    <row r="113822" hidden="1" x14ac:dyDescent="0.2"/>
    <row r="113823" hidden="1" x14ac:dyDescent="0.2"/>
    <row r="113824" hidden="1" x14ac:dyDescent="0.2"/>
    <row r="113825" hidden="1" x14ac:dyDescent="0.2"/>
    <row r="113826" hidden="1" x14ac:dyDescent="0.2"/>
    <row r="113827" hidden="1" x14ac:dyDescent="0.2"/>
    <row r="113828" hidden="1" x14ac:dyDescent="0.2"/>
    <row r="113829" hidden="1" x14ac:dyDescent="0.2"/>
    <row r="113830" hidden="1" x14ac:dyDescent="0.2"/>
    <row r="113831" hidden="1" x14ac:dyDescent="0.2"/>
    <row r="113832" hidden="1" x14ac:dyDescent="0.2"/>
    <row r="113833" hidden="1" x14ac:dyDescent="0.2"/>
    <row r="113834" hidden="1" x14ac:dyDescent="0.2"/>
    <row r="113835" hidden="1" x14ac:dyDescent="0.2"/>
    <row r="113836" hidden="1" x14ac:dyDescent="0.2"/>
    <row r="113837" hidden="1" x14ac:dyDescent="0.2"/>
    <row r="113838" hidden="1" x14ac:dyDescent="0.2"/>
    <row r="113839" hidden="1" x14ac:dyDescent="0.2"/>
    <row r="113840" hidden="1" x14ac:dyDescent="0.2"/>
    <row r="113841" hidden="1" x14ac:dyDescent="0.2"/>
    <row r="113842" hidden="1" x14ac:dyDescent="0.2"/>
    <row r="113843" hidden="1" x14ac:dyDescent="0.2"/>
    <row r="113844" hidden="1" x14ac:dyDescent="0.2"/>
    <row r="113845" hidden="1" x14ac:dyDescent="0.2"/>
    <row r="113846" hidden="1" x14ac:dyDescent="0.2"/>
    <row r="113847" hidden="1" x14ac:dyDescent="0.2"/>
    <row r="113848" hidden="1" x14ac:dyDescent="0.2"/>
    <row r="113849" hidden="1" x14ac:dyDescent="0.2"/>
    <row r="113850" hidden="1" x14ac:dyDescent="0.2"/>
    <row r="113851" hidden="1" x14ac:dyDescent="0.2"/>
    <row r="113852" hidden="1" x14ac:dyDescent="0.2"/>
    <row r="113853" hidden="1" x14ac:dyDescent="0.2"/>
    <row r="113854" hidden="1" x14ac:dyDescent="0.2"/>
    <row r="113855" hidden="1" x14ac:dyDescent="0.2"/>
    <row r="113856" hidden="1" x14ac:dyDescent="0.2"/>
    <row r="113857" hidden="1" x14ac:dyDescent="0.2"/>
    <row r="113858" hidden="1" x14ac:dyDescent="0.2"/>
    <row r="113859" hidden="1" x14ac:dyDescent="0.2"/>
    <row r="113860" hidden="1" x14ac:dyDescent="0.2"/>
    <row r="113861" hidden="1" x14ac:dyDescent="0.2"/>
    <row r="113862" hidden="1" x14ac:dyDescent="0.2"/>
    <row r="113863" hidden="1" x14ac:dyDescent="0.2"/>
    <row r="113864" hidden="1" x14ac:dyDescent="0.2"/>
    <row r="113865" hidden="1" x14ac:dyDescent="0.2"/>
    <row r="113866" hidden="1" x14ac:dyDescent="0.2"/>
    <row r="113867" hidden="1" x14ac:dyDescent="0.2"/>
    <row r="113868" hidden="1" x14ac:dyDescent="0.2"/>
    <row r="113869" hidden="1" x14ac:dyDescent="0.2"/>
    <row r="113870" hidden="1" x14ac:dyDescent="0.2"/>
    <row r="113871" hidden="1" x14ac:dyDescent="0.2"/>
    <row r="113872" hidden="1" x14ac:dyDescent="0.2"/>
    <row r="113873" hidden="1" x14ac:dyDescent="0.2"/>
    <row r="113874" hidden="1" x14ac:dyDescent="0.2"/>
    <row r="113875" hidden="1" x14ac:dyDescent="0.2"/>
    <row r="113876" hidden="1" x14ac:dyDescent="0.2"/>
    <row r="113877" hidden="1" x14ac:dyDescent="0.2"/>
    <row r="113878" hidden="1" x14ac:dyDescent="0.2"/>
    <row r="113879" hidden="1" x14ac:dyDescent="0.2"/>
    <row r="113880" hidden="1" x14ac:dyDescent="0.2"/>
    <row r="113881" hidden="1" x14ac:dyDescent="0.2"/>
    <row r="113882" hidden="1" x14ac:dyDescent="0.2"/>
    <row r="113883" hidden="1" x14ac:dyDescent="0.2"/>
    <row r="113884" hidden="1" x14ac:dyDescent="0.2"/>
    <row r="113885" hidden="1" x14ac:dyDescent="0.2"/>
    <row r="113886" hidden="1" x14ac:dyDescent="0.2"/>
    <row r="113887" hidden="1" x14ac:dyDescent="0.2"/>
    <row r="113888" hidden="1" x14ac:dyDescent="0.2"/>
    <row r="113889" hidden="1" x14ac:dyDescent="0.2"/>
    <row r="113890" hidden="1" x14ac:dyDescent="0.2"/>
    <row r="113891" hidden="1" x14ac:dyDescent="0.2"/>
    <row r="113892" hidden="1" x14ac:dyDescent="0.2"/>
    <row r="113893" hidden="1" x14ac:dyDescent="0.2"/>
    <row r="113894" hidden="1" x14ac:dyDescent="0.2"/>
    <row r="113895" hidden="1" x14ac:dyDescent="0.2"/>
    <row r="113896" hidden="1" x14ac:dyDescent="0.2"/>
    <row r="113897" hidden="1" x14ac:dyDescent="0.2"/>
    <row r="113898" hidden="1" x14ac:dyDescent="0.2"/>
    <row r="113899" hidden="1" x14ac:dyDescent="0.2"/>
    <row r="113900" hidden="1" x14ac:dyDescent="0.2"/>
    <row r="113901" hidden="1" x14ac:dyDescent="0.2"/>
    <row r="113902" hidden="1" x14ac:dyDescent="0.2"/>
    <row r="113903" hidden="1" x14ac:dyDescent="0.2"/>
    <row r="113904" hidden="1" x14ac:dyDescent="0.2"/>
    <row r="113905" hidden="1" x14ac:dyDescent="0.2"/>
    <row r="113906" hidden="1" x14ac:dyDescent="0.2"/>
    <row r="113907" hidden="1" x14ac:dyDescent="0.2"/>
    <row r="113908" hidden="1" x14ac:dyDescent="0.2"/>
    <row r="113909" hidden="1" x14ac:dyDescent="0.2"/>
    <row r="113910" hidden="1" x14ac:dyDescent="0.2"/>
    <row r="113911" hidden="1" x14ac:dyDescent="0.2"/>
    <row r="113912" hidden="1" x14ac:dyDescent="0.2"/>
    <row r="113913" hidden="1" x14ac:dyDescent="0.2"/>
    <row r="113914" hidden="1" x14ac:dyDescent="0.2"/>
    <row r="113915" hidden="1" x14ac:dyDescent="0.2"/>
    <row r="113916" hidden="1" x14ac:dyDescent="0.2"/>
    <row r="113917" hidden="1" x14ac:dyDescent="0.2"/>
    <row r="113918" hidden="1" x14ac:dyDescent="0.2"/>
    <row r="113919" hidden="1" x14ac:dyDescent="0.2"/>
    <row r="113920" hidden="1" x14ac:dyDescent="0.2"/>
    <row r="113921" hidden="1" x14ac:dyDescent="0.2"/>
    <row r="113922" hidden="1" x14ac:dyDescent="0.2"/>
    <row r="113923" hidden="1" x14ac:dyDescent="0.2"/>
    <row r="113924" hidden="1" x14ac:dyDescent="0.2"/>
    <row r="113925" hidden="1" x14ac:dyDescent="0.2"/>
    <row r="113926" hidden="1" x14ac:dyDescent="0.2"/>
    <row r="113927" hidden="1" x14ac:dyDescent="0.2"/>
    <row r="113928" hidden="1" x14ac:dyDescent="0.2"/>
    <row r="113929" hidden="1" x14ac:dyDescent="0.2"/>
    <row r="113930" hidden="1" x14ac:dyDescent="0.2"/>
    <row r="113931" hidden="1" x14ac:dyDescent="0.2"/>
    <row r="113932" hidden="1" x14ac:dyDescent="0.2"/>
    <row r="113933" hidden="1" x14ac:dyDescent="0.2"/>
    <row r="113934" hidden="1" x14ac:dyDescent="0.2"/>
    <row r="113935" hidden="1" x14ac:dyDescent="0.2"/>
    <row r="113936" hidden="1" x14ac:dyDescent="0.2"/>
    <row r="113937" hidden="1" x14ac:dyDescent="0.2"/>
    <row r="113938" hidden="1" x14ac:dyDescent="0.2"/>
    <row r="113939" hidden="1" x14ac:dyDescent="0.2"/>
    <row r="113940" hidden="1" x14ac:dyDescent="0.2"/>
    <row r="113941" hidden="1" x14ac:dyDescent="0.2"/>
    <row r="113942" hidden="1" x14ac:dyDescent="0.2"/>
    <row r="113943" hidden="1" x14ac:dyDescent="0.2"/>
    <row r="113944" hidden="1" x14ac:dyDescent="0.2"/>
    <row r="113945" hidden="1" x14ac:dyDescent="0.2"/>
    <row r="113946" hidden="1" x14ac:dyDescent="0.2"/>
    <row r="113947" hidden="1" x14ac:dyDescent="0.2"/>
    <row r="113948" hidden="1" x14ac:dyDescent="0.2"/>
    <row r="113949" hidden="1" x14ac:dyDescent="0.2"/>
    <row r="113950" hidden="1" x14ac:dyDescent="0.2"/>
    <row r="113951" hidden="1" x14ac:dyDescent="0.2"/>
    <row r="113952" hidden="1" x14ac:dyDescent="0.2"/>
    <row r="113953" hidden="1" x14ac:dyDescent="0.2"/>
    <row r="113954" hidden="1" x14ac:dyDescent="0.2"/>
    <row r="113955" hidden="1" x14ac:dyDescent="0.2"/>
    <row r="113956" hidden="1" x14ac:dyDescent="0.2"/>
    <row r="113957" hidden="1" x14ac:dyDescent="0.2"/>
    <row r="113958" hidden="1" x14ac:dyDescent="0.2"/>
    <row r="113959" hidden="1" x14ac:dyDescent="0.2"/>
    <row r="113960" hidden="1" x14ac:dyDescent="0.2"/>
    <row r="113961" hidden="1" x14ac:dyDescent="0.2"/>
    <row r="113962" hidden="1" x14ac:dyDescent="0.2"/>
    <row r="113963" hidden="1" x14ac:dyDescent="0.2"/>
    <row r="113964" hidden="1" x14ac:dyDescent="0.2"/>
    <row r="113965" hidden="1" x14ac:dyDescent="0.2"/>
    <row r="113966" hidden="1" x14ac:dyDescent="0.2"/>
    <row r="113967" hidden="1" x14ac:dyDescent="0.2"/>
    <row r="113968" hidden="1" x14ac:dyDescent="0.2"/>
    <row r="113969" hidden="1" x14ac:dyDescent="0.2"/>
    <row r="113970" hidden="1" x14ac:dyDescent="0.2"/>
    <row r="113971" hidden="1" x14ac:dyDescent="0.2"/>
    <row r="113972" hidden="1" x14ac:dyDescent="0.2"/>
    <row r="113973" hidden="1" x14ac:dyDescent="0.2"/>
    <row r="113974" hidden="1" x14ac:dyDescent="0.2"/>
    <row r="113975" hidden="1" x14ac:dyDescent="0.2"/>
    <row r="113976" hidden="1" x14ac:dyDescent="0.2"/>
    <row r="113977" hidden="1" x14ac:dyDescent="0.2"/>
    <row r="113978" hidden="1" x14ac:dyDescent="0.2"/>
    <row r="113979" hidden="1" x14ac:dyDescent="0.2"/>
    <row r="113980" hidden="1" x14ac:dyDescent="0.2"/>
    <row r="113981" hidden="1" x14ac:dyDescent="0.2"/>
    <row r="113982" hidden="1" x14ac:dyDescent="0.2"/>
    <row r="113983" hidden="1" x14ac:dyDescent="0.2"/>
    <row r="113984" hidden="1" x14ac:dyDescent="0.2"/>
    <row r="113985" hidden="1" x14ac:dyDescent="0.2"/>
    <row r="113986" hidden="1" x14ac:dyDescent="0.2"/>
    <row r="113987" hidden="1" x14ac:dyDescent="0.2"/>
    <row r="113988" hidden="1" x14ac:dyDescent="0.2"/>
    <row r="113989" hidden="1" x14ac:dyDescent="0.2"/>
    <row r="113990" hidden="1" x14ac:dyDescent="0.2"/>
    <row r="113991" hidden="1" x14ac:dyDescent="0.2"/>
    <row r="113992" hidden="1" x14ac:dyDescent="0.2"/>
    <row r="113993" hidden="1" x14ac:dyDescent="0.2"/>
    <row r="113994" hidden="1" x14ac:dyDescent="0.2"/>
    <row r="113995" hidden="1" x14ac:dyDescent="0.2"/>
    <row r="113996" hidden="1" x14ac:dyDescent="0.2"/>
    <row r="113997" hidden="1" x14ac:dyDescent="0.2"/>
    <row r="113998" hidden="1" x14ac:dyDescent="0.2"/>
    <row r="113999" hidden="1" x14ac:dyDescent="0.2"/>
    <row r="114000" hidden="1" x14ac:dyDescent="0.2"/>
    <row r="114001" hidden="1" x14ac:dyDescent="0.2"/>
    <row r="114002" hidden="1" x14ac:dyDescent="0.2"/>
    <row r="114003" hidden="1" x14ac:dyDescent="0.2"/>
    <row r="114004" hidden="1" x14ac:dyDescent="0.2"/>
    <row r="114005" hidden="1" x14ac:dyDescent="0.2"/>
    <row r="114006" hidden="1" x14ac:dyDescent="0.2"/>
    <row r="114007" hidden="1" x14ac:dyDescent="0.2"/>
    <row r="114008" hidden="1" x14ac:dyDescent="0.2"/>
    <row r="114009" hidden="1" x14ac:dyDescent="0.2"/>
    <row r="114010" hidden="1" x14ac:dyDescent="0.2"/>
    <row r="114011" hidden="1" x14ac:dyDescent="0.2"/>
    <row r="114012" hidden="1" x14ac:dyDescent="0.2"/>
    <row r="114013" hidden="1" x14ac:dyDescent="0.2"/>
    <row r="114014" hidden="1" x14ac:dyDescent="0.2"/>
    <row r="114015" hidden="1" x14ac:dyDescent="0.2"/>
    <row r="114016" hidden="1" x14ac:dyDescent="0.2"/>
    <row r="114017" hidden="1" x14ac:dyDescent="0.2"/>
    <row r="114018" hidden="1" x14ac:dyDescent="0.2"/>
    <row r="114019" hidden="1" x14ac:dyDescent="0.2"/>
    <row r="114020" hidden="1" x14ac:dyDescent="0.2"/>
    <row r="114021" hidden="1" x14ac:dyDescent="0.2"/>
    <row r="114022" hidden="1" x14ac:dyDescent="0.2"/>
    <row r="114023" hidden="1" x14ac:dyDescent="0.2"/>
    <row r="114024" hidden="1" x14ac:dyDescent="0.2"/>
    <row r="114025" hidden="1" x14ac:dyDescent="0.2"/>
    <row r="114026" hidden="1" x14ac:dyDescent="0.2"/>
    <row r="114027" hidden="1" x14ac:dyDescent="0.2"/>
    <row r="114028" hidden="1" x14ac:dyDescent="0.2"/>
    <row r="114029" hidden="1" x14ac:dyDescent="0.2"/>
    <row r="114030" hidden="1" x14ac:dyDescent="0.2"/>
    <row r="114031" hidden="1" x14ac:dyDescent="0.2"/>
    <row r="114032" hidden="1" x14ac:dyDescent="0.2"/>
    <row r="114033" hidden="1" x14ac:dyDescent="0.2"/>
    <row r="114034" hidden="1" x14ac:dyDescent="0.2"/>
    <row r="114035" hidden="1" x14ac:dyDescent="0.2"/>
    <row r="114036" hidden="1" x14ac:dyDescent="0.2"/>
    <row r="114037" hidden="1" x14ac:dyDescent="0.2"/>
    <row r="114038" hidden="1" x14ac:dyDescent="0.2"/>
    <row r="114039" hidden="1" x14ac:dyDescent="0.2"/>
    <row r="114040" hidden="1" x14ac:dyDescent="0.2"/>
    <row r="114041" hidden="1" x14ac:dyDescent="0.2"/>
    <row r="114042" hidden="1" x14ac:dyDescent="0.2"/>
    <row r="114043" hidden="1" x14ac:dyDescent="0.2"/>
    <row r="114044" hidden="1" x14ac:dyDescent="0.2"/>
    <row r="114045" hidden="1" x14ac:dyDescent="0.2"/>
    <row r="114046" hidden="1" x14ac:dyDescent="0.2"/>
    <row r="114047" hidden="1" x14ac:dyDescent="0.2"/>
    <row r="114048" hidden="1" x14ac:dyDescent="0.2"/>
    <row r="114049" hidden="1" x14ac:dyDescent="0.2"/>
    <row r="114050" hidden="1" x14ac:dyDescent="0.2"/>
    <row r="114051" hidden="1" x14ac:dyDescent="0.2"/>
    <row r="114052" hidden="1" x14ac:dyDescent="0.2"/>
    <row r="114053" hidden="1" x14ac:dyDescent="0.2"/>
    <row r="114054" hidden="1" x14ac:dyDescent="0.2"/>
    <row r="114055" hidden="1" x14ac:dyDescent="0.2"/>
    <row r="114056" hidden="1" x14ac:dyDescent="0.2"/>
    <row r="114057" hidden="1" x14ac:dyDescent="0.2"/>
    <row r="114058" hidden="1" x14ac:dyDescent="0.2"/>
    <row r="114059" hidden="1" x14ac:dyDescent="0.2"/>
    <row r="114060" hidden="1" x14ac:dyDescent="0.2"/>
    <row r="114061" hidden="1" x14ac:dyDescent="0.2"/>
    <row r="114062" hidden="1" x14ac:dyDescent="0.2"/>
    <row r="114063" hidden="1" x14ac:dyDescent="0.2"/>
    <row r="114064" hidden="1" x14ac:dyDescent="0.2"/>
    <row r="114065" hidden="1" x14ac:dyDescent="0.2"/>
    <row r="114066" hidden="1" x14ac:dyDescent="0.2"/>
    <row r="114067" hidden="1" x14ac:dyDescent="0.2"/>
    <row r="114068" hidden="1" x14ac:dyDescent="0.2"/>
    <row r="114069" hidden="1" x14ac:dyDescent="0.2"/>
    <row r="114070" hidden="1" x14ac:dyDescent="0.2"/>
    <row r="114071" hidden="1" x14ac:dyDescent="0.2"/>
    <row r="114072" hidden="1" x14ac:dyDescent="0.2"/>
    <row r="114073" hidden="1" x14ac:dyDescent="0.2"/>
    <row r="114074" hidden="1" x14ac:dyDescent="0.2"/>
    <row r="114075" hidden="1" x14ac:dyDescent="0.2"/>
    <row r="114076" hidden="1" x14ac:dyDescent="0.2"/>
    <row r="114077" hidden="1" x14ac:dyDescent="0.2"/>
    <row r="114078" hidden="1" x14ac:dyDescent="0.2"/>
    <row r="114079" hidden="1" x14ac:dyDescent="0.2"/>
    <row r="114080" hidden="1" x14ac:dyDescent="0.2"/>
    <row r="114081" hidden="1" x14ac:dyDescent="0.2"/>
    <row r="114082" hidden="1" x14ac:dyDescent="0.2"/>
    <row r="114083" hidden="1" x14ac:dyDescent="0.2"/>
    <row r="114084" hidden="1" x14ac:dyDescent="0.2"/>
    <row r="114085" hidden="1" x14ac:dyDescent="0.2"/>
    <row r="114086" hidden="1" x14ac:dyDescent="0.2"/>
    <row r="114087" hidden="1" x14ac:dyDescent="0.2"/>
    <row r="114088" hidden="1" x14ac:dyDescent="0.2"/>
    <row r="114089" hidden="1" x14ac:dyDescent="0.2"/>
    <row r="114090" hidden="1" x14ac:dyDescent="0.2"/>
    <row r="114091" hidden="1" x14ac:dyDescent="0.2"/>
    <row r="114092" hidden="1" x14ac:dyDescent="0.2"/>
    <row r="114093" hidden="1" x14ac:dyDescent="0.2"/>
    <row r="114094" hidden="1" x14ac:dyDescent="0.2"/>
    <row r="114095" hidden="1" x14ac:dyDescent="0.2"/>
    <row r="114096" hidden="1" x14ac:dyDescent="0.2"/>
    <row r="114097" hidden="1" x14ac:dyDescent="0.2"/>
    <row r="114098" hidden="1" x14ac:dyDescent="0.2"/>
    <row r="114099" hidden="1" x14ac:dyDescent="0.2"/>
    <row r="114100" hidden="1" x14ac:dyDescent="0.2"/>
    <row r="114101" hidden="1" x14ac:dyDescent="0.2"/>
    <row r="114102" hidden="1" x14ac:dyDescent="0.2"/>
    <row r="114103" hidden="1" x14ac:dyDescent="0.2"/>
    <row r="114104" hidden="1" x14ac:dyDescent="0.2"/>
    <row r="114105" hidden="1" x14ac:dyDescent="0.2"/>
    <row r="114106" hidden="1" x14ac:dyDescent="0.2"/>
    <row r="114107" hidden="1" x14ac:dyDescent="0.2"/>
    <row r="114108" hidden="1" x14ac:dyDescent="0.2"/>
    <row r="114109" hidden="1" x14ac:dyDescent="0.2"/>
    <row r="114110" hidden="1" x14ac:dyDescent="0.2"/>
    <row r="114111" hidden="1" x14ac:dyDescent="0.2"/>
    <row r="114112" hidden="1" x14ac:dyDescent="0.2"/>
    <row r="114113" hidden="1" x14ac:dyDescent="0.2"/>
    <row r="114114" hidden="1" x14ac:dyDescent="0.2"/>
    <row r="114115" hidden="1" x14ac:dyDescent="0.2"/>
    <row r="114116" hidden="1" x14ac:dyDescent="0.2"/>
    <row r="114117" hidden="1" x14ac:dyDescent="0.2"/>
    <row r="114118" hidden="1" x14ac:dyDescent="0.2"/>
    <row r="114119" hidden="1" x14ac:dyDescent="0.2"/>
    <row r="114120" hidden="1" x14ac:dyDescent="0.2"/>
    <row r="114121" hidden="1" x14ac:dyDescent="0.2"/>
    <row r="114122" hidden="1" x14ac:dyDescent="0.2"/>
    <row r="114123" hidden="1" x14ac:dyDescent="0.2"/>
    <row r="114124" hidden="1" x14ac:dyDescent="0.2"/>
    <row r="114125" hidden="1" x14ac:dyDescent="0.2"/>
    <row r="114126" hidden="1" x14ac:dyDescent="0.2"/>
    <row r="114127" hidden="1" x14ac:dyDescent="0.2"/>
    <row r="114128" hidden="1" x14ac:dyDescent="0.2"/>
    <row r="114129" hidden="1" x14ac:dyDescent="0.2"/>
    <row r="114130" hidden="1" x14ac:dyDescent="0.2"/>
    <row r="114131" hidden="1" x14ac:dyDescent="0.2"/>
    <row r="114132" hidden="1" x14ac:dyDescent="0.2"/>
    <row r="114133" hidden="1" x14ac:dyDescent="0.2"/>
    <row r="114134" hidden="1" x14ac:dyDescent="0.2"/>
    <row r="114135" hidden="1" x14ac:dyDescent="0.2"/>
    <row r="114136" hidden="1" x14ac:dyDescent="0.2"/>
    <row r="114137" hidden="1" x14ac:dyDescent="0.2"/>
    <row r="114138" hidden="1" x14ac:dyDescent="0.2"/>
    <row r="114139" hidden="1" x14ac:dyDescent="0.2"/>
    <row r="114140" hidden="1" x14ac:dyDescent="0.2"/>
    <row r="114141" hidden="1" x14ac:dyDescent="0.2"/>
    <row r="114142" hidden="1" x14ac:dyDescent="0.2"/>
    <row r="114143" hidden="1" x14ac:dyDescent="0.2"/>
    <row r="114144" hidden="1" x14ac:dyDescent="0.2"/>
    <row r="114145" hidden="1" x14ac:dyDescent="0.2"/>
    <row r="114146" hidden="1" x14ac:dyDescent="0.2"/>
    <row r="114147" hidden="1" x14ac:dyDescent="0.2"/>
    <row r="114148" hidden="1" x14ac:dyDescent="0.2"/>
    <row r="114149" hidden="1" x14ac:dyDescent="0.2"/>
    <row r="114150" hidden="1" x14ac:dyDescent="0.2"/>
    <row r="114151" hidden="1" x14ac:dyDescent="0.2"/>
    <row r="114152" hidden="1" x14ac:dyDescent="0.2"/>
    <row r="114153" hidden="1" x14ac:dyDescent="0.2"/>
    <row r="114154" hidden="1" x14ac:dyDescent="0.2"/>
    <row r="114155" hidden="1" x14ac:dyDescent="0.2"/>
    <row r="114156" hidden="1" x14ac:dyDescent="0.2"/>
    <row r="114157" hidden="1" x14ac:dyDescent="0.2"/>
    <row r="114158" hidden="1" x14ac:dyDescent="0.2"/>
    <row r="114159" hidden="1" x14ac:dyDescent="0.2"/>
    <row r="114160" hidden="1" x14ac:dyDescent="0.2"/>
    <row r="114161" hidden="1" x14ac:dyDescent="0.2"/>
    <row r="114162" hidden="1" x14ac:dyDescent="0.2"/>
    <row r="114163" hidden="1" x14ac:dyDescent="0.2"/>
    <row r="114164" hidden="1" x14ac:dyDescent="0.2"/>
    <row r="114165" hidden="1" x14ac:dyDescent="0.2"/>
    <row r="114166" hidden="1" x14ac:dyDescent="0.2"/>
    <row r="114167" hidden="1" x14ac:dyDescent="0.2"/>
    <row r="114168" hidden="1" x14ac:dyDescent="0.2"/>
    <row r="114169" hidden="1" x14ac:dyDescent="0.2"/>
    <row r="114170" hidden="1" x14ac:dyDescent="0.2"/>
    <row r="114171" hidden="1" x14ac:dyDescent="0.2"/>
    <row r="114172" hidden="1" x14ac:dyDescent="0.2"/>
    <row r="114173" hidden="1" x14ac:dyDescent="0.2"/>
    <row r="114174" hidden="1" x14ac:dyDescent="0.2"/>
    <row r="114175" hidden="1" x14ac:dyDescent="0.2"/>
    <row r="114176" hidden="1" x14ac:dyDescent="0.2"/>
    <row r="114177" hidden="1" x14ac:dyDescent="0.2"/>
    <row r="114178" hidden="1" x14ac:dyDescent="0.2"/>
    <row r="114179" hidden="1" x14ac:dyDescent="0.2"/>
    <row r="114180" hidden="1" x14ac:dyDescent="0.2"/>
    <row r="114181" hidden="1" x14ac:dyDescent="0.2"/>
    <row r="114182" hidden="1" x14ac:dyDescent="0.2"/>
    <row r="114183" hidden="1" x14ac:dyDescent="0.2"/>
    <row r="114184" hidden="1" x14ac:dyDescent="0.2"/>
    <row r="114185" hidden="1" x14ac:dyDescent="0.2"/>
    <row r="114186" hidden="1" x14ac:dyDescent="0.2"/>
    <row r="114187" hidden="1" x14ac:dyDescent="0.2"/>
    <row r="114188" hidden="1" x14ac:dyDescent="0.2"/>
    <row r="114189" hidden="1" x14ac:dyDescent="0.2"/>
    <row r="114190" hidden="1" x14ac:dyDescent="0.2"/>
    <row r="114191" hidden="1" x14ac:dyDescent="0.2"/>
    <row r="114192" hidden="1" x14ac:dyDescent="0.2"/>
    <row r="114193" hidden="1" x14ac:dyDescent="0.2"/>
    <row r="114194" hidden="1" x14ac:dyDescent="0.2"/>
    <row r="114195" hidden="1" x14ac:dyDescent="0.2"/>
    <row r="114196" hidden="1" x14ac:dyDescent="0.2"/>
    <row r="114197" hidden="1" x14ac:dyDescent="0.2"/>
    <row r="114198" hidden="1" x14ac:dyDescent="0.2"/>
    <row r="114199" hidden="1" x14ac:dyDescent="0.2"/>
    <row r="114200" hidden="1" x14ac:dyDescent="0.2"/>
    <row r="114201" hidden="1" x14ac:dyDescent="0.2"/>
    <row r="114202" hidden="1" x14ac:dyDescent="0.2"/>
    <row r="114203" hidden="1" x14ac:dyDescent="0.2"/>
    <row r="114204" hidden="1" x14ac:dyDescent="0.2"/>
    <row r="114205" hidden="1" x14ac:dyDescent="0.2"/>
    <row r="114206" hidden="1" x14ac:dyDescent="0.2"/>
    <row r="114207" hidden="1" x14ac:dyDescent="0.2"/>
    <row r="114208" hidden="1" x14ac:dyDescent="0.2"/>
    <row r="114209" hidden="1" x14ac:dyDescent="0.2"/>
    <row r="114210" hidden="1" x14ac:dyDescent="0.2"/>
    <row r="114211" hidden="1" x14ac:dyDescent="0.2"/>
    <row r="114212" hidden="1" x14ac:dyDescent="0.2"/>
    <row r="114213" hidden="1" x14ac:dyDescent="0.2"/>
    <row r="114214" hidden="1" x14ac:dyDescent="0.2"/>
    <row r="114215" hidden="1" x14ac:dyDescent="0.2"/>
    <row r="114216" hidden="1" x14ac:dyDescent="0.2"/>
    <row r="114217" hidden="1" x14ac:dyDescent="0.2"/>
    <row r="114218" hidden="1" x14ac:dyDescent="0.2"/>
    <row r="114219" hidden="1" x14ac:dyDescent="0.2"/>
    <row r="114220" hidden="1" x14ac:dyDescent="0.2"/>
    <row r="114221" hidden="1" x14ac:dyDescent="0.2"/>
    <row r="114222" hidden="1" x14ac:dyDescent="0.2"/>
    <row r="114223" hidden="1" x14ac:dyDescent="0.2"/>
    <row r="114224" hidden="1" x14ac:dyDescent="0.2"/>
    <row r="114225" hidden="1" x14ac:dyDescent="0.2"/>
    <row r="114226" hidden="1" x14ac:dyDescent="0.2"/>
    <row r="114227" hidden="1" x14ac:dyDescent="0.2"/>
    <row r="114228" hidden="1" x14ac:dyDescent="0.2"/>
    <row r="114229" hidden="1" x14ac:dyDescent="0.2"/>
    <row r="114230" hidden="1" x14ac:dyDescent="0.2"/>
    <row r="114231" hidden="1" x14ac:dyDescent="0.2"/>
    <row r="114232" hidden="1" x14ac:dyDescent="0.2"/>
    <row r="114233" hidden="1" x14ac:dyDescent="0.2"/>
    <row r="114234" hidden="1" x14ac:dyDescent="0.2"/>
    <row r="114235" hidden="1" x14ac:dyDescent="0.2"/>
    <row r="114236" hidden="1" x14ac:dyDescent="0.2"/>
    <row r="114237" hidden="1" x14ac:dyDescent="0.2"/>
    <row r="114238" hidden="1" x14ac:dyDescent="0.2"/>
    <row r="114239" hidden="1" x14ac:dyDescent="0.2"/>
    <row r="114240" hidden="1" x14ac:dyDescent="0.2"/>
    <row r="114241" hidden="1" x14ac:dyDescent="0.2"/>
    <row r="114242" hidden="1" x14ac:dyDescent="0.2"/>
    <row r="114243" hidden="1" x14ac:dyDescent="0.2"/>
    <row r="114244" hidden="1" x14ac:dyDescent="0.2"/>
    <row r="114245" hidden="1" x14ac:dyDescent="0.2"/>
    <row r="114246" hidden="1" x14ac:dyDescent="0.2"/>
    <row r="114247" hidden="1" x14ac:dyDescent="0.2"/>
    <row r="114248" hidden="1" x14ac:dyDescent="0.2"/>
    <row r="114249" hidden="1" x14ac:dyDescent="0.2"/>
    <row r="114250" hidden="1" x14ac:dyDescent="0.2"/>
    <row r="114251" hidden="1" x14ac:dyDescent="0.2"/>
    <row r="114252" hidden="1" x14ac:dyDescent="0.2"/>
    <row r="114253" hidden="1" x14ac:dyDescent="0.2"/>
    <row r="114254" hidden="1" x14ac:dyDescent="0.2"/>
    <row r="114255" hidden="1" x14ac:dyDescent="0.2"/>
    <row r="114256" hidden="1" x14ac:dyDescent="0.2"/>
    <row r="114257" hidden="1" x14ac:dyDescent="0.2"/>
    <row r="114258" hidden="1" x14ac:dyDescent="0.2"/>
    <row r="114259" hidden="1" x14ac:dyDescent="0.2"/>
    <row r="114260" hidden="1" x14ac:dyDescent="0.2"/>
    <row r="114261" hidden="1" x14ac:dyDescent="0.2"/>
    <row r="114262" hidden="1" x14ac:dyDescent="0.2"/>
    <row r="114263" hidden="1" x14ac:dyDescent="0.2"/>
    <row r="114264" hidden="1" x14ac:dyDescent="0.2"/>
    <row r="114265" hidden="1" x14ac:dyDescent="0.2"/>
    <row r="114266" hidden="1" x14ac:dyDescent="0.2"/>
    <row r="114267" hidden="1" x14ac:dyDescent="0.2"/>
    <row r="114268" hidden="1" x14ac:dyDescent="0.2"/>
    <row r="114269" hidden="1" x14ac:dyDescent="0.2"/>
    <row r="114270" hidden="1" x14ac:dyDescent="0.2"/>
    <row r="114271" hidden="1" x14ac:dyDescent="0.2"/>
    <row r="114272" hidden="1" x14ac:dyDescent="0.2"/>
    <row r="114273" hidden="1" x14ac:dyDescent="0.2"/>
    <row r="114274" hidden="1" x14ac:dyDescent="0.2"/>
    <row r="114275" hidden="1" x14ac:dyDescent="0.2"/>
    <row r="114276" hidden="1" x14ac:dyDescent="0.2"/>
    <row r="114277" hidden="1" x14ac:dyDescent="0.2"/>
    <row r="114278" hidden="1" x14ac:dyDescent="0.2"/>
    <row r="114279" hidden="1" x14ac:dyDescent="0.2"/>
    <row r="114280" hidden="1" x14ac:dyDescent="0.2"/>
    <row r="114281" hidden="1" x14ac:dyDescent="0.2"/>
    <row r="114282" hidden="1" x14ac:dyDescent="0.2"/>
    <row r="114283" hidden="1" x14ac:dyDescent="0.2"/>
    <row r="114284" hidden="1" x14ac:dyDescent="0.2"/>
    <row r="114285" hidden="1" x14ac:dyDescent="0.2"/>
    <row r="114286" hidden="1" x14ac:dyDescent="0.2"/>
    <row r="114287" hidden="1" x14ac:dyDescent="0.2"/>
    <row r="114288" hidden="1" x14ac:dyDescent="0.2"/>
    <row r="114289" hidden="1" x14ac:dyDescent="0.2"/>
    <row r="114290" hidden="1" x14ac:dyDescent="0.2"/>
    <row r="114291" hidden="1" x14ac:dyDescent="0.2"/>
    <row r="114292" hidden="1" x14ac:dyDescent="0.2"/>
    <row r="114293" hidden="1" x14ac:dyDescent="0.2"/>
    <row r="114294" hidden="1" x14ac:dyDescent="0.2"/>
    <row r="114295" hidden="1" x14ac:dyDescent="0.2"/>
    <row r="114296" hidden="1" x14ac:dyDescent="0.2"/>
    <row r="114297" hidden="1" x14ac:dyDescent="0.2"/>
    <row r="114298" hidden="1" x14ac:dyDescent="0.2"/>
    <row r="114299" hidden="1" x14ac:dyDescent="0.2"/>
    <row r="114300" hidden="1" x14ac:dyDescent="0.2"/>
    <row r="114301" hidden="1" x14ac:dyDescent="0.2"/>
    <row r="114302" hidden="1" x14ac:dyDescent="0.2"/>
    <row r="114303" hidden="1" x14ac:dyDescent="0.2"/>
    <row r="114304" hidden="1" x14ac:dyDescent="0.2"/>
    <row r="114305" hidden="1" x14ac:dyDescent="0.2"/>
    <row r="114306" hidden="1" x14ac:dyDescent="0.2"/>
    <row r="114307" hidden="1" x14ac:dyDescent="0.2"/>
    <row r="114308" hidden="1" x14ac:dyDescent="0.2"/>
    <row r="114309" hidden="1" x14ac:dyDescent="0.2"/>
    <row r="114310" hidden="1" x14ac:dyDescent="0.2"/>
    <row r="114311" hidden="1" x14ac:dyDescent="0.2"/>
    <row r="114312" hidden="1" x14ac:dyDescent="0.2"/>
    <row r="114313" hidden="1" x14ac:dyDescent="0.2"/>
    <row r="114314" hidden="1" x14ac:dyDescent="0.2"/>
    <row r="114315" hidden="1" x14ac:dyDescent="0.2"/>
    <row r="114316" hidden="1" x14ac:dyDescent="0.2"/>
    <row r="114317" hidden="1" x14ac:dyDescent="0.2"/>
    <row r="114318" hidden="1" x14ac:dyDescent="0.2"/>
    <row r="114319" hidden="1" x14ac:dyDescent="0.2"/>
    <row r="114320" hidden="1" x14ac:dyDescent="0.2"/>
    <row r="114321" hidden="1" x14ac:dyDescent="0.2"/>
    <row r="114322" hidden="1" x14ac:dyDescent="0.2"/>
    <row r="114323" hidden="1" x14ac:dyDescent="0.2"/>
    <row r="114324" hidden="1" x14ac:dyDescent="0.2"/>
    <row r="114325" hidden="1" x14ac:dyDescent="0.2"/>
    <row r="114326" hidden="1" x14ac:dyDescent="0.2"/>
    <row r="114327" hidden="1" x14ac:dyDescent="0.2"/>
    <row r="114328" hidden="1" x14ac:dyDescent="0.2"/>
    <row r="114329" hidden="1" x14ac:dyDescent="0.2"/>
    <row r="114330" hidden="1" x14ac:dyDescent="0.2"/>
    <row r="114331" hidden="1" x14ac:dyDescent="0.2"/>
    <row r="114332" hidden="1" x14ac:dyDescent="0.2"/>
    <row r="114333" hidden="1" x14ac:dyDescent="0.2"/>
    <row r="114334" hidden="1" x14ac:dyDescent="0.2"/>
    <row r="114335" hidden="1" x14ac:dyDescent="0.2"/>
    <row r="114336" hidden="1" x14ac:dyDescent="0.2"/>
    <row r="114337" hidden="1" x14ac:dyDescent="0.2"/>
    <row r="114338" hidden="1" x14ac:dyDescent="0.2"/>
    <row r="114339" hidden="1" x14ac:dyDescent="0.2"/>
    <row r="114340" hidden="1" x14ac:dyDescent="0.2"/>
    <row r="114341" hidden="1" x14ac:dyDescent="0.2"/>
    <row r="114342" hidden="1" x14ac:dyDescent="0.2"/>
    <row r="114343" hidden="1" x14ac:dyDescent="0.2"/>
    <row r="114344" hidden="1" x14ac:dyDescent="0.2"/>
    <row r="114345" hidden="1" x14ac:dyDescent="0.2"/>
    <row r="114346" hidden="1" x14ac:dyDescent="0.2"/>
    <row r="114347" hidden="1" x14ac:dyDescent="0.2"/>
    <row r="114348" hidden="1" x14ac:dyDescent="0.2"/>
    <row r="114349" hidden="1" x14ac:dyDescent="0.2"/>
    <row r="114350" hidden="1" x14ac:dyDescent="0.2"/>
    <row r="114351" hidden="1" x14ac:dyDescent="0.2"/>
    <row r="114352" hidden="1" x14ac:dyDescent="0.2"/>
    <row r="114353" hidden="1" x14ac:dyDescent="0.2"/>
    <row r="114354" hidden="1" x14ac:dyDescent="0.2"/>
    <row r="114355" hidden="1" x14ac:dyDescent="0.2"/>
    <row r="114356" hidden="1" x14ac:dyDescent="0.2"/>
    <row r="114357" hidden="1" x14ac:dyDescent="0.2"/>
    <row r="114358" hidden="1" x14ac:dyDescent="0.2"/>
    <row r="114359" hidden="1" x14ac:dyDescent="0.2"/>
    <row r="114360" hidden="1" x14ac:dyDescent="0.2"/>
    <row r="114361" hidden="1" x14ac:dyDescent="0.2"/>
    <row r="114362" hidden="1" x14ac:dyDescent="0.2"/>
    <row r="114363" hidden="1" x14ac:dyDescent="0.2"/>
    <row r="114364" hidden="1" x14ac:dyDescent="0.2"/>
    <row r="114365" hidden="1" x14ac:dyDescent="0.2"/>
    <row r="114366" hidden="1" x14ac:dyDescent="0.2"/>
    <row r="114367" hidden="1" x14ac:dyDescent="0.2"/>
    <row r="114368" hidden="1" x14ac:dyDescent="0.2"/>
    <row r="114369" hidden="1" x14ac:dyDescent="0.2"/>
    <row r="114370" hidden="1" x14ac:dyDescent="0.2"/>
    <row r="114371" hidden="1" x14ac:dyDescent="0.2"/>
    <row r="114372" hidden="1" x14ac:dyDescent="0.2"/>
    <row r="114373" hidden="1" x14ac:dyDescent="0.2"/>
    <row r="114374" hidden="1" x14ac:dyDescent="0.2"/>
    <row r="114375" hidden="1" x14ac:dyDescent="0.2"/>
    <row r="114376" hidden="1" x14ac:dyDescent="0.2"/>
    <row r="114377" hidden="1" x14ac:dyDescent="0.2"/>
    <row r="114378" hidden="1" x14ac:dyDescent="0.2"/>
    <row r="114379" hidden="1" x14ac:dyDescent="0.2"/>
    <row r="114380" hidden="1" x14ac:dyDescent="0.2"/>
    <row r="114381" hidden="1" x14ac:dyDescent="0.2"/>
    <row r="114382" hidden="1" x14ac:dyDescent="0.2"/>
    <row r="114383" hidden="1" x14ac:dyDescent="0.2"/>
    <row r="114384" hidden="1" x14ac:dyDescent="0.2"/>
    <row r="114385" hidden="1" x14ac:dyDescent="0.2"/>
    <row r="114386" hidden="1" x14ac:dyDescent="0.2"/>
    <row r="114387" hidden="1" x14ac:dyDescent="0.2"/>
    <row r="114388" hidden="1" x14ac:dyDescent="0.2"/>
    <row r="114389" hidden="1" x14ac:dyDescent="0.2"/>
    <row r="114390" hidden="1" x14ac:dyDescent="0.2"/>
    <row r="114391" hidden="1" x14ac:dyDescent="0.2"/>
    <row r="114392" hidden="1" x14ac:dyDescent="0.2"/>
    <row r="114393" hidden="1" x14ac:dyDescent="0.2"/>
    <row r="114394" hidden="1" x14ac:dyDescent="0.2"/>
    <row r="114395" hidden="1" x14ac:dyDescent="0.2"/>
    <row r="114396" hidden="1" x14ac:dyDescent="0.2"/>
    <row r="114397" hidden="1" x14ac:dyDescent="0.2"/>
    <row r="114398" hidden="1" x14ac:dyDescent="0.2"/>
    <row r="114399" hidden="1" x14ac:dyDescent="0.2"/>
    <row r="114400" hidden="1" x14ac:dyDescent="0.2"/>
    <row r="114401" hidden="1" x14ac:dyDescent="0.2"/>
    <row r="114402" hidden="1" x14ac:dyDescent="0.2"/>
    <row r="114403" hidden="1" x14ac:dyDescent="0.2"/>
    <row r="114404" hidden="1" x14ac:dyDescent="0.2"/>
    <row r="114405" hidden="1" x14ac:dyDescent="0.2"/>
    <row r="114406" hidden="1" x14ac:dyDescent="0.2"/>
    <row r="114407" hidden="1" x14ac:dyDescent="0.2"/>
    <row r="114408" hidden="1" x14ac:dyDescent="0.2"/>
    <row r="114409" hidden="1" x14ac:dyDescent="0.2"/>
    <row r="114410" hidden="1" x14ac:dyDescent="0.2"/>
    <row r="114411" hidden="1" x14ac:dyDescent="0.2"/>
    <row r="114412" hidden="1" x14ac:dyDescent="0.2"/>
    <row r="114413" hidden="1" x14ac:dyDescent="0.2"/>
    <row r="114414" hidden="1" x14ac:dyDescent="0.2"/>
    <row r="114415" hidden="1" x14ac:dyDescent="0.2"/>
    <row r="114416" hidden="1" x14ac:dyDescent="0.2"/>
    <row r="114417" hidden="1" x14ac:dyDescent="0.2"/>
    <row r="114418" hidden="1" x14ac:dyDescent="0.2"/>
    <row r="114419" hidden="1" x14ac:dyDescent="0.2"/>
    <row r="114420" hidden="1" x14ac:dyDescent="0.2"/>
    <row r="114421" hidden="1" x14ac:dyDescent="0.2"/>
    <row r="114422" hidden="1" x14ac:dyDescent="0.2"/>
    <row r="114423" hidden="1" x14ac:dyDescent="0.2"/>
    <row r="114424" hidden="1" x14ac:dyDescent="0.2"/>
    <row r="114425" hidden="1" x14ac:dyDescent="0.2"/>
    <row r="114426" hidden="1" x14ac:dyDescent="0.2"/>
    <row r="114427" hidden="1" x14ac:dyDescent="0.2"/>
    <row r="114428" hidden="1" x14ac:dyDescent="0.2"/>
    <row r="114429" hidden="1" x14ac:dyDescent="0.2"/>
    <row r="114430" hidden="1" x14ac:dyDescent="0.2"/>
    <row r="114431" hidden="1" x14ac:dyDescent="0.2"/>
    <row r="114432" hidden="1" x14ac:dyDescent="0.2"/>
    <row r="114433" hidden="1" x14ac:dyDescent="0.2"/>
    <row r="114434" hidden="1" x14ac:dyDescent="0.2"/>
    <row r="114435" hidden="1" x14ac:dyDescent="0.2"/>
    <row r="114436" hidden="1" x14ac:dyDescent="0.2"/>
    <row r="114437" hidden="1" x14ac:dyDescent="0.2"/>
    <row r="114438" hidden="1" x14ac:dyDescent="0.2"/>
    <row r="114439" hidden="1" x14ac:dyDescent="0.2"/>
    <row r="114440" hidden="1" x14ac:dyDescent="0.2"/>
    <row r="114441" hidden="1" x14ac:dyDescent="0.2"/>
    <row r="114442" hidden="1" x14ac:dyDescent="0.2"/>
    <row r="114443" hidden="1" x14ac:dyDescent="0.2"/>
    <row r="114444" hidden="1" x14ac:dyDescent="0.2"/>
    <row r="114445" hidden="1" x14ac:dyDescent="0.2"/>
    <row r="114446" hidden="1" x14ac:dyDescent="0.2"/>
    <row r="114447" hidden="1" x14ac:dyDescent="0.2"/>
    <row r="114448" hidden="1" x14ac:dyDescent="0.2"/>
    <row r="114449" hidden="1" x14ac:dyDescent="0.2"/>
    <row r="114450" hidden="1" x14ac:dyDescent="0.2"/>
    <row r="114451" hidden="1" x14ac:dyDescent="0.2"/>
    <row r="114452" hidden="1" x14ac:dyDescent="0.2"/>
    <row r="114453" hidden="1" x14ac:dyDescent="0.2"/>
    <row r="114454" hidden="1" x14ac:dyDescent="0.2"/>
    <row r="114455" hidden="1" x14ac:dyDescent="0.2"/>
    <row r="114456" hidden="1" x14ac:dyDescent="0.2"/>
    <row r="114457" hidden="1" x14ac:dyDescent="0.2"/>
    <row r="114458" hidden="1" x14ac:dyDescent="0.2"/>
    <row r="114459" hidden="1" x14ac:dyDescent="0.2"/>
    <row r="114460" hidden="1" x14ac:dyDescent="0.2"/>
    <row r="114461" hidden="1" x14ac:dyDescent="0.2"/>
    <row r="114462" hidden="1" x14ac:dyDescent="0.2"/>
    <row r="114463" hidden="1" x14ac:dyDescent="0.2"/>
    <row r="114464" hidden="1" x14ac:dyDescent="0.2"/>
    <row r="114465" hidden="1" x14ac:dyDescent="0.2"/>
    <row r="114466" hidden="1" x14ac:dyDescent="0.2"/>
    <row r="114467" hidden="1" x14ac:dyDescent="0.2"/>
    <row r="114468" hidden="1" x14ac:dyDescent="0.2"/>
    <row r="114469" hidden="1" x14ac:dyDescent="0.2"/>
    <row r="114470" hidden="1" x14ac:dyDescent="0.2"/>
    <row r="114471" hidden="1" x14ac:dyDescent="0.2"/>
    <row r="114472" hidden="1" x14ac:dyDescent="0.2"/>
    <row r="114473" hidden="1" x14ac:dyDescent="0.2"/>
    <row r="114474" hidden="1" x14ac:dyDescent="0.2"/>
    <row r="114475" hidden="1" x14ac:dyDescent="0.2"/>
    <row r="114476" hidden="1" x14ac:dyDescent="0.2"/>
    <row r="114477" hidden="1" x14ac:dyDescent="0.2"/>
    <row r="114478" hidden="1" x14ac:dyDescent="0.2"/>
    <row r="114479" hidden="1" x14ac:dyDescent="0.2"/>
    <row r="114480" hidden="1" x14ac:dyDescent="0.2"/>
    <row r="114481" hidden="1" x14ac:dyDescent="0.2"/>
    <row r="114482" hidden="1" x14ac:dyDescent="0.2"/>
    <row r="114483" hidden="1" x14ac:dyDescent="0.2"/>
    <row r="114484" hidden="1" x14ac:dyDescent="0.2"/>
    <row r="114485" hidden="1" x14ac:dyDescent="0.2"/>
    <row r="114486" hidden="1" x14ac:dyDescent="0.2"/>
    <row r="114487" hidden="1" x14ac:dyDescent="0.2"/>
    <row r="114488" hidden="1" x14ac:dyDescent="0.2"/>
    <row r="114489" hidden="1" x14ac:dyDescent="0.2"/>
    <row r="114490" hidden="1" x14ac:dyDescent="0.2"/>
    <row r="114491" hidden="1" x14ac:dyDescent="0.2"/>
    <row r="114492" hidden="1" x14ac:dyDescent="0.2"/>
    <row r="114493" hidden="1" x14ac:dyDescent="0.2"/>
    <row r="114494" hidden="1" x14ac:dyDescent="0.2"/>
    <row r="114495" hidden="1" x14ac:dyDescent="0.2"/>
    <row r="114496" hidden="1" x14ac:dyDescent="0.2"/>
    <row r="114497" hidden="1" x14ac:dyDescent="0.2"/>
    <row r="114498" hidden="1" x14ac:dyDescent="0.2"/>
    <row r="114499" hidden="1" x14ac:dyDescent="0.2"/>
    <row r="114500" hidden="1" x14ac:dyDescent="0.2"/>
    <row r="114501" hidden="1" x14ac:dyDescent="0.2"/>
    <row r="114502" hidden="1" x14ac:dyDescent="0.2"/>
    <row r="114503" hidden="1" x14ac:dyDescent="0.2"/>
    <row r="114504" hidden="1" x14ac:dyDescent="0.2"/>
    <row r="114505" hidden="1" x14ac:dyDescent="0.2"/>
    <row r="114506" hidden="1" x14ac:dyDescent="0.2"/>
    <row r="114507" hidden="1" x14ac:dyDescent="0.2"/>
    <row r="114508" hidden="1" x14ac:dyDescent="0.2"/>
    <row r="114509" hidden="1" x14ac:dyDescent="0.2"/>
    <row r="114510" hidden="1" x14ac:dyDescent="0.2"/>
    <row r="114511" hidden="1" x14ac:dyDescent="0.2"/>
    <row r="114512" hidden="1" x14ac:dyDescent="0.2"/>
    <row r="114513" hidden="1" x14ac:dyDescent="0.2"/>
    <row r="114514" hidden="1" x14ac:dyDescent="0.2"/>
    <row r="114515" hidden="1" x14ac:dyDescent="0.2"/>
    <row r="114516" hidden="1" x14ac:dyDescent="0.2"/>
    <row r="114517" hidden="1" x14ac:dyDescent="0.2"/>
    <row r="114518" hidden="1" x14ac:dyDescent="0.2"/>
    <row r="114519" hidden="1" x14ac:dyDescent="0.2"/>
    <row r="114520" hidden="1" x14ac:dyDescent="0.2"/>
    <row r="114521" hidden="1" x14ac:dyDescent="0.2"/>
    <row r="114522" hidden="1" x14ac:dyDescent="0.2"/>
    <row r="114523" hidden="1" x14ac:dyDescent="0.2"/>
    <row r="114524" hidden="1" x14ac:dyDescent="0.2"/>
    <row r="114525" hidden="1" x14ac:dyDescent="0.2"/>
    <row r="114526" hidden="1" x14ac:dyDescent="0.2"/>
    <row r="114527" hidden="1" x14ac:dyDescent="0.2"/>
    <row r="114528" hidden="1" x14ac:dyDescent="0.2"/>
    <row r="114529" hidden="1" x14ac:dyDescent="0.2"/>
    <row r="114530" hidden="1" x14ac:dyDescent="0.2"/>
    <row r="114531" hidden="1" x14ac:dyDescent="0.2"/>
    <row r="114532" hidden="1" x14ac:dyDescent="0.2"/>
    <row r="114533" hidden="1" x14ac:dyDescent="0.2"/>
    <row r="114534" hidden="1" x14ac:dyDescent="0.2"/>
    <row r="114535" hidden="1" x14ac:dyDescent="0.2"/>
    <row r="114536" hidden="1" x14ac:dyDescent="0.2"/>
    <row r="114537" hidden="1" x14ac:dyDescent="0.2"/>
    <row r="114538" hidden="1" x14ac:dyDescent="0.2"/>
    <row r="114539" hidden="1" x14ac:dyDescent="0.2"/>
    <row r="114540" hidden="1" x14ac:dyDescent="0.2"/>
    <row r="114541" hidden="1" x14ac:dyDescent="0.2"/>
    <row r="114542" hidden="1" x14ac:dyDescent="0.2"/>
    <row r="114543" hidden="1" x14ac:dyDescent="0.2"/>
    <row r="114544" hidden="1" x14ac:dyDescent="0.2"/>
    <row r="114545" hidden="1" x14ac:dyDescent="0.2"/>
    <row r="114546" hidden="1" x14ac:dyDescent="0.2"/>
    <row r="114547" hidden="1" x14ac:dyDescent="0.2"/>
    <row r="114548" hidden="1" x14ac:dyDescent="0.2"/>
    <row r="114549" hidden="1" x14ac:dyDescent="0.2"/>
    <row r="114550" hidden="1" x14ac:dyDescent="0.2"/>
    <row r="114551" hidden="1" x14ac:dyDescent="0.2"/>
    <row r="114552" hidden="1" x14ac:dyDescent="0.2"/>
    <row r="114553" hidden="1" x14ac:dyDescent="0.2"/>
    <row r="114554" hidden="1" x14ac:dyDescent="0.2"/>
    <row r="114555" hidden="1" x14ac:dyDescent="0.2"/>
    <row r="114556" hidden="1" x14ac:dyDescent="0.2"/>
    <row r="114557" hidden="1" x14ac:dyDescent="0.2"/>
    <row r="114558" hidden="1" x14ac:dyDescent="0.2"/>
    <row r="114559" hidden="1" x14ac:dyDescent="0.2"/>
    <row r="114560" hidden="1" x14ac:dyDescent="0.2"/>
    <row r="114561" hidden="1" x14ac:dyDescent="0.2"/>
    <row r="114562" hidden="1" x14ac:dyDescent="0.2"/>
    <row r="114563" hidden="1" x14ac:dyDescent="0.2"/>
    <row r="114564" hidden="1" x14ac:dyDescent="0.2"/>
    <row r="114565" hidden="1" x14ac:dyDescent="0.2"/>
    <row r="114566" hidden="1" x14ac:dyDescent="0.2"/>
    <row r="114567" hidden="1" x14ac:dyDescent="0.2"/>
    <row r="114568" hidden="1" x14ac:dyDescent="0.2"/>
    <row r="114569" hidden="1" x14ac:dyDescent="0.2"/>
    <row r="114570" hidden="1" x14ac:dyDescent="0.2"/>
    <row r="114571" hidden="1" x14ac:dyDescent="0.2"/>
    <row r="114572" hidden="1" x14ac:dyDescent="0.2"/>
    <row r="114573" hidden="1" x14ac:dyDescent="0.2"/>
    <row r="114574" hidden="1" x14ac:dyDescent="0.2"/>
    <row r="114575" hidden="1" x14ac:dyDescent="0.2"/>
    <row r="114576" hidden="1" x14ac:dyDescent="0.2"/>
    <row r="114577" hidden="1" x14ac:dyDescent="0.2"/>
    <row r="114578" hidden="1" x14ac:dyDescent="0.2"/>
    <row r="114579" hidden="1" x14ac:dyDescent="0.2"/>
    <row r="114580" hidden="1" x14ac:dyDescent="0.2"/>
    <row r="114581" hidden="1" x14ac:dyDescent="0.2"/>
    <row r="114582" hidden="1" x14ac:dyDescent="0.2"/>
    <row r="114583" hidden="1" x14ac:dyDescent="0.2"/>
    <row r="114584" hidden="1" x14ac:dyDescent="0.2"/>
    <row r="114585" hidden="1" x14ac:dyDescent="0.2"/>
    <row r="114586" hidden="1" x14ac:dyDescent="0.2"/>
    <row r="114587" hidden="1" x14ac:dyDescent="0.2"/>
    <row r="114588" hidden="1" x14ac:dyDescent="0.2"/>
    <row r="114589" hidden="1" x14ac:dyDescent="0.2"/>
    <row r="114590" hidden="1" x14ac:dyDescent="0.2"/>
    <row r="114591" hidden="1" x14ac:dyDescent="0.2"/>
    <row r="114592" hidden="1" x14ac:dyDescent="0.2"/>
    <row r="114593" hidden="1" x14ac:dyDescent="0.2"/>
    <row r="114594" hidden="1" x14ac:dyDescent="0.2"/>
    <row r="114595" hidden="1" x14ac:dyDescent="0.2"/>
    <row r="114596" hidden="1" x14ac:dyDescent="0.2"/>
    <row r="114597" hidden="1" x14ac:dyDescent="0.2"/>
    <row r="114598" hidden="1" x14ac:dyDescent="0.2"/>
    <row r="114599" hidden="1" x14ac:dyDescent="0.2"/>
    <row r="114600" hidden="1" x14ac:dyDescent="0.2"/>
    <row r="114601" hidden="1" x14ac:dyDescent="0.2"/>
    <row r="114602" hidden="1" x14ac:dyDescent="0.2"/>
    <row r="114603" hidden="1" x14ac:dyDescent="0.2"/>
    <row r="114604" hidden="1" x14ac:dyDescent="0.2"/>
    <row r="114605" hidden="1" x14ac:dyDescent="0.2"/>
    <row r="114606" hidden="1" x14ac:dyDescent="0.2"/>
    <row r="114607" hidden="1" x14ac:dyDescent="0.2"/>
    <row r="114608" hidden="1" x14ac:dyDescent="0.2"/>
    <row r="114609" hidden="1" x14ac:dyDescent="0.2"/>
    <row r="114610" hidden="1" x14ac:dyDescent="0.2"/>
    <row r="114611" hidden="1" x14ac:dyDescent="0.2"/>
    <row r="114612" hidden="1" x14ac:dyDescent="0.2"/>
    <row r="114613" hidden="1" x14ac:dyDescent="0.2"/>
    <row r="114614" hidden="1" x14ac:dyDescent="0.2"/>
    <row r="114615" hidden="1" x14ac:dyDescent="0.2"/>
    <row r="114616" hidden="1" x14ac:dyDescent="0.2"/>
    <row r="114617" hidden="1" x14ac:dyDescent="0.2"/>
    <row r="114618" hidden="1" x14ac:dyDescent="0.2"/>
    <row r="114619" hidden="1" x14ac:dyDescent="0.2"/>
    <row r="114620" hidden="1" x14ac:dyDescent="0.2"/>
    <row r="114621" hidden="1" x14ac:dyDescent="0.2"/>
    <row r="114622" hidden="1" x14ac:dyDescent="0.2"/>
    <row r="114623" hidden="1" x14ac:dyDescent="0.2"/>
    <row r="114624" hidden="1" x14ac:dyDescent="0.2"/>
    <row r="114625" hidden="1" x14ac:dyDescent="0.2"/>
    <row r="114626" hidden="1" x14ac:dyDescent="0.2"/>
    <row r="114627" hidden="1" x14ac:dyDescent="0.2"/>
    <row r="114628" hidden="1" x14ac:dyDescent="0.2"/>
    <row r="114629" hidden="1" x14ac:dyDescent="0.2"/>
    <row r="114630" hidden="1" x14ac:dyDescent="0.2"/>
    <row r="114631" hidden="1" x14ac:dyDescent="0.2"/>
    <row r="114632" hidden="1" x14ac:dyDescent="0.2"/>
    <row r="114633" hidden="1" x14ac:dyDescent="0.2"/>
    <row r="114634" hidden="1" x14ac:dyDescent="0.2"/>
    <row r="114635" hidden="1" x14ac:dyDescent="0.2"/>
    <row r="114636" hidden="1" x14ac:dyDescent="0.2"/>
    <row r="114637" hidden="1" x14ac:dyDescent="0.2"/>
    <row r="114638" hidden="1" x14ac:dyDescent="0.2"/>
    <row r="114639" hidden="1" x14ac:dyDescent="0.2"/>
    <row r="114640" hidden="1" x14ac:dyDescent="0.2"/>
    <row r="114641" hidden="1" x14ac:dyDescent="0.2"/>
    <row r="114642" hidden="1" x14ac:dyDescent="0.2"/>
    <row r="114643" hidden="1" x14ac:dyDescent="0.2"/>
    <row r="114644" hidden="1" x14ac:dyDescent="0.2"/>
    <row r="114645" hidden="1" x14ac:dyDescent="0.2"/>
    <row r="114646" hidden="1" x14ac:dyDescent="0.2"/>
    <row r="114647" hidden="1" x14ac:dyDescent="0.2"/>
    <row r="114648" hidden="1" x14ac:dyDescent="0.2"/>
    <row r="114649" hidden="1" x14ac:dyDescent="0.2"/>
    <row r="114650" hidden="1" x14ac:dyDescent="0.2"/>
    <row r="114651" hidden="1" x14ac:dyDescent="0.2"/>
    <row r="114652" hidden="1" x14ac:dyDescent="0.2"/>
    <row r="114653" hidden="1" x14ac:dyDescent="0.2"/>
    <row r="114654" hidden="1" x14ac:dyDescent="0.2"/>
    <row r="114655" hidden="1" x14ac:dyDescent="0.2"/>
    <row r="114656" hidden="1" x14ac:dyDescent="0.2"/>
    <row r="114657" hidden="1" x14ac:dyDescent="0.2"/>
    <row r="114658" hidden="1" x14ac:dyDescent="0.2"/>
    <row r="114659" hidden="1" x14ac:dyDescent="0.2"/>
    <row r="114660" hidden="1" x14ac:dyDescent="0.2"/>
    <row r="114661" hidden="1" x14ac:dyDescent="0.2"/>
    <row r="114662" hidden="1" x14ac:dyDescent="0.2"/>
    <row r="114663" hidden="1" x14ac:dyDescent="0.2"/>
    <row r="114664" hidden="1" x14ac:dyDescent="0.2"/>
    <row r="114665" hidden="1" x14ac:dyDescent="0.2"/>
    <row r="114666" hidden="1" x14ac:dyDescent="0.2"/>
    <row r="114667" hidden="1" x14ac:dyDescent="0.2"/>
    <row r="114668" hidden="1" x14ac:dyDescent="0.2"/>
    <row r="114669" hidden="1" x14ac:dyDescent="0.2"/>
    <row r="114670" hidden="1" x14ac:dyDescent="0.2"/>
    <row r="114671" hidden="1" x14ac:dyDescent="0.2"/>
    <row r="114672" hidden="1" x14ac:dyDescent="0.2"/>
    <row r="114673" hidden="1" x14ac:dyDescent="0.2"/>
    <row r="114674" hidden="1" x14ac:dyDescent="0.2"/>
    <row r="114675" hidden="1" x14ac:dyDescent="0.2"/>
    <row r="114676" hidden="1" x14ac:dyDescent="0.2"/>
    <row r="114677" hidden="1" x14ac:dyDescent="0.2"/>
    <row r="114678" hidden="1" x14ac:dyDescent="0.2"/>
    <row r="114679" hidden="1" x14ac:dyDescent="0.2"/>
    <row r="114680" hidden="1" x14ac:dyDescent="0.2"/>
    <row r="114681" hidden="1" x14ac:dyDescent="0.2"/>
    <row r="114682" hidden="1" x14ac:dyDescent="0.2"/>
    <row r="114683" hidden="1" x14ac:dyDescent="0.2"/>
    <row r="114684" hidden="1" x14ac:dyDescent="0.2"/>
    <row r="114685" hidden="1" x14ac:dyDescent="0.2"/>
    <row r="114686" hidden="1" x14ac:dyDescent="0.2"/>
    <row r="114687" hidden="1" x14ac:dyDescent="0.2"/>
    <row r="114688" hidden="1" x14ac:dyDescent="0.2"/>
    <row r="114689" hidden="1" x14ac:dyDescent="0.2"/>
    <row r="114690" hidden="1" x14ac:dyDescent="0.2"/>
    <row r="114691" hidden="1" x14ac:dyDescent="0.2"/>
    <row r="114692" hidden="1" x14ac:dyDescent="0.2"/>
    <row r="114693" hidden="1" x14ac:dyDescent="0.2"/>
    <row r="114694" hidden="1" x14ac:dyDescent="0.2"/>
    <row r="114695" hidden="1" x14ac:dyDescent="0.2"/>
    <row r="114696" hidden="1" x14ac:dyDescent="0.2"/>
    <row r="114697" hidden="1" x14ac:dyDescent="0.2"/>
    <row r="114698" hidden="1" x14ac:dyDescent="0.2"/>
    <row r="114699" hidden="1" x14ac:dyDescent="0.2"/>
    <row r="114700" hidden="1" x14ac:dyDescent="0.2"/>
    <row r="114701" hidden="1" x14ac:dyDescent="0.2"/>
    <row r="114702" hidden="1" x14ac:dyDescent="0.2"/>
    <row r="114703" hidden="1" x14ac:dyDescent="0.2"/>
    <row r="114704" hidden="1" x14ac:dyDescent="0.2"/>
    <row r="114705" hidden="1" x14ac:dyDescent="0.2"/>
    <row r="114706" hidden="1" x14ac:dyDescent="0.2"/>
    <row r="114707" hidden="1" x14ac:dyDescent="0.2"/>
    <row r="114708" hidden="1" x14ac:dyDescent="0.2"/>
    <row r="114709" hidden="1" x14ac:dyDescent="0.2"/>
    <row r="114710" hidden="1" x14ac:dyDescent="0.2"/>
    <row r="114711" hidden="1" x14ac:dyDescent="0.2"/>
    <row r="114712" hidden="1" x14ac:dyDescent="0.2"/>
    <row r="114713" hidden="1" x14ac:dyDescent="0.2"/>
    <row r="114714" hidden="1" x14ac:dyDescent="0.2"/>
    <row r="114715" hidden="1" x14ac:dyDescent="0.2"/>
    <row r="114716" hidden="1" x14ac:dyDescent="0.2"/>
    <row r="114717" hidden="1" x14ac:dyDescent="0.2"/>
    <row r="114718" hidden="1" x14ac:dyDescent="0.2"/>
    <row r="114719" hidden="1" x14ac:dyDescent="0.2"/>
    <row r="114720" hidden="1" x14ac:dyDescent="0.2"/>
    <row r="114721" hidden="1" x14ac:dyDescent="0.2"/>
    <row r="114722" hidden="1" x14ac:dyDescent="0.2"/>
    <row r="114723" hidden="1" x14ac:dyDescent="0.2"/>
    <row r="114724" hidden="1" x14ac:dyDescent="0.2"/>
    <row r="114725" hidden="1" x14ac:dyDescent="0.2"/>
    <row r="114726" hidden="1" x14ac:dyDescent="0.2"/>
    <row r="114727" hidden="1" x14ac:dyDescent="0.2"/>
    <row r="114728" hidden="1" x14ac:dyDescent="0.2"/>
    <row r="114729" hidden="1" x14ac:dyDescent="0.2"/>
    <row r="114730" hidden="1" x14ac:dyDescent="0.2"/>
    <row r="114731" hidden="1" x14ac:dyDescent="0.2"/>
    <row r="114732" hidden="1" x14ac:dyDescent="0.2"/>
    <row r="114733" hidden="1" x14ac:dyDescent="0.2"/>
    <row r="114734" hidden="1" x14ac:dyDescent="0.2"/>
    <row r="114735" hidden="1" x14ac:dyDescent="0.2"/>
    <row r="114736" hidden="1" x14ac:dyDescent="0.2"/>
    <row r="114737" hidden="1" x14ac:dyDescent="0.2"/>
    <row r="114738" hidden="1" x14ac:dyDescent="0.2"/>
    <row r="114739" hidden="1" x14ac:dyDescent="0.2"/>
    <row r="114740" hidden="1" x14ac:dyDescent="0.2"/>
    <row r="114741" hidden="1" x14ac:dyDescent="0.2"/>
    <row r="114742" hidden="1" x14ac:dyDescent="0.2"/>
    <row r="114743" hidden="1" x14ac:dyDescent="0.2"/>
    <row r="114744" hidden="1" x14ac:dyDescent="0.2"/>
    <row r="114745" hidden="1" x14ac:dyDescent="0.2"/>
    <row r="114746" hidden="1" x14ac:dyDescent="0.2"/>
    <row r="114747" hidden="1" x14ac:dyDescent="0.2"/>
    <row r="114748" hidden="1" x14ac:dyDescent="0.2"/>
    <row r="114749" hidden="1" x14ac:dyDescent="0.2"/>
    <row r="114750" hidden="1" x14ac:dyDescent="0.2"/>
    <row r="114751" hidden="1" x14ac:dyDescent="0.2"/>
    <row r="114752" hidden="1" x14ac:dyDescent="0.2"/>
    <row r="114753" hidden="1" x14ac:dyDescent="0.2"/>
    <row r="114754" hidden="1" x14ac:dyDescent="0.2"/>
    <row r="114755" hidden="1" x14ac:dyDescent="0.2"/>
    <row r="114756" hidden="1" x14ac:dyDescent="0.2"/>
    <row r="114757" hidden="1" x14ac:dyDescent="0.2"/>
    <row r="114758" hidden="1" x14ac:dyDescent="0.2"/>
    <row r="114759" hidden="1" x14ac:dyDescent="0.2"/>
    <row r="114760" hidden="1" x14ac:dyDescent="0.2"/>
    <row r="114761" hidden="1" x14ac:dyDescent="0.2"/>
    <row r="114762" hidden="1" x14ac:dyDescent="0.2"/>
    <row r="114763" hidden="1" x14ac:dyDescent="0.2"/>
    <row r="114764" hidden="1" x14ac:dyDescent="0.2"/>
    <row r="114765" hidden="1" x14ac:dyDescent="0.2"/>
    <row r="114766" hidden="1" x14ac:dyDescent="0.2"/>
    <row r="114767" hidden="1" x14ac:dyDescent="0.2"/>
    <row r="114768" hidden="1" x14ac:dyDescent="0.2"/>
    <row r="114769" hidden="1" x14ac:dyDescent="0.2"/>
    <row r="114770" hidden="1" x14ac:dyDescent="0.2"/>
    <row r="114771" hidden="1" x14ac:dyDescent="0.2"/>
    <row r="114772" hidden="1" x14ac:dyDescent="0.2"/>
    <row r="114773" hidden="1" x14ac:dyDescent="0.2"/>
    <row r="114774" hidden="1" x14ac:dyDescent="0.2"/>
    <row r="114775" hidden="1" x14ac:dyDescent="0.2"/>
    <row r="114776" hidden="1" x14ac:dyDescent="0.2"/>
    <row r="114777" hidden="1" x14ac:dyDescent="0.2"/>
    <row r="114778" hidden="1" x14ac:dyDescent="0.2"/>
    <row r="114779" hidden="1" x14ac:dyDescent="0.2"/>
    <row r="114780" hidden="1" x14ac:dyDescent="0.2"/>
    <row r="114781" hidden="1" x14ac:dyDescent="0.2"/>
    <row r="114782" hidden="1" x14ac:dyDescent="0.2"/>
    <row r="114783" hidden="1" x14ac:dyDescent="0.2"/>
    <row r="114784" hidden="1" x14ac:dyDescent="0.2"/>
    <row r="114785" hidden="1" x14ac:dyDescent="0.2"/>
    <row r="114786" hidden="1" x14ac:dyDescent="0.2"/>
    <row r="114787" hidden="1" x14ac:dyDescent="0.2"/>
    <row r="114788" hidden="1" x14ac:dyDescent="0.2"/>
    <row r="114789" hidden="1" x14ac:dyDescent="0.2"/>
    <row r="114790" hidden="1" x14ac:dyDescent="0.2"/>
    <row r="114791" hidden="1" x14ac:dyDescent="0.2"/>
    <row r="114792" hidden="1" x14ac:dyDescent="0.2"/>
    <row r="114793" hidden="1" x14ac:dyDescent="0.2"/>
    <row r="114794" hidden="1" x14ac:dyDescent="0.2"/>
    <row r="114795" hidden="1" x14ac:dyDescent="0.2"/>
    <row r="114796" hidden="1" x14ac:dyDescent="0.2"/>
    <row r="114797" hidden="1" x14ac:dyDescent="0.2"/>
    <row r="114798" hidden="1" x14ac:dyDescent="0.2"/>
    <row r="114799" hidden="1" x14ac:dyDescent="0.2"/>
    <row r="114800" hidden="1" x14ac:dyDescent="0.2"/>
    <row r="114801" hidden="1" x14ac:dyDescent="0.2"/>
    <row r="114802" hidden="1" x14ac:dyDescent="0.2"/>
    <row r="114803" hidden="1" x14ac:dyDescent="0.2"/>
    <row r="114804" hidden="1" x14ac:dyDescent="0.2"/>
    <row r="114805" hidden="1" x14ac:dyDescent="0.2"/>
    <row r="114806" hidden="1" x14ac:dyDescent="0.2"/>
    <row r="114807" hidden="1" x14ac:dyDescent="0.2"/>
    <row r="114808" hidden="1" x14ac:dyDescent="0.2"/>
    <row r="114809" hidden="1" x14ac:dyDescent="0.2"/>
    <row r="114810" hidden="1" x14ac:dyDescent="0.2"/>
    <row r="114811" hidden="1" x14ac:dyDescent="0.2"/>
    <row r="114812" hidden="1" x14ac:dyDescent="0.2"/>
    <row r="114813" hidden="1" x14ac:dyDescent="0.2"/>
    <row r="114814" hidden="1" x14ac:dyDescent="0.2"/>
    <row r="114815" hidden="1" x14ac:dyDescent="0.2"/>
    <row r="114816" hidden="1" x14ac:dyDescent="0.2"/>
    <row r="114817" hidden="1" x14ac:dyDescent="0.2"/>
    <row r="114818" hidden="1" x14ac:dyDescent="0.2"/>
    <row r="114819" hidden="1" x14ac:dyDescent="0.2"/>
    <row r="114820" hidden="1" x14ac:dyDescent="0.2"/>
    <row r="114821" hidden="1" x14ac:dyDescent="0.2"/>
    <row r="114822" hidden="1" x14ac:dyDescent="0.2"/>
    <row r="114823" hidden="1" x14ac:dyDescent="0.2"/>
    <row r="114824" hidden="1" x14ac:dyDescent="0.2"/>
    <row r="114825" hidden="1" x14ac:dyDescent="0.2"/>
    <row r="114826" hidden="1" x14ac:dyDescent="0.2"/>
    <row r="114827" hidden="1" x14ac:dyDescent="0.2"/>
    <row r="114828" hidden="1" x14ac:dyDescent="0.2"/>
    <row r="114829" hidden="1" x14ac:dyDescent="0.2"/>
    <row r="114830" hidden="1" x14ac:dyDescent="0.2"/>
    <row r="114831" hidden="1" x14ac:dyDescent="0.2"/>
    <row r="114832" hidden="1" x14ac:dyDescent="0.2"/>
    <row r="114833" hidden="1" x14ac:dyDescent="0.2"/>
    <row r="114834" hidden="1" x14ac:dyDescent="0.2"/>
    <row r="114835" hidden="1" x14ac:dyDescent="0.2"/>
    <row r="114836" hidden="1" x14ac:dyDescent="0.2"/>
    <row r="114837" hidden="1" x14ac:dyDescent="0.2"/>
    <row r="114838" hidden="1" x14ac:dyDescent="0.2"/>
    <row r="114839" hidden="1" x14ac:dyDescent="0.2"/>
    <row r="114840" hidden="1" x14ac:dyDescent="0.2"/>
    <row r="114841" hidden="1" x14ac:dyDescent="0.2"/>
    <row r="114842" hidden="1" x14ac:dyDescent="0.2"/>
    <row r="114843" hidden="1" x14ac:dyDescent="0.2"/>
    <row r="114844" hidden="1" x14ac:dyDescent="0.2"/>
    <row r="114845" hidden="1" x14ac:dyDescent="0.2"/>
    <row r="114846" hidden="1" x14ac:dyDescent="0.2"/>
    <row r="114847" hidden="1" x14ac:dyDescent="0.2"/>
    <row r="114848" hidden="1" x14ac:dyDescent="0.2"/>
    <row r="114849" hidden="1" x14ac:dyDescent="0.2"/>
    <row r="114850" hidden="1" x14ac:dyDescent="0.2"/>
    <row r="114851" hidden="1" x14ac:dyDescent="0.2"/>
    <row r="114852" hidden="1" x14ac:dyDescent="0.2"/>
    <row r="114853" hidden="1" x14ac:dyDescent="0.2"/>
    <row r="114854" hidden="1" x14ac:dyDescent="0.2"/>
    <row r="114855" hidden="1" x14ac:dyDescent="0.2"/>
    <row r="114856" hidden="1" x14ac:dyDescent="0.2"/>
    <row r="114857" hidden="1" x14ac:dyDescent="0.2"/>
    <row r="114858" hidden="1" x14ac:dyDescent="0.2"/>
    <row r="114859" hidden="1" x14ac:dyDescent="0.2"/>
    <row r="114860" hidden="1" x14ac:dyDescent="0.2"/>
    <row r="114861" hidden="1" x14ac:dyDescent="0.2"/>
    <row r="114862" hidden="1" x14ac:dyDescent="0.2"/>
    <row r="114863" hidden="1" x14ac:dyDescent="0.2"/>
    <row r="114864" hidden="1" x14ac:dyDescent="0.2"/>
    <row r="114865" hidden="1" x14ac:dyDescent="0.2"/>
    <row r="114866" hidden="1" x14ac:dyDescent="0.2"/>
    <row r="114867" hidden="1" x14ac:dyDescent="0.2"/>
    <row r="114868" hidden="1" x14ac:dyDescent="0.2"/>
    <row r="114869" hidden="1" x14ac:dyDescent="0.2"/>
    <row r="114870" hidden="1" x14ac:dyDescent="0.2"/>
    <row r="114871" hidden="1" x14ac:dyDescent="0.2"/>
    <row r="114872" hidden="1" x14ac:dyDescent="0.2"/>
    <row r="114873" hidden="1" x14ac:dyDescent="0.2"/>
    <row r="114874" hidden="1" x14ac:dyDescent="0.2"/>
    <row r="114875" hidden="1" x14ac:dyDescent="0.2"/>
    <row r="114876" hidden="1" x14ac:dyDescent="0.2"/>
    <row r="114877" hidden="1" x14ac:dyDescent="0.2"/>
    <row r="114878" hidden="1" x14ac:dyDescent="0.2"/>
    <row r="114879" hidden="1" x14ac:dyDescent="0.2"/>
    <row r="114880" hidden="1" x14ac:dyDescent="0.2"/>
    <row r="114881" hidden="1" x14ac:dyDescent="0.2"/>
    <row r="114882" hidden="1" x14ac:dyDescent="0.2"/>
    <row r="114883" hidden="1" x14ac:dyDescent="0.2"/>
    <row r="114884" hidden="1" x14ac:dyDescent="0.2"/>
    <row r="114885" hidden="1" x14ac:dyDescent="0.2"/>
    <row r="114886" hidden="1" x14ac:dyDescent="0.2"/>
    <row r="114887" hidden="1" x14ac:dyDescent="0.2"/>
    <row r="114888" hidden="1" x14ac:dyDescent="0.2"/>
    <row r="114889" hidden="1" x14ac:dyDescent="0.2"/>
    <row r="114890" hidden="1" x14ac:dyDescent="0.2"/>
    <row r="114891" hidden="1" x14ac:dyDescent="0.2"/>
    <row r="114892" hidden="1" x14ac:dyDescent="0.2"/>
    <row r="114893" hidden="1" x14ac:dyDescent="0.2"/>
    <row r="114894" hidden="1" x14ac:dyDescent="0.2"/>
    <row r="114895" hidden="1" x14ac:dyDescent="0.2"/>
    <row r="114896" hidden="1" x14ac:dyDescent="0.2"/>
    <row r="114897" hidden="1" x14ac:dyDescent="0.2"/>
    <row r="114898" hidden="1" x14ac:dyDescent="0.2"/>
    <row r="114899" hidden="1" x14ac:dyDescent="0.2"/>
    <row r="114900" hidden="1" x14ac:dyDescent="0.2"/>
    <row r="114901" hidden="1" x14ac:dyDescent="0.2"/>
    <row r="114902" hidden="1" x14ac:dyDescent="0.2"/>
    <row r="114903" hidden="1" x14ac:dyDescent="0.2"/>
    <row r="114904" hidden="1" x14ac:dyDescent="0.2"/>
    <row r="114905" hidden="1" x14ac:dyDescent="0.2"/>
    <row r="114906" hidden="1" x14ac:dyDescent="0.2"/>
    <row r="114907" hidden="1" x14ac:dyDescent="0.2"/>
    <row r="114908" hidden="1" x14ac:dyDescent="0.2"/>
    <row r="114909" hidden="1" x14ac:dyDescent="0.2"/>
    <row r="114910" hidden="1" x14ac:dyDescent="0.2"/>
    <row r="114911" hidden="1" x14ac:dyDescent="0.2"/>
    <row r="114912" hidden="1" x14ac:dyDescent="0.2"/>
    <row r="114913" hidden="1" x14ac:dyDescent="0.2"/>
    <row r="114914" hidden="1" x14ac:dyDescent="0.2"/>
    <row r="114915" hidden="1" x14ac:dyDescent="0.2"/>
    <row r="114916" hidden="1" x14ac:dyDescent="0.2"/>
    <row r="114917" hidden="1" x14ac:dyDescent="0.2"/>
    <row r="114918" hidden="1" x14ac:dyDescent="0.2"/>
    <row r="114919" hidden="1" x14ac:dyDescent="0.2"/>
    <row r="114920" hidden="1" x14ac:dyDescent="0.2"/>
    <row r="114921" hidden="1" x14ac:dyDescent="0.2"/>
    <row r="114922" hidden="1" x14ac:dyDescent="0.2"/>
    <row r="114923" hidden="1" x14ac:dyDescent="0.2"/>
    <row r="114924" hidden="1" x14ac:dyDescent="0.2"/>
    <row r="114925" hidden="1" x14ac:dyDescent="0.2"/>
    <row r="114926" hidden="1" x14ac:dyDescent="0.2"/>
    <row r="114927" hidden="1" x14ac:dyDescent="0.2"/>
    <row r="114928" hidden="1" x14ac:dyDescent="0.2"/>
    <row r="114929" hidden="1" x14ac:dyDescent="0.2"/>
    <row r="114930" hidden="1" x14ac:dyDescent="0.2"/>
    <row r="114931" hidden="1" x14ac:dyDescent="0.2"/>
    <row r="114932" hidden="1" x14ac:dyDescent="0.2"/>
    <row r="114933" hidden="1" x14ac:dyDescent="0.2"/>
    <row r="114934" hidden="1" x14ac:dyDescent="0.2"/>
    <row r="114935" hidden="1" x14ac:dyDescent="0.2"/>
    <row r="114936" hidden="1" x14ac:dyDescent="0.2"/>
    <row r="114937" hidden="1" x14ac:dyDescent="0.2"/>
    <row r="114938" hidden="1" x14ac:dyDescent="0.2"/>
    <row r="114939" hidden="1" x14ac:dyDescent="0.2"/>
    <row r="114940" hidden="1" x14ac:dyDescent="0.2"/>
    <row r="114941" hidden="1" x14ac:dyDescent="0.2"/>
    <row r="114942" hidden="1" x14ac:dyDescent="0.2"/>
    <row r="114943" hidden="1" x14ac:dyDescent="0.2"/>
    <row r="114944" hidden="1" x14ac:dyDescent="0.2"/>
    <row r="114945" hidden="1" x14ac:dyDescent="0.2"/>
    <row r="114946" hidden="1" x14ac:dyDescent="0.2"/>
    <row r="114947" hidden="1" x14ac:dyDescent="0.2"/>
    <row r="114948" hidden="1" x14ac:dyDescent="0.2"/>
    <row r="114949" hidden="1" x14ac:dyDescent="0.2"/>
    <row r="114950" hidden="1" x14ac:dyDescent="0.2"/>
    <row r="114951" hidden="1" x14ac:dyDescent="0.2"/>
    <row r="114952" hidden="1" x14ac:dyDescent="0.2"/>
    <row r="114953" hidden="1" x14ac:dyDescent="0.2"/>
    <row r="114954" hidden="1" x14ac:dyDescent="0.2"/>
    <row r="114955" hidden="1" x14ac:dyDescent="0.2"/>
    <row r="114956" hidden="1" x14ac:dyDescent="0.2"/>
    <row r="114957" hidden="1" x14ac:dyDescent="0.2"/>
    <row r="114958" hidden="1" x14ac:dyDescent="0.2"/>
    <row r="114959" hidden="1" x14ac:dyDescent="0.2"/>
    <row r="114960" hidden="1" x14ac:dyDescent="0.2"/>
    <row r="114961" hidden="1" x14ac:dyDescent="0.2"/>
    <row r="114962" hidden="1" x14ac:dyDescent="0.2"/>
    <row r="114963" hidden="1" x14ac:dyDescent="0.2"/>
    <row r="114964" hidden="1" x14ac:dyDescent="0.2"/>
    <row r="114965" hidden="1" x14ac:dyDescent="0.2"/>
    <row r="114966" hidden="1" x14ac:dyDescent="0.2"/>
    <row r="114967" hidden="1" x14ac:dyDescent="0.2"/>
    <row r="114968" hidden="1" x14ac:dyDescent="0.2"/>
    <row r="114969" hidden="1" x14ac:dyDescent="0.2"/>
    <row r="114970" hidden="1" x14ac:dyDescent="0.2"/>
    <row r="114971" hidden="1" x14ac:dyDescent="0.2"/>
    <row r="114972" hidden="1" x14ac:dyDescent="0.2"/>
    <row r="114973" hidden="1" x14ac:dyDescent="0.2"/>
    <row r="114974" hidden="1" x14ac:dyDescent="0.2"/>
    <row r="114975" hidden="1" x14ac:dyDescent="0.2"/>
    <row r="114976" hidden="1" x14ac:dyDescent="0.2"/>
    <row r="114977" hidden="1" x14ac:dyDescent="0.2"/>
    <row r="114978" hidden="1" x14ac:dyDescent="0.2"/>
    <row r="114979" hidden="1" x14ac:dyDescent="0.2"/>
    <row r="114980" hidden="1" x14ac:dyDescent="0.2"/>
    <row r="114981" hidden="1" x14ac:dyDescent="0.2"/>
    <row r="114982" hidden="1" x14ac:dyDescent="0.2"/>
    <row r="114983" hidden="1" x14ac:dyDescent="0.2"/>
    <row r="114984" hidden="1" x14ac:dyDescent="0.2"/>
    <row r="114985" hidden="1" x14ac:dyDescent="0.2"/>
    <row r="114986" hidden="1" x14ac:dyDescent="0.2"/>
    <row r="114987" hidden="1" x14ac:dyDescent="0.2"/>
    <row r="114988" hidden="1" x14ac:dyDescent="0.2"/>
    <row r="114989" hidden="1" x14ac:dyDescent="0.2"/>
    <row r="114990" hidden="1" x14ac:dyDescent="0.2"/>
    <row r="114991" hidden="1" x14ac:dyDescent="0.2"/>
    <row r="114992" hidden="1" x14ac:dyDescent="0.2"/>
    <row r="114993" hidden="1" x14ac:dyDescent="0.2"/>
    <row r="114994" hidden="1" x14ac:dyDescent="0.2"/>
    <row r="114995" hidden="1" x14ac:dyDescent="0.2"/>
    <row r="114996" hidden="1" x14ac:dyDescent="0.2"/>
    <row r="114997" hidden="1" x14ac:dyDescent="0.2"/>
    <row r="114998" hidden="1" x14ac:dyDescent="0.2"/>
    <row r="114999" hidden="1" x14ac:dyDescent="0.2"/>
    <row r="115000" hidden="1" x14ac:dyDescent="0.2"/>
    <row r="115001" hidden="1" x14ac:dyDescent="0.2"/>
    <row r="115002" hidden="1" x14ac:dyDescent="0.2"/>
    <row r="115003" hidden="1" x14ac:dyDescent="0.2"/>
    <row r="115004" hidden="1" x14ac:dyDescent="0.2"/>
    <row r="115005" hidden="1" x14ac:dyDescent="0.2"/>
    <row r="115006" hidden="1" x14ac:dyDescent="0.2"/>
    <row r="115007" hidden="1" x14ac:dyDescent="0.2"/>
    <row r="115008" hidden="1" x14ac:dyDescent="0.2"/>
    <row r="115009" hidden="1" x14ac:dyDescent="0.2"/>
    <row r="115010" hidden="1" x14ac:dyDescent="0.2"/>
    <row r="115011" hidden="1" x14ac:dyDescent="0.2"/>
    <row r="115012" hidden="1" x14ac:dyDescent="0.2"/>
    <row r="115013" hidden="1" x14ac:dyDescent="0.2"/>
    <row r="115014" hidden="1" x14ac:dyDescent="0.2"/>
    <row r="115015" hidden="1" x14ac:dyDescent="0.2"/>
    <row r="115016" hidden="1" x14ac:dyDescent="0.2"/>
    <row r="115017" hidden="1" x14ac:dyDescent="0.2"/>
    <row r="115018" hidden="1" x14ac:dyDescent="0.2"/>
    <row r="115019" hidden="1" x14ac:dyDescent="0.2"/>
    <row r="115020" hidden="1" x14ac:dyDescent="0.2"/>
    <row r="115021" hidden="1" x14ac:dyDescent="0.2"/>
    <row r="115022" hidden="1" x14ac:dyDescent="0.2"/>
    <row r="115023" hidden="1" x14ac:dyDescent="0.2"/>
    <row r="115024" hidden="1" x14ac:dyDescent="0.2"/>
    <row r="115025" hidden="1" x14ac:dyDescent="0.2"/>
    <row r="115026" hidden="1" x14ac:dyDescent="0.2"/>
    <row r="115027" hidden="1" x14ac:dyDescent="0.2"/>
    <row r="115028" hidden="1" x14ac:dyDescent="0.2"/>
    <row r="115029" hidden="1" x14ac:dyDescent="0.2"/>
    <row r="115030" hidden="1" x14ac:dyDescent="0.2"/>
    <row r="115031" hidden="1" x14ac:dyDescent="0.2"/>
    <row r="115032" hidden="1" x14ac:dyDescent="0.2"/>
    <row r="115033" hidden="1" x14ac:dyDescent="0.2"/>
    <row r="115034" hidden="1" x14ac:dyDescent="0.2"/>
    <row r="115035" hidden="1" x14ac:dyDescent="0.2"/>
    <row r="115036" hidden="1" x14ac:dyDescent="0.2"/>
    <row r="115037" hidden="1" x14ac:dyDescent="0.2"/>
    <row r="115038" hidden="1" x14ac:dyDescent="0.2"/>
    <row r="115039" hidden="1" x14ac:dyDescent="0.2"/>
    <row r="115040" hidden="1" x14ac:dyDescent="0.2"/>
    <row r="115041" hidden="1" x14ac:dyDescent="0.2"/>
    <row r="115042" hidden="1" x14ac:dyDescent="0.2"/>
    <row r="115043" hidden="1" x14ac:dyDescent="0.2"/>
    <row r="115044" hidden="1" x14ac:dyDescent="0.2"/>
    <row r="115045" hidden="1" x14ac:dyDescent="0.2"/>
    <row r="115046" hidden="1" x14ac:dyDescent="0.2"/>
    <row r="115047" hidden="1" x14ac:dyDescent="0.2"/>
    <row r="115048" hidden="1" x14ac:dyDescent="0.2"/>
    <row r="115049" hidden="1" x14ac:dyDescent="0.2"/>
    <row r="115050" hidden="1" x14ac:dyDescent="0.2"/>
    <row r="115051" hidden="1" x14ac:dyDescent="0.2"/>
    <row r="115052" hidden="1" x14ac:dyDescent="0.2"/>
    <row r="115053" hidden="1" x14ac:dyDescent="0.2"/>
    <row r="115054" hidden="1" x14ac:dyDescent="0.2"/>
    <row r="115055" hidden="1" x14ac:dyDescent="0.2"/>
    <row r="115056" hidden="1" x14ac:dyDescent="0.2"/>
    <row r="115057" hidden="1" x14ac:dyDescent="0.2"/>
    <row r="115058" hidden="1" x14ac:dyDescent="0.2"/>
    <row r="115059" hidden="1" x14ac:dyDescent="0.2"/>
    <row r="115060" hidden="1" x14ac:dyDescent="0.2"/>
    <row r="115061" hidden="1" x14ac:dyDescent="0.2"/>
    <row r="115062" hidden="1" x14ac:dyDescent="0.2"/>
    <row r="115063" hidden="1" x14ac:dyDescent="0.2"/>
    <row r="115064" hidden="1" x14ac:dyDescent="0.2"/>
    <row r="115065" hidden="1" x14ac:dyDescent="0.2"/>
    <row r="115066" hidden="1" x14ac:dyDescent="0.2"/>
    <row r="115067" hidden="1" x14ac:dyDescent="0.2"/>
    <row r="115068" hidden="1" x14ac:dyDescent="0.2"/>
    <row r="115069" hidden="1" x14ac:dyDescent="0.2"/>
    <row r="115070" hidden="1" x14ac:dyDescent="0.2"/>
    <row r="115071" hidden="1" x14ac:dyDescent="0.2"/>
    <row r="115072" hidden="1" x14ac:dyDescent="0.2"/>
    <row r="115073" hidden="1" x14ac:dyDescent="0.2"/>
    <row r="115074" hidden="1" x14ac:dyDescent="0.2"/>
    <row r="115075" hidden="1" x14ac:dyDescent="0.2"/>
    <row r="115076" hidden="1" x14ac:dyDescent="0.2"/>
    <row r="115077" hidden="1" x14ac:dyDescent="0.2"/>
    <row r="115078" hidden="1" x14ac:dyDescent="0.2"/>
    <row r="115079" hidden="1" x14ac:dyDescent="0.2"/>
    <row r="115080" hidden="1" x14ac:dyDescent="0.2"/>
    <row r="115081" hidden="1" x14ac:dyDescent="0.2"/>
    <row r="115082" hidden="1" x14ac:dyDescent="0.2"/>
    <row r="115083" hidden="1" x14ac:dyDescent="0.2"/>
    <row r="115084" hidden="1" x14ac:dyDescent="0.2"/>
    <row r="115085" hidden="1" x14ac:dyDescent="0.2"/>
    <row r="115086" hidden="1" x14ac:dyDescent="0.2"/>
    <row r="115087" hidden="1" x14ac:dyDescent="0.2"/>
    <row r="115088" hidden="1" x14ac:dyDescent="0.2"/>
    <row r="115089" hidden="1" x14ac:dyDescent="0.2"/>
    <row r="115090" hidden="1" x14ac:dyDescent="0.2"/>
    <row r="115091" hidden="1" x14ac:dyDescent="0.2"/>
    <row r="115092" hidden="1" x14ac:dyDescent="0.2"/>
    <row r="115093" hidden="1" x14ac:dyDescent="0.2"/>
    <row r="115094" hidden="1" x14ac:dyDescent="0.2"/>
    <row r="115095" hidden="1" x14ac:dyDescent="0.2"/>
    <row r="115096" hidden="1" x14ac:dyDescent="0.2"/>
    <row r="115097" hidden="1" x14ac:dyDescent="0.2"/>
    <row r="115098" hidden="1" x14ac:dyDescent="0.2"/>
    <row r="115099" hidden="1" x14ac:dyDescent="0.2"/>
    <row r="115100" hidden="1" x14ac:dyDescent="0.2"/>
    <row r="115101" hidden="1" x14ac:dyDescent="0.2"/>
    <row r="115102" hidden="1" x14ac:dyDescent="0.2"/>
    <row r="115103" hidden="1" x14ac:dyDescent="0.2"/>
    <row r="115104" hidden="1" x14ac:dyDescent="0.2"/>
    <row r="115105" hidden="1" x14ac:dyDescent="0.2"/>
    <row r="115106" hidden="1" x14ac:dyDescent="0.2"/>
    <row r="115107" hidden="1" x14ac:dyDescent="0.2"/>
    <row r="115108" hidden="1" x14ac:dyDescent="0.2"/>
    <row r="115109" hidden="1" x14ac:dyDescent="0.2"/>
    <row r="115110" hidden="1" x14ac:dyDescent="0.2"/>
    <row r="115111" hidden="1" x14ac:dyDescent="0.2"/>
    <row r="115112" hidden="1" x14ac:dyDescent="0.2"/>
    <row r="115113" hidden="1" x14ac:dyDescent="0.2"/>
    <row r="115114" hidden="1" x14ac:dyDescent="0.2"/>
    <row r="115115" hidden="1" x14ac:dyDescent="0.2"/>
    <row r="115116" hidden="1" x14ac:dyDescent="0.2"/>
    <row r="115117" hidden="1" x14ac:dyDescent="0.2"/>
    <row r="115118" hidden="1" x14ac:dyDescent="0.2"/>
    <row r="115119" hidden="1" x14ac:dyDescent="0.2"/>
    <row r="115120" hidden="1" x14ac:dyDescent="0.2"/>
    <row r="115121" hidden="1" x14ac:dyDescent="0.2"/>
    <row r="115122" hidden="1" x14ac:dyDescent="0.2"/>
    <row r="115123" hidden="1" x14ac:dyDescent="0.2"/>
    <row r="115124" hidden="1" x14ac:dyDescent="0.2"/>
    <row r="115125" hidden="1" x14ac:dyDescent="0.2"/>
    <row r="115126" hidden="1" x14ac:dyDescent="0.2"/>
    <row r="115127" hidden="1" x14ac:dyDescent="0.2"/>
    <row r="115128" hidden="1" x14ac:dyDescent="0.2"/>
    <row r="115129" hidden="1" x14ac:dyDescent="0.2"/>
    <row r="115130" hidden="1" x14ac:dyDescent="0.2"/>
    <row r="115131" hidden="1" x14ac:dyDescent="0.2"/>
    <row r="115132" hidden="1" x14ac:dyDescent="0.2"/>
    <row r="115133" hidden="1" x14ac:dyDescent="0.2"/>
    <row r="115134" hidden="1" x14ac:dyDescent="0.2"/>
    <row r="115135" hidden="1" x14ac:dyDescent="0.2"/>
    <row r="115136" hidden="1" x14ac:dyDescent="0.2"/>
    <row r="115137" hidden="1" x14ac:dyDescent="0.2"/>
    <row r="115138" hidden="1" x14ac:dyDescent="0.2"/>
    <row r="115139" hidden="1" x14ac:dyDescent="0.2"/>
    <row r="115140" hidden="1" x14ac:dyDescent="0.2"/>
    <row r="115141" hidden="1" x14ac:dyDescent="0.2"/>
    <row r="115142" hidden="1" x14ac:dyDescent="0.2"/>
    <row r="115143" hidden="1" x14ac:dyDescent="0.2"/>
    <row r="115144" hidden="1" x14ac:dyDescent="0.2"/>
    <row r="115145" hidden="1" x14ac:dyDescent="0.2"/>
    <row r="115146" hidden="1" x14ac:dyDescent="0.2"/>
    <row r="115147" hidden="1" x14ac:dyDescent="0.2"/>
    <row r="115148" hidden="1" x14ac:dyDescent="0.2"/>
    <row r="115149" hidden="1" x14ac:dyDescent="0.2"/>
    <row r="115150" hidden="1" x14ac:dyDescent="0.2"/>
    <row r="115151" hidden="1" x14ac:dyDescent="0.2"/>
    <row r="115152" hidden="1" x14ac:dyDescent="0.2"/>
    <row r="115153" hidden="1" x14ac:dyDescent="0.2"/>
    <row r="115154" hidden="1" x14ac:dyDescent="0.2"/>
    <row r="115155" hidden="1" x14ac:dyDescent="0.2"/>
    <row r="115156" hidden="1" x14ac:dyDescent="0.2"/>
    <row r="115157" hidden="1" x14ac:dyDescent="0.2"/>
    <row r="115158" hidden="1" x14ac:dyDescent="0.2"/>
    <row r="115159" hidden="1" x14ac:dyDescent="0.2"/>
    <row r="115160" hidden="1" x14ac:dyDescent="0.2"/>
    <row r="115161" hidden="1" x14ac:dyDescent="0.2"/>
    <row r="115162" hidden="1" x14ac:dyDescent="0.2"/>
    <row r="115163" hidden="1" x14ac:dyDescent="0.2"/>
    <row r="115164" hidden="1" x14ac:dyDescent="0.2"/>
    <row r="115165" hidden="1" x14ac:dyDescent="0.2"/>
    <row r="115166" hidden="1" x14ac:dyDescent="0.2"/>
    <row r="115167" hidden="1" x14ac:dyDescent="0.2"/>
    <row r="115168" hidden="1" x14ac:dyDescent="0.2"/>
    <row r="115169" hidden="1" x14ac:dyDescent="0.2"/>
    <row r="115170" hidden="1" x14ac:dyDescent="0.2"/>
    <row r="115171" hidden="1" x14ac:dyDescent="0.2"/>
    <row r="115172" hidden="1" x14ac:dyDescent="0.2"/>
    <row r="115173" hidden="1" x14ac:dyDescent="0.2"/>
    <row r="115174" hidden="1" x14ac:dyDescent="0.2"/>
    <row r="115175" hidden="1" x14ac:dyDescent="0.2"/>
    <row r="115176" hidden="1" x14ac:dyDescent="0.2"/>
    <row r="115177" hidden="1" x14ac:dyDescent="0.2"/>
    <row r="115178" hidden="1" x14ac:dyDescent="0.2"/>
    <row r="115179" hidden="1" x14ac:dyDescent="0.2"/>
    <row r="115180" hidden="1" x14ac:dyDescent="0.2"/>
    <row r="115181" hidden="1" x14ac:dyDescent="0.2"/>
    <row r="115182" hidden="1" x14ac:dyDescent="0.2"/>
    <row r="115183" hidden="1" x14ac:dyDescent="0.2"/>
    <row r="115184" hidden="1" x14ac:dyDescent="0.2"/>
    <row r="115185" hidden="1" x14ac:dyDescent="0.2"/>
    <row r="115186" hidden="1" x14ac:dyDescent="0.2"/>
    <row r="115187" hidden="1" x14ac:dyDescent="0.2"/>
    <row r="115188" hidden="1" x14ac:dyDescent="0.2"/>
    <row r="115189" hidden="1" x14ac:dyDescent="0.2"/>
    <row r="115190" hidden="1" x14ac:dyDescent="0.2"/>
    <row r="115191" hidden="1" x14ac:dyDescent="0.2"/>
    <row r="115192" hidden="1" x14ac:dyDescent="0.2"/>
    <row r="115193" hidden="1" x14ac:dyDescent="0.2"/>
    <row r="115194" hidden="1" x14ac:dyDescent="0.2"/>
    <row r="115195" hidden="1" x14ac:dyDescent="0.2"/>
    <row r="115196" hidden="1" x14ac:dyDescent="0.2"/>
    <row r="115197" hidden="1" x14ac:dyDescent="0.2"/>
    <row r="115198" hidden="1" x14ac:dyDescent="0.2"/>
    <row r="115199" hidden="1" x14ac:dyDescent="0.2"/>
    <row r="115200" hidden="1" x14ac:dyDescent="0.2"/>
    <row r="115201" hidden="1" x14ac:dyDescent="0.2"/>
    <row r="115202" hidden="1" x14ac:dyDescent="0.2"/>
    <row r="115203" hidden="1" x14ac:dyDescent="0.2"/>
    <row r="115204" hidden="1" x14ac:dyDescent="0.2"/>
    <row r="115205" hidden="1" x14ac:dyDescent="0.2"/>
    <row r="115206" hidden="1" x14ac:dyDescent="0.2"/>
    <row r="115207" hidden="1" x14ac:dyDescent="0.2"/>
    <row r="115208" hidden="1" x14ac:dyDescent="0.2"/>
    <row r="115209" hidden="1" x14ac:dyDescent="0.2"/>
    <row r="115210" hidden="1" x14ac:dyDescent="0.2"/>
    <row r="115211" hidden="1" x14ac:dyDescent="0.2"/>
    <row r="115212" hidden="1" x14ac:dyDescent="0.2"/>
    <row r="115213" hidden="1" x14ac:dyDescent="0.2"/>
    <row r="115214" hidden="1" x14ac:dyDescent="0.2"/>
    <row r="115215" hidden="1" x14ac:dyDescent="0.2"/>
    <row r="115216" hidden="1" x14ac:dyDescent="0.2"/>
    <row r="115217" hidden="1" x14ac:dyDescent="0.2"/>
    <row r="115218" hidden="1" x14ac:dyDescent="0.2"/>
    <row r="115219" hidden="1" x14ac:dyDescent="0.2"/>
    <row r="115220" hidden="1" x14ac:dyDescent="0.2"/>
    <row r="115221" hidden="1" x14ac:dyDescent="0.2"/>
    <row r="115222" hidden="1" x14ac:dyDescent="0.2"/>
    <row r="115223" hidden="1" x14ac:dyDescent="0.2"/>
    <row r="115224" hidden="1" x14ac:dyDescent="0.2"/>
    <row r="115225" hidden="1" x14ac:dyDescent="0.2"/>
    <row r="115226" hidden="1" x14ac:dyDescent="0.2"/>
    <row r="115227" hidden="1" x14ac:dyDescent="0.2"/>
    <row r="115228" hidden="1" x14ac:dyDescent="0.2"/>
    <row r="115229" hidden="1" x14ac:dyDescent="0.2"/>
    <row r="115230" hidden="1" x14ac:dyDescent="0.2"/>
    <row r="115231" hidden="1" x14ac:dyDescent="0.2"/>
    <row r="115232" hidden="1" x14ac:dyDescent="0.2"/>
    <row r="115233" hidden="1" x14ac:dyDescent="0.2"/>
    <row r="115234" hidden="1" x14ac:dyDescent="0.2"/>
    <row r="115235" hidden="1" x14ac:dyDescent="0.2"/>
    <row r="115236" hidden="1" x14ac:dyDescent="0.2"/>
    <row r="115237" hidden="1" x14ac:dyDescent="0.2"/>
    <row r="115238" hidden="1" x14ac:dyDescent="0.2"/>
    <row r="115239" hidden="1" x14ac:dyDescent="0.2"/>
    <row r="115240" hidden="1" x14ac:dyDescent="0.2"/>
    <row r="115241" hidden="1" x14ac:dyDescent="0.2"/>
    <row r="115242" hidden="1" x14ac:dyDescent="0.2"/>
    <row r="115243" hidden="1" x14ac:dyDescent="0.2"/>
    <row r="115244" hidden="1" x14ac:dyDescent="0.2"/>
    <row r="115245" hidden="1" x14ac:dyDescent="0.2"/>
    <row r="115246" hidden="1" x14ac:dyDescent="0.2"/>
    <row r="115247" hidden="1" x14ac:dyDescent="0.2"/>
    <row r="115248" hidden="1" x14ac:dyDescent="0.2"/>
    <row r="115249" hidden="1" x14ac:dyDescent="0.2"/>
    <row r="115250" hidden="1" x14ac:dyDescent="0.2"/>
    <row r="115251" hidden="1" x14ac:dyDescent="0.2"/>
    <row r="115252" hidden="1" x14ac:dyDescent="0.2"/>
    <row r="115253" hidden="1" x14ac:dyDescent="0.2"/>
    <row r="115254" hidden="1" x14ac:dyDescent="0.2"/>
    <row r="115255" hidden="1" x14ac:dyDescent="0.2"/>
    <row r="115256" hidden="1" x14ac:dyDescent="0.2"/>
    <row r="115257" hidden="1" x14ac:dyDescent="0.2"/>
    <row r="115258" hidden="1" x14ac:dyDescent="0.2"/>
    <row r="115259" hidden="1" x14ac:dyDescent="0.2"/>
    <row r="115260" hidden="1" x14ac:dyDescent="0.2"/>
    <row r="115261" hidden="1" x14ac:dyDescent="0.2"/>
    <row r="115262" hidden="1" x14ac:dyDescent="0.2"/>
    <row r="115263" hidden="1" x14ac:dyDescent="0.2"/>
    <row r="115264" hidden="1" x14ac:dyDescent="0.2"/>
    <row r="115265" hidden="1" x14ac:dyDescent="0.2"/>
    <row r="115266" hidden="1" x14ac:dyDescent="0.2"/>
    <row r="115267" hidden="1" x14ac:dyDescent="0.2"/>
    <row r="115268" hidden="1" x14ac:dyDescent="0.2"/>
    <row r="115269" hidden="1" x14ac:dyDescent="0.2"/>
    <row r="115270" hidden="1" x14ac:dyDescent="0.2"/>
    <row r="115271" hidden="1" x14ac:dyDescent="0.2"/>
    <row r="115272" hidden="1" x14ac:dyDescent="0.2"/>
    <row r="115273" hidden="1" x14ac:dyDescent="0.2"/>
    <row r="115274" hidden="1" x14ac:dyDescent="0.2"/>
    <row r="115275" hidden="1" x14ac:dyDescent="0.2"/>
    <row r="115276" hidden="1" x14ac:dyDescent="0.2"/>
    <row r="115277" hidden="1" x14ac:dyDescent="0.2"/>
    <row r="115278" hidden="1" x14ac:dyDescent="0.2"/>
    <row r="115279" hidden="1" x14ac:dyDescent="0.2"/>
    <row r="115280" hidden="1" x14ac:dyDescent="0.2"/>
    <row r="115281" hidden="1" x14ac:dyDescent="0.2"/>
    <row r="115282" hidden="1" x14ac:dyDescent="0.2"/>
    <row r="115283" hidden="1" x14ac:dyDescent="0.2"/>
    <row r="115284" hidden="1" x14ac:dyDescent="0.2"/>
    <row r="115285" hidden="1" x14ac:dyDescent="0.2"/>
    <row r="115286" hidden="1" x14ac:dyDescent="0.2"/>
    <row r="115287" hidden="1" x14ac:dyDescent="0.2"/>
    <row r="115288" hidden="1" x14ac:dyDescent="0.2"/>
    <row r="115289" hidden="1" x14ac:dyDescent="0.2"/>
    <row r="115290" hidden="1" x14ac:dyDescent="0.2"/>
    <row r="115291" hidden="1" x14ac:dyDescent="0.2"/>
    <row r="115292" hidden="1" x14ac:dyDescent="0.2"/>
    <row r="115293" hidden="1" x14ac:dyDescent="0.2"/>
    <row r="115294" hidden="1" x14ac:dyDescent="0.2"/>
    <row r="115295" hidden="1" x14ac:dyDescent="0.2"/>
    <row r="115296" hidden="1" x14ac:dyDescent="0.2"/>
    <row r="115297" hidden="1" x14ac:dyDescent="0.2"/>
    <row r="115298" hidden="1" x14ac:dyDescent="0.2"/>
    <row r="115299" hidden="1" x14ac:dyDescent="0.2"/>
    <row r="115300" hidden="1" x14ac:dyDescent="0.2"/>
    <row r="115301" hidden="1" x14ac:dyDescent="0.2"/>
    <row r="115302" hidden="1" x14ac:dyDescent="0.2"/>
    <row r="115303" hidden="1" x14ac:dyDescent="0.2"/>
    <row r="115304" hidden="1" x14ac:dyDescent="0.2"/>
    <row r="115305" hidden="1" x14ac:dyDescent="0.2"/>
    <row r="115306" hidden="1" x14ac:dyDescent="0.2"/>
    <row r="115307" hidden="1" x14ac:dyDescent="0.2"/>
    <row r="115308" hidden="1" x14ac:dyDescent="0.2"/>
    <row r="115309" hidden="1" x14ac:dyDescent="0.2"/>
    <row r="115310" hidden="1" x14ac:dyDescent="0.2"/>
    <row r="115311" hidden="1" x14ac:dyDescent="0.2"/>
    <row r="115312" hidden="1" x14ac:dyDescent="0.2"/>
    <row r="115313" hidden="1" x14ac:dyDescent="0.2"/>
    <row r="115314" hidden="1" x14ac:dyDescent="0.2"/>
    <row r="115315" hidden="1" x14ac:dyDescent="0.2"/>
    <row r="115316" hidden="1" x14ac:dyDescent="0.2"/>
    <row r="115317" hidden="1" x14ac:dyDescent="0.2"/>
    <row r="115318" hidden="1" x14ac:dyDescent="0.2"/>
    <row r="115319" hidden="1" x14ac:dyDescent="0.2"/>
    <row r="115320" hidden="1" x14ac:dyDescent="0.2"/>
    <row r="115321" hidden="1" x14ac:dyDescent="0.2"/>
    <row r="115322" hidden="1" x14ac:dyDescent="0.2"/>
    <row r="115323" hidden="1" x14ac:dyDescent="0.2"/>
    <row r="115324" hidden="1" x14ac:dyDescent="0.2"/>
    <row r="115325" hidden="1" x14ac:dyDescent="0.2"/>
    <row r="115326" hidden="1" x14ac:dyDescent="0.2"/>
    <row r="115327" hidden="1" x14ac:dyDescent="0.2"/>
    <row r="115328" hidden="1" x14ac:dyDescent="0.2"/>
    <row r="115329" hidden="1" x14ac:dyDescent="0.2"/>
    <row r="115330" hidden="1" x14ac:dyDescent="0.2"/>
    <row r="115331" hidden="1" x14ac:dyDescent="0.2"/>
    <row r="115332" hidden="1" x14ac:dyDescent="0.2"/>
    <row r="115333" hidden="1" x14ac:dyDescent="0.2"/>
    <row r="115334" hidden="1" x14ac:dyDescent="0.2"/>
    <row r="115335" hidden="1" x14ac:dyDescent="0.2"/>
    <row r="115336" hidden="1" x14ac:dyDescent="0.2"/>
    <row r="115337" hidden="1" x14ac:dyDescent="0.2"/>
    <row r="115338" hidden="1" x14ac:dyDescent="0.2"/>
    <row r="115339" hidden="1" x14ac:dyDescent="0.2"/>
    <row r="115340" hidden="1" x14ac:dyDescent="0.2"/>
    <row r="115341" hidden="1" x14ac:dyDescent="0.2"/>
    <row r="115342" hidden="1" x14ac:dyDescent="0.2"/>
    <row r="115343" hidden="1" x14ac:dyDescent="0.2"/>
    <row r="115344" hidden="1" x14ac:dyDescent="0.2"/>
    <row r="115345" hidden="1" x14ac:dyDescent="0.2"/>
    <row r="115346" hidden="1" x14ac:dyDescent="0.2"/>
    <row r="115347" hidden="1" x14ac:dyDescent="0.2"/>
    <row r="115348" hidden="1" x14ac:dyDescent="0.2"/>
    <row r="115349" hidden="1" x14ac:dyDescent="0.2"/>
    <row r="115350" hidden="1" x14ac:dyDescent="0.2"/>
    <row r="115351" hidden="1" x14ac:dyDescent="0.2"/>
    <row r="115352" hidden="1" x14ac:dyDescent="0.2"/>
    <row r="115353" hidden="1" x14ac:dyDescent="0.2"/>
    <row r="115354" hidden="1" x14ac:dyDescent="0.2"/>
    <row r="115355" hidden="1" x14ac:dyDescent="0.2"/>
    <row r="115356" hidden="1" x14ac:dyDescent="0.2"/>
    <row r="115357" hidden="1" x14ac:dyDescent="0.2"/>
    <row r="115358" hidden="1" x14ac:dyDescent="0.2"/>
    <row r="115359" hidden="1" x14ac:dyDescent="0.2"/>
    <row r="115360" hidden="1" x14ac:dyDescent="0.2"/>
    <row r="115361" hidden="1" x14ac:dyDescent="0.2"/>
    <row r="115362" hidden="1" x14ac:dyDescent="0.2"/>
    <row r="115363" hidden="1" x14ac:dyDescent="0.2"/>
    <row r="115364" hidden="1" x14ac:dyDescent="0.2"/>
    <row r="115365" hidden="1" x14ac:dyDescent="0.2"/>
    <row r="115366" hidden="1" x14ac:dyDescent="0.2"/>
    <row r="115367" hidden="1" x14ac:dyDescent="0.2"/>
    <row r="115368" hidden="1" x14ac:dyDescent="0.2"/>
    <row r="115369" hidden="1" x14ac:dyDescent="0.2"/>
    <row r="115370" hidden="1" x14ac:dyDescent="0.2"/>
    <row r="115371" hidden="1" x14ac:dyDescent="0.2"/>
    <row r="115372" hidden="1" x14ac:dyDescent="0.2"/>
    <row r="115373" hidden="1" x14ac:dyDescent="0.2"/>
    <row r="115374" hidden="1" x14ac:dyDescent="0.2"/>
    <row r="115375" hidden="1" x14ac:dyDescent="0.2"/>
    <row r="115376" hidden="1" x14ac:dyDescent="0.2"/>
    <row r="115377" hidden="1" x14ac:dyDescent="0.2"/>
    <row r="115378" hidden="1" x14ac:dyDescent="0.2"/>
    <row r="115379" hidden="1" x14ac:dyDescent="0.2"/>
    <row r="115380" hidden="1" x14ac:dyDescent="0.2"/>
    <row r="115381" hidden="1" x14ac:dyDescent="0.2"/>
    <row r="115382" hidden="1" x14ac:dyDescent="0.2"/>
    <row r="115383" hidden="1" x14ac:dyDescent="0.2"/>
    <row r="115384" hidden="1" x14ac:dyDescent="0.2"/>
    <row r="115385" hidden="1" x14ac:dyDescent="0.2"/>
    <row r="115386" hidden="1" x14ac:dyDescent="0.2"/>
    <row r="115387" hidden="1" x14ac:dyDescent="0.2"/>
    <row r="115388" hidden="1" x14ac:dyDescent="0.2"/>
    <row r="115389" hidden="1" x14ac:dyDescent="0.2"/>
    <row r="115390" hidden="1" x14ac:dyDescent="0.2"/>
    <row r="115391" hidden="1" x14ac:dyDescent="0.2"/>
    <row r="115392" hidden="1" x14ac:dyDescent="0.2"/>
    <row r="115393" hidden="1" x14ac:dyDescent="0.2"/>
    <row r="115394" hidden="1" x14ac:dyDescent="0.2"/>
    <row r="115395" hidden="1" x14ac:dyDescent="0.2"/>
    <row r="115396" hidden="1" x14ac:dyDescent="0.2"/>
    <row r="115397" hidden="1" x14ac:dyDescent="0.2"/>
    <row r="115398" hidden="1" x14ac:dyDescent="0.2"/>
    <row r="115399" hidden="1" x14ac:dyDescent="0.2"/>
    <row r="115400" hidden="1" x14ac:dyDescent="0.2"/>
    <row r="115401" hidden="1" x14ac:dyDescent="0.2"/>
    <row r="115402" hidden="1" x14ac:dyDescent="0.2"/>
    <row r="115403" hidden="1" x14ac:dyDescent="0.2"/>
    <row r="115404" hidden="1" x14ac:dyDescent="0.2"/>
    <row r="115405" hidden="1" x14ac:dyDescent="0.2"/>
    <row r="115406" hidden="1" x14ac:dyDescent="0.2"/>
    <row r="115407" hidden="1" x14ac:dyDescent="0.2"/>
    <row r="115408" hidden="1" x14ac:dyDescent="0.2"/>
    <row r="115409" hidden="1" x14ac:dyDescent="0.2"/>
    <row r="115410" hidden="1" x14ac:dyDescent="0.2"/>
    <row r="115411" hidden="1" x14ac:dyDescent="0.2"/>
    <row r="115412" hidden="1" x14ac:dyDescent="0.2"/>
    <row r="115413" hidden="1" x14ac:dyDescent="0.2"/>
    <row r="115414" hidden="1" x14ac:dyDescent="0.2"/>
    <row r="115415" hidden="1" x14ac:dyDescent="0.2"/>
    <row r="115416" hidden="1" x14ac:dyDescent="0.2"/>
    <row r="115417" hidden="1" x14ac:dyDescent="0.2"/>
    <row r="115418" hidden="1" x14ac:dyDescent="0.2"/>
    <row r="115419" hidden="1" x14ac:dyDescent="0.2"/>
    <row r="115420" hidden="1" x14ac:dyDescent="0.2"/>
    <row r="115421" hidden="1" x14ac:dyDescent="0.2"/>
    <row r="115422" hidden="1" x14ac:dyDescent="0.2"/>
    <row r="115423" hidden="1" x14ac:dyDescent="0.2"/>
    <row r="115424" hidden="1" x14ac:dyDescent="0.2"/>
    <row r="115425" hidden="1" x14ac:dyDescent="0.2"/>
    <row r="115426" hidden="1" x14ac:dyDescent="0.2"/>
    <row r="115427" hidden="1" x14ac:dyDescent="0.2"/>
    <row r="115428" hidden="1" x14ac:dyDescent="0.2"/>
    <row r="115429" hidden="1" x14ac:dyDescent="0.2"/>
    <row r="115430" hidden="1" x14ac:dyDescent="0.2"/>
    <row r="115431" hidden="1" x14ac:dyDescent="0.2"/>
    <row r="115432" hidden="1" x14ac:dyDescent="0.2"/>
    <row r="115433" hidden="1" x14ac:dyDescent="0.2"/>
    <row r="115434" hidden="1" x14ac:dyDescent="0.2"/>
    <row r="115435" hidden="1" x14ac:dyDescent="0.2"/>
    <row r="115436" hidden="1" x14ac:dyDescent="0.2"/>
    <row r="115437" hidden="1" x14ac:dyDescent="0.2"/>
    <row r="115438" hidden="1" x14ac:dyDescent="0.2"/>
    <row r="115439" hidden="1" x14ac:dyDescent="0.2"/>
    <row r="115440" hidden="1" x14ac:dyDescent="0.2"/>
    <row r="115441" hidden="1" x14ac:dyDescent="0.2"/>
    <row r="115442" hidden="1" x14ac:dyDescent="0.2"/>
    <row r="115443" hidden="1" x14ac:dyDescent="0.2"/>
    <row r="115444" hidden="1" x14ac:dyDescent="0.2"/>
    <row r="115445" hidden="1" x14ac:dyDescent="0.2"/>
    <row r="115446" hidden="1" x14ac:dyDescent="0.2"/>
    <row r="115447" hidden="1" x14ac:dyDescent="0.2"/>
    <row r="115448" hidden="1" x14ac:dyDescent="0.2"/>
    <row r="115449" hidden="1" x14ac:dyDescent="0.2"/>
    <row r="115450" hidden="1" x14ac:dyDescent="0.2"/>
    <row r="115451" hidden="1" x14ac:dyDescent="0.2"/>
    <row r="115452" hidden="1" x14ac:dyDescent="0.2"/>
    <row r="115453" hidden="1" x14ac:dyDescent="0.2"/>
    <row r="115454" hidden="1" x14ac:dyDescent="0.2"/>
    <row r="115455" hidden="1" x14ac:dyDescent="0.2"/>
    <row r="115456" hidden="1" x14ac:dyDescent="0.2"/>
    <row r="115457" hidden="1" x14ac:dyDescent="0.2"/>
    <row r="115458" hidden="1" x14ac:dyDescent="0.2"/>
    <row r="115459" hidden="1" x14ac:dyDescent="0.2"/>
    <row r="115460" hidden="1" x14ac:dyDescent="0.2"/>
    <row r="115461" hidden="1" x14ac:dyDescent="0.2"/>
    <row r="115462" hidden="1" x14ac:dyDescent="0.2"/>
    <row r="115463" hidden="1" x14ac:dyDescent="0.2"/>
    <row r="115464" hidden="1" x14ac:dyDescent="0.2"/>
    <row r="115465" hidden="1" x14ac:dyDescent="0.2"/>
    <row r="115466" hidden="1" x14ac:dyDescent="0.2"/>
    <row r="115467" hidden="1" x14ac:dyDescent="0.2"/>
    <row r="115468" hidden="1" x14ac:dyDescent="0.2"/>
    <row r="115469" hidden="1" x14ac:dyDescent="0.2"/>
    <row r="115470" hidden="1" x14ac:dyDescent="0.2"/>
    <row r="115471" hidden="1" x14ac:dyDescent="0.2"/>
    <row r="115472" hidden="1" x14ac:dyDescent="0.2"/>
    <row r="115473" hidden="1" x14ac:dyDescent="0.2"/>
    <row r="115474" hidden="1" x14ac:dyDescent="0.2"/>
    <row r="115475" hidden="1" x14ac:dyDescent="0.2"/>
    <row r="115476" hidden="1" x14ac:dyDescent="0.2"/>
    <row r="115477" hidden="1" x14ac:dyDescent="0.2"/>
    <row r="115478" hidden="1" x14ac:dyDescent="0.2"/>
    <row r="115479" hidden="1" x14ac:dyDescent="0.2"/>
    <row r="115480" hidden="1" x14ac:dyDescent="0.2"/>
    <row r="115481" hidden="1" x14ac:dyDescent="0.2"/>
    <row r="115482" hidden="1" x14ac:dyDescent="0.2"/>
    <row r="115483" hidden="1" x14ac:dyDescent="0.2"/>
    <row r="115484" hidden="1" x14ac:dyDescent="0.2"/>
    <row r="115485" hidden="1" x14ac:dyDescent="0.2"/>
    <row r="115486" hidden="1" x14ac:dyDescent="0.2"/>
    <row r="115487" hidden="1" x14ac:dyDescent="0.2"/>
    <row r="115488" hidden="1" x14ac:dyDescent="0.2"/>
    <row r="115489" hidden="1" x14ac:dyDescent="0.2"/>
    <row r="115490" hidden="1" x14ac:dyDescent="0.2"/>
    <row r="115491" hidden="1" x14ac:dyDescent="0.2"/>
    <row r="115492" hidden="1" x14ac:dyDescent="0.2"/>
    <row r="115493" hidden="1" x14ac:dyDescent="0.2"/>
    <row r="115494" hidden="1" x14ac:dyDescent="0.2"/>
    <row r="115495" hidden="1" x14ac:dyDescent="0.2"/>
    <row r="115496" hidden="1" x14ac:dyDescent="0.2"/>
    <row r="115497" hidden="1" x14ac:dyDescent="0.2"/>
    <row r="115498" hidden="1" x14ac:dyDescent="0.2"/>
    <row r="115499" hidden="1" x14ac:dyDescent="0.2"/>
    <row r="115500" hidden="1" x14ac:dyDescent="0.2"/>
    <row r="115501" hidden="1" x14ac:dyDescent="0.2"/>
    <row r="115502" hidden="1" x14ac:dyDescent="0.2"/>
    <row r="115503" hidden="1" x14ac:dyDescent="0.2"/>
    <row r="115504" hidden="1" x14ac:dyDescent="0.2"/>
    <row r="115505" hidden="1" x14ac:dyDescent="0.2"/>
    <row r="115506" hidden="1" x14ac:dyDescent="0.2"/>
    <row r="115507" hidden="1" x14ac:dyDescent="0.2"/>
    <row r="115508" hidden="1" x14ac:dyDescent="0.2"/>
    <row r="115509" hidden="1" x14ac:dyDescent="0.2"/>
    <row r="115510" hidden="1" x14ac:dyDescent="0.2"/>
    <row r="115511" hidden="1" x14ac:dyDescent="0.2"/>
    <row r="115512" hidden="1" x14ac:dyDescent="0.2"/>
    <row r="115513" hidden="1" x14ac:dyDescent="0.2"/>
    <row r="115514" hidden="1" x14ac:dyDescent="0.2"/>
    <row r="115515" hidden="1" x14ac:dyDescent="0.2"/>
    <row r="115516" hidden="1" x14ac:dyDescent="0.2"/>
    <row r="115517" hidden="1" x14ac:dyDescent="0.2"/>
    <row r="115518" hidden="1" x14ac:dyDescent="0.2"/>
    <row r="115519" hidden="1" x14ac:dyDescent="0.2"/>
    <row r="115520" hidden="1" x14ac:dyDescent="0.2"/>
    <row r="115521" hidden="1" x14ac:dyDescent="0.2"/>
    <row r="115522" hidden="1" x14ac:dyDescent="0.2"/>
    <row r="115523" hidden="1" x14ac:dyDescent="0.2"/>
    <row r="115524" hidden="1" x14ac:dyDescent="0.2"/>
    <row r="115525" hidden="1" x14ac:dyDescent="0.2"/>
    <row r="115526" hidden="1" x14ac:dyDescent="0.2"/>
    <row r="115527" hidden="1" x14ac:dyDescent="0.2"/>
    <row r="115528" hidden="1" x14ac:dyDescent="0.2"/>
    <row r="115529" hidden="1" x14ac:dyDescent="0.2"/>
    <row r="115530" hidden="1" x14ac:dyDescent="0.2"/>
    <row r="115531" hidden="1" x14ac:dyDescent="0.2"/>
    <row r="115532" hidden="1" x14ac:dyDescent="0.2"/>
    <row r="115533" hidden="1" x14ac:dyDescent="0.2"/>
    <row r="115534" hidden="1" x14ac:dyDescent="0.2"/>
    <row r="115535" hidden="1" x14ac:dyDescent="0.2"/>
    <row r="115536" hidden="1" x14ac:dyDescent="0.2"/>
    <row r="115537" hidden="1" x14ac:dyDescent="0.2"/>
    <row r="115538" hidden="1" x14ac:dyDescent="0.2"/>
    <row r="115539" hidden="1" x14ac:dyDescent="0.2"/>
    <row r="115540" hidden="1" x14ac:dyDescent="0.2"/>
    <row r="115541" hidden="1" x14ac:dyDescent="0.2"/>
    <row r="115542" hidden="1" x14ac:dyDescent="0.2"/>
    <row r="115543" hidden="1" x14ac:dyDescent="0.2"/>
    <row r="115544" hidden="1" x14ac:dyDescent="0.2"/>
    <row r="115545" hidden="1" x14ac:dyDescent="0.2"/>
    <row r="115546" hidden="1" x14ac:dyDescent="0.2"/>
    <row r="115547" hidden="1" x14ac:dyDescent="0.2"/>
    <row r="115548" hidden="1" x14ac:dyDescent="0.2"/>
    <row r="115549" hidden="1" x14ac:dyDescent="0.2"/>
    <row r="115550" hidden="1" x14ac:dyDescent="0.2"/>
    <row r="115551" hidden="1" x14ac:dyDescent="0.2"/>
    <row r="115552" hidden="1" x14ac:dyDescent="0.2"/>
    <row r="115553" hidden="1" x14ac:dyDescent="0.2"/>
    <row r="115554" hidden="1" x14ac:dyDescent="0.2"/>
    <row r="115555" hidden="1" x14ac:dyDescent="0.2"/>
    <row r="115556" hidden="1" x14ac:dyDescent="0.2"/>
    <row r="115557" hidden="1" x14ac:dyDescent="0.2"/>
    <row r="115558" hidden="1" x14ac:dyDescent="0.2"/>
    <row r="115559" hidden="1" x14ac:dyDescent="0.2"/>
    <row r="115560" hidden="1" x14ac:dyDescent="0.2"/>
    <row r="115561" hidden="1" x14ac:dyDescent="0.2"/>
    <row r="115562" hidden="1" x14ac:dyDescent="0.2"/>
    <row r="115563" hidden="1" x14ac:dyDescent="0.2"/>
    <row r="115564" hidden="1" x14ac:dyDescent="0.2"/>
    <row r="115565" hidden="1" x14ac:dyDescent="0.2"/>
    <row r="115566" hidden="1" x14ac:dyDescent="0.2"/>
    <row r="115567" hidden="1" x14ac:dyDescent="0.2"/>
    <row r="115568" hidden="1" x14ac:dyDescent="0.2"/>
    <row r="115569" hidden="1" x14ac:dyDescent="0.2"/>
    <row r="115570" hidden="1" x14ac:dyDescent="0.2"/>
    <row r="115571" hidden="1" x14ac:dyDescent="0.2"/>
    <row r="115572" hidden="1" x14ac:dyDescent="0.2"/>
    <row r="115573" hidden="1" x14ac:dyDescent="0.2"/>
    <row r="115574" hidden="1" x14ac:dyDescent="0.2"/>
    <row r="115575" hidden="1" x14ac:dyDescent="0.2"/>
    <row r="115576" hidden="1" x14ac:dyDescent="0.2"/>
    <row r="115577" hidden="1" x14ac:dyDescent="0.2"/>
    <row r="115578" hidden="1" x14ac:dyDescent="0.2"/>
    <row r="115579" hidden="1" x14ac:dyDescent="0.2"/>
    <row r="115580" hidden="1" x14ac:dyDescent="0.2"/>
    <row r="115581" hidden="1" x14ac:dyDescent="0.2"/>
    <row r="115582" hidden="1" x14ac:dyDescent="0.2"/>
    <row r="115583" hidden="1" x14ac:dyDescent="0.2"/>
    <row r="115584" hidden="1" x14ac:dyDescent="0.2"/>
    <row r="115585" hidden="1" x14ac:dyDescent="0.2"/>
    <row r="115586" hidden="1" x14ac:dyDescent="0.2"/>
    <row r="115587" hidden="1" x14ac:dyDescent="0.2"/>
    <row r="115588" hidden="1" x14ac:dyDescent="0.2"/>
    <row r="115589" hidden="1" x14ac:dyDescent="0.2"/>
    <row r="115590" hidden="1" x14ac:dyDescent="0.2"/>
    <row r="115591" hidden="1" x14ac:dyDescent="0.2"/>
    <row r="115592" hidden="1" x14ac:dyDescent="0.2"/>
    <row r="115593" hidden="1" x14ac:dyDescent="0.2"/>
    <row r="115594" hidden="1" x14ac:dyDescent="0.2"/>
    <row r="115595" hidden="1" x14ac:dyDescent="0.2"/>
    <row r="115596" hidden="1" x14ac:dyDescent="0.2"/>
    <row r="115597" hidden="1" x14ac:dyDescent="0.2"/>
    <row r="115598" hidden="1" x14ac:dyDescent="0.2"/>
    <row r="115599" hidden="1" x14ac:dyDescent="0.2"/>
    <row r="115600" hidden="1" x14ac:dyDescent="0.2"/>
    <row r="115601" hidden="1" x14ac:dyDescent="0.2"/>
    <row r="115602" hidden="1" x14ac:dyDescent="0.2"/>
    <row r="115603" hidden="1" x14ac:dyDescent="0.2"/>
    <row r="115604" hidden="1" x14ac:dyDescent="0.2"/>
    <row r="115605" hidden="1" x14ac:dyDescent="0.2"/>
    <row r="115606" hidden="1" x14ac:dyDescent="0.2"/>
    <row r="115607" hidden="1" x14ac:dyDescent="0.2"/>
    <row r="115608" hidden="1" x14ac:dyDescent="0.2"/>
    <row r="115609" hidden="1" x14ac:dyDescent="0.2"/>
    <row r="115610" hidden="1" x14ac:dyDescent="0.2"/>
    <row r="115611" hidden="1" x14ac:dyDescent="0.2"/>
    <row r="115612" hidden="1" x14ac:dyDescent="0.2"/>
    <row r="115613" hidden="1" x14ac:dyDescent="0.2"/>
    <row r="115614" hidden="1" x14ac:dyDescent="0.2"/>
    <row r="115615" hidden="1" x14ac:dyDescent="0.2"/>
    <row r="115616" hidden="1" x14ac:dyDescent="0.2"/>
    <row r="115617" hidden="1" x14ac:dyDescent="0.2"/>
    <row r="115618" hidden="1" x14ac:dyDescent="0.2"/>
    <row r="115619" hidden="1" x14ac:dyDescent="0.2"/>
    <row r="115620" hidden="1" x14ac:dyDescent="0.2"/>
    <row r="115621" hidden="1" x14ac:dyDescent="0.2"/>
    <row r="115622" hidden="1" x14ac:dyDescent="0.2"/>
    <row r="115623" hidden="1" x14ac:dyDescent="0.2"/>
    <row r="115624" hidden="1" x14ac:dyDescent="0.2"/>
    <row r="115625" hidden="1" x14ac:dyDescent="0.2"/>
    <row r="115626" hidden="1" x14ac:dyDescent="0.2"/>
    <row r="115627" hidden="1" x14ac:dyDescent="0.2"/>
    <row r="115628" hidden="1" x14ac:dyDescent="0.2"/>
    <row r="115629" hidden="1" x14ac:dyDescent="0.2"/>
    <row r="115630" hidden="1" x14ac:dyDescent="0.2"/>
    <row r="115631" hidden="1" x14ac:dyDescent="0.2"/>
    <row r="115632" hidden="1" x14ac:dyDescent="0.2"/>
    <row r="115633" hidden="1" x14ac:dyDescent="0.2"/>
    <row r="115634" hidden="1" x14ac:dyDescent="0.2"/>
    <row r="115635" hidden="1" x14ac:dyDescent="0.2"/>
    <row r="115636" hidden="1" x14ac:dyDescent="0.2"/>
    <row r="115637" hidden="1" x14ac:dyDescent="0.2"/>
    <row r="115638" hidden="1" x14ac:dyDescent="0.2"/>
    <row r="115639" hidden="1" x14ac:dyDescent="0.2"/>
    <row r="115640" hidden="1" x14ac:dyDescent="0.2"/>
    <row r="115641" hidden="1" x14ac:dyDescent="0.2"/>
    <row r="115642" hidden="1" x14ac:dyDescent="0.2"/>
    <row r="115643" hidden="1" x14ac:dyDescent="0.2"/>
    <row r="115644" hidden="1" x14ac:dyDescent="0.2"/>
    <row r="115645" hidden="1" x14ac:dyDescent="0.2"/>
    <row r="115646" hidden="1" x14ac:dyDescent="0.2"/>
    <row r="115647" hidden="1" x14ac:dyDescent="0.2"/>
    <row r="115648" hidden="1" x14ac:dyDescent="0.2"/>
    <row r="115649" hidden="1" x14ac:dyDescent="0.2"/>
    <row r="115650" hidden="1" x14ac:dyDescent="0.2"/>
    <row r="115651" hidden="1" x14ac:dyDescent="0.2"/>
    <row r="115652" hidden="1" x14ac:dyDescent="0.2"/>
    <row r="115653" hidden="1" x14ac:dyDescent="0.2"/>
    <row r="115654" hidden="1" x14ac:dyDescent="0.2"/>
    <row r="115655" hidden="1" x14ac:dyDescent="0.2"/>
    <row r="115656" hidden="1" x14ac:dyDescent="0.2"/>
    <row r="115657" hidden="1" x14ac:dyDescent="0.2"/>
    <row r="115658" hidden="1" x14ac:dyDescent="0.2"/>
    <row r="115659" hidden="1" x14ac:dyDescent="0.2"/>
    <row r="115660" hidden="1" x14ac:dyDescent="0.2"/>
    <row r="115661" hidden="1" x14ac:dyDescent="0.2"/>
    <row r="115662" hidden="1" x14ac:dyDescent="0.2"/>
    <row r="115663" hidden="1" x14ac:dyDescent="0.2"/>
    <row r="115664" hidden="1" x14ac:dyDescent="0.2"/>
    <row r="115665" hidden="1" x14ac:dyDescent="0.2"/>
    <row r="115666" hidden="1" x14ac:dyDescent="0.2"/>
    <row r="115667" hidden="1" x14ac:dyDescent="0.2"/>
    <row r="115668" hidden="1" x14ac:dyDescent="0.2"/>
    <row r="115669" hidden="1" x14ac:dyDescent="0.2"/>
    <row r="115670" hidden="1" x14ac:dyDescent="0.2"/>
    <row r="115671" hidden="1" x14ac:dyDescent="0.2"/>
    <row r="115672" hidden="1" x14ac:dyDescent="0.2"/>
    <row r="115673" hidden="1" x14ac:dyDescent="0.2"/>
    <row r="115674" hidden="1" x14ac:dyDescent="0.2"/>
    <row r="115675" hidden="1" x14ac:dyDescent="0.2"/>
    <row r="115676" hidden="1" x14ac:dyDescent="0.2"/>
    <row r="115677" hidden="1" x14ac:dyDescent="0.2"/>
    <row r="115678" hidden="1" x14ac:dyDescent="0.2"/>
    <row r="115679" hidden="1" x14ac:dyDescent="0.2"/>
    <row r="115680" hidden="1" x14ac:dyDescent="0.2"/>
    <row r="115681" hidden="1" x14ac:dyDescent="0.2"/>
    <row r="115682" hidden="1" x14ac:dyDescent="0.2"/>
    <row r="115683" hidden="1" x14ac:dyDescent="0.2"/>
    <row r="115684" hidden="1" x14ac:dyDescent="0.2"/>
    <row r="115685" hidden="1" x14ac:dyDescent="0.2"/>
    <row r="115686" hidden="1" x14ac:dyDescent="0.2"/>
    <row r="115687" hidden="1" x14ac:dyDescent="0.2"/>
    <row r="115688" hidden="1" x14ac:dyDescent="0.2"/>
    <row r="115689" hidden="1" x14ac:dyDescent="0.2"/>
    <row r="115690" hidden="1" x14ac:dyDescent="0.2"/>
    <row r="115691" hidden="1" x14ac:dyDescent="0.2"/>
    <row r="115692" hidden="1" x14ac:dyDescent="0.2"/>
    <row r="115693" hidden="1" x14ac:dyDescent="0.2"/>
    <row r="115694" hidden="1" x14ac:dyDescent="0.2"/>
    <row r="115695" hidden="1" x14ac:dyDescent="0.2"/>
    <row r="115696" hidden="1" x14ac:dyDescent="0.2"/>
    <row r="115697" hidden="1" x14ac:dyDescent="0.2"/>
    <row r="115698" hidden="1" x14ac:dyDescent="0.2"/>
    <row r="115699" hidden="1" x14ac:dyDescent="0.2"/>
    <row r="115700" hidden="1" x14ac:dyDescent="0.2"/>
    <row r="115701" hidden="1" x14ac:dyDescent="0.2"/>
    <row r="115702" hidden="1" x14ac:dyDescent="0.2"/>
    <row r="115703" hidden="1" x14ac:dyDescent="0.2"/>
    <row r="115704" hidden="1" x14ac:dyDescent="0.2"/>
    <row r="115705" hidden="1" x14ac:dyDescent="0.2"/>
    <row r="115706" hidden="1" x14ac:dyDescent="0.2"/>
    <row r="115707" hidden="1" x14ac:dyDescent="0.2"/>
    <row r="115708" hidden="1" x14ac:dyDescent="0.2"/>
    <row r="115709" hidden="1" x14ac:dyDescent="0.2"/>
    <row r="115710" hidden="1" x14ac:dyDescent="0.2"/>
    <row r="115711" hidden="1" x14ac:dyDescent="0.2"/>
    <row r="115712" hidden="1" x14ac:dyDescent="0.2"/>
    <row r="115713" hidden="1" x14ac:dyDescent="0.2"/>
    <row r="115714" hidden="1" x14ac:dyDescent="0.2"/>
    <row r="115715" hidden="1" x14ac:dyDescent="0.2"/>
    <row r="115716" hidden="1" x14ac:dyDescent="0.2"/>
    <row r="115717" hidden="1" x14ac:dyDescent="0.2"/>
    <row r="115718" hidden="1" x14ac:dyDescent="0.2"/>
    <row r="115719" hidden="1" x14ac:dyDescent="0.2"/>
    <row r="115720" hidden="1" x14ac:dyDescent="0.2"/>
    <row r="115721" hidden="1" x14ac:dyDescent="0.2"/>
    <row r="115722" hidden="1" x14ac:dyDescent="0.2"/>
    <row r="115723" hidden="1" x14ac:dyDescent="0.2"/>
    <row r="115724" hidden="1" x14ac:dyDescent="0.2"/>
    <row r="115725" hidden="1" x14ac:dyDescent="0.2"/>
    <row r="115726" hidden="1" x14ac:dyDescent="0.2"/>
    <row r="115727" hidden="1" x14ac:dyDescent="0.2"/>
    <row r="115728" hidden="1" x14ac:dyDescent="0.2"/>
    <row r="115729" hidden="1" x14ac:dyDescent="0.2"/>
    <row r="115730" hidden="1" x14ac:dyDescent="0.2"/>
    <row r="115731" hidden="1" x14ac:dyDescent="0.2"/>
    <row r="115732" hidden="1" x14ac:dyDescent="0.2"/>
    <row r="115733" hidden="1" x14ac:dyDescent="0.2"/>
    <row r="115734" hidden="1" x14ac:dyDescent="0.2"/>
    <row r="115735" hidden="1" x14ac:dyDescent="0.2"/>
    <row r="115736" hidden="1" x14ac:dyDescent="0.2"/>
    <row r="115737" hidden="1" x14ac:dyDescent="0.2"/>
    <row r="115738" hidden="1" x14ac:dyDescent="0.2"/>
    <row r="115739" hidden="1" x14ac:dyDescent="0.2"/>
    <row r="115740" hidden="1" x14ac:dyDescent="0.2"/>
    <row r="115741" hidden="1" x14ac:dyDescent="0.2"/>
    <row r="115742" hidden="1" x14ac:dyDescent="0.2"/>
    <row r="115743" hidden="1" x14ac:dyDescent="0.2"/>
    <row r="115744" hidden="1" x14ac:dyDescent="0.2"/>
    <row r="115745" hidden="1" x14ac:dyDescent="0.2"/>
    <row r="115746" hidden="1" x14ac:dyDescent="0.2"/>
    <row r="115747" hidden="1" x14ac:dyDescent="0.2"/>
    <row r="115748" hidden="1" x14ac:dyDescent="0.2"/>
    <row r="115749" hidden="1" x14ac:dyDescent="0.2"/>
    <row r="115750" hidden="1" x14ac:dyDescent="0.2"/>
    <row r="115751" hidden="1" x14ac:dyDescent="0.2"/>
    <row r="115752" hidden="1" x14ac:dyDescent="0.2"/>
    <row r="115753" hidden="1" x14ac:dyDescent="0.2"/>
    <row r="115754" hidden="1" x14ac:dyDescent="0.2"/>
    <row r="115755" hidden="1" x14ac:dyDescent="0.2"/>
    <row r="115756" hidden="1" x14ac:dyDescent="0.2"/>
    <row r="115757" hidden="1" x14ac:dyDescent="0.2"/>
    <row r="115758" hidden="1" x14ac:dyDescent="0.2"/>
    <row r="115759" hidden="1" x14ac:dyDescent="0.2"/>
    <row r="115760" hidden="1" x14ac:dyDescent="0.2"/>
    <row r="115761" hidden="1" x14ac:dyDescent="0.2"/>
    <row r="115762" hidden="1" x14ac:dyDescent="0.2"/>
    <row r="115763" hidden="1" x14ac:dyDescent="0.2"/>
    <row r="115764" hidden="1" x14ac:dyDescent="0.2"/>
    <row r="115765" hidden="1" x14ac:dyDescent="0.2"/>
    <row r="115766" hidden="1" x14ac:dyDescent="0.2"/>
    <row r="115767" hidden="1" x14ac:dyDescent="0.2"/>
    <row r="115768" hidden="1" x14ac:dyDescent="0.2"/>
    <row r="115769" hidden="1" x14ac:dyDescent="0.2"/>
    <row r="115770" hidden="1" x14ac:dyDescent="0.2"/>
    <row r="115771" hidden="1" x14ac:dyDescent="0.2"/>
    <row r="115772" hidden="1" x14ac:dyDescent="0.2"/>
    <row r="115773" hidden="1" x14ac:dyDescent="0.2"/>
    <row r="115774" hidden="1" x14ac:dyDescent="0.2"/>
    <row r="115775" hidden="1" x14ac:dyDescent="0.2"/>
    <row r="115776" hidden="1" x14ac:dyDescent="0.2"/>
    <row r="115777" hidden="1" x14ac:dyDescent="0.2"/>
    <row r="115778" hidden="1" x14ac:dyDescent="0.2"/>
    <row r="115779" hidden="1" x14ac:dyDescent="0.2"/>
    <row r="115780" hidden="1" x14ac:dyDescent="0.2"/>
    <row r="115781" hidden="1" x14ac:dyDescent="0.2"/>
    <row r="115782" hidden="1" x14ac:dyDescent="0.2"/>
    <row r="115783" hidden="1" x14ac:dyDescent="0.2"/>
    <row r="115784" hidden="1" x14ac:dyDescent="0.2"/>
    <row r="115785" hidden="1" x14ac:dyDescent="0.2"/>
    <row r="115786" hidden="1" x14ac:dyDescent="0.2"/>
    <row r="115787" hidden="1" x14ac:dyDescent="0.2"/>
    <row r="115788" hidden="1" x14ac:dyDescent="0.2"/>
    <row r="115789" hidden="1" x14ac:dyDescent="0.2"/>
    <row r="115790" hidden="1" x14ac:dyDescent="0.2"/>
    <row r="115791" hidden="1" x14ac:dyDescent="0.2"/>
    <row r="115792" hidden="1" x14ac:dyDescent="0.2"/>
    <row r="115793" hidden="1" x14ac:dyDescent="0.2"/>
    <row r="115794" hidden="1" x14ac:dyDescent="0.2"/>
    <row r="115795" hidden="1" x14ac:dyDescent="0.2"/>
    <row r="115796" hidden="1" x14ac:dyDescent="0.2"/>
    <row r="115797" hidden="1" x14ac:dyDescent="0.2"/>
    <row r="115798" hidden="1" x14ac:dyDescent="0.2"/>
    <row r="115799" hidden="1" x14ac:dyDescent="0.2"/>
    <row r="115800" hidden="1" x14ac:dyDescent="0.2"/>
    <row r="115801" hidden="1" x14ac:dyDescent="0.2"/>
    <row r="115802" hidden="1" x14ac:dyDescent="0.2"/>
    <row r="115803" hidden="1" x14ac:dyDescent="0.2"/>
    <row r="115804" hidden="1" x14ac:dyDescent="0.2"/>
    <row r="115805" hidden="1" x14ac:dyDescent="0.2"/>
    <row r="115806" hidden="1" x14ac:dyDescent="0.2"/>
    <row r="115807" hidden="1" x14ac:dyDescent="0.2"/>
    <row r="115808" hidden="1" x14ac:dyDescent="0.2"/>
    <row r="115809" hidden="1" x14ac:dyDescent="0.2"/>
    <row r="115810" hidden="1" x14ac:dyDescent="0.2"/>
    <row r="115811" hidden="1" x14ac:dyDescent="0.2"/>
    <row r="115812" hidden="1" x14ac:dyDescent="0.2"/>
    <row r="115813" hidden="1" x14ac:dyDescent="0.2"/>
    <row r="115814" hidden="1" x14ac:dyDescent="0.2"/>
    <row r="115815" hidden="1" x14ac:dyDescent="0.2"/>
    <row r="115816" hidden="1" x14ac:dyDescent="0.2"/>
    <row r="115817" hidden="1" x14ac:dyDescent="0.2"/>
    <row r="115818" hidden="1" x14ac:dyDescent="0.2"/>
    <row r="115819" hidden="1" x14ac:dyDescent="0.2"/>
    <row r="115820" hidden="1" x14ac:dyDescent="0.2"/>
    <row r="115821" hidden="1" x14ac:dyDescent="0.2"/>
    <row r="115822" hidden="1" x14ac:dyDescent="0.2"/>
    <row r="115823" hidden="1" x14ac:dyDescent="0.2"/>
    <row r="115824" hidden="1" x14ac:dyDescent="0.2"/>
    <row r="115825" hidden="1" x14ac:dyDescent="0.2"/>
    <row r="115826" hidden="1" x14ac:dyDescent="0.2"/>
    <row r="115827" hidden="1" x14ac:dyDescent="0.2"/>
    <row r="115828" hidden="1" x14ac:dyDescent="0.2"/>
    <row r="115829" hidden="1" x14ac:dyDescent="0.2"/>
    <row r="115830" hidden="1" x14ac:dyDescent="0.2"/>
    <row r="115831" hidden="1" x14ac:dyDescent="0.2"/>
    <row r="115832" hidden="1" x14ac:dyDescent="0.2"/>
    <row r="115833" hidden="1" x14ac:dyDescent="0.2"/>
    <row r="115834" hidden="1" x14ac:dyDescent="0.2"/>
    <row r="115835" hidden="1" x14ac:dyDescent="0.2"/>
    <row r="115836" hidden="1" x14ac:dyDescent="0.2"/>
    <row r="115837" hidden="1" x14ac:dyDescent="0.2"/>
    <row r="115838" hidden="1" x14ac:dyDescent="0.2"/>
    <row r="115839" hidden="1" x14ac:dyDescent="0.2"/>
    <row r="115840" hidden="1" x14ac:dyDescent="0.2"/>
    <row r="115841" hidden="1" x14ac:dyDescent="0.2"/>
    <row r="115842" hidden="1" x14ac:dyDescent="0.2"/>
    <row r="115843" hidden="1" x14ac:dyDescent="0.2"/>
    <row r="115844" hidden="1" x14ac:dyDescent="0.2"/>
    <row r="115845" hidden="1" x14ac:dyDescent="0.2"/>
    <row r="115846" hidden="1" x14ac:dyDescent="0.2"/>
    <row r="115847" hidden="1" x14ac:dyDescent="0.2"/>
    <row r="115848" hidden="1" x14ac:dyDescent="0.2"/>
    <row r="115849" hidden="1" x14ac:dyDescent="0.2"/>
    <row r="115850" hidden="1" x14ac:dyDescent="0.2"/>
    <row r="115851" hidden="1" x14ac:dyDescent="0.2"/>
    <row r="115852" hidden="1" x14ac:dyDescent="0.2"/>
    <row r="115853" hidden="1" x14ac:dyDescent="0.2"/>
    <row r="115854" hidden="1" x14ac:dyDescent="0.2"/>
    <row r="115855" hidden="1" x14ac:dyDescent="0.2"/>
    <row r="115856" hidden="1" x14ac:dyDescent="0.2"/>
    <row r="115857" hidden="1" x14ac:dyDescent="0.2"/>
    <row r="115858" hidden="1" x14ac:dyDescent="0.2"/>
    <row r="115859" hidden="1" x14ac:dyDescent="0.2"/>
    <row r="115860" hidden="1" x14ac:dyDescent="0.2"/>
    <row r="115861" hidden="1" x14ac:dyDescent="0.2"/>
    <row r="115862" hidden="1" x14ac:dyDescent="0.2"/>
    <row r="115863" hidden="1" x14ac:dyDescent="0.2"/>
    <row r="115864" hidden="1" x14ac:dyDescent="0.2"/>
    <row r="115865" hidden="1" x14ac:dyDescent="0.2"/>
    <row r="115866" hidden="1" x14ac:dyDescent="0.2"/>
    <row r="115867" hidden="1" x14ac:dyDescent="0.2"/>
    <row r="115868" hidden="1" x14ac:dyDescent="0.2"/>
    <row r="115869" hidden="1" x14ac:dyDescent="0.2"/>
    <row r="115870" hidden="1" x14ac:dyDescent="0.2"/>
    <row r="115871" hidden="1" x14ac:dyDescent="0.2"/>
    <row r="115872" hidden="1" x14ac:dyDescent="0.2"/>
    <row r="115873" hidden="1" x14ac:dyDescent="0.2"/>
    <row r="115874" hidden="1" x14ac:dyDescent="0.2"/>
    <row r="115875" hidden="1" x14ac:dyDescent="0.2"/>
    <row r="115876" hidden="1" x14ac:dyDescent="0.2"/>
    <row r="115877" hidden="1" x14ac:dyDescent="0.2"/>
    <row r="115878" hidden="1" x14ac:dyDescent="0.2"/>
    <row r="115879" hidden="1" x14ac:dyDescent="0.2"/>
    <row r="115880" hidden="1" x14ac:dyDescent="0.2"/>
    <row r="115881" hidden="1" x14ac:dyDescent="0.2"/>
    <row r="115882" hidden="1" x14ac:dyDescent="0.2"/>
    <row r="115883" hidden="1" x14ac:dyDescent="0.2"/>
    <row r="115884" hidden="1" x14ac:dyDescent="0.2"/>
    <row r="115885" hidden="1" x14ac:dyDescent="0.2"/>
    <row r="115886" hidden="1" x14ac:dyDescent="0.2"/>
    <row r="115887" hidden="1" x14ac:dyDescent="0.2"/>
    <row r="115888" hidden="1" x14ac:dyDescent="0.2"/>
    <row r="115889" hidden="1" x14ac:dyDescent="0.2"/>
    <row r="115890" hidden="1" x14ac:dyDescent="0.2"/>
    <row r="115891" hidden="1" x14ac:dyDescent="0.2"/>
    <row r="115892" hidden="1" x14ac:dyDescent="0.2"/>
    <row r="115893" hidden="1" x14ac:dyDescent="0.2"/>
    <row r="115894" hidden="1" x14ac:dyDescent="0.2"/>
    <row r="115895" hidden="1" x14ac:dyDescent="0.2"/>
    <row r="115896" hidden="1" x14ac:dyDescent="0.2"/>
    <row r="115897" hidden="1" x14ac:dyDescent="0.2"/>
    <row r="115898" hidden="1" x14ac:dyDescent="0.2"/>
    <row r="115899" hidden="1" x14ac:dyDescent="0.2"/>
    <row r="115900" hidden="1" x14ac:dyDescent="0.2"/>
    <row r="115901" hidden="1" x14ac:dyDescent="0.2"/>
    <row r="115902" hidden="1" x14ac:dyDescent="0.2"/>
    <row r="115903" hidden="1" x14ac:dyDescent="0.2"/>
    <row r="115904" hidden="1" x14ac:dyDescent="0.2"/>
    <row r="115905" hidden="1" x14ac:dyDescent="0.2"/>
    <row r="115906" hidden="1" x14ac:dyDescent="0.2"/>
    <row r="115907" hidden="1" x14ac:dyDescent="0.2"/>
    <row r="115908" hidden="1" x14ac:dyDescent="0.2"/>
    <row r="115909" hidden="1" x14ac:dyDescent="0.2"/>
    <row r="115910" hidden="1" x14ac:dyDescent="0.2"/>
    <row r="115911" hidden="1" x14ac:dyDescent="0.2"/>
    <row r="115912" hidden="1" x14ac:dyDescent="0.2"/>
    <row r="115913" hidden="1" x14ac:dyDescent="0.2"/>
    <row r="115914" hidden="1" x14ac:dyDescent="0.2"/>
    <row r="115915" hidden="1" x14ac:dyDescent="0.2"/>
    <row r="115916" hidden="1" x14ac:dyDescent="0.2"/>
    <row r="115917" hidden="1" x14ac:dyDescent="0.2"/>
    <row r="115918" hidden="1" x14ac:dyDescent="0.2"/>
    <row r="115919" hidden="1" x14ac:dyDescent="0.2"/>
    <row r="115920" hidden="1" x14ac:dyDescent="0.2"/>
    <row r="115921" hidden="1" x14ac:dyDescent="0.2"/>
    <row r="115922" hidden="1" x14ac:dyDescent="0.2"/>
    <row r="115923" hidden="1" x14ac:dyDescent="0.2"/>
    <row r="115924" hidden="1" x14ac:dyDescent="0.2"/>
    <row r="115925" hidden="1" x14ac:dyDescent="0.2"/>
    <row r="115926" hidden="1" x14ac:dyDescent="0.2"/>
    <row r="115927" hidden="1" x14ac:dyDescent="0.2"/>
    <row r="115928" hidden="1" x14ac:dyDescent="0.2"/>
    <row r="115929" hidden="1" x14ac:dyDescent="0.2"/>
    <row r="115930" hidden="1" x14ac:dyDescent="0.2"/>
    <row r="115931" hidden="1" x14ac:dyDescent="0.2"/>
    <row r="115932" hidden="1" x14ac:dyDescent="0.2"/>
    <row r="115933" hidden="1" x14ac:dyDescent="0.2"/>
    <row r="115934" hidden="1" x14ac:dyDescent="0.2"/>
    <row r="115935" hidden="1" x14ac:dyDescent="0.2"/>
    <row r="115936" hidden="1" x14ac:dyDescent="0.2"/>
    <row r="115937" hidden="1" x14ac:dyDescent="0.2"/>
    <row r="115938" hidden="1" x14ac:dyDescent="0.2"/>
    <row r="115939" hidden="1" x14ac:dyDescent="0.2"/>
    <row r="115940" hidden="1" x14ac:dyDescent="0.2"/>
    <row r="115941" hidden="1" x14ac:dyDescent="0.2"/>
    <row r="115942" hidden="1" x14ac:dyDescent="0.2"/>
    <row r="115943" hidden="1" x14ac:dyDescent="0.2"/>
    <row r="115944" hidden="1" x14ac:dyDescent="0.2"/>
    <row r="115945" hidden="1" x14ac:dyDescent="0.2"/>
    <row r="115946" hidden="1" x14ac:dyDescent="0.2"/>
    <row r="115947" hidden="1" x14ac:dyDescent="0.2"/>
    <row r="115948" hidden="1" x14ac:dyDescent="0.2"/>
    <row r="115949" hidden="1" x14ac:dyDescent="0.2"/>
    <row r="115950" hidden="1" x14ac:dyDescent="0.2"/>
    <row r="115951" hidden="1" x14ac:dyDescent="0.2"/>
    <row r="115952" hidden="1" x14ac:dyDescent="0.2"/>
    <row r="115953" hidden="1" x14ac:dyDescent="0.2"/>
    <row r="115954" hidden="1" x14ac:dyDescent="0.2"/>
    <row r="115955" hidden="1" x14ac:dyDescent="0.2"/>
    <row r="115956" hidden="1" x14ac:dyDescent="0.2"/>
    <row r="115957" hidden="1" x14ac:dyDescent="0.2"/>
    <row r="115958" hidden="1" x14ac:dyDescent="0.2"/>
    <row r="115959" hidden="1" x14ac:dyDescent="0.2"/>
    <row r="115960" hidden="1" x14ac:dyDescent="0.2"/>
    <row r="115961" hidden="1" x14ac:dyDescent="0.2"/>
    <row r="115962" hidden="1" x14ac:dyDescent="0.2"/>
    <row r="115963" hidden="1" x14ac:dyDescent="0.2"/>
    <row r="115964" hidden="1" x14ac:dyDescent="0.2"/>
    <row r="115965" hidden="1" x14ac:dyDescent="0.2"/>
    <row r="115966" hidden="1" x14ac:dyDescent="0.2"/>
    <row r="115967" hidden="1" x14ac:dyDescent="0.2"/>
    <row r="115968" hidden="1" x14ac:dyDescent="0.2"/>
    <row r="115969" hidden="1" x14ac:dyDescent="0.2"/>
    <row r="115970" hidden="1" x14ac:dyDescent="0.2"/>
    <row r="115971" hidden="1" x14ac:dyDescent="0.2"/>
    <row r="115972" hidden="1" x14ac:dyDescent="0.2"/>
    <row r="115973" hidden="1" x14ac:dyDescent="0.2"/>
    <row r="115974" hidden="1" x14ac:dyDescent="0.2"/>
    <row r="115975" hidden="1" x14ac:dyDescent="0.2"/>
    <row r="115976" hidden="1" x14ac:dyDescent="0.2"/>
    <row r="115977" hidden="1" x14ac:dyDescent="0.2"/>
    <row r="115978" hidden="1" x14ac:dyDescent="0.2"/>
    <row r="115979" hidden="1" x14ac:dyDescent="0.2"/>
    <row r="115980" hidden="1" x14ac:dyDescent="0.2"/>
    <row r="115981" hidden="1" x14ac:dyDescent="0.2"/>
    <row r="115982" hidden="1" x14ac:dyDescent="0.2"/>
    <row r="115983" hidden="1" x14ac:dyDescent="0.2"/>
    <row r="115984" hidden="1" x14ac:dyDescent="0.2"/>
    <row r="115985" hidden="1" x14ac:dyDescent="0.2"/>
    <row r="115986" hidden="1" x14ac:dyDescent="0.2"/>
    <row r="115987" hidden="1" x14ac:dyDescent="0.2"/>
    <row r="115988" hidden="1" x14ac:dyDescent="0.2"/>
    <row r="115989" hidden="1" x14ac:dyDescent="0.2"/>
    <row r="115990" hidden="1" x14ac:dyDescent="0.2"/>
    <row r="115991" hidden="1" x14ac:dyDescent="0.2"/>
    <row r="115992" hidden="1" x14ac:dyDescent="0.2"/>
    <row r="115993" hidden="1" x14ac:dyDescent="0.2"/>
    <row r="115994" hidden="1" x14ac:dyDescent="0.2"/>
    <row r="115995" hidden="1" x14ac:dyDescent="0.2"/>
    <row r="115996" hidden="1" x14ac:dyDescent="0.2"/>
    <row r="115997" hidden="1" x14ac:dyDescent="0.2"/>
    <row r="115998" hidden="1" x14ac:dyDescent="0.2"/>
    <row r="115999" hidden="1" x14ac:dyDescent="0.2"/>
    <row r="116000" hidden="1" x14ac:dyDescent="0.2"/>
    <row r="116001" hidden="1" x14ac:dyDescent="0.2"/>
    <row r="116002" hidden="1" x14ac:dyDescent="0.2"/>
    <row r="116003" hidden="1" x14ac:dyDescent="0.2"/>
    <row r="116004" hidden="1" x14ac:dyDescent="0.2"/>
    <row r="116005" hidden="1" x14ac:dyDescent="0.2"/>
    <row r="116006" hidden="1" x14ac:dyDescent="0.2"/>
    <row r="116007" hidden="1" x14ac:dyDescent="0.2"/>
    <row r="116008" hidden="1" x14ac:dyDescent="0.2"/>
    <row r="116009" hidden="1" x14ac:dyDescent="0.2"/>
    <row r="116010" hidden="1" x14ac:dyDescent="0.2"/>
    <row r="116011" hidden="1" x14ac:dyDescent="0.2"/>
    <row r="116012" hidden="1" x14ac:dyDescent="0.2"/>
    <row r="116013" hidden="1" x14ac:dyDescent="0.2"/>
    <row r="116014" hidden="1" x14ac:dyDescent="0.2"/>
    <row r="116015" hidden="1" x14ac:dyDescent="0.2"/>
    <row r="116016" hidden="1" x14ac:dyDescent="0.2"/>
    <row r="116017" hidden="1" x14ac:dyDescent="0.2"/>
    <row r="116018" hidden="1" x14ac:dyDescent="0.2"/>
    <row r="116019" hidden="1" x14ac:dyDescent="0.2"/>
    <row r="116020" hidden="1" x14ac:dyDescent="0.2"/>
    <row r="116021" hidden="1" x14ac:dyDescent="0.2"/>
    <row r="116022" hidden="1" x14ac:dyDescent="0.2"/>
    <row r="116023" hidden="1" x14ac:dyDescent="0.2"/>
    <row r="116024" hidden="1" x14ac:dyDescent="0.2"/>
    <row r="116025" hidden="1" x14ac:dyDescent="0.2"/>
    <row r="116026" hidden="1" x14ac:dyDescent="0.2"/>
    <row r="116027" hidden="1" x14ac:dyDescent="0.2"/>
    <row r="116028" hidden="1" x14ac:dyDescent="0.2"/>
    <row r="116029" hidden="1" x14ac:dyDescent="0.2"/>
    <row r="116030" hidden="1" x14ac:dyDescent="0.2"/>
    <row r="116031" hidden="1" x14ac:dyDescent="0.2"/>
    <row r="116032" hidden="1" x14ac:dyDescent="0.2"/>
    <row r="116033" hidden="1" x14ac:dyDescent="0.2"/>
    <row r="116034" hidden="1" x14ac:dyDescent="0.2"/>
    <row r="116035" hidden="1" x14ac:dyDescent="0.2"/>
    <row r="116036" hidden="1" x14ac:dyDescent="0.2"/>
    <row r="116037" hidden="1" x14ac:dyDescent="0.2"/>
    <row r="116038" hidden="1" x14ac:dyDescent="0.2"/>
    <row r="116039" hidden="1" x14ac:dyDescent="0.2"/>
    <row r="116040" hidden="1" x14ac:dyDescent="0.2"/>
    <row r="116041" hidden="1" x14ac:dyDescent="0.2"/>
    <row r="116042" hidden="1" x14ac:dyDescent="0.2"/>
    <row r="116043" hidden="1" x14ac:dyDescent="0.2"/>
    <row r="116044" hidden="1" x14ac:dyDescent="0.2"/>
    <row r="116045" hidden="1" x14ac:dyDescent="0.2"/>
    <row r="116046" hidden="1" x14ac:dyDescent="0.2"/>
    <row r="116047" hidden="1" x14ac:dyDescent="0.2"/>
    <row r="116048" hidden="1" x14ac:dyDescent="0.2"/>
    <row r="116049" hidden="1" x14ac:dyDescent="0.2"/>
    <row r="116050" hidden="1" x14ac:dyDescent="0.2"/>
    <row r="116051" hidden="1" x14ac:dyDescent="0.2"/>
    <row r="116052" hidden="1" x14ac:dyDescent="0.2"/>
    <row r="116053" hidden="1" x14ac:dyDescent="0.2"/>
    <row r="116054" hidden="1" x14ac:dyDescent="0.2"/>
    <row r="116055" hidden="1" x14ac:dyDescent="0.2"/>
    <row r="116056" hidden="1" x14ac:dyDescent="0.2"/>
    <row r="116057" hidden="1" x14ac:dyDescent="0.2"/>
    <row r="116058" hidden="1" x14ac:dyDescent="0.2"/>
    <row r="116059" hidden="1" x14ac:dyDescent="0.2"/>
    <row r="116060" hidden="1" x14ac:dyDescent="0.2"/>
    <row r="116061" hidden="1" x14ac:dyDescent="0.2"/>
    <row r="116062" hidden="1" x14ac:dyDescent="0.2"/>
    <row r="116063" hidden="1" x14ac:dyDescent="0.2"/>
    <row r="116064" hidden="1" x14ac:dyDescent="0.2"/>
    <row r="116065" hidden="1" x14ac:dyDescent="0.2"/>
    <row r="116066" hidden="1" x14ac:dyDescent="0.2"/>
    <row r="116067" hidden="1" x14ac:dyDescent="0.2"/>
    <row r="116068" hidden="1" x14ac:dyDescent="0.2"/>
    <row r="116069" hidden="1" x14ac:dyDescent="0.2"/>
    <row r="116070" hidden="1" x14ac:dyDescent="0.2"/>
    <row r="116071" hidden="1" x14ac:dyDescent="0.2"/>
    <row r="116072" hidden="1" x14ac:dyDescent="0.2"/>
    <row r="116073" hidden="1" x14ac:dyDescent="0.2"/>
    <row r="116074" hidden="1" x14ac:dyDescent="0.2"/>
    <row r="116075" hidden="1" x14ac:dyDescent="0.2"/>
    <row r="116076" hidden="1" x14ac:dyDescent="0.2"/>
    <row r="116077" hidden="1" x14ac:dyDescent="0.2"/>
    <row r="116078" hidden="1" x14ac:dyDescent="0.2"/>
    <row r="116079" hidden="1" x14ac:dyDescent="0.2"/>
    <row r="116080" hidden="1" x14ac:dyDescent="0.2"/>
    <row r="116081" hidden="1" x14ac:dyDescent="0.2"/>
    <row r="116082" hidden="1" x14ac:dyDescent="0.2"/>
    <row r="116083" hidden="1" x14ac:dyDescent="0.2"/>
    <row r="116084" hidden="1" x14ac:dyDescent="0.2"/>
    <row r="116085" hidden="1" x14ac:dyDescent="0.2"/>
    <row r="116086" hidden="1" x14ac:dyDescent="0.2"/>
    <row r="116087" hidden="1" x14ac:dyDescent="0.2"/>
    <row r="116088" hidden="1" x14ac:dyDescent="0.2"/>
    <row r="116089" hidden="1" x14ac:dyDescent="0.2"/>
    <row r="116090" hidden="1" x14ac:dyDescent="0.2"/>
    <row r="116091" hidden="1" x14ac:dyDescent="0.2"/>
    <row r="116092" hidden="1" x14ac:dyDescent="0.2"/>
    <row r="116093" hidden="1" x14ac:dyDescent="0.2"/>
    <row r="116094" hidden="1" x14ac:dyDescent="0.2"/>
    <row r="116095" hidden="1" x14ac:dyDescent="0.2"/>
    <row r="116096" hidden="1" x14ac:dyDescent="0.2"/>
    <row r="116097" hidden="1" x14ac:dyDescent="0.2"/>
    <row r="116098" hidden="1" x14ac:dyDescent="0.2"/>
    <row r="116099" hidden="1" x14ac:dyDescent="0.2"/>
    <row r="116100" hidden="1" x14ac:dyDescent="0.2"/>
    <row r="116101" hidden="1" x14ac:dyDescent="0.2"/>
    <row r="116102" hidden="1" x14ac:dyDescent="0.2"/>
    <row r="116103" hidden="1" x14ac:dyDescent="0.2"/>
    <row r="116104" hidden="1" x14ac:dyDescent="0.2"/>
    <row r="116105" hidden="1" x14ac:dyDescent="0.2"/>
    <row r="116106" hidden="1" x14ac:dyDescent="0.2"/>
    <row r="116107" hidden="1" x14ac:dyDescent="0.2"/>
    <row r="116108" hidden="1" x14ac:dyDescent="0.2"/>
    <row r="116109" hidden="1" x14ac:dyDescent="0.2"/>
    <row r="116110" hidden="1" x14ac:dyDescent="0.2"/>
    <row r="116111" hidden="1" x14ac:dyDescent="0.2"/>
    <row r="116112" hidden="1" x14ac:dyDescent="0.2"/>
    <row r="116113" hidden="1" x14ac:dyDescent="0.2"/>
    <row r="116114" hidden="1" x14ac:dyDescent="0.2"/>
    <row r="116115" hidden="1" x14ac:dyDescent="0.2"/>
    <row r="116116" hidden="1" x14ac:dyDescent="0.2"/>
    <row r="116117" hidden="1" x14ac:dyDescent="0.2"/>
    <row r="116118" hidden="1" x14ac:dyDescent="0.2"/>
    <row r="116119" hidden="1" x14ac:dyDescent="0.2"/>
    <row r="116120" hidden="1" x14ac:dyDescent="0.2"/>
    <row r="116121" hidden="1" x14ac:dyDescent="0.2"/>
    <row r="116122" hidden="1" x14ac:dyDescent="0.2"/>
    <row r="116123" hidden="1" x14ac:dyDescent="0.2"/>
    <row r="116124" hidden="1" x14ac:dyDescent="0.2"/>
    <row r="116125" hidden="1" x14ac:dyDescent="0.2"/>
    <row r="116126" hidden="1" x14ac:dyDescent="0.2"/>
    <row r="116127" hidden="1" x14ac:dyDescent="0.2"/>
    <row r="116128" hidden="1" x14ac:dyDescent="0.2"/>
    <row r="116129" hidden="1" x14ac:dyDescent="0.2"/>
    <row r="116130" hidden="1" x14ac:dyDescent="0.2"/>
    <row r="116131" hidden="1" x14ac:dyDescent="0.2"/>
    <row r="116132" hidden="1" x14ac:dyDescent="0.2"/>
    <row r="116133" hidden="1" x14ac:dyDescent="0.2"/>
    <row r="116134" hidden="1" x14ac:dyDescent="0.2"/>
    <row r="116135" hidden="1" x14ac:dyDescent="0.2"/>
    <row r="116136" hidden="1" x14ac:dyDescent="0.2"/>
    <row r="116137" hidden="1" x14ac:dyDescent="0.2"/>
    <row r="116138" hidden="1" x14ac:dyDescent="0.2"/>
    <row r="116139" hidden="1" x14ac:dyDescent="0.2"/>
    <row r="116140" hidden="1" x14ac:dyDescent="0.2"/>
    <row r="116141" hidden="1" x14ac:dyDescent="0.2"/>
    <row r="116142" hidden="1" x14ac:dyDescent="0.2"/>
    <row r="116143" hidden="1" x14ac:dyDescent="0.2"/>
    <row r="116144" hidden="1" x14ac:dyDescent="0.2"/>
    <row r="116145" hidden="1" x14ac:dyDescent="0.2"/>
    <row r="116146" hidden="1" x14ac:dyDescent="0.2"/>
    <row r="116147" hidden="1" x14ac:dyDescent="0.2"/>
    <row r="116148" hidden="1" x14ac:dyDescent="0.2"/>
    <row r="116149" hidden="1" x14ac:dyDescent="0.2"/>
    <row r="116150" hidden="1" x14ac:dyDescent="0.2"/>
    <row r="116151" hidden="1" x14ac:dyDescent="0.2"/>
    <row r="116152" hidden="1" x14ac:dyDescent="0.2"/>
    <row r="116153" hidden="1" x14ac:dyDescent="0.2"/>
    <row r="116154" hidden="1" x14ac:dyDescent="0.2"/>
    <row r="116155" hidden="1" x14ac:dyDescent="0.2"/>
    <row r="116156" hidden="1" x14ac:dyDescent="0.2"/>
    <row r="116157" hidden="1" x14ac:dyDescent="0.2"/>
    <row r="116158" hidden="1" x14ac:dyDescent="0.2"/>
    <row r="116159" hidden="1" x14ac:dyDescent="0.2"/>
    <row r="116160" hidden="1" x14ac:dyDescent="0.2"/>
    <row r="116161" hidden="1" x14ac:dyDescent="0.2"/>
    <row r="116162" hidden="1" x14ac:dyDescent="0.2"/>
    <row r="116163" hidden="1" x14ac:dyDescent="0.2"/>
    <row r="116164" hidden="1" x14ac:dyDescent="0.2"/>
    <row r="116165" hidden="1" x14ac:dyDescent="0.2"/>
    <row r="116166" hidden="1" x14ac:dyDescent="0.2"/>
    <row r="116167" hidden="1" x14ac:dyDescent="0.2"/>
    <row r="116168" hidden="1" x14ac:dyDescent="0.2"/>
    <row r="116169" hidden="1" x14ac:dyDescent="0.2"/>
    <row r="116170" hidden="1" x14ac:dyDescent="0.2"/>
    <row r="116171" hidden="1" x14ac:dyDescent="0.2"/>
    <row r="116172" hidden="1" x14ac:dyDescent="0.2"/>
    <row r="116173" hidden="1" x14ac:dyDescent="0.2"/>
    <row r="116174" hidden="1" x14ac:dyDescent="0.2"/>
    <row r="116175" hidden="1" x14ac:dyDescent="0.2"/>
    <row r="116176" hidden="1" x14ac:dyDescent="0.2"/>
    <row r="116177" hidden="1" x14ac:dyDescent="0.2"/>
    <row r="116178" hidden="1" x14ac:dyDescent="0.2"/>
    <row r="116179" hidden="1" x14ac:dyDescent="0.2"/>
    <row r="116180" hidden="1" x14ac:dyDescent="0.2"/>
    <row r="116181" hidden="1" x14ac:dyDescent="0.2"/>
    <row r="116182" hidden="1" x14ac:dyDescent="0.2"/>
    <row r="116183" hidden="1" x14ac:dyDescent="0.2"/>
    <row r="116184" hidden="1" x14ac:dyDescent="0.2"/>
    <row r="116185" hidden="1" x14ac:dyDescent="0.2"/>
    <row r="116186" hidden="1" x14ac:dyDescent="0.2"/>
    <row r="116187" hidden="1" x14ac:dyDescent="0.2"/>
    <row r="116188" hidden="1" x14ac:dyDescent="0.2"/>
    <row r="116189" hidden="1" x14ac:dyDescent="0.2"/>
    <row r="116190" hidden="1" x14ac:dyDescent="0.2"/>
    <row r="116191" hidden="1" x14ac:dyDescent="0.2"/>
    <row r="116192" hidden="1" x14ac:dyDescent="0.2"/>
    <row r="116193" hidden="1" x14ac:dyDescent="0.2"/>
    <row r="116194" hidden="1" x14ac:dyDescent="0.2"/>
    <row r="116195" hidden="1" x14ac:dyDescent="0.2"/>
    <row r="116196" hidden="1" x14ac:dyDescent="0.2"/>
    <row r="116197" hidden="1" x14ac:dyDescent="0.2"/>
    <row r="116198" hidden="1" x14ac:dyDescent="0.2"/>
    <row r="116199" hidden="1" x14ac:dyDescent="0.2"/>
    <row r="116200" hidden="1" x14ac:dyDescent="0.2"/>
    <row r="116201" hidden="1" x14ac:dyDescent="0.2"/>
    <row r="116202" hidden="1" x14ac:dyDescent="0.2"/>
    <row r="116203" hidden="1" x14ac:dyDescent="0.2"/>
    <row r="116204" hidden="1" x14ac:dyDescent="0.2"/>
    <row r="116205" hidden="1" x14ac:dyDescent="0.2"/>
    <row r="116206" hidden="1" x14ac:dyDescent="0.2"/>
    <row r="116207" hidden="1" x14ac:dyDescent="0.2"/>
    <row r="116208" hidden="1" x14ac:dyDescent="0.2"/>
    <row r="116209" hidden="1" x14ac:dyDescent="0.2"/>
    <row r="116210" hidden="1" x14ac:dyDescent="0.2"/>
    <row r="116211" hidden="1" x14ac:dyDescent="0.2"/>
    <row r="116212" hidden="1" x14ac:dyDescent="0.2"/>
    <row r="116213" hidden="1" x14ac:dyDescent="0.2"/>
    <row r="116214" hidden="1" x14ac:dyDescent="0.2"/>
    <row r="116215" hidden="1" x14ac:dyDescent="0.2"/>
    <row r="116216" hidden="1" x14ac:dyDescent="0.2"/>
    <row r="116217" hidden="1" x14ac:dyDescent="0.2"/>
    <row r="116218" hidden="1" x14ac:dyDescent="0.2"/>
    <row r="116219" hidden="1" x14ac:dyDescent="0.2"/>
    <row r="116220" hidden="1" x14ac:dyDescent="0.2"/>
    <row r="116221" hidden="1" x14ac:dyDescent="0.2"/>
    <row r="116222" hidden="1" x14ac:dyDescent="0.2"/>
    <row r="116223" hidden="1" x14ac:dyDescent="0.2"/>
    <row r="116224" hidden="1" x14ac:dyDescent="0.2"/>
    <row r="116225" hidden="1" x14ac:dyDescent="0.2"/>
    <row r="116226" hidden="1" x14ac:dyDescent="0.2"/>
    <row r="116227" hidden="1" x14ac:dyDescent="0.2"/>
    <row r="116228" hidden="1" x14ac:dyDescent="0.2"/>
    <row r="116229" hidden="1" x14ac:dyDescent="0.2"/>
    <row r="116230" hidden="1" x14ac:dyDescent="0.2"/>
    <row r="116231" hidden="1" x14ac:dyDescent="0.2"/>
    <row r="116232" hidden="1" x14ac:dyDescent="0.2"/>
    <row r="116233" hidden="1" x14ac:dyDescent="0.2"/>
    <row r="116234" hidden="1" x14ac:dyDescent="0.2"/>
    <row r="116235" hidden="1" x14ac:dyDescent="0.2"/>
    <row r="116236" hidden="1" x14ac:dyDescent="0.2"/>
    <row r="116237" hidden="1" x14ac:dyDescent="0.2"/>
    <row r="116238" hidden="1" x14ac:dyDescent="0.2"/>
    <row r="116239" hidden="1" x14ac:dyDescent="0.2"/>
    <row r="116240" hidden="1" x14ac:dyDescent="0.2"/>
    <row r="116241" hidden="1" x14ac:dyDescent="0.2"/>
    <row r="116242" hidden="1" x14ac:dyDescent="0.2"/>
    <row r="116243" hidden="1" x14ac:dyDescent="0.2"/>
    <row r="116244" hidden="1" x14ac:dyDescent="0.2"/>
    <row r="116245" hidden="1" x14ac:dyDescent="0.2"/>
    <row r="116246" hidden="1" x14ac:dyDescent="0.2"/>
    <row r="116247" hidden="1" x14ac:dyDescent="0.2"/>
    <row r="116248" hidden="1" x14ac:dyDescent="0.2"/>
    <row r="116249" hidden="1" x14ac:dyDescent="0.2"/>
    <row r="116250" hidden="1" x14ac:dyDescent="0.2"/>
    <row r="116251" hidden="1" x14ac:dyDescent="0.2"/>
    <row r="116252" hidden="1" x14ac:dyDescent="0.2"/>
    <row r="116253" hidden="1" x14ac:dyDescent="0.2"/>
    <row r="116254" hidden="1" x14ac:dyDescent="0.2"/>
    <row r="116255" hidden="1" x14ac:dyDescent="0.2"/>
    <row r="116256" hidden="1" x14ac:dyDescent="0.2"/>
    <row r="116257" hidden="1" x14ac:dyDescent="0.2"/>
    <row r="116258" hidden="1" x14ac:dyDescent="0.2"/>
    <row r="116259" hidden="1" x14ac:dyDescent="0.2"/>
    <row r="116260" hidden="1" x14ac:dyDescent="0.2"/>
    <row r="116261" hidden="1" x14ac:dyDescent="0.2"/>
    <row r="116262" hidden="1" x14ac:dyDescent="0.2"/>
    <row r="116263" hidden="1" x14ac:dyDescent="0.2"/>
    <row r="116264" hidden="1" x14ac:dyDescent="0.2"/>
    <row r="116265" hidden="1" x14ac:dyDescent="0.2"/>
    <row r="116266" hidden="1" x14ac:dyDescent="0.2"/>
    <row r="116267" hidden="1" x14ac:dyDescent="0.2"/>
    <row r="116268" hidden="1" x14ac:dyDescent="0.2"/>
    <row r="116269" hidden="1" x14ac:dyDescent="0.2"/>
    <row r="116270" hidden="1" x14ac:dyDescent="0.2"/>
    <row r="116271" hidden="1" x14ac:dyDescent="0.2"/>
    <row r="116272" hidden="1" x14ac:dyDescent="0.2"/>
    <row r="116273" hidden="1" x14ac:dyDescent="0.2"/>
    <row r="116274" hidden="1" x14ac:dyDescent="0.2"/>
    <row r="116275" hidden="1" x14ac:dyDescent="0.2"/>
    <row r="116276" hidden="1" x14ac:dyDescent="0.2"/>
    <row r="116277" hidden="1" x14ac:dyDescent="0.2"/>
    <row r="116278" hidden="1" x14ac:dyDescent="0.2"/>
    <row r="116279" hidden="1" x14ac:dyDescent="0.2"/>
    <row r="116280" hidden="1" x14ac:dyDescent="0.2"/>
    <row r="116281" hidden="1" x14ac:dyDescent="0.2"/>
    <row r="116282" hidden="1" x14ac:dyDescent="0.2"/>
    <row r="116283" hidden="1" x14ac:dyDescent="0.2"/>
    <row r="116284" hidden="1" x14ac:dyDescent="0.2"/>
    <row r="116285" hidden="1" x14ac:dyDescent="0.2"/>
    <row r="116286" hidden="1" x14ac:dyDescent="0.2"/>
    <row r="116287" hidden="1" x14ac:dyDescent="0.2"/>
    <row r="116288" hidden="1" x14ac:dyDescent="0.2"/>
    <row r="116289" hidden="1" x14ac:dyDescent="0.2"/>
    <row r="116290" hidden="1" x14ac:dyDescent="0.2"/>
    <row r="116291" hidden="1" x14ac:dyDescent="0.2"/>
    <row r="116292" hidden="1" x14ac:dyDescent="0.2"/>
    <row r="116293" hidden="1" x14ac:dyDescent="0.2"/>
    <row r="116294" hidden="1" x14ac:dyDescent="0.2"/>
    <row r="116295" hidden="1" x14ac:dyDescent="0.2"/>
    <row r="116296" hidden="1" x14ac:dyDescent="0.2"/>
    <row r="116297" hidden="1" x14ac:dyDescent="0.2"/>
    <row r="116298" hidden="1" x14ac:dyDescent="0.2"/>
    <row r="116299" hidden="1" x14ac:dyDescent="0.2"/>
    <row r="116300" hidden="1" x14ac:dyDescent="0.2"/>
    <row r="116301" hidden="1" x14ac:dyDescent="0.2"/>
    <row r="116302" hidden="1" x14ac:dyDescent="0.2"/>
    <row r="116303" hidden="1" x14ac:dyDescent="0.2"/>
    <row r="116304" hidden="1" x14ac:dyDescent="0.2"/>
    <row r="116305" hidden="1" x14ac:dyDescent="0.2"/>
    <row r="116306" hidden="1" x14ac:dyDescent="0.2"/>
    <row r="116307" hidden="1" x14ac:dyDescent="0.2"/>
    <row r="116308" hidden="1" x14ac:dyDescent="0.2"/>
    <row r="116309" hidden="1" x14ac:dyDescent="0.2"/>
    <row r="116310" hidden="1" x14ac:dyDescent="0.2"/>
    <row r="116311" hidden="1" x14ac:dyDescent="0.2"/>
    <row r="116312" hidden="1" x14ac:dyDescent="0.2"/>
    <row r="116313" hidden="1" x14ac:dyDescent="0.2"/>
    <row r="116314" hidden="1" x14ac:dyDescent="0.2"/>
    <row r="116315" hidden="1" x14ac:dyDescent="0.2"/>
    <row r="116316" hidden="1" x14ac:dyDescent="0.2"/>
    <row r="116317" hidden="1" x14ac:dyDescent="0.2"/>
    <row r="116318" hidden="1" x14ac:dyDescent="0.2"/>
    <row r="116319" hidden="1" x14ac:dyDescent="0.2"/>
    <row r="116320" hidden="1" x14ac:dyDescent="0.2"/>
    <row r="116321" hidden="1" x14ac:dyDescent="0.2"/>
    <row r="116322" hidden="1" x14ac:dyDescent="0.2"/>
    <row r="116323" hidden="1" x14ac:dyDescent="0.2"/>
    <row r="116324" hidden="1" x14ac:dyDescent="0.2"/>
    <row r="116325" hidden="1" x14ac:dyDescent="0.2"/>
    <row r="116326" hidden="1" x14ac:dyDescent="0.2"/>
    <row r="116327" hidden="1" x14ac:dyDescent="0.2"/>
    <row r="116328" hidden="1" x14ac:dyDescent="0.2"/>
    <row r="116329" hidden="1" x14ac:dyDescent="0.2"/>
    <row r="116330" hidden="1" x14ac:dyDescent="0.2"/>
    <row r="116331" hidden="1" x14ac:dyDescent="0.2"/>
    <row r="116332" hidden="1" x14ac:dyDescent="0.2"/>
    <row r="116333" hidden="1" x14ac:dyDescent="0.2"/>
    <row r="116334" hidden="1" x14ac:dyDescent="0.2"/>
    <row r="116335" hidden="1" x14ac:dyDescent="0.2"/>
    <row r="116336" hidden="1" x14ac:dyDescent="0.2"/>
    <row r="116337" hidden="1" x14ac:dyDescent="0.2"/>
    <row r="116338" hidden="1" x14ac:dyDescent="0.2"/>
    <row r="116339" hidden="1" x14ac:dyDescent="0.2"/>
    <row r="116340" hidden="1" x14ac:dyDescent="0.2"/>
    <row r="116341" hidden="1" x14ac:dyDescent="0.2"/>
    <row r="116342" hidden="1" x14ac:dyDescent="0.2"/>
    <row r="116343" hidden="1" x14ac:dyDescent="0.2"/>
    <row r="116344" hidden="1" x14ac:dyDescent="0.2"/>
    <row r="116345" hidden="1" x14ac:dyDescent="0.2"/>
    <row r="116346" hidden="1" x14ac:dyDescent="0.2"/>
    <row r="116347" hidden="1" x14ac:dyDescent="0.2"/>
    <row r="116348" hidden="1" x14ac:dyDescent="0.2"/>
    <row r="116349" hidden="1" x14ac:dyDescent="0.2"/>
    <row r="116350" hidden="1" x14ac:dyDescent="0.2"/>
    <row r="116351" hidden="1" x14ac:dyDescent="0.2"/>
    <row r="116352" hidden="1" x14ac:dyDescent="0.2"/>
    <row r="116353" hidden="1" x14ac:dyDescent="0.2"/>
    <row r="116354" hidden="1" x14ac:dyDescent="0.2"/>
    <row r="116355" hidden="1" x14ac:dyDescent="0.2"/>
    <row r="116356" hidden="1" x14ac:dyDescent="0.2"/>
    <row r="116357" hidden="1" x14ac:dyDescent="0.2"/>
    <row r="116358" hidden="1" x14ac:dyDescent="0.2"/>
    <row r="116359" hidden="1" x14ac:dyDescent="0.2"/>
    <row r="116360" hidden="1" x14ac:dyDescent="0.2"/>
    <row r="116361" hidden="1" x14ac:dyDescent="0.2"/>
    <row r="116362" hidden="1" x14ac:dyDescent="0.2"/>
    <row r="116363" hidden="1" x14ac:dyDescent="0.2"/>
    <row r="116364" hidden="1" x14ac:dyDescent="0.2"/>
    <row r="116365" hidden="1" x14ac:dyDescent="0.2"/>
    <row r="116366" hidden="1" x14ac:dyDescent="0.2"/>
    <row r="116367" hidden="1" x14ac:dyDescent="0.2"/>
    <row r="116368" hidden="1" x14ac:dyDescent="0.2"/>
    <row r="116369" hidden="1" x14ac:dyDescent="0.2"/>
    <row r="116370" hidden="1" x14ac:dyDescent="0.2"/>
    <row r="116371" hidden="1" x14ac:dyDescent="0.2"/>
    <row r="116372" hidden="1" x14ac:dyDescent="0.2"/>
    <row r="116373" hidden="1" x14ac:dyDescent="0.2"/>
    <row r="116374" hidden="1" x14ac:dyDescent="0.2"/>
    <row r="116375" hidden="1" x14ac:dyDescent="0.2"/>
    <row r="116376" hidden="1" x14ac:dyDescent="0.2"/>
    <row r="116377" hidden="1" x14ac:dyDescent="0.2"/>
    <row r="116378" hidden="1" x14ac:dyDescent="0.2"/>
    <row r="116379" hidden="1" x14ac:dyDescent="0.2"/>
    <row r="116380" hidden="1" x14ac:dyDescent="0.2"/>
    <row r="116381" hidden="1" x14ac:dyDescent="0.2"/>
    <row r="116382" hidden="1" x14ac:dyDescent="0.2"/>
    <row r="116383" hidden="1" x14ac:dyDescent="0.2"/>
    <row r="116384" hidden="1" x14ac:dyDescent="0.2"/>
    <row r="116385" hidden="1" x14ac:dyDescent="0.2"/>
    <row r="116386" hidden="1" x14ac:dyDescent="0.2"/>
    <row r="116387" hidden="1" x14ac:dyDescent="0.2"/>
    <row r="116388" hidden="1" x14ac:dyDescent="0.2"/>
    <row r="116389" hidden="1" x14ac:dyDescent="0.2"/>
    <row r="116390" hidden="1" x14ac:dyDescent="0.2"/>
    <row r="116391" hidden="1" x14ac:dyDescent="0.2"/>
    <row r="116392" hidden="1" x14ac:dyDescent="0.2"/>
    <row r="116393" hidden="1" x14ac:dyDescent="0.2"/>
    <row r="116394" hidden="1" x14ac:dyDescent="0.2"/>
    <row r="116395" hidden="1" x14ac:dyDescent="0.2"/>
    <row r="116396" hidden="1" x14ac:dyDescent="0.2"/>
    <row r="116397" hidden="1" x14ac:dyDescent="0.2"/>
    <row r="116398" hidden="1" x14ac:dyDescent="0.2"/>
    <row r="116399" hidden="1" x14ac:dyDescent="0.2"/>
    <row r="116400" hidden="1" x14ac:dyDescent="0.2"/>
    <row r="116401" hidden="1" x14ac:dyDescent="0.2"/>
    <row r="116402" hidden="1" x14ac:dyDescent="0.2"/>
    <row r="116403" hidden="1" x14ac:dyDescent="0.2"/>
    <row r="116404" hidden="1" x14ac:dyDescent="0.2"/>
    <row r="116405" hidden="1" x14ac:dyDescent="0.2"/>
    <row r="116406" hidden="1" x14ac:dyDescent="0.2"/>
    <row r="116407" hidden="1" x14ac:dyDescent="0.2"/>
    <row r="116408" hidden="1" x14ac:dyDescent="0.2"/>
    <row r="116409" hidden="1" x14ac:dyDescent="0.2"/>
    <row r="116410" hidden="1" x14ac:dyDescent="0.2"/>
    <row r="116411" hidden="1" x14ac:dyDescent="0.2"/>
    <row r="116412" hidden="1" x14ac:dyDescent="0.2"/>
    <row r="116413" hidden="1" x14ac:dyDescent="0.2"/>
    <row r="116414" hidden="1" x14ac:dyDescent="0.2"/>
    <row r="116415" hidden="1" x14ac:dyDescent="0.2"/>
    <row r="116416" hidden="1" x14ac:dyDescent="0.2"/>
    <row r="116417" hidden="1" x14ac:dyDescent="0.2"/>
    <row r="116418" hidden="1" x14ac:dyDescent="0.2"/>
    <row r="116419" hidden="1" x14ac:dyDescent="0.2"/>
    <row r="116420" hidden="1" x14ac:dyDescent="0.2"/>
    <row r="116421" hidden="1" x14ac:dyDescent="0.2"/>
    <row r="116422" hidden="1" x14ac:dyDescent="0.2"/>
    <row r="116423" hidden="1" x14ac:dyDescent="0.2"/>
    <row r="116424" hidden="1" x14ac:dyDescent="0.2"/>
    <row r="116425" hidden="1" x14ac:dyDescent="0.2"/>
    <row r="116426" hidden="1" x14ac:dyDescent="0.2"/>
    <row r="116427" hidden="1" x14ac:dyDescent="0.2"/>
    <row r="116428" hidden="1" x14ac:dyDescent="0.2"/>
    <row r="116429" hidden="1" x14ac:dyDescent="0.2"/>
    <row r="116430" hidden="1" x14ac:dyDescent="0.2"/>
    <row r="116431" hidden="1" x14ac:dyDescent="0.2"/>
    <row r="116432" hidden="1" x14ac:dyDescent="0.2"/>
    <row r="116433" hidden="1" x14ac:dyDescent="0.2"/>
    <row r="116434" hidden="1" x14ac:dyDescent="0.2"/>
    <row r="116435" hidden="1" x14ac:dyDescent="0.2"/>
    <row r="116436" hidden="1" x14ac:dyDescent="0.2"/>
    <row r="116437" hidden="1" x14ac:dyDescent="0.2"/>
    <row r="116438" hidden="1" x14ac:dyDescent="0.2"/>
    <row r="116439" hidden="1" x14ac:dyDescent="0.2"/>
    <row r="116440" hidden="1" x14ac:dyDescent="0.2"/>
    <row r="116441" hidden="1" x14ac:dyDescent="0.2"/>
    <row r="116442" hidden="1" x14ac:dyDescent="0.2"/>
    <row r="116443" hidden="1" x14ac:dyDescent="0.2"/>
    <row r="116444" hidden="1" x14ac:dyDescent="0.2"/>
    <row r="116445" hidden="1" x14ac:dyDescent="0.2"/>
    <row r="116446" hidden="1" x14ac:dyDescent="0.2"/>
    <row r="116447" hidden="1" x14ac:dyDescent="0.2"/>
    <row r="116448" hidden="1" x14ac:dyDescent="0.2"/>
    <row r="116449" hidden="1" x14ac:dyDescent="0.2"/>
    <row r="116450" hidden="1" x14ac:dyDescent="0.2"/>
    <row r="116451" hidden="1" x14ac:dyDescent="0.2"/>
    <row r="116452" hidden="1" x14ac:dyDescent="0.2"/>
    <row r="116453" hidden="1" x14ac:dyDescent="0.2"/>
    <row r="116454" hidden="1" x14ac:dyDescent="0.2"/>
    <row r="116455" hidden="1" x14ac:dyDescent="0.2"/>
    <row r="116456" hidden="1" x14ac:dyDescent="0.2"/>
    <row r="116457" hidden="1" x14ac:dyDescent="0.2"/>
    <row r="116458" hidden="1" x14ac:dyDescent="0.2"/>
    <row r="116459" hidden="1" x14ac:dyDescent="0.2"/>
    <row r="116460" hidden="1" x14ac:dyDescent="0.2"/>
    <row r="116461" hidden="1" x14ac:dyDescent="0.2"/>
    <row r="116462" hidden="1" x14ac:dyDescent="0.2"/>
    <row r="116463" hidden="1" x14ac:dyDescent="0.2"/>
    <row r="116464" hidden="1" x14ac:dyDescent="0.2"/>
    <row r="116465" hidden="1" x14ac:dyDescent="0.2"/>
    <row r="116466" hidden="1" x14ac:dyDescent="0.2"/>
    <row r="116467" hidden="1" x14ac:dyDescent="0.2"/>
    <row r="116468" hidden="1" x14ac:dyDescent="0.2"/>
    <row r="116469" hidden="1" x14ac:dyDescent="0.2"/>
    <row r="116470" hidden="1" x14ac:dyDescent="0.2"/>
    <row r="116471" hidden="1" x14ac:dyDescent="0.2"/>
    <row r="116472" hidden="1" x14ac:dyDescent="0.2"/>
    <row r="116473" hidden="1" x14ac:dyDescent="0.2"/>
    <row r="116474" hidden="1" x14ac:dyDescent="0.2"/>
    <row r="116475" hidden="1" x14ac:dyDescent="0.2"/>
    <row r="116476" hidden="1" x14ac:dyDescent="0.2"/>
    <row r="116477" hidden="1" x14ac:dyDescent="0.2"/>
    <row r="116478" hidden="1" x14ac:dyDescent="0.2"/>
    <row r="116479" hidden="1" x14ac:dyDescent="0.2"/>
    <row r="116480" hidden="1" x14ac:dyDescent="0.2"/>
    <row r="116481" hidden="1" x14ac:dyDescent="0.2"/>
    <row r="116482" hidden="1" x14ac:dyDescent="0.2"/>
    <row r="116483" hidden="1" x14ac:dyDescent="0.2"/>
    <row r="116484" hidden="1" x14ac:dyDescent="0.2"/>
    <row r="116485" hidden="1" x14ac:dyDescent="0.2"/>
    <row r="116486" hidden="1" x14ac:dyDescent="0.2"/>
    <row r="116487" hidden="1" x14ac:dyDescent="0.2"/>
    <row r="116488" hidden="1" x14ac:dyDescent="0.2"/>
    <row r="116489" hidden="1" x14ac:dyDescent="0.2"/>
    <row r="116490" hidden="1" x14ac:dyDescent="0.2"/>
    <row r="116491" hidden="1" x14ac:dyDescent="0.2"/>
    <row r="116492" hidden="1" x14ac:dyDescent="0.2"/>
    <row r="116493" hidden="1" x14ac:dyDescent="0.2"/>
    <row r="116494" hidden="1" x14ac:dyDescent="0.2"/>
    <row r="116495" hidden="1" x14ac:dyDescent="0.2"/>
    <row r="116496" hidden="1" x14ac:dyDescent="0.2"/>
    <row r="116497" hidden="1" x14ac:dyDescent="0.2"/>
    <row r="116498" hidden="1" x14ac:dyDescent="0.2"/>
    <row r="116499" hidden="1" x14ac:dyDescent="0.2"/>
    <row r="116500" hidden="1" x14ac:dyDescent="0.2"/>
    <row r="116501" hidden="1" x14ac:dyDescent="0.2"/>
    <row r="116502" hidden="1" x14ac:dyDescent="0.2"/>
    <row r="116503" hidden="1" x14ac:dyDescent="0.2"/>
    <row r="116504" hidden="1" x14ac:dyDescent="0.2"/>
    <row r="116505" hidden="1" x14ac:dyDescent="0.2"/>
    <row r="116506" hidden="1" x14ac:dyDescent="0.2"/>
    <row r="116507" hidden="1" x14ac:dyDescent="0.2"/>
    <row r="116508" hidden="1" x14ac:dyDescent="0.2"/>
    <row r="116509" hidden="1" x14ac:dyDescent="0.2"/>
    <row r="116510" hidden="1" x14ac:dyDescent="0.2"/>
    <row r="116511" hidden="1" x14ac:dyDescent="0.2"/>
    <row r="116512" hidden="1" x14ac:dyDescent="0.2"/>
    <row r="116513" hidden="1" x14ac:dyDescent="0.2"/>
    <row r="116514" hidden="1" x14ac:dyDescent="0.2"/>
    <row r="116515" hidden="1" x14ac:dyDescent="0.2"/>
    <row r="116516" hidden="1" x14ac:dyDescent="0.2"/>
    <row r="116517" hidden="1" x14ac:dyDescent="0.2"/>
    <row r="116518" hidden="1" x14ac:dyDescent="0.2"/>
    <row r="116519" hidden="1" x14ac:dyDescent="0.2"/>
    <row r="116520" hidden="1" x14ac:dyDescent="0.2"/>
    <row r="116521" hidden="1" x14ac:dyDescent="0.2"/>
    <row r="116522" hidden="1" x14ac:dyDescent="0.2"/>
    <row r="116523" hidden="1" x14ac:dyDescent="0.2"/>
    <row r="116524" hidden="1" x14ac:dyDescent="0.2"/>
    <row r="116525" hidden="1" x14ac:dyDescent="0.2"/>
    <row r="116526" hidden="1" x14ac:dyDescent="0.2"/>
    <row r="116527" hidden="1" x14ac:dyDescent="0.2"/>
    <row r="116528" hidden="1" x14ac:dyDescent="0.2"/>
    <row r="116529" hidden="1" x14ac:dyDescent="0.2"/>
    <row r="116530" hidden="1" x14ac:dyDescent="0.2"/>
    <row r="116531" hidden="1" x14ac:dyDescent="0.2"/>
    <row r="116532" hidden="1" x14ac:dyDescent="0.2"/>
    <row r="116533" hidden="1" x14ac:dyDescent="0.2"/>
    <row r="116534" hidden="1" x14ac:dyDescent="0.2"/>
    <row r="116535" hidden="1" x14ac:dyDescent="0.2"/>
    <row r="116536" hidden="1" x14ac:dyDescent="0.2"/>
    <row r="116537" hidden="1" x14ac:dyDescent="0.2"/>
    <row r="116538" hidden="1" x14ac:dyDescent="0.2"/>
    <row r="116539" hidden="1" x14ac:dyDescent="0.2"/>
    <row r="116540" hidden="1" x14ac:dyDescent="0.2"/>
    <row r="116541" hidden="1" x14ac:dyDescent="0.2"/>
    <row r="116542" hidden="1" x14ac:dyDescent="0.2"/>
    <row r="116543" hidden="1" x14ac:dyDescent="0.2"/>
    <row r="116544" hidden="1" x14ac:dyDescent="0.2"/>
    <row r="116545" hidden="1" x14ac:dyDescent="0.2"/>
    <row r="116546" hidden="1" x14ac:dyDescent="0.2"/>
    <row r="116547" hidden="1" x14ac:dyDescent="0.2"/>
    <row r="116548" hidden="1" x14ac:dyDescent="0.2"/>
    <row r="116549" hidden="1" x14ac:dyDescent="0.2"/>
    <row r="116550" hidden="1" x14ac:dyDescent="0.2"/>
    <row r="116551" hidden="1" x14ac:dyDescent="0.2"/>
    <row r="116552" hidden="1" x14ac:dyDescent="0.2"/>
    <row r="116553" hidden="1" x14ac:dyDescent="0.2"/>
    <row r="116554" hidden="1" x14ac:dyDescent="0.2"/>
    <row r="116555" hidden="1" x14ac:dyDescent="0.2"/>
    <row r="116556" hidden="1" x14ac:dyDescent="0.2"/>
    <row r="116557" hidden="1" x14ac:dyDescent="0.2"/>
    <row r="116558" hidden="1" x14ac:dyDescent="0.2"/>
    <row r="116559" hidden="1" x14ac:dyDescent="0.2"/>
    <row r="116560" hidden="1" x14ac:dyDescent="0.2"/>
    <row r="116561" hidden="1" x14ac:dyDescent="0.2"/>
    <row r="116562" hidden="1" x14ac:dyDescent="0.2"/>
    <row r="116563" hidden="1" x14ac:dyDescent="0.2"/>
    <row r="116564" hidden="1" x14ac:dyDescent="0.2"/>
    <row r="116565" hidden="1" x14ac:dyDescent="0.2"/>
    <row r="116566" hidden="1" x14ac:dyDescent="0.2"/>
    <row r="116567" hidden="1" x14ac:dyDescent="0.2"/>
    <row r="116568" hidden="1" x14ac:dyDescent="0.2"/>
    <row r="116569" hidden="1" x14ac:dyDescent="0.2"/>
    <row r="116570" hidden="1" x14ac:dyDescent="0.2"/>
    <row r="116571" hidden="1" x14ac:dyDescent="0.2"/>
    <row r="116572" hidden="1" x14ac:dyDescent="0.2"/>
    <row r="116573" hidden="1" x14ac:dyDescent="0.2"/>
    <row r="116574" hidden="1" x14ac:dyDescent="0.2"/>
    <row r="116575" hidden="1" x14ac:dyDescent="0.2"/>
    <row r="116576" hidden="1" x14ac:dyDescent="0.2"/>
    <row r="116577" hidden="1" x14ac:dyDescent="0.2"/>
    <row r="116578" hidden="1" x14ac:dyDescent="0.2"/>
    <row r="116579" hidden="1" x14ac:dyDescent="0.2"/>
    <row r="116580" hidden="1" x14ac:dyDescent="0.2"/>
    <row r="116581" hidden="1" x14ac:dyDescent="0.2"/>
    <row r="116582" hidden="1" x14ac:dyDescent="0.2"/>
    <row r="116583" hidden="1" x14ac:dyDescent="0.2"/>
    <row r="116584" hidden="1" x14ac:dyDescent="0.2"/>
    <row r="116585" hidden="1" x14ac:dyDescent="0.2"/>
    <row r="116586" hidden="1" x14ac:dyDescent="0.2"/>
    <row r="116587" hidden="1" x14ac:dyDescent="0.2"/>
    <row r="116588" hidden="1" x14ac:dyDescent="0.2"/>
    <row r="116589" hidden="1" x14ac:dyDescent="0.2"/>
    <row r="116590" hidden="1" x14ac:dyDescent="0.2"/>
    <row r="116591" hidden="1" x14ac:dyDescent="0.2"/>
    <row r="116592" hidden="1" x14ac:dyDescent="0.2"/>
    <row r="116593" hidden="1" x14ac:dyDescent="0.2"/>
    <row r="116594" hidden="1" x14ac:dyDescent="0.2"/>
    <row r="116595" hidden="1" x14ac:dyDescent="0.2"/>
    <row r="116596" hidden="1" x14ac:dyDescent="0.2"/>
    <row r="116597" hidden="1" x14ac:dyDescent="0.2"/>
    <row r="116598" hidden="1" x14ac:dyDescent="0.2"/>
    <row r="116599" hidden="1" x14ac:dyDescent="0.2"/>
    <row r="116600" hidden="1" x14ac:dyDescent="0.2"/>
    <row r="116601" hidden="1" x14ac:dyDescent="0.2"/>
    <row r="116602" hidden="1" x14ac:dyDescent="0.2"/>
    <row r="116603" hidden="1" x14ac:dyDescent="0.2"/>
    <row r="116604" hidden="1" x14ac:dyDescent="0.2"/>
    <row r="116605" hidden="1" x14ac:dyDescent="0.2"/>
    <row r="116606" hidden="1" x14ac:dyDescent="0.2"/>
    <row r="116607" hidden="1" x14ac:dyDescent="0.2"/>
    <row r="116608" hidden="1" x14ac:dyDescent="0.2"/>
    <row r="116609" hidden="1" x14ac:dyDescent="0.2"/>
    <row r="116610" hidden="1" x14ac:dyDescent="0.2"/>
    <row r="116611" hidden="1" x14ac:dyDescent="0.2"/>
    <row r="116612" hidden="1" x14ac:dyDescent="0.2"/>
    <row r="116613" hidden="1" x14ac:dyDescent="0.2"/>
    <row r="116614" hidden="1" x14ac:dyDescent="0.2"/>
    <row r="116615" hidden="1" x14ac:dyDescent="0.2"/>
    <row r="116616" hidden="1" x14ac:dyDescent="0.2"/>
    <row r="116617" hidden="1" x14ac:dyDescent="0.2"/>
    <row r="116618" hidden="1" x14ac:dyDescent="0.2"/>
    <row r="116619" hidden="1" x14ac:dyDescent="0.2"/>
    <row r="116620" hidden="1" x14ac:dyDescent="0.2"/>
    <row r="116621" hidden="1" x14ac:dyDescent="0.2"/>
    <row r="116622" hidden="1" x14ac:dyDescent="0.2"/>
    <row r="116623" hidden="1" x14ac:dyDescent="0.2"/>
    <row r="116624" hidden="1" x14ac:dyDescent="0.2"/>
    <row r="116625" hidden="1" x14ac:dyDescent="0.2"/>
    <row r="116626" hidden="1" x14ac:dyDescent="0.2"/>
    <row r="116627" hidden="1" x14ac:dyDescent="0.2"/>
    <row r="116628" hidden="1" x14ac:dyDescent="0.2"/>
    <row r="116629" hidden="1" x14ac:dyDescent="0.2"/>
    <row r="116630" hidden="1" x14ac:dyDescent="0.2"/>
    <row r="116631" hidden="1" x14ac:dyDescent="0.2"/>
    <row r="116632" hidden="1" x14ac:dyDescent="0.2"/>
    <row r="116633" hidden="1" x14ac:dyDescent="0.2"/>
    <row r="116634" hidden="1" x14ac:dyDescent="0.2"/>
    <row r="116635" hidden="1" x14ac:dyDescent="0.2"/>
    <row r="116636" hidden="1" x14ac:dyDescent="0.2"/>
    <row r="116637" hidden="1" x14ac:dyDescent="0.2"/>
    <row r="116638" hidden="1" x14ac:dyDescent="0.2"/>
    <row r="116639" hidden="1" x14ac:dyDescent="0.2"/>
    <row r="116640" hidden="1" x14ac:dyDescent="0.2"/>
    <row r="116641" hidden="1" x14ac:dyDescent="0.2"/>
    <row r="116642" hidden="1" x14ac:dyDescent="0.2"/>
    <row r="116643" hidden="1" x14ac:dyDescent="0.2"/>
    <row r="116644" hidden="1" x14ac:dyDescent="0.2"/>
    <row r="116645" hidden="1" x14ac:dyDescent="0.2"/>
    <row r="116646" hidden="1" x14ac:dyDescent="0.2"/>
    <row r="116647" hidden="1" x14ac:dyDescent="0.2"/>
    <row r="116648" hidden="1" x14ac:dyDescent="0.2"/>
    <row r="116649" hidden="1" x14ac:dyDescent="0.2"/>
    <row r="116650" hidden="1" x14ac:dyDescent="0.2"/>
    <row r="116651" hidden="1" x14ac:dyDescent="0.2"/>
    <row r="116652" hidden="1" x14ac:dyDescent="0.2"/>
    <row r="116653" hidden="1" x14ac:dyDescent="0.2"/>
    <row r="116654" hidden="1" x14ac:dyDescent="0.2"/>
    <row r="116655" hidden="1" x14ac:dyDescent="0.2"/>
    <row r="116656" hidden="1" x14ac:dyDescent="0.2"/>
    <row r="116657" hidden="1" x14ac:dyDescent="0.2"/>
    <row r="116658" hidden="1" x14ac:dyDescent="0.2"/>
    <row r="116659" hidden="1" x14ac:dyDescent="0.2"/>
    <row r="116660" hidden="1" x14ac:dyDescent="0.2"/>
    <row r="116661" hidden="1" x14ac:dyDescent="0.2"/>
    <row r="116662" hidden="1" x14ac:dyDescent="0.2"/>
    <row r="116663" hidden="1" x14ac:dyDescent="0.2"/>
    <row r="116664" hidden="1" x14ac:dyDescent="0.2"/>
    <row r="116665" hidden="1" x14ac:dyDescent="0.2"/>
    <row r="116666" hidden="1" x14ac:dyDescent="0.2"/>
    <row r="116667" hidden="1" x14ac:dyDescent="0.2"/>
    <row r="116668" hidden="1" x14ac:dyDescent="0.2"/>
    <row r="116669" hidden="1" x14ac:dyDescent="0.2"/>
    <row r="116670" hidden="1" x14ac:dyDescent="0.2"/>
    <row r="116671" hidden="1" x14ac:dyDescent="0.2"/>
    <row r="116672" hidden="1" x14ac:dyDescent="0.2"/>
    <row r="116673" hidden="1" x14ac:dyDescent="0.2"/>
    <row r="116674" hidden="1" x14ac:dyDescent="0.2"/>
    <row r="116675" hidden="1" x14ac:dyDescent="0.2"/>
    <row r="116676" hidden="1" x14ac:dyDescent="0.2"/>
    <row r="116677" hidden="1" x14ac:dyDescent="0.2"/>
    <row r="116678" hidden="1" x14ac:dyDescent="0.2"/>
    <row r="116679" hidden="1" x14ac:dyDescent="0.2"/>
    <row r="116680" hidden="1" x14ac:dyDescent="0.2"/>
    <row r="116681" hidden="1" x14ac:dyDescent="0.2"/>
    <row r="116682" hidden="1" x14ac:dyDescent="0.2"/>
    <row r="116683" hidden="1" x14ac:dyDescent="0.2"/>
    <row r="116684" hidden="1" x14ac:dyDescent="0.2"/>
    <row r="116685" hidden="1" x14ac:dyDescent="0.2"/>
    <row r="116686" hidden="1" x14ac:dyDescent="0.2"/>
    <row r="116687" hidden="1" x14ac:dyDescent="0.2"/>
    <row r="116688" hidden="1" x14ac:dyDescent="0.2"/>
    <row r="116689" hidden="1" x14ac:dyDescent="0.2"/>
    <row r="116690" hidden="1" x14ac:dyDescent="0.2"/>
    <row r="116691" hidden="1" x14ac:dyDescent="0.2"/>
    <row r="116692" hidden="1" x14ac:dyDescent="0.2"/>
    <row r="116693" hidden="1" x14ac:dyDescent="0.2"/>
    <row r="116694" hidden="1" x14ac:dyDescent="0.2"/>
    <row r="116695" hidden="1" x14ac:dyDescent="0.2"/>
    <row r="116696" hidden="1" x14ac:dyDescent="0.2"/>
    <row r="116697" hidden="1" x14ac:dyDescent="0.2"/>
    <row r="116698" hidden="1" x14ac:dyDescent="0.2"/>
    <row r="116699" hidden="1" x14ac:dyDescent="0.2"/>
    <row r="116700" hidden="1" x14ac:dyDescent="0.2"/>
    <row r="116701" hidden="1" x14ac:dyDescent="0.2"/>
    <row r="116702" hidden="1" x14ac:dyDescent="0.2"/>
    <row r="116703" hidden="1" x14ac:dyDescent="0.2"/>
    <row r="116704" hidden="1" x14ac:dyDescent="0.2"/>
    <row r="116705" hidden="1" x14ac:dyDescent="0.2"/>
    <row r="116706" hidden="1" x14ac:dyDescent="0.2"/>
    <row r="116707" hidden="1" x14ac:dyDescent="0.2"/>
    <row r="116708" hidden="1" x14ac:dyDescent="0.2"/>
    <row r="116709" hidden="1" x14ac:dyDescent="0.2"/>
    <row r="116710" hidden="1" x14ac:dyDescent="0.2"/>
    <row r="116711" hidden="1" x14ac:dyDescent="0.2"/>
    <row r="116712" hidden="1" x14ac:dyDescent="0.2"/>
    <row r="116713" hidden="1" x14ac:dyDescent="0.2"/>
    <row r="116714" hidden="1" x14ac:dyDescent="0.2"/>
    <row r="116715" hidden="1" x14ac:dyDescent="0.2"/>
    <row r="116716" hidden="1" x14ac:dyDescent="0.2"/>
    <row r="116717" hidden="1" x14ac:dyDescent="0.2"/>
    <row r="116718" hidden="1" x14ac:dyDescent="0.2"/>
    <row r="116719" hidden="1" x14ac:dyDescent="0.2"/>
    <row r="116720" hidden="1" x14ac:dyDescent="0.2"/>
    <row r="116721" hidden="1" x14ac:dyDescent="0.2"/>
    <row r="116722" hidden="1" x14ac:dyDescent="0.2"/>
    <row r="116723" hidden="1" x14ac:dyDescent="0.2"/>
    <row r="116724" hidden="1" x14ac:dyDescent="0.2"/>
    <row r="116725" hidden="1" x14ac:dyDescent="0.2"/>
    <row r="116726" hidden="1" x14ac:dyDescent="0.2"/>
    <row r="116727" hidden="1" x14ac:dyDescent="0.2"/>
    <row r="116728" hidden="1" x14ac:dyDescent="0.2"/>
    <row r="116729" hidden="1" x14ac:dyDescent="0.2"/>
    <row r="116730" hidden="1" x14ac:dyDescent="0.2"/>
    <row r="116731" hidden="1" x14ac:dyDescent="0.2"/>
    <row r="116732" hidden="1" x14ac:dyDescent="0.2"/>
    <row r="116733" hidden="1" x14ac:dyDescent="0.2"/>
    <row r="116734" hidden="1" x14ac:dyDescent="0.2"/>
    <row r="116735" hidden="1" x14ac:dyDescent="0.2"/>
    <row r="116736" hidden="1" x14ac:dyDescent="0.2"/>
    <row r="116737" hidden="1" x14ac:dyDescent="0.2"/>
    <row r="116738" hidden="1" x14ac:dyDescent="0.2"/>
    <row r="116739" hidden="1" x14ac:dyDescent="0.2"/>
    <row r="116740" hidden="1" x14ac:dyDescent="0.2"/>
    <row r="116741" hidden="1" x14ac:dyDescent="0.2"/>
    <row r="116742" hidden="1" x14ac:dyDescent="0.2"/>
    <row r="116743" hidden="1" x14ac:dyDescent="0.2"/>
    <row r="116744" hidden="1" x14ac:dyDescent="0.2"/>
    <row r="116745" hidden="1" x14ac:dyDescent="0.2"/>
    <row r="116746" hidden="1" x14ac:dyDescent="0.2"/>
    <row r="116747" hidden="1" x14ac:dyDescent="0.2"/>
    <row r="116748" hidden="1" x14ac:dyDescent="0.2"/>
    <row r="116749" hidden="1" x14ac:dyDescent="0.2"/>
    <row r="116750" hidden="1" x14ac:dyDescent="0.2"/>
    <row r="116751" hidden="1" x14ac:dyDescent="0.2"/>
    <row r="116752" hidden="1" x14ac:dyDescent="0.2"/>
    <row r="116753" hidden="1" x14ac:dyDescent="0.2"/>
    <row r="116754" hidden="1" x14ac:dyDescent="0.2"/>
    <row r="116755" hidden="1" x14ac:dyDescent="0.2"/>
    <row r="116756" hidden="1" x14ac:dyDescent="0.2"/>
    <row r="116757" hidden="1" x14ac:dyDescent="0.2"/>
    <row r="116758" hidden="1" x14ac:dyDescent="0.2"/>
    <row r="116759" hidden="1" x14ac:dyDescent="0.2"/>
    <row r="116760" hidden="1" x14ac:dyDescent="0.2"/>
    <row r="116761" hidden="1" x14ac:dyDescent="0.2"/>
    <row r="116762" hidden="1" x14ac:dyDescent="0.2"/>
    <row r="116763" hidden="1" x14ac:dyDescent="0.2"/>
    <row r="116764" hidden="1" x14ac:dyDescent="0.2"/>
    <row r="116765" hidden="1" x14ac:dyDescent="0.2"/>
    <row r="116766" hidden="1" x14ac:dyDescent="0.2"/>
    <row r="116767" hidden="1" x14ac:dyDescent="0.2"/>
    <row r="116768" hidden="1" x14ac:dyDescent="0.2"/>
    <row r="116769" hidden="1" x14ac:dyDescent="0.2"/>
    <row r="116770" hidden="1" x14ac:dyDescent="0.2"/>
    <row r="116771" hidden="1" x14ac:dyDescent="0.2"/>
    <row r="116772" hidden="1" x14ac:dyDescent="0.2"/>
    <row r="116773" hidden="1" x14ac:dyDescent="0.2"/>
    <row r="116774" hidden="1" x14ac:dyDescent="0.2"/>
    <row r="116775" hidden="1" x14ac:dyDescent="0.2"/>
    <row r="116776" hidden="1" x14ac:dyDescent="0.2"/>
    <row r="116777" hidden="1" x14ac:dyDescent="0.2"/>
    <row r="116778" hidden="1" x14ac:dyDescent="0.2"/>
    <row r="116779" hidden="1" x14ac:dyDescent="0.2"/>
    <row r="116780" hidden="1" x14ac:dyDescent="0.2"/>
    <row r="116781" hidden="1" x14ac:dyDescent="0.2"/>
    <row r="116782" hidden="1" x14ac:dyDescent="0.2"/>
    <row r="116783" hidden="1" x14ac:dyDescent="0.2"/>
    <row r="116784" hidden="1" x14ac:dyDescent="0.2"/>
    <row r="116785" hidden="1" x14ac:dyDescent="0.2"/>
    <row r="116786" hidden="1" x14ac:dyDescent="0.2"/>
    <row r="116787" hidden="1" x14ac:dyDescent="0.2"/>
    <row r="116788" hidden="1" x14ac:dyDescent="0.2"/>
    <row r="116789" hidden="1" x14ac:dyDescent="0.2"/>
    <row r="116790" hidden="1" x14ac:dyDescent="0.2"/>
    <row r="116791" hidden="1" x14ac:dyDescent="0.2"/>
    <row r="116792" hidden="1" x14ac:dyDescent="0.2"/>
    <row r="116793" hidden="1" x14ac:dyDescent="0.2"/>
    <row r="116794" hidden="1" x14ac:dyDescent="0.2"/>
    <row r="116795" hidden="1" x14ac:dyDescent="0.2"/>
    <row r="116796" hidden="1" x14ac:dyDescent="0.2"/>
    <row r="116797" hidden="1" x14ac:dyDescent="0.2"/>
    <row r="116798" hidden="1" x14ac:dyDescent="0.2"/>
    <row r="116799" hidden="1" x14ac:dyDescent="0.2"/>
    <row r="116800" hidden="1" x14ac:dyDescent="0.2"/>
    <row r="116801" hidden="1" x14ac:dyDescent="0.2"/>
    <row r="116802" hidden="1" x14ac:dyDescent="0.2"/>
    <row r="116803" hidden="1" x14ac:dyDescent="0.2"/>
    <row r="116804" hidden="1" x14ac:dyDescent="0.2"/>
    <row r="116805" hidden="1" x14ac:dyDescent="0.2"/>
    <row r="116806" hidden="1" x14ac:dyDescent="0.2"/>
    <row r="116807" hidden="1" x14ac:dyDescent="0.2"/>
    <row r="116808" hidden="1" x14ac:dyDescent="0.2"/>
    <row r="116809" hidden="1" x14ac:dyDescent="0.2"/>
    <row r="116810" hidden="1" x14ac:dyDescent="0.2"/>
    <row r="116811" hidden="1" x14ac:dyDescent="0.2"/>
    <row r="116812" hidden="1" x14ac:dyDescent="0.2"/>
    <row r="116813" hidden="1" x14ac:dyDescent="0.2"/>
    <row r="116814" hidden="1" x14ac:dyDescent="0.2"/>
    <row r="116815" hidden="1" x14ac:dyDescent="0.2"/>
    <row r="116816" hidden="1" x14ac:dyDescent="0.2"/>
    <row r="116817" hidden="1" x14ac:dyDescent="0.2"/>
    <row r="116818" hidden="1" x14ac:dyDescent="0.2"/>
    <row r="116819" hidden="1" x14ac:dyDescent="0.2"/>
    <row r="116820" hidden="1" x14ac:dyDescent="0.2"/>
    <row r="116821" hidden="1" x14ac:dyDescent="0.2"/>
    <row r="116822" hidden="1" x14ac:dyDescent="0.2"/>
    <row r="116823" hidden="1" x14ac:dyDescent="0.2"/>
    <row r="116824" hidden="1" x14ac:dyDescent="0.2"/>
    <row r="116825" hidden="1" x14ac:dyDescent="0.2"/>
    <row r="116826" hidden="1" x14ac:dyDescent="0.2"/>
    <row r="116827" hidden="1" x14ac:dyDescent="0.2"/>
    <row r="116828" hidden="1" x14ac:dyDescent="0.2"/>
    <row r="116829" hidden="1" x14ac:dyDescent="0.2"/>
    <row r="116830" hidden="1" x14ac:dyDescent="0.2"/>
    <row r="116831" hidden="1" x14ac:dyDescent="0.2"/>
    <row r="116832" hidden="1" x14ac:dyDescent="0.2"/>
    <row r="116833" hidden="1" x14ac:dyDescent="0.2"/>
    <row r="116834" hidden="1" x14ac:dyDescent="0.2"/>
    <row r="116835" hidden="1" x14ac:dyDescent="0.2"/>
    <row r="116836" hidden="1" x14ac:dyDescent="0.2"/>
    <row r="116837" hidden="1" x14ac:dyDescent="0.2"/>
    <row r="116838" hidden="1" x14ac:dyDescent="0.2"/>
    <row r="116839" hidden="1" x14ac:dyDescent="0.2"/>
    <row r="116840" hidden="1" x14ac:dyDescent="0.2"/>
    <row r="116841" hidden="1" x14ac:dyDescent="0.2"/>
    <row r="116842" hidden="1" x14ac:dyDescent="0.2"/>
    <row r="116843" hidden="1" x14ac:dyDescent="0.2"/>
    <row r="116844" hidden="1" x14ac:dyDescent="0.2"/>
    <row r="116845" hidden="1" x14ac:dyDescent="0.2"/>
    <row r="116846" hidden="1" x14ac:dyDescent="0.2"/>
    <row r="116847" hidden="1" x14ac:dyDescent="0.2"/>
    <row r="116848" hidden="1" x14ac:dyDescent="0.2"/>
    <row r="116849" hidden="1" x14ac:dyDescent="0.2"/>
    <row r="116850" hidden="1" x14ac:dyDescent="0.2"/>
    <row r="116851" hidden="1" x14ac:dyDescent="0.2"/>
    <row r="116852" hidden="1" x14ac:dyDescent="0.2"/>
    <row r="116853" hidden="1" x14ac:dyDescent="0.2"/>
    <row r="116854" hidden="1" x14ac:dyDescent="0.2"/>
    <row r="116855" hidden="1" x14ac:dyDescent="0.2"/>
    <row r="116856" hidden="1" x14ac:dyDescent="0.2"/>
    <row r="116857" hidden="1" x14ac:dyDescent="0.2"/>
    <row r="116858" hidden="1" x14ac:dyDescent="0.2"/>
    <row r="116859" hidden="1" x14ac:dyDescent="0.2"/>
    <row r="116860" hidden="1" x14ac:dyDescent="0.2"/>
    <row r="116861" hidden="1" x14ac:dyDescent="0.2"/>
    <row r="116862" hidden="1" x14ac:dyDescent="0.2"/>
    <row r="116863" hidden="1" x14ac:dyDescent="0.2"/>
    <row r="116864" hidden="1" x14ac:dyDescent="0.2"/>
    <row r="116865" hidden="1" x14ac:dyDescent="0.2"/>
    <row r="116866" hidden="1" x14ac:dyDescent="0.2"/>
    <row r="116867" hidden="1" x14ac:dyDescent="0.2"/>
    <row r="116868" hidden="1" x14ac:dyDescent="0.2"/>
    <row r="116869" hidden="1" x14ac:dyDescent="0.2"/>
    <row r="116870" hidden="1" x14ac:dyDescent="0.2"/>
    <row r="116871" hidden="1" x14ac:dyDescent="0.2"/>
    <row r="116872" hidden="1" x14ac:dyDescent="0.2"/>
    <row r="116873" hidden="1" x14ac:dyDescent="0.2"/>
    <row r="116874" hidden="1" x14ac:dyDescent="0.2"/>
    <row r="116875" hidden="1" x14ac:dyDescent="0.2"/>
    <row r="116876" hidden="1" x14ac:dyDescent="0.2"/>
    <row r="116877" hidden="1" x14ac:dyDescent="0.2"/>
    <row r="116878" hidden="1" x14ac:dyDescent="0.2"/>
    <row r="116879" hidden="1" x14ac:dyDescent="0.2"/>
    <row r="116880" hidden="1" x14ac:dyDescent="0.2"/>
    <row r="116881" hidden="1" x14ac:dyDescent="0.2"/>
    <row r="116882" hidden="1" x14ac:dyDescent="0.2"/>
    <row r="116883" hidden="1" x14ac:dyDescent="0.2"/>
    <row r="116884" hidden="1" x14ac:dyDescent="0.2"/>
    <row r="116885" hidden="1" x14ac:dyDescent="0.2"/>
    <row r="116886" hidden="1" x14ac:dyDescent="0.2"/>
    <row r="116887" hidden="1" x14ac:dyDescent="0.2"/>
    <row r="116888" hidden="1" x14ac:dyDescent="0.2"/>
    <row r="116889" hidden="1" x14ac:dyDescent="0.2"/>
    <row r="116890" hidden="1" x14ac:dyDescent="0.2"/>
    <row r="116891" hidden="1" x14ac:dyDescent="0.2"/>
    <row r="116892" hidden="1" x14ac:dyDescent="0.2"/>
    <row r="116893" hidden="1" x14ac:dyDescent="0.2"/>
    <row r="116894" hidden="1" x14ac:dyDescent="0.2"/>
    <row r="116895" hidden="1" x14ac:dyDescent="0.2"/>
    <row r="116896" hidden="1" x14ac:dyDescent="0.2"/>
    <row r="116897" hidden="1" x14ac:dyDescent="0.2"/>
    <row r="116898" hidden="1" x14ac:dyDescent="0.2"/>
    <row r="116899" hidden="1" x14ac:dyDescent="0.2"/>
    <row r="116900" hidden="1" x14ac:dyDescent="0.2"/>
    <row r="116901" hidden="1" x14ac:dyDescent="0.2"/>
    <row r="116902" hidden="1" x14ac:dyDescent="0.2"/>
    <row r="116903" hidden="1" x14ac:dyDescent="0.2"/>
    <row r="116904" hidden="1" x14ac:dyDescent="0.2"/>
    <row r="116905" hidden="1" x14ac:dyDescent="0.2"/>
    <row r="116906" hidden="1" x14ac:dyDescent="0.2"/>
    <row r="116907" hidden="1" x14ac:dyDescent="0.2"/>
    <row r="116908" hidden="1" x14ac:dyDescent="0.2"/>
    <row r="116909" hidden="1" x14ac:dyDescent="0.2"/>
    <row r="116910" hidden="1" x14ac:dyDescent="0.2"/>
    <row r="116911" hidden="1" x14ac:dyDescent="0.2"/>
    <row r="116912" hidden="1" x14ac:dyDescent="0.2"/>
    <row r="116913" hidden="1" x14ac:dyDescent="0.2"/>
    <row r="116914" hidden="1" x14ac:dyDescent="0.2"/>
    <row r="116915" hidden="1" x14ac:dyDescent="0.2"/>
    <row r="116916" hidden="1" x14ac:dyDescent="0.2"/>
    <row r="116917" hidden="1" x14ac:dyDescent="0.2"/>
    <row r="116918" hidden="1" x14ac:dyDescent="0.2"/>
    <row r="116919" hidden="1" x14ac:dyDescent="0.2"/>
    <row r="116920" hidden="1" x14ac:dyDescent="0.2"/>
    <row r="116921" hidden="1" x14ac:dyDescent="0.2"/>
    <row r="116922" hidden="1" x14ac:dyDescent="0.2"/>
    <row r="116923" hidden="1" x14ac:dyDescent="0.2"/>
    <row r="116924" hidden="1" x14ac:dyDescent="0.2"/>
    <row r="116925" hidden="1" x14ac:dyDescent="0.2"/>
    <row r="116926" hidden="1" x14ac:dyDescent="0.2"/>
    <row r="116927" hidden="1" x14ac:dyDescent="0.2"/>
    <row r="116928" hidden="1" x14ac:dyDescent="0.2"/>
    <row r="116929" hidden="1" x14ac:dyDescent="0.2"/>
    <row r="116930" hidden="1" x14ac:dyDescent="0.2"/>
    <row r="116931" hidden="1" x14ac:dyDescent="0.2"/>
    <row r="116932" hidden="1" x14ac:dyDescent="0.2"/>
    <row r="116933" hidden="1" x14ac:dyDescent="0.2"/>
    <row r="116934" hidden="1" x14ac:dyDescent="0.2"/>
    <row r="116935" hidden="1" x14ac:dyDescent="0.2"/>
    <row r="116936" hidden="1" x14ac:dyDescent="0.2"/>
    <row r="116937" hidden="1" x14ac:dyDescent="0.2"/>
    <row r="116938" hidden="1" x14ac:dyDescent="0.2"/>
    <row r="116939" hidden="1" x14ac:dyDescent="0.2"/>
    <row r="116940" hidden="1" x14ac:dyDescent="0.2"/>
    <row r="116941" hidden="1" x14ac:dyDescent="0.2"/>
    <row r="116942" hidden="1" x14ac:dyDescent="0.2"/>
    <row r="116943" hidden="1" x14ac:dyDescent="0.2"/>
    <row r="116944" hidden="1" x14ac:dyDescent="0.2"/>
    <row r="116945" hidden="1" x14ac:dyDescent="0.2"/>
    <row r="116946" hidden="1" x14ac:dyDescent="0.2"/>
    <row r="116947" hidden="1" x14ac:dyDescent="0.2"/>
    <row r="116948" hidden="1" x14ac:dyDescent="0.2"/>
    <row r="116949" hidden="1" x14ac:dyDescent="0.2"/>
    <row r="116950" hidden="1" x14ac:dyDescent="0.2"/>
    <row r="116951" hidden="1" x14ac:dyDescent="0.2"/>
    <row r="116952" hidden="1" x14ac:dyDescent="0.2"/>
    <row r="116953" hidden="1" x14ac:dyDescent="0.2"/>
    <row r="116954" hidden="1" x14ac:dyDescent="0.2"/>
    <row r="116955" hidden="1" x14ac:dyDescent="0.2"/>
    <row r="116956" hidden="1" x14ac:dyDescent="0.2"/>
    <row r="116957" hidden="1" x14ac:dyDescent="0.2"/>
    <row r="116958" hidden="1" x14ac:dyDescent="0.2"/>
    <row r="116959" hidden="1" x14ac:dyDescent="0.2"/>
    <row r="116960" hidden="1" x14ac:dyDescent="0.2"/>
    <row r="116961" hidden="1" x14ac:dyDescent="0.2"/>
    <row r="116962" hidden="1" x14ac:dyDescent="0.2"/>
    <row r="116963" hidden="1" x14ac:dyDescent="0.2"/>
    <row r="116964" hidden="1" x14ac:dyDescent="0.2"/>
    <row r="116965" hidden="1" x14ac:dyDescent="0.2"/>
    <row r="116966" hidden="1" x14ac:dyDescent="0.2"/>
    <row r="116967" hidden="1" x14ac:dyDescent="0.2"/>
    <row r="116968" hidden="1" x14ac:dyDescent="0.2"/>
    <row r="116969" hidden="1" x14ac:dyDescent="0.2"/>
    <row r="116970" hidden="1" x14ac:dyDescent="0.2"/>
    <row r="116971" hidden="1" x14ac:dyDescent="0.2"/>
    <row r="116972" hidden="1" x14ac:dyDescent="0.2"/>
    <row r="116973" hidden="1" x14ac:dyDescent="0.2"/>
    <row r="116974" hidden="1" x14ac:dyDescent="0.2"/>
    <row r="116975" hidden="1" x14ac:dyDescent="0.2"/>
    <row r="116976" hidden="1" x14ac:dyDescent="0.2"/>
    <row r="116977" hidden="1" x14ac:dyDescent="0.2"/>
    <row r="116978" hidden="1" x14ac:dyDescent="0.2"/>
    <row r="116979" hidden="1" x14ac:dyDescent="0.2"/>
    <row r="116980" hidden="1" x14ac:dyDescent="0.2"/>
    <row r="116981" hidden="1" x14ac:dyDescent="0.2"/>
    <row r="116982" hidden="1" x14ac:dyDescent="0.2"/>
    <row r="116983" hidden="1" x14ac:dyDescent="0.2"/>
    <row r="116984" hidden="1" x14ac:dyDescent="0.2"/>
    <row r="116985" hidden="1" x14ac:dyDescent="0.2"/>
    <row r="116986" hidden="1" x14ac:dyDescent="0.2"/>
    <row r="116987" hidden="1" x14ac:dyDescent="0.2"/>
    <row r="116988" hidden="1" x14ac:dyDescent="0.2"/>
    <row r="116989" hidden="1" x14ac:dyDescent="0.2"/>
    <row r="116990" hidden="1" x14ac:dyDescent="0.2"/>
    <row r="116991" hidden="1" x14ac:dyDescent="0.2"/>
    <row r="116992" hidden="1" x14ac:dyDescent="0.2"/>
    <row r="116993" hidden="1" x14ac:dyDescent="0.2"/>
    <row r="116994" hidden="1" x14ac:dyDescent="0.2"/>
    <row r="116995" hidden="1" x14ac:dyDescent="0.2"/>
    <row r="116996" hidden="1" x14ac:dyDescent="0.2"/>
    <row r="116997" hidden="1" x14ac:dyDescent="0.2"/>
    <row r="116998" hidden="1" x14ac:dyDescent="0.2"/>
    <row r="116999" hidden="1" x14ac:dyDescent="0.2"/>
    <row r="117000" hidden="1" x14ac:dyDescent="0.2"/>
    <row r="117001" hidden="1" x14ac:dyDescent="0.2"/>
    <row r="117002" hidden="1" x14ac:dyDescent="0.2"/>
    <row r="117003" hidden="1" x14ac:dyDescent="0.2"/>
    <row r="117004" hidden="1" x14ac:dyDescent="0.2"/>
    <row r="117005" hidden="1" x14ac:dyDescent="0.2"/>
    <row r="117006" hidden="1" x14ac:dyDescent="0.2"/>
    <row r="117007" hidden="1" x14ac:dyDescent="0.2"/>
    <row r="117008" hidden="1" x14ac:dyDescent="0.2"/>
    <row r="117009" hidden="1" x14ac:dyDescent="0.2"/>
    <row r="117010" hidden="1" x14ac:dyDescent="0.2"/>
    <row r="117011" hidden="1" x14ac:dyDescent="0.2"/>
    <row r="117012" hidden="1" x14ac:dyDescent="0.2"/>
    <row r="117013" hidden="1" x14ac:dyDescent="0.2"/>
    <row r="117014" hidden="1" x14ac:dyDescent="0.2"/>
    <row r="117015" hidden="1" x14ac:dyDescent="0.2"/>
    <row r="117016" hidden="1" x14ac:dyDescent="0.2"/>
    <row r="117017" hidden="1" x14ac:dyDescent="0.2"/>
    <row r="117018" hidden="1" x14ac:dyDescent="0.2"/>
    <row r="117019" hidden="1" x14ac:dyDescent="0.2"/>
    <row r="117020" hidden="1" x14ac:dyDescent="0.2"/>
    <row r="117021" hidden="1" x14ac:dyDescent="0.2"/>
    <row r="117022" hidden="1" x14ac:dyDescent="0.2"/>
    <row r="117023" hidden="1" x14ac:dyDescent="0.2"/>
    <row r="117024" hidden="1" x14ac:dyDescent="0.2"/>
    <row r="117025" hidden="1" x14ac:dyDescent="0.2"/>
    <row r="117026" hidden="1" x14ac:dyDescent="0.2"/>
    <row r="117027" hidden="1" x14ac:dyDescent="0.2"/>
    <row r="117028" hidden="1" x14ac:dyDescent="0.2"/>
    <row r="117029" hidden="1" x14ac:dyDescent="0.2"/>
    <row r="117030" hidden="1" x14ac:dyDescent="0.2"/>
    <row r="117031" hidden="1" x14ac:dyDescent="0.2"/>
    <row r="117032" hidden="1" x14ac:dyDescent="0.2"/>
    <row r="117033" hidden="1" x14ac:dyDescent="0.2"/>
    <row r="117034" hidden="1" x14ac:dyDescent="0.2"/>
    <row r="117035" hidden="1" x14ac:dyDescent="0.2"/>
    <row r="117036" hidden="1" x14ac:dyDescent="0.2"/>
    <row r="117037" hidden="1" x14ac:dyDescent="0.2"/>
    <row r="117038" hidden="1" x14ac:dyDescent="0.2"/>
    <row r="117039" hidden="1" x14ac:dyDescent="0.2"/>
    <row r="117040" hidden="1" x14ac:dyDescent="0.2"/>
    <row r="117041" hidden="1" x14ac:dyDescent="0.2"/>
    <row r="117042" hidden="1" x14ac:dyDescent="0.2"/>
    <row r="117043" hidden="1" x14ac:dyDescent="0.2"/>
    <row r="117044" hidden="1" x14ac:dyDescent="0.2"/>
    <row r="117045" hidden="1" x14ac:dyDescent="0.2"/>
    <row r="117046" hidden="1" x14ac:dyDescent="0.2"/>
    <row r="117047" hidden="1" x14ac:dyDescent="0.2"/>
    <row r="117048" hidden="1" x14ac:dyDescent="0.2"/>
    <row r="117049" hidden="1" x14ac:dyDescent="0.2"/>
    <row r="117050" hidden="1" x14ac:dyDescent="0.2"/>
    <row r="117051" hidden="1" x14ac:dyDescent="0.2"/>
    <row r="117052" hidden="1" x14ac:dyDescent="0.2"/>
    <row r="117053" hidden="1" x14ac:dyDescent="0.2"/>
    <row r="117054" hidden="1" x14ac:dyDescent="0.2"/>
    <row r="117055" hidden="1" x14ac:dyDescent="0.2"/>
    <row r="117056" hidden="1" x14ac:dyDescent="0.2"/>
    <row r="117057" hidden="1" x14ac:dyDescent="0.2"/>
    <row r="117058" hidden="1" x14ac:dyDescent="0.2"/>
    <row r="117059" hidden="1" x14ac:dyDescent="0.2"/>
    <row r="117060" hidden="1" x14ac:dyDescent="0.2"/>
    <row r="117061" hidden="1" x14ac:dyDescent="0.2"/>
    <row r="117062" hidden="1" x14ac:dyDescent="0.2"/>
    <row r="117063" hidden="1" x14ac:dyDescent="0.2"/>
    <row r="117064" hidden="1" x14ac:dyDescent="0.2"/>
    <row r="117065" hidden="1" x14ac:dyDescent="0.2"/>
    <row r="117066" hidden="1" x14ac:dyDescent="0.2"/>
    <row r="117067" hidden="1" x14ac:dyDescent="0.2"/>
    <row r="117068" hidden="1" x14ac:dyDescent="0.2"/>
    <row r="117069" hidden="1" x14ac:dyDescent="0.2"/>
    <row r="117070" hidden="1" x14ac:dyDescent="0.2"/>
    <row r="117071" hidden="1" x14ac:dyDescent="0.2"/>
    <row r="117072" hidden="1" x14ac:dyDescent="0.2"/>
    <row r="117073" hidden="1" x14ac:dyDescent="0.2"/>
    <row r="117074" hidden="1" x14ac:dyDescent="0.2"/>
    <row r="117075" hidden="1" x14ac:dyDescent="0.2"/>
    <row r="117076" hidden="1" x14ac:dyDescent="0.2"/>
    <row r="117077" hidden="1" x14ac:dyDescent="0.2"/>
    <row r="117078" hidden="1" x14ac:dyDescent="0.2"/>
    <row r="117079" hidden="1" x14ac:dyDescent="0.2"/>
    <row r="117080" hidden="1" x14ac:dyDescent="0.2"/>
    <row r="117081" hidden="1" x14ac:dyDescent="0.2"/>
    <row r="117082" hidden="1" x14ac:dyDescent="0.2"/>
    <row r="117083" hidden="1" x14ac:dyDescent="0.2"/>
    <row r="117084" hidden="1" x14ac:dyDescent="0.2"/>
    <row r="117085" hidden="1" x14ac:dyDescent="0.2"/>
    <row r="117086" hidden="1" x14ac:dyDescent="0.2"/>
    <row r="117087" hidden="1" x14ac:dyDescent="0.2"/>
    <row r="117088" hidden="1" x14ac:dyDescent="0.2"/>
    <row r="117089" hidden="1" x14ac:dyDescent="0.2"/>
    <row r="117090" hidden="1" x14ac:dyDescent="0.2"/>
    <row r="117091" hidden="1" x14ac:dyDescent="0.2"/>
    <row r="117092" hidden="1" x14ac:dyDescent="0.2"/>
    <row r="117093" hidden="1" x14ac:dyDescent="0.2"/>
    <row r="117094" hidden="1" x14ac:dyDescent="0.2"/>
    <row r="117095" hidden="1" x14ac:dyDescent="0.2"/>
    <row r="117096" hidden="1" x14ac:dyDescent="0.2"/>
    <row r="117097" hidden="1" x14ac:dyDescent="0.2"/>
    <row r="117098" hidden="1" x14ac:dyDescent="0.2"/>
    <row r="117099" hidden="1" x14ac:dyDescent="0.2"/>
    <row r="117100" hidden="1" x14ac:dyDescent="0.2"/>
    <row r="117101" hidden="1" x14ac:dyDescent="0.2"/>
    <row r="117102" hidden="1" x14ac:dyDescent="0.2"/>
    <row r="117103" hidden="1" x14ac:dyDescent="0.2"/>
    <row r="117104" hidden="1" x14ac:dyDescent="0.2"/>
    <row r="117105" hidden="1" x14ac:dyDescent="0.2"/>
    <row r="117106" hidden="1" x14ac:dyDescent="0.2"/>
    <row r="117107" hidden="1" x14ac:dyDescent="0.2"/>
    <row r="117108" hidden="1" x14ac:dyDescent="0.2"/>
    <row r="117109" hidden="1" x14ac:dyDescent="0.2"/>
    <row r="117110" hidden="1" x14ac:dyDescent="0.2"/>
    <row r="117111" hidden="1" x14ac:dyDescent="0.2"/>
    <row r="117112" hidden="1" x14ac:dyDescent="0.2"/>
    <row r="117113" hidden="1" x14ac:dyDescent="0.2"/>
    <row r="117114" hidden="1" x14ac:dyDescent="0.2"/>
    <row r="117115" hidden="1" x14ac:dyDescent="0.2"/>
    <row r="117116" hidden="1" x14ac:dyDescent="0.2"/>
    <row r="117117" hidden="1" x14ac:dyDescent="0.2"/>
    <row r="117118" hidden="1" x14ac:dyDescent="0.2"/>
    <row r="117119" hidden="1" x14ac:dyDescent="0.2"/>
    <row r="117120" hidden="1" x14ac:dyDescent="0.2"/>
    <row r="117121" hidden="1" x14ac:dyDescent="0.2"/>
    <row r="117122" hidden="1" x14ac:dyDescent="0.2"/>
    <row r="117123" hidden="1" x14ac:dyDescent="0.2"/>
    <row r="117124" hidden="1" x14ac:dyDescent="0.2"/>
    <row r="117125" hidden="1" x14ac:dyDescent="0.2"/>
    <row r="117126" hidden="1" x14ac:dyDescent="0.2"/>
    <row r="117127" hidden="1" x14ac:dyDescent="0.2"/>
    <row r="117128" hidden="1" x14ac:dyDescent="0.2"/>
    <row r="117129" hidden="1" x14ac:dyDescent="0.2"/>
    <row r="117130" hidden="1" x14ac:dyDescent="0.2"/>
    <row r="117131" hidden="1" x14ac:dyDescent="0.2"/>
    <row r="117132" hidden="1" x14ac:dyDescent="0.2"/>
    <row r="117133" hidden="1" x14ac:dyDescent="0.2"/>
    <row r="117134" hidden="1" x14ac:dyDescent="0.2"/>
    <row r="117135" hidden="1" x14ac:dyDescent="0.2"/>
    <row r="117136" hidden="1" x14ac:dyDescent="0.2"/>
    <row r="117137" hidden="1" x14ac:dyDescent="0.2"/>
    <row r="117138" hidden="1" x14ac:dyDescent="0.2"/>
    <row r="117139" hidden="1" x14ac:dyDescent="0.2"/>
    <row r="117140" hidden="1" x14ac:dyDescent="0.2"/>
    <row r="117141" hidden="1" x14ac:dyDescent="0.2"/>
    <row r="117142" hidden="1" x14ac:dyDescent="0.2"/>
    <row r="117143" hidden="1" x14ac:dyDescent="0.2"/>
    <row r="117144" hidden="1" x14ac:dyDescent="0.2"/>
    <row r="117145" hidden="1" x14ac:dyDescent="0.2"/>
    <row r="117146" hidden="1" x14ac:dyDescent="0.2"/>
    <row r="117147" hidden="1" x14ac:dyDescent="0.2"/>
    <row r="117148" hidden="1" x14ac:dyDescent="0.2"/>
    <row r="117149" hidden="1" x14ac:dyDescent="0.2"/>
    <row r="117150" hidden="1" x14ac:dyDescent="0.2"/>
    <row r="117151" hidden="1" x14ac:dyDescent="0.2"/>
    <row r="117152" hidden="1" x14ac:dyDescent="0.2"/>
    <row r="117153" hidden="1" x14ac:dyDescent="0.2"/>
    <row r="117154" hidden="1" x14ac:dyDescent="0.2"/>
    <row r="117155" hidden="1" x14ac:dyDescent="0.2"/>
    <row r="117156" hidden="1" x14ac:dyDescent="0.2"/>
    <row r="117157" hidden="1" x14ac:dyDescent="0.2"/>
    <row r="117158" hidden="1" x14ac:dyDescent="0.2"/>
    <row r="117159" hidden="1" x14ac:dyDescent="0.2"/>
    <row r="117160" hidden="1" x14ac:dyDescent="0.2"/>
    <row r="117161" hidden="1" x14ac:dyDescent="0.2"/>
    <row r="117162" hidden="1" x14ac:dyDescent="0.2"/>
    <row r="117163" hidden="1" x14ac:dyDescent="0.2"/>
    <row r="117164" hidden="1" x14ac:dyDescent="0.2"/>
    <row r="117165" hidden="1" x14ac:dyDescent="0.2"/>
    <row r="117166" hidden="1" x14ac:dyDescent="0.2"/>
    <row r="117167" hidden="1" x14ac:dyDescent="0.2"/>
    <row r="117168" hidden="1" x14ac:dyDescent="0.2"/>
    <row r="117169" hidden="1" x14ac:dyDescent="0.2"/>
    <row r="117170" hidden="1" x14ac:dyDescent="0.2"/>
    <row r="117171" hidden="1" x14ac:dyDescent="0.2"/>
    <row r="117172" hidden="1" x14ac:dyDescent="0.2"/>
    <row r="117173" hidden="1" x14ac:dyDescent="0.2"/>
    <row r="117174" hidden="1" x14ac:dyDescent="0.2"/>
    <row r="117175" hidden="1" x14ac:dyDescent="0.2"/>
    <row r="117176" hidden="1" x14ac:dyDescent="0.2"/>
    <row r="117177" hidden="1" x14ac:dyDescent="0.2"/>
    <row r="117178" hidden="1" x14ac:dyDescent="0.2"/>
    <row r="117179" hidden="1" x14ac:dyDescent="0.2"/>
    <row r="117180" hidden="1" x14ac:dyDescent="0.2"/>
    <row r="117181" hidden="1" x14ac:dyDescent="0.2"/>
    <row r="117182" hidden="1" x14ac:dyDescent="0.2"/>
    <row r="117183" hidden="1" x14ac:dyDescent="0.2"/>
    <row r="117184" hidden="1" x14ac:dyDescent="0.2"/>
    <row r="117185" hidden="1" x14ac:dyDescent="0.2"/>
    <row r="117186" hidden="1" x14ac:dyDescent="0.2"/>
    <row r="117187" hidden="1" x14ac:dyDescent="0.2"/>
    <row r="117188" hidden="1" x14ac:dyDescent="0.2"/>
    <row r="117189" hidden="1" x14ac:dyDescent="0.2"/>
    <row r="117190" hidden="1" x14ac:dyDescent="0.2"/>
    <row r="117191" hidden="1" x14ac:dyDescent="0.2"/>
    <row r="117192" hidden="1" x14ac:dyDescent="0.2"/>
    <row r="117193" hidden="1" x14ac:dyDescent="0.2"/>
    <row r="117194" hidden="1" x14ac:dyDescent="0.2"/>
    <row r="117195" hidden="1" x14ac:dyDescent="0.2"/>
    <row r="117196" hidden="1" x14ac:dyDescent="0.2"/>
    <row r="117197" hidden="1" x14ac:dyDescent="0.2"/>
    <row r="117198" hidden="1" x14ac:dyDescent="0.2"/>
    <row r="117199" hidden="1" x14ac:dyDescent="0.2"/>
    <row r="117200" hidden="1" x14ac:dyDescent="0.2"/>
    <row r="117201" hidden="1" x14ac:dyDescent="0.2"/>
    <row r="117202" hidden="1" x14ac:dyDescent="0.2"/>
    <row r="117203" hidden="1" x14ac:dyDescent="0.2"/>
    <row r="117204" hidden="1" x14ac:dyDescent="0.2"/>
    <row r="117205" hidden="1" x14ac:dyDescent="0.2"/>
    <row r="117206" hidden="1" x14ac:dyDescent="0.2"/>
    <row r="117207" hidden="1" x14ac:dyDescent="0.2"/>
    <row r="117208" hidden="1" x14ac:dyDescent="0.2"/>
    <row r="117209" hidden="1" x14ac:dyDescent="0.2"/>
    <row r="117210" hidden="1" x14ac:dyDescent="0.2"/>
    <row r="117211" hidden="1" x14ac:dyDescent="0.2"/>
    <row r="117212" hidden="1" x14ac:dyDescent="0.2"/>
    <row r="117213" hidden="1" x14ac:dyDescent="0.2"/>
    <row r="117214" hidden="1" x14ac:dyDescent="0.2"/>
    <row r="117215" hidden="1" x14ac:dyDescent="0.2"/>
    <row r="117216" hidden="1" x14ac:dyDescent="0.2"/>
    <row r="117217" hidden="1" x14ac:dyDescent="0.2"/>
    <row r="117218" hidden="1" x14ac:dyDescent="0.2"/>
    <row r="117219" hidden="1" x14ac:dyDescent="0.2"/>
    <row r="117220" hidden="1" x14ac:dyDescent="0.2"/>
    <row r="117221" hidden="1" x14ac:dyDescent="0.2"/>
    <row r="117222" hidden="1" x14ac:dyDescent="0.2"/>
    <row r="117223" hidden="1" x14ac:dyDescent="0.2"/>
    <row r="117224" hidden="1" x14ac:dyDescent="0.2"/>
    <row r="117225" hidden="1" x14ac:dyDescent="0.2"/>
    <row r="117226" hidden="1" x14ac:dyDescent="0.2"/>
    <row r="117227" hidden="1" x14ac:dyDescent="0.2"/>
    <row r="117228" hidden="1" x14ac:dyDescent="0.2"/>
    <row r="117229" hidden="1" x14ac:dyDescent="0.2"/>
    <row r="117230" hidden="1" x14ac:dyDescent="0.2"/>
    <row r="117231" hidden="1" x14ac:dyDescent="0.2"/>
    <row r="117232" hidden="1" x14ac:dyDescent="0.2"/>
    <row r="117233" hidden="1" x14ac:dyDescent="0.2"/>
    <row r="117234" hidden="1" x14ac:dyDescent="0.2"/>
    <row r="117235" hidden="1" x14ac:dyDescent="0.2"/>
    <row r="117236" hidden="1" x14ac:dyDescent="0.2"/>
    <row r="117237" hidden="1" x14ac:dyDescent="0.2"/>
    <row r="117238" hidden="1" x14ac:dyDescent="0.2"/>
    <row r="117239" hidden="1" x14ac:dyDescent="0.2"/>
    <row r="117240" hidden="1" x14ac:dyDescent="0.2"/>
    <row r="117241" hidden="1" x14ac:dyDescent="0.2"/>
    <row r="117242" hidden="1" x14ac:dyDescent="0.2"/>
    <row r="117243" hidden="1" x14ac:dyDescent="0.2"/>
    <row r="117244" hidden="1" x14ac:dyDescent="0.2"/>
    <row r="117245" hidden="1" x14ac:dyDescent="0.2"/>
    <row r="117246" hidden="1" x14ac:dyDescent="0.2"/>
    <row r="117247" hidden="1" x14ac:dyDescent="0.2"/>
    <row r="117248" hidden="1" x14ac:dyDescent="0.2"/>
    <row r="117249" hidden="1" x14ac:dyDescent="0.2"/>
    <row r="117250" hidden="1" x14ac:dyDescent="0.2"/>
    <row r="117251" hidden="1" x14ac:dyDescent="0.2"/>
    <row r="117252" hidden="1" x14ac:dyDescent="0.2"/>
    <row r="117253" hidden="1" x14ac:dyDescent="0.2"/>
    <row r="117254" hidden="1" x14ac:dyDescent="0.2"/>
    <row r="117255" hidden="1" x14ac:dyDescent="0.2"/>
    <row r="117256" hidden="1" x14ac:dyDescent="0.2"/>
    <row r="117257" hidden="1" x14ac:dyDescent="0.2"/>
    <row r="117258" hidden="1" x14ac:dyDescent="0.2"/>
    <row r="117259" hidden="1" x14ac:dyDescent="0.2"/>
    <row r="117260" hidden="1" x14ac:dyDescent="0.2"/>
    <row r="117261" hidden="1" x14ac:dyDescent="0.2"/>
    <row r="117262" hidden="1" x14ac:dyDescent="0.2"/>
    <row r="117263" hidden="1" x14ac:dyDescent="0.2"/>
    <row r="117264" hidden="1" x14ac:dyDescent="0.2"/>
    <row r="117265" hidden="1" x14ac:dyDescent="0.2"/>
    <row r="117266" hidden="1" x14ac:dyDescent="0.2"/>
    <row r="117267" hidden="1" x14ac:dyDescent="0.2"/>
    <row r="117268" hidden="1" x14ac:dyDescent="0.2"/>
    <row r="117269" hidden="1" x14ac:dyDescent="0.2"/>
    <row r="117270" hidden="1" x14ac:dyDescent="0.2"/>
    <row r="117271" hidden="1" x14ac:dyDescent="0.2"/>
    <row r="117272" hidden="1" x14ac:dyDescent="0.2"/>
    <row r="117273" hidden="1" x14ac:dyDescent="0.2"/>
    <row r="117274" hidden="1" x14ac:dyDescent="0.2"/>
    <row r="117275" hidden="1" x14ac:dyDescent="0.2"/>
    <row r="117276" hidden="1" x14ac:dyDescent="0.2"/>
    <row r="117277" hidden="1" x14ac:dyDescent="0.2"/>
    <row r="117278" hidden="1" x14ac:dyDescent="0.2"/>
    <row r="117279" hidden="1" x14ac:dyDescent="0.2"/>
    <row r="117280" hidden="1" x14ac:dyDescent="0.2"/>
    <row r="117281" hidden="1" x14ac:dyDescent="0.2"/>
    <row r="117282" hidden="1" x14ac:dyDescent="0.2"/>
    <row r="117283" hidden="1" x14ac:dyDescent="0.2"/>
    <row r="117284" hidden="1" x14ac:dyDescent="0.2"/>
    <row r="117285" hidden="1" x14ac:dyDescent="0.2"/>
    <row r="117286" hidden="1" x14ac:dyDescent="0.2"/>
    <row r="117287" hidden="1" x14ac:dyDescent="0.2"/>
    <row r="117288" hidden="1" x14ac:dyDescent="0.2"/>
    <row r="117289" hidden="1" x14ac:dyDescent="0.2"/>
    <row r="117290" hidden="1" x14ac:dyDescent="0.2"/>
    <row r="117291" hidden="1" x14ac:dyDescent="0.2"/>
    <row r="117292" hidden="1" x14ac:dyDescent="0.2"/>
    <row r="117293" hidden="1" x14ac:dyDescent="0.2"/>
    <row r="117294" hidden="1" x14ac:dyDescent="0.2"/>
    <row r="117295" hidden="1" x14ac:dyDescent="0.2"/>
    <row r="117296" hidden="1" x14ac:dyDescent="0.2"/>
    <row r="117297" hidden="1" x14ac:dyDescent="0.2"/>
    <row r="117298" hidden="1" x14ac:dyDescent="0.2"/>
    <row r="117299" hidden="1" x14ac:dyDescent="0.2"/>
    <row r="117300" hidden="1" x14ac:dyDescent="0.2"/>
    <row r="117301" hidden="1" x14ac:dyDescent="0.2"/>
    <row r="117302" hidden="1" x14ac:dyDescent="0.2"/>
    <row r="117303" hidden="1" x14ac:dyDescent="0.2"/>
    <row r="117304" hidden="1" x14ac:dyDescent="0.2"/>
    <row r="117305" hidden="1" x14ac:dyDescent="0.2"/>
    <row r="117306" hidden="1" x14ac:dyDescent="0.2"/>
    <row r="117307" hidden="1" x14ac:dyDescent="0.2"/>
    <row r="117308" hidden="1" x14ac:dyDescent="0.2"/>
    <row r="117309" hidden="1" x14ac:dyDescent="0.2"/>
    <row r="117310" hidden="1" x14ac:dyDescent="0.2"/>
    <row r="117311" hidden="1" x14ac:dyDescent="0.2"/>
    <row r="117312" hidden="1" x14ac:dyDescent="0.2"/>
    <row r="117313" hidden="1" x14ac:dyDescent="0.2"/>
    <row r="117314" hidden="1" x14ac:dyDescent="0.2"/>
    <row r="117315" hidden="1" x14ac:dyDescent="0.2"/>
    <row r="117316" hidden="1" x14ac:dyDescent="0.2"/>
    <row r="117317" hidden="1" x14ac:dyDescent="0.2"/>
    <row r="117318" hidden="1" x14ac:dyDescent="0.2"/>
    <row r="117319" hidden="1" x14ac:dyDescent="0.2"/>
    <row r="117320" hidden="1" x14ac:dyDescent="0.2"/>
    <row r="117321" hidden="1" x14ac:dyDescent="0.2"/>
    <row r="117322" hidden="1" x14ac:dyDescent="0.2"/>
    <row r="117323" hidden="1" x14ac:dyDescent="0.2"/>
    <row r="117324" hidden="1" x14ac:dyDescent="0.2"/>
    <row r="117325" hidden="1" x14ac:dyDescent="0.2"/>
    <row r="117326" hidden="1" x14ac:dyDescent="0.2"/>
    <row r="117327" hidden="1" x14ac:dyDescent="0.2"/>
    <row r="117328" hidden="1" x14ac:dyDescent="0.2"/>
    <row r="117329" hidden="1" x14ac:dyDescent="0.2"/>
    <row r="117330" hidden="1" x14ac:dyDescent="0.2"/>
    <row r="117331" hidden="1" x14ac:dyDescent="0.2"/>
    <row r="117332" hidden="1" x14ac:dyDescent="0.2"/>
    <row r="117333" hidden="1" x14ac:dyDescent="0.2"/>
    <row r="117334" hidden="1" x14ac:dyDescent="0.2"/>
    <row r="117335" hidden="1" x14ac:dyDescent="0.2"/>
    <row r="117336" hidden="1" x14ac:dyDescent="0.2"/>
    <row r="117337" hidden="1" x14ac:dyDescent="0.2"/>
    <row r="117338" hidden="1" x14ac:dyDescent="0.2"/>
    <row r="117339" hidden="1" x14ac:dyDescent="0.2"/>
    <row r="117340" hidden="1" x14ac:dyDescent="0.2"/>
    <row r="117341" hidden="1" x14ac:dyDescent="0.2"/>
    <row r="117342" hidden="1" x14ac:dyDescent="0.2"/>
    <row r="117343" hidden="1" x14ac:dyDescent="0.2"/>
    <row r="117344" hidden="1" x14ac:dyDescent="0.2"/>
    <row r="117345" hidden="1" x14ac:dyDescent="0.2"/>
    <row r="117346" hidden="1" x14ac:dyDescent="0.2"/>
    <row r="117347" hidden="1" x14ac:dyDescent="0.2"/>
    <row r="117348" hidden="1" x14ac:dyDescent="0.2"/>
    <row r="117349" hidden="1" x14ac:dyDescent="0.2"/>
    <row r="117350" hidden="1" x14ac:dyDescent="0.2"/>
    <row r="117351" hidden="1" x14ac:dyDescent="0.2"/>
    <row r="117352" hidden="1" x14ac:dyDescent="0.2"/>
    <row r="117353" hidden="1" x14ac:dyDescent="0.2"/>
    <row r="117354" hidden="1" x14ac:dyDescent="0.2"/>
    <row r="117355" hidden="1" x14ac:dyDescent="0.2"/>
    <row r="117356" hidden="1" x14ac:dyDescent="0.2"/>
    <row r="117357" hidden="1" x14ac:dyDescent="0.2"/>
    <row r="117358" hidden="1" x14ac:dyDescent="0.2"/>
    <row r="117359" hidden="1" x14ac:dyDescent="0.2"/>
    <row r="117360" hidden="1" x14ac:dyDescent="0.2"/>
    <row r="117361" hidden="1" x14ac:dyDescent="0.2"/>
    <row r="117362" hidden="1" x14ac:dyDescent="0.2"/>
    <row r="117363" hidden="1" x14ac:dyDescent="0.2"/>
    <row r="117364" hidden="1" x14ac:dyDescent="0.2"/>
    <row r="117365" hidden="1" x14ac:dyDescent="0.2"/>
    <row r="117366" hidden="1" x14ac:dyDescent="0.2"/>
    <row r="117367" hidden="1" x14ac:dyDescent="0.2"/>
    <row r="117368" hidden="1" x14ac:dyDescent="0.2"/>
    <row r="117369" hidden="1" x14ac:dyDescent="0.2"/>
    <row r="117370" hidden="1" x14ac:dyDescent="0.2"/>
    <row r="117371" hidden="1" x14ac:dyDescent="0.2"/>
    <row r="117372" hidden="1" x14ac:dyDescent="0.2"/>
    <row r="117373" hidden="1" x14ac:dyDescent="0.2"/>
    <row r="117374" hidden="1" x14ac:dyDescent="0.2"/>
    <row r="117375" hidden="1" x14ac:dyDescent="0.2"/>
    <row r="117376" hidden="1" x14ac:dyDescent="0.2"/>
    <row r="117377" hidden="1" x14ac:dyDescent="0.2"/>
    <row r="117378" hidden="1" x14ac:dyDescent="0.2"/>
    <row r="117379" hidden="1" x14ac:dyDescent="0.2"/>
    <row r="117380" hidden="1" x14ac:dyDescent="0.2"/>
    <row r="117381" hidden="1" x14ac:dyDescent="0.2"/>
    <row r="117382" hidden="1" x14ac:dyDescent="0.2"/>
    <row r="117383" hidden="1" x14ac:dyDescent="0.2"/>
    <row r="117384" hidden="1" x14ac:dyDescent="0.2"/>
    <row r="117385" hidden="1" x14ac:dyDescent="0.2"/>
    <row r="117386" hidden="1" x14ac:dyDescent="0.2"/>
    <row r="117387" hidden="1" x14ac:dyDescent="0.2"/>
    <row r="117388" hidden="1" x14ac:dyDescent="0.2"/>
    <row r="117389" hidden="1" x14ac:dyDescent="0.2"/>
    <row r="117390" hidden="1" x14ac:dyDescent="0.2"/>
    <row r="117391" hidden="1" x14ac:dyDescent="0.2"/>
    <row r="117392" hidden="1" x14ac:dyDescent="0.2"/>
    <row r="117393" hidden="1" x14ac:dyDescent="0.2"/>
    <row r="117394" hidden="1" x14ac:dyDescent="0.2"/>
    <row r="117395" hidden="1" x14ac:dyDescent="0.2"/>
    <row r="117396" hidden="1" x14ac:dyDescent="0.2"/>
    <row r="117397" hidden="1" x14ac:dyDescent="0.2"/>
    <row r="117398" hidden="1" x14ac:dyDescent="0.2"/>
    <row r="117399" hidden="1" x14ac:dyDescent="0.2"/>
    <row r="117400" hidden="1" x14ac:dyDescent="0.2"/>
    <row r="117401" hidden="1" x14ac:dyDescent="0.2"/>
    <row r="117402" hidden="1" x14ac:dyDescent="0.2"/>
    <row r="117403" hidden="1" x14ac:dyDescent="0.2"/>
    <row r="117404" hidden="1" x14ac:dyDescent="0.2"/>
    <row r="117405" hidden="1" x14ac:dyDescent="0.2"/>
    <row r="117406" hidden="1" x14ac:dyDescent="0.2"/>
    <row r="117407" hidden="1" x14ac:dyDescent="0.2"/>
    <row r="117408" hidden="1" x14ac:dyDescent="0.2"/>
    <row r="117409" hidden="1" x14ac:dyDescent="0.2"/>
    <row r="117410" hidden="1" x14ac:dyDescent="0.2"/>
    <row r="117411" hidden="1" x14ac:dyDescent="0.2"/>
    <row r="117412" hidden="1" x14ac:dyDescent="0.2"/>
    <row r="117413" hidden="1" x14ac:dyDescent="0.2"/>
    <row r="117414" hidden="1" x14ac:dyDescent="0.2"/>
    <row r="117415" hidden="1" x14ac:dyDescent="0.2"/>
    <row r="117416" hidden="1" x14ac:dyDescent="0.2"/>
    <row r="117417" hidden="1" x14ac:dyDescent="0.2"/>
    <row r="117418" hidden="1" x14ac:dyDescent="0.2"/>
    <row r="117419" hidden="1" x14ac:dyDescent="0.2"/>
    <row r="117420" hidden="1" x14ac:dyDescent="0.2"/>
    <row r="117421" hidden="1" x14ac:dyDescent="0.2"/>
    <row r="117422" hidden="1" x14ac:dyDescent="0.2"/>
    <row r="117423" hidden="1" x14ac:dyDescent="0.2"/>
    <row r="117424" hidden="1" x14ac:dyDescent="0.2"/>
    <row r="117425" hidden="1" x14ac:dyDescent="0.2"/>
    <row r="117426" hidden="1" x14ac:dyDescent="0.2"/>
    <row r="117427" hidden="1" x14ac:dyDescent="0.2"/>
    <row r="117428" hidden="1" x14ac:dyDescent="0.2"/>
    <row r="117429" hidden="1" x14ac:dyDescent="0.2"/>
    <row r="117430" hidden="1" x14ac:dyDescent="0.2"/>
    <row r="117431" hidden="1" x14ac:dyDescent="0.2"/>
    <row r="117432" hidden="1" x14ac:dyDescent="0.2"/>
    <row r="117433" hidden="1" x14ac:dyDescent="0.2"/>
    <row r="117434" hidden="1" x14ac:dyDescent="0.2"/>
    <row r="117435" hidden="1" x14ac:dyDescent="0.2"/>
    <row r="117436" hidden="1" x14ac:dyDescent="0.2"/>
    <row r="117437" hidden="1" x14ac:dyDescent="0.2"/>
    <row r="117438" hidden="1" x14ac:dyDescent="0.2"/>
    <row r="117439" hidden="1" x14ac:dyDescent="0.2"/>
    <row r="117440" hidden="1" x14ac:dyDescent="0.2"/>
    <row r="117441" hidden="1" x14ac:dyDescent="0.2"/>
    <row r="117442" hidden="1" x14ac:dyDescent="0.2"/>
    <row r="117443" hidden="1" x14ac:dyDescent="0.2"/>
    <row r="117444" hidden="1" x14ac:dyDescent="0.2"/>
    <row r="117445" hidden="1" x14ac:dyDescent="0.2"/>
    <row r="117446" hidden="1" x14ac:dyDescent="0.2"/>
    <row r="117447" hidden="1" x14ac:dyDescent="0.2"/>
    <row r="117448" hidden="1" x14ac:dyDescent="0.2"/>
    <row r="117449" hidden="1" x14ac:dyDescent="0.2"/>
    <row r="117450" hidden="1" x14ac:dyDescent="0.2"/>
    <row r="117451" hidden="1" x14ac:dyDescent="0.2"/>
    <row r="117452" hidden="1" x14ac:dyDescent="0.2"/>
    <row r="117453" hidden="1" x14ac:dyDescent="0.2"/>
    <row r="117454" hidden="1" x14ac:dyDescent="0.2"/>
    <row r="117455" hidden="1" x14ac:dyDescent="0.2"/>
    <row r="117456" hidden="1" x14ac:dyDescent="0.2"/>
    <row r="117457" hidden="1" x14ac:dyDescent="0.2"/>
    <row r="117458" hidden="1" x14ac:dyDescent="0.2"/>
    <row r="117459" hidden="1" x14ac:dyDescent="0.2"/>
    <row r="117460" hidden="1" x14ac:dyDescent="0.2"/>
    <row r="117461" hidden="1" x14ac:dyDescent="0.2"/>
    <row r="117462" hidden="1" x14ac:dyDescent="0.2"/>
    <row r="117463" hidden="1" x14ac:dyDescent="0.2"/>
    <row r="117464" hidden="1" x14ac:dyDescent="0.2"/>
    <row r="117465" hidden="1" x14ac:dyDescent="0.2"/>
    <row r="117466" hidden="1" x14ac:dyDescent="0.2"/>
    <row r="117467" hidden="1" x14ac:dyDescent="0.2"/>
    <row r="117468" hidden="1" x14ac:dyDescent="0.2"/>
    <row r="117469" hidden="1" x14ac:dyDescent="0.2"/>
    <row r="117470" hidden="1" x14ac:dyDescent="0.2"/>
    <row r="117471" hidden="1" x14ac:dyDescent="0.2"/>
    <row r="117472" hidden="1" x14ac:dyDescent="0.2"/>
    <row r="117473" hidden="1" x14ac:dyDescent="0.2"/>
    <row r="117474" hidden="1" x14ac:dyDescent="0.2"/>
    <row r="117475" hidden="1" x14ac:dyDescent="0.2"/>
    <row r="117476" hidden="1" x14ac:dyDescent="0.2"/>
    <row r="117477" hidden="1" x14ac:dyDescent="0.2"/>
    <row r="117478" hidden="1" x14ac:dyDescent="0.2"/>
    <row r="117479" hidden="1" x14ac:dyDescent="0.2"/>
    <row r="117480" hidden="1" x14ac:dyDescent="0.2"/>
    <row r="117481" hidden="1" x14ac:dyDescent="0.2"/>
    <row r="117482" hidden="1" x14ac:dyDescent="0.2"/>
    <row r="117483" hidden="1" x14ac:dyDescent="0.2"/>
    <row r="117484" hidden="1" x14ac:dyDescent="0.2"/>
    <row r="117485" hidden="1" x14ac:dyDescent="0.2"/>
    <row r="117486" hidden="1" x14ac:dyDescent="0.2"/>
    <row r="117487" hidden="1" x14ac:dyDescent="0.2"/>
    <row r="117488" hidden="1" x14ac:dyDescent="0.2"/>
    <row r="117489" hidden="1" x14ac:dyDescent="0.2"/>
    <row r="117490" hidden="1" x14ac:dyDescent="0.2"/>
    <row r="117491" hidden="1" x14ac:dyDescent="0.2"/>
    <row r="117492" hidden="1" x14ac:dyDescent="0.2"/>
    <row r="117493" hidden="1" x14ac:dyDescent="0.2"/>
    <row r="117494" hidden="1" x14ac:dyDescent="0.2"/>
    <row r="117495" hidden="1" x14ac:dyDescent="0.2"/>
    <row r="117496" hidden="1" x14ac:dyDescent="0.2"/>
    <row r="117497" hidden="1" x14ac:dyDescent="0.2"/>
    <row r="117498" hidden="1" x14ac:dyDescent="0.2"/>
    <row r="117499" hidden="1" x14ac:dyDescent="0.2"/>
    <row r="117500" hidden="1" x14ac:dyDescent="0.2"/>
    <row r="117501" hidden="1" x14ac:dyDescent="0.2"/>
    <row r="117502" hidden="1" x14ac:dyDescent="0.2"/>
    <row r="117503" hidden="1" x14ac:dyDescent="0.2"/>
    <row r="117504" hidden="1" x14ac:dyDescent="0.2"/>
    <row r="117505" hidden="1" x14ac:dyDescent="0.2"/>
    <row r="117506" hidden="1" x14ac:dyDescent="0.2"/>
    <row r="117507" hidden="1" x14ac:dyDescent="0.2"/>
    <row r="117508" hidden="1" x14ac:dyDescent="0.2"/>
    <row r="117509" hidden="1" x14ac:dyDescent="0.2"/>
    <row r="117510" hidden="1" x14ac:dyDescent="0.2"/>
    <row r="117511" hidden="1" x14ac:dyDescent="0.2"/>
    <row r="117512" hidden="1" x14ac:dyDescent="0.2"/>
    <row r="117513" hidden="1" x14ac:dyDescent="0.2"/>
    <row r="117514" hidden="1" x14ac:dyDescent="0.2"/>
    <row r="117515" hidden="1" x14ac:dyDescent="0.2"/>
    <row r="117516" hidden="1" x14ac:dyDescent="0.2"/>
    <row r="117517" hidden="1" x14ac:dyDescent="0.2"/>
    <row r="117518" hidden="1" x14ac:dyDescent="0.2"/>
    <row r="117519" hidden="1" x14ac:dyDescent="0.2"/>
    <row r="117520" hidden="1" x14ac:dyDescent="0.2"/>
    <row r="117521" hidden="1" x14ac:dyDescent="0.2"/>
    <row r="117522" hidden="1" x14ac:dyDescent="0.2"/>
    <row r="117523" hidden="1" x14ac:dyDescent="0.2"/>
    <row r="117524" hidden="1" x14ac:dyDescent="0.2"/>
    <row r="117525" hidden="1" x14ac:dyDescent="0.2"/>
    <row r="117526" hidden="1" x14ac:dyDescent="0.2"/>
    <row r="117527" hidden="1" x14ac:dyDescent="0.2"/>
    <row r="117528" hidden="1" x14ac:dyDescent="0.2"/>
    <row r="117529" hidden="1" x14ac:dyDescent="0.2"/>
    <row r="117530" hidden="1" x14ac:dyDescent="0.2"/>
    <row r="117531" hidden="1" x14ac:dyDescent="0.2"/>
    <row r="117532" hidden="1" x14ac:dyDescent="0.2"/>
    <row r="117533" hidden="1" x14ac:dyDescent="0.2"/>
    <row r="117534" hidden="1" x14ac:dyDescent="0.2"/>
    <row r="117535" hidden="1" x14ac:dyDescent="0.2"/>
    <row r="117536" hidden="1" x14ac:dyDescent="0.2"/>
    <row r="117537" hidden="1" x14ac:dyDescent="0.2"/>
    <row r="117538" hidden="1" x14ac:dyDescent="0.2"/>
    <row r="117539" hidden="1" x14ac:dyDescent="0.2"/>
    <row r="117540" hidden="1" x14ac:dyDescent="0.2"/>
    <row r="117541" hidden="1" x14ac:dyDescent="0.2"/>
    <row r="117542" hidden="1" x14ac:dyDescent="0.2"/>
    <row r="117543" hidden="1" x14ac:dyDescent="0.2"/>
    <row r="117544" hidden="1" x14ac:dyDescent="0.2"/>
    <row r="117545" hidden="1" x14ac:dyDescent="0.2"/>
    <row r="117546" hidden="1" x14ac:dyDescent="0.2"/>
    <row r="117547" hidden="1" x14ac:dyDescent="0.2"/>
    <row r="117548" hidden="1" x14ac:dyDescent="0.2"/>
    <row r="117549" hidden="1" x14ac:dyDescent="0.2"/>
    <row r="117550" hidden="1" x14ac:dyDescent="0.2"/>
    <row r="117551" hidden="1" x14ac:dyDescent="0.2"/>
    <row r="117552" hidden="1" x14ac:dyDescent="0.2"/>
    <row r="117553" hidden="1" x14ac:dyDescent="0.2"/>
    <row r="117554" hidden="1" x14ac:dyDescent="0.2"/>
    <row r="117555" hidden="1" x14ac:dyDescent="0.2"/>
    <row r="117556" hidden="1" x14ac:dyDescent="0.2"/>
    <row r="117557" hidden="1" x14ac:dyDescent="0.2"/>
    <row r="117558" hidden="1" x14ac:dyDescent="0.2"/>
    <row r="117559" hidden="1" x14ac:dyDescent="0.2"/>
    <row r="117560" hidden="1" x14ac:dyDescent="0.2"/>
    <row r="117561" hidden="1" x14ac:dyDescent="0.2"/>
    <row r="117562" hidden="1" x14ac:dyDescent="0.2"/>
    <row r="117563" hidden="1" x14ac:dyDescent="0.2"/>
    <row r="117564" hidden="1" x14ac:dyDescent="0.2"/>
    <row r="117565" hidden="1" x14ac:dyDescent="0.2"/>
    <row r="117566" hidden="1" x14ac:dyDescent="0.2"/>
    <row r="117567" hidden="1" x14ac:dyDescent="0.2"/>
    <row r="117568" hidden="1" x14ac:dyDescent="0.2"/>
    <row r="117569" hidden="1" x14ac:dyDescent="0.2"/>
    <row r="117570" hidden="1" x14ac:dyDescent="0.2"/>
    <row r="117571" hidden="1" x14ac:dyDescent="0.2"/>
    <row r="117572" hidden="1" x14ac:dyDescent="0.2"/>
    <row r="117573" hidden="1" x14ac:dyDescent="0.2"/>
    <row r="117574" hidden="1" x14ac:dyDescent="0.2"/>
    <row r="117575" hidden="1" x14ac:dyDescent="0.2"/>
    <row r="117576" hidden="1" x14ac:dyDescent="0.2"/>
    <row r="117577" hidden="1" x14ac:dyDescent="0.2"/>
    <row r="117578" hidden="1" x14ac:dyDescent="0.2"/>
    <row r="117579" hidden="1" x14ac:dyDescent="0.2"/>
    <row r="117580" hidden="1" x14ac:dyDescent="0.2"/>
    <row r="117581" hidden="1" x14ac:dyDescent="0.2"/>
    <row r="117582" hidden="1" x14ac:dyDescent="0.2"/>
    <row r="117583" hidden="1" x14ac:dyDescent="0.2"/>
    <row r="117584" hidden="1" x14ac:dyDescent="0.2"/>
    <row r="117585" hidden="1" x14ac:dyDescent="0.2"/>
    <row r="117586" hidden="1" x14ac:dyDescent="0.2"/>
    <row r="117587" hidden="1" x14ac:dyDescent="0.2"/>
    <row r="117588" hidden="1" x14ac:dyDescent="0.2"/>
    <row r="117589" hidden="1" x14ac:dyDescent="0.2"/>
    <row r="117590" hidden="1" x14ac:dyDescent="0.2"/>
    <row r="117591" hidden="1" x14ac:dyDescent="0.2"/>
    <row r="117592" hidden="1" x14ac:dyDescent="0.2"/>
    <row r="117593" hidden="1" x14ac:dyDescent="0.2"/>
    <row r="117594" hidden="1" x14ac:dyDescent="0.2"/>
    <row r="117595" hidden="1" x14ac:dyDescent="0.2"/>
    <row r="117596" hidden="1" x14ac:dyDescent="0.2"/>
    <row r="117597" hidden="1" x14ac:dyDescent="0.2"/>
    <row r="117598" hidden="1" x14ac:dyDescent="0.2"/>
    <row r="117599" hidden="1" x14ac:dyDescent="0.2"/>
    <row r="117600" hidden="1" x14ac:dyDescent="0.2"/>
    <row r="117601" hidden="1" x14ac:dyDescent="0.2"/>
    <row r="117602" hidden="1" x14ac:dyDescent="0.2"/>
    <row r="117603" hidden="1" x14ac:dyDescent="0.2"/>
    <row r="117604" hidden="1" x14ac:dyDescent="0.2"/>
    <row r="117605" hidden="1" x14ac:dyDescent="0.2"/>
    <row r="117606" hidden="1" x14ac:dyDescent="0.2"/>
    <row r="117607" hidden="1" x14ac:dyDescent="0.2"/>
    <row r="117608" hidden="1" x14ac:dyDescent="0.2"/>
    <row r="117609" hidden="1" x14ac:dyDescent="0.2"/>
    <row r="117610" hidden="1" x14ac:dyDescent="0.2"/>
    <row r="117611" hidden="1" x14ac:dyDescent="0.2"/>
    <row r="117612" hidden="1" x14ac:dyDescent="0.2"/>
    <row r="117613" hidden="1" x14ac:dyDescent="0.2"/>
    <row r="117614" hidden="1" x14ac:dyDescent="0.2"/>
    <row r="117615" hidden="1" x14ac:dyDescent="0.2"/>
    <row r="117616" hidden="1" x14ac:dyDescent="0.2"/>
    <row r="117617" hidden="1" x14ac:dyDescent="0.2"/>
    <row r="117618" hidden="1" x14ac:dyDescent="0.2"/>
    <row r="117619" hidden="1" x14ac:dyDescent="0.2"/>
    <row r="117620" hidden="1" x14ac:dyDescent="0.2"/>
    <row r="117621" hidden="1" x14ac:dyDescent="0.2"/>
    <row r="117622" hidden="1" x14ac:dyDescent="0.2"/>
    <row r="117623" hidden="1" x14ac:dyDescent="0.2"/>
    <row r="117624" hidden="1" x14ac:dyDescent="0.2"/>
    <row r="117625" hidden="1" x14ac:dyDescent="0.2"/>
    <row r="117626" hidden="1" x14ac:dyDescent="0.2"/>
    <row r="117627" hidden="1" x14ac:dyDescent="0.2"/>
    <row r="117628" hidden="1" x14ac:dyDescent="0.2"/>
    <row r="117629" hidden="1" x14ac:dyDescent="0.2"/>
    <row r="117630" hidden="1" x14ac:dyDescent="0.2"/>
    <row r="117631" hidden="1" x14ac:dyDescent="0.2"/>
    <row r="117632" hidden="1" x14ac:dyDescent="0.2"/>
    <row r="117633" hidden="1" x14ac:dyDescent="0.2"/>
    <row r="117634" hidden="1" x14ac:dyDescent="0.2"/>
    <row r="117635" hidden="1" x14ac:dyDescent="0.2"/>
    <row r="117636" hidden="1" x14ac:dyDescent="0.2"/>
    <row r="117637" hidden="1" x14ac:dyDescent="0.2"/>
    <row r="117638" hidden="1" x14ac:dyDescent="0.2"/>
    <row r="117639" hidden="1" x14ac:dyDescent="0.2"/>
    <row r="117640" hidden="1" x14ac:dyDescent="0.2"/>
    <row r="117641" hidden="1" x14ac:dyDescent="0.2"/>
    <row r="117642" hidden="1" x14ac:dyDescent="0.2"/>
    <row r="117643" hidden="1" x14ac:dyDescent="0.2"/>
    <row r="117644" hidden="1" x14ac:dyDescent="0.2"/>
    <row r="117645" hidden="1" x14ac:dyDescent="0.2"/>
    <row r="117646" hidden="1" x14ac:dyDescent="0.2"/>
    <row r="117647" hidden="1" x14ac:dyDescent="0.2"/>
    <row r="117648" hidden="1" x14ac:dyDescent="0.2"/>
    <row r="117649" hidden="1" x14ac:dyDescent="0.2"/>
    <row r="117650" hidden="1" x14ac:dyDescent="0.2"/>
    <row r="117651" hidden="1" x14ac:dyDescent="0.2"/>
    <row r="117652" hidden="1" x14ac:dyDescent="0.2"/>
    <row r="117653" hidden="1" x14ac:dyDescent="0.2"/>
    <row r="117654" hidden="1" x14ac:dyDescent="0.2"/>
    <row r="117655" hidden="1" x14ac:dyDescent="0.2"/>
    <row r="117656" hidden="1" x14ac:dyDescent="0.2"/>
    <row r="117657" hidden="1" x14ac:dyDescent="0.2"/>
    <row r="117658" hidden="1" x14ac:dyDescent="0.2"/>
    <row r="117659" hidden="1" x14ac:dyDescent="0.2"/>
    <row r="117660" hidden="1" x14ac:dyDescent="0.2"/>
    <row r="117661" hidden="1" x14ac:dyDescent="0.2"/>
    <row r="117662" hidden="1" x14ac:dyDescent="0.2"/>
    <row r="117663" hidden="1" x14ac:dyDescent="0.2"/>
    <row r="117664" hidden="1" x14ac:dyDescent="0.2"/>
    <row r="117665" hidden="1" x14ac:dyDescent="0.2"/>
    <row r="117666" hidden="1" x14ac:dyDescent="0.2"/>
    <row r="117667" hidden="1" x14ac:dyDescent="0.2"/>
    <row r="117668" hidden="1" x14ac:dyDescent="0.2"/>
    <row r="117669" hidden="1" x14ac:dyDescent="0.2"/>
    <row r="117670" hidden="1" x14ac:dyDescent="0.2"/>
    <row r="117671" hidden="1" x14ac:dyDescent="0.2"/>
    <row r="117672" hidden="1" x14ac:dyDescent="0.2"/>
    <row r="117673" hidden="1" x14ac:dyDescent="0.2"/>
    <row r="117674" hidden="1" x14ac:dyDescent="0.2"/>
    <row r="117675" hidden="1" x14ac:dyDescent="0.2"/>
    <row r="117676" hidden="1" x14ac:dyDescent="0.2"/>
    <row r="117677" hidden="1" x14ac:dyDescent="0.2"/>
    <row r="117678" hidden="1" x14ac:dyDescent="0.2"/>
    <row r="117679" hidden="1" x14ac:dyDescent="0.2"/>
    <row r="117680" hidden="1" x14ac:dyDescent="0.2"/>
    <row r="117681" hidden="1" x14ac:dyDescent="0.2"/>
    <row r="117682" hidden="1" x14ac:dyDescent="0.2"/>
    <row r="117683" hidden="1" x14ac:dyDescent="0.2"/>
    <row r="117684" hidden="1" x14ac:dyDescent="0.2"/>
    <row r="117685" hidden="1" x14ac:dyDescent="0.2"/>
    <row r="117686" hidden="1" x14ac:dyDescent="0.2"/>
    <row r="117687" hidden="1" x14ac:dyDescent="0.2"/>
    <row r="117688" hidden="1" x14ac:dyDescent="0.2"/>
    <row r="117689" hidden="1" x14ac:dyDescent="0.2"/>
    <row r="117690" hidden="1" x14ac:dyDescent="0.2"/>
    <row r="117691" hidden="1" x14ac:dyDescent="0.2"/>
    <row r="117692" hidden="1" x14ac:dyDescent="0.2"/>
    <row r="117693" hidden="1" x14ac:dyDescent="0.2"/>
    <row r="117694" hidden="1" x14ac:dyDescent="0.2"/>
    <row r="117695" hidden="1" x14ac:dyDescent="0.2"/>
    <row r="117696" hidden="1" x14ac:dyDescent="0.2"/>
    <row r="117697" hidden="1" x14ac:dyDescent="0.2"/>
    <row r="117698" hidden="1" x14ac:dyDescent="0.2"/>
    <row r="117699" hidden="1" x14ac:dyDescent="0.2"/>
    <row r="117700" hidden="1" x14ac:dyDescent="0.2"/>
    <row r="117701" hidden="1" x14ac:dyDescent="0.2"/>
    <row r="117702" hidden="1" x14ac:dyDescent="0.2"/>
    <row r="117703" hidden="1" x14ac:dyDescent="0.2"/>
    <row r="117704" hidden="1" x14ac:dyDescent="0.2"/>
    <row r="117705" hidden="1" x14ac:dyDescent="0.2"/>
    <row r="117706" hidden="1" x14ac:dyDescent="0.2"/>
    <row r="117707" hidden="1" x14ac:dyDescent="0.2"/>
    <row r="117708" hidden="1" x14ac:dyDescent="0.2"/>
    <row r="117709" hidden="1" x14ac:dyDescent="0.2"/>
    <row r="117710" hidden="1" x14ac:dyDescent="0.2"/>
    <row r="117711" hidden="1" x14ac:dyDescent="0.2"/>
    <row r="117712" hidden="1" x14ac:dyDescent="0.2"/>
    <row r="117713" hidden="1" x14ac:dyDescent="0.2"/>
    <row r="117714" hidden="1" x14ac:dyDescent="0.2"/>
    <row r="117715" hidden="1" x14ac:dyDescent="0.2"/>
    <row r="117716" hidden="1" x14ac:dyDescent="0.2"/>
    <row r="117717" hidden="1" x14ac:dyDescent="0.2"/>
    <row r="117718" hidden="1" x14ac:dyDescent="0.2"/>
    <row r="117719" hidden="1" x14ac:dyDescent="0.2"/>
    <row r="117720" hidden="1" x14ac:dyDescent="0.2"/>
    <row r="117721" hidden="1" x14ac:dyDescent="0.2"/>
    <row r="117722" hidden="1" x14ac:dyDescent="0.2"/>
    <row r="117723" hidden="1" x14ac:dyDescent="0.2"/>
    <row r="117724" hidden="1" x14ac:dyDescent="0.2"/>
    <row r="117725" hidden="1" x14ac:dyDescent="0.2"/>
    <row r="117726" hidden="1" x14ac:dyDescent="0.2"/>
    <row r="117727" hidden="1" x14ac:dyDescent="0.2"/>
    <row r="117728" hidden="1" x14ac:dyDescent="0.2"/>
    <row r="117729" hidden="1" x14ac:dyDescent="0.2"/>
    <row r="117730" hidden="1" x14ac:dyDescent="0.2"/>
    <row r="117731" hidden="1" x14ac:dyDescent="0.2"/>
    <row r="117732" hidden="1" x14ac:dyDescent="0.2"/>
    <row r="117733" hidden="1" x14ac:dyDescent="0.2"/>
    <row r="117734" hidden="1" x14ac:dyDescent="0.2"/>
    <row r="117735" hidden="1" x14ac:dyDescent="0.2"/>
    <row r="117736" hidden="1" x14ac:dyDescent="0.2"/>
    <row r="117737" hidden="1" x14ac:dyDescent="0.2"/>
    <row r="117738" hidden="1" x14ac:dyDescent="0.2"/>
    <row r="117739" hidden="1" x14ac:dyDescent="0.2"/>
    <row r="117740" hidden="1" x14ac:dyDescent="0.2"/>
    <row r="117741" hidden="1" x14ac:dyDescent="0.2"/>
    <row r="117742" hidden="1" x14ac:dyDescent="0.2"/>
    <row r="117743" hidden="1" x14ac:dyDescent="0.2"/>
    <row r="117744" hidden="1" x14ac:dyDescent="0.2"/>
    <row r="117745" hidden="1" x14ac:dyDescent="0.2"/>
    <row r="117746" hidden="1" x14ac:dyDescent="0.2"/>
    <row r="117747" hidden="1" x14ac:dyDescent="0.2"/>
    <row r="117748" hidden="1" x14ac:dyDescent="0.2"/>
    <row r="117749" hidden="1" x14ac:dyDescent="0.2"/>
    <row r="117750" hidden="1" x14ac:dyDescent="0.2"/>
    <row r="117751" hidden="1" x14ac:dyDescent="0.2"/>
    <row r="117752" hidden="1" x14ac:dyDescent="0.2"/>
    <row r="117753" hidden="1" x14ac:dyDescent="0.2"/>
    <row r="117754" hidden="1" x14ac:dyDescent="0.2"/>
    <row r="117755" hidden="1" x14ac:dyDescent="0.2"/>
    <row r="117756" hidden="1" x14ac:dyDescent="0.2"/>
    <row r="117757" hidden="1" x14ac:dyDescent="0.2"/>
    <row r="117758" hidden="1" x14ac:dyDescent="0.2"/>
    <row r="117759" hidden="1" x14ac:dyDescent="0.2"/>
    <row r="117760" hidden="1" x14ac:dyDescent="0.2"/>
    <row r="117761" hidden="1" x14ac:dyDescent="0.2"/>
    <row r="117762" hidden="1" x14ac:dyDescent="0.2"/>
    <row r="117763" hidden="1" x14ac:dyDescent="0.2"/>
    <row r="117764" hidden="1" x14ac:dyDescent="0.2"/>
    <row r="117765" hidden="1" x14ac:dyDescent="0.2"/>
    <row r="117766" hidden="1" x14ac:dyDescent="0.2"/>
    <row r="117767" hidden="1" x14ac:dyDescent="0.2"/>
    <row r="117768" hidden="1" x14ac:dyDescent="0.2"/>
    <row r="117769" hidden="1" x14ac:dyDescent="0.2"/>
    <row r="117770" hidden="1" x14ac:dyDescent="0.2"/>
    <row r="117771" hidden="1" x14ac:dyDescent="0.2"/>
    <row r="117772" hidden="1" x14ac:dyDescent="0.2"/>
    <row r="117773" hidden="1" x14ac:dyDescent="0.2"/>
    <row r="117774" hidden="1" x14ac:dyDescent="0.2"/>
    <row r="117775" hidden="1" x14ac:dyDescent="0.2"/>
    <row r="117776" hidden="1" x14ac:dyDescent="0.2"/>
    <row r="117777" hidden="1" x14ac:dyDescent="0.2"/>
    <row r="117778" hidden="1" x14ac:dyDescent="0.2"/>
    <row r="117779" hidden="1" x14ac:dyDescent="0.2"/>
    <row r="117780" hidden="1" x14ac:dyDescent="0.2"/>
    <row r="117781" hidden="1" x14ac:dyDescent="0.2"/>
    <row r="117782" hidden="1" x14ac:dyDescent="0.2"/>
    <row r="117783" hidden="1" x14ac:dyDescent="0.2"/>
    <row r="117784" hidden="1" x14ac:dyDescent="0.2"/>
    <row r="117785" hidden="1" x14ac:dyDescent="0.2"/>
    <row r="117786" hidden="1" x14ac:dyDescent="0.2"/>
    <row r="117787" hidden="1" x14ac:dyDescent="0.2"/>
    <row r="117788" hidden="1" x14ac:dyDescent="0.2"/>
    <row r="117789" hidden="1" x14ac:dyDescent="0.2"/>
    <row r="117790" hidden="1" x14ac:dyDescent="0.2"/>
    <row r="117791" hidden="1" x14ac:dyDescent="0.2"/>
    <row r="117792" hidden="1" x14ac:dyDescent="0.2"/>
    <row r="117793" hidden="1" x14ac:dyDescent="0.2"/>
    <row r="117794" hidden="1" x14ac:dyDescent="0.2"/>
    <row r="117795" hidden="1" x14ac:dyDescent="0.2"/>
    <row r="117796" hidden="1" x14ac:dyDescent="0.2"/>
    <row r="117797" hidden="1" x14ac:dyDescent="0.2"/>
    <row r="117798" hidden="1" x14ac:dyDescent="0.2"/>
    <row r="117799" hidden="1" x14ac:dyDescent="0.2"/>
    <row r="117800" hidden="1" x14ac:dyDescent="0.2"/>
    <row r="117801" hidden="1" x14ac:dyDescent="0.2"/>
    <row r="117802" hidden="1" x14ac:dyDescent="0.2"/>
    <row r="117803" hidden="1" x14ac:dyDescent="0.2"/>
    <row r="117804" hidden="1" x14ac:dyDescent="0.2"/>
    <row r="117805" hidden="1" x14ac:dyDescent="0.2"/>
    <row r="117806" hidden="1" x14ac:dyDescent="0.2"/>
    <row r="117807" hidden="1" x14ac:dyDescent="0.2"/>
    <row r="117808" hidden="1" x14ac:dyDescent="0.2"/>
    <row r="117809" hidden="1" x14ac:dyDescent="0.2"/>
    <row r="117810" hidden="1" x14ac:dyDescent="0.2"/>
    <row r="117811" hidden="1" x14ac:dyDescent="0.2"/>
    <row r="117812" hidden="1" x14ac:dyDescent="0.2"/>
    <row r="117813" hidden="1" x14ac:dyDescent="0.2"/>
    <row r="117814" hidden="1" x14ac:dyDescent="0.2"/>
    <row r="117815" hidden="1" x14ac:dyDescent="0.2"/>
    <row r="117816" hidden="1" x14ac:dyDescent="0.2"/>
    <row r="117817" hidden="1" x14ac:dyDescent="0.2"/>
    <row r="117818" hidden="1" x14ac:dyDescent="0.2"/>
    <row r="117819" hidden="1" x14ac:dyDescent="0.2"/>
    <row r="117820" hidden="1" x14ac:dyDescent="0.2"/>
    <row r="117821" hidden="1" x14ac:dyDescent="0.2"/>
    <row r="117822" hidden="1" x14ac:dyDescent="0.2"/>
    <row r="117823" hidden="1" x14ac:dyDescent="0.2"/>
    <row r="117824" hidden="1" x14ac:dyDescent="0.2"/>
    <row r="117825" hidden="1" x14ac:dyDescent="0.2"/>
    <row r="117826" hidden="1" x14ac:dyDescent="0.2"/>
    <row r="117827" hidden="1" x14ac:dyDescent="0.2"/>
    <row r="117828" hidden="1" x14ac:dyDescent="0.2"/>
    <row r="117829" hidden="1" x14ac:dyDescent="0.2"/>
    <row r="117830" hidden="1" x14ac:dyDescent="0.2"/>
    <row r="117831" hidden="1" x14ac:dyDescent="0.2"/>
    <row r="117832" hidden="1" x14ac:dyDescent="0.2"/>
    <row r="117833" hidden="1" x14ac:dyDescent="0.2"/>
    <row r="117834" hidden="1" x14ac:dyDescent="0.2"/>
    <row r="117835" hidden="1" x14ac:dyDescent="0.2"/>
    <row r="117836" hidden="1" x14ac:dyDescent="0.2"/>
    <row r="117837" hidden="1" x14ac:dyDescent="0.2"/>
    <row r="117838" hidden="1" x14ac:dyDescent="0.2"/>
    <row r="117839" hidden="1" x14ac:dyDescent="0.2"/>
    <row r="117840" hidden="1" x14ac:dyDescent="0.2"/>
    <row r="117841" hidden="1" x14ac:dyDescent="0.2"/>
    <row r="117842" hidden="1" x14ac:dyDescent="0.2"/>
    <row r="117843" hidden="1" x14ac:dyDescent="0.2"/>
    <row r="117844" hidden="1" x14ac:dyDescent="0.2"/>
    <row r="117845" hidden="1" x14ac:dyDescent="0.2"/>
    <row r="117846" hidden="1" x14ac:dyDescent="0.2"/>
    <row r="117847" hidden="1" x14ac:dyDescent="0.2"/>
    <row r="117848" hidden="1" x14ac:dyDescent="0.2"/>
    <row r="117849" hidden="1" x14ac:dyDescent="0.2"/>
    <row r="117850" hidden="1" x14ac:dyDescent="0.2"/>
    <row r="117851" hidden="1" x14ac:dyDescent="0.2"/>
    <row r="117852" hidden="1" x14ac:dyDescent="0.2"/>
    <row r="117853" hidden="1" x14ac:dyDescent="0.2"/>
    <row r="117854" hidden="1" x14ac:dyDescent="0.2"/>
    <row r="117855" hidden="1" x14ac:dyDescent="0.2"/>
    <row r="117856" hidden="1" x14ac:dyDescent="0.2"/>
    <row r="117857" hidden="1" x14ac:dyDescent="0.2"/>
    <row r="117858" hidden="1" x14ac:dyDescent="0.2"/>
    <row r="117859" hidden="1" x14ac:dyDescent="0.2"/>
    <row r="117860" hidden="1" x14ac:dyDescent="0.2"/>
    <row r="117861" hidden="1" x14ac:dyDescent="0.2"/>
    <row r="117862" hidden="1" x14ac:dyDescent="0.2"/>
    <row r="117863" hidden="1" x14ac:dyDescent="0.2"/>
    <row r="117864" hidden="1" x14ac:dyDescent="0.2"/>
    <row r="117865" hidden="1" x14ac:dyDescent="0.2"/>
    <row r="117866" hidden="1" x14ac:dyDescent="0.2"/>
    <row r="117867" hidden="1" x14ac:dyDescent="0.2"/>
    <row r="117868" hidden="1" x14ac:dyDescent="0.2"/>
    <row r="117869" hidden="1" x14ac:dyDescent="0.2"/>
    <row r="117870" hidden="1" x14ac:dyDescent="0.2"/>
    <row r="117871" hidden="1" x14ac:dyDescent="0.2"/>
    <row r="117872" hidden="1" x14ac:dyDescent="0.2"/>
    <row r="117873" hidden="1" x14ac:dyDescent="0.2"/>
    <row r="117874" hidden="1" x14ac:dyDescent="0.2"/>
    <row r="117875" hidden="1" x14ac:dyDescent="0.2"/>
    <row r="117876" hidden="1" x14ac:dyDescent="0.2"/>
    <row r="117877" hidden="1" x14ac:dyDescent="0.2"/>
    <row r="117878" hidden="1" x14ac:dyDescent="0.2"/>
    <row r="117879" hidden="1" x14ac:dyDescent="0.2"/>
    <row r="117880" hidden="1" x14ac:dyDescent="0.2"/>
    <row r="117881" hidden="1" x14ac:dyDescent="0.2"/>
    <row r="117882" hidden="1" x14ac:dyDescent="0.2"/>
    <row r="117883" hidden="1" x14ac:dyDescent="0.2"/>
    <row r="117884" hidden="1" x14ac:dyDescent="0.2"/>
    <row r="117885" hidden="1" x14ac:dyDescent="0.2"/>
    <row r="117886" hidden="1" x14ac:dyDescent="0.2"/>
    <row r="117887" hidden="1" x14ac:dyDescent="0.2"/>
    <row r="117888" hidden="1" x14ac:dyDescent="0.2"/>
    <row r="117889" hidden="1" x14ac:dyDescent="0.2"/>
    <row r="117890" hidden="1" x14ac:dyDescent="0.2"/>
    <row r="117891" hidden="1" x14ac:dyDescent="0.2"/>
    <row r="117892" hidden="1" x14ac:dyDescent="0.2"/>
    <row r="117893" hidden="1" x14ac:dyDescent="0.2"/>
    <row r="117894" hidden="1" x14ac:dyDescent="0.2"/>
    <row r="117895" hidden="1" x14ac:dyDescent="0.2"/>
    <row r="117896" hidden="1" x14ac:dyDescent="0.2"/>
    <row r="117897" hidden="1" x14ac:dyDescent="0.2"/>
    <row r="117898" hidden="1" x14ac:dyDescent="0.2"/>
    <row r="117899" hidden="1" x14ac:dyDescent="0.2"/>
    <row r="117900" hidden="1" x14ac:dyDescent="0.2"/>
    <row r="117901" hidden="1" x14ac:dyDescent="0.2"/>
    <row r="117902" hidden="1" x14ac:dyDescent="0.2"/>
    <row r="117903" hidden="1" x14ac:dyDescent="0.2"/>
    <row r="117904" hidden="1" x14ac:dyDescent="0.2"/>
    <row r="117905" hidden="1" x14ac:dyDescent="0.2"/>
    <row r="117906" hidden="1" x14ac:dyDescent="0.2"/>
    <row r="117907" hidden="1" x14ac:dyDescent="0.2"/>
    <row r="117908" hidden="1" x14ac:dyDescent="0.2"/>
    <row r="117909" hidden="1" x14ac:dyDescent="0.2"/>
    <row r="117910" hidden="1" x14ac:dyDescent="0.2"/>
    <row r="117911" hidden="1" x14ac:dyDescent="0.2"/>
    <row r="117912" hidden="1" x14ac:dyDescent="0.2"/>
    <row r="117913" hidden="1" x14ac:dyDescent="0.2"/>
    <row r="117914" hidden="1" x14ac:dyDescent="0.2"/>
    <row r="117915" hidden="1" x14ac:dyDescent="0.2"/>
    <row r="117916" hidden="1" x14ac:dyDescent="0.2"/>
    <row r="117917" hidden="1" x14ac:dyDescent="0.2"/>
    <row r="117918" hidden="1" x14ac:dyDescent="0.2"/>
    <row r="117919" hidden="1" x14ac:dyDescent="0.2"/>
    <row r="117920" hidden="1" x14ac:dyDescent="0.2"/>
    <row r="117921" hidden="1" x14ac:dyDescent="0.2"/>
    <row r="117922" hidden="1" x14ac:dyDescent="0.2"/>
    <row r="117923" hidden="1" x14ac:dyDescent="0.2"/>
    <row r="117924" hidden="1" x14ac:dyDescent="0.2"/>
    <row r="117925" hidden="1" x14ac:dyDescent="0.2"/>
    <row r="117926" hidden="1" x14ac:dyDescent="0.2"/>
    <row r="117927" hidden="1" x14ac:dyDescent="0.2"/>
    <row r="117928" hidden="1" x14ac:dyDescent="0.2"/>
    <row r="117929" hidden="1" x14ac:dyDescent="0.2"/>
    <row r="117930" hidden="1" x14ac:dyDescent="0.2"/>
    <row r="117931" hidden="1" x14ac:dyDescent="0.2"/>
    <row r="117932" hidden="1" x14ac:dyDescent="0.2"/>
    <row r="117933" hidden="1" x14ac:dyDescent="0.2"/>
    <row r="117934" hidden="1" x14ac:dyDescent="0.2"/>
    <row r="117935" hidden="1" x14ac:dyDescent="0.2"/>
    <row r="117936" hidden="1" x14ac:dyDescent="0.2"/>
    <row r="117937" hidden="1" x14ac:dyDescent="0.2"/>
    <row r="117938" hidden="1" x14ac:dyDescent="0.2"/>
    <row r="117939" hidden="1" x14ac:dyDescent="0.2"/>
    <row r="117940" hidden="1" x14ac:dyDescent="0.2"/>
    <row r="117941" hidden="1" x14ac:dyDescent="0.2"/>
    <row r="117942" hidden="1" x14ac:dyDescent="0.2"/>
    <row r="117943" hidden="1" x14ac:dyDescent="0.2"/>
    <row r="117944" hidden="1" x14ac:dyDescent="0.2"/>
    <row r="117945" hidden="1" x14ac:dyDescent="0.2"/>
    <row r="117946" hidden="1" x14ac:dyDescent="0.2"/>
    <row r="117947" hidden="1" x14ac:dyDescent="0.2"/>
    <row r="117948" hidden="1" x14ac:dyDescent="0.2"/>
    <row r="117949" hidden="1" x14ac:dyDescent="0.2"/>
    <row r="117950" hidden="1" x14ac:dyDescent="0.2"/>
    <row r="117951" hidden="1" x14ac:dyDescent="0.2"/>
    <row r="117952" hidden="1" x14ac:dyDescent="0.2"/>
    <row r="117953" hidden="1" x14ac:dyDescent="0.2"/>
    <row r="117954" hidden="1" x14ac:dyDescent="0.2"/>
    <row r="117955" hidden="1" x14ac:dyDescent="0.2"/>
    <row r="117956" hidden="1" x14ac:dyDescent="0.2"/>
    <row r="117957" hidden="1" x14ac:dyDescent="0.2"/>
    <row r="117958" hidden="1" x14ac:dyDescent="0.2"/>
    <row r="117959" hidden="1" x14ac:dyDescent="0.2"/>
    <row r="117960" hidden="1" x14ac:dyDescent="0.2"/>
    <row r="117961" hidden="1" x14ac:dyDescent="0.2"/>
    <row r="117962" hidden="1" x14ac:dyDescent="0.2"/>
    <row r="117963" hidden="1" x14ac:dyDescent="0.2"/>
    <row r="117964" hidden="1" x14ac:dyDescent="0.2"/>
    <row r="117965" hidden="1" x14ac:dyDescent="0.2"/>
    <row r="117966" hidden="1" x14ac:dyDescent="0.2"/>
    <row r="117967" hidden="1" x14ac:dyDescent="0.2"/>
    <row r="117968" hidden="1" x14ac:dyDescent="0.2"/>
    <row r="117969" hidden="1" x14ac:dyDescent="0.2"/>
    <row r="117970" hidden="1" x14ac:dyDescent="0.2"/>
    <row r="117971" hidden="1" x14ac:dyDescent="0.2"/>
    <row r="117972" hidden="1" x14ac:dyDescent="0.2"/>
    <row r="117973" hidden="1" x14ac:dyDescent="0.2"/>
    <row r="117974" hidden="1" x14ac:dyDescent="0.2"/>
    <row r="117975" hidden="1" x14ac:dyDescent="0.2"/>
    <row r="117976" hidden="1" x14ac:dyDescent="0.2"/>
    <row r="117977" hidden="1" x14ac:dyDescent="0.2"/>
    <row r="117978" hidden="1" x14ac:dyDescent="0.2"/>
    <row r="117979" hidden="1" x14ac:dyDescent="0.2"/>
    <row r="117980" hidden="1" x14ac:dyDescent="0.2"/>
    <row r="117981" hidden="1" x14ac:dyDescent="0.2"/>
    <row r="117982" hidden="1" x14ac:dyDescent="0.2"/>
    <row r="117983" hidden="1" x14ac:dyDescent="0.2"/>
    <row r="117984" hidden="1" x14ac:dyDescent="0.2"/>
    <row r="117985" hidden="1" x14ac:dyDescent="0.2"/>
    <row r="117986" hidden="1" x14ac:dyDescent="0.2"/>
    <row r="117987" hidden="1" x14ac:dyDescent="0.2"/>
    <row r="117988" hidden="1" x14ac:dyDescent="0.2"/>
    <row r="117989" hidden="1" x14ac:dyDescent="0.2"/>
    <row r="117990" hidden="1" x14ac:dyDescent="0.2"/>
    <row r="117991" hidden="1" x14ac:dyDescent="0.2"/>
    <row r="117992" hidden="1" x14ac:dyDescent="0.2"/>
    <row r="117993" hidden="1" x14ac:dyDescent="0.2"/>
    <row r="117994" hidden="1" x14ac:dyDescent="0.2"/>
    <row r="117995" hidden="1" x14ac:dyDescent="0.2"/>
    <row r="117996" hidden="1" x14ac:dyDescent="0.2"/>
    <row r="117997" hidden="1" x14ac:dyDescent="0.2"/>
    <row r="117998" hidden="1" x14ac:dyDescent="0.2"/>
    <row r="117999" hidden="1" x14ac:dyDescent="0.2"/>
    <row r="118000" hidden="1" x14ac:dyDescent="0.2"/>
    <row r="118001" hidden="1" x14ac:dyDescent="0.2"/>
    <row r="118002" hidden="1" x14ac:dyDescent="0.2"/>
    <row r="118003" hidden="1" x14ac:dyDescent="0.2"/>
    <row r="118004" hidden="1" x14ac:dyDescent="0.2"/>
    <row r="118005" hidden="1" x14ac:dyDescent="0.2"/>
    <row r="118006" hidden="1" x14ac:dyDescent="0.2"/>
    <row r="118007" hidden="1" x14ac:dyDescent="0.2"/>
    <row r="118008" hidden="1" x14ac:dyDescent="0.2"/>
    <row r="118009" hidden="1" x14ac:dyDescent="0.2"/>
    <row r="118010" hidden="1" x14ac:dyDescent="0.2"/>
    <row r="118011" hidden="1" x14ac:dyDescent="0.2"/>
    <row r="118012" hidden="1" x14ac:dyDescent="0.2"/>
    <row r="118013" hidden="1" x14ac:dyDescent="0.2"/>
    <row r="118014" hidden="1" x14ac:dyDescent="0.2"/>
    <row r="118015" hidden="1" x14ac:dyDescent="0.2"/>
    <row r="118016" hidden="1" x14ac:dyDescent="0.2"/>
    <row r="118017" hidden="1" x14ac:dyDescent="0.2"/>
    <row r="118018" hidden="1" x14ac:dyDescent="0.2"/>
    <row r="118019" hidden="1" x14ac:dyDescent="0.2"/>
    <row r="118020" hidden="1" x14ac:dyDescent="0.2"/>
    <row r="118021" hidden="1" x14ac:dyDescent="0.2"/>
    <row r="118022" hidden="1" x14ac:dyDescent="0.2"/>
    <row r="118023" hidden="1" x14ac:dyDescent="0.2"/>
    <row r="118024" hidden="1" x14ac:dyDescent="0.2"/>
    <row r="118025" hidden="1" x14ac:dyDescent="0.2"/>
    <row r="118026" hidden="1" x14ac:dyDescent="0.2"/>
    <row r="118027" hidden="1" x14ac:dyDescent="0.2"/>
    <row r="118028" hidden="1" x14ac:dyDescent="0.2"/>
    <row r="118029" hidden="1" x14ac:dyDescent="0.2"/>
    <row r="118030" hidden="1" x14ac:dyDescent="0.2"/>
    <row r="118031" hidden="1" x14ac:dyDescent="0.2"/>
    <row r="118032" hidden="1" x14ac:dyDescent="0.2"/>
    <row r="118033" hidden="1" x14ac:dyDescent="0.2"/>
    <row r="118034" hidden="1" x14ac:dyDescent="0.2"/>
    <row r="118035" hidden="1" x14ac:dyDescent="0.2"/>
    <row r="118036" hidden="1" x14ac:dyDescent="0.2"/>
    <row r="118037" hidden="1" x14ac:dyDescent="0.2"/>
    <row r="118038" hidden="1" x14ac:dyDescent="0.2"/>
    <row r="118039" hidden="1" x14ac:dyDescent="0.2"/>
    <row r="118040" hidden="1" x14ac:dyDescent="0.2"/>
    <row r="118041" hidden="1" x14ac:dyDescent="0.2"/>
    <row r="118042" hidden="1" x14ac:dyDescent="0.2"/>
    <row r="118043" hidden="1" x14ac:dyDescent="0.2"/>
    <row r="118044" hidden="1" x14ac:dyDescent="0.2"/>
    <row r="118045" hidden="1" x14ac:dyDescent="0.2"/>
    <row r="118046" hidden="1" x14ac:dyDescent="0.2"/>
    <row r="118047" hidden="1" x14ac:dyDescent="0.2"/>
    <row r="118048" hidden="1" x14ac:dyDescent="0.2"/>
    <row r="118049" hidden="1" x14ac:dyDescent="0.2"/>
    <row r="118050" hidden="1" x14ac:dyDescent="0.2"/>
    <row r="118051" hidden="1" x14ac:dyDescent="0.2"/>
    <row r="118052" hidden="1" x14ac:dyDescent="0.2"/>
    <row r="118053" hidden="1" x14ac:dyDescent="0.2"/>
    <row r="118054" hidden="1" x14ac:dyDescent="0.2"/>
    <row r="118055" hidden="1" x14ac:dyDescent="0.2"/>
    <row r="118056" hidden="1" x14ac:dyDescent="0.2"/>
    <row r="118057" hidden="1" x14ac:dyDescent="0.2"/>
    <row r="118058" hidden="1" x14ac:dyDescent="0.2"/>
    <row r="118059" hidden="1" x14ac:dyDescent="0.2"/>
    <row r="118060" hidden="1" x14ac:dyDescent="0.2"/>
    <row r="118061" hidden="1" x14ac:dyDescent="0.2"/>
    <row r="118062" hidden="1" x14ac:dyDescent="0.2"/>
    <row r="118063" hidden="1" x14ac:dyDescent="0.2"/>
    <row r="118064" hidden="1" x14ac:dyDescent="0.2"/>
    <row r="118065" hidden="1" x14ac:dyDescent="0.2"/>
    <row r="118066" hidden="1" x14ac:dyDescent="0.2"/>
    <row r="118067" hidden="1" x14ac:dyDescent="0.2"/>
    <row r="118068" hidden="1" x14ac:dyDescent="0.2"/>
    <row r="118069" hidden="1" x14ac:dyDescent="0.2"/>
    <row r="118070" hidden="1" x14ac:dyDescent="0.2"/>
    <row r="118071" hidden="1" x14ac:dyDescent="0.2"/>
    <row r="118072" hidden="1" x14ac:dyDescent="0.2"/>
    <row r="118073" hidden="1" x14ac:dyDescent="0.2"/>
    <row r="118074" hidden="1" x14ac:dyDescent="0.2"/>
    <row r="118075" hidden="1" x14ac:dyDescent="0.2"/>
    <row r="118076" hidden="1" x14ac:dyDescent="0.2"/>
    <row r="118077" hidden="1" x14ac:dyDescent="0.2"/>
    <row r="118078" hidden="1" x14ac:dyDescent="0.2"/>
    <row r="118079" hidden="1" x14ac:dyDescent="0.2"/>
    <row r="118080" hidden="1" x14ac:dyDescent="0.2"/>
    <row r="118081" hidden="1" x14ac:dyDescent="0.2"/>
    <row r="118082" hidden="1" x14ac:dyDescent="0.2"/>
    <row r="118083" hidden="1" x14ac:dyDescent="0.2"/>
    <row r="118084" hidden="1" x14ac:dyDescent="0.2"/>
    <row r="118085" hidden="1" x14ac:dyDescent="0.2"/>
    <row r="118086" hidden="1" x14ac:dyDescent="0.2"/>
    <row r="118087" hidden="1" x14ac:dyDescent="0.2"/>
    <row r="118088" hidden="1" x14ac:dyDescent="0.2"/>
    <row r="118089" hidden="1" x14ac:dyDescent="0.2"/>
    <row r="118090" hidden="1" x14ac:dyDescent="0.2"/>
    <row r="118091" hidden="1" x14ac:dyDescent="0.2"/>
    <row r="118092" hidden="1" x14ac:dyDescent="0.2"/>
    <row r="118093" hidden="1" x14ac:dyDescent="0.2"/>
    <row r="118094" hidden="1" x14ac:dyDescent="0.2"/>
    <row r="118095" hidden="1" x14ac:dyDescent="0.2"/>
    <row r="118096" hidden="1" x14ac:dyDescent="0.2"/>
    <row r="118097" hidden="1" x14ac:dyDescent="0.2"/>
    <row r="118098" hidden="1" x14ac:dyDescent="0.2"/>
    <row r="118099" hidden="1" x14ac:dyDescent="0.2"/>
    <row r="118100" hidden="1" x14ac:dyDescent="0.2"/>
    <row r="118101" hidden="1" x14ac:dyDescent="0.2"/>
    <row r="118102" hidden="1" x14ac:dyDescent="0.2"/>
    <row r="118103" hidden="1" x14ac:dyDescent="0.2"/>
    <row r="118104" hidden="1" x14ac:dyDescent="0.2"/>
    <row r="118105" hidden="1" x14ac:dyDescent="0.2"/>
    <row r="118106" hidden="1" x14ac:dyDescent="0.2"/>
    <row r="118107" hidden="1" x14ac:dyDescent="0.2"/>
    <row r="118108" hidden="1" x14ac:dyDescent="0.2"/>
    <row r="118109" hidden="1" x14ac:dyDescent="0.2"/>
    <row r="118110" hidden="1" x14ac:dyDescent="0.2"/>
    <row r="118111" hidden="1" x14ac:dyDescent="0.2"/>
    <row r="118112" hidden="1" x14ac:dyDescent="0.2"/>
    <row r="118113" hidden="1" x14ac:dyDescent="0.2"/>
    <row r="118114" hidden="1" x14ac:dyDescent="0.2"/>
    <row r="118115" hidden="1" x14ac:dyDescent="0.2"/>
    <row r="118116" hidden="1" x14ac:dyDescent="0.2"/>
    <row r="118117" hidden="1" x14ac:dyDescent="0.2"/>
    <row r="118118" hidden="1" x14ac:dyDescent="0.2"/>
    <row r="118119" hidden="1" x14ac:dyDescent="0.2"/>
    <row r="118120" hidden="1" x14ac:dyDescent="0.2"/>
    <row r="118121" hidden="1" x14ac:dyDescent="0.2"/>
    <row r="118122" hidden="1" x14ac:dyDescent="0.2"/>
    <row r="118123" hidden="1" x14ac:dyDescent="0.2"/>
    <row r="118124" hidden="1" x14ac:dyDescent="0.2"/>
    <row r="118125" hidden="1" x14ac:dyDescent="0.2"/>
    <row r="118126" hidden="1" x14ac:dyDescent="0.2"/>
    <row r="118127" hidden="1" x14ac:dyDescent="0.2"/>
    <row r="118128" hidden="1" x14ac:dyDescent="0.2"/>
    <row r="118129" hidden="1" x14ac:dyDescent="0.2"/>
    <row r="118130" hidden="1" x14ac:dyDescent="0.2"/>
    <row r="118131" hidden="1" x14ac:dyDescent="0.2"/>
    <row r="118132" hidden="1" x14ac:dyDescent="0.2"/>
    <row r="118133" hidden="1" x14ac:dyDescent="0.2"/>
    <row r="118134" hidden="1" x14ac:dyDescent="0.2"/>
    <row r="118135" hidden="1" x14ac:dyDescent="0.2"/>
    <row r="118136" hidden="1" x14ac:dyDescent="0.2"/>
    <row r="118137" hidden="1" x14ac:dyDescent="0.2"/>
    <row r="118138" hidden="1" x14ac:dyDescent="0.2"/>
    <row r="118139" hidden="1" x14ac:dyDescent="0.2"/>
    <row r="118140" hidden="1" x14ac:dyDescent="0.2"/>
    <row r="118141" hidden="1" x14ac:dyDescent="0.2"/>
    <row r="118142" hidden="1" x14ac:dyDescent="0.2"/>
    <row r="118143" hidden="1" x14ac:dyDescent="0.2"/>
    <row r="118144" hidden="1" x14ac:dyDescent="0.2"/>
    <row r="118145" hidden="1" x14ac:dyDescent="0.2"/>
    <row r="118146" hidden="1" x14ac:dyDescent="0.2"/>
    <row r="118147" hidden="1" x14ac:dyDescent="0.2"/>
    <row r="118148" hidden="1" x14ac:dyDescent="0.2"/>
    <row r="118149" hidden="1" x14ac:dyDescent="0.2"/>
    <row r="118150" hidden="1" x14ac:dyDescent="0.2"/>
    <row r="118151" hidden="1" x14ac:dyDescent="0.2"/>
    <row r="118152" hidden="1" x14ac:dyDescent="0.2"/>
    <row r="118153" hidden="1" x14ac:dyDescent="0.2"/>
    <row r="118154" hidden="1" x14ac:dyDescent="0.2"/>
    <row r="118155" hidden="1" x14ac:dyDescent="0.2"/>
    <row r="118156" hidden="1" x14ac:dyDescent="0.2"/>
    <row r="118157" hidden="1" x14ac:dyDescent="0.2"/>
    <row r="118158" hidden="1" x14ac:dyDescent="0.2"/>
    <row r="118159" hidden="1" x14ac:dyDescent="0.2"/>
    <row r="118160" hidden="1" x14ac:dyDescent="0.2"/>
    <row r="118161" hidden="1" x14ac:dyDescent="0.2"/>
    <row r="118162" hidden="1" x14ac:dyDescent="0.2"/>
    <row r="118163" hidden="1" x14ac:dyDescent="0.2"/>
    <row r="118164" hidden="1" x14ac:dyDescent="0.2"/>
    <row r="118165" hidden="1" x14ac:dyDescent="0.2"/>
    <row r="118166" hidden="1" x14ac:dyDescent="0.2"/>
    <row r="118167" hidden="1" x14ac:dyDescent="0.2"/>
    <row r="118168" hidden="1" x14ac:dyDescent="0.2"/>
    <row r="118169" hidden="1" x14ac:dyDescent="0.2"/>
    <row r="118170" hidden="1" x14ac:dyDescent="0.2"/>
    <row r="118171" hidden="1" x14ac:dyDescent="0.2"/>
    <row r="118172" hidden="1" x14ac:dyDescent="0.2"/>
    <row r="118173" hidden="1" x14ac:dyDescent="0.2"/>
    <row r="118174" hidden="1" x14ac:dyDescent="0.2"/>
    <row r="118175" hidden="1" x14ac:dyDescent="0.2"/>
    <row r="118176" hidden="1" x14ac:dyDescent="0.2"/>
    <row r="118177" hidden="1" x14ac:dyDescent="0.2"/>
    <row r="118178" hidden="1" x14ac:dyDescent="0.2"/>
    <row r="118179" hidden="1" x14ac:dyDescent="0.2"/>
    <row r="118180" hidden="1" x14ac:dyDescent="0.2"/>
    <row r="118181" hidden="1" x14ac:dyDescent="0.2"/>
    <row r="118182" hidden="1" x14ac:dyDescent="0.2"/>
    <row r="118183" hidden="1" x14ac:dyDescent="0.2"/>
    <row r="118184" hidden="1" x14ac:dyDescent="0.2"/>
    <row r="118185" hidden="1" x14ac:dyDescent="0.2"/>
    <row r="118186" hidden="1" x14ac:dyDescent="0.2"/>
    <row r="118187" hidden="1" x14ac:dyDescent="0.2"/>
    <row r="118188" hidden="1" x14ac:dyDescent="0.2"/>
    <row r="118189" hidden="1" x14ac:dyDescent="0.2"/>
    <row r="118190" hidden="1" x14ac:dyDescent="0.2"/>
    <row r="118191" hidden="1" x14ac:dyDescent="0.2"/>
    <row r="118192" hidden="1" x14ac:dyDescent="0.2"/>
    <row r="118193" hidden="1" x14ac:dyDescent="0.2"/>
    <row r="118194" hidden="1" x14ac:dyDescent="0.2"/>
    <row r="118195" hidden="1" x14ac:dyDescent="0.2"/>
    <row r="118196" hidden="1" x14ac:dyDescent="0.2"/>
    <row r="118197" hidden="1" x14ac:dyDescent="0.2"/>
    <row r="118198" hidden="1" x14ac:dyDescent="0.2"/>
    <row r="118199" hidden="1" x14ac:dyDescent="0.2"/>
    <row r="118200" hidden="1" x14ac:dyDescent="0.2"/>
    <row r="118201" hidden="1" x14ac:dyDescent="0.2"/>
    <row r="118202" hidden="1" x14ac:dyDescent="0.2"/>
    <row r="118203" hidden="1" x14ac:dyDescent="0.2"/>
    <row r="118204" hidden="1" x14ac:dyDescent="0.2"/>
    <row r="118205" hidden="1" x14ac:dyDescent="0.2"/>
    <row r="118206" hidden="1" x14ac:dyDescent="0.2"/>
    <row r="118207" hidden="1" x14ac:dyDescent="0.2"/>
    <row r="118208" hidden="1" x14ac:dyDescent="0.2"/>
    <row r="118209" hidden="1" x14ac:dyDescent="0.2"/>
    <row r="118210" hidden="1" x14ac:dyDescent="0.2"/>
    <row r="118211" hidden="1" x14ac:dyDescent="0.2"/>
    <row r="118212" hidden="1" x14ac:dyDescent="0.2"/>
    <row r="118213" hidden="1" x14ac:dyDescent="0.2"/>
    <row r="118214" hidden="1" x14ac:dyDescent="0.2"/>
    <row r="118215" hidden="1" x14ac:dyDescent="0.2"/>
    <row r="118216" hidden="1" x14ac:dyDescent="0.2"/>
    <row r="118217" hidden="1" x14ac:dyDescent="0.2"/>
    <row r="118218" hidden="1" x14ac:dyDescent="0.2"/>
    <row r="118219" hidden="1" x14ac:dyDescent="0.2"/>
    <row r="118220" hidden="1" x14ac:dyDescent="0.2"/>
    <row r="118221" hidden="1" x14ac:dyDescent="0.2"/>
    <row r="118222" hidden="1" x14ac:dyDescent="0.2"/>
    <row r="118223" hidden="1" x14ac:dyDescent="0.2"/>
    <row r="118224" hidden="1" x14ac:dyDescent="0.2"/>
    <row r="118225" hidden="1" x14ac:dyDescent="0.2"/>
    <row r="118226" hidden="1" x14ac:dyDescent="0.2"/>
    <row r="118227" hidden="1" x14ac:dyDescent="0.2"/>
    <row r="118228" hidden="1" x14ac:dyDescent="0.2"/>
    <row r="118229" hidden="1" x14ac:dyDescent="0.2"/>
    <row r="118230" hidden="1" x14ac:dyDescent="0.2"/>
    <row r="118231" hidden="1" x14ac:dyDescent="0.2"/>
    <row r="118232" hidden="1" x14ac:dyDescent="0.2"/>
    <row r="118233" hidden="1" x14ac:dyDescent="0.2"/>
    <row r="118234" hidden="1" x14ac:dyDescent="0.2"/>
    <row r="118235" hidden="1" x14ac:dyDescent="0.2"/>
    <row r="118236" hidden="1" x14ac:dyDescent="0.2"/>
    <row r="118237" hidden="1" x14ac:dyDescent="0.2"/>
    <row r="118238" hidden="1" x14ac:dyDescent="0.2"/>
    <row r="118239" hidden="1" x14ac:dyDescent="0.2"/>
    <row r="118240" hidden="1" x14ac:dyDescent="0.2"/>
    <row r="118241" hidden="1" x14ac:dyDescent="0.2"/>
    <row r="118242" hidden="1" x14ac:dyDescent="0.2"/>
    <row r="118243" hidden="1" x14ac:dyDescent="0.2"/>
    <row r="118244" hidden="1" x14ac:dyDescent="0.2"/>
    <row r="118245" hidden="1" x14ac:dyDescent="0.2"/>
    <row r="118246" hidden="1" x14ac:dyDescent="0.2"/>
    <row r="118247" hidden="1" x14ac:dyDescent="0.2"/>
    <row r="118248" hidden="1" x14ac:dyDescent="0.2"/>
    <row r="118249" hidden="1" x14ac:dyDescent="0.2"/>
    <row r="118250" hidden="1" x14ac:dyDescent="0.2"/>
    <row r="118251" hidden="1" x14ac:dyDescent="0.2"/>
    <row r="118252" hidden="1" x14ac:dyDescent="0.2"/>
    <row r="118253" hidden="1" x14ac:dyDescent="0.2"/>
    <row r="118254" hidden="1" x14ac:dyDescent="0.2"/>
    <row r="118255" hidden="1" x14ac:dyDescent="0.2"/>
    <row r="118256" hidden="1" x14ac:dyDescent="0.2"/>
    <row r="118257" hidden="1" x14ac:dyDescent="0.2"/>
    <row r="118258" hidden="1" x14ac:dyDescent="0.2"/>
    <row r="118259" hidden="1" x14ac:dyDescent="0.2"/>
    <row r="118260" hidden="1" x14ac:dyDescent="0.2"/>
    <row r="118261" hidden="1" x14ac:dyDescent="0.2"/>
    <row r="118262" hidden="1" x14ac:dyDescent="0.2"/>
    <row r="118263" hidden="1" x14ac:dyDescent="0.2"/>
    <row r="118264" hidden="1" x14ac:dyDescent="0.2"/>
    <row r="118265" hidden="1" x14ac:dyDescent="0.2"/>
    <row r="118266" hidden="1" x14ac:dyDescent="0.2"/>
    <row r="118267" hidden="1" x14ac:dyDescent="0.2"/>
    <row r="118268" hidden="1" x14ac:dyDescent="0.2"/>
    <row r="118269" hidden="1" x14ac:dyDescent="0.2"/>
    <row r="118270" hidden="1" x14ac:dyDescent="0.2"/>
    <row r="118271" hidden="1" x14ac:dyDescent="0.2"/>
    <row r="118272" hidden="1" x14ac:dyDescent="0.2"/>
    <row r="118273" hidden="1" x14ac:dyDescent="0.2"/>
    <row r="118274" hidden="1" x14ac:dyDescent="0.2"/>
    <row r="118275" hidden="1" x14ac:dyDescent="0.2"/>
    <row r="118276" hidden="1" x14ac:dyDescent="0.2"/>
    <row r="118277" hidden="1" x14ac:dyDescent="0.2"/>
    <row r="118278" hidden="1" x14ac:dyDescent="0.2"/>
    <row r="118279" hidden="1" x14ac:dyDescent="0.2"/>
    <row r="118280" hidden="1" x14ac:dyDescent="0.2"/>
    <row r="118281" hidden="1" x14ac:dyDescent="0.2"/>
    <row r="118282" hidden="1" x14ac:dyDescent="0.2"/>
    <row r="118283" hidden="1" x14ac:dyDescent="0.2"/>
    <row r="118284" hidden="1" x14ac:dyDescent="0.2"/>
    <row r="118285" hidden="1" x14ac:dyDescent="0.2"/>
    <row r="118286" hidden="1" x14ac:dyDescent="0.2"/>
    <row r="118287" hidden="1" x14ac:dyDescent="0.2"/>
    <row r="118288" hidden="1" x14ac:dyDescent="0.2"/>
    <row r="118289" hidden="1" x14ac:dyDescent="0.2"/>
    <row r="118290" hidden="1" x14ac:dyDescent="0.2"/>
    <row r="118291" hidden="1" x14ac:dyDescent="0.2"/>
    <row r="118292" hidden="1" x14ac:dyDescent="0.2"/>
    <row r="118293" hidden="1" x14ac:dyDescent="0.2"/>
    <row r="118294" hidden="1" x14ac:dyDescent="0.2"/>
    <row r="118295" hidden="1" x14ac:dyDescent="0.2"/>
    <row r="118296" hidden="1" x14ac:dyDescent="0.2"/>
    <row r="118297" hidden="1" x14ac:dyDescent="0.2"/>
    <row r="118298" hidden="1" x14ac:dyDescent="0.2"/>
    <row r="118299" hidden="1" x14ac:dyDescent="0.2"/>
    <row r="118300" hidden="1" x14ac:dyDescent="0.2"/>
    <row r="118301" hidden="1" x14ac:dyDescent="0.2"/>
    <row r="118302" hidden="1" x14ac:dyDescent="0.2"/>
    <row r="118303" hidden="1" x14ac:dyDescent="0.2"/>
    <row r="118304" hidden="1" x14ac:dyDescent="0.2"/>
    <row r="118305" hidden="1" x14ac:dyDescent="0.2"/>
    <row r="118306" hidden="1" x14ac:dyDescent="0.2"/>
    <row r="118307" hidden="1" x14ac:dyDescent="0.2"/>
    <row r="118308" hidden="1" x14ac:dyDescent="0.2"/>
    <row r="118309" hidden="1" x14ac:dyDescent="0.2"/>
    <row r="118310" hidden="1" x14ac:dyDescent="0.2"/>
    <row r="118311" hidden="1" x14ac:dyDescent="0.2"/>
    <row r="118312" hidden="1" x14ac:dyDescent="0.2"/>
    <row r="118313" hidden="1" x14ac:dyDescent="0.2"/>
    <row r="118314" hidden="1" x14ac:dyDescent="0.2"/>
    <row r="118315" hidden="1" x14ac:dyDescent="0.2"/>
    <row r="118316" hidden="1" x14ac:dyDescent="0.2"/>
    <row r="118317" hidden="1" x14ac:dyDescent="0.2"/>
    <row r="118318" hidden="1" x14ac:dyDescent="0.2"/>
    <row r="118319" hidden="1" x14ac:dyDescent="0.2"/>
    <row r="118320" hidden="1" x14ac:dyDescent="0.2"/>
    <row r="118321" hidden="1" x14ac:dyDescent="0.2"/>
    <row r="118322" hidden="1" x14ac:dyDescent="0.2"/>
    <row r="118323" hidden="1" x14ac:dyDescent="0.2"/>
    <row r="118324" hidden="1" x14ac:dyDescent="0.2"/>
    <row r="118325" hidden="1" x14ac:dyDescent="0.2"/>
    <row r="118326" hidden="1" x14ac:dyDescent="0.2"/>
    <row r="118327" hidden="1" x14ac:dyDescent="0.2"/>
    <row r="118328" hidden="1" x14ac:dyDescent="0.2"/>
    <row r="118329" hidden="1" x14ac:dyDescent="0.2"/>
    <row r="118330" hidden="1" x14ac:dyDescent="0.2"/>
    <row r="118331" hidden="1" x14ac:dyDescent="0.2"/>
    <row r="118332" hidden="1" x14ac:dyDescent="0.2"/>
    <row r="118333" hidden="1" x14ac:dyDescent="0.2"/>
    <row r="118334" hidden="1" x14ac:dyDescent="0.2"/>
    <row r="118335" hidden="1" x14ac:dyDescent="0.2"/>
    <row r="118336" hidden="1" x14ac:dyDescent="0.2"/>
    <row r="118337" hidden="1" x14ac:dyDescent="0.2"/>
    <row r="118338" hidden="1" x14ac:dyDescent="0.2"/>
    <row r="118339" hidden="1" x14ac:dyDescent="0.2"/>
    <row r="118340" hidden="1" x14ac:dyDescent="0.2"/>
    <row r="118341" hidden="1" x14ac:dyDescent="0.2"/>
    <row r="118342" hidden="1" x14ac:dyDescent="0.2"/>
    <row r="118343" hidden="1" x14ac:dyDescent="0.2"/>
    <row r="118344" hidden="1" x14ac:dyDescent="0.2"/>
    <row r="118345" hidden="1" x14ac:dyDescent="0.2"/>
    <row r="118346" hidden="1" x14ac:dyDescent="0.2"/>
    <row r="118347" hidden="1" x14ac:dyDescent="0.2"/>
    <row r="118348" hidden="1" x14ac:dyDescent="0.2"/>
    <row r="118349" hidden="1" x14ac:dyDescent="0.2"/>
    <row r="118350" hidden="1" x14ac:dyDescent="0.2"/>
    <row r="118351" hidden="1" x14ac:dyDescent="0.2"/>
    <row r="118352" hidden="1" x14ac:dyDescent="0.2"/>
    <row r="118353" hidden="1" x14ac:dyDescent="0.2"/>
    <row r="118354" hidden="1" x14ac:dyDescent="0.2"/>
    <row r="118355" hidden="1" x14ac:dyDescent="0.2"/>
    <row r="118356" hidden="1" x14ac:dyDescent="0.2"/>
    <row r="118357" hidden="1" x14ac:dyDescent="0.2"/>
    <row r="118358" hidden="1" x14ac:dyDescent="0.2"/>
    <row r="118359" hidden="1" x14ac:dyDescent="0.2"/>
    <row r="118360" hidden="1" x14ac:dyDescent="0.2"/>
    <row r="118361" hidden="1" x14ac:dyDescent="0.2"/>
    <row r="118362" hidden="1" x14ac:dyDescent="0.2"/>
    <row r="118363" hidden="1" x14ac:dyDescent="0.2"/>
    <row r="118364" hidden="1" x14ac:dyDescent="0.2"/>
    <row r="118365" hidden="1" x14ac:dyDescent="0.2"/>
    <row r="118366" hidden="1" x14ac:dyDescent="0.2"/>
    <row r="118367" hidden="1" x14ac:dyDescent="0.2"/>
    <row r="118368" hidden="1" x14ac:dyDescent="0.2"/>
    <row r="118369" hidden="1" x14ac:dyDescent="0.2"/>
    <row r="118370" hidden="1" x14ac:dyDescent="0.2"/>
    <row r="118371" hidden="1" x14ac:dyDescent="0.2"/>
    <row r="118372" hidden="1" x14ac:dyDescent="0.2"/>
    <row r="118373" hidden="1" x14ac:dyDescent="0.2"/>
    <row r="118374" hidden="1" x14ac:dyDescent="0.2"/>
    <row r="118375" hidden="1" x14ac:dyDescent="0.2"/>
    <row r="118376" hidden="1" x14ac:dyDescent="0.2"/>
    <row r="118377" hidden="1" x14ac:dyDescent="0.2"/>
    <row r="118378" hidden="1" x14ac:dyDescent="0.2"/>
    <row r="118379" hidden="1" x14ac:dyDescent="0.2"/>
    <row r="118380" hidden="1" x14ac:dyDescent="0.2"/>
    <row r="118381" hidden="1" x14ac:dyDescent="0.2"/>
    <row r="118382" hidden="1" x14ac:dyDescent="0.2"/>
    <row r="118383" hidden="1" x14ac:dyDescent="0.2"/>
    <row r="118384" hidden="1" x14ac:dyDescent="0.2"/>
    <row r="118385" hidden="1" x14ac:dyDescent="0.2"/>
    <row r="118386" hidden="1" x14ac:dyDescent="0.2"/>
    <row r="118387" hidden="1" x14ac:dyDescent="0.2"/>
    <row r="118388" hidden="1" x14ac:dyDescent="0.2"/>
    <row r="118389" hidden="1" x14ac:dyDescent="0.2"/>
    <row r="118390" hidden="1" x14ac:dyDescent="0.2"/>
    <row r="118391" hidden="1" x14ac:dyDescent="0.2"/>
    <row r="118392" hidden="1" x14ac:dyDescent="0.2"/>
    <row r="118393" hidden="1" x14ac:dyDescent="0.2"/>
    <row r="118394" hidden="1" x14ac:dyDescent="0.2"/>
    <row r="118395" hidden="1" x14ac:dyDescent="0.2"/>
    <row r="118396" hidden="1" x14ac:dyDescent="0.2"/>
    <row r="118397" hidden="1" x14ac:dyDescent="0.2"/>
    <row r="118398" hidden="1" x14ac:dyDescent="0.2"/>
    <row r="118399" hidden="1" x14ac:dyDescent="0.2"/>
    <row r="118400" hidden="1" x14ac:dyDescent="0.2"/>
    <row r="118401" hidden="1" x14ac:dyDescent="0.2"/>
    <row r="118402" hidden="1" x14ac:dyDescent="0.2"/>
    <row r="118403" hidden="1" x14ac:dyDescent="0.2"/>
    <row r="118404" hidden="1" x14ac:dyDescent="0.2"/>
    <row r="118405" hidden="1" x14ac:dyDescent="0.2"/>
    <row r="118406" hidden="1" x14ac:dyDescent="0.2"/>
    <row r="118407" hidden="1" x14ac:dyDescent="0.2"/>
    <row r="118408" hidden="1" x14ac:dyDescent="0.2"/>
    <row r="118409" hidden="1" x14ac:dyDescent="0.2"/>
    <row r="118410" hidden="1" x14ac:dyDescent="0.2"/>
    <row r="118411" hidden="1" x14ac:dyDescent="0.2"/>
    <row r="118412" hidden="1" x14ac:dyDescent="0.2"/>
    <row r="118413" hidden="1" x14ac:dyDescent="0.2"/>
    <row r="118414" hidden="1" x14ac:dyDescent="0.2"/>
    <row r="118415" hidden="1" x14ac:dyDescent="0.2"/>
    <row r="118416" hidden="1" x14ac:dyDescent="0.2"/>
    <row r="118417" hidden="1" x14ac:dyDescent="0.2"/>
    <row r="118418" hidden="1" x14ac:dyDescent="0.2"/>
    <row r="118419" hidden="1" x14ac:dyDescent="0.2"/>
    <row r="118420" hidden="1" x14ac:dyDescent="0.2"/>
    <row r="118421" hidden="1" x14ac:dyDescent="0.2"/>
    <row r="118422" hidden="1" x14ac:dyDescent="0.2"/>
    <row r="118423" hidden="1" x14ac:dyDescent="0.2"/>
    <row r="118424" hidden="1" x14ac:dyDescent="0.2"/>
    <row r="118425" hidden="1" x14ac:dyDescent="0.2"/>
    <row r="118426" hidden="1" x14ac:dyDescent="0.2"/>
    <row r="118427" hidden="1" x14ac:dyDescent="0.2"/>
    <row r="118428" hidden="1" x14ac:dyDescent="0.2"/>
    <row r="118429" hidden="1" x14ac:dyDescent="0.2"/>
    <row r="118430" hidden="1" x14ac:dyDescent="0.2"/>
    <row r="118431" hidden="1" x14ac:dyDescent="0.2"/>
    <row r="118432" hidden="1" x14ac:dyDescent="0.2"/>
    <row r="118433" hidden="1" x14ac:dyDescent="0.2"/>
    <row r="118434" hidden="1" x14ac:dyDescent="0.2"/>
    <row r="118435" hidden="1" x14ac:dyDescent="0.2"/>
    <row r="118436" hidden="1" x14ac:dyDescent="0.2"/>
    <row r="118437" hidden="1" x14ac:dyDescent="0.2"/>
    <row r="118438" hidden="1" x14ac:dyDescent="0.2"/>
    <row r="118439" hidden="1" x14ac:dyDescent="0.2"/>
    <row r="118440" hidden="1" x14ac:dyDescent="0.2"/>
    <row r="118441" hidden="1" x14ac:dyDescent="0.2"/>
    <row r="118442" hidden="1" x14ac:dyDescent="0.2"/>
    <row r="118443" hidden="1" x14ac:dyDescent="0.2"/>
    <row r="118444" hidden="1" x14ac:dyDescent="0.2"/>
    <row r="118445" hidden="1" x14ac:dyDescent="0.2"/>
    <row r="118446" hidden="1" x14ac:dyDescent="0.2"/>
    <row r="118447" hidden="1" x14ac:dyDescent="0.2"/>
    <row r="118448" hidden="1" x14ac:dyDescent="0.2"/>
    <row r="118449" hidden="1" x14ac:dyDescent="0.2"/>
    <row r="118450" hidden="1" x14ac:dyDescent="0.2"/>
    <row r="118451" hidden="1" x14ac:dyDescent="0.2"/>
    <row r="118452" hidden="1" x14ac:dyDescent="0.2"/>
    <row r="118453" hidden="1" x14ac:dyDescent="0.2"/>
    <row r="118454" hidden="1" x14ac:dyDescent="0.2"/>
    <row r="118455" hidden="1" x14ac:dyDescent="0.2"/>
    <row r="118456" hidden="1" x14ac:dyDescent="0.2"/>
    <row r="118457" hidden="1" x14ac:dyDescent="0.2"/>
    <row r="118458" hidden="1" x14ac:dyDescent="0.2"/>
    <row r="118459" hidden="1" x14ac:dyDescent="0.2"/>
    <row r="118460" hidden="1" x14ac:dyDescent="0.2"/>
    <row r="118461" hidden="1" x14ac:dyDescent="0.2"/>
    <row r="118462" hidden="1" x14ac:dyDescent="0.2"/>
    <row r="118463" hidden="1" x14ac:dyDescent="0.2"/>
    <row r="118464" hidden="1" x14ac:dyDescent="0.2"/>
    <row r="118465" hidden="1" x14ac:dyDescent="0.2"/>
    <row r="118466" hidden="1" x14ac:dyDescent="0.2"/>
    <row r="118467" hidden="1" x14ac:dyDescent="0.2"/>
    <row r="118468" hidden="1" x14ac:dyDescent="0.2"/>
    <row r="118469" hidden="1" x14ac:dyDescent="0.2"/>
    <row r="118470" hidden="1" x14ac:dyDescent="0.2"/>
    <row r="118471" hidden="1" x14ac:dyDescent="0.2"/>
    <row r="118472" hidden="1" x14ac:dyDescent="0.2"/>
    <row r="118473" hidden="1" x14ac:dyDescent="0.2"/>
    <row r="118474" hidden="1" x14ac:dyDescent="0.2"/>
    <row r="118475" hidden="1" x14ac:dyDescent="0.2"/>
    <row r="118476" hidden="1" x14ac:dyDescent="0.2"/>
    <row r="118477" hidden="1" x14ac:dyDescent="0.2"/>
    <row r="118478" hidden="1" x14ac:dyDescent="0.2"/>
    <row r="118479" hidden="1" x14ac:dyDescent="0.2"/>
    <row r="118480" hidden="1" x14ac:dyDescent="0.2"/>
    <row r="118481" hidden="1" x14ac:dyDescent="0.2"/>
    <row r="118482" hidden="1" x14ac:dyDescent="0.2"/>
    <row r="118483" hidden="1" x14ac:dyDescent="0.2"/>
    <row r="118484" hidden="1" x14ac:dyDescent="0.2"/>
    <row r="118485" hidden="1" x14ac:dyDescent="0.2"/>
    <row r="118486" hidden="1" x14ac:dyDescent="0.2"/>
    <row r="118487" hidden="1" x14ac:dyDescent="0.2"/>
    <row r="118488" hidden="1" x14ac:dyDescent="0.2"/>
    <row r="118489" hidden="1" x14ac:dyDescent="0.2"/>
    <row r="118490" hidden="1" x14ac:dyDescent="0.2"/>
    <row r="118491" hidden="1" x14ac:dyDescent="0.2"/>
    <row r="118492" hidden="1" x14ac:dyDescent="0.2"/>
    <row r="118493" hidden="1" x14ac:dyDescent="0.2"/>
    <row r="118494" hidden="1" x14ac:dyDescent="0.2"/>
    <row r="118495" hidden="1" x14ac:dyDescent="0.2"/>
    <row r="118496" hidden="1" x14ac:dyDescent="0.2"/>
    <row r="118497" hidden="1" x14ac:dyDescent="0.2"/>
    <row r="118498" hidden="1" x14ac:dyDescent="0.2"/>
    <row r="118499" hidden="1" x14ac:dyDescent="0.2"/>
    <row r="118500" hidden="1" x14ac:dyDescent="0.2"/>
    <row r="118501" hidden="1" x14ac:dyDescent="0.2"/>
    <row r="118502" hidden="1" x14ac:dyDescent="0.2"/>
    <row r="118503" hidden="1" x14ac:dyDescent="0.2"/>
    <row r="118504" hidden="1" x14ac:dyDescent="0.2"/>
    <row r="118505" hidden="1" x14ac:dyDescent="0.2"/>
    <row r="118506" hidden="1" x14ac:dyDescent="0.2"/>
    <row r="118507" hidden="1" x14ac:dyDescent="0.2"/>
    <row r="118508" hidden="1" x14ac:dyDescent="0.2"/>
    <row r="118509" hidden="1" x14ac:dyDescent="0.2"/>
    <row r="118510" hidden="1" x14ac:dyDescent="0.2"/>
    <row r="118511" hidden="1" x14ac:dyDescent="0.2"/>
    <row r="118512" hidden="1" x14ac:dyDescent="0.2"/>
    <row r="118513" hidden="1" x14ac:dyDescent="0.2"/>
    <row r="118514" hidden="1" x14ac:dyDescent="0.2"/>
    <row r="118515" hidden="1" x14ac:dyDescent="0.2"/>
    <row r="118516" hidden="1" x14ac:dyDescent="0.2"/>
    <row r="118517" hidden="1" x14ac:dyDescent="0.2"/>
    <row r="118518" hidden="1" x14ac:dyDescent="0.2"/>
    <row r="118519" hidden="1" x14ac:dyDescent="0.2"/>
    <row r="118520" hidden="1" x14ac:dyDescent="0.2"/>
    <row r="118521" hidden="1" x14ac:dyDescent="0.2"/>
    <row r="118522" hidden="1" x14ac:dyDescent="0.2"/>
    <row r="118523" hidden="1" x14ac:dyDescent="0.2"/>
    <row r="118524" hidden="1" x14ac:dyDescent="0.2"/>
    <row r="118525" hidden="1" x14ac:dyDescent="0.2"/>
    <row r="118526" hidden="1" x14ac:dyDescent="0.2"/>
    <row r="118527" hidden="1" x14ac:dyDescent="0.2"/>
    <row r="118528" hidden="1" x14ac:dyDescent="0.2"/>
    <row r="118529" hidden="1" x14ac:dyDescent="0.2"/>
    <row r="118530" hidden="1" x14ac:dyDescent="0.2"/>
    <row r="118531" hidden="1" x14ac:dyDescent="0.2"/>
    <row r="118532" hidden="1" x14ac:dyDescent="0.2"/>
    <row r="118533" hidden="1" x14ac:dyDescent="0.2"/>
    <row r="118534" hidden="1" x14ac:dyDescent="0.2"/>
    <row r="118535" hidden="1" x14ac:dyDescent="0.2"/>
    <row r="118536" hidden="1" x14ac:dyDescent="0.2"/>
    <row r="118537" hidden="1" x14ac:dyDescent="0.2"/>
    <row r="118538" hidden="1" x14ac:dyDescent="0.2"/>
    <row r="118539" hidden="1" x14ac:dyDescent="0.2"/>
    <row r="118540" hidden="1" x14ac:dyDescent="0.2"/>
    <row r="118541" hidden="1" x14ac:dyDescent="0.2"/>
    <row r="118542" hidden="1" x14ac:dyDescent="0.2"/>
    <row r="118543" hidden="1" x14ac:dyDescent="0.2"/>
    <row r="118544" hidden="1" x14ac:dyDescent="0.2"/>
    <row r="118545" hidden="1" x14ac:dyDescent="0.2"/>
    <row r="118546" hidden="1" x14ac:dyDescent="0.2"/>
    <row r="118547" hidden="1" x14ac:dyDescent="0.2"/>
    <row r="118548" hidden="1" x14ac:dyDescent="0.2"/>
    <row r="118549" hidden="1" x14ac:dyDescent="0.2"/>
    <row r="118550" hidden="1" x14ac:dyDescent="0.2"/>
    <row r="118551" hidden="1" x14ac:dyDescent="0.2"/>
    <row r="118552" hidden="1" x14ac:dyDescent="0.2"/>
    <row r="118553" hidden="1" x14ac:dyDescent="0.2"/>
    <row r="118554" hidden="1" x14ac:dyDescent="0.2"/>
    <row r="118555" hidden="1" x14ac:dyDescent="0.2"/>
    <row r="118556" hidden="1" x14ac:dyDescent="0.2"/>
    <row r="118557" hidden="1" x14ac:dyDescent="0.2"/>
    <row r="118558" hidden="1" x14ac:dyDescent="0.2"/>
    <row r="118559" hidden="1" x14ac:dyDescent="0.2"/>
    <row r="118560" hidden="1" x14ac:dyDescent="0.2"/>
    <row r="118561" hidden="1" x14ac:dyDescent="0.2"/>
    <row r="118562" hidden="1" x14ac:dyDescent="0.2"/>
    <row r="118563" hidden="1" x14ac:dyDescent="0.2"/>
    <row r="118564" hidden="1" x14ac:dyDescent="0.2"/>
    <row r="118565" hidden="1" x14ac:dyDescent="0.2"/>
    <row r="118566" hidden="1" x14ac:dyDescent="0.2"/>
    <row r="118567" hidden="1" x14ac:dyDescent="0.2"/>
    <row r="118568" hidden="1" x14ac:dyDescent="0.2"/>
    <row r="118569" hidden="1" x14ac:dyDescent="0.2"/>
    <row r="118570" hidden="1" x14ac:dyDescent="0.2"/>
    <row r="118571" hidden="1" x14ac:dyDescent="0.2"/>
    <row r="118572" hidden="1" x14ac:dyDescent="0.2"/>
    <row r="118573" hidden="1" x14ac:dyDescent="0.2"/>
    <row r="118574" hidden="1" x14ac:dyDescent="0.2"/>
    <row r="118575" hidden="1" x14ac:dyDescent="0.2"/>
    <row r="118576" hidden="1" x14ac:dyDescent="0.2"/>
    <row r="118577" hidden="1" x14ac:dyDescent="0.2"/>
    <row r="118578" hidden="1" x14ac:dyDescent="0.2"/>
    <row r="118579" hidden="1" x14ac:dyDescent="0.2"/>
    <row r="118580" hidden="1" x14ac:dyDescent="0.2"/>
    <row r="118581" hidden="1" x14ac:dyDescent="0.2"/>
    <row r="118582" hidden="1" x14ac:dyDescent="0.2"/>
    <row r="118583" hidden="1" x14ac:dyDescent="0.2"/>
    <row r="118584" hidden="1" x14ac:dyDescent="0.2"/>
    <row r="118585" hidden="1" x14ac:dyDescent="0.2"/>
    <row r="118586" hidden="1" x14ac:dyDescent="0.2"/>
    <row r="118587" hidden="1" x14ac:dyDescent="0.2"/>
    <row r="118588" hidden="1" x14ac:dyDescent="0.2"/>
    <row r="118589" hidden="1" x14ac:dyDescent="0.2"/>
    <row r="118590" hidden="1" x14ac:dyDescent="0.2"/>
    <row r="118591" hidden="1" x14ac:dyDescent="0.2"/>
    <row r="118592" hidden="1" x14ac:dyDescent="0.2"/>
    <row r="118593" hidden="1" x14ac:dyDescent="0.2"/>
    <row r="118594" hidden="1" x14ac:dyDescent="0.2"/>
    <row r="118595" hidden="1" x14ac:dyDescent="0.2"/>
    <row r="118596" hidden="1" x14ac:dyDescent="0.2"/>
    <row r="118597" hidden="1" x14ac:dyDescent="0.2"/>
    <row r="118598" hidden="1" x14ac:dyDescent="0.2"/>
    <row r="118599" hidden="1" x14ac:dyDescent="0.2"/>
    <row r="118600" hidden="1" x14ac:dyDescent="0.2"/>
    <row r="118601" hidden="1" x14ac:dyDescent="0.2"/>
    <row r="118602" hidden="1" x14ac:dyDescent="0.2"/>
    <row r="118603" hidden="1" x14ac:dyDescent="0.2"/>
    <row r="118604" hidden="1" x14ac:dyDescent="0.2"/>
    <row r="118605" hidden="1" x14ac:dyDescent="0.2"/>
    <row r="118606" hidden="1" x14ac:dyDescent="0.2"/>
    <row r="118607" hidden="1" x14ac:dyDescent="0.2"/>
    <row r="118608" hidden="1" x14ac:dyDescent="0.2"/>
    <row r="118609" hidden="1" x14ac:dyDescent="0.2"/>
    <row r="118610" hidden="1" x14ac:dyDescent="0.2"/>
    <row r="118611" hidden="1" x14ac:dyDescent="0.2"/>
    <row r="118612" hidden="1" x14ac:dyDescent="0.2"/>
    <row r="118613" hidden="1" x14ac:dyDescent="0.2"/>
    <row r="118614" hidden="1" x14ac:dyDescent="0.2"/>
    <row r="118615" hidden="1" x14ac:dyDescent="0.2"/>
    <row r="118616" hidden="1" x14ac:dyDescent="0.2"/>
    <row r="118617" hidden="1" x14ac:dyDescent="0.2"/>
    <row r="118618" hidden="1" x14ac:dyDescent="0.2"/>
    <row r="118619" hidden="1" x14ac:dyDescent="0.2"/>
    <row r="118620" hidden="1" x14ac:dyDescent="0.2"/>
    <row r="118621" hidden="1" x14ac:dyDescent="0.2"/>
    <row r="118622" hidden="1" x14ac:dyDescent="0.2"/>
    <row r="118623" hidden="1" x14ac:dyDescent="0.2"/>
    <row r="118624" hidden="1" x14ac:dyDescent="0.2"/>
    <row r="118625" hidden="1" x14ac:dyDescent="0.2"/>
    <row r="118626" hidden="1" x14ac:dyDescent="0.2"/>
    <row r="118627" hidden="1" x14ac:dyDescent="0.2"/>
    <row r="118628" hidden="1" x14ac:dyDescent="0.2"/>
    <row r="118629" hidden="1" x14ac:dyDescent="0.2"/>
    <row r="118630" hidden="1" x14ac:dyDescent="0.2"/>
    <row r="118631" hidden="1" x14ac:dyDescent="0.2"/>
    <row r="118632" hidden="1" x14ac:dyDescent="0.2"/>
    <row r="118633" hidden="1" x14ac:dyDescent="0.2"/>
    <row r="118634" hidden="1" x14ac:dyDescent="0.2"/>
    <row r="118635" hidden="1" x14ac:dyDescent="0.2"/>
    <row r="118636" hidden="1" x14ac:dyDescent="0.2"/>
    <row r="118637" hidden="1" x14ac:dyDescent="0.2"/>
    <row r="118638" hidden="1" x14ac:dyDescent="0.2"/>
    <row r="118639" hidden="1" x14ac:dyDescent="0.2"/>
    <row r="118640" hidden="1" x14ac:dyDescent="0.2"/>
    <row r="118641" hidden="1" x14ac:dyDescent="0.2"/>
    <row r="118642" hidden="1" x14ac:dyDescent="0.2"/>
    <row r="118643" hidden="1" x14ac:dyDescent="0.2"/>
    <row r="118644" hidden="1" x14ac:dyDescent="0.2"/>
    <row r="118645" hidden="1" x14ac:dyDescent="0.2"/>
    <row r="118646" hidden="1" x14ac:dyDescent="0.2"/>
    <row r="118647" hidden="1" x14ac:dyDescent="0.2"/>
    <row r="118648" hidden="1" x14ac:dyDescent="0.2"/>
    <row r="118649" hidden="1" x14ac:dyDescent="0.2"/>
    <row r="118650" hidden="1" x14ac:dyDescent="0.2"/>
    <row r="118651" hidden="1" x14ac:dyDescent="0.2"/>
    <row r="118652" hidden="1" x14ac:dyDescent="0.2"/>
    <row r="118653" hidden="1" x14ac:dyDescent="0.2"/>
    <row r="118654" hidden="1" x14ac:dyDescent="0.2"/>
    <row r="118655" hidden="1" x14ac:dyDescent="0.2"/>
    <row r="118656" hidden="1" x14ac:dyDescent="0.2"/>
    <row r="118657" hidden="1" x14ac:dyDescent="0.2"/>
    <row r="118658" hidden="1" x14ac:dyDescent="0.2"/>
    <row r="118659" hidden="1" x14ac:dyDescent="0.2"/>
    <row r="118660" hidden="1" x14ac:dyDescent="0.2"/>
    <row r="118661" hidden="1" x14ac:dyDescent="0.2"/>
    <row r="118662" hidden="1" x14ac:dyDescent="0.2"/>
    <row r="118663" hidden="1" x14ac:dyDescent="0.2"/>
    <row r="118664" hidden="1" x14ac:dyDescent="0.2"/>
    <row r="118665" hidden="1" x14ac:dyDescent="0.2"/>
    <row r="118666" hidden="1" x14ac:dyDescent="0.2"/>
    <row r="118667" hidden="1" x14ac:dyDescent="0.2"/>
    <row r="118668" hidden="1" x14ac:dyDescent="0.2"/>
    <row r="118669" hidden="1" x14ac:dyDescent="0.2"/>
    <row r="118670" hidden="1" x14ac:dyDescent="0.2"/>
    <row r="118671" hidden="1" x14ac:dyDescent="0.2"/>
    <row r="118672" hidden="1" x14ac:dyDescent="0.2"/>
    <row r="118673" hidden="1" x14ac:dyDescent="0.2"/>
    <row r="118674" hidden="1" x14ac:dyDescent="0.2"/>
    <row r="118675" hidden="1" x14ac:dyDescent="0.2"/>
    <row r="118676" hidden="1" x14ac:dyDescent="0.2"/>
    <row r="118677" hidden="1" x14ac:dyDescent="0.2"/>
    <row r="118678" hidden="1" x14ac:dyDescent="0.2"/>
    <row r="118679" hidden="1" x14ac:dyDescent="0.2"/>
    <row r="118680" hidden="1" x14ac:dyDescent="0.2"/>
    <row r="118681" hidden="1" x14ac:dyDescent="0.2"/>
    <row r="118682" hidden="1" x14ac:dyDescent="0.2"/>
    <row r="118683" hidden="1" x14ac:dyDescent="0.2"/>
    <row r="118684" hidden="1" x14ac:dyDescent="0.2"/>
    <row r="118685" hidden="1" x14ac:dyDescent="0.2"/>
    <row r="118686" hidden="1" x14ac:dyDescent="0.2"/>
    <row r="118687" hidden="1" x14ac:dyDescent="0.2"/>
    <row r="118688" hidden="1" x14ac:dyDescent="0.2"/>
    <row r="118689" hidden="1" x14ac:dyDescent="0.2"/>
    <row r="118690" hidden="1" x14ac:dyDescent="0.2"/>
    <row r="118691" hidden="1" x14ac:dyDescent="0.2"/>
    <row r="118692" hidden="1" x14ac:dyDescent="0.2"/>
    <row r="118693" hidden="1" x14ac:dyDescent="0.2"/>
    <row r="118694" hidden="1" x14ac:dyDescent="0.2"/>
    <row r="118695" hidden="1" x14ac:dyDescent="0.2"/>
    <row r="118696" hidden="1" x14ac:dyDescent="0.2"/>
    <row r="118697" hidden="1" x14ac:dyDescent="0.2"/>
    <row r="118698" hidden="1" x14ac:dyDescent="0.2"/>
    <row r="118699" hidden="1" x14ac:dyDescent="0.2"/>
    <row r="118700" hidden="1" x14ac:dyDescent="0.2"/>
    <row r="118701" hidden="1" x14ac:dyDescent="0.2"/>
    <row r="118702" hidden="1" x14ac:dyDescent="0.2"/>
    <row r="118703" hidden="1" x14ac:dyDescent="0.2"/>
    <row r="118704" hidden="1" x14ac:dyDescent="0.2"/>
    <row r="118705" hidden="1" x14ac:dyDescent="0.2"/>
    <row r="118706" hidden="1" x14ac:dyDescent="0.2"/>
    <row r="118707" hidden="1" x14ac:dyDescent="0.2"/>
    <row r="118708" hidden="1" x14ac:dyDescent="0.2"/>
    <row r="118709" hidden="1" x14ac:dyDescent="0.2"/>
    <row r="118710" hidden="1" x14ac:dyDescent="0.2"/>
    <row r="118711" hidden="1" x14ac:dyDescent="0.2"/>
    <row r="118712" hidden="1" x14ac:dyDescent="0.2"/>
    <row r="118713" hidden="1" x14ac:dyDescent="0.2"/>
    <row r="118714" hidden="1" x14ac:dyDescent="0.2"/>
    <row r="118715" hidden="1" x14ac:dyDescent="0.2"/>
    <row r="118716" hidden="1" x14ac:dyDescent="0.2"/>
    <row r="118717" hidden="1" x14ac:dyDescent="0.2"/>
    <row r="118718" hidden="1" x14ac:dyDescent="0.2"/>
    <row r="118719" hidden="1" x14ac:dyDescent="0.2"/>
    <row r="118720" hidden="1" x14ac:dyDescent="0.2"/>
    <row r="118721" hidden="1" x14ac:dyDescent="0.2"/>
    <row r="118722" hidden="1" x14ac:dyDescent="0.2"/>
    <row r="118723" hidden="1" x14ac:dyDescent="0.2"/>
    <row r="118724" hidden="1" x14ac:dyDescent="0.2"/>
    <row r="118725" hidden="1" x14ac:dyDescent="0.2"/>
    <row r="118726" hidden="1" x14ac:dyDescent="0.2"/>
    <row r="118727" hidden="1" x14ac:dyDescent="0.2"/>
    <row r="118728" hidden="1" x14ac:dyDescent="0.2"/>
    <row r="118729" hidden="1" x14ac:dyDescent="0.2"/>
    <row r="118730" hidden="1" x14ac:dyDescent="0.2"/>
    <row r="118731" hidden="1" x14ac:dyDescent="0.2"/>
    <row r="118732" hidden="1" x14ac:dyDescent="0.2"/>
    <row r="118733" hidden="1" x14ac:dyDescent="0.2"/>
    <row r="118734" hidden="1" x14ac:dyDescent="0.2"/>
    <row r="118735" hidden="1" x14ac:dyDescent="0.2"/>
    <row r="118736" hidden="1" x14ac:dyDescent="0.2"/>
    <row r="118737" hidden="1" x14ac:dyDescent="0.2"/>
    <row r="118738" hidden="1" x14ac:dyDescent="0.2"/>
    <row r="118739" hidden="1" x14ac:dyDescent="0.2"/>
    <row r="118740" hidden="1" x14ac:dyDescent="0.2"/>
    <row r="118741" hidden="1" x14ac:dyDescent="0.2"/>
    <row r="118742" hidden="1" x14ac:dyDescent="0.2"/>
    <row r="118743" hidden="1" x14ac:dyDescent="0.2"/>
    <row r="118744" hidden="1" x14ac:dyDescent="0.2"/>
    <row r="118745" hidden="1" x14ac:dyDescent="0.2"/>
    <row r="118746" hidden="1" x14ac:dyDescent="0.2"/>
    <row r="118747" hidden="1" x14ac:dyDescent="0.2"/>
    <row r="118748" hidden="1" x14ac:dyDescent="0.2"/>
    <row r="118749" hidden="1" x14ac:dyDescent="0.2"/>
    <row r="118750" hidden="1" x14ac:dyDescent="0.2"/>
    <row r="118751" hidden="1" x14ac:dyDescent="0.2"/>
    <row r="118752" hidden="1" x14ac:dyDescent="0.2"/>
    <row r="118753" hidden="1" x14ac:dyDescent="0.2"/>
    <row r="118754" hidden="1" x14ac:dyDescent="0.2"/>
    <row r="118755" hidden="1" x14ac:dyDescent="0.2"/>
    <row r="118756" hidden="1" x14ac:dyDescent="0.2"/>
    <row r="118757" hidden="1" x14ac:dyDescent="0.2"/>
    <row r="118758" hidden="1" x14ac:dyDescent="0.2"/>
    <row r="118759" hidden="1" x14ac:dyDescent="0.2"/>
    <row r="118760" hidden="1" x14ac:dyDescent="0.2"/>
    <row r="118761" hidden="1" x14ac:dyDescent="0.2"/>
    <row r="118762" hidden="1" x14ac:dyDescent="0.2"/>
    <row r="118763" hidden="1" x14ac:dyDescent="0.2"/>
    <row r="118764" hidden="1" x14ac:dyDescent="0.2"/>
    <row r="118765" hidden="1" x14ac:dyDescent="0.2"/>
    <row r="118766" hidden="1" x14ac:dyDescent="0.2"/>
    <row r="118767" hidden="1" x14ac:dyDescent="0.2"/>
    <row r="118768" hidden="1" x14ac:dyDescent="0.2"/>
    <row r="118769" hidden="1" x14ac:dyDescent="0.2"/>
    <row r="118770" hidden="1" x14ac:dyDescent="0.2"/>
    <row r="118771" hidden="1" x14ac:dyDescent="0.2"/>
    <row r="118772" hidden="1" x14ac:dyDescent="0.2"/>
    <row r="118773" hidden="1" x14ac:dyDescent="0.2"/>
    <row r="118774" hidden="1" x14ac:dyDescent="0.2"/>
    <row r="118775" hidden="1" x14ac:dyDescent="0.2"/>
    <row r="118776" hidden="1" x14ac:dyDescent="0.2"/>
    <row r="118777" hidden="1" x14ac:dyDescent="0.2"/>
    <row r="118778" hidden="1" x14ac:dyDescent="0.2"/>
    <row r="118779" hidden="1" x14ac:dyDescent="0.2"/>
    <row r="118780" hidden="1" x14ac:dyDescent="0.2"/>
    <row r="118781" hidden="1" x14ac:dyDescent="0.2"/>
    <row r="118782" hidden="1" x14ac:dyDescent="0.2"/>
    <row r="118783" hidden="1" x14ac:dyDescent="0.2"/>
    <row r="118784" hidden="1" x14ac:dyDescent="0.2"/>
    <row r="118785" hidden="1" x14ac:dyDescent="0.2"/>
    <row r="118786" hidden="1" x14ac:dyDescent="0.2"/>
    <row r="118787" hidden="1" x14ac:dyDescent="0.2"/>
    <row r="118788" hidden="1" x14ac:dyDescent="0.2"/>
    <row r="118789" hidden="1" x14ac:dyDescent="0.2"/>
    <row r="118790" hidden="1" x14ac:dyDescent="0.2"/>
    <row r="118791" hidden="1" x14ac:dyDescent="0.2"/>
    <row r="118792" hidden="1" x14ac:dyDescent="0.2"/>
    <row r="118793" hidden="1" x14ac:dyDescent="0.2"/>
    <row r="118794" hidden="1" x14ac:dyDescent="0.2"/>
    <row r="118795" hidden="1" x14ac:dyDescent="0.2"/>
    <row r="118796" hidden="1" x14ac:dyDescent="0.2"/>
    <row r="118797" hidden="1" x14ac:dyDescent="0.2"/>
    <row r="118798" hidden="1" x14ac:dyDescent="0.2"/>
    <row r="118799" hidden="1" x14ac:dyDescent="0.2"/>
    <row r="118800" hidden="1" x14ac:dyDescent="0.2"/>
    <row r="118801" hidden="1" x14ac:dyDescent="0.2"/>
    <row r="118802" hidden="1" x14ac:dyDescent="0.2"/>
    <row r="118803" hidden="1" x14ac:dyDescent="0.2"/>
    <row r="118804" hidden="1" x14ac:dyDescent="0.2"/>
    <row r="118805" hidden="1" x14ac:dyDescent="0.2"/>
    <row r="118806" hidden="1" x14ac:dyDescent="0.2"/>
    <row r="118807" hidden="1" x14ac:dyDescent="0.2"/>
    <row r="118808" hidden="1" x14ac:dyDescent="0.2"/>
    <row r="118809" hidden="1" x14ac:dyDescent="0.2"/>
    <row r="118810" hidden="1" x14ac:dyDescent="0.2"/>
    <row r="118811" hidden="1" x14ac:dyDescent="0.2"/>
    <row r="118812" hidden="1" x14ac:dyDescent="0.2"/>
    <row r="118813" hidden="1" x14ac:dyDescent="0.2"/>
    <row r="118814" hidden="1" x14ac:dyDescent="0.2"/>
    <row r="118815" hidden="1" x14ac:dyDescent="0.2"/>
    <row r="118816" hidden="1" x14ac:dyDescent="0.2"/>
    <row r="118817" hidden="1" x14ac:dyDescent="0.2"/>
    <row r="118818" hidden="1" x14ac:dyDescent="0.2"/>
    <row r="118819" hidden="1" x14ac:dyDescent="0.2"/>
    <row r="118820" hidden="1" x14ac:dyDescent="0.2"/>
    <row r="118821" hidden="1" x14ac:dyDescent="0.2"/>
    <row r="118822" hidden="1" x14ac:dyDescent="0.2"/>
    <row r="118823" hidden="1" x14ac:dyDescent="0.2"/>
    <row r="118824" hidden="1" x14ac:dyDescent="0.2"/>
    <row r="118825" hidden="1" x14ac:dyDescent="0.2"/>
    <row r="118826" hidden="1" x14ac:dyDescent="0.2"/>
    <row r="118827" hidden="1" x14ac:dyDescent="0.2"/>
    <row r="118828" hidden="1" x14ac:dyDescent="0.2"/>
    <row r="118829" hidden="1" x14ac:dyDescent="0.2"/>
    <row r="118830" hidden="1" x14ac:dyDescent="0.2"/>
    <row r="118831" hidden="1" x14ac:dyDescent="0.2"/>
    <row r="118832" hidden="1" x14ac:dyDescent="0.2"/>
    <row r="118833" hidden="1" x14ac:dyDescent="0.2"/>
    <row r="118834" hidden="1" x14ac:dyDescent="0.2"/>
    <row r="118835" hidden="1" x14ac:dyDescent="0.2"/>
    <row r="118836" hidden="1" x14ac:dyDescent="0.2"/>
    <row r="118837" hidden="1" x14ac:dyDescent="0.2"/>
    <row r="118838" hidden="1" x14ac:dyDescent="0.2"/>
    <row r="118839" hidden="1" x14ac:dyDescent="0.2"/>
    <row r="118840" hidden="1" x14ac:dyDescent="0.2"/>
    <row r="118841" hidden="1" x14ac:dyDescent="0.2"/>
    <row r="118842" hidden="1" x14ac:dyDescent="0.2"/>
    <row r="118843" hidden="1" x14ac:dyDescent="0.2"/>
    <row r="118844" hidden="1" x14ac:dyDescent="0.2"/>
    <row r="118845" hidden="1" x14ac:dyDescent="0.2"/>
    <row r="118846" hidden="1" x14ac:dyDescent="0.2"/>
    <row r="118847" hidden="1" x14ac:dyDescent="0.2"/>
    <row r="118848" hidden="1" x14ac:dyDescent="0.2"/>
    <row r="118849" hidden="1" x14ac:dyDescent="0.2"/>
    <row r="118850" hidden="1" x14ac:dyDescent="0.2"/>
    <row r="118851" hidden="1" x14ac:dyDescent="0.2"/>
    <row r="118852" hidden="1" x14ac:dyDescent="0.2"/>
    <row r="118853" hidden="1" x14ac:dyDescent="0.2"/>
    <row r="118854" hidden="1" x14ac:dyDescent="0.2"/>
    <row r="118855" hidden="1" x14ac:dyDescent="0.2"/>
    <row r="118856" hidden="1" x14ac:dyDescent="0.2"/>
    <row r="118857" hidden="1" x14ac:dyDescent="0.2"/>
    <row r="118858" hidden="1" x14ac:dyDescent="0.2"/>
    <row r="118859" hidden="1" x14ac:dyDescent="0.2"/>
    <row r="118860" hidden="1" x14ac:dyDescent="0.2"/>
    <row r="118861" hidden="1" x14ac:dyDescent="0.2"/>
    <row r="118862" hidden="1" x14ac:dyDescent="0.2"/>
    <row r="118863" hidden="1" x14ac:dyDescent="0.2"/>
    <row r="118864" hidden="1" x14ac:dyDescent="0.2"/>
    <row r="118865" hidden="1" x14ac:dyDescent="0.2"/>
    <row r="118866" hidden="1" x14ac:dyDescent="0.2"/>
    <row r="118867" hidden="1" x14ac:dyDescent="0.2"/>
    <row r="118868" hidden="1" x14ac:dyDescent="0.2"/>
    <row r="118869" hidden="1" x14ac:dyDescent="0.2"/>
    <row r="118870" hidden="1" x14ac:dyDescent="0.2"/>
    <row r="118871" hidden="1" x14ac:dyDescent="0.2"/>
    <row r="118872" hidden="1" x14ac:dyDescent="0.2"/>
    <row r="118873" hidden="1" x14ac:dyDescent="0.2"/>
    <row r="118874" hidden="1" x14ac:dyDescent="0.2"/>
    <row r="118875" hidden="1" x14ac:dyDescent="0.2"/>
    <row r="118876" hidden="1" x14ac:dyDescent="0.2"/>
    <row r="118877" hidden="1" x14ac:dyDescent="0.2"/>
    <row r="118878" hidden="1" x14ac:dyDescent="0.2"/>
    <row r="118879" hidden="1" x14ac:dyDescent="0.2"/>
    <row r="118880" hidden="1" x14ac:dyDescent="0.2"/>
    <row r="118881" hidden="1" x14ac:dyDescent="0.2"/>
    <row r="118882" hidden="1" x14ac:dyDescent="0.2"/>
    <row r="118883" hidden="1" x14ac:dyDescent="0.2"/>
    <row r="118884" hidden="1" x14ac:dyDescent="0.2"/>
    <row r="118885" hidden="1" x14ac:dyDescent="0.2"/>
    <row r="118886" hidden="1" x14ac:dyDescent="0.2"/>
    <row r="118887" hidden="1" x14ac:dyDescent="0.2"/>
    <row r="118888" hidden="1" x14ac:dyDescent="0.2"/>
    <row r="118889" hidden="1" x14ac:dyDescent="0.2"/>
    <row r="118890" hidden="1" x14ac:dyDescent="0.2"/>
    <row r="118891" hidden="1" x14ac:dyDescent="0.2"/>
    <row r="118892" hidden="1" x14ac:dyDescent="0.2"/>
    <row r="118893" hidden="1" x14ac:dyDescent="0.2"/>
    <row r="118894" hidden="1" x14ac:dyDescent="0.2"/>
    <row r="118895" hidden="1" x14ac:dyDescent="0.2"/>
    <row r="118896" hidden="1" x14ac:dyDescent="0.2"/>
    <row r="118897" hidden="1" x14ac:dyDescent="0.2"/>
    <row r="118898" hidden="1" x14ac:dyDescent="0.2"/>
    <row r="118899" hidden="1" x14ac:dyDescent="0.2"/>
    <row r="118900" hidden="1" x14ac:dyDescent="0.2"/>
    <row r="118901" hidden="1" x14ac:dyDescent="0.2"/>
    <row r="118902" hidden="1" x14ac:dyDescent="0.2"/>
    <row r="118903" hidden="1" x14ac:dyDescent="0.2"/>
    <row r="118904" hidden="1" x14ac:dyDescent="0.2"/>
    <row r="118905" hidden="1" x14ac:dyDescent="0.2"/>
    <row r="118906" hidden="1" x14ac:dyDescent="0.2"/>
    <row r="118907" hidden="1" x14ac:dyDescent="0.2"/>
    <row r="118908" hidden="1" x14ac:dyDescent="0.2"/>
    <row r="118909" hidden="1" x14ac:dyDescent="0.2"/>
    <row r="118910" hidden="1" x14ac:dyDescent="0.2"/>
    <row r="118911" hidden="1" x14ac:dyDescent="0.2"/>
    <row r="118912" hidden="1" x14ac:dyDescent="0.2"/>
    <row r="118913" hidden="1" x14ac:dyDescent="0.2"/>
    <row r="118914" hidden="1" x14ac:dyDescent="0.2"/>
    <row r="118915" hidden="1" x14ac:dyDescent="0.2"/>
    <row r="118916" hidden="1" x14ac:dyDescent="0.2"/>
    <row r="118917" hidden="1" x14ac:dyDescent="0.2"/>
    <row r="118918" hidden="1" x14ac:dyDescent="0.2"/>
    <row r="118919" hidden="1" x14ac:dyDescent="0.2"/>
    <row r="118920" hidden="1" x14ac:dyDescent="0.2"/>
    <row r="118921" hidden="1" x14ac:dyDescent="0.2"/>
    <row r="118922" hidden="1" x14ac:dyDescent="0.2"/>
    <row r="118923" hidden="1" x14ac:dyDescent="0.2"/>
    <row r="118924" hidden="1" x14ac:dyDescent="0.2"/>
    <row r="118925" hidden="1" x14ac:dyDescent="0.2"/>
    <row r="118926" hidden="1" x14ac:dyDescent="0.2"/>
    <row r="118927" hidden="1" x14ac:dyDescent="0.2"/>
    <row r="118928" hidden="1" x14ac:dyDescent="0.2"/>
    <row r="118929" hidden="1" x14ac:dyDescent="0.2"/>
    <row r="118930" hidden="1" x14ac:dyDescent="0.2"/>
    <row r="118931" hidden="1" x14ac:dyDescent="0.2"/>
    <row r="118932" hidden="1" x14ac:dyDescent="0.2"/>
    <row r="118933" hidden="1" x14ac:dyDescent="0.2"/>
    <row r="118934" hidden="1" x14ac:dyDescent="0.2"/>
    <row r="118935" hidden="1" x14ac:dyDescent="0.2"/>
    <row r="118936" hidden="1" x14ac:dyDescent="0.2"/>
    <row r="118937" hidden="1" x14ac:dyDescent="0.2"/>
    <row r="118938" hidden="1" x14ac:dyDescent="0.2"/>
    <row r="118939" hidden="1" x14ac:dyDescent="0.2"/>
    <row r="118940" hidden="1" x14ac:dyDescent="0.2"/>
    <row r="118941" hidden="1" x14ac:dyDescent="0.2"/>
    <row r="118942" hidden="1" x14ac:dyDescent="0.2"/>
    <row r="118943" hidden="1" x14ac:dyDescent="0.2"/>
    <row r="118944" hidden="1" x14ac:dyDescent="0.2"/>
    <row r="118945" hidden="1" x14ac:dyDescent="0.2"/>
    <row r="118946" hidden="1" x14ac:dyDescent="0.2"/>
    <row r="118947" hidden="1" x14ac:dyDescent="0.2"/>
    <row r="118948" hidden="1" x14ac:dyDescent="0.2"/>
    <row r="118949" hidden="1" x14ac:dyDescent="0.2"/>
    <row r="118950" hidden="1" x14ac:dyDescent="0.2"/>
    <row r="118951" hidden="1" x14ac:dyDescent="0.2"/>
    <row r="118952" hidden="1" x14ac:dyDescent="0.2"/>
    <row r="118953" hidden="1" x14ac:dyDescent="0.2"/>
    <row r="118954" hidden="1" x14ac:dyDescent="0.2"/>
    <row r="118955" hidden="1" x14ac:dyDescent="0.2"/>
    <row r="118956" hidden="1" x14ac:dyDescent="0.2"/>
    <row r="118957" hidden="1" x14ac:dyDescent="0.2"/>
    <row r="118958" hidden="1" x14ac:dyDescent="0.2"/>
    <row r="118959" hidden="1" x14ac:dyDescent="0.2"/>
    <row r="118960" hidden="1" x14ac:dyDescent="0.2"/>
    <row r="118961" hidden="1" x14ac:dyDescent="0.2"/>
    <row r="118962" hidden="1" x14ac:dyDescent="0.2"/>
    <row r="118963" hidden="1" x14ac:dyDescent="0.2"/>
    <row r="118964" hidden="1" x14ac:dyDescent="0.2"/>
    <row r="118965" hidden="1" x14ac:dyDescent="0.2"/>
    <row r="118966" hidden="1" x14ac:dyDescent="0.2"/>
    <row r="118967" hidden="1" x14ac:dyDescent="0.2"/>
    <row r="118968" hidden="1" x14ac:dyDescent="0.2"/>
    <row r="118969" hidden="1" x14ac:dyDescent="0.2"/>
    <row r="118970" hidden="1" x14ac:dyDescent="0.2"/>
    <row r="118971" hidden="1" x14ac:dyDescent="0.2"/>
    <row r="118972" hidden="1" x14ac:dyDescent="0.2"/>
    <row r="118973" hidden="1" x14ac:dyDescent="0.2"/>
    <row r="118974" hidden="1" x14ac:dyDescent="0.2"/>
    <row r="118975" hidden="1" x14ac:dyDescent="0.2"/>
    <row r="118976" hidden="1" x14ac:dyDescent="0.2"/>
    <row r="118977" hidden="1" x14ac:dyDescent="0.2"/>
    <row r="118978" hidden="1" x14ac:dyDescent="0.2"/>
    <row r="118979" hidden="1" x14ac:dyDescent="0.2"/>
    <row r="118980" hidden="1" x14ac:dyDescent="0.2"/>
    <row r="118981" hidden="1" x14ac:dyDescent="0.2"/>
    <row r="118982" hidden="1" x14ac:dyDescent="0.2"/>
    <row r="118983" hidden="1" x14ac:dyDescent="0.2"/>
    <row r="118984" hidden="1" x14ac:dyDescent="0.2"/>
    <row r="118985" hidden="1" x14ac:dyDescent="0.2"/>
    <row r="118986" hidden="1" x14ac:dyDescent="0.2"/>
    <row r="118987" hidden="1" x14ac:dyDescent="0.2"/>
    <row r="118988" hidden="1" x14ac:dyDescent="0.2"/>
    <row r="118989" hidden="1" x14ac:dyDescent="0.2"/>
    <row r="118990" hidden="1" x14ac:dyDescent="0.2"/>
    <row r="118991" hidden="1" x14ac:dyDescent="0.2"/>
    <row r="118992" hidden="1" x14ac:dyDescent="0.2"/>
    <row r="118993" hidden="1" x14ac:dyDescent="0.2"/>
    <row r="118994" hidden="1" x14ac:dyDescent="0.2"/>
    <row r="118995" hidden="1" x14ac:dyDescent="0.2"/>
    <row r="118996" hidden="1" x14ac:dyDescent="0.2"/>
    <row r="118997" hidden="1" x14ac:dyDescent="0.2"/>
    <row r="118998" hidden="1" x14ac:dyDescent="0.2"/>
    <row r="118999" hidden="1" x14ac:dyDescent="0.2"/>
    <row r="119000" hidden="1" x14ac:dyDescent="0.2"/>
    <row r="119001" hidden="1" x14ac:dyDescent="0.2"/>
    <row r="119002" hidden="1" x14ac:dyDescent="0.2"/>
    <row r="119003" hidden="1" x14ac:dyDescent="0.2"/>
    <row r="119004" hidden="1" x14ac:dyDescent="0.2"/>
    <row r="119005" hidden="1" x14ac:dyDescent="0.2"/>
    <row r="119006" hidden="1" x14ac:dyDescent="0.2"/>
    <row r="119007" hidden="1" x14ac:dyDescent="0.2"/>
    <row r="119008" hidden="1" x14ac:dyDescent="0.2"/>
    <row r="119009" hidden="1" x14ac:dyDescent="0.2"/>
    <row r="119010" hidden="1" x14ac:dyDescent="0.2"/>
    <row r="119011" hidden="1" x14ac:dyDescent="0.2"/>
    <row r="119012" hidden="1" x14ac:dyDescent="0.2"/>
    <row r="119013" hidden="1" x14ac:dyDescent="0.2"/>
    <row r="119014" hidden="1" x14ac:dyDescent="0.2"/>
    <row r="119015" hidden="1" x14ac:dyDescent="0.2"/>
    <row r="119016" hidden="1" x14ac:dyDescent="0.2"/>
    <row r="119017" hidden="1" x14ac:dyDescent="0.2"/>
    <row r="119018" hidden="1" x14ac:dyDescent="0.2"/>
    <row r="119019" hidden="1" x14ac:dyDescent="0.2"/>
    <row r="119020" hidden="1" x14ac:dyDescent="0.2"/>
    <row r="119021" hidden="1" x14ac:dyDescent="0.2"/>
    <row r="119022" hidden="1" x14ac:dyDescent="0.2"/>
    <row r="119023" hidden="1" x14ac:dyDescent="0.2"/>
    <row r="119024" hidden="1" x14ac:dyDescent="0.2"/>
    <row r="119025" hidden="1" x14ac:dyDescent="0.2"/>
    <row r="119026" hidden="1" x14ac:dyDescent="0.2"/>
    <row r="119027" hidden="1" x14ac:dyDescent="0.2"/>
    <row r="119028" hidden="1" x14ac:dyDescent="0.2"/>
    <row r="119029" hidden="1" x14ac:dyDescent="0.2"/>
    <row r="119030" hidden="1" x14ac:dyDescent="0.2"/>
    <row r="119031" hidden="1" x14ac:dyDescent="0.2"/>
    <row r="119032" hidden="1" x14ac:dyDescent="0.2"/>
    <row r="119033" hidden="1" x14ac:dyDescent="0.2"/>
    <row r="119034" hidden="1" x14ac:dyDescent="0.2"/>
    <row r="119035" hidden="1" x14ac:dyDescent="0.2"/>
    <row r="119036" hidden="1" x14ac:dyDescent="0.2"/>
    <row r="119037" hidden="1" x14ac:dyDescent="0.2"/>
    <row r="119038" hidden="1" x14ac:dyDescent="0.2"/>
    <row r="119039" hidden="1" x14ac:dyDescent="0.2"/>
    <row r="119040" hidden="1" x14ac:dyDescent="0.2"/>
    <row r="119041" hidden="1" x14ac:dyDescent="0.2"/>
    <row r="119042" hidden="1" x14ac:dyDescent="0.2"/>
    <row r="119043" hidden="1" x14ac:dyDescent="0.2"/>
    <row r="119044" hidden="1" x14ac:dyDescent="0.2"/>
    <row r="119045" hidden="1" x14ac:dyDescent="0.2"/>
    <row r="119046" hidden="1" x14ac:dyDescent="0.2"/>
    <row r="119047" hidden="1" x14ac:dyDescent="0.2"/>
    <row r="119048" hidden="1" x14ac:dyDescent="0.2"/>
    <row r="119049" hidden="1" x14ac:dyDescent="0.2"/>
    <row r="119050" hidden="1" x14ac:dyDescent="0.2"/>
    <row r="119051" hidden="1" x14ac:dyDescent="0.2"/>
    <row r="119052" hidden="1" x14ac:dyDescent="0.2"/>
    <row r="119053" hidden="1" x14ac:dyDescent="0.2"/>
    <row r="119054" hidden="1" x14ac:dyDescent="0.2"/>
    <row r="119055" hidden="1" x14ac:dyDescent="0.2"/>
    <row r="119056" hidden="1" x14ac:dyDescent="0.2"/>
    <row r="119057" hidden="1" x14ac:dyDescent="0.2"/>
    <row r="119058" hidden="1" x14ac:dyDescent="0.2"/>
    <row r="119059" hidden="1" x14ac:dyDescent="0.2"/>
    <row r="119060" hidden="1" x14ac:dyDescent="0.2"/>
    <row r="119061" hidden="1" x14ac:dyDescent="0.2"/>
    <row r="119062" hidden="1" x14ac:dyDescent="0.2"/>
    <row r="119063" hidden="1" x14ac:dyDescent="0.2"/>
    <row r="119064" hidden="1" x14ac:dyDescent="0.2"/>
    <row r="119065" hidden="1" x14ac:dyDescent="0.2"/>
    <row r="119066" hidden="1" x14ac:dyDescent="0.2"/>
    <row r="119067" hidden="1" x14ac:dyDescent="0.2"/>
    <row r="119068" hidden="1" x14ac:dyDescent="0.2"/>
    <row r="119069" hidden="1" x14ac:dyDescent="0.2"/>
    <row r="119070" hidden="1" x14ac:dyDescent="0.2"/>
    <row r="119071" hidden="1" x14ac:dyDescent="0.2"/>
    <row r="119072" hidden="1" x14ac:dyDescent="0.2"/>
    <row r="119073" hidden="1" x14ac:dyDescent="0.2"/>
    <row r="119074" hidden="1" x14ac:dyDescent="0.2"/>
    <row r="119075" hidden="1" x14ac:dyDescent="0.2"/>
    <row r="119076" hidden="1" x14ac:dyDescent="0.2"/>
    <row r="119077" hidden="1" x14ac:dyDescent="0.2"/>
    <row r="119078" hidden="1" x14ac:dyDescent="0.2"/>
    <row r="119079" hidden="1" x14ac:dyDescent="0.2"/>
    <row r="119080" hidden="1" x14ac:dyDescent="0.2"/>
    <row r="119081" hidden="1" x14ac:dyDescent="0.2"/>
    <row r="119082" hidden="1" x14ac:dyDescent="0.2"/>
    <row r="119083" hidden="1" x14ac:dyDescent="0.2"/>
    <row r="119084" hidden="1" x14ac:dyDescent="0.2"/>
    <row r="119085" hidden="1" x14ac:dyDescent="0.2"/>
    <row r="119086" hidden="1" x14ac:dyDescent="0.2"/>
    <row r="119087" hidden="1" x14ac:dyDescent="0.2"/>
    <row r="119088" hidden="1" x14ac:dyDescent="0.2"/>
    <row r="119089" hidden="1" x14ac:dyDescent="0.2"/>
    <row r="119090" hidden="1" x14ac:dyDescent="0.2"/>
    <row r="119091" hidden="1" x14ac:dyDescent="0.2"/>
    <row r="119092" hidden="1" x14ac:dyDescent="0.2"/>
    <row r="119093" hidden="1" x14ac:dyDescent="0.2"/>
    <row r="119094" hidden="1" x14ac:dyDescent="0.2"/>
    <row r="119095" hidden="1" x14ac:dyDescent="0.2"/>
    <row r="119096" hidden="1" x14ac:dyDescent="0.2"/>
    <row r="119097" hidden="1" x14ac:dyDescent="0.2"/>
    <row r="119098" hidden="1" x14ac:dyDescent="0.2"/>
    <row r="119099" hidden="1" x14ac:dyDescent="0.2"/>
    <row r="119100" hidden="1" x14ac:dyDescent="0.2"/>
    <row r="119101" hidden="1" x14ac:dyDescent="0.2"/>
    <row r="119102" hidden="1" x14ac:dyDescent="0.2"/>
    <row r="119103" hidden="1" x14ac:dyDescent="0.2"/>
    <row r="119104" hidden="1" x14ac:dyDescent="0.2"/>
    <row r="119105" hidden="1" x14ac:dyDescent="0.2"/>
    <row r="119106" hidden="1" x14ac:dyDescent="0.2"/>
    <row r="119107" hidden="1" x14ac:dyDescent="0.2"/>
    <row r="119108" hidden="1" x14ac:dyDescent="0.2"/>
    <row r="119109" hidden="1" x14ac:dyDescent="0.2"/>
    <row r="119110" hidden="1" x14ac:dyDescent="0.2"/>
    <row r="119111" hidden="1" x14ac:dyDescent="0.2"/>
    <row r="119112" hidden="1" x14ac:dyDescent="0.2"/>
    <row r="119113" hidden="1" x14ac:dyDescent="0.2"/>
    <row r="119114" hidden="1" x14ac:dyDescent="0.2"/>
    <row r="119115" hidden="1" x14ac:dyDescent="0.2"/>
    <row r="119116" hidden="1" x14ac:dyDescent="0.2"/>
    <row r="119117" hidden="1" x14ac:dyDescent="0.2"/>
    <row r="119118" hidden="1" x14ac:dyDescent="0.2"/>
    <row r="119119" hidden="1" x14ac:dyDescent="0.2"/>
    <row r="119120" hidden="1" x14ac:dyDescent="0.2"/>
    <row r="119121" hidden="1" x14ac:dyDescent="0.2"/>
    <row r="119122" hidden="1" x14ac:dyDescent="0.2"/>
    <row r="119123" hidden="1" x14ac:dyDescent="0.2"/>
    <row r="119124" hidden="1" x14ac:dyDescent="0.2"/>
    <row r="119125" hidden="1" x14ac:dyDescent="0.2"/>
    <row r="119126" hidden="1" x14ac:dyDescent="0.2"/>
    <row r="119127" hidden="1" x14ac:dyDescent="0.2"/>
    <row r="119128" hidden="1" x14ac:dyDescent="0.2"/>
    <row r="119129" hidden="1" x14ac:dyDescent="0.2"/>
    <row r="119130" hidden="1" x14ac:dyDescent="0.2"/>
    <row r="119131" hidden="1" x14ac:dyDescent="0.2"/>
    <row r="119132" hidden="1" x14ac:dyDescent="0.2"/>
    <row r="119133" hidden="1" x14ac:dyDescent="0.2"/>
    <row r="119134" hidden="1" x14ac:dyDescent="0.2"/>
    <row r="119135" hidden="1" x14ac:dyDescent="0.2"/>
    <row r="119136" hidden="1" x14ac:dyDescent="0.2"/>
    <row r="119137" hidden="1" x14ac:dyDescent="0.2"/>
    <row r="119138" hidden="1" x14ac:dyDescent="0.2"/>
    <row r="119139" hidden="1" x14ac:dyDescent="0.2"/>
    <row r="119140" hidden="1" x14ac:dyDescent="0.2"/>
    <row r="119141" hidden="1" x14ac:dyDescent="0.2"/>
    <row r="119142" hidden="1" x14ac:dyDescent="0.2"/>
    <row r="119143" hidden="1" x14ac:dyDescent="0.2"/>
    <row r="119144" hidden="1" x14ac:dyDescent="0.2"/>
    <row r="119145" hidden="1" x14ac:dyDescent="0.2"/>
    <row r="119146" hidden="1" x14ac:dyDescent="0.2"/>
    <row r="119147" hidden="1" x14ac:dyDescent="0.2"/>
    <row r="119148" hidden="1" x14ac:dyDescent="0.2"/>
    <row r="119149" hidden="1" x14ac:dyDescent="0.2"/>
    <row r="119150" hidden="1" x14ac:dyDescent="0.2"/>
    <row r="119151" hidden="1" x14ac:dyDescent="0.2"/>
    <row r="119152" hidden="1" x14ac:dyDescent="0.2"/>
    <row r="119153" hidden="1" x14ac:dyDescent="0.2"/>
    <row r="119154" hidden="1" x14ac:dyDescent="0.2"/>
    <row r="119155" hidden="1" x14ac:dyDescent="0.2"/>
    <row r="119156" hidden="1" x14ac:dyDescent="0.2"/>
    <row r="119157" hidden="1" x14ac:dyDescent="0.2"/>
    <row r="119158" hidden="1" x14ac:dyDescent="0.2"/>
    <row r="119159" hidden="1" x14ac:dyDescent="0.2"/>
    <row r="119160" hidden="1" x14ac:dyDescent="0.2"/>
    <row r="119161" hidden="1" x14ac:dyDescent="0.2"/>
    <row r="119162" hidden="1" x14ac:dyDescent="0.2"/>
    <row r="119163" hidden="1" x14ac:dyDescent="0.2"/>
    <row r="119164" hidden="1" x14ac:dyDescent="0.2"/>
    <row r="119165" hidden="1" x14ac:dyDescent="0.2"/>
    <row r="119166" hidden="1" x14ac:dyDescent="0.2"/>
    <row r="119167" hidden="1" x14ac:dyDescent="0.2"/>
    <row r="119168" hidden="1" x14ac:dyDescent="0.2"/>
    <row r="119169" hidden="1" x14ac:dyDescent="0.2"/>
    <row r="119170" hidden="1" x14ac:dyDescent="0.2"/>
    <row r="119171" hidden="1" x14ac:dyDescent="0.2"/>
    <row r="119172" hidden="1" x14ac:dyDescent="0.2"/>
    <row r="119173" hidden="1" x14ac:dyDescent="0.2"/>
    <row r="119174" hidden="1" x14ac:dyDescent="0.2"/>
    <row r="119175" hidden="1" x14ac:dyDescent="0.2"/>
    <row r="119176" hidden="1" x14ac:dyDescent="0.2"/>
    <row r="119177" hidden="1" x14ac:dyDescent="0.2"/>
    <row r="119178" hidden="1" x14ac:dyDescent="0.2"/>
    <row r="119179" hidden="1" x14ac:dyDescent="0.2"/>
    <row r="119180" hidden="1" x14ac:dyDescent="0.2"/>
    <row r="119181" hidden="1" x14ac:dyDescent="0.2"/>
    <row r="119182" hidden="1" x14ac:dyDescent="0.2"/>
    <row r="119183" hidden="1" x14ac:dyDescent="0.2"/>
    <row r="119184" hidden="1" x14ac:dyDescent="0.2"/>
    <row r="119185" hidden="1" x14ac:dyDescent="0.2"/>
    <row r="119186" hidden="1" x14ac:dyDescent="0.2"/>
    <row r="119187" hidden="1" x14ac:dyDescent="0.2"/>
    <row r="119188" hidden="1" x14ac:dyDescent="0.2"/>
    <row r="119189" hidden="1" x14ac:dyDescent="0.2"/>
    <row r="119190" hidden="1" x14ac:dyDescent="0.2"/>
    <row r="119191" hidden="1" x14ac:dyDescent="0.2"/>
    <row r="119192" hidden="1" x14ac:dyDescent="0.2"/>
    <row r="119193" hidden="1" x14ac:dyDescent="0.2"/>
    <row r="119194" hidden="1" x14ac:dyDescent="0.2"/>
    <row r="119195" hidden="1" x14ac:dyDescent="0.2"/>
    <row r="119196" hidden="1" x14ac:dyDescent="0.2"/>
    <row r="119197" hidden="1" x14ac:dyDescent="0.2"/>
    <row r="119198" hidden="1" x14ac:dyDescent="0.2"/>
    <row r="119199" hidden="1" x14ac:dyDescent="0.2"/>
    <row r="119200" hidden="1" x14ac:dyDescent="0.2"/>
    <row r="119201" hidden="1" x14ac:dyDescent="0.2"/>
    <row r="119202" hidden="1" x14ac:dyDescent="0.2"/>
    <row r="119203" hidden="1" x14ac:dyDescent="0.2"/>
    <row r="119204" hidden="1" x14ac:dyDescent="0.2"/>
    <row r="119205" hidden="1" x14ac:dyDescent="0.2"/>
    <row r="119206" hidden="1" x14ac:dyDescent="0.2"/>
    <row r="119207" hidden="1" x14ac:dyDescent="0.2"/>
    <row r="119208" hidden="1" x14ac:dyDescent="0.2"/>
    <row r="119209" hidden="1" x14ac:dyDescent="0.2"/>
    <row r="119210" hidden="1" x14ac:dyDescent="0.2"/>
    <row r="119211" hidden="1" x14ac:dyDescent="0.2"/>
    <row r="119212" hidden="1" x14ac:dyDescent="0.2"/>
    <row r="119213" hidden="1" x14ac:dyDescent="0.2"/>
    <row r="119214" hidden="1" x14ac:dyDescent="0.2"/>
    <row r="119215" hidden="1" x14ac:dyDescent="0.2"/>
    <row r="119216" hidden="1" x14ac:dyDescent="0.2"/>
    <row r="119217" hidden="1" x14ac:dyDescent="0.2"/>
    <row r="119218" hidden="1" x14ac:dyDescent="0.2"/>
    <row r="119219" hidden="1" x14ac:dyDescent="0.2"/>
    <row r="119220" hidden="1" x14ac:dyDescent="0.2"/>
    <row r="119221" hidden="1" x14ac:dyDescent="0.2"/>
    <row r="119222" hidden="1" x14ac:dyDescent="0.2"/>
    <row r="119223" hidden="1" x14ac:dyDescent="0.2"/>
    <row r="119224" hidden="1" x14ac:dyDescent="0.2"/>
    <row r="119225" hidden="1" x14ac:dyDescent="0.2"/>
    <row r="119226" hidden="1" x14ac:dyDescent="0.2"/>
    <row r="119227" hidden="1" x14ac:dyDescent="0.2"/>
    <row r="119228" hidden="1" x14ac:dyDescent="0.2"/>
    <row r="119229" hidden="1" x14ac:dyDescent="0.2"/>
    <row r="119230" hidden="1" x14ac:dyDescent="0.2"/>
    <row r="119231" hidden="1" x14ac:dyDescent="0.2"/>
    <row r="119232" hidden="1" x14ac:dyDescent="0.2"/>
    <row r="119233" hidden="1" x14ac:dyDescent="0.2"/>
    <row r="119234" hidden="1" x14ac:dyDescent="0.2"/>
    <row r="119235" hidden="1" x14ac:dyDescent="0.2"/>
    <row r="119236" hidden="1" x14ac:dyDescent="0.2"/>
    <row r="119237" hidden="1" x14ac:dyDescent="0.2"/>
    <row r="119238" hidden="1" x14ac:dyDescent="0.2"/>
    <row r="119239" hidden="1" x14ac:dyDescent="0.2"/>
    <row r="119240" hidden="1" x14ac:dyDescent="0.2"/>
    <row r="119241" hidden="1" x14ac:dyDescent="0.2"/>
    <row r="119242" hidden="1" x14ac:dyDescent="0.2"/>
    <row r="119243" hidden="1" x14ac:dyDescent="0.2"/>
    <row r="119244" hidden="1" x14ac:dyDescent="0.2"/>
    <row r="119245" hidden="1" x14ac:dyDescent="0.2"/>
    <row r="119246" hidden="1" x14ac:dyDescent="0.2"/>
    <row r="119247" hidden="1" x14ac:dyDescent="0.2"/>
    <row r="119248" hidden="1" x14ac:dyDescent="0.2"/>
    <row r="119249" hidden="1" x14ac:dyDescent="0.2"/>
    <row r="119250" hidden="1" x14ac:dyDescent="0.2"/>
    <row r="119251" hidden="1" x14ac:dyDescent="0.2"/>
    <row r="119252" hidden="1" x14ac:dyDescent="0.2"/>
    <row r="119253" hidden="1" x14ac:dyDescent="0.2"/>
    <row r="119254" hidden="1" x14ac:dyDescent="0.2"/>
    <row r="119255" hidden="1" x14ac:dyDescent="0.2"/>
    <row r="119256" hidden="1" x14ac:dyDescent="0.2"/>
    <row r="119257" hidden="1" x14ac:dyDescent="0.2"/>
    <row r="119258" hidden="1" x14ac:dyDescent="0.2"/>
    <row r="119259" hidden="1" x14ac:dyDescent="0.2"/>
    <row r="119260" hidden="1" x14ac:dyDescent="0.2"/>
    <row r="119261" hidden="1" x14ac:dyDescent="0.2"/>
    <row r="119262" hidden="1" x14ac:dyDescent="0.2"/>
    <row r="119263" hidden="1" x14ac:dyDescent="0.2"/>
    <row r="119264" hidden="1" x14ac:dyDescent="0.2"/>
    <row r="119265" hidden="1" x14ac:dyDescent="0.2"/>
    <row r="119266" hidden="1" x14ac:dyDescent="0.2"/>
    <row r="119267" hidden="1" x14ac:dyDescent="0.2"/>
    <row r="119268" hidden="1" x14ac:dyDescent="0.2"/>
    <row r="119269" hidden="1" x14ac:dyDescent="0.2"/>
    <row r="119270" hidden="1" x14ac:dyDescent="0.2"/>
    <row r="119271" hidden="1" x14ac:dyDescent="0.2"/>
    <row r="119272" hidden="1" x14ac:dyDescent="0.2"/>
    <row r="119273" hidden="1" x14ac:dyDescent="0.2"/>
    <row r="119274" hidden="1" x14ac:dyDescent="0.2"/>
    <row r="119275" hidden="1" x14ac:dyDescent="0.2"/>
    <row r="119276" hidden="1" x14ac:dyDescent="0.2"/>
    <row r="119277" hidden="1" x14ac:dyDescent="0.2"/>
    <row r="119278" hidden="1" x14ac:dyDescent="0.2"/>
    <row r="119279" hidden="1" x14ac:dyDescent="0.2"/>
    <row r="119280" hidden="1" x14ac:dyDescent="0.2"/>
    <row r="119281" hidden="1" x14ac:dyDescent="0.2"/>
    <row r="119282" hidden="1" x14ac:dyDescent="0.2"/>
    <row r="119283" hidden="1" x14ac:dyDescent="0.2"/>
    <row r="119284" hidden="1" x14ac:dyDescent="0.2"/>
    <row r="119285" hidden="1" x14ac:dyDescent="0.2"/>
    <row r="119286" hidden="1" x14ac:dyDescent="0.2"/>
    <row r="119287" hidden="1" x14ac:dyDescent="0.2"/>
    <row r="119288" hidden="1" x14ac:dyDescent="0.2"/>
    <row r="119289" hidden="1" x14ac:dyDescent="0.2"/>
    <row r="119290" hidden="1" x14ac:dyDescent="0.2"/>
    <row r="119291" hidden="1" x14ac:dyDescent="0.2"/>
    <row r="119292" hidden="1" x14ac:dyDescent="0.2"/>
    <row r="119293" hidden="1" x14ac:dyDescent="0.2"/>
    <row r="119294" hidden="1" x14ac:dyDescent="0.2"/>
    <row r="119295" hidden="1" x14ac:dyDescent="0.2"/>
    <row r="119296" hidden="1" x14ac:dyDescent="0.2"/>
    <row r="119297" hidden="1" x14ac:dyDescent="0.2"/>
    <row r="119298" hidden="1" x14ac:dyDescent="0.2"/>
    <row r="119299" hidden="1" x14ac:dyDescent="0.2"/>
    <row r="119300" hidden="1" x14ac:dyDescent="0.2"/>
    <row r="119301" hidden="1" x14ac:dyDescent="0.2"/>
    <row r="119302" hidden="1" x14ac:dyDescent="0.2"/>
    <row r="119303" hidden="1" x14ac:dyDescent="0.2"/>
    <row r="119304" hidden="1" x14ac:dyDescent="0.2"/>
    <row r="119305" hidden="1" x14ac:dyDescent="0.2"/>
    <row r="119306" hidden="1" x14ac:dyDescent="0.2"/>
    <row r="119307" hidden="1" x14ac:dyDescent="0.2"/>
    <row r="119308" hidden="1" x14ac:dyDescent="0.2"/>
    <row r="119309" hidden="1" x14ac:dyDescent="0.2"/>
    <row r="119310" hidden="1" x14ac:dyDescent="0.2"/>
    <row r="119311" hidden="1" x14ac:dyDescent="0.2"/>
    <row r="119312" hidden="1" x14ac:dyDescent="0.2"/>
    <row r="119313" hidden="1" x14ac:dyDescent="0.2"/>
    <row r="119314" hidden="1" x14ac:dyDescent="0.2"/>
    <row r="119315" hidden="1" x14ac:dyDescent="0.2"/>
    <row r="119316" hidden="1" x14ac:dyDescent="0.2"/>
    <row r="119317" hidden="1" x14ac:dyDescent="0.2"/>
    <row r="119318" hidden="1" x14ac:dyDescent="0.2"/>
    <row r="119319" hidden="1" x14ac:dyDescent="0.2"/>
    <row r="119320" hidden="1" x14ac:dyDescent="0.2"/>
    <row r="119321" hidden="1" x14ac:dyDescent="0.2"/>
    <row r="119322" hidden="1" x14ac:dyDescent="0.2"/>
    <row r="119323" hidden="1" x14ac:dyDescent="0.2"/>
    <row r="119324" hidden="1" x14ac:dyDescent="0.2"/>
    <row r="119325" hidden="1" x14ac:dyDescent="0.2"/>
    <row r="119326" hidden="1" x14ac:dyDescent="0.2"/>
    <row r="119327" hidden="1" x14ac:dyDescent="0.2"/>
    <row r="119328" hidden="1" x14ac:dyDescent="0.2"/>
    <row r="119329" hidden="1" x14ac:dyDescent="0.2"/>
    <row r="119330" hidden="1" x14ac:dyDescent="0.2"/>
    <row r="119331" hidden="1" x14ac:dyDescent="0.2"/>
    <row r="119332" hidden="1" x14ac:dyDescent="0.2"/>
    <row r="119333" hidden="1" x14ac:dyDescent="0.2"/>
    <row r="119334" hidden="1" x14ac:dyDescent="0.2"/>
    <row r="119335" hidden="1" x14ac:dyDescent="0.2"/>
    <row r="119336" hidden="1" x14ac:dyDescent="0.2"/>
    <row r="119337" hidden="1" x14ac:dyDescent="0.2"/>
    <row r="119338" hidden="1" x14ac:dyDescent="0.2"/>
    <row r="119339" hidden="1" x14ac:dyDescent="0.2"/>
    <row r="119340" hidden="1" x14ac:dyDescent="0.2"/>
    <row r="119341" hidden="1" x14ac:dyDescent="0.2"/>
    <row r="119342" hidden="1" x14ac:dyDescent="0.2"/>
    <row r="119343" hidden="1" x14ac:dyDescent="0.2"/>
    <row r="119344" hidden="1" x14ac:dyDescent="0.2"/>
    <row r="119345" hidden="1" x14ac:dyDescent="0.2"/>
    <row r="119346" hidden="1" x14ac:dyDescent="0.2"/>
    <row r="119347" hidden="1" x14ac:dyDescent="0.2"/>
    <row r="119348" hidden="1" x14ac:dyDescent="0.2"/>
    <row r="119349" hidden="1" x14ac:dyDescent="0.2"/>
    <row r="119350" hidden="1" x14ac:dyDescent="0.2"/>
    <row r="119351" hidden="1" x14ac:dyDescent="0.2"/>
    <row r="119352" hidden="1" x14ac:dyDescent="0.2"/>
    <row r="119353" hidden="1" x14ac:dyDescent="0.2"/>
    <row r="119354" hidden="1" x14ac:dyDescent="0.2"/>
    <row r="119355" hidden="1" x14ac:dyDescent="0.2"/>
    <row r="119356" hidden="1" x14ac:dyDescent="0.2"/>
    <row r="119357" hidden="1" x14ac:dyDescent="0.2"/>
    <row r="119358" hidden="1" x14ac:dyDescent="0.2"/>
    <row r="119359" hidden="1" x14ac:dyDescent="0.2"/>
    <row r="119360" hidden="1" x14ac:dyDescent="0.2"/>
    <row r="119361" hidden="1" x14ac:dyDescent="0.2"/>
    <row r="119362" hidden="1" x14ac:dyDescent="0.2"/>
    <row r="119363" hidden="1" x14ac:dyDescent="0.2"/>
    <row r="119364" hidden="1" x14ac:dyDescent="0.2"/>
    <row r="119365" hidden="1" x14ac:dyDescent="0.2"/>
    <row r="119366" hidden="1" x14ac:dyDescent="0.2"/>
    <row r="119367" hidden="1" x14ac:dyDescent="0.2"/>
    <row r="119368" hidden="1" x14ac:dyDescent="0.2"/>
    <row r="119369" hidden="1" x14ac:dyDescent="0.2"/>
    <row r="119370" hidden="1" x14ac:dyDescent="0.2"/>
    <row r="119371" hidden="1" x14ac:dyDescent="0.2"/>
    <row r="119372" hidden="1" x14ac:dyDescent="0.2"/>
    <row r="119373" hidden="1" x14ac:dyDescent="0.2"/>
    <row r="119374" hidden="1" x14ac:dyDescent="0.2"/>
    <row r="119375" hidden="1" x14ac:dyDescent="0.2"/>
    <row r="119376" hidden="1" x14ac:dyDescent="0.2"/>
    <row r="119377" hidden="1" x14ac:dyDescent="0.2"/>
    <row r="119378" hidden="1" x14ac:dyDescent="0.2"/>
    <row r="119379" hidden="1" x14ac:dyDescent="0.2"/>
    <row r="119380" hidden="1" x14ac:dyDescent="0.2"/>
    <row r="119381" hidden="1" x14ac:dyDescent="0.2"/>
    <row r="119382" hidden="1" x14ac:dyDescent="0.2"/>
    <row r="119383" hidden="1" x14ac:dyDescent="0.2"/>
    <row r="119384" hidden="1" x14ac:dyDescent="0.2"/>
    <row r="119385" hidden="1" x14ac:dyDescent="0.2"/>
    <row r="119386" hidden="1" x14ac:dyDescent="0.2"/>
    <row r="119387" hidden="1" x14ac:dyDescent="0.2"/>
    <row r="119388" hidden="1" x14ac:dyDescent="0.2"/>
    <row r="119389" hidden="1" x14ac:dyDescent="0.2"/>
    <row r="119390" hidden="1" x14ac:dyDescent="0.2"/>
    <row r="119391" hidden="1" x14ac:dyDescent="0.2"/>
    <row r="119392" hidden="1" x14ac:dyDescent="0.2"/>
    <row r="119393" hidden="1" x14ac:dyDescent="0.2"/>
    <row r="119394" hidden="1" x14ac:dyDescent="0.2"/>
    <row r="119395" hidden="1" x14ac:dyDescent="0.2"/>
    <row r="119396" hidden="1" x14ac:dyDescent="0.2"/>
    <row r="119397" hidden="1" x14ac:dyDescent="0.2"/>
    <row r="119398" hidden="1" x14ac:dyDescent="0.2"/>
    <row r="119399" hidden="1" x14ac:dyDescent="0.2"/>
    <row r="119400" hidden="1" x14ac:dyDescent="0.2"/>
    <row r="119401" hidden="1" x14ac:dyDescent="0.2"/>
    <row r="119402" hidden="1" x14ac:dyDescent="0.2"/>
    <row r="119403" hidden="1" x14ac:dyDescent="0.2"/>
    <row r="119404" hidden="1" x14ac:dyDescent="0.2"/>
    <row r="119405" hidden="1" x14ac:dyDescent="0.2"/>
    <row r="119406" hidden="1" x14ac:dyDescent="0.2"/>
    <row r="119407" hidden="1" x14ac:dyDescent="0.2"/>
    <row r="119408" hidden="1" x14ac:dyDescent="0.2"/>
    <row r="119409" hidden="1" x14ac:dyDescent="0.2"/>
    <row r="119410" hidden="1" x14ac:dyDescent="0.2"/>
    <row r="119411" hidden="1" x14ac:dyDescent="0.2"/>
    <row r="119412" hidden="1" x14ac:dyDescent="0.2"/>
    <row r="119413" hidden="1" x14ac:dyDescent="0.2"/>
    <row r="119414" hidden="1" x14ac:dyDescent="0.2"/>
    <row r="119415" hidden="1" x14ac:dyDescent="0.2"/>
    <row r="119416" hidden="1" x14ac:dyDescent="0.2"/>
    <row r="119417" hidden="1" x14ac:dyDescent="0.2"/>
    <row r="119418" hidden="1" x14ac:dyDescent="0.2"/>
    <row r="119419" hidden="1" x14ac:dyDescent="0.2"/>
    <row r="119420" hidden="1" x14ac:dyDescent="0.2"/>
    <row r="119421" hidden="1" x14ac:dyDescent="0.2"/>
    <row r="119422" hidden="1" x14ac:dyDescent="0.2"/>
    <row r="119423" hidden="1" x14ac:dyDescent="0.2"/>
    <row r="119424" hidden="1" x14ac:dyDescent="0.2"/>
    <row r="119425" hidden="1" x14ac:dyDescent="0.2"/>
    <row r="119426" hidden="1" x14ac:dyDescent="0.2"/>
    <row r="119427" hidden="1" x14ac:dyDescent="0.2"/>
    <row r="119428" hidden="1" x14ac:dyDescent="0.2"/>
    <row r="119429" hidden="1" x14ac:dyDescent="0.2"/>
    <row r="119430" hidden="1" x14ac:dyDescent="0.2"/>
    <row r="119431" hidden="1" x14ac:dyDescent="0.2"/>
    <row r="119432" hidden="1" x14ac:dyDescent="0.2"/>
    <row r="119433" hidden="1" x14ac:dyDescent="0.2"/>
    <row r="119434" hidden="1" x14ac:dyDescent="0.2"/>
    <row r="119435" hidden="1" x14ac:dyDescent="0.2"/>
    <row r="119436" hidden="1" x14ac:dyDescent="0.2"/>
    <row r="119437" hidden="1" x14ac:dyDescent="0.2"/>
    <row r="119438" hidden="1" x14ac:dyDescent="0.2"/>
    <row r="119439" hidden="1" x14ac:dyDescent="0.2"/>
    <row r="119440" hidden="1" x14ac:dyDescent="0.2"/>
    <row r="119441" hidden="1" x14ac:dyDescent="0.2"/>
    <row r="119442" hidden="1" x14ac:dyDescent="0.2"/>
    <row r="119443" hidden="1" x14ac:dyDescent="0.2"/>
    <row r="119444" hidden="1" x14ac:dyDescent="0.2"/>
    <row r="119445" hidden="1" x14ac:dyDescent="0.2"/>
    <row r="119446" hidden="1" x14ac:dyDescent="0.2"/>
    <row r="119447" hidden="1" x14ac:dyDescent="0.2"/>
    <row r="119448" hidden="1" x14ac:dyDescent="0.2"/>
    <row r="119449" hidden="1" x14ac:dyDescent="0.2"/>
    <row r="119450" hidden="1" x14ac:dyDescent="0.2"/>
    <row r="119451" hidden="1" x14ac:dyDescent="0.2"/>
    <row r="119452" hidden="1" x14ac:dyDescent="0.2"/>
    <row r="119453" hidden="1" x14ac:dyDescent="0.2"/>
    <row r="119454" hidden="1" x14ac:dyDescent="0.2"/>
    <row r="119455" hidden="1" x14ac:dyDescent="0.2"/>
    <row r="119456" hidden="1" x14ac:dyDescent="0.2"/>
    <row r="119457" hidden="1" x14ac:dyDescent="0.2"/>
    <row r="119458" hidden="1" x14ac:dyDescent="0.2"/>
    <row r="119459" hidden="1" x14ac:dyDescent="0.2"/>
    <row r="119460" hidden="1" x14ac:dyDescent="0.2"/>
    <row r="119461" hidden="1" x14ac:dyDescent="0.2"/>
    <row r="119462" hidden="1" x14ac:dyDescent="0.2"/>
    <row r="119463" hidden="1" x14ac:dyDescent="0.2"/>
    <row r="119464" hidden="1" x14ac:dyDescent="0.2"/>
    <row r="119465" hidden="1" x14ac:dyDescent="0.2"/>
    <row r="119466" hidden="1" x14ac:dyDescent="0.2"/>
    <row r="119467" hidden="1" x14ac:dyDescent="0.2"/>
    <row r="119468" hidden="1" x14ac:dyDescent="0.2"/>
    <row r="119469" hidden="1" x14ac:dyDescent="0.2"/>
    <row r="119470" hidden="1" x14ac:dyDescent="0.2"/>
    <row r="119471" hidden="1" x14ac:dyDescent="0.2"/>
    <row r="119472" hidden="1" x14ac:dyDescent="0.2"/>
    <row r="119473" hidden="1" x14ac:dyDescent="0.2"/>
    <row r="119474" hidden="1" x14ac:dyDescent="0.2"/>
    <row r="119475" hidden="1" x14ac:dyDescent="0.2"/>
    <row r="119476" hidden="1" x14ac:dyDescent="0.2"/>
    <row r="119477" hidden="1" x14ac:dyDescent="0.2"/>
    <row r="119478" hidden="1" x14ac:dyDescent="0.2"/>
    <row r="119479" hidden="1" x14ac:dyDescent="0.2"/>
    <row r="119480" hidden="1" x14ac:dyDescent="0.2"/>
    <row r="119481" hidden="1" x14ac:dyDescent="0.2"/>
    <row r="119482" hidden="1" x14ac:dyDescent="0.2"/>
    <row r="119483" hidden="1" x14ac:dyDescent="0.2"/>
    <row r="119484" hidden="1" x14ac:dyDescent="0.2"/>
    <row r="119485" hidden="1" x14ac:dyDescent="0.2"/>
    <row r="119486" hidden="1" x14ac:dyDescent="0.2"/>
    <row r="119487" hidden="1" x14ac:dyDescent="0.2"/>
    <row r="119488" hidden="1" x14ac:dyDescent="0.2"/>
    <row r="119489" hidden="1" x14ac:dyDescent="0.2"/>
    <row r="119490" hidden="1" x14ac:dyDescent="0.2"/>
    <row r="119491" hidden="1" x14ac:dyDescent="0.2"/>
    <row r="119492" hidden="1" x14ac:dyDescent="0.2"/>
    <row r="119493" hidden="1" x14ac:dyDescent="0.2"/>
    <row r="119494" hidden="1" x14ac:dyDescent="0.2"/>
    <row r="119495" hidden="1" x14ac:dyDescent="0.2"/>
    <row r="119496" hidden="1" x14ac:dyDescent="0.2"/>
    <row r="119497" hidden="1" x14ac:dyDescent="0.2"/>
    <row r="119498" hidden="1" x14ac:dyDescent="0.2"/>
    <row r="119499" hidden="1" x14ac:dyDescent="0.2"/>
    <row r="119500" hidden="1" x14ac:dyDescent="0.2"/>
    <row r="119501" hidden="1" x14ac:dyDescent="0.2"/>
    <row r="119502" hidden="1" x14ac:dyDescent="0.2"/>
    <row r="119503" hidden="1" x14ac:dyDescent="0.2"/>
    <row r="119504" hidden="1" x14ac:dyDescent="0.2"/>
    <row r="119505" hidden="1" x14ac:dyDescent="0.2"/>
    <row r="119506" hidden="1" x14ac:dyDescent="0.2"/>
    <row r="119507" hidden="1" x14ac:dyDescent="0.2"/>
    <row r="119508" hidden="1" x14ac:dyDescent="0.2"/>
    <row r="119509" hidden="1" x14ac:dyDescent="0.2"/>
    <row r="119510" hidden="1" x14ac:dyDescent="0.2"/>
    <row r="119511" hidden="1" x14ac:dyDescent="0.2"/>
    <row r="119512" hidden="1" x14ac:dyDescent="0.2"/>
    <row r="119513" hidden="1" x14ac:dyDescent="0.2"/>
    <row r="119514" hidden="1" x14ac:dyDescent="0.2"/>
    <row r="119515" hidden="1" x14ac:dyDescent="0.2"/>
    <row r="119516" hidden="1" x14ac:dyDescent="0.2"/>
    <row r="119517" hidden="1" x14ac:dyDescent="0.2"/>
    <row r="119518" hidden="1" x14ac:dyDescent="0.2"/>
    <row r="119519" hidden="1" x14ac:dyDescent="0.2"/>
    <row r="119520" hidden="1" x14ac:dyDescent="0.2"/>
    <row r="119521" hidden="1" x14ac:dyDescent="0.2"/>
    <row r="119522" hidden="1" x14ac:dyDescent="0.2"/>
    <row r="119523" hidden="1" x14ac:dyDescent="0.2"/>
    <row r="119524" hidden="1" x14ac:dyDescent="0.2"/>
    <row r="119525" hidden="1" x14ac:dyDescent="0.2"/>
    <row r="119526" hidden="1" x14ac:dyDescent="0.2"/>
    <row r="119527" hidden="1" x14ac:dyDescent="0.2"/>
    <row r="119528" hidden="1" x14ac:dyDescent="0.2"/>
    <row r="119529" hidden="1" x14ac:dyDescent="0.2"/>
    <row r="119530" hidden="1" x14ac:dyDescent="0.2"/>
    <row r="119531" hidden="1" x14ac:dyDescent="0.2"/>
    <row r="119532" hidden="1" x14ac:dyDescent="0.2"/>
    <row r="119533" hidden="1" x14ac:dyDescent="0.2"/>
    <row r="119534" hidden="1" x14ac:dyDescent="0.2"/>
    <row r="119535" hidden="1" x14ac:dyDescent="0.2"/>
    <row r="119536" hidden="1" x14ac:dyDescent="0.2"/>
    <row r="119537" hidden="1" x14ac:dyDescent="0.2"/>
    <row r="119538" hidden="1" x14ac:dyDescent="0.2"/>
    <row r="119539" hidden="1" x14ac:dyDescent="0.2"/>
    <row r="119540" hidden="1" x14ac:dyDescent="0.2"/>
    <row r="119541" hidden="1" x14ac:dyDescent="0.2"/>
    <row r="119542" hidden="1" x14ac:dyDescent="0.2"/>
    <row r="119543" hidden="1" x14ac:dyDescent="0.2"/>
    <row r="119544" hidden="1" x14ac:dyDescent="0.2"/>
    <row r="119545" hidden="1" x14ac:dyDescent="0.2"/>
    <row r="119546" hidden="1" x14ac:dyDescent="0.2"/>
    <row r="119547" hidden="1" x14ac:dyDescent="0.2"/>
    <row r="119548" hidden="1" x14ac:dyDescent="0.2"/>
    <row r="119549" hidden="1" x14ac:dyDescent="0.2"/>
    <row r="119550" hidden="1" x14ac:dyDescent="0.2"/>
    <row r="119551" hidden="1" x14ac:dyDescent="0.2"/>
    <row r="119552" hidden="1" x14ac:dyDescent="0.2"/>
    <row r="119553" hidden="1" x14ac:dyDescent="0.2"/>
    <row r="119554" hidden="1" x14ac:dyDescent="0.2"/>
    <row r="119555" hidden="1" x14ac:dyDescent="0.2"/>
    <row r="119556" hidden="1" x14ac:dyDescent="0.2"/>
    <row r="119557" hidden="1" x14ac:dyDescent="0.2"/>
    <row r="119558" hidden="1" x14ac:dyDescent="0.2"/>
    <row r="119559" hidden="1" x14ac:dyDescent="0.2"/>
    <row r="119560" hidden="1" x14ac:dyDescent="0.2"/>
    <row r="119561" hidden="1" x14ac:dyDescent="0.2"/>
    <row r="119562" hidden="1" x14ac:dyDescent="0.2"/>
    <row r="119563" hidden="1" x14ac:dyDescent="0.2"/>
    <row r="119564" hidden="1" x14ac:dyDescent="0.2"/>
    <row r="119565" hidden="1" x14ac:dyDescent="0.2"/>
    <row r="119566" hidden="1" x14ac:dyDescent="0.2"/>
    <row r="119567" hidden="1" x14ac:dyDescent="0.2"/>
    <row r="119568" hidden="1" x14ac:dyDescent="0.2"/>
    <row r="119569" hidden="1" x14ac:dyDescent="0.2"/>
    <row r="119570" hidden="1" x14ac:dyDescent="0.2"/>
    <row r="119571" hidden="1" x14ac:dyDescent="0.2"/>
    <row r="119572" hidden="1" x14ac:dyDescent="0.2"/>
    <row r="119573" hidden="1" x14ac:dyDescent="0.2"/>
    <row r="119574" hidden="1" x14ac:dyDescent="0.2"/>
    <row r="119575" hidden="1" x14ac:dyDescent="0.2"/>
    <row r="119576" hidden="1" x14ac:dyDescent="0.2"/>
    <row r="119577" hidden="1" x14ac:dyDescent="0.2"/>
    <row r="119578" hidden="1" x14ac:dyDescent="0.2"/>
    <row r="119579" hidden="1" x14ac:dyDescent="0.2"/>
    <row r="119580" hidden="1" x14ac:dyDescent="0.2"/>
    <row r="119581" hidden="1" x14ac:dyDescent="0.2"/>
    <row r="119582" hidden="1" x14ac:dyDescent="0.2"/>
    <row r="119583" hidden="1" x14ac:dyDescent="0.2"/>
    <row r="119584" hidden="1" x14ac:dyDescent="0.2"/>
    <row r="119585" hidden="1" x14ac:dyDescent="0.2"/>
    <row r="119586" hidden="1" x14ac:dyDescent="0.2"/>
    <row r="119587" hidden="1" x14ac:dyDescent="0.2"/>
    <row r="119588" hidden="1" x14ac:dyDescent="0.2"/>
    <row r="119589" hidden="1" x14ac:dyDescent="0.2"/>
    <row r="119590" hidden="1" x14ac:dyDescent="0.2"/>
    <row r="119591" hidden="1" x14ac:dyDescent="0.2"/>
    <row r="119592" hidden="1" x14ac:dyDescent="0.2"/>
    <row r="119593" hidden="1" x14ac:dyDescent="0.2"/>
    <row r="119594" hidden="1" x14ac:dyDescent="0.2"/>
    <row r="119595" hidden="1" x14ac:dyDescent="0.2"/>
    <row r="119596" hidden="1" x14ac:dyDescent="0.2"/>
    <row r="119597" hidden="1" x14ac:dyDescent="0.2"/>
    <row r="119598" hidden="1" x14ac:dyDescent="0.2"/>
    <row r="119599" hidden="1" x14ac:dyDescent="0.2"/>
    <row r="119600" hidden="1" x14ac:dyDescent="0.2"/>
    <row r="119601" hidden="1" x14ac:dyDescent="0.2"/>
    <row r="119602" hidden="1" x14ac:dyDescent="0.2"/>
    <row r="119603" hidden="1" x14ac:dyDescent="0.2"/>
    <row r="119604" hidden="1" x14ac:dyDescent="0.2"/>
    <row r="119605" hidden="1" x14ac:dyDescent="0.2"/>
    <row r="119606" hidden="1" x14ac:dyDescent="0.2"/>
    <row r="119607" hidden="1" x14ac:dyDescent="0.2"/>
    <row r="119608" hidden="1" x14ac:dyDescent="0.2"/>
    <row r="119609" hidden="1" x14ac:dyDescent="0.2"/>
    <row r="119610" hidden="1" x14ac:dyDescent="0.2"/>
    <row r="119611" hidden="1" x14ac:dyDescent="0.2"/>
    <row r="119612" hidden="1" x14ac:dyDescent="0.2"/>
    <row r="119613" hidden="1" x14ac:dyDescent="0.2"/>
    <row r="119614" hidden="1" x14ac:dyDescent="0.2"/>
    <row r="119615" hidden="1" x14ac:dyDescent="0.2"/>
    <row r="119616" hidden="1" x14ac:dyDescent="0.2"/>
    <row r="119617" hidden="1" x14ac:dyDescent="0.2"/>
    <row r="119618" hidden="1" x14ac:dyDescent="0.2"/>
    <row r="119619" hidden="1" x14ac:dyDescent="0.2"/>
    <row r="119620" hidden="1" x14ac:dyDescent="0.2"/>
    <row r="119621" hidden="1" x14ac:dyDescent="0.2"/>
    <row r="119622" hidden="1" x14ac:dyDescent="0.2"/>
    <row r="119623" hidden="1" x14ac:dyDescent="0.2"/>
    <row r="119624" hidden="1" x14ac:dyDescent="0.2"/>
    <row r="119625" hidden="1" x14ac:dyDescent="0.2"/>
    <row r="119626" hidden="1" x14ac:dyDescent="0.2"/>
    <row r="119627" hidden="1" x14ac:dyDescent="0.2"/>
    <row r="119628" hidden="1" x14ac:dyDescent="0.2"/>
    <row r="119629" hidden="1" x14ac:dyDescent="0.2"/>
    <row r="119630" hidden="1" x14ac:dyDescent="0.2"/>
    <row r="119631" hidden="1" x14ac:dyDescent="0.2"/>
    <row r="119632" hidden="1" x14ac:dyDescent="0.2"/>
    <row r="119633" hidden="1" x14ac:dyDescent="0.2"/>
    <row r="119634" hidden="1" x14ac:dyDescent="0.2"/>
    <row r="119635" hidden="1" x14ac:dyDescent="0.2"/>
    <row r="119636" hidden="1" x14ac:dyDescent="0.2"/>
    <row r="119637" hidden="1" x14ac:dyDescent="0.2"/>
    <row r="119638" hidden="1" x14ac:dyDescent="0.2"/>
    <row r="119639" hidden="1" x14ac:dyDescent="0.2"/>
    <row r="119640" hidden="1" x14ac:dyDescent="0.2"/>
    <row r="119641" hidden="1" x14ac:dyDescent="0.2"/>
    <row r="119642" hidden="1" x14ac:dyDescent="0.2"/>
    <row r="119643" hidden="1" x14ac:dyDescent="0.2"/>
    <row r="119644" hidden="1" x14ac:dyDescent="0.2"/>
    <row r="119645" hidden="1" x14ac:dyDescent="0.2"/>
    <row r="119646" hidden="1" x14ac:dyDescent="0.2"/>
    <row r="119647" hidden="1" x14ac:dyDescent="0.2"/>
    <row r="119648" hidden="1" x14ac:dyDescent="0.2"/>
    <row r="119649" hidden="1" x14ac:dyDescent="0.2"/>
    <row r="119650" hidden="1" x14ac:dyDescent="0.2"/>
    <row r="119651" hidden="1" x14ac:dyDescent="0.2"/>
    <row r="119652" hidden="1" x14ac:dyDescent="0.2"/>
    <row r="119653" hidden="1" x14ac:dyDescent="0.2"/>
    <row r="119654" hidden="1" x14ac:dyDescent="0.2"/>
    <row r="119655" hidden="1" x14ac:dyDescent="0.2"/>
    <row r="119656" hidden="1" x14ac:dyDescent="0.2"/>
    <row r="119657" hidden="1" x14ac:dyDescent="0.2"/>
    <row r="119658" hidden="1" x14ac:dyDescent="0.2"/>
    <row r="119659" hidden="1" x14ac:dyDescent="0.2"/>
    <row r="119660" hidden="1" x14ac:dyDescent="0.2"/>
    <row r="119661" hidden="1" x14ac:dyDescent="0.2"/>
    <row r="119662" hidden="1" x14ac:dyDescent="0.2"/>
    <row r="119663" hidden="1" x14ac:dyDescent="0.2"/>
    <row r="119664" hidden="1" x14ac:dyDescent="0.2"/>
    <row r="119665" hidden="1" x14ac:dyDescent="0.2"/>
    <row r="119666" hidden="1" x14ac:dyDescent="0.2"/>
    <row r="119667" hidden="1" x14ac:dyDescent="0.2"/>
    <row r="119668" hidden="1" x14ac:dyDescent="0.2"/>
    <row r="119669" hidden="1" x14ac:dyDescent="0.2"/>
    <row r="119670" hidden="1" x14ac:dyDescent="0.2"/>
    <row r="119671" hidden="1" x14ac:dyDescent="0.2"/>
    <row r="119672" hidden="1" x14ac:dyDescent="0.2"/>
    <row r="119673" hidden="1" x14ac:dyDescent="0.2"/>
    <row r="119674" hidden="1" x14ac:dyDescent="0.2"/>
    <row r="119675" hidden="1" x14ac:dyDescent="0.2"/>
    <row r="119676" hidden="1" x14ac:dyDescent="0.2"/>
    <row r="119677" hidden="1" x14ac:dyDescent="0.2"/>
    <row r="119678" hidden="1" x14ac:dyDescent="0.2"/>
    <row r="119679" hidden="1" x14ac:dyDescent="0.2"/>
    <row r="119680" hidden="1" x14ac:dyDescent="0.2"/>
    <row r="119681" hidden="1" x14ac:dyDescent="0.2"/>
    <row r="119682" hidden="1" x14ac:dyDescent="0.2"/>
    <row r="119683" hidden="1" x14ac:dyDescent="0.2"/>
    <row r="119684" hidden="1" x14ac:dyDescent="0.2"/>
    <row r="119685" hidden="1" x14ac:dyDescent="0.2"/>
    <row r="119686" hidden="1" x14ac:dyDescent="0.2"/>
    <row r="119687" hidden="1" x14ac:dyDescent="0.2"/>
    <row r="119688" hidden="1" x14ac:dyDescent="0.2"/>
    <row r="119689" hidden="1" x14ac:dyDescent="0.2"/>
    <row r="119690" hidden="1" x14ac:dyDescent="0.2"/>
    <row r="119691" hidden="1" x14ac:dyDescent="0.2"/>
    <row r="119692" hidden="1" x14ac:dyDescent="0.2"/>
    <row r="119693" hidden="1" x14ac:dyDescent="0.2"/>
    <row r="119694" hidden="1" x14ac:dyDescent="0.2"/>
    <row r="119695" hidden="1" x14ac:dyDescent="0.2"/>
    <row r="119696" hidden="1" x14ac:dyDescent="0.2"/>
    <row r="119697" hidden="1" x14ac:dyDescent="0.2"/>
    <row r="119698" hidden="1" x14ac:dyDescent="0.2"/>
    <row r="119699" hidden="1" x14ac:dyDescent="0.2"/>
    <row r="119700" hidden="1" x14ac:dyDescent="0.2"/>
    <row r="119701" hidden="1" x14ac:dyDescent="0.2"/>
    <row r="119702" hidden="1" x14ac:dyDescent="0.2"/>
    <row r="119703" hidden="1" x14ac:dyDescent="0.2"/>
    <row r="119704" hidden="1" x14ac:dyDescent="0.2"/>
    <row r="119705" hidden="1" x14ac:dyDescent="0.2"/>
    <row r="119706" hidden="1" x14ac:dyDescent="0.2"/>
    <row r="119707" hidden="1" x14ac:dyDescent="0.2"/>
    <row r="119708" hidden="1" x14ac:dyDescent="0.2"/>
    <row r="119709" hidden="1" x14ac:dyDescent="0.2"/>
    <row r="119710" hidden="1" x14ac:dyDescent="0.2"/>
    <row r="119711" hidden="1" x14ac:dyDescent="0.2"/>
    <row r="119712" hidden="1" x14ac:dyDescent="0.2"/>
    <row r="119713" hidden="1" x14ac:dyDescent="0.2"/>
    <row r="119714" hidden="1" x14ac:dyDescent="0.2"/>
    <row r="119715" hidden="1" x14ac:dyDescent="0.2"/>
    <row r="119716" hidden="1" x14ac:dyDescent="0.2"/>
    <row r="119717" hidden="1" x14ac:dyDescent="0.2"/>
    <row r="119718" hidden="1" x14ac:dyDescent="0.2"/>
    <row r="119719" hidden="1" x14ac:dyDescent="0.2"/>
    <row r="119720" hidden="1" x14ac:dyDescent="0.2"/>
    <row r="119721" hidden="1" x14ac:dyDescent="0.2"/>
    <row r="119722" hidden="1" x14ac:dyDescent="0.2"/>
    <row r="119723" hidden="1" x14ac:dyDescent="0.2"/>
    <row r="119724" hidden="1" x14ac:dyDescent="0.2"/>
    <row r="119725" hidden="1" x14ac:dyDescent="0.2"/>
    <row r="119726" hidden="1" x14ac:dyDescent="0.2"/>
    <row r="119727" hidden="1" x14ac:dyDescent="0.2"/>
    <row r="119728" hidden="1" x14ac:dyDescent="0.2"/>
    <row r="119729" hidden="1" x14ac:dyDescent="0.2"/>
    <row r="119730" hidden="1" x14ac:dyDescent="0.2"/>
    <row r="119731" hidden="1" x14ac:dyDescent="0.2"/>
    <row r="119732" hidden="1" x14ac:dyDescent="0.2"/>
    <row r="119733" hidden="1" x14ac:dyDescent="0.2"/>
    <row r="119734" hidden="1" x14ac:dyDescent="0.2"/>
    <row r="119735" hidden="1" x14ac:dyDescent="0.2"/>
    <row r="119736" hidden="1" x14ac:dyDescent="0.2"/>
    <row r="119737" hidden="1" x14ac:dyDescent="0.2"/>
    <row r="119738" hidden="1" x14ac:dyDescent="0.2"/>
    <row r="119739" hidden="1" x14ac:dyDescent="0.2"/>
    <row r="119740" hidden="1" x14ac:dyDescent="0.2"/>
    <row r="119741" hidden="1" x14ac:dyDescent="0.2"/>
    <row r="119742" hidden="1" x14ac:dyDescent="0.2"/>
    <row r="119743" hidden="1" x14ac:dyDescent="0.2"/>
    <row r="119744" hidden="1" x14ac:dyDescent="0.2"/>
    <row r="119745" hidden="1" x14ac:dyDescent="0.2"/>
    <row r="119746" hidden="1" x14ac:dyDescent="0.2"/>
    <row r="119747" hidden="1" x14ac:dyDescent="0.2"/>
    <row r="119748" hidden="1" x14ac:dyDescent="0.2"/>
    <row r="119749" hidden="1" x14ac:dyDescent="0.2"/>
    <row r="119750" hidden="1" x14ac:dyDescent="0.2"/>
    <row r="119751" hidden="1" x14ac:dyDescent="0.2"/>
    <row r="119752" hidden="1" x14ac:dyDescent="0.2"/>
    <row r="119753" hidden="1" x14ac:dyDescent="0.2"/>
    <row r="119754" hidden="1" x14ac:dyDescent="0.2"/>
    <row r="119755" hidden="1" x14ac:dyDescent="0.2"/>
    <row r="119756" hidden="1" x14ac:dyDescent="0.2"/>
    <row r="119757" hidden="1" x14ac:dyDescent="0.2"/>
    <row r="119758" hidden="1" x14ac:dyDescent="0.2"/>
    <row r="119759" hidden="1" x14ac:dyDescent="0.2"/>
    <row r="119760" hidden="1" x14ac:dyDescent="0.2"/>
    <row r="119761" hidden="1" x14ac:dyDescent="0.2"/>
    <row r="119762" hidden="1" x14ac:dyDescent="0.2"/>
    <row r="119763" hidden="1" x14ac:dyDescent="0.2"/>
    <row r="119764" hidden="1" x14ac:dyDescent="0.2"/>
    <row r="119765" hidden="1" x14ac:dyDescent="0.2"/>
    <row r="119766" hidden="1" x14ac:dyDescent="0.2"/>
    <row r="119767" hidden="1" x14ac:dyDescent="0.2"/>
    <row r="119768" hidden="1" x14ac:dyDescent="0.2"/>
    <row r="119769" hidden="1" x14ac:dyDescent="0.2"/>
    <row r="119770" hidden="1" x14ac:dyDescent="0.2"/>
    <row r="119771" hidden="1" x14ac:dyDescent="0.2"/>
    <row r="119772" hidden="1" x14ac:dyDescent="0.2"/>
    <row r="119773" hidden="1" x14ac:dyDescent="0.2"/>
    <row r="119774" hidden="1" x14ac:dyDescent="0.2"/>
    <row r="119775" hidden="1" x14ac:dyDescent="0.2"/>
    <row r="119776" hidden="1" x14ac:dyDescent="0.2"/>
    <row r="119777" hidden="1" x14ac:dyDescent="0.2"/>
    <row r="119778" hidden="1" x14ac:dyDescent="0.2"/>
    <row r="119779" hidden="1" x14ac:dyDescent="0.2"/>
    <row r="119780" hidden="1" x14ac:dyDescent="0.2"/>
    <row r="119781" hidden="1" x14ac:dyDescent="0.2"/>
    <row r="119782" hidden="1" x14ac:dyDescent="0.2"/>
    <row r="119783" hidden="1" x14ac:dyDescent="0.2"/>
    <row r="119784" hidden="1" x14ac:dyDescent="0.2"/>
    <row r="119785" hidden="1" x14ac:dyDescent="0.2"/>
    <row r="119786" hidden="1" x14ac:dyDescent="0.2"/>
    <row r="119787" hidden="1" x14ac:dyDescent="0.2"/>
    <row r="119788" hidden="1" x14ac:dyDescent="0.2"/>
    <row r="119789" hidden="1" x14ac:dyDescent="0.2"/>
    <row r="119790" hidden="1" x14ac:dyDescent="0.2"/>
    <row r="119791" hidden="1" x14ac:dyDescent="0.2"/>
    <row r="119792" hidden="1" x14ac:dyDescent="0.2"/>
    <row r="119793" hidden="1" x14ac:dyDescent="0.2"/>
    <row r="119794" hidden="1" x14ac:dyDescent="0.2"/>
    <row r="119795" hidden="1" x14ac:dyDescent="0.2"/>
    <row r="119796" hidden="1" x14ac:dyDescent="0.2"/>
    <row r="119797" hidden="1" x14ac:dyDescent="0.2"/>
    <row r="119798" hidden="1" x14ac:dyDescent="0.2"/>
    <row r="119799" hidden="1" x14ac:dyDescent="0.2"/>
    <row r="119800" hidden="1" x14ac:dyDescent="0.2"/>
    <row r="119801" hidden="1" x14ac:dyDescent="0.2"/>
    <row r="119802" hidden="1" x14ac:dyDescent="0.2"/>
    <row r="119803" hidden="1" x14ac:dyDescent="0.2"/>
    <row r="119804" hidden="1" x14ac:dyDescent="0.2"/>
    <row r="119805" hidden="1" x14ac:dyDescent="0.2"/>
    <row r="119806" hidden="1" x14ac:dyDescent="0.2"/>
    <row r="119807" hidden="1" x14ac:dyDescent="0.2"/>
    <row r="119808" hidden="1" x14ac:dyDescent="0.2"/>
    <row r="119809" hidden="1" x14ac:dyDescent="0.2"/>
    <row r="119810" hidden="1" x14ac:dyDescent="0.2"/>
    <row r="119811" hidden="1" x14ac:dyDescent="0.2"/>
    <row r="119812" hidden="1" x14ac:dyDescent="0.2"/>
    <row r="119813" hidden="1" x14ac:dyDescent="0.2"/>
    <row r="119814" hidden="1" x14ac:dyDescent="0.2"/>
    <row r="119815" hidden="1" x14ac:dyDescent="0.2"/>
    <row r="119816" hidden="1" x14ac:dyDescent="0.2"/>
    <row r="119817" hidden="1" x14ac:dyDescent="0.2"/>
    <row r="119818" hidden="1" x14ac:dyDescent="0.2"/>
    <row r="119819" hidden="1" x14ac:dyDescent="0.2"/>
    <row r="119820" hidden="1" x14ac:dyDescent="0.2"/>
    <row r="119821" hidden="1" x14ac:dyDescent="0.2"/>
    <row r="119822" hidden="1" x14ac:dyDescent="0.2"/>
    <row r="119823" hidden="1" x14ac:dyDescent="0.2"/>
    <row r="119824" hidden="1" x14ac:dyDescent="0.2"/>
    <row r="119825" hidden="1" x14ac:dyDescent="0.2"/>
    <row r="119826" hidden="1" x14ac:dyDescent="0.2"/>
    <row r="119827" hidden="1" x14ac:dyDescent="0.2"/>
    <row r="119828" hidden="1" x14ac:dyDescent="0.2"/>
    <row r="119829" hidden="1" x14ac:dyDescent="0.2"/>
    <row r="119830" hidden="1" x14ac:dyDescent="0.2"/>
    <row r="119831" hidden="1" x14ac:dyDescent="0.2"/>
    <row r="119832" hidden="1" x14ac:dyDescent="0.2"/>
    <row r="119833" hidden="1" x14ac:dyDescent="0.2"/>
    <row r="119834" hidden="1" x14ac:dyDescent="0.2"/>
    <row r="119835" hidden="1" x14ac:dyDescent="0.2"/>
    <row r="119836" hidden="1" x14ac:dyDescent="0.2"/>
    <row r="119837" hidden="1" x14ac:dyDescent="0.2"/>
    <row r="119838" hidden="1" x14ac:dyDescent="0.2"/>
    <row r="119839" hidden="1" x14ac:dyDescent="0.2"/>
    <row r="119840" hidden="1" x14ac:dyDescent="0.2"/>
    <row r="119841" hidden="1" x14ac:dyDescent="0.2"/>
    <row r="119842" hidden="1" x14ac:dyDescent="0.2"/>
    <row r="119843" hidden="1" x14ac:dyDescent="0.2"/>
    <row r="119844" hidden="1" x14ac:dyDescent="0.2"/>
    <row r="119845" hidden="1" x14ac:dyDescent="0.2"/>
    <row r="119846" hidden="1" x14ac:dyDescent="0.2"/>
    <row r="119847" hidden="1" x14ac:dyDescent="0.2"/>
    <row r="119848" hidden="1" x14ac:dyDescent="0.2"/>
    <row r="119849" hidden="1" x14ac:dyDescent="0.2"/>
    <row r="119850" hidden="1" x14ac:dyDescent="0.2"/>
    <row r="119851" hidden="1" x14ac:dyDescent="0.2"/>
    <row r="119852" hidden="1" x14ac:dyDescent="0.2"/>
    <row r="119853" hidden="1" x14ac:dyDescent="0.2"/>
    <row r="119854" hidden="1" x14ac:dyDescent="0.2"/>
    <row r="119855" hidden="1" x14ac:dyDescent="0.2"/>
    <row r="119856" hidden="1" x14ac:dyDescent="0.2"/>
    <row r="119857" hidden="1" x14ac:dyDescent="0.2"/>
    <row r="119858" hidden="1" x14ac:dyDescent="0.2"/>
    <row r="119859" hidden="1" x14ac:dyDescent="0.2"/>
    <row r="119860" hidden="1" x14ac:dyDescent="0.2"/>
    <row r="119861" hidden="1" x14ac:dyDescent="0.2"/>
    <row r="119862" hidden="1" x14ac:dyDescent="0.2"/>
    <row r="119863" hidden="1" x14ac:dyDescent="0.2"/>
    <row r="119864" hidden="1" x14ac:dyDescent="0.2"/>
    <row r="119865" hidden="1" x14ac:dyDescent="0.2"/>
    <row r="119866" hidden="1" x14ac:dyDescent="0.2"/>
    <row r="119867" hidden="1" x14ac:dyDescent="0.2"/>
    <row r="119868" hidden="1" x14ac:dyDescent="0.2"/>
    <row r="119869" hidden="1" x14ac:dyDescent="0.2"/>
    <row r="119870" hidden="1" x14ac:dyDescent="0.2"/>
    <row r="119871" hidden="1" x14ac:dyDescent="0.2"/>
    <row r="119872" hidden="1" x14ac:dyDescent="0.2"/>
    <row r="119873" hidden="1" x14ac:dyDescent="0.2"/>
    <row r="119874" hidden="1" x14ac:dyDescent="0.2"/>
    <row r="119875" hidden="1" x14ac:dyDescent="0.2"/>
    <row r="119876" hidden="1" x14ac:dyDescent="0.2"/>
    <row r="119877" hidden="1" x14ac:dyDescent="0.2"/>
    <row r="119878" hidden="1" x14ac:dyDescent="0.2"/>
    <row r="119879" hidden="1" x14ac:dyDescent="0.2"/>
    <row r="119880" hidden="1" x14ac:dyDescent="0.2"/>
    <row r="119881" hidden="1" x14ac:dyDescent="0.2"/>
    <row r="119882" hidden="1" x14ac:dyDescent="0.2"/>
    <row r="119883" hidden="1" x14ac:dyDescent="0.2"/>
    <row r="119884" hidden="1" x14ac:dyDescent="0.2"/>
    <row r="119885" hidden="1" x14ac:dyDescent="0.2"/>
    <row r="119886" hidden="1" x14ac:dyDescent="0.2"/>
    <row r="119887" hidden="1" x14ac:dyDescent="0.2"/>
    <row r="119888" hidden="1" x14ac:dyDescent="0.2"/>
    <row r="119889" hidden="1" x14ac:dyDescent="0.2"/>
    <row r="119890" hidden="1" x14ac:dyDescent="0.2"/>
    <row r="119891" hidden="1" x14ac:dyDescent="0.2"/>
    <row r="119892" hidden="1" x14ac:dyDescent="0.2"/>
    <row r="119893" hidden="1" x14ac:dyDescent="0.2"/>
    <row r="119894" hidden="1" x14ac:dyDescent="0.2"/>
    <row r="119895" hidden="1" x14ac:dyDescent="0.2"/>
    <row r="119896" hidden="1" x14ac:dyDescent="0.2"/>
    <row r="119897" hidden="1" x14ac:dyDescent="0.2"/>
    <row r="119898" hidden="1" x14ac:dyDescent="0.2"/>
    <row r="119899" hidden="1" x14ac:dyDescent="0.2"/>
    <row r="119900" hidden="1" x14ac:dyDescent="0.2"/>
    <row r="119901" hidden="1" x14ac:dyDescent="0.2"/>
    <row r="119902" hidden="1" x14ac:dyDescent="0.2"/>
    <row r="119903" hidden="1" x14ac:dyDescent="0.2"/>
    <row r="119904" hidden="1" x14ac:dyDescent="0.2"/>
    <row r="119905" hidden="1" x14ac:dyDescent="0.2"/>
    <row r="119906" hidden="1" x14ac:dyDescent="0.2"/>
    <row r="119907" hidden="1" x14ac:dyDescent="0.2"/>
    <row r="119908" hidden="1" x14ac:dyDescent="0.2"/>
    <row r="119909" hidden="1" x14ac:dyDescent="0.2"/>
    <row r="119910" hidden="1" x14ac:dyDescent="0.2"/>
    <row r="119911" hidden="1" x14ac:dyDescent="0.2"/>
    <row r="119912" hidden="1" x14ac:dyDescent="0.2"/>
    <row r="119913" hidden="1" x14ac:dyDescent="0.2"/>
    <row r="119914" hidden="1" x14ac:dyDescent="0.2"/>
    <row r="119915" hidden="1" x14ac:dyDescent="0.2"/>
    <row r="119916" hidden="1" x14ac:dyDescent="0.2"/>
    <row r="119917" hidden="1" x14ac:dyDescent="0.2"/>
    <row r="119918" hidden="1" x14ac:dyDescent="0.2"/>
    <row r="119919" hidden="1" x14ac:dyDescent="0.2"/>
    <row r="119920" hidden="1" x14ac:dyDescent="0.2"/>
    <row r="119921" hidden="1" x14ac:dyDescent="0.2"/>
    <row r="119922" hidden="1" x14ac:dyDescent="0.2"/>
    <row r="119923" hidden="1" x14ac:dyDescent="0.2"/>
    <row r="119924" hidden="1" x14ac:dyDescent="0.2"/>
    <row r="119925" hidden="1" x14ac:dyDescent="0.2"/>
    <row r="119926" hidden="1" x14ac:dyDescent="0.2"/>
    <row r="119927" hidden="1" x14ac:dyDescent="0.2"/>
    <row r="119928" hidden="1" x14ac:dyDescent="0.2"/>
    <row r="119929" hidden="1" x14ac:dyDescent="0.2"/>
    <row r="119930" hidden="1" x14ac:dyDescent="0.2"/>
    <row r="119931" hidden="1" x14ac:dyDescent="0.2"/>
    <row r="119932" hidden="1" x14ac:dyDescent="0.2"/>
    <row r="119933" hidden="1" x14ac:dyDescent="0.2"/>
    <row r="119934" hidden="1" x14ac:dyDescent="0.2"/>
    <row r="119935" hidden="1" x14ac:dyDescent="0.2"/>
    <row r="119936" hidden="1" x14ac:dyDescent="0.2"/>
    <row r="119937" hidden="1" x14ac:dyDescent="0.2"/>
    <row r="119938" hidden="1" x14ac:dyDescent="0.2"/>
    <row r="119939" hidden="1" x14ac:dyDescent="0.2"/>
    <row r="119940" hidden="1" x14ac:dyDescent="0.2"/>
    <row r="119941" hidden="1" x14ac:dyDescent="0.2"/>
    <row r="119942" hidden="1" x14ac:dyDescent="0.2"/>
    <row r="119943" hidden="1" x14ac:dyDescent="0.2"/>
    <row r="119944" hidden="1" x14ac:dyDescent="0.2"/>
    <row r="119945" hidden="1" x14ac:dyDescent="0.2"/>
    <row r="119946" hidden="1" x14ac:dyDescent="0.2"/>
    <row r="119947" hidden="1" x14ac:dyDescent="0.2"/>
    <row r="119948" hidden="1" x14ac:dyDescent="0.2"/>
    <row r="119949" hidden="1" x14ac:dyDescent="0.2"/>
    <row r="119950" hidden="1" x14ac:dyDescent="0.2"/>
    <row r="119951" hidden="1" x14ac:dyDescent="0.2"/>
    <row r="119952" hidden="1" x14ac:dyDescent="0.2"/>
    <row r="119953" hidden="1" x14ac:dyDescent="0.2"/>
    <row r="119954" hidden="1" x14ac:dyDescent="0.2"/>
    <row r="119955" hidden="1" x14ac:dyDescent="0.2"/>
    <row r="119956" hidden="1" x14ac:dyDescent="0.2"/>
    <row r="119957" hidden="1" x14ac:dyDescent="0.2"/>
    <row r="119958" hidden="1" x14ac:dyDescent="0.2"/>
    <row r="119959" hidden="1" x14ac:dyDescent="0.2"/>
    <row r="119960" hidden="1" x14ac:dyDescent="0.2"/>
    <row r="119961" hidden="1" x14ac:dyDescent="0.2"/>
    <row r="119962" hidden="1" x14ac:dyDescent="0.2"/>
    <row r="119963" hidden="1" x14ac:dyDescent="0.2"/>
    <row r="119964" hidden="1" x14ac:dyDescent="0.2"/>
    <row r="119965" hidden="1" x14ac:dyDescent="0.2"/>
    <row r="119966" hidden="1" x14ac:dyDescent="0.2"/>
    <row r="119967" hidden="1" x14ac:dyDescent="0.2"/>
    <row r="119968" hidden="1" x14ac:dyDescent="0.2"/>
    <row r="119969" hidden="1" x14ac:dyDescent="0.2"/>
    <row r="119970" hidden="1" x14ac:dyDescent="0.2"/>
    <row r="119971" hidden="1" x14ac:dyDescent="0.2"/>
    <row r="119972" hidden="1" x14ac:dyDescent="0.2"/>
    <row r="119973" hidden="1" x14ac:dyDescent="0.2"/>
    <row r="119974" hidden="1" x14ac:dyDescent="0.2"/>
    <row r="119975" hidden="1" x14ac:dyDescent="0.2"/>
    <row r="119976" hidden="1" x14ac:dyDescent="0.2"/>
    <row r="119977" hidden="1" x14ac:dyDescent="0.2"/>
    <row r="119978" hidden="1" x14ac:dyDescent="0.2"/>
    <row r="119979" hidden="1" x14ac:dyDescent="0.2"/>
    <row r="119980" hidden="1" x14ac:dyDescent="0.2"/>
    <row r="119981" hidden="1" x14ac:dyDescent="0.2"/>
    <row r="119982" hidden="1" x14ac:dyDescent="0.2"/>
    <row r="119983" hidden="1" x14ac:dyDescent="0.2"/>
    <row r="119984" hidden="1" x14ac:dyDescent="0.2"/>
    <row r="119985" hidden="1" x14ac:dyDescent="0.2"/>
    <row r="119986" hidden="1" x14ac:dyDescent="0.2"/>
    <row r="119987" hidden="1" x14ac:dyDescent="0.2"/>
    <row r="119988" hidden="1" x14ac:dyDescent="0.2"/>
    <row r="119989" hidden="1" x14ac:dyDescent="0.2"/>
    <row r="119990" hidden="1" x14ac:dyDescent="0.2"/>
    <row r="119991" hidden="1" x14ac:dyDescent="0.2"/>
    <row r="119992" hidden="1" x14ac:dyDescent="0.2"/>
    <row r="119993" hidden="1" x14ac:dyDescent="0.2"/>
    <row r="119994" hidden="1" x14ac:dyDescent="0.2"/>
    <row r="119995" hidden="1" x14ac:dyDescent="0.2"/>
    <row r="119996" hidden="1" x14ac:dyDescent="0.2"/>
    <row r="119997" hidden="1" x14ac:dyDescent="0.2"/>
    <row r="119998" hidden="1" x14ac:dyDescent="0.2"/>
    <row r="119999" hidden="1" x14ac:dyDescent="0.2"/>
    <row r="120000" hidden="1" x14ac:dyDescent="0.2"/>
    <row r="120001" hidden="1" x14ac:dyDescent="0.2"/>
    <row r="120002" hidden="1" x14ac:dyDescent="0.2"/>
    <row r="120003" hidden="1" x14ac:dyDescent="0.2"/>
    <row r="120004" hidden="1" x14ac:dyDescent="0.2"/>
    <row r="120005" hidden="1" x14ac:dyDescent="0.2"/>
    <row r="120006" hidden="1" x14ac:dyDescent="0.2"/>
    <row r="120007" hidden="1" x14ac:dyDescent="0.2"/>
    <row r="120008" hidden="1" x14ac:dyDescent="0.2"/>
    <row r="120009" hidden="1" x14ac:dyDescent="0.2"/>
    <row r="120010" hidden="1" x14ac:dyDescent="0.2"/>
    <row r="120011" hidden="1" x14ac:dyDescent="0.2"/>
    <row r="120012" hidden="1" x14ac:dyDescent="0.2"/>
    <row r="120013" hidden="1" x14ac:dyDescent="0.2"/>
    <row r="120014" hidden="1" x14ac:dyDescent="0.2"/>
    <row r="120015" hidden="1" x14ac:dyDescent="0.2"/>
    <row r="120016" hidden="1" x14ac:dyDescent="0.2"/>
    <row r="120017" hidden="1" x14ac:dyDescent="0.2"/>
    <row r="120018" hidden="1" x14ac:dyDescent="0.2"/>
    <row r="120019" hidden="1" x14ac:dyDescent="0.2"/>
    <row r="120020" hidden="1" x14ac:dyDescent="0.2"/>
    <row r="120021" hidden="1" x14ac:dyDescent="0.2"/>
    <row r="120022" hidden="1" x14ac:dyDescent="0.2"/>
    <row r="120023" hidden="1" x14ac:dyDescent="0.2"/>
    <row r="120024" hidden="1" x14ac:dyDescent="0.2"/>
    <row r="120025" hidden="1" x14ac:dyDescent="0.2"/>
    <row r="120026" hidden="1" x14ac:dyDescent="0.2"/>
    <row r="120027" hidden="1" x14ac:dyDescent="0.2"/>
    <row r="120028" hidden="1" x14ac:dyDescent="0.2"/>
    <row r="120029" hidden="1" x14ac:dyDescent="0.2"/>
    <row r="120030" hidden="1" x14ac:dyDescent="0.2"/>
    <row r="120031" hidden="1" x14ac:dyDescent="0.2"/>
    <row r="120032" hidden="1" x14ac:dyDescent="0.2"/>
    <row r="120033" hidden="1" x14ac:dyDescent="0.2"/>
    <row r="120034" hidden="1" x14ac:dyDescent="0.2"/>
    <row r="120035" hidden="1" x14ac:dyDescent="0.2"/>
    <row r="120036" hidden="1" x14ac:dyDescent="0.2"/>
    <row r="120037" hidden="1" x14ac:dyDescent="0.2"/>
    <row r="120038" hidden="1" x14ac:dyDescent="0.2"/>
    <row r="120039" hidden="1" x14ac:dyDescent="0.2"/>
    <row r="120040" hidden="1" x14ac:dyDescent="0.2"/>
    <row r="120041" hidden="1" x14ac:dyDescent="0.2"/>
    <row r="120042" hidden="1" x14ac:dyDescent="0.2"/>
    <row r="120043" hidden="1" x14ac:dyDescent="0.2"/>
    <row r="120044" hidden="1" x14ac:dyDescent="0.2"/>
    <row r="120045" hidden="1" x14ac:dyDescent="0.2"/>
    <row r="120046" hidden="1" x14ac:dyDescent="0.2"/>
    <row r="120047" hidden="1" x14ac:dyDescent="0.2"/>
    <row r="120048" hidden="1" x14ac:dyDescent="0.2"/>
    <row r="120049" hidden="1" x14ac:dyDescent="0.2"/>
    <row r="120050" hidden="1" x14ac:dyDescent="0.2"/>
    <row r="120051" hidden="1" x14ac:dyDescent="0.2"/>
    <row r="120052" hidden="1" x14ac:dyDescent="0.2"/>
    <row r="120053" hidden="1" x14ac:dyDescent="0.2"/>
    <row r="120054" hidden="1" x14ac:dyDescent="0.2"/>
    <row r="120055" hidden="1" x14ac:dyDescent="0.2"/>
    <row r="120056" hidden="1" x14ac:dyDescent="0.2"/>
    <row r="120057" hidden="1" x14ac:dyDescent="0.2"/>
    <row r="120058" hidden="1" x14ac:dyDescent="0.2"/>
    <row r="120059" hidden="1" x14ac:dyDescent="0.2"/>
    <row r="120060" hidden="1" x14ac:dyDescent="0.2"/>
    <row r="120061" hidden="1" x14ac:dyDescent="0.2"/>
    <row r="120062" hidden="1" x14ac:dyDescent="0.2"/>
    <row r="120063" hidden="1" x14ac:dyDescent="0.2"/>
    <row r="120064" hidden="1" x14ac:dyDescent="0.2"/>
    <row r="120065" hidden="1" x14ac:dyDescent="0.2"/>
    <row r="120066" hidden="1" x14ac:dyDescent="0.2"/>
    <row r="120067" hidden="1" x14ac:dyDescent="0.2"/>
    <row r="120068" hidden="1" x14ac:dyDescent="0.2"/>
    <row r="120069" hidden="1" x14ac:dyDescent="0.2"/>
    <row r="120070" hidden="1" x14ac:dyDescent="0.2"/>
    <row r="120071" hidden="1" x14ac:dyDescent="0.2"/>
    <row r="120072" hidden="1" x14ac:dyDescent="0.2"/>
    <row r="120073" hidden="1" x14ac:dyDescent="0.2"/>
    <row r="120074" hidden="1" x14ac:dyDescent="0.2"/>
    <row r="120075" hidden="1" x14ac:dyDescent="0.2"/>
    <row r="120076" hidden="1" x14ac:dyDescent="0.2"/>
    <row r="120077" hidden="1" x14ac:dyDescent="0.2"/>
    <row r="120078" hidden="1" x14ac:dyDescent="0.2"/>
    <row r="120079" hidden="1" x14ac:dyDescent="0.2"/>
    <row r="120080" hidden="1" x14ac:dyDescent="0.2"/>
    <row r="120081" hidden="1" x14ac:dyDescent="0.2"/>
    <row r="120082" hidden="1" x14ac:dyDescent="0.2"/>
    <row r="120083" hidden="1" x14ac:dyDescent="0.2"/>
    <row r="120084" hidden="1" x14ac:dyDescent="0.2"/>
    <row r="120085" hidden="1" x14ac:dyDescent="0.2"/>
    <row r="120086" hidden="1" x14ac:dyDescent="0.2"/>
    <row r="120087" hidden="1" x14ac:dyDescent="0.2"/>
    <row r="120088" hidden="1" x14ac:dyDescent="0.2"/>
    <row r="120089" hidden="1" x14ac:dyDescent="0.2"/>
    <row r="120090" hidden="1" x14ac:dyDescent="0.2"/>
    <row r="120091" hidden="1" x14ac:dyDescent="0.2"/>
    <row r="120092" hidden="1" x14ac:dyDescent="0.2"/>
    <row r="120093" hidden="1" x14ac:dyDescent="0.2"/>
    <row r="120094" hidden="1" x14ac:dyDescent="0.2"/>
    <row r="120095" hidden="1" x14ac:dyDescent="0.2"/>
    <row r="120096" hidden="1" x14ac:dyDescent="0.2"/>
    <row r="120097" hidden="1" x14ac:dyDescent="0.2"/>
    <row r="120098" hidden="1" x14ac:dyDescent="0.2"/>
    <row r="120099" hidden="1" x14ac:dyDescent="0.2"/>
    <row r="120100" hidden="1" x14ac:dyDescent="0.2"/>
    <row r="120101" hidden="1" x14ac:dyDescent="0.2"/>
    <row r="120102" hidden="1" x14ac:dyDescent="0.2"/>
    <row r="120103" hidden="1" x14ac:dyDescent="0.2"/>
    <row r="120104" hidden="1" x14ac:dyDescent="0.2"/>
    <row r="120105" hidden="1" x14ac:dyDescent="0.2"/>
    <row r="120106" hidden="1" x14ac:dyDescent="0.2"/>
    <row r="120107" hidden="1" x14ac:dyDescent="0.2"/>
    <row r="120108" hidden="1" x14ac:dyDescent="0.2"/>
    <row r="120109" hidden="1" x14ac:dyDescent="0.2"/>
    <row r="120110" hidden="1" x14ac:dyDescent="0.2"/>
    <row r="120111" hidden="1" x14ac:dyDescent="0.2"/>
    <row r="120112" hidden="1" x14ac:dyDescent="0.2"/>
    <row r="120113" hidden="1" x14ac:dyDescent="0.2"/>
    <row r="120114" hidden="1" x14ac:dyDescent="0.2"/>
    <row r="120115" hidden="1" x14ac:dyDescent="0.2"/>
    <row r="120116" hidden="1" x14ac:dyDescent="0.2"/>
    <row r="120117" hidden="1" x14ac:dyDescent="0.2"/>
    <row r="120118" hidden="1" x14ac:dyDescent="0.2"/>
    <row r="120119" hidden="1" x14ac:dyDescent="0.2"/>
    <row r="120120" hidden="1" x14ac:dyDescent="0.2"/>
    <row r="120121" hidden="1" x14ac:dyDescent="0.2"/>
    <row r="120122" hidden="1" x14ac:dyDescent="0.2"/>
    <row r="120123" hidden="1" x14ac:dyDescent="0.2"/>
    <row r="120124" hidden="1" x14ac:dyDescent="0.2"/>
    <row r="120125" hidden="1" x14ac:dyDescent="0.2"/>
    <row r="120126" hidden="1" x14ac:dyDescent="0.2"/>
    <row r="120127" hidden="1" x14ac:dyDescent="0.2"/>
    <row r="120128" hidden="1" x14ac:dyDescent="0.2"/>
    <row r="120129" hidden="1" x14ac:dyDescent="0.2"/>
    <row r="120130" hidden="1" x14ac:dyDescent="0.2"/>
    <row r="120131" hidden="1" x14ac:dyDescent="0.2"/>
    <row r="120132" hidden="1" x14ac:dyDescent="0.2"/>
    <row r="120133" hidden="1" x14ac:dyDescent="0.2"/>
    <row r="120134" hidden="1" x14ac:dyDescent="0.2"/>
    <row r="120135" hidden="1" x14ac:dyDescent="0.2"/>
    <row r="120136" hidden="1" x14ac:dyDescent="0.2"/>
    <row r="120137" hidden="1" x14ac:dyDescent="0.2"/>
    <row r="120138" hidden="1" x14ac:dyDescent="0.2"/>
    <row r="120139" hidden="1" x14ac:dyDescent="0.2"/>
    <row r="120140" hidden="1" x14ac:dyDescent="0.2"/>
    <row r="120141" hidden="1" x14ac:dyDescent="0.2"/>
    <row r="120142" hidden="1" x14ac:dyDescent="0.2"/>
    <row r="120143" hidden="1" x14ac:dyDescent="0.2"/>
    <row r="120144" hidden="1" x14ac:dyDescent="0.2"/>
    <row r="120145" hidden="1" x14ac:dyDescent="0.2"/>
    <row r="120146" hidden="1" x14ac:dyDescent="0.2"/>
    <row r="120147" hidden="1" x14ac:dyDescent="0.2"/>
    <row r="120148" hidden="1" x14ac:dyDescent="0.2"/>
    <row r="120149" hidden="1" x14ac:dyDescent="0.2"/>
    <row r="120150" hidden="1" x14ac:dyDescent="0.2"/>
    <row r="120151" hidden="1" x14ac:dyDescent="0.2"/>
    <row r="120152" hidden="1" x14ac:dyDescent="0.2"/>
    <row r="120153" hidden="1" x14ac:dyDescent="0.2"/>
    <row r="120154" hidden="1" x14ac:dyDescent="0.2"/>
    <row r="120155" hidden="1" x14ac:dyDescent="0.2"/>
    <row r="120156" hidden="1" x14ac:dyDescent="0.2"/>
    <row r="120157" hidden="1" x14ac:dyDescent="0.2"/>
    <row r="120158" hidden="1" x14ac:dyDescent="0.2"/>
    <row r="120159" hidden="1" x14ac:dyDescent="0.2"/>
    <row r="120160" hidden="1" x14ac:dyDescent="0.2"/>
    <row r="120161" hidden="1" x14ac:dyDescent="0.2"/>
    <row r="120162" hidden="1" x14ac:dyDescent="0.2"/>
    <row r="120163" hidden="1" x14ac:dyDescent="0.2"/>
    <row r="120164" hidden="1" x14ac:dyDescent="0.2"/>
    <row r="120165" hidden="1" x14ac:dyDescent="0.2"/>
    <row r="120166" hidden="1" x14ac:dyDescent="0.2"/>
    <row r="120167" hidden="1" x14ac:dyDescent="0.2"/>
    <row r="120168" hidden="1" x14ac:dyDescent="0.2"/>
    <row r="120169" hidden="1" x14ac:dyDescent="0.2"/>
    <row r="120170" hidden="1" x14ac:dyDescent="0.2"/>
    <row r="120171" hidden="1" x14ac:dyDescent="0.2"/>
    <row r="120172" hidden="1" x14ac:dyDescent="0.2"/>
    <row r="120173" hidden="1" x14ac:dyDescent="0.2"/>
    <row r="120174" hidden="1" x14ac:dyDescent="0.2"/>
    <row r="120175" hidden="1" x14ac:dyDescent="0.2"/>
    <row r="120176" hidden="1" x14ac:dyDescent="0.2"/>
    <row r="120177" hidden="1" x14ac:dyDescent="0.2"/>
    <row r="120178" hidden="1" x14ac:dyDescent="0.2"/>
    <row r="120179" hidden="1" x14ac:dyDescent="0.2"/>
    <row r="120180" hidden="1" x14ac:dyDescent="0.2"/>
    <row r="120181" hidden="1" x14ac:dyDescent="0.2"/>
    <row r="120182" hidden="1" x14ac:dyDescent="0.2"/>
    <row r="120183" hidden="1" x14ac:dyDescent="0.2"/>
    <row r="120184" hidden="1" x14ac:dyDescent="0.2"/>
    <row r="120185" hidden="1" x14ac:dyDescent="0.2"/>
    <row r="120186" hidden="1" x14ac:dyDescent="0.2"/>
    <row r="120187" hidden="1" x14ac:dyDescent="0.2"/>
    <row r="120188" hidden="1" x14ac:dyDescent="0.2"/>
    <row r="120189" hidden="1" x14ac:dyDescent="0.2"/>
    <row r="120190" hidden="1" x14ac:dyDescent="0.2"/>
    <row r="120191" hidden="1" x14ac:dyDescent="0.2"/>
    <row r="120192" hidden="1" x14ac:dyDescent="0.2"/>
    <row r="120193" hidden="1" x14ac:dyDescent="0.2"/>
    <row r="120194" hidden="1" x14ac:dyDescent="0.2"/>
    <row r="120195" hidden="1" x14ac:dyDescent="0.2"/>
    <row r="120196" hidden="1" x14ac:dyDescent="0.2"/>
    <row r="120197" hidden="1" x14ac:dyDescent="0.2"/>
    <row r="120198" hidden="1" x14ac:dyDescent="0.2"/>
    <row r="120199" hidden="1" x14ac:dyDescent="0.2"/>
    <row r="120200" hidden="1" x14ac:dyDescent="0.2"/>
    <row r="120201" hidden="1" x14ac:dyDescent="0.2"/>
    <row r="120202" hidden="1" x14ac:dyDescent="0.2"/>
    <row r="120203" hidden="1" x14ac:dyDescent="0.2"/>
    <row r="120204" hidden="1" x14ac:dyDescent="0.2"/>
    <row r="120205" hidden="1" x14ac:dyDescent="0.2"/>
    <row r="120206" hidden="1" x14ac:dyDescent="0.2"/>
    <row r="120207" hidden="1" x14ac:dyDescent="0.2"/>
    <row r="120208" hidden="1" x14ac:dyDescent="0.2"/>
    <row r="120209" hidden="1" x14ac:dyDescent="0.2"/>
    <row r="120210" hidden="1" x14ac:dyDescent="0.2"/>
    <row r="120211" hidden="1" x14ac:dyDescent="0.2"/>
    <row r="120212" hidden="1" x14ac:dyDescent="0.2"/>
    <row r="120213" hidden="1" x14ac:dyDescent="0.2"/>
    <row r="120214" hidden="1" x14ac:dyDescent="0.2"/>
    <row r="120215" hidden="1" x14ac:dyDescent="0.2"/>
    <row r="120216" hidden="1" x14ac:dyDescent="0.2"/>
    <row r="120217" hidden="1" x14ac:dyDescent="0.2"/>
    <row r="120218" hidden="1" x14ac:dyDescent="0.2"/>
    <row r="120219" hidden="1" x14ac:dyDescent="0.2"/>
    <row r="120220" hidden="1" x14ac:dyDescent="0.2"/>
    <row r="120221" hidden="1" x14ac:dyDescent="0.2"/>
    <row r="120222" hidden="1" x14ac:dyDescent="0.2"/>
    <row r="120223" hidden="1" x14ac:dyDescent="0.2"/>
    <row r="120224" hidden="1" x14ac:dyDescent="0.2"/>
    <row r="120225" hidden="1" x14ac:dyDescent="0.2"/>
    <row r="120226" hidden="1" x14ac:dyDescent="0.2"/>
    <row r="120227" hidden="1" x14ac:dyDescent="0.2"/>
    <row r="120228" hidden="1" x14ac:dyDescent="0.2"/>
    <row r="120229" hidden="1" x14ac:dyDescent="0.2"/>
    <row r="120230" hidden="1" x14ac:dyDescent="0.2"/>
    <row r="120231" hidden="1" x14ac:dyDescent="0.2"/>
    <row r="120232" hidden="1" x14ac:dyDescent="0.2"/>
    <row r="120233" hidden="1" x14ac:dyDescent="0.2"/>
    <row r="120234" hidden="1" x14ac:dyDescent="0.2"/>
    <row r="120235" hidden="1" x14ac:dyDescent="0.2"/>
    <row r="120236" hidden="1" x14ac:dyDescent="0.2"/>
    <row r="120237" hidden="1" x14ac:dyDescent="0.2"/>
    <row r="120238" hidden="1" x14ac:dyDescent="0.2"/>
    <row r="120239" hidden="1" x14ac:dyDescent="0.2"/>
    <row r="120240" hidden="1" x14ac:dyDescent="0.2"/>
    <row r="120241" hidden="1" x14ac:dyDescent="0.2"/>
    <row r="120242" hidden="1" x14ac:dyDescent="0.2"/>
    <row r="120243" hidden="1" x14ac:dyDescent="0.2"/>
    <row r="120244" hidden="1" x14ac:dyDescent="0.2"/>
    <row r="120245" hidden="1" x14ac:dyDescent="0.2"/>
    <row r="120246" hidden="1" x14ac:dyDescent="0.2"/>
    <row r="120247" hidden="1" x14ac:dyDescent="0.2"/>
    <row r="120248" hidden="1" x14ac:dyDescent="0.2"/>
    <row r="120249" hidden="1" x14ac:dyDescent="0.2"/>
    <row r="120250" hidden="1" x14ac:dyDescent="0.2"/>
    <row r="120251" hidden="1" x14ac:dyDescent="0.2"/>
    <row r="120252" hidden="1" x14ac:dyDescent="0.2"/>
    <row r="120253" hidden="1" x14ac:dyDescent="0.2"/>
    <row r="120254" hidden="1" x14ac:dyDescent="0.2"/>
    <row r="120255" hidden="1" x14ac:dyDescent="0.2"/>
    <row r="120256" hidden="1" x14ac:dyDescent="0.2"/>
    <row r="120257" hidden="1" x14ac:dyDescent="0.2"/>
    <row r="120258" hidden="1" x14ac:dyDescent="0.2"/>
    <row r="120259" hidden="1" x14ac:dyDescent="0.2"/>
    <row r="120260" hidden="1" x14ac:dyDescent="0.2"/>
    <row r="120261" hidden="1" x14ac:dyDescent="0.2"/>
    <row r="120262" hidden="1" x14ac:dyDescent="0.2"/>
    <row r="120263" hidden="1" x14ac:dyDescent="0.2"/>
    <row r="120264" hidden="1" x14ac:dyDescent="0.2"/>
    <row r="120265" hidden="1" x14ac:dyDescent="0.2"/>
    <row r="120266" hidden="1" x14ac:dyDescent="0.2"/>
    <row r="120267" hidden="1" x14ac:dyDescent="0.2"/>
    <row r="120268" hidden="1" x14ac:dyDescent="0.2"/>
    <row r="120269" hidden="1" x14ac:dyDescent="0.2"/>
    <row r="120270" hidden="1" x14ac:dyDescent="0.2"/>
    <row r="120271" hidden="1" x14ac:dyDescent="0.2"/>
    <row r="120272" hidden="1" x14ac:dyDescent="0.2"/>
    <row r="120273" hidden="1" x14ac:dyDescent="0.2"/>
    <row r="120274" hidden="1" x14ac:dyDescent="0.2"/>
    <row r="120275" hidden="1" x14ac:dyDescent="0.2"/>
    <row r="120276" hidden="1" x14ac:dyDescent="0.2"/>
    <row r="120277" hidden="1" x14ac:dyDescent="0.2"/>
    <row r="120278" hidden="1" x14ac:dyDescent="0.2"/>
    <row r="120279" hidden="1" x14ac:dyDescent="0.2"/>
    <row r="120280" hidden="1" x14ac:dyDescent="0.2"/>
    <row r="120281" hidden="1" x14ac:dyDescent="0.2"/>
    <row r="120282" hidden="1" x14ac:dyDescent="0.2"/>
    <row r="120283" hidden="1" x14ac:dyDescent="0.2"/>
    <row r="120284" hidden="1" x14ac:dyDescent="0.2"/>
    <row r="120285" hidden="1" x14ac:dyDescent="0.2"/>
    <row r="120286" hidden="1" x14ac:dyDescent="0.2"/>
    <row r="120287" hidden="1" x14ac:dyDescent="0.2"/>
    <row r="120288" hidden="1" x14ac:dyDescent="0.2"/>
    <row r="120289" hidden="1" x14ac:dyDescent="0.2"/>
    <row r="120290" hidden="1" x14ac:dyDescent="0.2"/>
    <row r="120291" hidden="1" x14ac:dyDescent="0.2"/>
    <row r="120292" hidden="1" x14ac:dyDescent="0.2"/>
    <row r="120293" hidden="1" x14ac:dyDescent="0.2"/>
    <row r="120294" hidden="1" x14ac:dyDescent="0.2"/>
    <row r="120295" hidden="1" x14ac:dyDescent="0.2"/>
    <row r="120296" hidden="1" x14ac:dyDescent="0.2"/>
    <row r="120297" hidden="1" x14ac:dyDescent="0.2"/>
    <row r="120298" hidden="1" x14ac:dyDescent="0.2"/>
    <row r="120299" hidden="1" x14ac:dyDescent="0.2"/>
    <row r="120300" hidden="1" x14ac:dyDescent="0.2"/>
    <row r="120301" hidden="1" x14ac:dyDescent="0.2"/>
    <row r="120302" hidden="1" x14ac:dyDescent="0.2"/>
    <row r="120303" hidden="1" x14ac:dyDescent="0.2"/>
    <row r="120304" hidden="1" x14ac:dyDescent="0.2"/>
    <row r="120305" hidden="1" x14ac:dyDescent="0.2"/>
    <row r="120306" hidden="1" x14ac:dyDescent="0.2"/>
    <row r="120307" hidden="1" x14ac:dyDescent="0.2"/>
    <row r="120308" hidden="1" x14ac:dyDescent="0.2"/>
    <row r="120309" hidden="1" x14ac:dyDescent="0.2"/>
    <row r="120310" hidden="1" x14ac:dyDescent="0.2"/>
    <row r="120311" hidden="1" x14ac:dyDescent="0.2"/>
    <row r="120312" hidden="1" x14ac:dyDescent="0.2"/>
    <row r="120313" hidden="1" x14ac:dyDescent="0.2"/>
    <row r="120314" hidden="1" x14ac:dyDescent="0.2"/>
    <row r="120315" hidden="1" x14ac:dyDescent="0.2"/>
    <row r="120316" hidden="1" x14ac:dyDescent="0.2"/>
    <row r="120317" hidden="1" x14ac:dyDescent="0.2"/>
    <row r="120318" hidden="1" x14ac:dyDescent="0.2"/>
    <row r="120319" hidden="1" x14ac:dyDescent="0.2"/>
    <row r="120320" hidden="1" x14ac:dyDescent="0.2"/>
    <row r="120321" hidden="1" x14ac:dyDescent="0.2"/>
    <row r="120322" hidden="1" x14ac:dyDescent="0.2"/>
    <row r="120323" hidden="1" x14ac:dyDescent="0.2"/>
    <row r="120324" hidden="1" x14ac:dyDescent="0.2"/>
    <row r="120325" hidden="1" x14ac:dyDescent="0.2"/>
    <row r="120326" hidden="1" x14ac:dyDescent="0.2"/>
    <row r="120327" hidden="1" x14ac:dyDescent="0.2"/>
    <row r="120328" hidden="1" x14ac:dyDescent="0.2"/>
    <row r="120329" hidden="1" x14ac:dyDescent="0.2"/>
    <row r="120330" hidden="1" x14ac:dyDescent="0.2"/>
    <row r="120331" hidden="1" x14ac:dyDescent="0.2"/>
    <row r="120332" hidden="1" x14ac:dyDescent="0.2"/>
    <row r="120333" hidden="1" x14ac:dyDescent="0.2"/>
    <row r="120334" hidden="1" x14ac:dyDescent="0.2"/>
    <row r="120335" hidden="1" x14ac:dyDescent="0.2"/>
    <row r="120336" hidden="1" x14ac:dyDescent="0.2"/>
    <row r="120337" hidden="1" x14ac:dyDescent="0.2"/>
    <row r="120338" hidden="1" x14ac:dyDescent="0.2"/>
    <row r="120339" hidden="1" x14ac:dyDescent="0.2"/>
    <row r="120340" hidden="1" x14ac:dyDescent="0.2"/>
    <row r="120341" hidden="1" x14ac:dyDescent="0.2"/>
    <row r="120342" hidden="1" x14ac:dyDescent="0.2"/>
    <row r="120343" hidden="1" x14ac:dyDescent="0.2"/>
    <row r="120344" hidden="1" x14ac:dyDescent="0.2"/>
    <row r="120345" hidden="1" x14ac:dyDescent="0.2"/>
    <row r="120346" hidden="1" x14ac:dyDescent="0.2"/>
    <row r="120347" hidden="1" x14ac:dyDescent="0.2"/>
    <row r="120348" hidden="1" x14ac:dyDescent="0.2"/>
    <row r="120349" hidden="1" x14ac:dyDescent="0.2"/>
    <row r="120350" hidden="1" x14ac:dyDescent="0.2"/>
    <row r="120351" hidden="1" x14ac:dyDescent="0.2"/>
    <row r="120352" hidden="1" x14ac:dyDescent="0.2"/>
    <row r="120353" hidden="1" x14ac:dyDescent="0.2"/>
    <row r="120354" hidden="1" x14ac:dyDescent="0.2"/>
    <row r="120355" hidden="1" x14ac:dyDescent="0.2"/>
    <row r="120356" hidden="1" x14ac:dyDescent="0.2"/>
    <row r="120357" hidden="1" x14ac:dyDescent="0.2"/>
    <row r="120358" hidden="1" x14ac:dyDescent="0.2"/>
    <row r="120359" hidden="1" x14ac:dyDescent="0.2"/>
    <row r="120360" hidden="1" x14ac:dyDescent="0.2"/>
    <row r="120361" hidden="1" x14ac:dyDescent="0.2"/>
    <row r="120362" hidden="1" x14ac:dyDescent="0.2"/>
    <row r="120363" hidden="1" x14ac:dyDescent="0.2"/>
    <row r="120364" hidden="1" x14ac:dyDescent="0.2"/>
    <row r="120365" hidden="1" x14ac:dyDescent="0.2"/>
    <row r="120366" hidden="1" x14ac:dyDescent="0.2"/>
    <row r="120367" hidden="1" x14ac:dyDescent="0.2"/>
    <row r="120368" hidden="1" x14ac:dyDescent="0.2"/>
    <row r="120369" hidden="1" x14ac:dyDescent="0.2"/>
    <row r="120370" hidden="1" x14ac:dyDescent="0.2"/>
    <row r="120371" hidden="1" x14ac:dyDescent="0.2"/>
    <row r="120372" hidden="1" x14ac:dyDescent="0.2"/>
    <row r="120373" hidden="1" x14ac:dyDescent="0.2"/>
    <row r="120374" hidden="1" x14ac:dyDescent="0.2"/>
    <row r="120375" hidden="1" x14ac:dyDescent="0.2"/>
    <row r="120376" hidden="1" x14ac:dyDescent="0.2"/>
    <row r="120377" hidden="1" x14ac:dyDescent="0.2"/>
    <row r="120378" hidden="1" x14ac:dyDescent="0.2"/>
    <row r="120379" hidden="1" x14ac:dyDescent="0.2"/>
    <row r="120380" hidden="1" x14ac:dyDescent="0.2"/>
    <row r="120381" hidden="1" x14ac:dyDescent="0.2"/>
    <row r="120382" hidden="1" x14ac:dyDescent="0.2"/>
    <row r="120383" hidden="1" x14ac:dyDescent="0.2"/>
    <row r="120384" hidden="1" x14ac:dyDescent="0.2"/>
    <row r="120385" hidden="1" x14ac:dyDescent="0.2"/>
    <row r="120386" hidden="1" x14ac:dyDescent="0.2"/>
    <row r="120387" hidden="1" x14ac:dyDescent="0.2"/>
    <row r="120388" hidden="1" x14ac:dyDescent="0.2"/>
    <row r="120389" hidden="1" x14ac:dyDescent="0.2"/>
    <row r="120390" hidden="1" x14ac:dyDescent="0.2"/>
    <row r="120391" hidden="1" x14ac:dyDescent="0.2"/>
    <row r="120392" hidden="1" x14ac:dyDescent="0.2"/>
    <row r="120393" hidden="1" x14ac:dyDescent="0.2"/>
    <row r="120394" hidden="1" x14ac:dyDescent="0.2"/>
    <row r="120395" hidden="1" x14ac:dyDescent="0.2"/>
    <row r="120396" hidden="1" x14ac:dyDescent="0.2"/>
    <row r="120397" hidden="1" x14ac:dyDescent="0.2"/>
    <row r="120398" hidden="1" x14ac:dyDescent="0.2"/>
    <row r="120399" hidden="1" x14ac:dyDescent="0.2"/>
    <row r="120400" hidden="1" x14ac:dyDescent="0.2"/>
    <row r="120401" hidden="1" x14ac:dyDescent="0.2"/>
    <row r="120402" hidden="1" x14ac:dyDescent="0.2"/>
    <row r="120403" hidden="1" x14ac:dyDescent="0.2"/>
    <row r="120404" hidden="1" x14ac:dyDescent="0.2"/>
    <row r="120405" hidden="1" x14ac:dyDescent="0.2"/>
    <row r="120406" hidden="1" x14ac:dyDescent="0.2"/>
    <row r="120407" hidden="1" x14ac:dyDescent="0.2"/>
    <row r="120408" hidden="1" x14ac:dyDescent="0.2"/>
    <row r="120409" hidden="1" x14ac:dyDescent="0.2"/>
    <row r="120410" hidden="1" x14ac:dyDescent="0.2"/>
    <row r="120411" hidden="1" x14ac:dyDescent="0.2"/>
    <row r="120412" hidden="1" x14ac:dyDescent="0.2"/>
    <row r="120413" hidden="1" x14ac:dyDescent="0.2"/>
    <row r="120414" hidden="1" x14ac:dyDescent="0.2"/>
    <row r="120415" hidden="1" x14ac:dyDescent="0.2"/>
    <row r="120416" hidden="1" x14ac:dyDescent="0.2"/>
    <row r="120417" hidden="1" x14ac:dyDescent="0.2"/>
    <row r="120418" hidden="1" x14ac:dyDescent="0.2"/>
    <row r="120419" hidden="1" x14ac:dyDescent="0.2"/>
    <row r="120420" hidden="1" x14ac:dyDescent="0.2"/>
    <row r="120421" hidden="1" x14ac:dyDescent="0.2"/>
    <row r="120422" hidden="1" x14ac:dyDescent="0.2"/>
    <row r="120423" hidden="1" x14ac:dyDescent="0.2"/>
    <row r="120424" hidden="1" x14ac:dyDescent="0.2"/>
    <row r="120425" hidden="1" x14ac:dyDescent="0.2"/>
    <row r="120426" hidden="1" x14ac:dyDescent="0.2"/>
    <row r="120427" hidden="1" x14ac:dyDescent="0.2"/>
    <row r="120428" hidden="1" x14ac:dyDescent="0.2"/>
    <row r="120429" hidden="1" x14ac:dyDescent="0.2"/>
    <row r="120430" hidden="1" x14ac:dyDescent="0.2"/>
    <row r="120431" hidden="1" x14ac:dyDescent="0.2"/>
    <row r="120432" hidden="1" x14ac:dyDescent="0.2"/>
    <row r="120433" hidden="1" x14ac:dyDescent="0.2"/>
    <row r="120434" hidden="1" x14ac:dyDescent="0.2"/>
    <row r="120435" hidden="1" x14ac:dyDescent="0.2"/>
    <row r="120436" hidden="1" x14ac:dyDescent="0.2"/>
    <row r="120437" hidden="1" x14ac:dyDescent="0.2"/>
    <row r="120438" hidden="1" x14ac:dyDescent="0.2"/>
    <row r="120439" hidden="1" x14ac:dyDescent="0.2"/>
    <row r="120440" hidden="1" x14ac:dyDescent="0.2"/>
    <row r="120441" hidden="1" x14ac:dyDescent="0.2"/>
    <row r="120442" hidden="1" x14ac:dyDescent="0.2"/>
    <row r="120443" hidden="1" x14ac:dyDescent="0.2"/>
    <row r="120444" hidden="1" x14ac:dyDescent="0.2"/>
    <row r="120445" hidden="1" x14ac:dyDescent="0.2"/>
    <row r="120446" hidden="1" x14ac:dyDescent="0.2"/>
    <row r="120447" hidden="1" x14ac:dyDescent="0.2"/>
    <row r="120448" hidden="1" x14ac:dyDescent="0.2"/>
    <row r="120449" hidden="1" x14ac:dyDescent="0.2"/>
    <row r="120450" hidden="1" x14ac:dyDescent="0.2"/>
    <row r="120451" hidden="1" x14ac:dyDescent="0.2"/>
    <row r="120452" hidden="1" x14ac:dyDescent="0.2"/>
    <row r="120453" hidden="1" x14ac:dyDescent="0.2"/>
    <row r="120454" hidden="1" x14ac:dyDescent="0.2"/>
    <row r="120455" hidden="1" x14ac:dyDescent="0.2"/>
    <row r="120456" hidden="1" x14ac:dyDescent="0.2"/>
    <row r="120457" hidden="1" x14ac:dyDescent="0.2"/>
    <row r="120458" hidden="1" x14ac:dyDescent="0.2"/>
    <row r="120459" hidden="1" x14ac:dyDescent="0.2"/>
    <row r="120460" hidden="1" x14ac:dyDescent="0.2"/>
    <row r="120461" hidden="1" x14ac:dyDescent="0.2"/>
    <row r="120462" hidden="1" x14ac:dyDescent="0.2"/>
    <row r="120463" hidden="1" x14ac:dyDescent="0.2"/>
    <row r="120464" hidden="1" x14ac:dyDescent="0.2"/>
    <row r="120465" hidden="1" x14ac:dyDescent="0.2"/>
    <row r="120466" hidden="1" x14ac:dyDescent="0.2"/>
    <row r="120467" hidden="1" x14ac:dyDescent="0.2"/>
    <row r="120468" hidden="1" x14ac:dyDescent="0.2"/>
    <row r="120469" hidden="1" x14ac:dyDescent="0.2"/>
    <row r="120470" hidden="1" x14ac:dyDescent="0.2"/>
    <row r="120471" hidden="1" x14ac:dyDescent="0.2"/>
    <row r="120472" hidden="1" x14ac:dyDescent="0.2"/>
    <row r="120473" hidden="1" x14ac:dyDescent="0.2"/>
    <row r="120474" hidden="1" x14ac:dyDescent="0.2"/>
    <row r="120475" hidden="1" x14ac:dyDescent="0.2"/>
    <row r="120476" hidden="1" x14ac:dyDescent="0.2"/>
    <row r="120477" hidden="1" x14ac:dyDescent="0.2"/>
    <row r="120478" hidden="1" x14ac:dyDescent="0.2"/>
    <row r="120479" hidden="1" x14ac:dyDescent="0.2"/>
    <row r="120480" hidden="1" x14ac:dyDescent="0.2"/>
    <row r="120481" hidden="1" x14ac:dyDescent="0.2"/>
    <row r="120482" hidden="1" x14ac:dyDescent="0.2"/>
    <row r="120483" hidden="1" x14ac:dyDescent="0.2"/>
    <row r="120484" hidden="1" x14ac:dyDescent="0.2"/>
    <row r="120485" hidden="1" x14ac:dyDescent="0.2"/>
    <row r="120486" hidden="1" x14ac:dyDescent="0.2"/>
    <row r="120487" hidden="1" x14ac:dyDescent="0.2"/>
    <row r="120488" hidden="1" x14ac:dyDescent="0.2"/>
    <row r="120489" hidden="1" x14ac:dyDescent="0.2"/>
    <row r="120490" hidden="1" x14ac:dyDescent="0.2"/>
    <row r="120491" hidden="1" x14ac:dyDescent="0.2"/>
    <row r="120492" hidden="1" x14ac:dyDescent="0.2"/>
    <row r="120493" hidden="1" x14ac:dyDescent="0.2"/>
    <row r="120494" hidden="1" x14ac:dyDescent="0.2"/>
    <row r="120495" hidden="1" x14ac:dyDescent="0.2"/>
    <row r="120496" hidden="1" x14ac:dyDescent="0.2"/>
    <row r="120497" hidden="1" x14ac:dyDescent="0.2"/>
    <row r="120498" hidden="1" x14ac:dyDescent="0.2"/>
    <row r="120499" hidden="1" x14ac:dyDescent="0.2"/>
    <row r="120500" hidden="1" x14ac:dyDescent="0.2"/>
    <row r="120501" hidden="1" x14ac:dyDescent="0.2"/>
    <row r="120502" hidden="1" x14ac:dyDescent="0.2"/>
    <row r="120503" hidden="1" x14ac:dyDescent="0.2"/>
    <row r="120504" hidden="1" x14ac:dyDescent="0.2"/>
    <row r="120505" hidden="1" x14ac:dyDescent="0.2"/>
    <row r="120506" hidden="1" x14ac:dyDescent="0.2"/>
    <row r="120507" hidden="1" x14ac:dyDescent="0.2"/>
    <row r="120508" hidden="1" x14ac:dyDescent="0.2"/>
    <row r="120509" hidden="1" x14ac:dyDescent="0.2"/>
    <row r="120510" hidden="1" x14ac:dyDescent="0.2"/>
    <row r="120511" hidden="1" x14ac:dyDescent="0.2"/>
    <row r="120512" hidden="1" x14ac:dyDescent="0.2"/>
    <row r="120513" hidden="1" x14ac:dyDescent="0.2"/>
    <row r="120514" hidden="1" x14ac:dyDescent="0.2"/>
    <row r="120515" hidden="1" x14ac:dyDescent="0.2"/>
    <row r="120516" hidden="1" x14ac:dyDescent="0.2"/>
    <row r="120517" hidden="1" x14ac:dyDescent="0.2"/>
    <row r="120518" hidden="1" x14ac:dyDescent="0.2"/>
    <row r="120519" hidden="1" x14ac:dyDescent="0.2"/>
    <row r="120520" hidden="1" x14ac:dyDescent="0.2"/>
    <row r="120521" hidden="1" x14ac:dyDescent="0.2"/>
    <row r="120522" hidden="1" x14ac:dyDescent="0.2"/>
    <row r="120523" hidden="1" x14ac:dyDescent="0.2"/>
    <row r="120524" hidden="1" x14ac:dyDescent="0.2"/>
    <row r="120525" hidden="1" x14ac:dyDescent="0.2"/>
    <row r="120526" hidden="1" x14ac:dyDescent="0.2"/>
    <row r="120527" hidden="1" x14ac:dyDescent="0.2"/>
    <row r="120528" hidden="1" x14ac:dyDescent="0.2"/>
    <row r="120529" hidden="1" x14ac:dyDescent="0.2"/>
    <row r="120530" hidden="1" x14ac:dyDescent="0.2"/>
    <row r="120531" hidden="1" x14ac:dyDescent="0.2"/>
    <row r="120532" hidden="1" x14ac:dyDescent="0.2"/>
    <row r="120533" hidden="1" x14ac:dyDescent="0.2"/>
    <row r="120534" hidden="1" x14ac:dyDescent="0.2"/>
    <row r="120535" hidden="1" x14ac:dyDescent="0.2"/>
    <row r="120536" hidden="1" x14ac:dyDescent="0.2"/>
    <row r="120537" hidden="1" x14ac:dyDescent="0.2"/>
    <row r="120538" hidden="1" x14ac:dyDescent="0.2"/>
    <row r="120539" hidden="1" x14ac:dyDescent="0.2"/>
    <row r="120540" hidden="1" x14ac:dyDescent="0.2"/>
    <row r="120541" hidden="1" x14ac:dyDescent="0.2"/>
    <row r="120542" hidden="1" x14ac:dyDescent="0.2"/>
    <row r="120543" hidden="1" x14ac:dyDescent="0.2"/>
    <row r="120544" hidden="1" x14ac:dyDescent="0.2"/>
    <row r="120545" hidden="1" x14ac:dyDescent="0.2"/>
    <row r="120546" hidden="1" x14ac:dyDescent="0.2"/>
    <row r="120547" hidden="1" x14ac:dyDescent="0.2"/>
    <row r="120548" hidden="1" x14ac:dyDescent="0.2"/>
    <row r="120549" hidden="1" x14ac:dyDescent="0.2"/>
    <row r="120550" hidden="1" x14ac:dyDescent="0.2"/>
    <row r="120551" hidden="1" x14ac:dyDescent="0.2"/>
    <row r="120552" hidden="1" x14ac:dyDescent="0.2"/>
    <row r="120553" hidden="1" x14ac:dyDescent="0.2"/>
    <row r="120554" hidden="1" x14ac:dyDescent="0.2"/>
    <row r="120555" hidden="1" x14ac:dyDescent="0.2"/>
    <row r="120556" hidden="1" x14ac:dyDescent="0.2"/>
    <row r="120557" hidden="1" x14ac:dyDescent="0.2"/>
    <row r="120558" hidden="1" x14ac:dyDescent="0.2"/>
    <row r="120559" hidden="1" x14ac:dyDescent="0.2"/>
    <row r="120560" hidden="1" x14ac:dyDescent="0.2"/>
    <row r="120561" hidden="1" x14ac:dyDescent="0.2"/>
    <row r="120562" hidden="1" x14ac:dyDescent="0.2"/>
    <row r="120563" hidden="1" x14ac:dyDescent="0.2"/>
    <row r="120564" hidden="1" x14ac:dyDescent="0.2"/>
    <row r="120565" hidden="1" x14ac:dyDescent="0.2"/>
    <row r="120566" hidden="1" x14ac:dyDescent="0.2"/>
    <row r="120567" hidden="1" x14ac:dyDescent="0.2"/>
    <row r="120568" hidden="1" x14ac:dyDescent="0.2"/>
    <row r="120569" hidden="1" x14ac:dyDescent="0.2"/>
    <row r="120570" hidden="1" x14ac:dyDescent="0.2"/>
    <row r="120571" hidden="1" x14ac:dyDescent="0.2"/>
    <row r="120572" hidden="1" x14ac:dyDescent="0.2"/>
    <row r="120573" hidden="1" x14ac:dyDescent="0.2"/>
    <row r="120574" hidden="1" x14ac:dyDescent="0.2"/>
    <row r="120575" hidden="1" x14ac:dyDescent="0.2"/>
    <row r="120576" hidden="1" x14ac:dyDescent="0.2"/>
    <row r="120577" hidden="1" x14ac:dyDescent="0.2"/>
    <row r="120578" hidden="1" x14ac:dyDescent="0.2"/>
    <row r="120579" hidden="1" x14ac:dyDescent="0.2"/>
    <row r="120580" hidden="1" x14ac:dyDescent="0.2"/>
    <row r="120581" hidden="1" x14ac:dyDescent="0.2"/>
    <row r="120582" hidden="1" x14ac:dyDescent="0.2"/>
    <row r="120583" hidden="1" x14ac:dyDescent="0.2"/>
    <row r="120584" hidden="1" x14ac:dyDescent="0.2"/>
    <row r="120585" hidden="1" x14ac:dyDescent="0.2"/>
    <row r="120586" hidden="1" x14ac:dyDescent="0.2"/>
    <row r="120587" hidden="1" x14ac:dyDescent="0.2"/>
    <row r="120588" hidden="1" x14ac:dyDescent="0.2"/>
    <row r="120589" hidden="1" x14ac:dyDescent="0.2"/>
    <row r="120590" hidden="1" x14ac:dyDescent="0.2"/>
    <row r="120591" hidden="1" x14ac:dyDescent="0.2"/>
    <row r="120592" hidden="1" x14ac:dyDescent="0.2"/>
    <row r="120593" hidden="1" x14ac:dyDescent="0.2"/>
    <row r="120594" hidden="1" x14ac:dyDescent="0.2"/>
    <row r="120595" hidden="1" x14ac:dyDescent="0.2"/>
    <row r="120596" hidden="1" x14ac:dyDescent="0.2"/>
    <row r="120597" hidden="1" x14ac:dyDescent="0.2"/>
    <row r="120598" hidden="1" x14ac:dyDescent="0.2"/>
    <row r="120599" hidden="1" x14ac:dyDescent="0.2"/>
    <row r="120600" hidden="1" x14ac:dyDescent="0.2"/>
    <row r="120601" hidden="1" x14ac:dyDescent="0.2"/>
    <row r="120602" hidden="1" x14ac:dyDescent="0.2"/>
    <row r="120603" hidden="1" x14ac:dyDescent="0.2"/>
    <row r="120604" hidden="1" x14ac:dyDescent="0.2"/>
    <row r="120605" hidden="1" x14ac:dyDescent="0.2"/>
    <row r="120606" hidden="1" x14ac:dyDescent="0.2"/>
    <row r="120607" hidden="1" x14ac:dyDescent="0.2"/>
    <row r="120608" hidden="1" x14ac:dyDescent="0.2"/>
    <row r="120609" hidden="1" x14ac:dyDescent="0.2"/>
    <row r="120610" hidden="1" x14ac:dyDescent="0.2"/>
    <row r="120611" hidden="1" x14ac:dyDescent="0.2"/>
    <row r="120612" hidden="1" x14ac:dyDescent="0.2"/>
    <row r="120613" hidden="1" x14ac:dyDescent="0.2"/>
    <row r="120614" hidden="1" x14ac:dyDescent="0.2"/>
    <row r="120615" hidden="1" x14ac:dyDescent="0.2"/>
    <row r="120616" hidden="1" x14ac:dyDescent="0.2"/>
    <row r="120617" hidden="1" x14ac:dyDescent="0.2"/>
    <row r="120618" hidden="1" x14ac:dyDescent="0.2"/>
    <row r="120619" hidden="1" x14ac:dyDescent="0.2"/>
    <row r="120620" hidden="1" x14ac:dyDescent="0.2"/>
    <row r="120621" hidden="1" x14ac:dyDescent="0.2"/>
    <row r="120622" hidden="1" x14ac:dyDescent="0.2"/>
    <row r="120623" hidden="1" x14ac:dyDescent="0.2"/>
    <row r="120624" hidden="1" x14ac:dyDescent="0.2"/>
    <row r="120625" hidden="1" x14ac:dyDescent="0.2"/>
    <row r="120626" hidden="1" x14ac:dyDescent="0.2"/>
    <row r="120627" hidden="1" x14ac:dyDescent="0.2"/>
    <row r="120628" hidden="1" x14ac:dyDescent="0.2"/>
    <row r="120629" hidden="1" x14ac:dyDescent="0.2"/>
    <row r="120630" hidden="1" x14ac:dyDescent="0.2"/>
    <row r="120631" hidden="1" x14ac:dyDescent="0.2"/>
    <row r="120632" hidden="1" x14ac:dyDescent="0.2"/>
    <row r="120633" hidden="1" x14ac:dyDescent="0.2"/>
    <row r="120634" hidden="1" x14ac:dyDescent="0.2"/>
    <row r="120635" hidden="1" x14ac:dyDescent="0.2"/>
    <row r="120636" hidden="1" x14ac:dyDescent="0.2"/>
    <row r="120637" hidden="1" x14ac:dyDescent="0.2"/>
    <row r="120638" hidden="1" x14ac:dyDescent="0.2"/>
    <row r="120639" hidden="1" x14ac:dyDescent="0.2"/>
    <row r="120640" hidden="1" x14ac:dyDescent="0.2"/>
    <row r="120641" hidden="1" x14ac:dyDescent="0.2"/>
    <row r="120642" hidden="1" x14ac:dyDescent="0.2"/>
    <row r="120643" hidden="1" x14ac:dyDescent="0.2"/>
    <row r="120644" hidden="1" x14ac:dyDescent="0.2"/>
    <row r="120645" hidden="1" x14ac:dyDescent="0.2"/>
    <row r="120646" hidden="1" x14ac:dyDescent="0.2"/>
    <row r="120647" hidden="1" x14ac:dyDescent="0.2"/>
    <row r="120648" hidden="1" x14ac:dyDescent="0.2"/>
    <row r="120649" hidden="1" x14ac:dyDescent="0.2"/>
    <row r="120650" hidden="1" x14ac:dyDescent="0.2"/>
    <row r="120651" hidden="1" x14ac:dyDescent="0.2"/>
    <row r="120652" hidden="1" x14ac:dyDescent="0.2"/>
    <row r="120653" hidden="1" x14ac:dyDescent="0.2"/>
    <row r="120654" hidden="1" x14ac:dyDescent="0.2"/>
    <row r="120655" hidden="1" x14ac:dyDescent="0.2"/>
    <row r="120656" hidden="1" x14ac:dyDescent="0.2"/>
    <row r="120657" hidden="1" x14ac:dyDescent="0.2"/>
    <row r="120658" hidden="1" x14ac:dyDescent="0.2"/>
    <row r="120659" hidden="1" x14ac:dyDescent="0.2"/>
    <row r="120660" hidden="1" x14ac:dyDescent="0.2"/>
    <row r="120661" hidden="1" x14ac:dyDescent="0.2"/>
    <row r="120662" hidden="1" x14ac:dyDescent="0.2"/>
    <row r="120663" hidden="1" x14ac:dyDescent="0.2"/>
    <row r="120664" hidden="1" x14ac:dyDescent="0.2"/>
    <row r="120665" hidden="1" x14ac:dyDescent="0.2"/>
    <row r="120666" hidden="1" x14ac:dyDescent="0.2"/>
    <row r="120667" hidden="1" x14ac:dyDescent="0.2"/>
    <row r="120668" hidden="1" x14ac:dyDescent="0.2"/>
    <row r="120669" hidden="1" x14ac:dyDescent="0.2"/>
    <row r="120670" hidden="1" x14ac:dyDescent="0.2"/>
    <row r="120671" hidden="1" x14ac:dyDescent="0.2"/>
    <row r="120672" hidden="1" x14ac:dyDescent="0.2"/>
    <row r="120673" hidden="1" x14ac:dyDescent="0.2"/>
    <row r="120674" hidden="1" x14ac:dyDescent="0.2"/>
    <row r="120675" hidden="1" x14ac:dyDescent="0.2"/>
    <row r="120676" hidden="1" x14ac:dyDescent="0.2"/>
    <row r="120677" hidden="1" x14ac:dyDescent="0.2"/>
    <row r="120678" hidden="1" x14ac:dyDescent="0.2"/>
    <row r="120679" hidden="1" x14ac:dyDescent="0.2"/>
    <row r="120680" hidden="1" x14ac:dyDescent="0.2"/>
    <row r="120681" hidden="1" x14ac:dyDescent="0.2"/>
    <row r="120682" hidden="1" x14ac:dyDescent="0.2"/>
    <row r="120683" hidden="1" x14ac:dyDescent="0.2"/>
    <row r="120684" hidden="1" x14ac:dyDescent="0.2"/>
    <row r="120685" hidden="1" x14ac:dyDescent="0.2"/>
    <row r="120686" hidden="1" x14ac:dyDescent="0.2"/>
    <row r="120687" hidden="1" x14ac:dyDescent="0.2"/>
    <row r="120688" hidden="1" x14ac:dyDescent="0.2"/>
    <row r="120689" hidden="1" x14ac:dyDescent="0.2"/>
    <row r="120690" hidden="1" x14ac:dyDescent="0.2"/>
    <row r="120691" hidden="1" x14ac:dyDescent="0.2"/>
    <row r="120692" hidden="1" x14ac:dyDescent="0.2"/>
    <row r="120693" hidden="1" x14ac:dyDescent="0.2"/>
    <row r="120694" hidden="1" x14ac:dyDescent="0.2"/>
    <row r="120695" hidden="1" x14ac:dyDescent="0.2"/>
    <row r="120696" hidden="1" x14ac:dyDescent="0.2"/>
    <row r="120697" hidden="1" x14ac:dyDescent="0.2"/>
    <row r="120698" hidden="1" x14ac:dyDescent="0.2"/>
    <row r="120699" hidden="1" x14ac:dyDescent="0.2"/>
    <row r="120700" hidden="1" x14ac:dyDescent="0.2"/>
    <row r="120701" hidden="1" x14ac:dyDescent="0.2"/>
    <row r="120702" hidden="1" x14ac:dyDescent="0.2"/>
    <row r="120703" hidden="1" x14ac:dyDescent="0.2"/>
    <row r="120704" hidden="1" x14ac:dyDescent="0.2"/>
    <row r="120705" hidden="1" x14ac:dyDescent="0.2"/>
    <row r="120706" hidden="1" x14ac:dyDescent="0.2"/>
    <row r="120707" hidden="1" x14ac:dyDescent="0.2"/>
    <row r="120708" hidden="1" x14ac:dyDescent="0.2"/>
    <row r="120709" hidden="1" x14ac:dyDescent="0.2"/>
    <row r="120710" hidden="1" x14ac:dyDescent="0.2"/>
    <row r="120711" hidden="1" x14ac:dyDescent="0.2"/>
    <row r="120712" hidden="1" x14ac:dyDescent="0.2"/>
    <row r="120713" hidden="1" x14ac:dyDescent="0.2"/>
    <row r="120714" hidden="1" x14ac:dyDescent="0.2"/>
    <row r="120715" hidden="1" x14ac:dyDescent="0.2"/>
    <row r="120716" hidden="1" x14ac:dyDescent="0.2"/>
    <row r="120717" hidden="1" x14ac:dyDescent="0.2"/>
    <row r="120718" hidden="1" x14ac:dyDescent="0.2"/>
    <row r="120719" hidden="1" x14ac:dyDescent="0.2"/>
    <row r="120720" hidden="1" x14ac:dyDescent="0.2"/>
    <row r="120721" hidden="1" x14ac:dyDescent="0.2"/>
    <row r="120722" hidden="1" x14ac:dyDescent="0.2"/>
    <row r="120723" hidden="1" x14ac:dyDescent="0.2"/>
    <row r="120724" hidden="1" x14ac:dyDescent="0.2"/>
    <row r="120725" hidden="1" x14ac:dyDescent="0.2"/>
    <row r="120726" hidden="1" x14ac:dyDescent="0.2"/>
    <row r="120727" hidden="1" x14ac:dyDescent="0.2"/>
    <row r="120728" hidden="1" x14ac:dyDescent="0.2"/>
    <row r="120729" hidden="1" x14ac:dyDescent="0.2"/>
    <row r="120730" hidden="1" x14ac:dyDescent="0.2"/>
    <row r="120731" hidden="1" x14ac:dyDescent="0.2"/>
    <row r="120732" hidden="1" x14ac:dyDescent="0.2"/>
    <row r="120733" hidden="1" x14ac:dyDescent="0.2"/>
    <row r="120734" hidden="1" x14ac:dyDescent="0.2"/>
    <row r="120735" hidden="1" x14ac:dyDescent="0.2"/>
    <row r="120736" hidden="1" x14ac:dyDescent="0.2"/>
    <row r="120737" hidden="1" x14ac:dyDescent="0.2"/>
    <row r="120738" hidden="1" x14ac:dyDescent="0.2"/>
    <row r="120739" hidden="1" x14ac:dyDescent="0.2"/>
    <row r="120740" hidden="1" x14ac:dyDescent="0.2"/>
    <row r="120741" hidden="1" x14ac:dyDescent="0.2"/>
    <row r="120742" hidden="1" x14ac:dyDescent="0.2"/>
    <row r="120743" hidden="1" x14ac:dyDescent="0.2"/>
    <row r="120744" hidden="1" x14ac:dyDescent="0.2"/>
    <row r="120745" hidden="1" x14ac:dyDescent="0.2"/>
    <row r="120746" hidden="1" x14ac:dyDescent="0.2"/>
    <row r="120747" hidden="1" x14ac:dyDescent="0.2"/>
    <row r="120748" hidden="1" x14ac:dyDescent="0.2"/>
    <row r="120749" hidden="1" x14ac:dyDescent="0.2"/>
    <row r="120750" hidden="1" x14ac:dyDescent="0.2"/>
    <row r="120751" hidden="1" x14ac:dyDescent="0.2"/>
    <row r="120752" hidden="1" x14ac:dyDescent="0.2"/>
    <row r="120753" hidden="1" x14ac:dyDescent="0.2"/>
    <row r="120754" hidden="1" x14ac:dyDescent="0.2"/>
    <row r="120755" hidden="1" x14ac:dyDescent="0.2"/>
    <row r="120756" hidden="1" x14ac:dyDescent="0.2"/>
    <row r="120757" hidden="1" x14ac:dyDescent="0.2"/>
    <row r="120758" hidden="1" x14ac:dyDescent="0.2"/>
    <row r="120759" hidden="1" x14ac:dyDescent="0.2"/>
    <row r="120760" hidden="1" x14ac:dyDescent="0.2"/>
    <row r="120761" hidden="1" x14ac:dyDescent="0.2"/>
    <row r="120762" hidden="1" x14ac:dyDescent="0.2"/>
    <row r="120763" hidden="1" x14ac:dyDescent="0.2"/>
    <row r="120764" hidden="1" x14ac:dyDescent="0.2"/>
    <row r="120765" hidden="1" x14ac:dyDescent="0.2"/>
    <row r="120766" hidden="1" x14ac:dyDescent="0.2"/>
    <row r="120767" hidden="1" x14ac:dyDescent="0.2"/>
    <row r="120768" hidden="1" x14ac:dyDescent="0.2"/>
    <row r="120769" hidden="1" x14ac:dyDescent="0.2"/>
    <row r="120770" hidden="1" x14ac:dyDescent="0.2"/>
    <row r="120771" hidden="1" x14ac:dyDescent="0.2"/>
    <row r="120772" hidden="1" x14ac:dyDescent="0.2"/>
    <row r="120773" hidden="1" x14ac:dyDescent="0.2"/>
    <row r="120774" hidden="1" x14ac:dyDescent="0.2"/>
    <row r="120775" hidden="1" x14ac:dyDescent="0.2"/>
    <row r="120776" hidden="1" x14ac:dyDescent="0.2"/>
    <row r="120777" hidden="1" x14ac:dyDescent="0.2"/>
    <row r="120778" hidden="1" x14ac:dyDescent="0.2"/>
    <row r="120779" hidden="1" x14ac:dyDescent="0.2"/>
    <row r="120780" hidden="1" x14ac:dyDescent="0.2"/>
    <row r="120781" hidden="1" x14ac:dyDescent="0.2"/>
    <row r="120782" hidden="1" x14ac:dyDescent="0.2"/>
    <row r="120783" hidden="1" x14ac:dyDescent="0.2"/>
    <row r="120784" hidden="1" x14ac:dyDescent="0.2"/>
    <row r="120785" hidden="1" x14ac:dyDescent="0.2"/>
    <row r="120786" hidden="1" x14ac:dyDescent="0.2"/>
    <row r="120787" hidden="1" x14ac:dyDescent="0.2"/>
    <row r="120788" hidden="1" x14ac:dyDescent="0.2"/>
    <row r="120789" hidden="1" x14ac:dyDescent="0.2"/>
    <row r="120790" hidden="1" x14ac:dyDescent="0.2"/>
    <row r="120791" hidden="1" x14ac:dyDescent="0.2"/>
    <row r="120792" hidden="1" x14ac:dyDescent="0.2"/>
    <row r="120793" hidden="1" x14ac:dyDescent="0.2"/>
    <row r="120794" hidden="1" x14ac:dyDescent="0.2"/>
    <row r="120795" hidden="1" x14ac:dyDescent="0.2"/>
    <row r="120796" hidden="1" x14ac:dyDescent="0.2"/>
    <row r="120797" hidden="1" x14ac:dyDescent="0.2"/>
    <row r="120798" hidden="1" x14ac:dyDescent="0.2"/>
    <row r="120799" hidden="1" x14ac:dyDescent="0.2"/>
    <row r="120800" hidden="1" x14ac:dyDescent="0.2"/>
    <row r="120801" hidden="1" x14ac:dyDescent="0.2"/>
    <row r="120802" hidden="1" x14ac:dyDescent="0.2"/>
    <row r="120803" hidden="1" x14ac:dyDescent="0.2"/>
    <row r="120804" hidden="1" x14ac:dyDescent="0.2"/>
    <row r="120805" hidden="1" x14ac:dyDescent="0.2"/>
    <row r="120806" hidden="1" x14ac:dyDescent="0.2"/>
    <row r="120807" hidden="1" x14ac:dyDescent="0.2"/>
    <row r="120808" hidden="1" x14ac:dyDescent="0.2"/>
    <row r="120809" hidden="1" x14ac:dyDescent="0.2"/>
    <row r="120810" hidden="1" x14ac:dyDescent="0.2"/>
    <row r="120811" hidden="1" x14ac:dyDescent="0.2"/>
    <row r="120812" hidden="1" x14ac:dyDescent="0.2"/>
    <row r="120813" hidden="1" x14ac:dyDescent="0.2"/>
    <row r="120814" hidden="1" x14ac:dyDescent="0.2"/>
    <row r="120815" hidden="1" x14ac:dyDescent="0.2"/>
    <row r="120816" hidden="1" x14ac:dyDescent="0.2"/>
    <row r="120817" hidden="1" x14ac:dyDescent="0.2"/>
    <row r="120818" hidden="1" x14ac:dyDescent="0.2"/>
    <row r="120819" hidden="1" x14ac:dyDescent="0.2"/>
    <row r="120820" hidden="1" x14ac:dyDescent="0.2"/>
    <row r="120821" hidden="1" x14ac:dyDescent="0.2"/>
    <row r="120822" hidden="1" x14ac:dyDescent="0.2"/>
    <row r="120823" hidden="1" x14ac:dyDescent="0.2"/>
    <row r="120824" hidden="1" x14ac:dyDescent="0.2"/>
    <row r="120825" hidden="1" x14ac:dyDescent="0.2"/>
    <row r="120826" hidden="1" x14ac:dyDescent="0.2"/>
    <row r="120827" hidden="1" x14ac:dyDescent="0.2"/>
    <row r="120828" hidden="1" x14ac:dyDescent="0.2"/>
    <row r="120829" hidden="1" x14ac:dyDescent="0.2"/>
    <row r="120830" hidden="1" x14ac:dyDescent="0.2"/>
    <row r="120831" hidden="1" x14ac:dyDescent="0.2"/>
    <row r="120832" hidden="1" x14ac:dyDescent="0.2"/>
    <row r="120833" hidden="1" x14ac:dyDescent="0.2"/>
    <row r="120834" hidden="1" x14ac:dyDescent="0.2"/>
    <row r="120835" hidden="1" x14ac:dyDescent="0.2"/>
    <row r="120836" hidden="1" x14ac:dyDescent="0.2"/>
    <row r="120837" hidden="1" x14ac:dyDescent="0.2"/>
    <row r="120838" hidden="1" x14ac:dyDescent="0.2"/>
    <row r="120839" hidden="1" x14ac:dyDescent="0.2"/>
    <row r="120840" hidden="1" x14ac:dyDescent="0.2"/>
    <row r="120841" hidden="1" x14ac:dyDescent="0.2"/>
    <row r="120842" hidden="1" x14ac:dyDescent="0.2"/>
    <row r="120843" hidden="1" x14ac:dyDescent="0.2"/>
    <row r="120844" hidden="1" x14ac:dyDescent="0.2"/>
    <row r="120845" hidden="1" x14ac:dyDescent="0.2"/>
    <row r="120846" hidden="1" x14ac:dyDescent="0.2"/>
    <row r="120847" hidden="1" x14ac:dyDescent="0.2"/>
    <row r="120848" hidden="1" x14ac:dyDescent="0.2"/>
    <row r="120849" hidden="1" x14ac:dyDescent="0.2"/>
    <row r="120850" hidden="1" x14ac:dyDescent="0.2"/>
    <row r="120851" hidden="1" x14ac:dyDescent="0.2"/>
    <row r="120852" hidden="1" x14ac:dyDescent="0.2"/>
    <row r="120853" hidden="1" x14ac:dyDescent="0.2"/>
    <row r="120854" hidden="1" x14ac:dyDescent="0.2"/>
    <row r="120855" hidden="1" x14ac:dyDescent="0.2"/>
    <row r="120856" hidden="1" x14ac:dyDescent="0.2"/>
    <row r="120857" hidden="1" x14ac:dyDescent="0.2"/>
    <row r="120858" hidden="1" x14ac:dyDescent="0.2"/>
    <row r="120859" hidden="1" x14ac:dyDescent="0.2"/>
    <row r="120860" hidden="1" x14ac:dyDescent="0.2"/>
    <row r="120861" hidden="1" x14ac:dyDescent="0.2"/>
    <row r="120862" hidden="1" x14ac:dyDescent="0.2"/>
    <row r="120863" hidden="1" x14ac:dyDescent="0.2"/>
    <row r="120864" hidden="1" x14ac:dyDescent="0.2"/>
    <row r="120865" hidden="1" x14ac:dyDescent="0.2"/>
    <row r="120866" hidden="1" x14ac:dyDescent="0.2"/>
    <row r="120867" hidden="1" x14ac:dyDescent="0.2"/>
    <row r="120868" hidden="1" x14ac:dyDescent="0.2"/>
    <row r="120869" hidden="1" x14ac:dyDescent="0.2"/>
    <row r="120870" hidden="1" x14ac:dyDescent="0.2"/>
    <row r="120871" hidden="1" x14ac:dyDescent="0.2"/>
    <row r="120872" hidden="1" x14ac:dyDescent="0.2"/>
    <row r="120873" hidden="1" x14ac:dyDescent="0.2"/>
    <row r="120874" hidden="1" x14ac:dyDescent="0.2"/>
    <row r="120875" hidden="1" x14ac:dyDescent="0.2"/>
    <row r="120876" hidden="1" x14ac:dyDescent="0.2"/>
    <row r="120877" hidden="1" x14ac:dyDescent="0.2"/>
    <row r="120878" hidden="1" x14ac:dyDescent="0.2"/>
    <row r="120879" hidden="1" x14ac:dyDescent="0.2"/>
    <row r="120880" hidden="1" x14ac:dyDescent="0.2"/>
    <row r="120881" hidden="1" x14ac:dyDescent="0.2"/>
    <row r="120882" hidden="1" x14ac:dyDescent="0.2"/>
    <row r="120883" hidden="1" x14ac:dyDescent="0.2"/>
    <row r="120884" hidden="1" x14ac:dyDescent="0.2"/>
    <row r="120885" hidden="1" x14ac:dyDescent="0.2"/>
    <row r="120886" hidden="1" x14ac:dyDescent="0.2"/>
    <row r="120887" hidden="1" x14ac:dyDescent="0.2"/>
    <row r="120888" hidden="1" x14ac:dyDescent="0.2"/>
    <row r="120889" hidden="1" x14ac:dyDescent="0.2"/>
    <row r="120890" hidden="1" x14ac:dyDescent="0.2"/>
    <row r="120891" hidden="1" x14ac:dyDescent="0.2"/>
    <row r="120892" hidden="1" x14ac:dyDescent="0.2"/>
    <row r="120893" hidden="1" x14ac:dyDescent="0.2"/>
    <row r="120894" hidden="1" x14ac:dyDescent="0.2"/>
    <row r="120895" hidden="1" x14ac:dyDescent="0.2"/>
    <row r="120896" hidden="1" x14ac:dyDescent="0.2"/>
    <row r="120897" hidden="1" x14ac:dyDescent="0.2"/>
    <row r="120898" hidden="1" x14ac:dyDescent="0.2"/>
    <row r="120899" hidden="1" x14ac:dyDescent="0.2"/>
    <row r="120900" hidden="1" x14ac:dyDescent="0.2"/>
    <row r="120901" hidden="1" x14ac:dyDescent="0.2"/>
    <row r="120902" hidden="1" x14ac:dyDescent="0.2"/>
    <row r="120903" hidden="1" x14ac:dyDescent="0.2"/>
    <row r="120904" hidden="1" x14ac:dyDescent="0.2"/>
    <row r="120905" hidden="1" x14ac:dyDescent="0.2"/>
    <row r="120906" hidden="1" x14ac:dyDescent="0.2"/>
    <row r="120907" hidden="1" x14ac:dyDescent="0.2"/>
    <row r="120908" hidden="1" x14ac:dyDescent="0.2"/>
    <row r="120909" hidden="1" x14ac:dyDescent="0.2"/>
    <row r="120910" hidden="1" x14ac:dyDescent="0.2"/>
    <row r="120911" hidden="1" x14ac:dyDescent="0.2"/>
    <row r="120912" hidden="1" x14ac:dyDescent="0.2"/>
    <row r="120913" hidden="1" x14ac:dyDescent="0.2"/>
    <row r="120914" hidden="1" x14ac:dyDescent="0.2"/>
    <row r="120915" hidden="1" x14ac:dyDescent="0.2"/>
    <row r="120916" hidden="1" x14ac:dyDescent="0.2"/>
    <row r="120917" hidden="1" x14ac:dyDescent="0.2"/>
    <row r="120918" hidden="1" x14ac:dyDescent="0.2"/>
    <row r="120919" hidden="1" x14ac:dyDescent="0.2"/>
    <row r="120920" hidden="1" x14ac:dyDescent="0.2"/>
    <row r="120921" hidden="1" x14ac:dyDescent="0.2"/>
    <row r="120922" hidden="1" x14ac:dyDescent="0.2"/>
    <row r="120923" hidden="1" x14ac:dyDescent="0.2"/>
    <row r="120924" hidden="1" x14ac:dyDescent="0.2"/>
    <row r="120925" hidden="1" x14ac:dyDescent="0.2"/>
    <row r="120926" hidden="1" x14ac:dyDescent="0.2"/>
    <row r="120927" hidden="1" x14ac:dyDescent="0.2"/>
    <row r="120928" hidden="1" x14ac:dyDescent="0.2"/>
    <row r="120929" hidden="1" x14ac:dyDescent="0.2"/>
    <row r="120930" hidden="1" x14ac:dyDescent="0.2"/>
    <row r="120931" hidden="1" x14ac:dyDescent="0.2"/>
    <row r="120932" hidden="1" x14ac:dyDescent="0.2"/>
    <row r="120933" hidden="1" x14ac:dyDescent="0.2"/>
    <row r="120934" hidden="1" x14ac:dyDescent="0.2"/>
    <row r="120935" hidden="1" x14ac:dyDescent="0.2"/>
    <row r="120936" hidden="1" x14ac:dyDescent="0.2"/>
    <row r="120937" hidden="1" x14ac:dyDescent="0.2"/>
    <row r="120938" hidden="1" x14ac:dyDescent="0.2"/>
    <row r="120939" hidden="1" x14ac:dyDescent="0.2"/>
    <row r="120940" hidden="1" x14ac:dyDescent="0.2"/>
    <row r="120941" hidden="1" x14ac:dyDescent="0.2"/>
    <row r="120942" hidden="1" x14ac:dyDescent="0.2"/>
    <row r="120943" hidden="1" x14ac:dyDescent="0.2"/>
    <row r="120944" hidden="1" x14ac:dyDescent="0.2"/>
    <row r="120945" hidden="1" x14ac:dyDescent="0.2"/>
    <row r="120946" hidden="1" x14ac:dyDescent="0.2"/>
    <row r="120947" hidden="1" x14ac:dyDescent="0.2"/>
    <row r="120948" hidden="1" x14ac:dyDescent="0.2"/>
    <row r="120949" hidden="1" x14ac:dyDescent="0.2"/>
    <row r="120950" hidden="1" x14ac:dyDescent="0.2"/>
    <row r="120951" hidden="1" x14ac:dyDescent="0.2"/>
    <row r="120952" hidden="1" x14ac:dyDescent="0.2"/>
    <row r="120953" hidden="1" x14ac:dyDescent="0.2"/>
    <row r="120954" hidden="1" x14ac:dyDescent="0.2"/>
    <row r="120955" hidden="1" x14ac:dyDescent="0.2"/>
    <row r="120956" hidden="1" x14ac:dyDescent="0.2"/>
    <row r="120957" hidden="1" x14ac:dyDescent="0.2"/>
    <row r="120958" hidden="1" x14ac:dyDescent="0.2"/>
    <row r="120959" hidden="1" x14ac:dyDescent="0.2"/>
    <row r="120960" hidden="1" x14ac:dyDescent="0.2"/>
    <row r="120961" hidden="1" x14ac:dyDescent="0.2"/>
    <row r="120962" hidden="1" x14ac:dyDescent="0.2"/>
    <row r="120963" hidden="1" x14ac:dyDescent="0.2"/>
    <row r="120964" hidden="1" x14ac:dyDescent="0.2"/>
    <row r="120965" hidden="1" x14ac:dyDescent="0.2"/>
    <row r="120966" hidden="1" x14ac:dyDescent="0.2"/>
    <row r="120967" hidden="1" x14ac:dyDescent="0.2"/>
    <row r="120968" hidden="1" x14ac:dyDescent="0.2"/>
    <row r="120969" hidden="1" x14ac:dyDescent="0.2"/>
    <row r="120970" hidden="1" x14ac:dyDescent="0.2"/>
    <row r="120971" hidden="1" x14ac:dyDescent="0.2"/>
    <row r="120972" hidden="1" x14ac:dyDescent="0.2"/>
    <row r="120973" hidden="1" x14ac:dyDescent="0.2"/>
    <row r="120974" hidden="1" x14ac:dyDescent="0.2"/>
    <row r="120975" hidden="1" x14ac:dyDescent="0.2"/>
    <row r="120976" hidden="1" x14ac:dyDescent="0.2"/>
    <row r="120977" hidden="1" x14ac:dyDescent="0.2"/>
    <row r="120978" hidden="1" x14ac:dyDescent="0.2"/>
    <row r="120979" hidden="1" x14ac:dyDescent="0.2"/>
    <row r="120980" hidden="1" x14ac:dyDescent="0.2"/>
    <row r="120981" hidden="1" x14ac:dyDescent="0.2"/>
    <row r="120982" hidden="1" x14ac:dyDescent="0.2"/>
    <row r="120983" hidden="1" x14ac:dyDescent="0.2"/>
    <row r="120984" hidden="1" x14ac:dyDescent="0.2"/>
    <row r="120985" hidden="1" x14ac:dyDescent="0.2"/>
    <row r="120986" hidden="1" x14ac:dyDescent="0.2"/>
    <row r="120987" hidden="1" x14ac:dyDescent="0.2"/>
    <row r="120988" hidden="1" x14ac:dyDescent="0.2"/>
    <row r="120989" hidden="1" x14ac:dyDescent="0.2"/>
    <row r="120990" hidden="1" x14ac:dyDescent="0.2"/>
    <row r="120991" hidden="1" x14ac:dyDescent="0.2"/>
    <row r="120992" hidden="1" x14ac:dyDescent="0.2"/>
    <row r="120993" hidden="1" x14ac:dyDescent="0.2"/>
    <row r="120994" hidden="1" x14ac:dyDescent="0.2"/>
    <row r="120995" hidden="1" x14ac:dyDescent="0.2"/>
    <row r="120996" hidden="1" x14ac:dyDescent="0.2"/>
    <row r="120997" hidden="1" x14ac:dyDescent="0.2"/>
    <row r="120998" hidden="1" x14ac:dyDescent="0.2"/>
    <row r="120999" hidden="1" x14ac:dyDescent="0.2"/>
    <row r="121000" hidden="1" x14ac:dyDescent="0.2"/>
    <row r="121001" hidden="1" x14ac:dyDescent="0.2"/>
    <row r="121002" hidden="1" x14ac:dyDescent="0.2"/>
    <row r="121003" hidden="1" x14ac:dyDescent="0.2"/>
    <row r="121004" hidden="1" x14ac:dyDescent="0.2"/>
    <row r="121005" hidden="1" x14ac:dyDescent="0.2"/>
    <row r="121006" hidden="1" x14ac:dyDescent="0.2"/>
    <row r="121007" hidden="1" x14ac:dyDescent="0.2"/>
    <row r="121008" hidden="1" x14ac:dyDescent="0.2"/>
    <row r="121009" hidden="1" x14ac:dyDescent="0.2"/>
    <row r="121010" hidden="1" x14ac:dyDescent="0.2"/>
    <row r="121011" hidden="1" x14ac:dyDescent="0.2"/>
    <row r="121012" hidden="1" x14ac:dyDescent="0.2"/>
    <row r="121013" hidden="1" x14ac:dyDescent="0.2"/>
    <row r="121014" hidden="1" x14ac:dyDescent="0.2"/>
    <row r="121015" hidden="1" x14ac:dyDescent="0.2"/>
    <row r="121016" hidden="1" x14ac:dyDescent="0.2"/>
    <row r="121017" hidden="1" x14ac:dyDescent="0.2"/>
    <row r="121018" hidden="1" x14ac:dyDescent="0.2"/>
    <row r="121019" hidden="1" x14ac:dyDescent="0.2"/>
    <row r="121020" hidden="1" x14ac:dyDescent="0.2"/>
    <row r="121021" hidden="1" x14ac:dyDescent="0.2"/>
    <row r="121022" hidden="1" x14ac:dyDescent="0.2"/>
    <row r="121023" hidden="1" x14ac:dyDescent="0.2"/>
    <row r="121024" hidden="1" x14ac:dyDescent="0.2"/>
    <row r="121025" hidden="1" x14ac:dyDescent="0.2"/>
    <row r="121026" hidden="1" x14ac:dyDescent="0.2"/>
    <row r="121027" hidden="1" x14ac:dyDescent="0.2"/>
    <row r="121028" hidden="1" x14ac:dyDescent="0.2"/>
    <row r="121029" hidden="1" x14ac:dyDescent="0.2"/>
    <row r="121030" hidden="1" x14ac:dyDescent="0.2"/>
    <row r="121031" hidden="1" x14ac:dyDescent="0.2"/>
    <row r="121032" hidden="1" x14ac:dyDescent="0.2"/>
    <row r="121033" hidden="1" x14ac:dyDescent="0.2"/>
    <row r="121034" hidden="1" x14ac:dyDescent="0.2"/>
    <row r="121035" hidden="1" x14ac:dyDescent="0.2"/>
    <row r="121036" hidden="1" x14ac:dyDescent="0.2"/>
    <row r="121037" hidden="1" x14ac:dyDescent="0.2"/>
    <row r="121038" hidden="1" x14ac:dyDescent="0.2"/>
    <row r="121039" hidden="1" x14ac:dyDescent="0.2"/>
    <row r="121040" hidden="1" x14ac:dyDescent="0.2"/>
    <row r="121041" hidden="1" x14ac:dyDescent="0.2"/>
    <row r="121042" hidden="1" x14ac:dyDescent="0.2"/>
    <row r="121043" hidden="1" x14ac:dyDescent="0.2"/>
    <row r="121044" hidden="1" x14ac:dyDescent="0.2"/>
    <row r="121045" hidden="1" x14ac:dyDescent="0.2"/>
    <row r="121046" hidden="1" x14ac:dyDescent="0.2"/>
    <row r="121047" hidden="1" x14ac:dyDescent="0.2"/>
    <row r="121048" hidden="1" x14ac:dyDescent="0.2"/>
    <row r="121049" hidden="1" x14ac:dyDescent="0.2"/>
    <row r="121050" hidden="1" x14ac:dyDescent="0.2"/>
    <row r="121051" hidden="1" x14ac:dyDescent="0.2"/>
    <row r="121052" hidden="1" x14ac:dyDescent="0.2"/>
    <row r="121053" hidden="1" x14ac:dyDescent="0.2"/>
    <row r="121054" hidden="1" x14ac:dyDescent="0.2"/>
    <row r="121055" hidden="1" x14ac:dyDescent="0.2"/>
    <row r="121056" hidden="1" x14ac:dyDescent="0.2"/>
    <row r="121057" hidden="1" x14ac:dyDescent="0.2"/>
    <row r="121058" hidden="1" x14ac:dyDescent="0.2"/>
    <row r="121059" hidden="1" x14ac:dyDescent="0.2"/>
    <row r="121060" hidden="1" x14ac:dyDescent="0.2"/>
    <row r="121061" hidden="1" x14ac:dyDescent="0.2"/>
    <row r="121062" hidden="1" x14ac:dyDescent="0.2"/>
    <row r="121063" hidden="1" x14ac:dyDescent="0.2"/>
    <row r="121064" hidden="1" x14ac:dyDescent="0.2"/>
    <row r="121065" hidden="1" x14ac:dyDescent="0.2"/>
    <row r="121066" hidden="1" x14ac:dyDescent="0.2"/>
    <row r="121067" hidden="1" x14ac:dyDescent="0.2"/>
    <row r="121068" hidden="1" x14ac:dyDescent="0.2"/>
    <row r="121069" hidden="1" x14ac:dyDescent="0.2"/>
    <row r="121070" hidden="1" x14ac:dyDescent="0.2"/>
    <row r="121071" hidden="1" x14ac:dyDescent="0.2"/>
    <row r="121072" hidden="1" x14ac:dyDescent="0.2"/>
    <row r="121073" hidden="1" x14ac:dyDescent="0.2"/>
    <row r="121074" hidden="1" x14ac:dyDescent="0.2"/>
    <row r="121075" hidden="1" x14ac:dyDescent="0.2"/>
    <row r="121076" hidden="1" x14ac:dyDescent="0.2"/>
    <row r="121077" hidden="1" x14ac:dyDescent="0.2"/>
    <row r="121078" hidden="1" x14ac:dyDescent="0.2"/>
    <row r="121079" hidden="1" x14ac:dyDescent="0.2"/>
    <row r="121080" hidden="1" x14ac:dyDescent="0.2"/>
    <row r="121081" hidden="1" x14ac:dyDescent="0.2"/>
    <row r="121082" hidden="1" x14ac:dyDescent="0.2"/>
    <row r="121083" hidden="1" x14ac:dyDescent="0.2"/>
    <row r="121084" hidden="1" x14ac:dyDescent="0.2"/>
    <row r="121085" hidden="1" x14ac:dyDescent="0.2"/>
    <row r="121086" hidden="1" x14ac:dyDescent="0.2"/>
    <row r="121087" hidden="1" x14ac:dyDescent="0.2"/>
    <row r="121088" hidden="1" x14ac:dyDescent="0.2"/>
    <row r="121089" hidden="1" x14ac:dyDescent="0.2"/>
    <row r="121090" hidden="1" x14ac:dyDescent="0.2"/>
    <row r="121091" hidden="1" x14ac:dyDescent="0.2"/>
    <row r="121092" hidden="1" x14ac:dyDescent="0.2"/>
    <row r="121093" hidden="1" x14ac:dyDescent="0.2"/>
    <row r="121094" hidden="1" x14ac:dyDescent="0.2"/>
    <row r="121095" hidden="1" x14ac:dyDescent="0.2"/>
    <row r="121096" hidden="1" x14ac:dyDescent="0.2"/>
    <row r="121097" hidden="1" x14ac:dyDescent="0.2"/>
    <row r="121098" hidden="1" x14ac:dyDescent="0.2"/>
    <row r="121099" hidden="1" x14ac:dyDescent="0.2"/>
    <row r="121100" hidden="1" x14ac:dyDescent="0.2"/>
    <row r="121101" hidden="1" x14ac:dyDescent="0.2"/>
    <row r="121102" hidden="1" x14ac:dyDescent="0.2"/>
    <row r="121103" hidden="1" x14ac:dyDescent="0.2"/>
    <row r="121104" hidden="1" x14ac:dyDescent="0.2"/>
    <row r="121105" hidden="1" x14ac:dyDescent="0.2"/>
    <row r="121106" hidden="1" x14ac:dyDescent="0.2"/>
    <row r="121107" hidden="1" x14ac:dyDescent="0.2"/>
    <row r="121108" hidden="1" x14ac:dyDescent="0.2"/>
    <row r="121109" hidden="1" x14ac:dyDescent="0.2"/>
    <row r="121110" hidden="1" x14ac:dyDescent="0.2"/>
    <row r="121111" hidden="1" x14ac:dyDescent="0.2"/>
    <row r="121112" hidden="1" x14ac:dyDescent="0.2"/>
    <row r="121113" hidden="1" x14ac:dyDescent="0.2"/>
    <row r="121114" hidden="1" x14ac:dyDescent="0.2"/>
    <row r="121115" hidden="1" x14ac:dyDescent="0.2"/>
    <row r="121116" hidden="1" x14ac:dyDescent="0.2"/>
    <row r="121117" hidden="1" x14ac:dyDescent="0.2"/>
    <row r="121118" hidden="1" x14ac:dyDescent="0.2"/>
    <row r="121119" hidden="1" x14ac:dyDescent="0.2"/>
    <row r="121120" hidden="1" x14ac:dyDescent="0.2"/>
    <row r="121121" hidden="1" x14ac:dyDescent="0.2"/>
    <row r="121122" hidden="1" x14ac:dyDescent="0.2"/>
    <row r="121123" hidden="1" x14ac:dyDescent="0.2"/>
    <row r="121124" hidden="1" x14ac:dyDescent="0.2"/>
    <row r="121125" hidden="1" x14ac:dyDescent="0.2"/>
    <row r="121126" hidden="1" x14ac:dyDescent="0.2"/>
    <row r="121127" hidden="1" x14ac:dyDescent="0.2"/>
    <row r="121128" hidden="1" x14ac:dyDescent="0.2"/>
    <row r="121129" hidden="1" x14ac:dyDescent="0.2"/>
    <row r="121130" hidden="1" x14ac:dyDescent="0.2"/>
    <row r="121131" hidden="1" x14ac:dyDescent="0.2"/>
    <row r="121132" hidden="1" x14ac:dyDescent="0.2"/>
    <row r="121133" hidden="1" x14ac:dyDescent="0.2"/>
    <row r="121134" hidden="1" x14ac:dyDescent="0.2"/>
    <row r="121135" hidden="1" x14ac:dyDescent="0.2"/>
    <row r="121136" hidden="1" x14ac:dyDescent="0.2"/>
    <row r="121137" hidden="1" x14ac:dyDescent="0.2"/>
    <row r="121138" hidden="1" x14ac:dyDescent="0.2"/>
    <row r="121139" hidden="1" x14ac:dyDescent="0.2"/>
    <row r="121140" hidden="1" x14ac:dyDescent="0.2"/>
    <row r="121141" hidden="1" x14ac:dyDescent="0.2"/>
    <row r="121142" hidden="1" x14ac:dyDescent="0.2"/>
    <row r="121143" hidden="1" x14ac:dyDescent="0.2"/>
    <row r="121144" hidden="1" x14ac:dyDescent="0.2"/>
    <row r="121145" hidden="1" x14ac:dyDescent="0.2"/>
    <row r="121146" hidden="1" x14ac:dyDescent="0.2"/>
    <row r="121147" hidden="1" x14ac:dyDescent="0.2"/>
    <row r="121148" hidden="1" x14ac:dyDescent="0.2"/>
    <row r="121149" hidden="1" x14ac:dyDescent="0.2"/>
    <row r="121150" hidden="1" x14ac:dyDescent="0.2"/>
    <row r="121151" hidden="1" x14ac:dyDescent="0.2"/>
    <row r="121152" hidden="1" x14ac:dyDescent="0.2"/>
    <row r="121153" hidden="1" x14ac:dyDescent="0.2"/>
    <row r="121154" hidden="1" x14ac:dyDescent="0.2"/>
    <row r="121155" hidden="1" x14ac:dyDescent="0.2"/>
    <row r="121156" hidden="1" x14ac:dyDescent="0.2"/>
    <row r="121157" hidden="1" x14ac:dyDescent="0.2"/>
    <row r="121158" hidden="1" x14ac:dyDescent="0.2"/>
    <row r="121159" hidden="1" x14ac:dyDescent="0.2"/>
    <row r="121160" hidden="1" x14ac:dyDescent="0.2"/>
    <row r="121161" hidden="1" x14ac:dyDescent="0.2"/>
    <row r="121162" hidden="1" x14ac:dyDescent="0.2"/>
    <row r="121163" hidden="1" x14ac:dyDescent="0.2"/>
    <row r="121164" hidden="1" x14ac:dyDescent="0.2"/>
    <row r="121165" hidden="1" x14ac:dyDescent="0.2"/>
    <row r="121166" hidden="1" x14ac:dyDescent="0.2"/>
    <row r="121167" hidden="1" x14ac:dyDescent="0.2"/>
    <row r="121168" hidden="1" x14ac:dyDescent="0.2"/>
    <row r="121169" hidden="1" x14ac:dyDescent="0.2"/>
    <row r="121170" hidden="1" x14ac:dyDescent="0.2"/>
    <row r="121171" hidden="1" x14ac:dyDescent="0.2"/>
    <row r="121172" hidden="1" x14ac:dyDescent="0.2"/>
    <row r="121173" hidden="1" x14ac:dyDescent="0.2"/>
    <row r="121174" hidden="1" x14ac:dyDescent="0.2"/>
    <row r="121175" hidden="1" x14ac:dyDescent="0.2"/>
    <row r="121176" hidden="1" x14ac:dyDescent="0.2"/>
    <row r="121177" hidden="1" x14ac:dyDescent="0.2"/>
    <row r="121178" hidden="1" x14ac:dyDescent="0.2"/>
    <row r="121179" hidden="1" x14ac:dyDescent="0.2"/>
    <row r="121180" hidden="1" x14ac:dyDescent="0.2"/>
    <row r="121181" hidden="1" x14ac:dyDescent="0.2"/>
    <row r="121182" hidden="1" x14ac:dyDescent="0.2"/>
    <row r="121183" hidden="1" x14ac:dyDescent="0.2"/>
    <row r="121184" hidden="1" x14ac:dyDescent="0.2"/>
    <row r="121185" hidden="1" x14ac:dyDescent="0.2"/>
    <row r="121186" hidden="1" x14ac:dyDescent="0.2"/>
    <row r="121187" hidden="1" x14ac:dyDescent="0.2"/>
    <row r="121188" hidden="1" x14ac:dyDescent="0.2"/>
    <row r="121189" hidden="1" x14ac:dyDescent="0.2"/>
    <row r="121190" hidden="1" x14ac:dyDescent="0.2"/>
    <row r="121191" hidden="1" x14ac:dyDescent="0.2"/>
    <row r="121192" hidden="1" x14ac:dyDescent="0.2"/>
    <row r="121193" hidden="1" x14ac:dyDescent="0.2"/>
    <row r="121194" hidden="1" x14ac:dyDescent="0.2"/>
    <row r="121195" hidden="1" x14ac:dyDescent="0.2"/>
    <row r="121196" hidden="1" x14ac:dyDescent="0.2"/>
    <row r="121197" hidden="1" x14ac:dyDescent="0.2"/>
    <row r="121198" hidden="1" x14ac:dyDescent="0.2"/>
    <row r="121199" hidden="1" x14ac:dyDescent="0.2"/>
    <row r="121200" hidden="1" x14ac:dyDescent="0.2"/>
    <row r="121201" hidden="1" x14ac:dyDescent="0.2"/>
    <row r="121202" hidden="1" x14ac:dyDescent="0.2"/>
    <row r="121203" hidden="1" x14ac:dyDescent="0.2"/>
    <row r="121204" hidden="1" x14ac:dyDescent="0.2"/>
    <row r="121205" hidden="1" x14ac:dyDescent="0.2"/>
    <row r="121206" hidden="1" x14ac:dyDescent="0.2"/>
    <row r="121207" hidden="1" x14ac:dyDescent="0.2"/>
    <row r="121208" hidden="1" x14ac:dyDescent="0.2"/>
    <row r="121209" hidden="1" x14ac:dyDescent="0.2"/>
    <row r="121210" hidden="1" x14ac:dyDescent="0.2"/>
    <row r="121211" hidden="1" x14ac:dyDescent="0.2"/>
    <row r="121212" hidden="1" x14ac:dyDescent="0.2"/>
    <row r="121213" hidden="1" x14ac:dyDescent="0.2"/>
    <row r="121214" hidden="1" x14ac:dyDescent="0.2"/>
    <row r="121215" hidden="1" x14ac:dyDescent="0.2"/>
    <row r="121216" hidden="1" x14ac:dyDescent="0.2"/>
    <row r="121217" hidden="1" x14ac:dyDescent="0.2"/>
    <row r="121218" hidden="1" x14ac:dyDescent="0.2"/>
    <row r="121219" hidden="1" x14ac:dyDescent="0.2"/>
    <row r="121220" hidden="1" x14ac:dyDescent="0.2"/>
    <row r="121221" hidden="1" x14ac:dyDescent="0.2"/>
    <row r="121222" hidden="1" x14ac:dyDescent="0.2"/>
    <row r="121223" hidden="1" x14ac:dyDescent="0.2"/>
    <row r="121224" hidden="1" x14ac:dyDescent="0.2"/>
    <row r="121225" hidden="1" x14ac:dyDescent="0.2"/>
    <row r="121226" hidden="1" x14ac:dyDescent="0.2"/>
    <row r="121227" hidden="1" x14ac:dyDescent="0.2"/>
    <row r="121228" hidden="1" x14ac:dyDescent="0.2"/>
    <row r="121229" hidden="1" x14ac:dyDescent="0.2"/>
    <row r="121230" hidden="1" x14ac:dyDescent="0.2"/>
    <row r="121231" hidden="1" x14ac:dyDescent="0.2"/>
    <row r="121232" hidden="1" x14ac:dyDescent="0.2"/>
    <row r="121233" hidden="1" x14ac:dyDescent="0.2"/>
    <row r="121234" hidden="1" x14ac:dyDescent="0.2"/>
    <row r="121235" hidden="1" x14ac:dyDescent="0.2"/>
    <row r="121236" hidden="1" x14ac:dyDescent="0.2"/>
    <row r="121237" hidden="1" x14ac:dyDescent="0.2"/>
    <row r="121238" hidden="1" x14ac:dyDescent="0.2"/>
    <row r="121239" hidden="1" x14ac:dyDescent="0.2"/>
    <row r="121240" hidden="1" x14ac:dyDescent="0.2"/>
    <row r="121241" hidden="1" x14ac:dyDescent="0.2"/>
    <row r="121242" hidden="1" x14ac:dyDescent="0.2"/>
    <row r="121243" hidden="1" x14ac:dyDescent="0.2"/>
    <row r="121244" hidden="1" x14ac:dyDescent="0.2"/>
    <row r="121245" hidden="1" x14ac:dyDescent="0.2"/>
    <row r="121246" hidden="1" x14ac:dyDescent="0.2"/>
    <row r="121247" hidden="1" x14ac:dyDescent="0.2"/>
    <row r="121248" hidden="1" x14ac:dyDescent="0.2"/>
    <row r="121249" hidden="1" x14ac:dyDescent="0.2"/>
    <row r="121250" hidden="1" x14ac:dyDescent="0.2"/>
    <row r="121251" hidden="1" x14ac:dyDescent="0.2"/>
    <row r="121252" hidden="1" x14ac:dyDescent="0.2"/>
    <row r="121253" hidden="1" x14ac:dyDescent="0.2"/>
    <row r="121254" hidden="1" x14ac:dyDescent="0.2"/>
    <row r="121255" hidden="1" x14ac:dyDescent="0.2"/>
    <row r="121256" hidden="1" x14ac:dyDescent="0.2"/>
    <row r="121257" hidden="1" x14ac:dyDescent="0.2"/>
    <row r="121258" hidden="1" x14ac:dyDescent="0.2"/>
    <row r="121259" hidden="1" x14ac:dyDescent="0.2"/>
    <row r="121260" hidden="1" x14ac:dyDescent="0.2"/>
    <row r="121261" hidden="1" x14ac:dyDescent="0.2"/>
    <row r="121262" hidden="1" x14ac:dyDescent="0.2"/>
    <row r="121263" hidden="1" x14ac:dyDescent="0.2"/>
    <row r="121264" hidden="1" x14ac:dyDescent="0.2"/>
    <row r="121265" hidden="1" x14ac:dyDescent="0.2"/>
    <row r="121266" hidden="1" x14ac:dyDescent="0.2"/>
    <row r="121267" hidden="1" x14ac:dyDescent="0.2"/>
    <row r="121268" hidden="1" x14ac:dyDescent="0.2"/>
    <row r="121269" hidden="1" x14ac:dyDescent="0.2"/>
    <row r="121270" hidden="1" x14ac:dyDescent="0.2"/>
    <row r="121271" hidden="1" x14ac:dyDescent="0.2"/>
    <row r="121272" hidden="1" x14ac:dyDescent="0.2"/>
    <row r="121273" hidden="1" x14ac:dyDescent="0.2"/>
    <row r="121274" hidden="1" x14ac:dyDescent="0.2"/>
    <row r="121275" hidden="1" x14ac:dyDescent="0.2"/>
    <row r="121276" hidden="1" x14ac:dyDescent="0.2"/>
    <row r="121277" hidden="1" x14ac:dyDescent="0.2"/>
    <row r="121278" hidden="1" x14ac:dyDescent="0.2"/>
    <row r="121279" hidden="1" x14ac:dyDescent="0.2"/>
    <row r="121280" hidden="1" x14ac:dyDescent="0.2"/>
    <row r="121281" hidden="1" x14ac:dyDescent="0.2"/>
    <row r="121282" hidden="1" x14ac:dyDescent="0.2"/>
    <row r="121283" hidden="1" x14ac:dyDescent="0.2"/>
    <row r="121284" hidden="1" x14ac:dyDescent="0.2"/>
    <row r="121285" hidden="1" x14ac:dyDescent="0.2"/>
    <row r="121286" hidden="1" x14ac:dyDescent="0.2"/>
    <row r="121287" hidden="1" x14ac:dyDescent="0.2"/>
    <row r="121288" hidden="1" x14ac:dyDescent="0.2"/>
    <row r="121289" hidden="1" x14ac:dyDescent="0.2"/>
    <row r="121290" hidden="1" x14ac:dyDescent="0.2"/>
    <row r="121291" hidden="1" x14ac:dyDescent="0.2"/>
    <row r="121292" hidden="1" x14ac:dyDescent="0.2"/>
    <row r="121293" hidden="1" x14ac:dyDescent="0.2"/>
    <row r="121294" hidden="1" x14ac:dyDescent="0.2"/>
    <row r="121295" hidden="1" x14ac:dyDescent="0.2"/>
    <row r="121296" hidden="1" x14ac:dyDescent="0.2"/>
    <row r="121297" hidden="1" x14ac:dyDescent="0.2"/>
    <row r="121298" hidden="1" x14ac:dyDescent="0.2"/>
    <row r="121299" hidden="1" x14ac:dyDescent="0.2"/>
    <row r="121300" hidden="1" x14ac:dyDescent="0.2"/>
    <row r="121301" hidden="1" x14ac:dyDescent="0.2"/>
    <row r="121302" hidden="1" x14ac:dyDescent="0.2"/>
    <row r="121303" hidden="1" x14ac:dyDescent="0.2"/>
    <row r="121304" hidden="1" x14ac:dyDescent="0.2"/>
    <row r="121305" hidden="1" x14ac:dyDescent="0.2"/>
    <row r="121306" hidden="1" x14ac:dyDescent="0.2"/>
    <row r="121307" hidden="1" x14ac:dyDescent="0.2"/>
    <row r="121308" hidden="1" x14ac:dyDescent="0.2"/>
    <row r="121309" hidden="1" x14ac:dyDescent="0.2"/>
    <row r="121310" hidden="1" x14ac:dyDescent="0.2"/>
    <row r="121311" hidden="1" x14ac:dyDescent="0.2"/>
    <row r="121312" hidden="1" x14ac:dyDescent="0.2"/>
    <row r="121313" hidden="1" x14ac:dyDescent="0.2"/>
    <row r="121314" hidden="1" x14ac:dyDescent="0.2"/>
    <row r="121315" hidden="1" x14ac:dyDescent="0.2"/>
    <row r="121316" hidden="1" x14ac:dyDescent="0.2"/>
    <row r="121317" hidden="1" x14ac:dyDescent="0.2"/>
    <row r="121318" hidden="1" x14ac:dyDescent="0.2"/>
    <row r="121319" hidden="1" x14ac:dyDescent="0.2"/>
    <row r="121320" hidden="1" x14ac:dyDescent="0.2"/>
    <row r="121321" hidden="1" x14ac:dyDescent="0.2"/>
    <row r="121322" hidden="1" x14ac:dyDescent="0.2"/>
    <row r="121323" hidden="1" x14ac:dyDescent="0.2"/>
    <row r="121324" hidden="1" x14ac:dyDescent="0.2"/>
    <row r="121325" hidden="1" x14ac:dyDescent="0.2"/>
    <row r="121326" hidden="1" x14ac:dyDescent="0.2"/>
    <row r="121327" hidden="1" x14ac:dyDescent="0.2"/>
    <row r="121328" hidden="1" x14ac:dyDescent="0.2"/>
    <row r="121329" hidden="1" x14ac:dyDescent="0.2"/>
    <row r="121330" hidden="1" x14ac:dyDescent="0.2"/>
    <row r="121331" hidden="1" x14ac:dyDescent="0.2"/>
    <row r="121332" hidden="1" x14ac:dyDescent="0.2"/>
    <row r="121333" hidden="1" x14ac:dyDescent="0.2"/>
    <row r="121334" hidden="1" x14ac:dyDescent="0.2"/>
    <row r="121335" hidden="1" x14ac:dyDescent="0.2"/>
    <row r="121336" hidden="1" x14ac:dyDescent="0.2"/>
    <row r="121337" hidden="1" x14ac:dyDescent="0.2"/>
    <row r="121338" hidden="1" x14ac:dyDescent="0.2"/>
    <row r="121339" hidden="1" x14ac:dyDescent="0.2"/>
    <row r="121340" hidden="1" x14ac:dyDescent="0.2"/>
    <row r="121341" hidden="1" x14ac:dyDescent="0.2"/>
    <row r="121342" hidden="1" x14ac:dyDescent="0.2"/>
    <row r="121343" hidden="1" x14ac:dyDescent="0.2"/>
    <row r="121344" hidden="1" x14ac:dyDescent="0.2"/>
    <row r="121345" hidden="1" x14ac:dyDescent="0.2"/>
    <row r="121346" hidden="1" x14ac:dyDescent="0.2"/>
    <row r="121347" hidden="1" x14ac:dyDescent="0.2"/>
    <row r="121348" hidden="1" x14ac:dyDescent="0.2"/>
    <row r="121349" hidden="1" x14ac:dyDescent="0.2"/>
    <row r="121350" hidden="1" x14ac:dyDescent="0.2"/>
    <row r="121351" hidden="1" x14ac:dyDescent="0.2"/>
    <row r="121352" hidden="1" x14ac:dyDescent="0.2"/>
    <row r="121353" hidden="1" x14ac:dyDescent="0.2"/>
    <row r="121354" hidden="1" x14ac:dyDescent="0.2"/>
    <row r="121355" hidden="1" x14ac:dyDescent="0.2"/>
    <row r="121356" hidden="1" x14ac:dyDescent="0.2"/>
    <row r="121357" hidden="1" x14ac:dyDescent="0.2"/>
    <row r="121358" hidden="1" x14ac:dyDescent="0.2"/>
    <row r="121359" hidden="1" x14ac:dyDescent="0.2"/>
    <row r="121360" hidden="1" x14ac:dyDescent="0.2"/>
    <row r="121361" hidden="1" x14ac:dyDescent="0.2"/>
    <row r="121362" hidden="1" x14ac:dyDescent="0.2"/>
    <row r="121363" hidden="1" x14ac:dyDescent="0.2"/>
    <row r="121364" hidden="1" x14ac:dyDescent="0.2"/>
    <row r="121365" hidden="1" x14ac:dyDescent="0.2"/>
    <row r="121366" hidden="1" x14ac:dyDescent="0.2"/>
    <row r="121367" hidden="1" x14ac:dyDescent="0.2"/>
    <row r="121368" hidden="1" x14ac:dyDescent="0.2"/>
    <row r="121369" hidden="1" x14ac:dyDescent="0.2"/>
    <row r="121370" hidden="1" x14ac:dyDescent="0.2"/>
    <row r="121371" hidden="1" x14ac:dyDescent="0.2"/>
    <row r="121372" hidden="1" x14ac:dyDescent="0.2"/>
    <row r="121373" hidden="1" x14ac:dyDescent="0.2"/>
    <row r="121374" hidden="1" x14ac:dyDescent="0.2"/>
    <row r="121375" hidden="1" x14ac:dyDescent="0.2"/>
    <row r="121376" hidden="1" x14ac:dyDescent="0.2"/>
    <row r="121377" hidden="1" x14ac:dyDescent="0.2"/>
    <row r="121378" hidden="1" x14ac:dyDescent="0.2"/>
    <row r="121379" hidden="1" x14ac:dyDescent="0.2"/>
    <row r="121380" hidden="1" x14ac:dyDescent="0.2"/>
    <row r="121381" hidden="1" x14ac:dyDescent="0.2"/>
    <row r="121382" hidden="1" x14ac:dyDescent="0.2"/>
    <row r="121383" hidden="1" x14ac:dyDescent="0.2"/>
    <row r="121384" hidden="1" x14ac:dyDescent="0.2"/>
    <row r="121385" hidden="1" x14ac:dyDescent="0.2"/>
    <row r="121386" hidden="1" x14ac:dyDescent="0.2"/>
    <row r="121387" hidden="1" x14ac:dyDescent="0.2"/>
    <row r="121388" hidden="1" x14ac:dyDescent="0.2"/>
    <row r="121389" hidden="1" x14ac:dyDescent="0.2"/>
    <row r="121390" hidden="1" x14ac:dyDescent="0.2"/>
    <row r="121391" hidden="1" x14ac:dyDescent="0.2"/>
    <row r="121392" hidden="1" x14ac:dyDescent="0.2"/>
    <row r="121393" hidden="1" x14ac:dyDescent="0.2"/>
    <row r="121394" hidden="1" x14ac:dyDescent="0.2"/>
    <row r="121395" hidden="1" x14ac:dyDescent="0.2"/>
    <row r="121396" hidden="1" x14ac:dyDescent="0.2"/>
    <row r="121397" hidden="1" x14ac:dyDescent="0.2"/>
    <row r="121398" hidden="1" x14ac:dyDescent="0.2"/>
    <row r="121399" hidden="1" x14ac:dyDescent="0.2"/>
    <row r="121400" hidden="1" x14ac:dyDescent="0.2"/>
    <row r="121401" hidden="1" x14ac:dyDescent="0.2"/>
    <row r="121402" hidden="1" x14ac:dyDescent="0.2"/>
    <row r="121403" hidden="1" x14ac:dyDescent="0.2"/>
    <row r="121404" hidden="1" x14ac:dyDescent="0.2"/>
    <row r="121405" hidden="1" x14ac:dyDescent="0.2"/>
    <row r="121406" hidden="1" x14ac:dyDescent="0.2"/>
    <row r="121407" hidden="1" x14ac:dyDescent="0.2"/>
    <row r="121408" hidden="1" x14ac:dyDescent="0.2"/>
    <row r="121409" hidden="1" x14ac:dyDescent="0.2"/>
    <row r="121410" hidden="1" x14ac:dyDescent="0.2"/>
    <row r="121411" hidden="1" x14ac:dyDescent="0.2"/>
    <row r="121412" hidden="1" x14ac:dyDescent="0.2"/>
    <row r="121413" hidden="1" x14ac:dyDescent="0.2"/>
    <row r="121414" hidden="1" x14ac:dyDescent="0.2"/>
    <row r="121415" hidden="1" x14ac:dyDescent="0.2"/>
    <row r="121416" hidden="1" x14ac:dyDescent="0.2"/>
    <row r="121417" hidden="1" x14ac:dyDescent="0.2"/>
    <row r="121418" hidden="1" x14ac:dyDescent="0.2"/>
    <row r="121419" hidden="1" x14ac:dyDescent="0.2"/>
    <row r="121420" hidden="1" x14ac:dyDescent="0.2"/>
    <row r="121421" hidden="1" x14ac:dyDescent="0.2"/>
    <row r="121422" hidden="1" x14ac:dyDescent="0.2"/>
    <row r="121423" hidden="1" x14ac:dyDescent="0.2"/>
    <row r="121424" hidden="1" x14ac:dyDescent="0.2"/>
    <row r="121425" hidden="1" x14ac:dyDescent="0.2"/>
    <row r="121426" hidden="1" x14ac:dyDescent="0.2"/>
    <row r="121427" hidden="1" x14ac:dyDescent="0.2"/>
    <row r="121428" hidden="1" x14ac:dyDescent="0.2"/>
    <row r="121429" hidden="1" x14ac:dyDescent="0.2"/>
    <row r="121430" hidden="1" x14ac:dyDescent="0.2"/>
    <row r="121431" hidden="1" x14ac:dyDescent="0.2"/>
    <row r="121432" hidden="1" x14ac:dyDescent="0.2"/>
    <row r="121433" hidden="1" x14ac:dyDescent="0.2"/>
    <row r="121434" hidden="1" x14ac:dyDescent="0.2"/>
    <row r="121435" hidden="1" x14ac:dyDescent="0.2"/>
    <row r="121436" hidden="1" x14ac:dyDescent="0.2"/>
    <row r="121437" hidden="1" x14ac:dyDescent="0.2"/>
    <row r="121438" hidden="1" x14ac:dyDescent="0.2"/>
    <row r="121439" hidden="1" x14ac:dyDescent="0.2"/>
    <row r="121440" hidden="1" x14ac:dyDescent="0.2"/>
    <row r="121441" hidden="1" x14ac:dyDescent="0.2"/>
    <row r="121442" hidden="1" x14ac:dyDescent="0.2"/>
    <row r="121443" hidden="1" x14ac:dyDescent="0.2"/>
    <row r="121444" hidden="1" x14ac:dyDescent="0.2"/>
    <row r="121445" hidden="1" x14ac:dyDescent="0.2"/>
    <row r="121446" hidden="1" x14ac:dyDescent="0.2"/>
    <row r="121447" hidden="1" x14ac:dyDescent="0.2"/>
    <row r="121448" hidden="1" x14ac:dyDescent="0.2"/>
    <row r="121449" hidden="1" x14ac:dyDescent="0.2"/>
    <row r="121450" hidden="1" x14ac:dyDescent="0.2"/>
    <row r="121451" hidden="1" x14ac:dyDescent="0.2"/>
    <row r="121452" hidden="1" x14ac:dyDescent="0.2"/>
    <row r="121453" hidden="1" x14ac:dyDescent="0.2"/>
    <row r="121454" hidden="1" x14ac:dyDescent="0.2"/>
    <row r="121455" hidden="1" x14ac:dyDescent="0.2"/>
    <row r="121456" hidden="1" x14ac:dyDescent="0.2"/>
    <row r="121457" hidden="1" x14ac:dyDescent="0.2"/>
    <row r="121458" hidden="1" x14ac:dyDescent="0.2"/>
    <row r="121459" hidden="1" x14ac:dyDescent="0.2"/>
    <row r="121460" hidden="1" x14ac:dyDescent="0.2"/>
    <row r="121461" hidden="1" x14ac:dyDescent="0.2"/>
    <row r="121462" hidden="1" x14ac:dyDescent="0.2"/>
    <row r="121463" hidden="1" x14ac:dyDescent="0.2"/>
    <row r="121464" hidden="1" x14ac:dyDescent="0.2"/>
    <row r="121465" hidden="1" x14ac:dyDescent="0.2"/>
    <row r="121466" hidden="1" x14ac:dyDescent="0.2"/>
    <row r="121467" hidden="1" x14ac:dyDescent="0.2"/>
    <row r="121468" hidden="1" x14ac:dyDescent="0.2"/>
    <row r="121469" hidden="1" x14ac:dyDescent="0.2"/>
    <row r="121470" hidden="1" x14ac:dyDescent="0.2"/>
    <row r="121471" hidden="1" x14ac:dyDescent="0.2"/>
    <row r="121472" hidden="1" x14ac:dyDescent="0.2"/>
    <row r="121473" hidden="1" x14ac:dyDescent="0.2"/>
    <row r="121474" hidden="1" x14ac:dyDescent="0.2"/>
    <row r="121475" hidden="1" x14ac:dyDescent="0.2"/>
    <row r="121476" hidden="1" x14ac:dyDescent="0.2"/>
    <row r="121477" hidden="1" x14ac:dyDescent="0.2"/>
    <row r="121478" hidden="1" x14ac:dyDescent="0.2"/>
    <row r="121479" hidden="1" x14ac:dyDescent="0.2"/>
    <row r="121480" hidden="1" x14ac:dyDescent="0.2"/>
    <row r="121481" hidden="1" x14ac:dyDescent="0.2"/>
    <row r="121482" hidden="1" x14ac:dyDescent="0.2"/>
    <row r="121483" hidden="1" x14ac:dyDescent="0.2"/>
    <row r="121484" hidden="1" x14ac:dyDescent="0.2"/>
    <row r="121485" hidden="1" x14ac:dyDescent="0.2"/>
    <row r="121486" hidden="1" x14ac:dyDescent="0.2"/>
    <row r="121487" hidden="1" x14ac:dyDescent="0.2"/>
    <row r="121488" hidden="1" x14ac:dyDescent="0.2"/>
    <row r="121489" hidden="1" x14ac:dyDescent="0.2"/>
    <row r="121490" hidden="1" x14ac:dyDescent="0.2"/>
    <row r="121491" hidden="1" x14ac:dyDescent="0.2"/>
    <row r="121492" hidden="1" x14ac:dyDescent="0.2"/>
    <row r="121493" hidden="1" x14ac:dyDescent="0.2"/>
    <row r="121494" hidden="1" x14ac:dyDescent="0.2"/>
    <row r="121495" hidden="1" x14ac:dyDescent="0.2"/>
    <row r="121496" hidden="1" x14ac:dyDescent="0.2"/>
    <row r="121497" hidden="1" x14ac:dyDescent="0.2"/>
    <row r="121498" hidden="1" x14ac:dyDescent="0.2"/>
    <row r="121499" hidden="1" x14ac:dyDescent="0.2"/>
    <row r="121500" hidden="1" x14ac:dyDescent="0.2"/>
    <row r="121501" hidden="1" x14ac:dyDescent="0.2"/>
    <row r="121502" hidden="1" x14ac:dyDescent="0.2"/>
    <row r="121503" hidden="1" x14ac:dyDescent="0.2"/>
    <row r="121504" hidden="1" x14ac:dyDescent="0.2"/>
    <row r="121505" hidden="1" x14ac:dyDescent="0.2"/>
    <row r="121506" hidden="1" x14ac:dyDescent="0.2"/>
    <row r="121507" hidden="1" x14ac:dyDescent="0.2"/>
    <row r="121508" hidden="1" x14ac:dyDescent="0.2"/>
    <row r="121509" hidden="1" x14ac:dyDescent="0.2"/>
    <row r="121510" hidden="1" x14ac:dyDescent="0.2"/>
    <row r="121511" hidden="1" x14ac:dyDescent="0.2"/>
    <row r="121512" hidden="1" x14ac:dyDescent="0.2"/>
    <row r="121513" hidden="1" x14ac:dyDescent="0.2"/>
    <row r="121514" hidden="1" x14ac:dyDescent="0.2"/>
    <row r="121515" hidden="1" x14ac:dyDescent="0.2"/>
    <row r="121516" hidden="1" x14ac:dyDescent="0.2"/>
    <row r="121517" hidden="1" x14ac:dyDescent="0.2"/>
    <row r="121518" hidden="1" x14ac:dyDescent="0.2"/>
    <row r="121519" hidden="1" x14ac:dyDescent="0.2"/>
    <row r="121520" hidden="1" x14ac:dyDescent="0.2"/>
    <row r="121521" hidden="1" x14ac:dyDescent="0.2"/>
    <row r="121522" hidden="1" x14ac:dyDescent="0.2"/>
    <row r="121523" hidden="1" x14ac:dyDescent="0.2"/>
    <row r="121524" hidden="1" x14ac:dyDescent="0.2"/>
    <row r="121525" hidden="1" x14ac:dyDescent="0.2"/>
    <row r="121526" hidden="1" x14ac:dyDescent="0.2"/>
    <row r="121527" hidden="1" x14ac:dyDescent="0.2"/>
    <row r="121528" hidden="1" x14ac:dyDescent="0.2"/>
    <row r="121529" hidden="1" x14ac:dyDescent="0.2"/>
    <row r="121530" hidden="1" x14ac:dyDescent="0.2"/>
    <row r="121531" hidden="1" x14ac:dyDescent="0.2"/>
    <row r="121532" hidden="1" x14ac:dyDescent="0.2"/>
    <row r="121533" hidden="1" x14ac:dyDescent="0.2"/>
    <row r="121534" hidden="1" x14ac:dyDescent="0.2"/>
    <row r="121535" hidden="1" x14ac:dyDescent="0.2"/>
    <row r="121536" hidden="1" x14ac:dyDescent="0.2"/>
    <row r="121537" hidden="1" x14ac:dyDescent="0.2"/>
    <row r="121538" hidden="1" x14ac:dyDescent="0.2"/>
    <row r="121539" hidden="1" x14ac:dyDescent="0.2"/>
    <row r="121540" hidden="1" x14ac:dyDescent="0.2"/>
    <row r="121541" hidden="1" x14ac:dyDescent="0.2"/>
    <row r="121542" hidden="1" x14ac:dyDescent="0.2"/>
    <row r="121543" hidden="1" x14ac:dyDescent="0.2"/>
    <row r="121544" hidden="1" x14ac:dyDescent="0.2"/>
    <row r="121545" hidden="1" x14ac:dyDescent="0.2"/>
    <row r="121546" hidden="1" x14ac:dyDescent="0.2"/>
    <row r="121547" hidden="1" x14ac:dyDescent="0.2"/>
    <row r="121548" hidden="1" x14ac:dyDescent="0.2"/>
    <row r="121549" hidden="1" x14ac:dyDescent="0.2"/>
    <row r="121550" hidden="1" x14ac:dyDescent="0.2"/>
    <row r="121551" hidden="1" x14ac:dyDescent="0.2"/>
    <row r="121552" hidden="1" x14ac:dyDescent="0.2"/>
    <row r="121553" hidden="1" x14ac:dyDescent="0.2"/>
    <row r="121554" hidden="1" x14ac:dyDescent="0.2"/>
    <row r="121555" hidden="1" x14ac:dyDescent="0.2"/>
    <row r="121556" hidden="1" x14ac:dyDescent="0.2"/>
    <row r="121557" hidden="1" x14ac:dyDescent="0.2"/>
    <row r="121558" hidden="1" x14ac:dyDescent="0.2"/>
    <row r="121559" hidden="1" x14ac:dyDescent="0.2"/>
    <row r="121560" hidden="1" x14ac:dyDescent="0.2"/>
    <row r="121561" hidden="1" x14ac:dyDescent="0.2"/>
    <row r="121562" hidden="1" x14ac:dyDescent="0.2"/>
    <row r="121563" hidden="1" x14ac:dyDescent="0.2"/>
    <row r="121564" hidden="1" x14ac:dyDescent="0.2"/>
    <row r="121565" hidden="1" x14ac:dyDescent="0.2"/>
    <row r="121566" hidden="1" x14ac:dyDescent="0.2"/>
    <row r="121567" hidden="1" x14ac:dyDescent="0.2"/>
    <row r="121568" hidden="1" x14ac:dyDescent="0.2"/>
    <row r="121569" hidden="1" x14ac:dyDescent="0.2"/>
    <row r="121570" hidden="1" x14ac:dyDescent="0.2"/>
    <row r="121571" hidden="1" x14ac:dyDescent="0.2"/>
    <row r="121572" hidden="1" x14ac:dyDescent="0.2"/>
    <row r="121573" hidden="1" x14ac:dyDescent="0.2"/>
    <row r="121574" hidden="1" x14ac:dyDescent="0.2"/>
    <row r="121575" hidden="1" x14ac:dyDescent="0.2"/>
    <row r="121576" hidden="1" x14ac:dyDescent="0.2"/>
    <row r="121577" hidden="1" x14ac:dyDescent="0.2"/>
    <row r="121578" hidden="1" x14ac:dyDescent="0.2"/>
    <row r="121579" hidden="1" x14ac:dyDescent="0.2"/>
    <row r="121580" hidden="1" x14ac:dyDescent="0.2"/>
    <row r="121581" hidden="1" x14ac:dyDescent="0.2"/>
    <row r="121582" hidden="1" x14ac:dyDescent="0.2"/>
    <row r="121583" hidden="1" x14ac:dyDescent="0.2"/>
    <row r="121584" hidden="1" x14ac:dyDescent="0.2"/>
    <row r="121585" hidden="1" x14ac:dyDescent="0.2"/>
    <row r="121586" hidden="1" x14ac:dyDescent="0.2"/>
    <row r="121587" hidden="1" x14ac:dyDescent="0.2"/>
    <row r="121588" hidden="1" x14ac:dyDescent="0.2"/>
    <row r="121589" hidden="1" x14ac:dyDescent="0.2"/>
    <row r="121590" hidden="1" x14ac:dyDescent="0.2"/>
    <row r="121591" hidden="1" x14ac:dyDescent="0.2"/>
    <row r="121592" hidden="1" x14ac:dyDescent="0.2"/>
    <row r="121593" hidden="1" x14ac:dyDescent="0.2"/>
    <row r="121594" hidden="1" x14ac:dyDescent="0.2"/>
    <row r="121595" hidden="1" x14ac:dyDescent="0.2"/>
    <row r="121596" hidden="1" x14ac:dyDescent="0.2"/>
    <row r="121597" hidden="1" x14ac:dyDescent="0.2"/>
    <row r="121598" hidden="1" x14ac:dyDescent="0.2"/>
    <row r="121599" hidden="1" x14ac:dyDescent="0.2"/>
    <row r="121600" hidden="1" x14ac:dyDescent="0.2"/>
    <row r="121601" hidden="1" x14ac:dyDescent="0.2"/>
    <row r="121602" hidden="1" x14ac:dyDescent="0.2"/>
    <row r="121603" hidden="1" x14ac:dyDescent="0.2"/>
    <row r="121604" hidden="1" x14ac:dyDescent="0.2"/>
    <row r="121605" hidden="1" x14ac:dyDescent="0.2"/>
    <row r="121606" hidden="1" x14ac:dyDescent="0.2"/>
    <row r="121607" hidden="1" x14ac:dyDescent="0.2"/>
    <row r="121608" hidden="1" x14ac:dyDescent="0.2"/>
    <row r="121609" hidden="1" x14ac:dyDescent="0.2"/>
    <row r="121610" hidden="1" x14ac:dyDescent="0.2"/>
    <row r="121611" hidden="1" x14ac:dyDescent="0.2"/>
    <row r="121612" hidden="1" x14ac:dyDescent="0.2"/>
    <row r="121613" hidden="1" x14ac:dyDescent="0.2"/>
    <row r="121614" hidden="1" x14ac:dyDescent="0.2"/>
    <row r="121615" hidden="1" x14ac:dyDescent="0.2"/>
    <row r="121616" hidden="1" x14ac:dyDescent="0.2"/>
    <row r="121617" hidden="1" x14ac:dyDescent="0.2"/>
    <row r="121618" hidden="1" x14ac:dyDescent="0.2"/>
    <row r="121619" hidden="1" x14ac:dyDescent="0.2"/>
    <row r="121620" hidden="1" x14ac:dyDescent="0.2"/>
    <row r="121621" hidden="1" x14ac:dyDescent="0.2"/>
    <row r="121622" hidden="1" x14ac:dyDescent="0.2"/>
    <row r="121623" hidden="1" x14ac:dyDescent="0.2"/>
    <row r="121624" hidden="1" x14ac:dyDescent="0.2"/>
    <row r="121625" hidden="1" x14ac:dyDescent="0.2"/>
    <row r="121626" hidden="1" x14ac:dyDescent="0.2"/>
    <row r="121627" hidden="1" x14ac:dyDescent="0.2"/>
    <row r="121628" hidden="1" x14ac:dyDescent="0.2"/>
    <row r="121629" hidden="1" x14ac:dyDescent="0.2"/>
    <row r="121630" hidden="1" x14ac:dyDescent="0.2"/>
    <row r="121631" hidden="1" x14ac:dyDescent="0.2"/>
    <row r="121632" hidden="1" x14ac:dyDescent="0.2"/>
    <row r="121633" hidden="1" x14ac:dyDescent="0.2"/>
    <row r="121634" hidden="1" x14ac:dyDescent="0.2"/>
    <row r="121635" hidden="1" x14ac:dyDescent="0.2"/>
    <row r="121636" hidden="1" x14ac:dyDescent="0.2"/>
    <row r="121637" hidden="1" x14ac:dyDescent="0.2"/>
    <row r="121638" hidden="1" x14ac:dyDescent="0.2"/>
    <row r="121639" hidden="1" x14ac:dyDescent="0.2"/>
    <row r="121640" hidden="1" x14ac:dyDescent="0.2"/>
    <row r="121641" hidden="1" x14ac:dyDescent="0.2"/>
    <row r="121642" hidden="1" x14ac:dyDescent="0.2"/>
    <row r="121643" hidden="1" x14ac:dyDescent="0.2"/>
    <row r="121644" hidden="1" x14ac:dyDescent="0.2"/>
    <row r="121645" hidden="1" x14ac:dyDescent="0.2"/>
    <row r="121646" hidden="1" x14ac:dyDescent="0.2"/>
    <row r="121647" hidden="1" x14ac:dyDescent="0.2"/>
    <row r="121648" hidden="1" x14ac:dyDescent="0.2"/>
    <row r="121649" hidden="1" x14ac:dyDescent="0.2"/>
    <row r="121650" hidden="1" x14ac:dyDescent="0.2"/>
    <row r="121651" hidden="1" x14ac:dyDescent="0.2"/>
    <row r="121652" hidden="1" x14ac:dyDescent="0.2"/>
    <row r="121653" hidden="1" x14ac:dyDescent="0.2"/>
    <row r="121654" hidden="1" x14ac:dyDescent="0.2"/>
    <row r="121655" hidden="1" x14ac:dyDescent="0.2"/>
    <row r="121656" hidden="1" x14ac:dyDescent="0.2"/>
    <row r="121657" hidden="1" x14ac:dyDescent="0.2"/>
    <row r="121658" hidden="1" x14ac:dyDescent="0.2"/>
    <row r="121659" hidden="1" x14ac:dyDescent="0.2"/>
    <row r="121660" hidden="1" x14ac:dyDescent="0.2"/>
    <row r="121661" hidden="1" x14ac:dyDescent="0.2"/>
    <row r="121662" hidden="1" x14ac:dyDescent="0.2"/>
    <row r="121663" hidden="1" x14ac:dyDescent="0.2"/>
    <row r="121664" hidden="1" x14ac:dyDescent="0.2"/>
    <row r="121665" hidden="1" x14ac:dyDescent="0.2"/>
    <row r="121666" hidden="1" x14ac:dyDescent="0.2"/>
    <row r="121667" hidden="1" x14ac:dyDescent="0.2"/>
    <row r="121668" hidden="1" x14ac:dyDescent="0.2"/>
    <row r="121669" hidden="1" x14ac:dyDescent="0.2"/>
    <row r="121670" hidden="1" x14ac:dyDescent="0.2"/>
    <row r="121671" hidden="1" x14ac:dyDescent="0.2"/>
    <row r="121672" hidden="1" x14ac:dyDescent="0.2"/>
    <row r="121673" hidden="1" x14ac:dyDescent="0.2"/>
    <row r="121674" hidden="1" x14ac:dyDescent="0.2"/>
    <row r="121675" hidden="1" x14ac:dyDescent="0.2"/>
    <row r="121676" hidden="1" x14ac:dyDescent="0.2"/>
    <row r="121677" hidden="1" x14ac:dyDescent="0.2"/>
    <row r="121678" hidden="1" x14ac:dyDescent="0.2"/>
    <row r="121679" hidden="1" x14ac:dyDescent="0.2"/>
    <row r="121680" hidden="1" x14ac:dyDescent="0.2"/>
    <row r="121681" hidden="1" x14ac:dyDescent="0.2"/>
    <row r="121682" hidden="1" x14ac:dyDescent="0.2"/>
    <row r="121683" hidden="1" x14ac:dyDescent="0.2"/>
    <row r="121684" hidden="1" x14ac:dyDescent="0.2"/>
    <row r="121685" hidden="1" x14ac:dyDescent="0.2"/>
    <row r="121686" hidden="1" x14ac:dyDescent="0.2"/>
    <row r="121687" hidden="1" x14ac:dyDescent="0.2"/>
    <row r="121688" hidden="1" x14ac:dyDescent="0.2"/>
    <row r="121689" hidden="1" x14ac:dyDescent="0.2"/>
    <row r="121690" hidden="1" x14ac:dyDescent="0.2"/>
    <row r="121691" hidden="1" x14ac:dyDescent="0.2"/>
    <row r="121692" hidden="1" x14ac:dyDescent="0.2"/>
    <row r="121693" hidden="1" x14ac:dyDescent="0.2"/>
    <row r="121694" hidden="1" x14ac:dyDescent="0.2"/>
    <row r="121695" hidden="1" x14ac:dyDescent="0.2"/>
    <row r="121696" hidden="1" x14ac:dyDescent="0.2"/>
    <row r="121697" hidden="1" x14ac:dyDescent="0.2"/>
    <row r="121698" hidden="1" x14ac:dyDescent="0.2"/>
    <row r="121699" hidden="1" x14ac:dyDescent="0.2"/>
    <row r="121700" hidden="1" x14ac:dyDescent="0.2"/>
    <row r="121701" hidden="1" x14ac:dyDescent="0.2"/>
    <row r="121702" hidden="1" x14ac:dyDescent="0.2"/>
    <row r="121703" hidden="1" x14ac:dyDescent="0.2"/>
    <row r="121704" hidden="1" x14ac:dyDescent="0.2"/>
    <row r="121705" hidden="1" x14ac:dyDescent="0.2"/>
    <row r="121706" hidden="1" x14ac:dyDescent="0.2"/>
    <row r="121707" hidden="1" x14ac:dyDescent="0.2"/>
    <row r="121708" hidden="1" x14ac:dyDescent="0.2"/>
    <row r="121709" hidden="1" x14ac:dyDescent="0.2"/>
    <row r="121710" hidden="1" x14ac:dyDescent="0.2"/>
    <row r="121711" hidden="1" x14ac:dyDescent="0.2"/>
    <row r="121712" hidden="1" x14ac:dyDescent="0.2"/>
    <row r="121713" hidden="1" x14ac:dyDescent="0.2"/>
    <row r="121714" hidden="1" x14ac:dyDescent="0.2"/>
    <row r="121715" hidden="1" x14ac:dyDescent="0.2"/>
    <row r="121716" hidden="1" x14ac:dyDescent="0.2"/>
    <row r="121717" hidden="1" x14ac:dyDescent="0.2"/>
    <row r="121718" hidden="1" x14ac:dyDescent="0.2"/>
    <row r="121719" hidden="1" x14ac:dyDescent="0.2"/>
    <row r="121720" hidden="1" x14ac:dyDescent="0.2"/>
    <row r="121721" hidden="1" x14ac:dyDescent="0.2"/>
    <row r="121722" hidden="1" x14ac:dyDescent="0.2"/>
    <row r="121723" hidden="1" x14ac:dyDescent="0.2"/>
    <row r="121724" hidden="1" x14ac:dyDescent="0.2"/>
    <row r="121725" hidden="1" x14ac:dyDescent="0.2"/>
    <row r="121726" hidden="1" x14ac:dyDescent="0.2"/>
    <row r="121727" hidden="1" x14ac:dyDescent="0.2"/>
    <row r="121728" hidden="1" x14ac:dyDescent="0.2"/>
    <row r="121729" hidden="1" x14ac:dyDescent="0.2"/>
    <row r="121730" hidden="1" x14ac:dyDescent="0.2"/>
    <row r="121731" hidden="1" x14ac:dyDescent="0.2"/>
    <row r="121732" hidden="1" x14ac:dyDescent="0.2"/>
    <row r="121733" hidden="1" x14ac:dyDescent="0.2"/>
    <row r="121734" hidden="1" x14ac:dyDescent="0.2"/>
    <row r="121735" hidden="1" x14ac:dyDescent="0.2"/>
    <row r="121736" hidden="1" x14ac:dyDescent="0.2"/>
    <row r="121737" hidden="1" x14ac:dyDescent="0.2"/>
    <row r="121738" hidden="1" x14ac:dyDescent="0.2"/>
    <row r="121739" hidden="1" x14ac:dyDescent="0.2"/>
    <row r="121740" hidden="1" x14ac:dyDescent="0.2"/>
    <row r="121741" hidden="1" x14ac:dyDescent="0.2"/>
    <row r="121742" hidden="1" x14ac:dyDescent="0.2"/>
    <row r="121743" hidden="1" x14ac:dyDescent="0.2"/>
    <row r="121744" hidden="1" x14ac:dyDescent="0.2"/>
    <row r="121745" hidden="1" x14ac:dyDescent="0.2"/>
    <row r="121746" hidden="1" x14ac:dyDescent="0.2"/>
    <row r="121747" hidden="1" x14ac:dyDescent="0.2"/>
    <row r="121748" hidden="1" x14ac:dyDescent="0.2"/>
    <row r="121749" hidden="1" x14ac:dyDescent="0.2"/>
    <row r="121750" hidden="1" x14ac:dyDescent="0.2"/>
    <row r="121751" hidden="1" x14ac:dyDescent="0.2"/>
    <row r="121752" hidden="1" x14ac:dyDescent="0.2"/>
    <row r="121753" hidden="1" x14ac:dyDescent="0.2"/>
    <row r="121754" hidden="1" x14ac:dyDescent="0.2"/>
    <row r="121755" hidden="1" x14ac:dyDescent="0.2"/>
    <row r="121756" hidden="1" x14ac:dyDescent="0.2"/>
    <row r="121757" hidden="1" x14ac:dyDescent="0.2"/>
    <row r="121758" hidden="1" x14ac:dyDescent="0.2"/>
    <row r="121759" hidden="1" x14ac:dyDescent="0.2"/>
    <row r="121760" hidden="1" x14ac:dyDescent="0.2"/>
    <row r="121761" hidden="1" x14ac:dyDescent="0.2"/>
    <row r="121762" hidden="1" x14ac:dyDescent="0.2"/>
    <row r="121763" hidden="1" x14ac:dyDescent="0.2"/>
    <row r="121764" hidden="1" x14ac:dyDescent="0.2"/>
    <row r="121765" hidden="1" x14ac:dyDescent="0.2"/>
    <row r="121766" hidden="1" x14ac:dyDescent="0.2"/>
    <row r="121767" hidden="1" x14ac:dyDescent="0.2"/>
    <row r="121768" hidden="1" x14ac:dyDescent="0.2"/>
    <row r="121769" hidden="1" x14ac:dyDescent="0.2"/>
    <row r="121770" hidden="1" x14ac:dyDescent="0.2"/>
    <row r="121771" hidden="1" x14ac:dyDescent="0.2"/>
    <row r="121772" hidden="1" x14ac:dyDescent="0.2"/>
    <row r="121773" hidden="1" x14ac:dyDescent="0.2"/>
    <row r="121774" hidden="1" x14ac:dyDescent="0.2"/>
    <row r="121775" hidden="1" x14ac:dyDescent="0.2"/>
    <row r="121776" hidden="1" x14ac:dyDescent="0.2"/>
    <row r="121777" hidden="1" x14ac:dyDescent="0.2"/>
    <row r="121778" hidden="1" x14ac:dyDescent="0.2"/>
    <row r="121779" hidden="1" x14ac:dyDescent="0.2"/>
    <row r="121780" hidden="1" x14ac:dyDescent="0.2"/>
    <row r="121781" hidden="1" x14ac:dyDescent="0.2"/>
    <row r="121782" hidden="1" x14ac:dyDescent="0.2"/>
    <row r="121783" hidden="1" x14ac:dyDescent="0.2"/>
    <row r="121784" hidden="1" x14ac:dyDescent="0.2"/>
    <row r="121785" hidden="1" x14ac:dyDescent="0.2"/>
    <row r="121786" hidden="1" x14ac:dyDescent="0.2"/>
    <row r="121787" hidden="1" x14ac:dyDescent="0.2"/>
    <row r="121788" hidden="1" x14ac:dyDescent="0.2"/>
    <row r="121789" hidden="1" x14ac:dyDescent="0.2"/>
    <row r="121790" hidden="1" x14ac:dyDescent="0.2"/>
    <row r="121791" hidden="1" x14ac:dyDescent="0.2"/>
    <row r="121792" hidden="1" x14ac:dyDescent="0.2"/>
    <row r="121793" hidden="1" x14ac:dyDescent="0.2"/>
    <row r="121794" hidden="1" x14ac:dyDescent="0.2"/>
    <row r="121795" hidden="1" x14ac:dyDescent="0.2"/>
    <row r="121796" hidden="1" x14ac:dyDescent="0.2"/>
    <row r="121797" hidden="1" x14ac:dyDescent="0.2"/>
    <row r="121798" hidden="1" x14ac:dyDescent="0.2"/>
    <row r="121799" hidden="1" x14ac:dyDescent="0.2"/>
    <row r="121800" hidden="1" x14ac:dyDescent="0.2"/>
    <row r="121801" hidden="1" x14ac:dyDescent="0.2"/>
    <row r="121802" hidden="1" x14ac:dyDescent="0.2"/>
    <row r="121803" hidden="1" x14ac:dyDescent="0.2"/>
    <row r="121804" hidden="1" x14ac:dyDescent="0.2"/>
    <row r="121805" hidden="1" x14ac:dyDescent="0.2"/>
    <row r="121806" hidden="1" x14ac:dyDescent="0.2"/>
    <row r="121807" hidden="1" x14ac:dyDescent="0.2"/>
    <row r="121808" hidden="1" x14ac:dyDescent="0.2"/>
    <row r="121809" hidden="1" x14ac:dyDescent="0.2"/>
    <row r="121810" hidden="1" x14ac:dyDescent="0.2"/>
    <row r="121811" hidden="1" x14ac:dyDescent="0.2"/>
    <row r="121812" hidden="1" x14ac:dyDescent="0.2"/>
    <row r="121813" hidden="1" x14ac:dyDescent="0.2"/>
    <row r="121814" hidden="1" x14ac:dyDescent="0.2"/>
    <row r="121815" hidden="1" x14ac:dyDescent="0.2"/>
    <row r="121816" hidden="1" x14ac:dyDescent="0.2"/>
    <row r="121817" hidden="1" x14ac:dyDescent="0.2"/>
    <row r="121818" hidden="1" x14ac:dyDescent="0.2"/>
    <row r="121819" hidden="1" x14ac:dyDescent="0.2"/>
    <row r="121820" hidden="1" x14ac:dyDescent="0.2"/>
    <row r="121821" hidden="1" x14ac:dyDescent="0.2"/>
    <row r="121822" hidden="1" x14ac:dyDescent="0.2"/>
    <row r="121823" hidden="1" x14ac:dyDescent="0.2"/>
    <row r="121824" hidden="1" x14ac:dyDescent="0.2"/>
    <row r="121825" hidden="1" x14ac:dyDescent="0.2"/>
    <row r="121826" hidden="1" x14ac:dyDescent="0.2"/>
    <row r="121827" hidden="1" x14ac:dyDescent="0.2"/>
    <row r="121828" hidden="1" x14ac:dyDescent="0.2"/>
    <row r="121829" hidden="1" x14ac:dyDescent="0.2"/>
    <row r="121830" hidden="1" x14ac:dyDescent="0.2"/>
    <row r="121831" hidden="1" x14ac:dyDescent="0.2"/>
    <row r="121832" hidden="1" x14ac:dyDescent="0.2"/>
    <row r="121833" hidden="1" x14ac:dyDescent="0.2"/>
    <row r="121834" hidden="1" x14ac:dyDescent="0.2"/>
    <row r="121835" hidden="1" x14ac:dyDescent="0.2"/>
    <row r="121836" hidden="1" x14ac:dyDescent="0.2"/>
    <row r="121837" hidden="1" x14ac:dyDescent="0.2"/>
    <row r="121838" hidden="1" x14ac:dyDescent="0.2"/>
    <row r="121839" hidden="1" x14ac:dyDescent="0.2"/>
    <row r="121840" hidden="1" x14ac:dyDescent="0.2"/>
    <row r="121841" hidden="1" x14ac:dyDescent="0.2"/>
    <row r="121842" hidden="1" x14ac:dyDescent="0.2"/>
    <row r="121843" hidden="1" x14ac:dyDescent="0.2"/>
    <row r="121844" hidden="1" x14ac:dyDescent="0.2"/>
    <row r="121845" hidden="1" x14ac:dyDescent="0.2"/>
    <row r="121846" hidden="1" x14ac:dyDescent="0.2"/>
    <row r="121847" hidden="1" x14ac:dyDescent="0.2"/>
    <row r="121848" hidden="1" x14ac:dyDescent="0.2"/>
    <row r="121849" hidden="1" x14ac:dyDescent="0.2"/>
    <row r="121850" hidden="1" x14ac:dyDescent="0.2"/>
    <row r="121851" hidden="1" x14ac:dyDescent="0.2"/>
    <row r="121852" hidden="1" x14ac:dyDescent="0.2"/>
    <row r="121853" hidden="1" x14ac:dyDescent="0.2"/>
    <row r="121854" hidden="1" x14ac:dyDescent="0.2"/>
    <row r="121855" hidden="1" x14ac:dyDescent="0.2"/>
    <row r="121856" hidden="1" x14ac:dyDescent="0.2"/>
    <row r="121857" hidden="1" x14ac:dyDescent="0.2"/>
    <row r="121858" hidden="1" x14ac:dyDescent="0.2"/>
    <row r="121859" hidden="1" x14ac:dyDescent="0.2"/>
    <row r="121860" hidden="1" x14ac:dyDescent="0.2"/>
    <row r="121861" hidden="1" x14ac:dyDescent="0.2"/>
    <row r="121862" hidden="1" x14ac:dyDescent="0.2"/>
    <row r="121863" hidden="1" x14ac:dyDescent="0.2"/>
    <row r="121864" hidden="1" x14ac:dyDescent="0.2"/>
    <row r="121865" hidden="1" x14ac:dyDescent="0.2"/>
    <row r="121866" hidden="1" x14ac:dyDescent="0.2"/>
    <row r="121867" hidden="1" x14ac:dyDescent="0.2"/>
    <row r="121868" hidden="1" x14ac:dyDescent="0.2"/>
    <row r="121869" hidden="1" x14ac:dyDescent="0.2"/>
    <row r="121870" hidden="1" x14ac:dyDescent="0.2"/>
    <row r="121871" hidden="1" x14ac:dyDescent="0.2"/>
    <row r="121872" hidden="1" x14ac:dyDescent="0.2"/>
    <row r="121873" hidden="1" x14ac:dyDescent="0.2"/>
    <row r="121874" hidden="1" x14ac:dyDescent="0.2"/>
    <row r="121875" hidden="1" x14ac:dyDescent="0.2"/>
    <row r="121876" hidden="1" x14ac:dyDescent="0.2"/>
    <row r="121877" hidden="1" x14ac:dyDescent="0.2"/>
    <row r="121878" hidden="1" x14ac:dyDescent="0.2"/>
    <row r="121879" hidden="1" x14ac:dyDescent="0.2"/>
    <row r="121880" hidden="1" x14ac:dyDescent="0.2"/>
    <row r="121881" hidden="1" x14ac:dyDescent="0.2"/>
    <row r="121882" hidden="1" x14ac:dyDescent="0.2"/>
    <row r="121883" hidden="1" x14ac:dyDescent="0.2"/>
    <row r="121884" hidden="1" x14ac:dyDescent="0.2"/>
    <row r="121885" hidden="1" x14ac:dyDescent="0.2"/>
    <row r="121886" hidden="1" x14ac:dyDescent="0.2"/>
    <row r="121887" hidden="1" x14ac:dyDescent="0.2"/>
    <row r="121888" hidden="1" x14ac:dyDescent="0.2"/>
    <row r="121889" hidden="1" x14ac:dyDescent="0.2"/>
    <row r="121890" hidden="1" x14ac:dyDescent="0.2"/>
    <row r="121891" hidden="1" x14ac:dyDescent="0.2"/>
    <row r="121892" hidden="1" x14ac:dyDescent="0.2"/>
    <row r="121893" hidden="1" x14ac:dyDescent="0.2"/>
    <row r="121894" hidden="1" x14ac:dyDescent="0.2"/>
    <row r="121895" hidden="1" x14ac:dyDescent="0.2"/>
    <row r="121896" hidden="1" x14ac:dyDescent="0.2"/>
    <row r="121897" hidden="1" x14ac:dyDescent="0.2"/>
    <row r="121898" hidden="1" x14ac:dyDescent="0.2"/>
    <row r="121899" hidden="1" x14ac:dyDescent="0.2"/>
    <row r="121900" hidden="1" x14ac:dyDescent="0.2"/>
    <row r="121901" hidden="1" x14ac:dyDescent="0.2"/>
    <row r="121902" hidden="1" x14ac:dyDescent="0.2"/>
    <row r="121903" hidden="1" x14ac:dyDescent="0.2"/>
    <row r="121904" hidden="1" x14ac:dyDescent="0.2"/>
    <row r="121905" hidden="1" x14ac:dyDescent="0.2"/>
    <row r="121906" hidden="1" x14ac:dyDescent="0.2"/>
    <row r="121907" hidden="1" x14ac:dyDescent="0.2"/>
    <row r="121908" hidden="1" x14ac:dyDescent="0.2"/>
    <row r="121909" hidden="1" x14ac:dyDescent="0.2"/>
    <row r="121910" hidden="1" x14ac:dyDescent="0.2"/>
    <row r="121911" hidden="1" x14ac:dyDescent="0.2"/>
    <row r="121912" hidden="1" x14ac:dyDescent="0.2"/>
    <row r="121913" hidden="1" x14ac:dyDescent="0.2"/>
    <row r="121914" hidden="1" x14ac:dyDescent="0.2"/>
    <row r="121915" hidden="1" x14ac:dyDescent="0.2"/>
    <row r="121916" hidden="1" x14ac:dyDescent="0.2"/>
    <row r="121917" hidden="1" x14ac:dyDescent="0.2"/>
    <row r="121918" hidden="1" x14ac:dyDescent="0.2"/>
    <row r="121919" hidden="1" x14ac:dyDescent="0.2"/>
    <row r="121920" hidden="1" x14ac:dyDescent="0.2"/>
    <row r="121921" hidden="1" x14ac:dyDescent="0.2"/>
    <row r="121922" hidden="1" x14ac:dyDescent="0.2"/>
    <row r="121923" hidden="1" x14ac:dyDescent="0.2"/>
    <row r="121924" hidden="1" x14ac:dyDescent="0.2"/>
    <row r="121925" hidden="1" x14ac:dyDescent="0.2"/>
    <row r="121926" hidden="1" x14ac:dyDescent="0.2"/>
    <row r="121927" hidden="1" x14ac:dyDescent="0.2"/>
    <row r="121928" hidden="1" x14ac:dyDescent="0.2"/>
    <row r="121929" hidden="1" x14ac:dyDescent="0.2"/>
    <row r="121930" hidden="1" x14ac:dyDescent="0.2"/>
    <row r="121931" hidden="1" x14ac:dyDescent="0.2"/>
    <row r="121932" hidden="1" x14ac:dyDescent="0.2"/>
    <row r="121933" hidden="1" x14ac:dyDescent="0.2"/>
    <row r="121934" hidden="1" x14ac:dyDescent="0.2"/>
    <row r="121935" hidden="1" x14ac:dyDescent="0.2"/>
    <row r="121936" hidden="1" x14ac:dyDescent="0.2"/>
    <row r="121937" hidden="1" x14ac:dyDescent="0.2"/>
    <row r="121938" hidden="1" x14ac:dyDescent="0.2"/>
    <row r="121939" hidden="1" x14ac:dyDescent="0.2"/>
    <row r="121940" hidden="1" x14ac:dyDescent="0.2"/>
    <row r="121941" hidden="1" x14ac:dyDescent="0.2"/>
    <row r="121942" hidden="1" x14ac:dyDescent="0.2"/>
    <row r="121943" hidden="1" x14ac:dyDescent="0.2"/>
    <row r="121944" hidden="1" x14ac:dyDescent="0.2"/>
    <row r="121945" hidden="1" x14ac:dyDescent="0.2"/>
    <row r="121946" hidden="1" x14ac:dyDescent="0.2"/>
    <row r="121947" hidden="1" x14ac:dyDescent="0.2"/>
    <row r="121948" hidden="1" x14ac:dyDescent="0.2"/>
    <row r="121949" hidden="1" x14ac:dyDescent="0.2"/>
    <row r="121950" hidden="1" x14ac:dyDescent="0.2"/>
    <row r="121951" hidden="1" x14ac:dyDescent="0.2"/>
    <row r="121952" hidden="1" x14ac:dyDescent="0.2"/>
    <row r="121953" hidden="1" x14ac:dyDescent="0.2"/>
    <row r="121954" hidden="1" x14ac:dyDescent="0.2"/>
    <row r="121955" hidden="1" x14ac:dyDescent="0.2"/>
    <row r="121956" hidden="1" x14ac:dyDescent="0.2"/>
    <row r="121957" hidden="1" x14ac:dyDescent="0.2"/>
    <row r="121958" hidden="1" x14ac:dyDescent="0.2"/>
    <row r="121959" hidden="1" x14ac:dyDescent="0.2"/>
    <row r="121960" hidden="1" x14ac:dyDescent="0.2"/>
    <row r="121961" hidden="1" x14ac:dyDescent="0.2"/>
    <row r="121962" hidden="1" x14ac:dyDescent="0.2"/>
    <row r="121963" hidden="1" x14ac:dyDescent="0.2"/>
    <row r="121964" hidden="1" x14ac:dyDescent="0.2"/>
    <row r="121965" hidden="1" x14ac:dyDescent="0.2"/>
    <row r="121966" hidden="1" x14ac:dyDescent="0.2"/>
    <row r="121967" hidden="1" x14ac:dyDescent="0.2"/>
    <row r="121968" hidden="1" x14ac:dyDescent="0.2"/>
    <row r="121969" hidden="1" x14ac:dyDescent="0.2"/>
    <row r="121970" hidden="1" x14ac:dyDescent="0.2"/>
    <row r="121971" hidden="1" x14ac:dyDescent="0.2"/>
    <row r="121972" hidden="1" x14ac:dyDescent="0.2"/>
    <row r="121973" hidden="1" x14ac:dyDescent="0.2"/>
    <row r="121974" hidden="1" x14ac:dyDescent="0.2"/>
    <row r="121975" hidden="1" x14ac:dyDescent="0.2"/>
    <row r="121976" hidden="1" x14ac:dyDescent="0.2"/>
    <row r="121977" hidden="1" x14ac:dyDescent="0.2"/>
    <row r="121978" hidden="1" x14ac:dyDescent="0.2"/>
    <row r="121979" hidden="1" x14ac:dyDescent="0.2"/>
    <row r="121980" hidden="1" x14ac:dyDescent="0.2"/>
    <row r="121981" hidden="1" x14ac:dyDescent="0.2"/>
    <row r="121982" hidden="1" x14ac:dyDescent="0.2"/>
    <row r="121983" hidden="1" x14ac:dyDescent="0.2"/>
    <row r="121984" hidden="1" x14ac:dyDescent="0.2"/>
    <row r="121985" hidden="1" x14ac:dyDescent="0.2"/>
    <row r="121986" hidden="1" x14ac:dyDescent="0.2"/>
    <row r="121987" hidden="1" x14ac:dyDescent="0.2"/>
    <row r="121988" hidden="1" x14ac:dyDescent="0.2"/>
    <row r="121989" hidden="1" x14ac:dyDescent="0.2"/>
    <row r="121990" hidden="1" x14ac:dyDescent="0.2"/>
    <row r="121991" hidden="1" x14ac:dyDescent="0.2"/>
    <row r="121992" hidden="1" x14ac:dyDescent="0.2"/>
    <row r="121993" hidden="1" x14ac:dyDescent="0.2"/>
    <row r="121994" hidden="1" x14ac:dyDescent="0.2"/>
    <row r="121995" hidden="1" x14ac:dyDescent="0.2"/>
    <row r="121996" hidden="1" x14ac:dyDescent="0.2"/>
    <row r="121997" hidden="1" x14ac:dyDescent="0.2"/>
    <row r="121998" hidden="1" x14ac:dyDescent="0.2"/>
    <row r="121999" hidden="1" x14ac:dyDescent="0.2"/>
    <row r="122000" hidden="1" x14ac:dyDescent="0.2"/>
    <row r="122001" hidden="1" x14ac:dyDescent="0.2"/>
    <row r="122002" hidden="1" x14ac:dyDescent="0.2"/>
    <row r="122003" hidden="1" x14ac:dyDescent="0.2"/>
    <row r="122004" hidden="1" x14ac:dyDescent="0.2"/>
    <row r="122005" hidden="1" x14ac:dyDescent="0.2"/>
    <row r="122006" hidden="1" x14ac:dyDescent="0.2"/>
    <row r="122007" hidden="1" x14ac:dyDescent="0.2"/>
    <row r="122008" hidden="1" x14ac:dyDescent="0.2"/>
    <row r="122009" hidden="1" x14ac:dyDescent="0.2"/>
    <row r="122010" hidden="1" x14ac:dyDescent="0.2"/>
    <row r="122011" hidden="1" x14ac:dyDescent="0.2"/>
    <row r="122012" hidden="1" x14ac:dyDescent="0.2"/>
    <row r="122013" hidden="1" x14ac:dyDescent="0.2"/>
    <row r="122014" hidden="1" x14ac:dyDescent="0.2"/>
    <row r="122015" hidden="1" x14ac:dyDescent="0.2"/>
    <row r="122016" hidden="1" x14ac:dyDescent="0.2"/>
    <row r="122017" hidden="1" x14ac:dyDescent="0.2"/>
    <row r="122018" hidden="1" x14ac:dyDescent="0.2"/>
    <row r="122019" hidden="1" x14ac:dyDescent="0.2"/>
    <row r="122020" hidden="1" x14ac:dyDescent="0.2"/>
    <row r="122021" hidden="1" x14ac:dyDescent="0.2"/>
    <row r="122022" hidden="1" x14ac:dyDescent="0.2"/>
    <row r="122023" hidden="1" x14ac:dyDescent="0.2"/>
    <row r="122024" hidden="1" x14ac:dyDescent="0.2"/>
    <row r="122025" hidden="1" x14ac:dyDescent="0.2"/>
    <row r="122026" hidden="1" x14ac:dyDescent="0.2"/>
    <row r="122027" hidden="1" x14ac:dyDescent="0.2"/>
    <row r="122028" hidden="1" x14ac:dyDescent="0.2"/>
    <row r="122029" hidden="1" x14ac:dyDescent="0.2"/>
    <row r="122030" hidden="1" x14ac:dyDescent="0.2"/>
    <row r="122031" hidden="1" x14ac:dyDescent="0.2"/>
    <row r="122032" hidden="1" x14ac:dyDescent="0.2"/>
    <row r="122033" hidden="1" x14ac:dyDescent="0.2"/>
    <row r="122034" hidden="1" x14ac:dyDescent="0.2"/>
    <row r="122035" hidden="1" x14ac:dyDescent="0.2"/>
    <row r="122036" hidden="1" x14ac:dyDescent="0.2"/>
    <row r="122037" hidden="1" x14ac:dyDescent="0.2"/>
    <row r="122038" hidden="1" x14ac:dyDescent="0.2"/>
    <row r="122039" hidden="1" x14ac:dyDescent="0.2"/>
    <row r="122040" hidden="1" x14ac:dyDescent="0.2"/>
    <row r="122041" hidden="1" x14ac:dyDescent="0.2"/>
    <row r="122042" hidden="1" x14ac:dyDescent="0.2"/>
    <row r="122043" hidden="1" x14ac:dyDescent="0.2"/>
    <row r="122044" hidden="1" x14ac:dyDescent="0.2"/>
    <row r="122045" hidden="1" x14ac:dyDescent="0.2"/>
    <row r="122046" hidden="1" x14ac:dyDescent="0.2"/>
    <row r="122047" hidden="1" x14ac:dyDescent="0.2"/>
    <row r="122048" hidden="1" x14ac:dyDescent="0.2"/>
    <row r="122049" hidden="1" x14ac:dyDescent="0.2"/>
    <row r="122050" hidden="1" x14ac:dyDescent="0.2"/>
    <row r="122051" hidden="1" x14ac:dyDescent="0.2"/>
    <row r="122052" hidden="1" x14ac:dyDescent="0.2"/>
    <row r="122053" hidden="1" x14ac:dyDescent="0.2"/>
    <row r="122054" hidden="1" x14ac:dyDescent="0.2"/>
    <row r="122055" hidden="1" x14ac:dyDescent="0.2"/>
    <row r="122056" hidden="1" x14ac:dyDescent="0.2"/>
    <row r="122057" hidden="1" x14ac:dyDescent="0.2"/>
    <row r="122058" hidden="1" x14ac:dyDescent="0.2"/>
    <row r="122059" hidden="1" x14ac:dyDescent="0.2"/>
    <row r="122060" hidden="1" x14ac:dyDescent="0.2"/>
    <row r="122061" hidden="1" x14ac:dyDescent="0.2"/>
    <row r="122062" hidden="1" x14ac:dyDescent="0.2"/>
    <row r="122063" hidden="1" x14ac:dyDescent="0.2"/>
    <row r="122064" hidden="1" x14ac:dyDescent="0.2"/>
    <row r="122065" hidden="1" x14ac:dyDescent="0.2"/>
    <row r="122066" hidden="1" x14ac:dyDescent="0.2"/>
    <row r="122067" hidden="1" x14ac:dyDescent="0.2"/>
    <row r="122068" hidden="1" x14ac:dyDescent="0.2"/>
    <row r="122069" hidden="1" x14ac:dyDescent="0.2"/>
    <row r="122070" hidden="1" x14ac:dyDescent="0.2"/>
    <row r="122071" hidden="1" x14ac:dyDescent="0.2"/>
    <row r="122072" hidden="1" x14ac:dyDescent="0.2"/>
    <row r="122073" hidden="1" x14ac:dyDescent="0.2"/>
    <row r="122074" hidden="1" x14ac:dyDescent="0.2"/>
    <row r="122075" hidden="1" x14ac:dyDescent="0.2"/>
    <row r="122076" hidden="1" x14ac:dyDescent="0.2"/>
    <row r="122077" hidden="1" x14ac:dyDescent="0.2"/>
    <row r="122078" hidden="1" x14ac:dyDescent="0.2"/>
    <row r="122079" hidden="1" x14ac:dyDescent="0.2"/>
    <row r="122080" hidden="1" x14ac:dyDescent="0.2"/>
    <row r="122081" hidden="1" x14ac:dyDescent="0.2"/>
    <row r="122082" hidden="1" x14ac:dyDescent="0.2"/>
    <row r="122083" hidden="1" x14ac:dyDescent="0.2"/>
    <row r="122084" hidden="1" x14ac:dyDescent="0.2"/>
    <row r="122085" hidden="1" x14ac:dyDescent="0.2"/>
    <row r="122086" hidden="1" x14ac:dyDescent="0.2"/>
    <row r="122087" hidden="1" x14ac:dyDescent="0.2"/>
    <row r="122088" hidden="1" x14ac:dyDescent="0.2"/>
    <row r="122089" hidden="1" x14ac:dyDescent="0.2"/>
    <row r="122090" hidden="1" x14ac:dyDescent="0.2"/>
    <row r="122091" hidden="1" x14ac:dyDescent="0.2"/>
    <row r="122092" hidden="1" x14ac:dyDescent="0.2"/>
    <row r="122093" hidden="1" x14ac:dyDescent="0.2"/>
    <row r="122094" hidden="1" x14ac:dyDescent="0.2"/>
    <row r="122095" hidden="1" x14ac:dyDescent="0.2"/>
    <row r="122096" hidden="1" x14ac:dyDescent="0.2"/>
    <row r="122097" hidden="1" x14ac:dyDescent="0.2"/>
    <row r="122098" hidden="1" x14ac:dyDescent="0.2"/>
    <row r="122099" hidden="1" x14ac:dyDescent="0.2"/>
    <row r="122100" hidden="1" x14ac:dyDescent="0.2"/>
    <row r="122101" hidden="1" x14ac:dyDescent="0.2"/>
    <row r="122102" hidden="1" x14ac:dyDescent="0.2"/>
    <row r="122103" hidden="1" x14ac:dyDescent="0.2"/>
    <row r="122104" hidden="1" x14ac:dyDescent="0.2"/>
    <row r="122105" hidden="1" x14ac:dyDescent="0.2"/>
    <row r="122106" hidden="1" x14ac:dyDescent="0.2"/>
    <row r="122107" hidden="1" x14ac:dyDescent="0.2"/>
    <row r="122108" hidden="1" x14ac:dyDescent="0.2"/>
    <row r="122109" hidden="1" x14ac:dyDescent="0.2"/>
    <row r="122110" hidden="1" x14ac:dyDescent="0.2"/>
    <row r="122111" hidden="1" x14ac:dyDescent="0.2"/>
    <row r="122112" hidden="1" x14ac:dyDescent="0.2"/>
    <row r="122113" hidden="1" x14ac:dyDescent="0.2"/>
    <row r="122114" hidden="1" x14ac:dyDescent="0.2"/>
    <row r="122115" hidden="1" x14ac:dyDescent="0.2"/>
    <row r="122116" hidden="1" x14ac:dyDescent="0.2"/>
    <row r="122117" hidden="1" x14ac:dyDescent="0.2"/>
    <row r="122118" hidden="1" x14ac:dyDescent="0.2"/>
    <row r="122119" hidden="1" x14ac:dyDescent="0.2"/>
    <row r="122120" hidden="1" x14ac:dyDescent="0.2"/>
    <row r="122121" hidden="1" x14ac:dyDescent="0.2"/>
    <row r="122122" hidden="1" x14ac:dyDescent="0.2"/>
    <row r="122123" hidden="1" x14ac:dyDescent="0.2"/>
    <row r="122124" hidden="1" x14ac:dyDescent="0.2"/>
    <row r="122125" hidden="1" x14ac:dyDescent="0.2"/>
    <row r="122126" hidden="1" x14ac:dyDescent="0.2"/>
    <row r="122127" hidden="1" x14ac:dyDescent="0.2"/>
    <row r="122128" hidden="1" x14ac:dyDescent="0.2"/>
    <row r="122129" hidden="1" x14ac:dyDescent="0.2"/>
    <row r="122130" hidden="1" x14ac:dyDescent="0.2"/>
    <row r="122131" hidden="1" x14ac:dyDescent="0.2"/>
    <row r="122132" hidden="1" x14ac:dyDescent="0.2"/>
    <row r="122133" hidden="1" x14ac:dyDescent="0.2"/>
    <row r="122134" hidden="1" x14ac:dyDescent="0.2"/>
    <row r="122135" hidden="1" x14ac:dyDescent="0.2"/>
    <row r="122136" hidden="1" x14ac:dyDescent="0.2"/>
    <row r="122137" hidden="1" x14ac:dyDescent="0.2"/>
    <row r="122138" hidden="1" x14ac:dyDescent="0.2"/>
    <row r="122139" hidden="1" x14ac:dyDescent="0.2"/>
    <row r="122140" hidden="1" x14ac:dyDescent="0.2"/>
    <row r="122141" hidden="1" x14ac:dyDescent="0.2"/>
    <row r="122142" hidden="1" x14ac:dyDescent="0.2"/>
    <row r="122143" hidden="1" x14ac:dyDescent="0.2"/>
    <row r="122144" hidden="1" x14ac:dyDescent="0.2"/>
    <row r="122145" hidden="1" x14ac:dyDescent="0.2"/>
    <row r="122146" hidden="1" x14ac:dyDescent="0.2"/>
    <row r="122147" hidden="1" x14ac:dyDescent="0.2"/>
    <row r="122148" hidden="1" x14ac:dyDescent="0.2"/>
    <row r="122149" hidden="1" x14ac:dyDescent="0.2"/>
    <row r="122150" hidden="1" x14ac:dyDescent="0.2"/>
    <row r="122151" hidden="1" x14ac:dyDescent="0.2"/>
    <row r="122152" hidden="1" x14ac:dyDescent="0.2"/>
    <row r="122153" hidden="1" x14ac:dyDescent="0.2"/>
    <row r="122154" hidden="1" x14ac:dyDescent="0.2"/>
    <row r="122155" hidden="1" x14ac:dyDescent="0.2"/>
    <row r="122156" hidden="1" x14ac:dyDescent="0.2"/>
    <row r="122157" hidden="1" x14ac:dyDescent="0.2"/>
    <row r="122158" hidden="1" x14ac:dyDescent="0.2"/>
    <row r="122159" hidden="1" x14ac:dyDescent="0.2"/>
    <row r="122160" hidden="1" x14ac:dyDescent="0.2"/>
    <row r="122161" hidden="1" x14ac:dyDescent="0.2"/>
    <row r="122162" hidden="1" x14ac:dyDescent="0.2"/>
    <row r="122163" hidden="1" x14ac:dyDescent="0.2"/>
    <row r="122164" hidden="1" x14ac:dyDescent="0.2"/>
    <row r="122165" hidden="1" x14ac:dyDescent="0.2"/>
    <row r="122166" hidden="1" x14ac:dyDescent="0.2"/>
    <row r="122167" hidden="1" x14ac:dyDescent="0.2"/>
    <row r="122168" hidden="1" x14ac:dyDescent="0.2"/>
    <row r="122169" hidden="1" x14ac:dyDescent="0.2"/>
    <row r="122170" hidden="1" x14ac:dyDescent="0.2"/>
    <row r="122171" hidden="1" x14ac:dyDescent="0.2"/>
    <row r="122172" hidden="1" x14ac:dyDescent="0.2"/>
    <row r="122173" hidden="1" x14ac:dyDescent="0.2"/>
    <row r="122174" hidden="1" x14ac:dyDescent="0.2"/>
    <row r="122175" hidden="1" x14ac:dyDescent="0.2"/>
    <row r="122176" hidden="1" x14ac:dyDescent="0.2"/>
    <row r="122177" hidden="1" x14ac:dyDescent="0.2"/>
    <row r="122178" hidden="1" x14ac:dyDescent="0.2"/>
    <row r="122179" hidden="1" x14ac:dyDescent="0.2"/>
    <row r="122180" hidden="1" x14ac:dyDescent="0.2"/>
    <row r="122181" hidden="1" x14ac:dyDescent="0.2"/>
    <row r="122182" hidden="1" x14ac:dyDescent="0.2"/>
    <row r="122183" hidden="1" x14ac:dyDescent="0.2"/>
    <row r="122184" hidden="1" x14ac:dyDescent="0.2"/>
    <row r="122185" hidden="1" x14ac:dyDescent="0.2"/>
    <row r="122186" hidden="1" x14ac:dyDescent="0.2"/>
    <row r="122187" hidden="1" x14ac:dyDescent="0.2"/>
    <row r="122188" hidden="1" x14ac:dyDescent="0.2"/>
    <row r="122189" hidden="1" x14ac:dyDescent="0.2"/>
    <row r="122190" hidden="1" x14ac:dyDescent="0.2"/>
    <row r="122191" hidden="1" x14ac:dyDescent="0.2"/>
    <row r="122192" hidden="1" x14ac:dyDescent="0.2"/>
    <row r="122193" hidden="1" x14ac:dyDescent="0.2"/>
    <row r="122194" hidden="1" x14ac:dyDescent="0.2"/>
    <row r="122195" hidden="1" x14ac:dyDescent="0.2"/>
    <row r="122196" hidden="1" x14ac:dyDescent="0.2"/>
    <row r="122197" hidden="1" x14ac:dyDescent="0.2"/>
    <row r="122198" hidden="1" x14ac:dyDescent="0.2"/>
    <row r="122199" hidden="1" x14ac:dyDescent="0.2"/>
    <row r="122200" hidden="1" x14ac:dyDescent="0.2"/>
    <row r="122201" hidden="1" x14ac:dyDescent="0.2"/>
    <row r="122202" hidden="1" x14ac:dyDescent="0.2"/>
    <row r="122203" hidden="1" x14ac:dyDescent="0.2"/>
    <row r="122204" hidden="1" x14ac:dyDescent="0.2"/>
    <row r="122205" hidden="1" x14ac:dyDescent="0.2"/>
    <row r="122206" hidden="1" x14ac:dyDescent="0.2"/>
    <row r="122207" hidden="1" x14ac:dyDescent="0.2"/>
    <row r="122208" hidden="1" x14ac:dyDescent="0.2"/>
    <row r="122209" hidden="1" x14ac:dyDescent="0.2"/>
    <row r="122210" hidden="1" x14ac:dyDescent="0.2"/>
    <row r="122211" hidden="1" x14ac:dyDescent="0.2"/>
    <row r="122212" hidden="1" x14ac:dyDescent="0.2"/>
    <row r="122213" hidden="1" x14ac:dyDescent="0.2"/>
    <row r="122214" hidden="1" x14ac:dyDescent="0.2"/>
    <row r="122215" hidden="1" x14ac:dyDescent="0.2"/>
    <row r="122216" hidden="1" x14ac:dyDescent="0.2"/>
    <row r="122217" hidden="1" x14ac:dyDescent="0.2"/>
    <row r="122218" hidden="1" x14ac:dyDescent="0.2"/>
    <row r="122219" hidden="1" x14ac:dyDescent="0.2"/>
    <row r="122220" hidden="1" x14ac:dyDescent="0.2"/>
    <row r="122221" hidden="1" x14ac:dyDescent="0.2"/>
    <row r="122222" hidden="1" x14ac:dyDescent="0.2"/>
    <row r="122223" hidden="1" x14ac:dyDescent="0.2"/>
    <row r="122224" hidden="1" x14ac:dyDescent="0.2"/>
    <row r="122225" hidden="1" x14ac:dyDescent="0.2"/>
    <row r="122226" hidden="1" x14ac:dyDescent="0.2"/>
    <row r="122227" hidden="1" x14ac:dyDescent="0.2"/>
    <row r="122228" hidden="1" x14ac:dyDescent="0.2"/>
    <row r="122229" hidden="1" x14ac:dyDescent="0.2"/>
    <row r="122230" hidden="1" x14ac:dyDescent="0.2"/>
    <row r="122231" hidden="1" x14ac:dyDescent="0.2"/>
    <row r="122232" hidden="1" x14ac:dyDescent="0.2"/>
    <row r="122233" hidden="1" x14ac:dyDescent="0.2"/>
    <row r="122234" hidden="1" x14ac:dyDescent="0.2"/>
    <row r="122235" hidden="1" x14ac:dyDescent="0.2"/>
    <row r="122236" hidden="1" x14ac:dyDescent="0.2"/>
    <row r="122237" hidden="1" x14ac:dyDescent="0.2"/>
    <row r="122238" hidden="1" x14ac:dyDescent="0.2"/>
    <row r="122239" hidden="1" x14ac:dyDescent="0.2"/>
    <row r="122240" hidden="1" x14ac:dyDescent="0.2"/>
    <row r="122241" hidden="1" x14ac:dyDescent="0.2"/>
    <row r="122242" hidden="1" x14ac:dyDescent="0.2"/>
    <row r="122243" hidden="1" x14ac:dyDescent="0.2"/>
    <row r="122244" hidden="1" x14ac:dyDescent="0.2"/>
    <row r="122245" hidden="1" x14ac:dyDescent="0.2"/>
    <row r="122246" hidden="1" x14ac:dyDescent="0.2"/>
    <row r="122247" hidden="1" x14ac:dyDescent="0.2"/>
    <row r="122248" hidden="1" x14ac:dyDescent="0.2"/>
    <row r="122249" hidden="1" x14ac:dyDescent="0.2"/>
    <row r="122250" hidden="1" x14ac:dyDescent="0.2"/>
    <row r="122251" hidden="1" x14ac:dyDescent="0.2"/>
    <row r="122252" hidden="1" x14ac:dyDescent="0.2"/>
    <row r="122253" hidden="1" x14ac:dyDescent="0.2"/>
    <row r="122254" hidden="1" x14ac:dyDescent="0.2"/>
    <row r="122255" hidden="1" x14ac:dyDescent="0.2"/>
    <row r="122256" hidden="1" x14ac:dyDescent="0.2"/>
    <row r="122257" hidden="1" x14ac:dyDescent="0.2"/>
    <row r="122258" hidden="1" x14ac:dyDescent="0.2"/>
    <row r="122259" hidden="1" x14ac:dyDescent="0.2"/>
    <row r="122260" hidden="1" x14ac:dyDescent="0.2"/>
    <row r="122261" hidden="1" x14ac:dyDescent="0.2"/>
    <row r="122262" hidden="1" x14ac:dyDescent="0.2"/>
    <row r="122263" hidden="1" x14ac:dyDescent="0.2"/>
    <row r="122264" hidden="1" x14ac:dyDescent="0.2"/>
    <row r="122265" hidden="1" x14ac:dyDescent="0.2"/>
    <row r="122266" hidden="1" x14ac:dyDescent="0.2"/>
    <row r="122267" hidden="1" x14ac:dyDescent="0.2"/>
    <row r="122268" hidden="1" x14ac:dyDescent="0.2"/>
    <row r="122269" hidden="1" x14ac:dyDescent="0.2"/>
    <row r="122270" hidden="1" x14ac:dyDescent="0.2"/>
    <row r="122271" hidden="1" x14ac:dyDescent="0.2"/>
    <row r="122272" hidden="1" x14ac:dyDescent="0.2"/>
    <row r="122273" hidden="1" x14ac:dyDescent="0.2"/>
    <row r="122274" hidden="1" x14ac:dyDescent="0.2"/>
    <row r="122275" hidden="1" x14ac:dyDescent="0.2"/>
    <row r="122276" hidden="1" x14ac:dyDescent="0.2"/>
    <row r="122277" hidden="1" x14ac:dyDescent="0.2"/>
    <row r="122278" hidden="1" x14ac:dyDescent="0.2"/>
    <row r="122279" hidden="1" x14ac:dyDescent="0.2"/>
    <row r="122280" hidden="1" x14ac:dyDescent="0.2"/>
    <row r="122281" hidden="1" x14ac:dyDescent="0.2"/>
    <row r="122282" hidden="1" x14ac:dyDescent="0.2"/>
    <row r="122283" hidden="1" x14ac:dyDescent="0.2"/>
    <row r="122284" hidden="1" x14ac:dyDescent="0.2"/>
    <row r="122285" hidden="1" x14ac:dyDescent="0.2"/>
    <row r="122286" hidden="1" x14ac:dyDescent="0.2"/>
    <row r="122287" hidden="1" x14ac:dyDescent="0.2"/>
    <row r="122288" hidden="1" x14ac:dyDescent="0.2"/>
    <row r="122289" hidden="1" x14ac:dyDescent="0.2"/>
    <row r="122290" hidden="1" x14ac:dyDescent="0.2"/>
    <row r="122291" hidden="1" x14ac:dyDescent="0.2"/>
    <row r="122292" hidden="1" x14ac:dyDescent="0.2"/>
    <row r="122293" hidden="1" x14ac:dyDescent="0.2"/>
    <row r="122294" hidden="1" x14ac:dyDescent="0.2"/>
    <row r="122295" hidden="1" x14ac:dyDescent="0.2"/>
    <row r="122296" hidden="1" x14ac:dyDescent="0.2"/>
    <row r="122297" hidden="1" x14ac:dyDescent="0.2"/>
    <row r="122298" hidden="1" x14ac:dyDescent="0.2"/>
    <row r="122299" hidden="1" x14ac:dyDescent="0.2"/>
    <row r="122300" hidden="1" x14ac:dyDescent="0.2"/>
    <row r="122301" hidden="1" x14ac:dyDescent="0.2"/>
    <row r="122302" hidden="1" x14ac:dyDescent="0.2"/>
    <row r="122303" hidden="1" x14ac:dyDescent="0.2"/>
    <row r="122304" hidden="1" x14ac:dyDescent="0.2"/>
    <row r="122305" hidden="1" x14ac:dyDescent="0.2"/>
    <row r="122306" hidden="1" x14ac:dyDescent="0.2"/>
    <row r="122307" hidden="1" x14ac:dyDescent="0.2"/>
    <row r="122308" hidden="1" x14ac:dyDescent="0.2"/>
    <row r="122309" hidden="1" x14ac:dyDescent="0.2"/>
    <row r="122310" hidden="1" x14ac:dyDescent="0.2"/>
    <row r="122311" hidden="1" x14ac:dyDescent="0.2"/>
    <row r="122312" hidden="1" x14ac:dyDescent="0.2"/>
    <row r="122313" hidden="1" x14ac:dyDescent="0.2"/>
    <row r="122314" hidden="1" x14ac:dyDescent="0.2"/>
    <row r="122315" hidden="1" x14ac:dyDescent="0.2"/>
    <row r="122316" hidden="1" x14ac:dyDescent="0.2"/>
    <row r="122317" hidden="1" x14ac:dyDescent="0.2"/>
    <row r="122318" hidden="1" x14ac:dyDescent="0.2"/>
    <row r="122319" hidden="1" x14ac:dyDescent="0.2"/>
    <row r="122320" hidden="1" x14ac:dyDescent="0.2"/>
    <row r="122321" hidden="1" x14ac:dyDescent="0.2"/>
    <row r="122322" hidden="1" x14ac:dyDescent="0.2"/>
    <row r="122323" hidden="1" x14ac:dyDescent="0.2"/>
    <row r="122324" hidden="1" x14ac:dyDescent="0.2"/>
    <row r="122325" hidden="1" x14ac:dyDescent="0.2"/>
    <row r="122326" hidden="1" x14ac:dyDescent="0.2"/>
    <row r="122327" hidden="1" x14ac:dyDescent="0.2"/>
    <row r="122328" hidden="1" x14ac:dyDescent="0.2"/>
    <row r="122329" hidden="1" x14ac:dyDescent="0.2"/>
    <row r="122330" hidden="1" x14ac:dyDescent="0.2"/>
    <row r="122331" hidden="1" x14ac:dyDescent="0.2"/>
    <row r="122332" hidden="1" x14ac:dyDescent="0.2"/>
    <row r="122333" hidden="1" x14ac:dyDescent="0.2"/>
    <row r="122334" hidden="1" x14ac:dyDescent="0.2"/>
    <row r="122335" hidden="1" x14ac:dyDescent="0.2"/>
    <row r="122336" hidden="1" x14ac:dyDescent="0.2"/>
    <row r="122337" hidden="1" x14ac:dyDescent="0.2"/>
    <row r="122338" hidden="1" x14ac:dyDescent="0.2"/>
    <row r="122339" hidden="1" x14ac:dyDescent="0.2"/>
    <row r="122340" hidden="1" x14ac:dyDescent="0.2"/>
    <row r="122341" hidden="1" x14ac:dyDescent="0.2"/>
    <row r="122342" hidden="1" x14ac:dyDescent="0.2"/>
    <row r="122343" hidden="1" x14ac:dyDescent="0.2"/>
    <row r="122344" hidden="1" x14ac:dyDescent="0.2"/>
    <row r="122345" hidden="1" x14ac:dyDescent="0.2"/>
    <row r="122346" hidden="1" x14ac:dyDescent="0.2"/>
    <row r="122347" hidden="1" x14ac:dyDescent="0.2"/>
    <row r="122348" hidden="1" x14ac:dyDescent="0.2"/>
    <row r="122349" hidden="1" x14ac:dyDescent="0.2"/>
    <row r="122350" hidden="1" x14ac:dyDescent="0.2"/>
    <row r="122351" hidden="1" x14ac:dyDescent="0.2"/>
    <row r="122352" hidden="1" x14ac:dyDescent="0.2"/>
    <row r="122353" hidden="1" x14ac:dyDescent="0.2"/>
    <row r="122354" hidden="1" x14ac:dyDescent="0.2"/>
    <row r="122355" hidden="1" x14ac:dyDescent="0.2"/>
    <row r="122356" hidden="1" x14ac:dyDescent="0.2"/>
    <row r="122357" hidden="1" x14ac:dyDescent="0.2"/>
    <row r="122358" hidden="1" x14ac:dyDescent="0.2"/>
    <row r="122359" hidden="1" x14ac:dyDescent="0.2"/>
    <row r="122360" hidden="1" x14ac:dyDescent="0.2"/>
    <row r="122361" hidden="1" x14ac:dyDescent="0.2"/>
    <row r="122362" hidden="1" x14ac:dyDescent="0.2"/>
    <row r="122363" hidden="1" x14ac:dyDescent="0.2"/>
    <row r="122364" hidden="1" x14ac:dyDescent="0.2"/>
    <row r="122365" hidden="1" x14ac:dyDescent="0.2"/>
    <row r="122366" hidden="1" x14ac:dyDescent="0.2"/>
    <row r="122367" hidden="1" x14ac:dyDescent="0.2"/>
    <row r="122368" hidden="1" x14ac:dyDescent="0.2"/>
    <row r="122369" hidden="1" x14ac:dyDescent="0.2"/>
    <row r="122370" hidden="1" x14ac:dyDescent="0.2"/>
    <row r="122371" hidden="1" x14ac:dyDescent="0.2"/>
    <row r="122372" hidden="1" x14ac:dyDescent="0.2"/>
    <row r="122373" hidden="1" x14ac:dyDescent="0.2"/>
    <row r="122374" hidden="1" x14ac:dyDescent="0.2"/>
    <row r="122375" hidden="1" x14ac:dyDescent="0.2"/>
    <row r="122376" hidden="1" x14ac:dyDescent="0.2"/>
    <row r="122377" hidden="1" x14ac:dyDescent="0.2"/>
    <row r="122378" hidden="1" x14ac:dyDescent="0.2"/>
    <row r="122379" hidden="1" x14ac:dyDescent="0.2"/>
    <row r="122380" hidden="1" x14ac:dyDescent="0.2"/>
    <row r="122381" hidden="1" x14ac:dyDescent="0.2"/>
    <row r="122382" hidden="1" x14ac:dyDescent="0.2"/>
    <row r="122383" hidden="1" x14ac:dyDescent="0.2"/>
    <row r="122384" hidden="1" x14ac:dyDescent="0.2"/>
    <row r="122385" hidden="1" x14ac:dyDescent="0.2"/>
    <row r="122386" hidden="1" x14ac:dyDescent="0.2"/>
    <row r="122387" hidden="1" x14ac:dyDescent="0.2"/>
    <row r="122388" hidden="1" x14ac:dyDescent="0.2"/>
    <row r="122389" hidden="1" x14ac:dyDescent="0.2"/>
    <row r="122390" hidden="1" x14ac:dyDescent="0.2"/>
    <row r="122391" hidden="1" x14ac:dyDescent="0.2"/>
    <row r="122392" hidden="1" x14ac:dyDescent="0.2"/>
    <row r="122393" hidden="1" x14ac:dyDescent="0.2"/>
    <row r="122394" hidden="1" x14ac:dyDescent="0.2"/>
    <row r="122395" hidden="1" x14ac:dyDescent="0.2"/>
    <row r="122396" hidden="1" x14ac:dyDescent="0.2"/>
    <row r="122397" hidden="1" x14ac:dyDescent="0.2"/>
    <row r="122398" hidden="1" x14ac:dyDescent="0.2"/>
    <row r="122399" hidden="1" x14ac:dyDescent="0.2"/>
    <row r="122400" hidden="1" x14ac:dyDescent="0.2"/>
    <row r="122401" hidden="1" x14ac:dyDescent="0.2"/>
    <row r="122402" hidden="1" x14ac:dyDescent="0.2"/>
    <row r="122403" hidden="1" x14ac:dyDescent="0.2"/>
    <row r="122404" hidden="1" x14ac:dyDescent="0.2"/>
    <row r="122405" hidden="1" x14ac:dyDescent="0.2"/>
    <row r="122406" hidden="1" x14ac:dyDescent="0.2"/>
    <row r="122407" hidden="1" x14ac:dyDescent="0.2"/>
    <row r="122408" hidden="1" x14ac:dyDescent="0.2"/>
    <row r="122409" hidden="1" x14ac:dyDescent="0.2"/>
    <row r="122410" hidden="1" x14ac:dyDescent="0.2"/>
    <row r="122411" hidden="1" x14ac:dyDescent="0.2"/>
    <row r="122412" hidden="1" x14ac:dyDescent="0.2"/>
    <row r="122413" hidden="1" x14ac:dyDescent="0.2"/>
    <row r="122414" hidden="1" x14ac:dyDescent="0.2"/>
    <row r="122415" hidden="1" x14ac:dyDescent="0.2"/>
    <row r="122416" hidden="1" x14ac:dyDescent="0.2"/>
    <row r="122417" hidden="1" x14ac:dyDescent="0.2"/>
    <row r="122418" hidden="1" x14ac:dyDescent="0.2"/>
    <row r="122419" hidden="1" x14ac:dyDescent="0.2"/>
    <row r="122420" hidden="1" x14ac:dyDescent="0.2"/>
    <row r="122421" hidden="1" x14ac:dyDescent="0.2"/>
    <row r="122422" hidden="1" x14ac:dyDescent="0.2"/>
    <row r="122423" hidden="1" x14ac:dyDescent="0.2"/>
    <row r="122424" hidden="1" x14ac:dyDescent="0.2"/>
    <row r="122425" hidden="1" x14ac:dyDescent="0.2"/>
    <row r="122426" hidden="1" x14ac:dyDescent="0.2"/>
    <row r="122427" hidden="1" x14ac:dyDescent="0.2"/>
    <row r="122428" hidden="1" x14ac:dyDescent="0.2"/>
    <row r="122429" hidden="1" x14ac:dyDescent="0.2"/>
    <row r="122430" hidden="1" x14ac:dyDescent="0.2"/>
    <row r="122431" hidden="1" x14ac:dyDescent="0.2"/>
    <row r="122432" hidden="1" x14ac:dyDescent="0.2"/>
    <row r="122433" hidden="1" x14ac:dyDescent="0.2"/>
    <row r="122434" hidden="1" x14ac:dyDescent="0.2"/>
    <row r="122435" hidden="1" x14ac:dyDescent="0.2"/>
    <row r="122436" hidden="1" x14ac:dyDescent="0.2"/>
    <row r="122437" hidden="1" x14ac:dyDescent="0.2"/>
    <row r="122438" hidden="1" x14ac:dyDescent="0.2"/>
    <row r="122439" hidden="1" x14ac:dyDescent="0.2"/>
    <row r="122440" hidden="1" x14ac:dyDescent="0.2"/>
    <row r="122441" hidden="1" x14ac:dyDescent="0.2"/>
    <row r="122442" hidden="1" x14ac:dyDescent="0.2"/>
    <row r="122443" hidden="1" x14ac:dyDescent="0.2"/>
    <row r="122444" hidden="1" x14ac:dyDescent="0.2"/>
    <row r="122445" hidden="1" x14ac:dyDescent="0.2"/>
    <row r="122446" hidden="1" x14ac:dyDescent="0.2"/>
    <row r="122447" hidden="1" x14ac:dyDescent="0.2"/>
    <row r="122448" hidden="1" x14ac:dyDescent="0.2"/>
    <row r="122449" hidden="1" x14ac:dyDescent="0.2"/>
    <row r="122450" hidden="1" x14ac:dyDescent="0.2"/>
    <row r="122451" hidden="1" x14ac:dyDescent="0.2"/>
    <row r="122452" hidden="1" x14ac:dyDescent="0.2"/>
    <row r="122453" hidden="1" x14ac:dyDescent="0.2"/>
    <row r="122454" hidden="1" x14ac:dyDescent="0.2"/>
    <row r="122455" hidden="1" x14ac:dyDescent="0.2"/>
    <row r="122456" hidden="1" x14ac:dyDescent="0.2"/>
    <row r="122457" hidden="1" x14ac:dyDescent="0.2"/>
    <row r="122458" hidden="1" x14ac:dyDescent="0.2"/>
    <row r="122459" hidden="1" x14ac:dyDescent="0.2"/>
    <row r="122460" hidden="1" x14ac:dyDescent="0.2"/>
    <row r="122461" hidden="1" x14ac:dyDescent="0.2"/>
    <row r="122462" hidden="1" x14ac:dyDescent="0.2"/>
    <row r="122463" hidden="1" x14ac:dyDescent="0.2"/>
    <row r="122464" hidden="1" x14ac:dyDescent="0.2"/>
    <row r="122465" hidden="1" x14ac:dyDescent="0.2"/>
    <row r="122466" hidden="1" x14ac:dyDescent="0.2"/>
    <row r="122467" hidden="1" x14ac:dyDescent="0.2"/>
    <row r="122468" hidden="1" x14ac:dyDescent="0.2"/>
    <row r="122469" hidden="1" x14ac:dyDescent="0.2"/>
    <row r="122470" hidden="1" x14ac:dyDescent="0.2"/>
    <row r="122471" hidden="1" x14ac:dyDescent="0.2"/>
    <row r="122472" hidden="1" x14ac:dyDescent="0.2"/>
    <row r="122473" hidden="1" x14ac:dyDescent="0.2"/>
    <row r="122474" hidden="1" x14ac:dyDescent="0.2"/>
    <row r="122475" hidden="1" x14ac:dyDescent="0.2"/>
    <row r="122476" hidden="1" x14ac:dyDescent="0.2"/>
    <row r="122477" hidden="1" x14ac:dyDescent="0.2"/>
    <row r="122478" hidden="1" x14ac:dyDescent="0.2"/>
    <row r="122479" hidden="1" x14ac:dyDescent="0.2"/>
    <row r="122480" hidden="1" x14ac:dyDescent="0.2"/>
    <row r="122481" hidden="1" x14ac:dyDescent="0.2"/>
    <row r="122482" hidden="1" x14ac:dyDescent="0.2"/>
    <row r="122483" hidden="1" x14ac:dyDescent="0.2"/>
    <row r="122484" hidden="1" x14ac:dyDescent="0.2"/>
    <row r="122485" hidden="1" x14ac:dyDescent="0.2"/>
    <row r="122486" hidden="1" x14ac:dyDescent="0.2"/>
    <row r="122487" hidden="1" x14ac:dyDescent="0.2"/>
    <row r="122488" hidden="1" x14ac:dyDescent="0.2"/>
    <row r="122489" hidden="1" x14ac:dyDescent="0.2"/>
    <row r="122490" hidden="1" x14ac:dyDescent="0.2"/>
    <row r="122491" hidden="1" x14ac:dyDescent="0.2"/>
    <row r="122492" hidden="1" x14ac:dyDescent="0.2"/>
    <row r="122493" hidden="1" x14ac:dyDescent="0.2"/>
    <row r="122494" hidden="1" x14ac:dyDescent="0.2"/>
    <row r="122495" hidden="1" x14ac:dyDescent="0.2"/>
    <row r="122496" hidden="1" x14ac:dyDescent="0.2"/>
    <row r="122497" hidden="1" x14ac:dyDescent="0.2"/>
    <row r="122498" hidden="1" x14ac:dyDescent="0.2"/>
    <row r="122499" hidden="1" x14ac:dyDescent="0.2"/>
    <row r="122500" hidden="1" x14ac:dyDescent="0.2"/>
    <row r="122501" hidden="1" x14ac:dyDescent="0.2"/>
    <row r="122502" hidden="1" x14ac:dyDescent="0.2"/>
    <row r="122503" hidden="1" x14ac:dyDescent="0.2"/>
    <row r="122504" hidden="1" x14ac:dyDescent="0.2"/>
    <row r="122505" hidden="1" x14ac:dyDescent="0.2"/>
    <row r="122506" hidden="1" x14ac:dyDescent="0.2"/>
    <row r="122507" hidden="1" x14ac:dyDescent="0.2"/>
    <row r="122508" hidden="1" x14ac:dyDescent="0.2"/>
    <row r="122509" hidden="1" x14ac:dyDescent="0.2"/>
    <row r="122510" hidden="1" x14ac:dyDescent="0.2"/>
    <row r="122511" hidden="1" x14ac:dyDescent="0.2"/>
    <row r="122512" hidden="1" x14ac:dyDescent="0.2"/>
    <row r="122513" hidden="1" x14ac:dyDescent="0.2"/>
    <row r="122514" hidden="1" x14ac:dyDescent="0.2"/>
    <row r="122515" hidden="1" x14ac:dyDescent="0.2"/>
    <row r="122516" hidden="1" x14ac:dyDescent="0.2"/>
    <row r="122517" hidden="1" x14ac:dyDescent="0.2"/>
    <row r="122518" hidden="1" x14ac:dyDescent="0.2"/>
    <row r="122519" hidden="1" x14ac:dyDescent="0.2"/>
    <row r="122520" hidden="1" x14ac:dyDescent="0.2"/>
    <row r="122521" hidden="1" x14ac:dyDescent="0.2"/>
    <row r="122522" hidden="1" x14ac:dyDescent="0.2"/>
    <row r="122523" hidden="1" x14ac:dyDescent="0.2"/>
    <row r="122524" hidden="1" x14ac:dyDescent="0.2"/>
    <row r="122525" hidden="1" x14ac:dyDescent="0.2"/>
    <row r="122526" hidden="1" x14ac:dyDescent="0.2"/>
    <row r="122527" hidden="1" x14ac:dyDescent="0.2"/>
    <row r="122528" hidden="1" x14ac:dyDescent="0.2"/>
    <row r="122529" hidden="1" x14ac:dyDescent="0.2"/>
    <row r="122530" hidden="1" x14ac:dyDescent="0.2"/>
    <row r="122531" hidden="1" x14ac:dyDescent="0.2"/>
    <row r="122532" hidden="1" x14ac:dyDescent="0.2"/>
    <row r="122533" hidden="1" x14ac:dyDescent="0.2"/>
    <row r="122534" hidden="1" x14ac:dyDescent="0.2"/>
    <row r="122535" hidden="1" x14ac:dyDescent="0.2"/>
    <row r="122536" hidden="1" x14ac:dyDescent="0.2"/>
    <row r="122537" hidden="1" x14ac:dyDescent="0.2"/>
    <row r="122538" hidden="1" x14ac:dyDescent="0.2"/>
    <row r="122539" hidden="1" x14ac:dyDescent="0.2"/>
    <row r="122540" hidden="1" x14ac:dyDescent="0.2"/>
    <row r="122541" hidden="1" x14ac:dyDescent="0.2"/>
    <row r="122542" hidden="1" x14ac:dyDescent="0.2"/>
    <row r="122543" hidden="1" x14ac:dyDescent="0.2"/>
    <row r="122544" hidden="1" x14ac:dyDescent="0.2"/>
    <row r="122545" hidden="1" x14ac:dyDescent="0.2"/>
    <row r="122546" hidden="1" x14ac:dyDescent="0.2"/>
    <row r="122547" hidden="1" x14ac:dyDescent="0.2"/>
    <row r="122548" hidden="1" x14ac:dyDescent="0.2"/>
    <row r="122549" hidden="1" x14ac:dyDescent="0.2"/>
    <row r="122550" hidden="1" x14ac:dyDescent="0.2"/>
    <row r="122551" hidden="1" x14ac:dyDescent="0.2"/>
    <row r="122552" hidden="1" x14ac:dyDescent="0.2"/>
    <row r="122553" hidden="1" x14ac:dyDescent="0.2"/>
    <row r="122554" hidden="1" x14ac:dyDescent="0.2"/>
    <row r="122555" hidden="1" x14ac:dyDescent="0.2"/>
    <row r="122556" hidden="1" x14ac:dyDescent="0.2"/>
    <row r="122557" hidden="1" x14ac:dyDescent="0.2"/>
    <row r="122558" hidden="1" x14ac:dyDescent="0.2"/>
    <row r="122559" hidden="1" x14ac:dyDescent="0.2"/>
    <row r="122560" hidden="1" x14ac:dyDescent="0.2"/>
    <row r="122561" hidden="1" x14ac:dyDescent="0.2"/>
    <row r="122562" hidden="1" x14ac:dyDescent="0.2"/>
    <row r="122563" hidden="1" x14ac:dyDescent="0.2"/>
    <row r="122564" hidden="1" x14ac:dyDescent="0.2"/>
    <row r="122565" hidden="1" x14ac:dyDescent="0.2"/>
    <row r="122566" hidden="1" x14ac:dyDescent="0.2"/>
    <row r="122567" hidden="1" x14ac:dyDescent="0.2"/>
    <row r="122568" hidden="1" x14ac:dyDescent="0.2"/>
    <row r="122569" hidden="1" x14ac:dyDescent="0.2"/>
    <row r="122570" hidden="1" x14ac:dyDescent="0.2"/>
    <row r="122571" hidden="1" x14ac:dyDescent="0.2"/>
    <row r="122572" hidden="1" x14ac:dyDescent="0.2"/>
    <row r="122573" hidden="1" x14ac:dyDescent="0.2"/>
    <row r="122574" hidden="1" x14ac:dyDescent="0.2"/>
    <row r="122575" hidden="1" x14ac:dyDescent="0.2"/>
    <row r="122576" hidden="1" x14ac:dyDescent="0.2"/>
    <row r="122577" hidden="1" x14ac:dyDescent="0.2"/>
    <row r="122578" hidden="1" x14ac:dyDescent="0.2"/>
    <row r="122579" hidden="1" x14ac:dyDescent="0.2"/>
    <row r="122580" hidden="1" x14ac:dyDescent="0.2"/>
    <row r="122581" hidden="1" x14ac:dyDescent="0.2"/>
    <row r="122582" hidden="1" x14ac:dyDescent="0.2"/>
    <row r="122583" hidden="1" x14ac:dyDescent="0.2"/>
    <row r="122584" hidden="1" x14ac:dyDescent="0.2"/>
    <row r="122585" hidden="1" x14ac:dyDescent="0.2"/>
    <row r="122586" hidden="1" x14ac:dyDescent="0.2"/>
    <row r="122587" hidden="1" x14ac:dyDescent="0.2"/>
    <row r="122588" hidden="1" x14ac:dyDescent="0.2"/>
    <row r="122589" hidden="1" x14ac:dyDescent="0.2"/>
    <row r="122590" hidden="1" x14ac:dyDescent="0.2"/>
    <row r="122591" hidden="1" x14ac:dyDescent="0.2"/>
    <row r="122592" hidden="1" x14ac:dyDescent="0.2"/>
    <row r="122593" hidden="1" x14ac:dyDescent="0.2"/>
    <row r="122594" hidden="1" x14ac:dyDescent="0.2"/>
    <row r="122595" hidden="1" x14ac:dyDescent="0.2"/>
    <row r="122596" hidden="1" x14ac:dyDescent="0.2"/>
    <row r="122597" hidden="1" x14ac:dyDescent="0.2"/>
    <row r="122598" hidden="1" x14ac:dyDescent="0.2"/>
    <row r="122599" hidden="1" x14ac:dyDescent="0.2"/>
    <row r="122600" hidden="1" x14ac:dyDescent="0.2"/>
    <row r="122601" hidden="1" x14ac:dyDescent="0.2"/>
    <row r="122602" hidden="1" x14ac:dyDescent="0.2"/>
    <row r="122603" hidden="1" x14ac:dyDescent="0.2"/>
    <row r="122604" hidden="1" x14ac:dyDescent="0.2"/>
    <row r="122605" hidden="1" x14ac:dyDescent="0.2"/>
    <row r="122606" hidden="1" x14ac:dyDescent="0.2"/>
    <row r="122607" hidden="1" x14ac:dyDescent="0.2"/>
    <row r="122608" hidden="1" x14ac:dyDescent="0.2"/>
    <row r="122609" hidden="1" x14ac:dyDescent="0.2"/>
    <row r="122610" hidden="1" x14ac:dyDescent="0.2"/>
    <row r="122611" hidden="1" x14ac:dyDescent="0.2"/>
    <row r="122612" hidden="1" x14ac:dyDescent="0.2"/>
    <row r="122613" hidden="1" x14ac:dyDescent="0.2"/>
    <row r="122614" hidden="1" x14ac:dyDescent="0.2"/>
    <row r="122615" hidden="1" x14ac:dyDescent="0.2"/>
    <row r="122616" hidden="1" x14ac:dyDescent="0.2"/>
    <row r="122617" hidden="1" x14ac:dyDescent="0.2"/>
    <row r="122618" hidden="1" x14ac:dyDescent="0.2"/>
    <row r="122619" hidden="1" x14ac:dyDescent="0.2"/>
    <row r="122620" hidden="1" x14ac:dyDescent="0.2"/>
    <row r="122621" hidden="1" x14ac:dyDescent="0.2"/>
    <row r="122622" hidden="1" x14ac:dyDescent="0.2"/>
    <row r="122623" hidden="1" x14ac:dyDescent="0.2"/>
    <row r="122624" hidden="1" x14ac:dyDescent="0.2"/>
    <row r="122625" hidden="1" x14ac:dyDescent="0.2"/>
    <row r="122626" hidden="1" x14ac:dyDescent="0.2"/>
    <row r="122627" hidden="1" x14ac:dyDescent="0.2"/>
    <row r="122628" hidden="1" x14ac:dyDescent="0.2"/>
    <row r="122629" hidden="1" x14ac:dyDescent="0.2"/>
    <row r="122630" hidden="1" x14ac:dyDescent="0.2"/>
    <row r="122631" hidden="1" x14ac:dyDescent="0.2"/>
    <row r="122632" hidden="1" x14ac:dyDescent="0.2"/>
    <row r="122633" hidden="1" x14ac:dyDescent="0.2"/>
    <row r="122634" hidden="1" x14ac:dyDescent="0.2"/>
    <row r="122635" hidden="1" x14ac:dyDescent="0.2"/>
    <row r="122636" hidden="1" x14ac:dyDescent="0.2"/>
    <row r="122637" hidden="1" x14ac:dyDescent="0.2"/>
    <row r="122638" hidden="1" x14ac:dyDescent="0.2"/>
    <row r="122639" hidden="1" x14ac:dyDescent="0.2"/>
    <row r="122640" hidden="1" x14ac:dyDescent="0.2"/>
    <row r="122641" hidden="1" x14ac:dyDescent="0.2"/>
    <row r="122642" hidden="1" x14ac:dyDescent="0.2"/>
    <row r="122643" hidden="1" x14ac:dyDescent="0.2"/>
    <row r="122644" hidden="1" x14ac:dyDescent="0.2"/>
    <row r="122645" hidden="1" x14ac:dyDescent="0.2"/>
    <row r="122646" hidden="1" x14ac:dyDescent="0.2"/>
    <row r="122647" hidden="1" x14ac:dyDescent="0.2"/>
    <row r="122648" hidden="1" x14ac:dyDescent="0.2"/>
    <row r="122649" hidden="1" x14ac:dyDescent="0.2"/>
    <row r="122650" hidden="1" x14ac:dyDescent="0.2"/>
    <row r="122651" hidden="1" x14ac:dyDescent="0.2"/>
    <row r="122652" hidden="1" x14ac:dyDescent="0.2"/>
    <row r="122653" hidden="1" x14ac:dyDescent="0.2"/>
    <row r="122654" hidden="1" x14ac:dyDescent="0.2"/>
    <row r="122655" hidden="1" x14ac:dyDescent="0.2"/>
    <row r="122656" hidden="1" x14ac:dyDescent="0.2"/>
    <row r="122657" hidden="1" x14ac:dyDescent="0.2"/>
    <row r="122658" hidden="1" x14ac:dyDescent="0.2"/>
    <row r="122659" hidden="1" x14ac:dyDescent="0.2"/>
    <row r="122660" hidden="1" x14ac:dyDescent="0.2"/>
    <row r="122661" hidden="1" x14ac:dyDescent="0.2"/>
    <row r="122662" hidden="1" x14ac:dyDescent="0.2"/>
    <row r="122663" hidden="1" x14ac:dyDescent="0.2"/>
    <row r="122664" hidden="1" x14ac:dyDescent="0.2"/>
    <row r="122665" hidden="1" x14ac:dyDescent="0.2"/>
    <row r="122666" hidden="1" x14ac:dyDescent="0.2"/>
    <row r="122667" hidden="1" x14ac:dyDescent="0.2"/>
    <row r="122668" hidden="1" x14ac:dyDescent="0.2"/>
    <row r="122669" hidden="1" x14ac:dyDescent="0.2"/>
    <row r="122670" hidden="1" x14ac:dyDescent="0.2"/>
    <row r="122671" hidden="1" x14ac:dyDescent="0.2"/>
    <row r="122672" hidden="1" x14ac:dyDescent="0.2"/>
    <row r="122673" hidden="1" x14ac:dyDescent="0.2"/>
    <row r="122674" hidden="1" x14ac:dyDescent="0.2"/>
    <row r="122675" hidden="1" x14ac:dyDescent="0.2"/>
    <row r="122676" hidden="1" x14ac:dyDescent="0.2"/>
    <row r="122677" hidden="1" x14ac:dyDescent="0.2"/>
    <row r="122678" hidden="1" x14ac:dyDescent="0.2"/>
    <row r="122679" hidden="1" x14ac:dyDescent="0.2"/>
    <row r="122680" hidden="1" x14ac:dyDescent="0.2"/>
    <row r="122681" hidden="1" x14ac:dyDescent="0.2"/>
    <row r="122682" hidden="1" x14ac:dyDescent="0.2"/>
    <row r="122683" hidden="1" x14ac:dyDescent="0.2"/>
    <row r="122684" hidden="1" x14ac:dyDescent="0.2"/>
    <row r="122685" hidden="1" x14ac:dyDescent="0.2"/>
    <row r="122686" hidden="1" x14ac:dyDescent="0.2"/>
    <row r="122687" hidden="1" x14ac:dyDescent="0.2"/>
    <row r="122688" hidden="1" x14ac:dyDescent="0.2"/>
    <row r="122689" hidden="1" x14ac:dyDescent="0.2"/>
    <row r="122690" hidden="1" x14ac:dyDescent="0.2"/>
    <row r="122691" hidden="1" x14ac:dyDescent="0.2"/>
    <row r="122692" hidden="1" x14ac:dyDescent="0.2"/>
    <row r="122693" hidden="1" x14ac:dyDescent="0.2"/>
    <row r="122694" hidden="1" x14ac:dyDescent="0.2"/>
    <row r="122695" hidden="1" x14ac:dyDescent="0.2"/>
    <row r="122696" hidden="1" x14ac:dyDescent="0.2"/>
    <row r="122697" hidden="1" x14ac:dyDescent="0.2"/>
    <row r="122698" hidden="1" x14ac:dyDescent="0.2"/>
    <row r="122699" hidden="1" x14ac:dyDescent="0.2"/>
    <row r="122700" hidden="1" x14ac:dyDescent="0.2"/>
    <row r="122701" hidden="1" x14ac:dyDescent="0.2"/>
    <row r="122702" hidden="1" x14ac:dyDescent="0.2"/>
    <row r="122703" hidden="1" x14ac:dyDescent="0.2"/>
    <row r="122704" hidden="1" x14ac:dyDescent="0.2"/>
    <row r="122705" hidden="1" x14ac:dyDescent="0.2"/>
    <row r="122706" hidden="1" x14ac:dyDescent="0.2"/>
    <row r="122707" hidden="1" x14ac:dyDescent="0.2"/>
    <row r="122708" hidden="1" x14ac:dyDescent="0.2"/>
    <row r="122709" hidden="1" x14ac:dyDescent="0.2"/>
    <row r="122710" hidden="1" x14ac:dyDescent="0.2"/>
    <row r="122711" hidden="1" x14ac:dyDescent="0.2"/>
    <row r="122712" hidden="1" x14ac:dyDescent="0.2"/>
    <row r="122713" hidden="1" x14ac:dyDescent="0.2"/>
    <row r="122714" hidden="1" x14ac:dyDescent="0.2"/>
    <row r="122715" hidden="1" x14ac:dyDescent="0.2"/>
    <row r="122716" hidden="1" x14ac:dyDescent="0.2"/>
    <row r="122717" hidden="1" x14ac:dyDescent="0.2"/>
    <row r="122718" hidden="1" x14ac:dyDescent="0.2"/>
    <row r="122719" hidden="1" x14ac:dyDescent="0.2"/>
    <row r="122720" hidden="1" x14ac:dyDescent="0.2"/>
    <row r="122721" hidden="1" x14ac:dyDescent="0.2"/>
    <row r="122722" hidden="1" x14ac:dyDescent="0.2"/>
    <row r="122723" hidden="1" x14ac:dyDescent="0.2"/>
    <row r="122724" hidden="1" x14ac:dyDescent="0.2"/>
    <row r="122725" hidden="1" x14ac:dyDescent="0.2"/>
    <row r="122726" hidden="1" x14ac:dyDescent="0.2"/>
    <row r="122727" hidden="1" x14ac:dyDescent="0.2"/>
    <row r="122728" hidden="1" x14ac:dyDescent="0.2"/>
    <row r="122729" hidden="1" x14ac:dyDescent="0.2"/>
    <row r="122730" hidden="1" x14ac:dyDescent="0.2"/>
    <row r="122731" hidden="1" x14ac:dyDescent="0.2"/>
    <row r="122732" hidden="1" x14ac:dyDescent="0.2"/>
    <row r="122733" hidden="1" x14ac:dyDescent="0.2"/>
    <row r="122734" hidden="1" x14ac:dyDescent="0.2"/>
    <row r="122735" hidden="1" x14ac:dyDescent="0.2"/>
    <row r="122736" hidden="1" x14ac:dyDescent="0.2"/>
    <row r="122737" hidden="1" x14ac:dyDescent="0.2"/>
    <row r="122738" hidden="1" x14ac:dyDescent="0.2"/>
    <row r="122739" hidden="1" x14ac:dyDescent="0.2"/>
    <row r="122740" hidden="1" x14ac:dyDescent="0.2"/>
    <row r="122741" hidden="1" x14ac:dyDescent="0.2"/>
    <row r="122742" hidden="1" x14ac:dyDescent="0.2"/>
    <row r="122743" hidden="1" x14ac:dyDescent="0.2"/>
    <row r="122744" hidden="1" x14ac:dyDescent="0.2"/>
    <row r="122745" hidden="1" x14ac:dyDescent="0.2"/>
    <row r="122746" hidden="1" x14ac:dyDescent="0.2"/>
    <row r="122747" hidden="1" x14ac:dyDescent="0.2"/>
    <row r="122748" hidden="1" x14ac:dyDescent="0.2"/>
    <row r="122749" hidden="1" x14ac:dyDescent="0.2"/>
    <row r="122750" hidden="1" x14ac:dyDescent="0.2"/>
    <row r="122751" hidden="1" x14ac:dyDescent="0.2"/>
    <row r="122752" hidden="1" x14ac:dyDescent="0.2"/>
    <row r="122753" hidden="1" x14ac:dyDescent="0.2"/>
    <row r="122754" hidden="1" x14ac:dyDescent="0.2"/>
    <row r="122755" hidden="1" x14ac:dyDescent="0.2"/>
    <row r="122756" hidden="1" x14ac:dyDescent="0.2"/>
    <row r="122757" hidden="1" x14ac:dyDescent="0.2"/>
    <row r="122758" hidden="1" x14ac:dyDescent="0.2"/>
    <row r="122759" hidden="1" x14ac:dyDescent="0.2"/>
    <row r="122760" hidden="1" x14ac:dyDescent="0.2"/>
    <row r="122761" hidden="1" x14ac:dyDescent="0.2"/>
    <row r="122762" hidden="1" x14ac:dyDescent="0.2"/>
    <row r="122763" hidden="1" x14ac:dyDescent="0.2"/>
    <row r="122764" hidden="1" x14ac:dyDescent="0.2"/>
    <row r="122765" hidden="1" x14ac:dyDescent="0.2"/>
    <row r="122766" hidden="1" x14ac:dyDescent="0.2"/>
    <row r="122767" hidden="1" x14ac:dyDescent="0.2"/>
    <row r="122768" hidden="1" x14ac:dyDescent="0.2"/>
    <row r="122769" hidden="1" x14ac:dyDescent="0.2"/>
    <row r="122770" hidden="1" x14ac:dyDescent="0.2"/>
    <row r="122771" hidden="1" x14ac:dyDescent="0.2"/>
    <row r="122772" hidden="1" x14ac:dyDescent="0.2"/>
    <row r="122773" hidden="1" x14ac:dyDescent="0.2"/>
    <row r="122774" hidden="1" x14ac:dyDescent="0.2"/>
    <row r="122775" hidden="1" x14ac:dyDescent="0.2"/>
    <row r="122776" hidden="1" x14ac:dyDescent="0.2"/>
    <row r="122777" hidden="1" x14ac:dyDescent="0.2"/>
    <row r="122778" hidden="1" x14ac:dyDescent="0.2"/>
    <row r="122779" hidden="1" x14ac:dyDescent="0.2"/>
    <row r="122780" hidden="1" x14ac:dyDescent="0.2"/>
    <row r="122781" hidden="1" x14ac:dyDescent="0.2"/>
    <row r="122782" hidden="1" x14ac:dyDescent="0.2"/>
    <row r="122783" hidden="1" x14ac:dyDescent="0.2"/>
    <row r="122784" hidden="1" x14ac:dyDescent="0.2"/>
    <row r="122785" hidden="1" x14ac:dyDescent="0.2"/>
    <row r="122786" hidden="1" x14ac:dyDescent="0.2"/>
    <row r="122787" hidden="1" x14ac:dyDescent="0.2"/>
    <row r="122788" hidden="1" x14ac:dyDescent="0.2"/>
    <row r="122789" hidden="1" x14ac:dyDescent="0.2"/>
    <row r="122790" hidden="1" x14ac:dyDescent="0.2"/>
    <row r="122791" hidden="1" x14ac:dyDescent="0.2"/>
    <row r="122792" hidden="1" x14ac:dyDescent="0.2"/>
    <row r="122793" hidden="1" x14ac:dyDescent="0.2"/>
    <row r="122794" hidden="1" x14ac:dyDescent="0.2"/>
    <row r="122795" hidden="1" x14ac:dyDescent="0.2"/>
    <row r="122796" hidden="1" x14ac:dyDescent="0.2"/>
    <row r="122797" hidden="1" x14ac:dyDescent="0.2"/>
    <row r="122798" hidden="1" x14ac:dyDescent="0.2"/>
    <row r="122799" hidden="1" x14ac:dyDescent="0.2"/>
    <row r="122800" hidden="1" x14ac:dyDescent="0.2"/>
    <row r="122801" hidden="1" x14ac:dyDescent="0.2"/>
    <row r="122802" hidden="1" x14ac:dyDescent="0.2"/>
    <row r="122803" hidden="1" x14ac:dyDescent="0.2"/>
    <row r="122804" hidden="1" x14ac:dyDescent="0.2"/>
    <row r="122805" hidden="1" x14ac:dyDescent="0.2"/>
    <row r="122806" hidden="1" x14ac:dyDescent="0.2"/>
    <row r="122807" hidden="1" x14ac:dyDescent="0.2"/>
    <row r="122808" hidden="1" x14ac:dyDescent="0.2"/>
    <row r="122809" hidden="1" x14ac:dyDescent="0.2"/>
    <row r="122810" hidden="1" x14ac:dyDescent="0.2"/>
    <row r="122811" hidden="1" x14ac:dyDescent="0.2"/>
    <row r="122812" hidden="1" x14ac:dyDescent="0.2"/>
    <row r="122813" hidden="1" x14ac:dyDescent="0.2"/>
    <row r="122814" hidden="1" x14ac:dyDescent="0.2"/>
    <row r="122815" hidden="1" x14ac:dyDescent="0.2"/>
    <row r="122816" hidden="1" x14ac:dyDescent="0.2"/>
    <row r="122817" hidden="1" x14ac:dyDescent="0.2"/>
    <row r="122818" hidden="1" x14ac:dyDescent="0.2"/>
    <row r="122819" hidden="1" x14ac:dyDescent="0.2"/>
    <row r="122820" hidden="1" x14ac:dyDescent="0.2"/>
    <row r="122821" hidden="1" x14ac:dyDescent="0.2"/>
    <row r="122822" hidden="1" x14ac:dyDescent="0.2"/>
    <row r="122823" hidden="1" x14ac:dyDescent="0.2"/>
    <row r="122824" hidden="1" x14ac:dyDescent="0.2"/>
    <row r="122825" hidden="1" x14ac:dyDescent="0.2"/>
    <row r="122826" hidden="1" x14ac:dyDescent="0.2"/>
    <row r="122827" hidden="1" x14ac:dyDescent="0.2"/>
    <row r="122828" hidden="1" x14ac:dyDescent="0.2"/>
    <row r="122829" hidden="1" x14ac:dyDescent="0.2"/>
    <row r="122830" hidden="1" x14ac:dyDescent="0.2"/>
    <row r="122831" hidden="1" x14ac:dyDescent="0.2"/>
    <row r="122832" hidden="1" x14ac:dyDescent="0.2"/>
    <row r="122833" hidden="1" x14ac:dyDescent="0.2"/>
    <row r="122834" hidden="1" x14ac:dyDescent="0.2"/>
    <row r="122835" hidden="1" x14ac:dyDescent="0.2"/>
    <row r="122836" hidden="1" x14ac:dyDescent="0.2"/>
    <row r="122837" hidden="1" x14ac:dyDescent="0.2"/>
    <row r="122838" hidden="1" x14ac:dyDescent="0.2"/>
    <row r="122839" hidden="1" x14ac:dyDescent="0.2"/>
    <row r="122840" hidden="1" x14ac:dyDescent="0.2"/>
    <row r="122841" hidden="1" x14ac:dyDescent="0.2"/>
    <row r="122842" hidden="1" x14ac:dyDescent="0.2"/>
    <row r="122843" hidden="1" x14ac:dyDescent="0.2"/>
    <row r="122844" hidden="1" x14ac:dyDescent="0.2"/>
    <row r="122845" hidden="1" x14ac:dyDescent="0.2"/>
    <row r="122846" hidden="1" x14ac:dyDescent="0.2"/>
    <row r="122847" hidden="1" x14ac:dyDescent="0.2"/>
    <row r="122848" hidden="1" x14ac:dyDescent="0.2"/>
    <row r="122849" hidden="1" x14ac:dyDescent="0.2"/>
    <row r="122850" hidden="1" x14ac:dyDescent="0.2"/>
    <row r="122851" hidden="1" x14ac:dyDescent="0.2"/>
    <row r="122852" hidden="1" x14ac:dyDescent="0.2"/>
    <row r="122853" hidden="1" x14ac:dyDescent="0.2"/>
    <row r="122854" hidden="1" x14ac:dyDescent="0.2"/>
    <row r="122855" hidden="1" x14ac:dyDescent="0.2"/>
    <row r="122856" hidden="1" x14ac:dyDescent="0.2"/>
    <row r="122857" hidden="1" x14ac:dyDescent="0.2"/>
    <row r="122858" hidden="1" x14ac:dyDescent="0.2"/>
    <row r="122859" hidden="1" x14ac:dyDescent="0.2"/>
    <row r="122860" hidden="1" x14ac:dyDescent="0.2"/>
    <row r="122861" hidden="1" x14ac:dyDescent="0.2"/>
    <row r="122862" hidden="1" x14ac:dyDescent="0.2"/>
    <row r="122863" hidden="1" x14ac:dyDescent="0.2"/>
    <row r="122864" hidden="1" x14ac:dyDescent="0.2"/>
    <row r="122865" hidden="1" x14ac:dyDescent="0.2"/>
    <row r="122866" hidden="1" x14ac:dyDescent="0.2"/>
    <row r="122867" hidden="1" x14ac:dyDescent="0.2"/>
    <row r="122868" hidden="1" x14ac:dyDescent="0.2"/>
    <row r="122869" hidden="1" x14ac:dyDescent="0.2"/>
    <row r="122870" hidden="1" x14ac:dyDescent="0.2"/>
    <row r="122871" hidden="1" x14ac:dyDescent="0.2"/>
    <row r="122872" hidden="1" x14ac:dyDescent="0.2"/>
    <row r="122873" hidden="1" x14ac:dyDescent="0.2"/>
    <row r="122874" hidden="1" x14ac:dyDescent="0.2"/>
    <row r="122875" hidden="1" x14ac:dyDescent="0.2"/>
    <row r="122876" hidden="1" x14ac:dyDescent="0.2"/>
    <row r="122877" hidden="1" x14ac:dyDescent="0.2"/>
    <row r="122878" hidden="1" x14ac:dyDescent="0.2"/>
    <row r="122879" hidden="1" x14ac:dyDescent="0.2"/>
    <row r="122880" hidden="1" x14ac:dyDescent="0.2"/>
    <row r="122881" hidden="1" x14ac:dyDescent="0.2"/>
    <row r="122882" hidden="1" x14ac:dyDescent="0.2"/>
    <row r="122883" hidden="1" x14ac:dyDescent="0.2"/>
    <row r="122884" hidden="1" x14ac:dyDescent="0.2"/>
    <row r="122885" hidden="1" x14ac:dyDescent="0.2"/>
    <row r="122886" hidden="1" x14ac:dyDescent="0.2"/>
    <row r="122887" hidden="1" x14ac:dyDescent="0.2"/>
    <row r="122888" hidden="1" x14ac:dyDescent="0.2"/>
    <row r="122889" hidden="1" x14ac:dyDescent="0.2"/>
    <row r="122890" hidden="1" x14ac:dyDescent="0.2"/>
    <row r="122891" hidden="1" x14ac:dyDescent="0.2"/>
    <row r="122892" hidden="1" x14ac:dyDescent="0.2"/>
    <row r="122893" hidden="1" x14ac:dyDescent="0.2"/>
    <row r="122894" hidden="1" x14ac:dyDescent="0.2"/>
    <row r="122895" hidden="1" x14ac:dyDescent="0.2"/>
    <row r="122896" hidden="1" x14ac:dyDescent="0.2"/>
    <row r="122897" hidden="1" x14ac:dyDescent="0.2"/>
    <row r="122898" hidden="1" x14ac:dyDescent="0.2"/>
    <row r="122899" hidden="1" x14ac:dyDescent="0.2"/>
    <row r="122900" hidden="1" x14ac:dyDescent="0.2"/>
    <row r="122901" hidden="1" x14ac:dyDescent="0.2"/>
    <row r="122902" hidden="1" x14ac:dyDescent="0.2"/>
    <row r="122903" hidden="1" x14ac:dyDescent="0.2"/>
    <row r="122904" hidden="1" x14ac:dyDescent="0.2"/>
    <row r="122905" hidden="1" x14ac:dyDescent="0.2"/>
    <row r="122906" hidden="1" x14ac:dyDescent="0.2"/>
    <row r="122907" hidden="1" x14ac:dyDescent="0.2"/>
    <row r="122908" hidden="1" x14ac:dyDescent="0.2"/>
    <row r="122909" hidden="1" x14ac:dyDescent="0.2"/>
    <row r="122910" hidden="1" x14ac:dyDescent="0.2"/>
    <row r="122911" hidden="1" x14ac:dyDescent="0.2"/>
    <row r="122912" hidden="1" x14ac:dyDescent="0.2"/>
    <row r="122913" hidden="1" x14ac:dyDescent="0.2"/>
    <row r="122914" hidden="1" x14ac:dyDescent="0.2"/>
    <row r="122915" hidden="1" x14ac:dyDescent="0.2"/>
    <row r="122916" hidden="1" x14ac:dyDescent="0.2"/>
    <row r="122917" hidden="1" x14ac:dyDescent="0.2"/>
    <row r="122918" hidden="1" x14ac:dyDescent="0.2"/>
    <row r="122919" hidden="1" x14ac:dyDescent="0.2"/>
    <row r="122920" hidden="1" x14ac:dyDescent="0.2"/>
    <row r="122921" hidden="1" x14ac:dyDescent="0.2"/>
    <row r="122922" hidden="1" x14ac:dyDescent="0.2"/>
    <row r="122923" hidden="1" x14ac:dyDescent="0.2"/>
    <row r="122924" hidden="1" x14ac:dyDescent="0.2"/>
    <row r="122925" hidden="1" x14ac:dyDescent="0.2"/>
    <row r="122926" hidden="1" x14ac:dyDescent="0.2"/>
    <row r="122927" hidden="1" x14ac:dyDescent="0.2"/>
    <row r="122928" hidden="1" x14ac:dyDescent="0.2"/>
    <row r="122929" hidden="1" x14ac:dyDescent="0.2"/>
    <row r="122930" hidden="1" x14ac:dyDescent="0.2"/>
    <row r="122931" hidden="1" x14ac:dyDescent="0.2"/>
    <row r="122932" hidden="1" x14ac:dyDescent="0.2"/>
    <row r="122933" hidden="1" x14ac:dyDescent="0.2"/>
    <row r="122934" hidden="1" x14ac:dyDescent="0.2"/>
    <row r="122935" hidden="1" x14ac:dyDescent="0.2"/>
    <row r="122936" hidden="1" x14ac:dyDescent="0.2"/>
    <row r="122937" hidden="1" x14ac:dyDescent="0.2"/>
    <row r="122938" hidden="1" x14ac:dyDescent="0.2"/>
    <row r="122939" hidden="1" x14ac:dyDescent="0.2"/>
    <row r="122940" hidden="1" x14ac:dyDescent="0.2"/>
    <row r="122941" hidden="1" x14ac:dyDescent="0.2"/>
    <row r="122942" hidden="1" x14ac:dyDescent="0.2"/>
    <row r="122943" hidden="1" x14ac:dyDescent="0.2"/>
    <row r="122944" hidden="1" x14ac:dyDescent="0.2"/>
    <row r="122945" hidden="1" x14ac:dyDescent="0.2"/>
    <row r="122946" hidden="1" x14ac:dyDescent="0.2"/>
    <row r="122947" hidden="1" x14ac:dyDescent="0.2"/>
    <row r="122948" hidden="1" x14ac:dyDescent="0.2"/>
    <row r="122949" hidden="1" x14ac:dyDescent="0.2"/>
    <row r="122950" hidden="1" x14ac:dyDescent="0.2"/>
    <row r="122951" hidden="1" x14ac:dyDescent="0.2"/>
    <row r="122952" hidden="1" x14ac:dyDescent="0.2"/>
    <row r="122953" hidden="1" x14ac:dyDescent="0.2"/>
    <row r="122954" hidden="1" x14ac:dyDescent="0.2"/>
    <row r="122955" hidden="1" x14ac:dyDescent="0.2"/>
    <row r="122956" hidden="1" x14ac:dyDescent="0.2"/>
    <row r="122957" hidden="1" x14ac:dyDescent="0.2"/>
    <row r="122958" hidden="1" x14ac:dyDescent="0.2"/>
    <row r="122959" hidden="1" x14ac:dyDescent="0.2"/>
    <row r="122960" hidden="1" x14ac:dyDescent="0.2"/>
    <row r="122961" hidden="1" x14ac:dyDescent="0.2"/>
    <row r="122962" hidden="1" x14ac:dyDescent="0.2"/>
    <row r="122963" hidden="1" x14ac:dyDescent="0.2"/>
    <row r="122964" hidden="1" x14ac:dyDescent="0.2"/>
    <row r="122965" hidden="1" x14ac:dyDescent="0.2"/>
    <row r="122966" hidden="1" x14ac:dyDescent="0.2"/>
    <row r="122967" hidden="1" x14ac:dyDescent="0.2"/>
    <row r="122968" hidden="1" x14ac:dyDescent="0.2"/>
    <row r="122969" hidden="1" x14ac:dyDescent="0.2"/>
    <row r="122970" hidden="1" x14ac:dyDescent="0.2"/>
    <row r="122971" hidden="1" x14ac:dyDescent="0.2"/>
    <row r="122972" hidden="1" x14ac:dyDescent="0.2"/>
    <row r="122973" hidden="1" x14ac:dyDescent="0.2"/>
    <row r="122974" hidden="1" x14ac:dyDescent="0.2"/>
    <row r="122975" hidden="1" x14ac:dyDescent="0.2"/>
    <row r="122976" hidden="1" x14ac:dyDescent="0.2"/>
    <row r="122977" hidden="1" x14ac:dyDescent="0.2"/>
    <row r="122978" hidden="1" x14ac:dyDescent="0.2"/>
    <row r="122979" hidden="1" x14ac:dyDescent="0.2"/>
    <row r="122980" hidden="1" x14ac:dyDescent="0.2"/>
    <row r="122981" hidden="1" x14ac:dyDescent="0.2"/>
    <row r="122982" hidden="1" x14ac:dyDescent="0.2"/>
    <row r="122983" hidden="1" x14ac:dyDescent="0.2"/>
    <row r="122984" hidden="1" x14ac:dyDescent="0.2"/>
    <row r="122985" hidden="1" x14ac:dyDescent="0.2"/>
    <row r="122986" hidden="1" x14ac:dyDescent="0.2"/>
    <row r="122987" hidden="1" x14ac:dyDescent="0.2"/>
    <row r="122988" hidden="1" x14ac:dyDescent="0.2"/>
    <row r="122989" hidden="1" x14ac:dyDescent="0.2"/>
    <row r="122990" hidden="1" x14ac:dyDescent="0.2"/>
    <row r="122991" hidden="1" x14ac:dyDescent="0.2"/>
    <row r="122992" hidden="1" x14ac:dyDescent="0.2"/>
    <row r="122993" hidden="1" x14ac:dyDescent="0.2"/>
    <row r="122994" hidden="1" x14ac:dyDescent="0.2"/>
    <row r="122995" hidden="1" x14ac:dyDescent="0.2"/>
    <row r="122996" hidden="1" x14ac:dyDescent="0.2"/>
    <row r="122997" hidden="1" x14ac:dyDescent="0.2"/>
    <row r="122998" hidden="1" x14ac:dyDescent="0.2"/>
    <row r="122999" hidden="1" x14ac:dyDescent="0.2"/>
    <row r="123000" hidden="1" x14ac:dyDescent="0.2"/>
    <row r="123001" hidden="1" x14ac:dyDescent="0.2"/>
    <row r="123002" hidden="1" x14ac:dyDescent="0.2"/>
    <row r="123003" hidden="1" x14ac:dyDescent="0.2"/>
    <row r="123004" hidden="1" x14ac:dyDescent="0.2"/>
    <row r="123005" hidden="1" x14ac:dyDescent="0.2"/>
    <row r="123006" hidden="1" x14ac:dyDescent="0.2"/>
    <row r="123007" hidden="1" x14ac:dyDescent="0.2"/>
    <row r="123008" hidden="1" x14ac:dyDescent="0.2"/>
    <row r="123009" hidden="1" x14ac:dyDescent="0.2"/>
    <row r="123010" hidden="1" x14ac:dyDescent="0.2"/>
    <row r="123011" hidden="1" x14ac:dyDescent="0.2"/>
    <row r="123012" hidden="1" x14ac:dyDescent="0.2"/>
    <row r="123013" hidden="1" x14ac:dyDescent="0.2"/>
    <row r="123014" hidden="1" x14ac:dyDescent="0.2"/>
    <row r="123015" hidden="1" x14ac:dyDescent="0.2"/>
    <row r="123016" hidden="1" x14ac:dyDescent="0.2"/>
    <row r="123017" hidden="1" x14ac:dyDescent="0.2"/>
    <row r="123018" hidden="1" x14ac:dyDescent="0.2"/>
    <row r="123019" hidden="1" x14ac:dyDescent="0.2"/>
    <row r="123020" hidden="1" x14ac:dyDescent="0.2"/>
    <row r="123021" hidden="1" x14ac:dyDescent="0.2"/>
    <row r="123022" hidden="1" x14ac:dyDescent="0.2"/>
    <row r="123023" hidden="1" x14ac:dyDescent="0.2"/>
    <row r="123024" hidden="1" x14ac:dyDescent="0.2"/>
    <row r="123025" hidden="1" x14ac:dyDescent="0.2"/>
    <row r="123026" hidden="1" x14ac:dyDescent="0.2"/>
    <row r="123027" hidden="1" x14ac:dyDescent="0.2"/>
    <row r="123028" hidden="1" x14ac:dyDescent="0.2"/>
    <row r="123029" hidden="1" x14ac:dyDescent="0.2"/>
    <row r="123030" hidden="1" x14ac:dyDescent="0.2"/>
    <row r="123031" hidden="1" x14ac:dyDescent="0.2"/>
    <row r="123032" hidden="1" x14ac:dyDescent="0.2"/>
    <row r="123033" hidden="1" x14ac:dyDescent="0.2"/>
    <row r="123034" hidden="1" x14ac:dyDescent="0.2"/>
    <row r="123035" hidden="1" x14ac:dyDescent="0.2"/>
    <row r="123036" hidden="1" x14ac:dyDescent="0.2"/>
    <row r="123037" hidden="1" x14ac:dyDescent="0.2"/>
    <row r="123038" hidden="1" x14ac:dyDescent="0.2"/>
    <row r="123039" hidden="1" x14ac:dyDescent="0.2"/>
    <row r="123040" hidden="1" x14ac:dyDescent="0.2"/>
    <row r="123041" hidden="1" x14ac:dyDescent="0.2"/>
    <row r="123042" hidden="1" x14ac:dyDescent="0.2"/>
    <row r="123043" hidden="1" x14ac:dyDescent="0.2"/>
    <row r="123044" hidden="1" x14ac:dyDescent="0.2"/>
    <row r="123045" hidden="1" x14ac:dyDescent="0.2"/>
    <row r="123046" hidden="1" x14ac:dyDescent="0.2"/>
    <row r="123047" hidden="1" x14ac:dyDescent="0.2"/>
    <row r="123048" hidden="1" x14ac:dyDescent="0.2"/>
    <row r="123049" hidden="1" x14ac:dyDescent="0.2"/>
    <row r="123050" hidden="1" x14ac:dyDescent="0.2"/>
    <row r="123051" hidden="1" x14ac:dyDescent="0.2"/>
    <row r="123052" hidden="1" x14ac:dyDescent="0.2"/>
    <row r="123053" hidden="1" x14ac:dyDescent="0.2"/>
    <row r="123054" hidden="1" x14ac:dyDescent="0.2"/>
    <row r="123055" hidden="1" x14ac:dyDescent="0.2"/>
    <row r="123056" hidden="1" x14ac:dyDescent="0.2"/>
    <row r="123057" hidden="1" x14ac:dyDescent="0.2"/>
    <row r="123058" hidden="1" x14ac:dyDescent="0.2"/>
    <row r="123059" hidden="1" x14ac:dyDescent="0.2"/>
    <row r="123060" hidden="1" x14ac:dyDescent="0.2"/>
    <row r="123061" hidden="1" x14ac:dyDescent="0.2"/>
    <row r="123062" hidden="1" x14ac:dyDescent="0.2"/>
    <row r="123063" hidden="1" x14ac:dyDescent="0.2"/>
    <row r="123064" hidden="1" x14ac:dyDescent="0.2"/>
    <row r="123065" hidden="1" x14ac:dyDescent="0.2"/>
    <row r="123066" hidden="1" x14ac:dyDescent="0.2"/>
    <row r="123067" hidden="1" x14ac:dyDescent="0.2"/>
    <row r="123068" hidden="1" x14ac:dyDescent="0.2"/>
    <row r="123069" hidden="1" x14ac:dyDescent="0.2"/>
    <row r="123070" hidden="1" x14ac:dyDescent="0.2"/>
    <row r="123071" hidden="1" x14ac:dyDescent="0.2"/>
    <row r="123072" hidden="1" x14ac:dyDescent="0.2"/>
    <row r="123073" hidden="1" x14ac:dyDescent="0.2"/>
    <row r="123074" hidden="1" x14ac:dyDescent="0.2"/>
    <row r="123075" hidden="1" x14ac:dyDescent="0.2"/>
    <row r="123076" hidden="1" x14ac:dyDescent="0.2"/>
    <row r="123077" hidden="1" x14ac:dyDescent="0.2"/>
    <row r="123078" hidden="1" x14ac:dyDescent="0.2"/>
    <row r="123079" hidden="1" x14ac:dyDescent="0.2"/>
    <row r="123080" hidden="1" x14ac:dyDescent="0.2"/>
    <row r="123081" hidden="1" x14ac:dyDescent="0.2"/>
    <row r="123082" hidden="1" x14ac:dyDescent="0.2"/>
    <row r="123083" hidden="1" x14ac:dyDescent="0.2"/>
    <row r="123084" hidden="1" x14ac:dyDescent="0.2"/>
    <row r="123085" hidden="1" x14ac:dyDescent="0.2"/>
    <row r="123086" hidden="1" x14ac:dyDescent="0.2"/>
    <row r="123087" hidden="1" x14ac:dyDescent="0.2"/>
    <row r="123088" hidden="1" x14ac:dyDescent="0.2"/>
    <row r="123089" hidden="1" x14ac:dyDescent="0.2"/>
    <row r="123090" hidden="1" x14ac:dyDescent="0.2"/>
    <row r="123091" hidden="1" x14ac:dyDescent="0.2"/>
    <row r="123092" hidden="1" x14ac:dyDescent="0.2"/>
    <row r="123093" hidden="1" x14ac:dyDescent="0.2"/>
    <row r="123094" hidden="1" x14ac:dyDescent="0.2"/>
    <row r="123095" hidden="1" x14ac:dyDescent="0.2"/>
    <row r="123096" hidden="1" x14ac:dyDescent="0.2"/>
    <row r="123097" hidden="1" x14ac:dyDescent="0.2"/>
    <row r="123098" hidden="1" x14ac:dyDescent="0.2"/>
    <row r="123099" hidden="1" x14ac:dyDescent="0.2"/>
    <row r="123100" hidden="1" x14ac:dyDescent="0.2"/>
    <row r="123101" hidden="1" x14ac:dyDescent="0.2"/>
    <row r="123102" hidden="1" x14ac:dyDescent="0.2"/>
    <row r="123103" hidden="1" x14ac:dyDescent="0.2"/>
    <row r="123104" hidden="1" x14ac:dyDescent="0.2"/>
    <row r="123105" hidden="1" x14ac:dyDescent="0.2"/>
    <row r="123106" hidden="1" x14ac:dyDescent="0.2"/>
    <row r="123107" hidden="1" x14ac:dyDescent="0.2"/>
    <row r="123108" hidden="1" x14ac:dyDescent="0.2"/>
    <row r="123109" hidden="1" x14ac:dyDescent="0.2"/>
    <row r="123110" hidden="1" x14ac:dyDescent="0.2"/>
    <row r="123111" hidden="1" x14ac:dyDescent="0.2"/>
    <row r="123112" hidden="1" x14ac:dyDescent="0.2"/>
    <row r="123113" hidden="1" x14ac:dyDescent="0.2"/>
    <row r="123114" hidden="1" x14ac:dyDescent="0.2"/>
    <row r="123115" hidden="1" x14ac:dyDescent="0.2"/>
    <row r="123116" hidden="1" x14ac:dyDescent="0.2"/>
    <row r="123117" hidden="1" x14ac:dyDescent="0.2"/>
    <row r="123118" hidden="1" x14ac:dyDescent="0.2"/>
    <row r="123119" hidden="1" x14ac:dyDescent="0.2"/>
    <row r="123120" hidden="1" x14ac:dyDescent="0.2"/>
    <row r="123121" hidden="1" x14ac:dyDescent="0.2"/>
    <row r="123122" hidden="1" x14ac:dyDescent="0.2"/>
    <row r="123123" hidden="1" x14ac:dyDescent="0.2"/>
    <row r="123124" hidden="1" x14ac:dyDescent="0.2"/>
    <row r="123125" hidden="1" x14ac:dyDescent="0.2"/>
    <row r="123126" hidden="1" x14ac:dyDescent="0.2"/>
    <row r="123127" hidden="1" x14ac:dyDescent="0.2"/>
    <row r="123128" hidden="1" x14ac:dyDescent="0.2"/>
    <row r="123129" hidden="1" x14ac:dyDescent="0.2"/>
    <row r="123130" hidden="1" x14ac:dyDescent="0.2"/>
    <row r="123131" hidden="1" x14ac:dyDescent="0.2"/>
    <row r="123132" hidden="1" x14ac:dyDescent="0.2"/>
    <row r="123133" hidden="1" x14ac:dyDescent="0.2"/>
    <row r="123134" hidden="1" x14ac:dyDescent="0.2"/>
    <row r="123135" hidden="1" x14ac:dyDescent="0.2"/>
    <row r="123136" hidden="1" x14ac:dyDescent="0.2"/>
    <row r="123137" hidden="1" x14ac:dyDescent="0.2"/>
    <row r="123138" hidden="1" x14ac:dyDescent="0.2"/>
    <row r="123139" hidden="1" x14ac:dyDescent="0.2"/>
    <row r="123140" hidden="1" x14ac:dyDescent="0.2"/>
    <row r="123141" hidden="1" x14ac:dyDescent="0.2"/>
    <row r="123142" hidden="1" x14ac:dyDescent="0.2"/>
    <row r="123143" hidden="1" x14ac:dyDescent="0.2"/>
    <row r="123144" hidden="1" x14ac:dyDescent="0.2"/>
    <row r="123145" hidden="1" x14ac:dyDescent="0.2"/>
    <row r="123146" hidden="1" x14ac:dyDescent="0.2"/>
    <row r="123147" hidden="1" x14ac:dyDescent="0.2"/>
    <row r="123148" hidden="1" x14ac:dyDescent="0.2"/>
    <row r="123149" hidden="1" x14ac:dyDescent="0.2"/>
    <row r="123150" hidden="1" x14ac:dyDescent="0.2"/>
    <row r="123151" hidden="1" x14ac:dyDescent="0.2"/>
    <row r="123152" hidden="1" x14ac:dyDescent="0.2"/>
    <row r="123153" hidden="1" x14ac:dyDescent="0.2"/>
    <row r="123154" hidden="1" x14ac:dyDescent="0.2"/>
    <row r="123155" hidden="1" x14ac:dyDescent="0.2"/>
    <row r="123156" hidden="1" x14ac:dyDescent="0.2"/>
    <row r="123157" hidden="1" x14ac:dyDescent="0.2"/>
    <row r="123158" hidden="1" x14ac:dyDescent="0.2"/>
    <row r="123159" hidden="1" x14ac:dyDescent="0.2"/>
    <row r="123160" hidden="1" x14ac:dyDescent="0.2"/>
    <row r="123161" hidden="1" x14ac:dyDescent="0.2"/>
    <row r="123162" hidden="1" x14ac:dyDescent="0.2"/>
    <row r="123163" hidden="1" x14ac:dyDescent="0.2"/>
    <row r="123164" hidden="1" x14ac:dyDescent="0.2"/>
    <row r="123165" hidden="1" x14ac:dyDescent="0.2"/>
    <row r="123166" hidden="1" x14ac:dyDescent="0.2"/>
    <row r="123167" hidden="1" x14ac:dyDescent="0.2"/>
    <row r="123168" hidden="1" x14ac:dyDescent="0.2"/>
    <row r="123169" hidden="1" x14ac:dyDescent="0.2"/>
    <row r="123170" hidden="1" x14ac:dyDescent="0.2"/>
    <row r="123171" hidden="1" x14ac:dyDescent="0.2"/>
    <row r="123172" hidden="1" x14ac:dyDescent="0.2"/>
    <row r="123173" hidden="1" x14ac:dyDescent="0.2"/>
    <row r="123174" hidden="1" x14ac:dyDescent="0.2"/>
    <row r="123175" hidden="1" x14ac:dyDescent="0.2"/>
    <row r="123176" hidden="1" x14ac:dyDescent="0.2"/>
    <row r="123177" hidden="1" x14ac:dyDescent="0.2"/>
    <row r="123178" hidden="1" x14ac:dyDescent="0.2"/>
    <row r="123179" hidden="1" x14ac:dyDescent="0.2"/>
    <row r="123180" hidden="1" x14ac:dyDescent="0.2"/>
    <row r="123181" hidden="1" x14ac:dyDescent="0.2"/>
    <row r="123182" hidden="1" x14ac:dyDescent="0.2"/>
    <row r="123183" hidden="1" x14ac:dyDescent="0.2"/>
    <row r="123184" hidden="1" x14ac:dyDescent="0.2"/>
    <row r="123185" hidden="1" x14ac:dyDescent="0.2"/>
    <row r="123186" hidden="1" x14ac:dyDescent="0.2"/>
    <row r="123187" hidden="1" x14ac:dyDescent="0.2"/>
    <row r="123188" hidden="1" x14ac:dyDescent="0.2"/>
    <row r="123189" hidden="1" x14ac:dyDescent="0.2"/>
    <row r="123190" hidden="1" x14ac:dyDescent="0.2"/>
    <row r="123191" hidden="1" x14ac:dyDescent="0.2"/>
    <row r="123192" hidden="1" x14ac:dyDescent="0.2"/>
    <row r="123193" hidden="1" x14ac:dyDescent="0.2"/>
    <row r="123194" hidden="1" x14ac:dyDescent="0.2"/>
    <row r="123195" hidden="1" x14ac:dyDescent="0.2"/>
    <row r="123196" hidden="1" x14ac:dyDescent="0.2"/>
    <row r="123197" hidden="1" x14ac:dyDescent="0.2"/>
    <row r="123198" hidden="1" x14ac:dyDescent="0.2"/>
    <row r="123199" hidden="1" x14ac:dyDescent="0.2"/>
    <row r="123200" hidden="1" x14ac:dyDescent="0.2"/>
    <row r="123201" hidden="1" x14ac:dyDescent="0.2"/>
    <row r="123202" hidden="1" x14ac:dyDescent="0.2"/>
    <row r="123203" hidden="1" x14ac:dyDescent="0.2"/>
    <row r="123204" hidden="1" x14ac:dyDescent="0.2"/>
    <row r="123205" hidden="1" x14ac:dyDescent="0.2"/>
    <row r="123206" hidden="1" x14ac:dyDescent="0.2"/>
    <row r="123207" hidden="1" x14ac:dyDescent="0.2"/>
    <row r="123208" hidden="1" x14ac:dyDescent="0.2"/>
    <row r="123209" hidden="1" x14ac:dyDescent="0.2"/>
    <row r="123210" hidden="1" x14ac:dyDescent="0.2"/>
    <row r="123211" hidden="1" x14ac:dyDescent="0.2"/>
    <row r="123212" hidden="1" x14ac:dyDescent="0.2"/>
    <row r="123213" hidden="1" x14ac:dyDescent="0.2"/>
    <row r="123214" hidden="1" x14ac:dyDescent="0.2"/>
    <row r="123215" hidden="1" x14ac:dyDescent="0.2"/>
    <row r="123216" hidden="1" x14ac:dyDescent="0.2"/>
    <row r="123217" hidden="1" x14ac:dyDescent="0.2"/>
    <row r="123218" hidden="1" x14ac:dyDescent="0.2"/>
    <row r="123219" hidden="1" x14ac:dyDescent="0.2"/>
    <row r="123220" hidden="1" x14ac:dyDescent="0.2"/>
    <row r="123221" hidden="1" x14ac:dyDescent="0.2"/>
    <row r="123222" hidden="1" x14ac:dyDescent="0.2"/>
    <row r="123223" hidden="1" x14ac:dyDescent="0.2"/>
    <row r="123224" hidden="1" x14ac:dyDescent="0.2"/>
    <row r="123225" hidden="1" x14ac:dyDescent="0.2"/>
    <row r="123226" hidden="1" x14ac:dyDescent="0.2"/>
    <row r="123227" hidden="1" x14ac:dyDescent="0.2"/>
    <row r="123228" hidden="1" x14ac:dyDescent="0.2"/>
    <row r="123229" hidden="1" x14ac:dyDescent="0.2"/>
    <row r="123230" hidden="1" x14ac:dyDescent="0.2"/>
    <row r="123231" hidden="1" x14ac:dyDescent="0.2"/>
    <row r="123232" hidden="1" x14ac:dyDescent="0.2"/>
    <row r="123233" hidden="1" x14ac:dyDescent="0.2"/>
    <row r="123234" hidden="1" x14ac:dyDescent="0.2"/>
    <row r="123235" hidden="1" x14ac:dyDescent="0.2"/>
    <row r="123236" hidden="1" x14ac:dyDescent="0.2"/>
    <row r="123237" hidden="1" x14ac:dyDescent="0.2"/>
    <row r="123238" hidden="1" x14ac:dyDescent="0.2"/>
    <row r="123239" hidden="1" x14ac:dyDescent="0.2"/>
    <row r="123240" hidden="1" x14ac:dyDescent="0.2"/>
    <row r="123241" hidden="1" x14ac:dyDescent="0.2"/>
    <row r="123242" hidden="1" x14ac:dyDescent="0.2"/>
    <row r="123243" hidden="1" x14ac:dyDescent="0.2"/>
    <row r="123244" hidden="1" x14ac:dyDescent="0.2"/>
    <row r="123245" hidden="1" x14ac:dyDescent="0.2"/>
    <row r="123246" hidden="1" x14ac:dyDescent="0.2"/>
    <row r="123247" hidden="1" x14ac:dyDescent="0.2"/>
    <row r="123248" hidden="1" x14ac:dyDescent="0.2"/>
    <row r="123249" hidden="1" x14ac:dyDescent="0.2"/>
    <row r="123250" hidden="1" x14ac:dyDescent="0.2"/>
    <row r="123251" hidden="1" x14ac:dyDescent="0.2"/>
    <row r="123252" hidden="1" x14ac:dyDescent="0.2"/>
    <row r="123253" hidden="1" x14ac:dyDescent="0.2"/>
    <row r="123254" hidden="1" x14ac:dyDescent="0.2"/>
    <row r="123255" hidden="1" x14ac:dyDescent="0.2"/>
    <row r="123256" hidden="1" x14ac:dyDescent="0.2"/>
    <row r="123257" hidden="1" x14ac:dyDescent="0.2"/>
    <row r="123258" hidden="1" x14ac:dyDescent="0.2"/>
    <row r="123259" hidden="1" x14ac:dyDescent="0.2"/>
    <row r="123260" hidden="1" x14ac:dyDescent="0.2"/>
    <row r="123261" hidden="1" x14ac:dyDescent="0.2"/>
    <row r="123262" hidden="1" x14ac:dyDescent="0.2"/>
    <row r="123263" hidden="1" x14ac:dyDescent="0.2"/>
    <row r="123264" hidden="1" x14ac:dyDescent="0.2"/>
    <row r="123265" hidden="1" x14ac:dyDescent="0.2"/>
    <row r="123266" hidden="1" x14ac:dyDescent="0.2"/>
    <row r="123267" hidden="1" x14ac:dyDescent="0.2"/>
    <row r="123268" hidden="1" x14ac:dyDescent="0.2"/>
    <row r="123269" hidden="1" x14ac:dyDescent="0.2"/>
    <row r="123270" hidden="1" x14ac:dyDescent="0.2"/>
    <row r="123271" hidden="1" x14ac:dyDescent="0.2"/>
    <row r="123272" hidden="1" x14ac:dyDescent="0.2"/>
    <row r="123273" hidden="1" x14ac:dyDescent="0.2"/>
    <row r="123274" hidden="1" x14ac:dyDescent="0.2"/>
    <row r="123275" hidden="1" x14ac:dyDescent="0.2"/>
    <row r="123276" hidden="1" x14ac:dyDescent="0.2"/>
    <row r="123277" hidden="1" x14ac:dyDescent="0.2"/>
    <row r="123278" hidden="1" x14ac:dyDescent="0.2"/>
    <row r="123279" hidden="1" x14ac:dyDescent="0.2"/>
    <row r="123280" hidden="1" x14ac:dyDescent="0.2"/>
    <row r="123281" hidden="1" x14ac:dyDescent="0.2"/>
    <row r="123282" hidden="1" x14ac:dyDescent="0.2"/>
    <row r="123283" hidden="1" x14ac:dyDescent="0.2"/>
    <row r="123284" hidden="1" x14ac:dyDescent="0.2"/>
    <row r="123285" hidden="1" x14ac:dyDescent="0.2"/>
    <row r="123286" hidden="1" x14ac:dyDescent="0.2"/>
    <row r="123287" hidden="1" x14ac:dyDescent="0.2"/>
    <row r="123288" hidden="1" x14ac:dyDescent="0.2"/>
    <row r="123289" hidden="1" x14ac:dyDescent="0.2"/>
    <row r="123290" hidden="1" x14ac:dyDescent="0.2"/>
    <row r="123291" hidden="1" x14ac:dyDescent="0.2"/>
    <row r="123292" hidden="1" x14ac:dyDescent="0.2"/>
    <row r="123293" hidden="1" x14ac:dyDescent="0.2"/>
    <row r="123294" hidden="1" x14ac:dyDescent="0.2"/>
    <row r="123295" hidden="1" x14ac:dyDescent="0.2"/>
    <row r="123296" hidden="1" x14ac:dyDescent="0.2"/>
    <row r="123297" hidden="1" x14ac:dyDescent="0.2"/>
    <row r="123298" hidden="1" x14ac:dyDescent="0.2"/>
    <row r="123299" hidden="1" x14ac:dyDescent="0.2"/>
    <row r="123300" hidden="1" x14ac:dyDescent="0.2"/>
    <row r="123301" hidden="1" x14ac:dyDescent="0.2"/>
    <row r="123302" hidden="1" x14ac:dyDescent="0.2"/>
    <row r="123303" hidden="1" x14ac:dyDescent="0.2"/>
    <row r="123304" hidden="1" x14ac:dyDescent="0.2"/>
    <row r="123305" hidden="1" x14ac:dyDescent="0.2"/>
    <row r="123306" hidden="1" x14ac:dyDescent="0.2"/>
    <row r="123307" hidden="1" x14ac:dyDescent="0.2"/>
    <row r="123308" hidden="1" x14ac:dyDescent="0.2"/>
    <row r="123309" hidden="1" x14ac:dyDescent="0.2"/>
    <row r="123310" hidden="1" x14ac:dyDescent="0.2"/>
    <row r="123311" hidden="1" x14ac:dyDescent="0.2"/>
    <row r="123312" hidden="1" x14ac:dyDescent="0.2"/>
    <row r="123313" hidden="1" x14ac:dyDescent="0.2"/>
    <row r="123314" hidden="1" x14ac:dyDescent="0.2"/>
    <row r="123315" hidden="1" x14ac:dyDescent="0.2"/>
    <row r="123316" hidden="1" x14ac:dyDescent="0.2"/>
    <row r="123317" hidden="1" x14ac:dyDescent="0.2"/>
    <row r="123318" hidden="1" x14ac:dyDescent="0.2"/>
    <row r="123319" hidden="1" x14ac:dyDescent="0.2"/>
    <row r="123320" hidden="1" x14ac:dyDescent="0.2"/>
    <row r="123321" hidden="1" x14ac:dyDescent="0.2"/>
    <row r="123322" hidden="1" x14ac:dyDescent="0.2"/>
    <row r="123323" hidden="1" x14ac:dyDescent="0.2"/>
    <row r="123324" hidden="1" x14ac:dyDescent="0.2"/>
    <row r="123325" hidden="1" x14ac:dyDescent="0.2"/>
    <row r="123326" hidden="1" x14ac:dyDescent="0.2"/>
    <row r="123327" hidden="1" x14ac:dyDescent="0.2"/>
    <row r="123328" hidden="1" x14ac:dyDescent="0.2"/>
    <row r="123329" hidden="1" x14ac:dyDescent="0.2"/>
    <row r="123330" hidden="1" x14ac:dyDescent="0.2"/>
    <row r="123331" hidden="1" x14ac:dyDescent="0.2"/>
    <row r="123332" hidden="1" x14ac:dyDescent="0.2"/>
    <row r="123333" hidden="1" x14ac:dyDescent="0.2"/>
    <row r="123334" hidden="1" x14ac:dyDescent="0.2"/>
    <row r="123335" hidden="1" x14ac:dyDescent="0.2"/>
    <row r="123336" hidden="1" x14ac:dyDescent="0.2"/>
    <row r="123337" hidden="1" x14ac:dyDescent="0.2"/>
    <row r="123338" hidden="1" x14ac:dyDescent="0.2"/>
    <row r="123339" hidden="1" x14ac:dyDescent="0.2"/>
    <row r="123340" hidden="1" x14ac:dyDescent="0.2"/>
    <row r="123341" hidden="1" x14ac:dyDescent="0.2"/>
    <row r="123342" hidden="1" x14ac:dyDescent="0.2"/>
    <row r="123343" hidden="1" x14ac:dyDescent="0.2"/>
    <row r="123344" hidden="1" x14ac:dyDescent="0.2"/>
    <row r="123345" hidden="1" x14ac:dyDescent="0.2"/>
    <row r="123346" hidden="1" x14ac:dyDescent="0.2"/>
    <row r="123347" hidden="1" x14ac:dyDescent="0.2"/>
    <row r="123348" hidden="1" x14ac:dyDescent="0.2"/>
    <row r="123349" hidden="1" x14ac:dyDescent="0.2"/>
    <row r="123350" hidden="1" x14ac:dyDescent="0.2"/>
    <row r="123351" hidden="1" x14ac:dyDescent="0.2"/>
    <row r="123352" hidden="1" x14ac:dyDescent="0.2"/>
    <row r="123353" hidden="1" x14ac:dyDescent="0.2"/>
    <row r="123354" hidden="1" x14ac:dyDescent="0.2"/>
    <row r="123355" hidden="1" x14ac:dyDescent="0.2"/>
    <row r="123356" hidden="1" x14ac:dyDescent="0.2"/>
    <row r="123357" hidden="1" x14ac:dyDescent="0.2"/>
    <row r="123358" hidden="1" x14ac:dyDescent="0.2"/>
    <row r="123359" hidden="1" x14ac:dyDescent="0.2"/>
    <row r="123360" hidden="1" x14ac:dyDescent="0.2"/>
    <row r="123361" hidden="1" x14ac:dyDescent="0.2"/>
    <row r="123362" hidden="1" x14ac:dyDescent="0.2"/>
    <row r="123363" hidden="1" x14ac:dyDescent="0.2"/>
    <row r="123364" hidden="1" x14ac:dyDescent="0.2"/>
    <row r="123365" hidden="1" x14ac:dyDescent="0.2"/>
    <row r="123366" hidden="1" x14ac:dyDescent="0.2"/>
    <row r="123367" hidden="1" x14ac:dyDescent="0.2"/>
    <row r="123368" hidden="1" x14ac:dyDescent="0.2"/>
    <row r="123369" hidden="1" x14ac:dyDescent="0.2"/>
    <row r="123370" hidden="1" x14ac:dyDescent="0.2"/>
    <row r="123371" hidden="1" x14ac:dyDescent="0.2"/>
    <row r="123372" hidden="1" x14ac:dyDescent="0.2"/>
    <row r="123373" hidden="1" x14ac:dyDescent="0.2"/>
    <row r="123374" hidden="1" x14ac:dyDescent="0.2"/>
    <row r="123375" hidden="1" x14ac:dyDescent="0.2"/>
    <row r="123376" hidden="1" x14ac:dyDescent="0.2"/>
    <row r="123377" hidden="1" x14ac:dyDescent="0.2"/>
    <row r="123378" hidden="1" x14ac:dyDescent="0.2"/>
    <row r="123379" hidden="1" x14ac:dyDescent="0.2"/>
    <row r="123380" hidden="1" x14ac:dyDescent="0.2"/>
    <row r="123381" hidden="1" x14ac:dyDescent="0.2"/>
    <row r="123382" hidden="1" x14ac:dyDescent="0.2"/>
    <row r="123383" hidden="1" x14ac:dyDescent="0.2"/>
    <row r="123384" hidden="1" x14ac:dyDescent="0.2"/>
    <row r="123385" hidden="1" x14ac:dyDescent="0.2"/>
    <row r="123386" hidden="1" x14ac:dyDescent="0.2"/>
    <row r="123387" hidden="1" x14ac:dyDescent="0.2"/>
    <row r="123388" hidden="1" x14ac:dyDescent="0.2"/>
    <row r="123389" hidden="1" x14ac:dyDescent="0.2"/>
    <row r="123390" hidden="1" x14ac:dyDescent="0.2"/>
    <row r="123391" hidden="1" x14ac:dyDescent="0.2"/>
    <row r="123392" hidden="1" x14ac:dyDescent="0.2"/>
    <row r="123393" hidden="1" x14ac:dyDescent="0.2"/>
    <row r="123394" hidden="1" x14ac:dyDescent="0.2"/>
    <row r="123395" hidden="1" x14ac:dyDescent="0.2"/>
    <row r="123396" hidden="1" x14ac:dyDescent="0.2"/>
    <row r="123397" hidden="1" x14ac:dyDescent="0.2"/>
    <row r="123398" hidden="1" x14ac:dyDescent="0.2"/>
    <row r="123399" hidden="1" x14ac:dyDescent="0.2"/>
    <row r="123400" hidden="1" x14ac:dyDescent="0.2"/>
    <row r="123401" hidden="1" x14ac:dyDescent="0.2"/>
    <row r="123402" hidden="1" x14ac:dyDescent="0.2"/>
    <row r="123403" hidden="1" x14ac:dyDescent="0.2"/>
    <row r="123404" hidden="1" x14ac:dyDescent="0.2"/>
    <row r="123405" hidden="1" x14ac:dyDescent="0.2"/>
    <row r="123406" hidden="1" x14ac:dyDescent="0.2"/>
    <row r="123407" hidden="1" x14ac:dyDescent="0.2"/>
    <row r="123408" hidden="1" x14ac:dyDescent="0.2"/>
    <row r="123409" hidden="1" x14ac:dyDescent="0.2"/>
    <row r="123410" hidden="1" x14ac:dyDescent="0.2"/>
    <row r="123411" hidden="1" x14ac:dyDescent="0.2"/>
    <row r="123412" hidden="1" x14ac:dyDescent="0.2"/>
    <row r="123413" hidden="1" x14ac:dyDescent="0.2"/>
    <row r="123414" hidden="1" x14ac:dyDescent="0.2"/>
    <row r="123415" hidden="1" x14ac:dyDescent="0.2"/>
    <row r="123416" hidden="1" x14ac:dyDescent="0.2"/>
    <row r="123417" hidden="1" x14ac:dyDescent="0.2"/>
    <row r="123418" hidden="1" x14ac:dyDescent="0.2"/>
    <row r="123419" hidden="1" x14ac:dyDescent="0.2"/>
    <row r="123420" hidden="1" x14ac:dyDescent="0.2"/>
    <row r="123421" hidden="1" x14ac:dyDescent="0.2"/>
    <row r="123422" hidden="1" x14ac:dyDescent="0.2"/>
    <row r="123423" hidden="1" x14ac:dyDescent="0.2"/>
    <row r="123424" hidden="1" x14ac:dyDescent="0.2"/>
    <row r="123425" hidden="1" x14ac:dyDescent="0.2"/>
    <row r="123426" hidden="1" x14ac:dyDescent="0.2"/>
    <row r="123427" hidden="1" x14ac:dyDescent="0.2"/>
    <row r="123428" hidden="1" x14ac:dyDescent="0.2"/>
    <row r="123429" hidden="1" x14ac:dyDescent="0.2"/>
    <row r="123430" hidden="1" x14ac:dyDescent="0.2"/>
    <row r="123431" hidden="1" x14ac:dyDescent="0.2"/>
    <row r="123432" hidden="1" x14ac:dyDescent="0.2"/>
    <row r="123433" hidden="1" x14ac:dyDescent="0.2"/>
    <row r="123434" hidden="1" x14ac:dyDescent="0.2"/>
    <row r="123435" hidden="1" x14ac:dyDescent="0.2"/>
    <row r="123436" hidden="1" x14ac:dyDescent="0.2"/>
    <row r="123437" hidden="1" x14ac:dyDescent="0.2"/>
    <row r="123438" hidden="1" x14ac:dyDescent="0.2"/>
    <row r="123439" hidden="1" x14ac:dyDescent="0.2"/>
    <row r="123440" hidden="1" x14ac:dyDescent="0.2"/>
    <row r="123441" hidden="1" x14ac:dyDescent="0.2"/>
    <row r="123442" hidden="1" x14ac:dyDescent="0.2"/>
    <row r="123443" hidden="1" x14ac:dyDescent="0.2"/>
    <row r="123444" hidden="1" x14ac:dyDescent="0.2"/>
    <row r="123445" hidden="1" x14ac:dyDescent="0.2"/>
    <row r="123446" hidden="1" x14ac:dyDescent="0.2"/>
    <row r="123447" hidden="1" x14ac:dyDescent="0.2"/>
    <row r="123448" hidden="1" x14ac:dyDescent="0.2"/>
    <row r="123449" hidden="1" x14ac:dyDescent="0.2"/>
    <row r="123450" hidden="1" x14ac:dyDescent="0.2"/>
    <row r="123451" hidden="1" x14ac:dyDescent="0.2"/>
    <row r="123452" hidden="1" x14ac:dyDescent="0.2"/>
    <row r="123453" hidden="1" x14ac:dyDescent="0.2"/>
    <row r="123454" hidden="1" x14ac:dyDescent="0.2"/>
    <row r="123455" hidden="1" x14ac:dyDescent="0.2"/>
    <row r="123456" hidden="1" x14ac:dyDescent="0.2"/>
    <row r="123457" hidden="1" x14ac:dyDescent="0.2"/>
    <row r="123458" hidden="1" x14ac:dyDescent="0.2"/>
    <row r="123459" hidden="1" x14ac:dyDescent="0.2"/>
    <row r="123460" hidden="1" x14ac:dyDescent="0.2"/>
    <row r="123461" hidden="1" x14ac:dyDescent="0.2"/>
    <row r="123462" hidden="1" x14ac:dyDescent="0.2"/>
    <row r="123463" hidden="1" x14ac:dyDescent="0.2"/>
    <row r="123464" hidden="1" x14ac:dyDescent="0.2"/>
    <row r="123465" hidden="1" x14ac:dyDescent="0.2"/>
    <row r="123466" hidden="1" x14ac:dyDescent="0.2"/>
    <row r="123467" hidden="1" x14ac:dyDescent="0.2"/>
    <row r="123468" hidden="1" x14ac:dyDescent="0.2"/>
    <row r="123469" hidden="1" x14ac:dyDescent="0.2"/>
    <row r="123470" hidden="1" x14ac:dyDescent="0.2"/>
    <row r="123471" hidden="1" x14ac:dyDescent="0.2"/>
    <row r="123472" hidden="1" x14ac:dyDescent="0.2"/>
    <row r="123473" hidden="1" x14ac:dyDescent="0.2"/>
    <row r="123474" hidden="1" x14ac:dyDescent="0.2"/>
    <row r="123475" hidden="1" x14ac:dyDescent="0.2"/>
    <row r="123476" hidden="1" x14ac:dyDescent="0.2"/>
    <row r="123477" hidden="1" x14ac:dyDescent="0.2"/>
    <row r="123478" hidden="1" x14ac:dyDescent="0.2"/>
    <row r="123479" hidden="1" x14ac:dyDescent="0.2"/>
    <row r="123480" hidden="1" x14ac:dyDescent="0.2"/>
    <row r="123481" hidden="1" x14ac:dyDescent="0.2"/>
    <row r="123482" hidden="1" x14ac:dyDescent="0.2"/>
    <row r="123483" hidden="1" x14ac:dyDescent="0.2"/>
    <row r="123484" hidden="1" x14ac:dyDescent="0.2"/>
    <row r="123485" hidden="1" x14ac:dyDescent="0.2"/>
    <row r="123486" hidden="1" x14ac:dyDescent="0.2"/>
    <row r="123487" hidden="1" x14ac:dyDescent="0.2"/>
    <row r="123488" hidden="1" x14ac:dyDescent="0.2"/>
    <row r="123489" hidden="1" x14ac:dyDescent="0.2"/>
    <row r="123490" hidden="1" x14ac:dyDescent="0.2"/>
    <row r="123491" hidden="1" x14ac:dyDescent="0.2"/>
    <row r="123492" hidden="1" x14ac:dyDescent="0.2"/>
    <row r="123493" hidden="1" x14ac:dyDescent="0.2"/>
    <row r="123494" hidden="1" x14ac:dyDescent="0.2"/>
    <row r="123495" hidden="1" x14ac:dyDescent="0.2"/>
    <row r="123496" hidden="1" x14ac:dyDescent="0.2"/>
    <row r="123497" hidden="1" x14ac:dyDescent="0.2"/>
    <row r="123498" hidden="1" x14ac:dyDescent="0.2"/>
    <row r="123499" hidden="1" x14ac:dyDescent="0.2"/>
    <row r="123500" hidden="1" x14ac:dyDescent="0.2"/>
    <row r="123501" hidden="1" x14ac:dyDescent="0.2"/>
    <row r="123502" hidden="1" x14ac:dyDescent="0.2"/>
    <row r="123503" hidden="1" x14ac:dyDescent="0.2"/>
    <row r="123504" hidden="1" x14ac:dyDescent="0.2"/>
    <row r="123505" hidden="1" x14ac:dyDescent="0.2"/>
    <row r="123506" hidden="1" x14ac:dyDescent="0.2"/>
    <row r="123507" hidden="1" x14ac:dyDescent="0.2"/>
    <row r="123508" hidden="1" x14ac:dyDescent="0.2"/>
    <row r="123509" hidden="1" x14ac:dyDescent="0.2"/>
    <row r="123510" hidden="1" x14ac:dyDescent="0.2"/>
    <row r="123511" hidden="1" x14ac:dyDescent="0.2"/>
    <row r="123512" hidden="1" x14ac:dyDescent="0.2"/>
    <row r="123513" hidden="1" x14ac:dyDescent="0.2"/>
    <row r="123514" hidden="1" x14ac:dyDescent="0.2"/>
    <row r="123515" hidden="1" x14ac:dyDescent="0.2"/>
    <row r="123516" hidden="1" x14ac:dyDescent="0.2"/>
    <row r="123517" hidden="1" x14ac:dyDescent="0.2"/>
    <row r="123518" hidden="1" x14ac:dyDescent="0.2"/>
    <row r="123519" hidden="1" x14ac:dyDescent="0.2"/>
    <row r="123520" hidden="1" x14ac:dyDescent="0.2"/>
    <row r="123521" hidden="1" x14ac:dyDescent="0.2"/>
    <row r="123522" hidden="1" x14ac:dyDescent="0.2"/>
    <row r="123523" hidden="1" x14ac:dyDescent="0.2"/>
    <row r="123524" hidden="1" x14ac:dyDescent="0.2"/>
    <row r="123525" hidden="1" x14ac:dyDescent="0.2"/>
    <row r="123526" hidden="1" x14ac:dyDescent="0.2"/>
    <row r="123527" hidden="1" x14ac:dyDescent="0.2"/>
    <row r="123528" hidden="1" x14ac:dyDescent="0.2"/>
    <row r="123529" hidden="1" x14ac:dyDescent="0.2"/>
    <row r="123530" hidden="1" x14ac:dyDescent="0.2"/>
    <row r="123531" hidden="1" x14ac:dyDescent="0.2"/>
    <row r="123532" hidden="1" x14ac:dyDescent="0.2"/>
    <row r="123533" hidden="1" x14ac:dyDescent="0.2"/>
    <row r="123534" hidden="1" x14ac:dyDescent="0.2"/>
    <row r="123535" hidden="1" x14ac:dyDescent="0.2"/>
    <row r="123536" hidden="1" x14ac:dyDescent="0.2"/>
    <row r="123537" hidden="1" x14ac:dyDescent="0.2"/>
    <row r="123538" hidden="1" x14ac:dyDescent="0.2"/>
    <row r="123539" hidden="1" x14ac:dyDescent="0.2"/>
    <row r="123540" hidden="1" x14ac:dyDescent="0.2"/>
    <row r="123541" hidden="1" x14ac:dyDescent="0.2"/>
    <row r="123542" hidden="1" x14ac:dyDescent="0.2"/>
    <row r="123543" hidden="1" x14ac:dyDescent="0.2"/>
    <row r="123544" hidden="1" x14ac:dyDescent="0.2"/>
    <row r="123545" hidden="1" x14ac:dyDescent="0.2"/>
    <row r="123546" hidden="1" x14ac:dyDescent="0.2"/>
    <row r="123547" hidden="1" x14ac:dyDescent="0.2"/>
    <row r="123548" hidden="1" x14ac:dyDescent="0.2"/>
    <row r="123549" hidden="1" x14ac:dyDescent="0.2"/>
    <row r="123550" hidden="1" x14ac:dyDescent="0.2"/>
    <row r="123551" hidden="1" x14ac:dyDescent="0.2"/>
    <row r="123552" hidden="1" x14ac:dyDescent="0.2"/>
    <row r="123553" hidden="1" x14ac:dyDescent="0.2"/>
    <row r="123554" hidden="1" x14ac:dyDescent="0.2"/>
    <row r="123555" hidden="1" x14ac:dyDescent="0.2"/>
    <row r="123556" hidden="1" x14ac:dyDescent="0.2"/>
    <row r="123557" hidden="1" x14ac:dyDescent="0.2"/>
    <row r="123558" hidden="1" x14ac:dyDescent="0.2"/>
    <row r="123559" hidden="1" x14ac:dyDescent="0.2"/>
    <row r="123560" hidden="1" x14ac:dyDescent="0.2"/>
    <row r="123561" hidden="1" x14ac:dyDescent="0.2"/>
    <row r="123562" hidden="1" x14ac:dyDescent="0.2"/>
    <row r="123563" hidden="1" x14ac:dyDescent="0.2"/>
    <row r="123564" hidden="1" x14ac:dyDescent="0.2"/>
    <row r="123565" hidden="1" x14ac:dyDescent="0.2"/>
    <row r="123566" hidden="1" x14ac:dyDescent="0.2"/>
    <row r="123567" hidden="1" x14ac:dyDescent="0.2"/>
    <row r="123568" hidden="1" x14ac:dyDescent="0.2"/>
    <row r="123569" hidden="1" x14ac:dyDescent="0.2"/>
    <row r="123570" hidden="1" x14ac:dyDescent="0.2"/>
    <row r="123571" hidden="1" x14ac:dyDescent="0.2"/>
    <row r="123572" hidden="1" x14ac:dyDescent="0.2"/>
    <row r="123573" hidden="1" x14ac:dyDescent="0.2"/>
    <row r="123574" hidden="1" x14ac:dyDescent="0.2"/>
    <row r="123575" hidden="1" x14ac:dyDescent="0.2"/>
    <row r="123576" hidden="1" x14ac:dyDescent="0.2"/>
    <row r="123577" hidden="1" x14ac:dyDescent="0.2"/>
    <row r="123578" hidden="1" x14ac:dyDescent="0.2"/>
    <row r="123579" hidden="1" x14ac:dyDescent="0.2"/>
    <row r="123580" hidden="1" x14ac:dyDescent="0.2"/>
    <row r="123581" hidden="1" x14ac:dyDescent="0.2"/>
    <row r="123582" hidden="1" x14ac:dyDescent="0.2"/>
    <row r="123583" hidden="1" x14ac:dyDescent="0.2"/>
    <row r="123584" hidden="1" x14ac:dyDescent="0.2"/>
    <row r="123585" hidden="1" x14ac:dyDescent="0.2"/>
    <row r="123586" hidden="1" x14ac:dyDescent="0.2"/>
    <row r="123587" hidden="1" x14ac:dyDescent="0.2"/>
    <row r="123588" hidden="1" x14ac:dyDescent="0.2"/>
    <row r="123589" hidden="1" x14ac:dyDescent="0.2"/>
    <row r="123590" hidden="1" x14ac:dyDescent="0.2"/>
    <row r="123591" hidden="1" x14ac:dyDescent="0.2"/>
    <row r="123592" hidden="1" x14ac:dyDescent="0.2"/>
    <row r="123593" hidden="1" x14ac:dyDescent="0.2"/>
    <row r="123594" hidden="1" x14ac:dyDescent="0.2"/>
    <row r="123595" hidden="1" x14ac:dyDescent="0.2"/>
    <row r="123596" hidden="1" x14ac:dyDescent="0.2"/>
    <row r="123597" hidden="1" x14ac:dyDescent="0.2"/>
    <row r="123598" hidden="1" x14ac:dyDescent="0.2"/>
    <row r="123599" hidden="1" x14ac:dyDescent="0.2"/>
    <row r="123600" hidden="1" x14ac:dyDescent="0.2"/>
    <row r="123601" hidden="1" x14ac:dyDescent="0.2"/>
    <row r="123602" hidden="1" x14ac:dyDescent="0.2"/>
    <row r="123603" hidden="1" x14ac:dyDescent="0.2"/>
    <row r="123604" hidden="1" x14ac:dyDescent="0.2"/>
    <row r="123605" hidden="1" x14ac:dyDescent="0.2"/>
    <row r="123606" hidden="1" x14ac:dyDescent="0.2"/>
    <row r="123607" hidden="1" x14ac:dyDescent="0.2"/>
    <row r="123608" hidden="1" x14ac:dyDescent="0.2"/>
    <row r="123609" hidden="1" x14ac:dyDescent="0.2"/>
    <row r="123610" hidden="1" x14ac:dyDescent="0.2"/>
    <row r="123611" hidden="1" x14ac:dyDescent="0.2"/>
    <row r="123612" hidden="1" x14ac:dyDescent="0.2"/>
    <row r="123613" hidden="1" x14ac:dyDescent="0.2"/>
    <row r="123614" hidden="1" x14ac:dyDescent="0.2"/>
    <row r="123615" hidden="1" x14ac:dyDescent="0.2"/>
    <row r="123616" hidden="1" x14ac:dyDescent="0.2"/>
    <row r="123617" hidden="1" x14ac:dyDescent="0.2"/>
    <row r="123618" hidden="1" x14ac:dyDescent="0.2"/>
    <row r="123619" hidden="1" x14ac:dyDescent="0.2"/>
    <row r="123620" hidden="1" x14ac:dyDescent="0.2"/>
    <row r="123621" hidden="1" x14ac:dyDescent="0.2"/>
    <row r="123622" hidden="1" x14ac:dyDescent="0.2"/>
    <row r="123623" hidden="1" x14ac:dyDescent="0.2"/>
    <row r="123624" hidden="1" x14ac:dyDescent="0.2"/>
    <row r="123625" hidden="1" x14ac:dyDescent="0.2"/>
    <row r="123626" hidden="1" x14ac:dyDescent="0.2"/>
    <row r="123627" hidden="1" x14ac:dyDescent="0.2"/>
    <row r="123628" hidden="1" x14ac:dyDescent="0.2"/>
    <row r="123629" hidden="1" x14ac:dyDescent="0.2"/>
    <row r="123630" hidden="1" x14ac:dyDescent="0.2"/>
    <row r="123631" hidden="1" x14ac:dyDescent="0.2"/>
    <row r="123632" hidden="1" x14ac:dyDescent="0.2"/>
    <row r="123633" hidden="1" x14ac:dyDescent="0.2"/>
    <row r="123634" hidden="1" x14ac:dyDescent="0.2"/>
    <row r="123635" hidden="1" x14ac:dyDescent="0.2"/>
    <row r="123636" hidden="1" x14ac:dyDescent="0.2"/>
    <row r="123637" hidden="1" x14ac:dyDescent="0.2"/>
    <row r="123638" hidden="1" x14ac:dyDescent="0.2"/>
    <row r="123639" hidden="1" x14ac:dyDescent="0.2"/>
    <row r="123640" hidden="1" x14ac:dyDescent="0.2"/>
    <row r="123641" hidden="1" x14ac:dyDescent="0.2"/>
    <row r="123642" hidden="1" x14ac:dyDescent="0.2"/>
    <row r="123643" hidden="1" x14ac:dyDescent="0.2"/>
    <row r="123644" hidden="1" x14ac:dyDescent="0.2"/>
    <row r="123645" hidden="1" x14ac:dyDescent="0.2"/>
    <row r="123646" hidden="1" x14ac:dyDescent="0.2"/>
    <row r="123647" hidden="1" x14ac:dyDescent="0.2"/>
    <row r="123648" hidden="1" x14ac:dyDescent="0.2"/>
    <row r="123649" hidden="1" x14ac:dyDescent="0.2"/>
    <row r="123650" hidden="1" x14ac:dyDescent="0.2"/>
    <row r="123651" hidden="1" x14ac:dyDescent="0.2"/>
    <row r="123652" hidden="1" x14ac:dyDescent="0.2"/>
    <row r="123653" hidden="1" x14ac:dyDescent="0.2"/>
    <row r="123654" hidden="1" x14ac:dyDescent="0.2"/>
    <row r="123655" hidden="1" x14ac:dyDescent="0.2"/>
    <row r="123656" hidden="1" x14ac:dyDescent="0.2"/>
    <row r="123657" hidden="1" x14ac:dyDescent="0.2"/>
    <row r="123658" hidden="1" x14ac:dyDescent="0.2"/>
    <row r="123659" hidden="1" x14ac:dyDescent="0.2"/>
    <row r="123660" hidden="1" x14ac:dyDescent="0.2"/>
    <row r="123661" hidden="1" x14ac:dyDescent="0.2"/>
    <row r="123662" hidden="1" x14ac:dyDescent="0.2"/>
    <row r="123663" hidden="1" x14ac:dyDescent="0.2"/>
    <row r="123664" hidden="1" x14ac:dyDescent="0.2"/>
    <row r="123665" hidden="1" x14ac:dyDescent="0.2"/>
    <row r="123666" hidden="1" x14ac:dyDescent="0.2"/>
    <row r="123667" hidden="1" x14ac:dyDescent="0.2"/>
    <row r="123668" hidden="1" x14ac:dyDescent="0.2"/>
    <row r="123669" hidden="1" x14ac:dyDescent="0.2"/>
    <row r="123670" hidden="1" x14ac:dyDescent="0.2"/>
    <row r="123671" hidden="1" x14ac:dyDescent="0.2"/>
    <row r="123672" hidden="1" x14ac:dyDescent="0.2"/>
    <row r="123673" hidden="1" x14ac:dyDescent="0.2"/>
    <row r="123674" hidden="1" x14ac:dyDescent="0.2"/>
    <row r="123675" hidden="1" x14ac:dyDescent="0.2"/>
    <row r="123676" hidden="1" x14ac:dyDescent="0.2"/>
    <row r="123677" hidden="1" x14ac:dyDescent="0.2"/>
    <row r="123678" hidden="1" x14ac:dyDescent="0.2"/>
    <row r="123679" hidden="1" x14ac:dyDescent="0.2"/>
    <row r="123680" hidden="1" x14ac:dyDescent="0.2"/>
    <row r="123681" hidden="1" x14ac:dyDescent="0.2"/>
    <row r="123682" hidden="1" x14ac:dyDescent="0.2"/>
    <row r="123683" hidden="1" x14ac:dyDescent="0.2"/>
    <row r="123684" hidden="1" x14ac:dyDescent="0.2"/>
    <row r="123685" hidden="1" x14ac:dyDescent="0.2"/>
    <row r="123686" hidden="1" x14ac:dyDescent="0.2"/>
    <row r="123687" hidden="1" x14ac:dyDescent="0.2"/>
    <row r="123688" hidden="1" x14ac:dyDescent="0.2"/>
    <row r="123689" hidden="1" x14ac:dyDescent="0.2"/>
    <row r="123690" hidden="1" x14ac:dyDescent="0.2"/>
    <row r="123691" hidden="1" x14ac:dyDescent="0.2"/>
    <row r="123692" hidden="1" x14ac:dyDescent="0.2"/>
    <row r="123693" hidden="1" x14ac:dyDescent="0.2"/>
    <row r="123694" hidden="1" x14ac:dyDescent="0.2"/>
    <row r="123695" hidden="1" x14ac:dyDescent="0.2"/>
    <row r="123696" hidden="1" x14ac:dyDescent="0.2"/>
    <row r="123697" hidden="1" x14ac:dyDescent="0.2"/>
    <row r="123698" hidden="1" x14ac:dyDescent="0.2"/>
    <row r="123699" hidden="1" x14ac:dyDescent="0.2"/>
    <row r="123700" hidden="1" x14ac:dyDescent="0.2"/>
    <row r="123701" hidden="1" x14ac:dyDescent="0.2"/>
    <row r="123702" hidden="1" x14ac:dyDescent="0.2"/>
    <row r="123703" hidden="1" x14ac:dyDescent="0.2"/>
    <row r="123704" hidden="1" x14ac:dyDescent="0.2"/>
    <row r="123705" hidden="1" x14ac:dyDescent="0.2"/>
    <row r="123706" hidden="1" x14ac:dyDescent="0.2"/>
    <row r="123707" hidden="1" x14ac:dyDescent="0.2"/>
    <row r="123708" hidden="1" x14ac:dyDescent="0.2"/>
    <row r="123709" hidden="1" x14ac:dyDescent="0.2"/>
    <row r="123710" hidden="1" x14ac:dyDescent="0.2"/>
    <row r="123711" hidden="1" x14ac:dyDescent="0.2"/>
    <row r="123712" hidden="1" x14ac:dyDescent="0.2"/>
    <row r="123713" hidden="1" x14ac:dyDescent="0.2"/>
    <row r="123714" hidden="1" x14ac:dyDescent="0.2"/>
    <row r="123715" hidden="1" x14ac:dyDescent="0.2"/>
    <row r="123716" hidden="1" x14ac:dyDescent="0.2"/>
    <row r="123717" hidden="1" x14ac:dyDescent="0.2"/>
    <row r="123718" hidden="1" x14ac:dyDescent="0.2"/>
    <row r="123719" hidden="1" x14ac:dyDescent="0.2"/>
    <row r="123720" hidden="1" x14ac:dyDescent="0.2"/>
    <row r="123721" hidden="1" x14ac:dyDescent="0.2"/>
    <row r="123722" hidden="1" x14ac:dyDescent="0.2"/>
    <row r="123723" hidden="1" x14ac:dyDescent="0.2"/>
    <row r="123724" hidden="1" x14ac:dyDescent="0.2"/>
    <row r="123725" hidden="1" x14ac:dyDescent="0.2"/>
    <row r="123726" hidden="1" x14ac:dyDescent="0.2"/>
    <row r="123727" hidden="1" x14ac:dyDescent="0.2"/>
    <row r="123728" hidden="1" x14ac:dyDescent="0.2"/>
    <row r="123729" hidden="1" x14ac:dyDescent="0.2"/>
    <row r="123730" hidden="1" x14ac:dyDescent="0.2"/>
    <row r="123731" hidden="1" x14ac:dyDescent="0.2"/>
    <row r="123732" hidden="1" x14ac:dyDescent="0.2"/>
    <row r="123733" hidden="1" x14ac:dyDescent="0.2"/>
    <row r="123734" hidden="1" x14ac:dyDescent="0.2"/>
    <row r="123735" hidden="1" x14ac:dyDescent="0.2"/>
    <row r="123736" hidden="1" x14ac:dyDescent="0.2"/>
    <row r="123737" hidden="1" x14ac:dyDescent="0.2"/>
    <row r="123738" hidden="1" x14ac:dyDescent="0.2"/>
    <row r="123739" hidden="1" x14ac:dyDescent="0.2"/>
    <row r="123740" hidden="1" x14ac:dyDescent="0.2"/>
    <row r="123741" hidden="1" x14ac:dyDescent="0.2"/>
    <row r="123742" hidden="1" x14ac:dyDescent="0.2"/>
    <row r="123743" hidden="1" x14ac:dyDescent="0.2"/>
    <row r="123744" hidden="1" x14ac:dyDescent="0.2"/>
    <row r="123745" hidden="1" x14ac:dyDescent="0.2"/>
    <row r="123746" hidden="1" x14ac:dyDescent="0.2"/>
    <row r="123747" hidden="1" x14ac:dyDescent="0.2"/>
    <row r="123748" hidden="1" x14ac:dyDescent="0.2"/>
    <row r="123749" hidden="1" x14ac:dyDescent="0.2"/>
    <row r="123750" hidden="1" x14ac:dyDescent="0.2"/>
    <row r="123751" hidden="1" x14ac:dyDescent="0.2"/>
    <row r="123752" hidden="1" x14ac:dyDescent="0.2"/>
    <row r="123753" hidden="1" x14ac:dyDescent="0.2"/>
    <row r="123754" hidden="1" x14ac:dyDescent="0.2"/>
    <row r="123755" hidden="1" x14ac:dyDescent="0.2"/>
    <row r="123756" hidden="1" x14ac:dyDescent="0.2"/>
    <row r="123757" hidden="1" x14ac:dyDescent="0.2"/>
    <row r="123758" hidden="1" x14ac:dyDescent="0.2"/>
    <row r="123759" hidden="1" x14ac:dyDescent="0.2"/>
    <row r="123760" hidden="1" x14ac:dyDescent="0.2"/>
    <row r="123761" hidden="1" x14ac:dyDescent="0.2"/>
    <row r="123762" hidden="1" x14ac:dyDescent="0.2"/>
    <row r="123763" hidden="1" x14ac:dyDescent="0.2"/>
    <row r="123764" hidden="1" x14ac:dyDescent="0.2"/>
    <row r="123765" hidden="1" x14ac:dyDescent="0.2"/>
    <row r="123766" hidden="1" x14ac:dyDescent="0.2"/>
    <row r="123767" hidden="1" x14ac:dyDescent="0.2"/>
    <row r="123768" hidden="1" x14ac:dyDescent="0.2"/>
    <row r="123769" hidden="1" x14ac:dyDescent="0.2"/>
    <row r="123770" hidden="1" x14ac:dyDescent="0.2"/>
    <row r="123771" hidden="1" x14ac:dyDescent="0.2"/>
    <row r="123772" hidden="1" x14ac:dyDescent="0.2"/>
    <row r="123773" hidden="1" x14ac:dyDescent="0.2"/>
    <row r="123774" hidden="1" x14ac:dyDescent="0.2"/>
    <row r="123775" hidden="1" x14ac:dyDescent="0.2"/>
    <row r="123776" hidden="1" x14ac:dyDescent="0.2"/>
    <row r="123777" hidden="1" x14ac:dyDescent="0.2"/>
    <row r="123778" hidden="1" x14ac:dyDescent="0.2"/>
    <row r="123779" hidden="1" x14ac:dyDescent="0.2"/>
    <row r="123780" hidden="1" x14ac:dyDescent="0.2"/>
    <row r="123781" hidden="1" x14ac:dyDescent="0.2"/>
    <row r="123782" hidden="1" x14ac:dyDescent="0.2"/>
    <row r="123783" hidden="1" x14ac:dyDescent="0.2"/>
    <row r="123784" hidden="1" x14ac:dyDescent="0.2"/>
    <row r="123785" hidden="1" x14ac:dyDescent="0.2"/>
    <row r="123786" hidden="1" x14ac:dyDescent="0.2"/>
    <row r="123787" hidden="1" x14ac:dyDescent="0.2"/>
    <row r="123788" hidden="1" x14ac:dyDescent="0.2"/>
    <row r="123789" hidden="1" x14ac:dyDescent="0.2"/>
    <row r="123790" hidden="1" x14ac:dyDescent="0.2"/>
    <row r="123791" hidden="1" x14ac:dyDescent="0.2"/>
    <row r="123792" hidden="1" x14ac:dyDescent="0.2"/>
    <row r="123793" hidden="1" x14ac:dyDescent="0.2"/>
    <row r="123794" hidden="1" x14ac:dyDescent="0.2"/>
    <row r="123795" hidden="1" x14ac:dyDescent="0.2"/>
    <row r="123796" hidden="1" x14ac:dyDescent="0.2"/>
    <row r="123797" hidden="1" x14ac:dyDescent="0.2"/>
    <row r="123798" hidden="1" x14ac:dyDescent="0.2"/>
    <row r="123799" hidden="1" x14ac:dyDescent="0.2"/>
    <row r="123800" hidden="1" x14ac:dyDescent="0.2"/>
    <row r="123801" hidden="1" x14ac:dyDescent="0.2"/>
    <row r="123802" hidden="1" x14ac:dyDescent="0.2"/>
    <row r="123803" hidden="1" x14ac:dyDescent="0.2"/>
    <row r="123804" hidden="1" x14ac:dyDescent="0.2"/>
    <row r="123805" hidden="1" x14ac:dyDescent="0.2"/>
    <row r="123806" hidden="1" x14ac:dyDescent="0.2"/>
    <row r="123807" hidden="1" x14ac:dyDescent="0.2"/>
    <row r="123808" hidden="1" x14ac:dyDescent="0.2"/>
    <row r="123809" hidden="1" x14ac:dyDescent="0.2"/>
    <row r="123810" hidden="1" x14ac:dyDescent="0.2"/>
    <row r="123811" hidden="1" x14ac:dyDescent="0.2"/>
    <row r="123812" hidden="1" x14ac:dyDescent="0.2"/>
    <row r="123813" hidden="1" x14ac:dyDescent="0.2"/>
    <row r="123814" hidden="1" x14ac:dyDescent="0.2"/>
    <row r="123815" hidden="1" x14ac:dyDescent="0.2"/>
    <row r="123816" hidden="1" x14ac:dyDescent="0.2"/>
    <row r="123817" hidden="1" x14ac:dyDescent="0.2"/>
    <row r="123818" hidden="1" x14ac:dyDescent="0.2"/>
    <row r="123819" hidden="1" x14ac:dyDescent="0.2"/>
    <row r="123820" hidden="1" x14ac:dyDescent="0.2"/>
    <row r="123821" hidden="1" x14ac:dyDescent="0.2"/>
    <row r="123822" hidden="1" x14ac:dyDescent="0.2"/>
    <row r="123823" hidden="1" x14ac:dyDescent="0.2"/>
    <row r="123824" hidden="1" x14ac:dyDescent="0.2"/>
    <row r="123825" hidden="1" x14ac:dyDescent="0.2"/>
    <row r="123826" hidden="1" x14ac:dyDescent="0.2"/>
    <row r="123827" hidden="1" x14ac:dyDescent="0.2"/>
    <row r="123828" hidden="1" x14ac:dyDescent="0.2"/>
    <row r="123829" hidden="1" x14ac:dyDescent="0.2"/>
    <row r="123830" hidden="1" x14ac:dyDescent="0.2"/>
    <row r="123831" hidden="1" x14ac:dyDescent="0.2"/>
    <row r="123832" hidden="1" x14ac:dyDescent="0.2"/>
    <row r="123833" hidden="1" x14ac:dyDescent="0.2"/>
    <row r="123834" hidden="1" x14ac:dyDescent="0.2"/>
    <row r="123835" hidden="1" x14ac:dyDescent="0.2"/>
    <row r="123836" hidden="1" x14ac:dyDescent="0.2"/>
    <row r="123837" hidden="1" x14ac:dyDescent="0.2"/>
    <row r="123838" hidden="1" x14ac:dyDescent="0.2"/>
    <row r="123839" hidden="1" x14ac:dyDescent="0.2"/>
    <row r="123840" hidden="1" x14ac:dyDescent="0.2"/>
    <row r="123841" hidden="1" x14ac:dyDescent="0.2"/>
    <row r="123842" hidden="1" x14ac:dyDescent="0.2"/>
    <row r="123843" hidden="1" x14ac:dyDescent="0.2"/>
    <row r="123844" hidden="1" x14ac:dyDescent="0.2"/>
    <row r="123845" hidden="1" x14ac:dyDescent="0.2"/>
    <row r="123846" hidden="1" x14ac:dyDescent="0.2"/>
    <row r="123847" hidden="1" x14ac:dyDescent="0.2"/>
    <row r="123848" hidden="1" x14ac:dyDescent="0.2"/>
    <row r="123849" hidden="1" x14ac:dyDescent="0.2"/>
    <row r="123850" hidden="1" x14ac:dyDescent="0.2"/>
    <row r="123851" hidden="1" x14ac:dyDescent="0.2"/>
    <row r="123852" hidden="1" x14ac:dyDescent="0.2"/>
    <row r="123853" hidden="1" x14ac:dyDescent="0.2"/>
    <row r="123854" hidden="1" x14ac:dyDescent="0.2"/>
    <row r="123855" hidden="1" x14ac:dyDescent="0.2"/>
    <row r="123856" hidden="1" x14ac:dyDescent="0.2"/>
    <row r="123857" hidden="1" x14ac:dyDescent="0.2"/>
    <row r="123858" hidden="1" x14ac:dyDescent="0.2"/>
    <row r="123859" hidden="1" x14ac:dyDescent="0.2"/>
    <row r="123860" hidden="1" x14ac:dyDescent="0.2"/>
    <row r="123861" hidden="1" x14ac:dyDescent="0.2"/>
    <row r="123862" hidden="1" x14ac:dyDescent="0.2"/>
    <row r="123863" hidden="1" x14ac:dyDescent="0.2"/>
    <row r="123864" hidden="1" x14ac:dyDescent="0.2"/>
    <row r="123865" hidden="1" x14ac:dyDescent="0.2"/>
    <row r="123866" hidden="1" x14ac:dyDescent="0.2"/>
    <row r="123867" hidden="1" x14ac:dyDescent="0.2"/>
    <row r="123868" hidden="1" x14ac:dyDescent="0.2"/>
    <row r="123869" hidden="1" x14ac:dyDescent="0.2"/>
    <row r="123870" hidden="1" x14ac:dyDescent="0.2"/>
    <row r="123871" hidden="1" x14ac:dyDescent="0.2"/>
    <row r="123872" hidden="1" x14ac:dyDescent="0.2"/>
    <row r="123873" hidden="1" x14ac:dyDescent="0.2"/>
    <row r="123874" hidden="1" x14ac:dyDescent="0.2"/>
    <row r="123875" hidden="1" x14ac:dyDescent="0.2"/>
    <row r="123876" hidden="1" x14ac:dyDescent="0.2"/>
    <row r="123877" hidden="1" x14ac:dyDescent="0.2"/>
    <row r="123878" hidden="1" x14ac:dyDescent="0.2"/>
    <row r="123879" hidden="1" x14ac:dyDescent="0.2"/>
    <row r="123880" hidden="1" x14ac:dyDescent="0.2"/>
    <row r="123881" hidden="1" x14ac:dyDescent="0.2"/>
    <row r="123882" hidden="1" x14ac:dyDescent="0.2"/>
    <row r="123883" hidden="1" x14ac:dyDescent="0.2"/>
    <row r="123884" hidden="1" x14ac:dyDescent="0.2"/>
    <row r="123885" hidden="1" x14ac:dyDescent="0.2"/>
    <row r="123886" hidden="1" x14ac:dyDescent="0.2"/>
    <row r="123887" hidden="1" x14ac:dyDescent="0.2"/>
    <row r="123888" hidden="1" x14ac:dyDescent="0.2"/>
    <row r="123889" hidden="1" x14ac:dyDescent="0.2"/>
    <row r="123890" hidden="1" x14ac:dyDescent="0.2"/>
    <row r="123891" hidden="1" x14ac:dyDescent="0.2"/>
    <row r="123892" hidden="1" x14ac:dyDescent="0.2"/>
    <row r="123893" hidden="1" x14ac:dyDescent="0.2"/>
    <row r="123894" hidden="1" x14ac:dyDescent="0.2"/>
    <row r="123895" hidden="1" x14ac:dyDescent="0.2"/>
    <row r="123896" hidden="1" x14ac:dyDescent="0.2"/>
    <row r="123897" hidden="1" x14ac:dyDescent="0.2"/>
    <row r="123898" hidden="1" x14ac:dyDescent="0.2"/>
    <row r="123899" hidden="1" x14ac:dyDescent="0.2"/>
    <row r="123900" hidden="1" x14ac:dyDescent="0.2"/>
    <row r="123901" hidden="1" x14ac:dyDescent="0.2"/>
    <row r="123902" hidden="1" x14ac:dyDescent="0.2"/>
    <row r="123903" hidden="1" x14ac:dyDescent="0.2"/>
    <row r="123904" hidden="1" x14ac:dyDescent="0.2"/>
    <row r="123905" hidden="1" x14ac:dyDescent="0.2"/>
    <row r="123906" hidden="1" x14ac:dyDescent="0.2"/>
    <row r="123907" hidden="1" x14ac:dyDescent="0.2"/>
    <row r="123908" hidden="1" x14ac:dyDescent="0.2"/>
    <row r="123909" hidden="1" x14ac:dyDescent="0.2"/>
    <row r="123910" hidden="1" x14ac:dyDescent="0.2"/>
    <row r="123911" hidden="1" x14ac:dyDescent="0.2"/>
    <row r="123912" hidden="1" x14ac:dyDescent="0.2"/>
    <row r="123913" hidden="1" x14ac:dyDescent="0.2"/>
    <row r="123914" hidden="1" x14ac:dyDescent="0.2"/>
    <row r="123915" hidden="1" x14ac:dyDescent="0.2"/>
    <row r="123916" hidden="1" x14ac:dyDescent="0.2"/>
    <row r="123917" hidden="1" x14ac:dyDescent="0.2"/>
    <row r="123918" hidden="1" x14ac:dyDescent="0.2"/>
    <row r="123919" hidden="1" x14ac:dyDescent="0.2"/>
    <row r="123920" hidden="1" x14ac:dyDescent="0.2"/>
    <row r="123921" hidden="1" x14ac:dyDescent="0.2"/>
    <row r="123922" hidden="1" x14ac:dyDescent="0.2"/>
    <row r="123923" hidden="1" x14ac:dyDescent="0.2"/>
    <row r="123924" hidden="1" x14ac:dyDescent="0.2"/>
    <row r="123925" hidden="1" x14ac:dyDescent="0.2"/>
    <row r="123926" hidden="1" x14ac:dyDescent="0.2"/>
    <row r="123927" hidden="1" x14ac:dyDescent="0.2"/>
    <row r="123928" hidden="1" x14ac:dyDescent="0.2"/>
    <row r="123929" hidden="1" x14ac:dyDescent="0.2"/>
    <row r="123930" hidden="1" x14ac:dyDescent="0.2"/>
    <row r="123931" hidden="1" x14ac:dyDescent="0.2"/>
    <row r="123932" hidden="1" x14ac:dyDescent="0.2"/>
    <row r="123933" hidden="1" x14ac:dyDescent="0.2"/>
    <row r="123934" hidden="1" x14ac:dyDescent="0.2"/>
    <row r="123935" hidden="1" x14ac:dyDescent="0.2"/>
    <row r="123936" hidden="1" x14ac:dyDescent="0.2"/>
    <row r="123937" hidden="1" x14ac:dyDescent="0.2"/>
    <row r="123938" hidden="1" x14ac:dyDescent="0.2"/>
    <row r="123939" hidden="1" x14ac:dyDescent="0.2"/>
    <row r="123940" hidden="1" x14ac:dyDescent="0.2"/>
    <row r="123941" hidden="1" x14ac:dyDescent="0.2"/>
    <row r="123942" hidden="1" x14ac:dyDescent="0.2"/>
    <row r="123943" hidden="1" x14ac:dyDescent="0.2"/>
    <row r="123944" hidden="1" x14ac:dyDescent="0.2"/>
    <row r="123945" hidden="1" x14ac:dyDescent="0.2"/>
    <row r="123946" hidden="1" x14ac:dyDescent="0.2"/>
    <row r="123947" hidden="1" x14ac:dyDescent="0.2"/>
    <row r="123948" hidden="1" x14ac:dyDescent="0.2"/>
    <row r="123949" hidden="1" x14ac:dyDescent="0.2"/>
    <row r="123950" hidden="1" x14ac:dyDescent="0.2"/>
    <row r="123951" hidden="1" x14ac:dyDescent="0.2"/>
    <row r="123952" hidden="1" x14ac:dyDescent="0.2"/>
    <row r="123953" hidden="1" x14ac:dyDescent="0.2"/>
    <row r="123954" hidden="1" x14ac:dyDescent="0.2"/>
    <row r="123955" hidden="1" x14ac:dyDescent="0.2"/>
    <row r="123956" hidden="1" x14ac:dyDescent="0.2"/>
    <row r="123957" hidden="1" x14ac:dyDescent="0.2"/>
    <row r="123958" hidden="1" x14ac:dyDescent="0.2"/>
    <row r="123959" hidden="1" x14ac:dyDescent="0.2"/>
    <row r="123960" hidden="1" x14ac:dyDescent="0.2"/>
    <row r="123961" hidden="1" x14ac:dyDescent="0.2"/>
    <row r="123962" hidden="1" x14ac:dyDescent="0.2"/>
    <row r="123963" hidden="1" x14ac:dyDescent="0.2"/>
    <row r="123964" hidden="1" x14ac:dyDescent="0.2"/>
    <row r="123965" hidden="1" x14ac:dyDescent="0.2"/>
    <row r="123966" hidden="1" x14ac:dyDescent="0.2"/>
    <row r="123967" hidden="1" x14ac:dyDescent="0.2"/>
    <row r="123968" hidden="1" x14ac:dyDescent="0.2"/>
    <row r="123969" hidden="1" x14ac:dyDescent="0.2"/>
    <row r="123970" hidden="1" x14ac:dyDescent="0.2"/>
    <row r="123971" hidden="1" x14ac:dyDescent="0.2"/>
    <row r="123972" hidden="1" x14ac:dyDescent="0.2"/>
    <row r="123973" hidden="1" x14ac:dyDescent="0.2"/>
    <row r="123974" hidden="1" x14ac:dyDescent="0.2"/>
    <row r="123975" hidden="1" x14ac:dyDescent="0.2"/>
    <row r="123976" hidden="1" x14ac:dyDescent="0.2"/>
    <row r="123977" hidden="1" x14ac:dyDescent="0.2"/>
    <row r="123978" hidden="1" x14ac:dyDescent="0.2"/>
    <row r="123979" hidden="1" x14ac:dyDescent="0.2"/>
    <row r="123980" hidden="1" x14ac:dyDescent="0.2"/>
    <row r="123981" hidden="1" x14ac:dyDescent="0.2"/>
    <row r="123982" hidden="1" x14ac:dyDescent="0.2"/>
    <row r="123983" hidden="1" x14ac:dyDescent="0.2"/>
    <row r="123984" hidden="1" x14ac:dyDescent="0.2"/>
    <row r="123985" hidden="1" x14ac:dyDescent="0.2"/>
    <row r="123986" hidden="1" x14ac:dyDescent="0.2"/>
    <row r="123987" hidden="1" x14ac:dyDescent="0.2"/>
    <row r="123988" hidden="1" x14ac:dyDescent="0.2"/>
    <row r="123989" hidden="1" x14ac:dyDescent="0.2"/>
    <row r="123990" hidden="1" x14ac:dyDescent="0.2"/>
    <row r="123991" hidden="1" x14ac:dyDescent="0.2"/>
    <row r="123992" hidden="1" x14ac:dyDescent="0.2"/>
    <row r="123993" hidden="1" x14ac:dyDescent="0.2"/>
    <row r="123994" hidden="1" x14ac:dyDescent="0.2"/>
    <row r="123995" hidden="1" x14ac:dyDescent="0.2"/>
    <row r="123996" hidden="1" x14ac:dyDescent="0.2"/>
    <row r="123997" hidden="1" x14ac:dyDescent="0.2"/>
    <row r="123998" hidden="1" x14ac:dyDescent="0.2"/>
    <row r="123999" hidden="1" x14ac:dyDescent="0.2"/>
    <row r="124000" hidden="1" x14ac:dyDescent="0.2"/>
    <row r="124001" hidden="1" x14ac:dyDescent="0.2"/>
    <row r="124002" hidden="1" x14ac:dyDescent="0.2"/>
    <row r="124003" hidden="1" x14ac:dyDescent="0.2"/>
    <row r="124004" hidden="1" x14ac:dyDescent="0.2"/>
    <row r="124005" hidden="1" x14ac:dyDescent="0.2"/>
    <row r="124006" hidden="1" x14ac:dyDescent="0.2"/>
    <row r="124007" hidden="1" x14ac:dyDescent="0.2"/>
    <row r="124008" hidden="1" x14ac:dyDescent="0.2"/>
    <row r="124009" hidden="1" x14ac:dyDescent="0.2"/>
    <row r="124010" hidden="1" x14ac:dyDescent="0.2"/>
    <row r="124011" hidden="1" x14ac:dyDescent="0.2"/>
    <row r="124012" hidden="1" x14ac:dyDescent="0.2"/>
    <row r="124013" hidden="1" x14ac:dyDescent="0.2"/>
    <row r="124014" hidden="1" x14ac:dyDescent="0.2"/>
    <row r="124015" hidden="1" x14ac:dyDescent="0.2"/>
    <row r="124016" hidden="1" x14ac:dyDescent="0.2"/>
    <row r="124017" hidden="1" x14ac:dyDescent="0.2"/>
    <row r="124018" hidden="1" x14ac:dyDescent="0.2"/>
    <row r="124019" hidden="1" x14ac:dyDescent="0.2"/>
    <row r="124020" hidden="1" x14ac:dyDescent="0.2"/>
    <row r="124021" hidden="1" x14ac:dyDescent="0.2"/>
    <row r="124022" hidden="1" x14ac:dyDescent="0.2"/>
    <row r="124023" hidden="1" x14ac:dyDescent="0.2"/>
    <row r="124024" hidden="1" x14ac:dyDescent="0.2"/>
    <row r="124025" hidden="1" x14ac:dyDescent="0.2"/>
    <row r="124026" hidden="1" x14ac:dyDescent="0.2"/>
    <row r="124027" hidden="1" x14ac:dyDescent="0.2"/>
    <row r="124028" hidden="1" x14ac:dyDescent="0.2"/>
    <row r="124029" hidden="1" x14ac:dyDescent="0.2"/>
    <row r="124030" hidden="1" x14ac:dyDescent="0.2"/>
    <row r="124031" hidden="1" x14ac:dyDescent="0.2"/>
    <row r="124032" hidden="1" x14ac:dyDescent="0.2"/>
    <row r="124033" hidden="1" x14ac:dyDescent="0.2"/>
    <row r="124034" hidden="1" x14ac:dyDescent="0.2"/>
    <row r="124035" hidden="1" x14ac:dyDescent="0.2"/>
    <row r="124036" hidden="1" x14ac:dyDescent="0.2"/>
    <row r="124037" hidden="1" x14ac:dyDescent="0.2"/>
    <row r="124038" hidden="1" x14ac:dyDescent="0.2"/>
    <row r="124039" hidden="1" x14ac:dyDescent="0.2"/>
    <row r="124040" hidden="1" x14ac:dyDescent="0.2"/>
    <row r="124041" hidden="1" x14ac:dyDescent="0.2"/>
    <row r="124042" hidden="1" x14ac:dyDescent="0.2"/>
    <row r="124043" hidden="1" x14ac:dyDescent="0.2"/>
    <row r="124044" hidden="1" x14ac:dyDescent="0.2"/>
    <row r="124045" hidden="1" x14ac:dyDescent="0.2"/>
    <row r="124046" hidden="1" x14ac:dyDescent="0.2"/>
    <row r="124047" hidden="1" x14ac:dyDescent="0.2"/>
    <row r="124048" hidden="1" x14ac:dyDescent="0.2"/>
    <row r="124049" hidden="1" x14ac:dyDescent="0.2"/>
    <row r="124050" hidden="1" x14ac:dyDescent="0.2"/>
    <row r="124051" hidden="1" x14ac:dyDescent="0.2"/>
    <row r="124052" hidden="1" x14ac:dyDescent="0.2"/>
    <row r="124053" hidden="1" x14ac:dyDescent="0.2"/>
    <row r="124054" hidden="1" x14ac:dyDescent="0.2"/>
    <row r="124055" hidden="1" x14ac:dyDescent="0.2"/>
    <row r="124056" hidden="1" x14ac:dyDescent="0.2"/>
    <row r="124057" hidden="1" x14ac:dyDescent="0.2"/>
    <row r="124058" hidden="1" x14ac:dyDescent="0.2"/>
    <row r="124059" hidden="1" x14ac:dyDescent="0.2"/>
    <row r="124060" hidden="1" x14ac:dyDescent="0.2"/>
    <row r="124061" hidden="1" x14ac:dyDescent="0.2"/>
    <row r="124062" hidden="1" x14ac:dyDescent="0.2"/>
    <row r="124063" hidden="1" x14ac:dyDescent="0.2"/>
    <row r="124064" hidden="1" x14ac:dyDescent="0.2"/>
    <row r="124065" hidden="1" x14ac:dyDescent="0.2"/>
    <row r="124066" hidden="1" x14ac:dyDescent="0.2"/>
    <row r="124067" hidden="1" x14ac:dyDescent="0.2"/>
    <row r="124068" hidden="1" x14ac:dyDescent="0.2"/>
    <row r="124069" hidden="1" x14ac:dyDescent="0.2"/>
    <row r="124070" hidden="1" x14ac:dyDescent="0.2"/>
    <row r="124071" hidden="1" x14ac:dyDescent="0.2"/>
    <row r="124072" hidden="1" x14ac:dyDescent="0.2"/>
    <row r="124073" hidden="1" x14ac:dyDescent="0.2"/>
    <row r="124074" hidden="1" x14ac:dyDescent="0.2"/>
    <row r="124075" hidden="1" x14ac:dyDescent="0.2"/>
    <row r="124076" hidden="1" x14ac:dyDescent="0.2"/>
    <row r="124077" hidden="1" x14ac:dyDescent="0.2"/>
    <row r="124078" hidden="1" x14ac:dyDescent="0.2"/>
    <row r="124079" hidden="1" x14ac:dyDescent="0.2"/>
    <row r="124080" hidden="1" x14ac:dyDescent="0.2"/>
    <row r="124081" hidden="1" x14ac:dyDescent="0.2"/>
    <row r="124082" hidden="1" x14ac:dyDescent="0.2"/>
    <row r="124083" hidden="1" x14ac:dyDescent="0.2"/>
    <row r="124084" hidden="1" x14ac:dyDescent="0.2"/>
    <row r="124085" hidden="1" x14ac:dyDescent="0.2"/>
    <row r="124086" hidden="1" x14ac:dyDescent="0.2"/>
    <row r="124087" hidden="1" x14ac:dyDescent="0.2"/>
    <row r="124088" hidden="1" x14ac:dyDescent="0.2"/>
    <row r="124089" hidden="1" x14ac:dyDescent="0.2"/>
    <row r="124090" hidden="1" x14ac:dyDescent="0.2"/>
    <row r="124091" hidden="1" x14ac:dyDescent="0.2"/>
    <row r="124092" hidden="1" x14ac:dyDescent="0.2"/>
    <row r="124093" hidden="1" x14ac:dyDescent="0.2"/>
    <row r="124094" hidden="1" x14ac:dyDescent="0.2"/>
    <row r="124095" hidden="1" x14ac:dyDescent="0.2"/>
    <row r="124096" hidden="1" x14ac:dyDescent="0.2"/>
    <row r="124097" hidden="1" x14ac:dyDescent="0.2"/>
    <row r="124098" hidden="1" x14ac:dyDescent="0.2"/>
    <row r="124099" hidden="1" x14ac:dyDescent="0.2"/>
    <row r="124100" hidden="1" x14ac:dyDescent="0.2"/>
    <row r="124101" hidden="1" x14ac:dyDescent="0.2"/>
    <row r="124102" hidden="1" x14ac:dyDescent="0.2"/>
    <row r="124103" hidden="1" x14ac:dyDescent="0.2"/>
    <row r="124104" hidden="1" x14ac:dyDescent="0.2"/>
    <row r="124105" hidden="1" x14ac:dyDescent="0.2"/>
    <row r="124106" hidden="1" x14ac:dyDescent="0.2"/>
    <row r="124107" hidden="1" x14ac:dyDescent="0.2"/>
    <row r="124108" hidden="1" x14ac:dyDescent="0.2"/>
    <row r="124109" hidden="1" x14ac:dyDescent="0.2"/>
    <row r="124110" hidden="1" x14ac:dyDescent="0.2"/>
    <row r="124111" hidden="1" x14ac:dyDescent="0.2"/>
    <row r="124112" hidden="1" x14ac:dyDescent="0.2"/>
    <row r="124113" hidden="1" x14ac:dyDescent="0.2"/>
    <row r="124114" hidden="1" x14ac:dyDescent="0.2"/>
    <row r="124115" hidden="1" x14ac:dyDescent="0.2"/>
    <row r="124116" hidden="1" x14ac:dyDescent="0.2"/>
    <row r="124117" hidden="1" x14ac:dyDescent="0.2"/>
    <row r="124118" hidden="1" x14ac:dyDescent="0.2"/>
    <row r="124119" hidden="1" x14ac:dyDescent="0.2"/>
    <row r="124120" hidden="1" x14ac:dyDescent="0.2"/>
    <row r="124121" hidden="1" x14ac:dyDescent="0.2"/>
    <row r="124122" hidden="1" x14ac:dyDescent="0.2"/>
    <row r="124123" hidden="1" x14ac:dyDescent="0.2"/>
    <row r="124124" hidden="1" x14ac:dyDescent="0.2"/>
    <row r="124125" hidden="1" x14ac:dyDescent="0.2"/>
    <row r="124126" hidden="1" x14ac:dyDescent="0.2"/>
    <row r="124127" hidden="1" x14ac:dyDescent="0.2"/>
    <row r="124128" hidden="1" x14ac:dyDescent="0.2"/>
    <row r="124129" hidden="1" x14ac:dyDescent="0.2"/>
    <row r="124130" hidden="1" x14ac:dyDescent="0.2"/>
    <row r="124131" hidden="1" x14ac:dyDescent="0.2"/>
    <row r="124132" hidden="1" x14ac:dyDescent="0.2"/>
    <row r="124133" hidden="1" x14ac:dyDescent="0.2"/>
    <row r="124134" hidden="1" x14ac:dyDescent="0.2"/>
    <row r="124135" hidden="1" x14ac:dyDescent="0.2"/>
    <row r="124136" hidden="1" x14ac:dyDescent="0.2"/>
    <row r="124137" hidden="1" x14ac:dyDescent="0.2"/>
    <row r="124138" hidden="1" x14ac:dyDescent="0.2"/>
    <row r="124139" hidden="1" x14ac:dyDescent="0.2"/>
    <row r="124140" hidden="1" x14ac:dyDescent="0.2"/>
    <row r="124141" hidden="1" x14ac:dyDescent="0.2"/>
    <row r="124142" hidden="1" x14ac:dyDescent="0.2"/>
    <row r="124143" hidden="1" x14ac:dyDescent="0.2"/>
    <row r="124144" hidden="1" x14ac:dyDescent="0.2"/>
    <row r="124145" hidden="1" x14ac:dyDescent="0.2"/>
    <row r="124146" hidden="1" x14ac:dyDescent="0.2"/>
    <row r="124147" hidden="1" x14ac:dyDescent="0.2"/>
    <row r="124148" hidden="1" x14ac:dyDescent="0.2"/>
    <row r="124149" hidden="1" x14ac:dyDescent="0.2"/>
    <row r="124150" hidden="1" x14ac:dyDescent="0.2"/>
    <row r="124151" hidden="1" x14ac:dyDescent="0.2"/>
    <row r="124152" hidden="1" x14ac:dyDescent="0.2"/>
    <row r="124153" hidden="1" x14ac:dyDescent="0.2"/>
    <row r="124154" hidden="1" x14ac:dyDescent="0.2"/>
    <row r="124155" hidden="1" x14ac:dyDescent="0.2"/>
    <row r="124156" hidden="1" x14ac:dyDescent="0.2"/>
    <row r="124157" hidden="1" x14ac:dyDescent="0.2"/>
    <row r="124158" hidden="1" x14ac:dyDescent="0.2"/>
    <row r="124159" hidden="1" x14ac:dyDescent="0.2"/>
    <row r="124160" hidden="1" x14ac:dyDescent="0.2"/>
    <row r="124161" hidden="1" x14ac:dyDescent="0.2"/>
    <row r="124162" hidden="1" x14ac:dyDescent="0.2"/>
    <row r="124163" hidden="1" x14ac:dyDescent="0.2"/>
    <row r="124164" hidden="1" x14ac:dyDescent="0.2"/>
    <row r="124165" hidden="1" x14ac:dyDescent="0.2"/>
    <row r="124166" hidden="1" x14ac:dyDescent="0.2"/>
    <row r="124167" hidden="1" x14ac:dyDescent="0.2"/>
    <row r="124168" hidden="1" x14ac:dyDescent="0.2"/>
    <row r="124169" hidden="1" x14ac:dyDescent="0.2"/>
    <row r="124170" hidden="1" x14ac:dyDescent="0.2"/>
    <row r="124171" hidden="1" x14ac:dyDescent="0.2"/>
    <row r="124172" hidden="1" x14ac:dyDescent="0.2"/>
    <row r="124173" hidden="1" x14ac:dyDescent="0.2"/>
    <row r="124174" hidden="1" x14ac:dyDescent="0.2"/>
    <row r="124175" hidden="1" x14ac:dyDescent="0.2"/>
    <row r="124176" hidden="1" x14ac:dyDescent="0.2"/>
    <row r="124177" hidden="1" x14ac:dyDescent="0.2"/>
    <row r="124178" hidden="1" x14ac:dyDescent="0.2"/>
    <row r="124179" hidden="1" x14ac:dyDescent="0.2"/>
    <row r="124180" hidden="1" x14ac:dyDescent="0.2"/>
    <row r="124181" hidden="1" x14ac:dyDescent="0.2"/>
    <row r="124182" hidden="1" x14ac:dyDescent="0.2"/>
    <row r="124183" hidden="1" x14ac:dyDescent="0.2"/>
    <row r="124184" hidden="1" x14ac:dyDescent="0.2"/>
    <row r="124185" hidden="1" x14ac:dyDescent="0.2"/>
    <row r="124186" hidden="1" x14ac:dyDescent="0.2"/>
    <row r="124187" hidden="1" x14ac:dyDescent="0.2"/>
    <row r="124188" hidden="1" x14ac:dyDescent="0.2"/>
    <row r="124189" hidden="1" x14ac:dyDescent="0.2"/>
    <row r="124190" hidden="1" x14ac:dyDescent="0.2"/>
    <row r="124191" hidden="1" x14ac:dyDescent="0.2"/>
    <row r="124192" hidden="1" x14ac:dyDescent="0.2"/>
    <row r="124193" hidden="1" x14ac:dyDescent="0.2"/>
    <row r="124194" hidden="1" x14ac:dyDescent="0.2"/>
    <row r="124195" hidden="1" x14ac:dyDescent="0.2"/>
    <row r="124196" hidden="1" x14ac:dyDescent="0.2"/>
    <row r="124197" hidden="1" x14ac:dyDescent="0.2"/>
    <row r="124198" hidden="1" x14ac:dyDescent="0.2"/>
    <row r="124199" hidden="1" x14ac:dyDescent="0.2"/>
    <row r="124200" hidden="1" x14ac:dyDescent="0.2"/>
    <row r="124201" hidden="1" x14ac:dyDescent="0.2"/>
    <row r="124202" hidden="1" x14ac:dyDescent="0.2"/>
    <row r="124203" hidden="1" x14ac:dyDescent="0.2"/>
    <row r="124204" hidden="1" x14ac:dyDescent="0.2"/>
    <row r="124205" hidden="1" x14ac:dyDescent="0.2"/>
    <row r="124206" hidden="1" x14ac:dyDescent="0.2"/>
    <row r="124207" hidden="1" x14ac:dyDescent="0.2"/>
    <row r="124208" hidden="1" x14ac:dyDescent="0.2"/>
    <row r="124209" hidden="1" x14ac:dyDescent="0.2"/>
    <row r="124210" hidden="1" x14ac:dyDescent="0.2"/>
    <row r="124211" hidden="1" x14ac:dyDescent="0.2"/>
    <row r="124212" hidden="1" x14ac:dyDescent="0.2"/>
    <row r="124213" hidden="1" x14ac:dyDescent="0.2"/>
    <row r="124214" hidden="1" x14ac:dyDescent="0.2"/>
    <row r="124215" hidden="1" x14ac:dyDescent="0.2"/>
    <row r="124216" hidden="1" x14ac:dyDescent="0.2"/>
    <row r="124217" hidden="1" x14ac:dyDescent="0.2"/>
    <row r="124218" hidden="1" x14ac:dyDescent="0.2"/>
    <row r="124219" hidden="1" x14ac:dyDescent="0.2"/>
    <row r="124220" hidden="1" x14ac:dyDescent="0.2"/>
    <row r="124221" hidden="1" x14ac:dyDescent="0.2"/>
    <row r="124222" hidden="1" x14ac:dyDescent="0.2"/>
    <row r="124223" hidden="1" x14ac:dyDescent="0.2"/>
    <row r="124224" hidden="1" x14ac:dyDescent="0.2"/>
    <row r="124225" hidden="1" x14ac:dyDescent="0.2"/>
    <row r="124226" hidden="1" x14ac:dyDescent="0.2"/>
    <row r="124227" hidden="1" x14ac:dyDescent="0.2"/>
    <row r="124228" hidden="1" x14ac:dyDescent="0.2"/>
    <row r="124229" hidden="1" x14ac:dyDescent="0.2"/>
    <row r="124230" hidden="1" x14ac:dyDescent="0.2"/>
    <row r="124231" hidden="1" x14ac:dyDescent="0.2"/>
    <row r="124232" hidden="1" x14ac:dyDescent="0.2"/>
    <row r="124233" hidden="1" x14ac:dyDescent="0.2"/>
    <row r="124234" hidden="1" x14ac:dyDescent="0.2"/>
    <row r="124235" hidden="1" x14ac:dyDescent="0.2"/>
    <row r="124236" hidden="1" x14ac:dyDescent="0.2"/>
    <row r="124237" hidden="1" x14ac:dyDescent="0.2"/>
    <row r="124238" hidden="1" x14ac:dyDescent="0.2"/>
    <row r="124239" hidden="1" x14ac:dyDescent="0.2"/>
    <row r="124240" hidden="1" x14ac:dyDescent="0.2"/>
    <row r="124241" hidden="1" x14ac:dyDescent="0.2"/>
    <row r="124242" hidden="1" x14ac:dyDescent="0.2"/>
    <row r="124243" hidden="1" x14ac:dyDescent="0.2"/>
    <row r="124244" hidden="1" x14ac:dyDescent="0.2"/>
    <row r="124245" hidden="1" x14ac:dyDescent="0.2"/>
    <row r="124246" hidden="1" x14ac:dyDescent="0.2"/>
    <row r="124247" hidden="1" x14ac:dyDescent="0.2"/>
    <row r="124248" hidden="1" x14ac:dyDescent="0.2"/>
    <row r="124249" hidden="1" x14ac:dyDescent="0.2"/>
    <row r="124250" hidden="1" x14ac:dyDescent="0.2"/>
    <row r="124251" hidden="1" x14ac:dyDescent="0.2"/>
    <row r="124252" hidden="1" x14ac:dyDescent="0.2"/>
    <row r="124253" hidden="1" x14ac:dyDescent="0.2"/>
    <row r="124254" hidden="1" x14ac:dyDescent="0.2"/>
    <row r="124255" hidden="1" x14ac:dyDescent="0.2"/>
    <row r="124256" hidden="1" x14ac:dyDescent="0.2"/>
    <row r="124257" hidden="1" x14ac:dyDescent="0.2"/>
    <row r="124258" hidden="1" x14ac:dyDescent="0.2"/>
    <row r="124259" hidden="1" x14ac:dyDescent="0.2"/>
    <row r="124260" hidden="1" x14ac:dyDescent="0.2"/>
    <row r="124261" hidden="1" x14ac:dyDescent="0.2"/>
    <row r="124262" hidden="1" x14ac:dyDescent="0.2"/>
    <row r="124263" hidden="1" x14ac:dyDescent="0.2"/>
    <row r="124264" hidden="1" x14ac:dyDescent="0.2"/>
    <row r="124265" hidden="1" x14ac:dyDescent="0.2"/>
    <row r="124266" hidden="1" x14ac:dyDescent="0.2"/>
    <row r="124267" hidden="1" x14ac:dyDescent="0.2"/>
    <row r="124268" hidden="1" x14ac:dyDescent="0.2"/>
    <row r="124269" hidden="1" x14ac:dyDescent="0.2"/>
    <row r="124270" hidden="1" x14ac:dyDescent="0.2"/>
    <row r="124271" hidden="1" x14ac:dyDescent="0.2"/>
    <row r="124272" hidden="1" x14ac:dyDescent="0.2"/>
    <row r="124273" hidden="1" x14ac:dyDescent="0.2"/>
    <row r="124274" hidden="1" x14ac:dyDescent="0.2"/>
    <row r="124275" hidden="1" x14ac:dyDescent="0.2"/>
    <row r="124276" hidden="1" x14ac:dyDescent="0.2"/>
    <row r="124277" hidden="1" x14ac:dyDescent="0.2"/>
    <row r="124278" hidden="1" x14ac:dyDescent="0.2"/>
    <row r="124279" hidden="1" x14ac:dyDescent="0.2"/>
    <row r="124280" hidden="1" x14ac:dyDescent="0.2"/>
    <row r="124281" hidden="1" x14ac:dyDescent="0.2"/>
    <row r="124282" hidden="1" x14ac:dyDescent="0.2"/>
    <row r="124283" hidden="1" x14ac:dyDescent="0.2"/>
    <row r="124284" hidden="1" x14ac:dyDescent="0.2"/>
    <row r="124285" hidden="1" x14ac:dyDescent="0.2"/>
    <row r="124286" hidden="1" x14ac:dyDescent="0.2"/>
    <row r="124287" hidden="1" x14ac:dyDescent="0.2"/>
    <row r="124288" hidden="1" x14ac:dyDescent="0.2"/>
    <row r="124289" hidden="1" x14ac:dyDescent="0.2"/>
    <row r="124290" hidden="1" x14ac:dyDescent="0.2"/>
    <row r="124291" hidden="1" x14ac:dyDescent="0.2"/>
    <row r="124292" hidden="1" x14ac:dyDescent="0.2"/>
    <row r="124293" hidden="1" x14ac:dyDescent="0.2"/>
    <row r="124294" hidden="1" x14ac:dyDescent="0.2"/>
    <row r="124295" hidden="1" x14ac:dyDescent="0.2"/>
    <row r="124296" hidden="1" x14ac:dyDescent="0.2"/>
    <row r="124297" hidden="1" x14ac:dyDescent="0.2"/>
    <row r="124298" hidden="1" x14ac:dyDescent="0.2"/>
    <row r="124299" hidden="1" x14ac:dyDescent="0.2"/>
    <row r="124300" hidden="1" x14ac:dyDescent="0.2"/>
    <row r="124301" hidden="1" x14ac:dyDescent="0.2"/>
    <row r="124302" hidden="1" x14ac:dyDescent="0.2"/>
    <row r="124303" hidden="1" x14ac:dyDescent="0.2"/>
    <row r="124304" hidden="1" x14ac:dyDescent="0.2"/>
    <row r="124305" hidden="1" x14ac:dyDescent="0.2"/>
    <row r="124306" hidden="1" x14ac:dyDescent="0.2"/>
    <row r="124307" hidden="1" x14ac:dyDescent="0.2"/>
    <row r="124308" hidden="1" x14ac:dyDescent="0.2"/>
    <row r="124309" hidden="1" x14ac:dyDescent="0.2"/>
    <row r="124310" hidden="1" x14ac:dyDescent="0.2"/>
    <row r="124311" hidden="1" x14ac:dyDescent="0.2"/>
    <row r="124312" hidden="1" x14ac:dyDescent="0.2"/>
    <row r="124313" hidden="1" x14ac:dyDescent="0.2"/>
    <row r="124314" hidden="1" x14ac:dyDescent="0.2"/>
    <row r="124315" hidden="1" x14ac:dyDescent="0.2"/>
    <row r="124316" hidden="1" x14ac:dyDescent="0.2"/>
    <row r="124317" hidden="1" x14ac:dyDescent="0.2"/>
    <row r="124318" hidden="1" x14ac:dyDescent="0.2"/>
    <row r="124319" hidden="1" x14ac:dyDescent="0.2"/>
    <row r="124320" hidden="1" x14ac:dyDescent="0.2"/>
    <row r="124321" hidden="1" x14ac:dyDescent="0.2"/>
    <row r="124322" hidden="1" x14ac:dyDescent="0.2"/>
    <row r="124323" hidden="1" x14ac:dyDescent="0.2"/>
    <row r="124324" hidden="1" x14ac:dyDescent="0.2"/>
    <row r="124325" hidden="1" x14ac:dyDescent="0.2"/>
    <row r="124326" hidden="1" x14ac:dyDescent="0.2"/>
    <row r="124327" hidden="1" x14ac:dyDescent="0.2"/>
    <row r="124328" hidden="1" x14ac:dyDescent="0.2"/>
    <row r="124329" hidden="1" x14ac:dyDescent="0.2"/>
    <row r="124330" hidden="1" x14ac:dyDescent="0.2"/>
    <row r="124331" hidden="1" x14ac:dyDescent="0.2"/>
    <row r="124332" hidden="1" x14ac:dyDescent="0.2"/>
    <row r="124333" hidden="1" x14ac:dyDescent="0.2"/>
    <row r="124334" hidden="1" x14ac:dyDescent="0.2"/>
    <row r="124335" hidden="1" x14ac:dyDescent="0.2"/>
    <row r="124336" hidden="1" x14ac:dyDescent="0.2"/>
    <row r="124337" hidden="1" x14ac:dyDescent="0.2"/>
    <row r="124338" hidden="1" x14ac:dyDescent="0.2"/>
    <row r="124339" hidden="1" x14ac:dyDescent="0.2"/>
    <row r="124340" hidden="1" x14ac:dyDescent="0.2"/>
    <row r="124341" hidden="1" x14ac:dyDescent="0.2"/>
    <row r="124342" hidden="1" x14ac:dyDescent="0.2"/>
    <row r="124343" hidden="1" x14ac:dyDescent="0.2"/>
    <row r="124344" hidden="1" x14ac:dyDescent="0.2"/>
    <row r="124345" hidden="1" x14ac:dyDescent="0.2"/>
    <row r="124346" hidden="1" x14ac:dyDescent="0.2"/>
    <row r="124347" hidden="1" x14ac:dyDescent="0.2"/>
    <row r="124348" hidden="1" x14ac:dyDescent="0.2"/>
    <row r="124349" hidden="1" x14ac:dyDescent="0.2"/>
    <row r="124350" hidden="1" x14ac:dyDescent="0.2"/>
    <row r="124351" hidden="1" x14ac:dyDescent="0.2"/>
    <row r="124352" hidden="1" x14ac:dyDescent="0.2"/>
    <row r="124353" hidden="1" x14ac:dyDescent="0.2"/>
    <row r="124354" hidden="1" x14ac:dyDescent="0.2"/>
    <row r="124355" hidden="1" x14ac:dyDescent="0.2"/>
    <row r="124356" hidden="1" x14ac:dyDescent="0.2"/>
    <row r="124357" hidden="1" x14ac:dyDescent="0.2"/>
    <row r="124358" hidden="1" x14ac:dyDescent="0.2"/>
    <row r="124359" hidden="1" x14ac:dyDescent="0.2"/>
    <row r="124360" hidden="1" x14ac:dyDescent="0.2"/>
    <row r="124361" hidden="1" x14ac:dyDescent="0.2"/>
    <row r="124362" hidden="1" x14ac:dyDescent="0.2"/>
    <row r="124363" hidden="1" x14ac:dyDescent="0.2"/>
    <row r="124364" hidden="1" x14ac:dyDescent="0.2"/>
    <row r="124365" hidden="1" x14ac:dyDescent="0.2"/>
    <row r="124366" hidden="1" x14ac:dyDescent="0.2"/>
    <row r="124367" hidden="1" x14ac:dyDescent="0.2"/>
    <row r="124368" hidden="1" x14ac:dyDescent="0.2"/>
    <row r="124369" hidden="1" x14ac:dyDescent="0.2"/>
    <row r="124370" hidden="1" x14ac:dyDescent="0.2"/>
    <row r="124371" hidden="1" x14ac:dyDescent="0.2"/>
    <row r="124372" hidden="1" x14ac:dyDescent="0.2"/>
    <row r="124373" hidden="1" x14ac:dyDescent="0.2"/>
    <row r="124374" hidden="1" x14ac:dyDescent="0.2"/>
    <row r="124375" hidden="1" x14ac:dyDescent="0.2"/>
    <row r="124376" hidden="1" x14ac:dyDescent="0.2"/>
    <row r="124377" hidden="1" x14ac:dyDescent="0.2"/>
    <row r="124378" hidden="1" x14ac:dyDescent="0.2"/>
    <row r="124379" hidden="1" x14ac:dyDescent="0.2"/>
    <row r="124380" hidden="1" x14ac:dyDescent="0.2"/>
    <row r="124381" hidden="1" x14ac:dyDescent="0.2"/>
    <row r="124382" hidden="1" x14ac:dyDescent="0.2"/>
    <row r="124383" hidden="1" x14ac:dyDescent="0.2"/>
    <row r="124384" hidden="1" x14ac:dyDescent="0.2"/>
    <row r="124385" hidden="1" x14ac:dyDescent="0.2"/>
    <row r="124386" hidden="1" x14ac:dyDescent="0.2"/>
    <row r="124387" hidden="1" x14ac:dyDescent="0.2"/>
    <row r="124388" hidden="1" x14ac:dyDescent="0.2"/>
    <row r="124389" hidden="1" x14ac:dyDescent="0.2"/>
    <row r="124390" hidden="1" x14ac:dyDescent="0.2"/>
    <row r="124391" hidden="1" x14ac:dyDescent="0.2"/>
    <row r="124392" hidden="1" x14ac:dyDescent="0.2"/>
    <row r="124393" hidden="1" x14ac:dyDescent="0.2"/>
    <row r="124394" hidden="1" x14ac:dyDescent="0.2"/>
    <row r="124395" hidden="1" x14ac:dyDescent="0.2"/>
    <row r="124396" hidden="1" x14ac:dyDescent="0.2"/>
    <row r="124397" hidden="1" x14ac:dyDescent="0.2"/>
    <row r="124398" hidden="1" x14ac:dyDescent="0.2"/>
    <row r="124399" hidden="1" x14ac:dyDescent="0.2"/>
    <row r="124400" hidden="1" x14ac:dyDescent="0.2"/>
    <row r="124401" hidden="1" x14ac:dyDescent="0.2"/>
    <row r="124402" hidden="1" x14ac:dyDescent="0.2"/>
    <row r="124403" hidden="1" x14ac:dyDescent="0.2"/>
    <row r="124404" hidden="1" x14ac:dyDescent="0.2"/>
    <row r="124405" hidden="1" x14ac:dyDescent="0.2"/>
    <row r="124406" hidden="1" x14ac:dyDescent="0.2"/>
    <row r="124407" hidden="1" x14ac:dyDescent="0.2"/>
    <row r="124408" hidden="1" x14ac:dyDescent="0.2"/>
    <row r="124409" hidden="1" x14ac:dyDescent="0.2"/>
    <row r="124410" hidden="1" x14ac:dyDescent="0.2"/>
    <row r="124411" hidden="1" x14ac:dyDescent="0.2"/>
    <row r="124412" hidden="1" x14ac:dyDescent="0.2"/>
    <row r="124413" hidden="1" x14ac:dyDescent="0.2"/>
    <row r="124414" hidden="1" x14ac:dyDescent="0.2"/>
    <row r="124415" hidden="1" x14ac:dyDescent="0.2"/>
    <row r="124416" hidden="1" x14ac:dyDescent="0.2"/>
    <row r="124417" hidden="1" x14ac:dyDescent="0.2"/>
    <row r="124418" hidden="1" x14ac:dyDescent="0.2"/>
    <row r="124419" hidden="1" x14ac:dyDescent="0.2"/>
    <row r="124420" hidden="1" x14ac:dyDescent="0.2"/>
    <row r="124421" hidden="1" x14ac:dyDescent="0.2"/>
    <row r="124422" hidden="1" x14ac:dyDescent="0.2"/>
    <row r="124423" hidden="1" x14ac:dyDescent="0.2"/>
    <row r="124424" hidden="1" x14ac:dyDescent="0.2"/>
    <row r="124425" hidden="1" x14ac:dyDescent="0.2"/>
    <row r="124426" hidden="1" x14ac:dyDescent="0.2"/>
    <row r="124427" hidden="1" x14ac:dyDescent="0.2"/>
    <row r="124428" hidden="1" x14ac:dyDescent="0.2"/>
    <row r="124429" hidden="1" x14ac:dyDescent="0.2"/>
    <row r="124430" hidden="1" x14ac:dyDescent="0.2"/>
    <row r="124431" hidden="1" x14ac:dyDescent="0.2"/>
    <row r="124432" hidden="1" x14ac:dyDescent="0.2"/>
    <row r="124433" hidden="1" x14ac:dyDescent="0.2"/>
    <row r="124434" hidden="1" x14ac:dyDescent="0.2"/>
    <row r="124435" hidden="1" x14ac:dyDescent="0.2"/>
    <row r="124436" hidden="1" x14ac:dyDescent="0.2"/>
    <row r="124437" hidden="1" x14ac:dyDescent="0.2"/>
    <row r="124438" hidden="1" x14ac:dyDescent="0.2"/>
    <row r="124439" hidden="1" x14ac:dyDescent="0.2"/>
    <row r="124440" hidden="1" x14ac:dyDescent="0.2"/>
    <row r="124441" hidden="1" x14ac:dyDescent="0.2"/>
    <row r="124442" hidden="1" x14ac:dyDescent="0.2"/>
    <row r="124443" hidden="1" x14ac:dyDescent="0.2"/>
    <row r="124444" hidden="1" x14ac:dyDescent="0.2"/>
    <row r="124445" hidden="1" x14ac:dyDescent="0.2"/>
    <row r="124446" hidden="1" x14ac:dyDescent="0.2"/>
    <row r="124447" hidden="1" x14ac:dyDescent="0.2"/>
    <row r="124448" hidden="1" x14ac:dyDescent="0.2"/>
    <row r="124449" hidden="1" x14ac:dyDescent="0.2"/>
    <row r="124450" hidden="1" x14ac:dyDescent="0.2"/>
    <row r="124451" hidden="1" x14ac:dyDescent="0.2"/>
    <row r="124452" hidden="1" x14ac:dyDescent="0.2"/>
    <row r="124453" hidden="1" x14ac:dyDescent="0.2"/>
    <row r="124454" hidden="1" x14ac:dyDescent="0.2"/>
    <row r="124455" hidden="1" x14ac:dyDescent="0.2"/>
    <row r="124456" hidden="1" x14ac:dyDescent="0.2"/>
    <row r="124457" hidden="1" x14ac:dyDescent="0.2"/>
    <row r="124458" hidden="1" x14ac:dyDescent="0.2"/>
    <row r="124459" hidden="1" x14ac:dyDescent="0.2"/>
    <row r="124460" hidden="1" x14ac:dyDescent="0.2"/>
    <row r="124461" hidden="1" x14ac:dyDescent="0.2"/>
    <row r="124462" hidden="1" x14ac:dyDescent="0.2"/>
    <row r="124463" hidden="1" x14ac:dyDescent="0.2"/>
    <row r="124464" hidden="1" x14ac:dyDescent="0.2"/>
    <row r="124465" hidden="1" x14ac:dyDescent="0.2"/>
    <row r="124466" hidden="1" x14ac:dyDescent="0.2"/>
    <row r="124467" hidden="1" x14ac:dyDescent="0.2"/>
    <row r="124468" hidden="1" x14ac:dyDescent="0.2"/>
    <row r="124469" hidden="1" x14ac:dyDescent="0.2"/>
    <row r="124470" hidden="1" x14ac:dyDescent="0.2"/>
    <row r="124471" hidden="1" x14ac:dyDescent="0.2"/>
    <row r="124472" hidden="1" x14ac:dyDescent="0.2"/>
    <row r="124473" hidden="1" x14ac:dyDescent="0.2"/>
    <row r="124474" hidden="1" x14ac:dyDescent="0.2"/>
    <row r="124475" hidden="1" x14ac:dyDescent="0.2"/>
    <row r="124476" hidden="1" x14ac:dyDescent="0.2"/>
    <row r="124477" hidden="1" x14ac:dyDescent="0.2"/>
    <row r="124478" hidden="1" x14ac:dyDescent="0.2"/>
    <row r="124479" hidden="1" x14ac:dyDescent="0.2"/>
    <row r="124480" hidden="1" x14ac:dyDescent="0.2"/>
    <row r="124481" hidden="1" x14ac:dyDescent="0.2"/>
    <row r="124482" hidden="1" x14ac:dyDescent="0.2"/>
    <row r="124483" hidden="1" x14ac:dyDescent="0.2"/>
    <row r="124484" hidden="1" x14ac:dyDescent="0.2"/>
    <row r="124485" hidden="1" x14ac:dyDescent="0.2"/>
    <row r="124486" hidden="1" x14ac:dyDescent="0.2"/>
    <row r="124487" hidden="1" x14ac:dyDescent="0.2"/>
    <row r="124488" hidden="1" x14ac:dyDescent="0.2"/>
    <row r="124489" hidden="1" x14ac:dyDescent="0.2"/>
    <row r="124490" hidden="1" x14ac:dyDescent="0.2"/>
    <row r="124491" hidden="1" x14ac:dyDescent="0.2"/>
    <row r="124492" hidden="1" x14ac:dyDescent="0.2"/>
    <row r="124493" hidden="1" x14ac:dyDescent="0.2"/>
    <row r="124494" hidden="1" x14ac:dyDescent="0.2"/>
    <row r="124495" hidden="1" x14ac:dyDescent="0.2"/>
    <row r="124496" hidden="1" x14ac:dyDescent="0.2"/>
    <row r="124497" hidden="1" x14ac:dyDescent="0.2"/>
    <row r="124498" hidden="1" x14ac:dyDescent="0.2"/>
    <row r="124499" hidden="1" x14ac:dyDescent="0.2"/>
    <row r="124500" hidden="1" x14ac:dyDescent="0.2"/>
    <row r="124501" hidden="1" x14ac:dyDescent="0.2"/>
    <row r="124502" hidden="1" x14ac:dyDescent="0.2"/>
    <row r="124503" hidden="1" x14ac:dyDescent="0.2"/>
    <row r="124504" hidden="1" x14ac:dyDescent="0.2"/>
    <row r="124505" hidden="1" x14ac:dyDescent="0.2"/>
    <row r="124506" hidden="1" x14ac:dyDescent="0.2"/>
    <row r="124507" hidden="1" x14ac:dyDescent="0.2"/>
    <row r="124508" hidden="1" x14ac:dyDescent="0.2"/>
    <row r="124509" hidden="1" x14ac:dyDescent="0.2"/>
    <row r="124510" hidden="1" x14ac:dyDescent="0.2"/>
    <row r="124511" hidden="1" x14ac:dyDescent="0.2"/>
    <row r="124512" hidden="1" x14ac:dyDescent="0.2"/>
    <row r="124513" hidden="1" x14ac:dyDescent="0.2"/>
    <row r="124514" hidden="1" x14ac:dyDescent="0.2"/>
    <row r="124515" hidden="1" x14ac:dyDescent="0.2"/>
    <row r="124516" hidden="1" x14ac:dyDescent="0.2"/>
    <row r="124517" hidden="1" x14ac:dyDescent="0.2"/>
    <row r="124518" hidden="1" x14ac:dyDescent="0.2"/>
    <row r="124519" hidden="1" x14ac:dyDescent="0.2"/>
    <row r="124520" hidden="1" x14ac:dyDescent="0.2"/>
    <row r="124521" hidden="1" x14ac:dyDescent="0.2"/>
    <row r="124522" hidden="1" x14ac:dyDescent="0.2"/>
    <row r="124523" hidden="1" x14ac:dyDescent="0.2"/>
    <row r="124524" hidden="1" x14ac:dyDescent="0.2"/>
    <row r="124525" hidden="1" x14ac:dyDescent="0.2"/>
    <row r="124526" hidden="1" x14ac:dyDescent="0.2"/>
    <row r="124527" hidden="1" x14ac:dyDescent="0.2"/>
    <row r="124528" hidden="1" x14ac:dyDescent="0.2"/>
    <row r="124529" hidden="1" x14ac:dyDescent="0.2"/>
    <row r="124530" hidden="1" x14ac:dyDescent="0.2"/>
    <row r="124531" hidden="1" x14ac:dyDescent="0.2"/>
    <row r="124532" hidden="1" x14ac:dyDescent="0.2"/>
    <row r="124533" hidden="1" x14ac:dyDescent="0.2"/>
    <row r="124534" hidden="1" x14ac:dyDescent="0.2"/>
    <row r="124535" hidden="1" x14ac:dyDescent="0.2"/>
    <row r="124536" hidden="1" x14ac:dyDescent="0.2"/>
    <row r="124537" hidden="1" x14ac:dyDescent="0.2"/>
    <row r="124538" hidden="1" x14ac:dyDescent="0.2"/>
    <row r="124539" hidden="1" x14ac:dyDescent="0.2"/>
    <row r="124540" hidden="1" x14ac:dyDescent="0.2"/>
    <row r="124541" hidden="1" x14ac:dyDescent="0.2"/>
    <row r="124542" hidden="1" x14ac:dyDescent="0.2"/>
    <row r="124543" hidden="1" x14ac:dyDescent="0.2"/>
    <row r="124544" hidden="1" x14ac:dyDescent="0.2"/>
    <row r="124545" hidden="1" x14ac:dyDescent="0.2"/>
    <row r="124546" hidden="1" x14ac:dyDescent="0.2"/>
    <row r="124547" hidden="1" x14ac:dyDescent="0.2"/>
    <row r="124548" hidden="1" x14ac:dyDescent="0.2"/>
    <row r="124549" hidden="1" x14ac:dyDescent="0.2"/>
    <row r="124550" hidden="1" x14ac:dyDescent="0.2"/>
    <row r="124551" hidden="1" x14ac:dyDescent="0.2"/>
    <row r="124552" hidden="1" x14ac:dyDescent="0.2"/>
    <row r="124553" hidden="1" x14ac:dyDescent="0.2"/>
    <row r="124554" hidden="1" x14ac:dyDescent="0.2"/>
    <row r="124555" hidden="1" x14ac:dyDescent="0.2"/>
    <row r="124556" hidden="1" x14ac:dyDescent="0.2"/>
    <row r="124557" hidden="1" x14ac:dyDescent="0.2"/>
    <row r="124558" hidden="1" x14ac:dyDescent="0.2"/>
    <row r="124559" hidden="1" x14ac:dyDescent="0.2"/>
    <row r="124560" hidden="1" x14ac:dyDescent="0.2"/>
    <row r="124561" hidden="1" x14ac:dyDescent="0.2"/>
    <row r="124562" hidden="1" x14ac:dyDescent="0.2"/>
    <row r="124563" hidden="1" x14ac:dyDescent="0.2"/>
    <row r="124564" hidden="1" x14ac:dyDescent="0.2"/>
    <row r="124565" hidden="1" x14ac:dyDescent="0.2"/>
    <row r="124566" hidden="1" x14ac:dyDescent="0.2"/>
    <row r="124567" hidden="1" x14ac:dyDescent="0.2"/>
    <row r="124568" hidden="1" x14ac:dyDescent="0.2"/>
    <row r="124569" hidden="1" x14ac:dyDescent="0.2"/>
    <row r="124570" hidden="1" x14ac:dyDescent="0.2"/>
    <row r="124571" hidden="1" x14ac:dyDescent="0.2"/>
    <row r="124572" hidden="1" x14ac:dyDescent="0.2"/>
    <row r="124573" hidden="1" x14ac:dyDescent="0.2"/>
    <row r="124574" hidden="1" x14ac:dyDescent="0.2"/>
    <row r="124575" hidden="1" x14ac:dyDescent="0.2"/>
    <row r="124576" hidden="1" x14ac:dyDescent="0.2"/>
    <row r="124577" hidden="1" x14ac:dyDescent="0.2"/>
    <row r="124578" hidden="1" x14ac:dyDescent="0.2"/>
    <row r="124579" hidden="1" x14ac:dyDescent="0.2"/>
    <row r="124580" hidden="1" x14ac:dyDescent="0.2"/>
    <row r="124581" hidden="1" x14ac:dyDescent="0.2"/>
    <row r="124582" hidden="1" x14ac:dyDescent="0.2"/>
    <row r="124583" hidden="1" x14ac:dyDescent="0.2"/>
    <row r="124584" hidden="1" x14ac:dyDescent="0.2"/>
    <row r="124585" hidden="1" x14ac:dyDescent="0.2"/>
    <row r="124586" hidden="1" x14ac:dyDescent="0.2"/>
    <row r="124587" hidden="1" x14ac:dyDescent="0.2"/>
    <row r="124588" hidden="1" x14ac:dyDescent="0.2"/>
    <row r="124589" hidden="1" x14ac:dyDescent="0.2"/>
    <row r="124590" hidden="1" x14ac:dyDescent="0.2"/>
    <row r="124591" hidden="1" x14ac:dyDescent="0.2"/>
    <row r="124592" hidden="1" x14ac:dyDescent="0.2"/>
    <row r="124593" hidden="1" x14ac:dyDescent="0.2"/>
    <row r="124594" hidden="1" x14ac:dyDescent="0.2"/>
    <row r="124595" hidden="1" x14ac:dyDescent="0.2"/>
    <row r="124596" hidden="1" x14ac:dyDescent="0.2"/>
    <row r="124597" hidden="1" x14ac:dyDescent="0.2"/>
    <row r="124598" hidden="1" x14ac:dyDescent="0.2"/>
    <row r="124599" hidden="1" x14ac:dyDescent="0.2"/>
    <row r="124600" hidden="1" x14ac:dyDescent="0.2"/>
    <row r="124601" hidden="1" x14ac:dyDescent="0.2"/>
    <row r="124602" hidden="1" x14ac:dyDescent="0.2"/>
    <row r="124603" hidden="1" x14ac:dyDescent="0.2"/>
    <row r="124604" hidden="1" x14ac:dyDescent="0.2"/>
    <row r="124605" hidden="1" x14ac:dyDescent="0.2"/>
    <row r="124606" hidden="1" x14ac:dyDescent="0.2"/>
    <row r="124607" hidden="1" x14ac:dyDescent="0.2"/>
    <row r="124608" hidden="1" x14ac:dyDescent="0.2"/>
    <row r="124609" hidden="1" x14ac:dyDescent="0.2"/>
    <row r="124610" hidden="1" x14ac:dyDescent="0.2"/>
    <row r="124611" hidden="1" x14ac:dyDescent="0.2"/>
    <row r="124612" hidden="1" x14ac:dyDescent="0.2"/>
    <row r="124613" hidden="1" x14ac:dyDescent="0.2"/>
    <row r="124614" hidden="1" x14ac:dyDescent="0.2"/>
    <row r="124615" hidden="1" x14ac:dyDescent="0.2"/>
    <row r="124616" hidden="1" x14ac:dyDescent="0.2"/>
    <row r="124617" hidden="1" x14ac:dyDescent="0.2"/>
    <row r="124618" hidden="1" x14ac:dyDescent="0.2"/>
    <row r="124619" hidden="1" x14ac:dyDescent="0.2"/>
    <row r="124620" hidden="1" x14ac:dyDescent="0.2"/>
    <row r="124621" hidden="1" x14ac:dyDescent="0.2"/>
    <row r="124622" hidden="1" x14ac:dyDescent="0.2"/>
    <row r="124623" hidden="1" x14ac:dyDescent="0.2"/>
    <row r="124624" hidden="1" x14ac:dyDescent="0.2"/>
    <row r="124625" hidden="1" x14ac:dyDescent="0.2"/>
    <row r="124626" hidden="1" x14ac:dyDescent="0.2"/>
    <row r="124627" hidden="1" x14ac:dyDescent="0.2"/>
    <row r="124628" hidden="1" x14ac:dyDescent="0.2"/>
    <row r="124629" hidden="1" x14ac:dyDescent="0.2"/>
    <row r="124630" hidden="1" x14ac:dyDescent="0.2"/>
    <row r="124631" hidden="1" x14ac:dyDescent="0.2"/>
    <row r="124632" hidden="1" x14ac:dyDescent="0.2"/>
    <row r="124633" hidden="1" x14ac:dyDescent="0.2"/>
    <row r="124634" hidden="1" x14ac:dyDescent="0.2"/>
    <row r="124635" hidden="1" x14ac:dyDescent="0.2"/>
    <row r="124636" hidden="1" x14ac:dyDescent="0.2"/>
    <row r="124637" hidden="1" x14ac:dyDescent="0.2"/>
    <row r="124638" hidden="1" x14ac:dyDescent="0.2"/>
    <row r="124639" hidden="1" x14ac:dyDescent="0.2"/>
    <row r="124640" hidden="1" x14ac:dyDescent="0.2"/>
    <row r="124641" hidden="1" x14ac:dyDescent="0.2"/>
    <row r="124642" hidden="1" x14ac:dyDescent="0.2"/>
    <row r="124643" hidden="1" x14ac:dyDescent="0.2"/>
    <row r="124644" hidden="1" x14ac:dyDescent="0.2"/>
    <row r="124645" hidden="1" x14ac:dyDescent="0.2"/>
    <row r="124646" hidden="1" x14ac:dyDescent="0.2"/>
    <row r="124647" hidden="1" x14ac:dyDescent="0.2"/>
    <row r="124648" hidden="1" x14ac:dyDescent="0.2"/>
    <row r="124649" hidden="1" x14ac:dyDescent="0.2"/>
    <row r="124650" hidden="1" x14ac:dyDescent="0.2"/>
    <row r="124651" hidden="1" x14ac:dyDescent="0.2"/>
    <row r="124652" hidden="1" x14ac:dyDescent="0.2"/>
    <row r="124653" hidden="1" x14ac:dyDescent="0.2"/>
    <row r="124654" hidden="1" x14ac:dyDescent="0.2"/>
    <row r="124655" hidden="1" x14ac:dyDescent="0.2"/>
    <row r="124656" hidden="1" x14ac:dyDescent="0.2"/>
    <row r="124657" hidden="1" x14ac:dyDescent="0.2"/>
    <row r="124658" hidden="1" x14ac:dyDescent="0.2"/>
    <row r="124659" hidden="1" x14ac:dyDescent="0.2"/>
    <row r="124660" hidden="1" x14ac:dyDescent="0.2"/>
    <row r="124661" hidden="1" x14ac:dyDescent="0.2"/>
    <row r="124662" hidden="1" x14ac:dyDescent="0.2"/>
    <row r="124663" hidden="1" x14ac:dyDescent="0.2"/>
    <row r="124664" hidden="1" x14ac:dyDescent="0.2"/>
    <row r="124665" hidden="1" x14ac:dyDescent="0.2"/>
    <row r="124666" hidden="1" x14ac:dyDescent="0.2"/>
    <row r="124667" hidden="1" x14ac:dyDescent="0.2"/>
    <row r="124668" hidden="1" x14ac:dyDescent="0.2"/>
    <row r="124669" hidden="1" x14ac:dyDescent="0.2"/>
    <row r="124670" hidden="1" x14ac:dyDescent="0.2"/>
    <row r="124671" hidden="1" x14ac:dyDescent="0.2"/>
    <row r="124672" hidden="1" x14ac:dyDescent="0.2"/>
    <row r="124673" hidden="1" x14ac:dyDescent="0.2"/>
    <row r="124674" hidden="1" x14ac:dyDescent="0.2"/>
    <row r="124675" hidden="1" x14ac:dyDescent="0.2"/>
    <row r="124676" hidden="1" x14ac:dyDescent="0.2"/>
    <row r="124677" hidden="1" x14ac:dyDescent="0.2"/>
    <row r="124678" hidden="1" x14ac:dyDescent="0.2"/>
    <row r="124679" hidden="1" x14ac:dyDescent="0.2"/>
    <row r="124680" hidden="1" x14ac:dyDescent="0.2"/>
    <row r="124681" hidden="1" x14ac:dyDescent="0.2"/>
    <row r="124682" hidden="1" x14ac:dyDescent="0.2"/>
    <row r="124683" hidden="1" x14ac:dyDescent="0.2"/>
    <row r="124684" hidden="1" x14ac:dyDescent="0.2"/>
    <row r="124685" hidden="1" x14ac:dyDescent="0.2"/>
    <row r="124686" hidden="1" x14ac:dyDescent="0.2"/>
    <row r="124687" hidden="1" x14ac:dyDescent="0.2"/>
    <row r="124688" hidden="1" x14ac:dyDescent="0.2"/>
    <row r="124689" hidden="1" x14ac:dyDescent="0.2"/>
    <row r="124690" hidden="1" x14ac:dyDescent="0.2"/>
    <row r="124691" hidden="1" x14ac:dyDescent="0.2"/>
    <row r="124692" hidden="1" x14ac:dyDescent="0.2"/>
    <row r="124693" hidden="1" x14ac:dyDescent="0.2"/>
    <row r="124694" hidden="1" x14ac:dyDescent="0.2"/>
    <row r="124695" hidden="1" x14ac:dyDescent="0.2"/>
    <row r="124696" hidden="1" x14ac:dyDescent="0.2"/>
    <row r="124697" hidden="1" x14ac:dyDescent="0.2"/>
    <row r="124698" hidden="1" x14ac:dyDescent="0.2"/>
    <row r="124699" hidden="1" x14ac:dyDescent="0.2"/>
    <row r="124700" hidden="1" x14ac:dyDescent="0.2"/>
    <row r="124701" hidden="1" x14ac:dyDescent="0.2"/>
    <row r="124702" hidden="1" x14ac:dyDescent="0.2"/>
    <row r="124703" hidden="1" x14ac:dyDescent="0.2"/>
    <row r="124704" hidden="1" x14ac:dyDescent="0.2"/>
    <row r="124705" hidden="1" x14ac:dyDescent="0.2"/>
    <row r="124706" hidden="1" x14ac:dyDescent="0.2"/>
    <row r="124707" hidden="1" x14ac:dyDescent="0.2"/>
    <row r="124708" hidden="1" x14ac:dyDescent="0.2"/>
    <row r="124709" hidden="1" x14ac:dyDescent="0.2"/>
    <row r="124710" hidden="1" x14ac:dyDescent="0.2"/>
    <row r="124711" hidden="1" x14ac:dyDescent="0.2"/>
    <row r="124712" hidden="1" x14ac:dyDescent="0.2"/>
    <row r="124713" hidden="1" x14ac:dyDescent="0.2"/>
    <row r="124714" hidden="1" x14ac:dyDescent="0.2"/>
    <row r="124715" hidden="1" x14ac:dyDescent="0.2"/>
    <row r="124716" hidden="1" x14ac:dyDescent="0.2"/>
    <row r="124717" hidden="1" x14ac:dyDescent="0.2"/>
    <row r="124718" hidden="1" x14ac:dyDescent="0.2"/>
    <row r="124719" hidden="1" x14ac:dyDescent="0.2"/>
    <row r="124720" hidden="1" x14ac:dyDescent="0.2"/>
    <row r="124721" hidden="1" x14ac:dyDescent="0.2"/>
    <row r="124722" hidden="1" x14ac:dyDescent="0.2"/>
    <row r="124723" hidden="1" x14ac:dyDescent="0.2"/>
    <row r="124724" hidden="1" x14ac:dyDescent="0.2"/>
    <row r="124725" hidden="1" x14ac:dyDescent="0.2"/>
    <row r="124726" hidden="1" x14ac:dyDescent="0.2"/>
    <row r="124727" hidden="1" x14ac:dyDescent="0.2"/>
    <row r="124728" hidden="1" x14ac:dyDescent="0.2"/>
    <row r="124729" hidden="1" x14ac:dyDescent="0.2"/>
    <row r="124730" hidden="1" x14ac:dyDescent="0.2"/>
    <row r="124731" hidden="1" x14ac:dyDescent="0.2"/>
    <row r="124732" hidden="1" x14ac:dyDescent="0.2"/>
    <row r="124733" hidden="1" x14ac:dyDescent="0.2"/>
    <row r="124734" hidden="1" x14ac:dyDescent="0.2"/>
    <row r="124735" hidden="1" x14ac:dyDescent="0.2"/>
    <row r="124736" hidden="1" x14ac:dyDescent="0.2"/>
    <row r="124737" hidden="1" x14ac:dyDescent="0.2"/>
    <row r="124738" hidden="1" x14ac:dyDescent="0.2"/>
    <row r="124739" hidden="1" x14ac:dyDescent="0.2"/>
    <row r="124740" hidden="1" x14ac:dyDescent="0.2"/>
    <row r="124741" hidden="1" x14ac:dyDescent="0.2"/>
    <row r="124742" hidden="1" x14ac:dyDescent="0.2"/>
    <row r="124743" hidden="1" x14ac:dyDescent="0.2"/>
    <row r="124744" hidden="1" x14ac:dyDescent="0.2"/>
    <row r="124745" hidden="1" x14ac:dyDescent="0.2"/>
    <row r="124746" hidden="1" x14ac:dyDescent="0.2"/>
    <row r="124747" hidden="1" x14ac:dyDescent="0.2"/>
    <row r="124748" hidden="1" x14ac:dyDescent="0.2"/>
    <row r="124749" hidden="1" x14ac:dyDescent="0.2"/>
    <row r="124750" hidden="1" x14ac:dyDescent="0.2"/>
    <row r="124751" hidden="1" x14ac:dyDescent="0.2"/>
    <row r="124752" hidden="1" x14ac:dyDescent="0.2"/>
    <row r="124753" hidden="1" x14ac:dyDescent="0.2"/>
    <row r="124754" hidden="1" x14ac:dyDescent="0.2"/>
    <row r="124755" hidden="1" x14ac:dyDescent="0.2"/>
    <row r="124756" hidden="1" x14ac:dyDescent="0.2"/>
    <row r="124757" hidden="1" x14ac:dyDescent="0.2"/>
    <row r="124758" hidden="1" x14ac:dyDescent="0.2"/>
    <row r="124759" hidden="1" x14ac:dyDescent="0.2"/>
    <row r="124760" hidden="1" x14ac:dyDescent="0.2"/>
    <row r="124761" hidden="1" x14ac:dyDescent="0.2"/>
    <row r="124762" hidden="1" x14ac:dyDescent="0.2"/>
    <row r="124763" hidden="1" x14ac:dyDescent="0.2"/>
    <row r="124764" hidden="1" x14ac:dyDescent="0.2"/>
    <row r="124765" hidden="1" x14ac:dyDescent="0.2"/>
    <row r="124766" hidden="1" x14ac:dyDescent="0.2"/>
    <row r="124767" hidden="1" x14ac:dyDescent="0.2"/>
    <row r="124768" hidden="1" x14ac:dyDescent="0.2"/>
    <row r="124769" hidden="1" x14ac:dyDescent="0.2"/>
    <row r="124770" hidden="1" x14ac:dyDescent="0.2"/>
    <row r="124771" hidden="1" x14ac:dyDescent="0.2"/>
    <row r="124772" hidden="1" x14ac:dyDescent="0.2"/>
    <row r="124773" hidden="1" x14ac:dyDescent="0.2"/>
    <row r="124774" hidden="1" x14ac:dyDescent="0.2"/>
    <row r="124775" hidden="1" x14ac:dyDescent="0.2"/>
    <row r="124776" hidden="1" x14ac:dyDescent="0.2"/>
    <row r="124777" hidden="1" x14ac:dyDescent="0.2"/>
    <row r="124778" hidden="1" x14ac:dyDescent="0.2"/>
    <row r="124779" hidden="1" x14ac:dyDescent="0.2"/>
    <row r="124780" hidden="1" x14ac:dyDescent="0.2"/>
    <row r="124781" hidden="1" x14ac:dyDescent="0.2"/>
    <row r="124782" hidden="1" x14ac:dyDescent="0.2"/>
    <row r="124783" hidden="1" x14ac:dyDescent="0.2"/>
    <row r="124784" hidden="1" x14ac:dyDescent="0.2"/>
    <row r="124785" hidden="1" x14ac:dyDescent="0.2"/>
    <row r="124786" hidden="1" x14ac:dyDescent="0.2"/>
    <row r="124787" hidden="1" x14ac:dyDescent="0.2"/>
    <row r="124788" hidden="1" x14ac:dyDescent="0.2"/>
    <row r="124789" hidden="1" x14ac:dyDescent="0.2"/>
    <row r="124790" hidden="1" x14ac:dyDescent="0.2"/>
    <row r="124791" hidden="1" x14ac:dyDescent="0.2"/>
    <row r="124792" hidden="1" x14ac:dyDescent="0.2"/>
    <row r="124793" hidden="1" x14ac:dyDescent="0.2"/>
    <row r="124794" hidden="1" x14ac:dyDescent="0.2"/>
    <row r="124795" hidden="1" x14ac:dyDescent="0.2"/>
    <row r="124796" hidden="1" x14ac:dyDescent="0.2"/>
    <row r="124797" hidden="1" x14ac:dyDescent="0.2"/>
    <row r="124798" hidden="1" x14ac:dyDescent="0.2"/>
    <row r="124799" hidden="1" x14ac:dyDescent="0.2"/>
    <row r="124800" hidden="1" x14ac:dyDescent="0.2"/>
    <row r="124801" hidden="1" x14ac:dyDescent="0.2"/>
    <row r="124802" hidden="1" x14ac:dyDescent="0.2"/>
    <row r="124803" hidden="1" x14ac:dyDescent="0.2"/>
    <row r="124804" hidden="1" x14ac:dyDescent="0.2"/>
    <row r="124805" hidden="1" x14ac:dyDescent="0.2"/>
    <row r="124806" hidden="1" x14ac:dyDescent="0.2"/>
    <row r="124807" hidden="1" x14ac:dyDescent="0.2"/>
    <row r="124808" hidden="1" x14ac:dyDescent="0.2"/>
    <row r="124809" hidden="1" x14ac:dyDescent="0.2"/>
    <row r="124810" hidden="1" x14ac:dyDescent="0.2"/>
    <row r="124811" hidden="1" x14ac:dyDescent="0.2"/>
    <row r="124812" hidden="1" x14ac:dyDescent="0.2"/>
    <row r="124813" hidden="1" x14ac:dyDescent="0.2"/>
    <row r="124814" hidden="1" x14ac:dyDescent="0.2"/>
    <row r="124815" hidden="1" x14ac:dyDescent="0.2"/>
    <row r="124816" hidden="1" x14ac:dyDescent="0.2"/>
    <row r="124817" hidden="1" x14ac:dyDescent="0.2"/>
    <row r="124818" hidden="1" x14ac:dyDescent="0.2"/>
    <row r="124819" hidden="1" x14ac:dyDescent="0.2"/>
    <row r="124820" hidden="1" x14ac:dyDescent="0.2"/>
    <row r="124821" hidden="1" x14ac:dyDescent="0.2"/>
    <row r="124822" hidden="1" x14ac:dyDescent="0.2"/>
    <row r="124823" hidden="1" x14ac:dyDescent="0.2"/>
    <row r="124824" hidden="1" x14ac:dyDescent="0.2"/>
    <row r="124825" hidden="1" x14ac:dyDescent="0.2"/>
    <row r="124826" hidden="1" x14ac:dyDescent="0.2"/>
    <row r="124827" hidden="1" x14ac:dyDescent="0.2"/>
    <row r="124828" hidden="1" x14ac:dyDescent="0.2"/>
    <row r="124829" hidden="1" x14ac:dyDescent="0.2"/>
    <row r="124830" hidden="1" x14ac:dyDescent="0.2"/>
    <row r="124831" hidden="1" x14ac:dyDescent="0.2"/>
    <row r="124832" hidden="1" x14ac:dyDescent="0.2"/>
    <row r="124833" hidden="1" x14ac:dyDescent="0.2"/>
    <row r="124834" hidden="1" x14ac:dyDescent="0.2"/>
    <row r="124835" hidden="1" x14ac:dyDescent="0.2"/>
    <row r="124836" hidden="1" x14ac:dyDescent="0.2"/>
    <row r="124837" hidden="1" x14ac:dyDescent="0.2"/>
    <row r="124838" hidden="1" x14ac:dyDescent="0.2"/>
    <row r="124839" hidden="1" x14ac:dyDescent="0.2"/>
    <row r="124840" hidden="1" x14ac:dyDescent="0.2"/>
    <row r="124841" hidden="1" x14ac:dyDescent="0.2"/>
    <row r="124842" hidden="1" x14ac:dyDescent="0.2"/>
    <row r="124843" hidden="1" x14ac:dyDescent="0.2"/>
    <row r="124844" hidden="1" x14ac:dyDescent="0.2"/>
    <row r="124845" hidden="1" x14ac:dyDescent="0.2"/>
    <row r="124846" hidden="1" x14ac:dyDescent="0.2"/>
    <row r="124847" hidden="1" x14ac:dyDescent="0.2"/>
    <row r="124848" hidden="1" x14ac:dyDescent="0.2"/>
    <row r="124849" hidden="1" x14ac:dyDescent="0.2"/>
    <row r="124850" hidden="1" x14ac:dyDescent="0.2"/>
    <row r="124851" hidden="1" x14ac:dyDescent="0.2"/>
    <row r="124852" hidden="1" x14ac:dyDescent="0.2"/>
    <row r="124853" hidden="1" x14ac:dyDescent="0.2"/>
    <row r="124854" hidden="1" x14ac:dyDescent="0.2"/>
    <row r="124855" hidden="1" x14ac:dyDescent="0.2"/>
    <row r="124856" hidden="1" x14ac:dyDescent="0.2"/>
    <row r="124857" hidden="1" x14ac:dyDescent="0.2"/>
    <row r="124858" hidden="1" x14ac:dyDescent="0.2"/>
    <row r="124859" hidden="1" x14ac:dyDescent="0.2"/>
    <row r="124860" hidden="1" x14ac:dyDescent="0.2"/>
    <row r="124861" hidden="1" x14ac:dyDescent="0.2"/>
    <row r="124862" hidden="1" x14ac:dyDescent="0.2"/>
    <row r="124863" hidden="1" x14ac:dyDescent="0.2"/>
    <row r="124864" hidden="1" x14ac:dyDescent="0.2"/>
    <row r="124865" hidden="1" x14ac:dyDescent="0.2"/>
    <row r="124866" hidden="1" x14ac:dyDescent="0.2"/>
    <row r="124867" hidden="1" x14ac:dyDescent="0.2"/>
    <row r="124868" hidden="1" x14ac:dyDescent="0.2"/>
    <row r="124869" hidden="1" x14ac:dyDescent="0.2"/>
    <row r="124870" hidden="1" x14ac:dyDescent="0.2"/>
    <row r="124871" hidden="1" x14ac:dyDescent="0.2"/>
    <row r="124872" hidden="1" x14ac:dyDescent="0.2"/>
    <row r="124873" hidden="1" x14ac:dyDescent="0.2"/>
    <row r="124874" hidden="1" x14ac:dyDescent="0.2"/>
    <row r="124875" hidden="1" x14ac:dyDescent="0.2"/>
    <row r="124876" hidden="1" x14ac:dyDescent="0.2"/>
    <row r="124877" hidden="1" x14ac:dyDescent="0.2"/>
    <row r="124878" hidden="1" x14ac:dyDescent="0.2"/>
    <row r="124879" hidden="1" x14ac:dyDescent="0.2"/>
    <row r="124880" hidden="1" x14ac:dyDescent="0.2"/>
    <row r="124881" hidden="1" x14ac:dyDescent="0.2"/>
    <row r="124882" hidden="1" x14ac:dyDescent="0.2"/>
    <row r="124883" hidden="1" x14ac:dyDescent="0.2"/>
    <row r="124884" hidden="1" x14ac:dyDescent="0.2"/>
    <row r="124885" hidden="1" x14ac:dyDescent="0.2"/>
    <row r="124886" hidden="1" x14ac:dyDescent="0.2"/>
    <row r="124887" hidden="1" x14ac:dyDescent="0.2"/>
    <row r="124888" hidden="1" x14ac:dyDescent="0.2"/>
    <row r="124889" hidden="1" x14ac:dyDescent="0.2"/>
    <row r="124890" hidden="1" x14ac:dyDescent="0.2"/>
    <row r="124891" hidden="1" x14ac:dyDescent="0.2"/>
    <row r="124892" hidden="1" x14ac:dyDescent="0.2"/>
    <row r="124893" hidden="1" x14ac:dyDescent="0.2"/>
    <row r="124894" hidden="1" x14ac:dyDescent="0.2"/>
    <row r="124895" hidden="1" x14ac:dyDescent="0.2"/>
    <row r="124896" hidden="1" x14ac:dyDescent="0.2"/>
    <row r="124897" hidden="1" x14ac:dyDescent="0.2"/>
    <row r="124898" hidden="1" x14ac:dyDescent="0.2"/>
    <row r="124899" hidden="1" x14ac:dyDescent="0.2"/>
    <row r="124900" hidden="1" x14ac:dyDescent="0.2"/>
    <row r="124901" hidden="1" x14ac:dyDescent="0.2"/>
    <row r="124902" hidden="1" x14ac:dyDescent="0.2"/>
    <row r="124903" hidden="1" x14ac:dyDescent="0.2"/>
    <row r="124904" hidden="1" x14ac:dyDescent="0.2"/>
    <row r="124905" hidden="1" x14ac:dyDescent="0.2"/>
    <row r="124906" hidden="1" x14ac:dyDescent="0.2"/>
    <row r="124907" hidden="1" x14ac:dyDescent="0.2"/>
    <row r="124908" hidden="1" x14ac:dyDescent="0.2"/>
    <row r="124909" hidden="1" x14ac:dyDescent="0.2"/>
    <row r="124910" hidden="1" x14ac:dyDescent="0.2"/>
    <row r="124911" hidden="1" x14ac:dyDescent="0.2"/>
    <row r="124912" hidden="1" x14ac:dyDescent="0.2"/>
    <row r="124913" hidden="1" x14ac:dyDescent="0.2"/>
    <row r="124914" hidden="1" x14ac:dyDescent="0.2"/>
    <row r="124915" hidden="1" x14ac:dyDescent="0.2"/>
    <row r="124916" hidden="1" x14ac:dyDescent="0.2"/>
    <row r="124917" hidden="1" x14ac:dyDescent="0.2"/>
    <row r="124918" hidden="1" x14ac:dyDescent="0.2"/>
    <row r="124919" hidden="1" x14ac:dyDescent="0.2"/>
    <row r="124920" hidden="1" x14ac:dyDescent="0.2"/>
    <row r="124921" hidden="1" x14ac:dyDescent="0.2"/>
    <row r="124922" hidden="1" x14ac:dyDescent="0.2"/>
    <row r="124923" hidden="1" x14ac:dyDescent="0.2"/>
    <row r="124924" hidden="1" x14ac:dyDescent="0.2"/>
    <row r="124925" hidden="1" x14ac:dyDescent="0.2"/>
    <row r="124926" hidden="1" x14ac:dyDescent="0.2"/>
    <row r="124927" hidden="1" x14ac:dyDescent="0.2"/>
    <row r="124928" hidden="1" x14ac:dyDescent="0.2"/>
    <row r="124929" hidden="1" x14ac:dyDescent="0.2"/>
    <row r="124930" hidden="1" x14ac:dyDescent="0.2"/>
    <row r="124931" hidden="1" x14ac:dyDescent="0.2"/>
    <row r="124932" hidden="1" x14ac:dyDescent="0.2"/>
    <row r="124933" hidden="1" x14ac:dyDescent="0.2"/>
    <row r="124934" hidden="1" x14ac:dyDescent="0.2"/>
    <row r="124935" hidden="1" x14ac:dyDescent="0.2"/>
    <row r="124936" hidden="1" x14ac:dyDescent="0.2"/>
    <row r="124937" hidden="1" x14ac:dyDescent="0.2"/>
    <row r="124938" hidden="1" x14ac:dyDescent="0.2"/>
    <row r="124939" hidden="1" x14ac:dyDescent="0.2"/>
    <row r="124940" hidden="1" x14ac:dyDescent="0.2"/>
    <row r="124941" hidden="1" x14ac:dyDescent="0.2"/>
    <row r="124942" hidden="1" x14ac:dyDescent="0.2"/>
    <row r="124943" hidden="1" x14ac:dyDescent="0.2"/>
    <row r="124944" hidden="1" x14ac:dyDescent="0.2"/>
    <row r="124945" hidden="1" x14ac:dyDescent="0.2"/>
    <row r="124946" hidden="1" x14ac:dyDescent="0.2"/>
    <row r="124947" hidden="1" x14ac:dyDescent="0.2"/>
    <row r="124948" hidden="1" x14ac:dyDescent="0.2"/>
    <row r="124949" hidden="1" x14ac:dyDescent="0.2"/>
    <row r="124950" hidden="1" x14ac:dyDescent="0.2"/>
    <row r="124951" hidden="1" x14ac:dyDescent="0.2"/>
    <row r="124952" hidden="1" x14ac:dyDescent="0.2"/>
    <row r="124953" hidden="1" x14ac:dyDescent="0.2"/>
    <row r="124954" hidden="1" x14ac:dyDescent="0.2"/>
    <row r="124955" hidden="1" x14ac:dyDescent="0.2"/>
    <row r="124956" hidden="1" x14ac:dyDescent="0.2"/>
    <row r="124957" hidden="1" x14ac:dyDescent="0.2"/>
    <row r="124958" hidden="1" x14ac:dyDescent="0.2"/>
    <row r="124959" hidden="1" x14ac:dyDescent="0.2"/>
    <row r="124960" hidden="1" x14ac:dyDescent="0.2"/>
    <row r="124961" hidden="1" x14ac:dyDescent="0.2"/>
    <row r="124962" hidden="1" x14ac:dyDescent="0.2"/>
    <row r="124963" hidden="1" x14ac:dyDescent="0.2"/>
    <row r="124964" hidden="1" x14ac:dyDescent="0.2"/>
    <row r="124965" hidden="1" x14ac:dyDescent="0.2"/>
    <row r="124966" hidden="1" x14ac:dyDescent="0.2"/>
    <row r="124967" hidden="1" x14ac:dyDescent="0.2"/>
    <row r="124968" hidden="1" x14ac:dyDescent="0.2"/>
    <row r="124969" hidden="1" x14ac:dyDescent="0.2"/>
    <row r="124970" hidden="1" x14ac:dyDescent="0.2"/>
    <row r="124971" hidden="1" x14ac:dyDescent="0.2"/>
    <row r="124972" hidden="1" x14ac:dyDescent="0.2"/>
    <row r="124973" hidden="1" x14ac:dyDescent="0.2"/>
    <row r="124974" hidden="1" x14ac:dyDescent="0.2"/>
    <row r="124975" hidden="1" x14ac:dyDescent="0.2"/>
    <row r="124976" hidden="1" x14ac:dyDescent="0.2"/>
    <row r="124977" hidden="1" x14ac:dyDescent="0.2"/>
    <row r="124978" hidden="1" x14ac:dyDescent="0.2"/>
    <row r="124979" hidden="1" x14ac:dyDescent="0.2"/>
    <row r="124980" hidden="1" x14ac:dyDescent="0.2"/>
    <row r="124981" hidden="1" x14ac:dyDescent="0.2"/>
    <row r="124982" hidden="1" x14ac:dyDescent="0.2"/>
    <row r="124983" hidden="1" x14ac:dyDescent="0.2"/>
    <row r="124984" hidden="1" x14ac:dyDescent="0.2"/>
    <row r="124985" hidden="1" x14ac:dyDescent="0.2"/>
    <row r="124986" hidden="1" x14ac:dyDescent="0.2"/>
    <row r="124987" hidden="1" x14ac:dyDescent="0.2"/>
    <row r="124988" hidden="1" x14ac:dyDescent="0.2"/>
    <row r="124989" hidden="1" x14ac:dyDescent="0.2"/>
    <row r="124990" hidden="1" x14ac:dyDescent="0.2"/>
    <row r="124991" hidden="1" x14ac:dyDescent="0.2"/>
    <row r="124992" hidden="1" x14ac:dyDescent="0.2"/>
    <row r="124993" hidden="1" x14ac:dyDescent="0.2"/>
    <row r="124994" hidden="1" x14ac:dyDescent="0.2"/>
    <row r="124995" hidden="1" x14ac:dyDescent="0.2"/>
    <row r="124996" hidden="1" x14ac:dyDescent="0.2"/>
    <row r="124997" hidden="1" x14ac:dyDescent="0.2"/>
    <row r="124998" hidden="1" x14ac:dyDescent="0.2"/>
    <row r="124999" hidden="1" x14ac:dyDescent="0.2"/>
    <row r="125000" hidden="1" x14ac:dyDescent="0.2"/>
    <row r="125001" hidden="1" x14ac:dyDescent="0.2"/>
    <row r="125002" hidden="1" x14ac:dyDescent="0.2"/>
    <row r="125003" hidden="1" x14ac:dyDescent="0.2"/>
    <row r="125004" hidden="1" x14ac:dyDescent="0.2"/>
    <row r="125005" hidden="1" x14ac:dyDescent="0.2"/>
    <row r="125006" hidden="1" x14ac:dyDescent="0.2"/>
    <row r="125007" hidden="1" x14ac:dyDescent="0.2"/>
    <row r="125008" hidden="1" x14ac:dyDescent="0.2"/>
    <row r="125009" hidden="1" x14ac:dyDescent="0.2"/>
    <row r="125010" hidden="1" x14ac:dyDescent="0.2"/>
    <row r="125011" hidden="1" x14ac:dyDescent="0.2"/>
    <row r="125012" hidden="1" x14ac:dyDescent="0.2"/>
    <row r="125013" hidden="1" x14ac:dyDescent="0.2"/>
    <row r="125014" hidden="1" x14ac:dyDescent="0.2"/>
    <row r="125015" hidden="1" x14ac:dyDescent="0.2"/>
    <row r="125016" hidden="1" x14ac:dyDescent="0.2"/>
    <row r="125017" hidden="1" x14ac:dyDescent="0.2"/>
    <row r="125018" hidden="1" x14ac:dyDescent="0.2"/>
    <row r="125019" hidden="1" x14ac:dyDescent="0.2"/>
    <row r="125020" hidden="1" x14ac:dyDescent="0.2"/>
    <row r="125021" hidden="1" x14ac:dyDescent="0.2"/>
    <row r="125022" hidden="1" x14ac:dyDescent="0.2"/>
    <row r="125023" hidden="1" x14ac:dyDescent="0.2"/>
    <row r="125024" hidden="1" x14ac:dyDescent="0.2"/>
    <row r="125025" hidden="1" x14ac:dyDescent="0.2"/>
    <row r="125026" hidden="1" x14ac:dyDescent="0.2"/>
    <row r="125027" hidden="1" x14ac:dyDescent="0.2"/>
    <row r="125028" hidden="1" x14ac:dyDescent="0.2"/>
    <row r="125029" hidden="1" x14ac:dyDescent="0.2"/>
    <row r="125030" hidden="1" x14ac:dyDescent="0.2"/>
    <row r="125031" hidden="1" x14ac:dyDescent="0.2"/>
    <row r="125032" hidden="1" x14ac:dyDescent="0.2"/>
    <row r="125033" hidden="1" x14ac:dyDescent="0.2"/>
    <row r="125034" hidden="1" x14ac:dyDescent="0.2"/>
    <row r="125035" hidden="1" x14ac:dyDescent="0.2"/>
    <row r="125036" hidden="1" x14ac:dyDescent="0.2"/>
    <row r="125037" hidden="1" x14ac:dyDescent="0.2"/>
    <row r="125038" hidden="1" x14ac:dyDescent="0.2"/>
    <row r="125039" hidden="1" x14ac:dyDescent="0.2"/>
    <row r="125040" hidden="1" x14ac:dyDescent="0.2"/>
    <row r="125041" hidden="1" x14ac:dyDescent="0.2"/>
    <row r="125042" hidden="1" x14ac:dyDescent="0.2"/>
    <row r="125043" hidden="1" x14ac:dyDescent="0.2"/>
    <row r="125044" hidden="1" x14ac:dyDescent="0.2"/>
    <row r="125045" hidden="1" x14ac:dyDescent="0.2"/>
    <row r="125046" hidden="1" x14ac:dyDescent="0.2"/>
    <row r="125047" hidden="1" x14ac:dyDescent="0.2"/>
    <row r="125048" hidden="1" x14ac:dyDescent="0.2"/>
    <row r="125049" hidden="1" x14ac:dyDescent="0.2"/>
    <row r="125050" hidden="1" x14ac:dyDescent="0.2"/>
    <row r="125051" hidden="1" x14ac:dyDescent="0.2"/>
    <row r="125052" hidden="1" x14ac:dyDescent="0.2"/>
    <row r="125053" hidden="1" x14ac:dyDescent="0.2"/>
    <row r="125054" hidden="1" x14ac:dyDescent="0.2"/>
    <row r="125055" hidden="1" x14ac:dyDescent="0.2"/>
    <row r="125056" hidden="1" x14ac:dyDescent="0.2"/>
    <row r="125057" hidden="1" x14ac:dyDescent="0.2"/>
    <row r="125058" hidden="1" x14ac:dyDescent="0.2"/>
    <row r="125059" hidden="1" x14ac:dyDescent="0.2"/>
    <row r="125060" hidden="1" x14ac:dyDescent="0.2"/>
    <row r="125061" hidden="1" x14ac:dyDescent="0.2"/>
    <row r="125062" hidden="1" x14ac:dyDescent="0.2"/>
    <row r="125063" hidden="1" x14ac:dyDescent="0.2"/>
    <row r="125064" hidden="1" x14ac:dyDescent="0.2"/>
    <row r="125065" hidden="1" x14ac:dyDescent="0.2"/>
    <row r="125066" hidden="1" x14ac:dyDescent="0.2"/>
    <row r="125067" hidden="1" x14ac:dyDescent="0.2"/>
    <row r="125068" hidden="1" x14ac:dyDescent="0.2"/>
    <row r="125069" hidden="1" x14ac:dyDescent="0.2"/>
    <row r="125070" hidden="1" x14ac:dyDescent="0.2"/>
    <row r="125071" hidden="1" x14ac:dyDescent="0.2"/>
    <row r="125072" hidden="1" x14ac:dyDescent="0.2"/>
    <row r="125073" hidden="1" x14ac:dyDescent="0.2"/>
    <row r="125074" hidden="1" x14ac:dyDescent="0.2"/>
    <row r="125075" hidden="1" x14ac:dyDescent="0.2"/>
    <row r="125076" hidden="1" x14ac:dyDescent="0.2"/>
    <row r="125077" hidden="1" x14ac:dyDescent="0.2"/>
    <row r="125078" hidden="1" x14ac:dyDescent="0.2"/>
    <row r="125079" hidden="1" x14ac:dyDescent="0.2"/>
    <row r="125080" hidden="1" x14ac:dyDescent="0.2"/>
    <row r="125081" hidden="1" x14ac:dyDescent="0.2"/>
    <row r="125082" hidden="1" x14ac:dyDescent="0.2"/>
    <row r="125083" hidden="1" x14ac:dyDescent="0.2"/>
    <row r="125084" hidden="1" x14ac:dyDescent="0.2"/>
    <row r="125085" hidden="1" x14ac:dyDescent="0.2"/>
    <row r="125086" hidden="1" x14ac:dyDescent="0.2"/>
    <row r="125087" hidden="1" x14ac:dyDescent="0.2"/>
    <row r="125088" hidden="1" x14ac:dyDescent="0.2"/>
    <row r="125089" hidden="1" x14ac:dyDescent="0.2"/>
    <row r="125090" hidden="1" x14ac:dyDescent="0.2"/>
    <row r="125091" hidden="1" x14ac:dyDescent="0.2"/>
    <row r="125092" hidden="1" x14ac:dyDescent="0.2"/>
    <row r="125093" hidden="1" x14ac:dyDescent="0.2"/>
    <row r="125094" hidden="1" x14ac:dyDescent="0.2"/>
    <row r="125095" hidden="1" x14ac:dyDescent="0.2"/>
    <row r="125096" hidden="1" x14ac:dyDescent="0.2"/>
    <row r="125097" hidden="1" x14ac:dyDescent="0.2"/>
    <row r="125098" hidden="1" x14ac:dyDescent="0.2"/>
    <row r="125099" hidden="1" x14ac:dyDescent="0.2"/>
    <row r="125100" hidden="1" x14ac:dyDescent="0.2"/>
    <row r="125101" hidden="1" x14ac:dyDescent="0.2"/>
    <row r="125102" hidden="1" x14ac:dyDescent="0.2"/>
    <row r="125103" hidden="1" x14ac:dyDescent="0.2"/>
    <row r="125104" hidden="1" x14ac:dyDescent="0.2"/>
    <row r="125105" hidden="1" x14ac:dyDescent="0.2"/>
    <row r="125106" hidden="1" x14ac:dyDescent="0.2"/>
    <row r="125107" hidden="1" x14ac:dyDescent="0.2"/>
    <row r="125108" hidden="1" x14ac:dyDescent="0.2"/>
    <row r="125109" hidden="1" x14ac:dyDescent="0.2"/>
    <row r="125110" hidden="1" x14ac:dyDescent="0.2"/>
    <row r="125111" hidden="1" x14ac:dyDescent="0.2"/>
    <row r="125112" hidden="1" x14ac:dyDescent="0.2"/>
    <row r="125113" hidden="1" x14ac:dyDescent="0.2"/>
    <row r="125114" hidden="1" x14ac:dyDescent="0.2"/>
    <row r="125115" hidden="1" x14ac:dyDescent="0.2"/>
    <row r="125116" hidden="1" x14ac:dyDescent="0.2"/>
    <row r="125117" hidden="1" x14ac:dyDescent="0.2"/>
    <row r="125118" hidden="1" x14ac:dyDescent="0.2"/>
    <row r="125119" hidden="1" x14ac:dyDescent="0.2"/>
    <row r="125120" hidden="1" x14ac:dyDescent="0.2"/>
    <row r="125121" hidden="1" x14ac:dyDescent="0.2"/>
    <row r="125122" hidden="1" x14ac:dyDescent="0.2"/>
    <row r="125123" hidden="1" x14ac:dyDescent="0.2"/>
    <row r="125124" hidden="1" x14ac:dyDescent="0.2"/>
    <row r="125125" hidden="1" x14ac:dyDescent="0.2"/>
    <row r="125126" hidden="1" x14ac:dyDescent="0.2"/>
    <row r="125127" hidden="1" x14ac:dyDescent="0.2"/>
    <row r="125128" hidden="1" x14ac:dyDescent="0.2"/>
    <row r="125129" hidden="1" x14ac:dyDescent="0.2"/>
    <row r="125130" hidden="1" x14ac:dyDescent="0.2"/>
    <row r="125131" hidden="1" x14ac:dyDescent="0.2"/>
    <row r="125132" hidden="1" x14ac:dyDescent="0.2"/>
    <row r="125133" hidden="1" x14ac:dyDescent="0.2"/>
    <row r="125134" hidden="1" x14ac:dyDescent="0.2"/>
    <row r="125135" hidden="1" x14ac:dyDescent="0.2"/>
    <row r="125136" hidden="1" x14ac:dyDescent="0.2"/>
    <row r="125137" hidden="1" x14ac:dyDescent="0.2"/>
    <row r="125138" hidden="1" x14ac:dyDescent="0.2"/>
    <row r="125139" hidden="1" x14ac:dyDescent="0.2"/>
    <row r="125140" hidden="1" x14ac:dyDescent="0.2"/>
    <row r="125141" hidden="1" x14ac:dyDescent="0.2"/>
    <row r="125142" hidden="1" x14ac:dyDescent="0.2"/>
    <row r="125143" hidden="1" x14ac:dyDescent="0.2"/>
    <row r="125144" hidden="1" x14ac:dyDescent="0.2"/>
    <row r="125145" hidden="1" x14ac:dyDescent="0.2"/>
    <row r="125146" hidden="1" x14ac:dyDescent="0.2"/>
    <row r="125147" hidden="1" x14ac:dyDescent="0.2"/>
    <row r="125148" hidden="1" x14ac:dyDescent="0.2"/>
    <row r="125149" hidden="1" x14ac:dyDescent="0.2"/>
    <row r="125150" hidden="1" x14ac:dyDescent="0.2"/>
    <row r="125151" hidden="1" x14ac:dyDescent="0.2"/>
    <row r="125152" hidden="1" x14ac:dyDescent="0.2"/>
    <row r="125153" hidden="1" x14ac:dyDescent="0.2"/>
    <row r="125154" hidden="1" x14ac:dyDescent="0.2"/>
    <row r="125155" hidden="1" x14ac:dyDescent="0.2"/>
    <row r="125156" hidden="1" x14ac:dyDescent="0.2"/>
    <row r="125157" hidden="1" x14ac:dyDescent="0.2"/>
    <row r="125158" hidden="1" x14ac:dyDescent="0.2"/>
    <row r="125159" hidden="1" x14ac:dyDescent="0.2"/>
    <row r="125160" hidden="1" x14ac:dyDescent="0.2"/>
    <row r="125161" hidden="1" x14ac:dyDescent="0.2"/>
    <row r="125162" hidden="1" x14ac:dyDescent="0.2"/>
    <row r="125163" hidden="1" x14ac:dyDescent="0.2"/>
    <row r="125164" hidden="1" x14ac:dyDescent="0.2"/>
    <row r="125165" hidden="1" x14ac:dyDescent="0.2"/>
    <row r="125166" hidden="1" x14ac:dyDescent="0.2"/>
    <row r="125167" hidden="1" x14ac:dyDescent="0.2"/>
    <row r="125168" hidden="1" x14ac:dyDescent="0.2"/>
    <row r="125169" hidden="1" x14ac:dyDescent="0.2"/>
    <row r="125170" hidden="1" x14ac:dyDescent="0.2"/>
    <row r="125171" hidden="1" x14ac:dyDescent="0.2"/>
    <row r="125172" hidden="1" x14ac:dyDescent="0.2"/>
    <row r="125173" hidden="1" x14ac:dyDescent="0.2"/>
    <row r="125174" hidden="1" x14ac:dyDescent="0.2"/>
    <row r="125175" hidden="1" x14ac:dyDescent="0.2"/>
    <row r="125176" hidden="1" x14ac:dyDescent="0.2"/>
    <row r="125177" hidden="1" x14ac:dyDescent="0.2"/>
    <row r="125178" hidden="1" x14ac:dyDescent="0.2"/>
    <row r="125179" hidden="1" x14ac:dyDescent="0.2"/>
    <row r="125180" hidden="1" x14ac:dyDescent="0.2"/>
    <row r="125181" hidden="1" x14ac:dyDescent="0.2"/>
    <row r="125182" hidden="1" x14ac:dyDescent="0.2"/>
    <row r="125183" hidden="1" x14ac:dyDescent="0.2"/>
    <row r="125184" hidden="1" x14ac:dyDescent="0.2"/>
    <row r="125185" hidden="1" x14ac:dyDescent="0.2"/>
    <row r="125186" hidden="1" x14ac:dyDescent="0.2"/>
    <row r="125187" hidden="1" x14ac:dyDescent="0.2"/>
    <row r="125188" hidden="1" x14ac:dyDescent="0.2"/>
    <row r="125189" hidden="1" x14ac:dyDescent="0.2"/>
    <row r="125190" hidden="1" x14ac:dyDescent="0.2"/>
    <row r="125191" hidden="1" x14ac:dyDescent="0.2"/>
    <row r="125192" hidden="1" x14ac:dyDescent="0.2"/>
    <row r="125193" hidden="1" x14ac:dyDescent="0.2"/>
    <row r="125194" hidden="1" x14ac:dyDescent="0.2"/>
    <row r="125195" hidden="1" x14ac:dyDescent="0.2"/>
    <row r="125196" hidden="1" x14ac:dyDescent="0.2"/>
    <row r="125197" hidden="1" x14ac:dyDescent="0.2"/>
    <row r="125198" hidden="1" x14ac:dyDescent="0.2"/>
    <row r="125199" hidden="1" x14ac:dyDescent="0.2"/>
    <row r="125200" hidden="1" x14ac:dyDescent="0.2"/>
    <row r="125201" hidden="1" x14ac:dyDescent="0.2"/>
    <row r="125202" hidden="1" x14ac:dyDescent="0.2"/>
    <row r="125203" hidden="1" x14ac:dyDescent="0.2"/>
    <row r="125204" hidden="1" x14ac:dyDescent="0.2"/>
    <row r="125205" hidden="1" x14ac:dyDescent="0.2"/>
    <row r="125206" hidden="1" x14ac:dyDescent="0.2"/>
    <row r="125207" hidden="1" x14ac:dyDescent="0.2"/>
    <row r="125208" hidden="1" x14ac:dyDescent="0.2"/>
    <row r="125209" hidden="1" x14ac:dyDescent="0.2"/>
    <row r="125210" hidden="1" x14ac:dyDescent="0.2"/>
    <row r="125211" hidden="1" x14ac:dyDescent="0.2"/>
    <row r="125212" hidden="1" x14ac:dyDescent="0.2"/>
    <row r="125213" hidden="1" x14ac:dyDescent="0.2"/>
    <row r="125214" hidden="1" x14ac:dyDescent="0.2"/>
    <row r="125215" hidden="1" x14ac:dyDescent="0.2"/>
    <row r="125216" hidden="1" x14ac:dyDescent="0.2"/>
    <row r="125217" hidden="1" x14ac:dyDescent="0.2"/>
    <row r="125218" hidden="1" x14ac:dyDescent="0.2"/>
    <row r="125219" hidden="1" x14ac:dyDescent="0.2"/>
    <row r="125220" hidden="1" x14ac:dyDescent="0.2"/>
    <row r="125221" hidden="1" x14ac:dyDescent="0.2"/>
    <row r="125222" hidden="1" x14ac:dyDescent="0.2"/>
    <row r="125223" hidden="1" x14ac:dyDescent="0.2"/>
    <row r="125224" hidden="1" x14ac:dyDescent="0.2"/>
    <row r="125225" hidden="1" x14ac:dyDescent="0.2"/>
    <row r="125226" hidden="1" x14ac:dyDescent="0.2"/>
    <row r="125227" hidden="1" x14ac:dyDescent="0.2"/>
    <row r="125228" hidden="1" x14ac:dyDescent="0.2"/>
    <row r="125229" hidden="1" x14ac:dyDescent="0.2"/>
    <row r="125230" hidden="1" x14ac:dyDescent="0.2"/>
    <row r="125231" hidden="1" x14ac:dyDescent="0.2"/>
    <row r="125232" hidden="1" x14ac:dyDescent="0.2"/>
    <row r="125233" hidden="1" x14ac:dyDescent="0.2"/>
    <row r="125234" hidden="1" x14ac:dyDescent="0.2"/>
    <row r="125235" hidden="1" x14ac:dyDescent="0.2"/>
    <row r="125236" hidden="1" x14ac:dyDescent="0.2"/>
    <row r="125237" hidden="1" x14ac:dyDescent="0.2"/>
    <row r="125238" hidden="1" x14ac:dyDescent="0.2"/>
    <row r="125239" hidden="1" x14ac:dyDescent="0.2"/>
    <row r="125240" hidden="1" x14ac:dyDescent="0.2"/>
    <row r="125241" hidden="1" x14ac:dyDescent="0.2"/>
    <row r="125242" hidden="1" x14ac:dyDescent="0.2"/>
    <row r="125243" hidden="1" x14ac:dyDescent="0.2"/>
    <row r="125244" hidden="1" x14ac:dyDescent="0.2"/>
    <row r="125245" hidden="1" x14ac:dyDescent="0.2"/>
    <row r="125246" hidden="1" x14ac:dyDescent="0.2"/>
    <row r="125247" hidden="1" x14ac:dyDescent="0.2"/>
    <row r="125248" hidden="1" x14ac:dyDescent="0.2"/>
    <row r="125249" hidden="1" x14ac:dyDescent="0.2"/>
    <row r="125250" hidden="1" x14ac:dyDescent="0.2"/>
    <row r="125251" hidden="1" x14ac:dyDescent="0.2"/>
    <row r="125252" hidden="1" x14ac:dyDescent="0.2"/>
    <row r="125253" hidden="1" x14ac:dyDescent="0.2"/>
    <row r="125254" hidden="1" x14ac:dyDescent="0.2"/>
    <row r="125255" hidden="1" x14ac:dyDescent="0.2"/>
    <row r="125256" hidden="1" x14ac:dyDescent="0.2"/>
    <row r="125257" hidden="1" x14ac:dyDescent="0.2"/>
    <row r="125258" hidden="1" x14ac:dyDescent="0.2"/>
    <row r="125259" hidden="1" x14ac:dyDescent="0.2"/>
    <row r="125260" hidden="1" x14ac:dyDescent="0.2"/>
    <row r="125261" hidden="1" x14ac:dyDescent="0.2"/>
    <row r="125262" hidden="1" x14ac:dyDescent="0.2"/>
    <row r="125263" hidden="1" x14ac:dyDescent="0.2"/>
    <row r="125264" hidden="1" x14ac:dyDescent="0.2"/>
    <row r="125265" hidden="1" x14ac:dyDescent="0.2"/>
    <row r="125266" hidden="1" x14ac:dyDescent="0.2"/>
    <row r="125267" hidden="1" x14ac:dyDescent="0.2"/>
    <row r="125268" hidden="1" x14ac:dyDescent="0.2"/>
    <row r="125269" hidden="1" x14ac:dyDescent="0.2"/>
    <row r="125270" hidden="1" x14ac:dyDescent="0.2"/>
    <row r="125271" hidden="1" x14ac:dyDescent="0.2"/>
    <row r="125272" hidden="1" x14ac:dyDescent="0.2"/>
    <row r="125273" hidden="1" x14ac:dyDescent="0.2"/>
    <row r="125274" hidden="1" x14ac:dyDescent="0.2"/>
    <row r="125275" hidden="1" x14ac:dyDescent="0.2"/>
    <row r="125276" hidden="1" x14ac:dyDescent="0.2"/>
    <row r="125277" hidden="1" x14ac:dyDescent="0.2"/>
    <row r="125278" hidden="1" x14ac:dyDescent="0.2"/>
    <row r="125279" hidden="1" x14ac:dyDescent="0.2"/>
    <row r="125280" hidden="1" x14ac:dyDescent="0.2"/>
    <row r="125281" hidden="1" x14ac:dyDescent="0.2"/>
    <row r="125282" hidden="1" x14ac:dyDescent="0.2"/>
    <row r="125283" hidden="1" x14ac:dyDescent="0.2"/>
    <row r="125284" hidden="1" x14ac:dyDescent="0.2"/>
    <row r="125285" hidden="1" x14ac:dyDescent="0.2"/>
    <row r="125286" hidden="1" x14ac:dyDescent="0.2"/>
    <row r="125287" hidden="1" x14ac:dyDescent="0.2"/>
    <row r="125288" hidden="1" x14ac:dyDescent="0.2"/>
    <row r="125289" hidden="1" x14ac:dyDescent="0.2"/>
    <row r="125290" hidden="1" x14ac:dyDescent="0.2"/>
    <row r="125291" hidden="1" x14ac:dyDescent="0.2"/>
    <row r="125292" hidden="1" x14ac:dyDescent="0.2"/>
    <row r="125293" hidden="1" x14ac:dyDescent="0.2"/>
    <row r="125294" hidden="1" x14ac:dyDescent="0.2"/>
    <row r="125295" hidden="1" x14ac:dyDescent="0.2"/>
    <row r="125296" hidden="1" x14ac:dyDescent="0.2"/>
    <row r="125297" hidden="1" x14ac:dyDescent="0.2"/>
    <row r="125298" hidden="1" x14ac:dyDescent="0.2"/>
    <row r="125299" hidden="1" x14ac:dyDescent="0.2"/>
    <row r="125300" hidden="1" x14ac:dyDescent="0.2"/>
    <row r="125301" hidden="1" x14ac:dyDescent="0.2"/>
    <row r="125302" hidden="1" x14ac:dyDescent="0.2"/>
    <row r="125303" hidden="1" x14ac:dyDescent="0.2"/>
    <row r="125304" hidden="1" x14ac:dyDescent="0.2"/>
    <row r="125305" hidden="1" x14ac:dyDescent="0.2"/>
    <row r="125306" hidden="1" x14ac:dyDescent="0.2"/>
    <row r="125307" hidden="1" x14ac:dyDescent="0.2"/>
    <row r="125308" hidden="1" x14ac:dyDescent="0.2"/>
    <row r="125309" hidden="1" x14ac:dyDescent="0.2"/>
    <row r="125310" hidden="1" x14ac:dyDescent="0.2"/>
    <row r="125311" hidden="1" x14ac:dyDescent="0.2"/>
    <row r="125312" hidden="1" x14ac:dyDescent="0.2"/>
    <row r="125313" hidden="1" x14ac:dyDescent="0.2"/>
    <row r="125314" hidden="1" x14ac:dyDescent="0.2"/>
    <row r="125315" hidden="1" x14ac:dyDescent="0.2"/>
    <row r="125316" hidden="1" x14ac:dyDescent="0.2"/>
    <row r="125317" hidden="1" x14ac:dyDescent="0.2"/>
    <row r="125318" hidden="1" x14ac:dyDescent="0.2"/>
    <row r="125319" hidden="1" x14ac:dyDescent="0.2"/>
    <row r="125320" hidden="1" x14ac:dyDescent="0.2"/>
    <row r="125321" hidden="1" x14ac:dyDescent="0.2"/>
    <row r="125322" hidden="1" x14ac:dyDescent="0.2"/>
    <row r="125323" hidden="1" x14ac:dyDescent="0.2"/>
    <row r="125324" hidden="1" x14ac:dyDescent="0.2"/>
    <row r="125325" hidden="1" x14ac:dyDescent="0.2"/>
    <row r="125326" hidden="1" x14ac:dyDescent="0.2"/>
    <row r="125327" hidden="1" x14ac:dyDescent="0.2"/>
    <row r="125328" hidden="1" x14ac:dyDescent="0.2"/>
    <row r="125329" hidden="1" x14ac:dyDescent="0.2"/>
    <row r="125330" hidden="1" x14ac:dyDescent="0.2"/>
    <row r="125331" hidden="1" x14ac:dyDescent="0.2"/>
    <row r="125332" hidden="1" x14ac:dyDescent="0.2"/>
    <row r="125333" hidden="1" x14ac:dyDescent="0.2"/>
    <row r="125334" hidden="1" x14ac:dyDescent="0.2"/>
    <row r="125335" hidden="1" x14ac:dyDescent="0.2"/>
    <row r="125336" hidden="1" x14ac:dyDescent="0.2"/>
    <row r="125337" hidden="1" x14ac:dyDescent="0.2"/>
    <row r="125338" hidden="1" x14ac:dyDescent="0.2"/>
    <row r="125339" hidden="1" x14ac:dyDescent="0.2"/>
    <row r="125340" hidden="1" x14ac:dyDescent="0.2"/>
    <row r="125341" hidden="1" x14ac:dyDescent="0.2"/>
    <row r="125342" hidden="1" x14ac:dyDescent="0.2"/>
    <row r="125343" hidden="1" x14ac:dyDescent="0.2"/>
    <row r="125344" hidden="1" x14ac:dyDescent="0.2"/>
    <row r="125345" hidden="1" x14ac:dyDescent="0.2"/>
    <row r="125346" hidden="1" x14ac:dyDescent="0.2"/>
    <row r="125347" hidden="1" x14ac:dyDescent="0.2"/>
    <row r="125348" hidden="1" x14ac:dyDescent="0.2"/>
    <row r="125349" hidden="1" x14ac:dyDescent="0.2"/>
    <row r="125350" hidden="1" x14ac:dyDescent="0.2"/>
    <row r="125351" hidden="1" x14ac:dyDescent="0.2"/>
    <row r="125352" hidden="1" x14ac:dyDescent="0.2"/>
    <row r="125353" hidden="1" x14ac:dyDescent="0.2"/>
    <row r="125354" hidden="1" x14ac:dyDescent="0.2"/>
    <row r="125355" hidden="1" x14ac:dyDescent="0.2"/>
    <row r="125356" hidden="1" x14ac:dyDescent="0.2"/>
    <row r="125357" hidden="1" x14ac:dyDescent="0.2"/>
    <row r="125358" hidden="1" x14ac:dyDescent="0.2"/>
    <row r="125359" hidden="1" x14ac:dyDescent="0.2"/>
    <row r="125360" hidden="1" x14ac:dyDescent="0.2"/>
    <row r="125361" hidden="1" x14ac:dyDescent="0.2"/>
    <row r="125362" hidden="1" x14ac:dyDescent="0.2"/>
    <row r="125363" hidden="1" x14ac:dyDescent="0.2"/>
    <row r="125364" hidden="1" x14ac:dyDescent="0.2"/>
    <row r="125365" hidden="1" x14ac:dyDescent="0.2"/>
    <row r="125366" hidden="1" x14ac:dyDescent="0.2"/>
    <row r="125367" hidden="1" x14ac:dyDescent="0.2"/>
    <row r="125368" hidden="1" x14ac:dyDescent="0.2"/>
    <row r="125369" hidden="1" x14ac:dyDescent="0.2"/>
    <row r="125370" hidden="1" x14ac:dyDescent="0.2"/>
    <row r="125371" hidden="1" x14ac:dyDescent="0.2"/>
    <row r="125372" hidden="1" x14ac:dyDescent="0.2"/>
    <row r="125373" hidden="1" x14ac:dyDescent="0.2"/>
    <row r="125374" hidden="1" x14ac:dyDescent="0.2"/>
    <row r="125375" hidden="1" x14ac:dyDescent="0.2"/>
    <row r="125376" hidden="1" x14ac:dyDescent="0.2"/>
    <row r="125377" hidden="1" x14ac:dyDescent="0.2"/>
    <row r="125378" hidden="1" x14ac:dyDescent="0.2"/>
    <row r="125379" hidden="1" x14ac:dyDescent="0.2"/>
    <row r="125380" hidden="1" x14ac:dyDescent="0.2"/>
    <row r="125381" hidden="1" x14ac:dyDescent="0.2"/>
    <row r="125382" hidden="1" x14ac:dyDescent="0.2"/>
    <row r="125383" hidden="1" x14ac:dyDescent="0.2"/>
    <row r="125384" hidden="1" x14ac:dyDescent="0.2"/>
    <row r="125385" hidden="1" x14ac:dyDescent="0.2"/>
    <row r="125386" hidden="1" x14ac:dyDescent="0.2"/>
    <row r="125387" hidden="1" x14ac:dyDescent="0.2"/>
    <row r="125388" hidden="1" x14ac:dyDescent="0.2"/>
    <row r="125389" hidden="1" x14ac:dyDescent="0.2"/>
    <row r="125390" hidden="1" x14ac:dyDescent="0.2"/>
    <row r="125391" hidden="1" x14ac:dyDescent="0.2"/>
    <row r="125392" hidden="1" x14ac:dyDescent="0.2"/>
    <row r="125393" hidden="1" x14ac:dyDescent="0.2"/>
    <row r="125394" hidden="1" x14ac:dyDescent="0.2"/>
    <row r="125395" hidden="1" x14ac:dyDescent="0.2"/>
    <row r="125396" hidden="1" x14ac:dyDescent="0.2"/>
    <row r="125397" hidden="1" x14ac:dyDescent="0.2"/>
    <row r="125398" hidden="1" x14ac:dyDescent="0.2"/>
    <row r="125399" hidden="1" x14ac:dyDescent="0.2"/>
    <row r="125400" hidden="1" x14ac:dyDescent="0.2"/>
    <row r="125401" hidden="1" x14ac:dyDescent="0.2"/>
    <row r="125402" hidden="1" x14ac:dyDescent="0.2"/>
    <row r="125403" hidden="1" x14ac:dyDescent="0.2"/>
    <row r="125404" hidden="1" x14ac:dyDescent="0.2"/>
    <row r="125405" hidden="1" x14ac:dyDescent="0.2"/>
    <row r="125406" hidden="1" x14ac:dyDescent="0.2"/>
    <row r="125407" hidden="1" x14ac:dyDescent="0.2"/>
    <row r="125408" hidden="1" x14ac:dyDescent="0.2"/>
    <row r="125409" hidden="1" x14ac:dyDescent="0.2"/>
    <row r="125410" hidden="1" x14ac:dyDescent="0.2"/>
    <row r="125411" hidden="1" x14ac:dyDescent="0.2"/>
    <row r="125412" hidden="1" x14ac:dyDescent="0.2"/>
    <row r="125413" hidden="1" x14ac:dyDescent="0.2"/>
    <row r="125414" hidden="1" x14ac:dyDescent="0.2"/>
    <row r="125415" hidden="1" x14ac:dyDescent="0.2"/>
    <row r="125416" hidden="1" x14ac:dyDescent="0.2"/>
    <row r="125417" hidden="1" x14ac:dyDescent="0.2"/>
    <row r="125418" hidden="1" x14ac:dyDescent="0.2"/>
    <row r="125419" hidden="1" x14ac:dyDescent="0.2"/>
    <row r="125420" hidden="1" x14ac:dyDescent="0.2"/>
    <row r="125421" hidden="1" x14ac:dyDescent="0.2"/>
    <row r="125422" hidden="1" x14ac:dyDescent="0.2"/>
    <row r="125423" hidden="1" x14ac:dyDescent="0.2"/>
    <row r="125424" hidden="1" x14ac:dyDescent="0.2"/>
    <row r="125425" hidden="1" x14ac:dyDescent="0.2"/>
    <row r="125426" hidden="1" x14ac:dyDescent="0.2"/>
    <row r="125427" hidden="1" x14ac:dyDescent="0.2"/>
    <row r="125428" hidden="1" x14ac:dyDescent="0.2"/>
    <row r="125429" hidden="1" x14ac:dyDescent="0.2"/>
    <row r="125430" hidden="1" x14ac:dyDescent="0.2"/>
    <row r="125431" hidden="1" x14ac:dyDescent="0.2"/>
    <row r="125432" hidden="1" x14ac:dyDescent="0.2"/>
    <row r="125433" hidden="1" x14ac:dyDescent="0.2"/>
    <row r="125434" hidden="1" x14ac:dyDescent="0.2"/>
    <row r="125435" hidden="1" x14ac:dyDescent="0.2"/>
    <row r="125436" hidden="1" x14ac:dyDescent="0.2"/>
    <row r="125437" hidden="1" x14ac:dyDescent="0.2"/>
    <row r="125438" hidden="1" x14ac:dyDescent="0.2"/>
    <row r="125439" hidden="1" x14ac:dyDescent="0.2"/>
    <row r="125440" hidden="1" x14ac:dyDescent="0.2"/>
    <row r="125441" hidden="1" x14ac:dyDescent="0.2"/>
    <row r="125442" hidden="1" x14ac:dyDescent="0.2"/>
    <row r="125443" hidden="1" x14ac:dyDescent="0.2"/>
    <row r="125444" hidden="1" x14ac:dyDescent="0.2"/>
    <row r="125445" hidden="1" x14ac:dyDescent="0.2"/>
    <row r="125446" hidden="1" x14ac:dyDescent="0.2"/>
    <row r="125447" hidden="1" x14ac:dyDescent="0.2"/>
    <row r="125448" hidden="1" x14ac:dyDescent="0.2"/>
    <row r="125449" hidden="1" x14ac:dyDescent="0.2"/>
    <row r="125450" hidden="1" x14ac:dyDescent="0.2"/>
    <row r="125451" hidden="1" x14ac:dyDescent="0.2"/>
    <row r="125452" hidden="1" x14ac:dyDescent="0.2"/>
    <row r="125453" hidden="1" x14ac:dyDescent="0.2"/>
    <row r="125454" hidden="1" x14ac:dyDescent="0.2"/>
    <row r="125455" hidden="1" x14ac:dyDescent="0.2"/>
    <row r="125456" hidden="1" x14ac:dyDescent="0.2"/>
    <row r="125457" hidden="1" x14ac:dyDescent="0.2"/>
    <row r="125458" hidden="1" x14ac:dyDescent="0.2"/>
    <row r="125459" hidden="1" x14ac:dyDescent="0.2"/>
    <row r="125460" hidden="1" x14ac:dyDescent="0.2"/>
    <row r="125461" hidden="1" x14ac:dyDescent="0.2"/>
    <row r="125462" hidden="1" x14ac:dyDescent="0.2"/>
    <row r="125463" hidden="1" x14ac:dyDescent="0.2"/>
    <row r="125464" hidden="1" x14ac:dyDescent="0.2"/>
    <row r="125465" hidden="1" x14ac:dyDescent="0.2"/>
    <row r="125466" hidden="1" x14ac:dyDescent="0.2"/>
    <row r="125467" hidden="1" x14ac:dyDescent="0.2"/>
    <row r="125468" hidden="1" x14ac:dyDescent="0.2"/>
    <row r="125469" hidden="1" x14ac:dyDescent="0.2"/>
    <row r="125470" hidden="1" x14ac:dyDescent="0.2"/>
    <row r="125471" hidden="1" x14ac:dyDescent="0.2"/>
    <row r="125472" hidden="1" x14ac:dyDescent="0.2"/>
    <row r="125473" hidden="1" x14ac:dyDescent="0.2"/>
    <row r="125474" hidden="1" x14ac:dyDescent="0.2"/>
    <row r="125475" hidden="1" x14ac:dyDescent="0.2"/>
    <row r="125476" hidden="1" x14ac:dyDescent="0.2"/>
    <row r="125477" hidden="1" x14ac:dyDescent="0.2"/>
    <row r="125478" hidden="1" x14ac:dyDescent="0.2"/>
    <row r="125479" hidden="1" x14ac:dyDescent="0.2"/>
    <row r="125480" hidden="1" x14ac:dyDescent="0.2"/>
    <row r="125481" hidden="1" x14ac:dyDescent="0.2"/>
    <row r="125482" hidden="1" x14ac:dyDescent="0.2"/>
    <row r="125483" hidden="1" x14ac:dyDescent="0.2"/>
    <row r="125484" hidden="1" x14ac:dyDescent="0.2"/>
    <row r="125485" hidden="1" x14ac:dyDescent="0.2"/>
    <row r="125486" hidden="1" x14ac:dyDescent="0.2"/>
    <row r="125487" hidden="1" x14ac:dyDescent="0.2"/>
    <row r="125488" hidden="1" x14ac:dyDescent="0.2"/>
    <row r="125489" hidden="1" x14ac:dyDescent="0.2"/>
    <row r="125490" hidden="1" x14ac:dyDescent="0.2"/>
    <row r="125491" hidden="1" x14ac:dyDescent="0.2"/>
    <row r="125492" hidden="1" x14ac:dyDescent="0.2"/>
    <row r="125493" hidden="1" x14ac:dyDescent="0.2"/>
    <row r="125494" hidden="1" x14ac:dyDescent="0.2"/>
    <row r="125495" hidden="1" x14ac:dyDescent="0.2"/>
    <row r="125496" hidden="1" x14ac:dyDescent="0.2"/>
    <row r="125497" hidden="1" x14ac:dyDescent="0.2"/>
    <row r="125498" hidden="1" x14ac:dyDescent="0.2"/>
    <row r="125499" hidden="1" x14ac:dyDescent="0.2"/>
    <row r="125500" hidden="1" x14ac:dyDescent="0.2"/>
    <row r="125501" hidden="1" x14ac:dyDescent="0.2"/>
    <row r="125502" hidden="1" x14ac:dyDescent="0.2"/>
    <row r="125503" hidden="1" x14ac:dyDescent="0.2"/>
    <row r="125504" hidden="1" x14ac:dyDescent="0.2"/>
    <row r="125505" hidden="1" x14ac:dyDescent="0.2"/>
    <row r="125506" hidden="1" x14ac:dyDescent="0.2"/>
    <row r="125507" hidden="1" x14ac:dyDescent="0.2"/>
    <row r="125508" hidden="1" x14ac:dyDescent="0.2"/>
    <row r="125509" hidden="1" x14ac:dyDescent="0.2"/>
    <row r="125510" hidden="1" x14ac:dyDescent="0.2"/>
    <row r="125511" hidden="1" x14ac:dyDescent="0.2"/>
    <row r="125512" hidden="1" x14ac:dyDescent="0.2"/>
    <row r="125513" hidden="1" x14ac:dyDescent="0.2"/>
    <row r="125514" hidden="1" x14ac:dyDescent="0.2"/>
    <row r="125515" hidden="1" x14ac:dyDescent="0.2"/>
    <row r="125516" hidden="1" x14ac:dyDescent="0.2"/>
    <row r="125517" hidden="1" x14ac:dyDescent="0.2"/>
    <row r="125518" hidden="1" x14ac:dyDescent="0.2"/>
    <row r="125519" hidden="1" x14ac:dyDescent="0.2"/>
    <row r="125520" hidden="1" x14ac:dyDescent="0.2"/>
    <row r="125521" hidden="1" x14ac:dyDescent="0.2"/>
    <row r="125522" hidden="1" x14ac:dyDescent="0.2"/>
    <row r="125523" hidden="1" x14ac:dyDescent="0.2"/>
    <row r="125524" hidden="1" x14ac:dyDescent="0.2"/>
    <row r="125525" hidden="1" x14ac:dyDescent="0.2"/>
    <row r="125526" hidden="1" x14ac:dyDescent="0.2"/>
    <row r="125527" hidden="1" x14ac:dyDescent="0.2"/>
    <row r="125528" hidden="1" x14ac:dyDescent="0.2"/>
    <row r="125529" hidden="1" x14ac:dyDescent="0.2"/>
    <row r="125530" hidden="1" x14ac:dyDescent="0.2"/>
    <row r="125531" hidden="1" x14ac:dyDescent="0.2"/>
    <row r="125532" hidden="1" x14ac:dyDescent="0.2"/>
    <row r="125533" hidden="1" x14ac:dyDescent="0.2"/>
    <row r="125534" hidden="1" x14ac:dyDescent="0.2"/>
    <row r="125535" hidden="1" x14ac:dyDescent="0.2"/>
    <row r="125536" hidden="1" x14ac:dyDescent="0.2"/>
    <row r="125537" hidden="1" x14ac:dyDescent="0.2"/>
    <row r="125538" hidden="1" x14ac:dyDescent="0.2"/>
    <row r="125539" hidden="1" x14ac:dyDescent="0.2"/>
    <row r="125540" hidden="1" x14ac:dyDescent="0.2"/>
    <row r="125541" hidden="1" x14ac:dyDescent="0.2"/>
    <row r="125542" hidden="1" x14ac:dyDescent="0.2"/>
    <row r="125543" hidden="1" x14ac:dyDescent="0.2"/>
    <row r="125544" hidden="1" x14ac:dyDescent="0.2"/>
    <row r="125545" hidden="1" x14ac:dyDescent="0.2"/>
    <row r="125546" hidden="1" x14ac:dyDescent="0.2"/>
    <row r="125547" hidden="1" x14ac:dyDescent="0.2"/>
    <row r="125548" hidden="1" x14ac:dyDescent="0.2"/>
    <row r="125549" hidden="1" x14ac:dyDescent="0.2"/>
    <row r="125550" hidden="1" x14ac:dyDescent="0.2"/>
    <row r="125551" hidden="1" x14ac:dyDescent="0.2"/>
    <row r="125552" hidden="1" x14ac:dyDescent="0.2"/>
    <row r="125553" hidden="1" x14ac:dyDescent="0.2"/>
    <row r="125554" hidden="1" x14ac:dyDescent="0.2"/>
    <row r="125555" hidden="1" x14ac:dyDescent="0.2"/>
    <row r="125556" hidden="1" x14ac:dyDescent="0.2"/>
    <row r="125557" hidden="1" x14ac:dyDescent="0.2"/>
    <row r="125558" hidden="1" x14ac:dyDescent="0.2"/>
    <row r="125559" hidden="1" x14ac:dyDescent="0.2"/>
    <row r="125560" hidden="1" x14ac:dyDescent="0.2"/>
    <row r="125561" hidden="1" x14ac:dyDescent="0.2"/>
    <row r="125562" hidden="1" x14ac:dyDescent="0.2"/>
    <row r="125563" hidden="1" x14ac:dyDescent="0.2"/>
    <row r="125564" hidden="1" x14ac:dyDescent="0.2"/>
    <row r="125565" hidden="1" x14ac:dyDescent="0.2"/>
    <row r="125566" hidden="1" x14ac:dyDescent="0.2"/>
    <row r="125567" hidden="1" x14ac:dyDescent="0.2"/>
    <row r="125568" hidden="1" x14ac:dyDescent="0.2"/>
    <row r="125569" hidden="1" x14ac:dyDescent="0.2"/>
    <row r="125570" hidden="1" x14ac:dyDescent="0.2"/>
    <row r="125571" hidden="1" x14ac:dyDescent="0.2"/>
    <row r="125572" hidden="1" x14ac:dyDescent="0.2"/>
    <row r="125573" hidden="1" x14ac:dyDescent="0.2"/>
    <row r="125574" hidden="1" x14ac:dyDescent="0.2"/>
    <row r="125575" hidden="1" x14ac:dyDescent="0.2"/>
    <row r="125576" hidden="1" x14ac:dyDescent="0.2"/>
    <row r="125577" hidden="1" x14ac:dyDescent="0.2"/>
    <row r="125578" hidden="1" x14ac:dyDescent="0.2"/>
    <row r="125579" hidden="1" x14ac:dyDescent="0.2"/>
    <row r="125580" hidden="1" x14ac:dyDescent="0.2"/>
    <row r="125581" hidden="1" x14ac:dyDescent="0.2"/>
    <row r="125582" hidden="1" x14ac:dyDescent="0.2"/>
    <row r="125583" hidden="1" x14ac:dyDescent="0.2"/>
    <row r="125584" hidden="1" x14ac:dyDescent="0.2"/>
    <row r="125585" hidden="1" x14ac:dyDescent="0.2"/>
    <row r="125586" hidden="1" x14ac:dyDescent="0.2"/>
    <row r="125587" hidden="1" x14ac:dyDescent="0.2"/>
    <row r="125588" hidden="1" x14ac:dyDescent="0.2"/>
    <row r="125589" hidden="1" x14ac:dyDescent="0.2"/>
    <row r="125590" hidden="1" x14ac:dyDescent="0.2"/>
    <row r="125591" hidden="1" x14ac:dyDescent="0.2"/>
    <row r="125592" hidden="1" x14ac:dyDescent="0.2"/>
    <row r="125593" hidden="1" x14ac:dyDescent="0.2"/>
    <row r="125594" hidden="1" x14ac:dyDescent="0.2"/>
    <row r="125595" hidden="1" x14ac:dyDescent="0.2"/>
    <row r="125596" hidden="1" x14ac:dyDescent="0.2"/>
    <row r="125597" hidden="1" x14ac:dyDescent="0.2"/>
    <row r="125598" hidden="1" x14ac:dyDescent="0.2"/>
    <row r="125599" hidden="1" x14ac:dyDescent="0.2"/>
    <row r="125600" hidden="1" x14ac:dyDescent="0.2"/>
    <row r="125601" hidden="1" x14ac:dyDescent="0.2"/>
    <row r="125602" hidden="1" x14ac:dyDescent="0.2"/>
    <row r="125603" hidden="1" x14ac:dyDescent="0.2"/>
    <row r="125604" hidden="1" x14ac:dyDescent="0.2"/>
    <row r="125605" hidden="1" x14ac:dyDescent="0.2"/>
    <row r="125606" hidden="1" x14ac:dyDescent="0.2"/>
    <row r="125607" hidden="1" x14ac:dyDescent="0.2"/>
    <row r="125608" hidden="1" x14ac:dyDescent="0.2"/>
    <row r="125609" hidden="1" x14ac:dyDescent="0.2"/>
    <row r="125610" hidden="1" x14ac:dyDescent="0.2"/>
    <row r="125611" hidden="1" x14ac:dyDescent="0.2"/>
    <row r="125612" hidden="1" x14ac:dyDescent="0.2"/>
    <row r="125613" hidden="1" x14ac:dyDescent="0.2"/>
    <row r="125614" hidden="1" x14ac:dyDescent="0.2"/>
    <row r="125615" hidden="1" x14ac:dyDescent="0.2"/>
    <row r="125616" hidden="1" x14ac:dyDescent="0.2"/>
    <row r="125617" hidden="1" x14ac:dyDescent="0.2"/>
    <row r="125618" hidden="1" x14ac:dyDescent="0.2"/>
    <row r="125619" hidden="1" x14ac:dyDescent="0.2"/>
    <row r="125620" hidden="1" x14ac:dyDescent="0.2"/>
    <row r="125621" hidden="1" x14ac:dyDescent="0.2"/>
    <row r="125622" hidden="1" x14ac:dyDescent="0.2"/>
    <row r="125623" hidden="1" x14ac:dyDescent="0.2"/>
    <row r="125624" hidden="1" x14ac:dyDescent="0.2"/>
    <row r="125625" hidden="1" x14ac:dyDescent="0.2"/>
    <row r="125626" hidden="1" x14ac:dyDescent="0.2"/>
    <row r="125627" hidden="1" x14ac:dyDescent="0.2"/>
    <row r="125628" hidden="1" x14ac:dyDescent="0.2"/>
    <row r="125629" hidden="1" x14ac:dyDescent="0.2"/>
    <row r="125630" hidden="1" x14ac:dyDescent="0.2"/>
    <row r="125631" hidden="1" x14ac:dyDescent="0.2"/>
    <row r="125632" hidden="1" x14ac:dyDescent="0.2"/>
    <row r="125633" hidden="1" x14ac:dyDescent="0.2"/>
    <row r="125634" hidden="1" x14ac:dyDescent="0.2"/>
    <row r="125635" hidden="1" x14ac:dyDescent="0.2"/>
    <row r="125636" hidden="1" x14ac:dyDescent="0.2"/>
    <row r="125637" hidden="1" x14ac:dyDescent="0.2"/>
    <row r="125638" hidden="1" x14ac:dyDescent="0.2"/>
    <row r="125639" hidden="1" x14ac:dyDescent="0.2"/>
    <row r="125640" hidden="1" x14ac:dyDescent="0.2"/>
    <row r="125641" hidden="1" x14ac:dyDescent="0.2"/>
    <row r="125642" hidden="1" x14ac:dyDescent="0.2"/>
    <row r="125643" hidden="1" x14ac:dyDescent="0.2"/>
    <row r="125644" hidden="1" x14ac:dyDescent="0.2"/>
    <row r="125645" hidden="1" x14ac:dyDescent="0.2"/>
    <row r="125646" hidden="1" x14ac:dyDescent="0.2"/>
    <row r="125647" hidden="1" x14ac:dyDescent="0.2"/>
    <row r="125648" hidden="1" x14ac:dyDescent="0.2"/>
    <row r="125649" hidden="1" x14ac:dyDescent="0.2"/>
    <row r="125650" hidden="1" x14ac:dyDescent="0.2"/>
    <row r="125651" hidden="1" x14ac:dyDescent="0.2"/>
    <row r="125652" hidden="1" x14ac:dyDescent="0.2"/>
    <row r="125653" hidden="1" x14ac:dyDescent="0.2"/>
    <row r="125654" hidden="1" x14ac:dyDescent="0.2"/>
    <row r="125655" hidden="1" x14ac:dyDescent="0.2"/>
    <row r="125656" hidden="1" x14ac:dyDescent="0.2"/>
    <row r="125657" hidden="1" x14ac:dyDescent="0.2"/>
    <row r="125658" hidden="1" x14ac:dyDescent="0.2"/>
    <row r="125659" hidden="1" x14ac:dyDescent="0.2"/>
    <row r="125660" hidden="1" x14ac:dyDescent="0.2"/>
    <row r="125661" hidden="1" x14ac:dyDescent="0.2"/>
    <row r="125662" hidden="1" x14ac:dyDescent="0.2"/>
    <row r="125663" hidden="1" x14ac:dyDescent="0.2"/>
    <row r="125664" hidden="1" x14ac:dyDescent="0.2"/>
    <row r="125665" hidden="1" x14ac:dyDescent="0.2"/>
    <row r="125666" hidden="1" x14ac:dyDescent="0.2"/>
    <row r="125667" hidden="1" x14ac:dyDescent="0.2"/>
    <row r="125668" hidden="1" x14ac:dyDescent="0.2"/>
    <row r="125669" hidden="1" x14ac:dyDescent="0.2"/>
    <row r="125670" hidden="1" x14ac:dyDescent="0.2"/>
    <row r="125671" hidden="1" x14ac:dyDescent="0.2"/>
    <row r="125672" hidden="1" x14ac:dyDescent="0.2"/>
    <row r="125673" hidden="1" x14ac:dyDescent="0.2"/>
    <row r="125674" hidden="1" x14ac:dyDescent="0.2"/>
    <row r="125675" hidden="1" x14ac:dyDescent="0.2"/>
    <row r="125676" hidden="1" x14ac:dyDescent="0.2"/>
    <row r="125677" hidden="1" x14ac:dyDescent="0.2"/>
    <row r="125678" hidden="1" x14ac:dyDescent="0.2"/>
    <row r="125679" hidden="1" x14ac:dyDescent="0.2"/>
    <row r="125680" hidden="1" x14ac:dyDescent="0.2"/>
    <row r="125681" hidden="1" x14ac:dyDescent="0.2"/>
    <row r="125682" hidden="1" x14ac:dyDescent="0.2"/>
    <row r="125683" hidden="1" x14ac:dyDescent="0.2"/>
    <row r="125684" hidden="1" x14ac:dyDescent="0.2"/>
    <row r="125685" hidden="1" x14ac:dyDescent="0.2"/>
    <row r="125686" hidden="1" x14ac:dyDescent="0.2"/>
    <row r="125687" hidden="1" x14ac:dyDescent="0.2"/>
    <row r="125688" hidden="1" x14ac:dyDescent="0.2"/>
    <row r="125689" hidden="1" x14ac:dyDescent="0.2"/>
    <row r="125690" hidden="1" x14ac:dyDescent="0.2"/>
    <row r="125691" hidden="1" x14ac:dyDescent="0.2"/>
    <row r="125692" hidden="1" x14ac:dyDescent="0.2"/>
    <row r="125693" hidden="1" x14ac:dyDescent="0.2"/>
    <row r="125694" hidden="1" x14ac:dyDescent="0.2"/>
    <row r="125695" hidden="1" x14ac:dyDescent="0.2"/>
    <row r="125696" hidden="1" x14ac:dyDescent="0.2"/>
    <row r="125697" hidden="1" x14ac:dyDescent="0.2"/>
    <row r="125698" hidden="1" x14ac:dyDescent="0.2"/>
    <row r="125699" hidden="1" x14ac:dyDescent="0.2"/>
    <row r="125700" hidden="1" x14ac:dyDescent="0.2"/>
    <row r="125701" hidden="1" x14ac:dyDescent="0.2"/>
    <row r="125702" hidden="1" x14ac:dyDescent="0.2"/>
    <row r="125703" hidden="1" x14ac:dyDescent="0.2"/>
    <row r="125704" hidden="1" x14ac:dyDescent="0.2"/>
    <row r="125705" hidden="1" x14ac:dyDescent="0.2"/>
    <row r="125706" hidden="1" x14ac:dyDescent="0.2"/>
    <row r="125707" hidden="1" x14ac:dyDescent="0.2"/>
    <row r="125708" hidden="1" x14ac:dyDescent="0.2"/>
    <row r="125709" hidden="1" x14ac:dyDescent="0.2"/>
    <row r="125710" hidden="1" x14ac:dyDescent="0.2"/>
    <row r="125711" hidden="1" x14ac:dyDescent="0.2"/>
    <row r="125712" hidden="1" x14ac:dyDescent="0.2"/>
    <row r="125713" hidden="1" x14ac:dyDescent="0.2"/>
    <row r="125714" hidden="1" x14ac:dyDescent="0.2"/>
    <row r="125715" hidden="1" x14ac:dyDescent="0.2"/>
    <row r="125716" hidden="1" x14ac:dyDescent="0.2"/>
    <row r="125717" hidden="1" x14ac:dyDescent="0.2"/>
    <row r="125718" hidden="1" x14ac:dyDescent="0.2"/>
    <row r="125719" hidden="1" x14ac:dyDescent="0.2"/>
    <row r="125720" hidden="1" x14ac:dyDescent="0.2"/>
    <row r="125721" hidden="1" x14ac:dyDescent="0.2"/>
    <row r="125722" hidden="1" x14ac:dyDescent="0.2"/>
    <row r="125723" hidden="1" x14ac:dyDescent="0.2"/>
    <row r="125724" hidden="1" x14ac:dyDescent="0.2"/>
    <row r="125725" hidden="1" x14ac:dyDescent="0.2"/>
    <row r="125726" hidden="1" x14ac:dyDescent="0.2"/>
    <row r="125727" hidden="1" x14ac:dyDescent="0.2"/>
    <row r="125728" hidden="1" x14ac:dyDescent="0.2"/>
    <row r="125729" hidden="1" x14ac:dyDescent="0.2"/>
    <row r="125730" hidden="1" x14ac:dyDescent="0.2"/>
    <row r="125731" hidden="1" x14ac:dyDescent="0.2"/>
    <row r="125732" hidden="1" x14ac:dyDescent="0.2"/>
    <row r="125733" hidden="1" x14ac:dyDescent="0.2"/>
    <row r="125734" hidden="1" x14ac:dyDescent="0.2"/>
    <row r="125735" hidden="1" x14ac:dyDescent="0.2"/>
    <row r="125736" hidden="1" x14ac:dyDescent="0.2"/>
    <row r="125737" hidden="1" x14ac:dyDescent="0.2"/>
    <row r="125738" hidden="1" x14ac:dyDescent="0.2"/>
    <row r="125739" hidden="1" x14ac:dyDescent="0.2"/>
    <row r="125740" hidden="1" x14ac:dyDescent="0.2"/>
    <row r="125741" hidden="1" x14ac:dyDescent="0.2"/>
    <row r="125742" hidden="1" x14ac:dyDescent="0.2"/>
    <row r="125743" hidden="1" x14ac:dyDescent="0.2"/>
    <row r="125744" hidden="1" x14ac:dyDescent="0.2"/>
    <row r="125745" hidden="1" x14ac:dyDescent="0.2"/>
    <row r="125746" hidden="1" x14ac:dyDescent="0.2"/>
    <row r="125747" hidden="1" x14ac:dyDescent="0.2"/>
    <row r="125748" hidden="1" x14ac:dyDescent="0.2"/>
    <row r="125749" hidden="1" x14ac:dyDescent="0.2"/>
    <row r="125750" hidden="1" x14ac:dyDescent="0.2"/>
    <row r="125751" hidden="1" x14ac:dyDescent="0.2"/>
    <row r="125752" hidden="1" x14ac:dyDescent="0.2"/>
    <row r="125753" hidden="1" x14ac:dyDescent="0.2"/>
    <row r="125754" hidden="1" x14ac:dyDescent="0.2"/>
    <row r="125755" hidden="1" x14ac:dyDescent="0.2"/>
    <row r="125756" hidden="1" x14ac:dyDescent="0.2"/>
    <row r="125757" hidden="1" x14ac:dyDescent="0.2"/>
    <row r="125758" hidden="1" x14ac:dyDescent="0.2"/>
    <row r="125759" hidden="1" x14ac:dyDescent="0.2"/>
    <row r="125760" hidden="1" x14ac:dyDescent="0.2"/>
    <row r="125761" hidden="1" x14ac:dyDescent="0.2"/>
    <row r="125762" hidden="1" x14ac:dyDescent="0.2"/>
    <row r="125763" hidden="1" x14ac:dyDescent="0.2"/>
    <row r="125764" hidden="1" x14ac:dyDescent="0.2"/>
    <row r="125765" hidden="1" x14ac:dyDescent="0.2"/>
    <row r="125766" hidden="1" x14ac:dyDescent="0.2"/>
    <row r="125767" hidden="1" x14ac:dyDescent="0.2"/>
    <row r="125768" hidden="1" x14ac:dyDescent="0.2"/>
    <row r="125769" hidden="1" x14ac:dyDescent="0.2"/>
    <row r="125770" hidden="1" x14ac:dyDescent="0.2"/>
    <row r="125771" hidden="1" x14ac:dyDescent="0.2"/>
    <row r="125772" hidden="1" x14ac:dyDescent="0.2"/>
    <row r="125773" hidden="1" x14ac:dyDescent="0.2"/>
    <row r="125774" hidden="1" x14ac:dyDescent="0.2"/>
    <row r="125775" hidden="1" x14ac:dyDescent="0.2"/>
    <row r="125776" hidden="1" x14ac:dyDescent="0.2"/>
    <row r="125777" hidden="1" x14ac:dyDescent="0.2"/>
    <row r="125778" hidden="1" x14ac:dyDescent="0.2"/>
    <row r="125779" hidden="1" x14ac:dyDescent="0.2"/>
    <row r="125780" hidden="1" x14ac:dyDescent="0.2"/>
    <row r="125781" hidden="1" x14ac:dyDescent="0.2"/>
    <row r="125782" hidden="1" x14ac:dyDescent="0.2"/>
    <row r="125783" hidden="1" x14ac:dyDescent="0.2"/>
    <row r="125784" hidden="1" x14ac:dyDescent="0.2"/>
    <row r="125785" hidden="1" x14ac:dyDescent="0.2"/>
    <row r="125786" hidden="1" x14ac:dyDescent="0.2"/>
    <row r="125787" hidden="1" x14ac:dyDescent="0.2"/>
    <row r="125788" hidden="1" x14ac:dyDescent="0.2"/>
    <row r="125789" hidden="1" x14ac:dyDescent="0.2"/>
    <row r="125790" hidden="1" x14ac:dyDescent="0.2"/>
    <row r="125791" hidden="1" x14ac:dyDescent="0.2"/>
    <row r="125792" hidden="1" x14ac:dyDescent="0.2"/>
    <row r="125793" hidden="1" x14ac:dyDescent="0.2"/>
    <row r="125794" hidden="1" x14ac:dyDescent="0.2"/>
    <row r="125795" hidden="1" x14ac:dyDescent="0.2"/>
    <row r="125796" hidden="1" x14ac:dyDescent="0.2"/>
    <row r="125797" hidden="1" x14ac:dyDescent="0.2"/>
    <row r="125798" hidden="1" x14ac:dyDescent="0.2"/>
    <row r="125799" hidden="1" x14ac:dyDescent="0.2"/>
    <row r="125800" hidden="1" x14ac:dyDescent="0.2"/>
    <row r="125801" hidden="1" x14ac:dyDescent="0.2"/>
    <row r="125802" hidden="1" x14ac:dyDescent="0.2"/>
    <row r="125803" hidden="1" x14ac:dyDescent="0.2"/>
    <row r="125804" hidden="1" x14ac:dyDescent="0.2"/>
    <row r="125805" hidden="1" x14ac:dyDescent="0.2"/>
    <row r="125806" hidden="1" x14ac:dyDescent="0.2"/>
    <row r="125807" hidden="1" x14ac:dyDescent="0.2"/>
    <row r="125808" hidden="1" x14ac:dyDescent="0.2"/>
    <row r="125809" hidden="1" x14ac:dyDescent="0.2"/>
    <row r="125810" hidden="1" x14ac:dyDescent="0.2"/>
    <row r="125811" hidden="1" x14ac:dyDescent="0.2"/>
    <row r="125812" hidden="1" x14ac:dyDescent="0.2"/>
    <row r="125813" hidden="1" x14ac:dyDescent="0.2"/>
    <row r="125814" hidden="1" x14ac:dyDescent="0.2"/>
    <row r="125815" hidden="1" x14ac:dyDescent="0.2"/>
    <row r="125816" hidden="1" x14ac:dyDescent="0.2"/>
    <row r="125817" hidden="1" x14ac:dyDescent="0.2"/>
    <row r="125818" hidden="1" x14ac:dyDescent="0.2"/>
    <row r="125819" hidden="1" x14ac:dyDescent="0.2"/>
    <row r="125820" hidden="1" x14ac:dyDescent="0.2"/>
    <row r="125821" hidden="1" x14ac:dyDescent="0.2"/>
    <row r="125822" hidden="1" x14ac:dyDescent="0.2"/>
    <row r="125823" hidden="1" x14ac:dyDescent="0.2"/>
    <row r="125824" hidden="1" x14ac:dyDescent="0.2"/>
    <row r="125825" hidden="1" x14ac:dyDescent="0.2"/>
    <row r="125826" hidden="1" x14ac:dyDescent="0.2"/>
    <row r="125827" hidden="1" x14ac:dyDescent="0.2"/>
    <row r="125828" hidden="1" x14ac:dyDescent="0.2"/>
    <row r="125829" hidden="1" x14ac:dyDescent="0.2"/>
    <row r="125830" hidden="1" x14ac:dyDescent="0.2"/>
    <row r="125831" hidden="1" x14ac:dyDescent="0.2"/>
    <row r="125832" hidden="1" x14ac:dyDescent="0.2"/>
    <row r="125833" hidden="1" x14ac:dyDescent="0.2"/>
    <row r="125834" hidden="1" x14ac:dyDescent="0.2"/>
    <row r="125835" hidden="1" x14ac:dyDescent="0.2"/>
    <row r="125836" hidden="1" x14ac:dyDescent="0.2"/>
    <row r="125837" hidden="1" x14ac:dyDescent="0.2"/>
    <row r="125838" hidden="1" x14ac:dyDescent="0.2"/>
    <row r="125839" hidden="1" x14ac:dyDescent="0.2"/>
    <row r="125840" hidden="1" x14ac:dyDescent="0.2"/>
    <row r="125841" hidden="1" x14ac:dyDescent="0.2"/>
    <row r="125842" hidden="1" x14ac:dyDescent="0.2"/>
    <row r="125843" hidden="1" x14ac:dyDescent="0.2"/>
    <row r="125844" hidden="1" x14ac:dyDescent="0.2"/>
    <row r="125845" hidden="1" x14ac:dyDescent="0.2"/>
    <row r="125846" hidden="1" x14ac:dyDescent="0.2"/>
    <row r="125847" hidden="1" x14ac:dyDescent="0.2"/>
    <row r="125848" hidden="1" x14ac:dyDescent="0.2"/>
    <row r="125849" hidden="1" x14ac:dyDescent="0.2"/>
    <row r="125850" hidden="1" x14ac:dyDescent="0.2"/>
    <row r="125851" hidden="1" x14ac:dyDescent="0.2"/>
    <row r="125852" hidden="1" x14ac:dyDescent="0.2"/>
    <row r="125853" hidden="1" x14ac:dyDescent="0.2"/>
    <row r="125854" hidden="1" x14ac:dyDescent="0.2"/>
    <row r="125855" hidden="1" x14ac:dyDescent="0.2"/>
    <row r="125856" hidden="1" x14ac:dyDescent="0.2"/>
    <row r="125857" hidden="1" x14ac:dyDescent="0.2"/>
    <row r="125858" hidden="1" x14ac:dyDescent="0.2"/>
    <row r="125859" hidden="1" x14ac:dyDescent="0.2"/>
    <row r="125860" hidden="1" x14ac:dyDescent="0.2"/>
    <row r="125861" hidden="1" x14ac:dyDescent="0.2"/>
    <row r="125862" hidden="1" x14ac:dyDescent="0.2"/>
    <row r="125863" hidden="1" x14ac:dyDescent="0.2"/>
    <row r="125864" hidden="1" x14ac:dyDescent="0.2"/>
    <row r="125865" hidden="1" x14ac:dyDescent="0.2"/>
    <row r="125866" hidden="1" x14ac:dyDescent="0.2"/>
    <row r="125867" hidden="1" x14ac:dyDescent="0.2"/>
    <row r="125868" hidden="1" x14ac:dyDescent="0.2"/>
    <row r="125869" hidden="1" x14ac:dyDescent="0.2"/>
    <row r="125870" hidden="1" x14ac:dyDescent="0.2"/>
    <row r="125871" hidden="1" x14ac:dyDescent="0.2"/>
    <row r="125872" hidden="1" x14ac:dyDescent="0.2"/>
    <row r="125873" hidden="1" x14ac:dyDescent="0.2"/>
    <row r="125874" hidden="1" x14ac:dyDescent="0.2"/>
    <row r="125875" hidden="1" x14ac:dyDescent="0.2"/>
    <row r="125876" hidden="1" x14ac:dyDescent="0.2"/>
    <row r="125877" hidden="1" x14ac:dyDescent="0.2"/>
    <row r="125878" hidden="1" x14ac:dyDescent="0.2"/>
    <row r="125879" hidden="1" x14ac:dyDescent="0.2"/>
    <row r="125880" hidden="1" x14ac:dyDescent="0.2"/>
    <row r="125881" hidden="1" x14ac:dyDescent="0.2"/>
    <row r="125882" hidden="1" x14ac:dyDescent="0.2"/>
    <row r="125883" hidden="1" x14ac:dyDescent="0.2"/>
    <row r="125884" hidden="1" x14ac:dyDescent="0.2"/>
    <row r="125885" hidden="1" x14ac:dyDescent="0.2"/>
    <row r="125886" hidden="1" x14ac:dyDescent="0.2"/>
    <row r="125887" hidden="1" x14ac:dyDescent="0.2"/>
    <row r="125888" hidden="1" x14ac:dyDescent="0.2"/>
    <row r="125889" hidden="1" x14ac:dyDescent="0.2"/>
    <row r="125890" hidden="1" x14ac:dyDescent="0.2"/>
    <row r="125891" hidden="1" x14ac:dyDescent="0.2"/>
    <row r="125892" hidden="1" x14ac:dyDescent="0.2"/>
    <row r="125893" hidden="1" x14ac:dyDescent="0.2"/>
    <row r="125894" hidden="1" x14ac:dyDescent="0.2"/>
    <row r="125895" hidden="1" x14ac:dyDescent="0.2"/>
    <row r="125896" hidden="1" x14ac:dyDescent="0.2"/>
    <row r="125897" hidden="1" x14ac:dyDescent="0.2"/>
    <row r="125898" hidden="1" x14ac:dyDescent="0.2"/>
    <row r="125899" hidden="1" x14ac:dyDescent="0.2"/>
    <row r="125900" hidden="1" x14ac:dyDescent="0.2"/>
    <row r="125901" hidden="1" x14ac:dyDescent="0.2"/>
    <row r="125902" hidden="1" x14ac:dyDescent="0.2"/>
    <row r="125903" hidden="1" x14ac:dyDescent="0.2"/>
    <row r="125904" hidden="1" x14ac:dyDescent="0.2"/>
    <row r="125905" hidden="1" x14ac:dyDescent="0.2"/>
    <row r="125906" hidden="1" x14ac:dyDescent="0.2"/>
    <row r="125907" hidden="1" x14ac:dyDescent="0.2"/>
    <row r="125908" hidden="1" x14ac:dyDescent="0.2"/>
    <row r="125909" hidden="1" x14ac:dyDescent="0.2"/>
    <row r="125910" hidden="1" x14ac:dyDescent="0.2"/>
    <row r="125911" hidden="1" x14ac:dyDescent="0.2"/>
    <row r="125912" hidden="1" x14ac:dyDescent="0.2"/>
    <row r="125913" hidden="1" x14ac:dyDescent="0.2"/>
    <row r="125914" hidden="1" x14ac:dyDescent="0.2"/>
    <row r="125915" hidden="1" x14ac:dyDescent="0.2"/>
    <row r="125916" hidden="1" x14ac:dyDescent="0.2"/>
    <row r="125917" hidden="1" x14ac:dyDescent="0.2"/>
    <row r="125918" hidden="1" x14ac:dyDescent="0.2"/>
    <row r="125919" hidden="1" x14ac:dyDescent="0.2"/>
    <row r="125920" hidden="1" x14ac:dyDescent="0.2"/>
    <row r="125921" hidden="1" x14ac:dyDescent="0.2"/>
    <row r="125922" hidden="1" x14ac:dyDescent="0.2"/>
    <row r="125923" hidden="1" x14ac:dyDescent="0.2"/>
    <row r="125924" hidden="1" x14ac:dyDescent="0.2"/>
    <row r="125925" hidden="1" x14ac:dyDescent="0.2"/>
    <row r="125926" hidden="1" x14ac:dyDescent="0.2"/>
    <row r="125927" hidden="1" x14ac:dyDescent="0.2"/>
    <row r="125928" hidden="1" x14ac:dyDescent="0.2"/>
    <row r="125929" hidden="1" x14ac:dyDescent="0.2"/>
    <row r="125930" hidden="1" x14ac:dyDescent="0.2"/>
    <row r="125931" hidden="1" x14ac:dyDescent="0.2"/>
    <row r="125932" hidden="1" x14ac:dyDescent="0.2"/>
    <row r="125933" hidden="1" x14ac:dyDescent="0.2"/>
    <row r="125934" hidden="1" x14ac:dyDescent="0.2"/>
    <row r="125935" hidden="1" x14ac:dyDescent="0.2"/>
    <row r="125936" hidden="1" x14ac:dyDescent="0.2"/>
    <row r="125937" hidden="1" x14ac:dyDescent="0.2"/>
    <row r="125938" hidden="1" x14ac:dyDescent="0.2"/>
    <row r="125939" hidden="1" x14ac:dyDescent="0.2"/>
    <row r="125940" hidden="1" x14ac:dyDescent="0.2"/>
    <row r="125941" hidden="1" x14ac:dyDescent="0.2"/>
    <row r="125942" hidden="1" x14ac:dyDescent="0.2"/>
    <row r="125943" hidden="1" x14ac:dyDescent="0.2"/>
    <row r="125944" hidden="1" x14ac:dyDescent="0.2"/>
    <row r="125945" hidden="1" x14ac:dyDescent="0.2"/>
    <row r="125946" hidden="1" x14ac:dyDescent="0.2"/>
    <row r="125947" hidden="1" x14ac:dyDescent="0.2"/>
    <row r="125948" hidden="1" x14ac:dyDescent="0.2"/>
    <row r="125949" hidden="1" x14ac:dyDescent="0.2"/>
    <row r="125950" hidden="1" x14ac:dyDescent="0.2"/>
    <row r="125951" hidden="1" x14ac:dyDescent="0.2"/>
    <row r="125952" hidden="1" x14ac:dyDescent="0.2"/>
    <row r="125953" hidden="1" x14ac:dyDescent="0.2"/>
    <row r="125954" hidden="1" x14ac:dyDescent="0.2"/>
    <row r="125955" hidden="1" x14ac:dyDescent="0.2"/>
    <row r="125956" hidden="1" x14ac:dyDescent="0.2"/>
    <row r="125957" hidden="1" x14ac:dyDescent="0.2"/>
    <row r="125958" hidden="1" x14ac:dyDescent="0.2"/>
    <row r="125959" hidden="1" x14ac:dyDescent="0.2"/>
    <row r="125960" hidden="1" x14ac:dyDescent="0.2"/>
    <row r="125961" hidden="1" x14ac:dyDescent="0.2"/>
    <row r="125962" hidden="1" x14ac:dyDescent="0.2"/>
    <row r="125963" hidden="1" x14ac:dyDescent="0.2"/>
    <row r="125964" hidden="1" x14ac:dyDescent="0.2"/>
    <row r="125965" hidden="1" x14ac:dyDescent="0.2"/>
    <row r="125966" hidden="1" x14ac:dyDescent="0.2"/>
    <row r="125967" hidden="1" x14ac:dyDescent="0.2"/>
    <row r="125968" hidden="1" x14ac:dyDescent="0.2"/>
    <row r="125969" hidden="1" x14ac:dyDescent="0.2"/>
    <row r="125970" hidden="1" x14ac:dyDescent="0.2"/>
    <row r="125971" hidden="1" x14ac:dyDescent="0.2"/>
    <row r="125972" hidden="1" x14ac:dyDescent="0.2"/>
    <row r="125973" hidden="1" x14ac:dyDescent="0.2"/>
    <row r="125974" hidden="1" x14ac:dyDescent="0.2"/>
    <row r="125975" hidden="1" x14ac:dyDescent="0.2"/>
    <row r="125976" hidden="1" x14ac:dyDescent="0.2"/>
    <row r="125977" hidden="1" x14ac:dyDescent="0.2"/>
    <row r="125978" hidden="1" x14ac:dyDescent="0.2"/>
    <row r="125979" hidden="1" x14ac:dyDescent="0.2"/>
    <row r="125980" hidden="1" x14ac:dyDescent="0.2"/>
    <row r="125981" hidden="1" x14ac:dyDescent="0.2"/>
    <row r="125982" hidden="1" x14ac:dyDescent="0.2"/>
    <row r="125983" hidden="1" x14ac:dyDescent="0.2"/>
    <row r="125984" hidden="1" x14ac:dyDescent="0.2"/>
    <row r="125985" hidden="1" x14ac:dyDescent="0.2"/>
    <row r="125986" hidden="1" x14ac:dyDescent="0.2"/>
    <row r="125987" hidden="1" x14ac:dyDescent="0.2"/>
    <row r="125988" hidden="1" x14ac:dyDescent="0.2"/>
    <row r="125989" hidden="1" x14ac:dyDescent="0.2"/>
    <row r="125990" hidden="1" x14ac:dyDescent="0.2"/>
    <row r="125991" hidden="1" x14ac:dyDescent="0.2"/>
    <row r="125992" hidden="1" x14ac:dyDescent="0.2"/>
    <row r="125993" hidden="1" x14ac:dyDescent="0.2"/>
    <row r="125994" hidden="1" x14ac:dyDescent="0.2"/>
    <row r="125995" hidden="1" x14ac:dyDescent="0.2"/>
    <row r="125996" hidden="1" x14ac:dyDescent="0.2"/>
    <row r="125997" hidden="1" x14ac:dyDescent="0.2"/>
    <row r="125998" hidden="1" x14ac:dyDescent="0.2"/>
    <row r="125999" hidden="1" x14ac:dyDescent="0.2"/>
    <row r="126000" hidden="1" x14ac:dyDescent="0.2"/>
    <row r="126001" hidden="1" x14ac:dyDescent="0.2"/>
    <row r="126002" hidden="1" x14ac:dyDescent="0.2"/>
    <row r="126003" hidden="1" x14ac:dyDescent="0.2"/>
    <row r="126004" hidden="1" x14ac:dyDescent="0.2"/>
    <row r="126005" hidden="1" x14ac:dyDescent="0.2"/>
    <row r="126006" hidden="1" x14ac:dyDescent="0.2"/>
    <row r="126007" hidden="1" x14ac:dyDescent="0.2"/>
    <row r="126008" hidden="1" x14ac:dyDescent="0.2"/>
    <row r="126009" hidden="1" x14ac:dyDescent="0.2"/>
    <row r="126010" hidden="1" x14ac:dyDescent="0.2"/>
    <row r="126011" hidden="1" x14ac:dyDescent="0.2"/>
    <row r="126012" hidden="1" x14ac:dyDescent="0.2"/>
    <row r="126013" hidden="1" x14ac:dyDescent="0.2"/>
    <row r="126014" hidden="1" x14ac:dyDescent="0.2"/>
    <row r="126015" hidden="1" x14ac:dyDescent="0.2"/>
    <row r="126016" hidden="1" x14ac:dyDescent="0.2"/>
    <row r="126017" hidden="1" x14ac:dyDescent="0.2"/>
    <row r="126018" hidden="1" x14ac:dyDescent="0.2"/>
    <row r="126019" hidden="1" x14ac:dyDescent="0.2"/>
    <row r="126020" hidden="1" x14ac:dyDescent="0.2"/>
    <row r="126021" hidden="1" x14ac:dyDescent="0.2"/>
    <row r="126022" hidden="1" x14ac:dyDescent="0.2"/>
    <row r="126023" hidden="1" x14ac:dyDescent="0.2"/>
    <row r="126024" hidden="1" x14ac:dyDescent="0.2"/>
    <row r="126025" hidden="1" x14ac:dyDescent="0.2"/>
    <row r="126026" hidden="1" x14ac:dyDescent="0.2"/>
    <row r="126027" hidden="1" x14ac:dyDescent="0.2"/>
    <row r="126028" hidden="1" x14ac:dyDescent="0.2"/>
    <row r="126029" hidden="1" x14ac:dyDescent="0.2"/>
    <row r="126030" hidden="1" x14ac:dyDescent="0.2"/>
    <row r="126031" hidden="1" x14ac:dyDescent="0.2"/>
    <row r="126032" hidden="1" x14ac:dyDescent="0.2"/>
    <row r="126033" hidden="1" x14ac:dyDescent="0.2"/>
    <row r="126034" hidden="1" x14ac:dyDescent="0.2"/>
    <row r="126035" hidden="1" x14ac:dyDescent="0.2"/>
    <row r="126036" hidden="1" x14ac:dyDescent="0.2"/>
    <row r="126037" hidden="1" x14ac:dyDescent="0.2"/>
    <row r="126038" hidden="1" x14ac:dyDescent="0.2"/>
    <row r="126039" hidden="1" x14ac:dyDescent="0.2"/>
    <row r="126040" hidden="1" x14ac:dyDescent="0.2"/>
    <row r="126041" hidden="1" x14ac:dyDescent="0.2"/>
    <row r="126042" hidden="1" x14ac:dyDescent="0.2"/>
    <row r="126043" hidden="1" x14ac:dyDescent="0.2"/>
    <row r="126044" hidden="1" x14ac:dyDescent="0.2"/>
    <row r="126045" hidden="1" x14ac:dyDescent="0.2"/>
    <row r="126046" hidden="1" x14ac:dyDescent="0.2"/>
    <row r="126047" hidden="1" x14ac:dyDescent="0.2"/>
    <row r="126048" hidden="1" x14ac:dyDescent="0.2"/>
    <row r="126049" hidden="1" x14ac:dyDescent="0.2"/>
    <row r="126050" hidden="1" x14ac:dyDescent="0.2"/>
    <row r="126051" hidden="1" x14ac:dyDescent="0.2"/>
    <row r="126052" hidden="1" x14ac:dyDescent="0.2"/>
    <row r="126053" hidden="1" x14ac:dyDescent="0.2"/>
    <row r="126054" hidden="1" x14ac:dyDescent="0.2"/>
    <row r="126055" hidden="1" x14ac:dyDescent="0.2"/>
    <row r="126056" hidden="1" x14ac:dyDescent="0.2"/>
    <row r="126057" hidden="1" x14ac:dyDescent="0.2"/>
    <row r="126058" hidden="1" x14ac:dyDescent="0.2"/>
    <row r="126059" hidden="1" x14ac:dyDescent="0.2"/>
    <row r="126060" hidden="1" x14ac:dyDescent="0.2"/>
    <row r="126061" hidden="1" x14ac:dyDescent="0.2"/>
    <row r="126062" hidden="1" x14ac:dyDescent="0.2"/>
    <row r="126063" hidden="1" x14ac:dyDescent="0.2"/>
    <row r="126064" hidden="1" x14ac:dyDescent="0.2"/>
    <row r="126065" hidden="1" x14ac:dyDescent="0.2"/>
    <row r="126066" hidden="1" x14ac:dyDescent="0.2"/>
    <row r="126067" hidden="1" x14ac:dyDescent="0.2"/>
    <row r="126068" hidden="1" x14ac:dyDescent="0.2"/>
    <row r="126069" hidden="1" x14ac:dyDescent="0.2"/>
    <row r="126070" hidden="1" x14ac:dyDescent="0.2"/>
    <row r="126071" hidden="1" x14ac:dyDescent="0.2"/>
    <row r="126072" hidden="1" x14ac:dyDescent="0.2"/>
    <row r="126073" hidden="1" x14ac:dyDescent="0.2"/>
    <row r="126074" hidden="1" x14ac:dyDescent="0.2"/>
    <row r="126075" hidden="1" x14ac:dyDescent="0.2"/>
    <row r="126076" hidden="1" x14ac:dyDescent="0.2"/>
    <row r="126077" hidden="1" x14ac:dyDescent="0.2"/>
    <row r="126078" hidden="1" x14ac:dyDescent="0.2"/>
    <row r="126079" hidden="1" x14ac:dyDescent="0.2"/>
    <row r="126080" hidden="1" x14ac:dyDescent="0.2"/>
    <row r="126081" hidden="1" x14ac:dyDescent="0.2"/>
    <row r="126082" hidden="1" x14ac:dyDescent="0.2"/>
    <row r="126083" hidden="1" x14ac:dyDescent="0.2"/>
    <row r="126084" hidden="1" x14ac:dyDescent="0.2"/>
    <row r="126085" hidden="1" x14ac:dyDescent="0.2"/>
    <row r="126086" hidden="1" x14ac:dyDescent="0.2"/>
    <row r="126087" hidden="1" x14ac:dyDescent="0.2"/>
    <row r="126088" hidden="1" x14ac:dyDescent="0.2"/>
    <row r="126089" hidden="1" x14ac:dyDescent="0.2"/>
    <row r="126090" hidden="1" x14ac:dyDescent="0.2"/>
    <row r="126091" hidden="1" x14ac:dyDescent="0.2"/>
    <row r="126092" hidden="1" x14ac:dyDescent="0.2"/>
    <row r="126093" hidden="1" x14ac:dyDescent="0.2"/>
    <row r="126094" hidden="1" x14ac:dyDescent="0.2"/>
    <row r="126095" hidden="1" x14ac:dyDescent="0.2"/>
    <row r="126096" hidden="1" x14ac:dyDescent="0.2"/>
    <row r="126097" hidden="1" x14ac:dyDescent="0.2"/>
    <row r="126098" hidden="1" x14ac:dyDescent="0.2"/>
    <row r="126099" hidden="1" x14ac:dyDescent="0.2"/>
    <row r="126100" hidden="1" x14ac:dyDescent="0.2"/>
    <row r="126101" hidden="1" x14ac:dyDescent="0.2"/>
    <row r="126102" hidden="1" x14ac:dyDescent="0.2"/>
    <row r="126103" hidden="1" x14ac:dyDescent="0.2"/>
    <row r="126104" hidden="1" x14ac:dyDescent="0.2"/>
    <row r="126105" hidden="1" x14ac:dyDescent="0.2"/>
    <row r="126106" hidden="1" x14ac:dyDescent="0.2"/>
    <row r="126107" hidden="1" x14ac:dyDescent="0.2"/>
    <row r="126108" hidden="1" x14ac:dyDescent="0.2"/>
    <row r="126109" hidden="1" x14ac:dyDescent="0.2"/>
    <row r="126110" hidden="1" x14ac:dyDescent="0.2"/>
    <row r="126111" hidden="1" x14ac:dyDescent="0.2"/>
    <row r="126112" hidden="1" x14ac:dyDescent="0.2"/>
    <row r="126113" hidden="1" x14ac:dyDescent="0.2"/>
    <row r="126114" hidden="1" x14ac:dyDescent="0.2"/>
    <row r="126115" hidden="1" x14ac:dyDescent="0.2"/>
    <row r="126116" hidden="1" x14ac:dyDescent="0.2"/>
    <row r="126117" hidden="1" x14ac:dyDescent="0.2"/>
    <row r="126118" hidden="1" x14ac:dyDescent="0.2"/>
    <row r="126119" hidden="1" x14ac:dyDescent="0.2"/>
    <row r="126120" hidden="1" x14ac:dyDescent="0.2"/>
    <row r="126121" hidden="1" x14ac:dyDescent="0.2"/>
    <row r="126122" hidden="1" x14ac:dyDescent="0.2"/>
    <row r="126123" hidden="1" x14ac:dyDescent="0.2"/>
    <row r="126124" hidden="1" x14ac:dyDescent="0.2"/>
    <row r="126125" hidden="1" x14ac:dyDescent="0.2"/>
    <row r="126126" hidden="1" x14ac:dyDescent="0.2"/>
    <row r="126127" hidden="1" x14ac:dyDescent="0.2"/>
    <row r="126128" hidden="1" x14ac:dyDescent="0.2"/>
    <row r="126129" hidden="1" x14ac:dyDescent="0.2"/>
    <row r="126130" hidden="1" x14ac:dyDescent="0.2"/>
    <row r="126131" hidden="1" x14ac:dyDescent="0.2"/>
    <row r="126132" hidden="1" x14ac:dyDescent="0.2"/>
    <row r="126133" hidden="1" x14ac:dyDescent="0.2"/>
    <row r="126134" hidden="1" x14ac:dyDescent="0.2"/>
    <row r="126135" hidden="1" x14ac:dyDescent="0.2"/>
    <row r="126136" hidden="1" x14ac:dyDescent="0.2"/>
    <row r="126137" hidden="1" x14ac:dyDescent="0.2"/>
    <row r="126138" hidden="1" x14ac:dyDescent="0.2"/>
    <row r="126139" hidden="1" x14ac:dyDescent="0.2"/>
    <row r="126140" hidden="1" x14ac:dyDescent="0.2"/>
    <row r="126141" hidden="1" x14ac:dyDescent="0.2"/>
    <row r="126142" hidden="1" x14ac:dyDescent="0.2"/>
    <row r="126143" hidden="1" x14ac:dyDescent="0.2"/>
    <row r="126144" hidden="1" x14ac:dyDescent="0.2"/>
    <row r="126145" hidden="1" x14ac:dyDescent="0.2"/>
    <row r="126146" hidden="1" x14ac:dyDescent="0.2"/>
    <row r="126147" hidden="1" x14ac:dyDescent="0.2"/>
    <row r="126148" hidden="1" x14ac:dyDescent="0.2"/>
    <row r="126149" hidden="1" x14ac:dyDescent="0.2"/>
    <row r="126150" hidden="1" x14ac:dyDescent="0.2"/>
    <row r="126151" hidden="1" x14ac:dyDescent="0.2"/>
    <row r="126152" hidden="1" x14ac:dyDescent="0.2"/>
    <row r="126153" hidden="1" x14ac:dyDescent="0.2"/>
    <row r="126154" hidden="1" x14ac:dyDescent="0.2"/>
    <row r="126155" hidden="1" x14ac:dyDescent="0.2"/>
    <row r="126156" hidden="1" x14ac:dyDescent="0.2"/>
    <row r="126157" hidden="1" x14ac:dyDescent="0.2"/>
    <row r="126158" hidden="1" x14ac:dyDescent="0.2"/>
    <row r="126159" hidden="1" x14ac:dyDescent="0.2"/>
    <row r="126160" hidden="1" x14ac:dyDescent="0.2"/>
    <row r="126161" hidden="1" x14ac:dyDescent="0.2"/>
    <row r="126162" hidden="1" x14ac:dyDescent="0.2"/>
    <row r="126163" hidden="1" x14ac:dyDescent="0.2"/>
    <row r="126164" hidden="1" x14ac:dyDescent="0.2"/>
    <row r="126165" hidden="1" x14ac:dyDescent="0.2"/>
    <row r="126166" hidden="1" x14ac:dyDescent="0.2"/>
    <row r="126167" hidden="1" x14ac:dyDescent="0.2"/>
    <row r="126168" hidden="1" x14ac:dyDescent="0.2"/>
    <row r="126169" hidden="1" x14ac:dyDescent="0.2"/>
    <row r="126170" hidden="1" x14ac:dyDescent="0.2"/>
    <row r="126171" hidden="1" x14ac:dyDescent="0.2"/>
    <row r="126172" hidden="1" x14ac:dyDescent="0.2"/>
    <row r="126173" hidden="1" x14ac:dyDescent="0.2"/>
    <row r="126174" hidden="1" x14ac:dyDescent="0.2"/>
    <row r="126175" hidden="1" x14ac:dyDescent="0.2"/>
    <row r="126176" hidden="1" x14ac:dyDescent="0.2"/>
    <row r="126177" hidden="1" x14ac:dyDescent="0.2"/>
    <row r="126178" hidden="1" x14ac:dyDescent="0.2"/>
    <row r="126179" hidden="1" x14ac:dyDescent="0.2"/>
    <row r="126180" hidden="1" x14ac:dyDescent="0.2"/>
    <row r="126181" hidden="1" x14ac:dyDescent="0.2"/>
    <row r="126182" hidden="1" x14ac:dyDescent="0.2"/>
    <row r="126183" hidden="1" x14ac:dyDescent="0.2"/>
    <row r="126184" hidden="1" x14ac:dyDescent="0.2"/>
    <row r="126185" hidden="1" x14ac:dyDescent="0.2"/>
    <row r="126186" hidden="1" x14ac:dyDescent="0.2"/>
    <row r="126187" hidden="1" x14ac:dyDescent="0.2"/>
    <row r="126188" hidden="1" x14ac:dyDescent="0.2"/>
    <row r="126189" hidden="1" x14ac:dyDescent="0.2"/>
    <row r="126190" hidden="1" x14ac:dyDescent="0.2"/>
    <row r="126191" hidden="1" x14ac:dyDescent="0.2"/>
    <row r="126192" hidden="1" x14ac:dyDescent="0.2"/>
    <row r="126193" hidden="1" x14ac:dyDescent="0.2"/>
    <row r="126194" hidden="1" x14ac:dyDescent="0.2"/>
    <row r="126195" hidden="1" x14ac:dyDescent="0.2"/>
    <row r="126196" hidden="1" x14ac:dyDescent="0.2"/>
    <row r="126197" hidden="1" x14ac:dyDescent="0.2"/>
    <row r="126198" hidden="1" x14ac:dyDescent="0.2"/>
    <row r="126199" hidden="1" x14ac:dyDescent="0.2"/>
    <row r="126200" hidden="1" x14ac:dyDescent="0.2"/>
    <row r="126201" hidden="1" x14ac:dyDescent="0.2"/>
    <row r="126202" hidden="1" x14ac:dyDescent="0.2"/>
    <row r="126203" hidden="1" x14ac:dyDescent="0.2"/>
    <row r="126204" hidden="1" x14ac:dyDescent="0.2"/>
    <row r="126205" hidden="1" x14ac:dyDescent="0.2"/>
    <row r="126206" hidden="1" x14ac:dyDescent="0.2"/>
    <row r="126207" hidden="1" x14ac:dyDescent="0.2"/>
    <row r="126208" hidden="1" x14ac:dyDescent="0.2"/>
    <row r="126209" hidden="1" x14ac:dyDescent="0.2"/>
    <row r="126210" hidden="1" x14ac:dyDescent="0.2"/>
    <row r="126211" hidden="1" x14ac:dyDescent="0.2"/>
    <row r="126212" hidden="1" x14ac:dyDescent="0.2"/>
    <row r="126213" hidden="1" x14ac:dyDescent="0.2"/>
    <row r="126214" hidden="1" x14ac:dyDescent="0.2"/>
    <row r="126215" hidden="1" x14ac:dyDescent="0.2"/>
    <row r="126216" hidden="1" x14ac:dyDescent="0.2"/>
    <row r="126217" hidden="1" x14ac:dyDescent="0.2"/>
    <row r="126218" hidden="1" x14ac:dyDescent="0.2"/>
    <row r="126219" hidden="1" x14ac:dyDescent="0.2"/>
    <row r="126220" hidden="1" x14ac:dyDescent="0.2"/>
    <row r="126221" hidden="1" x14ac:dyDescent="0.2"/>
    <row r="126222" hidden="1" x14ac:dyDescent="0.2"/>
    <row r="126223" hidden="1" x14ac:dyDescent="0.2"/>
    <row r="126224" hidden="1" x14ac:dyDescent="0.2"/>
    <row r="126225" hidden="1" x14ac:dyDescent="0.2"/>
    <row r="126226" hidden="1" x14ac:dyDescent="0.2"/>
    <row r="126227" hidden="1" x14ac:dyDescent="0.2"/>
    <row r="126228" hidden="1" x14ac:dyDescent="0.2"/>
    <row r="126229" hidden="1" x14ac:dyDescent="0.2"/>
    <row r="126230" hidden="1" x14ac:dyDescent="0.2"/>
    <row r="126231" hidden="1" x14ac:dyDescent="0.2"/>
    <row r="126232" hidden="1" x14ac:dyDescent="0.2"/>
    <row r="126233" hidden="1" x14ac:dyDescent="0.2"/>
    <row r="126234" hidden="1" x14ac:dyDescent="0.2"/>
    <row r="126235" hidden="1" x14ac:dyDescent="0.2"/>
    <row r="126236" hidden="1" x14ac:dyDescent="0.2"/>
    <row r="126237" hidden="1" x14ac:dyDescent="0.2"/>
    <row r="126238" hidden="1" x14ac:dyDescent="0.2"/>
    <row r="126239" hidden="1" x14ac:dyDescent="0.2"/>
    <row r="126240" hidden="1" x14ac:dyDescent="0.2"/>
    <row r="126241" hidden="1" x14ac:dyDescent="0.2"/>
    <row r="126242" hidden="1" x14ac:dyDescent="0.2"/>
    <row r="126243" hidden="1" x14ac:dyDescent="0.2"/>
    <row r="126244" hidden="1" x14ac:dyDescent="0.2"/>
    <row r="126245" hidden="1" x14ac:dyDescent="0.2"/>
    <row r="126246" hidden="1" x14ac:dyDescent="0.2"/>
    <row r="126247" hidden="1" x14ac:dyDescent="0.2"/>
    <row r="126248" hidden="1" x14ac:dyDescent="0.2"/>
    <row r="126249" hidden="1" x14ac:dyDescent="0.2"/>
    <row r="126250" hidden="1" x14ac:dyDescent="0.2"/>
    <row r="126251" hidden="1" x14ac:dyDescent="0.2"/>
    <row r="126252" hidden="1" x14ac:dyDescent="0.2"/>
    <row r="126253" hidden="1" x14ac:dyDescent="0.2"/>
    <row r="126254" hidden="1" x14ac:dyDescent="0.2"/>
    <row r="126255" hidden="1" x14ac:dyDescent="0.2"/>
    <row r="126256" hidden="1" x14ac:dyDescent="0.2"/>
    <row r="126257" hidden="1" x14ac:dyDescent="0.2"/>
    <row r="126258" hidden="1" x14ac:dyDescent="0.2"/>
    <row r="126259" hidden="1" x14ac:dyDescent="0.2"/>
    <row r="126260" hidden="1" x14ac:dyDescent="0.2"/>
    <row r="126261" hidden="1" x14ac:dyDescent="0.2"/>
    <row r="126262" hidden="1" x14ac:dyDescent="0.2"/>
    <row r="126263" hidden="1" x14ac:dyDescent="0.2"/>
    <row r="126264" hidden="1" x14ac:dyDescent="0.2"/>
    <row r="126265" hidden="1" x14ac:dyDescent="0.2"/>
    <row r="126266" hidden="1" x14ac:dyDescent="0.2"/>
    <row r="126267" hidden="1" x14ac:dyDescent="0.2"/>
    <row r="126268" hidden="1" x14ac:dyDescent="0.2"/>
    <row r="126269" hidden="1" x14ac:dyDescent="0.2"/>
    <row r="126270" hidden="1" x14ac:dyDescent="0.2"/>
    <row r="126271" hidden="1" x14ac:dyDescent="0.2"/>
    <row r="126272" hidden="1" x14ac:dyDescent="0.2"/>
    <row r="126273" hidden="1" x14ac:dyDescent="0.2"/>
    <row r="126274" hidden="1" x14ac:dyDescent="0.2"/>
    <row r="126275" hidden="1" x14ac:dyDescent="0.2"/>
    <row r="126276" hidden="1" x14ac:dyDescent="0.2"/>
    <row r="126277" hidden="1" x14ac:dyDescent="0.2"/>
    <row r="126278" hidden="1" x14ac:dyDescent="0.2"/>
    <row r="126279" hidden="1" x14ac:dyDescent="0.2"/>
    <row r="126280" hidden="1" x14ac:dyDescent="0.2"/>
    <row r="126281" hidden="1" x14ac:dyDescent="0.2"/>
    <row r="126282" hidden="1" x14ac:dyDescent="0.2"/>
    <row r="126283" hidden="1" x14ac:dyDescent="0.2"/>
    <row r="126284" hidden="1" x14ac:dyDescent="0.2"/>
    <row r="126285" hidden="1" x14ac:dyDescent="0.2"/>
    <row r="126286" hidden="1" x14ac:dyDescent="0.2"/>
    <row r="126287" hidden="1" x14ac:dyDescent="0.2"/>
    <row r="126288" hidden="1" x14ac:dyDescent="0.2"/>
    <row r="126289" hidden="1" x14ac:dyDescent="0.2"/>
    <row r="126290" hidden="1" x14ac:dyDescent="0.2"/>
    <row r="126291" hidden="1" x14ac:dyDescent="0.2"/>
    <row r="126292" hidden="1" x14ac:dyDescent="0.2"/>
    <row r="126293" hidden="1" x14ac:dyDescent="0.2"/>
    <row r="126294" hidden="1" x14ac:dyDescent="0.2"/>
    <row r="126295" hidden="1" x14ac:dyDescent="0.2"/>
    <row r="126296" hidden="1" x14ac:dyDescent="0.2"/>
    <row r="126297" hidden="1" x14ac:dyDescent="0.2"/>
    <row r="126298" hidden="1" x14ac:dyDescent="0.2"/>
    <row r="126299" hidden="1" x14ac:dyDescent="0.2"/>
    <row r="126300" hidden="1" x14ac:dyDescent="0.2"/>
    <row r="126301" hidden="1" x14ac:dyDescent="0.2"/>
    <row r="126302" hidden="1" x14ac:dyDescent="0.2"/>
    <row r="126303" hidden="1" x14ac:dyDescent="0.2"/>
    <row r="126304" hidden="1" x14ac:dyDescent="0.2"/>
    <row r="126305" hidden="1" x14ac:dyDescent="0.2"/>
    <row r="126306" hidden="1" x14ac:dyDescent="0.2"/>
    <row r="126307" hidden="1" x14ac:dyDescent="0.2"/>
    <row r="126308" hidden="1" x14ac:dyDescent="0.2"/>
    <row r="126309" hidden="1" x14ac:dyDescent="0.2"/>
    <row r="126310" hidden="1" x14ac:dyDescent="0.2"/>
    <row r="126311" hidden="1" x14ac:dyDescent="0.2"/>
    <row r="126312" hidden="1" x14ac:dyDescent="0.2"/>
    <row r="126313" hidden="1" x14ac:dyDescent="0.2"/>
    <row r="126314" hidden="1" x14ac:dyDescent="0.2"/>
    <row r="126315" hidden="1" x14ac:dyDescent="0.2"/>
    <row r="126316" hidden="1" x14ac:dyDescent="0.2"/>
    <row r="126317" hidden="1" x14ac:dyDescent="0.2"/>
    <row r="126318" hidden="1" x14ac:dyDescent="0.2"/>
    <row r="126319" hidden="1" x14ac:dyDescent="0.2"/>
    <row r="126320" hidden="1" x14ac:dyDescent="0.2"/>
    <row r="126321" hidden="1" x14ac:dyDescent="0.2"/>
    <row r="126322" hidden="1" x14ac:dyDescent="0.2"/>
    <row r="126323" hidden="1" x14ac:dyDescent="0.2"/>
    <row r="126324" hidden="1" x14ac:dyDescent="0.2"/>
    <row r="126325" hidden="1" x14ac:dyDescent="0.2"/>
    <row r="126326" hidden="1" x14ac:dyDescent="0.2"/>
    <row r="126327" hidden="1" x14ac:dyDescent="0.2"/>
    <row r="126328" hidden="1" x14ac:dyDescent="0.2"/>
    <row r="126329" hidden="1" x14ac:dyDescent="0.2"/>
    <row r="126330" hidden="1" x14ac:dyDescent="0.2"/>
    <row r="126331" hidden="1" x14ac:dyDescent="0.2"/>
    <row r="126332" hidden="1" x14ac:dyDescent="0.2"/>
    <row r="126333" hidden="1" x14ac:dyDescent="0.2"/>
    <row r="126334" hidden="1" x14ac:dyDescent="0.2"/>
    <row r="126335" hidden="1" x14ac:dyDescent="0.2"/>
    <row r="126336" hidden="1" x14ac:dyDescent="0.2"/>
    <row r="126337" hidden="1" x14ac:dyDescent="0.2"/>
    <row r="126338" hidden="1" x14ac:dyDescent="0.2"/>
    <row r="126339" hidden="1" x14ac:dyDescent="0.2"/>
    <row r="126340" hidden="1" x14ac:dyDescent="0.2"/>
    <row r="126341" hidden="1" x14ac:dyDescent="0.2"/>
    <row r="126342" hidden="1" x14ac:dyDescent="0.2"/>
    <row r="126343" hidden="1" x14ac:dyDescent="0.2"/>
    <row r="126344" hidden="1" x14ac:dyDescent="0.2"/>
    <row r="126345" hidden="1" x14ac:dyDescent="0.2"/>
    <row r="126346" hidden="1" x14ac:dyDescent="0.2"/>
    <row r="126347" hidden="1" x14ac:dyDescent="0.2"/>
    <row r="126348" hidden="1" x14ac:dyDescent="0.2"/>
    <row r="126349" hidden="1" x14ac:dyDescent="0.2"/>
    <row r="126350" hidden="1" x14ac:dyDescent="0.2"/>
    <row r="126351" hidden="1" x14ac:dyDescent="0.2"/>
    <row r="126352" hidden="1" x14ac:dyDescent="0.2"/>
    <row r="126353" hidden="1" x14ac:dyDescent="0.2"/>
    <row r="126354" hidden="1" x14ac:dyDescent="0.2"/>
    <row r="126355" hidden="1" x14ac:dyDescent="0.2"/>
    <row r="126356" hidden="1" x14ac:dyDescent="0.2"/>
    <row r="126357" hidden="1" x14ac:dyDescent="0.2"/>
    <row r="126358" hidden="1" x14ac:dyDescent="0.2"/>
    <row r="126359" hidden="1" x14ac:dyDescent="0.2"/>
    <row r="126360" hidden="1" x14ac:dyDescent="0.2"/>
    <row r="126361" hidden="1" x14ac:dyDescent="0.2"/>
    <row r="126362" hidden="1" x14ac:dyDescent="0.2"/>
    <row r="126363" hidden="1" x14ac:dyDescent="0.2"/>
    <row r="126364" hidden="1" x14ac:dyDescent="0.2"/>
    <row r="126365" hidden="1" x14ac:dyDescent="0.2"/>
    <row r="126366" hidden="1" x14ac:dyDescent="0.2"/>
    <row r="126367" hidden="1" x14ac:dyDescent="0.2"/>
    <row r="126368" hidden="1" x14ac:dyDescent="0.2"/>
    <row r="126369" hidden="1" x14ac:dyDescent="0.2"/>
    <row r="126370" hidden="1" x14ac:dyDescent="0.2"/>
    <row r="126371" hidden="1" x14ac:dyDescent="0.2"/>
    <row r="126372" hidden="1" x14ac:dyDescent="0.2"/>
    <row r="126373" hidden="1" x14ac:dyDescent="0.2"/>
    <row r="126374" hidden="1" x14ac:dyDescent="0.2"/>
    <row r="126375" hidden="1" x14ac:dyDescent="0.2"/>
    <row r="126376" hidden="1" x14ac:dyDescent="0.2"/>
    <row r="126377" hidden="1" x14ac:dyDescent="0.2"/>
    <row r="126378" hidden="1" x14ac:dyDescent="0.2"/>
    <row r="126379" hidden="1" x14ac:dyDescent="0.2"/>
    <row r="126380" hidden="1" x14ac:dyDescent="0.2"/>
    <row r="126381" hidden="1" x14ac:dyDescent="0.2"/>
    <row r="126382" hidden="1" x14ac:dyDescent="0.2"/>
    <row r="126383" hidden="1" x14ac:dyDescent="0.2"/>
    <row r="126384" hidden="1" x14ac:dyDescent="0.2"/>
    <row r="126385" hidden="1" x14ac:dyDescent="0.2"/>
    <row r="126386" hidden="1" x14ac:dyDescent="0.2"/>
    <row r="126387" hidden="1" x14ac:dyDescent="0.2"/>
    <row r="126388" hidden="1" x14ac:dyDescent="0.2"/>
    <row r="126389" hidden="1" x14ac:dyDescent="0.2"/>
    <row r="126390" hidden="1" x14ac:dyDescent="0.2"/>
    <row r="126391" hidden="1" x14ac:dyDescent="0.2"/>
    <row r="126392" hidden="1" x14ac:dyDescent="0.2"/>
    <row r="126393" hidden="1" x14ac:dyDescent="0.2"/>
    <row r="126394" hidden="1" x14ac:dyDescent="0.2"/>
    <row r="126395" hidden="1" x14ac:dyDescent="0.2"/>
    <row r="126396" hidden="1" x14ac:dyDescent="0.2"/>
    <row r="126397" hidden="1" x14ac:dyDescent="0.2"/>
    <row r="126398" hidden="1" x14ac:dyDescent="0.2"/>
    <row r="126399" hidden="1" x14ac:dyDescent="0.2"/>
    <row r="126400" hidden="1" x14ac:dyDescent="0.2"/>
    <row r="126401" hidden="1" x14ac:dyDescent="0.2"/>
    <row r="126402" hidden="1" x14ac:dyDescent="0.2"/>
    <row r="126403" hidden="1" x14ac:dyDescent="0.2"/>
    <row r="126404" hidden="1" x14ac:dyDescent="0.2"/>
    <row r="126405" hidden="1" x14ac:dyDescent="0.2"/>
    <row r="126406" hidden="1" x14ac:dyDescent="0.2"/>
    <row r="126407" hidden="1" x14ac:dyDescent="0.2"/>
    <row r="126408" hidden="1" x14ac:dyDescent="0.2"/>
    <row r="126409" hidden="1" x14ac:dyDescent="0.2"/>
    <row r="126410" hidden="1" x14ac:dyDescent="0.2"/>
    <row r="126411" hidden="1" x14ac:dyDescent="0.2"/>
    <row r="126412" hidden="1" x14ac:dyDescent="0.2"/>
    <row r="126413" hidden="1" x14ac:dyDescent="0.2"/>
    <row r="126414" hidden="1" x14ac:dyDescent="0.2"/>
    <row r="126415" hidden="1" x14ac:dyDescent="0.2"/>
    <row r="126416" hidden="1" x14ac:dyDescent="0.2"/>
    <row r="126417" hidden="1" x14ac:dyDescent="0.2"/>
    <row r="126418" hidden="1" x14ac:dyDescent="0.2"/>
    <row r="126419" hidden="1" x14ac:dyDescent="0.2"/>
    <row r="126420" hidden="1" x14ac:dyDescent="0.2"/>
    <row r="126421" hidden="1" x14ac:dyDescent="0.2"/>
    <row r="126422" hidden="1" x14ac:dyDescent="0.2"/>
    <row r="126423" hidden="1" x14ac:dyDescent="0.2"/>
    <row r="126424" hidden="1" x14ac:dyDescent="0.2"/>
    <row r="126425" hidden="1" x14ac:dyDescent="0.2"/>
    <row r="126426" hidden="1" x14ac:dyDescent="0.2"/>
    <row r="126427" hidden="1" x14ac:dyDescent="0.2"/>
    <row r="126428" hidden="1" x14ac:dyDescent="0.2"/>
    <row r="126429" hidden="1" x14ac:dyDescent="0.2"/>
    <row r="126430" hidden="1" x14ac:dyDescent="0.2"/>
    <row r="126431" hidden="1" x14ac:dyDescent="0.2"/>
    <row r="126432" hidden="1" x14ac:dyDescent="0.2"/>
    <row r="126433" hidden="1" x14ac:dyDescent="0.2"/>
    <row r="126434" hidden="1" x14ac:dyDescent="0.2"/>
    <row r="126435" hidden="1" x14ac:dyDescent="0.2"/>
    <row r="126436" hidden="1" x14ac:dyDescent="0.2"/>
    <row r="126437" hidden="1" x14ac:dyDescent="0.2"/>
    <row r="126438" hidden="1" x14ac:dyDescent="0.2"/>
    <row r="126439" hidden="1" x14ac:dyDescent="0.2"/>
    <row r="126440" hidden="1" x14ac:dyDescent="0.2"/>
    <row r="126441" hidden="1" x14ac:dyDescent="0.2"/>
    <row r="126442" hidden="1" x14ac:dyDescent="0.2"/>
    <row r="126443" hidden="1" x14ac:dyDescent="0.2"/>
    <row r="126444" hidden="1" x14ac:dyDescent="0.2"/>
    <row r="126445" hidden="1" x14ac:dyDescent="0.2"/>
    <row r="126446" hidden="1" x14ac:dyDescent="0.2"/>
    <row r="126447" hidden="1" x14ac:dyDescent="0.2"/>
    <row r="126448" hidden="1" x14ac:dyDescent="0.2"/>
    <row r="126449" hidden="1" x14ac:dyDescent="0.2"/>
    <row r="126450" hidden="1" x14ac:dyDescent="0.2"/>
    <row r="126451" hidden="1" x14ac:dyDescent="0.2"/>
    <row r="126452" hidden="1" x14ac:dyDescent="0.2"/>
    <row r="126453" hidden="1" x14ac:dyDescent="0.2"/>
    <row r="126454" hidden="1" x14ac:dyDescent="0.2"/>
    <row r="126455" hidden="1" x14ac:dyDescent="0.2"/>
    <row r="126456" hidden="1" x14ac:dyDescent="0.2"/>
    <row r="126457" hidden="1" x14ac:dyDescent="0.2"/>
    <row r="126458" hidden="1" x14ac:dyDescent="0.2"/>
    <row r="126459" hidden="1" x14ac:dyDescent="0.2"/>
    <row r="126460" hidden="1" x14ac:dyDescent="0.2"/>
    <row r="126461" hidden="1" x14ac:dyDescent="0.2"/>
    <row r="126462" hidden="1" x14ac:dyDescent="0.2"/>
    <row r="126463" hidden="1" x14ac:dyDescent="0.2"/>
    <row r="126464" hidden="1" x14ac:dyDescent="0.2"/>
    <row r="126465" hidden="1" x14ac:dyDescent="0.2"/>
    <row r="126466" hidden="1" x14ac:dyDescent="0.2"/>
    <row r="126467" hidden="1" x14ac:dyDescent="0.2"/>
    <row r="126468" hidden="1" x14ac:dyDescent="0.2"/>
    <row r="126469" hidden="1" x14ac:dyDescent="0.2"/>
    <row r="126470" hidden="1" x14ac:dyDescent="0.2"/>
    <row r="126471" hidden="1" x14ac:dyDescent="0.2"/>
    <row r="126472" hidden="1" x14ac:dyDescent="0.2"/>
    <row r="126473" hidden="1" x14ac:dyDescent="0.2"/>
    <row r="126474" hidden="1" x14ac:dyDescent="0.2"/>
    <row r="126475" hidden="1" x14ac:dyDescent="0.2"/>
    <row r="126476" hidden="1" x14ac:dyDescent="0.2"/>
    <row r="126477" hidden="1" x14ac:dyDescent="0.2"/>
    <row r="126478" hidden="1" x14ac:dyDescent="0.2"/>
    <row r="126479" hidden="1" x14ac:dyDescent="0.2"/>
    <row r="126480" hidden="1" x14ac:dyDescent="0.2"/>
    <row r="126481" hidden="1" x14ac:dyDescent="0.2"/>
    <row r="126482" hidden="1" x14ac:dyDescent="0.2"/>
    <row r="126483" hidden="1" x14ac:dyDescent="0.2"/>
    <row r="126484" hidden="1" x14ac:dyDescent="0.2"/>
    <row r="126485" hidden="1" x14ac:dyDescent="0.2"/>
    <row r="126486" hidden="1" x14ac:dyDescent="0.2"/>
    <row r="126487" hidden="1" x14ac:dyDescent="0.2"/>
    <row r="126488" hidden="1" x14ac:dyDescent="0.2"/>
    <row r="126489" hidden="1" x14ac:dyDescent="0.2"/>
    <row r="126490" hidden="1" x14ac:dyDescent="0.2"/>
    <row r="126491" hidden="1" x14ac:dyDescent="0.2"/>
    <row r="126492" hidden="1" x14ac:dyDescent="0.2"/>
    <row r="126493" hidden="1" x14ac:dyDescent="0.2"/>
    <row r="126494" hidden="1" x14ac:dyDescent="0.2"/>
    <row r="126495" hidden="1" x14ac:dyDescent="0.2"/>
    <row r="126496" hidden="1" x14ac:dyDescent="0.2"/>
    <row r="126497" hidden="1" x14ac:dyDescent="0.2"/>
    <row r="126498" hidden="1" x14ac:dyDescent="0.2"/>
    <row r="126499" hidden="1" x14ac:dyDescent="0.2"/>
    <row r="126500" hidden="1" x14ac:dyDescent="0.2"/>
    <row r="126501" hidden="1" x14ac:dyDescent="0.2"/>
    <row r="126502" hidden="1" x14ac:dyDescent="0.2"/>
    <row r="126503" hidden="1" x14ac:dyDescent="0.2"/>
    <row r="126504" hidden="1" x14ac:dyDescent="0.2"/>
    <row r="126505" hidden="1" x14ac:dyDescent="0.2"/>
    <row r="126506" hidden="1" x14ac:dyDescent="0.2"/>
    <row r="126507" hidden="1" x14ac:dyDescent="0.2"/>
    <row r="126508" hidden="1" x14ac:dyDescent="0.2"/>
    <row r="126509" hidden="1" x14ac:dyDescent="0.2"/>
    <row r="126510" hidden="1" x14ac:dyDescent="0.2"/>
    <row r="126511" hidden="1" x14ac:dyDescent="0.2"/>
    <row r="126512" hidden="1" x14ac:dyDescent="0.2"/>
    <row r="126513" hidden="1" x14ac:dyDescent="0.2"/>
    <row r="126514" hidden="1" x14ac:dyDescent="0.2"/>
    <row r="126515" hidden="1" x14ac:dyDescent="0.2"/>
    <row r="126516" hidden="1" x14ac:dyDescent="0.2"/>
    <row r="126517" hidden="1" x14ac:dyDescent="0.2"/>
    <row r="126518" hidden="1" x14ac:dyDescent="0.2"/>
    <row r="126519" hidden="1" x14ac:dyDescent="0.2"/>
    <row r="126520" hidden="1" x14ac:dyDescent="0.2"/>
    <row r="126521" hidden="1" x14ac:dyDescent="0.2"/>
    <row r="126522" hidden="1" x14ac:dyDescent="0.2"/>
    <row r="126523" hidden="1" x14ac:dyDescent="0.2"/>
    <row r="126524" hidden="1" x14ac:dyDescent="0.2"/>
    <row r="126525" hidden="1" x14ac:dyDescent="0.2"/>
    <row r="126526" hidden="1" x14ac:dyDescent="0.2"/>
    <row r="126527" hidden="1" x14ac:dyDescent="0.2"/>
    <row r="126528" hidden="1" x14ac:dyDescent="0.2"/>
    <row r="126529" hidden="1" x14ac:dyDescent="0.2"/>
    <row r="126530" hidden="1" x14ac:dyDescent="0.2"/>
    <row r="126531" hidden="1" x14ac:dyDescent="0.2"/>
    <row r="126532" hidden="1" x14ac:dyDescent="0.2"/>
    <row r="126533" hidden="1" x14ac:dyDescent="0.2"/>
    <row r="126534" hidden="1" x14ac:dyDescent="0.2"/>
    <row r="126535" hidden="1" x14ac:dyDescent="0.2"/>
    <row r="126536" hidden="1" x14ac:dyDescent="0.2"/>
    <row r="126537" hidden="1" x14ac:dyDescent="0.2"/>
    <row r="126538" hidden="1" x14ac:dyDescent="0.2"/>
    <row r="126539" hidden="1" x14ac:dyDescent="0.2"/>
    <row r="126540" hidden="1" x14ac:dyDescent="0.2"/>
    <row r="126541" hidden="1" x14ac:dyDescent="0.2"/>
    <row r="126542" hidden="1" x14ac:dyDescent="0.2"/>
    <row r="126543" hidden="1" x14ac:dyDescent="0.2"/>
    <row r="126544" hidden="1" x14ac:dyDescent="0.2"/>
    <row r="126545" hidden="1" x14ac:dyDescent="0.2"/>
    <row r="126546" hidden="1" x14ac:dyDescent="0.2"/>
    <row r="126547" hidden="1" x14ac:dyDescent="0.2"/>
    <row r="126548" hidden="1" x14ac:dyDescent="0.2"/>
    <row r="126549" hidden="1" x14ac:dyDescent="0.2"/>
    <row r="126550" hidden="1" x14ac:dyDescent="0.2"/>
    <row r="126551" hidden="1" x14ac:dyDescent="0.2"/>
    <row r="126552" hidden="1" x14ac:dyDescent="0.2"/>
    <row r="126553" hidden="1" x14ac:dyDescent="0.2"/>
    <row r="126554" hidden="1" x14ac:dyDescent="0.2"/>
    <row r="126555" hidden="1" x14ac:dyDescent="0.2"/>
    <row r="126556" hidden="1" x14ac:dyDescent="0.2"/>
    <row r="126557" hidden="1" x14ac:dyDescent="0.2"/>
    <row r="126558" hidden="1" x14ac:dyDescent="0.2"/>
    <row r="126559" hidden="1" x14ac:dyDescent="0.2"/>
    <row r="126560" hidden="1" x14ac:dyDescent="0.2"/>
    <row r="126561" hidden="1" x14ac:dyDescent="0.2"/>
    <row r="126562" hidden="1" x14ac:dyDescent="0.2"/>
    <row r="126563" hidden="1" x14ac:dyDescent="0.2"/>
    <row r="126564" hidden="1" x14ac:dyDescent="0.2"/>
    <row r="126565" hidden="1" x14ac:dyDescent="0.2"/>
    <row r="126566" hidden="1" x14ac:dyDescent="0.2"/>
    <row r="126567" hidden="1" x14ac:dyDescent="0.2"/>
    <row r="126568" hidden="1" x14ac:dyDescent="0.2"/>
    <row r="126569" hidden="1" x14ac:dyDescent="0.2"/>
    <row r="126570" hidden="1" x14ac:dyDescent="0.2"/>
    <row r="126571" hidden="1" x14ac:dyDescent="0.2"/>
    <row r="126572" hidden="1" x14ac:dyDescent="0.2"/>
    <row r="126573" hidden="1" x14ac:dyDescent="0.2"/>
    <row r="126574" hidden="1" x14ac:dyDescent="0.2"/>
    <row r="126575" hidden="1" x14ac:dyDescent="0.2"/>
    <row r="126576" hidden="1" x14ac:dyDescent="0.2"/>
    <row r="126577" hidden="1" x14ac:dyDescent="0.2"/>
    <row r="126578" hidden="1" x14ac:dyDescent="0.2"/>
    <row r="126579" hidden="1" x14ac:dyDescent="0.2"/>
    <row r="126580" hidden="1" x14ac:dyDescent="0.2"/>
    <row r="126581" hidden="1" x14ac:dyDescent="0.2"/>
    <row r="126582" hidden="1" x14ac:dyDescent="0.2"/>
    <row r="126583" hidden="1" x14ac:dyDescent="0.2"/>
    <row r="126584" hidden="1" x14ac:dyDescent="0.2"/>
    <row r="126585" hidden="1" x14ac:dyDescent="0.2"/>
    <row r="126586" hidden="1" x14ac:dyDescent="0.2"/>
    <row r="126587" hidden="1" x14ac:dyDescent="0.2"/>
    <row r="126588" hidden="1" x14ac:dyDescent="0.2"/>
    <row r="126589" hidden="1" x14ac:dyDescent="0.2"/>
    <row r="126590" hidden="1" x14ac:dyDescent="0.2"/>
    <row r="126591" hidden="1" x14ac:dyDescent="0.2"/>
    <row r="126592" hidden="1" x14ac:dyDescent="0.2"/>
    <row r="126593" hidden="1" x14ac:dyDescent="0.2"/>
    <row r="126594" hidden="1" x14ac:dyDescent="0.2"/>
    <row r="126595" hidden="1" x14ac:dyDescent="0.2"/>
    <row r="126596" hidden="1" x14ac:dyDescent="0.2"/>
    <row r="126597" hidden="1" x14ac:dyDescent="0.2"/>
    <row r="126598" hidden="1" x14ac:dyDescent="0.2"/>
    <row r="126599" hidden="1" x14ac:dyDescent="0.2"/>
    <row r="126600" hidden="1" x14ac:dyDescent="0.2"/>
    <row r="126601" hidden="1" x14ac:dyDescent="0.2"/>
    <row r="126602" hidden="1" x14ac:dyDescent="0.2"/>
    <row r="126603" hidden="1" x14ac:dyDescent="0.2"/>
    <row r="126604" hidden="1" x14ac:dyDescent="0.2"/>
    <row r="126605" hidden="1" x14ac:dyDescent="0.2"/>
    <row r="126606" hidden="1" x14ac:dyDescent="0.2"/>
    <row r="126607" hidden="1" x14ac:dyDescent="0.2"/>
    <row r="126608" hidden="1" x14ac:dyDescent="0.2"/>
    <row r="126609" hidden="1" x14ac:dyDescent="0.2"/>
    <row r="126610" hidden="1" x14ac:dyDescent="0.2"/>
    <row r="126611" hidden="1" x14ac:dyDescent="0.2"/>
    <row r="126612" hidden="1" x14ac:dyDescent="0.2"/>
    <row r="126613" hidden="1" x14ac:dyDescent="0.2"/>
    <row r="126614" hidden="1" x14ac:dyDescent="0.2"/>
    <row r="126615" hidden="1" x14ac:dyDescent="0.2"/>
    <row r="126616" hidden="1" x14ac:dyDescent="0.2"/>
    <row r="126617" hidden="1" x14ac:dyDescent="0.2"/>
    <row r="126618" hidden="1" x14ac:dyDescent="0.2"/>
    <row r="126619" hidden="1" x14ac:dyDescent="0.2"/>
    <row r="126620" hidden="1" x14ac:dyDescent="0.2"/>
    <row r="126621" hidden="1" x14ac:dyDescent="0.2"/>
    <row r="126622" hidden="1" x14ac:dyDescent="0.2"/>
    <row r="126623" hidden="1" x14ac:dyDescent="0.2"/>
    <row r="126624" hidden="1" x14ac:dyDescent="0.2"/>
    <row r="126625" hidden="1" x14ac:dyDescent="0.2"/>
    <row r="126626" hidden="1" x14ac:dyDescent="0.2"/>
    <row r="126627" hidden="1" x14ac:dyDescent="0.2"/>
    <row r="126628" hidden="1" x14ac:dyDescent="0.2"/>
    <row r="126629" hidden="1" x14ac:dyDescent="0.2"/>
    <row r="126630" hidden="1" x14ac:dyDescent="0.2"/>
    <row r="126631" hidden="1" x14ac:dyDescent="0.2"/>
    <row r="126632" hidden="1" x14ac:dyDescent="0.2"/>
    <row r="126633" hidden="1" x14ac:dyDescent="0.2"/>
    <row r="126634" hidden="1" x14ac:dyDescent="0.2"/>
    <row r="126635" hidden="1" x14ac:dyDescent="0.2"/>
    <row r="126636" hidden="1" x14ac:dyDescent="0.2"/>
    <row r="126637" hidden="1" x14ac:dyDescent="0.2"/>
    <row r="126638" hidden="1" x14ac:dyDescent="0.2"/>
    <row r="126639" hidden="1" x14ac:dyDescent="0.2"/>
    <row r="126640" hidden="1" x14ac:dyDescent="0.2"/>
    <row r="126641" hidden="1" x14ac:dyDescent="0.2"/>
    <row r="126642" hidden="1" x14ac:dyDescent="0.2"/>
    <row r="126643" hidden="1" x14ac:dyDescent="0.2"/>
    <row r="126644" hidden="1" x14ac:dyDescent="0.2"/>
    <row r="126645" hidden="1" x14ac:dyDescent="0.2"/>
    <row r="126646" hidden="1" x14ac:dyDescent="0.2"/>
    <row r="126647" hidden="1" x14ac:dyDescent="0.2"/>
    <row r="126648" hidden="1" x14ac:dyDescent="0.2"/>
    <row r="126649" hidden="1" x14ac:dyDescent="0.2"/>
    <row r="126650" hidden="1" x14ac:dyDescent="0.2"/>
    <row r="126651" hidden="1" x14ac:dyDescent="0.2"/>
    <row r="126652" hidden="1" x14ac:dyDescent="0.2"/>
    <row r="126653" hidden="1" x14ac:dyDescent="0.2"/>
    <row r="126654" hidden="1" x14ac:dyDescent="0.2"/>
    <row r="126655" hidden="1" x14ac:dyDescent="0.2"/>
    <row r="126656" hidden="1" x14ac:dyDescent="0.2"/>
    <row r="126657" hidden="1" x14ac:dyDescent="0.2"/>
    <row r="126658" hidden="1" x14ac:dyDescent="0.2"/>
    <row r="126659" hidden="1" x14ac:dyDescent="0.2"/>
    <row r="126660" hidden="1" x14ac:dyDescent="0.2"/>
    <row r="126661" hidden="1" x14ac:dyDescent="0.2"/>
    <row r="126662" hidden="1" x14ac:dyDescent="0.2"/>
    <row r="126663" hidden="1" x14ac:dyDescent="0.2"/>
    <row r="126664" hidden="1" x14ac:dyDescent="0.2"/>
    <row r="126665" hidden="1" x14ac:dyDescent="0.2"/>
    <row r="126666" hidden="1" x14ac:dyDescent="0.2"/>
    <row r="126667" hidden="1" x14ac:dyDescent="0.2"/>
    <row r="126668" hidden="1" x14ac:dyDescent="0.2"/>
    <row r="126669" hidden="1" x14ac:dyDescent="0.2"/>
    <row r="126670" hidden="1" x14ac:dyDescent="0.2"/>
    <row r="126671" hidden="1" x14ac:dyDescent="0.2"/>
    <row r="126672" hidden="1" x14ac:dyDescent="0.2"/>
    <row r="126673" hidden="1" x14ac:dyDescent="0.2"/>
    <row r="126674" hidden="1" x14ac:dyDescent="0.2"/>
    <row r="126675" hidden="1" x14ac:dyDescent="0.2"/>
    <row r="126676" hidden="1" x14ac:dyDescent="0.2"/>
    <row r="126677" hidden="1" x14ac:dyDescent="0.2"/>
    <row r="126678" hidden="1" x14ac:dyDescent="0.2"/>
    <row r="126679" hidden="1" x14ac:dyDescent="0.2"/>
    <row r="126680" hidden="1" x14ac:dyDescent="0.2"/>
    <row r="126681" hidden="1" x14ac:dyDescent="0.2"/>
    <row r="126682" hidden="1" x14ac:dyDescent="0.2"/>
    <row r="126683" hidden="1" x14ac:dyDescent="0.2"/>
    <row r="126684" hidden="1" x14ac:dyDescent="0.2"/>
    <row r="126685" hidden="1" x14ac:dyDescent="0.2"/>
    <row r="126686" hidden="1" x14ac:dyDescent="0.2"/>
    <row r="126687" hidden="1" x14ac:dyDescent="0.2"/>
    <row r="126688" hidden="1" x14ac:dyDescent="0.2"/>
    <row r="126689" hidden="1" x14ac:dyDescent="0.2"/>
    <row r="126690" hidden="1" x14ac:dyDescent="0.2"/>
    <row r="126691" hidden="1" x14ac:dyDescent="0.2"/>
    <row r="126692" hidden="1" x14ac:dyDescent="0.2"/>
    <row r="126693" hidden="1" x14ac:dyDescent="0.2"/>
    <row r="126694" hidden="1" x14ac:dyDescent="0.2"/>
    <row r="126695" hidden="1" x14ac:dyDescent="0.2"/>
    <row r="126696" hidden="1" x14ac:dyDescent="0.2"/>
    <row r="126697" hidden="1" x14ac:dyDescent="0.2"/>
    <row r="126698" hidden="1" x14ac:dyDescent="0.2"/>
    <row r="126699" hidden="1" x14ac:dyDescent="0.2"/>
    <row r="126700" hidden="1" x14ac:dyDescent="0.2"/>
    <row r="126701" hidden="1" x14ac:dyDescent="0.2"/>
    <row r="126702" hidden="1" x14ac:dyDescent="0.2"/>
    <row r="126703" hidden="1" x14ac:dyDescent="0.2"/>
    <row r="126704" hidden="1" x14ac:dyDescent="0.2"/>
    <row r="126705" hidden="1" x14ac:dyDescent="0.2"/>
    <row r="126706" hidden="1" x14ac:dyDescent="0.2"/>
    <row r="126707" hidden="1" x14ac:dyDescent="0.2"/>
    <row r="126708" hidden="1" x14ac:dyDescent="0.2"/>
    <row r="126709" hidden="1" x14ac:dyDescent="0.2"/>
    <row r="126710" hidden="1" x14ac:dyDescent="0.2"/>
    <row r="126711" hidden="1" x14ac:dyDescent="0.2"/>
    <row r="126712" hidden="1" x14ac:dyDescent="0.2"/>
    <row r="126713" hidden="1" x14ac:dyDescent="0.2"/>
    <row r="126714" hidden="1" x14ac:dyDescent="0.2"/>
    <row r="126715" hidden="1" x14ac:dyDescent="0.2"/>
    <row r="126716" hidden="1" x14ac:dyDescent="0.2"/>
    <row r="126717" hidden="1" x14ac:dyDescent="0.2"/>
    <row r="126718" hidden="1" x14ac:dyDescent="0.2"/>
    <row r="126719" hidden="1" x14ac:dyDescent="0.2"/>
    <row r="126720" hidden="1" x14ac:dyDescent="0.2"/>
    <row r="126721" hidden="1" x14ac:dyDescent="0.2"/>
    <row r="126722" hidden="1" x14ac:dyDescent="0.2"/>
    <row r="126723" hidden="1" x14ac:dyDescent="0.2"/>
    <row r="126724" hidden="1" x14ac:dyDescent="0.2"/>
    <row r="126725" hidden="1" x14ac:dyDescent="0.2"/>
    <row r="126726" hidden="1" x14ac:dyDescent="0.2"/>
    <row r="126727" hidden="1" x14ac:dyDescent="0.2"/>
    <row r="126728" hidden="1" x14ac:dyDescent="0.2"/>
    <row r="126729" hidden="1" x14ac:dyDescent="0.2"/>
    <row r="126730" hidden="1" x14ac:dyDescent="0.2"/>
    <row r="126731" hidden="1" x14ac:dyDescent="0.2"/>
    <row r="126732" hidden="1" x14ac:dyDescent="0.2"/>
    <row r="126733" hidden="1" x14ac:dyDescent="0.2"/>
    <row r="126734" hidden="1" x14ac:dyDescent="0.2"/>
    <row r="126735" hidden="1" x14ac:dyDescent="0.2"/>
    <row r="126736" hidden="1" x14ac:dyDescent="0.2"/>
    <row r="126737" hidden="1" x14ac:dyDescent="0.2"/>
    <row r="126738" hidden="1" x14ac:dyDescent="0.2"/>
    <row r="126739" hidden="1" x14ac:dyDescent="0.2"/>
    <row r="126740" hidden="1" x14ac:dyDescent="0.2"/>
    <row r="126741" hidden="1" x14ac:dyDescent="0.2"/>
    <row r="126742" hidden="1" x14ac:dyDescent="0.2"/>
    <row r="126743" hidden="1" x14ac:dyDescent="0.2"/>
    <row r="126744" hidden="1" x14ac:dyDescent="0.2"/>
    <row r="126745" hidden="1" x14ac:dyDescent="0.2"/>
    <row r="126746" hidden="1" x14ac:dyDescent="0.2"/>
    <row r="126747" hidden="1" x14ac:dyDescent="0.2"/>
    <row r="126748" hidden="1" x14ac:dyDescent="0.2"/>
    <row r="126749" hidden="1" x14ac:dyDescent="0.2"/>
    <row r="126750" hidden="1" x14ac:dyDescent="0.2"/>
    <row r="126751" hidden="1" x14ac:dyDescent="0.2"/>
    <row r="126752" hidden="1" x14ac:dyDescent="0.2"/>
    <row r="126753" hidden="1" x14ac:dyDescent="0.2"/>
    <row r="126754" hidden="1" x14ac:dyDescent="0.2"/>
    <row r="126755" hidden="1" x14ac:dyDescent="0.2"/>
    <row r="126756" hidden="1" x14ac:dyDescent="0.2"/>
    <row r="126757" hidden="1" x14ac:dyDescent="0.2"/>
    <row r="126758" hidden="1" x14ac:dyDescent="0.2"/>
    <row r="126759" hidden="1" x14ac:dyDescent="0.2"/>
    <row r="126760" hidden="1" x14ac:dyDescent="0.2"/>
    <row r="126761" hidden="1" x14ac:dyDescent="0.2"/>
    <row r="126762" hidden="1" x14ac:dyDescent="0.2"/>
    <row r="126763" hidden="1" x14ac:dyDescent="0.2"/>
    <row r="126764" hidden="1" x14ac:dyDescent="0.2"/>
    <row r="126765" hidden="1" x14ac:dyDescent="0.2"/>
    <row r="126766" hidden="1" x14ac:dyDescent="0.2"/>
    <row r="126767" hidden="1" x14ac:dyDescent="0.2"/>
    <row r="126768" hidden="1" x14ac:dyDescent="0.2"/>
    <row r="126769" hidden="1" x14ac:dyDescent="0.2"/>
    <row r="126770" hidden="1" x14ac:dyDescent="0.2"/>
    <row r="126771" hidden="1" x14ac:dyDescent="0.2"/>
    <row r="126772" hidden="1" x14ac:dyDescent="0.2"/>
    <row r="126773" hidden="1" x14ac:dyDescent="0.2"/>
    <row r="126774" hidden="1" x14ac:dyDescent="0.2"/>
    <row r="126775" hidden="1" x14ac:dyDescent="0.2"/>
    <row r="126776" hidden="1" x14ac:dyDescent="0.2"/>
    <row r="126777" hidden="1" x14ac:dyDescent="0.2"/>
    <row r="126778" hidden="1" x14ac:dyDescent="0.2"/>
    <row r="126779" hidden="1" x14ac:dyDescent="0.2"/>
    <row r="126780" hidden="1" x14ac:dyDescent="0.2"/>
    <row r="126781" hidden="1" x14ac:dyDescent="0.2"/>
    <row r="126782" hidden="1" x14ac:dyDescent="0.2"/>
    <row r="126783" hidden="1" x14ac:dyDescent="0.2"/>
    <row r="126784" hidden="1" x14ac:dyDescent="0.2"/>
    <row r="126785" hidden="1" x14ac:dyDescent="0.2"/>
    <row r="126786" hidden="1" x14ac:dyDescent="0.2"/>
    <row r="126787" hidden="1" x14ac:dyDescent="0.2"/>
    <row r="126788" hidden="1" x14ac:dyDescent="0.2"/>
    <row r="126789" hidden="1" x14ac:dyDescent="0.2"/>
    <row r="126790" hidden="1" x14ac:dyDescent="0.2"/>
    <row r="126791" hidden="1" x14ac:dyDescent="0.2"/>
    <row r="126792" hidden="1" x14ac:dyDescent="0.2"/>
    <row r="126793" hidden="1" x14ac:dyDescent="0.2"/>
    <row r="126794" hidden="1" x14ac:dyDescent="0.2"/>
    <row r="126795" hidden="1" x14ac:dyDescent="0.2"/>
    <row r="126796" hidden="1" x14ac:dyDescent="0.2"/>
    <row r="126797" hidden="1" x14ac:dyDescent="0.2"/>
    <row r="126798" hidden="1" x14ac:dyDescent="0.2"/>
    <row r="126799" hidden="1" x14ac:dyDescent="0.2"/>
    <row r="126800" hidden="1" x14ac:dyDescent="0.2"/>
    <row r="126801" hidden="1" x14ac:dyDescent="0.2"/>
    <row r="126802" hidden="1" x14ac:dyDescent="0.2"/>
    <row r="126803" hidden="1" x14ac:dyDescent="0.2"/>
    <row r="126804" hidden="1" x14ac:dyDescent="0.2"/>
    <row r="126805" hidden="1" x14ac:dyDescent="0.2"/>
    <row r="126806" hidden="1" x14ac:dyDescent="0.2"/>
    <row r="126807" hidden="1" x14ac:dyDescent="0.2"/>
    <row r="126808" hidden="1" x14ac:dyDescent="0.2"/>
    <row r="126809" hidden="1" x14ac:dyDescent="0.2"/>
    <row r="126810" hidden="1" x14ac:dyDescent="0.2"/>
    <row r="126811" hidden="1" x14ac:dyDescent="0.2"/>
    <row r="126812" hidden="1" x14ac:dyDescent="0.2"/>
    <row r="126813" hidden="1" x14ac:dyDescent="0.2"/>
    <row r="126814" hidden="1" x14ac:dyDescent="0.2"/>
    <row r="126815" hidden="1" x14ac:dyDescent="0.2"/>
    <row r="126816" hidden="1" x14ac:dyDescent="0.2"/>
    <row r="126817" hidden="1" x14ac:dyDescent="0.2"/>
    <row r="126818" hidden="1" x14ac:dyDescent="0.2"/>
    <row r="126819" hidden="1" x14ac:dyDescent="0.2"/>
    <row r="126820" hidden="1" x14ac:dyDescent="0.2"/>
    <row r="126821" hidden="1" x14ac:dyDescent="0.2"/>
    <row r="126822" hidden="1" x14ac:dyDescent="0.2"/>
    <row r="126823" hidden="1" x14ac:dyDescent="0.2"/>
    <row r="126824" hidden="1" x14ac:dyDescent="0.2"/>
    <row r="126825" hidden="1" x14ac:dyDescent="0.2"/>
    <row r="126826" hidden="1" x14ac:dyDescent="0.2"/>
    <row r="126827" hidden="1" x14ac:dyDescent="0.2"/>
    <row r="126828" hidden="1" x14ac:dyDescent="0.2"/>
    <row r="126829" hidden="1" x14ac:dyDescent="0.2"/>
    <row r="126830" hidden="1" x14ac:dyDescent="0.2"/>
    <row r="126831" hidden="1" x14ac:dyDescent="0.2"/>
    <row r="126832" hidden="1" x14ac:dyDescent="0.2"/>
    <row r="126833" hidden="1" x14ac:dyDescent="0.2"/>
    <row r="126834" hidden="1" x14ac:dyDescent="0.2"/>
    <row r="126835" hidden="1" x14ac:dyDescent="0.2"/>
    <row r="126836" hidden="1" x14ac:dyDescent="0.2"/>
    <row r="126837" hidden="1" x14ac:dyDescent="0.2"/>
    <row r="126838" hidden="1" x14ac:dyDescent="0.2"/>
    <row r="126839" hidden="1" x14ac:dyDescent="0.2"/>
    <row r="126840" hidden="1" x14ac:dyDescent="0.2"/>
    <row r="126841" hidden="1" x14ac:dyDescent="0.2"/>
    <row r="126842" hidden="1" x14ac:dyDescent="0.2"/>
    <row r="126843" hidden="1" x14ac:dyDescent="0.2"/>
    <row r="126844" hidden="1" x14ac:dyDescent="0.2"/>
    <row r="126845" hidden="1" x14ac:dyDescent="0.2"/>
    <row r="126846" hidden="1" x14ac:dyDescent="0.2"/>
    <row r="126847" hidden="1" x14ac:dyDescent="0.2"/>
    <row r="126848" hidden="1" x14ac:dyDescent="0.2"/>
    <row r="126849" hidden="1" x14ac:dyDescent="0.2"/>
    <row r="126850" hidden="1" x14ac:dyDescent="0.2"/>
    <row r="126851" hidden="1" x14ac:dyDescent="0.2"/>
    <row r="126852" hidden="1" x14ac:dyDescent="0.2"/>
    <row r="126853" hidden="1" x14ac:dyDescent="0.2"/>
    <row r="126854" hidden="1" x14ac:dyDescent="0.2"/>
    <row r="126855" hidden="1" x14ac:dyDescent="0.2"/>
    <row r="126856" hidden="1" x14ac:dyDescent="0.2"/>
    <row r="126857" hidden="1" x14ac:dyDescent="0.2"/>
    <row r="126858" hidden="1" x14ac:dyDescent="0.2"/>
    <row r="126859" hidden="1" x14ac:dyDescent="0.2"/>
    <row r="126860" hidden="1" x14ac:dyDescent="0.2"/>
    <row r="126861" hidden="1" x14ac:dyDescent="0.2"/>
    <row r="126862" hidden="1" x14ac:dyDescent="0.2"/>
    <row r="126863" hidden="1" x14ac:dyDescent="0.2"/>
    <row r="126864" hidden="1" x14ac:dyDescent="0.2"/>
    <row r="126865" hidden="1" x14ac:dyDescent="0.2"/>
    <row r="126866" hidden="1" x14ac:dyDescent="0.2"/>
    <row r="126867" hidden="1" x14ac:dyDescent="0.2"/>
    <row r="126868" hidden="1" x14ac:dyDescent="0.2"/>
    <row r="126869" hidden="1" x14ac:dyDescent="0.2"/>
    <row r="126870" hidden="1" x14ac:dyDescent="0.2"/>
    <row r="126871" hidden="1" x14ac:dyDescent="0.2"/>
    <row r="126872" hidden="1" x14ac:dyDescent="0.2"/>
    <row r="126873" hidden="1" x14ac:dyDescent="0.2"/>
    <row r="126874" hidden="1" x14ac:dyDescent="0.2"/>
    <row r="126875" hidden="1" x14ac:dyDescent="0.2"/>
    <row r="126876" hidden="1" x14ac:dyDescent="0.2"/>
    <row r="126877" hidden="1" x14ac:dyDescent="0.2"/>
    <row r="126878" hidden="1" x14ac:dyDescent="0.2"/>
    <row r="126879" hidden="1" x14ac:dyDescent="0.2"/>
    <row r="126880" hidden="1" x14ac:dyDescent="0.2"/>
    <row r="126881" hidden="1" x14ac:dyDescent="0.2"/>
    <row r="126882" hidden="1" x14ac:dyDescent="0.2"/>
    <row r="126883" hidden="1" x14ac:dyDescent="0.2"/>
    <row r="126884" hidden="1" x14ac:dyDescent="0.2"/>
    <row r="126885" hidden="1" x14ac:dyDescent="0.2"/>
    <row r="126886" hidden="1" x14ac:dyDescent="0.2"/>
    <row r="126887" hidden="1" x14ac:dyDescent="0.2"/>
    <row r="126888" hidden="1" x14ac:dyDescent="0.2"/>
    <row r="126889" hidden="1" x14ac:dyDescent="0.2"/>
    <row r="126890" hidden="1" x14ac:dyDescent="0.2"/>
    <row r="126891" hidden="1" x14ac:dyDescent="0.2"/>
    <row r="126892" hidden="1" x14ac:dyDescent="0.2"/>
    <row r="126893" hidden="1" x14ac:dyDescent="0.2"/>
    <row r="126894" hidden="1" x14ac:dyDescent="0.2"/>
    <row r="126895" hidden="1" x14ac:dyDescent="0.2"/>
    <row r="126896" hidden="1" x14ac:dyDescent="0.2"/>
    <row r="126897" hidden="1" x14ac:dyDescent="0.2"/>
    <row r="126898" hidden="1" x14ac:dyDescent="0.2"/>
    <row r="126899" hidden="1" x14ac:dyDescent="0.2"/>
    <row r="126900" hidden="1" x14ac:dyDescent="0.2"/>
    <row r="126901" hidden="1" x14ac:dyDescent="0.2"/>
    <row r="126902" hidden="1" x14ac:dyDescent="0.2"/>
    <row r="126903" hidden="1" x14ac:dyDescent="0.2"/>
    <row r="126904" hidden="1" x14ac:dyDescent="0.2"/>
    <row r="126905" hidden="1" x14ac:dyDescent="0.2"/>
    <row r="126906" hidden="1" x14ac:dyDescent="0.2"/>
    <row r="126907" hidden="1" x14ac:dyDescent="0.2"/>
    <row r="126908" hidden="1" x14ac:dyDescent="0.2"/>
    <row r="126909" hidden="1" x14ac:dyDescent="0.2"/>
    <row r="126910" hidden="1" x14ac:dyDescent="0.2"/>
    <row r="126911" hidden="1" x14ac:dyDescent="0.2"/>
    <row r="126912" hidden="1" x14ac:dyDescent="0.2"/>
    <row r="126913" hidden="1" x14ac:dyDescent="0.2"/>
    <row r="126914" hidden="1" x14ac:dyDescent="0.2"/>
    <row r="126915" hidden="1" x14ac:dyDescent="0.2"/>
    <row r="126916" hidden="1" x14ac:dyDescent="0.2"/>
    <row r="126917" hidden="1" x14ac:dyDescent="0.2"/>
    <row r="126918" hidden="1" x14ac:dyDescent="0.2"/>
    <row r="126919" hidden="1" x14ac:dyDescent="0.2"/>
    <row r="126920" hidden="1" x14ac:dyDescent="0.2"/>
    <row r="126921" hidden="1" x14ac:dyDescent="0.2"/>
    <row r="126922" hidden="1" x14ac:dyDescent="0.2"/>
    <row r="126923" hidden="1" x14ac:dyDescent="0.2"/>
    <row r="126924" hidden="1" x14ac:dyDescent="0.2"/>
    <row r="126925" hidden="1" x14ac:dyDescent="0.2"/>
    <row r="126926" hidden="1" x14ac:dyDescent="0.2"/>
    <row r="126927" hidden="1" x14ac:dyDescent="0.2"/>
    <row r="126928" hidden="1" x14ac:dyDescent="0.2"/>
    <row r="126929" hidden="1" x14ac:dyDescent="0.2"/>
    <row r="126930" hidden="1" x14ac:dyDescent="0.2"/>
    <row r="126931" hidden="1" x14ac:dyDescent="0.2"/>
    <row r="126932" hidden="1" x14ac:dyDescent="0.2"/>
    <row r="126933" hidden="1" x14ac:dyDescent="0.2"/>
    <row r="126934" hidden="1" x14ac:dyDescent="0.2"/>
    <row r="126935" hidden="1" x14ac:dyDescent="0.2"/>
    <row r="126936" hidden="1" x14ac:dyDescent="0.2"/>
    <row r="126937" hidden="1" x14ac:dyDescent="0.2"/>
    <row r="126938" hidden="1" x14ac:dyDescent="0.2"/>
    <row r="126939" hidden="1" x14ac:dyDescent="0.2"/>
    <row r="126940" hidden="1" x14ac:dyDescent="0.2"/>
    <row r="126941" hidden="1" x14ac:dyDescent="0.2"/>
    <row r="126942" hidden="1" x14ac:dyDescent="0.2"/>
    <row r="126943" hidden="1" x14ac:dyDescent="0.2"/>
    <row r="126944" hidden="1" x14ac:dyDescent="0.2"/>
    <row r="126945" hidden="1" x14ac:dyDescent="0.2"/>
    <row r="126946" hidden="1" x14ac:dyDescent="0.2"/>
    <row r="126947" hidden="1" x14ac:dyDescent="0.2"/>
    <row r="126948" hidden="1" x14ac:dyDescent="0.2"/>
    <row r="126949" hidden="1" x14ac:dyDescent="0.2"/>
    <row r="126950" hidden="1" x14ac:dyDescent="0.2"/>
    <row r="126951" hidden="1" x14ac:dyDescent="0.2"/>
    <row r="126952" hidden="1" x14ac:dyDescent="0.2"/>
    <row r="126953" hidden="1" x14ac:dyDescent="0.2"/>
    <row r="126954" hidden="1" x14ac:dyDescent="0.2"/>
    <row r="126955" hidden="1" x14ac:dyDescent="0.2"/>
    <row r="126956" hidden="1" x14ac:dyDescent="0.2"/>
    <row r="126957" hidden="1" x14ac:dyDescent="0.2"/>
    <row r="126958" hidden="1" x14ac:dyDescent="0.2"/>
    <row r="126959" hidden="1" x14ac:dyDescent="0.2"/>
    <row r="126960" hidden="1" x14ac:dyDescent="0.2"/>
    <row r="126961" hidden="1" x14ac:dyDescent="0.2"/>
    <row r="126962" hidden="1" x14ac:dyDescent="0.2"/>
    <row r="126963" hidden="1" x14ac:dyDescent="0.2"/>
    <row r="126964" hidden="1" x14ac:dyDescent="0.2"/>
    <row r="126965" hidden="1" x14ac:dyDescent="0.2"/>
    <row r="126966" hidden="1" x14ac:dyDescent="0.2"/>
    <row r="126967" hidden="1" x14ac:dyDescent="0.2"/>
    <row r="126968" hidden="1" x14ac:dyDescent="0.2"/>
    <row r="126969" hidden="1" x14ac:dyDescent="0.2"/>
    <row r="126970" hidden="1" x14ac:dyDescent="0.2"/>
    <row r="126971" hidden="1" x14ac:dyDescent="0.2"/>
    <row r="126972" hidden="1" x14ac:dyDescent="0.2"/>
    <row r="126973" hidden="1" x14ac:dyDescent="0.2"/>
    <row r="126974" hidden="1" x14ac:dyDescent="0.2"/>
    <row r="126975" hidden="1" x14ac:dyDescent="0.2"/>
    <row r="126976" hidden="1" x14ac:dyDescent="0.2"/>
    <row r="126977" hidden="1" x14ac:dyDescent="0.2"/>
    <row r="126978" hidden="1" x14ac:dyDescent="0.2"/>
    <row r="126979" hidden="1" x14ac:dyDescent="0.2"/>
    <row r="126980" hidden="1" x14ac:dyDescent="0.2"/>
    <row r="126981" hidden="1" x14ac:dyDescent="0.2"/>
    <row r="126982" hidden="1" x14ac:dyDescent="0.2"/>
    <row r="126983" hidden="1" x14ac:dyDescent="0.2"/>
    <row r="126984" hidden="1" x14ac:dyDescent="0.2"/>
    <row r="126985" hidden="1" x14ac:dyDescent="0.2"/>
    <row r="126986" hidden="1" x14ac:dyDescent="0.2"/>
    <row r="126987" hidden="1" x14ac:dyDescent="0.2"/>
    <row r="126988" hidden="1" x14ac:dyDescent="0.2"/>
    <row r="126989" hidden="1" x14ac:dyDescent="0.2"/>
    <row r="126990" hidden="1" x14ac:dyDescent="0.2"/>
    <row r="126991" hidden="1" x14ac:dyDescent="0.2"/>
    <row r="126992" hidden="1" x14ac:dyDescent="0.2"/>
    <row r="126993" hidden="1" x14ac:dyDescent="0.2"/>
    <row r="126994" hidden="1" x14ac:dyDescent="0.2"/>
    <row r="126995" hidden="1" x14ac:dyDescent="0.2"/>
    <row r="126996" hidden="1" x14ac:dyDescent="0.2"/>
    <row r="126997" hidden="1" x14ac:dyDescent="0.2"/>
    <row r="126998" hidden="1" x14ac:dyDescent="0.2"/>
    <row r="126999" hidden="1" x14ac:dyDescent="0.2"/>
    <row r="127000" hidden="1" x14ac:dyDescent="0.2"/>
    <row r="127001" hidden="1" x14ac:dyDescent="0.2"/>
    <row r="127002" hidden="1" x14ac:dyDescent="0.2"/>
    <row r="127003" hidden="1" x14ac:dyDescent="0.2"/>
    <row r="127004" hidden="1" x14ac:dyDescent="0.2"/>
    <row r="127005" hidden="1" x14ac:dyDescent="0.2"/>
    <row r="127006" hidden="1" x14ac:dyDescent="0.2"/>
    <row r="127007" hidden="1" x14ac:dyDescent="0.2"/>
    <row r="127008" hidden="1" x14ac:dyDescent="0.2"/>
    <row r="127009" hidden="1" x14ac:dyDescent="0.2"/>
    <row r="127010" hidden="1" x14ac:dyDescent="0.2"/>
    <row r="127011" hidden="1" x14ac:dyDescent="0.2"/>
    <row r="127012" hidden="1" x14ac:dyDescent="0.2"/>
    <row r="127013" hidden="1" x14ac:dyDescent="0.2"/>
    <row r="127014" hidden="1" x14ac:dyDescent="0.2"/>
    <row r="127015" hidden="1" x14ac:dyDescent="0.2"/>
    <row r="127016" hidden="1" x14ac:dyDescent="0.2"/>
    <row r="127017" hidden="1" x14ac:dyDescent="0.2"/>
    <row r="127018" hidden="1" x14ac:dyDescent="0.2"/>
    <row r="127019" hidden="1" x14ac:dyDescent="0.2"/>
    <row r="127020" hidden="1" x14ac:dyDescent="0.2"/>
    <row r="127021" hidden="1" x14ac:dyDescent="0.2"/>
    <row r="127022" hidden="1" x14ac:dyDescent="0.2"/>
    <row r="127023" hidden="1" x14ac:dyDescent="0.2"/>
    <row r="127024" hidden="1" x14ac:dyDescent="0.2"/>
    <row r="127025" hidden="1" x14ac:dyDescent="0.2"/>
    <row r="127026" hidden="1" x14ac:dyDescent="0.2"/>
    <row r="127027" hidden="1" x14ac:dyDescent="0.2"/>
    <row r="127028" hidden="1" x14ac:dyDescent="0.2"/>
    <row r="127029" hidden="1" x14ac:dyDescent="0.2"/>
    <row r="127030" hidden="1" x14ac:dyDescent="0.2"/>
    <row r="127031" hidden="1" x14ac:dyDescent="0.2"/>
    <row r="127032" hidden="1" x14ac:dyDescent="0.2"/>
    <row r="127033" hidden="1" x14ac:dyDescent="0.2"/>
    <row r="127034" hidden="1" x14ac:dyDescent="0.2"/>
    <row r="127035" hidden="1" x14ac:dyDescent="0.2"/>
    <row r="127036" hidden="1" x14ac:dyDescent="0.2"/>
    <row r="127037" hidden="1" x14ac:dyDescent="0.2"/>
    <row r="127038" hidden="1" x14ac:dyDescent="0.2"/>
    <row r="127039" hidden="1" x14ac:dyDescent="0.2"/>
    <row r="127040" hidden="1" x14ac:dyDescent="0.2"/>
    <row r="127041" hidden="1" x14ac:dyDescent="0.2"/>
    <row r="127042" hidden="1" x14ac:dyDescent="0.2"/>
    <row r="127043" hidden="1" x14ac:dyDescent="0.2"/>
    <row r="127044" hidden="1" x14ac:dyDescent="0.2"/>
    <row r="127045" hidden="1" x14ac:dyDescent="0.2"/>
    <row r="127046" hidden="1" x14ac:dyDescent="0.2"/>
    <row r="127047" hidden="1" x14ac:dyDescent="0.2"/>
    <row r="127048" hidden="1" x14ac:dyDescent="0.2"/>
    <row r="127049" hidden="1" x14ac:dyDescent="0.2"/>
    <row r="127050" hidden="1" x14ac:dyDescent="0.2"/>
    <row r="127051" hidden="1" x14ac:dyDescent="0.2"/>
    <row r="127052" hidden="1" x14ac:dyDescent="0.2"/>
    <row r="127053" hidden="1" x14ac:dyDescent="0.2"/>
    <row r="127054" hidden="1" x14ac:dyDescent="0.2"/>
    <row r="127055" hidden="1" x14ac:dyDescent="0.2"/>
    <row r="127056" hidden="1" x14ac:dyDescent="0.2"/>
    <row r="127057" hidden="1" x14ac:dyDescent="0.2"/>
    <row r="127058" hidden="1" x14ac:dyDescent="0.2"/>
    <row r="127059" hidden="1" x14ac:dyDescent="0.2"/>
    <row r="127060" hidden="1" x14ac:dyDescent="0.2"/>
    <row r="127061" hidden="1" x14ac:dyDescent="0.2"/>
    <row r="127062" hidden="1" x14ac:dyDescent="0.2"/>
    <row r="127063" hidden="1" x14ac:dyDescent="0.2"/>
    <row r="127064" hidden="1" x14ac:dyDescent="0.2"/>
    <row r="127065" hidden="1" x14ac:dyDescent="0.2"/>
    <row r="127066" hidden="1" x14ac:dyDescent="0.2"/>
    <row r="127067" hidden="1" x14ac:dyDescent="0.2"/>
    <row r="127068" hidden="1" x14ac:dyDescent="0.2"/>
    <row r="127069" hidden="1" x14ac:dyDescent="0.2"/>
    <row r="127070" hidden="1" x14ac:dyDescent="0.2"/>
    <row r="127071" hidden="1" x14ac:dyDescent="0.2"/>
    <row r="127072" hidden="1" x14ac:dyDescent="0.2"/>
    <row r="127073" hidden="1" x14ac:dyDescent="0.2"/>
    <row r="127074" hidden="1" x14ac:dyDescent="0.2"/>
    <row r="127075" hidden="1" x14ac:dyDescent="0.2"/>
    <row r="127076" hidden="1" x14ac:dyDescent="0.2"/>
    <row r="127077" hidden="1" x14ac:dyDescent="0.2"/>
    <row r="127078" hidden="1" x14ac:dyDescent="0.2"/>
    <row r="127079" hidden="1" x14ac:dyDescent="0.2"/>
    <row r="127080" hidden="1" x14ac:dyDescent="0.2"/>
    <row r="127081" hidden="1" x14ac:dyDescent="0.2"/>
    <row r="127082" hidden="1" x14ac:dyDescent="0.2"/>
    <row r="127083" hidden="1" x14ac:dyDescent="0.2"/>
    <row r="127084" hidden="1" x14ac:dyDescent="0.2"/>
    <row r="127085" hidden="1" x14ac:dyDescent="0.2"/>
    <row r="127086" hidden="1" x14ac:dyDescent="0.2"/>
    <row r="127087" hidden="1" x14ac:dyDescent="0.2"/>
    <row r="127088" hidden="1" x14ac:dyDescent="0.2"/>
    <row r="127089" hidden="1" x14ac:dyDescent="0.2"/>
    <row r="127090" hidden="1" x14ac:dyDescent="0.2"/>
    <row r="127091" hidden="1" x14ac:dyDescent="0.2"/>
    <row r="127092" hidden="1" x14ac:dyDescent="0.2"/>
    <row r="127093" hidden="1" x14ac:dyDescent="0.2"/>
    <row r="127094" hidden="1" x14ac:dyDescent="0.2"/>
    <row r="127095" hidden="1" x14ac:dyDescent="0.2"/>
    <row r="127096" hidden="1" x14ac:dyDescent="0.2"/>
    <row r="127097" hidden="1" x14ac:dyDescent="0.2"/>
    <row r="127098" hidden="1" x14ac:dyDescent="0.2"/>
    <row r="127099" hidden="1" x14ac:dyDescent="0.2"/>
    <row r="127100" hidden="1" x14ac:dyDescent="0.2"/>
    <row r="127101" hidden="1" x14ac:dyDescent="0.2"/>
    <row r="127102" hidden="1" x14ac:dyDescent="0.2"/>
    <row r="127103" hidden="1" x14ac:dyDescent="0.2"/>
    <row r="127104" hidden="1" x14ac:dyDescent="0.2"/>
    <row r="127105" hidden="1" x14ac:dyDescent="0.2"/>
    <row r="127106" hidden="1" x14ac:dyDescent="0.2"/>
    <row r="127107" hidden="1" x14ac:dyDescent="0.2"/>
    <row r="127108" hidden="1" x14ac:dyDescent="0.2"/>
    <row r="127109" hidden="1" x14ac:dyDescent="0.2"/>
    <row r="127110" hidden="1" x14ac:dyDescent="0.2"/>
    <row r="127111" hidden="1" x14ac:dyDescent="0.2"/>
    <row r="127112" hidden="1" x14ac:dyDescent="0.2"/>
    <row r="127113" hidden="1" x14ac:dyDescent="0.2"/>
    <row r="127114" hidden="1" x14ac:dyDescent="0.2"/>
    <row r="127115" hidden="1" x14ac:dyDescent="0.2"/>
    <row r="127116" hidden="1" x14ac:dyDescent="0.2"/>
    <row r="127117" hidden="1" x14ac:dyDescent="0.2"/>
    <row r="127118" hidden="1" x14ac:dyDescent="0.2"/>
    <row r="127119" hidden="1" x14ac:dyDescent="0.2"/>
    <row r="127120" hidden="1" x14ac:dyDescent="0.2"/>
    <row r="127121" hidden="1" x14ac:dyDescent="0.2"/>
    <row r="127122" hidden="1" x14ac:dyDescent="0.2"/>
    <row r="127123" hidden="1" x14ac:dyDescent="0.2"/>
    <row r="127124" hidden="1" x14ac:dyDescent="0.2"/>
    <row r="127125" hidden="1" x14ac:dyDescent="0.2"/>
    <row r="127126" hidden="1" x14ac:dyDescent="0.2"/>
    <row r="127127" hidden="1" x14ac:dyDescent="0.2"/>
    <row r="127128" hidden="1" x14ac:dyDescent="0.2"/>
    <row r="127129" hidden="1" x14ac:dyDescent="0.2"/>
    <row r="127130" hidden="1" x14ac:dyDescent="0.2"/>
    <row r="127131" hidden="1" x14ac:dyDescent="0.2"/>
    <row r="127132" hidden="1" x14ac:dyDescent="0.2"/>
    <row r="127133" hidden="1" x14ac:dyDescent="0.2"/>
    <row r="127134" hidden="1" x14ac:dyDescent="0.2"/>
    <row r="127135" hidden="1" x14ac:dyDescent="0.2"/>
    <row r="127136" hidden="1" x14ac:dyDescent="0.2"/>
    <row r="127137" hidden="1" x14ac:dyDescent="0.2"/>
    <row r="127138" hidden="1" x14ac:dyDescent="0.2"/>
    <row r="127139" hidden="1" x14ac:dyDescent="0.2"/>
    <row r="127140" hidden="1" x14ac:dyDescent="0.2"/>
    <row r="127141" hidden="1" x14ac:dyDescent="0.2"/>
    <row r="127142" hidden="1" x14ac:dyDescent="0.2"/>
    <row r="127143" hidden="1" x14ac:dyDescent="0.2"/>
    <row r="127144" hidden="1" x14ac:dyDescent="0.2"/>
    <row r="127145" hidden="1" x14ac:dyDescent="0.2"/>
    <row r="127146" hidden="1" x14ac:dyDescent="0.2"/>
    <row r="127147" hidden="1" x14ac:dyDescent="0.2"/>
    <row r="127148" hidden="1" x14ac:dyDescent="0.2"/>
    <row r="127149" hidden="1" x14ac:dyDescent="0.2"/>
    <row r="127150" hidden="1" x14ac:dyDescent="0.2"/>
    <row r="127151" hidden="1" x14ac:dyDescent="0.2"/>
    <row r="127152" hidden="1" x14ac:dyDescent="0.2"/>
    <row r="127153" hidden="1" x14ac:dyDescent="0.2"/>
    <row r="127154" hidden="1" x14ac:dyDescent="0.2"/>
    <row r="127155" hidden="1" x14ac:dyDescent="0.2"/>
    <row r="127156" hidden="1" x14ac:dyDescent="0.2"/>
    <row r="127157" hidden="1" x14ac:dyDescent="0.2"/>
    <row r="127158" hidden="1" x14ac:dyDescent="0.2"/>
    <row r="127159" hidden="1" x14ac:dyDescent="0.2"/>
    <row r="127160" hidden="1" x14ac:dyDescent="0.2"/>
    <row r="127161" hidden="1" x14ac:dyDescent="0.2"/>
    <row r="127162" hidden="1" x14ac:dyDescent="0.2"/>
    <row r="127163" hidden="1" x14ac:dyDescent="0.2"/>
    <row r="127164" hidden="1" x14ac:dyDescent="0.2"/>
    <row r="127165" hidden="1" x14ac:dyDescent="0.2"/>
    <row r="127166" hidden="1" x14ac:dyDescent="0.2"/>
    <row r="127167" hidden="1" x14ac:dyDescent="0.2"/>
    <row r="127168" hidden="1" x14ac:dyDescent="0.2"/>
    <row r="127169" hidden="1" x14ac:dyDescent="0.2"/>
    <row r="127170" hidden="1" x14ac:dyDescent="0.2"/>
    <row r="127171" hidden="1" x14ac:dyDescent="0.2"/>
    <row r="127172" hidden="1" x14ac:dyDescent="0.2"/>
    <row r="127173" hidden="1" x14ac:dyDescent="0.2"/>
    <row r="127174" hidden="1" x14ac:dyDescent="0.2"/>
    <row r="127175" hidden="1" x14ac:dyDescent="0.2"/>
    <row r="127176" hidden="1" x14ac:dyDescent="0.2"/>
    <row r="127177" hidden="1" x14ac:dyDescent="0.2"/>
    <row r="127178" hidden="1" x14ac:dyDescent="0.2"/>
    <row r="127179" hidden="1" x14ac:dyDescent="0.2"/>
    <row r="127180" hidden="1" x14ac:dyDescent="0.2"/>
    <row r="127181" hidden="1" x14ac:dyDescent="0.2"/>
    <row r="127182" hidden="1" x14ac:dyDescent="0.2"/>
    <row r="127183" hidden="1" x14ac:dyDescent="0.2"/>
    <row r="127184" hidden="1" x14ac:dyDescent="0.2"/>
    <row r="127185" hidden="1" x14ac:dyDescent="0.2"/>
    <row r="127186" hidden="1" x14ac:dyDescent="0.2"/>
    <row r="127187" hidden="1" x14ac:dyDescent="0.2"/>
    <row r="127188" hidden="1" x14ac:dyDescent="0.2"/>
    <row r="127189" hidden="1" x14ac:dyDescent="0.2"/>
    <row r="127190" hidden="1" x14ac:dyDescent="0.2"/>
    <row r="127191" hidden="1" x14ac:dyDescent="0.2"/>
    <row r="127192" hidden="1" x14ac:dyDescent="0.2"/>
    <row r="127193" hidden="1" x14ac:dyDescent="0.2"/>
    <row r="127194" hidden="1" x14ac:dyDescent="0.2"/>
    <row r="127195" hidden="1" x14ac:dyDescent="0.2"/>
    <row r="127196" hidden="1" x14ac:dyDescent="0.2"/>
    <row r="127197" hidden="1" x14ac:dyDescent="0.2"/>
    <row r="127198" hidden="1" x14ac:dyDescent="0.2"/>
    <row r="127199" hidden="1" x14ac:dyDescent="0.2"/>
    <row r="127200" hidden="1" x14ac:dyDescent="0.2"/>
    <row r="127201" hidden="1" x14ac:dyDescent="0.2"/>
    <row r="127202" hidden="1" x14ac:dyDescent="0.2"/>
    <row r="127203" hidden="1" x14ac:dyDescent="0.2"/>
    <row r="127204" hidden="1" x14ac:dyDescent="0.2"/>
    <row r="127205" hidden="1" x14ac:dyDescent="0.2"/>
    <row r="127206" hidden="1" x14ac:dyDescent="0.2"/>
    <row r="127207" hidden="1" x14ac:dyDescent="0.2"/>
    <row r="127208" hidden="1" x14ac:dyDescent="0.2"/>
    <row r="127209" hidden="1" x14ac:dyDescent="0.2"/>
    <row r="127210" hidden="1" x14ac:dyDescent="0.2"/>
    <row r="127211" hidden="1" x14ac:dyDescent="0.2"/>
    <row r="127212" hidden="1" x14ac:dyDescent="0.2"/>
    <row r="127213" hidden="1" x14ac:dyDescent="0.2"/>
    <row r="127214" hidden="1" x14ac:dyDescent="0.2"/>
    <row r="127215" hidden="1" x14ac:dyDescent="0.2"/>
    <row r="127216" hidden="1" x14ac:dyDescent="0.2"/>
    <row r="127217" hidden="1" x14ac:dyDescent="0.2"/>
    <row r="127218" hidden="1" x14ac:dyDescent="0.2"/>
    <row r="127219" hidden="1" x14ac:dyDescent="0.2"/>
    <row r="127220" hidden="1" x14ac:dyDescent="0.2"/>
    <row r="127221" hidden="1" x14ac:dyDescent="0.2"/>
    <row r="127222" hidden="1" x14ac:dyDescent="0.2"/>
    <row r="127223" hidden="1" x14ac:dyDescent="0.2"/>
    <row r="127224" hidden="1" x14ac:dyDescent="0.2"/>
    <row r="127225" hidden="1" x14ac:dyDescent="0.2"/>
    <row r="127226" hidden="1" x14ac:dyDescent="0.2"/>
    <row r="127227" hidden="1" x14ac:dyDescent="0.2"/>
    <row r="127228" hidden="1" x14ac:dyDescent="0.2"/>
    <row r="127229" hidden="1" x14ac:dyDescent="0.2"/>
    <row r="127230" hidden="1" x14ac:dyDescent="0.2"/>
    <row r="127231" hidden="1" x14ac:dyDescent="0.2"/>
    <row r="127232" hidden="1" x14ac:dyDescent="0.2"/>
    <row r="127233" hidden="1" x14ac:dyDescent="0.2"/>
    <row r="127234" hidden="1" x14ac:dyDescent="0.2"/>
    <row r="127235" hidden="1" x14ac:dyDescent="0.2"/>
    <row r="127236" hidden="1" x14ac:dyDescent="0.2"/>
    <row r="127237" hidden="1" x14ac:dyDescent="0.2"/>
    <row r="127238" hidden="1" x14ac:dyDescent="0.2"/>
    <row r="127239" hidden="1" x14ac:dyDescent="0.2"/>
    <row r="127240" hidden="1" x14ac:dyDescent="0.2"/>
    <row r="127241" hidden="1" x14ac:dyDescent="0.2"/>
    <row r="127242" hidden="1" x14ac:dyDescent="0.2"/>
    <row r="127243" hidden="1" x14ac:dyDescent="0.2"/>
    <row r="127244" hidden="1" x14ac:dyDescent="0.2"/>
    <row r="127245" hidden="1" x14ac:dyDescent="0.2"/>
    <row r="127246" hidden="1" x14ac:dyDescent="0.2"/>
    <row r="127247" hidden="1" x14ac:dyDescent="0.2"/>
    <row r="127248" hidden="1" x14ac:dyDescent="0.2"/>
    <row r="127249" hidden="1" x14ac:dyDescent="0.2"/>
    <row r="127250" hidden="1" x14ac:dyDescent="0.2"/>
    <row r="127251" hidden="1" x14ac:dyDescent="0.2"/>
    <row r="127252" hidden="1" x14ac:dyDescent="0.2"/>
    <row r="127253" hidden="1" x14ac:dyDescent="0.2"/>
    <row r="127254" hidden="1" x14ac:dyDescent="0.2"/>
    <row r="127255" hidden="1" x14ac:dyDescent="0.2"/>
    <row r="127256" hidden="1" x14ac:dyDescent="0.2"/>
    <row r="127257" hidden="1" x14ac:dyDescent="0.2"/>
    <row r="127258" hidden="1" x14ac:dyDescent="0.2"/>
    <row r="127259" hidden="1" x14ac:dyDescent="0.2"/>
    <row r="127260" hidden="1" x14ac:dyDescent="0.2"/>
    <row r="127261" hidden="1" x14ac:dyDescent="0.2"/>
    <row r="127262" hidden="1" x14ac:dyDescent="0.2"/>
    <row r="127263" hidden="1" x14ac:dyDescent="0.2"/>
    <row r="127264" hidden="1" x14ac:dyDescent="0.2"/>
    <row r="127265" hidden="1" x14ac:dyDescent="0.2"/>
    <row r="127266" hidden="1" x14ac:dyDescent="0.2"/>
    <row r="127267" hidden="1" x14ac:dyDescent="0.2"/>
    <row r="127268" hidden="1" x14ac:dyDescent="0.2"/>
    <row r="127269" hidden="1" x14ac:dyDescent="0.2"/>
    <row r="127270" hidden="1" x14ac:dyDescent="0.2"/>
    <row r="127271" hidden="1" x14ac:dyDescent="0.2"/>
    <row r="127272" hidden="1" x14ac:dyDescent="0.2"/>
    <row r="127273" hidden="1" x14ac:dyDescent="0.2"/>
    <row r="127274" hidden="1" x14ac:dyDescent="0.2"/>
    <row r="127275" hidden="1" x14ac:dyDescent="0.2"/>
    <row r="127276" hidden="1" x14ac:dyDescent="0.2"/>
    <row r="127277" hidden="1" x14ac:dyDescent="0.2"/>
    <row r="127278" hidden="1" x14ac:dyDescent="0.2"/>
    <row r="127279" hidden="1" x14ac:dyDescent="0.2"/>
    <row r="127280" hidden="1" x14ac:dyDescent="0.2"/>
    <row r="127281" hidden="1" x14ac:dyDescent="0.2"/>
    <row r="127282" hidden="1" x14ac:dyDescent="0.2"/>
    <row r="127283" hidden="1" x14ac:dyDescent="0.2"/>
    <row r="127284" hidden="1" x14ac:dyDescent="0.2"/>
    <row r="127285" hidden="1" x14ac:dyDescent="0.2"/>
    <row r="127286" hidden="1" x14ac:dyDescent="0.2"/>
    <row r="127287" hidden="1" x14ac:dyDescent="0.2"/>
    <row r="127288" hidden="1" x14ac:dyDescent="0.2"/>
    <row r="127289" hidden="1" x14ac:dyDescent="0.2"/>
    <row r="127290" hidden="1" x14ac:dyDescent="0.2"/>
    <row r="127291" hidden="1" x14ac:dyDescent="0.2"/>
    <row r="127292" hidden="1" x14ac:dyDescent="0.2"/>
    <row r="127293" hidden="1" x14ac:dyDescent="0.2"/>
    <row r="127294" hidden="1" x14ac:dyDescent="0.2"/>
    <row r="127295" hidden="1" x14ac:dyDescent="0.2"/>
    <row r="127296" hidden="1" x14ac:dyDescent="0.2"/>
    <row r="127297" hidden="1" x14ac:dyDescent="0.2"/>
    <row r="127298" hidden="1" x14ac:dyDescent="0.2"/>
    <row r="127299" hidden="1" x14ac:dyDescent="0.2"/>
    <row r="127300" hidden="1" x14ac:dyDescent="0.2"/>
    <row r="127301" hidden="1" x14ac:dyDescent="0.2"/>
    <row r="127302" hidden="1" x14ac:dyDescent="0.2"/>
    <row r="127303" hidden="1" x14ac:dyDescent="0.2"/>
    <row r="127304" hidden="1" x14ac:dyDescent="0.2"/>
    <row r="127305" hidden="1" x14ac:dyDescent="0.2"/>
    <row r="127306" hidden="1" x14ac:dyDescent="0.2"/>
    <row r="127307" hidden="1" x14ac:dyDescent="0.2"/>
    <row r="127308" hidden="1" x14ac:dyDescent="0.2"/>
    <row r="127309" hidden="1" x14ac:dyDescent="0.2"/>
    <row r="127310" hidden="1" x14ac:dyDescent="0.2"/>
    <row r="127311" hidden="1" x14ac:dyDescent="0.2"/>
    <row r="127312" hidden="1" x14ac:dyDescent="0.2"/>
    <row r="127313" hidden="1" x14ac:dyDescent="0.2"/>
    <row r="127314" hidden="1" x14ac:dyDescent="0.2"/>
    <row r="127315" hidden="1" x14ac:dyDescent="0.2"/>
    <row r="127316" hidden="1" x14ac:dyDescent="0.2"/>
    <row r="127317" hidden="1" x14ac:dyDescent="0.2"/>
    <row r="127318" hidden="1" x14ac:dyDescent="0.2"/>
    <row r="127319" hidden="1" x14ac:dyDescent="0.2"/>
    <row r="127320" hidden="1" x14ac:dyDescent="0.2"/>
    <row r="127321" hidden="1" x14ac:dyDescent="0.2"/>
    <row r="127322" hidden="1" x14ac:dyDescent="0.2"/>
    <row r="127323" hidden="1" x14ac:dyDescent="0.2"/>
    <row r="127324" hidden="1" x14ac:dyDescent="0.2"/>
    <row r="127325" hidden="1" x14ac:dyDescent="0.2"/>
    <row r="127326" hidden="1" x14ac:dyDescent="0.2"/>
    <row r="127327" hidden="1" x14ac:dyDescent="0.2"/>
    <row r="127328" hidden="1" x14ac:dyDescent="0.2"/>
    <row r="127329" hidden="1" x14ac:dyDescent="0.2"/>
    <row r="127330" hidden="1" x14ac:dyDescent="0.2"/>
    <row r="127331" hidden="1" x14ac:dyDescent="0.2"/>
    <row r="127332" hidden="1" x14ac:dyDescent="0.2"/>
    <row r="127333" hidden="1" x14ac:dyDescent="0.2"/>
    <row r="127334" hidden="1" x14ac:dyDescent="0.2"/>
    <row r="127335" hidden="1" x14ac:dyDescent="0.2"/>
    <row r="127336" hidden="1" x14ac:dyDescent="0.2"/>
    <row r="127337" hidden="1" x14ac:dyDescent="0.2"/>
    <row r="127338" hidden="1" x14ac:dyDescent="0.2"/>
    <row r="127339" hidden="1" x14ac:dyDescent="0.2"/>
    <row r="127340" hidden="1" x14ac:dyDescent="0.2"/>
    <row r="127341" hidden="1" x14ac:dyDescent="0.2"/>
    <row r="127342" hidden="1" x14ac:dyDescent="0.2"/>
    <row r="127343" hidden="1" x14ac:dyDescent="0.2"/>
    <row r="127344" hidden="1" x14ac:dyDescent="0.2"/>
    <row r="127345" hidden="1" x14ac:dyDescent="0.2"/>
    <row r="127346" hidden="1" x14ac:dyDescent="0.2"/>
    <row r="127347" hidden="1" x14ac:dyDescent="0.2"/>
    <row r="127348" hidden="1" x14ac:dyDescent="0.2"/>
    <row r="127349" hidden="1" x14ac:dyDescent="0.2"/>
    <row r="127350" hidden="1" x14ac:dyDescent="0.2"/>
    <row r="127351" hidden="1" x14ac:dyDescent="0.2"/>
    <row r="127352" hidden="1" x14ac:dyDescent="0.2"/>
    <row r="127353" hidden="1" x14ac:dyDescent="0.2"/>
    <row r="127354" hidden="1" x14ac:dyDescent="0.2"/>
    <row r="127355" hidden="1" x14ac:dyDescent="0.2"/>
    <row r="127356" hidden="1" x14ac:dyDescent="0.2"/>
    <row r="127357" hidden="1" x14ac:dyDescent="0.2"/>
    <row r="127358" hidden="1" x14ac:dyDescent="0.2"/>
    <row r="127359" hidden="1" x14ac:dyDescent="0.2"/>
    <row r="127360" hidden="1" x14ac:dyDescent="0.2"/>
    <row r="127361" hidden="1" x14ac:dyDescent="0.2"/>
    <row r="127362" hidden="1" x14ac:dyDescent="0.2"/>
    <row r="127363" hidden="1" x14ac:dyDescent="0.2"/>
    <row r="127364" hidden="1" x14ac:dyDescent="0.2"/>
    <row r="127365" hidden="1" x14ac:dyDescent="0.2"/>
    <row r="127366" hidden="1" x14ac:dyDescent="0.2"/>
    <row r="127367" hidden="1" x14ac:dyDescent="0.2"/>
    <row r="127368" hidden="1" x14ac:dyDescent="0.2"/>
    <row r="127369" hidden="1" x14ac:dyDescent="0.2"/>
    <row r="127370" hidden="1" x14ac:dyDescent="0.2"/>
    <row r="127371" hidden="1" x14ac:dyDescent="0.2"/>
    <row r="127372" hidden="1" x14ac:dyDescent="0.2"/>
    <row r="127373" hidden="1" x14ac:dyDescent="0.2"/>
    <row r="127374" hidden="1" x14ac:dyDescent="0.2"/>
    <row r="127375" hidden="1" x14ac:dyDescent="0.2"/>
    <row r="127376" hidden="1" x14ac:dyDescent="0.2"/>
    <row r="127377" hidden="1" x14ac:dyDescent="0.2"/>
    <row r="127378" hidden="1" x14ac:dyDescent="0.2"/>
    <row r="127379" hidden="1" x14ac:dyDescent="0.2"/>
    <row r="127380" hidden="1" x14ac:dyDescent="0.2"/>
    <row r="127381" hidden="1" x14ac:dyDescent="0.2"/>
    <row r="127382" hidden="1" x14ac:dyDescent="0.2"/>
    <row r="127383" hidden="1" x14ac:dyDescent="0.2"/>
    <row r="127384" hidden="1" x14ac:dyDescent="0.2"/>
    <row r="127385" hidden="1" x14ac:dyDescent="0.2"/>
    <row r="127386" hidden="1" x14ac:dyDescent="0.2"/>
    <row r="127387" hidden="1" x14ac:dyDescent="0.2"/>
    <row r="127388" hidden="1" x14ac:dyDescent="0.2"/>
    <row r="127389" hidden="1" x14ac:dyDescent="0.2"/>
    <row r="127390" hidden="1" x14ac:dyDescent="0.2"/>
    <row r="127391" hidden="1" x14ac:dyDescent="0.2"/>
    <row r="127392" hidden="1" x14ac:dyDescent="0.2"/>
    <row r="127393" hidden="1" x14ac:dyDescent="0.2"/>
    <row r="127394" hidden="1" x14ac:dyDescent="0.2"/>
    <row r="127395" hidden="1" x14ac:dyDescent="0.2"/>
    <row r="127396" hidden="1" x14ac:dyDescent="0.2"/>
    <row r="127397" hidden="1" x14ac:dyDescent="0.2"/>
    <row r="127398" hidden="1" x14ac:dyDescent="0.2"/>
    <row r="127399" hidden="1" x14ac:dyDescent="0.2"/>
    <row r="127400" hidden="1" x14ac:dyDescent="0.2"/>
    <row r="127401" hidden="1" x14ac:dyDescent="0.2"/>
    <row r="127402" hidden="1" x14ac:dyDescent="0.2"/>
    <row r="127403" hidden="1" x14ac:dyDescent="0.2"/>
    <row r="127404" hidden="1" x14ac:dyDescent="0.2"/>
    <row r="127405" hidden="1" x14ac:dyDescent="0.2"/>
    <row r="127406" hidden="1" x14ac:dyDescent="0.2"/>
    <row r="127407" hidden="1" x14ac:dyDescent="0.2"/>
    <row r="127408" hidden="1" x14ac:dyDescent="0.2"/>
    <row r="127409" hidden="1" x14ac:dyDescent="0.2"/>
    <row r="127410" hidden="1" x14ac:dyDescent="0.2"/>
    <row r="127411" hidden="1" x14ac:dyDescent="0.2"/>
    <row r="127412" hidden="1" x14ac:dyDescent="0.2"/>
    <row r="127413" hidden="1" x14ac:dyDescent="0.2"/>
    <row r="127414" hidden="1" x14ac:dyDescent="0.2"/>
    <row r="127415" hidden="1" x14ac:dyDescent="0.2"/>
    <row r="127416" hidden="1" x14ac:dyDescent="0.2"/>
    <row r="127417" hidden="1" x14ac:dyDescent="0.2"/>
    <row r="127418" hidden="1" x14ac:dyDescent="0.2"/>
    <row r="127419" hidden="1" x14ac:dyDescent="0.2"/>
    <row r="127420" hidden="1" x14ac:dyDescent="0.2"/>
    <row r="127421" hidden="1" x14ac:dyDescent="0.2"/>
    <row r="127422" hidden="1" x14ac:dyDescent="0.2"/>
    <row r="127423" hidden="1" x14ac:dyDescent="0.2"/>
    <row r="127424" hidden="1" x14ac:dyDescent="0.2"/>
    <row r="127425" hidden="1" x14ac:dyDescent="0.2"/>
    <row r="127426" hidden="1" x14ac:dyDescent="0.2"/>
    <row r="127427" hidden="1" x14ac:dyDescent="0.2"/>
    <row r="127428" hidden="1" x14ac:dyDescent="0.2"/>
    <row r="127429" hidden="1" x14ac:dyDescent="0.2"/>
    <row r="127430" hidden="1" x14ac:dyDescent="0.2"/>
    <row r="127431" hidden="1" x14ac:dyDescent="0.2"/>
    <row r="127432" hidden="1" x14ac:dyDescent="0.2"/>
    <row r="127433" hidden="1" x14ac:dyDescent="0.2"/>
    <row r="127434" hidden="1" x14ac:dyDescent="0.2"/>
    <row r="127435" hidden="1" x14ac:dyDescent="0.2"/>
    <row r="127436" hidden="1" x14ac:dyDescent="0.2"/>
    <row r="127437" hidden="1" x14ac:dyDescent="0.2"/>
    <row r="127438" hidden="1" x14ac:dyDescent="0.2"/>
    <row r="127439" hidden="1" x14ac:dyDescent="0.2"/>
    <row r="127440" hidden="1" x14ac:dyDescent="0.2"/>
    <row r="127441" hidden="1" x14ac:dyDescent="0.2"/>
    <row r="127442" hidden="1" x14ac:dyDescent="0.2"/>
    <row r="127443" hidden="1" x14ac:dyDescent="0.2"/>
    <row r="127444" hidden="1" x14ac:dyDescent="0.2"/>
    <row r="127445" hidden="1" x14ac:dyDescent="0.2"/>
    <row r="127446" hidden="1" x14ac:dyDescent="0.2"/>
    <row r="127447" hidden="1" x14ac:dyDescent="0.2"/>
    <row r="127448" hidden="1" x14ac:dyDescent="0.2"/>
    <row r="127449" hidden="1" x14ac:dyDescent="0.2"/>
    <row r="127450" hidden="1" x14ac:dyDescent="0.2"/>
    <row r="127451" hidden="1" x14ac:dyDescent="0.2"/>
    <row r="127452" hidden="1" x14ac:dyDescent="0.2"/>
    <row r="127453" hidden="1" x14ac:dyDescent="0.2"/>
    <row r="127454" hidden="1" x14ac:dyDescent="0.2"/>
    <row r="127455" hidden="1" x14ac:dyDescent="0.2"/>
    <row r="127456" hidden="1" x14ac:dyDescent="0.2"/>
    <row r="127457" hidden="1" x14ac:dyDescent="0.2"/>
    <row r="127458" hidden="1" x14ac:dyDescent="0.2"/>
    <row r="127459" hidden="1" x14ac:dyDescent="0.2"/>
    <row r="127460" hidden="1" x14ac:dyDescent="0.2"/>
    <row r="127461" hidden="1" x14ac:dyDescent="0.2"/>
    <row r="127462" hidden="1" x14ac:dyDescent="0.2"/>
    <row r="127463" hidden="1" x14ac:dyDescent="0.2"/>
    <row r="127464" hidden="1" x14ac:dyDescent="0.2"/>
    <row r="127465" hidden="1" x14ac:dyDescent="0.2"/>
    <row r="127466" hidden="1" x14ac:dyDescent="0.2"/>
    <row r="127467" hidden="1" x14ac:dyDescent="0.2"/>
    <row r="127468" hidden="1" x14ac:dyDescent="0.2"/>
    <row r="127469" hidden="1" x14ac:dyDescent="0.2"/>
    <row r="127470" hidden="1" x14ac:dyDescent="0.2"/>
    <row r="127471" hidden="1" x14ac:dyDescent="0.2"/>
    <row r="127472" hidden="1" x14ac:dyDescent="0.2"/>
    <row r="127473" hidden="1" x14ac:dyDescent="0.2"/>
    <row r="127474" hidden="1" x14ac:dyDescent="0.2"/>
    <row r="127475" hidden="1" x14ac:dyDescent="0.2"/>
    <row r="127476" hidden="1" x14ac:dyDescent="0.2"/>
    <row r="127477" hidden="1" x14ac:dyDescent="0.2"/>
    <row r="127478" hidden="1" x14ac:dyDescent="0.2"/>
    <row r="127479" hidden="1" x14ac:dyDescent="0.2"/>
    <row r="127480" hidden="1" x14ac:dyDescent="0.2"/>
    <row r="127481" hidden="1" x14ac:dyDescent="0.2"/>
    <row r="127482" hidden="1" x14ac:dyDescent="0.2"/>
    <row r="127483" hidden="1" x14ac:dyDescent="0.2"/>
    <row r="127484" hidden="1" x14ac:dyDescent="0.2"/>
    <row r="127485" hidden="1" x14ac:dyDescent="0.2"/>
    <row r="127486" hidden="1" x14ac:dyDescent="0.2"/>
    <row r="127487" hidden="1" x14ac:dyDescent="0.2"/>
    <row r="127488" hidden="1" x14ac:dyDescent="0.2"/>
    <row r="127489" hidden="1" x14ac:dyDescent="0.2"/>
    <row r="127490" hidden="1" x14ac:dyDescent="0.2"/>
    <row r="127491" hidden="1" x14ac:dyDescent="0.2"/>
    <row r="127492" hidden="1" x14ac:dyDescent="0.2"/>
    <row r="127493" hidden="1" x14ac:dyDescent="0.2"/>
    <row r="127494" hidden="1" x14ac:dyDescent="0.2"/>
    <row r="127495" hidden="1" x14ac:dyDescent="0.2"/>
    <row r="127496" hidden="1" x14ac:dyDescent="0.2"/>
    <row r="127497" hidden="1" x14ac:dyDescent="0.2"/>
    <row r="127498" hidden="1" x14ac:dyDescent="0.2"/>
    <row r="127499" hidden="1" x14ac:dyDescent="0.2"/>
    <row r="127500" hidden="1" x14ac:dyDescent="0.2"/>
    <row r="127501" hidden="1" x14ac:dyDescent="0.2"/>
    <row r="127502" hidden="1" x14ac:dyDescent="0.2"/>
    <row r="127503" hidden="1" x14ac:dyDescent="0.2"/>
    <row r="127504" hidden="1" x14ac:dyDescent="0.2"/>
    <row r="127505" hidden="1" x14ac:dyDescent="0.2"/>
    <row r="127506" hidden="1" x14ac:dyDescent="0.2"/>
    <row r="127507" hidden="1" x14ac:dyDescent="0.2"/>
    <row r="127508" hidden="1" x14ac:dyDescent="0.2"/>
    <row r="127509" hidden="1" x14ac:dyDescent="0.2"/>
    <row r="127510" hidden="1" x14ac:dyDescent="0.2"/>
    <row r="127511" hidden="1" x14ac:dyDescent="0.2"/>
    <row r="127512" hidden="1" x14ac:dyDescent="0.2"/>
    <row r="127513" hidden="1" x14ac:dyDescent="0.2"/>
    <row r="127514" hidden="1" x14ac:dyDescent="0.2"/>
    <row r="127515" hidden="1" x14ac:dyDescent="0.2"/>
    <row r="127516" hidden="1" x14ac:dyDescent="0.2"/>
    <row r="127517" hidden="1" x14ac:dyDescent="0.2"/>
    <row r="127518" hidden="1" x14ac:dyDescent="0.2"/>
    <row r="127519" hidden="1" x14ac:dyDescent="0.2"/>
    <row r="127520" hidden="1" x14ac:dyDescent="0.2"/>
    <row r="127521" hidden="1" x14ac:dyDescent="0.2"/>
    <row r="127522" hidden="1" x14ac:dyDescent="0.2"/>
    <row r="127523" hidden="1" x14ac:dyDescent="0.2"/>
    <row r="127524" hidden="1" x14ac:dyDescent="0.2"/>
    <row r="127525" hidden="1" x14ac:dyDescent="0.2"/>
    <row r="127526" hidden="1" x14ac:dyDescent="0.2"/>
    <row r="127527" hidden="1" x14ac:dyDescent="0.2"/>
    <row r="127528" hidden="1" x14ac:dyDescent="0.2"/>
    <row r="127529" hidden="1" x14ac:dyDescent="0.2"/>
    <row r="127530" hidden="1" x14ac:dyDescent="0.2"/>
    <row r="127531" hidden="1" x14ac:dyDescent="0.2"/>
    <row r="127532" hidden="1" x14ac:dyDescent="0.2"/>
    <row r="127533" hidden="1" x14ac:dyDescent="0.2"/>
    <row r="127534" hidden="1" x14ac:dyDescent="0.2"/>
    <row r="127535" hidden="1" x14ac:dyDescent="0.2"/>
    <row r="127536" hidden="1" x14ac:dyDescent="0.2"/>
    <row r="127537" hidden="1" x14ac:dyDescent="0.2"/>
    <row r="127538" hidden="1" x14ac:dyDescent="0.2"/>
    <row r="127539" hidden="1" x14ac:dyDescent="0.2"/>
    <row r="127540" hidden="1" x14ac:dyDescent="0.2"/>
    <row r="127541" hidden="1" x14ac:dyDescent="0.2"/>
    <row r="127542" hidden="1" x14ac:dyDescent="0.2"/>
    <row r="127543" hidden="1" x14ac:dyDescent="0.2"/>
    <row r="127544" hidden="1" x14ac:dyDescent="0.2"/>
    <row r="127545" hidden="1" x14ac:dyDescent="0.2"/>
    <row r="127546" hidden="1" x14ac:dyDescent="0.2"/>
    <row r="127547" hidden="1" x14ac:dyDescent="0.2"/>
    <row r="127548" hidden="1" x14ac:dyDescent="0.2"/>
    <row r="127549" hidden="1" x14ac:dyDescent="0.2"/>
    <row r="127550" hidden="1" x14ac:dyDescent="0.2"/>
    <row r="127551" hidden="1" x14ac:dyDescent="0.2"/>
    <row r="127552" hidden="1" x14ac:dyDescent="0.2"/>
    <row r="127553" hidden="1" x14ac:dyDescent="0.2"/>
    <row r="127554" hidden="1" x14ac:dyDescent="0.2"/>
    <row r="127555" hidden="1" x14ac:dyDescent="0.2"/>
    <row r="127556" hidden="1" x14ac:dyDescent="0.2"/>
    <row r="127557" hidden="1" x14ac:dyDescent="0.2"/>
    <row r="127558" hidden="1" x14ac:dyDescent="0.2"/>
    <row r="127559" hidden="1" x14ac:dyDescent="0.2"/>
    <row r="127560" hidden="1" x14ac:dyDescent="0.2"/>
    <row r="127561" hidden="1" x14ac:dyDescent="0.2"/>
    <row r="127562" hidden="1" x14ac:dyDescent="0.2"/>
    <row r="127563" hidden="1" x14ac:dyDescent="0.2"/>
    <row r="127564" hidden="1" x14ac:dyDescent="0.2"/>
    <row r="127565" hidden="1" x14ac:dyDescent="0.2"/>
    <row r="127566" hidden="1" x14ac:dyDescent="0.2"/>
    <row r="127567" hidden="1" x14ac:dyDescent="0.2"/>
    <row r="127568" hidden="1" x14ac:dyDescent="0.2"/>
    <row r="127569" hidden="1" x14ac:dyDescent="0.2"/>
    <row r="127570" hidden="1" x14ac:dyDescent="0.2"/>
    <row r="127571" hidden="1" x14ac:dyDescent="0.2"/>
    <row r="127572" hidden="1" x14ac:dyDescent="0.2"/>
    <row r="127573" hidden="1" x14ac:dyDescent="0.2"/>
    <row r="127574" hidden="1" x14ac:dyDescent="0.2"/>
    <row r="127575" hidden="1" x14ac:dyDescent="0.2"/>
    <row r="127576" hidden="1" x14ac:dyDescent="0.2"/>
    <row r="127577" hidden="1" x14ac:dyDescent="0.2"/>
    <row r="127578" hidden="1" x14ac:dyDescent="0.2"/>
    <row r="127579" hidden="1" x14ac:dyDescent="0.2"/>
    <row r="127580" hidden="1" x14ac:dyDescent="0.2"/>
    <row r="127581" hidden="1" x14ac:dyDescent="0.2"/>
    <row r="127582" hidden="1" x14ac:dyDescent="0.2"/>
    <row r="127583" hidden="1" x14ac:dyDescent="0.2"/>
    <row r="127584" hidden="1" x14ac:dyDescent="0.2"/>
    <row r="127585" hidden="1" x14ac:dyDescent="0.2"/>
    <row r="127586" hidden="1" x14ac:dyDescent="0.2"/>
    <row r="127587" hidden="1" x14ac:dyDescent="0.2"/>
    <row r="127588" hidden="1" x14ac:dyDescent="0.2"/>
    <row r="127589" hidden="1" x14ac:dyDescent="0.2"/>
    <row r="127590" hidden="1" x14ac:dyDescent="0.2"/>
    <row r="127591" hidden="1" x14ac:dyDescent="0.2"/>
    <row r="127592" hidden="1" x14ac:dyDescent="0.2"/>
    <row r="127593" hidden="1" x14ac:dyDescent="0.2"/>
    <row r="127594" hidden="1" x14ac:dyDescent="0.2"/>
    <row r="127595" hidden="1" x14ac:dyDescent="0.2"/>
    <row r="127596" hidden="1" x14ac:dyDescent="0.2"/>
    <row r="127597" hidden="1" x14ac:dyDescent="0.2"/>
    <row r="127598" hidden="1" x14ac:dyDescent="0.2"/>
    <row r="127599" hidden="1" x14ac:dyDescent="0.2"/>
    <row r="127600" hidden="1" x14ac:dyDescent="0.2"/>
    <row r="127601" hidden="1" x14ac:dyDescent="0.2"/>
    <row r="127602" hidden="1" x14ac:dyDescent="0.2"/>
    <row r="127603" hidden="1" x14ac:dyDescent="0.2"/>
    <row r="127604" hidden="1" x14ac:dyDescent="0.2"/>
    <row r="127605" hidden="1" x14ac:dyDescent="0.2"/>
    <row r="127606" hidden="1" x14ac:dyDescent="0.2"/>
    <row r="127607" hidden="1" x14ac:dyDescent="0.2"/>
    <row r="127608" hidden="1" x14ac:dyDescent="0.2"/>
    <row r="127609" hidden="1" x14ac:dyDescent="0.2"/>
    <row r="127610" hidden="1" x14ac:dyDescent="0.2"/>
    <row r="127611" hidden="1" x14ac:dyDescent="0.2"/>
    <row r="127612" hidden="1" x14ac:dyDescent="0.2"/>
    <row r="127613" hidden="1" x14ac:dyDescent="0.2"/>
    <row r="127614" hidden="1" x14ac:dyDescent="0.2"/>
    <row r="127615" hidden="1" x14ac:dyDescent="0.2"/>
    <row r="127616" hidden="1" x14ac:dyDescent="0.2"/>
    <row r="127617" hidden="1" x14ac:dyDescent="0.2"/>
    <row r="127618" hidden="1" x14ac:dyDescent="0.2"/>
    <row r="127619" hidden="1" x14ac:dyDescent="0.2"/>
    <row r="127620" hidden="1" x14ac:dyDescent="0.2"/>
    <row r="127621" hidden="1" x14ac:dyDescent="0.2"/>
    <row r="127622" hidden="1" x14ac:dyDescent="0.2"/>
    <row r="127623" hidden="1" x14ac:dyDescent="0.2"/>
    <row r="127624" hidden="1" x14ac:dyDescent="0.2"/>
    <row r="127625" hidden="1" x14ac:dyDescent="0.2"/>
    <row r="127626" hidden="1" x14ac:dyDescent="0.2"/>
    <row r="127627" hidden="1" x14ac:dyDescent="0.2"/>
    <row r="127628" hidden="1" x14ac:dyDescent="0.2"/>
    <row r="127629" hidden="1" x14ac:dyDescent="0.2"/>
    <row r="127630" hidden="1" x14ac:dyDescent="0.2"/>
    <row r="127631" hidden="1" x14ac:dyDescent="0.2"/>
    <row r="127632" hidden="1" x14ac:dyDescent="0.2"/>
    <row r="127633" hidden="1" x14ac:dyDescent="0.2"/>
    <row r="127634" hidden="1" x14ac:dyDescent="0.2"/>
    <row r="127635" hidden="1" x14ac:dyDescent="0.2"/>
    <row r="127636" hidden="1" x14ac:dyDescent="0.2"/>
    <row r="127637" hidden="1" x14ac:dyDescent="0.2"/>
    <row r="127638" hidden="1" x14ac:dyDescent="0.2"/>
    <row r="127639" hidden="1" x14ac:dyDescent="0.2"/>
    <row r="127640" hidden="1" x14ac:dyDescent="0.2"/>
    <row r="127641" hidden="1" x14ac:dyDescent="0.2"/>
    <row r="127642" hidden="1" x14ac:dyDescent="0.2"/>
    <row r="127643" hidden="1" x14ac:dyDescent="0.2"/>
    <row r="127644" hidden="1" x14ac:dyDescent="0.2"/>
    <row r="127645" hidden="1" x14ac:dyDescent="0.2"/>
    <row r="127646" hidden="1" x14ac:dyDescent="0.2"/>
    <row r="127647" hidden="1" x14ac:dyDescent="0.2"/>
    <row r="127648" hidden="1" x14ac:dyDescent="0.2"/>
    <row r="127649" hidden="1" x14ac:dyDescent="0.2"/>
    <row r="127650" hidden="1" x14ac:dyDescent="0.2"/>
    <row r="127651" hidden="1" x14ac:dyDescent="0.2"/>
    <row r="127652" hidden="1" x14ac:dyDescent="0.2"/>
    <row r="127653" hidden="1" x14ac:dyDescent="0.2"/>
    <row r="127654" hidden="1" x14ac:dyDescent="0.2"/>
    <row r="127655" hidden="1" x14ac:dyDescent="0.2"/>
    <row r="127656" hidden="1" x14ac:dyDescent="0.2"/>
    <row r="127657" hidden="1" x14ac:dyDescent="0.2"/>
    <row r="127658" hidden="1" x14ac:dyDescent="0.2"/>
    <row r="127659" hidden="1" x14ac:dyDescent="0.2"/>
    <row r="127660" hidden="1" x14ac:dyDescent="0.2"/>
    <row r="127661" hidden="1" x14ac:dyDescent="0.2"/>
    <row r="127662" hidden="1" x14ac:dyDescent="0.2"/>
    <row r="127663" hidden="1" x14ac:dyDescent="0.2"/>
    <row r="127664" hidden="1" x14ac:dyDescent="0.2"/>
    <row r="127665" hidden="1" x14ac:dyDescent="0.2"/>
    <row r="127666" hidden="1" x14ac:dyDescent="0.2"/>
    <row r="127667" hidden="1" x14ac:dyDescent="0.2"/>
    <row r="127668" hidden="1" x14ac:dyDescent="0.2"/>
    <row r="127669" hidden="1" x14ac:dyDescent="0.2"/>
    <row r="127670" hidden="1" x14ac:dyDescent="0.2"/>
    <row r="127671" hidden="1" x14ac:dyDescent="0.2"/>
    <row r="127672" hidden="1" x14ac:dyDescent="0.2"/>
    <row r="127673" hidden="1" x14ac:dyDescent="0.2"/>
    <row r="127674" hidden="1" x14ac:dyDescent="0.2"/>
    <row r="127675" hidden="1" x14ac:dyDescent="0.2"/>
    <row r="127676" hidden="1" x14ac:dyDescent="0.2"/>
    <row r="127677" hidden="1" x14ac:dyDescent="0.2"/>
    <row r="127678" hidden="1" x14ac:dyDescent="0.2"/>
    <row r="127679" hidden="1" x14ac:dyDescent="0.2"/>
    <row r="127680" hidden="1" x14ac:dyDescent="0.2"/>
    <row r="127681" hidden="1" x14ac:dyDescent="0.2"/>
    <row r="127682" hidden="1" x14ac:dyDescent="0.2"/>
    <row r="127683" hidden="1" x14ac:dyDescent="0.2"/>
    <row r="127684" hidden="1" x14ac:dyDescent="0.2"/>
    <row r="127685" hidden="1" x14ac:dyDescent="0.2"/>
    <row r="127686" hidden="1" x14ac:dyDescent="0.2"/>
    <row r="127687" hidden="1" x14ac:dyDescent="0.2"/>
    <row r="127688" hidden="1" x14ac:dyDescent="0.2"/>
    <row r="127689" hidden="1" x14ac:dyDescent="0.2"/>
    <row r="127690" hidden="1" x14ac:dyDescent="0.2"/>
    <row r="127691" hidden="1" x14ac:dyDescent="0.2"/>
    <row r="127692" hidden="1" x14ac:dyDescent="0.2"/>
    <row r="127693" hidden="1" x14ac:dyDescent="0.2"/>
    <row r="127694" hidden="1" x14ac:dyDescent="0.2"/>
    <row r="127695" hidden="1" x14ac:dyDescent="0.2"/>
    <row r="127696" hidden="1" x14ac:dyDescent="0.2"/>
    <row r="127697" hidden="1" x14ac:dyDescent="0.2"/>
    <row r="127698" hidden="1" x14ac:dyDescent="0.2"/>
    <row r="127699" hidden="1" x14ac:dyDescent="0.2"/>
    <row r="127700" hidden="1" x14ac:dyDescent="0.2"/>
    <row r="127701" hidden="1" x14ac:dyDescent="0.2"/>
    <row r="127702" hidden="1" x14ac:dyDescent="0.2"/>
    <row r="127703" hidden="1" x14ac:dyDescent="0.2"/>
    <row r="127704" hidden="1" x14ac:dyDescent="0.2"/>
    <row r="127705" hidden="1" x14ac:dyDescent="0.2"/>
    <row r="127706" hidden="1" x14ac:dyDescent="0.2"/>
    <row r="127707" hidden="1" x14ac:dyDescent="0.2"/>
    <row r="127708" hidden="1" x14ac:dyDescent="0.2"/>
    <row r="127709" hidden="1" x14ac:dyDescent="0.2"/>
    <row r="127710" hidden="1" x14ac:dyDescent="0.2"/>
    <row r="127711" hidden="1" x14ac:dyDescent="0.2"/>
    <row r="127712" hidden="1" x14ac:dyDescent="0.2"/>
    <row r="127713" hidden="1" x14ac:dyDescent="0.2"/>
    <row r="127714" hidden="1" x14ac:dyDescent="0.2"/>
    <row r="127715" hidden="1" x14ac:dyDescent="0.2"/>
    <row r="127716" hidden="1" x14ac:dyDescent="0.2"/>
    <row r="127717" hidden="1" x14ac:dyDescent="0.2"/>
    <row r="127718" hidden="1" x14ac:dyDescent="0.2"/>
    <row r="127719" hidden="1" x14ac:dyDescent="0.2"/>
    <row r="127720" hidden="1" x14ac:dyDescent="0.2"/>
    <row r="127721" hidden="1" x14ac:dyDescent="0.2"/>
    <row r="127722" hidden="1" x14ac:dyDescent="0.2"/>
    <row r="127723" hidden="1" x14ac:dyDescent="0.2"/>
    <row r="127724" hidden="1" x14ac:dyDescent="0.2"/>
    <row r="127725" hidden="1" x14ac:dyDescent="0.2"/>
    <row r="127726" hidden="1" x14ac:dyDescent="0.2"/>
    <row r="127727" hidden="1" x14ac:dyDescent="0.2"/>
    <row r="127728" hidden="1" x14ac:dyDescent="0.2"/>
    <row r="127729" hidden="1" x14ac:dyDescent="0.2"/>
    <row r="127730" hidden="1" x14ac:dyDescent="0.2"/>
    <row r="127731" hidden="1" x14ac:dyDescent="0.2"/>
    <row r="127732" hidden="1" x14ac:dyDescent="0.2"/>
    <row r="127733" hidden="1" x14ac:dyDescent="0.2"/>
    <row r="127734" hidden="1" x14ac:dyDescent="0.2"/>
    <row r="127735" hidden="1" x14ac:dyDescent="0.2"/>
    <row r="127736" hidden="1" x14ac:dyDescent="0.2"/>
    <row r="127737" hidden="1" x14ac:dyDescent="0.2"/>
    <row r="127738" hidden="1" x14ac:dyDescent="0.2"/>
    <row r="127739" hidden="1" x14ac:dyDescent="0.2"/>
    <row r="127740" hidden="1" x14ac:dyDescent="0.2"/>
    <row r="127741" hidden="1" x14ac:dyDescent="0.2"/>
    <row r="127742" hidden="1" x14ac:dyDescent="0.2"/>
    <row r="127743" hidden="1" x14ac:dyDescent="0.2"/>
    <row r="127744" hidden="1" x14ac:dyDescent="0.2"/>
    <row r="127745" hidden="1" x14ac:dyDescent="0.2"/>
    <row r="127746" hidden="1" x14ac:dyDescent="0.2"/>
    <row r="127747" hidden="1" x14ac:dyDescent="0.2"/>
    <row r="127748" hidden="1" x14ac:dyDescent="0.2"/>
    <row r="127749" hidden="1" x14ac:dyDescent="0.2"/>
    <row r="127750" hidden="1" x14ac:dyDescent="0.2"/>
    <row r="127751" hidden="1" x14ac:dyDescent="0.2"/>
    <row r="127752" hidden="1" x14ac:dyDescent="0.2"/>
    <row r="127753" hidden="1" x14ac:dyDescent="0.2"/>
    <row r="127754" hidden="1" x14ac:dyDescent="0.2"/>
    <row r="127755" hidden="1" x14ac:dyDescent="0.2"/>
    <row r="127756" hidden="1" x14ac:dyDescent="0.2"/>
    <row r="127757" hidden="1" x14ac:dyDescent="0.2"/>
    <row r="127758" hidden="1" x14ac:dyDescent="0.2"/>
    <row r="127759" hidden="1" x14ac:dyDescent="0.2"/>
    <row r="127760" hidden="1" x14ac:dyDescent="0.2"/>
    <row r="127761" hidden="1" x14ac:dyDescent="0.2"/>
    <row r="127762" hidden="1" x14ac:dyDescent="0.2"/>
    <row r="127763" hidden="1" x14ac:dyDescent="0.2"/>
    <row r="127764" hidden="1" x14ac:dyDescent="0.2"/>
    <row r="127765" hidden="1" x14ac:dyDescent="0.2"/>
    <row r="127766" hidden="1" x14ac:dyDescent="0.2"/>
    <row r="127767" hidden="1" x14ac:dyDescent="0.2"/>
    <row r="127768" hidden="1" x14ac:dyDescent="0.2"/>
    <row r="127769" hidden="1" x14ac:dyDescent="0.2"/>
    <row r="127770" hidden="1" x14ac:dyDescent="0.2"/>
    <row r="127771" hidden="1" x14ac:dyDescent="0.2"/>
    <row r="127772" hidden="1" x14ac:dyDescent="0.2"/>
    <row r="127773" hidden="1" x14ac:dyDescent="0.2"/>
    <row r="127774" hidden="1" x14ac:dyDescent="0.2"/>
    <row r="127775" hidden="1" x14ac:dyDescent="0.2"/>
    <row r="127776" hidden="1" x14ac:dyDescent="0.2"/>
    <row r="127777" hidden="1" x14ac:dyDescent="0.2"/>
    <row r="127778" hidden="1" x14ac:dyDescent="0.2"/>
    <row r="127779" hidden="1" x14ac:dyDescent="0.2"/>
    <row r="127780" hidden="1" x14ac:dyDescent="0.2"/>
    <row r="127781" hidden="1" x14ac:dyDescent="0.2"/>
    <row r="127782" hidden="1" x14ac:dyDescent="0.2"/>
    <row r="127783" hidden="1" x14ac:dyDescent="0.2"/>
    <row r="127784" hidden="1" x14ac:dyDescent="0.2"/>
    <row r="127785" hidden="1" x14ac:dyDescent="0.2"/>
    <row r="127786" hidden="1" x14ac:dyDescent="0.2"/>
    <row r="127787" hidden="1" x14ac:dyDescent="0.2"/>
    <row r="127788" hidden="1" x14ac:dyDescent="0.2"/>
    <row r="127789" hidden="1" x14ac:dyDescent="0.2"/>
    <row r="127790" hidden="1" x14ac:dyDescent="0.2"/>
    <row r="127791" hidden="1" x14ac:dyDescent="0.2"/>
    <row r="127792" hidden="1" x14ac:dyDescent="0.2"/>
    <row r="127793" hidden="1" x14ac:dyDescent="0.2"/>
    <row r="127794" hidden="1" x14ac:dyDescent="0.2"/>
    <row r="127795" hidden="1" x14ac:dyDescent="0.2"/>
    <row r="127796" hidden="1" x14ac:dyDescent="0.2"/>
    <row r="127797" hidden="1" x14ac:dyDescent="0.2"/>
    <row r="127798" hidden="1" x14ac:dyDescent="0.2"/>
    <row r="127799" hidden="1" x14ac:dyDescent="0.2"/>
    <row r="127800" hidden="1" x14ac:dyDescent="0.2"/>
    <row r="127801" hidden="1" x14ac:dyDescent="0.2"/>
    <row r="127802" hidden="1" x14ac:dyDescent="0.2"/>
    <row r="127803" hidden="1" x14ac:dyDescent="0.2"/>
    <row r="127804" hidden="1" x14ac:dyDescent="0.2"/>
    <row r="127805" hidden="1" x14ac:dyDescent="0.2"/>
    <row r="127806" hidden="1" x14ac:dyDescent="0.2"/>
    <row r="127807" hidden="1" x14ac:dyDescent="0.2"/>
    <row r="127808" hidden="1" x14ac:dyDescent="0.2"/>
    <row r="127809" hidden="1" x14ac:dyDescent="0.2"/>
    <row r="127810" hidden="1" x14ac:dyDescent="0.2"/>
    <row r="127811" hidden="1" x14ac:dyDescent="0.2"/>
    <row r="127812" hidden="1" x14ac:dyDescent="0.2"/>
    <row r="127813" hidden="1" x14ac:dyDescent="0.2"/>
    <row r="127814" hidden="1" x14ac:dyDescent="0.2"/>
    <row r="127815" hidden="1" x14ac:dyDescent="0.2"/>
    <row r="127816" hidden="1" x14ac:dyDescent="0.2"/>
    <row r="127817" hidden="1" x14ac:dyDescent="0.2"/>
    <row r="127818" hidden="1" x14ac:dyDescent="0.2"/>
    <row r="127819" hidden="1" x14ac:dyDescent="0.2"/>
    <row r="127820" hidden="1" x14ac:dyDescent="0.2"/>
    <row r="127821" hidden="1" x14ac:dyDescent="0.2"/>
    <row r="127822" hidden="1" x14ac:dyDescent="0.2"/>
    <row r="127823" hidden="1" x14ac:dyDescent="0.2"/>
    <row r="127824" hidden="1" x14ac:dyDescent="0.2"/>
    <row r="127825" hidden="1" x14ac:dyDescent="0.2"/>
    <row r="127826" hidden="1" x14ac:dyDescent="0.2"/>
    <row r="127827" hidden="1" x14ac:dyDescent="0.2"/>
    <row r="127828" hidden="1" x14ac:dyDescent="0.2"/>
    <row r="127829" hidden="1" x14ac:dyDescent="0.2"/>
    <row r="127830" hidden="1" x14ac:dyDescent="0.2"/>
    <row r="127831" hidden="1" x14ac:dyDescent="0.2"/>
    <row r="127832" hidden="1" x14ac:dyDescent="0.2"/>
    <row r="127833" hidden="1" x14ac:dyDescent="0.2"/>
    <row r="127834" hidden="1" x14ac:dyDescent="0.2"/>
    <row r="127835" hidden="1" x14ac:dyDescent="0.2"/>
    <row r="127836" hidden="1" x14ac:dyDescent="0.2"/>
    <row r="127837" hidden="1" x14ac:dyDescent="0.2"/>
    <row r="127838" hidden="1" x14ac:dyDescent="0.2"/>
    <row r="127839" hidden="1" x14ac:dyDescent="0.2"/>
    <row r="127840" hidden="1" x14ac:dyDescent="0.2"/>
    <row r="127841" hidden="1" x14ac:dyDescent="0.2"/>
    <row r="127842" hidden="1" x14ac:dyDescent="0.2"/>
    <row r="127843" hidden="1" x14ac:dyDescent="0.2"/>
    <row r="127844" hidden="1" x14ac:dyDescent="0.2"/>
    <row r="127845" hidden="1" x14ac:dyDescent="0.2"/>
    <row r="127846" hidden="1" x14ac:dyDescent="0.2"/>
    <row r="127847" hidden="1" x14ac:dyDescent="0.2"/>
    <row r="127848" hidden="1" x14ac:dyDescent="0.2"/>
    <row r="127849" hidden="1" x14ac:dyDescent="0.2"/>
    <row r="127850" hidden="1" x14ac:dyDescent="0.2"/>
    <row r="127851" hidden="1" x14ac:dyDescent="0.2"/>
    <row r="127852" hidden="1" x14ac:dyDescent="0.2"/>
    <row r="127853" hidden="1" x14ac:dyDescent="0.2"/>
    <row r="127854" hidden="1" x14ac:dyDescent="0.2"/>
    <row r="127855" hidden="1" x14ac:dyDescent="0.2"/>
    <row r="127856" hidden="1" x14ac:dyDescent="0.2"/>
    <row r="127857" hidden="1" x14ac:dyDescent="0.2"/>
    <row r="127858" hidden="1" x14ac:dyDescent="0.2"/>
    <row r="127859" hidden="1" x14ac:dyDescent="0.2"/>
    <row r="127860" hidden="1" x14ac:dyDescent="0.2"/>
    <row r="127861" hidden="1" x14ac:dyDescent="0.2"/>
    <row r="127862" hidden="1" x14ac:dyDescent="0.2"/>
    <row r="127863" hidden="1" x14ac:dyDescent="0.2"/>
    <row r="127864" hidden="1" x14ac:dyDescent="0.2"/>
    <row r="127865" hidden="1" x14ac:dyDescent="0.2"/>
    <row r="127866" hidden="1" x14ac:dyDescent="0.2"/>
    <row r="127867" hidden="1" x14ac:dyDescent="0.2"/>
    <row r="127868" hidden="1" x14ac:dyDescent="0.2"/>
    <row r="127869" hidden="1" x14ac:dyDescent="0.2"/>
    <row r="127870" hidden="1" x14ac:dyDescent="0.2"/>
    <row r="127871" hidden="1" x14ac:dyDescent="0.2"/>
    <row r="127872" hidden="1" x14ac:dyDescent="0.2"/>
    <row r="127873" hidden="1" x14ac:dyDescent="0.2"/>
    <row r="127874" hidden="1" x14ac:dyDescent="0.2"/>
    <row r="127875" hidden="1" x14ac:dyDescent="0.2"/>
    <row r="127876" hidden="1" x14ac:dyDescent="0.2"/>
    <row r="127877" hidden="1" x14ac:dyDescent="0.2"/>
    <row r="127878" hidden="1" x14ac:dyDescent="0.2"/>
    <row r="127879" hidden="1" x14ac:dyDescent="0.2"/>
    <row r="127880" hidden="1" x14ac:dyDescent="0.2"/>
    <row r="127881" hidden="1" x14ac:dyDescent="0.2"/>
    <row r="127882" hidden="1" x14ac:dyDescent="0.2"/>
    <row r="127883" hidden="1" x14ac:dyDescent="0.2"/>
    <row r="127884" hidden="1" x14ac:dyDescent="0.2"/>
    <row r="127885" hidden="1" x14ac:dyDescent="0.2"/>
    <row r="127886" hidden="1" x14ac:dyDescent="0.2"/>
    <row r="127887" hidden="1" x14ac:dyDescent="0.2"/>
    <row r="127888" hidden="1" x14ac:dyDescent="0.2"/>
    <row r="127889" hidden="1" x14ac:dyDescent="0.2"/>
    <row r="127890" hidden="1" x14ac:dyDescent="0.2"/>
    <row r="127891" hidden="1" x14ac:dyDescent="0.2"/>
    <row r="127892" hidden="1" x14ac:dyDescent="0.2"/>
    <row r="127893" hidden="1" x14ac:dyDescent="0.2"/>
    <row r="127894" hidden="1" x14ac:dyDescent="0.2"/>
    <row r="127895" hidden="1" x14ac:dyDescent="0.2"/>
    <row r="127896" hidden="1" x14ac:dyDescent="0.2"/>
    <row r="127897" hidden="1" x14ac:dyDescent="0.2"/>
    <row r="127898" hidden="1" x14ac:dyDescent="0.2"/>
    <row r="127899" hidden="1" x14ac:dyDescent="0.2"/>
    <row r="127900" hidden="1" x14ac:dyDescent="0.2"/>
    <row r="127901" hidden="1" x14ac:dyDescent="0.2"/>
    <row r="127902" hidden="1" x14ac:dyDescent="0.2"/>
    <row r="127903" hidden="1" x14ac:dyDescent="0.2"/>
    <row r="127904" hidden="1" x14ac:dyDescent="0.2"/>
    <row r="127905" hidden="1" x14ac:dyDescent="0.2"/>
    <row r="127906" hidden="1" x14ac:dyDescent="0.2"/>
    <row r="127907" hidden="1" x14ac:dyDescent="0.2"/>
    <row r="127908" hidden="1" x14ac:dyDescent="0.2"/>
    <row r="127909" hidden="1" x14ac:dyDescent="0.2"/>
    <row r="127910" hidden="1" x14ac:dyDescent="0.2"/>
    <row r="127911" hidden="1" x14ac:dyDescent="0.2"/>
    <row r="127912" hidden="1" x14ac:dyDescent="0.2"/>
    <row r="127913" hidden="1" x14ac:dyDescent="0.2"/>
    <row r="127914" hidden="1" x14ac:dyDescent="0.2"/>
    <row r="127915" hidden="1" x14ac:dyDescent="0.2"/>
    <row r="127916" hidden="1" x14ac:dyDescent="0.2"/>
    <row r="127917" hidden="1" x14ac:dyDescent="0.2"/>
    <row r="127918" hidden="1" x14ac:dyDescent="0.2"/>
    <row r="127919" hidden="1" x14ac:dyDescent="0.2"/>
    <row r="127920" hidden="1" x14ac:dyDescent="0.2"/>
    <row r="127921" hidden="1" x14ac:dyDescent="0.2"/>
    <row r="127922" hidden="1" x14ac:dyDescent="0.2"/>
    <row r="127923" hidden="1" x14ac:dyDescent="0.2"/>
    <row r="127924" hidden="1" x14ac:dyDescent="0.2"/>
    <row r="127925" hidden="1" x14ac:dyDescent="0.2"/>
    <row r="127926" hidden="1" x14ac:dyDescent="0.2"/>
    <row r="127927" hidden="1" x14ac:dyDescent="0.2"/>
    <row r="127928" hidden="1" x14ac:dyDescent="0.2"/>
    <row r="127929" hidden="1" x14ac:dyDescent="0.2"/>
    <row r="127930" hidden="1" x14ac:dyDescent="0.2"/>
    <row r="127931" hidden="1" x14ac:dyDescent="0.2"/>
    <row r="127932" hidden="1" x14ac:dyDescent="0.2"/>
    <row r="127933" hidden="1" x14ac:dyDescent="0.2"/>
    <row r="127934" hidden="1" x14ac:dyDescent="0.2"/>
    <row r="127935" hidden="1" x14ac:dyDescent="0.2"/>
    <row r="127936" hidden="1" x14ac:dyDescent="0.2"/>
    <row r="127937" hidden="1" x14ac:dyDescent="0.2"/>
    <row r="127938" hidden="1" x14ac:dyDescent="0.2"/>
    <row r="127939" hidden="1" x14ac:dyDescent="0.2"/>
    <row r="127940" hidden="1" x14ac:dyDescent="0.2"/>
    <row r="127941" hidden="1" x14ac:dyDescent="0.2"/>
    <row r="127942" hidden="1" x14ac:dyDescent="0.2"/>
    <row r="127943" hidden="1" x14ac:dyDescent="0.2"/>
    <row r="127944" hidden="1" x14ac:dyDescent="0.2"/>
    <row r="127945" hidden="1" x14ac:dyDescent="0.2"/>
    <row r="127946" hidden="1" x14ac:dyDescent="0.2"/>
    <row r="127947" hidden="1" x14ac:dyDescent="0.2"/>
    <row r="127948" hidden="1" x14ac:dyDescent="0.2"/>
    <row r="127949" hidden="1" x14ac:dyDescent="0.2"/>
    <row r="127950" hidden="1" x14ac:dyDescent="0.2"/>
    <row r="127951" hidden="1" x14ac:dyDescent="0.2"/>
    <row r="127952" hidden="1" x14ac:dyDescent="0.2"/>
    <row r="127953" hidden="1" x14ac:dyDescent="0.2"/>
    <row r="127954" hidden="1" x14ac:dyDescent="0.2"/>
    <row r="127955" hidden="1" x14ac:dyDescent="0.2"/>
    <row r="127956" hidden="1" x14ac:dyDescent="0.2"/>
    <row r="127957" hidden="1" x14ac:dyDescent="0.2"/>
    <row r="127958" hidden="1" x14ac:dyDescent="0.2"/>
    <row r="127959" hidden="1" x14ac:dyDescent="0.2"/>
    <row r="127960" hidden="1" x14ac:dyDescent="0.2"/>
    <row r="127961" hidden="1" x14ac:dyDescent="0.2"/>
    <row r="127962" hidden="1" x14ac:dyDescent="0.2"/>
    <row r="127963" hidden="1" x14ac:dyDescent="0.2"/>
    <row r="127964" hidden="1" x14ac:dyDescent="0.2"/>
    <row r="127965" hidden="1" x14ac:dyDescent="0.2"/>
    <row r="127966" hidden="1" x14ac:dyDescent="0.2"/>
    <row r="127967" hidden="1" x14ac:dyDescent="0.2"/>
    <row r="127968" hidden="1" x14ac:dyDescent="0.2"/>
    <row r="127969" hidden="1" x14ac:dyDescent="0.2"/>
    <row r="127970" hidden="1" x14ac:dyDescent="0.2"/>
    <row r="127971" hidden="1" x14ac:dyDescent="0.2"/>
    <row r="127972" hidden="1" x14ac:dyDescent="0.2"/>
    <row r="127973" hidden="1" x14ac:dyDescent="0.2"/>
    <row r="127974" hidden="1" x14ac:dyDescent="0.2"/>
    <row r="127975" hidden="1" x14ac:dyDescent="0.2"/>
    <row r="127976" hidden="1" x14ac:dyDescent="0.2"/>
    <row r="127977" hidden="1" x14ac:dyDescent="0.2"/>
    <row r="127978" hidden="1" x14ac:dyDescent="0.2"/>
    <row r="127979" hidden="1" x14ac:dyDescent="0.2"/>
    <row r="127980" hidden="1" x14ac:dyDescent="0.2"/>
    <row r="127981" hidden="1" x14ac:dyDescent="0.2"/>
    <row r="127982" hidden="1" x14ac:dyDescent="0.2"/>
    <row r="127983" hidden="1" x14ac:dyDescent="0.2"/>
    <row r="127984" hidden="1" x14ac:dyDescent="0.2"/>
    <row r="127985" hidden="1" x14ac:dyDescent="0.2"/>
    <row r="127986" hidden="1" x14ac:dyDescent="0.2"/>
    <row r="127987" hidden="1" x14ac:dyDescent="0.2"/>
    <row r="127988" hidden="1" x14ac:dyDescent="0.2"/>
    <row r="127989" hidden="1" x14ac:dyDescent="0.2"/>
    <row r="127990" hidden="1" x14ac:dyDescent="0.2"/>
    <row r="127991" hidden="1" x14ac:dyDescent="0.2"/>
    <row r="127992" hidden="1" x14ac:dyDescent="0.2"/>
    <row r="127993" hidden="1" x14ac:dyDescent="0.2"/>
    <row r="127994" hidden="1" x14ac:dyDescent="0.2"/>
    <row r="127995" hidden="1" x14ac:dyDescent="0.2"/>
    <row r="127996" hidden="1" x14ac:dyDescent="0.2"/>
    <row r="127997" hidden="1" x14ac:dyDescent="0.2"/>
    <row r="127998" hidden="1" x14ac:dyDescent="0.2"/>
    <row r="127999" hidden="1" x14ac:dyDescent="0.2"/>
    <row r="128000" hidden="1" x14ac:dyDescent="0.2"/>
    <row r="128001" hidden="1" x14ac:dyDescent="0.2"/>
    <row r="128002" hidden="1" x14ac:dyDescent="0.2"/>
    <row r="128003" hidden="1" x14ac:dyDescent="0.2"/>
    <row r="128004" hidden="1" x14ac:dyDescent="0.2"/>
    <row r="128005" hidden="1" x14ac:dyDescent="0.2"/>
    <row r="128006" hidden="1" x14ac:dyDescent="0.2"/>
    <row r="128007" hidden="1" x14ac:dyDescent="0.2"/>
    <row r="128008" hidden="1" x14ac:dyDescent="0.2"/>
    <row r="128009" hidden="1" x14ac:dyDescent="0.2"/>
    <row r="128010" hidden="1" x14ac:dyDescent="0.2"/>
    <row r="128011" hidden="1" x14ac:dyDescent="0.2"/>
    <row r="128012" hidden="1" x14ac:dyDescent="0.2"/>
    <row r="128013" hidden="1" x14ac:dyDescent="0.2"/>
    <row r="128014" hidden="1" x14ac:dyDescent="0.2"/>
    <row r="128015" hidden="1" x14ac:dyDescent="0.2"/>
    <row r="128016" hidden="1" x14ac:dyDescent="0.2"/>
    <row r="128017" hidden="1" x14ac:dyDescent="0.2"/>
    <row r="128018" hidden="1" x14ac:dyDescent="0.2"/>
    <row r="128019" hidden="1" x14ac:dyDescent="0.2"/>
    <row r="128020" hidden="1" x14ac:dyDescent="0.2"/>
    <row r="128021" hidden="1" x14ac:dyDescent="0.2"/>
    <row r="128022" hidden="1" x14ac:dyDescent="0.2"/>
    <row r="128023" hidden="1" x14ac:dyDescent="0.2"/>
    <row r="128024" hidden="1" x14ac:dyDescent="0.2"/>
    <row r="128025" hidden="1" x14ac:dyDescent="0.2"/>
    <row r="128026" hidden="1" x14ac:dyDescent="0.2"/>
    <row r="128027" hidden="1" x14ac:dyDescent="0.2"/>
    <row r="128028" hidden="1" x14ac:dyDescent="0.2"/>
    <row r="128029" hidden="1" x14ac:dyDescent="0.2"/>
    <row r="128030" hidden="1" x14ac:dyDescent="0.2"/>
    <row r="128031" hidden="1" x14ac:dyDescent="0.2"/>
    <row r="128032" hidden="1" x14ac:dyDescent="0.2"/>
    <row r="128033" hidden="1" x14ac:dyDescent="0.2"/>
    <row r="128034" hidden="1" x14ac:dyDescent="0.2"/>
    <row r="128035" hidden="1" x14ac:dyDescent="0.2"/>
    <row r="128036" hidden="1" x14ac:dyDescent="0.2"/>
    <row r="128037" hidden="1" x14ac:dyDescent="0.2"/>
    <row r="128038" hidden="1" x14ac:dyDescent="0.2"/>
    <row r="128039" hidden="1" x14ac:dyDescent="0.2"/>
    <row r="128040" hidden="1" x14ac:dyDescent="0.2"/>
    <row r="128041" hidden="1" x14ac:dyDescent="0.2"/>
    <row r="128042" hidden="1" x14ac:dyDescent="0.2"/>
    <row r="128043" hidden="1" x14ac:dyDescent="0.2"/>
    <row r="128044" hidden="1" x14ac:dyDescent="0.2"/>
    <row r="128045" hidden="1" x14ac:dyDescent="0.2"/>
    <row r="128046" hidden="1" x14ac:dyDescent="0.2"/>
    <row r="128047" hidden="1" x14ac:dyDescent="0.2"/>
    <row r="128048" hidden="1" x14ac:dyDescent="0.2"/>
    <row r="128049" hidden="1" x14ac:dyDescent="0.2"/>
    <row r="128050" hidden="1" x14ac:dyDescent="0.2"/>
    <row r="128051" hidden="1" x14ac:dyDescent="0.2"/>
    <row r="128052" hidden="1" x14ac:dyDescent="0.2"/>
    <row r="128053" hidden="1" x14ac:dyDescent="0.2"/>
    <row r="128054" hidden="1" x14ac:dyDescent="0.2"/>
    <row r="128055" hidden="1" x14ac:dyDescent="0.2"/>
    <row r="128056" hidden="1" x14ac:dyDescent="0.2"/>
    <row r="128057" hidden="1" x14ac:dyDescent="0.2"/>
    <row r="128058" hidden="1" x14ac:dyDescent="0.2"/>
    <row r="128059" hidden="1" x14ac:dyDescent="0.2"/>
    <row r="128060" hidden="1" x14ac:dyDescent="0.2"/>
    <row r="128061" hidden="1" x14ac:dyDescent="0.2"/>
    <row r="128062" hidden="1" x14ac:dyDescent="0.2"/>
    <row r="128063" hidden="1" x14ac:dyDescent="0.2"/>
    <row r="128064" hidden="1" x14ac:dyDescent="0.2"/>
    <row r="128065" hidden="1" x14ac:dyDescent="0.2"/>
    <row r="128066" hidden="1" x14ac:dyDescent="0.2"/>
    <row r="128067" hidden="1" x14ac:dyDescent="0.2"/>
    <row r="128068" hidden="1" x14ac:dyDescent="0.2"/>
    <row r="128069" hidden="1" x14ac:dyDescent="0.2"/>
    <row r="128070" hidden="1" x14ac:dyDescent="0.2"/>
    <row r="128071" hidden="1" x14ac:dyDescent="0.2"/>
    <row r="128072" hidden="1" x14ac:dyDescent="0.2"/>
    <row r="128073" hidden="1" x14ac:dyDescent="0.2"/>
    <row r="128074" hidden="1" x14ac:dyDescent="0.2"/>
    <row r="128075" hidden="1" x14ac:dyDescent="0.2"/>
    <row r="128076" hidden="1" x14ac:dyDescent="0.2"/>
    <row r="128077" hidden="1" x14ac:dyDescent="0.2"/>
    <row r="128078" hidden="1" x14ac:dyDescent="0.2"/>
    <row r="128079" hidden="1" x14ac:dyDescent="0.2"/>
    <row r="128080" hidden="1" x14ac:dyDescent="0.2"/>
    <row r="128081" hidden="1" x14ac:dyDescent="0.2"/>
    <row r="128082" hidden="1" x14ac:dyDescent="0.2"/>
    <row r="128083" hidden="1" x14ac:dyDescent="0.2"/>
    <row r="128084" hidden="1" x14ac:dyDescent="0.2"/>
    <row r="128085" hidden="1" x14ac:dyDescent="0.2"/>
    <row r="128086" hidden="1" x14ac:dyDescent="0.2"/>
    <row r="128087" hidden="1" x14ac:dyDescent="0.2"/>
    <row r="128088" hidden="1" x14ac:dyDescent="0.2"/>
    <row r="128089" hidden="1" x14ac:dyDescent="0.2"/>
    <row r="128090" hidden="1" x14ac:dyDescent="0.2"/>
    <row r="128091" hidden="1" x14ac:dyDescent="0.2"/>
    <row r="128092" hidden="1" x14ac:dyDescent="0.2"/>
    <row r="128093" hidden="1" x14ac:dyDescent="0.2"/>
    <row r="128094" hidden="1" x14ac:dyDescent="0.2"/>
    <row r="128095" hidden="1" x14ac:dyDescent="0.2"/>
    <row r="128096" hidden="1" x14ac:dyDescent="0.2"/>
    <row r="128097" hidden="1" x14ac:dyDescent="0.2"/>
    <row r="128098" hidden="1" x14ac:dyDescent="0.2"/>
    <row r="128099" hidden="1" x14ac:dyDescent="0.2"/>
    <row r="128100" hidden="1" x14ac:dyDescent="0.2"/>
    <row r="128101" hidden="1" x14ac:dyDescent="0.2"/>
    <row r="128102" hidden="1" x14ac:dyDescent="0.2"/>
    <row r="128103" hidden="1" x14ac:dyDescent="0.2"/>
    <row r="128104" hidden="1" x14ac:dyDescent="0.2"/>
    <row r="128105" hidden="1" x14ac:dyDescent="0.2"/>
    <row r="128106" hidden="1" x14ac:dyDescent="0.2"/>
    <row r="128107" hidden="1" x14ac:dyDescent="0.2"/>
    <row r="128108" hidden="1" x14ac:dyDescent="0.2"/>
    <row r="128109" hidden="1" x14ac:dyDescent="0.2"/>
    <row r="128110" hidden="1" x14ac:dyDescent="0.2"/>
    <row r="128111" hidden="1" x14ac:dyDescent="0.2"/>
    <row r="128112" hidden="1" x14ac:dyDescent="0.2"/>
    <row r="128113" hidden="1" x14ac:dyDescent="0.2"/>
    <row r="128114" hidden="1" x14ac:dyDescent="0.2"/>
    <row r="128115" hidden="1" x14ac:dyDescent="0.2"/>
    <row r="128116" hidden="1" x14ac:dyDescent="0.2"/>
    <row r="128117" hidden="1" x14ac:dyDescent="0.2"/>
    <row r="128118" hidden="1" x14ac:dyDescent="0.2"/>
    <row r="128119" hidden="1" x14ac:dyDescent="0.2"/>
    <row r="128120" hidden="1" x14ac:dyDescent="0.2"/>
    <row r="128121" hidden="1" x14ac:dyDescent="0.2"/>
    <row r="128122" hidden="1" x14ac:dyDescent="0.2"/>
    <row r="128123" hidden="1" x14ac:dyDescent="0.2"/>
    <row r="128124" hidden="1" x14ac:dyDescent="0.2"/>
    <row r="128125" hidden="1" x14ac:dyDescent="0.2"/>
    <row r="128126" hidden="1" x14ac:dyDescent="0.2"/>
    <row r="128127" hidden="1" x14ac:dyDescent="0.2"/>
    <row r="128128" hidden="1" x14ac:dyDescent="0.2"/>
    <row r="128129" hidden="1" x14ac:dyDescent="0.2"/>
    <row r="128130" hidden="1" x14ac:dyDescent="0.2"/>
    <row r="128131" hidden="1" x14ac:dyDescent="0.2"/>
    <row r="128132" hidden="1" x14ac:dyDescent="0.2"/>
    <row r="128133" hidden="1" x14ac:dyDescent="0.2"/>
    <row r="128134" hidden="1" x14ac:dyDescent="0.2"/>
    <row r="128135" hidden="1" x14ac:dyDescent="0.2"/>
    <row r="128136" hidden="1" x14ac:dyDescent="0.2"/>
    <row r="128137" hidden="1" x14ac:dyDescent="0.2"/>
    <row r="128138" hidden="1" x14ac:dyDescent="0.2"/>
    <row r="128139" hidden="1" x14ac:dyDescent="0.2"/>
    <row r="128140" hidden="1" x14ac:dyDescent="0.2"/>
    <row r="128141" hidden="1" x14ac:dyDescent="0.2"/>
    <row r="128142" hidden="1" x14ac:dyDescent="0.2"/>
    <row r="128143" hidden="1" x14ac:dyDescent="0.2"/>
    <row r="128144" hidden="1" x14ac:dyDescent="0.2"/>
    <row r="128145" hidden="1" x14ac:dyDescent="0.2"/>
    <row r="128146" hidden="1" x14ac:dyDescent="0.2"/>
    <row r="128147" hidden="1" x14ac:dyDescent="0.2"/>
    <row r="128148" hidden="1" x14ac:dyDescent="0.2"/>
    <row r="128149" hidden="1" x14ac:dyDescent="0.2"/>
    <row r="128150" hidden="1" x14ac:dyDescent="0.2"/>
    <row r="128151" hidden="1" x14ac:dyDescent="0.2"/>
    <row r="128152" hidden="1" x14ac:dyDescent="0.2"/>
    <row r="128153" hidden="1" x14ac:dyDescent="0.2"/>
    <row r="128154" hidden="1" x14ac:dyDescent="0.2"/>
    <row r="128155" hidden="1" x14ac:dyDescent="0.2"/>
    <row r="128156" hidden="1" x14ac:dyDescent="0.2"/>
    <row r="128157" hidden="1" x14ac:dyDescent="0.2"/>
    <row r="128158" hidden="1" x14ac:dyDescent="0.2"/>
    <row r="128159" hidden="1" x14ac:dyDescent="0.2"/>
    <row r="128160" hidden="1" x14ac:dyDescent="0.2"/>
    <row r="128161" hidden="1" x14ac:dyDescent="0.2"/>
    <row r="128162" hidden="1" x14ac:dyDescent="0.2"/>
    <row r="128163" hidden="1" x14ac:dyDescent="0.2"/>
    <row r="128164" hidden="1" x14ac:dyDescent="0.2"/>
    <row r="128165" hidden="1" x14ac:dyDescent="0.2"/>
    <row r="128166" hidden="1" x14ac:dyDescent="0.2"/>
    <row r="128167" hidden="1" x14ac:dyDescent="0.2"/>
    <row r="128168" hidden="1" x14ac:dyDescent="0.2"/>
    <row r="128169" hidden="1" x14ac:dyDescent="0.2"/>
    <row r="128170" hidden="1" x14ac:dyDescent="0.2"/>
    <row r="128171" hidden="1" x14ac:dyDescent="0.2"/>
    <row r="128172" hidden="1" x14ac:dyDescent="0.2"/>
    <row r="128173" hidden="1" x14ac:dyDescent="0.2"/>
    <row r="128174" hidden="1" x14ac:dyDescent="0.2"/>
    <row r="128175" hidden="1" x14ac:dyDescent="0.2"/>
    <row r="128176" hidden="1" x14ac:dyDescent="0.2"/>
    <row r="128177" hidden="1" x14ac:dyDescent="0.2"/>
    <row r="128178" hidden="1" x14ac:dyDescent="0.2"/>
    <row r="128179" hidden="1" x14ac:dyDescent="0.2"/>
    <row r="128180" hidden="1" x14ac:dyDescent="0.2"/>
    <row r="128181" hidden="1" x14ac:dyDescent="0.2"/>
    <row r="128182" hidden="1" x14ac:dyDescent="0.2"/>
    <row r="128183" hidden="1" x14ac:dyDescent="0.2"/>
    <row r="128184" hidden="1" x14ac:dyDescent="0.2"/>
    <row r="128185" hidden="1" x14ac:dyDescent="0.2"/>
    <row r="128186" hidden="1" x14ac:dyDescent="0.2"/>
    <row r="128187" hidden="1" x14ac:dyDescent="0.2"/>
    <row r="128188" hidden="1" x14ac:dyDescent="0.2"/>
    <row r="128189" hidden="1" x14ac:dyDescent="0.2"/>
    <row r="128190" hidden="1" x14ac:dyDescent="0.2"/>
    <row r="128191" hidden="1" x14ac:dyDescent="0.2"/>
    <row r="128192" hidden="1" x14ac:dyDescent="0.2"/>
    <row r="128193" hidden="1" x14ac:dyDescent="0.2"/>
    <row r="128194" hidden="1" x14ac:dyDescent="0.2"/>
    <row r="128195" hidden="1" x14ac:dyDescent="0.2"/>
    <row r="128196" hidden="1" x14ac:dyDescent="0.2"/>
    <row r="128197" hidden="1" x14ac:dyDescent="0.2"/>
    <row r="128198" hidden="1" x14ac:dyDescent="0.2"/>
    <row r="128199" hidden="1" x14ac:dyDescent="0.2"/>
    <row r="128200" hidden="1" x14ac:dyDescent="0.2"/>
    <row r="128201" hidden="1" x14ac:dyDescent="0.2"/>
    <row r="128202" hidden="1" x14ac:dyDescent="0.2"/>
    <row r="128203" hidden="1" x14ac:dyDescent="0.2"/>
    <row r="128204" hidden="1" x14ac:dyDescent="0.2"/>
    <row r="128205" hidden="1" x14ac:dyDescent="0.2"/>
    <row r="128206" hidden="1" x14ac:dyDescent="0.2"/>
    <row r="128207" hidden="1" x14ac:dyDescent="0.2"/>
    <row r="128208" hidden="1" x14ac:dyDescent="0.2"/>
    <row r="128209" hidden="1" x14ac:dyDescent="0.2"/>
    <row r="128210" hidden="1" x14ac:dyDescent="0.2"/>
    <row r="128211" hidden="1" x14ac:dyDescent="0.2"/>
    <row r="128212" hidden="1" x14ac:dyDescent="0.2"/>
    <row r="128213" hidden="1" x14ac:dyDescent="0.2"/>
    <row r="128214" hidden="1" x14ac:dyDescent="0.2"/>
    <row r="128215" hidden="1" x14ac:dyDescent="0.2"/>
    <row r="128216" hidden="1" x14ac:dyDescent="0.2"/>
    <row r="128217" hidden="1" x14ac:dyDescent="0.2"/>
    <row r="128218" hidden="1" x14ac:dyDescent="0.2"/>
    <row r="128219" hidden="1" x14ac:dyDescent="0.2"/>
    <row r="128220" hidden="1" x14ac:dyDescent="0.2"/>
    <row r="128221" hidden="1" x14ac:dyDescent="0.2"/>
    <row r="128222" hidden="1" x14ac:dyDescent="0.2"/>
    <row r="128223" hidden="1" x14ac:dyDescent="0.2"/>
    <row r="128224" hidden="1" x14ac:dyDescent="0.2"/>
    <row r="128225" hidden="1" x14ac:dyDescent="0.2"/>
    <row r="128226" hidden="1" x14ac:dyDescent="0.2"/>
    <row r="128227" hidden="1" x14ac:dyDescent="0.2"/>
    <row r="128228" hidden="1" x14ac:dyDescent="0.2"/>
    <row r="128229" hidden="1" x14ac:dyDescent="0.2"/>
    <row r="128230" hidden="1" x14ac:dyDescent="0.2"/>
    <row r="128231" hidden="1" x14ac:dyDescent="0.2"/>
    <row r="128232" hidden="1" x14ac:dyDescent="0.2"/>
    <row r="128233" hidden="1" x14ac:dyDescent="0.2"/>
    <row r="128234" hidden="1" x14ac:dyDescent="0.2"/>
    <row r="128235" hidden="1" x14ac:dyDescent="0.2"/>
    <row r="128236" hidden="1" x14ac:dyDescent="0.2"/>
    <row r="128237" hidden="1" x14ac:dyDescent="0.2"/>
    <row r="128238" hidden="1" x14ac:dyDescent="0.2"/>
    <row r="128239" hidden="1" x14ac:dyDescent="0.2"/>
    <row r="128240" hidden="1" x14ac:dyDescent="0.2"/>
    <row r="128241" hidden="1" x14ac:dyDescent="0.2"/>
    <row r="128242" hidden="1" x14ac:dyDescent="0.2"/>
    <row r="128243" hidden="1" x14ac:dyDescent="0.2"/>
    <row r="128244" hidden="1" x14ac:dyDescent="0.2"/>
    <row r="128245" hidden="1" x14ac:dyDescent="0.2"/>
    <row r="128246" hidden="1" x14ac:dyDescent="0.2"/>
    <row r="128247" hidden="1" x14ac:dyDescent="0.2"/>
    <row r="128248" hidden="1" x14ac:dyDescent="0.2"/>
    <row r="128249" hidden="1" x14ac:dyDescent="0.2"/>
    <row r="128250" hidden="1" x14ac:dyDescent="0.2"/>
    <row r="128251" hidden="1" x14ac:dyDescent="0.2"/>
    <row r="128252" hidden="1" x14ac:dyDescent="0.2"/>
    <row r="128253" hidden="1" x14ac:dyDescent="0.2"/>
    <row r="128254" hidden="1" x14ac:dyDescent="0.2"/>
    <row r="128255" hidden="1" x14ac:dyDescent="0.2"/>
    <row r="128256" hidden="1" x14ac:dyDescent="0.2"/>
    <row r="128257" hidden="1" x14ac:dyDescent="0.2"/>
    <row r="128258" hidden="1" x14ac:dyDescent="0.2"/>
    <row r="128259" hidden="1" x14ac:dyDescent="0.2"/>
    <row r="128260" hidden="1" x14ac:dyDescent="0.2"/>
    <row r="128261" hidden="1" x14ac:dyDescent="0.2"/>
    <row r="128262" hidden="1" x14ac:dyDescent="0.2"/>
    <row r="128263" hidden="1" x14ac:dyDescent="0.2"/>
    <row r="128264" hidden="1" x14ac:dyDescent="0.2"/>
    <row r="128265" hidden="1" x14ac:dyDescent="0.2"/>
    <row r="128266" hidden="1" x14ac:dyDescent="0.2"/>
    <row r="128267" hidden="1" x14ac:dyDescent="0.2"/>
    <row r="128268" hidden="1" x14ac:dyDescent="0.2"/>
    <row r="128269" hidden="1" x14ac:dyDescent="0.2"/>
    <row r="128270" hidden="1" x14ac:dyDescent="0.2"/>
    <row r="128271" hidden="1" x14ac:dyDescent="0.2"/>
    <row r="128272" hidden="1" x14ac:dyDescent="0.2"/>
    <row r="128273" hidden="1" x14ac:dyDescent="0.2"/>
    <row r="128274" hidden="1" x14ac:dyDescent="0.2"/>
    <row r="128275" hidden="1" x14ac:dyDescent="0.2"/>
    <row r="128276" hidden="1" x14ac:dyDescent="0.2"/>
    <row r="128277" hidden="1" x14ac:dyDescent="0.2"/>
    <row r="128278" hidden="1" x14ac:dyDescent="0.2"/>
    <row r="128279" hidden="1" x14ac:dyDescent="0.2"/>
    <row r="128280" hidden="1" x14ac:dyDescent="0.2"/>
    <row r="128281" hidden="1" x14ac:dyDescent="0.2"/>
    <row r="128282" hidden="1" x14ac:dyDescent="0.2"/>
    <row r="128283" hidden="1" x14ac:dyDescent="0.2"/>
    <row r="128284" hidden="1" x14ac:dyDescent="0.2"/>
    <row r="128285" hidden="1" x14ac:dyDescent="0.2"/>
    <row r="128286" hidden="1" x14ac:dyDescent="0.2"/>
    <row r="128287" hidden="1" x14ac:dyDescent="0.2"/>
    <row r="128288" hidden="1" x14ac:dyDescent="0.2"/>
    <row r="128289" hidden="1" x14ac:dyDescent="0.2"/>
    <row r="128290" hidden="1" x14ac:dyDescent="0.2"/>
    <row r="128291" hidden="1" x14ac:dyDescent="0.2"/>
    <row r="128292" hidden="1" x14ac:dyDescent="0.2"/>
    <row r="128293" hidden="1" x14ac:dyDescent="0.2"/>
    <row r="128294" hidden="1" x14ac:dyDescent="0.2"/>
    <row r="128295" hidden="1" x14ac:dyDescent="0.2"/>
    <row r="128296" hidden="1" x14ac:dyDescent="0.2"/>
    <row r="128297" hidden="1" x14ac:dyDescent="0.2"/>
    <row r="128298" hidden="1" x14ac:dyDescent="0.2"/>
    <row r="128299" hidden="1" x14ac:dyDescent="0.2"/>
    <row r="128300" hidden="1" x14ac:dyDescent="0.2"/>
    <row r="128301" hidden="1" x14ac:dyDescent="0.2"/>
    <row r="128302" hidden="1" x14ac:dyDescent="0.2"/>
    <row r="128303" hidden="1" x14ac:dyDescent="0.2"/>
    <row r="128304" hidden="1" x14ac:dyDescent="0.2"/>
    <row r="128305" hidden="1" x14ac:dyDescent="0.2"/>
    <row r="128306" hidden="1" x14ac:dyDescent="0.2"/>
    <row r="128307" hidden="1" x14ac:dyDescent="0.2"/>
    <row r="128308" hidden="1" x14ac:dyDescent="0.2"/>
    <row r="128309" hidden="1" x14ac:dyDescent="0.2"/>
    <row r="128310" hidden="1" x14ac:dyDescent="0.2"/>
    <row r="128311" hidden="1" x14ac:dyDescent="0.2"/>
    <row r="128312" hidden="1" x14ac:dyDescent="0.2"/>
    <row r="128313" hidden="1" x14ac:dyDescent="0.2"/>
    <row r="128314" hidden="1" x14ac:dyDescent="0.2"/>
    <row r="128315" hidden="1" x14ac:dyDescent="0.2"/>
    <row r="128316" hidden="1" x14ac:dyDescent="0.2"/>
    <row r="128317" hidden="1" x14ac:dyDescent="0.2"/>
    <row r="128318" hidden="1" x14ac:dyDescent="0.2"/>
    <row r="128319" hidden="1" x14ac:dyDescent="0.2"/>
    <row r="128320" hidden="1" x14ac:dyDescent="0.2"/>
    <row r="128321" hidden="1" x14ac:dyDescent="0.2"/>
    <row r="128322" hidden="1" x14ac:dyDescent="0.2"/>
    <row r="128323" hidden="1" x14ac:dyDescent="0.2"/>
    <row r="128324" hidden="1" x14ac:dyDescent="0.2"/>
    <row r="128325" hidden="1" x14ac:dyDescent="0.2"/>
    <row r="128326" hidden="1" x14ac:dyDescent="0.2"/>
    <row r="128327" hidden="1" x14ac:dyDescent="0.2"/>
    <row r="128328" hidden="1" x14ac:dyDescent="0.2"/>
    <row r="128329" hidden="1" x14ac:dyDescent="0.2"/>
    <row r="128330" hidden="1" x14ac:dyDescent="0.2"/>
    <row r="128331" hidden="1" x14ac:dyDescent="0.2"/>
    <row r="128332" hidden="1" x14ac:dyDescent="0.2"/>
    <row r="128333" hidden="1" x14ac:dyDescent="0.2"/>
    <row r="128334" hidden="1" x14ac:dyDescent="0.2"/>
    <row r="128335" hidden="1" x14ac:dyDescent="0.2"/>
    <row r="128336" hidden="1" x14ac:dyDescent="0.2"/>
    <row r="128337" hidden="1" x14ac:dyDescent="0.2"/>
    <row r="128338" hidden="1" x14ac:dyDescent="0.2"/>
    <row r="128339" hidden="1" x14ac:dyDescent="0.2"/>
    <row r="128340" hidden="1" x14ac:dyDescent="0.2"/>
    <row r="128341" hidden="1" x14ac:dyDescent="0.2"/>
    <row r="128342" hidden="1" x14ac:dyDescent="0.2"/>
    <row r="128343" hidden="1" x14ac:dyDescent="0.2"/>
    <row r="128344" hidden="1" x14ac:dyDescent="0.2"/>
    <row r="128345" hidden="1" x14ac:dyDescent="0.2"/>
    <row r="128346" hidden="1" x14ac:dyDescent="0.2"/>
    <row r="128347" hidden="1" x14ac:dyDescent="0.2"/>
    <row r="128348" hidden="1" x14ac:dyDescent="0.2"/>
    <row r="128349" hidden="1" x14ac:dyDescent="0.2"/>
    <row r="128350" hidden="1" x14ac:dyDescent="0.2"/>
    <row r="128351" hidden="1" x14ac:dyDescent="0.2"/>
    <row r="128352" hidden="1" x14ac:dyDescent="0.2"/>
    <row r="128353" hidden="1" x14ac:dyDescent="0.2"/>
    <row r="128354" hidden="1" x14ac:dyDescent="0.2"/>
    <row r="128355" hidden="1" x14ac:dyDescent="0.2"/>
    <row r="128356" hidden="1" x14ac:dyDescent="0.2"/>
    <row r="128357" hidden="1" x14ac:dyDescent="0.2"/>
    <row r="128358" hidden="1" x14ac:dyDescent="0.2"/>
    <row r="128359" hidden="1" x14ac:dyDescent="0.2"/>
    <row r="128360" hidden="1" x14ac:dyDescent="0.2"/>
    <row r="128361" hidden="1" x14ac:dyDescent="0.2"/>
    <row r="128362" hidden="1" x14ac:dyDescent="0.2"/>
    <row r="128363" hidden="1" x14ac:dyDescent="0.2"/>
    <row r="128364" hidden="1" x14ac:dyDescent="0.2"/>
    <row r="128365" hidden="1" x14ac:dyDescent="0.2"/>
    <row r="128366" hidden="1" x14ac:dyDescent="0.2"/>
    <row r="128367" hidden="1" x14ac:dyDescent="0.2"/>
    <row r="128368" hidden="1" x14ac:dyDescent="0.2"/>
    <row r="128369" hidden="1" x14ac:dyDescent="0.2"/>
    <row r="128370" hidden="1" x14ac:dyDescent="0.2"/>
    <row r="128371" hidden="1" x14ac:dyDescent="0.2"/>
    <row r="128372" hidden="1" x14ac:dyDescent="0.2"/>
    <row r="128373" hidden="1" x14ac:dyDescent="0.2"/>
    <row r="128374" hidden="1" x14ac:dyDescent="0.2"/>
    <row r="128375" hidden="1" x14ac:dyDescent="0.2"/>
    <row r="128376" hidden="1" x14ac:dyDescent="0.2"/>
    <row r="128377" hidden="1" x14ac:dyDescent="0.2"/>
    <row r="128378" hidden="1" x14ac:dyDescent="0.2"/>
    <row r="128379" hidden="1" x14ac:dyDescent="0.2"/>
    <row r="128380" hidden="1" x14ac:dyDescent="0.2"/>
    <row r="128381" hidden="1" x14ac:dyDescent="0.2"/>
    <row r="128382" hidden="1" x14ac:dyDescent="0.2"/>
    <row r="128383" hidden="1" x14ac:dyDescent="0.2"/>
    <row r="128384" hidden="1" x14ac:dyDescent="0.2"/>
    <row r="128385" hidden="1" x14ac:dyDescent="0.2"/>
    <row r="128386" hidden="1" x14ac:dyDescent="0.2"/>
    <row r="128387" hidden="1" x14ac:dyDescent="0.2"/>
    <row r="128388" hidden="1" x14ac:dyDescent="0.2"/>
    <row r="128389" hidden="1" x14ac:dyDescent="0.2"/>
    <row r="128390" hidden="1" x14ac:dyDescent="0.2"/>
    <row r="128391" hidden="1" x14ac:dyDescent="0.2"/>
    <row r="128392" hidden="1" x14ac:dyDescent="0.2"/>
    <row r="128393" hidden="1" x14ac:dyDescent="0.2"/>
    <row r="128394" hidden="1" x14ac:dyDescent="0.2"/>
    <row r="128395" hidden="1" x14ac:dyDescent="0.2"/>
    <row r="128396" hidden="1" x14ac:dyDescent="0.2"/>
    <row r="128397" hidden="1" x14ac:dyDescent="0.2"/>
    <row r="128398" hidden="1" x14ac:dyDescent="0.2"/>
    <row r="128399" hidden="1" x14ac:dyDescent="0.2"/>
    <row r="128400" hidden="1" x14ac:dyDescent="0.2"/>
    <row r="128401" hidden="1" x14ac:dyDescent="0.2"/>
    <row r="128402" hidden="1" x14ac:dyDescent="0.2"/>
    <row r="128403" hidden="1" x14ac:dyDescent="0.2"/>
    <row r="128404" hidden="1" x14ac:dyDescent="0.2"/>
    <row r="128405" hidden="1" x14ac:dyDescent="0.2"/>
    <row r="128406" hidden="1" x14ac:dyDescent="0.2"/>
    <row r="128407" hidden="1" x14ac:dyDescent="0.2"/>
    <row r="128408" hidden="1" x14ac:dyDescent="0.2"/>
    <row r="128409" hidden="1" x14ac:dyDescent="0.2"/>
    <row r="128410" hidden="1" x14ac:dyDescent="0.2"/>
    <row r="128411" hidden="1" x14ac:dyDescent="0.2"/>
    <row r="128412" hidden="1" x14ac:dyDescent="0.2"/>
    <row r="128413" hidden="1" x14ac:dyDescent="0.2"/>
    <row r="128414" hidden="1" x14ac:dyDescent="0.2"/>
    <row r="128415" hidden="1" x14ac:dyDescent="0.2"/>
    <row r="128416" hidden="1" x14ac:dyDescent="0.2"/>
    <row r="128417" hidden="1" x14ac:dyDescent="0.2"/>
    <row r="128418" hidden="1" x14ac:dyDescent="0.2"/>
    <row r="128419" hidden="1" x14ac:dyDescent="0.2"/>
    <row r="128420" hidden="1" x14ac:dyDescent="0.2"/>
    <row r="128421" hidden="1" x14ac:dyDescent="0.2"/>
    <row r="128422" hidden="1" x14ac:dyDescent="0.2"/>
    <row r="128423" hidden="1" x14ac:dyDescent="0.2"/>
    <row r="128424" hidden="1" x14ac:dyDescent="0.2"/>
    <row r="128425" hidden="1" x14ac:dyDescent="0.2"/>
    <row r="128426" hidden="1" x14ac:dyDescent="0.2"/>
    <row r="128427" hidden="1" x14ac:dyDescent="0.2"/>
    <row r="128428" hidden="1" x14ac:dyDescent="0.2"/>
    <row r="128429" hidden="1" x14ac:dyDescent="0.2"/>
    <row r="128430" hidden="1" x14ac:dyDescent="0.2"/>
    <row r="128431" hidden="1" x14ac:dyDescent="0.2"/>
    <row r="128432" hidden="1" x14ac:dyDescent="0.2"/>
    <row r="128433" hidden="1" x14ac:dyDescent="0.2"/>
    <row r="128434" hidden="1" x14ac:dyDescent="0.2"/>
    <row r="128435" hidden="1" x14ac:dyDescent="0.2"/>
    <row r="128436" hidden="1" x14ac:dyDescent="0.2"/>
    <row r="128437" hidden="1" x14ac:dyDescent="0.2"/>
    <row r="128438" hidden="1" x14ac:dyDescent="0.2"/>
    <row r="128439" hidden="1" x14ac:dyDescent="0.2"/>
    <row r="128440" hidden="1" x14ac:dyDescent="0.2"/>
    <row r="128441" hidden="1" x14ac:dyDescent="0.2"/>
    <row r="128442" hidden="1" x14ac:dyDescent="0.2"/>
    <row r="128443" hidden="1" x14ac:dyDescent="0.2"/>
    <row r="128444" hidden="1" x14ac:dyDescent="0.2"/>
    <row r="128445" hidden="1" x14ac:dyDescent="0.2"/>
    <row r="128446" hidden="1" x14ac:dyDescent="0.2"/>
    <row r="128447" hidden="1" x14ac:dyDescent="0.2"/>
    <row r="128448" hidden="1" x14ac:dyDescent="0.2"/>
    <row r="128449" hidden="1" x14ac:dyDescent="0.2"/>
    <row r="128450" hidden="1" x14ac:dyDescent="0.2"/>
    <row r="128451" hidden="1" x14ac:dyDescent="0.2"/>
    <row r="128452" hidden="1" x14ac:dyDescent="0.2"/>
    <row r="128453" hidden="1" x14ac:dyDescent="0.2"/>
    <row r="128454" hidden="1" x14ac:dyDescent="0.2"/>
    <row r="128455" hidden="1" x14ac:dyDescent="0.2"/>
    <row r="128456" hidden="1" x14ac:dyDescent="0.2"/>
    <row r="128457" hidden="1" x14ac:dyDescent="0.2"/>
    <row r="128458" hidden="1" x14ac:dyDescent="0.2"/>
    <row r="128459" hidden="1" x14ac:dyDescent="0.2"/>
    <row r="128460" hidden="1" x14ac:dyDescent="0.2"/>
    <row r="128461" hidden="1" x14ac:dyDescent="0.2"/>
    <row r="128462" hidden="1" x14ac:dyDescent="0.2"/>
    <row r="128463" hidden="1" x14ac:dyDescent="0.2"/>
    <row r="128464" hidden="1" x14ac:dyDescent="0.2"/>
    <row r="128465" hidden="1" x14ac:dyDescent="0.2"/>
    <row r="128466" hidden="1" x14ac:dyDescent="0.2"/>
    <row r="128467" hidden="1" x14ac:dyDescent="0.2"/>
    <row r="128468" hidden="1" x14ac:dyDescent="0.2"/>
    <row r="128469" hidden="1" x14ac:dyDescent="0.2"/>
    <row r="128470" hidden="1" x14ac:dyDescent="0.2"/>
    <row r="128471" hidden="1" x14ac:dyDescent="0.2"/>
    <row r="128472" hidden="1" x14ac:dyDescent="0.2"/>
    <row r="128473" hidden="1" x14ac:dyDescent="0.2"/>
    <row r="128474" hidden="1" x14ac:dyDescent="0.2"/>
    <row r="128475" hidden="1" x14ac:dyDescent="0.2"/>
    <row r="128476" hidden="1" x14ac:dyDescent="0.2"/>
    <row r="128477" hidden="1" x14ac:dyDescent="0.2"/>
    <row r="128478" hidden="1" x14ac:dyDescent="0.2"/>
    <row r="128479" hidden="1" x14ac:dyDescent="0.2"/>
    <row r="128480" hidden="1" x14ac:dyDescent="0.2"/>
    <row r="128481" hidden="1" x14ac:dyDescent="0.2"/>
    <row r="128482" hidden="1" x14ac:dyDescent="0.2"/>
    <row r="128483" hidden="1" x14ac:dyDescent="0.2"/>
    <row r="128484" hidden="1" x14ac:dyDescent="0.2"/>
    <row r="128485" hidden="1" x14ac:dyDescent="0.2"/>
    <row r="128486" hidden="1" x14ac:dyDescent="0.2"/>
    <row r="128487" hidden="1" x14ac:dyDescent="0.2"/>
    <row r="128488" hidden="1" x14ac:dyDescent="0.2"/>
    <row r="128489" hidden="1" x14ac:dyDescent="0.2"/>
    <row r="128490" hidden="1" x14ac:dyDescent="0.2"/>
    <row r="128491" hidden="1" x14ac:dyDescent="0.2"/>
    <row r="128492" hidden="1" x14ac:dyDescent="0.2"/>
    <row r="128493" hidden="1" x14ac:dyDescent="0.2"/>
    <row r="128494" hidden="1" x14ac:dyDescent="0.2"/>
    <row r="128495" hidden="1" x14ac:dyDescent="0.2"/>
    <row r="128496" hidden="1" x14ac:dyDescent="0.2"/>
    <row r="128497" hidden="1" x14ac:dyDescent="0.2"/>
    <row r="128498" hidden="1" x14ac:dyDescent="0.2"/>
    <row r="128499" hidden="1" x14ac:dyDescent="0.2"/>
    <row r="128500" hidden="1" x14ac:dyDescent="0.2"/>
    <row r="128501" hidden="1" x14ac:dyDescent="0.2"/>
    <row r="128502" hidden="1" x14ac:dyDescent="0.2"/>
    <row r="128503" hidden="1" x14ac:dyDescent="0.2"/>
    <row r="128504" hidden="1" x14ac:dyDescent="0.2"/>
    <row r="128505" hidden="1" x14ac:dyDescent="0.2"/>
    <row r="128506" hidden="1" x14ac:dyDescent="0.2"/>
    <row r="128507" hidden="1" x14ac:dyDescent="0.2"/>
    <row r="128508" hidden="1" x14ac:dyDescent="0.2"/>
    <row r="128509" hidden="1" x14ac:dyDescent="0.2"/>
    <row r="128510" hidden="1" x14ac:dyDescent="0.2"/>
    <row r="128511" hidden="1" x14ac:dyDescent="0.2"/>
    <row r="128512" hidden="1" x14ac:dyDescent="0.2"/>
    <row r="128513" hidden="1" x14ac:dyDescent="0.2"/>
    <row r="128514" hidden="1" x14ac:dyDescent="0.2"/>
    <row r="128515" hidden="1" x14ac:dyDescent="0.2"/>
    <row r="128516" hidden="1" x14ac:dyDescent="0.2"/>
    <row r="128517" hidden="1" x14ac:dyDescent="0.2"/>
    <row r="128518" hidden="1" x14ac:dyDescent="0.2"/>
    <row r="128519" hidden="1" x14ac:dyDescent="0.2"/>
    <row r="128520" hidden="1" x14ac:dyDescent="0.2"/>
    <row r="128521" hidden="1" x14ac:dyDescent="0.2"/>
    <row r="128522" hidden="1" x14ac:dyDescent="0.2"/>
    <row r="128523" hidden="1" x14ac:dyDescent="0.2"/>
    <row r="128524" hidden="1" x14ac:dyDescent="0.2"/>
    <row r="128525" hidden="1" x14ac:dyDescent="0.2"/>
    <row r="128526" hidden="1" x14ac:dyDescent="0.2"/>
    <row r="128527" hidden="1" x14ac:dyDescent="0.2"/>
    <row r="128528" hidden="1" x14ac:dyDescent="0.2"/>
    <row r="128529" hidden="1" x14ac:dyDescent="0.2"/>
    <row r="128530" hidden="1" x14ac:dyDescent="0.2"/>
    <row r="128531" hidden="1" x14ac:dyDescent="0.2"/>
    <row r="128532" hidden="1" x14ac:dyDescent="0.2"/>
    <row r="128533" hidden="1" x14ac:dyDescent="0.2"/>
    <row r="128534" hidden="1" x14ac:dyDescent="0.2"/>
    <row r="128535" hidden="1" x14ac:dyDescent="0.2"/>
    <row r="128536" hidden="1" x14ac:dyDescent="0.2"/>
    <row r="128537" hidden="1" x14ac:dyDescent="0.2"/>
    <row r="128538" hidden="1" x14ac:dyDescent="0.2"/>
    <row r="128539" hidden="1" x14ac:dyDescent="0.2"/>
    <row r="128540" hidden="1" x14ac:dyDescent="0.2"/>
    <row r="128541" hidden="1" x14ac:dyDescent="0.2"/>
    <row r="128542" hidden="1" x14ac:dyDescent="0.2"/>
    <row r="128543" hidden="1" x14ac:dyDescent="0.2"/>
    <row r="128544" hidden="1" x14ac:dyDescent="0.2"/>
    <row r="128545" hidden="1" x14ac:dyDescent="0.2"/>
    <row r="128546" hidden="1" x14ac:dyDescent="0.2"/>
    <row r="128547" hidden="1" x14ac:dyDescent="0.2"/>
    <row r="128548" hidden="1" x14ac:dyDescent="0.2"/>
    <row r="128549" hidden="1" x14ac:dyDescent="0.2"/>
    <row r="128550" hidden="1" x14ac:dyDescent="0.2"/>
    <row r="128551" hidden="1" x14ac:dyDescent="0.2"/>
    <row r="128552" hidden="1" x14ac:dyDescent="0.2"/>
    <row r="128553" hidden="1" x14ac:dyDescent="0.2"/>
    <row r="128554" hidden="1" x14ac:dyDescent="0.2"/>
    <row r="128555" hidden="1" x14ac:dyDescent="0.2"/>
    <row r="128556" hidden="1" x14ac:dyDescent="0.2"/>
    <row r="128557" hidden="1" x14ac:dyDescent="0.2"/>
    <row r="128558" hidden="1" x14ac:dyDescent="0.2"/>
    <row r="128559" hidden="1" x14ac:dyDescent="0.2"/>
    <row r="128560" hidden="1" x14ac:dyDescent="0.2"/>
    <row r="128561" hidden="1" x14ac:dyDescent="0.2"/>
    <row r="128562" hidden="1" x14ac:dyDescent="0.2"/>
    <row r="128563" hidden="1" x14ac:dyDescent="0.2"/>
    <row r="128564" hidden="1" x14ac:dyDescent="0.2"/>
    <row r="128565" hidden="1" x14ac:dyDescent="0.2"/>
    <row r="128566" hidden="1" x14ac:dyDescent="0.2"/>
    <row r="128567" hidden="1" x14ac:dyDescent="0.2"/>
    <row r="128568" hidden="1" x14ac:dyDescent="0.2"/>
    <row r="128569" hidden="1" x14ac:dyDescent="0.2"/>
    <row r="128570" hidden="1" x14ac:dyDescent="0.2"/>
    <row r="128571" hidden="1" x14ac:dyDescent="0.2"/>
    <row r="128572" hidden="1" x14ac:dyDescent="0.2"/>
    <row r="128573" hidden="1" x14ac:dyDescent="0.2"/>
    <row r="128574" hidden="1" x14ac:dyDescent="0.2"/>
    <row r="128575" hidden="1" x14ac:dyDescent="0.2"/>
    <row r="128576" hidden="1" x14ac:dyDescent="0.2"/>
    <row r="128577" hidden="1" x14ac:dyDescent="0.2"/>
    <row r="128578" hidden="1" x14ac:dyDescent="0.2"/>
    <row r="128579" hidden="1" x14ac:dyDescent="0.2"/>
    <row r="128580" hidden="1" x14ac:dyDescent="0.2"/>
    <row r="128581" hidden="1" x14ac:dyDescent="0.2"/>
    <row r="128582" hidden="1" x14ac:dyDescent="0.2"/>
    <row r="128583" hidden="1" x14ac:dyDescent="0.2"/>
    <row r="128584" hidden="1" x14ac:dyDescent="0.2"/>
    <row r="128585" hidden="1" x14ac:dyDescent="0.2"/>
    <row r="128586" hidden="1" x14ac:dyDescent="0.2"/>
    <row r="128587" hidden="1" x14ac:dyDescent="0.2"/>
    <row r="128588" hidden="1" x14ac:dyDescent="0.2"/>
    <row r="128589" hidden="1" x14ac:dyDescent="0.2"/>
    <row r="128590" hidden="1" x14ac:dyDescent="0.2"/>
    <row r="128591" hidden="1" x14ac:dyDescent="0.2"/>
    <row r="128592" hidden="1" x14ac:dyDescent="0.2"/>
    <row r="128593" hidden="1" x14ac:dyDescent="0.2"/>
    <row r="128594" hidden="1" x14ac:dyDescent="0.2"/>
    <row r="128595" hidden="1" x14ac:dyDescent="0.2"/>
    <row r="128596" hidden="1" x14ac:dyDescent="0.2"/>
    <row r="128597" hidden="1" x14ac:dyDescent="0.2"/>
    <row r="128598" hidden="1" x14ac:dyDescent="0.2"/>
    <row r="128599" hidden="1" x14ac:dyDescent="0.2"/>
    <row r="128600" hidden="1" x14ac:dyDescent="0.2"/>
    <row r="128601" hidden="1" x14ac:dyDescent="0.2"/>
    <row r="128602" hidden="1" x14ac:dyDescent="0.2"/>
    <row r="128603" hidden="1" x14ac:dyDescent="0.2"/>
    <row r="128604" hidden="1" x14ac:dyDescent="0.2"/>
    <row r="128605" hidden="1" x14ac:dyDescent="0.2"/>
    <row r="128606" hidden="1" x14ac:dyDescent="0.2"/>
    <row r="128607" hidden="1" x14ac:dyDescent="0.2"/>
    <row r="128608" hidden="1" x14ac:dyDescent="0.2"/>
    <row r="128609" hidden="1" x14ac:dyDescent="0.2"/>
    <row r="128610" hidden="1" x14ac:dyDescent="0.2"/>
    <row r="128611" hidden="1" x14ac:dyDescent="0.2"/>
    <row r="128612" hidden="1" x14ac:dyDescent="0.2"/>
    <row r="128613" hidden="1" x14ac:dyDescent="0.2"/>
    <row r="128614" hidden="1" x14ac:dyDescent="0.2"/>
    <row r="128615" hidden="1" x14ac:dyDescent="0.2"/>
    <row r="128616" hidden="1" x14ac:dyDescent="0.2"/>
    <row r="128617" hidden="1" x14ac:dyDescent="0.2"/>
    <row r="128618" hidden="1" x14ac:dyDescent="0.2"/>
    <row r="128619" hidden="1" x14ac:dyDescent="0.2"/>
    <row r="128620" hidden="1" x14ac:dyDescent="0.2"/>
    <row r="128621" hidden="1" x14ac:dyDescent="0.2"/>
    <row r="128622" hidden="1" x14ac:dyDescent="0.2"/>
    <row r="128623" hidden="1" x14ac:dyDescent="0.2"/>
    <row r="128624" hidden="1" x14ac:dyDescent="0.2"/>
    <row r="128625" hidden="1" x14ac:dyDescent="0.2"/>
    <row r="128626" hidden="1" x14ac:dyDescent="0.2"/>
    <row r="128627" hidden="1" x14ac:dyDescent="0.2"/>
    <row r="128628" hidden="1" x14ac:dyDescent="0.2"/>
    <row r="128629" hidden="1" x14ac:dyDescent="0.2"/>
    <row r="128630" hidden="1" x14ac:dyDescent="0.2"/>
    <row r="128631" hidden="1" x14ac:dyDescent="0.2"/>
    <row r="128632" hidden="1" x14ac:dyDescent="0.2"/>
    <row r="128633" hidden="1" x14ac:dyDescent="0.2"/>
    <row r="128634" hidden="1" x14ac:dyDescent="0.2"/>
    <row r="128635" hidden="1" x14ac:dyDescent="0.2"/>
    <row r="128636" hidden="1" x14ac:dyDescent="0.2"/>
    <row r="128637" hidden="1" x14ac:dyDescent="0.2"/>
    <row r="128638" hidden="1" x14ac:dyDescent="0.2"/>
    <row r="128639" hidden="1" x14ac:dyDescent="0.2"/>
    <row r="128640" hidden="1" x14ac:dyDescent="0.2"/>
    <row r="128641" hidden="1" x14ac:dyDescent="0.2"/>
    <row r="128642" hidden="1" x14ac:dyDescent="0.2"/>
    <row r="128643" hidden="1" x14ac:dyDescent="0.2"/>
    <row r="128644" hidden="1" x14ac:dyDescent="0.2"/>
    <row r="128645" hidden="1" x14ac:dyDescent="0.2"/>
    <row r="128646" hidden="1" x14ac:dyDescent="0.2"/>
    <row r="128647" hidden="1" x14ac:dyDescent="0.2"/>
    <row r="128648" hidden="1" x14ac:dyDescent="0.2"/>
    <row r="128649" hidden="1" x14ac:dyDescent="0.2"/>
    <row r="128650" hidden="1" x14ac:dyDescent="0.2"/>
    <row r="128651" hidden="1" x14ac:dyDescent="0.2"/>
    <row r="128652" hidden="1" x14ac:dyDescent="0.2"/>
    <row r="128653" hidden="1" x14ac:dyDescent="0.2"/>
    <row r="128654" hidden="1" x14ac:dyDescent="0.2"/>
    <row r="128655" hidden="1" x14ac:dyDescent="0.2"/>
    <row r="128656" hidden="1" x14ac:dyDescent="0.2"/>
    <row r="128657" hidden="1" x14ac:dyDescent="0.2"/>
    <row r="128658" hidden="1" x14ac:dyDescent="0.2"/>
    <row r="128659" hidden="1" x14ac:dyDescent="0.2"/>
    <row r="128660" hidden="1" x14ac:dyDescent="0.2"/>
    <row r="128661" hidden="1" x14ac:dyDescent="0.2"/>
    <row r="128662" hidden="1" x14ac:dyDescent="0.2"/>
    <row r="128663" hidden="1" x14ac:dyDescent="0.2"/>
    <row r="128664" hidden="1" x14ac:dyDescent="0.2"/>
    <row r="128665" hidden="1" x14ac:dyDescent="0.2"/>
    <row r="128666" hidden="1" x14ac:dyDescent="0.2"/>
    <row r="128667" hidden="1" x14ac:dyDescent="0.2"/>
    <row r="128668" hidden="1" x14ac:dyDescent="0.2"/>
    <row r="128669" hidden="1" x14ac:dyDescent="0.2"/>
    <row r="128670" hidden="1" x14ac:dyDescent="0.2"/>
    <row r="128671" hidden="1" x14ac:dyDescent="0.2"/>
    <row r="128672" hidden="1" x14ac:dyDescent="0.2"/>
    <row r="128673" hidden="1" x14ac:dyDescent="0.2"/>
    <row r="128674" hidden="1" x14ac:dyDescent="0.2"/>
    <row r="128675" hidden="1" x14ac:dyDescent="0.2"/>
    <row r="128676" hidden="1" x14ac:dyDescent="0.2"/>
    <row r="128677" hidden="1" x14ac:dyDescent="0.2"/>
    <row r="128678" hidden="1" x14ac:dyDescent="0.2"/>
    <row r="128679" hidden="1" x14ac:dyDescent="0.2"/>
    <row r="128680" hidden="1" x14ac:dyDescent="0.2"/>
    <row r="128681" hidden="1" x14ac:dyDescent="0.2"/>
    <row r="128682" hidden="1" x14ac:dyDescent="0.2"/>
    <row r="128683" hidden="1" x14ac:dyDescent="0.2"/>
    <row r="128684" hidden="1" x14ac:dyDescent="0.2"/>
    <row r="128685" hidden="1" x14ac:dyDescent="0.2"/>
    <row r="128686" hidden="1" x14ac:dyDescent="0.2"/>
    <row r="128687" hidden="1" x14ac:dyDescent="0.2"/>
    <row r="128688" hidden="1" x14ac:dyDescent="0.2"/>
    <row r="128689" hidden="1" x14ac:dyDescent="0.2"/>
    <row r="128690" hidden="1" x14ac:dyDescent="0.2"/>
    <row r="128691" hidden="1" x14ac:dyDescent="0.2"/>
    <row r="128692" hidden="1" x14ac:dyDescent="0.2"/>
    <row r="128693" hidden="1" x14ac:dyDescent="0.2"/>
    <row r="128694" hidden="1" x14ac:dyDescent="0.2"/>
    <row r="128695" hidden="1" x14ac:dyDescent="0.2"/>
    <row r="128696" hidden="1" x14ac:dyDescent="0.2"/>
    <row r="128697" hidden="1" x14ac:dyDescent="0.2"/>
    <row r="128698" hidden="1" x14ac:dyDescent="0.2"/>
    <row r="128699" hidden="1" x14ac:dyDescent="0.2"/>
    <row r="128700" hidden="1" x14ac:dyDescent="0.2"/>
    <row r="128701" hidden="1" x14ac:dyDescent="0.2"/>
    <row r="128702" hidden="1" x14ac:dyDescent="0.2"/>
    <row r="128703" hidden="1" x14ac:dyDescent="0.2"/>
    <row r="128704" hidden="1" x14ac:dyDescent="0.2"/>
    <row r="128705" hidden="1" x14ac:dyDescent="0.2"/>
    <row r="128706" hidden="1" x14ac:dyDescent="0.2"/>
    <row r="128707" hidden="1" x14ac:dyDescent="0.2"/>
    <row r="128708" hidden="1" x14ac:dyDescent="0.2"/>
    <row r="128709" hidden="1" x14ac:dyDescent="0.2"/>
    <row r="128710" hidden="1" x14ac:dyDescent="0.2"/>
    <row r="128711" hidden="1" x14ac:dyDescent="0.2"/>
    <row r="128712" hidden="1" x14ac:dyDescent="0.2"/>
    <row r="128713" hidden="1" x14ac:dyDescent="0.2"/>
    <row r="128714" hidden="1" x14ac:dyDescent="0.2"/>
    <row r="128715" hidden="1" x14ac:dyDescent="0.2"/>
    <row r="128716" hidden="1" x14ac:dyDescent="0.2"/>
    <row r="128717" hidden="1" x14ac:dyDescent="0.2"/>
    <row r="128718" hidden="1" x14ac:dyDescent="0.2"/>
    <row r="128719" hidden="1" x14ac:dyDescent="0.2"/>
    <row r="128720" hidden="1" x14ac:dyDescent="0.2"/>
    <row r="128721" hidden="1" x14ac:dyDescent="0.2"/>
    <row r="128722" hidden="1" x14ac:dyDescent="0.2"/>
    <row r="128723" hidden="1" x14ac:dyDescent="0.2"/>
    <row r="128724" hidden="1" x14ac:dyDescent="0.2"/>
    <row r="128725" hidden="1" x14ac:dyDescent="0.2"/>
    <row r="128726" hidden="1" x14ac:dyDescent="0.2"/>
    <row r="128727" hidden="1" x14ac:dyDescent="0.2"/>
    <row r="128728" hidden="1" x14ac:dyDescent="0.2"/>
    <row r="128729" hidden="1" x14ac:dyDescent="0.2"/>
    <row r="128730" hidden="1" x14ac:dyDescent="0.2"/>
    <row r="128731" hidden="1" x14ac:dyDescent="0.2"/>
    <row r="128732" hidden="1" x14ac:dyDescent="0.2"/>
    <row r="128733" hidden="1" x14ac:dyDescent="0.2"/>
    <row r="128734" hidden="1" x14ac:dyDescent="0.2"/>
    <row r="128735" hidden="1" x14ac:dyDescent="0.2"/>
    <row r="128736" hidden="1" x14ac:dyDescent="0.2"/>
    <row r="128737" hidden="1" x14ac:dyDescent="0.2"/>
    <row r="128738" hidden="1" x14ac:dyDescent="0.2"/>
    <row r="128739" hidden="1" x14ac:dyDescent="0.2"/>
    <row r="128740" hidden="1" x14ac:dyDescent="0.2"/>
    <row r="128741" hidden="1" x14ac:dyDescent="0.2"/>
    <row r="128742" hidden="1" x14ac:dyDescent="0.2"/>
    <row r="128743" hidden="1" x14ac:dyDescent="0.2"/>
    <row r="128744" hidden="1" x14ac:dyDescent="0.2"/>
    <row r="128745" hidden="1" x14ac:dyDescent="0.2"/>
    <row r="128746" hidden="1" x14ac:dyDescent="0.2"/>
    <row r="128747" hidden="1" x14ac:dyDescent="0.2"/>
    <row r="128748" hidden="1" x14ac:dyDescent="0.2"/>
    <row r="128749" hidden="1" x14ac:dyDescent="0.2"/>
    <row r="128750" hidden="1" x14ac:dyDescent="0.2"/>
    <row r="128751" hidden="1" x14ac:dyDescent="0.2"/>
    <row r="128752" hidden="1" x14ac:dyDescent="0.2"/>
    <row r="128753" hidden="1" x14ac:dyDescent="0.2"/>
    <row r="128754" hidden="1" x14ac:dyDescent="0.2"/>
    <row r="128755" hidden="1" x14ac:dyDescent="0.2"/>
    <row r="128756" hidden="1" x14ac:dyDescent="0.2"/>
    <row r="128757" hidden="1" x14ac:dyDescent="0.2"/>
    <row r="128758" hidden="1" x14ac:dyDescent="0.2"/>
    <row r="128759" hidden="1" x14ac:dyDescent="0.2"/>
    <row r="128760" hidden="1" x14ac:dyDescent="0.2"/>
    <row r="128761" hidden="1" x14ac:dyDescent="0.2"/>
    <row r="128762" hidden="1" x14ac:dyDescent="0.2"/>
    <row r="128763" hidden="1" x14ac:dyDescent="0.2"/>
    <row r="128764" hidden="1" x14ac:dyDescent="0.2"/>
    <row r="128765" hidden="1" x14ac:dyDescent="0.2"/>
    <row r="128766" hidden="1" x14ac:dyDescent="0.2"/>
    <row r="128767" hidden="1" x14ac:dyDescent="0.2"/>
    <row r="128768" hidden="1" x14ac:dyDescent="0.2"/>
    <row r="128769" hidden="1" x14ac:dyDescent="0.2"/>
    <row r="128770" hidden="1" x14ac:dyDescent="0.2"/>
    <row r="128771" hidden="1" x14ac:dyDescent="0.2"/>
    <row r="128772" hidden="1" x14ac:dyDescent="0.2"/>
    <row r="128773" hidden="1" x14ac:dyDescent="0.2"/>
    <row r="128774" hidden="1" x14ac:dyDescent="0.2"/>
    <row r="128775" hidden="1" x14ac:dyDescent="0.2"/>
    <row r="128776" hidden="1" x14ac:dyDescent="0.2"/>
    <row r="128777" hidden="1" x14ac:dyDescent="0.2"/>
    <row r="128778" hidden="1" x14ac:dyDescent="0.2"/>
    <row r="128779" hidden="1" x14ac:dyDescent="0.2"/>
    <row r="128780" hidden="1" x14ac:dyDescent="0.2"/>
    <row r="128781" hidden="1" x14ac:dyDescent="0.2"/>
    <row r="128782" hidden="1" x14ac:dyDescent="0.2"/>
    <row r="128783" hidden="1" x14ac:dyDescent="0.2"/>
    <row r="128784" hidden="1" x14ac:dyDescent="0.2"/>
    <row r="128785" hidden="1" x14ac:dyDescent="0.2"/>
    <row r="128786" hidden="1" x14ac:dyDescent="0.2"/>
    <row r="128787" hidden="1" x14ac:dyDescent="0.2"/>
    <row r="128788" hidden="1" x14ac:dyDescent="0.2"/>
    <row r="128789" hidden="1" x14ac:dyDescent="0.2"/>
    <row r="128790" hidden="1" x14ac:dyDescent="0.2"/>
    <row r="128791" hidden="1" x14ac:dyDescent="0.2"/>
    <row r="128792" hidden="1" x14ac:dyDescent="0.2"/>
    <row r="128793" hidden="1" x14ac:dyDescent="0.2"/>
    <row r="128794" hidden="1" x14ac:dyDescent="0.2"/>
    <row r="128795" hidden="1" x14ac:dyDescent="0.2"/>
    <row r="128796" hidden="1" x14ac:dyDescent="0.2"/>
    <row r="128797" hidden="1" x14ac:dyDescent="0.2"/>
    <row r="128798" hidden="1" x14ac:dyDescent="0.2"/>
    <row r="128799" hidden="1" x14ac:dyDescent="0.2"/>
    <row r="128800" hidden="1" x14ac:dyDescent="0.2"/>
    <row r="128801" hidden="1" x14ac:dyDescent="0.2"/>
    <row r="128802" hidden="1" x14ac:dyDescent="0.2"/>
    <row r="128803" hidden="1" x14ac:dyDescent="0.2"/>
    <row r="128804" hidden="1" x14ac:dyDescent="0.2"/>
    <row r="128805" hidden="1" x14ac:dyDescent="0.2"/>
    <row r="128806" hidden="1" x14ac:dyDescent="0.2"/>
    <row r="128807" hidden="1" x14ac:dyDescent="0.2"/>
    <row r="128808" hidden="1" x14ac:dyDescent="0.2"/>
    <row r="128809" hidden="1" x14ac:dyDescent="0.2"/>
    <row r="128810" hidden="1" x14ac:dyDescent="0.2"/>
    <row r="128811" hidden="1" x14ac:dyDescent="0.2"/>
    <row r="128812" hidden="1" x14ac:dyDescent="0.2"/>
    <row r="128813" hidden="1" x14ac:dyDescent="0.2"/>
    <row r="128814" hidden="1" x14ac:dyDescent="0.2"/>
    <row r="128815" hidden="1" x14ac:dyDescent="0.2"/>
    <row r="128816" hidden="1" x14ac:dyDescent="0.2"/>
    <row r="128817" hidden="1" x14ac:dyDescent="0.2"/>
    <row r="128818" hidden="1" x14ac:dyDescent="0.2"/>
    <row r="128819" hidden="1" x14ac:dyDescent="0.2"/>
    <row r="128820" hidden="1" x14ac:dyDescent="0.2"/>
    <row r="128821" hidden="1" x14ac:dyDescent="0.2"/>
    <row r="128822" hidden="1" x14ac:dyDescent="0.2"/>
    <row r="128823" hidden="1" x14ac:dyDescent="0.2"/>
    <row r="128824" hidden="1" x14ac:dyDescent="0.2"/>
    <row r="128825" hidden="1" x14ac:dyDescent="0.2"/>
    <row r="128826" hidden="1" x14ac:dyDescent="0.2"/>
    <row r="128827" hidden="1" x14ac:dyDescent="0.2"/>
    <row r="128828" hidden="1" x14ac:dyDescent="0.2"/>
    <row r="128829" hidden="1" x14ac:dyDescent="0.2"/>
    <row r="128830" hidden="1" x14ac:dyDescent="0.2"/>
    <row r="128831" hidden="1" x14ac:dyDescent="0.2"/>
    <row r="128832" hidden="1" x14ac:dyDescent="0.2"/>
    <row r="128833" hidden="1" x14ac:dyDescent="0.2"/>
    <row r="128834" hidden="1" x14ac:dyDescent="0.2"/>
    <row r="128835" hidden="1" x14ac:dyDescent="0.2"/>
    <row r="128836" hidden="1" x14ac:dyDescent="0.2"/>
    <row r="128837" hidden="1" x14ac:dyDescent="0.2"/>
    <row r="128838" hidden="1" x14ac:dyDescent="0.2"/>
    <row r="128839" hidden="1" x14ac:dyDescent="0.2"/>
    <row r="128840" hidden="1" x14ac:dyDescent="0.2"/>
    <row r="128841" hidden="1" x14ac:dyDescent="0.2"/>
    <row r="128842" hidden="1" x14ac:dyDescent="0.2"/>
    <row r="128843" hidden="1" x14ac:dyDescent="0.2"/>
    <row r="128844" hidden="1" x14ac:dyDescent="0.2"/>
    <row r="128845" hidden="1" x14ac:dyDescent="0.2"/>
    <row r="128846" hidden="1" x14ac:dyDescent="0.2"/>
    <row r="128847" hidden="1" x14ac:dyDescent="0.2"/>
    <row r="128848" hidden="1" x14ac:dyDescent="0.2"/>
    <row r="128849" hidden="1" x14ac:dyDescent="0.2"/>
    <row r="128850" hidden="1" x14ac:dyDescent="0.2"/>
    <row r="128851" hidden="1" x14ac:dyDescent="0.2"/>
    <row r="128852" hidden="1" x14ac:dyDescent="0.2"/>
    <row r="128853" hidden="1" x14ac:dyDescent="0.2"/>
    <row r="128854" hidden="1" x14ac:dyDescent="0.2"/>
    <row r="128855" hidden="1" x14ac:dyDescent="0.2"/>
    <row r="128856" hidden="1" x14ac:dyDescent="0.2"/>
    <row r="128857" hidden="1" x14ac:dyDescent="0.2"/>
    <row r="128858" hidden="1" x14ac:dyDescent="0.2"/>
    <row r="128859" hidden="1" x14ac:dyDescent="0.2"/>
    <row r="128860" hidden="1" x14ac:dyDescent="0.2"/>
    <row r="128861" hidden="1" x14ac:dyDescent="0.2"/>
    <row r="128862" hidden="1" x14ac:dyDescent="0.2"/>
    <row r="128863" hidden="1" x14ac:dyDescent="0.2"/>
    <row r="128864" hidden="1" x14ac:dyDescent="0.2"/>
    <row r="128865" hidden="1" x14ac:dyDescent="0.2"/>
    <row r="128866" hidden="1" x14ac:dyDescent="0.2"/>
    <row r="128867" hidden="1" x14ac:dyDescent="0.2"/>
    <row r="128868" hidden="1" x14ac:dyDescent="0.2"/>
    <row r="128869" hidden="1" x14ac:dyDescent="0.2"/>
    <row r="128870" hidden="1" x14ac:dyDescent="0.2"/>
    <row r="128871" hidden="1" x14ac:dyDescent="0.2"/>
    <row r="128872" hidden="1" x14ac:dyDescent="0.2"/>
    <row r="128873" hidden="1" x14ac:dyDescent="0.2"/>
    <row r="128874" hidden="1" x14ac:dyDescent="0.2"/>
    <row r="128875" hidden="1" x14ac:dyDescent="0.2"/>
    <row r="128876" hidden="1" x14ac:dyDescent="0.2"/>
    <row r="128877" hidden="1" x14ac:dyDescent="0.2"/>
    <row r="128878" hidden="1" x14ac:dyDescent="0.2"/>
    <row r="128879" hidden="1" x14ac:dyDescent="0.2"/>
    <row r="128880" hidden="1" x14ac:dyDescent="0.2"/>
    <row r="128881" hidden="1" x14ac:dyDescent="0.2"/>
    <row r="128882" hidden="1" x14ac:dyDescent="0.2"/>
    <row r="128883" hidden="1" x14ac:dyDescent="0.2"/>
    <row r="128884" hidden="1" x14ac:dyDescent="0.2"/>
    <row r="128885" hidden="1" x14ac:dyDescent="0.2"/>
    <row r="128886" hidden="1" x14ac:dyDescent="0.2"/>
    <row r="128887" hidden="1" x14ac:dyDescent="0.2"/>
    <row r="128888" hidden="1" x14ac:dyDescent="0.2"/>
    <row r="128889" hidden="1" x14ac:dyDescent="0.2"/>
    <row r="128890" hidden="1" x14ac:dyDescent="0.2"/>
    <row r="128891" hidden="1" x14ac:dyDescent="0.2"/>
    <row r="128892" hidden="1" x14ac:dyDescent="0.2"/>
    <row r="128893" hidden="1" x14ac:dyDescent="0.2"/>
    <row r="128894" hidden="1" x14ac:dyDescent="0.2"/>
    <row r="128895" hidden="1" x14ac:dyDescent="0.2"/>
    <row r="128896" hidden="1" x14ac:dyDescent="0.2"/>
    <row r="128897" hidden="1" x14ac:dyDescent="0.2"/>
    <row r="128898" hidden="1" x14ac:dyDescent="0.2"/>
    <row r="128899" hidden="1" x14ac:dyDescent="0.2"/>
    <row r="128900" hidden="1" x14ac:dyDescent="0.2"/>
    <row r="128901" hidden="1" x14ac:dyDescent="0.2"/>
    <row r="128902" hidden="1" x14ac:dyDescent="0.2"/>
    <row r="128903" hidden="1" x14ac:dyDescent="0.2"/>
    <row r="128904" hidden="1" x14ac:dyDescent="0.2"/>
    <row r="128905" hidden="1" x14ac:dyDescent="0.2"/>
    <row r="128906" hidden="1" x14ac:dyDescent="0.2"/>
    <row r="128907" hidden="1" x14ac:dyDescent="0.2"/>
    <row r="128908" hidden="1" x14ac:dyDescent="0.2"/>
    <row r="128909" hidden="1" x14ac:dyDescent="0.2"/>
    <row r="128910" hidden="1" x14ac:dyDescent="0.2"/>
    <row r="128911" hidden="1" x14ac:dyDescent="0.2"/>
    <row r="128912" hidden="1" x14ac:dyDescent="0.2"/>
    <row r="128913" hidden="1" x14ac:dyDescent="0.2"/>
    <row r="128914" hidden="1" x14ac:dyDescent="0.2"/>
    <row r="128915" hidden="1" x14ac:dyDescent="0.2"/>
    <row r="128916" hidden="1" x14ac:dyDescent="0.2"/>
    <row r="128917" hidden="1" x14ac:dyDescent="0.2"/>
    <row r="128918" hidden="1" x14ac:dyDescent="0.2"/>
    <row r="128919" hidden="1" x14ac:dyDescent="0.2"/>
    <row r="128920" hidden="1" x14ac:dyDescent="0.2"/>
    <row r="128921" hidden="1" x14ac:dyDescent="0.2"/>
    <row r="128922" hidden="1" x14ac:dyDescent="0.2"/>
    <row r="128923" hidden="1" x14ac:dyDescent="0.2"/>
    <row r="128924" hidden="1" x14ac:dyDescent="0.2"/>
    <row r="128925" hidden="1" x14ac:dyDescent="0.2"/>
    <row r="128926" hidden="1" x14ac:dyDescent="0.2"/>
    <row r="128927" hidden="1" x14ac:dyDescent="0.2"/>
    <row r="128928" hidden="1" x14ac:dyDescent="0.2"/>
    <row r="128929" hidden="1" x14ac:dyDescent="0.2"/>
    <row r="128930" hidden="1" x14ac:dyDescent="0.2"/>
    <row r="128931" hidden="1" x14ac:dyDescent="0.2"/>
    <row r="128932" hidden="1" x14ac:dyDescent="0.2"/>
    <row r="128933" hidden="1" x14ac:dyDescent="0.2"/>
    <row r="128934" hidden="1" x14ac:dyDescent="0.2"/>
    <row r="128935" hidden="1" x14ac:dyDescent="0.2"/>
    <row r="128936" hidden="1" x14ac:dyDescent="0.2"/>
    <row r="128937" hidden="1" x14ac:dyDescent="0.2"/>
    <row r="128938" hidden="1" x14ac:dyDescent="0.2"/>
    <row r="128939" hidden="1" x14ac:dyDescent="0.2"/>
    <row r="128940" hidden="1" x14ac:dyDescent="0.2"/>
    <row r="128941" hidden="1" x14ac:dyDescent="0.2"/>
    <row r="128942" hidden="1" x14ac:dyDescent="0.2"/>
    <row r="128943" hidden="1" x14ac:dyDescent="0.2"/>
    <row r="128944" hidden="1" x14ac:dyDescent="0.2"/>
    <row r="128945" hidden="1" x14ac:dyDescent="0.2"/>
    <row r="128946" hidden="1" x14ac:dyDescent="0.2"/>
    <row r="128947" hidden="1" x14ac:dyDescent="0.2"/>
    <row r="128948" hidden="1" x14ac:dyDescent="0.2"/>
    <row r="128949" hidden="1" x14ac:dyDescent="0.2"/>
    <row r="128950" hidden="1" x14ac:dyDescent="0.2"/>
    <row r="128951" hidden="1" x14ac:dyDescent="0.2"/>
    <row r="128952" hidden="1" x14ac:dyDescent="0.2"/>
    <row r="128953" hidden="1" x14ac:dyDescent="0.2"/>
    <row r="128954" hidden="1" x14ac:dyDescent="0.2"/>
    <row r="128955" hidden="1" x14ac:dyDescent="0.2"/>
    <row r="128956" hidden="1" x14ac:dyDescent="0.2"/>
    <row r="128957" hidden="1" x14ac:dyDescent="0.2"/>
    <row r="128958" hidden="1" x14ac:dyDescent="0.2"/>
    <row r="128959" hidden="1" x14ac:dyDescent="0.2"/>
    <row r="128960" hidden="1" x14ac:dyDescent="0.2"/>
    <row r="128961" hidden="1" x14ac:dyDescent="0.2"/>
    <row r="128962" hidden="1" x14ac:dyDescent="0.2"/>
    <row r="128963" hidden="1" x14ac:dyDescent="0.2"/>
    <row r="128964" hidden="1" x14ac:dyDescent="0.2"/>
    <row r="128965" hidden="1" x14ac:dyDescent="0.2"/>
    <row r="128966" hidden="1" x14ac:dyDescent="0.2"/>
    <row r="128967" hidden="1" x14ac:dyDescent="0.2"/>
    <row r="128968" hidden="1" x14ac:dyDescent="0.2"/>
    <row r="128969" hidden="1" x14ac:dyDescent="0.2"/>
    <row r="128970" hidden="1" x14ac:dyDescent="0.2"/>
    <row r="128971" hidden="1" x14ac:dyDescent="0.2"/>
    <row r="128972" hidden="1" x14ac:dyDescent="0.2"/>
    <row r="128973" hidden="1" x14ac:dyDescent="0.2"/>
    <row r="128974" hidden="1" x14ac:dyDescent="0.2"/>
    <row r="128975" hidden="1" x14ac:dyDescent="0.2"/>
    <row r="128976" hidden="1" x14ac:dyDescent="0.2"/>
    <row r="128977" hidden="1" x14ac:dyDescent="0.2"/>
    <row r="128978" hidden="1" x14ac:dyDescent="0.2"/>
    <row r="128979" hidden="1" x14ac:dyDescent="0.2"/>
    <row r="128980" hidden="1" x14ac:dyDescent="0.2"/>
    <row r="128981" hidden="1" x14ac:dyDescent="0.2"/>
    <row r="128982" hidden="1" x14ac:dyDescent="0.2"/>
    <row r="128983" hidden="1" x14ac:dyDescent="0.2"/>
    <row r="128984" hidden="1" x14ac:dyDescent="0.2"/>
    <row r="128985" hidden="1" x14ac:dyDescent="0.2"/>
    <row r="128986" hidden="1" x14ac:dyDescent="0.2"/>
    <row r="128987" hidden="1" x14ac:dyDescent="0.2"/>
    <row r="128988" hidden="1" x14ac:dyDescent="0.2"/>
    <row r="128989" hidden="1" x14ac:dyDescent="0.2"/>
    <row r="128990" hidden="1" x14ac:dyDescent="0.2"/>
    <row r="128991" hidden="1" x14ac:dyDescent="0.2"/>
    <row r="128992" hidden="1" x14ac:dyDescent="0.2"/>
    <row r="128993" hidden="1" x14ac:dyDescent="0.2"/>
    <row r="128994" hidden="1" x14ac:dyDescent="0.2"/>
    <row r="128995" hidden="1" x14ac:dyDescent="0.2"/>
    <row r="128996" hidden="1" x14ac:dyDescent="0.2"/>
    <row r="128997" hidden="1" x14ac:dyDescent="0.2"/>
    <row r="128998" hidden="1" x14ac:dyDescent="0.2"/>
    <row r="128999" hidden="1" x14ac:dyDescent="0.2"/>
    <row r="129000" hidden="1" x14ac:dyDescent="0.2"/>
    <row r="129001" hidden="1" x14ac:dyDescent="0.2"/>
    <row r="129002" hidden="1" x14ac:dyDescent="0.2"/>
    <row r="129003" hidden="1" x14ac:dyDescent="0.2"/>
    <row r="129004" hidden="1" x14ac:dyDescent="0.2"/>
    <row r="129005" hidden="1" x14ac:dyDescent="0.2"/>
    <row r="129006" hidden="1" x14ac:dyDescent="0.2"/>
    <row r="129007" hidden="1" x14ac:dyDescent="0.2"/>
    <row r="129008" hidden="1" x14ac:dyDescent="0.2"/>
    <row r="129009" hidden="1" x14ac:dyDescent="0.2"/>
    <row r="129010" hidden="1" x14ac:dyDescent="0.2"/>
    <row r="129011" hidden="1" x14ac:dyDescent="0.2"/>
    <row r="129012" hidden="1" x14ac:dyDescent="0.2"/>
    <row r="129013" hidden="1" x14ac:dyDescent="0.2"/>
    <row r="129014" hidden="1" x14ac:dyDescent="0.2"/>
    <row r="129015" hidden="1" x14ac:dyDescent="0.2"/>
    <row r="129016" hidden="1" x14ac:dyDescent="0.2"/>
    <row r="129017" hidden="1" x14ac:dyDescent="0.2"/>
    <row r="129018" hidden="1" x14ac:dyDescent="0.2"/>
    <row r="129019" hidden="1" x14ac:dyDescent="0.2"/>
    <row r="129020" hidden="1" x14ac:dyDescent="0.2"/>
    <row r="129021" hidden="1" x14ac:dyDescent="0.2"/>
    <row r="129022" hidden="1" x14ac:dyDescent="0.2"/>
    <row r="129023" hidden="1" x14ac:dyDescent="0.2"/>
    <row r="129024" hidden="1" x14ac:dyDescent="0.2"/>
    <row r="129025" hidden="1" x14ac:dyDescent="0.2"/>
    <row r="129026" hidden="1" x14ac:dyDescent="0.2"/>
    <row r="129027" hidden="1" x14ac:dyDescent="0.2"/>
    <row r="129028" hidden="1" x14ac:dyDescent="0.2"/>
    <row r="129029" hidden="1" x14ac:dyDescent="0.2"/>
    <row r="129030" hidden="1" x14ac:dyDescent="0.2"/>
    <row r="129031" hidden="1" x14ac:dyDescent="0.2"/>
    <row r="129032" hidden="1" x14ac:dyDescent="0.2"/>
    <row r="129033" hidden="1" x14ac:dyDescent="0.2"/>
    <row r="129034" hidden="1" x14ac:dyDescent="0.2"/>
    <row r="129035" hidden="1" x14ac:dyDescent="0.2"/>
    <row r="129036" hidden="1" x14ac:dyDescent="0.2"/>
    <row r="129037" hidden="1" x14ac:dyDescent="0.2"/>
    <row r="129038" hidden="1" x14ac:dyDescent="0.2"/>
    <row r="129039" hidden="1" x14ac:dyDescent="0.2"/>
    <row r="129040" hidden="1" x14ac:dyDescent="0.2"/>
    <row r="129041" hidden="1" x14ac:dyDescent="0.2"/>
    <row r="129042" hidden="1" x14ac:dyDescent="0.2"/>
    <row r="129043" hidden="1" x14ac:dyDescent="0.2"/>
    <row r="129044" hidden="1" x14ac:dyDescent="0.2"/>
    <row r="129045" hidden="1" x14ac:dyDescent="0.2"/>
    <row r="129046" hidden="1" x14ac:dyDescent="0.2"/>
    <row r="129047" hidden="1" x14ac:dyDescent="0.2"/>
    <row r="129048" hidden="1" x14ac:dyDescent="0.2"/>
    <row r="129049" hidden="1" x14ac:dyDescent="0.2"/>
    <row r="129050" hidden="1" x14ac:dyDescent="0.2"/>
    <row r="129051" hidden="1" x14ac:dyDescent="0.2"/>
    <row r="129052" hidden="1" x14ac:dyDescent="0.2"/>
    <row r="129053" hidden="1" x14ac:dyDescent="0.2"/>
    <row r="129054" hidden="1" x14ac:dyDescent="0.2"/>
    <row r="129055" hidden="1" x14ac:dyDescent="0.2"/>
    <row r="129056" hidden="1" x14ac:dyDescent="0.2"/>
    <row r="129057" hidden="1" x14ac:dyDescent="0.2"/>
    <row r="129058" hidden="1" x14ac:dyDescent="0.2"/>
    <row r="129059" hidden="1" x14ac:dyDescent="0.2"/>
    <row r="129060" hidden="1" x14ac:dyDescent="0.2"/>
    <row r="129061" hidden="1" x14ac:dyDescent="0.2"/>
    <row r="129062" hidden="1" x14ac:dyDescent="0.2"/>
    <row r="129063" hidden="1" x14ac:dyDescent="0.2"/>
    <row r="129064" hidden="1" x14ac:dyDescent="0.2"/>
    <row r="129065" hidden="1" x14ac:dyDescent="0.2"/>
    <row r="129066" hidden="1" x14ac:dyDescent="0.2"/>
    <row r="129067" hidden="1" x14ac:dyDescent="0.2"/>
    <row r="129068" hidden="1" x14ac:dyDescent="0.2"/>
    <row r="129069" hidden="1" x14ac:dyDescent="0.2"/>
    <row r="129070" hidden="1" x14ac:dyDescent="0.2"/>
    <row r="129071" hidden="1" x14ac:dyDescent="0.2"/>
    <row r="129072" hidden="1" x14ac:dyDescent="0.2"/>
    <row r="129073" hidden="1" x14ac:dyDescent="0.2"/>
    <row r="129074" hidden="1" x14ac:dyDescent="0.2"/>
    <row r="129075" hidden="1" x14ac:dyDescent="0.2"/>
    <row r="129076" hidden="1" x14ac:dyDescent="0.2"/>
    <row r="129077" hidden="1" x14ac:dyDescent="0.2"/>
    <row r="129078" hidden="1" x14ac:dyDescent="0.2"/>
    <row r="129079" hidden="1" x14ac:dyDescent="0.2"/>
    <row r="129080" hidden="1" x14ac:dyDescent="0.2"/>
    <row r="129081" hidden="1" x14ac:dyDescent="0.2"/>
    <row r="129082" hidden="1" x14ac:dyDescent="0.2"/>
    <row r="129083" hidden="1" x14ac:dyDescent="0.2"/>
    <row r="129084" hidden="1" x14ac:dyDescent="0.2"/>
    <row r="129085" hidden="1" x14ac:dyDescent="0.2"/>
    <row r="129086" hidden="1" x14ac:dyDescent="0.2"/>
    <row r="129087" hidden="1" x14ac:dyDescent="0.2"/>
    <row r="129088" hidden="1" x14ac:dyDescent="0.2"/>
    <row r="129089" hidden="1" x14ac:dyDescent="0.2"/>
    <row r="129090" hidden="1" x14ac:dyDescent="0.2"/>
    <row r="129091" hidden="1" x14ac:dyDescent="0.2"/>
    <row r="129092" hidden="1" x14ac:dyDescent="0.2"/>
    <row r="129093" hidden="1" x14ac:dyDescent="0.2"/>
    <row r="129094" hidden="1" x14ac:dyDescent="0.2"/>
    <row r="129095" hidden="1" x14ac:dyDescent="0.2"/>
    <row r="129096" hidden="1" x14ac:dyDescent="0.2"/>
    <row r="129097" hidden="1" x14ac:dyDescent="0.2"/>
    <row r="129098" hidden="1" x14ac:dyDescent="0.2"/>
    <row r="129099" hidden="1" x14ac:dyDescent="0.2"/>
    <row r="129100" hidden="1" x14ac:dyDescent="0.2"/>
    <row r="129101" hidden="1" x14ac:dyDescent="0.2"/>
    <row r="129102" hidden="1" x14ac:dyDescent="0.2"/>
    <row r="129103" hidden="1" x14ac:dyDescent="0.2"/>
    <row r="129104" hidden="1" x14ac:dyDescent="0.2"/>
    <row r="129105" hidden="1" x14ac:dyDescent="0.2"/>
    <row r="129106" hidden="1" x14ac:dyDescent="0.2"/>
    <row r="129107" hidden="1" x14ac:dyDescent="0.2"/>
    <row r="129108" hidden="1" x14ac:dyDescent="0.2"/>
    <row r="129109" hidden="1" x14ac:dyDescent="0.2"/>
    <row r="129110" hidden="1" x14ac:dyDescent="0.2"/>
    <row r="129111" hidden="1" x14ac:dyDescent="0.2"/>
    <row r="129112" hidden="1" x14ac:dyDescent="0.2"/>
    <row r="129113" hidden="1" x14ac:dyDescent="0.2"/>
    <row r="129114" hidden="1" x14ac:dyDescent="0.2"/>
    <row r="129115" hidden="1" x14ac:dyDescent="0.2"/>
    <row r="129116" hidden="1" x14ac:dyDescent="0.2"/>
    <row r="129117" hidden="1" x14ac:dyDescent="0.2"/>
    <row r="129118" hidden="1" x14ac:dyDescent="0.2"/>
    <row r="129119" hidden="1" x14ac:dyDescent="0.2"/>
    <row r="129120" hidden="1" x14ac:dyDescent="0.2"/>
    <row r="129121" hidden="1" x14ac:dyDescent="0.2"/>
    <row r="129122" hidden="1" x14ac:dyDescent="0.2"/>
    <row r="129123" hidden="1" x14ac:dyDescent="0.2"/>
    <row r="129124" hidden="1" x14ac:dyDescent="0.2"/>
    <row r="129125" hidden="1" x14ac:dyDescent="0.2"/>
    <row r="129126" hidden="1" x14ac:dyDescent="0.2"/>
    <row r="129127" hidden="1" x14ac:dyDescent="0.2"/>
    <row r="129128" hidden="1" x14ac:dyDescent="0.2"/>
    <row r="129129" hidden="1" x14ac:dyDescent="0.2"/>
    <row r="129130" hidden="1" x14ac:dyDescent="0.2"/>
    <row r="129131" hidden="1" x14ac:dyDescent="0.2"/>
    <row r="129132" hidden="1" x14ac:dyDescent="0.2"/>
    <row r="129133" hidden="1" x14ac:dyDescent="0.2"/>
    <row r="129134" hidden="1" x14ac:dyDescent="0.2"/>
    <row r="129135" hidden="1" x14ac:dyDescent="0.2"/>
    <row r="129136" hidden="1" x14ac:dyDescent="0.2"/>
    <row r="129137" hidden="1" x14ac:dyDescent="0.2"/>
    <row r="129138" hidden="1" x14ac:dyDescent="0.2"/>
    <row r="129139" hidden="1" x14ac:dyDescent="0.2"/>
    <row r="129140" hidden="1" x14ac:dyDescent="0.2"/>
    <row r="129141" hidden="1" x14ac:dyDescent="0.2"/>
    <row r="129142" hidden="1" x14ac:dyDescent="0.2"/>
    <row r="129143" hidden="1" x14ac:dyDescent="0.2"/>
    <row r="129144" hidden="1" x14ac:dyDescent="0.2"/>
    <row r="129145" hidden="1" x14ac:dyDescent="0.2"/>
    <row r="129146" hidden="1" x14ac:dyDescent="0.2"/>
    <row r="129147" hidden="1" x14ac:dyDescent="0.2"/>
    <row r="129148" hidden="1" x14ac:dyDescent="0.2"/>
    <row r="129149" hidden="1" x14ac:dyDescent="0.2"/>
    <row r="129150" hidden="1" x14ac:dyDescent="0.2"/>
    <row r="129151" hidden="1" x14ac:dyDescent="0.2"/>
    <row r="129152" hidden="1" x14ac:dyDescent="0.2"/>
    <row r="129153" hidden="1" x14ac:dyDescent="0.2"/>
    <row r="129154" hidden="1" x14ac:dyDescent="0.2"/>
    <row r="129155" hidden="1" x14ac:dyDescent="0.2"/>
    <row r="129156" hidden="1" x14ac:dyDescent="0.2"/>
    <row r="129157" hidden="1" x14ac:dyDescent="0.2"/>
    <row r="129158" hidden="1" x14ac:dyDescent="0.2"/>
    <row r="129159" hidden="1" x14ac:dyDescent="0.2"/>
    <row r="129160" hidden="1" x14ac:dyDescent="0.2"/>
    <row r="129161" hidden="1" x14ac:dyDescent="0.2"/>
    <row r="129162" hidden="1" x14ac:dyDescent="0.2"/>
    <row r="129163" hidden="1" x14ac:dyDescent="0.2"/>
    <row r="129164" hidden="1" x14ac:dyDescent="0.2"/>
    <row r="129165" hidden="1" x14ac:dyDescent="0.2"/>
    <row r="129166" hidden="1" x14ac:dyDescent="0.2"/>
    <row r="129167" hidden="1" x14ac:dyDescent="0.2"/>
    <row r="129168" hidden="1" x14ac:dyDescent="0.2"/>
    <row r="129169" hidden="1" x14ac:dyDescent="0.2"/>
    <row r="129170" hidden="1" x14ac:dyDescent="0.2"/>
    <row r="129171" hidden="1" x14ac:dyDescent="0.2"/>
    <row r="129172" hidden="1" x14ac:dyDescent="0.2"/>
    <row r="129173" hidden="1" x14ac:dyDescent="0.2"/>
    <row r="129174" hidden="1" x14ac:dyDescent="0.2"/>
    <row r="129175" hidden="1" x14ac:dyDescent="0.2"/>
    <row r="129176" hidden="1" x14ac:dyDescent="0.2"/>
    <row r="129177" hidden="1" x14ac:dyDescent="0.2"/>
    <row r="129178" hidden="1" x14ac:dyDescent="0.2"/>
    <row r="129179" hidden="1" x14ac:dyDescent="0.2"/>
    <row r="129180" hidden="1" x14ac:dyDescent="0.2"/>
    <row r="129181" hidden="1" x14ac:dyDescent="0.2"/>
    <row r="129182" hidden="1" x14ac:dyDescent="0.2"/>
    <row r="129183" hidden="1" x14ac:dyDescent="0.2"/>
    <row r="129184" hidden="1" x14ac:dyDescent="0.2"/>
    <row r="129185" hidden="1" x14ac:dyDescent="0.2"/>
    <row r="129186" hidden="1" x14ac:dyDescent="0.2"/>
    <row r="129187" hidden="1" x14ac:dyDescent="0.2"/>
    <row r="129188" hidden="1" x14ac:dyDescent="0.2"/>
    <row r="129189" hidden="1" x14ac:dyDescent="0.2"/>
    <row r="129190" hidden="1" x14ac:dyDescent="0.2"/>
    <row r="129191" hidden="1" x14ac:dyDescent="0.2"/>
    <row r="129192" hidden="1" x14ac:dyDescent="0.2"/>
    <row r="129193" hidden="1" x14ac:dyDescent="0.2"/>
    <row r="129194" hidden="1" x14ac:dyDescent="0.2"/>
    <row r="129195" hidden="1" x14ac:dyDescent="0.2"/>
    <row r="129196" hidden="1" x14ac:dyDescent="0.2"/>
    <row r="129197" hidden="1" x14ac:dyDescent="0.2"/>
    <row r="129198" hidden="1" x14ac:dyDescent="0.2"/>
    <row r="129199" hidden="1" x14ac:dyDescent="0.2"/>
    <row r="129200" hidden="1" x14ac:dyDescent="0.2"/>
    <row r="129201" hidden="1" x14ac:dyDescent="0.2"/>
    <row r="129202" hidden="1" x14ac:dyDescent="0.2"/>
    <row r="129203" hidden="1" x14ac:dyDescent="0.2"/>
    <row r="129204" hidden="1" x14ac:dyDescent="0.2"/>
    <row r="129205" hidden="1" x14ac:dyDescent="0.2"/>
    <row r="129206" hidden="1" x14ac:dyDescent="0.2"/>
    <row r="129207" hidden="1" x14ac:dyDescent="0.2"/>
    <row r="129208" hidden="1" x14ac:dyDescent="0.2"/>
    <row r="129209" hidden="1" x14ac:dyDescent="0.2"/>
    <row r="129210" hidden="1" x14ac:dyDescent="0.2"/>
    <row r="129211" hidden="1" x14ac:dyDescent="0.2"/>
    <row r="129212" hidden="1" x14ac:dyDescent="0.2"/>
    <row r="129213" hidden="1" x14ac:dyDescent="0.2"/>
    <row r="129214" hidden="1" x14ac:dyDescent="0.2"/>
    <row r="129215" hidden="1" x14ac:dyDescent="0.2"/>
    <row r="129216" hidden="1" x14ac:dyDescent="0.2"/>
    <row r="129217" hidden="1" x14ac:dyDescent="0.2"/>
    <row r="129218" hidden="1" x14ac:dyDescent="0.2"/>
    <row r="129219" hidden="1" x14ac:dyDescent="0.2"/>
    <row r="129220" hidden="1" x14ac:dyDescent="0.2"/>
    <row r="129221" hidden="1" x14ac:dyDescent="0.2"/>
    <row r="129222" hidden="1" x14ac:dyDescent="0.2"/>
    <row r="129223" hidden="1" x14ac:dyDescent="0.2"/>
    <row r="129224" hidden="1" x14ac:dyDescent="0.2"/>
    <row r="129225" hidden="1" x14ac:dyDescent="0.2"/>
    <row r="129226" hidden="1" x14ac:dyDescent="0.2"/>
    <row r="129227" hidden="1" x14ac:dyDescent="0.2"/>
    <row r="129228" hidden="1" x14ac:dyDescent="0.2"/>
    <row r="129229" hidden="1" x14ac:dyDescent="0.2"/>
    <row r="129230" hidden="1" x14ac:dyDescent="0.2"/>
    <row r="129231" hidden="1" x14ac:dyDescent="0.2"/>
    <row r="129232" hidden="1" x14ac:dyDescent="0.2"/>
    <row r="129233" hidden="1" x14ac:dyDescent="0.2"/>
    <row r="129234" hidden="1" x14ac:dyDescent="0.2"/>
    <row r="129235" hidden="1" x14ac:dyDescent="0.2"/>
    <row r="129236" hidden="1" x14ac:dyDescent="0.2"/>
    <row r="129237" hidden="1" x14ac:dyDescent="0.2"/>
    <row r="129238" hidden="1" x14ac:dyDescent="0.2"/>
    <row r="129239" hidden="1" x14ac:dyDescent="0.2"/>
    <row r="129240" hidden="1" x14ac:dyDescent="0.2"/>
    <row r="129241" hidden="1" x14ac:dyDescent="0.2"/>
    <row r="129242" hidden="1" x14ac:dyDescent="0.2"/>
    <row r="129243" hidden="1" x14ac:dyDescent="0.2"/>
    <row r="129244" hidden="1" x14ac:dyDescent="0.2"/>
    <row r="129245" hidden="1" x14ac:dyDescent="0.2"/>
    <row r="129246" hidden="1" x14ac:dyDescent="0.2"/>
    <row r="129247" hidden="1" x14ac:dyDescent="0.2"/>
    <row r="129248" hidden="1" x14ac:dyDescent="0.2"/>
    <row r="129249" hidden="1" x14ac:dyDescent="0.2"/>
    <row r="129250" hidden="1" x14ac:dyDescent="0.2"/>
    <row r="129251" hidden="1" x14ac:dyDescent="0.2"/>
    <row r="129252" hidden="1" x14ac:dyDescent="0.2"/>
    <row r="129253" hidden="1" x14ac:dyDescent="0.2"/>
    <row r="129254" hidden="1" x14ac:dyDescent="0.2"/>
    <row r="129255" hidden="1" x14ac:dyDescent="0.2"/>
    <row r="129256" hidden="1" x14ac:dyDescent="0.2"/>
    <row r="129257" hidden="1" x14ac:dyDescent="0.2"/>
    <row r="129258" hidden="1" x14ac:dyDescent="0.2"/>
    <row r="129259" hidden="1" x14ac:dyDescent="0.2"/>
    <row r="129260" hidden="1" x14ac:dyDescent="0.2"/>
    <row r="129261" hidden="1" x14ac:dyDescent="0.2"/>
    <row r="129262" hidden="1" x14ac:dyDescent="0.2"/>
    <row r="129263" hidden="1" x14ac:dyDescent="0.2"/>
    <row r="129264" hidden="1" x14ac:dyDescent="0.2"/>
    <row r="129265" hidden="1" x14ac:dyDescent="0.2"/>
    <row r="129266" hidden="1" x14ac:dyDescent="0.2"/>
    <row r="129267" hidden="1" x14ac:dyDescent="0.2"/>
    <row r="129268" hidden="1" x14ac:dyDescent="0.2"/>
    <row r="129269" hidden="1" x14ac:dyDescent="0.2"/>
    <row r="129270" hidden="1" x14ac:dyDescent="0.2"/>
    <row r="129271" hidden="1" x14ac:dyDescent="0.2"/>
    <row r="129272" hidden="1" x14ac:dyDescent="0.2"/>
    <row r="129273" hidden="1" x14ac:dyDescent="0.2"/>
    <row r="129274" hidden="1" x14ac:dyDescent="0.2"/>
    <row r="129275" hidden="1" x14ac:dyDescent="0.2"/>
    <row r="129276" hidden="1" x14ac:dyDescent="0.2"/>
    <row r="129277" hidden="1" x14ac:dyDescent="0.2"/>
    <row r="129278" hidden="1" x14ac:dyDescent="0.2"/>
    <row r="129279" hidden="1" x14ac:dyDescent="0.2"/>
    <row r="129280" hidden="1" x14ac:dyDescent="0.2"/>
    <row r="129281" hidden="1" x14ac:dyDescent="0.2"/>
    <row r="129282" hidden="1" x14ac:dyDescent="0.2"/>
    <row r="129283" hidden="1" x14ac:dyDescent="0.2"/>
    <row r="129284" hidden="1" x14ac:dyDescent="0.2"/>
    <row r="129285" hidden="1" x14ac:dyDescent="0.2"/>
    <row r="129286" hidden="1" x14ac:dyDescent="0.2"/>
    <row r="129287" hidden="1" x14ac:dyDescent="0.2"/>
    <row r="129288" hidden="1" x14ac:dyDescent="0.2"/>
    <row r="129289" hidden="1" x14ac:dyDescent="0.2"/>
    <row r="129290" hidden="1" x14ac:dyDescent="0.2"/>
    <row r="129291" hidden="1" x14ac:dyDescent="0.2"/>
    <row r="129292" hidden="1" x14ac:dyDescent="0.2"/>
    <row r="129293" hidden="1" x14ac:dyDescent="0.2"/>
    <row r="129294" hidden="1" x14ac:dyDescent="0.2"/>
    <row r="129295" hidden="1" x14ac:dyDescent="0.2"/>
    <row r="129296" hidden="1" x14ac:dyDescent="0.2"/>
    <row r="129297" hidden="1" x14ac:dyDescent="0.2"/>
    <row r="129298" hidden="1" x14ac:dyDescent="0.2"/>
    <row r="129299" hidden="1" x14ac:dyDescent="0.2"/>
    <row r="129300" hidden="1" x14ac:dyDescent="0.2"/>
    <row r="129301" hidden="1" x14ac:dyDescent="0.2"/>
    <row r="129302" hidden="1" x14ac:dyDescent="0.2"/>
    <row r="129303" hidden="1" x14ac:dyDescent="0.2"/>
    <row r="129304" hidden="1" x14ac:dyDescent="0.2"/>
    <row r="129305" hidden="1" x14ac:dyDescent="0.2"/>
    <row r="129306" hidden="1" x14ac:dyDescent="0.2"/>
    <row r="129307" hidden="1" x14ac:dyDescent="0.2"/>
    <row r="129308" hidden="1" x14ac:dyDescent="0.2"/>
    <row r="129309" hidden="1" x14ac:dyDescent="0.2"/>
    <row r="129310" hidden="1" x14ac:dyDescent="0.2"/>
    <row r="129311" hidden="1" x14ac:dyDescent="0.2"/>
    <row r="129312" hidden="1" x14ac:dyDescent="0.2"/>
    <row r="129313" hidden="1" x14ac:dyDescent="0.2"/>
    <row r="129314" hidden="1" x14ac:dyDescent="0.2"/>
    <row r="129315" hidden="1" x14ac:dyDescent="0.2"/>
    <row r="129316" hidden="1" x14ac:dyDescent="0.2"/>
    <row r="129317" hidden="1" x14ac:dyDescent="0.2"/>
    <row r="129318" hidden="1" x14ac:dyDescent="0.2"/>
    <row r="129319" hidden="1" x14ac:dyDescent="0.2"/>
    <row r="129320" hidden="1" x14ac:dyDescent="0.2"/>
    <row r="129321" hidden="1" x14ac:dyDescent="0.2"/>
    <row r="129322" hidden="1" x14ac:dyDescent="0.2"/>
    <row r="129323" hidden="1" x14ac:dyDescent="0.2"/>
    <row r="129324" hidden="1" x14ac:dyDescent="0.2"/>
    <row r="129325" hidden="1" x14ac:dyDescent="0.2"/>
    <row r="129326" hidden="1" x14ac:dyDescent="0.2"/>
    <row r="129327" hidden="1" x14ac:dyDescent="0.2"/>
    <row r="129328" hidden="1" x14ac:dyDescent="0.2"/>
    <row r="129329" hidden="1" x14ac:dyDescent="0.2"/>
    <row r="129330" hidden="1" x14ac:dyDescent="0.2"/>
    <row r="129331" hidden="1" x14ac:dyDescent="0.2"/>
    <row r="129332" hidden="1" x14ac:dyDescent="0.2"/>
    <row r="129333" hidden="1" x14ac:dyDescent="0.2"/>
    <row r="129334" hidden="1" x14ac:dyDescent="0.2"/>
    <row r="129335" hidden="1" x14ac:dyDescent="0.2"/>
    <row r="129336" hidden="1" x14ac:dyDescent="0.2"/>
    <row r="129337" hidden="1" x14ac:dyDescent="0.2"/>
    <row r="129338" hidden="1" x14ac:dyDescent="0.2"/>
    <row r="129339" hidden="1" x14ac:dyDescent="0.2"/>
    <row r="129340" hidden="1" x14ac:dyDescent="0.2"/>
    <row r="129341" hidden="1" x14ac:dyDescent="0.2"/>
    <row r="129342" hidden="1" x14ac:dyDescent="0.2"/>
    <row r="129343" hidden="1" x14ac:dyDescent="0.2"/>
    <row r="129344" hidden="1" x14ac:dyDescent="0.2"/>
    <row r="129345" hidden="1" x14ac:dyDescent="0.2"/>
    <row r="129346" hidden="1" x14ac:dyDescent="0.2"/>
    <row r="129347" hidden="1" x14ac:dyDescent="0.2"/>
    <row r="129348" hidden="1" x14ac:dyDescent="0.2"/>
    <row r="129349" hidden="1" x14ac:dyDescent="0.2"/>
    <row r="129350" hidden="1" x14ac:dyDescent="0.2"/>
    <row r="129351" hidden="1" x14ac:dyDescent="0.2"/>
    <row r="129352" hidden="1" x14ac:dyDescent="0.2"/>
    <row r="129353" hidden="1" x14ac:dyDescent="0.2"/>
    <row r="129354" hidden="1" x14ac:dyDescent="0.2"/>
    <row r="129355" hidden="1" x14ac:dyDescent="0.2"/>
    <row r="129356" hidden="1" x14ac:dyDescent="0.2"/>
    <row r="129357" hidden="1" x14ac:dyDescent="0.2"/>
    <row r="129358" hidden="1" x14ac:dyDescent="0.2"/>
    <row r="129359" hidden="1" x14ac:dyDescent="0.2"/>
    <row r="129360" hidden="1" x14ac:dyDescent="0.2"/>
    <row r="129361" hidden="1" x14ac:dyDescent="0.2"/>
    <row r="129362" hidden="1" x14ac:dyDescent="0.2"/>
    <row r="129363" hidden="1" x14ac:dyDescent="0.2"/>
    <row r="129364" hidden="1" x14ac:dyDescent="0.2"/>
    <row r="129365" hidden="1" x14ac:dyDescent="0.2"/>
    <row r="129366" hidden="1" x14ac:dyDescent="0.2"/>
    <row r="129367" hidden="1" x14ac:dyDescent="0.2"/>
    <row r="129368" hidden="1" x14ac:dyDescent="0.2"/>
    <row r="129369" hidden="1" x14ac:dyDescent="0.2"/>
    <row r="129370" hidden="1" x14ac:dyDescent="0.2"/>
    <row r="129371" hidden="1" x14ac:dyDescent="0.2"/>
    <row r="129372" hidden="1" x14ac:dyDescent="0.2"/>
    <row r="129373" hidden="1" x14ac:dyDescent="0.2"/>
    <row r="129374" hidden="1" x14ac:dyDescent="0.2"/>
    <row r="129375" hidden="1" x14ac:dyDescent="0.2"/>
    <row r="129376" hidden="1" x14ac:dyDescent="0.2"/>
    <row r="129377" hidden="1" x14ac:dyDescent="0.2"/>
    <row r="129378" hidden="1" x14ac:dyDescent="0.2"/>
    <row r="129379" hidden="1" x14ac:dyDescent="0.2"/>
    <row r="129380" hidden="1" x14ac:dyDescent="0.2"/>
    <row r="129381" hidden="1" x14ac:dyDescent="0.2"/>
    <row r="129382" hidden="1" x14ac:dyDescent="0.2"/>
    <row r="129383" hidden="1" x14ac:dyDescent="0.2"/>
    <row r="129384" hidden="1" x14ac:dyDescent="0.2"/>
    <row r="129385" hidden="1" x14ac:dyDescent="0.2"/>
    <row r="129386" hidden="1" x14ac:dyDescent="0.2"/>
    <row r="129387" hidden="1" x14ac:dyDescent="0.2"/>
    <row r="129388" hidden="1" x14ac:dyDescent="0.2"/>
    <row r="129389" hidden="1" x14ac:dyDescent="0.2"/>
    <row r="129390" hidden="1" x14ac:dyDescent="0.2"/>
    <row r="129391" hidden="1" x14ac:dyDescent="0.2"/>
    <row r="129392" hidden="1" x14ac:dyDescent="0.2"/>
    <row r="129393" hidden="1" x14ac:dyDescent="0.2"/>
    <row r="129394" hidden="1" x14ac:dyDescent="0.2"/>
    <row r="129395" hidden="1" x14ac:dyDescent="0.2"/>
    <row r="129396" hidden="1" x14ac:dyDescent="0.2"/>
    <row r="129397" hidden="1" x14ac:dyDescent="0.2"/>
    <row r="129398" hidden="1" x14ac:dyDescent="0.2"/>
    <row r="129399" hidden="1" x14ac:dyDescent="0.2"/>
    <row r="129400" hidden="1" x14ac:dyDescent="0.2"/>
    <row r="129401" hidden="1" x14ac:dyDescent="0.2"/>
    <row r="129402" hidden="1" x14ac:dyDescent="0.2"/>
    <row r="129403" hidden="1" x14ac:dyDescent="0.2"/>
    <row r="129404" hidden="1" x14ac:dyDescent="0.2"/>
    <row r="129405" hidden="1" x14ac:dyDescent="0.2"/>
    <row r="129406" hidden="1" x14ac:dyDescent="0.2"/>
    <row r="129407" hidden="1" x14ac:dyDescent="0.2"/>
    <row r="129408" hidden="1" x14ac:dyDescent="0.2"/>
    <row r="129409" hidden="1" x14ac:dyDescent="0.2"/>
    <row r="129410" hidden="1" x14ac:dyDescent="0.2"/>
    <row r="129411" hidden="1" x14ac:dyDescent="0.2"/>
    <row r="129412" hidden="1" x14ac:dyDescent="0.2"/>
    <row r="129413" hidden="1" x14ac:dyDescent="0.2"/>
    <row r="129414" hidden="1" x14ac:dyDescent="0.2"/>
    <row r="129415" hidden="1" x14ac:dyDescent="0.2"/>
    <row r="129416" hidden="1" x14ac:dyDescent="0.2"/>
    <row r="129417" hidden="1" x14ac:dyDescent="0.2"/>
    <row r="129418" hidden="1" x14ac:dyDescent="0.2"/>
    <row r="129419" hidden="1" x14ac:dyDescent="0.2"/>
    <row r="129420" hidden="1" x14ac:dyDescent="0.2"/>
    <row r="129421" hidden="1" x14ac:dyDescent="0.2"/>
    <row r="129422" hidden="1" x14ac:dyDescent="0.2"/>
    <row r="129423" hidden="1" x14ac:dyDescent="0.2"/>
    <row r="129424" hidden="1" x14ac:dyDescent="0.2"/>
    <row r="129425" hidden="1" x14ac:dyDescent="0.2"/>
    <row r="129426" hidden="1" x14ac:dyDescent="0.2"/>
    <row r="129427" hidden="1" x14ac:dyDescent="0.2"/>
    <row r="129428" hidden="1" x14ac:dyDescent="0.2"/>
    <row r="129429" hidden="1" x14ac:dyDescent="0.2"/>
    <row r="129430" hidden="1" x14ac:dyDescent="0.2"/>
    <row r="129431" hidden="1" x14ac:dyDescent="0.2"/>
    <row r="129432" hidden="1" x14ac:dyDescent="0.2"/>
    <row r="129433" hidden="1" x14ac:dyDescent="0.2"/>
    <row r="129434" hidden="1" x14ac:dyDescent="0.2"/>
    <row r="129435" hidden="1" x14ac:dyDescent="0.2"/>
    <row r="129436" hidden="1" x14ac:dyDescent="0.2"/>
    <row r="129437" hidden="1" x14ac:dyDescent="0.2"/>
    <row r="129438" hidden="1" x14ac:dyDescent="0.2"/>
    <row r="129439" hidden="1" x14ac:dyDescent="0.2"/>
    <row r="129440" hidden="1" x14ac:dyDescent="0.2"/>
    <row r="129441" hidden="1" x14ac:dyDescent="0.2"/>
    <row r="129442" hidden="1" x14ac:dyDescent="0.2"/>
    <row r="129443" hidden="1" x14ac:dyDescent="0.2"/>
    <row r="129444" hidden="1" x14ac:dyDescent="0.2"/>
    <row r="129445" hidden="1" x14ac:dyDescent="0.2"/>
    <row r="129446" hidden="1" x14ac:dyDescent="0.2"/>
    <row r="129447" hidden="1" x14ac:dyDescent="0.2"/>
    <row r="129448" hidden="1" x14ac:dyDescent="0.2"/>
    <row r="129449" hidden="1" x14ac:dyDescent="0.2"/>
    <row r="129450" hidden="1" x14ac:dyDescent="0.2"/>
    <row r="129451" hidden="1" x14ac:dyDescent="0.2"/>
    <row r="129452" hidden="1" x14ac:dyDescent="0.2"/>
    <row r="129453" hidden="1" x14ac:dyDescent="0.2"/>
    <row r="129454" hidden="1" x14ac:dyDescent="0.2"/>
    <row r="129455" hidden="1" x14ac:dyDescent="0.2"/>
    <row r="129456" hidden="1" x14ac:dyDescent="0.2"/>
    <row r="129457" hidden="1" x14ac:dyDescent="0.2"/>
    <row r="129458" hidden="1" x14ac:dyDescent="0.2"/>
    <row r="129459" hidden="1" x14ac:dyDescent="0.2"/>
    <row r="129460" hidden="1" x14ac:dyDescent="0.2"/>
    <row r="129461" hidden="1" x14ac:dyDescent="0.2"/>
    <row r="129462" hidden="1" x14ac:dyDescent="0.2"/>
    <row r="129463" hidden="1" x14ac:dyDescent="0.2"/>
    <row r="129464" hidden="1" x14ac:dyDescent="0.2"/>
    <row r="129465" hidden="1" x14ac:dyDescent="0.2"/>
    <row r="129466" hidden="1" x14ac:dyDescent="0.2"/>
    <row r="129467" hidden="1" x14ac:dyDescent="0.2"/>
    <row r="129468" hidden="1" x14ac:dyDescent="0.2"/>
    <row r="129469" hidden="1" x14ac:dyDescent="0.2"/>
    <row r="129470" hidden="1" x14ac:dyDescent="0.2"/>
    <row r="129471" hidden="1" x14ac:dyDescent="0.2"/>
    <row r="129472" hidden="1" x14ac:dyDescent="0.2"/>
    <row r="129473" hidden="1" x14ac:dyDescent="0.2"/>
    <row r="129474" hidden="1" x14ac:dyDescent="0.2"/>
    <row r="129475" hidden="1" x14ac:dyDescent="0.2"/>
    <row r="129476" hidden="1" x14ac:dyDescent="0.2"/>
    <row r="129477" hidden="1" x14ac:dyDescent="0.2"/>
    <row r="129478" hidden="1" x14ac:dyDescent="0.2"/>
    <row r="129479" hidden="1" x14ac:dyDescent="0.2"/>
    <row r="129480" hidden="1" x14ac:dyDescent="0.2"/>
    <row r="129481" hidden="1" x14ac:dyDescent="0.2"/>
    <row r="129482" hidden="1" x14ac:dyDescent="0.2"/>
    <row r="129483" hidden="1" x14ac:dyDescent="0.2"/>
    <row r="129484" hidden="1" x14ac:dyDescent="0.2"/>
    <row r="129485" hidden="1" x14ac:dyDescent="0.2"/>
    <row r="129486" hidden="1" x14ac:dyDescent="0.2"/>
    <row r="129487" hidden="1" x14ac:dyDescent="0.2"/>
    <row r="129488" hidden="1" x14ac:dyDescent="0.2"/>
    <row r="129489" hidden="1" x14ac:dyDescent="0.2"/>
    <row r="129490" hidden="1" x14ac:dyDescent="0.2"/>
    <row r="129491" hidden="1" x14ac:dyDescent="0.2"/>
    <row r="129492" hidden="1" x14ac:dyDescent="0.2"/>
    <row r="129493" hidden="1" x14ac:dyDescent="0.2"/>
    <row r="129494" hidden="1" x14ac:dyDescent="0.2"/>
    <row r="129495" hidden="1" x14ac:dyDescent="0.2"/>
    <row r="129496" hidden="1" x14ac:dyDescent="0.2"/>
    <row r="129497" hidden="1" x14ac:dyDescent="0.2"/>
    <row r="129498" hidden="1" x14ac:dyDescent="0.2"/>
    <row r="129499" hidden="1" x14ac:dyDescent="0.2"/>
    <row r="129500" hidden="1" x14ac:dyDescent="0.2"/>
    <row r="129501" hidden="1" x14ac:dyDescent="0.2"/>
    <row r="129502" hidden="1" x14ac:dyDescent="0.2"/>
    <row r="129503" hidden="1" x14ac:dyDescent="0.2"/>
    <row r="129504" hidden="1" x14ac:dyDescent="0.2"/>
    <row r="129505" hidden="1" x14ac:dyDescent="0.2"/>
    <row r="129506" hidden="1" x14ac:dyDescent="0.2"/>
    <row r="129507" hidden="1" x14ac:dyDescent="0.2"/>
    <row r="129508" hidden="1" x14ac:dyDescent="0.2"/>
    <row r="129509" hidden="1" x14ac:dyDescent="0.2"/>
    <row r="129510" hidden="1" x14ac:dyDescent="0.2"/>
    <row r="129511" hidden="1" x14ac:dyDescent="0.2"/>
    <row r="129512" hidden="1" x14ac:dyDescent="0.2"/>
    <row r="129513" hidden="1" x14ac:dyDescent="0.2"/>
    <row r="129514" hidden="1" x14ac:dyDescent="0.2"/>
    <row r="129515" hidden="1" x14ac:dyDescent="0.2"/>
    <row r="129516" hidden="1" x14ac:dyDescent="0.2"/>
    <row r="129517" hidden="1" x14ac:dyDescent="0.2"/>
    <row r="129518" hidden="1" x14ac:dyDescent="0.2"/>
    <row r="129519" hidden="1" x14ac:dyDescent="0.2"/>
    <row r="129520" hidden="1" x14ac:dyDescent="0.2"/>
    <row r="129521" hidden="1" x14ac:dyDescent="0.2"/>
    <row r="129522" hidden="1" x14ac:dyDescent="0.2"/>
    <row r="129523" hidden="1" x14ac:dyDescent="0.2"/>
    <row r="129524" hidden="1" x14ac:dyDescent="0.2"/>
    <row r="129525" hidden="1" x14ac:dyDescent="0.2"/>
    <row r="129526" hidden="1" x14ac:dyDescent="0.2"/>
    <row r="129527" hidden="1" x14ac:dyDescent="0.2"/>
    <row r="129528" hidden="1" x14ac:dyDescent="0.2"/>
    <row r="129529" hidden="1" x14ac:dyDescent="0.2"/>
    <row r="129530" hidden="1" x14ac:dyDescent="0.2"/>
    <row r="129531" hidden="1" x14ac:dyDescent="0.2"/>
    <row r="129532" hidden="1" x14ac:dyDescent="0.2"/>
    <row r="129533" hidden="1" x14ac:dyDescent="0.2"/>
    <row r="129534" hidden="1" x14ac:dyDescent="0.2"/>
    <row r="129535" hidden="1" x14ac:dyDescent="0.2"/>
    <row r="129536" hidden="1" x14ac:dyDescent="0.2"/>
    <row r="129537" hidden="1" x14ac:dyDescent="0.2"/>
    <row r="129538" hidden="1" x14ac:dyDescent="0.2"/>
    <row r="129539" hidden="1" x14ac:dyDescent="0.2"/>
    <row r="129540" hidden="1" x14ac:dyDescent="0.2"/>
    <row r="129541" hidden="1" x14ac:dyDescent="0.2"/>
    <row r="129542" hidden="1" x14ac:dyDescent="0.2"/>
    <row r="129543" hidden="1" x14ac:dyDescent="0.2"/>
    <row r="129544" hidden="1" x14ac:dyDescent="0.2"/>
    <row r="129545" hidden="1" x14ac:dyDescent="0.2"/>
    <row r="129546" hidden="1" x14ac:dyDescent="0.2"/>
    <row r="129547" hidden="1" x14ac:dyDescent="0.2"/>
    <row r="129548" hidden="1" x14ac:dyDescent="0.2"/>
    <row r="129549" hidden="1" x14ac:dyDescent="0.2"/>
    <row r="129550" hidden="1" x14ac:dyDescent="0.2"/>
    <row r="129551" hidden="1" x14ac:dyDescent="0.2"/>
    <row r="129552" hidden="1" x14ac:dyDescent="0.2"/>
    <row r="129553" hidden="1" x14ac:dyDescent="0.2"/>
    <row r="129554" hidden="1" x14ac:dyDescent="0.2"/>
    <row r="129555" hidden="1" x14ac:dyDescent="0.2"/>
    <row r="129556" hidden="1" x14ac:dyDescent="0.2"/>
    <row r="129557" hidden="1" x14ac:dyDescent="0.2"/>
    <row r="129558" hidden="1" x14ac:dyDescent="0.2"/>
    <row r="129559" hidden="1" x14ac:dyDescent="0.2"/>
    <row r="129560" hidden="1" x14ac:dyDescent="0.2"/>
    <row r="129561" hidden="1" x14ac:dyDescent="0.2"/>
    <row r="129562" hidden="1" x14ac:dyDescent="0.2"/>
    <row r="129563" hidden="1" x14ac:dyDescent="0.2"/>
    <row r="129564" hidden="1" x14ac:dyDescent="0.2"/>
    <row r="129565" hidden="1" x14ac:dyDescent="0.2"/>
    <row r="129566" hidden="1" x14ac:dyDescent="0.2"/>
    <row r="129567" hidden="1" x14ac:dyDescent="0.2"/>
    <row r="129568" hidden="1" x14ac:dyDescent="0.2"/>
    <row r="129569" hidden="1" x14ac:dyDescent="0.2"/>
    <row r="129570" hidden="1" x14ac:dyDescent="0.2"/>
    <row r="129571" hidden="1" x14ac:dyDescent="0.2"/>
    <row r="129572" hidden="1" x14ac:dyDescent="0.2"/>
    <row r="129573" hidden="1" x14ac:dyDescent="0.2"/>
    <row r="129574" hidden="1" x14ac:dyDescent="0.2"/>
    <row r="129575" hidden="1" x14ac:dyDescent="0.2"/>
    <row r="129576" hidden="1" x14ac:dyDescent="0.2"/>
    <row r="129577" hidden="1" x14ac:dyDescent="0.2"/>
    <row r="129578" hidden="1" x14ac:dyDescent="0.2"/>
    <row r="129579" hidden="1" x14ac:dyDescent="0.2"/>
    <row r="129580" hidden="1" x14ac:dyDescent="0.2"/>
    <row r="129581" hidden="1" x14ac:dyDescent="0.2"/>
    <row r="129582" hidden="1" x14ac:dyDescent="0.2"/>
    <row r="129583" hidden="1" x14ac:dyDescent="0.2"/>
    <row r="129584" hidden="1" x14ac:dyDescent="0.2"/>
    <row r="129585" hidden="1" x14ac:dyDescent="0.2"/>
    <row r="129586" hidden="1" x14ac:dyDescent="0.2"/>
    <row r="129587" hidden="1" x14ac:dyDescent="0.2"/>
    <row r="129588" hidden="1" x14ac:dyDescent="0.2"/>
    <row r="129589" hidden="1" x14ac:dyDescent="0.2"/>
    <row r="129590" hidden="1" x14ac:dyDescent="0.2"/>
    <row r="129591" hidden="1" x14ac:dyDescent="0.2"/>
    <row r="129592" hidden="1" x14ac:dyDescent="0.2"/>
    <row r="129593" hidden="1" x14ac:dyDescent="0.2"/>
    <row r="129594" hidden="1" x14ac:dyDescent="0.2"/>
    <row r="129595" hidden="1" x14ac:dyDescent="0.2"/>
    <row r="129596" hidden="1" x14ac:dyDescent="0.2"/>
    <row r="129597" hidden="1" x14ac:dyDescent="0.2"/>
    <row r="129598" hidden="1" x14ac:dyDescent="0.2"/>
    <row r="129599" hidden="1" x14ac:dyDescent="0.2"/>
    <row r="129600" hidden="1" x14ac:dyDescent="0.2"/>
    <row r="129601" hidden="1" x14ac:dyDescent="0.2"/>
    <row r="129602" hidden="1" x14ac:dyDescent="0.2"/>
    <row r="129603" hidden="1" x14ac:dyDescent="0.2"/>
    <row r="129604" hidden="1" x14ac:dyDescent="0.2"/>
    <row r="129605" hidden="1" x14ac:dyDescent="0.2"/>
    <row r="129606" hidden="1" x14ac:dyDescent="0.2"/>
    <row r="129607" hidden="1" x14ac:dyDescent="0.2"/>
    <row r="129608" hidden="1" x14ac:dyDescent="0.2"/>
    <row r="129609" hidden="1" x14ac:dyDescent="0.2"/>
    <row r="129610" hidden="1" x14ac:dyDescent="0.2"/>
    <row r="129611" hidden="1" x14ac:dyDescent="0.2"/>
    <row r="129612" hidden="1" x14ac:dyDescent="0.2"/>
    <row r="129613" hidden="1" x14ac:dyDescent="0.2"/>
    <row r="129614" hidden="1" x14ac:dyDescent="0.2"/>
    <row r="129615" hidden="1" x14ac:dyDescent="0.2"/>
    <row r="129616" hidden="1" x14ac:dyDescent="0.2"/>
    <row r="129617" hidden="1" x14ac:dyDescent="0.2"/>
    <row r="129618" hidden="1" x14ac:dyDescent="0.2"/>
    <row r="129619" hidden="1" x14ac:dyDescent="0.2"/>
    <row r="129620" hidden="1" x14ac:dyDescent="0.2"/>
    <row r="129621" hidden="1" x14ac:dyDescent="0.2"/>
    <row r="129622" hidden="1" x14ac:dyDescent="0.2"/>
    <row r="129623" hidden="1" x14ac:dyDescent="0.2"/>
    <row r="129624" hidden="1" x14ac:dyDescent="0.2"/>
    <row r="129625" hidden="1" x14ac:dyDescent="0.2"/>
    <row r="129626" hidden="1" x14ac:dyDescent="0.2"/>
    <row r="129627" hidden="1" x14ac:dyDescent="0.2"/>
    <row r="129628" hidden="1" x14ac:dyDescent="0.2"/>
    <row r="129629" hidden="1" x14ac:dyDescent="0.2"/>
    <row r="129630" hidden="1" x14ac:dyDescent="0.2"/>
    <row r="129631" hidden="1" x14ac:dyDescent="0.2"/>
    <row r="129632" hidden="1" x14ac:dyDescent="0.2"/>
    <row r="129633" hidden="1" x14ac:dyDescent="0.2"/>
    <row r="129634" hidden="1" x14ac:dyDescent="0.2"/>
    <row r="129635" hidden="1" x14ac:dyDescent="0.2"/>
    <row r="129636" hidden="1" x14ac:dyDescent="0.2"/>
    <row r="129637" hidden="1" x14ac:dyDescent="0.2"/>
    <row r="129638" hidden="1" x14ac:dyDescent="0.2"/>
    <row r="129639" hidden="1" x14ac:dyDescent="0.2"/>
    <row r="129640" hidden="1" x14ac:dyDescent="0.2"/>
    <row r="129641" hidden="1" x14ac:dyDescent="0.2"/>
    <row r="129642" hidden="1" x14ac:dyDescent="0.2"/>
    <row r="129643" hidden="1" x14ac:dyDescent="0.2"/>
    <row r="129644" hidden="1" x14ac:dyDescent="0.2"/>
    <row r="129645" hidden="1" x14ac:dyDescent="0.2"/>
    <row r="129646" hidden="1" x14ac:dyDescent="0.2"/>
    <row r="129647" hidden="1" x14ac:dyDescent="0.2"/>
    <row r="129648" hidden="1" x14ac:dyDescent="0.2"/>
    <row r="129649" hidden="1" x14ac:dyDescent="0.2"/>
    <row r="129650" hidden="1" x14ac:dyDescent="0.2"/>
    <row r="129651" hidden="1" x14ac:dyDescent="0.2"/>
    <row r="129652" hidden="1" x14ac:dyDescent="0.2"/>
    <row r="129653" hidden="1" x14ac:dyDescent="0.2"/>
    <row r="129654" hidden="1" x14ac:dyDescent="0.2"/>
    <row r="129655" hidden="1" x14ac:dyDescent="0.2"/>
    <row r="129656" hidden="1" x14ac:dyDescent="0.2"/>
    <row r="129657" hidden="1" x14ac:dyDescent="0.2"/>
    <row r="129658" hidden="1" x14ac:dyDescent="0.2"/>
    <row r="129659" hidden="1" x14ac:dyDescent="0.2"/>
    <row r="129660" hidden="1" x14ac:dyDescent="0.2"/>
    <row r="129661" hidden="1" x14ac:dyDescent="0.2"/>
    <row r="129662" hidden="1" x14ac:dyDescent="0.2"/>
    <row r="129663" hidden="1" x14ac:dyDescent="0.2"/>
    <row r="129664" hidden="1" x14ac:dyDescent="0.2"/>
    <row r="129665" hidden="1" x14ac:dyDescent="0.2"/>
    <row r="129666" hidden="1" x14ac:dyDescent="0.2"/>
    <row r="129667" hidden="1" x14ac:dyDescent="0.2"/>
    <row r="129668" hidden="1" x14ac:dyDescent="0.2"/>
    <row r="129669" hidden="1" x14ac:dyDescent="0.2"/>
    <row r="129670" hidden="1" x14ac:dyDescent="0.2"/>
    <row r="129671" hidden="1" x14ac:dyDescent="0.2"/>
    <row r="129672" hidden="1" x14ac:dyDescent="0.2"/>
    <row r="129673" hidden="1" x14ac:dyDescent="0.2"/>
    <row r="129674" hidden="1" x14ac:dyDescent="0.2"/>
    <row r="129675" hidden="1" x14ac:dyDescent="0.2"/>
    <row r="129676" hidden="1" x14ac:dyDescent="0.2"/>
    <row r="129677" hidden="1" x14ac:dyDescent="0.2"/>
    <row r="129678" hidden="1" x14ac:dyDescent="0.2"/>
    <row r="129679" hidden="1" x14ac:dyDescent="0.2"/>
    <row r="129680" hidden="1" x14ac:dyDescent="0.2"/>
    <row r="129681" hidden="1" x14ac:dyDescent="0.2"/>
    <row r="129682" hidden="1" x14ac:dyDescent="0.2"/>
    <row r="129683" hidden="1" x14ac:dyDescent="0.2"/>
    <row r="129684" hidden="1" x14ac:dyDescent="0.2"/>
    <row r="129685" hidden="1" x14ac:dyDescent="0.2"/>
    <row r="129686" hidden="1" x14ac:dyDescent="0.2"/>
    <row r="129687" hidden="1" x14ac:dyDescent="0.2"/>
    <row r="129688" hidden="1" x14ac:dyDescent="0.2"/>
    <row r="129689" hidden="1" x14ac:dyDescent="0.2"/>
    <row r="129690" hidden="1" x14ac:dyDescent="0.2"/>
    <row r="129691" hidden="1" x14ac:dyDescent="0.2"/>
    <row r="129692" hidden="1" x14ac:dyDescent="0.2"/>
    <row r="129693" hidden="1" x14ac:dyDescent="0.2"/>
    <row r="129694" hidden="1" x14ac:dyDescent="0.2"/>
    <row r="129695" hidden="1" x14ac:dyDescent="0.2"/>
    <row r="129696" hidden="1" x14ac:dyDescent="0.2"/>
    <row r="129697" hidden="1" x14ac:dyDescent="0.2"/>
    <row r="129698" hidden="1" x14ac:dyDescent="0.2"/>
    <row r="129699" hidden="1" x14ac:dyDescent="0.2"/>
    <row r="129700" hidden="1" x14ac:dyDescent="0.2"/>
    <row r="129701" hidden="1" x14ac:dyDescent="0.2"/>
    <row r="129702" hidden="1" x14ac:dyDescent="0.2"/>
    <row r="129703" hidden="1" x14ac:dyDescent="0.2"/>
    <row r="129704" hidden="1" x14ac:dyDescent="0.2"/>
    <row r="129705" hidden="1" x14ac:dyDescent="0.2"/>
    <row r="129706" hidden="1" x14ac:dyDescent="0.2"/>
    <row r="129707" hidden="1" x14ac:dyDescent="0.2"/>
    <row r="129708" hidden="1" x14ac:dyDescent="0.2"/>
    <row r="129709" hidden="1" x14ac:dyDescent="0.2"/>
    <row r="129710" hidden="1" x14ac:dyDescent="0.2"/>
    <row r="129711" hidden="1" x14ac:dyDescent="0.2"/>
    <row r="129712" hidden="1" x14ac:dyDescent="0.2"/>
    <row r="129713" hidden="1" x14ac:dyDescent="0.2"/>
    <row r="129714" hidden="1" x14ac:dyDescent="0.2"/>
    <row r="129715" hidden="1" x14ac:dyDescent="0.2"/>
    <row r="129716" hidden="1" x14ac:dyDescent="0.2"/>
    <row r="129717" hidden="1" x14ac:dyDescent="0.2"/>
    <row r="129718" hidden="1" x14ac:dyDescent="0.2"/>
    <row r="129719" hidden="1" x14ac:dyDescent="0.2"/>
    <row r="129720" hidden="1" x14ac:dyDescent="0.2"/>
    <row r="129721" hidden="1" x14ac:dyDescent="0.2"/>
    <row r="129722" hidden="1" x14ac:dyDescent="0.2"/>
    <row r="129723" hidden="1" x14ac:dyDescent="0.2"/>
    <row r="129724" hidden="1" x14ac:dyDescent="0.2"/>
    <row r="129725" hidden="1" x14ac:dyDescent="0.2"/>
    <row r="129726" hidden="1" x14ac:dyDescent="0.2"/>
    <row r="129727" hidden="1" x14ac:dyDescent="0.2"/>
    <row r="129728" hidden="1" x14ac:dyDescent="0.2"/>
    <row r="129729" hidden="1" x14ac:dyDescent="0.2"/>
    <row r="129730" hidden="1" x14ac:dyDescent="0.2"/>
    <row r="129731" hidden="1" x14ac:dyDescent="0.2"/>
    <row r="129732" hidden="1" x14ac:dyDescent="0.2"/>
    <row r="129733" hidden="1" x14ac:dyDescent="0.2"/>
    <row r="129734" hidden="1" x14ac:dyDescent="0.2"/>
    <row r="129735" hidden="1" x14ac:dyDescent="0.2"/>
    <row r="129736" hidden="1" x14ac:dyDescent="0.2"/>
    <row r="129737" hidden="1" x14ac:dyDescent="0.2"/>
    <row r="129738" hidden="1" x14ac:dyDescent="0.2"/>
    <row r="129739" hidden="1" x14ac:dyDescent="0.2"/>
    <row r="129740" hidden="1" x14ac:dyDescent="0.2"/>
    <row r="129741" hidden="1" x14ac:dyDescent="0.2"/>
    <row r="129742" hidden="1" x14ac:dyDescent="0.2"/>
    <row r="129743" hidden="1" x14ac:dyDescent="0.2"/>
    <row r="129744" hidden="1" x14ac:dyDescent="0.2"/>
    <row r="129745" hidden="1" x14ac:dyDescent="0.2"/>
    <row r="129746" hidden="1" x14ac:dyDescent="0.2"/>
    <row r="129747" hidden="1" x14ac:dyDescent="0.2"/>
    <row r="129748" hidden="1" x14ac:dyDescent="0.2"/>
    <row r="129749" hidden="1" x14ac:dyDescent="0.2"/>
    <row r="129750" hidden="1" x14ac:dyDescent="0.2"/>
    <row r="129751" hidden="1" x14ac:dyDescent="0.2"/>
    <row r="129752" hidden="1" x14ac:dyDescent="0.2"/>
    <row r="129753" hidden="1" x14ac:dyDescent="0.2"/>
    <row r="129754" hidden="1" x14ac:dyDescent="0.2"/>
    <row r="129755" hidden="1" x14ac:dyDescent="0.2"/>
    <row r="129756" hidden="1" x14ac:dyDescent="0.2"/>
    <row r="129757" hidden="1" x14ac:dyDescent="0.2"/>
    <row r="129758" hidden="1" x14ac:dyDescent="0.2"/>
    <row r="129759" hidden="1" x14ac:dyDescent="0.2"/>
    <row r="129760" hidden="1" x14ac:dyDescent="0.2"/>
    <row r="129761" hidden="1" x14ac:dyDescent="0.2"/>
    <row r="129762" hidden="1" x14ac:dyDescent="0.2"/>
    <row r="129763" hidden="1" x14ac:dyDescent="0.2"/>
    <row r="129764" hidden="1" x14ac:dyDescent="0.2"/>
    <row r="129765" hidden="1" x14ac:dyDescent="0.2"/>
    <row r="129766" hidden="1" x14ac:dyDescent="0.2"/>
    <row r="129767" hidden="1" x14ac:dyDescent="0.2"/>
    <row r="129768" hidden="1" x14ac:dyDescent="0.2"/>
    <row r="129769" hidden="1" x14ac:dyDescent="0.2"/>
    <row r="129770" hidden="1" x14ac:dyDescent="0.2"/>
    <row r="129771" hidden="1" x14ac:dyDescent="0.2"/>
    <row r="129772" hidden="1" x14ac:dyDescent="0.2"/>
    <row r="129773" hidden="1" x14ac:dyDescent="0.2"/>
    <row r="129774" hidden="1" x14ac:dyDescent="0.2"/>
    <row r="129775" hidden="1" x14ac:dyDescent="0.2"/>
    <row r="129776" hidden="1" x14ac:dyDescent="0.2"/>
    <row r="129777" hidden="1" x14ac:dyDescent="0.2"/>
    <row r="129778" hidden="1" x14ac:dyDescent="0.2"/>
    <row r="129779" hidden="1" x14ac:dyDescent="0.2"/>
    <row r="129780" hidden="1" x14ac:dyDescent="0.2"/>
    <row r="129781" hidden="1" x14ac:dyDescent="0.2"/>
    <row r="129782" hidden="1" x14ac:dyDescent="0.2"/>
    <row r="129783" hidden="1" x14ac:dyDescent="0.2"/>
    <row r="129784" hidden="1" x14ac:dyDescent="0.2"/>
    <row r="129785" hidden="1" x14ac:dyDescent="0.2"/>
    <row r="129786" hidden="1" x14ac:dyDescent="0.2"/>
    <row r="129787" hidden="1" x14ac:dyDescent="0.2"/>
    <row r="129788" hidden="1" x14ac:dyDescent="0.2"/>
    <row r="129789" hidden="1" x14ac:dyDescent="0.2"/>
    <row r="129790" hidden="1" x14ac:dyDescent="0.2"/>
    <row r="129791" hidden="1" x14ac:dyDescent="0.2"/>
    <row r="129792" hidden="1" x14ac:dyDescent="0.2"/>
    <row r="129793" hidden="1" x14ac:dyDescent="0.2"/>
    <row r="129794" hidden="1" x14ac:dyDescent="0.2"/>
    <row r="129795" hidden="1" x14ac:dyDescent="0.2"/>
    <row r="129796" hidden="1" x14ac:dyDescent="0.2"/>
    <row r="129797" hidden="1" x14ac:dyDescent="0.2"/>
    <row r="129798" hidden="1" x14ac:dyDescent="0.2"/>
    <row r="129799" hidden="1" x14ac:dyDescent="0.2"/>
    <row r="129800" hidden="1" x14ac:dyDescent="0.2"/>
    <row r="129801" hidden="1" x14ac:dyDescent="0.2"/>
    <row r="129802" hidden="1" x14ac:dyDescent="0.2"/>
    <row r="129803" hidden="1" x14ac:dyDescent="0.2"/>
    <row r="129804" hidden="1" x14ac:dyDescent="0.2"/>
    <row r="129805" hidden="1" x14ac:dyDescent="0.2"/>
    <row r="129806" hidden="1" x14ac:dyDescent="0.2"/>
    <row r="129807" hidden="1" x14ac:dyDescent="0.2"/>
    <row r="129808" hidden="1" x14ac:dyDescent="0.2"/>
    <row r="129809" hidden="1" x14ac:dyDescent="0.2"/>
    <row r="129810" hidden="1" x14ac:dyDescent="0.2"/>
    <row r="129811" hidden="1" x14ac:dyDescent="0.2"/>
    <row r="129812" hidden="1" x14ac:dyDescent="0.2"/>
    <row r="129813" hidden="1" x14ac:dyDescent="0.2"/>
    <row r="129814" hidden="1" x14ac:dyDescent="0.2"/>
    <row r="129815" hidden="1" x14ac:dyDescent="0.2"/>
    <row r="129816" hidden="1" x14ac:dyDescent="0.2"/>
    <row r="129817" hidden="1" x14ac:dyDescent="0.2"/>
    <row r="129818" hidden="1" x14ac:dyDescent="0.2"/>
    <row r="129819" hidden="1" x14ac:dyDescent="0.2"/>
    <row r="129820" hidden="1" x14ac:dyDescent="0.2"/>
    <row r="129821" hidden="1" x14ac:dyDescent="0.2"/>
    <row r="129822" hidden="1" x14ac:dyDescent="0.2"/>
    <row r="129823" hidden="1" x14ac:dyDescent="0.2"/>
    <row r="129824" hidden="1" x14ac:dyDescent="0.2"/>
    <row r="129825" hidden="1" x14ac:dyDescent="0.2"/>
    <row r="129826" hidden="1" x14ac:dyDescent="0.2"/>
    <row r="129827" hidden="1" x14ac:dyDescent="0.2"/>
    <row r="129828" hidden="1" x14ac:dyDescent="0.2"/>
    <row r="129829" hidden="1" x14ac:dyDescent="0.2"/>
    <row r="129830" hidden="1" x14ac:dyDescent="0.2"/>
    <row r="129831" hidden="1" x14ac:dyDescent="0.2"/>
    <row r="129832" hidden="1" x14ac:dyDescent="0.2"/>
    <row r="129833" hidden="1" x14ac:dyDescent="0.2"/>
    <row r="129834" hidden="1" x14ac:dyDescent="0.2"/>
    <row r="129835" hidden="1" x14ac:dyDescent="0.2"/>
    <row r="129836" hidden="1" x14ac:dyDescent="0.2"/>
    <row r="129837" hidden="1" x14ac:dyDescent="0.2"/>
    <row r="129838" hidden="1" x14ac:dyDescent="0.2"/>
    <row r="129839" hidden="1" x14ac:dyDescent="0.2"/>
    <row r="129840" hidden="1" x14ac:dyDescent="0.2"/>
    <row r="129841" hidden="1" x14ac:dyDescent="0.2"/>
    <row r="129842" hidden="1" x14ac:dyDescent="0.2"/>
    <row r="129843" hidden="1" x14ac:dyDescent="0.2"/>
    <row r="129844" hidden="1" x14ac:dyDescent="0.2"/>
    <row r="129845" hidden="1" x14ac:dyDescent="0.2"/>
    <row r="129846" hidden="1" x14ac:dyDescent="0.2"/>
    <row r="129847" hidden="1" x14ac:dyDescent="0.2"/>
    <row r="129848" hidden="1" x14ac:dyDescent="0.2"/>
    <row r="129849" hidden="1" x14ac:dyDescent="0.2"/>
    <row r="129850" hidden="1" x14ac:dyDescent="0.2"/>
    <row r="129851" hidden="1" x14ac:dyDescent="0.2"/>
    <row r="129852" hidden="1" x14ac:dyDescent="0.2"/>
    <row r="129853" hidden="1" x14ac:dyDescent="0.2"/>
    <row r="129854" hidden="1" x14ac:dyDescent="0.2"/>
    <row r="129855" hidden="1" x14ac:dyDescent="0.2"/>
    <row r="129856" hidden="1" x14ac:dyDescent="0.2"/>
    <row r="129857" hidden="1" x14ac:dyDescent="0.2"/>
    <row r="129858" hidden="1" x14ac:dyDescent="0.2"/>
    <row r="129859" hidden="1" x14ac:dyDescent="0.2"/>
    <row r="129860" hidden="1" x14ac:dyDescent="0.2"/>
    <row r="129861" hidden="1" x14ac:dyDescent="0.2"/>
    <row r="129862" hidden="1" x14ac:dyDescent="0.2"/>
    <row r="129863" hidden="1" x14ac:dyDescent="0.2"/>
    <row r="129864" hidden="1" x14ac:dyDescent="0.2"/>
    <row r="129865" hidden="1" x14ac:dyDescent="0.2"/>
    <row r="129866" hidden="1" x14ac:dyDescent="0.2"/>
    <row r="129867" hidden="1" x14ac:dyDescent="0.2"/>
    <row r="129868" hidden="1" x14ac:dyDescent="0.2"/>
    <row r="129869" hidden="1" x14ac:dyDescent="0.2"/>
    <row r="129870" hidden="1" x14ac:dyDescent="0.2"/>
    <row r="129871" hidden="1" x14ac:dyDescent="0.2"/>
    <row r="129872" hidden="1" x14ac:dyDescent="0.2"/>
    <row r="129873" hidden="1" x14ac:dyDescent="0.2"/>
    <row r="129874" hidden="1" x14ac:dyDescent="0.2"/>
    <row r="129875" hidden="1" x14ac:dyDescent="0.2"/>
    <row r="129876" hidden="1" x14ac:dyDescent="0.2"/>
    <row r="129877" hidden="1" x14ac:dyDescent="0.2"/>
    <row r="129878" hidden="1" x14ac:dyDescent="0.2"/>
    <row r="129879" hidden="1" x14ac:dyDescent="0.2"/>
    <row r="129880" hidden="1" x14ac:dyDescent="0.2"/>
    <row r="129881" hidden="1" x14ac:dyDescent="0.2"/>
    <row r="129882" hidden="1" x14ac:dyDescent="0.2"/>
    <row r="129883" hidden="1" x14ac:dyDescent="0.2"/>
    <row r="129884" hidden="1" x14ac:dyDescent="0.2"/>
    <row r="129885" hidden="1" x14ac:dyDescent="0.2"/>
    <row r="129886" hidden="1" x14ac:dyDescent="0.2"/>
    <row r="129887" hidden="1" x14ac:dyDescent="0.2"/>
    <row r="129888" hidden="1" x14ac:dyDescent="0.2"/>
    <row r="129889" hidden="1" x14ac:dyDescent="0.2"/>
    <row r="129890" hidden="1" x14ac:dyDescent="0.2"/>
    <row r="129891" hidden="1" x14ac:dyDescent="0.2"/>
    <row r="129892" hidden="1" x14ac:dyDescent="0.2"/>
    <row r="129893" hidden="1" x14ac:dyDescent="0.2"/>
    <row r="129894" hidden="1" x14ac:dyDescent="0.2"/>
    <row r="129895" hidden="1" x14ac:dyDescent="0.2"/>
    <row r="129896" hidden="1" x14ac:dyDescent="0.2"/>
    <row r="129897" hidden="1" x14ac:dyDescent="0.2"/>
    <row r="129898" hidden="1" x14ac:dyDescent="0.2"/>
    <row r="129899" hidden="1" x14ac:dyDescent="0.2"/>
    <row r="129900" hidden="1" x14ac:dyDescent="0.2"/>
    <row r="129901" hidden="1" x14ac:dyDescent="0.2"/>
    <row r="129902" hidden="1" x14ac:dyDescent="0.2"/>
    <row r="129903" hidden="1" x14ac:dyDescent="0.2"/>
    <row r="129904" hidden="1" x14ac:dyDescent="0.2"/>
    <row r="129905" hidden="1" x14ac:dyDescent="0.2"/>
    <row r="129906" hidden="1" x14ac:dyDescent="0.2"/>
    <row r="129907" hidden="1" x14ac:dyDescent="0.2"/>
    <row r="129908" hidden="1" x14ac:dyDescent="0.2"/>
    <row r="129909" hidden="1" x14ac:dyDescent="0.2"/>
    <row r="129910" hidden="1" x14ac:dyDescent="0.2"/>
    <row r="129911" hidden="1" x14ac:dyDescent="0.2"/>
    <row r="129912" hidden="1" x14ac:dyDescent="0.2"/>
    <row r="129913" hidden="1" x14ac:dyDescent="0.2"/>
    <row r="129914" hidden="1" x14ac:dyDescent="0.2"/>
    <row r="129915" hidden="1" x14ac:dyDescent="0.2"/>
    <row r="129916" hidden="1" x14ac:dyDescent="0.2"/>
    <row r="129917" hidden="1" x14ac:dyDescent="0.2"/>
    <row r="129918" hidden="1" x14ac:dyDescent="0.2"/>
    <row r="129919" hidden="1" x14ac:dyDescent="0.2"/>
    <row r="129920" hidden="1" x14ac:dyDescent="0.2"/>
    <row r="129921" hidden="1" x14ac:dyDescent="0.2"/>
    <row r="129922" hidden="1" x14ac:dyDescent="0.2"/>
    <row r="129923" hidden="1" x14ac:dyDescent="0.2"/>
    <row r="129924" hidden="1" x14ac:dyDescent="0.2"/>
    <row r="129925" hidden="1" x14ac:dyDescent="0.2"/>
    <row r="129926" hidden="1" x14ac:dyDescent="0.2"/>
    <row r="129927" hidden="1" x14ac:dyDescent="0.2"/>
    <row r="129928" hidden="1" x14ac:dyDescent="0.2"/>
    <row r="129929" hidden="1" x14ac:dyDescent="0.2"/>
    <row r="129930" hidden="1" x14ac:dyDescent="0.2"/>
    <row r="129931" hidden="1" x14ac:dyDescent="0.2"/>
    <row r="129932" hidden="1" x14ac:dyDescent="0.2"/>
    <row r="129933" hidden="1" x14ac:dyDescent="0.2"/>
    <row r="129934" hidden="1" x14ac:dyDescent="0.2"/>
    <row r="129935" hidden="1" x14ac:dyDescent="0.2"/>
    <row r="129936" hidden="1" x14ac:dyDescent="0.2"/>
    <row r="129937" hidden="1" x14ac:dyDescent="0.2"/>
    <row r="129938" hidden="1" x14ac:dyDescent="0.2"/>
    <row r="129939" hidden="1" x14ac:dyDescent="0.2"/>
    <row r="129940" hidden="1" x14ac:dyDescent="0.2"/>
    <row r="129941" hidden="1" x14ac:dyDescent="0.2"/>
    <row r="129942" hidden="1" x14ac:dyDescent="0.2"/>
    <row r="129943" hidden="1" x14ac:dyDescent="0.2"/>
    <row r="129944" hidden="1" x14ac:dyDescent="0.2"/>
    <row r="129945" hidden="1" x14ac:dyDescent="0.2"/>
    <row r="129946" hidden="1" x14ac:dyDescent="0.2"/>
    <row r="129947" hidden="1" x14ac:dyDescent="0.2"/>
    <row r="129948" hidden="1" x14ac:dyDescent="0.2"/>
    <row r="129949" hidden="1" x14ac:dyDescent="0.2"/>
    <row r="129950" hidden="1" x14ac:dyDescent="0.2"/>
    <row r="129951" hidden="1" x14ac:dyDescent="0.2"/>
    <row r="129952" hidden="1" x14ac:dyDescent="0.2"/>
    <row r="129953" hidden="1" x14ac:dyDescent="0.2"/>
    <row r="129954" hidden="1" x14ac:dyDescent="0.2"/>
    <row r="129955" hidden="1" x14ac:dyDescent="0.2"/>
    <row r="129956" hidden="1" x14ac:dyDescent="0.2"/>
    <row r="129957" hidden="1" x14ac:dyDescent="0.2"/>
    <row r="129958" hidden="1" x14ac:dyDescent="0.2"/>
    <row r="129959" hidden="1" x14ac:dyDescent="0.2"/>
    <row r="129960" hidden="1" x14ac:dyDescent="0.2"/>
    <row r="129961" hidden="1" x14ac:dyDescent="0.2"/>
    <row r="129962" hidden="1" x14ac:dyDescent="0.2"/>
    <row r="129963" hidden="1" x14ac:dyDescent="0.2"/>
    <row r="129964" hidden="1" x14ac:dyDescent="0.2"/>
    <row r="129965" hidden="1" x14ac:dyDescent="0.2"/>
    <row r="129966" hidden="1" x14ac:dyDescent="0.2"/>
    <row r="129967" hidden="1" x14ac:dyDescent="0.2"/>
    <row r="129968" hidden="1" x14ac:dyDescent="0.2"/>
    <row r="129969" hidden="1" x14ac:dyDescent="0.2"/>
    <row r="129970" hidden="1" x14ac:dyDescent="0.2"/>
    <row r="129971" hidden="1" x14ac:dyDescent="0.2"/>
    <row r="129972" hidden="1" x14ac:dyDescent="0.2"/>
    <row r="129973" hidden="1" x14ac:dyDescent="0.2"/>
    <row r="129974" hidden="1" x14ac:dyDescent="0.2"/>
    <row r="129975" hidden="1" x14ac:dyDescent="0.2"/>
    <row r="129976" hidden="1" x14ac:dyDescent="0.2"/>
    <row r="129977" hidden="1" x14ac:dyDescent="0.2"/>
    <row r="129978" hidden="1" x14ac:dyDescent="0.2"/>
    <row r="129979" hidden="1" x14ac:dyDescent="0.2"/>
    <row r="129980" hidden="1" x14ac:dyDescent="0.2"/>
    <row r="129981" hidden="1" x14ac:dyDescent="0.2"/>
    <row r="129982" hidden="1" x14ac:dyDescent="0.2"/>
    <row r="129983" hidden="1" x14ac:dyDescent="0.2"/>
    <row r="129984" hidden="1" x14ac:dyDescent="0.2"/>
    <row r="129985" hidden="1" x14ac:dyDescent="0.2"/>
    <row r="129986" hidden="1" x14ac:dyDescent="0.2"/>
    <row r="129987" hidden="1" x14ac:dyDescent="0.2"/>
    <row r="129988" hidden="1" x14ac:dyDescent="0.2"/>
    <row r="129989" hidden="1" x14ac:dyDescent="0.2"/>
    <row r="129990" hidden="1" x14ac:dyDescent="0.2"/>
    <row r="129991" hidden="1" x14ac:dyDescent="0.2"/>
    <row r="129992" hidden="1" x14ac:dyDescent="0.2"/>
    <row r="129993" hidden="1" x14ac:dyDescent="0.2"/>
    <row r="129994" hidden="1" x14ac:dyDescent="0.2"/>
    <row r="129995" hidden="1" x14ac:dyDescent="0.2"/>
    <row r="129996" hidden="1" x14ac:dyDescent="0.2"/>
    <row r="129997" hidden="1" x14ac:dyDescent="0.2"/>
    <row r="129998" hidden="1" x14ac:dyDescent="0.2"/>
    <row r="129999" hidden="1" x14ac:dyDescent="0.2"/>
    <row r="130000" hidden="1" x14ac:dyDescent="0.2"/>
    <row r="130001" hidden="1" x14ac:dyDescent="0.2"/>
    <row r="130002" hidden="1" x14ac:dyDescent="0.2"/>
    <row r="130003" hidden="1" x14ac:dyDescent="0.2"/>
    <row r="130004" hidden="1" x14ac:dyDescent="0.2"/>
    <row r="130005" hidden="1" x14ac:dyDescent="0.2"/>
    <row r="130006" hidden="1" x14ac:dyDescent="0.2"/>
    <row r="130007" hidden="1" x14ac:dyDescent="0.2"/>
    <row r="130008" hidden="1" x14ac:dyDescent="0.2"/>
    <row r="130009" hidden="1" x14ac:dyDescent="0.2"/>
    <row r="130010" hidden="1" x14ac:dyDescent="0.2"/>
    <row r="130011" hidden="1" x14ac:dyDescent="0.2"/>
    <row r="130012" hidden="1" x14ac:dyDescent="0.2"/>
    <row r="130013" hidden="1" x14ac:dyDescent="0.2"/>
    <row r="130014" hidden="1" x14ac:dyDescent="0.2"/>
    <row r="130015" hidden="1" x14ac:dyDescent="0.2"/>
    <row r="130016" hidden="1" x14ac:dyDescent="0.2"/>
    <row r="130017" hidden="1" x14ac:dyDescent="0.2"/>
    <row r="130018" hidden="1" x14ac:dyDescent="0.2"/>
    <row r="130019" hidden="1" x14ac:dyDescent="0.2"/>
    <row r="130020" hidden="1" x14ac:dyDescent="0.2"/>
    <row r="130021" hidden="1" x14ac:dyDescent="0.2"/>
    <row r="130022" hidden="1" x14ac:dyDescent="0.2"/>
    <row r="130023" hidden="1" x14ac:dyDescent="0.2"/>
    <row r="130024" hidden="1" x14ac:dyDescent="0.2"/>
    <row r="130025" hidden="1" x14ac:dyDescent="0.2"/>
    <row r="130026" hidden="1" x14ac:dyDescent="0.2"/>
    <row r="130027" hidden="1" x14ac:dyDescent="0.2"/>
    <row r="130028" hidden="1" x14ac:dyDescent="0.2"/>
    <row r="130029" hidden="1" x14ac:dyDescent="0.2"/>
    <row r="130030" hidden="1" x14ac:dyDescent="0.2"/>
    <row r="130031" hidden="1" x14ac:dyDescent="0.2"/>
    <row r="130032" hidden="1" x14ac:dyDescent="0.2"/>
    <row r="130033" hidden="1" x14ac:dyDescent="0.2"/>
    <row r="130034" hidden="1" x14ac:dyDescent="0.2"/>
    <row r="130035" hidden="1" x14ac:dyDescent="0.2"/>
    <row r="130036" hidden="1" x14ac:dyDescent="0.2"/>
    <row r="130037" hidden="1" x14ac:dyDescent="0.2"/>
    <row r="130038" hidden="1" x14ac:dyDescent="0.2"/>
    <row r="130039" hidden="1" x14ac:dyDescent="0.2"/>
    <row r="130040" hidden="1" x14ac:dyDescent="0.2"/>
    <row r="130041" hidden="1" x14ac:dyDescent="0.2"/>
    <row r="130042" hidden="1" x14ac:dyDescent="0.2"/>
    <row r="130043" hidden="1" x14ac:dyDescent="0.2"/>
    <row r="130044" hidden="1" x14ac:dyDescent="0.2"/>
    <row r="130045" hidden="1" x14ac:dyDescent="0.2"/>
    <row r="130046" hidden="1" x14ac:dyDescent="0.2"/>
    <row r="130047" hidden="1" x14ac:dyDescent="0.2"/>
    <row r="130048" hidden="1" x14ac:dyDescent="0.2"/>
    <row r="130049" hidden="1" x14ac:dyDescent="0.2"/>
    <row r="130050" hidden="1" x14ac:dyDescent="0.2"/>
    <row r="130051" hidden="1" x14ac:dyDescent="0.2"/>
    <row r="130052" hidden="1" x14ac:dyDescent="0.2"/>
    <row r="130053" hidden="1" x14ac:dyDescent="0.2"/>
    <row r="130054" hidden="1" x14ac:dyDescent="0.2"/>
    <row r="130055" hidden="1" x14ac:dyDescent="0.2"/>
    <row r="130056" hidden="1" x14ac:dyDescent="0.2"/>
    <row r="130057" hidden="1" x14ac:dyDescent="0.2"/>
    <row r="130058" hidden="1" x14ac:dyDescent="0.2"/>
    <row r="130059" hidden="1" x14ac:dyDescent="0.2"/>
    <row r="130060" hidden="1" x14ac:dyDescent="0.2"/>
    <row r="130061" hidden="1" x14ac:dyDescent="0.2"/>
    <row r="130062" hidden="1" x14ac:dyDescent="0.2"/>
    <row r="130063" hidden="1" x14ac:dyDescent="0.2"/>
    <row r="130064" hidden="1" x14ac:dyDescent="0.2"/>
    <row r="130065" hidden="1" x14ac:dyDescent="0.2"/>
    <row r="130066" hidden="1" x14ac:dyDescent="0.2"/>
    <row r="130067" hidden="1" x14ac:dyDescent="0.2"/>
    <row r="130068" hidden="1" x14ac:dyDescent="0.2"/>
    <row r="130069" hidden="1" x14ac:dyDescent="0.2"/>
    <row r="130070" hidden="1" x14ac:dyDescent="0.2"/>
    <row r="130071" hidden="1" x14ac:dyDescent="0.2"/>
    <row r="130072" hidden="1" x14ac:dyDescent="0.2"/>
    <row r="130073" hidden="1" x14ac:dyDescent="0.2"/>
    <row r="130074" hidden="1" x14ac:dyDescent="0.2"/>
    <row r="130075" hidden="1" x14ac:dyDescent="0.2"/>
    <row r="130076" hidden="1" x14ac:dyDescent="0.2"/>
    <row r="130077" hidden="1" x14ac:dyDescent="0.2"/>
    <row r="130078" hidden="1" x14ac:dyDescent="0.2"/>
    <row r="130079" hidden="1" x14ac:dyDescent="0.2"/>
    <row r="130080" hidden="1" x14ac:dyDescent="0.2"/>
    <row r="130081" hidden="1" x14ac:dyDescent="0.2"/>
    <row r="130082" hidden="1" x14ac:dyDescent="0.2"/>
    <row r="130083" hidden="1" x14ac:dyDescent="0.2"/>
    <row r="130084" hidden="1" x14ac:dyDescent="0.2"/>
    <row r="130085" hidden="1" x14ac:dyDescent="0.2"/>
    <row r="130086" hidden="1" x14ac:dyDescent="0.2"/>
    <row r="130087" hidden="1" x14ac:dyDescent="0.2"/>
    <row r="130088" hidden="1" x14ac:dyDescent="0.2"/>
    <row r="130089" hidden="1" x14ac:dyDescent="0.2"/>
    <row r="130090" hidden="1" x14ac:dyDescent="0.2"/>
    <row r="130091" hidden="1" x14ac:dyDescent="0.2"/>
    <row r="130092" hidden="1" x14ac:dyDescent="0.2"/>
    <row r="130093" hidden="1" x14ac:dyDescent="0.2"/>
    <row r="130094" hidden="1" x14ac:dyDescent="0.2"/>
    <row r="130095" hidden="1" x14ac:dyDescent="0.2"/>
    <row r="130096" hidden="1" x14ac:dyDescent="0.2"/>
    <row r="130097" hidden="1" x14ac:dyDescent="0.2"/>
    <row r="130098" hidden="1" x14ac:dyDescent="0.2"/>
    <row r="130099" hidden="1" x14ac:dyDescent="0.2"/>
    <row r="130100" hidden="1" x14ac:dyDescent="0.2"/>
    <row r="130101" hidden="1" x14ac:dyDescent="0.2"/>
    <row r="130102" hidden="1" x14ac:dyDescent="0.2"/>
    <row r="130103" hidden="1" x14ac:dyDescent="0.2"/>
    <row r="130104" hidden="1" x14ac:dyDescent="0.2"/>
    <row r="130105" hidden="1" x14ac:dyDescent="0.2"/>
    <row r="130106" hidden="1" x14ac:dyDescent="0.2"/>
    <row r="130107" hidden="1" x14ac:dyDescent="0.2"/>
    <row r="130108" hidden="1" x14ac:dyDescent="0.2"/>
    <row r="130109" hidden="1" x14ac:dyDescent="0.2"/>
    <row r="130110" hidden="1" x14ac:dyDescent="0.2"/>
    <row r="130111" hidden="1" x14ac:dyDescent="0.2"/>
    <row r="130112" hidden="1" x14ac:dyDescent="0.2"/>
    <row r="130113" hidden="1" x14ac:dyDescent="0.2"/>
    <row r="130114" hidden="1" x14ac:dyDescent="0.2"/>
    <row r="130115" hidden="1" x14ac:dyDescent="0.2"/>
    <row r="130116" hidden="1" x14ac:dyDescent="0.2"/>
    <row r="130117" hidden="1" x14ac:dyDescent="0.2"/>
    <row r="130118" hidden="1" x14ac:dyDescent="0.2"/>
    <row r="130119" hidden="1" x14ac:dyDescent="0.2"/>
    <row r="130120" hidden="1" x14ac:dyDescent="0.2"/>
    <row r="130121" hidden="1" x14ac:dyDescent="0.2"/>
    <row r="130122" hidden="1" x14ac:dyDescent="0.2"/>
    <row r="130123" hidden="1" x14ac:dyDescent="0.2"/>
    <row r="130124" hidden="1" x14ac:dyDescent="0.2"/>
    <row r="130125" hidden="1" x14ac:dyDescent="0.2"/>
    <row r="130126" hidden="1" x14ac:dyDescent="0.2"/>
    <row r="130127" hidden="1" x14ac:dyDescent="0.2"/>
    <row r="130128" hidden="1" x14ac:dyDescent="0.2"/>
    <row r="130129" hidden="1" x14ac:dyDescent="0.2"/>
    <row r="130130" hidden="1" x14ac:dyDescent="0.2"/>
    <row r="130131" hidden="1" x14ac:dyDescent="0.2"/>
    <row r="130132" hidden="1" x14ac:dyDescent="0.2"/>
    <row r="130133" hidden="1" x14ac:dyDescent="0.2"/>
    <row r="130134" hidden="1" x14ac:dyDescent="0.2"/>
    <row r="130135" hidden="1" x14ac:dyDescent="0.2"/>
    <row r="130136" hidden="1" x14ac:dyDescent="0.2"/>
    <row r="130137" hidden="1" x14ac:dyDescent="0.2"/>
    <row r="130138" hidden="1" x14ac:dyDescent="0.2"/>
    <row r="130139" hidden="1" x14ac:dyDescent="0.2"/>
    <row r="130140" hidden="1" x14ac:dyDescent="0.2"/>
    <row r="130141" hidden="1" x14ac:dyDescent="0.2"/>
    <row r="130142" hidden="1" x14ac:dyDescent="0.2"/>
    <row r="130143" hidden="1" x14ac:dyDescent="0.2"/>
    <row r="130144" hidden="1" x14ac:dyDescent="0.2"/>
    <row r="130145" hidden="1" x14ac:dyDescent="0.2"/>
    <row r="130146" hidden="1" x14ac:dyDescent="0.2"/>
    <row r="130147" hidden="1" x14ac:dyDescent="0.2"/>
    <row r="130148" hidden="1" x14ac:dyDescent="0.2"/>
    <row r="130149" hidden="1" x14ac:dyDescent="0.2"/>
    <row r="130150" hidden="1" x14ac:dyDescent="0.2"/>
    <row r="130151" hidden="1" x14ac:dyDescent="0.2"/>
    <row r="130152" hidden="1" x14ac:dyDescent="0.2"/>
    <row r="130153" hidden="1" x14ac:dyDescent="0.2"/>
    <row r="130154" hidden="1" x14ac:dyDescent="0.2"/>
    <row r="130155" hidden="1" x14ac:dyDescent="0.2"/>
    <row r="130156" hidden="1" x14ac:dyDescent="0.2"/>
    <row r="130157" hidden="1" x14ac:dyDescent="0.2"/>
    <row r="130158" hidden="1" x14ac:dyDescent="0.2"/>
    <row r="130159" hidden="1" x14ac:dyDescent="0.2"/>
    <row r="130160" hidden="1" x14ac:dyDescent="0.2"/>
    <row r="130161" hidden="1" x14ac:dyDescent="0.2"/>
    <row r="130162" hidden="1" x14ac:dyDescent="0.2"/>
    <row r="130163" hidden="1" x14ac:dyDescent="0.2"/>
    <row r="130164" hidden="1" x14ac:dyDescent="0.2"/>
    <row r="130165" hidden="1" x14ac:dyDescent="0.2"/>
    <row r="130166" hidden="1" x14ac:dyDescent="0.2"/>
    <row r="130167" hidden="1" x14ac:dyDescent="0.2"/>
    <row r="130168" hidden="1" x14ac:dyDescent="0.2"/>
    <row r="130169" hidden="1" x14ac:dyDescent="0.2"/>
    <row r="130170" hidden="1" x14ac:dyDescent="0.2"/>
    <row r="130171" hidden="1" x14ac:dyDescent="0.2"/>
    <row r="130172" hidden="1" x14ac:dyDescent="0.2"/>
    <row r="130173" hidden="1" x14ac:dyDescent="0.2"/>
    <row r="130174" hidden="1" x14ac:dyDescent="0.2"/>
    <row r="130175" hidden="1" x14ac:dyDescent="0.2"/>
    <row r="130176" hidden="1" x14ac:dyDescent="0.2"/>
    <row r="130177" hidden="1" x14ac:dyDescent="0.2"/>
    <row r="130178" hidden="1" x14ac:dyDescent="0.2"/>
    <row r="130179" hidden="1" x14ac:dyDescent="0.2"/>
    <row r="130180" hidden="1" x14ac:dyDescent="0.2"/>
    <row r="130181" hidden="1" x14ac:dyDescent="0.2"/>
    <row r="130182" hidden="1" x14ac:dyDescent="0.2"/>
    <row r="130183" hidden="1" x14ac:dyDescent="0.2"/>
    <row r="130184" hidden="1" x14ac:dyDescent="0.2"/>
    <row r="130185" hidden="1" x14ac:dyDescent="0.2"/>
    <row r="130186" hidden="1" x14ac:dyDescent="0.2"/>
    <row r="130187" hidden="1" x14ac:dyDescent="0.2"/>
    <row r="130188" hidden="1" x14ac:dyDescent="0.2"/>
    <row r="130189" hidden="1" x14ac:dyDescent="0.2"/>
    <row r="130190" hidden="1" x14ac:dyDescent="0.2"/>
    <row r="130191" hidden="1" x14ac:dyDescent="0.2"/>
    <row r="130192" hidden="1" x14ac:dyDescent="0.2"/>
    <row r="130193" hidden="1" x14ac:dyDescent="0.2"/>
    <row r="130194" hidden="1" x14ac:dyDescent="0.2"/>
    <row r="130195" hidden="1" x14ac:dyDescent="0.2"/>
    <row r="130196" hidden="1" x14ac:dyDescent="0.2"/>
    <row r="130197" hidden="1" x14ac:dyDescent="0.2"/>
    <row r="130198" hidden="1" x14ac:dyDescent="0.2"/>
    <row r="130199" hidden="1" x14ac:dyDescent="0.2"/>
    <row r="130200" hidden="1" x14ac:dyDescent="0.2"/>
    <row r="130201" hidden="1" x14ac:dyDescent="0.2"/>
    <row r="130202" hidden="1" x14ac:dyDescent="0.2"/>
    <row r="130203" hidden="1" x14ac:dyDescent="0.2"/>
    <row r="130204" hidden="1" x14ac:dyDescent="0.2"/>
    <row r="130205" hidden="1" x14ac:dyDescent="0.2"/>
    <row r="130206" hidden="1" x14ac:dyDescent="0.2"/>
    <row r="130207" hidden="1" x14ac:dyDescent="0.2"/>
    <row r="130208" hidden="1" x14ac:dyDescent="0.2"/>
    <row r="130209" hidden="1" x14ac:dyDescent="0.2"/>
    <row r="130210" hidden="1" x14ac:dyDescent="0.2"/>
    <row r="130211" hidden="1" x14ac:dyDescent="0.2"/>
    <row r="130212" hidden="1" x14ac:dyDescent="0.2"/>
    <row r="130213" hidden="1" x14ac:dyDescent="0.2"/>
    <row r="130214" hidden="1" x14ac:dyDescent="0.2"/>
    <row r="130215" hidden="1" x14ac:dyDescent="0.2"/>
    <row r="130216" hidden="1" x14ac:dyDescent="0.2"/>
    <row r="130217" hidden="1" x14ac:dyDescent="0.2"/>
    <row r="130218" hidden="1" x14ac:dyDescent="0.2"/>
    <row r="130219" hidden="1" x14ac:dyDescent="0.2"/>
    <row r="130220" hidden="1" x14ac:dyDescent="0.2"/>
    <row r="130221" hidden="1" x14ac:dyDescent="0.2"/>
    <row r="130222" hidden="1" x14ac:dyDescent="0.2"/>
    <row r="130223" hidden="1" x14ac:dyDescent="0.2"/>
    <row r="130224" hidden="1" x14ac:dyDescent="0.2"/>
    <row r="130225" hidden="1" x14ac:dyDescent="0.2"/>
    <row r="130226" hidden="1" x14ac:dyDescent="0.2"/>
    <row r="130227" hidden="1" x14ac:dyDescent="0.2"/>
    <row r="130228" hidden="1" x14ac:dyDescent="0.2"/>
    <row r="130229" hidden="1" x14ac:dyDescent="0.2"/>
    <row r="130230" hidden="1" x14ac:dyDescent="0.2"/>
    <row r="130231" hidden="1" x14ac:dyDescent="0.2"/>
    <row r="130232" hidden="1" x14ac:dyDescent="0.2"/>
    <row r="130233" hidden="1" x14ac:dyDescent="0.2"/>
    <row r="130234" hidden="1" x14ac:dyDescent="0.2"/>
    <row r="130235" hidden="1" x14ac:dyDescent="0.2"/>
    <row r="130236" hidden="1" x14ac:dyDescent="0.2"/>
    <row r="130237" hidden="1" x14ac:dyDescent="0.2"/>
    <row r="130238" hidden="1" x14ac:dyDescent="0.2"/>
    <row r="130239" hidden="1" x14ac:dyDescent="0.2"/>
    <row r="130240" hidden="1" x14ac:dyDescent="0.2"/>
    <row r="130241" hidden="1" x14ac:dyDescent="0.2"/>
    <row r="130242" hidden="1" x14ac:dyDescent="0.2"/>
    <row r="130243" hidden="1" x14ac:dyDescent="0.2"/>
    <row r="130244" hidden="1" x14ac:dyDescent="0.2"/>
    <row r="130245" hidden="1" x14ac:dyDescent="0.2"/>
    <row r="130246" hidden="1" x14ac:dyDescent="0.2"/>
    <row r="130247" hidden="1" x14ac:dyDescent="0.2"/>
    <row r="130248" hidden="1" x14ac:dyDescent="0.2"/>
    <row r="130249" hidden="1" x14ac:dyDescent="0.2"/>
    <row r="130250" hidden="1" x14ac:dyDescent="0.2"/>
    <row r="130251" hidden="1" x14ac:dyDescent="0.2"/>
    <row r="130252" hidden="1" x14ac:dyDescent="0.2"/>
    <row r="130253" hidden="1" x14ac:dyDescent="0.2"/>
    <row r="130254" hidden="1" x14ac:dyDescent="0.2"/>
    <row r="130255" hidden="1" x14ac:dyDescent="0.2"/>
    <row r="130256" hidden="1" x14ac:dyDescent="0.2"/>
    <row r="130257" hidden="1" x14ac:dyDescent="0.2"/>
    <row r="130258" hidden="1" x14ac:dyDescent="0.2"/>
    <row r="130259" hidden="1" x14ac:dyDescent="0.2"/>
    <row r="130260" hidden="1" x14ac:dyDescent="0.2"/>
    <row r="130261" hidden="1" x14ac:dyDescent="0.2"/>
    <row r="130262" hidden="1" x14ac:dyDescent="0.2"/>
    <row r="130263" hidden="1" x14ac:dyDescent="0.2"/>
    <row r="130264" hidden="1" x14ac:dyDescent="0.2"/>
    <row r="130265" hidden="1" x14ac:dyDescent="0.2"/>
    <row r="130266" hidden="1" x14ac:dyDescent="0.2"/>
    <row r="130267" hidden="1" x14ac:dyDescent="0.2"/>
    <row r="130268" hidden="1" x14ac:dyDescent="0.2"/>
    <row r="130269" hidden="1" x14ac:dyDescent="0.2"/>
    <row r="130270" hidden="1" x14ac:dyDescent="0.2"/>
    <row r="130271" hidden="1" x14ac:dyDescent="0.2"/>
    <row r="130272" hidden="1" x14ac:dyDescent="0.2"/>
    <row r="130273" hidden="1" x14ac:dyDescent="0.2"/>
    <row r="130274" hidden="1" x14ac:dyDescent="0.2"/>
    <row r="130275" hidden="1" x14ac:dyDescent="0.2"/>
    <row r="130276" hidden="1" x14ac:dyDescent="0.2"/>
    <row r="130277" hidden="1" x14ac:dyDescent="0.2"/>
    <row r="130278" hidden="1" x14ac:dyDescent="0.2"/>
    <row r="130279" hidden="1" x14ac:dyDescent="0.2"/>
    <row r="130280" hidden="1" x14ac:dyDescent="0.2"/>
    <row r="130281" hidden="1" x14ac:dyDescent="0.2"/>
    <row r="130282" hidden="1" x14ac:dyDescent="0.2"/>
    <row r="130283" hidden="1" x14ac:dyDescent="0.2"/>
    <row r="130284" hidden="1" x14ac:dyDescent="0.2"/>
    <row r="130285" hidden="1" x14ac:dyDescent="0.2"/>
    <row r="130286" hidden="1" x14ac:dyDescent="0.2"/>
    <row r="130287" hidden="1" x14ac:dyDescent="0.2"/>
    <row r="130288" hidden="1" x14ac:dyDescent="0.2"/>
    <row r="130289" hidden="1" x14ac:dyDescent="0.2"/>
    <row r="130290" hidden="1" x14ac:dyDescent="0.2"/>
    <row r="130291" hidden="1" x14ac:dyDescent="0.2"/>
    <row r="130292" hidden="1" x14ac:dyDescent="0.2"/>
    <row r="130293" hidden="1" x14ac:dyDescent="0.2"/>
    <row r="130294" hidden="1" x14ac:dyDescent="0.2"/>
    <row r="130295" hidden="1" x14ac:dyDescent="0.2"/>
    <row r="130296" hidden="1" x14ac:dyDescent="0.2"/>
    <row r="130297" hidden="1" x14ac:dyDescent="0.2"/>
    <row r="130298" hidden="1" x14ac:dyDescent="0.2"/>
    <row r="130299" hidden="1" x14ac:dyDescent="0.2"/>
    <row r="130300" hidden="1" x14ac:dyDescent="0.2"/>
    <row r="130301" hidden="1" x14ac:dyDescent="0.2"/>
    <row r="130302" hidden="1" x14ac:dyDescent="0.2"/>
    <row r="130303" hidden="1" x14ac:dyDescent="0.2"/>
    <row r="130304" hidden="1" x14ac:dyDescent="0.2"/>
    <row r="130305" hidden="1" x14ac:dyDescent="0.2"/>
    <row r="130306" hidden="1" x14ac:dyDescent="0.2"/>
    <row r="130307" hidden="1" x14ac:dyDescent="0.2"/>
    <row r="130308" hidden="1" x14ac:dyDescent="0.2"/>
    <row r="130309" hidden="1" x14ac:dyDescent="0.2"/>
    <row r="130310" hidden="1" x14ac:dyDescent="0.2"/>
    <row r="130311" hidden="1" x14ac:dyDescent="0.2"/>
    <row r="130312" hidden="1" x14ac:dyDescent="0.2"/>
    <row r="130313" hidden="1" x14ac:dyDescent="0.2"/>
    <row r="130314" hidden="1" x14ac:dyDescent="0.2"/>
    <row r="130315" hidden="1" x14ac:dyDescent="0.2"/>
    <row r="130316" hidden="1" x14ac:dyDescent="0.2"/>
    <row r="130317" hidden="1" x14ac:dyDescent="0.2"/>
    <row r="130318" hidden="1" x14ac:dyDescent="0.2"/>
    <row r="130319" hidden="1" x14ac:dyDescent="0.2"/>
    <row r="130320" hidden="1" x14ac:dyDescent="0.2"/>
    <row r="130321" hidden="1" x14ac:dyDescent="0.2"/>
    <row r="130322" hidden="1" x14ac:dyDescent="0.2"/>
    <row r="130323" hidden="1" x14ac:dyDescent="0.2"/>
    <row r="130324" hidden="1" x14ac:dyDescent="0.2"/>
    <row r="130325" hidden="1" x14ac:dyDescent="0.2"/>
    <row r="130326" hidden="1" x14ac:dyDescent="0.2"/>
    <row r="130327" hidden="1" x14ac:dyDescent="0.2"/>
    <row r="130328" hidden="1" x14ac:dyDescent="0.2"/>
    <row r="130329" hidden="1" x14ac:dyDescent="0.2"/>
    <row r="130330" hidden="1" x14ac:dyDescent="0.2"/>
    <row r="130331" hidden="1" x14ac:dyDescent="0.2"/>
    <row r="130332" hidden="1" x14ac:dyDescent="0.2"/>
    <row r="130333" hidden="1" x14ac:dyDescent="0.2"/>
    <row r="130334" hidden="1" x14ac:dyDescent="0.2"/>
    <row r="130335" hidden="1" x14ac:dyDescent="0.2"/>
    <row r="130336" hidden="1" x14ac:dyDescent="0.2"/>
    <row r="130337" hidden="1" x14ac:dyDescent="0.2"/>
    <row r="130338" hidden="1" x14ac:dyDescent="0.2"/>
    <row r="130339" hidden="1" x14ac:dyDescent="0.2"/>
    <row r="130340" hidden="1" x14ac:dyDescent="0.2"/>
    <row r="130341" hidden="1" x14ac:dyDescent="0.2"/>
    <row r="130342" hidden="1" x14ac:dyDescent="0.2"/>
    <row r="130343" hidden="1" x14ac:dyDescent="0.2"/>
    <row r="130344" hidden="1" x14ac:dyDescent="0.2"/>
    <row r="130345" hidden="1" x14ac:dyDescent="0.2"/>
    <row r="130346" hidden="1" x14ac:dyDescent="0.2"/>
    <row r="130347" hidden="1" x14ac:dyDescent="0.2"/>
    <row r="130348" hidden="1" x14ac:dyDescent="0.2"/>
    <row r="130349" hidden="1" x14ac:dyDescent="0.2"/>
    <row r="130350" hidden="1" x14ac:dyDescent="0.2"/>
    <row r="130351" hidden="1" x14ac:dyDescent="0.2"/>
    <row r="130352" hidden="1" x14ac:dyDescent="0.2"/>
    <row r="130353" hidden="1" x14ac:dyDescent="0.2"/>
    <row r="130354" hidden="1" x14ac:dyDescent="0.2"/>
    <row r="130355" hidden="1" x14ac:dyDescent="0.2"/>
    <row r="130356" hidden="1" x14ac:dyDescent="0.2"/>
    <row r="130357" hidden="1" x14ac:dyDescent="0.2"/>
    <row r="130358" hidden="1" x14ac:dyDescent="0.2"/>
    <row r="130359" hidden="1" x14ac:dyDescent="0.2"/>
    <row r="130360" hidden="1" x14ac:dyDescent="0.2"/>
    <row r="130361" hidden="1" x14ac:dyDescent="0.2"/>
    <row r="130362" hidden="1" x14ac:dyDescent="0.2"/>
    <row r="130363" hidden="1" x14ac:dyDescent="0.2"/>
    <row r="130364" hidden="1" x14ac:dyDescent="0.2"/>
    <row r="130365" hidden="1" x14ac:dyDescent="0.2"/>
    <row r="130366" hidden="1" x14ac:dyDescent="0.2"/>
    <row r="130367" hidden="1" x14ac:dyDescent="0.2"/>
    <row r="130368" hidden="1" x14ac:dyDescent="0.2"/>
    <row r="130369" hidden="1" x14ac:dyDescent="0.2"/>
    <row r="130370" hidden="1" x14ac:dyDescent="0.2"/>
    <row r="130371" hidden="1" x14ac:dyDescent="0.2"/>
    <row r="130372" hidden="1" x14ac:dyDescent="0.2"/>
    <row r="130373" hidden="1" x14ac:dyDescent="0.2"/>
    <row r="130374" hidden="1" x14ac:dyDescent="0.2"/>
    <row r="130375" hidden="1" x14ac:dyDescent="0.2"/>
    <row r="130376" hidden="1" x14ac:dyDescent="0.2"/>
    <row r="130377" hidden="1" x14ac:dyDescent="0.2"/>
    <row r="130378" hidden="1" x14ac:dyDescent="0.2"/>
    <row r="130379" hidden="1" x14ac:dyDescent="0.2"/>
    <row r="130380" hidden="1" x14ac:dyDescent="0.2"/>
    <row r="130381" hidden="1" x14ac:dyDescent="0.2"/>
    <row r="130382" hidden="1" x14ac:dyDescent="0.2"/>
    <row r="130383" hidden="1" x14ac:dyDescent="0.2"/>
    <row r="130384" hidden="1" x14ac:dyDescent="0.2"/>
    <row r="130385" hidden="1" x14ac:dyDescent="0.2"/>
    <row r="130386" hidden="1" x14ac:dyDescent="0.2"/>
    <row r="130387" hidden="1" x14ac:dyDescent="0.2"/>
    <row r="130388" hidden="1" x14ac:dyDescent="0.2"/>
    <row r="130389" hidden="1" x14ac:dyDescent="0.2"/>
    <row r="130390" hidden="1" x14ac:dyDescent="0.2"/>
    <row r="130391" hidden="1" x14ac:dyDescent="0.2"/>
    <row r="130392" hidden="1" x14ac:dyDescent="0.2"/>
    <row r="130393" hidden="1" x14ac:dyDescent="0.2"/>
    <row r="130394" hidden="1" x14ac:dyDescent="0.2"/>
    <row r="130395" hidden="1" x14ac:dyDescent="0.2"/>
    <row r="130396" hidden="1" x14ac:dyDescent="0.2"/>
    <row r="130397" hidden="1" x14ac:dyDescent="0.2"/>
    <row r="130398" hidden="1" x14ac:dyDescent="0.2"/>
    <row r="130399" hidden="1" x14ac:dyDescent="0.2"/>
    <row r="130400" hidden="1" x14ac:dyDescent="0.2"/>
    <row r="130401" hidden="1" x14ac:dyDescent="0.2"/>
    <row r="130402" hidden="1" x14ac:dyDescent="0.2"/>
    <row r="130403" hidden="1" x14ac:dyDescent="0.2"/>
    <row r="130404" hidden="1" x14ac:dyDescent="0.2"/>
    <row r="130405" hidden="1" x14ac:dyDescent="0.2"/>
    <row r="130406" hidden="1" x14ac:dyDescent="0.2"/>
    <row r="130407" hidden="1" x14ac:dyDescent="0.2"/>
    <row r="130408" hidden="1" x14ac:dyDescent="0.2"/>
    <row r="130409" hidden="1" x14ac:dyDescent="0.2"/>
    <row r="130410" hidden="1" x14ac:dyDescent="0.2"/>
    <row r="130411" hidden="1" x14ac:dyDescent="0.2"/>
    <row r="130412" hidden="1" x14ac:dyDescent="0.2"/>
    <row r="130413" hidden="1" x14ac:dyDescent="0.2"/>
    <row r="130414" hidden="1" x14ac:dyDescent="0.2"/>
    <row r="130415" hidden="1" x14ac:dyDescent="0.2"/>
    <row r="130416" hidden="1" x14ac:dyDescent="0.2"/>
    <row r="130417" hidden="1" x14ac:dyDescent="0.2"/>
    <row r="130418" hidden="1" x14ac:dyDescent="0.2"/>
    <row r="130419" hidden="1" x14ac:dyDescent="0.2"/>
    <row r="130420" hidden="1" x14ac:dyDescent="0.2"/>
    <row r="130421" hidden="1" x14ac:dyDescent="0.2"/>
    <row r="130422" hidden="1" x14ac:dyDescent="0.2"/>
    <row r="130423" hidden="1" x14ac:dyDescent="0.2"/>
    <row r="130424" hidden="1" x14ac:dyDescent="0.2"/>
    <row r="130425" hidden="1" x14ac:dyDescent="0.2"/>
    <row r="130426" hidden="1" x14ac:dyDescent="0.2"/>
    <row r="130427" hidden="1" x14ac:dyDescent="0.2"/>
    <row r="130428" hidden="1" x14ac:dyDescent="0.2"/>
    <row r="130429" hidden="1" x14ac:dyDescent="0.2"/>
    <row r="130430" hidden="1" x14ac:dyDescent="0.2"/>
    <row r="130431" hidden="1" x14ac:dyDescent="0.2"/>
    <row r="130432" hidden="1" x14ac:dyDescent="0.2"/>
    <row r="130433" hidden="1" x14ac:dyDescent="0.2"/>
    <row r="130434" hidden="1" x14ac:dyDescent="0.2"/>
    <row r="130435" hidden="1" x14ac:dyDescent="0.2"/>
    <row r="130436" hidden="1" x14ac:dyDescent="0.2"/>
    <row r="130437" hidden="1" x14ac:dyDescent="0.2"/>
    <row r="130438" hidden="1" x14ac:dyDescent="0.2"/>
    <row r="130439" hidden="1" x14ac:dyDescent="0.2"/>
    <row r="130440" hidden="1" x14ac:dyDescent="0.2"/>
    <row r="130441" hidden="1" x14ac:dyDescent="0.2"/>
    <row r="130442" hidden="1" x14ac:dyDescent="0.2"/>
    <row r="130443" hidden="1" x14ac:dyDescent="0.2"/>
    <row r="130444" hidden="1" x14ac:dyDescent="0.2"/>
    <row r="130445" hidden="1" x14ac:dyDescent="0.2"/>
    <row r="130446" hidden="1" x14ac:dyDescent="0.2"/>
    <row r="130447" hidden="1" x14ac:dyDescent="0.2"/>
    <row r="130448" hidden="1" x14ac:dyDescent="0.2"/>
    <row r="130449" hidden="1" x14ac:dyDescent="0.2"/>
    <row r="130450" hidden="1" x14ac:dyDescent="0.2"/>
    <row r="130451" hidden="1" x14ac:dyDescent="0.2"/>
    <row r="130452" hidden="1" x14ac:dyDescent="0.2"/>
    <row r="130453" hidden="1" x14ac:dyDescent="0.2"/>
    <row r="130454" hidden="1" x14ac:dyDescent="0.2"/>
    <row r="130455" hidden="1" x14ac:dyDescent="0.2"/>
    <row r="130456" hidden="1" x14ac:dyDescent="0.2"/>
    <row r="130457" hidden="1" x14ac:dyDescent="0.2"/>
    <row r="130458" hidden="1" x14ac:dyDescent="0.2"/>
    <row r="130459" hidden="1" x14ac:dyDescent="0.2"/>
    <row r="130460" hidden="1" x14ac:dyDescent="0.2"/>
    <row r="130461" hidden="1" x14ac:dyDescent="0.2"/>
    <row r="130462" hidden="1" x14ac:dyDescent="0.2"/>
    <row r="130463" hidden="1" x14ac:dyDescent="0.2"/>
    <row r="130464" hidden="1" x14ac:dyDescent="0.2"/>
    <row r="130465" hidden="1" x14ac:dyDescent="0.2"/>
    <row r="130466" hidden="1" x14ac:dyDescent="0.2"/>
    <row r="130467" hidden="1" x14ac:dyDescent="0.2"/>
    <row r="130468" hidden="1" x14ac:dyDescent="0.2"/>
    <row r="130469" hidden="1" x14ac:dyDescent="0.2"/>
    <row r="130470" hidden="1" x14ac:dyDescent="0.2"/>
    <row r="130471" hidden="1" x14ac:dyDescent="0.2"/>
    <row r="130472" hidden="1" x14ac:dyDescent="0.2"/>
    <row r="130473" hidden="1" x14ac:dyDescent="0.2"/>
    <row r="130474" hidden="1" x14ac:dyDescent="0.2"/>
    <row r="130475" hidden="1" x14ac:dyDescent="0.2"/>
    <row r="130476" hidden="1" x14ac:dyDescent="0.2"/>
    <row r="130477" hidden="1" x14ac:dyDescent="0.2"/>
    <row r="130478" hidden="1" x14ac:dyDescent="0.2"/>
    <row r="130479" hidden="1" x14ac:dyDescent="0.2"/>
    <row r="130480" hidden="1" x14ac:dyDescent="0.2"/>
    <row r="130481" hidden="1" x14ac:dyDescent="0.2"/>
    <row r="130482" hidden="1" x14ac:dyDescent="0.2"/>
    <row r="130483" hidden="1" x14ac:dyDescent="0.2"/>
    <row r="130484" hidden="1" x14ac:dyDescent="0.2"/>
    <row r="130485" hidden="1" x14ac:dyDescent="0.2"/>
    <row r="130486" hidden="1" x14ac:dyDescent="0.2"/>
    <row r="130487" hidden="1" x14ac:dyDescent="0.2"/>
    <row r="130488" hidden="1" x14ac:dyDescent="0.2"/>
    <row r="130489" hidden="1" x14ac:dyDescent="0.2"/>
    <row r="130490" hidden="1" x14ac:dyDescent="0.2"/>
    <row r="130491" hidden="1" x14ac:dyDescent="0.2"/>
    <row r="130492" hidden="1" x14ac:dyDescent="0.2"/>
    <row r="130493" hidden="1" x14ac:dyDescent="0.2"/>
    <row r="130494" hidden="1" x14ac:dyDescent="0.2"/>
    <row r="130495" hidden="1" x14ac:dyDescent="0.2"/>
    <row r="130496" hidden="1" x14ac:dyDescent="0.2"/>
    <row r="130497" hidden="1" x14ac:dyDescent="0.2"/>
    <row r="130498" hidden="1" x14ac:dyDescent="0.2"/>
    <row r="130499" hidden="1" x14ac:dyDescent="0.2"/>
    <row r="130500" hidden="1" x14ac:dyDescent="0.2"/>
    <row r="130501" hidden="1" x14ac:dyDescent="0.2"/>
    <row r="130502" hidden="1" x14ac:dyDescent="0.2"/>
    <row r="130503" hidden="1" x14ac:dyDescent="0.2"/>
    <row r="130504" hidden="1" x14ac:dyDescent="0.2"/>
    <row r="130505" hidden="1" x14ac:dyDescent="0.2"/>
    <row r="130506" hidden="1" x14ac:dyDescent="0.2"/>
    <row r="130507" hidden="1" x14ac:dyDescent="0.2"/>
    <row r="130508" hidden="1" x14ac:dyDescent="0.2"/>
    <row r="130509" hidden="1" x14ac:dyDescent="0.2"/>
    <row r="130510" hidden="1" x14ac:dyDescent="0.2"/>
    <row r="130511" hidden="1" x14ac:dyDescent="0.2"/>
    <row r="130512" hidden="1" x14ac:dyDescent="0.2"/>
    <row r="130513" hidden="1" x14ac:dyDescent="0.2"/>
    <row r="130514" hidden="1" x14ac:dyDescent="0.2"/>
    <row r="130515" hidden="1" x14ac:dyDescent="0.2"/>
    <row r="130516" hidden="1" x14ac:dyDescent="0.2"/>
    <row r="130517" hidden="1" x14ac:dyDescent="0.2"/>
    <row r="130518" hidden="1" x14ac:dyDescent="0.2"/>
    <row r="130519" hidden="1" x14ac:dyDescent="0.2"/>
    <row r="130520" hidden="1" x14ac:dyDescent="0.2"/>
    <row r="130521" hidden="1" x14ac:dyDescent="0.2"/>
    <row r="130522" hidden="1" x14ac:dyDescent="0.2"/>
    <row r="130523" hidden="1" x14ac:dyDescent="0.2"/>
    <row r="130524" hidden="1" x14ac:dyDescent="0.2"/>
    <row r="130525" hidden="1" x14ac:dyDescent="0.2"/>
    <row r="130526" hidden="1" x14ac:dyDescent="0.2"/>
    <row r="130527" hidden="1" x14ac:dyDescent="0.2"/>
    <row r="130528" hidden="1" x14ac:dyDescent="0.2"/>
    <row r="130529" hidden="1" x14ac:dyDescent="0.2"/>
    <row r="130530" hidden="1" x14ac:dyDescent="0.2"/>
    <row r="130531" hidden="1" x14ac:dyDescent="0.2"/>
    <row r="130532" hidden="1" x14ac:dyDescent="0.2"/>
    <row r="130533" hidden="1" x14ac:dyDescent="0.2"/>
    <row r="130534" hidden="1" x14ac:dyDescent="0.2"/>
    <row r="130535" hidden="1" x14ac:dyDescent="0.2"/>
    <row r="130536" hidden="1" x14ac:dyDescent="0.2"/>
    <row r="130537" hidden="1" x14ac:dyDescent="0.2"/>
    <row r="130538" hidden="1" x14ac:dyDescent="0.2"/>
    <row r="130539" hidden="1" x14ac:dyDescent="0.2"/>
    <row r="130540" hidden="1" x14ac:dyDescent="0.2"/>
    <row r="130541" hidden="1" x14ac:dyDescent="0.2"/>
    <row r="130542" hidden="1" x14ac:dyDescent="0.2"/>
    <row r="130543" hidden="1" x14ac:dyDescent="0.2"/>
    <row r="130544" hidden="1" x14ac:dyDescent="0.2"/>
    <row r="130545" hidden="1" x14ac:dyDescent="0.2"/>
    <row r="130546" hidden="1" x14ac:dyDescent="0.2"/>
    <row r="130547" hidden="1" x14ac:dyDescent="0.2"/>
    <row r="130548" hidden="1" x14ac:dyDescent="0.2"/>
    <row r="130549" hidden="1" x14ac:dyDescent="0.2"/>
    <row r="130550" hidden="1" x14ac:dyDescent="0.2"/>
    <row r="130551" hidden="1" x14ac:dyDescent="0.2"/>
    <row r="130552" hidden="1" x14ac:dyDescent="0.2"/>
    <row r="130553" hidden="1" x14ac:dyDescent="0.2"/>
    <row r="130554" hidden="1" x14ac:dyDescent="0.2"/>
    <row r="130555" hidden="1" x14ac:dyDescent="0.2"/>
    <row r="130556" hidden="1" x14ac:dyDescent="0.2"/>
    <row r="130557" hidden="1" x14ac:dyDescent="0.2"/>
    <row r="130558" hidden="1" x14ac:dyDescent="0.2"/>
    <row r="130559" hidden="1" x14ac:dyDescent="0.2"/>
    <row r="130560" hidden="1" x14ac:dyDescent="0.2"/>
    <row r="130561" hidden="1" x14ac:dyDescent="0.2"/>
    <row r="130562" hidden="1" x14ac:dyDescent="0.2"/>
    <row r="130563" hidden="1" x14ac:dyDescent="0.2"/>
    <row r="130564" hidden="1" x14ac:dyDescent="0.2"/>
    <row r="130565" hidden="1" x14ac:dyDescent="0.2"/>
    <row r="130566" hidden="1" x14ac:dyDescent="0.2"/>
    <row r="130567" hidden="1" x14ac:dyDescent="0.2"/>
    <row r="130568" hidden="1" x14ac:dyDescent="0.2"/>
    <row r="130569" hidden="1" x14ac:dyDescent="0.2"/>
    <row r="130570" hidden="1" x14ac:dyDescent="0.2"/>
    <row r="130571" hidden="1" x14ac:dyDescent="0.2"/>
    <row r="130572" hidden="1" x14ac:dyDescent="0.2"/>
    <row r="130573" hidden="1" x14ac:dyDescent="0.2"/>
    <row r="130574" hidden="1" x14ac:dyDescent="0.2"/>
    <row r="130575" hidden="1" x14ac:dyDescent="0.2"/>
    <row r="130576" hidden="1" x14ac:dyDescent="0.2"/>
    <row r="130577" hidden="1" x14ac:dyDescent="0.2"/>
    <row r="130578" hidden="1" x14ac:dyDescent="0.2"/>
    <row r="130579" hidden="1" x14ac:dyDescent="0.2"/>
    <row r="130580" hidden="1" x14ac:dyDescent="0.2"/>
    <row r="130581" hidden="1" x14ac:dyDescent="0.2"/>
    <row r="130582" hidden="1" x14ac:dyDescent="0.2"/>
    <row r="130583" hidden="1" x14ac:dyDescent="0.2"/>
    <row r="130584" hidden="1" x14ac:dyDescent="0.2"/>
    <row r="130585" hidden="1" x14ac:dyDescent="0.2"/>
    <row r="130586" hidden="1" x14ac:dyDescent="0.2"/>
    <row r="130587" hidden="1" x14ac:dyDescent="0.2"/>
    <row r="130588" hidden="1" x14ac:dyDescent="0.2"/>
    <row r="130589" hidden="1" x14ac:dyDescent="0.2"/>
    <row r="130590" hidden="1" x14ac:dyDescent="0.2"/>
    <row r="130591" hidden="1" x14ac:dyDescent="0.2"/>
    <row r="130592" hidden="1" x14ac:dyDescent="0.2"/>
    <row r="130593" hidden="1" x14ac:dyDescent="0.2"/>
    <row r="130594" hidden="1" x14ac:dyDescent="0.2"/>
    <row r="130595" hidden="1" x14ac:dyDescent="0.2"/>
    <row r="130596" hidden="1" x14ac:dyDescent="0.2"/>
    <row r="130597" hidden="1" x14ac:dyDescent="0.2"/>
    <row r="130598" hidden="1" x14ac:dyDescent="0.2"/>
    <row r="130599" hidden="1" x14ac:dyDescent="0.2"/>
    <row r="130600" hidden="1" x14ac:dyDescent="0.2"/>
    <row r="130601" hidden="1" x14ac:dyDescent="0.2"/>
    <row r="130602" hidden="1" x14ac:dyDescent="0.2"/>
    <row r="130603" hidden="1" x14ac:dyDescent="0.2"/>
    <row r="130604" hidden="1" x14ac:dyDescent="0.2"/>
    <row r="130605" hidden="1" x14ac:dyDescent="0.2"/>
    <row r="130606" hidden="1" x14ac:dyDescent="0.2"/>
    <row r="130607" hidden="1" x14ac:dyDescent="0.2"/>
    <row r="130608" hidden="1" x14ac:dyDescent="0.2"/>
    <row r="130609" hidden="1" x14ac:dyDescent="0.2"/>
    <row r="130610" hidden="1" x14ac:dyDescent="0.2"/>
    <row r="130611" hidden="1" x14ac:dyDescent="0.2"/>
    <row r="130612" hidden="1" x14ac:dyDescent="0.2"/>
    <row r="130613" hidden="1" x14ac:dyDescent="0.2"/>
    <row r="130614" hidden="1" x14ac:dyDescent="0.2"/>
    <row r="130615" hidden="1" x14ac:dyDescent="0.2"/>
    <row r="130616" hidden="1" x14ac:dyDescent="0.2"/>
    <row r="130617" hidden="1" x14ac:dyDescent="0.2"/>
    <row r="130618" hidden="1" x14ac:dyDescent="0.2"/>
    <row r="130619" hidden="1" x14ac:dyDescent="0.2"/>
    <row r="130620" hidden="1" x14ac:dyDescent="0.2"/>
    <row r="130621" hidden="1" x14ac:dyDescent="0.2"/>
    <row r="130622" hidden="1" x14ac:dyDescent="0.2"/>
    <row r="130623" hidden="1" x14ac:dyDescent="0.2"/>
    <row r="130624" hidden="1" x14ac:dyDescent="0.2"/>
    <row r="130625" hidden="1" x14ac:dyDescent="0.2"/>
    <row r="130626" hidden="1" x14ac:dyDescent="0.2"/>
    <row r="130627" hidden="1" x14ac:dyDescent="0.2"/>
    <row r="130628" hidden="1" x14ac:dyDescent="0.2"/>
    <row r="130629" hidden="1" x14ac:dyDescent="0.2"/>
    <row r="130630" hidden="1" x14ac:dyDescent="0.2"/>
    <row r="130631" hidden="1" x14ac:dyDescent="0.2"/>
    <row r="130632" hidden="1" x14ac:dyDescent="0.2"/>
    <row r="130633" hidden="1" x14ac:dyDescent="0.2"/>
    <row r="130634" hidden="1" x14ac:dyDescent="0.2"/>
    <row r="130635" hidden="1" x14ac:dyDescent="0.2"/>
    <row r="130636" hidden="1" x14ac:dyDescent="0.2"/>
    <row r="130637" hidden="1" x14ac:dyDescent="0.2"/>
    <row r="130638" hidden="1" x14ac:dyDescent="0.2"/>
    <row r="130639" hidden="1" x14ac:dyDescent="0.2"/>
    <row r="130640" hidden="1" x14ac:dyDescent="0.2"/>
    <row r="130641" hidden="1" x14ac:dyDescent="0.2"/>
    <row r="130642" hidden="1" x14ac:dyDescent="0.2"/>
    <row r="130643" hidden="1" x14ac:dyDescent="0.2"/>
    <row r="130644" hidden="1" x14ac:dyDescent="0.2"/>
    <row r="130645" hidden="1" x14ac:dyDescent="0.2"/>
    <row r="130646" hidden="1" x14ac:dyDescent="0.2"/>
    <row r="130647" hidden="1" x14ac:dyDescent="0.2"/>
    <row r="130648" hidden="1" x14ac:dyDescent="0.2"/>
    <row r="130649" hidden="1" x14ac:dyDescent="0.2"/>
    <row r="130650" hidden="1" x14ac:dyDescent="0.2"/>
    <row r="130651" hidden="1" x14ac:dyDescent="0.2"/>
    <row r="130652" hidden="1" x14ac:dyDescent="0.2"/>
    <row r="130653" hidden="1" x14ac:dyDescent="0.2"/>
    <row r="130654" hidden="1" x14ac:dyDescent="0.2"/>
    <row r="130655" hidden="1" x14ac:dyDescent="0.2"/>
    <row r="130656" hidden="1" x14ac:dyDescent="0.2"/>
    <row r="130657" hidden="1" x14ac:dyDescent="0.2"/>
    <row r="130658" hidden="1" x14ac:dyDescent="0.2"/>
    <row r="130659" hidden="1" x14ac:dyDescent="0.2"/>
    <row r="130660" hidden="1" x14ac:dyDescent="0.2"/>
    <row r="130661" hidden="1" x14ac:dyDescent="0.2"/>
    <row r="130662" hidden="1" x14ac:dyDescent="0.2"/>
    <row r="130663" hidden="1" x14ac:dyDescent="0.2"/>
    <row r="130664" hidden="1" x14ac:dyDescent="0.2"/>
    <row r="130665" hidden="1" x14ac:dyDescent="0.2"/>
    <row r="130666" hidden="1" x14ac:dyDescent="0.2"/>
    <row r="130667" hidden="1" x14ac:dyDescent="0.2"/>
    <row r="130668" hidden="1" x14ac:dyDescent="0.2"/>
    <row r="130669" hidden="1" x14ac:dyDescent="0.2"/>
    <row r="130670" hidden="1" x14ac:dyDescent="0.2"/>
    <row r="130671" hidden="1" x14ac:dyDescent="0.2"/>
    <row r="130672" hidden="1" x14ac:dyDescent="0.2"/>
    <row r="130673" hidden="1" x14ac:dyDescent="0.2"/>
    <row r="130674" hidden="1" x14ac:dyDescent="0.2"/>
    <row r="130675" hidden="1" x14ac:dyDescent="0.2"/>
    <row r="130676" hidden="1" x14ac:dyDescent="0.2"/>
    <row r="130677" hidden="1" x14ac:dyDescent="0.2"/>
    <row r="130678" hidden="1" x14ac:dyDescent="0.2"/>
    <row r="130679" hidden="1" x14ac:dyDescent="0.2"/>
    <row r="130680" hidden="1" x14ac:dyDescent="0.2"/>
    <row r="130681" hidden="1" x14ac:dyDescent="0.2"/>
    <row r="130682" hidden="1" x14ac:dyDescent="0.2"/>
    <row r="130683" hidden="1" x14ac:dyDescent="0.2"/>
    <row r="130684" hidden="1" x14ac:dyDescent="0.2"/>
    <row r="130685" hidden="1" x14ac:dyDescent="0.2"/>
    <row r="130686" hidden="1" x14ac:dyDescent="0.2"/>
    <row r="130687" hidden="1" x14ac:dyDescent="0.2"/>
    <row r="130688" hidden="1" x14ac:dyDescent="0.2"/>
    <row r="130689" hidden="1" x14ac:dyDescent="0.2"/>
    <row r="130690" hidden="1" x14ac:dyDescent="0.2"/>
    <row r="130691" hidden="1" x14ac:dyDescent="0.2"/>
    <row r="130692" hidden="1" x14ac:dyDescent="0.2"/>
    <row r="130693" hidden="1" x14ac:dyDescent="0.2"/>
    <row r="130694" hidden="1" x14ac:dyDescent="0.2"/>
    <row r="130695" hidden="1" x14ac:dyDescent="0.2"/>
    <row r="130696" hidden="1" x14ac:dyDescent="0.2"/>
    <row r="130697" hidden="1" x14ac:dyDescent="0.2"/>
    <row r="130698" hidden="1" x14ac:dyDescent="0.2"/>
    <row r="130699" hidden="1" x14ac:dyDescent="0.2"/>
    <row r="130700" hidden="1" x14ac:dyDescent="0.2"/>
    <row r="130701" hidden="1" x14ac:dyDescent="0.2"/>
    <row r="130702" hidden="1" x14ac:dyDescent="0.2"/>
    <row r="130703" hidden="1" x14ac:dyDescent="0.2"/>
    <row r="130704" hidden="1" x14ac:dyDescent="0.2"/>
    <row r="130705" hidden="1" x14ac:dyDescent="0.2"/>
    <row r="130706" hidden="1" x14ac:dyDescent="0.2"/>
    <row r="130707" hidden="1" x14ac:dyDescent="0.2"/>
    <row r="130708" hidden="1" x14ac:dyDescent="0.2"/>
    <row r="130709" hidden="1" x14ac:dyDescent="0.2"/>
    <row r="130710" hidden="1" x14ac:dyDescent="0.2"/>
    <row r="130711" hidden="1" x14ac:dyDescent="0.2"/>
    <row r="130712" hidden="1" x14ac:dyDescent="0.2"/>
    <row r="130713" hidden="1" x14ac:dyDescent="0.2"/>
    <row r="130714" hidden="1" x14ac:dyDescent="0.2"/>
    <row r="130715" hidden="1" x14ac:dyDescent="0.2"/>
    <row r="130716" hidden="1" x14ac:dyDescent="0.2"/>
    <row r="130717" hidden="1" x14ac:dyDescent="0.2"/>
    <row r="130718" hidden="1" x14ac:dyDescent="0.2"/>
    <row r="130719" hidden="1" x14ac:dyDescent="0.2"/>
    <row r="130720" hidden="1" x14ac:dyDescent="0.2"/>
    <row r="130721" hidden="1" x14ac:dyDescent="0.2"/>
    <row r="130722" hidden="1" x14ac:dyDescent="0.2"/>
    <row r="130723" hidden="1" x14ac:dyDescent="0.2"/>
    <row r="130724" hidden="1" x14ac:dyDescent="0.2"/>
    <row r="130725" hidden="1" x14ac:dyDescent="0.2"/>
    <row r="130726" hidden="1" x14ac:dyDescent="0.2"/>
    <row r="130727" hidden="1" x14ac:dyDescent="0.2"/>
    <row r="130728" hidden="1" x14ac:dyDescent="0.2"/>
    <row r="130729" hidden="1" x14ac:dyDescent="0.2"/>
    <row r="130730" hidden="1" x14ac:dyDescent="0.2"/>
    <row r="130731" hidden="1" x14ac:dyDescent="0.2"/>
    <row r="130732" hidden="1" x14ac:dyDescent="0.2"/>
    <row r="130733" hidden="1" x14ac:dyDescent="0.2"/>
    <row r="130734" hidden="1" x14ac:dyDescent="0.2"/>
    <row r="130735" hidden="1" x14ac:dyDescent="0.2"/>
    <row r="130736" hidden="1" x14ac:dyDescent="0.2"/>
    <row r="130737" hidden="1" x14ac:dyDescent="0.2"/>
    <row r="130738" hidden="1" x14ac:dyDescent="0.2"/>
    <row r="130739" hidden="1" x14ac:dyDescent="0.2"/>
    <row r="130740" hidden="1" x14ac:dyDescent="0.2"/>
    <row r="130741" hidden="1" x14ac:dyDescent="0.2"/>
    <row r="130742" hidden="1" x14ac:dyDescent="0.2"/>
    <row r="130743" hidden="1" x14ac:dyDescent="0.2"/>
    <row r="130744" hidden="1" x14ac:dyDescent="0.2"/>
    <row r="130745" hidden="1" x14ac:dyDescent="0.2"/>
    <row r="130746" hidden="1" x14ac:dyDescent="0.2"/>
    <row r="130747" hidden="1" x14ac:dyDescent="0.2"/>
    <row r="130748" hidden="1" x14ac:dyDescent="0.2"/>
    <row r="130749" hidden="1" x14ac:dyDescent="0.2"/>
    <row r="130750" hidden="1" x14ac:dyDescent="0.2"/>
    <row r="130751" hidden="1" x14ac:dyDescent="0.2"/>
    <row r="130752" hidden="1" x14ac:dyDescent="0.2"/>
    <row r="130753" hidden="1" x14ac:dyDescent="0.2"/>
    <row r="130754" hidden="1" x14ac:dyDescent="0.2"/>
    <row r="130755" hidden="1" x14ac:dyDescent="0.2"/>
    <row r="130756" hidden="1" x14ac:dyDescent="0.2"/>
    <row r="130757" hidden="1" x14ac:dyDescent="0.2"/>
    <row r="130758" hidden="1" x14ac:dyDescent="0.2"/>
    <row r="130759" hidden="1" x14ac:dyDescent="0.2"/>
    <row r="130760" hidden="1" x14ac:dyDescent="0.2"/>
    <row r="130761" hidden="1" x14ac:dyDescent="0.2"/>
    <row r="130762" hidden="1" x14ac:dyDescent="0.2"/>
    <row r="130763" hidden="1" x14ac:dyDescent="0.2"/>
    <row r="130764" hidden="1" x14ac:dyDescent="0.2"/>
    <row r="130765" hidden="1" x14ac:dyDescent="0.2"/>
    <row r="130766" hidden="1" x14ac:dyDescent="0.2"/>
    <row r="130767" hidden="1" x14ac:dyDescent="0.2"/>
    <row r="130768" hidden="1" x14ac:dyDescent="0.2"/>
    <row r="130769" hidden="1" x14ac:dyDescent="0.2"/>
    <row r="130770" hidden="1" x14ac:dyDescent="0.2"/>
    <row r="130771" hidden="1" x14ac:dyDescent="0.2"/>
    <row r="130772" hidden="1" x14ac:dyDescent="0.2"/>
    <row r="130773" hidden="1" x14ac:dyDescent="0.2"/>
    <row r="130774" hidden="1" x14ac:dyDescent="0.2"/>
    <row r="130775" hidden="1" x14ac:dyDescent="0.2"/>
    <row r="130776" hidden="1" x14ac:dyDescent="0.2"/>
    <row r="130777" hidden="1" x14ac:dyDescent="0.2"/>
    <row r="130778" hidden="1" x14ac:dyDescent="0.2"/>
    <row r="130779" hidden="1" x14ac:dyDescent="0.2"/>
    <row r="130780" hidden="1" x14ac:dyDescent="0.2"/>
    <row r="130781" hidden="1" x14ac:dyDescent="0.2"/>
    <row r="130782" hidden="1" x14ac:dyDescent="0.2"/>
    <row r="130783" hidden="1" x14ac:dyDescent="0.2"/>
    <row r="130784" hidden="1" x14ac:dyDescent="0.2"/>
    <row r="130785" hidden="1" x14ac:dyDescent="0.2"/>
    <row r="130786" hidden="1" x14ac:dyDescent="0.2"/>
    <row r="130787" hidden="1" x14ac:dyDescent="0.2"/>
    <row r="130788" hidden="1" x14ac:dyDescent="0.2"/>
    <row r="130789" hidden="1" x14ac:dyDescent="0.2"/>
    <row r="130790" hidden="1" x14ac:dyDescent="0.2"/>
    <row r="130791" hidden="1" x14ac:dyDescent="0.2"/>
    <row r="130792" hidden="1" x14ac:dyDescent="0.2"/>
    <row r="130793" hidden="1" x14ac:dyDescent="0.2"/>
    <row r="130794" hidden="1" x14ac:dyDescent="0.2"/>
    <row r="130795" hidden="1" x14ac:dyDescent="0.2"/>
    <row r="130796" hidden="1" x14ac:dyDescent="0.2"/>
    <row r="130797" hidden="1" x14ac:dyDescent="0.2"/>
    <row r="130798" hidden="1" x14ac:dyDescent="0.2"/>
    <row r="130799" hidden="1" x14ac:dyDescent="0.2"/>
    <row r="130800" hidden="1" x14ac:dyDescent="0.2"/>
    <row r="130801" hidden="1" x14ac:dyDescent="0.2"/>
    <row r="130802" hidden="1" x14ac:dyDescent="0.2"/>
    <row r="130803" hidden="1" x14ac:dyDescent="0.2"/>
    <row r="130804" hidden="1" x14ac:dyDescent="0.2"/>
    <row r="130805" hidden="1" x14ac:dyDescent="0.2"/>
    <row r="130806" hidden="1" x14ac:dyDescent="0.2"/>
    <row r="130807" hidden="1" x14ac:dyDescent="0.2"/>
    <row r="130808" hidden="1" x14ac:dyDescent="0.2"/>
    <row r="130809" hidden="1" x14ac:dyDescent="0.2"/>
    <row r="130810" hidden="1" x14ac:dyDescent="0.2"/>
    <row r="130811" hidden="1" x14ac:dyDescent="0.2"/>
    <row r="130812" hidden="1" x14ac:dyDescent="0.2"/>
    <row r="130813" hidden="1" x14ac:dyDescent="0.2"/>
    <row r="130814" hidden="1" x14ac:dyDescent="0.2"/>
    <row r="130815" hidden="1" x14ac:dyDescent="0.2"/>
    <row r="130816" hidden="1" x14ac:dyDescent="0.2"/>
    <row r="130817" hidden="1" x14ac:dyDescent="0.2"/>
    <row r="130818" hidden="1" x14ac:dyDescent="0.2"/>
    <row r="130819" hidden="1" x14ac:dyDescent="0.2"/>
    <row r="130820" hidden="1" x14ac:dyDescent="0.2"/>
    <row r="130821" hidden="1" x14ac:dyDescent="0.2"/>
    <row r="130822" hidden="1" x14ac:dyDescent="0.2"/>
    <row r="130823" hidden="1" x14ac:dyDescent="0.2"/>
    <row r="130824" hidden="1" x14ac:dyDescent="0.2"/>
    <row r="130825" hidden="1" x14ac:dyDescent="0.2"/>
    <row r="130826" hidden="1" x14ac:dyDescent="0.2"/>
    <row r="130827" hidden="1" x14ac:dyDescent="0.2"/>
    <row r="130828" hidden="1" x14ac:dyDescent="0.2"/>
    <row r="130829" hidden="1" x14ac:dyDescent="0.2"/>
    <row r="130830" hidden="1" x14ac:dyDescent="0.2"/>
    <row r="130831" hidden="1" x14ac:dyDescent="0.2"/>
    <row r="130832" hidden="1" x14ac:dyDescent="0.2"/>
    <row r="130833" hidden="1" x14ac:dyDescent="0.2"/>
    <row r="130834" hidden="1" x14ac:dyDescent="0.2"/>
    <row r="130835" hidden="1" x14ac:dyDescent="0.2"/>
    <row r="130836" hidden="1" x14ac:dyDescent="0.2"/>
    <row r="130837" hidden="1" x14ac:dyDescent="0.2"/>
    <row r="130838" hidden="1" x14ac:dyDescent="0.2"/>
    <row r="130839" hidden="1" x14ac:dyDescent="0.2"/>
    <row r="130840" hidden="1" x14ac:dyDescent="0.2"/>
    <row r="130841" hidden="1" x14ac:dyDescent="0.2"/>
    <row r="130842" hidden="1" x14ac:dyDescent="0.2"/>
    <row r="130843" hidden="1" x14ac:dyDescent="0.2"/>
    <row r="130844" hidden="1" x14ac:dyDescent="0.2"/>
    <row r="130845" hidden="1" x14ac:dyDescent="0.2"/>
    <row r="130846" hidden="1" x14ac:dyDescent="0.2"/>
    <row r="130847" hidden="1" x14ac:dyDescent="0.2"/>
    <row r="130848" hidden="1" x14ac:dyDescent="0.2"/>
    <row r="130849" hidden="1" x14ac:dyDescent="0.2"/>
    <row r="130850" hidden="1" x14ac:dyDescent="0.2"/>
    <row r="130851" hidden="1" x14ac:dyDescent="0.2"/>
    <row r="130852" hidden="1" x14ac:dyDescent="0.2"/>
    <row r="130853" hidden="1" x14ac:dyDescent="0.2"/>
    <row r="130854" hidden="1" x14ac:dyDescent="0.2"/>
    <row r="130855" hidden="1" x14ac:dyDescent="0.2"/>
    <row r="130856" hidden="1" x14ac:dyDescent="0.2"/>
    <row r="130857" hidden="1" x14ac:dyDescent="0.2"/>
    <row r="130858" hidden="1" x14ac:dyDescent="0.2"/>
    <row r="130859" hidden="1" x14ac:dyDescent="0.2"/>
    <row r="130860" hidden="1" x14ac:dyDescent="0.2"/>
    <row r="130861" hidden="1" x14ac:dyDescent="0.2"/>
    <row r="130862" hidden="1" x14ac:dyDescent="0.2"/>
    <row r="130863" hidden="1" x14ac:dyDescent="0.2"/>
    <row r="130864" hidden="1" x14ac:dyDescent="0.2"/>
    <row r="130865" hidden="1" x14ac:dyDescent="0.2"/>
    <row r="130866" hidden="1" x14ac:dyDescent="0.2"/>
    <row r="130867" hidden="1" x14ac:dyDescent="0.2"/>
    <row r="130868" hidden="1" x14ac:dyDescent="0.2"/>
    <row r="130869" hidden="1" x14ac:dyDescent="0.2"/>
    <row r="130870" hidden="1" x14ac:dyDescent="0.2"/>
    <row r="130871" hidden="1" x14ac:dyDescent="0.2"/>
    <row r="130872" hidden="1" x14ac:dyDescent="0.2"/>
    <row r="130873" hidden="1" x14ac:dyDescent="0.2"/>
    <row r="130874" hidden="1" x14ac:dyDescent="0.2"/>
    <row r="130875" hidden="1" x14ac:dyDescent="0.2"/>
    <row r="130876" hidden="1" x14ac:dyDescent="0.2"/>
    <row r="130877" hidden="1" x14ac:dyDescent="0.2"/>
    <row r="130878" hidden="1" x14ac:dyDescent="0.2"/>
    <row r="130879" hidden="1" x14ac:dyDescent="0.2"/>
    <row r="130880" hidden="1" x14ac:dyDescent="0.2"/>
    <row r="130881" hidden="1" x14ac:dyDescent="0.2"/>
    <row r="130882" hidden="1" x14ac:dyDescent="0.2"/>
    <row r="130883" hidden="1" x14ac:dyDescent="0.2"/>
    <row r="130884" hidden="1" x14ac:dyDescent="0.2"/>
    <row r="130885" hidden="1" x14ac:dyDescent="0.2"/>
    <row r="130886" hidden="1" x14ac:dyDescent="0.2"/>
    <row r="130887" hidden="1" x14ac:dyDescent="0.2"/>
    <row r="130888" hidden="1" x14ac:dyDescent="0.2"/>
    <row r="130889" hidden="1" x14ac:dyDescent="0.2"/>
    <row r="130890" hidden="1" x14ac:dyDescent="0.2"/>
    <row r="130891" hidden="1" x14ac:dyDescent="0.2"/>
    <row r="130892" hidden="1" x14ac:dyDescent="0.2"/>
    <row r="130893" hidden="1" x14ac:dyDescent="0.2"/>
    <row r="130894" hidden="1" x14ac:dyDescent="0.2"/>
    <row r="130895" hidden="1" x14ac:dyDescent="0.2"/>
    <row r="130896" hidden="1" x14ac:dyDescent="0.2"/>
    <row r="130897" hidden="1" x14ac:dyDescent="0.2"/>
    <row r="130898" hidden="1" x14ac:dyDescent="0.2"/>
    <row r="130899" hidden="1" x14ac:dyDescent="0.2"/>
    <row r="130900" hidden="1" x14ac:dyDescent="0.2"/>
    <row r="130901" hidden="1" x14ac:dyDescent="0.2"/>
    <row r="130902" hidden="1" x14ac:dyDescent="0.2"/>
    <row r="130903" hidden="1" x14ac:dyDescent="0.2"/>
    <row r="130904" hidden="1" x14ac:dyDescent="0.2"/>
    <row r="130905" hidden="1" x14ac:dyDescent="0.2"/>
    <row r="130906" hidden="1" x14ac:dyDescent="0.2"/>
    <row r="130907" hidden="1" x14ac:dyDescent="0.2"/>
    <row r="130908" hidden="1" x14ac:dyDescent="0.2"/>
    <row r="130909" hidden="1" x14ac:dyDescent="0.2"/>
    <row r="130910" hidden="1" x14ac:dyDescent="0.2"/>
    <row r="130911" hidden="1" x14ac:dyDescent="0.2"/>
    <row r="130912" hidden="1" x14ac:dyDescent="0.2"/>
    <row r="130913" hidden="1" x14ac:dyDescent="0.2"/>
    <row r="130914" hidden="1" x14ac:dyDescent="0.2"/>
    <row r="130915" hidden="1" x14ac:dyDescent="0.2"/>
    <row r="130916" hidden="1" x14ac:dyDescent="0.2"/>
    <row r="130917" hidden="1" x14ac:dyDescent="0.2"/>
    <row r="130918" hidden="1" x14ac:dyDescent="0.2"/>
    <row r="130919" hidden="1" x14ac:dyDescent="0.2"/>
    <row r="130920" hidden="1" x14ac:dyDescent="0.2"/>
    <row r="130921" hidden="1" x14ac:dyDescent="0.2"/>
    <row r="130922" hidden="1" x14ac:dyDescent="0.2"/>
    <row r="130923" hidden="1" x14ac:dyDescent="0.2"/>
    <row r="130924" hidden="1" x14ac:dyDescent="0.2"/>
    <row r="130925" hidden="1" x14ac:dyDescent="0.2"/>
    <row r="130926" hidden="1" x14ac:dyDescent="0.2"/>
    <row r="130927" hidden="1" x14ac:dyDescent="0.2"/>
    <row r="130928" hidden="1" x14ac:dyDescent="0.2"/>
    <row r="130929" hidden="1" x14ac:dyDescent="0.2"/>
    <row r="130930" hidden="1" x14ac:dyDescent="0.2"/>
    <row r="130931" hidden="1" x14ac:dyDescent="0.2"/>
    <row r="130932" hidden="1" x14ac:dyDescent="0.2"/>
    <row r="130933" hidden="1" x14ac:dyDescent="0.2"/>
    <row r="130934" hidden="1" x14ac:dyDescent="0.2"/>
    <row r="130935" hidden="1" x14ac:dyDescent="0.2"/>
    <row r="130936" hidden="1" x14ac:dyDescent="0.2"/>
    <row r="130937" hidden="1" x14ac:dyDescent="0.2"/>
    <row r="130938" hidden="1" x14ac:dyDescent="0.2"/>
    <row r="130939" hidden="1" x14ac:dyDescent="0.2"/>
    <row r="130940" hidden="1" x14ac:dyDescent="0.2"/>
    <row r="130941" hidden="1" x14ac:dyDescent="0.2"/>
    <row r="130942" hidden="1" x14ac:dyDescent="0.2"/>
    <row r="130943" hidden="1" x14ac:dyDescent="0.2"/>
    <row r="130944" hidden="1" x14ac:dyDescent="0.2"/>
    <row r="130945" hidden="1" x14ac:dyDescent="0.2"/>
    <row r="130946" hidden="1" x14ac:dyDescent="0.2"/>
    <row r="130947" hidden="1" x14ac:dyDescent="0.2"/>
    <row r="130948" hidden="1" x14ac:dyDescent="0.2"/>
    <row r="130949" hidden="1" x14ac:dyDescent="0.2"/>
    <row r="130950" hidden="1" x14ac:dyDescent="0.2"/>
    <row r="130951" hidden="1" x14ac:dyDescent="0.2"/>
    <row r="130952" hidden="1" x14ac:dyDescent="0.2"/>
    <row r="130953" hidden="1" x14ac:dyDescent="0.2"/>
    <row r="130954" hidden="1" x14ac:dyDescent="0.2"/>
    <row r="130955" hidden="1" x14ac:dyDescent="0.2"/>
    <row r="130956" hidden="1" x14ac:dyDescent="0.2"/>
    <row r="130957" hidden="1" x14ac:dyDescent="0.2"/>
    <row r="130958" hidden="1" x14ac:dyDescent="0.2"/>
    <row r="130959" hidden="1" x14ac:dyDescent="0.2"/>
    <row r="130960" hidden="1" x14ac:dyDescent="0.2"/>
    <row r="130961" hidden="1" x14ac:dyDescent="0.2"/>
    <row r="130962" hidden="1" x14ac:dyDescent="0.2"/>
    <row r="130963" hidden="1" x14ac:dyDescent="0.2"/>
    <row r="130964" hidden="1" x14ac:dyDescent="0.2"/>
    <row r="130965" hidden="1" x14ac:dyDescent="0.2"/>
    <row r="130966" hidden="1" x14ac:dyDescent="0.2"/>
    <row r="130967" hidden="1" x14ac:dyDescent="0.2"/>
    <row r="130968" hidden="1" x14ac:dyDescent="0.2"/>
    <row r="130969" hidden="1" x14ac:dyDescent="0.2"/>
    <row r="130970" hidden="1" x14ac:dyDescent="0.2"/>
    <row r="130971" hidden="1" x14ac:dyDescent="0.2"/>
    <row r="130972" hidden="1" x14ac:dyDescent="0.2"/>
    <row r="130973" hidden="1" x14ac:dyDescent="0.2"/>
    <row r="130974" hidden="1" x14ac:dyDescent="0.2"/>
    <row r="130975" hidden="1" x14ac:dyDescent="0.2"/>
    <row r="130976" hidden="1" x14ac:dyDescent="0.2"/>
    <row r="130977" hidden="1" x14ac:dyDescent="0.2"/>
    <row r="130978" hidden="1" x14ac:dyDescent="0.2"/>
    <row r="130979" hidden="1" x14ac:dyDescent="0.2"/>
    <row r="130980" hidden="1" x14ac:dyDescent="0.2"/>
    <row r="130981" hidden="1" x14ac:dyDescent="0.2"/>
    <row r="130982" hidden="1" x14ac:dyDescent="0.2"/>
    <row r="130983" hidden="1" x14ac:dyDescent="0.2"/>
    <row r="130984" hidden="1" x14ac:dyDescent="0.2"/>
    <row r="130985" hidden="1" x14ac:dyDescent="0.2"/>
    <row r="130986" hidden="1" x14ac:dyDescent="0.2"/>
    <row r="130987" hidden="1" x14ac:dyDescent="0.2"/>
    <row r="130988" hidden="1" x14ac:dyDescent="0.2"/>
    <row r="130989" hidden="1" x14ac:dyDescent="0.2"/>
    <row r="130990" hidden="1" x14ac:dyDescent="0.2"/>
    <row r="130991" hidden="1" x14ac:dyDescent="0.2"/>
    <row r="130992" hidden="1" x14ac:dyDescent="0.2"/>
    <row r="130993" hidden="1" x14ac:dyDescent="0.2"/>
    <row r="130994" hidden="1" x14ac:dyDescent="0.2"/>
    <row r="130995" hidden="1" x14ac:dyDescent="0.2"/>
    <row r="130996" hidden="1" x14ac:dyDescent="0.2"/>
    <row r="130997" hidden="1" x14ac:dyDescent="0.2"/>
    <row r="130998" hidden="1" x14ac:dyDescent="0.2"/>
    <row r="130999" hidden="1" x14ac:dyDescent="0.2"/>
    <row r="131000" hidden="1" x14ac:dyDescent="0.2"/>
    <row r="131001" hidden="1" x14ac:dyDescent="0.2"/>
    <row r="131002" hidden="1" x14ac:dyDescent="0.2"/>
    <row r="131003" hidden="1" x14ac:dyDescent="0.2"/>
    <row r="131004" hidden="1" x14ac:dyDescent="0.2"/>
    <row r="131005" hidden="1" x14ac:dyDescent="0.2"/>
    <row r="131006" hidden="1" x14ac:dyDescent="0.2"/>
    <row r="131007" hidden="1" x14ac:dyDescent="0.2"/>
    <row r="131008" hidden="1" x14ac:dyDescent="0.2"/>
    <row r="131009" hidden="1" x14ac:dyDescent="0.2"/>
    <row r="131010" hidden="1" x14ac:dyDescent="0.2"/>
    <row r="131011" hidden="1" x14ac:dyDescent="0.2"/>
    <row r="131012" hidden="1" x14ac:dyDescent="0.2"/>
    <row r="131013" hidden="1" x14ac:dyDescent="0.2"/>
    <row r="131014" hidden="1" x14ac:dyDescent="0.2"/>
    <row r="131015" hidden="1" x14ac:dyDescent="0.2"/>
    <row r="131016" hidden="1" x14ac:dyDescent="0.2"/>
    <row r="131017" hidden="1" x14ac:dyDescent="0.2"/>
    <row r="131018" hidden="1" x14ac:dyDescent="0.2"/>
    <row r="131019" hidden="1" x14ac:dyDescent="0.2"/>
    <row r="131020" hidden="1" x14ac:dyDescent="0.2"/>
    <row r="131021" hidden="1" x14ac:dyDescent="0.2"/>
    <row r="131022" hidden="1" x14ac:dyDescent="0.2"/>
    <row r="131023" hidden="1" x14ac:dyDescent="0.2"/>
    <row r="131024" hidden="1" x14ac:dyDescent="0.2"/>
    <row r="131025" hidden="1" x14ac:dyDescent="0.2"/>
    <row r="131026" hidden="1" x14ac:dyDescent="0.2"/>
    <row r="131027" hidden="1" x14ac:dyDescent="0.2"/>
    <row r="131028" hidden="1" x14ac:dyDescent="0.2"/>
    <row r="131029" hidden="1" x14ac:dyDescent="0.2"/>
    <row r="131030" hidden="1" x14ac:dyDescent="0.2"/>
    <row r="131031" hidden="1" x14ac:dyDescent="0.2"/>
    <row r="131032" hidden="1" x14ac:dyDescent="0.2"/>
    <row r="131033" hidden="1" x14ac:dyDescent="0.2"/>
    <row r="131034" hidden="1" x14ac:dyDescent="0.2"/>
    <row r="131035" hidden="1" x14ac:dyDescent="0.2"/>
    <row r="131036" hidden="1" x14ac:dyDescent="0.2"/>
    <row r="131037" hidden="1" x14ac:dyDescent="0.2"/>
    <row r="131038" hidden="1" x14ac:dyDescent="0.2"/>
    <row r="131039" hidden="1" x14ac:dyDescent="0.2"/>
    <row r="131040" hidden="1" x14ac:dyDescent="0.2"/>
    <row r="131041" hidden="1" x14ac:dyDescent="0.2"/>
    <row r="131042" hidden="1" x14ac:dyDescent="0.2"/>
    <row r="131043" hidden="1" x14ac:dyDescent="0.2"/>
    <row r="131044" hidden="1" x14ac:dyDescent="0.2"/>
    <row r="131045" hidden="1" x14ac:dyDescent="0.2"/>
    <row r="131046" hidden="1" x14ac:dyDescent="0.2"/>
    <row r="131047" hidden="1" x14ac:dyDescent="0.2"/>
    <row r="131048" hidden="1" x14ac:dyDescent="0.2"/>
    <row r="131049" hidden="1" x14ac:dyDescent="0.2"/>
    <row r="131050" hidden="1" x14ac:dyDescent="0.2"/>
    <row r="131051" hidden="1" x14ac:dyDescent="0.2"/>
    <row r="131052" hidden="1" x14ac:dyDescent="0.2"/>
    <row r="131053" hidden="1" x14ac:dyDescent="0.2"/>
    <row r="131054" hidden="1" x14ac:dyDescent="0.2"/>
    <row r="131055" hidden="1" x14ac:dyDescent="0.2"/>
    <row r="131056" hidden="1" x14ac:dyDescent="0.2"/>
    <row r="131057" hidden="1" x14ac:dyDescent="0.2"/>
    <row r="131058" hidden="1" x14ac:dyDescent="0.2"/>
    <row r="131059" hidden="1" x14ac:dyDescent="0.2"/>
    <row r="131060" hidden="1" x14ac:dyDescent="0.2"/>
    <row r="131061" hidden="1" x14ac:dyDescent="0.2"/>
    <row r="131062" hidden="1" x14ac:dyDescent="0.2"/>
    <row r="131063" hidden="1" x14ac:dyDescent="0.2"/>
    <row r="131064" hidden="1" x14ac:dyDescent="0.2"/>
    <row r="131065" hidden="1" x14ac:dyDescent="0.2"/>
    <row r="131066" hidden="1" x14ac:dyDescent="0.2"/>
    <row r="131067" hidden="1" x14ac:dyDescent="0.2"/>
    <row r="131068" hidden="1" x14ac:dyDescent="0.2"/>
    <row r="131069" hidden="1" x14ac:dyDescent="0.2"/>
    <row r="131070" hidden="1" x14ac:dyDescent="0.2"/>
    <row r="131071" hidden="1" x14ac:dyDescent="0.2"/>
    <row r="131072" hidden="1" x14ac:dyDescent="0.2"/>
    <row r="131073" hidden="1" x14ac:dyDescent="0.2"/>
    <row r="131074" hidden="1" x14ac:dyDescent="0.2"/>
    <row r="131075" hidden="1" x14ac:dyDescent="0.2"/>
    <row r="131076" hidden="1" x14ac:dyDescent="0.2"/>
    <row r="131077" hidden="1" x14ac:dyDescent="0.2"/>
    <row r="131078" hidden="1" x14ac:dyDescent="0.2"/>
    <row r="131079" hidden="1" x14ac:dyDescent="0.2"/>
    <row r="131080" hidden="1" x14ac:dyDescent="0.2"/>
    <row r="131081" hidden="1" x14ac:dyDescent="0.2"/>
    <row r="131082" hidden="1" x14ac:dyDescent="0.2"/>
    <row r="131083" hidden="1" x14ac:dyDescent="0.2"/>
    <row r="131084" hidden="1" x14ac:dyDescent="0.2"/>
    <row r="131085" hidden="1" x14ac:dyDescent="0.2"/>
    <row r="131086" hidden="1" x14ac:dyDescent="0.2"/>
    <row r="131087" hidden="1" x14ac:dyDescent="0.2"/>
    <row r="131088" hidden="1" x14ac:dyDescent="0.2"/>
    <row r="131089" hidden="1" x14ac:dyDescent="0.2"/>
    <row r="131090" hidden="1" x14ac:dyDescent="0.2"/>
    <row r="131091" hidden="1" x14ac:dyDescent="0.2"/>
    <row r="131092" hidden="1" x14ac:dyDescent="0.2"/>
    <row r="131093" hidden="1" x14ac:dyDescent="0.2"/>
    <row r="131094" hidden="1" x14ac:dyDescent="0.2"/>
    <row r="131095" hidden="1" x14ac:dyDescent="0.2"/>
    <row r="131096" hidden="1" x14ac:dyDescent="0.2"/>
    <row r="131097" hidden="1" x14ac:dyDescent="0.2"/>
    <row r="131098" hidden="1" x14ac:dyDescent="0.2"/>
    <row r="131099" hidden="1" x14ac:dyDescent="0.2"/>
    <row r="131100" hidden="1" x14ac:dyDescent="0.2"/>
    <row r="131101" hidden="1" x14ac:dyDescent="0.2"/>
    <row r="131102" hidden="1" x14ac:dyDescent="0.2"/>
    <row r="131103" hidden="1" x14ac:dyDescent="0.2"/>
    <row r="131104" hidden="1" x14ac:dyDescent="0.2"/>
    <row r="131105" hidden="1" x14ac:dyDescent="0.2"/>
    <row r="131106" hidden="1" x14ac:dyDescent="0.2"/>
    <row r="131107" hidden="1" x14ac:dyDescent="0.2"/>
    <row r="131108" hidden="1" x14ac:dyDescent="0.2"/>
    <row r="131109" hidden="1" x14ac:dyDescent="0.2"/>
    <row r="131110" hidden="1" x14ac:dyDescent="0.2"/>
    <row r="131111" hidden="1" x14ac:dyDescent="0.2"/>
    <row r="131112" hidden="1" x14ac:dyDescent="0.2"/>
    <row r="131113" hidden="1" x14ac:dyDescent="0.2"/>
    <row r="131114" hidden="1" x14ac:dyDescent="0.2"/>
    <row r="131115" hidden="1" x14ac:dyDescent="0.2"/>
    <row r="131116" hidden="1" x14ac:dyDescent="0.2"/>
    <row r="131117" hidden="1" x14ac:dyDescent="0.2"/>
    <row r="131118" hidden="1" x14ac:dyDescent="0.2"/>
    <row r="131119" hidden="1" x14ac:dyDescent="0.2"/>
    <row r="131120" hidden="1" x14ac:dyDescent="0.2"/>
    <row r="131121" hidden="1" x14ac:dyDescent="0.2"/>
    <row r="131122" hidden="1" x14ac:dyDescent="0.2"/>
    <row r="131123" hidden="1" x14ac:dyDescent="0.2"/>
    <row r="131124" hidden="1" x14ac:dyDescent="0.2"/>
    <row r="131125" hidden="1" x14ac:dyDescent="0.2"/>
    <row r="131126" hidden="1" x14ac:dyDescent="0.2"/>
    <row r="131127" hidden="1" x14ac:dyDescent="0.2"/>
    <row r="131128" hidden="1" x14ac:dyDescent="0.2"/>
    <row r="131129" hidden="1" x14ac:dyDescent="0.2"/>
    <row r="131130" hidden="1" x14ac:dyDescent="0.2"/>
    <row r="131131" hidden="1" x14ac:dyDescent="0.2"/>
    <row r="131132" hidden="1" x14ac:dyDescent="0.2"/>
    <row r="131133" hidden="1" x14ac:dyDescent="0.2"/>
    <row r="131134" hidden="1" x14ac:dyDescent="0.2"/>
    <row r="131135" hidden="1" x14ac:dyDescent="0.2"/>
    <row r="131136" hidden="1" x14ac:dyDescent="0.2"/>
    <row r="131137" hidden="1" x14ac:dyDescent="0.2"/>
    <row r="131138" hidden="1" x14ac:dyDescent="0.2"/>
    <row r="131139" hidden="1" x14ac:dyDescent="0.2"/>
    <row r="131140" hidden="1" x14ac:dyDescent="0.2"/>
    <row r="131141" hidden="1" x14ac:dyDescent="0.2"/>
    <row r="131142" hidden="1" x14ac:dyDescent="0.2"/>
    <row r="131143" hidden="1" x14ac:dyDescent="0.2"/>
    <row r="131144" hidden="1" x14ac:dyDescent="0.2"/>
    <row r="131145" hidden="1" x14ac:dyDescent="0.2"/>
    <row r="131146" hidden="1" x14ac:dyDescent="0.2"/>
    <row r="131147" hidden="1" x14ac:dyDescent="0.2"/>
    <row r="131148" hidden="1" x14ac:dyDescent="0.2"/>
    <row r="131149" hidden="1" x14ac:dyDescent="0.2"/>
    <row r="131150" hidden="1" x14ac:dyDescent="0.2"/>
    <row r="131151" hidden="1" x14ac:dyDescent="0.2"/>
    <row r="131152" hidden="1" x14ac:dyDescent="0.2"/>
    <row r="131153" hidden="1" x14ac:dyDescent="0.2"/>
    <row r="131154" hidden="1" x14ac:dyDescent="0.2"/>
    <row r="131155" hidden="1" x14ac:dyDescent="0.2"/>
    <row r="131156" hidden="1" x14ac:dyDescent="0.2"/>
    <row r="131157" hidden="1" x14ac:dyDescent="0.2"/>
    <row r="131158" hidden="1" x14ac:dyDescent="0.2"/>
    <row r="131159" hidden="1" x14ac:dyDescent="0.2"/>
    <row r="131160" hidden="1" x14ac:dyDescent="0.2"/>
    <row r="131161" hidden="1" x14ac:dyDescent="0.2"/>
    <row r="131162" hidden="1" x14ac:dyDescent="0.2"/>
    <row r="131163" hidden="1" x14ac:dyDescent="0.2"/>
    <row r="131164" hidden="1" x14ac:dyDescent="0.2"/>
    <row r="131165" hidden="1" x14ac:dyDescent="0.2"/>
    <row r="131166" hidden="1" x14ac:dyDescent="0.2"/>
    <row r="131167" hidden="1" x14ac:dyDescent="0.2"/>
    <row r="131168" hidden="1" x14ac:dyDescent="0.2"/>
    <row r="131169" hidden="1" x14ac:dyDescent="0.2"/>
    <row r="131170" hidden="1" x14ac:dyDescent="0.2"/>
    <row r="131171" hidden="1" x14ac:dyDescent="0.2"/>
    <row r="131172" hidden="1" x14ac:dyDescent="0.2"/>
    <row r="131173" hidden="1" x14ac:dyDescent="0.2"/>
    <row r="131174" hidden="1" x14ac:dyDescent="0.2"/>
    <row r="131175" hidden="1" x14ac:dyDescent="0.2"/>
    <row r="131176" hidden="1" x14ac:dyDescent="0.2"/>
    <row r="131177" hidden="1" x14ac:dyDescent="0.2"/>
    <row r="131178" hidden="1" x14ac:dyDescent="0.2"/>
    <row r="131179" hidden="1" x14ac:dyDescent="0.2"/>
    <row r="131180" hidden="1" x14ac:dyDescent="0.2"/>
    <row r="131181" hidden="1" x14ac:dyDescent="0.2"/>
    <row r="131182" hidden="1" x14ac:dyDescent="0.2"/>
    <row r="131183" hidden="1" x14ac:dyDescent="0.2"/>
    <row r="131184" hidden="1" x14ac:dyDescent="0.2"/>
    <row r="131185" hidden="1" x14ac:dyDescent="0.2"/>
    <row r="131186" hidden="1" x14ac:dyDescent="0.2"/>
    <row r="131187" hidden="1" x14ac:dyDescent="0.2"/>
    <row r="131188" hidden="1" x14ac:dyDescent="0.2"/>
    <row r="131189" hidden="1" x14ac:dyDescent="0.2"/>
    <row r="131190" hidden="1" x14ac:dyDescent="0.2"/>
    <row r="131191" hidden="1" x14ac:dyDescent="0.2"/>
    <row r="131192" hidden="1" x14ac:dyDescent="0.2"/>
    <row r="131193" hidden="1" x14ac:dyDescent="0.2"/>
    <row r="131194" hidden="1" x14ac:dyDescent="0.2"/>
    <row r="131195" hidden="1" x14ac:dyDescent="0.2"/>
    <row r="131196" hidden="1" x14ac:dyDescent="0.2"/>
    <row r="131197" hidden="1" x14ac:dyDescent="0.2"/>
    <row r="131198" hidden="1" x14ac:dyDescent="0.2"/>
    <row r="131199" hidden="1" x14ac:dyDescent="0.2"/>
    <row r="131200" hidden="1" x14ac:dyDescent="0.2"/>
    <row r="131201" hidden="1" x14ac:dyDescent="0.2"/>
    <row r="131202" hidden="1" x14ac:dyDescent="0.2"/>
    <row r="131203" hidden="1" x14ac:dyDescent="0.2"/>
    <row r="131204" hidden="1" x14ac:dyDescent="0.2"/>
    <row r="131205" hidden="1" x14ac:dyDescent="0.2"/>
    <row r="131206" hidden="1" x14ac:dyDescent="0.2"/>
    <row r="131207" hidden="1" x14ac:dyDescent="0.2"/>
    <row r="131208" hidden="1" x14ac:dyDescent="0.2"/>
    <row r="131209" hidden="1" x14ac:dyDescent="0.2"/>
    <row r="131210" hidden="1" x14ac:dyDescent="0.2"/>
    <row r="131211" hidden="1" x14ac:dyDescent="0.2"/>
    <row r="131212" hidden="1" x14ac:dyDescent="0.2"/>
    <row r="131213" hidden="1" x14ac:dyDescent="0.2"/>
    <row r="131214" hidden="1" x14ac:dyDescent="0.2"/>
    <row r="131215" hidden="1" x14ac:dyDescent="0.2"/>
    <row r="131216" hidden="1" x14ac:dyDescent="0.2"/>
    <row r="131217" hidden="1" x14ac:dyDescent="0.2"/>
    <row r="131218" hidden="1" x14ac:dyDescent="0.2"/>
    <row r="131219" hidden="1" x14ac:dyDescent="0.2"/>
    <row r="131220" hidden="1" x14ac:dyDescent="0.2"/>
    <row r="131221" hidden="1" x14ac:dyDescent="0.2"/>
    <row r="131222" hidden="1" x14ac:dyDescent="0.2"/>
    <row r="131223" hidden="1" x14ac:dyDescent="0.2"/>
    <row r="131224" hidden="1" x14ac:dyDescent="0.2"/>
    <row r="131225" hidden="1" x14ac:dyDescent="0.2"/>
    <row r="131226" hidden="1" x14ac:dyDescent="0.2"/>
    <row r="131227" hidden="1" x14ac:dyDescent="0.2"/>
    <row r="131228" hidden="1" x14ac:dyDescent="0.2"/>
    <row r="131229" hidden="1" x14ac:dyDescent="0.2"/>
    <row r="131230" hidden="1" x14ac:dyDescent="0.2"/>
    <row r="131231" hidden="1" x14ac:dyDescent="0.2"/>
    <row r="131232" hidden="1" x14ac:dyDescent="0.2"/>
    <row r="131233" hidden="1" x14ac:dyDescent="0.2"/>
    <row r="131234" hidden="1" x14ac:dyDescent="0.2"/>
    <row r="131235" hidden="1" x14ac:dyDescent="0.2"/>
    <row r="131236" hidden="1" x14ac:dyDescent="0.2"/>
    <row r="131237" hidden="1" x14ac:dyDescent="0.2"/>
    <row r="131238" hidden="1" x14ac:dyDescent="0.2"/>
    <row r="131239" hidden="1" x14ac:dyDescent="0.2"/>
    <row r="131240" hidden="1" x14ac:dyDescent="0.2"/>
    <row r="131241" hidden="1" x14ac:dyDescent="0.2"/>
    <row r="131242" hidden="1" x14ac:dyDescent="0.2"/>
    <row r="131243" hidden="1" x14ac:dyDescent="0.2"/>
    <row r="131244" hidden="1" x14ac:dyDescent="0.2"/>
    <row r="131245" hidden="1" x14ac:dyDescent="0.2"/>
    <row r="131246" hidden="1" x14ac:dyDescent="0.2"/>
    <row r="131247" hidden="1" x14ac:dyDescent="0.2"/>
    <row r="131248" hidden="1" x14ac:dyDescent="0.2"/>
    <row r="131249" hidden="1" x14ac:dyDescent="0.2"/>
    <row r="131250" hidden="1" x14ac:dyDescent="0.2"/>
    <row r="131251" hidden="1" x14ac:dyDescent="0.2"/>
    <row r="131252" hidden="1" x14ac:dyDescent="0.2"/>
    <row r="131253" hidden="1" x14ac:dyDescent="0.2"/>
    <row r="131254" hidden="1" x14ac:dyDescent="0.2"/>
    <row r="131255" hidden="1" x14ac:dyDescent="0.2"/>
    <row r="131256" hidden="1" x14ac:dyDescent="0.2"/>
    <row r="131257" hidden="1" x14ac:dyDescent="0.2"/>
    <row r="131258" hidden="1" x14ac:dyDescent="0.2"/>
    <row r="131259" hidden="1" x14ac:dyDescent="0.2"/>
    <row r="131260" hidden="1" x14ac:dyDescent="0.2"/>
    <row r="131261" hidden="1" x14ac:dyDescent="0.2"/>
    <row r="131262" hidden="1" x14ac:dyDescent="0.2"/>
    <row r="131263" hidden="1" x14ac:dyDescent="0.2"/>
    <row r="131264" hidden="1" x14ac:dyDescent="0.2"/>
    <row r="131265" hidden="1" x14ac:dyDescent="0.2"/>
    <row r="131266" hidden="1" x14ac:dyDescent="0.2"/>
    <row r="131267" hidden="1" x14ac:dyDescent="0.2"/>
    <row r="131268" hidden="1" x14ac:dyDescent="0.2"/>
    <row r="131269" hidden="1" x14ac:dyDescent="0.2"/>
    <row r="131270" hidden="1" x14ac:dyDescent="0.2"/>
    <row r="131271" hidden="1" x14ac:dyDescent="0.2"/>
    <row r="131272" hidden="1" x14ac:dyDescent="0.2"/>
    <row r="131273" hidden="1" x14ac:dyDescent="0.2"/>
    <row r="131274" hidden="1" x14ac:dyDescent="0.2"/>
    <row r="131275" hidden="1" x14ac:dyDescent="0.2"/>
    <row r="131276" hidden="1" x14ac:dyDescent="0.2"/>
    <row r="131277" hidden="1" x14ac:dyDescent="0.2"/>
    <row r="131278" hidden="1" x14ac:dyDescent="0.2"/>
    <row r="131279" hidden="1" x14ac:dyDescent="0.2"/>
    <row r="131280" hidden="1" x14ac:dyDescent="0.2"/>
    <row r="131281" hidden="1" x14ac:dyDescent="0.2"/>
    <row r="131282" hidden="1" x14ac:dyDescent="0.2"/>
    <row r="131283" hidden="1" x14ac:dyDescent="0.2"/>
    <row r="131284" hidden="1" x14ac:dyDescent="0.2"/>
    <row r="131285" hidden="1" x14ac:dyDescent="0.2"/>
    <row r="131286" hidden="1" x14ac:dyDescent="0.2"/>
    <row r="131287" hidden="1" x14ac:dyDescent="0.2"/>
    <row r="131288" hidden="1" x14ac:dyDescent="0.2"/>
    <row r="131289" hidden="1" x14ac:dyDescent="0.2"/>
    <row r="131290" hidden="1" x14ac:dyDescent="0.2"/>
    <row r="131291" hidden="1" x14ac:dyDescent="0.2"/>
    <row r="131292" hidden="1" x14ac:dyDescent="0.2"/>
    <row r="131293" hidden="1" x14ac:dyDescent="0.2"/>
    <row r="131294" hidden="1" x14ac:dyDescent="0.2"/>
    <row r="131295" hidden="1" x14ac:dyDescent="0.2"/>
    <row r="131296" hidden="1" x14ac:dyDescent="0.2"/>
    <row r="131297" hidden="1" x14ac:dyDescent="0.2"/>
    <row r="131298" hidden="1" x14ac:dyDescent="0.2"/>
    <row r="131299" hidden="1" x14ac:dyDescent="0.2"/>
    <row r="131300" hidden="1" x14ac:dyDescent="0.2"/>
    <row r="131301" hidden="1" x14ac:dyDescent="0.2"/>
    <row r="131302" hidden="1" x14ac:dyDescent="0.2"/>
    <row r="131303" hidden="1" x14ac:dyDescent="0.2"/>
    <row r="131304" hidden="1" x14ac:dyDescent="0.2"/>
    <row r="131305" hidden="1" x14ac:dyDescent="0.2"/>
    <row r="131306" hidden="1" x14ac:dyDescent="0.2"/>
    <row r="131307" hidden="1" x14ac:dyDescent="0.2"/>
    <row r="131308" hidden="1" x14ac:dyDescent="0.2"/>
    <row r="131309" hidden="1" x14ac:dyDescent="0.2"/>
    <row r="131310" hidden="1" x14ac:dyDescent="0.2"/>
    <row r="131311" hidden="1" x14ac:dyDescent="0.2"/>
    <row r="131312" hidden="1" x14ac:dyDescent="0.2"/>
    <row r="131313" hidden="1" x14ac:dyDescent="0.2"/>
    <row r="131314" hidden="1" x14ac:dyDescent="0.2"/>
    <row r="131315" hidden="1" x14ac:dyDescent="0.2"/>
    <row r="131316" hidden="1" x14ac:dyDescent="0.2"/>
    <row r="131317" hidden="1" x14ac:dyDescent="0.2"/>
    <row r="131318" hidden="1" x14ac:dyDescent="0.2"/>
    <row r="131319" hidden="1" x14ac:dyDescent="0.2"/>
    <row r="131320" hidden="1" x14ac:dyDescent="0.2"/>
    <row r="131321" hidden="1" x14ac:dyDescent="0.2"/>
    <row r="131322" hidden="1" x14ac:dyDescent="0.2"/>
    <row r="131323" hidden="1" x14ac:dyDescent="0.2"/>
    <row r="131324" hidden="1" x14ac:dyDescent="0.2"/>
    <row r="131325" hidden="1" x14ac:dyDescent="0.2"/>
    <row r="131326" hidden="1" x14ac:dyDescent="0.2"/>
    <row r="131327" hidden="1" x14ac:dyDescent="0.2"/>
    <row r="131328" hidden="1" x14ac:dyDescent="0.2"/>
    <row r="131329" hidden="1" x14ac:dyDescent="0.2"/>
    <row r="131330" hidden="1" x14ac:dyDescent="0.2"/>
    <row r="131331" hidden="1" x14ac:dyDescent="0.2"/>
    <row r="131332" hidden="1" x14ac:dyDescent="0.2"/>
    <row r="131333" hidden="1" x14ac:dyDescent="0.2"/>
    <row r="131334" hidden="1" x14ac:dyDescent="0.2"/>
    <row r="131335" hidden="1" x14ac:dyDescent="0.2"/>
    <row r="131336" hidden="1" x14ac:dyDescent="0.2"/>
    <row r="131337" hidden="1" x14ac:dyDescent="0.2"/>
    <row r="131338" hidden="1" x14ac:dyDescent="0.2"/>
    <row r="131339" hidden="1" x14ac:dyDescent="0.2"/>
    <row r="131340" hidden="1" x14ac:dyDescent="0.2"/>
    <row r="131341" hidden="1" x14ac:dyDescent="0.2"/>
    <row r="131342" hidden="1" x14ac:dyDescent="0.2"/>
    <row r="131343" hidden="1" x14ac:dyDescent="0.2"/>
    <row r="131344" hidden="1" x14ac:dyDescent="0.2"/>
    <row r="131345" hidden="1" x14ac:dyDescent="0.2"/>
    <row r="131346" hidden="1" x14ac:dyDescent="0.2"/>
    <row r="131347" hidden="1" x14ac:dyDescent="0.2"/>
    <row r="131348" hidden="1" x14ac:dyDescent="0.2"/>
    <row r="131349" hidden="1" x14ac:dyDescent="0.2"/>
    <row r="131350" hidden="1" x14ac:dyDescent="0.2"/>
    <row r="131351" hidden="1" x14ac:dyDescent="0.2"/>
    <row r="131352" hidden="1" x14ac:dyDescent="0.2"/>
    <row r="131353" hidden="1" x14ac:dyDescent="0.2"/>
    <row r="131354" hidden="1" x14ac:dyDescent="0.2"/>
    <row r="131355" hidden="1" x14ac:dyDescent="0.2"/>
    <row r="131356" hidden="1" x14ac:dyDescent="0.2"/>
    <row r="131357" hidden="1" x14ac:dyDescent="0.2"/>
    <row r="131358" hidden="1" x14ac:dyDescent="0.2"/>
    <row r="131359" hidden="1" x14ac:dyDescent="0.2"/>
    <row r="131360" hidden="1" x14ac:dyDescent="0.2"/>
    <row r="131361" hidden="1" x14ac:dyDescent="0.2"/>
    <row r="131362" hidden="1" x14ac:dyDescent="0.2"/>
    <row r="131363" hidden="1" x14ac:dyDescent="0.2"/>
    <row r="131364" hidden="1" x14ac:dyDescent="0.2"/>
    <row r="131365" hidden="1" x14ac:dyDescent="0.2"/>
    <row r="131366" hidden="1" x14ac:dyDescent="0.2"/>
    <row r="131367" hidden="1" x14ac:dyDescent="0.2"/>
    <row r="131368" hidden="1" x14ac:dyDescent="0.2"/>
    <row r="131369" hidden="1" x14ac:dyDescent="0.2"/>
    <row r="131370" hidden="1" x14ac:dyDescent="0.2"/>
    <row r="131371" hidden="1" x14ac:dyDescent="0.2"/>
    <row r="131372" hidden="1" x14ac:dyDescent="0.2"/>
    <row r="131373" hidden="1" x14ac:dyDescent="0.2"/>
    <row r="131374" hidden="1" x14ac:dyDescent="0.2"/>
    <row r="131375" hidden="1" x14ac:dyDescent="0.2"/>
    <row r="131376" hidden="1" x14ac:dyDescent="0.2"/>
    <row r="131377" hidden="1" x14ac:dyDescent="0.2"/>
    <row r="131378" hidden="1" x14ac:dyDescent="0.2"/>
    <row r="131379" hidden="1" x14ac:dyDescent="0.2"/>
    <row r="131380" hidden="1" x14ac:dyDescent="0.2"/>
    <row r="131381" hidden="1" x14ac:dyDescent="0.2"/>
    <row r="131382" hidden="1" x14ac:dyDescent="0.2"/>
    <row r="131383" hidden="1" x14ac:dyDescent="0.2"/>
    <row r="131384" hidden="1" x14ac:dyDescent="0.2"/>
    <row r="131385" hidden="1" x14ac:dyDescent="0.2"/>
    <row r="131386" hidden="1" x14ac:dyDescent="0.2"/>
    <row r="131387" hidden="1" x14ac:dyDescent="0.2"/>
    <row r="131388" hidden="1" x14ac:dyDescent="0.2"/>
    <row r="131389" hidden="1" x14ac:dyDescent="0.2"/>
    <row r="131390" hidden="1" x14ac:dyDescent="0.2"/>
    <row r="131391" hidden="1" x14ac:dyDescent="0.2"/>
    <row r="131392" hidden="1" x14ac:dyDescent="0.2"/>
    <row r="131393" hidden="1" x14ac:dyDescent="0.2"/>
    <row r="131394" hidden="1" x14ac:dyDescent="0.2"/>
    <row r="131395" hidden="1" x14ac:dyDescent="0.2"/>
    <row r="131396" hidden="1" x14ac:dyDescent="0.2"/>
    <row r="131397" hidden="1" x14ac:dyDescent="0.2"/>
    <row r="131398" hidden="1" x14ac:dyDescent="0.2"/>
    <row r="131399" hidden="1" x14ac:dyDescent="0.2"/>
    <row r="131400" hidden="1" x14ac:dyDescent="0.2"/>
    <row r="131401" hidden="1" x14ac:dyDescent="0.2"/>
    <row r="131402" hidden="1" x14ac:dyDescent="0.2"/>
    <row r="131403" hidden="1" x14ac:dyDescent="0.2"/>
    <row r="131404" hidden="1" x14ac:dyDescent="0.2"/>
    <row r="131405" hidden="1" x14ac:dyDescent="0.2"/>
    <row r="131406" hidden="1" x14ac:dyDescent="0.2"/>
    <row r="131407" hidden="1" x14ac:dyDescent="0.2"/>
    <row r="131408" hidden="1" x14ac:dyDescent="0.2"/>
    <row r="131409" hidden="1" x14ac:dyDescent="0.2"/>
    <row r="131410" hidden="1" x14ac:dyDescent="0.2"/>
    <row r="131411" hidden="1" x14ac:dyDescent="0.2"/>
    <row r="131412" hidden="1" x14ac:dyDescent="0.2"/>
    <row r="131413" hidden="1" x14ac:dyDescent="0.2"/>
    <row r="131414" hidden="1" x14ac:dyDescent="0.2"/>
    <row r="131415" hidden="1" x14ac:dyDescent="0.2"/>
    <row r="131416" hidden="1" x14ac:dyDescent="0.2"/>
    <row r="131417" hidden="1" x14ac:dyDescent="0.2"/>
    <row r="131418" hidden="1" x14ac:dyDescent="0.2"/>
    <row r="131419" hidden="1" x14ac:dyDescent="0.2"/>
    <row r="131420" hidden="1" x14ac:dyDescent="0.2"/>
    <row r="131421" hidden="1" x14ac:dyDescent="0.2"/>
    <row r="131422" hidden="1" x14ac:dyDescent="0.2"/>
    <row r="131423" hidden="1" x14ac:dyDescent="0.2"/>
    <row r="131424" hidden="1" x14ac:dyDescent="0.2"/>
    <row r="131425" hidden="1" x14ac:dyDescent="0.2"/>
    <row r="131426" hidden="1" x14ac:dyDescent="0.2"/>
    <row r="131427" hidden="1" x14ac:dyDescent="0.2"/>
    <row r="131428" hidden="1" x14ac:dyDescent="0.2"/>
    <row r="131429" hidden="1" x14ac:dyDescent="0.2"/>
    <row r="131430" hidden="1" x14ac:dyDescent="0.2"/>
    <row r="131431" hidden="1" x14ac:dyDescent="0.2"/>
    <row r="131432" hidden="1" x14ac:dyDescent="0.2"/>
    <row r="131433" hidden="1" x14ac:dyDescent="0.2"/>
    <row r="131434" hidden="1" x14ac:dyDescent="0.2"/>
    <row r="131435" hidden="1" x14ac:dyDescent="0.2"/>
    <row r="131436" hidden="1" x14ac:dyDescent="0.2"/>
    <row r="131437" hidden="1" x14ac:dyDescent="0.2"/>
    <row r="131438" hidden="1" x14ac:dyDescent="0.2"/>
    <row r="131439" hidden="1" x14ac:dyDescent="0.2"/>
    <row r="131440" hidden="1" x14ac:dyDescent="0.2"/>
    <row r="131441" hidden="1" x14ac:dyDescent="0.2"/>
    <row r="131442" hidden="1" x14ac:dyDescent="0.2"/>
    <row r="131443" hidden="1" x14ac:dyDescent="0.2"/>
    <row r="131444" hidden="1" x14ac:dyDescent="0.2"/>
    <row r="131445" hidden="1" x14ac:dyDescent="0.2"/>
    <row r="131446" hidden="1" x14ac:dyDescent="0.2"/>
    <row r="131447" hidden="1" x14ac:dyDescent="0.2"/>
    <row r="131448" hidden="1" x14ac:dyDescent="0.2"/>
    <row r="131449" hidden="1" x14ac:dyDescent="0.2"/>
    <row r="131450" hidden="1" x14ac:dyDescent="0.2"/>
    <row r="131451" hidden="1" x14ac:dyDescent="0.2"/>
    <row r="131452" hidden="1" x14ac:dyDescent="0.2"/>
    <row r="131453" hidden="1" x14ac:dyDescent="0.2"/>
    <row r="131454" hidden="1" x14ac:dyDescent="0.2"/>
    <row r="131455" hidden="1" x14ac:dyDescent="0.2"/>
    <row r="131456" hidden="1" x14ac:dyDescent="0.2"/>
    <row r="131457" hidden="1" x14ac:dyDescent="0.2"/>
    <row r="131458" hidden="1" x14ac:dyDescent="0.2"/>
    <row r="131459" hidden="1" x14ac:dyDescent="0.2"/>
    <row r="131460" hidden="1" x14ac:dyDescent="0.2"/>
    <row r="131461" hidden="1" x14ac:dyDescent="0.2"/>
    <row r="131462" hidden="1" x14ac:dyDescent="0.2"/>
    <row r="131463" hidden="1" x14ac:dyDescent="0.2"/>
    <row r="131464" hidden="1" x14ac:dyDescent="0.2"/>
    <row r="131465" hidden="1" x14ac:dyDescent="0.2"/>
    <row r="131466" hidden="1" x14ac:dyDescent="0.2"/>
    <row r="131467" hidden="1" x14ac:dyDescent="0.2"/>
    <row r="131468" hidden="1" x14ac:dyDescent="0.2"/>
    <row r="131469" hidden="1" x14ac:dyDescent="0.2"/>
    <row r="131470" hidden="1" x14ac:dyDescent="0.2"/>
    <row r="131471" hidden="1" x14ac:dyDescent="0.2"/>
    <row r="131472" hidden="1" x14ac:dyDescent="0.2"/>
    <row r="131473" hidden="1" x14ac:dyDescent="0.2"/>
    <row r="131474" hidden="1" x14ac:dyDescent="0.2"/>
    <row r="131475" hidden="1" x14ac:dyDescent="0.2"/>
    <row r="131476" hidden="1" x14ac:dyDescent="0.2"/>
    <row r="131477" hidden="1" x14ac:dyDescent="0.2"/>
    <row r="131478" hidden="1" x14ac:dyDescent="0.2"/>
    <row r="131479" hidden="1" x14ac:dyDescent="0.2"/>
    <row r="131480" hidden="1" x14ac:dyDescent="0.2"/>
    <row r="131481" hidden="1" x14ac:dyDescent="0.2"/>
    <row r="131482" hidden="1" x14ac:dyDescent="0.2"/>
    <row r="131483" hidden="1" x14ac:dyDescent="0.2"/>
    <row r="131484" hidden="1" x14ac:dyDescent="0.2"/>
    <row r="131485" hidden="1" x14ac:dyDescent="0.2"/>
    <row r="131486" hidden="1" x14ac:dyDescent="0.2"/>
    <row r="131487" hidden="1" x14ac:dyDescent="0.2"/>
    <row r="131488" hidden="1" x14ac:dyDescent="0.2"/>
    <row r="131489" hidden="1" x14ac:dyDescent="0.2"/>
    <row r="131490" hidden="1" x14ac:dyDescent="0.2"/>
    <row r="131491" hidden="1" x14ac:dyDescent="0.2"/>
    <row r="131492" hidden="1" x14ac:dyDescent="0.2"/>
    <row r="131493" hidden="1" x14ac:dyDescent="0.2"/>
    <row r="131494" hidden="1" x14ac:dyDescent="0.2"/>
    <row r="131495" hidden="1" x14ac:dyDescent="0.2"/>
    <row r="131496" hidden="1" x14ac:dyDescent="0.2"/>
    <row r="131497" hidden="1" x14ac:dyDescent="0.2"/>
    <row r="131498" hidden="1" x14ac:dyDescent="0.2"/>
    <row r="131499" hidden="1" x14ac:dyDescent="0.2"/>
    <row r="131500" hidden="1" x14ac:dyDescent="0.2"/>
    <row r="131501" hidden="1" x14ac:dyDescent="0.2"/>
    <row r="131502" hidden="1" x14ac:dyDescent="0.2"/>
    <row r="131503" hidden="1" x14ac:dyDescent="0.2"/>
    <row r="131504" hidden="1" x14ac:dyDescent="0.2"/>
    <row r="131505" hidden="1" x14ac:dyDescent="0.2"/>
    <row r="131506" hidden="1" x14ac:dyDescent="0.2"/>
    <row r="131507" hidden="1" x14ac:dyDescent="0.2"/>
    <row r="131508" hidden="1" x14ac:dyDescent="0.2"/>
    <row r="131509" hidden="1" x14ac:dyDescent="0.2"/>
    <row r="131510" hidden="1" x14ac:dyDescent="0.2"/>
    <row r="131511" hidden="1" x14ac:dyDescent="0.2"/>
    <row r="131512" hidden="1" x14ac:dyDescent="0.2"/>
    <row r="131513" hidden="1" x14ac:dyDescent="0.2"/>
    <row r="131514" hidden="1" x14ac:dyDescent="0.2"/>
    <row r="131515" hidden="1" x14ac:dyDescent="0.2"/>
    <row r="131516" hidden="1" x14ac:dyDescent="0.2"/>
    <row r="131517" hidden="1" x14ac:dyDescent="0.2"/>
    <row r="131518" hidden="1" x14ac:dyDescent="0.2"/>
    <row r="131519" hidden="1" x14ac:dyDescent="0.2"/>
    <row r="131520" hidden="1" x14ac:dyDescent="0.2"/>
    <row r="131521" hidden="1" x14ac:dyDescent="0.2"/>
    <row r="131522" hidden="1" x14ac:dyDescent="0.2"/>
    <row r="131523" hidden="1" x14ac:dyDescent="0.2"/>
    <row r="131524" hidden="1" x14ac:dyDescent="0.2"/>
    <row r="131525" hidden="1" x14ac:dyDescent="0.2"/>
    <row r="131526" hidden="1" x14ac:dyDescent="0.2"/>
    <row r="131527" hidden="1" x14ac:dyDescent="0.2"/>
    <row r="131528" hidden="1" x14ac:dyDescent="0.2"/>
    <row r="131529" hidden="1" x14ac:dyDescent="0.2"/>
    <row r="131530" hidden="1" x14ac:dyDescent="0.2"/>
    <row r="131531" hidden="1" x14ac:dyDescent="0.2"/>
    <row r="131532" hidden="1" x14ac:dyDescent="0.2"/>
    <row r="131533" hidden="1" x14ac:dyDescent="0.2"/>
    <row r="131534" hidden="1" x14ac:dyDescent="0.2"/>
    <row r="131535" hidden="1" x14ac:dyDescent="0.2"/>
    <row r="131536" hidden="1" x14ac:dyDescent="0.2"/>
    <row r="131537" hidden="1" x14ac:dyDescent="0.2"/>
    <row r="131538" hidden="1" x14ac:dyDescent="0.2"/>
    <row r="131539" hidden="1" x14ac:dyDescent="0.2"/>
    <row r="131540" hidden="1" x14ac:dyDescent="0.2"/>
    <row r="131541" hidden="1" x14ac:dyDescent="0.2"/>
    <row r="131542" hidden="1" x14ac:dyDescent="0.2"/>
    <row r="131543" hidden="1" x14ac:dyDescent="0.2"/>
    <row r="131544" hidden="1" x14ac:dyDescent="0.2"/>
    <row r="131545" hidden="1" x14ac:dyDescent="0.2"/>
    <row r="131546" hidden="1" x14ac:dyDescent="0.2"/>
    <row r="131547" hidden="1" x14ac:dyDescent="0.2"/>
    <row r="131548" hidden="1" x14ac:dyDescent="0.2"/>
    <row r="131549" hidden="1" x14ac:dyDescent="0.2"/>
    <row r="131550" hidden="1" x14ac:dyDescent="0.2"/>
    <row r="131551" hidden="1" x14ac:dyDescent="0.2"/>
    <row r="131552" hidden="1" x14ac:dyDescent="0.2"/>
    <row r="131553" hidden="1" x14ac:dyDescent="0.2"/>
    <row r="131554" hidden="1" x14ac:dyDescent="0.2"/>
    <row r="131555" hidden="1" x14ac:dyDescent="0.2"/>
    <row r="131556" hidden="1" x14ac:dyDescent="0.2"/>
    <row r="131557" hidden="1" x14ac:dyDescent="0.2"/>
    <row r="131558" hidden="1" x14ac:dyDescent="0.2"/>
    <row r="131559" hidden="1" x14ac:dyDescent="0.2"/>
    <row r="131560" hidden="1" x14ac:dyDescent="0.2"/>
    <row r="131561" hidden="1" x14ac:dyDescent="0.2"/>
    <row r="131562" hidden="1" x14ac:dyDescent="0.2"/>
    <row r="131563" hidden="1" x14ac:dyDescent="0.2"/>
    <row r="131564" hidden="1" x14ac:dyDescent="0.2"/>
    <row r="131565" hidden="1" x14ac:dyDescent="0.2"/>
    <row r="131566" hidden="1" x14ac:dyDescent="0.2"/>
    <row r="131567" hidden="1" x14ac:dyDescent="0.2"/>
    <row r="131568" hidden="1" x14ac:dyDescent="0.2"/>
    <row r="131569" hidden="1" x14ac:dyDescent="0.2"/>
    <row r="131570" hidden="1" x14ac:dyDescent="0.2"/>
    <row r="131571" hidden="1" x14ac:dyDescent="0.2"/>
    <row r="131572" hidden="1" x14ac:dyDescent="0.2"/>
    <row r="131573" hidden="1" x14ac:dyDescent="0.2"/>
    <row r="131574" hidden="1" x14ac:dyDescent="0.2"/>
    <row r="131575" hidden="1" x14ac:dyDescent="0.2"/>
    <row r="131576" hidden="1" x14ac:dyDescent="0.2"/>
    <row r="131577" hidden="1" x14ac:dyDescent="0.2"/>
    <row r="131578" hidden="1" x14ac:dyDescent="0.2"/>
    <row r="131579" hidden="1" x14ac:dyDescent="0.2"/>
    <row r="131580" hidden="1" x14ac:dyDescent="0.2"/>
    <row r="131581" hidden="1" x14ac:dyDescent="0.2"/>
    <row r="131582" hidden="1" x14ac:dyDescent="0.2"/>
    <row r="131583" hidden="1" x14ac:dyDescent="0.2"/>
    <row r="131584" hidden="1" x14ac:dyDescent="0.2"/>
    <row r="131585" hidden="1" x14ac:dyDescent="0.2"/>
    <row r="131586" hidden="1" x14ac:dyDescent="0.2"/>
    <row r="131587" hidden="1" x14ac:dyDescent="0.2"/>
    <row r="131588" hidden="1" x14ac:dyDescent="0.2"/>
    <row r="131589" hidden="1" x14ac:dyDescent="0.2"/>
    <row r="131590" hidden="1" x14ac:dyDescent="0.2"/>
    <row r="131591" hidden="1" x14ac:dyDescent="0.2"/>
    <row r="131592" hidden="1" x14ac:dyDescent="0.2"/>
    <row r="131593" hidden="1" x14ac:dyDescent="0.2"/>
    <row r="131594" hidden="1" x14ac:dyDescent="0.2"/>
    <row r="131595" hidden="1" x14ac:dyDescent="0.2"/>
    <row r="131596" hidden="1" x14ac:dyDescent="0.2"/>
    <row r="131597" hidden="1" x14ac:dyDescent="0.2"/>
    <row r="131598" hidden="1" x14ac:dyDescent="0.2"/>
    <row r="131599" hidden="1" x14ac:dyDescent="0.2"/>
    <row r="131600" hidden="1" x14ac:dyDescent="0.2"/>
    <row r="131601" hidden="1" x14ac:dyDescent="0.2"/>
    <row r="131602" hidden="1" x14ac:dyDescent="0.2"/>
    <row r="131603" hidden="1" x14ac:dyDescent="0.2"/>
    <row r="131604" hidden="1" x14ac:dyDescent="0.2"/>
    <row r="131605" hidden="1" x14ac:dyDescent="0.2"/>
    <row r="131606" hidden="1" x14ac:dyDescent="0.2"/>
    <row r="131607" hidden="1" x14ac:dyDescent="0.2"/>
    <row r="131608" hidden="1" x14ac:dyDescent="0.2"/>
    <row r="131609" hidden="1" x14ac:dyDescent="0.2"/>
    <row r="131610" hidden="1" x14ac:dyDescent="0.2"/>
    <row r="131611" hidden="1" x14ac:dyDescent="0.2"/>
    <row r="131612" hidden="1" x14ac:dyDescent="0.2"/>
    <row r="131613" hidden="1" x14ac:dyDescent="0.2"/>
    <row r="131614" hidden="1" x14ac:dyDescent="0.2"/>
    <row r="131615" hidden="1" x14ac:dyDescent="0.2"/>
    <row r="131616" hidden="1" x14ac:dyDescent="0.2"/>
    <row r="131617" hidden="1" x14ac:dyDescent="0.2"/>
    <row r="131618" hidden="1" x14ac:dyDescent="0.2"/>
    <row r="131619" hidden="1" x14ac:dyDescent="0.2"/>
    <row r="131620" hidden="1" x14ac:dyDescent="0.2"/>
    <row r="131621" hidden="1" x14ac:dyDescent="0.2"/>
    <row r="131622" hidden="1" x14ac:dyDescent="0.2"/>
    <row r="131623" hidden="1" x14ac:dyDescent="0.2"/>
    <row r="131624" hidden="1" x14ac:dyDescent="0.2"/>
    <row r="131625" hidden="1" x14ac:dyDescent="0.2"/>
    <row r="131626" hidden="1" x14ac:dyDescent="0.2"/>
    <row r="131627" hidden="1" x14ac:dyDescent="0.2"/>
    <row r="131628" hidden="1" x14ac:dyDescent="0.2"/>
    <row r="131629" hidden="1" x14ac:dyDescent="0.2"/>
    <row r="131630" hidden="1" x14ac:dyDescent="0.2"/>
    <row r="131631" hidden="1" x14ac:dyDescent="0.2"/>
    <row r="131632" hidden="1" x14ac:dyDescent="0.2"/>
    <row r="131633" hidden="1" x14ac:dyDescent="0.2"/>
    <row r="131634" hidden="1" x14ac:dyDescent="0.2"/>
    <row r="131635" hidden="1" x14ac:dyDescent="0.2"/>
    <row r="131636" hidden="1" x14ac:dyDescent="0.2"/>
    <row r="131637" hidden="1" x14ac:dyDescent="0.2"/>
    <row r="131638" hidden="1" x14ac:dyDescent="0.2"/>
    <row r="131639" hidden="1" x14ac:dyDescent="0.2"/>
    <row r="131640" hidden="1" x14ac:dyDescent="0.2"/>
    <row r="131641" hidden="1" x14ac:dyDescent="0.2"/>
    <row r="131642" hidden="1" x14ac:dyDescent="0.2"/>
    <row r="131643" hidden="1" x14ac:dyDescent="0.2"/>
    <row r="131644" hidden="1" x14ac:dyDescent="0.2"/>
    <row r="131645" hidden="1" x14ac:dyDescent="0.2"/>
    <row r="131646" hidden="1" x14ac:dyDescent="0.2"/>
    <row r="131647" hidden="1" x14ac:dyDescent="0.2"/>
    <row r="131648" hidden="1" x14ac:dyDescent="0.2"/>
    <row r="131649" hidden="1" x14ac:dyDescent="0.2"/>
    <row r="131650" hidden="1" x14ac:dyDescent="0.2"/>
    <row r="131651" hidden="1" x14ac:dyDescent="0.2"/>
    <row r="131652" hidden="1" x14ac:dyDescent="0.2"/>
    <row r="131653" hidden="1" x14ac:dyDescent="0.2"/>
    <row r="131654" hidden="1" x14ac:dyDescent="0.2"/>
    <row r="131655" hidden="1" x14ac:dyDescent="0.2"/>
    <row r="131656" hidden="1" x14ac:dyDescent="0.2"/>
    <row r="131657" hidden="1" x14ac:dyDescent="0.2"/>
    <row r="131658" hidden="1" x14ac:dyDescent="0.2"/>
    <row r="131659" hidden="1" x14ac:dyDescent="0.2"/>
    <row r="131660" hidden="1" x14ac:dyDescent="0.2"/>
    <row r="131661" hidden="1" x14ac:dyDescent="0.2"/>
    <row r="131662" hidden="1" x14ac:dyDescent="0.2"/>
    <row r="131663" hidden="1" x14ac:dyDescent="0.2"/>
    <row r="131664" hidden="1" x14ac:dyDescent="0.2"/>
    <row r="131665" hidden="1" x14ac:dyDescent="0.2"/>
    <row r="131666" hidden="1" x14ac:dyDescent="0.2"/>
    <row r="131667" hidden="1" x14ac:dyDescent="0.2"/>
    <row r="131668" hidden="1" x14ac:dyDescent="0.2"/>
    <row r="131669" hidden="1" x14ac:dyDescent="0.2"/>
    <row r="131670" hidden="1" x14ac:dyDescent="0.2"/>
    <row r="131671" hidden="1" x14ac:dyDescent="0.2"/>
    <row r="131672" hidden="1" x14ac:dyDescent="0.2"/>
    <row r="131673" hidden="1" x14ac:dyDescent="0.2"/>
    <row r="131674" hidden="1" x14ac:dyDescent="0.2"/>
    <row r="131675" hidden="1" x14ac:dyDescent="0.2"/>
    <row r="131676" hidden="1" x14ac:dyDescent="0.2"/>
    <row r="131677" hidden="1" x14ac:dyDescent="0.2"/>
    <row r="131678" hidden="1" x14ac:dyDescent="0.2"/>
    <row r="131679" hidden="1" x14ac:dyDescent="0.2"/>
    <row r="131680" hidden="1" x14ac:dyDescent="0.2"/>
    <row r="131681" hidden="1" x14ac:dyDescent="0.2"/>
    <row r="131682" hidden="1" x14ac:dyDescent="0.2"/>
    <row r="131683" hidden="1" x14ac:dyDescent="0.2"/>
    <row r="131684" hidden="1" x14ac:dyDescent="0.2"/>
    <row r="131685" hidden="1" x14ac:dyDescent="0.2"/>
    <row r="131686" hidden="1" x14ac:dyDescent="0.2"/>
    <row r="131687" hidden="1" x14ac:dyDescent="0.2"/>
    <row r="131688" hidden="1" x14ac:dyDescent="0.2"/>
    <row r="131689" hidden="1" x14ac:dyDescent="0.2"/>
    <row r="131690" hidden="1" x14ac:dyDescent="0.2"/>
    <row r="131691" hidden="1" x14ac:dyDescent="0.2"/>
    <row r="131692" hidden="1" x14ac:dyDescent="0.2"/>
    <row r="131693" hidden="1" x14ac:dyDescent="0.2"/>
    <row r="131694" hidden="1" x14ac:dyDescent="0.2"/>
    <row r="131695" hidden="1" x14ac:dyDescent="0.2"/>
    <row r="131696" hidden="1" x14ac:dyDescent="0.2"/>
    <row r="131697" hidden="1" x14ac:dyDescent="0.2"/>
    <row r="131698" hidden="1" x14ac:dyDescent="0.2"/>
    <row r="131699" hidden="1" x14ac:dyDescent="0.2"/>
    <row r="131700" hidden="1" x14ac:dyDescent="0.2"/>
    <row r="131701" hidden="1" x14ac:dyDescent="0.2"/>
    <row r="131702" hidden="1" x14ac:dyDescent="0.2"/>
    <row r="131703" hidden="1" x14ac:dyDescent="0.2"/>
    <row r="131704" hidden="1" x14ac:dyDescent="0.2"/>
    <row r="131705" hidden="1" x14ac:dyDescent="0.2"/>
    <row r="131706" hidden="1" x14ac:dyDescent="0.2"/>
    <row r="131707" hidden="1" x14ac:dyDescent="0.2"/>
    <row r="131708" hidden="1" x14ac:dyDescent="0.2"/>
    <row r="131709" hidden="1" x14ac:dyDescent="0.2"/>
    <row r="131710" hidden="1" x14ac:dyDescent="0.2"/>
    <row r="131711" hidden="1" x14ac:dyDescent="0.2"/>
    <row r="131712" hidden="1" x14ac:dyDescent="0.2"/>
    <row r="131713" hidden="1" x14ac:dyDescent="0.2"/>
    <row r="131714" hidden="1" x14ac:dyDescent="0.2"/>
    <row r="131715" hidden="1" x14ac:dyDescent="0.2"/>
    <row r="131716" hidden="1" x14ac:dyDescent="0.2"/>
    <row r="131717" hidden="1" x14ac:dyDescent="0.2"/>
    <row r="131718" hidden="1" x14ac:dyDescent="0.2"/>
    <row r="131719" hidden="1" x14ac:dyDescent="0.2"/>
    <row r="131720" hidden="1" x14ac:dyDescent="0.2"/>
    <row r="131721" hidden="1" x14ac:dyDescent="0.2"/>
    <row r="131722" hidden="1" x14ac:dyDescent="0.2"/>
    <row r="131723" hidden="1" x14ac:dyDescent="0.2"/>
    <row r="131724" hidden="1" x14ac:dyDescent="0.2"/>
    <row r="131725" hidden="1" x14ac:dyDescent="0.2"/>
    <row r="131726" hidden="1" x14ac:dyDescent="0.2"/>
    <row r="131727" hidden="1" x14ac:dyDescent="0.2"/>
    <row r="131728" hidden="1" x14ac:dyDescent="0.2"/>
    <row r="131729" hidden="1" x14ac:dyDescent="0.2"/>
    <row r="131730" hidden="1" x14ac:dyDescent="0.2"/>
    <row r="131731" hidden="1" x14ac:dyDescent="0.2"/>
    <row r="131732" hidden="1" x14ac:dyDescent="0.2"/>
    <row r="131733" hidden="1" x14ac:dyDescent="0.2"/>
    <row r="131734" hidden="1" x14ac:dyDescent="0.2"/>
    <row r="131735" hidden="1" x14ac:dyDescent="0.2"/>
    <row r="131736" hidden="1" x14ac:dyDescent="0.2"/>
    <row r="131737" hidden="1" x14ac:dyDescent="0.2"/>
    <row r="131738" hidden="1" x14ac:dyDescent="0.2"/>
    <row r="131739" hidden="1" x14ac:dyDescent="0.2"/>
    <row r="131740" hidden="1" x14ac:dyDescent="0.2"/>
    <row r="131741" hidden="1" x14ac:dyDescent="0.2"/>
    <row r="131742" hidden="1" x14ac:dyDescent="0.2"/>
    <row r="131743" hidden="1" x14ac:dyDescent="0.2"/>
    <row r="131744" hidden="1" x14ac:dyDescent="0.2"/>
    <row r="131745" hidden="1" x14ac:dyDescent="0.2"/>
    <row r="131746" hidden="1" x14ac:dyDescent="0.2"/>
    <row r="131747" hidden="1" x14ac:dyDescent="0.2"/>
    <row r="131748" hidden="1" x14ac:dyDescent="0.2"/>
    <row r="131749" hidden="1" x14ac:dyDescent="0.2"/>
    <row r="131750" hidden="1" x14ac:dyDescent="0.2"/>
    <row r="131751" hidden="1" x14ac:dyDescent="0.2"/>
    <row r="131752" hidden="1" x14ac:dyDescent="0.2"/>
    <row r="131753" hidden="1" x14ac:dyDescent="0.2"/>
    <row r="131754" hidden="1" x14ac:dyDescent="0.2"/>
    <row r="131755" hidden="1" x14ac:dyDescent="0.2"/>
    <row r="131756" hidden="1" x14ac:dyDescent="0.2"/>
    <row r="131757" hidden="1" x14ac:dyDescent="0.2"/>
    <row r="131758" hidden="1" x14ac:dyDescent="0.2"/>
    <row r="131759" hidden="1" x14ac:dyDescent="0.2"/>
    <row r="131760" hidden="1" x14ac:dyDescent="0.2"/>
    <row r="131761" hidden="1" x14ac:dyDescent="0.2"/>
    <row r="131762" hidden="1" x14ac:dyDescent="0.2"/>
    <row r="131763" hidden="1" x14ac:dyDescent="0.2"/>
    <row r="131764" hidden="1" x14ac:dyDescent="0.2"/>
    <row r="131765" hidden="1" x14ac:dyDescent="0.2"/>
    <row r="131766" hidden="1" x14ac:dyDescent="0.2"/>
    <row r="131767" hidden="1" x14ac:dyDescent="0.2"/>
    <row r="131768" hidden="1" x14ac:dyDescent="0.2"/>
    <row r="131769" hidden="1" x14ac:dyDescent="0.2"/>
    <row r="131770" hidden="1" x14ac:dyDescent="0.2"/>
    <row r="131771" hidden="1" x14ac:dyDescent="0.2"/>
    <row r="131772" hidden="1" x14ac:dyDescent="0.2"/>
    <row r="131773" hidden="1" x14ac:dyDescent="0.2"/>
    <row r="131774" hidden="1" x14ac:dyDescent="0.2"/>
    <row r="131775" hidden="1" x14ac:dyDescent="0.2"/>
    <row r="131776" hidden="1" x14ac:dyDescent="0.2"/>
    <row r="131777" hidden="1" x14ac:dyDescent="0.2"/>
    <row r="131778" hidden="1" x14ac:dyDescent="0.2"/>
    <row r="131779" hidden="1" x14ac:dyDescent="0.2"/>
    <row r="131780" hidden="1" x14ac:dyDescent="0.2"/>
    <row r="131781" hidden="1" x14ac:dyDescent="0.2"/>
    <row r="131782" hidden="1" x14ac:dyDescent="0.2"/>
    <row r="131783" hidden="1" x14ac:dyDescent="0.2"/>
    <row r="131784" hidden="1" x14ac:dyDescent="0.2"/>
    <row r="131785" hidden="1" x14ac:dyDescent="0.2"/>
    <row r="131786" hidden="1" x14ac:dyDescent="0.2"/>
    <row r="131787" hidden="1" x14ac:dyDescent="0.2"/>
    <row r="131788" hidden="1" x14ac:dyDescent="0.2"/>
    <row r="131789" hidden="1" x14ac:dyDescent="0.2"/>
    <row r="131790" hidden="1" x14ac:dyDescent="0.2"/>
    <row r="131791" hidden="1" x14ac:dyDescent="0.2"/>
    <row r="131792" hidden="1" x14ac:dyDescent="0.2"/>
    <row r="131793" hidden="1" x14ac:dyDescent="0.2"/>
    <row r="131794" hidden="1" x14ac:dyDescent="0.2"/>
    <row r="131795" hidden="1" x14ac:dyDescent="0.2"/>
    <row r="131796" hidden="1" x14ac:dyDescent="0.2"/>
    <row r="131797" hidden="1" x14ac:dyDescent="0.2"/>
    <row r="131798" hidden="1" x14ac:dyDescent="0.2"/>
    <row r="131799" hidden="1" x14ac:dyDescent="0.2"/>
    <row r="131800" hidden="1" x14ac:dyDescent="0.2"/>
    <row r="131801" hidden="1" x14ac:dyDescent="0.2"/>
    <row r="131802" hidden="1" x14ac:dyDescent="0.2"/>
    <row r="131803" hidden="1" x14ac:dyDescent="0.2"/>
    <row r="131804" hidden="1" x14ac:dyDescent="0.2"/>
    <row r="131805" hidden="1" x14ac:dyDescent="0.2"/>
    <row r="131806" hidden="1" x14ac:dyDescent="0.2"/>
    <row r="131807" hidden="1" x14ac:dyDescent="0.2"/>
    <row r="131808" hidden="1" x14ac:dyDescent="0.2"/>
    <row r="131809" hidden="1" x14ac:dyDescent="0.2"/>
    <row r="131810" hidden="1" x14ac:dyDescent="0.2"/>
    <row r="131811" hidden="1" x14ac:dyDescent="0.2"/>
    <row r="131812" hidden="1" x14ac:dyDescent="0.2"/>
    <row r="131813" hidden="1" x14ac:dyDescent="0.2"/>
    <row r="131814" hidden="1" x14ac:dyDescent="0.2"/>
    <row r="131815" hidden="1" x14ac:dyDescent="0.2"/>
    <row r="131816" hidden="1" x14ac:dyDescent="0.2"/>
    <row r="131817" hidden="1" x14ac:dyDescent="0.2"/>
    <row r="131818" hidden="1" x14ac:dyDescent="0.2"/>
    <row r="131819" hidden="1" x14ac:dyDescent="0.2"/>
    <row r="131820" hidden="1" x14ac:dyDescent="0.2"/>
    <row r="131821" hidden="1" x14ac:dyDescent="0.2"/>
    <row r="131822" hidden="1" x14ac:dyDescent="0.2"/>
    <row r="131823" hidden="1" x14ac:dyDescent="0.2"/>
    <row r="131824" hidden="1" x14ac:dyDescent="0.2"/>
    <row r="131825" hidden="1" x14ac:dyDescent="0.2"/>
    <row r="131826" hidden="1" x14ac:dyDescent="0.2"/>
    <row r="131827" hidden="1" x14ac:dyDescent="0.2"/>
    <row r="131828" hidden="1" x14ac:dyDescent="0.2"/>
    <row r="131829" hidden="1" x14ac:dyDescent="0.2"/>
    <row r="131830" hidden="1" x14ac:dyDescent="0.2"/>
    <row r="131831" hidden="1" x14ac:dyDescent="0.2"/>
    <row r="131832" hidden="1" x14ac:dyDescent="0.2"/>
    <row r="131833" hidden="1" x14ac:dyDescent="0.2"/>
    <row r="131834" hidden="1" x14ac:dyDescent="0.2"/>
    <row r="131835" hidden="1" x14ac:dyDescent="0.2"/>
    <row r="131836" hidden="1" x14ac:dyDescent="0.2"/>
    <row r="131837" hidden="1" x14ac:dyDescent="0.2"/>
    <row r="131838" hidden="1" x14ac:dyDescent="0.2"/>
    <row r="131839" hidden="1" x14ac:dyDescent="0.2"/>
    <row r="131840" hidden="1" x14ac:dyDescent="0.2"/>
    <row r="131841" hidden="1" x14ac:dyDescent="0.2"/>
    <row r="131842" hidden="1" x14ac:dyDescent="0.2"/>
    <row r="131843" hidden="1" x14ac:dyDescent="0.2"/>
    <row r="131844" hidden="1" x14ac:dyDescent="0.2"/>
    <row r="131845" hidden="1" x14ac:dyDescent="0.2"/>
    <row r="131846" hidden="1" x14ac:dyDescent="0.2"/>
    <row r="131847" hidden="1" x14ac:dyDescent="0.2"/>
    <row r="131848" hidden="1" x14ac:dyDescent="0.2"/>
    <row r="131849" hidden="1" x14ac:dyDescent="0.2"/>
    <row r="131850" hidden="1" x14ac:dyDescent="0.2"/>
    <row r="131851" hidden="1" x14ac:dyDescent="0.2"/>
    <row r="131852" hidden="1" x14ac:dyDescent="0.2"/>
    <row r="131853" hidden="1" x14ac:dyDescent="0.2"/>
    <row r="131854" hidden="1" x14ac:dyDescent="0.2"/>
    <row r="131855" hidden="1" x14ac:dyDescent="0.2"/>
    <row r="131856" hidden="1" x14ac:dyDescent="0.2"/>
    <row r="131857" hidden="1" x14ac:dyDescent="0.2"/>
    <row r="131858" hidden="1" x14ac:dyDescent="0.2"/>
    <row r="131859" hidden="1" x14ac:dyDescent="0.2"/>
    <row r="131860" hidden="1" x14ac:dyDescent="0.2"/>
    <row r="131861" hidden="1" x14ac:dyDescent="0.2"/>
    <row r="131862" hidden="1" x14ac:dyDescent="0.2"/>
    <row r="131863" hidden="1" x14ac:dyDescent="0.2"/>
    <row r="131864" hidden="1" x14ac:dyDescent="0.2"/>
    <row r="131865" hidden="1" x14ac:dyDescent="0.2"/>
    <row r="131866" hidden="1" x14ac:dyDescent="0.2"/>
    <row r="131867" hidden="1" x14ac:dyDescent="0.2"/>
    <row r="131868" hidden="1" x14ac:dyDescent="0.2"/>
    <row r="131869" hidden="1" x14ac:dyDescent="0.2"/>
    <row r="131870" hidden="1" x14ac:dyDescent="0.2"/>
    <row r="131871" hidden="1" x14ac:dyDescent="0.2"/>
    <row r="131872" hidden="1" x14ac:dyDescent="0.2"/>
    <row r="131873" hidden="1" x14ac:dyDescent="0.2"/>
    <row r="131874" hidden="1" x14ac:dyDescent="0.2"/>
    <row r="131875" hidden="1" x14ac:dyDescent="0.2"/>
    <row r="131876" hidden="1" x14ac:dyDescent="0.2"/>
    <row r="131877" hidden="1" x14ac:dyDescent="0.2"/>
    <row r="131878" hidden="1" x14ac:dyDescent="0.2"/>
    <row r="131879" hidden="1" x14ac:dyDescent="0.2"/>
    <row r="131880" hidden="1" x14ac:dyDescent="0.2"/>
    <row r="131881" hidden="1" x14ac:dyDescent="0.2"/>
    <row r="131882" hidden="1" x14ac:dyDescent="0.2"/>
    <row r="131883" hidden="1" x14ac:dyDescent="0.2"/>
    <row r="131884" hidden="1" x14ac:dyDescent="0.2"/>
    <row r="131885" hidden="1" x14ac:dyDescent="0.2"/>
    <row r="131886" hidden="1" x14ac:dyDescent="0.2"/>
    <row r="131887" hidden="1" x14ac:dyDescent="0.2"/>
    <row r="131888" hidden="1" x14ac:dyDescent="0.2"/>
    <row r="131889" hidden="1" x14ac:dyDescent="0.2"/>
    <row r="131890" hidden="1" x14ac:dyDescent="0.2"/>
    <row r="131891" hidden="1" x14ac:dyDescent="0.2"/>
    <row r="131892" hidden="1" x14ac:dyDescent="0.2"/>
    <row r="131893" hidden="1" x14ac:dyDescent="0.2"/>
    <row r="131894" hidden="1" x14ac:dyDescent="0.2"/>
    <row r="131895" hidden="1" x14ac:dyDescent="0.2"/>
    <row r="131896" hidden="1" x14ac:dyDescent="0.2"/>
    <row r="131897" hidden="1" x14ac:dyDescent="0.2"/>
    <row r="131898" hidden="1" x14ac:dyDescent="0.2"/>
    <row r="131899" hidden="1" x14ac:dyDescent="0.2"/>
    <row r="131900" hidden="1" x14ac:dyDescent="0.2"/>
    <row r="131901" hidden="1" x14ac:dyDescent="0.2"/>
    <row r="131902" hidden="1" x14ac:dyDescent="0.2"/>
    <row r="131903" hidden="1" x14ac:dyDescent="0.2"/>
    <row r="131904" hidden="1" x14ac:dyDescent="0.2"/>
    <row r="131905" hidden="1" x14ac:dyDescent="0.2"/>
    <row r="131906" hidden="1" x14ac:dyDescent="0.2"/>
    <row r="131907" hidden="1" x14ac:dyDescent="0.2"/>
    <row r="131908" hidden="1" x14ac:dyDescent="0.2"/>
    <row r="131909" hidden="1" x14ac:dyDescent="0.2"/>
    <row r="131910" hidden="1" x14ac:dyDescent="0.2"/>
    <row r="131911" hidden="1" x14ac:dyDescent="0.2"/>
    <row r="131912" hidden="1" x14ac:dyDescent="0.2"/>
    <row r="131913" hidden="1" x14ac:dyDescent="0.2"/>
    <row r="131914" hidden="1" x14ac:dyDescent="0.2"/>
    <row r="131915" hidden="1" x14ac:dyDescent="0.2"/>
    <row r="131916" hidden="1" x14ac:dyDescent="0.2"/>
    <row r="131917" hidden="1" x14ac:dyDescent="0.2"/>
    <row r="131918" hidden="1" x14ac:dyDescent="0.2"/>
    <row r="131919" hidden="1" x14ac:dyDescent="0.2"/>
    <row r="131920" hidden="1" x14ac:dyDescent="0.2"/>
    <row r="131921" hidden="1" x14ac:dyDescent="0.2"/>
    <row r="131922" hidden="1" x14ac:dyDescent="0.2"/>
    <row r="131923" hidden="1" x14ac:dyDescent="0.2"/>
    <row r="131924" hidden="1" x14ac:dyDescent="0.2"/>
    <row r="131925" hidden="1" x14ac:dyDescent="0.2"/>
    <row r="131926" hidden="1" x14ac:dyDescent="0.2"/>
    <row r="131927" hidden="1" x14ac:dyDescent="0.2"/>
    <row r="131928" hidden="1" x14ac:dyDescent="0.2"/>
    <row r="131929" hidden="1" x14ac:dyDescent="0.2"/>
    <row r="131930" hidden="1" x14ac:dyDescent="0.2"/>
    <row r="131931" hidden="1" x14ac:dyDescent="0.2"/>
    <row r="131932" hidden="1" x14ac:dyDescent="0.2"/>
    <row r="131933" hidden="1" x14ac:dyDescent="0.2"/>
    <row r="131934" hidden="1" x14ac:dyDescent="0.2"/>
    <row r="131935" hidden="1" x14ac:dyDescent="0.2"/>
    <row r="131936" hidden="1" x14ac:dyDescent="0.2"/>
    <row r="131937" hidden="1" x14ac:dyDescent="0.2"/>
    <row r="131938" hidden="1" x14ac:dyDescent="0.2"/>
    <row r="131939" hidden="1" x14ac:dyDescent="0.2"/>
    <row r="131940" hidden="1" x14ac:dyDescent="0.2"/>
    <row r="131941" hidden="1" x14ac:dyDescent="0.2"/>
    <row r="131942" hidden="1" x14ac:dyDescent="0.2"/>
    <row r="131943" hidden="1" x14ac:dyDescent="0.2"/>
    <row r="131944" hidden="1" x14ac:dyDescent="0.2"/>
    <row r="131945" hidden="1" x14ac:dyDescent="0.2"/>
    <row r="131946" hidden="1" x14ac:dyDescent="0.2"/>
    <row r="131947" hidden="1" x14ac:dyDescent="0.2"/>
    <row r="131948" hidden="1" x14ac:dyDescent="0.2"/>
    <row r="131949" hidden="1" x14ac:dyDescent="0.2"/>
    <row r="131950" hidden="1" x14ac:dyDescent="0.2"/>
    <row r="131951" hidden="1" x14ac:dyDescent="0.2"/>
    <row r="131952" hidden="1" x14ac:dyDescent="0.2"/>
    <row r="131953" hidden="1" x14ac:dyDescent="0.2"/>
    <row r="131954" hidden="1" x14ac:dyDescent="0.2"/>
    <row r="131955" hidden="1" x14ac:dyDescent="0.2"/>
    <row r="131956" hidden="1" x14ac:dyDescent="0.2"/>
    <row r="131957" hidden="1" x14ac:dyDescent="0.2"/>
    <row r="131958" hidden="1" x14ac:dyDescent="0.2"/>
    <row r="131959" hidden="1" x14ac:dyDescent="0.2"/>
    <row r="131960" hidden="1" x14ac:dyDescent="0.2"/>
    <row r="131961" hidden="1" x14ac:dyDescent="0.2"/>
    <row r="131962" hidden="1" x14ac:dyDescent="0.2"/>
    <row r="131963" hidden="1" x14ac:dyDescent="0.2"/>
    <row r="131964" hidden="1" x14ac:dyDescent="0.2"/>
    <row r="131965" hidden="1" x14ac:dyDescent="0.2"/>
    <row r="131966" hidden="1" x14ac:dyDescent="0.2"/>
    <row r="131967" hidden="1" x14ac:dyDescent="0.2"/>
    <row r="131968" hidden="1" x14ac:dyDescent="0.2"/>
    <row r="131969" hidden="1" x14ac:dyDescent="0.2"/>
    <row r="131970" hidden="1" x14ac:dyDescent="0.2"/>
    <row r="131971" hidden="1" x14ac:dyDescent="0.2"/>
    <row r="131972" hidden="1" x14ac:dyDescent="0.2"/>
    <row r="131973" hidden="1" x14ac:dyDescent="0.2"/>
    <row r="131974" hidden="1" x14ac:dyDescent="0.2"/>
    <row r="131975" hidden="1" x14ac:dyDescent="0.2"/>
    <row r="131976" hidden="1" x14ac:dyDescent="0.2"/>
    <row r="131977" hidden="1" x14ac:dyDescent="0.2"/>
    <row r="131978" hidden="1" x14ac:dyDescent="0.2"/>
    <row r="131979" hidden="1" x14ac:dyDescent="0.2"/>
    <row r="131980" hidden="1" x14ac:dyDescent="0.2"/>
    <row r="131981" hidden="1" x14ac:dyDescent="0.2"/>
    <row r="131982" hidden="1" x14ac:dyDescent="0.2"/>
    <row r="131983" hidden="1" x14ac:dyDescent="0.2"/>
    <row r="131984" hidden="1" x14ac:dyDescent="0.2"/>
    <row r="131985" hidden="1" x14ac:dyDescent="0.2"/>
    <row r="131986" hidden="1" x14ac:dyDescent="0.2"/>
    <row r="131987" hidden="1" x14ac:dyDescent="0.2"/>
    <row r="131988" hidden="1" x14ac:dyDescent="0.2"/>
    <row r="131989" hidden="1" x14ac:dyDescent="0.2"/>
    <row r="131990" hidden="1" x14ac:dyDescent="0.2"/>
    <row r="131991" hidden="1" x14ac:dyDescent="0.2"/>
    <row r="131992" hidden="1" x14ac:dyDescent="0.2"/>
    <row r="131993" hidden="1" x14ac:dyDescent="0.2"/>
    <row r="131994" hidden="1" x14ac:dyDescent="0.2"/>
    <row r="131995" hidden="1" x14ac:dyDescent="0.2"/>
    <row r="131996" hidden="1" x14ac:dyDescent="0.2"/>
    <row r="131997" hidden="1" x14ac:dyDescent="0.2"/>
    <row r="131998" hidden="1" x14ac:dyDescent="0.2"/>
    <row r="131999" hidden="1" x14ac:dyDescent="0.2"/>
    <row r="132000" hidden="1" x14ac:dyDescent="0.2"/>
    <row r="132001" hidden="1" x14ac:dyDescent="0.2"/>
    <row r="132002" hidden="1" x14ac:dyDescent="0.2"/>
    <row r="132003" hidden="1" x14ac:dyDescent="0.2"/>
    <row r="132004" hidden="1" x14ac:dyDescent="0.2"/>
    <row r="132005" hidden="1" x14ac:dyDescent="0.2"/>
    <row r="132006" hidden="1" x14ac:dyDescent="0.2"/>
    <row r="132007" hidden="1" x14ac:dyDescent="0.2"/>
    <row r="132008" hidden="1" x14ac:dyDescent="0.2"/>
    <row r="132009" hidden="1" x14ac:dyDescent="0.2"/>
    <row r="132010" hidden="1" x14ac:dyDescent="0.2"/>
    <row r="132011" hidden="1" x14ac:dyDescent="0.2"/>
    <row r="132012" hidden="1" x14ac:dyDescent="0.2"/>
    <row r="132013" hidden="1" x14ac:dyDescent="0.2"/>
    <row r="132014" hidden="1" x14ac:dyDescent="0.2"/>
    <row r="132015" hidden="1" x14ac:dyDescent="0.2"/>
    <row r="132016" hidden="1" x14ac:dyDescent="0.2"/>
    <row r="132017" hidden="1" x14ac:dyDescent="0.2"/>
    <row r="132018" hidden="1" x14ac:dyDescent="0.2"/>
    <row r="132019" hidden="1" x14ac:dyDescent="0.2"/>
    <row r="132020" hidden="1" x14ac:dyDescent="0.2"/>
    <row r="132021" hidden="1" x14ac:dyDescent="0.2"/>
    <row r="132022" hidden="1" x14ac:dyDescent="0.2"/>
    <row r="132023" hidden="1" x14ac:dyDescent="0.2"/>
    <row r="132024" hidden="1" x14ac:dyDescent="0.2"/>
    <row r="132025" hidden="1" x14ac:dyDescent="0.2"/>
    <row r="132026" hidden="1" x14ac:dyDescent="0.2"/>
    <row r="132027" hidden="1" x14ac:dyDescent="0.2"/>
    <row r="132028" hidden="1" x14ac:dyDescent="0.2"/>
    <row r="132029" hidden="1" x14ac:dyDescent="0.2"/>
    <row r="132030" hidden="1" x14ac:dyDescent="0.2"/>
    <row r="132031" hidden="1" x14ac:dyDescent="0.2"/>
    <row r="132032" hidden="1" x14ac:dyDescent="0.2"/>
    <row r="132033" hidden="1" x14ac:dyDescent="0.2"/>
    <row r="132034" hidden="1" x14ac:dyDescent="0.2"/>
    <row r="132035" hidden="1" x14ac:dyDescent="0.2"/>
    <row r="132036" hidden="1" x14ac:dyDescent="0.2"/>
    <row r="132037" hidden="1" x14ac:dyDescent="0.2"/>
    <row r="132038" hidden="1" x14ac:dyDescent="0.2"/>
    <row r="132039" hidden="1" x14ac:dyDescent="0.2"/>
    <row r="132040" hidden="1" x14ac:dyDescent="0.2"/>
    <row r="132041" hidden="1" x14ac:dyDescent="0.2"/>
    <row r="132042" hidden="1" x14ac:dyDescent="0.2"/>
    <row r="132043" hidden="1" x14ac:dyDescent="0.2"/>
    <row r="132044" hidden="1" x14ac:dyDescent="0.2"/>
    <row r="132045" hidden="1" x14ac:dyDescent="0.2"/>
    <row r="132046" hidden="1" x14ac:dyDescent="0.2"/>
    <row r="132047" hidden="1" x14ac:dyDescent="0.2"/>
    <row r="132048" hidden="1" x14ac:dyDescent="0.2"/>
    <row r="132049" hidden="1" x14ac:dyDescent="0.2"/>
    <row r="132050" hidden="1" x14ac:dyDescent="0.2"/>
    <row r="132051" hidden="1" x14ac:dyDescent="0.2"/>
    <row r="132052" hidden="1" x14ac:dyDescent="0.2"/>
    <row r="132053" hidden="1" x14ac:dyDescent="0.2"/>
    <row r="132054" hidden="1" x14ac:dyDescent="0.2"/>
    <row r="132055" hidden="1" x14ac:dyDescent="0.2"/>
    <row r="132056" hidden="1" x14ac:dyDescent="0.2"/>
    <row r="132057" hidden="1" x14ac:dyDescent="0.2"/>
    <row r="132058" hidden="1" x14ac:dyDescent="0.2"/>
    <row r="132059" hidden="1" x14ac:dyDescent="0.2"/>
    <row r="132060" hidden="1" x14ac:dyDescent="0.2"/>
    <row r="132061" hidden="1" x14ac:dyDescent="0.2"/>
    <row r="132062" hidden="1" x14ac:dyDescent="0.2"/>
    <row r="132063" hidden="1" x14ac:dyDescent="0.2"/>
    <row r="132064" hidden="1" x14ac:dyDescent="0.2"/>
    <row r="132065" hidden="1" x14ac:dyDescent="0.2"/>
    <row r="132066" hidden="1" x14ac:dyDescent="0.2"/>
    <row r="132067" hidden="1" x14ac:dyDescent="0.2"/>
    <row r="132068" hidden="1" x14ac:dyDescent="0.2"/>
    <row r="132069" hidden="1" x14ac:dyDescent="0.2"/>
    <row r="132070" hidden="1" x14ac:dyDescent="0.2"/>
    <row r="132071" hidden="1" x14ac:dyDescent="0.2"/>
    <row r="132072" hidden="1" x14ac:dyDescent="0.2"/>
    <row r="132073" hidden="1" x14ac:dyDescent="0.2"/>
    <row r="132074" hidden="1" x14ac:dyDescent="0.2"/>
    <row r="132075" hidden="1" x14ac:dyDescent="0.2"/>
    <row r="132076" hidden="1" x14ac:dyDescent="0.2"/>
    <row r="132077" hidden="1" x14ac:dyDescent="0.2"/>
    <row r="132078" hidden="1" x14ac:dyDescent="0.2"/>
    <row r="132079" hidden="1" x14ac:dyDescent="0.2"/>
    <row r="132080" hidden="1" x14ac:dyDescent="0.2"/>
    <row r="132081" hidden="1" x14ac:dyDescent="0.2"/>
    <row r="132082" hidden="1" x14ac:dyDescent="0.2"/>
    <row r="132083" hidden="1" x14ac:dyDescent="0.2"/>
    <row r="132084" hidden="1" x14ac:dyDescent="0.2"/>
    <row r="132085" hidden="1" x14ac:dyDescent="0.2"/>
    <row r="132086" hidden="1" x14ac:dyDescent="0.2"/>
    <row r="132087" hidden="1" x14ac:dyDescent="0.2"/>
    <row r="132088" hidden="1" x14ac:dyDescent="0.2"/>
    <row r="132089" hidden="1" x14ac:dyDescent="0.2"/>
    <row r="132090" hidden="1" x14ac:dyDescent="0.2"/>
    <row r="132091" hidden="1" x14ac:dyDescent="0.2"/>
    <row r="132092" hidden="1" x14ac:dyDescent="0.2"/>
    <row r="132093" hidden="1" x14ac:dyDescent="0.2"/>
    <row r="132094" hidden="1" x14ac:dyDescent="0.2"/>
    <row r="132095" hidden="1" x14ac:dyDescent="0.2"/>
    <row r="132096" hidden="1" x14ac:dyDescent="0.2"/>
    <row r="132097" hidden="1" x14ac:dyDescent="0.2"/>
    <row r="132098" hidden="1" x14ac:dyDescent="0.2"/>
    <row r="132099" hidden="1" x14ac:dyDescent="0.2"/>
    <row r="132100" hidden="1" x14ac:dyDescent="0.2"/>
    <row r="132101" hidden="1" x14ac:dyDescent="0.2"/>
    <row r="132102" hidden="1" x14ac:dyDescent="0.2"/>
    <row r="132103" hidden="1" x14ac:dyDescent="0.2"/>
    <row r="132104" hidden="1" x14ac:dyDescent="0.2"/>
    <row r="132105" hidden="1" x14ac:dyDescent="0.2"/>
    <row r="132106" hidden="1" x14ac:dyDescent="0.2"/>
    <row r="132107" hidden="1" x14ac:dyDescent="0.2"/>
    <row r="132108" hidden="1" x14ac:dyDescent="0.2"/>
    <row r="132109" hidden="1" x14ac:dyDescent="0.2"/>
    <row r="132110" hidden="1" x14ac:dyDescent="0.2"/>
    <row r="132111" hidden="1" x14ac:dyDescent="0.2"/>
    <row r="132112" hidden="1" x14ac:dyDescent="0.2"/>
    <row r="132113" hidden="1" x14ac:dyDescent="0.2"/>
    <row r="132114" hidden="1" x14ac:dyDescent="0.2"/>
    <row r="132115" hidden="1" x14ac:dyDescent="0.2"/>
    <row r="132116" hidden="1" x14ac:dyDescent="0.2"/>
    <row r="132117" hidden="1" x14ac:dyDescent="0.2"/>
    <row r="132118" hidden="1" x14ac:dyDescent="0.2"/>
    <row r="132119" hidden="1" x14ac:dyDescent="0.2"/>
    <row r="132120" hidden="1" x14ac:dyDescent="0.2"/>
    <row r="132121" hidden="1" x14ac:dyDescent="0.2"/>
    <row r="132122" hidden="1" x14ac:dyDescent="0.2"/>
    <row r="132123" hidden="1" x14ac:dyDescent="0.2"/>
    <row r="132124" hidden="1" x14ac:dyDescent="0.2"/>
    <row r="132125" hidden="1" x14ac:dyDescent="0.2"/>
    <row r="132126" hidden="1" x14ac:dyDescent="0.2"/>
    <row r="132127" hidden="1" x14ac:dyDescent="0.2"/>
    <row r="132128" hidden="1" x14ac:dyDescent="0.2"/>
    <row r="132129" hidden="1" x14ac:dyDescent="0.2"/>
    <row r="132130" hidden="1" x14ac:dyDescent="0.2"/>
    <row r="132131" hidden="1" x14ac:dyDescent="0.2"/>
    <row r="132132" hidden="1" x14ac:dyDescent="0.2"/>
    <row r="132133" hidden="1" x14ac:dyDescent="0.2"/>
    <row r="132134" hidden="1" x14ac:dyDescent="0.2"/>
    <row r="132135" hidden="1" x14ac:dyDescent="0.2"/>
    <row r="132136" hidden="1" x14ac:dyDescent="0.2"/>
    <row r="132137" hidden="1" x14ac:dyDescent="0.2"/>
    <row r="132138" hidden="1" x14ac:dyDescent="0.2"/>
    <row r="132139" hidden="1" x14ac:dyDescent="0.2"/>
    <row r="132140" hidden="1" x14ac:dyDescent="0.2"/>
    <row r="132141" hidden="1" x14ac:dyDescent="0.2"/>
    <row r="132142" hidden="1" x14ac:dyDescent="0.2"/>
    <row r="132143" hidden="1" x14ac:dyDescent="0.2"/>
    <row r="132144" hidden="1" x14ac:dyDescent="0.2"/>
    <row r="132145" hidden="1" x14ac:dyDescent="0.2"/>
    <row r="132146" hidden="1" x14ac:dyDescent="0.2"/>
    <row r="132147" hidden="1" x14ac:dyDescent="0.2"/>
    <row r="132148" hidden="1" x14ac:dyDescent="0.2"/>
    <row r="132149" hidden="1" x14ac:dyDescent="0.2"/>
    <row r="132150" hidden="1" x14ac:dyDescent="0.2"/>
    <row r="132151" hidden="1" x14ac:dyDescent="0.2"/>
    <row r="132152" hidden="1" x14ac:dyDescent="0.2"/>
    <row r="132153" hidden="1" x14ac:dyDescent="0.2"/>
    <row r="132154" hidden="1" x14ac:dyDescent="0.2"/>
    <row r="132155" hidden="1" x14ac:dyDescent="0.2"/>
    <row r="132156" hidden="1" x14ac:dyDescent="0.2"/>
    <row r="132157" hidden="1" x14ac:dyDescent="0.2"/>
    <row r="132158" hidden="1" x14ac:dyDescent="0.2"/>
    <row r="132159" hidden="1" x14ac:dyDescent="0.2"/>
    <row r="132160" hidden="1" x14ac:dyDescent="0.2"/>
    <row r="132161" hidden="1" x14ac:dyDescent="0.2"/>
    <row r="132162" hidden="1" x14ac:dyDescent="0.2"/>
    <row r="132163" hidden="1" x14ac:dyDescent="0.2"/>
    <row r="132164" hidden="1" x14ac:dyDescent="0.2"/>
    <row r="132165" hidden="1" x14ac:dyDescent="0.2"/>
    <row r="132166" hidden="1" x14ac:dyDescent="0.2"/>
    <row r="132167" hidden="1" x14ac:dyDescent="0.2"/>
    <row r="132168" hidden="1" x14ac:dyDescent="0.2"/>
    <row r="132169" hidden="1" x14ac:dyDescent="0.2"/>
    <row r="132170" hidden="1" x14ac:dyDescent="0.2"/>
    <row r="132171" hidden="1" x14ac:dyDescent="0.2"/>
    <row r="132172" hidden="1" x14ac:dyDescent="0.2"/>
    <row r="132173" hidden="1" x14ac:dyDescent="0.2"/>
    <row r="132174" hidden="1" x14ac:dyDescent="0.2"/>
    <row r="132175" hidden="1" x14ac:dyDescent="0.2"/>
    <row r="132176" hidden="1" x14ac:dyDescent="0.2"/>
    <row r="132177" hidden="1" x14ac:dyDescent="0.2"/>
    <row r="132178" hidden="1" x14ac:dyDescent="0.2"/>
    <row r="132179" hidden="1" x14ac:dyDescent="0.2"/>
    <row r="132180" hidden="1" x14ac:dyDescent="0.2"/>
    <row r="132181" hidden="1" x14ac:dyDescent="0.2"/>
    <row r="132182" hidden="1" x14ac:dyDescent="0.2"/>
    <row r="132183" hidden="1" x14ac:dyDescent="0.2"/>
    <row r="132184" hidden="1" x14ac:dyDescent="0.2"/>
    <row r="132185" hidden="1" x14ac:dyDescent="0.2"/>
    <row r="132186" hidden="1" x14ac:dyDescent="0.2"/>
    <row r="132187" hidden="1" x14ac:dyDescent="0.2"/>
    <row r="132188" hidden="1" x14ac:dyDescent="0.2"/>
    <row r="132189" hidden="1" x14ac:dyDescent="0.2"/>
    <row r="132190" hidden="1" x14ac:dyDescent="0.2"/>
    <row r="132191" hidden="1" x14ac:dyDescent="0.2"/>
    <row r="132192" hidden="1" x14ac:dyDescent="0.2"/>
    <row r="132193" hidden="1" x14ac:dyDescent="0.2"/>
    <row r="132194" hidden="1" x14ac:dyDescent="0.2"/>
    <row r="132195" hidden="1" x14ac:dyDescent="0.2"/>
    <row r="132196" hidden="1" x14ac:dyDescent="0.2"/>
    <row r="132197" hidden="1" x14ac:dyDescent="0.2"/>
    <row r="132198" hidden="1" x14ac:dyDescent="0.2"/>
    <row r="132199" hidden="1" x14ac:dyDescent="0.2"/>
    <row r="132200" hidden="1" x14ac:dyDescent="0.2"/>
    <row r="132201" hidden="1" x14ac:dyDescent="0.2"/>
    <row r="132202" hidden="1" x14ac:dyDescent="0.2"/>
    <row r="132203" hidden="1" x14ac:dyDescent="0.2"/>
    <row r="132204" hidden="1" x14ac:dyDescent="0.2"/>
    <row r="132205" hidden="1" x14ac:dyDescent="0.2"/>
    <row r="132206" hidden="1" x14ac:dyDescent="0.2"/>
    <row r="132207" hidden="1" x14ac:dyDescent="0.2"/>
    <row r="132208" hidden="1" x14ac:dyDescent="0.2"/>
    <row r="132209" hidden="1" x14ac:dyDescent="0.2"/>
    <row r="132210" hidden="1" x14ac:dyDescent="0.2"/>
    <row r="132211" hidden="1" x14ac:dyDescent="0.2"/>
    <row r="132212" hidden="1" x14ac:dyDescent="0.2"/>
    <row r="132213" hidden="1" x14ac:dyDescent="0.2"/>
    <row r="132214" hidden="1" x14ac:dyDescent="0.2"/>
    <row r="132215" hidden="1" x14ac:dyDescent="0.2"/>
    <row r="132216" hidden="1" x14ac:dyDescent="0.2"/>
    <row r="132217" hidden="1" x14ac:dyDescent="0.2"/>
    <row r="132218" hidden="1" x14ac:dyDescent="0.2"/>
    <row r="132219" hidden="1" x14ac:dyDescent="0.2"/>
    <row r="132220" hidden="1" x14ac:dyDescent="0.2"/>
    <row r="132221" hidden="1" x14ac:dyDescent="0.2"/>
    <row r="132222" hidden="1" x14ac:dyDescent="0.2"/>
    <row r="132223" hidden="1" x14ac:dyDescent="0.2"/>
    <row r="132224" hidden="1" x14ac:dyDescent="0.2"/>
    <row r="132225" hidden="1" x14ac:dyDescent="0.2"/>
    <row r="132226" hidden="1" x14ac:dyDescent="0.2"/>
    <row r="132227" hidden="1" x14ac:dyDescent="0.2"/>
    <row r="132228" hidden="1" x14ac:dyDescent="0.2"/>
    <row r="132229" hidden="1" x14ac:dyDescent="0.2"/>
    <row r="132230" hidden="1" x14ac:dyDescent="0.2"/>
    <row r="132231" hidden="1" x14ac:dyDescent="0.2"/>
    <row r="132232" hidden="1" x14ac:dyDescent="0.2"/>
    <row r="132233" hidden="1" x14ac:dyDescent="0.2"/>
    <row r="132234" hidden="1" x14ac:dyDescent="0.2"/>
    <row r="132235" hidden="1" x14ac:dyDescent="0.2"/>
    <row r="132236" hidden="1" x14ac:dyDescent="0.2"/>
    <row r="132237" hidden="1" x14ac:dyDescent="0.2"/>
    <row r="132238" hidden="1" x14ac:dyDescent="0.2"/>
    <row r="132239" hidden="1" x14ac:dyDescent="0.2"/>
    <row r="132240" hidden="1" x14ac:dyDescent="0.2"/>
    <row r="132241" hidden="1" x14ac:dyDescent="0.2"/>
    <row r="132242" hidden="1" x14ac:dyDescent="0.2"/>
    <row r="132243" hidden="1" x14ac:dyDescent="0.2"/>
    <row r="132244" hidden="1" x14ac:dyDescent="0.2"/>
    <row r="132245" hidden="1" x14ac:dyDescent="0.2"/>
    <row r="132246" hidden="1" x14ac:dyDescent="0.2"/>
    <row r="132247" hidden="1" x14ac:dyDescent="0.2"/>
    <row r="132248" hidden="1" x14ac:dyDescent="0.2"/>
    <row r="132249" hidden="1" x14ac:dyDescent="0.2"/>
    <row r="132250" hidden="1" x14ac:dyDescent="0.2"/>
    <row r="132251" hidden="1" x14ac:dyDescent="0.2"/>
    <row r="132252" hidden="1" x14ac:dyDescent="0.2"/>
    <row r="132253" hidden="1" x14ac:dyDescent="0.2"/>
    <row r="132254" hidden="1" x14ac:dyDescent="0.2"/>
    <row r="132255" hidden="1" x14ac:dyDescent="0.2"/>
    <row r="132256" hidden="1" x14ac:dyDescent="0.2"/>
    <row r="132257" hidden="1" x14ac:dyDescent="0.2"/>
    <row r="132258" hidden="1" x14ac:dyDescent="0.2"/>
    <row r="132259" hidden="1" x14ac:dyDescent="0.2"/>
    <row r="132260" hidden="1" x14ac:dyDescent="0.2"/>
    <row r="132261" hidden="1" x14ac:dyDescent="0.2"/>
    <row r="132262" hidden="1" x14ac:dyDescent="0.2"/>
    <row r="132263" hidden="1" x14ac:dyDescent="0.2"/>
    <row r="132264" hidden="1" x14ac:dyDescent="0.2"/>
    <row r="132265" hidden="1" x14ac:dyDescent="0.2"/>
    <row r="132266" hidden="1" x14ac:dyDescent="0.2"/>
    <row r="132267" hidden="1" x14ac:dyDescent="0.2"/>
    <row r="132268" hidden="1" x14ac:dyDescent="0.2"/>
    <row r="132269" hidden="1" x14ac:dyDescent="0.2"/>
    <row r="132270" hidden="1" x14ac:dyDescent="0.2"/>
    <row r="132271" hidden="1" x14ac:dyDescent="0.2"/>
    <row r="132272" hidden="1" x14ac:dyDescent="0.2"/>
    <row r="132273" hidden="1" x14ac:dyDescent="0.2"/>
    <row r="132274" hidden="1" x14ac:dyDescent="0.2"/>
    <row r="132275" hidden="1" x14ac:dyDescent="0.2"/>
    <row r="132276" hidden="1" x14ac:dyDescent="0.2"/>
    <row r="132277" hidden="1" x14ac:dyDescent="0.2"/>
    <row r="132278" hidden="1" x14ac:dyDescent="0.2"/>
    <row r="132279" hidden="1" x14ac:dyDescent="0.2"/>
    <row r="132280" hidden="1" x14ac:dyDescent="0.2"/>
    <row r="132281" hidden="1" x14ac:dyDescent="0.2"/>
    <row r="132282" hidden="1" x14ac:dyDescent="0.2"/>
    <row r="132283" hidden="1" x14ac:dyDescent="0.2"/>
    <row r="132284" hidden="1" x14ac:dyDescent="0.2"/>
    <row r="132285" hidden="1" x14ac:dyDescent="0.2"/>
    <row r="132286" hidden="1" x14ac:dyDescent="0.2"/>
    <row r="132287" hidden="1" x14ac:dyDescent="0.2"/>
    <row r="132288" hidden="1" x14ac:dyDescent="0.2"/>
    <row r="132289" hidden="1" x14ac:dyDescent="0.2"/>
    <row r="132290" hidden="1" x14ac:dyDescent="0.2"/>
    <row r="132291" hidden="1" x14ac:dyDescent="0.2"/>
    <row r="132292" hidden="1" x14ac:dyDescent="0.2"/>
    <row r="132293" hidden="1" x14ac:dyDescent="0.2"/>
    <row r="132294" hidden="1" x14ac:dyDescent="0.2"/>
    <row r="132295" hidden="1" x14ac:dyDescent="0.2"/>
    <row r="132296" hidden="1" x14ac:dyDescent="0.2"/>
    <row r="132297" hidden="1" x14ac:dyDescent="0.2"/>
    <row r="132298" hidden="1" x14ac:dyDescent="0.2"/>
    <row r="132299" hidden="1" x14ac:dyDescent="0.2"/>
    <row r="132300" hidden="1" x14ac:dyDescent="0.2"/>
    <row r="132301" hidden="1" x14ac:dyDescent="0.2"/>
    <row r="132302" hidden="1" x14ac:dyDescent="0.2"/>
    <row r="132303" hidden="1" x14ac:dyDescent="0.2"/>
    <row r="132304" hidden="1" x14ac:dyDescent="0.2"/>
    <row r="132305" hidden="1" x14ac:dyDescent="0.2"/>
    <row r="132306" hidden="1" x14ac:dyDescent="0.2"/>
    <row r="132307" hidden="1" x14ac:dyDescent="0.2"/>
    <row r="132308" hidden="1" x14ac:dyDescent="0.2"/>
    <row r="132309" hidden="1" x14ac:dyDescent="0.2"/>
    <row r="132310" hidden="1" x14ac:dyDescent="0.2"/>
    <row r="132311" hidden="1" x14ac:dyDescent="0.2"/>
    <row r="132312" hidden="1" x14ac:dyDescent="0.2"/>
    <row r="132313" hidden="1" x14ac:dyDescent="0.2"/>
    <row r="132314" hidden="1" x14ac:dyDescent="0.2"/>
    <row r="132315" hidden="1" x14ac:dyDescent="0.2"/>
    <row r="132316" hidden="1" x14ac:dyDescent="0.2"/>
    <row r="132317" hidden="1" x14ac:dyDescent="0.2"/>
    <row r="132318" hidden="1" x14ac:dyDescent="0.2"/>
    <row r="132319" hidden="1" x14ac:dyDescent="0.2"/>
    <row r="132320" hidden="1" x14ac:dyDescent="0.2"/>
    <row r="132321" hidden="1" x14ac:dyDescent="0.2"/>
    <row r="132322" hidden="1" x14ac:dyDescent="0.2"/>
    <row r="132323" hidden="1" x14ac:dyDescent="0.2"/>
    <row r="132324" hidden="1" x14ac:dyDescent="0.2"/>
    <row r="132325" hidden="1" x14ac:dyDescent="0.2"/>
    <row r="132326" hidden="1" x14ac:dyDescent="0.2"/>
    <row r="132327" hidden="1" x14ac:dyDescent="0.2"/>
    <row r="132328" hidden="1" x14ac:dyDescent="0.2"/>
    <row r="132329" hidden="1" x14ac:dyDescent="0.2"/>
    <row r="132330" hidden="1" x14ac:dyDescent="0.2"/>
    <row r="132331" hidden="1" x14ac:dyDescent="0.2"/>
    <row r="132332" hidden="1" x14ac:dyDescent="0.2"/>
    <row r="132333" hidden="1" x14ac:dyDescent="0.2"/>
    <row r="132334" hidden="1" x14ac:dyDescent="0.2"/>
    <row r="132335" hidden="1" x14ac:dyDescent="0.2"/>
    <row r="132336" hidden="1" x14ac:dyDescent="0.2"/>
    <row r="132337" hidden="1" x14ac:dyDescent="0.2"/>
    <row r="132338" hidden="1" x14ac:dyDescent="0.2"/>
    <row r="132339" hidden="1" x14ac:dyDescent="0.2"/>
    <row r="132340" hidden="1" x14ac:dyDescent="0.2"/>
    <row r="132341" hidden="1" x14ac:dyDescent="0.2"/>
    <row r="132342" hidden="1" x14ac:dyDescent="0.2"/>
    <row r="132343" hidden="1" x14ac:dyDescent="0.2"/>
    <row r="132344" hidden="1" x14ac:dyDescent="0.2"/>
    <row r="132345" hidden="1" x14ac:dyDescent="0.2"/>
    <row r="132346" hidden="1" x14ac:dyDescent="0.2"/>
    <row r="132347" hidden="1" x14ac:dyDescent="0.2"/>
    <row r="132348" hidden="1" x14ac:dyDescent="0.2"/>
    <row r="132349" hidden="1" x14ac:dyDescent="0.2"/>
    <row r="132350" hidden="1" x14ac:dyDescent="0.2"/>
    <row r="132351" hidden="1" x14ac:dyDescent="0.2"/>
    <row r="132352" hidden="1" x14ac:dyDescent="0.2"/>
    <row r="132353" hidden="1" x14ac:dyDescent="0.2"/>
    <row r="132354" hidden="1" x14ac:dyDescent="0.2"/>
    <row r="132355" hidden="1" x14ac:dyDescent="0.2"/>
    <row r="132356" hidden="1" x14ac:dyDescent="0.2"/>
    <row r="132357" hidden="1" x14ac:dyDescent="0.2"/>
    <row r="132358" hidden="1" x14ac:dyDescent="0.2"/>
    <row r="132359" hidden="1" x14ac:dyDescent="0.2"/>
    <row r="132360" hidden="1" x14ac:dyDescent="0.2"/>
    <row r="132361" hidden="1" x14ac:dyDescent="0.2"/>
    <row r="132362" hidden="1" x14ac:dyDescent="0.2"/>
    <row r="132363" hidden="1" x14ac:dyDescent="0.2"/>
    <row r="132364" hidden="1" x14ac:dyDescent="0.2"/>
    <row r="132365" hidden="1" x14ac:dyDescent="0.2"/>
    <row r="132366" hidden="1" x14ac:dyDescent="0.2"/>
    <row r="132367" hidden="1" x14ac:dyDescent="0.2"/>
    <row r="132368" hidden="1" x14ac:dyDescent="0.2"/>
    <row r="132369" hidden="1" x14ac:dyDescent="0.2"/>
    <row r="132370" hidden="1" x14ac:dyDescent="0.2"/>
    <row r="132371" hidden="1" x14ac:dyDescent="0.2"/>
    <row r="132372" hidden="1" x14ac:dyDescent="0.2"/>
    <row r="132373" hidden="1" x14ac:dyDescent="0.2"/>
    <row r="132374" hidden="1" x14ac:dyDescent="0.2"/>
    <row r="132375" hidden="1" x14ac:dyDescent="0.2"/>
    <row r="132376" hidden="1" x14ac:dyDescent="0.2"/>
    <row r="132377" hidden="1" x14ac:dyDescent="0.2"/>
    <row r="132378" hidden="1" x14ac:dyDescent="0.2"/>
    <row r="132379" hidden="1" x14ac:dyDescent="0.2"/>
    <row r="132380" hidden="1" x14ac:dyDescent="0.2"/>
    <row r="132381" hidden="1" x14ac:dyDescent="0.2"/>
    <row r="132382" hidden="1" x14ac:dyDescent="0.2"/>
    <row r="132383" hidden="1" x14ac:dyDescent="0.2"/>
    <row r="132384" hidden="1" x14ac:dyDescent="0.2"/>
    <row r="132385" hidden="1" x14ac:dyDescent="0.2"/>
    <row r="132386" hidden="1" x14ac:dyDescent="0.2"/>
    <row r="132387" hidden="1" x14ac:dyDescent="0.2"/>
    <row r="132388" hidden="1" x14ac:dyDescent="0.2"/>
    <row r="132389" hidden="1" x14ac:dyDescent="0.2"/>
    <row r="132390" hidden="1" x14ac:dyDescent="0.2"/>
    <row r="132391" hidden="1" x14ac:dyDescent="0.2"/>
    <row r="132392" hidden="1" x14ac:dyDescent="0.2"/>
    <row r="132393" hidden="1" x14ac:dyDescent="0.2"/>
    <row r="132394" hidden="1" x14ac:dyDescent="0.2"/>
    <row r="132395" hidden="1" x14ac:dyDescent="0.2"/>
    <row r="132396" hidden="1" x14ac:dyDescent="0.2"/>
    <row r="132397" hidden="1" x14ac:dyDescent="0.2"/>
    <row r="132398" hidden="1" x14ac:dyDescent="0.2"/>
    <row r="132399" hidden="1" x14ac:dyDescent="0.2"/>
    <row r="132400" hidden="1" x14ac:dyDescent="0.2"/>
    <row r="132401" hidden="1" x14ac:dyDescent="0.2"/>
    <row r="132402" hidden="1" x14ac:dyDescent="0.2"/>
    <row r="132403" hidden="1" x14ac:dyDescent="0.2"/>
    <row r="132404" hidden="1" x14ac:dyDescent="0.2"/>
    <row r="132405" hidden="1" x14ac:dyDescent="0.2"/>
    <row r="132406" hidden="1" x14ac:dyDescent="0.2"/>
    <row r="132407" hidden="1" x14ac:dyDescent="0.2"/>
    <row r="132408" hidden="1" x14ac:dyDescent="0.2"/>
    <row r="132409" hidden="1" x14ac:dyDescent="0.2"/>
    <row r="132410" hidden="1" x14ac:dyDescent="0.2"/>
    <row r="132411" hidden="1" x14ac:dyDescent="0.2"/>
    <row r="132412" hidden="1" x14ac:dyDescent="0.2"/>
    <row r="132413" hidden="1" x14ac:dyDescent="0.2"/>
    <row r="132414" hidden="1" x14ac:dyDescent="0.2"/>
    <row r="132415" hidden="1" x14ac:dyDescent="0.2"/>
    <row r="132416" hidden="1" x14ac:dyDescent="0.2"/>
    <row r="132417" hidden="1" x14ac:dyDescent="0.2"/>
    <row r="132418" hidden="1" x14ac:dyDescent="0.2"/>
    <row r="132419" hidden="1" x14ac:dyDescent="0.2"/>
    <row r="132420" hidden="1" x14ac:dyDescent="0.2"/>
    <row r="132421" hidden="1" x14ac:dyDescent="0.2"/>
    <row r="132422" hidden="1" x14ac:dyDescent="0.2"/>
    <row r="132423" hidden="1" x14ac:dyDescent="0.2"/>
    <row r="132424" hidden="1" x14ac:dyDescent="0.2"/>
    <row r="132425" hidden="1" x14ac:dyDescent="0.2"/>
    <row r="132426" hidden="1" x14ac:dyDescent="0.2"/>
    <row r="132427" hidden="1" x14ac:dyDescent="0.2"/>
    <row r="132428" hidden="1" x14ac:dyDescent="0.2"/>
    <row r="132429" hidden="1" x14ac:dyDescent="0.2"/>
    <row r="132430" hidden="1" x14ac:dyDescent="0.2"/>
    <row r="132431" hidden="1" x14ac:dyDescent="0.2"/>
    <row r="132432" hidden="1" x14ac:dyDescent="0.2"/>
    <row r="132433" hidden="1" x14ac:dyDescent="0.2"/>
    <row r="132434" hidden="1" x14ac:dyDescent="0.2"/>
    <row r="132435" hidden="1" x14ac:dyDescent="0.2"/>
    <row r="132436" hidden="1" x14ac:dyDescent="0.2"/>
    <row r="132437" hidden="1" x14ac:dyDescent="0.2"/>
    <row r="132438" hidden="1" x14ac:dyDescent="0.2"/>
    <row r="132439" hidden="1" x14ac:dyDescent="0.2"/>
    <row r="132440" hidden="1" x14ac:dyDescent="0.2"/>
    <row r="132441" hidden="1" x14ac:dyDescent="0.2"/>
    <row r="132442" hidden="1" x14ac:dyDescent="0.2"/>
    <row r="132443" hidden="1" x14ac:dyDescent="0.2"/>
    <row r="132444" hidden="1" x14ac:dyDescent="0.2"/>
    <row r="132445" hidden="1" x14ac:dyDescent="0.2"/>
    <row r="132446" hidden="1" x14ac:dyDescent="0.2"/>
    <row r="132447" hidden="1" x14ac:dyDescent="0.2"/>
    <row r="132448" hidden="1" x14ac:dyDescent="0.2"/>
    <row r="132449" hidden="1" x14ac:dyDescent="0.2"/>
    <row r="132450" hidden="1" x14ac:dyDescent="0.2"/>
    <row r="132451" hidden="1" x14ac:dyDescent="0.2"/>
    <row r="132452" hidden="1" x14ac:dyDescent="0.2"/>
    <row r="132453" hidden="1" x14ac:dyDescent="0.2"/>
    <row r="132454" hidden="1" x14ac:dyDescent="0.2"/>
    <row r="132455" hidden="1" x14ac:dyDescent="0.2"/>
    <row r="132456" hidden="1" x14ac:dyDescent="0.2"/>
    <row r="132457" hidden="1" x14ac:dyDescent="0.2"/>
    <row r="132458" hidden="1" x14ac:dyDescent="0.2"/>
    <row r="132459" hidden="1" x14ac:dyDescent="0.2"/>
    <row r="132460" hidden="1" x14ac:dyDescent="0.2"/>
    <row r="132461" hidden="1" x14ac:dyDescent="0.2"/>
    <row r="132462" hidden="1" x14ac:dyDescent="0.2"/>
    <row r="132463" hidden="1" x14ac:dyDescent="0.2"/>
    <row r="132464" hidden="1" x14ac:dyDescent="0.2"/>
    <row r="132465" hidden="1" x14ac:dyDescent="0.2"/>
    <row r="132466" hidden="1" x14ac:dyDescent="0.2"/>
    <row r="132467" hidden="1" x14ac:dyDescent="0.2"/>
    <row r="132468" hidden="1" x14ac:dyDescent="0.2"/>
    <row r="132469" hidden="1" x14ac:dyDescent="0.2"/>
    <row r="132470" hidden="1" x14ac:dyDescent="0.2"/>
    <row r="132471" hidden="1" x14ac:dyDescent="0.2"/>
    <row r="132472" hidden="1" x14ac:dyDescent="0.2"/>
    <row r="132473" hidden="1" x14ac:dyDescent="0.2"/>
    <row r="132474" hidden="1" x14ac:dyDescent="0.2"/>
    <row r="132475" hidden="1" x14ac:dyDescent="0.2"/>
    <row r="132476" hidden="1" x14ac:dyDescent="0.2"/>
    <row r="132477" hidden="1" x14ac:dyDescent="0.2"/>
    <row r="132478" hidden="1" x14ac:dyDescent="0.2"/>
    <row r="132479" hidden="1" x14ac:dyDescent="0.2"/>
    <row r="132480" hidden="1" x14ac:dyDescent="0.2"/>
    <row r="132481" hidden="1" x14ac:dyDescent="0.2"/>
    <row r="132482" hidden="1" x14ac:dyDescent="0.2"/>
    <row r="132483" hidden="1" x14ac:dyDescent="0.2"/>
    <row r="132484" hidden="1" x14ac:dyDescent="0.2"/>
    <row r="132485" hidden="1" x14ac:dyDescent="0.2"/>
    <row r="132486" hidden="1" x14ac:dyDescent="0.2"/>
    <row r="132487" hidden="1" x14ac:dyDescent="0.2"/>
    <row r="132488" hidden="1" x14ac:dyDescent="0.2"/>
    <row r="132489" hidden="1" x14ac:dyDescent="0.2"/>
    <row r="132490" hidden="1" x14ac:dyDescent="0.2"/>
    <row r="132491" hidden="1" x14ac:dyDescent="0.2"/>
    <row r="132492" hidden="1" x14ac:dyDescent="0.2"/>
    <row r="132493" hidden="1" x14ac:dyDescent="0.2"/>
    <row r="132494" hidden="1" x14ac:dyDescent="0.2"/>
    <row r="132495" hidden="1" x14ac:dyDescent="0.2"/>
    <row r="132496" hidden="1" x14ac:dyDescent="0.2"/>
    <row r="132497" hidden="1" x14ac:dyDescent="0.2"/>
    <row r="132498" hidden="1" x14ac:dyDescent="0.2"/>
    <row r="132499" hidden="1" x14ac:dyDescent="0.2"/>
    <row r="132500" hidden="1" x14ac:dyDescent="0.2"/>
    <row r="132501" hidden="1" x14ac:dyDescent="0.2"/>
    <row r="132502" hidden="1" x14ac:dyDescent="0.2"/>
    <row r="132503" hidden="1" x14ac:dyDescent="0.2"/>
    <row r="132504" hidden="1" x14ac:dyDescent="0.2"/>
    <row r="132505" hidden="1" x14ac:dyDescent="0.2"/>
    <row r="132506" hidden="1" x14ac:dyDescent="0.2"/>
    <row r="132507" hidden="1" x14ac:dyDescent="0.2"/>
    <row r="132508" hidden="1" x14ac:dyDescent="0.2"/>
    <row r="132509" hidden="1" x14ac:dyDescent="0.2"/>
    <row r="132510" hidden="1" x14ac:dyDescent="0.2"/>
    <row r="132511" hidden="1" x14ac:dyDescent="0.2"/>
    <row r="132512" hidden="1" x14ac:dyDescent="0.2"/>
    <row r="132513" hidden="1" x14ac:dyDescent="0.2"/>
    <row r="132514" hidden="1" x14ac:dyDescent="0.2"/>
    <row r="132515" hidden="1" x14ac:dyDescent="0.2"/>
    <row r="132516" hidden="1" x14ac:dyDescent="0.2"/>
    <row r="132517" hidden="1" x14ac:dyDescent="0.2"/>
    <row r="132518" hidden="1" x14ac:dyDescent="0.2"/>
    <row r="132519" hidden="1" x14ac:dyDescent="0.2"/>
    <row r="132520" hidden="1" x14ac:dyDescent="0.2"/>
    <row r="132521" hidden="1" x14ac:dyDescent="0.2"/>
    <row r="132522" hidden="1" x14ac:dyDescent="0.2"/>
    <row r="132523" hidden="1" x14ac:dyDescent="0.2"/>
    <row r="132524" hidden="1" x14ac:dyDescent="0.2"/>
    <row r="132525" hidden="1" x14ac:dyDescent="0.2"/>
    <row r="132526" hidden="1" x14ac:dyDescent="0.2"/>
    <row r="132527" hidden="1" x14ac:dyDescent="0.2"/>
    <row r="132528" hidden="1" x14ac:dyDescent="0.2"/>
    <row r="132529" hidden="1" x14ac:dyDescent="0.2"/>
    <row r="132530" hidden="1" x14ac:dyDescent="0.2"/>
    <row r="132531" hidden="1" x14ac:dyDescent="0.2"/>
    <row r="132532" hidden="1" x14ac:dyDescent="0.2"/>
    <row r="132533" hidden="1" x14ac:dyDescent="0.2"/>
    <row r="132534" hidden="1" x14ac:dyDescent="0.2"/>
    <row r="132535" hidden="1" x14ac:dyDescent="0.2"/>
    <row r="132536" hidden="1" x14ac:dyDescent="0.2"/>
    <row r="132537" hidden="1" x14ac:dyDescent="0.2"/>
    <row r="132538" hidden="1" x14ac:dyDescent="0.2"/>
    <row r="132539" hidden="1" x14ac:dyDescent="0.2"/>
    <row r="132540" hidden="1" x14ac:dyDescent="0.2"/>
    <row r="132541" hidden="1" x14ac:dyDescent="0.2"/>
    <row r="132542" hidden="1" x14ac:dyDescent="0.2"/>
    <row r="132543" hidden="1" x14ac:dyDescent="0.2"/>
    <row r="132544" hidden="1" x14ac:dyDescent="0.2"/>
    <row r="132545" hidden="1" x14ac:dyDescent="0.2"/>
    <row r="132546" hidden="1" x14ac:dyDescent="0.2"/>
    <row r="132547" hidden="1" x14ac:dyDescent="0.2"/>
    <row r="132548" hidden="1" x14ac:dyDescent="0.2"/>
    <row r="132549" hidden="1" x14ac:dyDescent="0.2"/>
    <row r="132550" hidden="1" x14ac:dyDescent="0.2"/>
    <row r="132551" hidden="1" x14ac:dyDescent="0.2"/>
    <row r="132552" hidden="1" x14ac:dyDescent="0.2"/>
    <row r="132553" hidden="1" x14ac:dyDescent="0.2"/>
    <row r="132554" hidden="1" x14ac:dyDescent="0.2"/>
    <row r="132555" hidden="1" x14ac:dyDescent="0.2"/>
    <row r="132556" hidden="1" x14ac:dyDescent="0.2"/>
    <row r="132557" hidden="1" x14ac:dyDescent="0.2"/>
    <row r="132558" hidden="1" x14ac:dyDescent="0.2"/>
    <row r="132559" hidden="1" x14ac:dyDescent="0.2"/>
    <row r="132560" hidden="1" x14ac:dyDescent="0.2"/>
    <row r="132561" hidden="1" x14ac:dyDescent="0.2"/>
    <row r="132562" hidden="1" x14ac:dyDescent="0.2"/>
    <row r="132563" hidden="1" x14ac:dyDescent="0.2"/>
    <row r="132564" hidden="1" x14ac:dyDescent="0.2"/>
    <row r="132565" hidden="1" x14ac:dyDescent="0.2"/>
    <row r="132566" hidden="1" x14ac:dyDescent="0.2"/>
    <row r="132567" hidden="1" x14ac:dyDescent="0.2"/>
    <row r="132568" hidden="1" x14ac:dyDescent="0.2"/>
    <row r="132569" hidden="1" x14ac:dyDescent="0.2"/>
    <row r="132570" hidden="1" x14ac:dyDescent="0.2"/>
    <row r="132571" hidden="1" x14ac:dyDescent="0.2"/>
    <row r="132572" hidden="1" x14ac:dyDescent="0.2"/>
    <row r="132573" hidden="1" x14ac:dyDescent="0.2"/>
    <row r="132574" hidden="1" x14ac:dyDescent="0.2"/>
    <row r="132575" hidden="1" x14ac:dyDescent="0.2"/>
    <row r="132576" hidden="1" x14ac:dyDescent="0.2"/>
    <row r="132577" hidden="1" x14ac:dyDescent="0.2"/>
    <row r="132578" hidden="1" x14ac:dyDescent="0.2"/>
    <row r="132579" hidden="1" x14ac:dyDescent="0.2"/>
    <row r="132580" hidden="1" x14ac:dyDescent="0.2"/>
    <row r="132581" hidden="1" x14ac:dyDescent="0.2"/>
    <row r="132582" hidden="1" x14ac:dyDescent="0.2"/>
    <row r="132583" hidden="1" x14ac:dyDescent="0.2"/>
    <row r="132584" hidden="1" x14ac:dyDescent="0.2"/>
    <row r="132585" hidden="1" x14ac:dyDescent="0.2"/>
    <row r="132586" hidden="1" x14ac:dyDescent="0.2"/>
    <row r="132587" hidden="1" x14ac:dyDescent="0.2"/>
    <row r="132588" hidden="1" x14ac:dyDescent="0.2"/>
    <row r="132589" hidden="1" x14ac:dyDescent="0.2"/>
    <row r="132590" hidden="1" x14ac:dyDescent="0.2"/>
    <row r="132591" hidden="1" x14ac:dyDescent="0.2"/>
    <row r="132592" hidden="1" x14ac:dyDescent="0.2"/>
    <row r="132593" hidden="1" x14ac:dyDescent="0.2"/>
    <row r="132594" hidden="1" x14ac:dyDescent="0.2"/>
    <row r="132595" hidden="1" x14ac:dyDescent="0.2"/>
    <row r="132596" hidden="1" x14ac:dyDescent="0.2"/>
    <row r="132597" hidden="1" x14ac:dyDescent="0.2"/>
    <row r="132598" hidden="1" x14ac:dyDescent="0.2"/>
    <row r="132599" hidden="1" x14ac:dyDescent="0.2"/>
    <row r="132600" hidden="1" x14ac:dyDescent="0.2"/>
    <row r="132601" hidden="1" x14ac:dyDescent="0.2"/>
    <row r="132602" hidden="1" x14ac:dyDescent="0.2"/>
    <row r="132603" hidden="1" x14ac:dyDescent="0.2"/>
    <row r="132604" hidden="1" x14ac:dyDescent="0.2"/>
    <row r="132605" hidden="1" x14ac:dyDescent="0.2"/>
    <row r="132606" hidden="1" x14ac:dyDescent="0.2"/>
    <row r="132607" hidden="1" x14ac:dyDescent="0.2"/>
    <row r="132608" hidden="1" x14ac:dyDescent="0.2"/>
    <row r="132609" hidden="1" x14ac:dyDescent="0.2"/>
    <row r="132610" hidden="1" x14ac:dyDescent="0.2"/>
    <row r="132611" hidden="1" x14ac:dyDescent="0.2"/>
    <row r="132612" hidden="1" x14ac:dyDescent="0.2"/>
    <row r="132613" hidden="1" x14ac:dyDescent="0.2"/>
    <row r="132614" hidden="1" x14ac:dyDescent="0.2"/>
    <row r="132615" hidden="1" x14ac:dyDescent="0.2"/>
    <row r="132616" hidden="1" x14ac:dyDescent="0.2"/>
    <row r="132617" hidden="1" x14ac:dyDescent="0.2"/>
    <row r="132618" hidden="1" x14ac:dyDescent="0.2"/>
    <row r="132619" hidden="1" x14ac:dyDescent="0.2"/>
    <row r="132620" hidden="1" x14ac:dyDescent="0.2"/>
    <row r="132621" hidden="1" x14ac:dyDescent="0.2"/>
    <row r="132622" hidden="1" x14ac:dyDescent="0.2"/>
    <row r="132623" hidden="1" x14ac:dyDescent="0.2"/>
    <row r="132624" hidden="1" x14ac:dyDescent="0.2"/>
    <row r="132625" hidden="1" x14ac:dyDescent="0.2"/>
    <row r="132626" hidden="1" x14ac:dyDescent="0.2"/>
    <row r="132627" hidden="1" x14ac:dyDescent="0.2"/>
    <row r="132628" hidden="1" x14ac:dyDescent="0.2"/>
    <row r="132629" hidden="1" x14ac:dyDescent="0.2"/>
    <row r="132630" hidden="1" x14ac:dyDescent="0.2"/>
    <row r="132631" hidden="1" x14ac:dyDescent="0.2"/>
    <row r="132632" hidden="1" x14ac:dyDescent="0.2"/>
    <row r="132633" hidden="1" x14ac:dyDescent="0.2"/>
    <row r="132634" hidden="1" x14ac:dyDescent="0.2"/>
    <row r="132635" hidden="1" x14ac:dyDescent="0.2"/>
    <row r="132636" hidden="1" x14ac:dyDescent="0.2"/>
    <row r="132637" hidden="1" x14ac:dyDescent="0.2"/>
    <row r="132638" hidden="1" x14ac:dyDescent="0.2"/>
    <row r="132639" hidden="1" x14ac:dyDescent="0.2"/>
    <row r="132640" hidden="1" x14ac:dyDescent="0.2"/>
    <row r="132641" hidden="1" x14ac:dyDescent="0.2"/>
    <row r="132642" hidden="1" x14ac:dyDescent="0.2"/>
    <row r="132643" hidden="1" x14ac:dyDescent="0.2"/>
    <row r="132644" hidden="1" x14ac:dyDescent="0.2"/>
    <row r="132645" hidden="1" x14ac:dyDescent="0.2"/>
    <row r="132646" hidden="1" x14ac:dyDescent="0.2"/>
    <row r="132647" hidden="1" x14ac:dyDescent="0.2"/>
    <row r="132648" hidden="1" x14ac:dyDescent="0.2"/>
    <row r="132649" hidden="1" x14ac:dyDescent="0.2"/>
    <row r="132650" hidden="1" x14ac:dyDescent="0.2"/>
    <row r="132651" hidden="1" x14ac:dyDescent="0.2"/>
    <row r="132652" hidden="1" x14ac:dyDescent="0.2"/>
    <row r="132653" hidden="1" x14ac:dyDescent="0.2"/>
    <row r="132654" hidden="1" x14ac:dyDescent="0.2"/>
    <row r="132655" hidden="1" x14ac:dyDescent="0.2"/>
    <row r="132656" hidden="1" x14ac:dyDescent="0.2"/>
    <row r="132657" hidden="1" x14ac:dyDescent="0.2"/>
    <row r="132658" hidden="1" x14ac:dyDescent="0.2"/>
    <row r="132659" hidden="1" x14ac:dyDescent="0.2"/>
    <row r="132660" hidden="1" x14ac:dyDescent="0.2"/>
    <row r="132661" hidden="1" x14ac:dyDescent="0.2"/>
    <row r="132662" hidden="1" x14ac:dyDescent="0.2"/>
    <row r="132663" hidden="1" x14ac:dyDescent="0.2"/>
    <row r="132664" hidden="1" x14ac:dyDescent="0.2"/>
    <row r="132665" hidden="1" x14ac:dyDescent="0.2"/>
    <row r="132666" hidden="1" x14ac:dyDescent="0.2"/>
    <row r="132667" hidden="1" x14ac:dyDescent="0.2"/>
    <row r="132668" hidden="1" x14ac:dyDescent="0.2"/>
    <row r="132669" hidden="1" x14ac:dyDescent="0.2"/>
    <row r="132670" hidden="1" x14ac:dyDescent="0.2"/>
    <row r="132671" hidden="1" x14ac:dyDescent="0.2"/>
    <row r="132672" hidden="1" x14ac:dyDescent="0.2"/>
    <row r="132673" hidden="1" x14ac:dyDescent="0.2"/>
    <row r="132674" hidden="1" x14ac:dyDescent="0.2"/>
    <row r="132675" hidden="1" x14ac:dyDescent="0.2"/>
    <row r="132676" hidden="1" x14ac:dyDescent="0.2"/>
    <row r="132677" hidden="1" x14ac:dyDescent="0.2"/>
    <row r="132678" hidden="1" x14ac:dyDescent="0.2"/>
    <row r="132679" hidden="1" x14ac:dyDescent="0.2"/>
    <row r="132680" hidden="1" x14ac:dyDescent="0.2"/>
    <row r="132681" hidden="1" x14ac:dyDescent="0.2"/>
    <row r="132682" hidden="1" x14ac:dyDescent="0.2"/>
    <row r="132683" hidden="1" x14ac:dyDescent="0.2"/>
    <row r="132684" hidden="1" x14ac:dyDescent="0.2"/>
    <row r="132685" hidden="1" x14ac:dyDescent="0.2"/>
    <row r="132686" hidden="1" x14ac:dyDescent="0.2"/>
    <row r="132687" hidden="1" x14ac:dyDescent="0.2"/>
    <row r="132688" hidden="1" x14ac:dyDescent="0.2"/>
    <row r="132689" hidden="1" x14ac:dyDescent="0.2"/>
    <row r="132690" hidden="1" x14ac:dyDescent="0.2"/>
    <row r="132691" hidden="1" x14ac:dyDescent="0.2"/>
    <row r="132692" hidden="1" x14ac:dyDescent="0.2"/>
    <row r="132693" hidden="1" x14ac:dyDescent="0.2"/>
    <row r="132694" hidden="1" x14ac:dyDescent="0.2"/>
    <row r="132695" hidden="1" x14ac:dyDescent="0.2"/>
    <row r="132696" hidden="1" x14ac:dyDescent="0.2"/>
    <row r="132697" hidden="1" x14ac:dyDescent="0.2"/>
    <row r="132698" hidden="1" x14ac:dyDescent="0.2"/>
    <row r="132699" hidden="1" x14ac:dyDescent="0.2"/>
    <row r="132700" hidden="1" x14ac:dyDescent="0.2"/>
    <row r="132701" hidden="1" x14ac:dyDescent="0.2"/>
    <row r="132702" hidden="1" x14ac:dyDescent="0.2"/>
    <row r="132703" hidden="1" x14ac:dyDescent="0.2"/>
    <row r="132704" hidden="1" x14ac:dyDescent="0.2"/>
    <row r="132705" hidden="1" x14ac:dyDescent="0.2"/>
    <row r="132706" hidden="1" x14ac:dyDescent="0.2"/>
    <row r="132707" hidden="1" x14ac:dyDescent="0.2"/>
    <row r="132708" hidden="1" x14ac:dyDescent="0.2"/>
    <row r="132709" hidden="1" x14ac:dyDescent="0.2"/>
    <row r="132710" hidden="1" x14ac:dyDescent="0.2"/>
    <row r="132711" hidden="1" x14ac:dyDescent="0.2"/>
    <row r="132712" hidden="1" x14ac:dyDescent="0.2"/>
    <row r="132713" hidden="1" x14ac:dyDescent="0.2"/>
    <row r="132714" hidden="1" x14ac:dyDescent="0.2"/>
    <row r="132715" hidden="1" x14ac:dyDescent="0.2"/>
    <row r="132716" hidden="1" x14ac:dyDescent="0.2"/>
    <row r="132717" hidden="1" x14ac:dyDescent="0.2"/>
    <row r="132718" hidden="1" x14ac:dyDescent="0.2"/>
    <row r="132719" hidden="1" x14ac:dyDescent="0.2"/>
    <row r="132720" hidden="1" x14ac:dyDescent="0.2"/>
    <row r="132721" hidden="1" x14ac:dyDescent="0.2"/>
    <row r="132722" hidden="1" x14ac:dyDescent="0.2"/>
    <row r="132723" hidden="1" x14ac:dyDescent="0.2"/>
    <row r="132724" hidden="1" x14ac:dyDescent="0.2"/>
    <row r="132725" hidden="1" x14ac:dyDescent="0.2"/>
    <row r="132726" hidden="1" x14ac:dyDescent="0.2"/>
    <row r="132727" hidden="1" x14ac:dyDescent="0.2"/>
    <row r="132728" hidden="1" x14ac:dyDescent="0.2"/>
    <row r="132729" hidden="1" x14ac:dyDescent="0.2"/>
    <row r="132730" hidden="1" x14ac:dyDescent="0.2"/>
    <row r="132731" hidden="1" x14ac:dyDescent="0.2"/>
    <row r="132732" hidden="1" x14ac:dyDescent="0.2"/>
    <row r="132733" hidden="1" x14ac:dyDescent="0.2"/>
    <row r="132734" hidden="1" x14ac:dyDescent="0.2"/>
    <row r="132735" hidden="1" x14ac:dyDescent="0.2"/>
    <row r="132736" hidden="1" x14ac:dyDescent="0.2"/>
    <row r="132737" hidden="1" x14ac:dyDescent="0.2"/>
    <row r="132738" hidden="1" x14ac:dyDescent="0.2"/>
    <row r="132739" hidden="1" x14ac:dyDescent="0.2"/>
    <row r="132740" hidden="1" x14ac:dyDescent="0.2"/>
    <row r="132741" hidden="1" x14ac:dyDescent="0.2"/>
    <row r="132742" hidden="1" x14ac:dyDescent="0.2"/>
    <row r="132743" hidden="1" x14ac:dyDescent="0.2"/>
    <row r="132744" hidden="1" x14ac:dyDescent="0.2"/>
    <row r="132745" hidden="1" x14ac:dyDescent="0.2"/>
    <row r="132746" hidden="1" x14ac:dyDescent="0.2"/>
    <row r="132747" hidden="1" x14ac:dyDescent="0.2"/>
    <row r="132748" hidden="1" x14ac:dyDescent="0.2"/>
    <row r="132749" hidden="1" x14ac:dyDescent="0.2"/>
    <row r="132750" hidden="1" x14ac:dyDescent="0.2"/>
    <row r="132751" hidden="1" x14ac:dyDescent="0.2"/>
    <row r="132752" hidden="1" x14ac:dyDescent="0.2"/>
    <row r="132753" hidden="1" x14ac:dyDescent="0.2"/>
    <row r="132754" hidden="1" x14ac:dyDescent="0.2"/>
    <row r="132755" hidden="1" x14ac:dyDescent="0.2"/>
    <row r="132756" hidden="1" x14ac:dyDescent="0.2"/>
    <row r="132757" hidden="1" x14ac:dyDescent="0.2"/>
    <row r="132758" hidden="1" x14ac:dyDescent="0.2"/>
    <row r="132759" hidden="1" x14ac:dyDescent="0.2"/>
    <row r="132760" hidden="1" x14ac:dyDescent="0.2"/>
    <row r="132761" hidden="1" x14ac:dyDescent="0.2"/>
    <row r="132762" hidden="1" x14ac:dyDescent="0.2"/>
    <row r="132763" hidden="1" x14ac:dyDescent="0.2"/>
    <row r="132764" hidden="1" x14ac:dyDescent="0.2"/>
    <row r="132765" hidden="1" x14ac:dyDescent="0.2"/>
    <row r="132766" hidden="1" x14ac:dyDescent="0.2"/>
    <row r="132767" hidden="1" x14ac:dyDescent="0.2"/>
    <row r="132768" hidden="1" x14ac:dyDescent="0.2"/>
    <row r="132769" hidden="1" x14ac:dyDescent="0.2"/>
    <row r="132770" hidden="1" x14ac:dyDescent="0.2"/>
    <row r="132771" hidden="1" x14ac:dyDescent="0.2"/>
    <row r="132772" hidden="1" x14ac:dyDescent="0.2"/>
    <row r="132773" hidden="1" x14ac:dyDescent="0.2"/>
    <row r="132774" hidden="1" x14ac:dyDescent="0.2"/>
    <row r="132775" hidden="1" x14ac:dyDescent="0.2"/>
    <row r="132776" hidden="1" x14ac:dyDescent="0.2"/>
    <row r="132777" hidden="1" x14ac:dyDescent="0.2"/>
    <row r="132778" hidden="1" x14ac:dyDescent="0.2"/>
    <row r="132779" hidden="1" x14ac:dyDescent="0.2"/>
    <row r="132780" hidden="1" x14ac:dyDescent="0.2"/>
    <row r="132781" hidden="1" x14ac:dyDescent="0.2"/>
    <row r="132782" hidden="1" x14ac:dyDescent="0.2"/>
    <row r="132783" hidden="1" x14ac:dyDescent="0.2"/>
    <row r="132784" hidden="1" x14ac:dyDescent="0.2"/>
    <row r="132785" hidden="1" x14ac:dyDescent="0.2"/>
    <row r="132786" hidden="1" x14ac:dyDescent="0.2"/>
    <row r="132787" hidden="1" x14ac:dyDescent="0.2"/>
    <row r="132788" hidden="1" x14ac:dyDescent="0.2"/>
    <row r="132789" hidden="1" x14ac:dyDescent="0.2"/>
    <row r="132790" hidden="1" x14ac:dyDescent="0.2"/>
    <row r="132791" hidden="1" x14ac:dyDescent="0.2"/>
    <row r="132792" hidden="1" x14ac:dyDescent="0.2"/>
    <row r="132793" hidden="1" x14ac:dyDescent="0.2"/>
    <row r="132794" hidden="1" x14ac:dyDescent="0.2"/>
    <row r="132795" hidden="1" x14ac:dyDescent="0.2"/>
    <row r="132796" hidden="1" x14ac:dyDescent="0.2"/>
    <row r="132797" hidden="1" x14ac:dyDescent="0.2"/>
    <row r="132798" hidden="1" x14ac:dyDescent="0.2"/>
    <row r="132799" hidden="1" x14ac:dyDescent="0.2"/>
    <row r="132800" hidden="1" x14ac:dyDescent="0.2"/>
    <row r="132801" hidden="1" x14ac:dyDescent="0.2"/>
    <row r="132802" hidden="1" x14ac:dyDescent="0.2"/>
    <row r="132803" hidden="1" x14ac:dyDescent="0.2"/>
    <row r="132804" hidden="1" x14ac:dyDescent="0.2"/>
    <row r="132805" hidden="1" x14ac:dyDescent="0.2"/>
    <row r="132806" hidden="1" x14ac:dyDescent="0.2"/>
    <row r="132807" hidden="1" x14ac:dyDescent="0.2"/>
    <row r="132808" hidden="1" x14ac:dyDescent="0.2"/>
    <row r="132809" hidden="1" x14ac:dyDescent="0.2"/>
    <row r="132810" hidden="1" x14ac:dyDescent="0.2"/>
    <row r="132811" hidden="1" x14ac:dyDescent="0.2"/>
    <row r="132812" hidden="1" x14ac:dyDescent="0.2"/>
    <row r="132813" hidden="1" x14ac:dyDescent="0.2"/>
    <row r="132814" hidden="1" x14ac:dyDescent="0.2"/>
    <row r="132815" hidden="1" x14ac:dyDescent="0.2"/>
    <row r="132816" hidden="1" x14ac:dyDescent="0.2"/>
    <row r="132817" hidden="1" x14ac:dyDescent="0.2"/>
    <row r="132818" hidden="1" x14ac:dyDescent="0.2"/>
    <row r="132819" hidden="1" x14ac:dyDescent="0.2"/>
    <row r="132820" hidden="1" x14ac:dyDescent="0.2"/>
    <row r="132821" hidden="1" x14ac:dyDescent="0.2"/>
    <row r="132822" hidden="1" x14ac:dyDescent="0.2"/>
    <row r="132823" hidden="1" x14ac:dyDescent="0.2"/>
    <row r="132824" hidden="1" x14ac:dyDescent="0.2"/>
    <row r="132825" hidden="1" x14ac:dyDescent="0.2"/>
    <row r="132826" hidden="1" x14ac:dyDescent="0.2"/>
    <row r="132827" hidden="1" x14ac:dyDescent="0.2"/>
    <row r="132828" hidden="1" x14ac:dyDescent="0.2"/>
    <row r="132829" hidden="1" x14ac:dyDescent="0.2"/>
    <row r="132830" hidden="1" x14ac:dyDescent="0.2"/>
    <row r="132831" hidden="1" x14ac:dyDescent="0.2"/>
    <row r="132832" hidden="1" x14ac:dyDescent="0.2"/>
    <row r="132833" hidden="1" x14ac:dyDescent="0.2"/>
    <row r="132834" hidden="1" x14ac:dyDescent="0.2"/>
    <row r="132835" hidden="1" x14ac:dyDescent="0.2"/>
    <row r="132836" hidden="1" x14ac:dyDescent="0.2"/>
    <row r="132837" hidden="1" x14ac:dyDescent="0.2"/>
    <row r="132838" hidden="1" x14ac:dyDescent="0.2"/>
    <row r="132839" hidden="1" x14ac:dyDescent="0.2"/>
    <row r="132840" hidden="1" x14ac:dyDescent="0.2"/>
    <row r="132841" hidden="1" x14ac:dyDescent="0.2"/>
    <row r="132842" hidden="1" x14ac:dyDescent="0.2"/>
    <row r="132843" hidden="1" x14ac:dyDescent="0.2"/>
    <row r="132844" hidden="1" x14ac:dyDescent="0.2"/>
    <row r="132845" hidden="1" x14ac:dyDescent="0.2"/>
    <row r="132846" hidden="1" x14ac:dyDescent="0.2"/>
    <row r="132847" hidden="1" x14ac:dyDescent="0.2"/>
    <row r="132848" hidden="1" x14ac:dyDescent="0.2"/>
    <row r="132849" hidden="1" x14ac:dyDescent="0.2"/>
    <row r="132850" hidden="1" x14ac:dyDescent="0.2"/>
    <row r="132851" hidden="1" x14ac:dyDescent="0.2"/>
    <row r="132852" hidden="1" x14ac:dyDescent="0.2"/>
    <row r="132853" hidden="1" x14ac:dyDescent="0.2"/>
    <row r="132854" hidden="1" x14ac:dyDescent="0.2"/>
    <row r="132855" hidden="1" x14ac:dyDescent="0.2"/>
    <row r="132856" hidden="1" x14ac:dyDescent="0.2"/>
    <row r="132857" hidden="1" x14ac:dyDescent="0.2"/>
    <row r="132858" hidden="1" x14ac:dyDescent="0.2"/>
    <row r="132859" hidden="1" x14ac:dyDescent="0.2"/>
    <row r="132860" hidden="1" x14ac:dyDescent="0.2"/>
    <row r="132861" hidden="1" x14ac:dyDescent="0.2"/>
    <row r="132862" hidden="1" x14ac:dyDescent="0.2"/>
    <row r="132863" hidden="1" x14ac:dyDescent="0.2"/>
    <row r="132864" hidden="1" x14ac:dyDescent="0.2"/>
    <row r="132865" hidden="1" x14ac:dyDescent="0.2"/>
    <row r="132866" hidden="1" x14ac:dyDescent="0.2"/>
    <row r="132867" hidden="1" x14ac:dyDescent="0.2"/>
    <row r="132868" hidden="1" x14ac:dyDescent="0.2"/>
    <row r="132869" hidden="1" x14ac:dyDescent="0.2"/>
    <row r="132870" hidden="1" x14ac:dyDescent="0.2"/>
    <row r="132871" hidden="1" x14ac:dyDescent="0.2"/>
    <row r="132872" hidden="1" x14ac:dyDescent="0.2"/>
    <row r="132873" hidden="1" x14ac:dyDescent="0.2"/>
    <row r="132874" hidden="1" x14ac:dyDescent="0.2"/>
    <row r="132875" hidden="1" x14ac:dyDescent="0.2"/>
    <row r="132876" hidden="1" x14ac:dyDescent="0.2"/>
    <row r="132877" hidden="1" x14ac:dyDescent="0.2"/>
    <row r="132878" hidden="1" x14ac:dyDescent="0.2"/>
    <row r="132879" hidden="1" x14ac:dyDescent="0.2"/>
    <row r="132880" hidden="1" x14ac:dyDescent="0.2"/>
    <row r="132881" hidden="1" x14ac:dyDescent="0.2"/>
    <row r="132882" hidden="1" x14ac:dyDescent="0.2"/>
    <row r="132883" hidden="1" x14ac:dyDescent="0.2"/>
    <row r="132884" hidden="1" x14ac:dyDescent="0.2"/>
    <row r="132885" hidden="1" x14ac:dyDescent="0.2"/>
    <row r="132886" hidden="1" x14ac:dyDescent="0.2"/>
    <row r="132887" hidden="1" x14ac:dyDescent="0.2"/>
    <row r="132888" hidden="1" x14ac:dyDescent="0.2"/>
    <row r="132889" hidden="1" x14ac:dyDescent="0.2"/>
    <row r="132890" hidden="1" x14ac:dyDescent="0.2"/>
    <row r="132891" hidden="1" x14ac:dyDescent="0.2"/>
    <row r="132892" hidden="1" x14ac:dyDescent="0.2"/>
    <row r="132893" hidden="1" x14ac:dyDescent="0.2"/>
    <row r="132894" hidden="1" x14ac:dyDescent="0.2"/>
    <row r="132895" hidden="1" x14ac:dyDescent="0.2"/>
    <row r="132896" hidden="1" x14ac:dyDescent="0.2"/>
    <row r="132897" hidden="1" x14ac:dyDescent="0.2"/>
    <row r="132898" hidden="1" x14ac:dyDescent="0.2"/>
    <row r="132899" hidden="1" x14ac:dyDescent="0.2"/>
    <row r="132900" hidden="1" x14ac:dyDescent="0.2"/>
    <row r="132901" hidden="1" x14ac:dyDescent="0.2"/>
    <row r="132902" hidden="1" x14ac:dyDescent="0.2"/>
    <row r="132903" hidden="1" x14ac:dyDescent="0.2"/>
    <row r="132904" hidden="1" x14ac:dyDescent="0.2"/>
    <row r="132905" hidden="1" x14ac:dyDescent="0.2"/>
    <row r="132906" hidden="1" x14ac:dyDescent="0.2"/>
    <row r="132907" hidden="1" x14ac:dyDescent="0.2"/>
    <row r="132908" hidden="1" x14ac:dyDescent="0.2"/>
    <row r="132909" hidden="1" x14ac:dyDescent="0.2"/>
    <row r="132910" hidden="1" x14ac:dyDescent="0.2"/>
    <row r="132911" hidden="1" x14ac:dyDescent="0.2"/>
    <row r="132912" hidden="1" x14ac:dyDescent="0.2"/>
    <row r="132913" hidden="1" x14ac:dyDescent="0.2"/>
    <row r="132914" hidden="1" x14ac:dyDescent="0.2"/>
    <row r="132915" hidden="1" x14ac:dyDescent="0.2"/>
    <row r="132916" hidden="1" x14ac:dyDescent="0.2"/>
    <row r="132917" hidden="1" x14ac:dyDescent="0.2"/>
    <row r="132918" hidden="1" x14ac:dyDescent="0.2"/>
    <row r="132919" hidden="1" x14ac:dyDescent="0.2"/>
    <row r="132920" hidden="1" x14ac:dyDescent="0.2"/>
    <row r="132921" hidden="1" x14ac:dyDescent="0.2"/>
    <row r="132922" hidden="1" x14ac:dyDescent="0.2"/>
    <row r="132923" hidden="1" x14ac:dyDescent="0.2"/>
    <row r="132924" hidden="1" x14ac:dyDescent="0.2"/>
    <row r="132925" hidden="1" x14ac:dyDescent="0.2"/>
    <row r="132926" hidden="1" x14ac:dyDescent="0.2"/>
    <row r="132927" hidden="1" x14ac:dyDescent="0.2"/>
    <row r="132928" hidden="1" x14ac:dyDescent="0.2"/>
    <row r="132929" hidden="1" x14ac:dyDescent="0.2"/>
    <row r="132930" hidden="1" x14ac:dyDescent="0.2"/>
    <row r="132931" hidden="1" x14ac:dyDescent="0.2"/>
    <row r="132932" hidden="1" x14ac:dyDescent="0.2"/>
    <row r="132933" hidden="1" x14ac:dyDescent="0.2"/>
    <row r="132934" hidden="1" x14ac:dyDescent="0.2"/>
    <row r="132935" hidden="1" x14ac:dyDescent="0.2"/>
    <row r="132936" hidden="1" x14ac:dyDescent="0.2"/>
    <row r="132937" hidden="1" x14ac:dyDescent="0.2"/>
    <row r="132938" hidden="1" x14ac:dyDescent="0.2"/>
    <row r="132939" hidden="1" x14ac:dyDescent="0.2"/>
    <row r="132940" hidden="1" x14ac:dyDescent="0.2"/>
    <row r="132941" hidden="1" x14ac:dyDescent="0.2"/>
    <row r="132942" hidden="1" x14ac:dyDescent="0.2"/>
    <row r="132943" hidden="1" x14ac:dyDescent="0.2"/>
    <row r="132944" hidden="1" x14ac:dyDescent="0.2"/>
    <row r="132945" hidden="1" x14ac:dyDescent="0.2"/>
    <row r="132946" hidden="1" x14ac:dyDescent="0.2"/>
    <row r="132947" hidden="1" x14ac:dyDescent="0.2"/>
    <row r="132948" hidden="1" x14ac:dyDescent="0.2"/>
    <row r="132949" hidden="1" x14ac:dyDescent="0.2"/>
    <row r="132950" hidden="1" x14ac:dyDescent="0.2"/>
    <row r="132951" hidden="1" x14ac:dyDescent="0.2"/>
    <row r="132952" hidden="1" x14ac:dyDescent="0.2"/>
    <row r="132953" hidden="1" x14ac:dyDescent="0.2"/>
    <row r="132954" hidden="1" x14ac:dyDescent="0.2"/>
    <row r="132955" hidden="1" x14ac:dyDescent="0.2"/>
    <row r="132956" hidden="1" x14ac:dyDescent="0.2"/>
    <row r="132957" hidden="1" x14ac:dyDescent="0.2"/>
    <row r="132958" hidden="1" x14ac:dyDescent="0.2"/>
    <row r="132959" hidden="1" x14ac:dyDescent="0.2"/>
    <row r="132960" hidden="1" x14ac:dyDescent="0.2"/>
    <row r="132961" hidden="1" x14ac:dyDescent="0.2"/>
    <row r="132962" hidden="1" x14ac:dyDescent="0.2"/>
    <row r="132963" hidden="1" x14ac:dyDescent="0.2"/>
    <row r="132964" hidden="1" x14ac:dyDescent="0.2"/>
    <row r="132965" hidden="1" x14ac:dyDescent="0.2"/>
    <row r="132966" hidden="1" x14ac:dyDescent="0.2"/>
    <row r="132967" hidden="1" x14ac:dyDescent="0.2"/>
    <row r="132968" hidden="1" x14ac:dyDescent="0.2"/>
    <row r="132969" hidden="1" x14ac:dyDescent="0.2"/>
    <row r="132970" hidden="1" x14ac:dyDescent="0.2"/>
    <row r="132971" hidden="1" x14ac:dyDescent="0.2"/>
    <row r="132972" hidden="1" x14ac:dyDescent="0.2"/>
    <row r="132973" hidden="1" x14ac:dyDescent="0.2"/>
    <row r="132974" hidden="1" x14ac:dyDescent="0.2"/>
    <row r="132975" hidden="1" x14ac:dyDescent="0.2"/>
    <row r="132976" hidden="1" x14ac:dyDescent="0.2"/>
    <row r="132977" hidden="1" x14ac:dyDescent="0.2"/>
    <row r="132978" hidden="1" x14ac:dyDescent="0.2"/>
    <row r="132979" hidden="1" x14ac:dyDescent="0.2"/>
    <row r="132980" hidden="1" x14ac:dyDescent="0.2"/>
    <row r="132981" hidden="1" x14ac:dyDescent="0.2"/>
    <row r="132982" hidden="1" x14ac:dyDescent="0.2"/>
    <row r="132983" hidden="1" x14ac:dyDescent="0.2"/>
    <row r="132984" hidden="1" x14ac:dyDescent="0.2"/>
    <row r="132985" hidden="1" x14ac:dyDescent="0.2"/>
    <row r="132986" hidden="1" x14ac:dyDescent="0.2"/>
    <row r="132987" hidden="1" x14ac:dyDescent="0.2"/>
    <row r="132988" hidden="1" x14ac:dyDescent="0.2"/>
    <row r="132989" hidden="1" x14ac:dyDescent="0.2"/>
    <row r="132990" hidden="1" x14ac:dyDescent="0.2"/>
    <row r="132991" hidden="1" x14ac:dyDescent="0.2"/>
    <row r="132992" hidden="1" x14ac:dyDescent="0.2"/>
    <row r="132993" hidden="1" x14ac:dyDescent="0.2"/>
    <row r="132994" hidden="1" x14ac:dyDescent="0.2"/>
    <row r="132995" hidden="1" x14ac:dyDescent="0.2"/>
    <row r="132996" hidden="1" x14ac:dyDescent="0.2"/>
    <row r="132997" hidden="1" x14ac:dyDescent="0.2"/>
    <row r="132998" hidden="1" x14ac:dyDescent="0.2"/>
    <row r="132999" hidden="1" x14ac:dyDescent="0.2"/>
    <row r="133000" hidden="1" x14ac:dyDescent="0.2"/>
    <row r="133001" hidden="1" x14ac:dyDescent="0.2"/>
    <row r="133002" hidden="1" x14ac:dyDescent="0.2"/>
    <row r="133003" hidden="1" x14ac:dyDescent="0.2"/>
    <row r="133004" hidden="1" x14ac:dyDescent="0.2"/>
    <row r="133005" hidden="1" x14ac:dyDescent="0.2"/>
    <row r="133006" hidden="1" x14ac:dyDescent="0.2"/>
    <row r="133007" hidden="1" x14ac:dyDescent="0.2"/>
    <row r="133008" hidden="1" x14ac:dyDescent="0.2"/>
    <row r="133009" hidden="1" x14ac:dyDescent="0.2"/>
    <row r="133010" hidden="1" x14ac:dyDescent="0.2"/>
    <row r="133011" hidden="1" x14ac:dyDescent="0.2"/>
    <row r="133012" hidden="1" x14ac:dyDescent="0.2"/>
    <row r="133013" hidden="1" x14ac:dyDescent="0.2"/>
    <row r="133014" hidden="1" x14ac:dyDescent="0.2"/>
    <row r="133015" hidden="1" x14ac:dyDescent="0.2"/>
    <row r="133016" hidden="1" x14ac:dyDescent="0.2"/>
    <row r="133017" hidden="1" x14ac:dyDescent="0.2"/>
    <row r="133018" hidden="1" x14ac:dyDescent="0.2"/>
    <row r="133019" hidden="1" x14ac:dyDescent="0.2"/>
    <row r="133020" hidden="1" x14ac:dyDescent="0.2"/>
    <row r="133021" hidden="1" x14ac:dyDescent="0.2"/>
    <row r="133022" hidden="1" x14ac:dyDescent="0.2"/>
    <row r="133023" hidden="1" x14ac:dyDescent="0.2"/>
    <row r="133024" hidden="1" x14ac:dyDescent="0.2"/>
    <row r="133025" hidden="1" x14ac:dyDescent="0.2"/>
    <row r="133026" hidden="1" x14ac:dyDescent="0.2"/>
    <row r="133027" hidden="1" x14ac:dyDescent="0.2"/>
    <row r="133028" hidden="1" x14ac:dyDescent="0.2"/>
    <row r="133029" hidden="1" x14ac:dyDescent="0.2"/>
    <row r="133030" hidden="1" x14ac:dyDescent="0.2"/>
    <row r="133031" hidden="1" x14ac:dyDescent="0.2"/>
    <row r="133032" hidden="1" x14ac:dyDescent="0.2"/>
    <row r="133033" hidden="1" x14ac:dyDescent="0.2"/>
    <row r="133034" hidden="1" x14ac:dyDescent="0.2"/>
    <row r="133035" hidden="1" x14ac:dyDescent="0.2"/>
    <row r="133036" hidden="1" x14ac:dyDescent="0.2"/>
    <row r="133037" hidden="1" x14ac:dyDescent="0.2"/>
    <row r="133038" hidden="1" x14ac:dyDescent="0.2"/>
    <row r="133039" hidden="1" x14ac:dyDescent="0.2"/>
    <row r="133040" hidden="1" x14ac:dyDescent="0.2"/>
    <row r="133041" hidden="1" x14ac:dyDescent="0.2"/>
    <row r="133042" hidden="1" x14ac:dyDescent="0.2"/>
    <row r="133043" hidden="1" x14ac:dyDescent="0.2"/>
    <row r="133044" hidden="1" x14ac:dyDescent="0.2"/>
    <row r="133045" hidden="1" x14ac:dyDescent="0.2"/>
    <row r="133046" hidden="1" x14ac:dyDescent="0.2"/>
    <row r="133047" hidden="1" x14ac:dyDescent="0.2"/>
    <row r="133048" hidden="1" x14ac:dyDescent="0.2"/>
    <row r="133049" hidden="1" x14ac:dyDescent="0.2"/>
    <row r="133050" hidden="1" x14ac:dyDescent="0.2"/>
    <row r="133051" hidden="1" x14ac:dyDescent="0.2"/>
    <row r="133052" hidden="1" x14ac:dyDescent="0.2"/>
    <row r="133053" hidden="1" x14ac:dyDescent="0.2"/>
    <row r="133054" hidden="1" x14ac:dyDescent="0.2"/>
    <row r="133055" hidden="1" x14ac:dyDescent="0.2"/>
    <row r="133056" hidden="1" x14ac:dyDescent="0.2"/>
    <row r="133057" hidden="1" x14ac:dyDescent="0.2"/>
    <row r="133058" hidden="1" x14ac:dyDescent="0.2"/>
    <row r="133059" hidden="1" x14ac:dyDescent="0.2"/>
    <row r="133060" hidden="1" x14ac:dyDescent="0.2"/>
    <row r="133061" hidden="1" x14ac:dyDescent="0.2"/>
    <row r="133062" hidden="1" x14ac:dyDescent="0.2"/>
    <row r="133063" hidden="1" x14ac:dyDescent="0.2"/>
    <row r="133064" hidden="1" x14ac:dyDescent="0.2"/>
    <row r="133065" hidden="1" x14ac:dyDescent="0.2"/>
    <row r="133066" hidden="1" x14ac:dyDescent="0.2"/>
    <row r="133067" hidden="1" x14ac:dyDescent="0.2"/>
    <row r="133068" hidden="1" x14ac:dyDescent="0.2"/>
    <row r="133069" hidden="1" x14ac:dyDescent="0.2"/>
    <row r="133070" hidden="1" x14ac:dyDescent="0.2"/>
    <row r="133071" hidden="1" x14ac:dyDescent="0.2"/>
    <row r="133072" hidden="1" x14ac:dyDescent="0.2"/>
    <row r="133073" hidden="1" x14ac:dyDescent="0.2"/>
    <row r="133074" hidden="1" x14ac:dyDescent="0.2"/>
    <row r="133075" hidden="1" x14ac:dyDescent="0.2"/>
    <row r="133076" hidden="1" x14ac:dyDescent="0.2"/>
    <row r="133077" hidden="1" x14ac:dyDescent="0.2"/>
    <row r="133078" hidden="1" x14ac:dyDescent="0.2"/>
    <row r="133079" hidden="1" x14ac:dyDescent="0.2"/>
    <row r="133080" hidden="1" x14ac:dyDescent="0.2"/>
    <row r="133081" hidden="1" x14ac:dyDescent="0.2"/>
    <row r="133082" hidden="1" x14ac:dyDescent="0.2"/>
    <row r="133083" hidden="1" x14ac:dyDescent="0.2"/>
    <row r="133084" hidden="1" x14ac:dyDescent="0.2"/>
    <row r="133085" hidden="1" x14ac:dyDescent="0.2"/>
    <row r="133086" hidden="1" x14ac:dyDescent="0.2"/>
    <row r="133087" hidden="1" x14ac:dyDescent="0.2"/>
    <row r="133088" hidden="1" x14ac:dyDescent="0.2"/>
    <row r="133089" hidden="1" x14ac:dyDescent="0.2"/>
    <row r="133090" hidden="1" x14ac:dyDescent="0.2"/>
    <row r="133091" hidden="1" x14ac:dyDescent="0.2"/>
    <row r="133092" hidden="1" x14ac:dyDescent="0.2"/>
    <row r="133093" hidden="1" x14ac:dyDescent="0.2"/>
    <row r="133094" hidden="1" x14ac:dyDescent="0.2"/>
    <row r="133095" hidden="1" x14ac:dyDescent="0.2"/>
    <row r="133096" hidden="1" x14ac:dyDescent="0.2"/>
    <row r="133097" hidden="1" x14ac:dyDescent="0.2"/>
    <row r="133098" hidden="1" x14ac:dyDescent="0.2"/>
    <row r="133099" hidden="1" x14ac:dyDescent="0.2"/>
    <row r="133100" hidden="1" x14ac:dyDescent="0.2"/>
    <row r="133101" hidden="1" x14ac:dyDescent="0.2"/>
    <row r="133102" hidden="1" x14ac:dyDescent="0.2"/>
    <row r="133103" hidden="1" x14ac:dyDescent="0.2"/>
    <row r="133104" hidden="1" x14ac:dyDescent="0.2"/>
    <row r="133105" hidden="1" x14ac:dyDescent="0.2"/>
    <row r="133106" hidden="1" x14ac:dyDescent="0.2"/>
    <row r="133107" hidden="1" x14ac:dyDescent="0.2"/>
    <row r="133108" hidden="1" x14ac:dyDescent="0.2"/>
    <row r="133109" hidden="1" x14ac:dyDescent="0.2"/>
    <row r="133110" hidden="1" x14ac:dyDescent="0.2"/>
    <row r="133111" hidden="1" x14ac:dyDescent="0.2"/>
    <row r="133112" hidden="1" x14ac:dyDescent="0.2"/>
    <row r="133113" hidden="1" x14ac:dyDescent="0.2"/>
    <row r="133114" hidden="1" x14ac:dyDescent="0.2"/>
    <row r="133115" hidden="1" x14ac:dyDescent="0.2"/>
    <row r="133116" hidden="1" x14ac:dyDescent="0.2"/>
    <row r="133117" hidden="1" x14ac:dyDescent="0.2"/>
    <row r="133118" hidden="1" x14ac:dyDescent="0.2"/>
    <row r="133119" hidden="1" x14ac:dyDescent="0.2"/>
    <row r="133120" hidden="1" x14ac:dyDescent="0.2"/>
    <row r="133121" hidden="1" x14ac:dyDescent="0.2"/>
    <row r="133122" hidden="1" x14ac:dyDescent="0.2"/>
    <row r="133123" hidden="1" x14ac:dyDescent="0.2"/>
    <row r="133124" hidden="1" x14ac:dyDescent="0.2"/>
    <row r="133125" hidden="1" x14ac:dyDescent="0.2"/>
    <row r="133126" hidden="1" x14ac:dyDescent="0.2"/>
    <row r="133127" hidden="1" x14ac:dyDescent="0.2"/>
    <row r="133128" hidden="1" x14ac:dyDescent="0.2"/>
    <row r="133129" hidden="1" x14ac:dyDescent="0.2"/>
    <row r="133130" hidden="1" x14ac:dyDescent="0.2"/>
    <row r="133131" hidden="1" x14ac:dyDescent="0.2"/>
    <row r="133132" hidden="1" x14ac:dyDescent="0.2"/>
    <row r="133133" hidden="1" x14ac:dyDescent="0.2"/>
    <row r="133134" hidden="1" x14ac:dyDescent="0.2"/>
    <row r="133135" hidden="1" x14ac:dyDescent="0.2"/>
    <row r="133136" hidden="1" x14ac:dyDescent="0.2"/>
    <row r="133137" hidden="1" x14ac:dyDescent="0.2"/>
    <row r="133138" hidden="1" x14ac:dyDescent="0.2"/>
    <row r="133139" hidden="1" x14ac:dyDescent="0.2"/>
    <row r="133140" hidden="1" x14ac:dyDescent="0.2"/>
    <row r="133141" hidden="1" x14ac:dyDescent="0.2"/>
    <row r="133142" hidden="1" x14ac:dyDescent="0.2"/>
    <row r="133143" hidden="1" x14ac:dyDescent="0.2"/>
    <row r="133144" hidden="1" x14ac:dyDescent="0.2"/>
    <row r="133145" hidden="1" x14ac:dyDescent="0.2"/>
    <row r="133146" hidden="1" x14ac:dyDescent="0.2"/>
    <row r="133147" hidden="1" x14ac:dyDescent="0.2"/>
    <row r="133148" hidden="1" x14ac:dyDescent="0.2"/>
    <row r="133149" hidden="1" x14ac:dyDescent="0.2"/>
    <row r="133150" hidden="1" x14ac:dyDescent="0.2"/>
    <row r="133151" hidden="1" x14ac:dyDescent="0.2"/>
    <row r="133152" hidden="1" x14ac:dyDescent="0.2"/>
    <row r="133153" hidden="1" x14ac:dyDescent="0.2"/>
    <row r="133154" hidden="1" x14ac:dyDescent="0.2"/>
    <row r="133155" hidden="1" x14ac:dyDescent="0.2"/>
    <row r="133156" hidden="1" x14ac:dyDescent="0.2"/>
    <row r="133157" hidden="1" x14ac:dyDescent="0.2"/>
    <row r="133158" hidden="1" x14ac:dyDescent="0.2"/>
    <row r="133159" hidden="1" x14ac:dyDescent="0.2"/>
    <row r="133160" hidden="1" x14ac:dyDescent="0.2"/>
    <row r="133161" hidden="1" x14ac:dyDescent="0.2"/>
    <row r="133162" hidden="1" x14ac:dyDescent="0.2"/>
    <row r="133163" hidden="1" x14ac:dyDescent="0.2"/>
    <row r="133164" hidden="1" x14ac:dyDescent="0.2"/>
    <row r="133165" hidden="1" x14ac:dyDescent="0.2"/>
    <row r="133166" hidden="1" x14ac:dyDescent="0.2"/>
    <row r="133167" hidden="1" x14ac:dyDescent="0.2"/>
    <row r="133168" hidden="1" x14ac:dyDescent="0.2"/>
    <row r="133169" hidden="1" x14ac:dyDescent="0.2"/>
    <row r="133170" hidden="1" x14ac:dyDescent="0.2"/>
    <row r="133171" hidden="1" x14ac:dyDescent="0.2"/>
    <row r="133172" hidden="1" x14ac:dyDescent="0.2"/>
    <row r="133173" hidden="1" x14ac:dyDescent="0.2"/>
    <row r="133174" hidden="1" x14ac:dyDescent="0.2"/>
    <row r="133175" hidden="1" x14ac:dyDescent="0.2"/>
    <row r="133176" hidden="1" x14ac:dyDescent="0.2"/>
    <row r="133177" hidden="1" x14ac:dyDescent="0.2"/>
    <row r="133178" hidden="1" x14ac:dyDescent="0.2"/>
    <row r="133179" hidden="1" x14ac:dyDescent="0.2"/>
    <row r="133180" hidden="1" x14ac:dyDescent="0.2"/>
    <row r="133181" hidden="1" x14ac:dyDescent="0.2"/>
    <row r="133182" hidden="1" x14ac:dyDescent="0.2"/>
    <row r="133183" hidden="1" x14ac:dyDescent="0.2"/>
    <row r="133184" hidden="1" x14ac:dyDescent="0.2"/>
    <row r="133185" hidden="1" x14ac:dyDescent="0.2"/>
    <row r="133186" hidden="1" x14ac:dyDescent="0.2"/>
    <row r="133187" hidden="1" x14ac:dyDescent="0.2"/>
    <row r="133188" hidden="1" x14ac:dyDescent="0.2"/>
    <row r="133189" hidden="1" x14ac:dyDescent="0.2"/>
    <row r="133190" hidden="1" x14ac:dyDescent="0.2"/>
    <row r="133191" hidden="1" x14ac:dyDescent="0.2"/>
    <row r="133192" hidden="1" x14ac:dyDescent="0.2"/>
    <row r="133193" hidden="1" x14ac:dyDescent="0.2"/>
    <row r="133194" hidden="1" x14ac:dyDescent="0.2"/>
    <row r="133195" hidden="1" x14ac:dyDescent="0.2"/>
    <row r="133196" hidden="1" x14ac:dyDescent="0.2"/>
    <row r="133197" hidden="1" x14ac:dyDescent="0.2"/>
    <row r="133198" hidden="1" x14ac:dyDescent="0.2"/>
    <row r="133199" hidden="1" x14ac:dyDescent="0.2"/>
    <row r="133200" hidden="1" x14ac:dyDescent="0.2"/>
    <row r="133201" hidden="1" x14ac:dyDescent="0.2"/>
    <row r="133202" hidden="1" x14ac:dyDescent="0.2"/>
    <row r="133203" hidden="1" x14ac:dyDescent="0.2"/>
    <row r="133204" hidden="1" x14ac:dyDescent="0.2"/>
    <row r="133205" hidden="1" x14ac:dyDescent="0.2"/>
    <row r="133206" hidden="1" x14ac:dyDescent="0.2"/>
    <row r="133207" hidden="1" x14ac:dyDescent="0.2"/>
    <row r="133208" hidden="1" x14ac:dyDescent="0.2"/>
    <row r="133209" hidden="1" x14ac:dyDescent="0.2"/>
    <row r="133210" hidden="1" x14ac:dyDescent="0.2"/>
    <row r="133211" hidden="1" x14ac:dyDescent="0.2"/>
    <row r="133212" hidden="1" x14ac:dyDescent="0.2"/>
    <row r="133213" hidden="1" x14ac:dyDescent="0.2"/>
    <row r="133214" hidden="1" x14ac:dyDescent="0.2"/>
    <row r="133215" hidden="1" x14ac:dyDescent="0.2"/>
    <row r="133216" hidden="1" x14ac:dyDescent="0.2"/>
    <row r="133217" hidden="1" x14ac:dyDescent="0.2"/>
    <row r="133218" hidden="1" x14ac:dyDescent="0.2"/>
    <row r="133219" hidden="1" x14ac:dyDescent="0.2"/>
    <row r="133220" hidden="1" x14ac:dyDescent="0.2"/>
    <row r="133221" hidden="1" x14ac:dyDescent="0.2"/>
    <row r="133222" hidden="1" x14ac:dyDescent="0.2"/>
    <row r="133223" hidden="1" x14ac:dyDescent="0.2"/>
    <row r="133224" hidden="1" x14ac:dyDescent="0.2"/>
    <row r="133225" hidden="1" x14ac:dyDescent="0.2"/>
    <row r="133226" hidden="1" x14ac:dyDescent="0.2"/>
    <row r="133227" hidden="1" x14ac:dyDescent="0.2"/>
    <row r="133228" hidden="1" x14ac:dyDescent="0.2"/>
    <row r="133229" hidden="1" x14ac:dyDescent="0.2"/>
    <row r="133230" hidden="1" x14ac:dyDescent="0.2"/>
    <row r="133231" hidden="1" x14ac:dyDescent="0.2"/>
    <row r="133232" hidden="1" x14ac:dyDescent="0.2"/>
    <row r="133233" hidden="1" x14ac:dyDescent="0.2"/>
    <row r="133234" hidden="1" x14ac:dyDescent="0.2"/>
    <row r="133235" hidden="1" x14ac:dyDescent="0.2"/>
    <row r="133236" hidden="1" x14ac:dyDescent="0.2"/>
    <row r="133237" hidden="1" x14ac:dyDescent="0.2"/>
    <row r="133238" hidden="1" x14ac:dyDescent="0.2"/>
    <row r="133239" hidden="1" x14ac:dyDescent="0.2"/>
    <row r="133240" hidden="1" x14ac:dyDescent="0.2"/>
    <row r="133241" hidden="1" x14ac:dyDescent="0.2"/>
    <row r="133242" hidden="1" x14ac:dyDescent="0.2"/>
    <row r="133243" hidden="1" x14ac:dyDescent="0.2"/>
    <row r="133244" hidden="1" x14ac:dyDescent="0.2"/>
    <row r="133245" hidden="1" x14ac:dyDescent="0.2"/>
    <row r="133246" hidden="1" x14ac:dyDescent="0.2"/>
    <row r="133247" hidden="1" x14ac:dyDescent="0.2"/>
    <row r="133248" hidden="1" x14ac:dyDescent="0.2"/>
    <row r="133249" hidden="1" x14ac:dyDescent="0.2"/>
    <row r="133250" hidden="1" x14ac:dyDescent="0.2"/>
    <row r="133251" hidden="1" x14ac:dyDescent="0.2"/>
    <row r="133252" hidden="1" x14ac:dyDescent="0.2"/>
    <row r="133253" hidden="1" x14ac:dyDescent="0.2"/>
    <row r="133254" hidden="1" x14ac:dyDescent="0.2"/>
    <row r="133255" hidden="1" x14ac:dyDescent="0.2"/>
    <row r="133256" hidden="1" x14ac:dyDescent="0.2"/>
    <row r="133257" hidden="1" x14ac:dyDescent="0.2"/>
    <row r="133258" hidden="1" x14ac:dyDescent="0.2"/>
    <row r="133259" hidden="1" x14ac:dyDescent="0.2"/>
    <row r="133260" hidden="1" x14ac:dyDescent="0.2"/>
    <row r="133261" hidden="1" x14ac:dyDescent="0.2"/>
    <row r="133262" hidden="1" x14ac:dyDescent="0.2"/>
    <row r="133263" hidden="1" x14ac:dyDescent="0.2"/>
    <row r="133264" hidden="1" x14ac:dyDescent="0.2"/>
    <row r="133265" hidden="1" x14ac:dyDescent="0.2"/>
    <row r="133266" hidden="1" x14ac:dyDescent="0.2"/>
    <row r="133267" hidden="1" x14ac:dyDescent="0.2"/>
    <row r="133268" hidden="1" x14ac:dyDescent="0.2"/>
    <row r="133269" hidden="1" x14ac:dyDescent="0.2"/>
    <row r="133270" hidden="1" x14ac:dyDescent="0.2"/>
    <row r="133271" hidden="1" x14ac:dyDescent="0.2"/>
    <row r="133272" hidden="1" x14ac:dyDescent="0.2"/>
    <row r="133273" hidden="1" x14ac:dyDescent="0.2"/>
    <row r="133274" hidden="1" x14ac:dyDescent="0.2"/>
    <row r="133275" hidden="1" x14ac:dyDescent="0.2"/>
    <row r="133276" hidden="1" x14ac:dyDescent="0.2"/>
    <row r="133277" hidden="1" x14ac:dyDescent="0.2"/>
    <row r="133278" hidden="1" x14ac:dyDescent="0.2"/>
    <row r="133279" hidden="1" x14ac:dyDescent="0.2"/>
    <row r="133280" hidden="1" x14ac:dyDescent="0.2"/>
    <row r="133281" hidden="1" x14ac:dyDescent="0.2"/>
    <row r="133282" hidden="1" x14ac:dyDescent="0.2"/>
    <row r="133283" hidden="1" x14ac:dyDescent="0.2"/>
    <row r="133284" hidden="1" x14ac:dyDescent="0.2"/>
    <row r="133285" hidden="1" x14ac:dyDescent="0.2"/>
    <row r="133286" hidden="1" x14ac:dyDescent="0.2"/>
    <row r="133287" hidden="1" x14ac:dyDescent="0.2"/>
    <row r="133288" hidden="1" x14ac:dyDescent="0.2"/>
    <row r="133289" hidden="1" x14ac:dyDescent="0.2"/>
    <row r="133290" hidden="1" x14ac:dyDescent="0.2"/>
    <row r="133291" hidden="1" x14ac:dyDescent="0.2"/>
    <row r="133292" hidden="1" x14ac:dyDescent="0.2"/>
    <row r="133293" hidden="1" x14ac:dyDescent="0.2"/>
    <row r="133294" hidden="1" x14ac:dyDescent="0.2"/>
    <row r="133295" hidden="1" x14ac:dyDescent="0.2"/>
    <row r="133296" hidden="1" x14ac:dyDescent="0.2"/>
    <row r="133297" hidden="1" x14ac:dyDescent="0.2"/>
    <row r="133298" hidden="1" x14ac:dyDescent="0.2"/>
    <row r="133299" hidden="1" x14ac:dyDescent="0.2"/>
    <row r="133300" hidden="1" x14ac:dyDescent="0.2"/>
    <row r="133301" hidden="1" x14ac:dyDescent="0.2"/>
    <row r="133302" hidden="1" x14ac:dyDescent="0.2"/>
    <row r="133303" hidden="1" x14ac:dyDescent="0.2"/>
    <row r="133304" hidden="1" x14ac:dyDescent="0.2"/>
    <row r="133305" hidden="1" x14ac:dyDescent="0.2"/>
    <row r="133306" hidden="1" x14ac:dyDescent="0.2"/>
    <row r="133307" hidden="1" x14ac:dyDescent="0.2"/>
    <row r="133308" hidden="1" x14ac:dyDescent="0.2"/>
    <row r="133309" hidden="1" x14ac:dyDescent="0.2"/>
    <row r="133310" hidden="1" x14ac:dyDescent="0.2"/>
    <row r="133311" hidden="1" x14ac:dyDescent="0.2"/>
    <row r="133312" hidden="1" x14ac:dyDescent="0.2"/>
    <row r="133313" hidden="1" x14ac:dyDescent="0.2"/>
    <row r="133314" hidden="1" x14ac:dyDescent="0.2"/>
    <row r="133315" hidden="1" x14ac:dyDescent="0.2"/>
    <row r="133316" hidden="1" x14ac:dyDescent="0.2"/>
    <row r="133317" hidden="1" x14ac:dyDescent="0.2"/>
    <row r="133318" hidden="1" x14ac:dyDescent="0.2"/>
    <row r="133319" hidden="1" x14ac:dyDescent="0.2"/>
    <row r="133320" hidden="1" x14ac:dyDescent="0.2"/>
    <row r="133321" hidden="1" x14ac:dyDescent="0.2"/>
    <row r="133322" hidden="1" x14ac:dyDescent="0.2"/>
    <row r="133323" hidden="1" x14ac:dyDescent="0.2"/>
    <row r="133324" hidden="1" x14ac:dyDescent="0.2"/>
    <row r="133325" hidden="1" x14ac:dyDescent="0.2"/>
    <row r="133326" hidden="1" x14ac:dyDescent="0.2"/>
    <row r="133327" hidden="1" x14ac:dyDescent="0.2"/>
    <row r="133328" hidden="1" x14ac:dyDescent="0.2"/>
    <row r="133329" hidden="1" x14ac:dyDescent="0.2"/>
    <row r="133330" hidden="1" x14ac:dyDescent="0.2"/>
    <row r="133331" hidden="1" x14ac:dyDescent="0.2"/>
    <row r="133332" hidden="1" x14ac:dyDescent="0.2"/>
    <row r="133333" hidden="1" x14ac:dyDescent="0.2"/>
    <row r="133334" hidden="1" x14ac:dyDescent="0.2"/>
    <row r="133335" hidden="1" x14ac:dyDescent="0.2"/>
    <row r="133336" hidden="1" x14ac:dyDescent="0.2"/>
    <row r="133337" hidden="1" x14ac:dyDescent="0.2"/>
    <row r="133338" hidden="1" x14ac:dyDescent="0.2"/>
    <row r="133339" hidden="1" x14ac:dyDescent="0.2"/>
    <row r="133340" hidden="1" x14ac:dyDescent="0.2"/>
    <row r="133341" hidden="1" x14ac:dyDescent="0.2"/>
    <row r="133342" hidden="1" x14ac:dyDescent="0.2"/>
    <row r="133343" hidden="1" x14ac:dyDescent="0.2"/>
    <row r="133344" hidden="1" x14ac:dyDescent="0.2"/>
    <row r="133345" hidden="1" x14ac:dyDescent="0.2"/>
    <row r="133346" hidden="1" x14ac:dyDescent="0.2"/>
    <row r="133347" hidden="1" x14ac:dyDescent="0.2"/>
    <row r="133348" hidden="1" x14ac:dyDescent="0.2"/>
    <row r="133349" hidden="1" x14ac:dyDescent="0.2"/>
    <row r="133350" hidden="1" x14ac:dyDescent="0.2"/>
    <row r="133351" hidden="1" x14ac:dyDescent="0.2"/>
    <row r="133352" hidden="1" x14ac:dyDescent="0.2"/>
    <row r="133353" hidden="1" x14ac:dyDescent="0.2"/>
    <row r="133354" hidden="1" x14ac:dyDescent="0.2"/>
    <row r="133355" hidden="1" x14ac:dyDescent="0.2"/>
    <row r="133356" hidden="1" x14ac:dyDescent="0.2"/>
    <row r="133357" hidden="1" x14ac:dyDescent="0.2"/>
    <row r="133358" hidden="1" x14ac:dyDescent="0.2"/>
    <row r="133359" hidden="1" x14ac:dyDescent="0.2"/>
    <row r="133360" hidden="1" x14ac:dyDescent="0.2"/>
    <row r="133361" hidden="1" x14ac:dyDescent="0.2"/>
    <row r="133362" hidden="1" x14ac:dyDescent="0.2"/>
    <row r="133363" hidden="1" x14ac:dyDescent="0.2"/>
    <row r="133364" hidden="1" x14ac:dyDescent="0.2"/>
    <row r="133365" hidden="1" x14ac:dyDescent="0.2"/>
    <row r="133366" hidden="1" x14ac:dyDescent="0.2"/>
    <row r="133367" hidden="1" x14ac:dyDescent="0.2"/>
    <row r="133368" hidden="1" x14ac:dyDescent="0.2"/>
    <row r="133369" hidden="1" x14ac:dyDescent="0.2"/>
    <row r="133370" hidden="1" x14ac:dyDescent="0.2"/>
    <row r="133371" hidden="1" x14ac:dyDescent="0.2"/>
    <row r="133372" hidden="1" x14ac:dyDescent="0.2"/>
    <row r="133373" hidden="1" x14ac:dyDescent="0.2"/>
    <row r="133374" hidden="1" x14ac:dyDescent="0.2"/>
    <row r="133375" hidden="1" x14ac:dyDescent="0.2"/>
    <row r="133376" hidden="1" x14ac:dyDescent="0.2"/>
    <row r="133377" hidden="1" x14ac:dyDescent="0.2"/>
    <row r="133378" hidden="1" x14ac:dyDescent="0.2"/>
    <row r="133379" hidden="1" x14ac:dyDescent="0.2"/>
    <row r="133380" hidden="1" x14ac:dyDescent="0.2"/>
    <row r="133381" hidden="1" x14ac:dyDescent="0.2"/>
    <row r="133382" hidden="1" x14ac:dyDescent="0.2"/>
    <row r="133383" hidden="1" x14ac:dyDescent="0.2"/>
    <row r="133384" hidden="1" x14ac:dyDescent="0.2"/>
    <row r="133385" hidden="1" x14ac:dyDescent="0.2"/>
    <row r="133386" hidden="1" x14ac:dyDescent="0.2"/>
    <row r="133387" hidden="1" x14ac:dyDescent="0.2"/>
    <row r="133388" hidden="1" x14ac:dyDescent="0.2"/>
    <row r="133389" hidden="1" x14ac:dyDescent="0.2"/>
    <row r="133390" hidden="1" x14ac:dyDescent="0.2"/>
    <row r="133391" hidden="1" x14ac:dyDescent="0.2"/>
    <row r="133392" hidden="1" x14ac:dyDescent="0.2"/>
    <row r="133393" hidden="1" x14ac:dyDescent="0.2"/>
    <row r="133394" hidden="1" x14ac:dyDescent="0.2"/>
    <row r="133395" hidden="1" x14ac:dyDescent="0.2"/>
    <row r="133396" hidden="1" x14ac:dyDescent="0.2"/>
    <row r="133397" hidden="1" x14ac:dyDescent="0.2"/>
    <row r="133398" hidden="1" x14ac:dyDescent="0.2"/>
    <row r="133399" hidden="1" x14ac:dyDescent="0.2"/>
    <row r="133400" hidden="1" x14ac:dyDescent="0.2"/>
    <row r="133401" hidden="1" x14ac:dyDescent="0.2"/>
    <row r="133402" hidden="1" x14ac:dyDescent="0.2"/>
    <row r="133403" hidden="1" x14ac:dyDescent="0.2"/>
    <row r="133404" hidden="1" x14ac:dyDescent="0.2"/>
    <row r="133405" hidden="1" x14ac:dyDescent="0.2"/>
    <row r="133406" hidden="1" x14ac:dyDescent="0.2"/>
    <row r="133407" hidden="1" x14ac:dyDescent="0.2"/>
    <row r="133408" hidden="1" x14ac:dyDescent="0.2"/>
    <row r="133409" hidden="1" x14ac:dyDescent="0.2"/>
    <row r="133410" hidden="1" x14ac:dyDescent="0.2"/>
    <row r="133411" hidden="1" x14ac:dyDescent="0.2"/>
    <row r="133412" hidden="1" x14ac:dyDescent="0.2"/>
    <row r="133413" hidden="1" x14ac:dyDescent="0.2"/>
    <row r="133414" hidden="1" x14ac:dyDescent="0.2"/>
    <row r="133415" hidden="1" x14ac:dyDescent="0.2"/>
    <row r="133416" hidden="1" x14ac:dyDescent="0.2"/>
    <row r="133417" hidden="1" x14ac:dyDescent="0.2"/>
    <row r="133418" hidden="1" x14ac:dyDescent="0.2"/>
    <row r="133419" hidden="1" x14ac:dyDescent="0.2"/>
    <row r="133420" hidden="1" x14ac:dyDescent="0.2"/>
    <row r="133421" hidden="1" x14ac:dyDescent="0.2"/>
    <row r="133422" hidden="1" x14ac:dyDescent="0.2"/>
    <row r="133423" hidden="1" x14ac:dyDescent="0.2"/>
    <row r="133424" hidden="1" x14ac:dyDescent="0.2"/>
    <row r="133425" hidden="1" x14ac:dyDescent="0.2"/>
    <row r="133426" hidden="1" x14ac:dyDescent="0.2"/>
    <row r="133427" hidden="1" x14ac:dyDescent="0.2"/>
    <row r="133428" hidden="1" x14ac:dyDescent="0.2"/>
    <row r="133429" hidden="1" x14ac:dyDescent="0.2"/>
    <row r="133430" hidden="1" x14ac:dyDescent="0.2"/>
    <row r="133431" hidden="1" x14ac:dyDescent="0.2"/>
    <row r="133432" hidden="1" x14ac:dyDescent="0.2"/>
    <row r="133433" hidden="1" x14ac:dyDescent="0.2"/>
    <row r="133434" hidden="1" x14ac:dyDescent="0.2"/>
    <row r="133435" hidden="1" x14ac:dyDescent="0.2"/>
    <row r="133436" hidden="1" x14ac:dyDescent="0.2"/>
    <row r="133437" hidden="1" x14ac:dyDescent="0.2"/>
    <row r="133438" hidden="1" x14ac:dyDescent="0.2"/>
    <row r="133439" hidden="1" x14ac:dyDescent="0.2"/>
    <row r="133440" hidden="1" x14ac:dyDescent="0.2"/>
    <row r="133441" hidden="1" x14ac:dyDescent="0.2"/>
    <row r="133442" hidden="1" x14ac:dyDescent="0.2"/>
    <row r="133443" hidden="1" x14ac:dyDescent="0.2"/>
    <row r="133444" hidden="1" x14ac:dyDescent="0.2"/>
    <row r="133445" hidden="1" x14ac:dyDescent="0.2"/>
    <row r="133446" hidden="1" x14ac:dyDescent="0.2"/>
    <row r="133447" hidden="1" x14ac:dyDescent="0.2"/>
    <row r="133448" hidden="1" x14ac:dyDescent="0.2"/>
    <row r="133449" hidden="1" x14ac:dyDescent="0.2"/>
    <row r="133450" hidden="1" x14ac:dyDescent="0.2"/>
    <row r="133451" hidden="1" x14ac:dyDescent="0.2"/>
    <row r="133452" hidden="1" x14ac:dyDescent="0.2"/>
    <row r="133453" hidden="1" x14ac:dyDescent="0.2"/>
    <row r="133454" hidden="1" x14ac:dyDescent="0.2"/>
    <row r="133455" hidden="1" x14ac:dyDescent="0.2"/>
    <row r="133456" hidden="1" x14ac:dyDescent="0.2"/>
    <row r="133457" hidden="1" x14ac:dyDescent="0.2"/>
    <row r="133458" hidden="1" x14ac:dyDescent="0.2"/>
    <row r="133459" hidden="1" x14ac:dyDescent="0.2"/>
    <row r="133460" hidden="1" x14ac:dyDescent="0.2"/>
    <row r="133461" hidden="1" x14ac:dyDescent="0.2"/>
    <row r="133462" hidden="1" x14ac:dyDescent="0.2"/>
    <row r="133463" hidden="1" x14ac:dyDescent="0.2"/>
    <row r="133464" hidden="1" x14ac:dyDescent="0.2"/>
    <row r="133465" hidden="1" x14ac:dyDescent="0.2"/>
    <row r="133466" hidden="1" x14ac:dyDescent="0.2"/>
    <row r="133467" hidden="1" x14ac:dyDescent="0.2"/>
    <row r="133468" hidden="1" x14ac:dyDescent="0.2"/>
    <row r="133469" hidden="1" x14ac:dyDescent="0.2"/>
    <row r="133470" hidden="1" x14ac:dyDescent="0.2"/>
    <row r="133471" hidden="1" x14ac:dyDescent="0.2"/>
    <row r="133472" hidden="1" x14ac:dyDescent="0.2"/>
    <row r="133473" hidden="1" x14ac:dyDescent="0.2"/>
    <row r="133474" hidden="1" x14ac:dyDescent="0.2"/>
    <row r="133475" hidden="1" x14ac:dyDescent="0.2"/>
    <row r="133476" hidden="1" x14ac:dyDescent="0.2"/>
    <row r="133477" hidden="1" x14ac:dyDescent="0.2"/>
    <row r="133478" hidden="1" x14ac:dyDescent="0.2"/>
    <row r="133479" hidden="1" x14ac:dyDescent="0.2"/>
    <row r="133480" hidden="1" x14ac:dyDescent="0.2"/>
    <row r="133481" hidden="1" x14ac:dyDescent="0.2"/>
    <row r="133482" hidden="1" x14ac:dyDescent="0.2"/>
    <row r="133483" hidden="1" x14ac:dyDescent="0.2"/>
    <row r="133484" hidden="1" x14ac:dyDescent="0.2"/>
    <row r="133485" hidden="1" x14ac:dyDescent="0.2"/>
    <row r="133486" hidden="1" x14ac:dyDescent="0.2"/>
    <row r="133487" hidden="1" x14ac:dyDescent="0.2"/>
    <row r="133488" hidden="1" x14ac:dyDescent="0.2"/>
    <row r="133489" hidden="1" x14ac:dyDescent="0.2"/>
    <row r="133490" hidden="1" x14ac:dyDescent="0.2"/>
    <row r="133491" hidden="1" x14ac:dyDescent="0.2"/>
    <row r="133492" hidden="1" x14ac:dyDescent="0.2"/>
    <row r="133493" hidden="1" x14ac:dyDescent="0.2"/>
    <row r="133494" hidden="1" x14ac:dyDescent="0.2"/>
    <row r="133495" hidden="1" x14ac:dyDescent="0.2"/>
    <row r="133496" hidden="1" x14ac:dyDescent="0.2"/>
    <row r="133497" hidden="1" x14ac:dyDescent="0.2"/>
    <row r="133498" hidden="1" x14ac:dyDescent="0.2"/>
    <row r="133499" hidden="1" x14ac:dyDescent="0.2"/>
    <row r="133500" hidden="1" x14ac:dyDescent="0.2"/>
    <row r="133501" hidden="1" x14ac:dyDescent="0.2"/>
    <row r="133502" hidden="1" x14ac:dyDescent="0.2"/>
    <row r="133503" hidden="1" x14ac:dyDescent="0.2"/>
    <row r="133504" hidden="1" x14ac:dyDescent="0.2"/>
    <row r="133505" hidden="1" x14ac:dyDescent="0.2"/>
    <row r="133506" hidden="1" x14ac:dyDescent="0.2"/>
    <row r="133507" hidden="1" x14ac:dyDescent="0.2"/>
    <row r="133508" hidden="1" x14ac:dyDescent="0.2"/>
    <row r="133509" hidden="1" x14ac:dyDescent="0.2"/>
    <row r="133510" hidden="1" x14ac:dyDescent="0.2"/>
    <row r="133511" hidden="1" x14ac:dyDescent="0.2"/>
    <row r="133512" hidden="1" x14ac:dyDescent="0.2"/>
    <row r="133513" hidden="1" x14ac:dyDescent="0.2"/>
    <row r="133514" hidden="1" x14ac:dyDescent="0.2"/>
    <row r="133515" hidden="1" x14ac:dyDescent="0.2"/>
    <row r="133516" hidden="1" x14ac:dyDescent="0.2"/>
    <row r="133517" hidden="1" x14ac:dyDescent="0.2"/>
    <row r="133518" hidden="1" x14ac:dyDescent="0.2"/>
    <row r="133519" hidden="1" x14ac:dyDescent="0.2"/>
    <row r="133520" hidden="1" x14ac:dyDescent="0.2"/>
    <row r="133521" hidden="1" x14ac:dyDescent="0.2"/>
    <row r="133522" hidden="1" x14ac:dyDescent="0.2"/>
    <row r="133523" hidden="1" x14ac:dyDescent="0.2"/>
    <row r="133524" hidden="1" x14ac:dyDescent="0.2"/>
    <row r="133525" hidden="1" x14ac:dyDescent="0.2"/>
    <row r="133526" hidden="1" x14ac:dyDescent="0.2"/>
    <row r="133527" hidden="1" x14ac:dyDescent="0.2"/>
    <row r="133528" hidden="1" x14ac:dyDescent="0.2"/>
    <row r="133529" hidden="1" x14ac:dyDescent="0.2"/>
    <row r="133530" hidden="1" x14ac:dyDescent="0.2"/>
    <row r="133531" hidden="1" x14ac:dyDescent="0.2"/>
    <row r="133532" hidden="1" x14ac:dyDescent="0.2"/>
    <row r="133533" hidden="1" x14ac:dyDescent="0.2"/>
    <row r="133534" hidden="1" x14ac:dyDescent="0.2"/>
    <row r="133535" hidden="1" x14ac:dyDescent="0.2"/>
    <row r="133536" hidden="1" x14ac:dyDescent="0.2"/>
    <row r="133537" hidden="1" x14ac:dyDescent="0.2"/>
    <row r="133538" hidden="1" x14ac:dyDescent="0.2"/>
    <row r="133539" hidden="1" x14ac:dyDescent="0.2"/>
    <row r="133540" hidden="1" x14ac:dyDescent="0.2"/>
    <row r="133541" hidden="1" x14ac:dyDescent="0.2"/>
    <row r="133542" hidden="1" x14ac:dyDescent="0.2"/>
    <row r="133543" hidden="1" x14ac:dyDescent="0.2"/>
    <row r="133544" hidden="1" x14ac:dyDescent="0.2"/>
    <row r="133545" hidden="1" x14ac:dyDescent="0.2"/>
    <row r="133546" hidden="1" x14ac:dyDescent="0.2"/>
    <row r="133547" hidden="1" x14ac:dyDescent="0.2"/>
    <row r="133548" hidden="1" x14ac:dyDescent="0.2"/>
    <row r="133549" hidden="1" x14ac:dyDescent="0.2"/>
    <row r="133550" hidden="1" x14ac:dyDescent="0.2"/>
    <row r="133551" hidden="1" x14ac:dyDescent="0.2"/>
    <row r="133552" hidden="1" x14ac:dyDescent="0.2"/>
    <row r="133553" hidden="1" x14ac:dyDescent="0.2"/>
    <row r="133554" hidden="1" x14ac:dyDescent="0.2"/>
    <row r="133555" hidden="1" x14ac:dyDescent="0.2"/>
    <row r="133556" hidden="1" x14ac:dyDescent="0.2"/>
    <row r="133557" hidden="1" x14ac:dyDescent="0.2"/>
    <row r="133558" hidden="1" x14ac:dyDescent="0.2"/>
    <row r="133559" hidden="1" x14ac:dyDescent="0.2"/>
    <row r="133560" hidden="1" x14ac:dyDescent="0.2"/>
    <row r="133561" hidden="1" x14ac:dyDescent="0.2"/>
    <row r="133562" hidden="1" x14ac:dyDescent="0.2"/>
    <row r="133563" hidden="1" x14ac:dyDescent="0.2"/>
    <row r="133564" hidden="1" x14ac:dyDescent="0.2"/>
    <row r="133565" hidden="1" x14ac:dyDescent="0.2"/>
    <row r="133566" hidden="1" x14ac:dyDescent="0.2"/>
    <row r="133567" hidden="1" x14ac:dyDescent="0.2"/>
    <row r="133568" hidden="1" x14ac:dyDescent="0.2"/>
    <row r="133569" hidden="1" x14ac:dyDescent="0.2"/>
    <row r="133570" hidden="1" x14ac:dyDescent="0.2"/>
    <row r="133571" hidden="1" x14ac:dyDescent="0.2"/>
    <row r="133572" hidden="1" x14ac:dyDescent="0.2"/>
    <row r="133573" hidden="1" x14ac:dyDescent="0.2"/>
    <row r="133574" hidden="1" x14ac:dyDescent="0.2"/>
    <row r="133575" hidden="1" x14ac:dyDescent="0.2"/>
    <row r="133576" hidden="1" x14ac:dyDescent="0.2"/>
    <row r="133577" hidden="1" x14ac:dyDescent="0.2"/>
    <row r="133578" hidden="1" x14ac:dyDescent="0.2"/>
    <row r="133579" hidden="1" x14ac:dyDescent="0.2"/>
    <row r="133580" hidden="1" x14ac:dyDescent="0.2"/>
    <row r="133581" hidden="1" x14ac:dyDescent="0.2"/>
    <row r="133582" hidden="1" x14ac:dyDescent="0.2"/>
    <row r="133583" hidden="1" x14ac:dyDescent="0.2"/>
    <row r="133584" hidden="1" x14ac:dyDescent="0.2"/>
    <row r="133585" hidden="1" x14ac:dyDescent="0.2"/>
    <row r="133586" hidden="1" x14ac:dyDescent="0.2"/>
    <row r="133587" hidden="1" x14ac:dyDescent="0.2"/>
    <row r="133588" hidden="1" x14ac:dyDescent="0.2"/>
    <row r="133589" hidden="1" x14ac:dyDescent="0.2"/>
    <row r="133590" hidden="1" x14ac:dyDescent="0.2"/>
    <row r="133591" hidden="1" x14ac:dyDescent="0.2"/>
    <row r="133592" hidden="1" x14ac:dyDescent="0.2"/>
    <row r="133593" hidden="1" x14ac:dyDescent="0.2"/>
    <row r="133594" hidden="1" x14ac:dyDescent="0.2"/>
    <row r="133595" hidden="1" x14ac:dyDescent="0.2"/>
    <row r="133596" hidden="1" x14ac:dyDescent="0.2"/>
    <row r="133597" hidden="1" x14ac:dyDescent="0.2"/>
    <row r="133598" hidden="1" x14ac:dyDescent="0.2"/>
    <row r="133599" hidden="1" x14ac:dyDescent="0.2"/>
    <row r="133600" hidden="1" x14ac:dyDescent="0.2"/>
    <row r="133601" hidden="1" x14ac:dyDescent="0.2"/>
    <row r="133602" hidden="1" x14ac:dyDescent="0.2"/>
    <row r="133603" hidden="1" x14ac:dyDescent="0.2"/>
    <row r="133604" hidden="1" x14ac:dyDescent="0.2"/>
    <row r="133605" hidden="1" x14ac:dyDescent="0.2"/>
    <row r="133606" hidden="1" x14ac:dyDescent="0.2"/>
    <row r="133607" hidden="1" x14ac:dyDescent="0.2"/>
    <row r="133608" hidden="1" x14ac:dyDescent="0.2"/>
    <row r="133609" hidden="1" x14ac:dyDescent="0.2"/>
    <row r="133610" hidden="1" x14ac:dyDescent="0.2"/>
    <row r="133611" hidden="1" x14ac:dyDescent="0.2"/>
    <row r="133612" hidden="1" x14ac:dyDescent="0.2"/>
    <row r="133613" hidden="1" x14ac:dyDescent="0.2"/>
    <row r="133614" hidden="1" x14ac:dyDescent="0.2"/>
    <row r="133615" hidden="1" x14ac:dyDescent="0.2"/>
    <row r="133616" hidden="1" x14ac:dyDescent="0.2"/>
    <row r="133617" hidden="1" x14ac:dyDescent="0.2"/>
    <row r="133618" hidden="1" x14ac:dyDescent="0.2"/>
    <row r="133619" hidden="1" x14ac:dyDescent="0.2"/>
    <row r="133620" hidden="1" x14ac:dyDescent="0.2"/>
    <row r="133621" hidden="1" x14ac:dyDescent="0.2"/>
    <row r="133622" hidden="1" x14ac:dyDescent="0.2"/>
    <row r="133623" hidden="1" x14ac:dyDescent="0.2"/>
    <row r="133624" hidden="1" x14ac:dyDescent="0.2"/>
    <row r="133625" hidden="1" x14ac:dyDescent="0.2"/>
    <row r="133626" hidden="1" x14ac:dyDescent="0.2"/>
    <row r="133627" hidden="1" x14ac:dyDescent="0.2"/>
    <row r="133628" hidden="1" x14ac:dyDescent="0.2"/>
    <row r="133629" hidden="1" x14ac:dyDescent="0.2"/>
    <row r="133630" hidden="1" x14ac:dyDescent="0.2"/>
    <row r="133631" hidden="1" x14ac:dyDescent="0.2"/>
    <row r="133632" hidden="1" x14ac:dyDescent="0.2"/>
    <row r="133633" hidden="1" x14ac:dyDescent="0.2"/>
    <row r="133634" hidden="1" x14ac:dyDescent="0.2"/>
    <row r="133635" hidden="1" x14ac:dyDescent="0.2"/>
    <row r="133636" hidden="1" x14ac:dyDescent="0.2"/>
    <row r="133637" hidden="1" x14ac:dyDescent="0.2"/>
    <row r="133638" hidden="1" x14ac:dyDescent="0.2"/>
    <row r="133639" hidden="1" x14ac:dyDescent="0.2"/>
    <row r="133640" hidden="1" x14ac:dyDescent="0.2"/>
    <row r="133641" hidden="1" x14ac:dyDescent="0.2"/>
    <row r="133642" hidden="1" x14ac:dyDescent="0.2"/>
    <row r="133643" hidden="1" x14ac:dyDescent="0.2"/>
    <row r="133644" hidden="1" x14ac:dyDescent="0.2"/>
    <row r="133645" hidden="1" x14ac:dyDescent="0.2"/>
    <row r="133646" hidden="1" x14ac:dyDescent="0.2"/>
    <row r="133647" hidden="1" x14ac:dyDescent="0.2"/>
    <row r="133648" hidden="1" x14ac:dyDescent="0.2"/>
    <row r="133649" hidden="1" x14ac:dyDescent="0.2"/>
    <row r="133650" hidden="1" x14ac:dyDescent="0.2"/>
    <row r="133651" hidden="1" x14ac:dyDescent="0.2"/>
    <row r="133652" hidden="1" x14ac:dyDescent="0.2"/>
    <row r="133653" hidden="1" x14ac:dyDescent="0.2"/>
    <row r="133654" hidden="1" x14ac:dyDescent="0.2"/>
    <row r="133655" hidden="1" x14ac:dyDescent="0.2"/>
    <row r="133656" hidden="1" x14ac:dyDescent="0.2"/>
    <row r="133657" hidden="1" x14ac:dyDescent="0.2"/>
    <row r="133658" hidden="1" x14ac:dyDescent="0.2"/>
    <row r="133659" hidden="1" x14ac:dyDescent="0.2"/>
    <row r="133660" hidden="1" x14ac:dyDescent="0.2"/>
    <row r="133661" hidden="1" x14ac:dyDescent="0.2"/>
    <row r="133662" hidden="1" x14ac:dyDescent="0.2"/>
    <row r="133663" hidden="1" x14ac:dyDescent="0.2"/>
    <row r="133664" hidden="1" x14ac:dyDescent="0.2"/>
    <row r="133665" hidden="1" x14ac:dyDescent="0.2"/>
    <row r="133666" hidden="1" x14ac:dyDescent="0.2"/>
    <row r="133667" hidden="1" x14ac:dyDescent="0.2"/>
    <row r="133668" hidden="1" x14ac:dyDescent="0.2"/>
    <row r="133669" hidden="1" x14ac:dyDescent="0.2"/>
    <row r="133670" hidden="1" x14ac:dyDescent="0.2"/>
    <row r="133671" hidden="1" x14ac:dyDescent="0.2"/>
    <row r="133672" hidden="1" x14ac:dyDescent="0.2"/>
    <row r="133673" hidden="1" x14ac:dyDescent="0.2"/>
    <row r="133674" hidden="1" x14ac:dyDescent="0.2"/>
    <row r="133675" hidden="1" x14ac:dyDescent="0.2"/>
    <row r="133676" hidden="1" x14ac:dyDescent="0.2"/>
    <row r="133677" hidden="1" x14ac:dyDescent="0.2"/>
    <row r="133678" hidden="1" x14ac:dyDescent="0.2"/>
    <row r="133679" hidden="1" x14ac:dyDescent="0.2"/>
    <row r="133680" hidden="1" x14ac:dyDescent="0.2"/>
    <row r="133681" hidden="1" x14ac:dyDescent="0.2"/>
    <row r="133682" hidden="1" x14ac:dyDescent="0.2"/>
    <row r="133683" hidden="1" x14ac:dyDescent="0.2"/>
    <row r="133684" hidden="1" x14ac:dyDescent="0.2"/>
    <row r="133685" hidden="1" x14ac:dyDescent="0.2"/>
    <row r="133686" hidden="1" x14ac:dyDescent="0.2"/>
    <row r="133687" hidden="1" x14ac:dyDescent="0.2"/>
    <row r="133688" hidden="1" x14ac:dyDescent="0.2"/>
    <row r="133689" hidden="1" x14ac:dyDescent="0.2"/>
    <row r="133690" hidden="1" x14ac:dyDescent="0.2"/>
    <row r="133691" hidden="1" x14ac:dyDescent="0.2"/>
    <row r="133692" hidden="1" x14ac:dyDescent="0.2"/>
    <row r="133693" hidden="1" x14ac:dyDescent="0.2"/>
    <row r="133694" hidden="1" x14ac:dyDescent="0.2"/>
    <row r="133695" hidden="1" x14ac:dyDescent="0.2"/>
    <row r="133696" hidden="1" x14ac:dyDescent="0.2"/>
    <row r="133697" hidden="1" x14ac:dyDescent="0.2"/>
    <row r="133698" hidden="1" x14ac:dyDescent="0.2"/>
    <row r="133699" hidden="1" x14ac:dyDescent="0.2"/>
    <row r="133700" hidden="1" x14ac:dyDescent="0.2"/>
    <row r="133701" hidden="1" x14ac:dyDescent="0.2"/>
    <row r="133702" hidden="1" x14ac:dyDescent="0.2"/>
    <row r="133703" hidden="1" x14ac:dyDescent="0.2"/>
    <row r="133704" hidden="1" x14ac:dyDescent="0.2"/>
    <row r="133705" hidden="1" x14ac:dyDescent="0.2"/>
    <row r="133706" hidden="1" x14ac:dyDescent="0.2"/>
    <row r="133707" hidden="1" x14ac:dyDescent="0.2"/>
    <row r="133708" hidden="1" x14ac:dyDescent="0.2"/>
    <row r="133709" hidden="1" x14ac:dyDescent="0.2"/>
    <row r="133710" hidden="1" x14ac:dyDescent="0.2"/>
    <row r="133711" hidden="1" x14ac:dyDescent="0.2"/>
    <row r="133712" hidden="1" x14ac:dyDescent="0.2"/>
    <row r="133713" hidden="1" x14ac:dyDescent="0.2"/>
    <row r="133714" hidden="1" x14ac:dyDescent="0.2"/>
    <row r="133715" hidden="1" x14ac:dyDescent="0.2"/>
    <row r="133716" hidden="1" x14ac:dyDescent="0.2"/>
    <row r="133717" hidden="1" x14ac:dyDescent="0.2"/>
    <row r="133718" hidden="1" x14ac:dyDescent="0.2"/>
    <row r="133719" hidden="1" x14ac:dyDescent="0.2"/>
    <row r="133720" hidden="1" x14ac:dyDescent="0.2"/>
    <row r="133721" hidden="1" x14ac:dyDescent="0.2"/>
    <row r="133722" hidden="1" x14ac:dyDescent="0.2"/>
    <row r="133723" hidden="1" x14ac:dyDescent="0.2"/>
    <row r="133724" hidden="1" x14ac:dyDescent="0.2"/>
    <row r="133725" hidden="1" x14ac:dyDescent="0.2"/>
    <row r="133726" hidden="1" x14ac:dyDescent="0.2"/>
    <row r="133727" hidden="1" x14ac:dyDescent="0.2"/>
    <row r="133728" hidden="1" x14ac:dyDescent="0.2"/>
    <row r="133729" hidden="1" x14ac:dyDescent="0.2"/>
    <row r="133730" hidden="1" x14ac:dyDescent="0.2"/>
    <row r="133731" hidden="1" x14ac:dyDescent="0.2"/>
    <row r="133732" hidden="1" x14ac:dyDescent="0.2"/>
    <row r="133733" hidden="1" x14ac:dyDescent="0.2"/>
    <row r="133734" hidden="1" x14ac:dyDescent="0.2"/>
    <row r="133735" hidden="1" x14ac:dyDescent="0.2"/>
    <row r="133736" hidden="1" x14ac:dyDescent="0.2"/>
    <row r="133737" hidden="1" x14ac:dyDescent="0.2"/>
    <row r="133738" hidden="1" x14ac:dyDescent="0.2"/>
    <row r="133739" hidden="1" x14ac:dyDescent="0.2"/>
    <row r="133740" hidden="1" x14ac:dyDescent="0.2"/>
    <row r="133741" hidden="1" x14ac:dyDescent="0.2"/>
    <row r="133742" hidden="1" x14ac:dyDescent="0.2"/>
    <row r="133743" hidden="1" x14ac:dyDescent="0.2"/>
    <row r="133744" hidden="1" x14ac:dyDescent="0.2"/>
    <row r="133745" hidden="1" x14ac:dyDescent="0.2"/>
    <row r="133746" hidden="1" x14ac:dyDescent="0.2"/>
    <row r="133747" hidden="1" x14ac:dyDescent="0.2"/>
    <row r="133748" hidden="1" x14ac:dyDescent="0.2"/>
    <row r="133749" hidden="1" x14ac:dyDescent="0.2"/>
    <row r="133750" hidden="1" x14ac:dyDescent="0.2"/>
    <row r="133751" hidden="1" x14ac:dyDescent="0.2"/>
    <row r="133752" hidden="1" x14ac:dyDescent="0.2"/>
    <row r="133753" hidden="1" x14ac:dyDescent="0.2"/>
    <row r="133754" hidden="1" x14ac:dyDescent="0.2"/>
    <row r="133755" hidden="1" x14ac:dyDescent="0.2"/>
    <row r="133756" hidden="1" x14ac:dyDescent="0.2"/>
    <row r="133757" hidden="1" x14ac:dyDescent="0.2"/>
    <row r="133758" hidden="1" x14ac:dyDescent="0.2"/>
    <row r="133759" hidden="1" x14ac:dyDescent="0.2"/>
    <row r="133760" hidden="1" x14ac:dyDescent="0.2"/>
    <row r="133761" hidden="1" x14ac:dyDescent="0.2"/>
    <row r="133762" hidden="1" x14ac:dyDescent="0.2"/>
    <row r="133763" hidden="1" x14ac:dyDescent="0.2"/>
    <row r="133764" hidden="1" x14ac:dyDescent="0.2"/>
    <row r="133765" hidden="1" x14ac:dyDescent="0.2"/>
    <row r="133766" hidden="1" x14ac:dyDescent="0.2"/>
    <row r="133767" hidden="1" x14ac:dyDescent="0.2"/>
    <row r="133768" hidden="1" x14ac:dyDescent="0.2"/>
    <row r="133769" hidden="1" x14ac:dyDescent="0.2"/>
    <row r="133770" hidden="1" x14ac:dyDescent="0.2"/>
    <row r="133771" hidden="1" x14ac:dyDescent="0.2"/>
    <row r="133772" hidden="1" x14ac:dyDescent="0.2"/>
    <row r="133773" hidden="1" x14ac:dyDescent="0.2"/>
    <row r="133774" hidden="1" x14ac:dyDescent="0.2"/>
    <row r="133775" hidden="1" x14ac:dyDescent="0.2"/>
    <row r="133776" hidden="1" x14ac:dyDescent="0.2"/>
    <row r="133777" hidden="1" x14ac:dyDescent="0.2"/>
    <row r="133778" hidden="1" x14ac:dyDescent="0.2"/>
    <row r="133779" hidden="1" x14ac:dyDescent="0.2"/>
    <row r="133780" hidden="1" x14ac:dyDescent="0.2"/>
    <row r="133781" hidden="1" x14ac:dyDescent="0.2"/>
    <row r="133782" hidden="1" x14ac:dyDescent="0.2"/>
    <row r="133783" hidden="1" x14ac:dyDescent="0.2"/>
    <row r="133784" hidden="1" x14ac:dyDescent="0.2"/>
    <row r="133785" hidden="1" x14ac:dyDescent="0.2"/>
    <row r="133786" hidden="1" x14ac:dyDescent="0.2"/>
    <row r="133787" hidden="1" x14ac:dyDescent="0.2"/>
    <row r="133788" hidden="1" x14ac:dyDescent="0.2"/>
    <row r="133789" hidden="1" x14ac:dyDescent="0.2"/>
    <row r="133790" hidden="1" x14ac:dyDescent="0.2"/>
    <row r="133791" hidden="1" x14ac:dyDescent="0.2"/>
    <row r="133792" hidden="1" x14ac:dyDescent="0.2"/>
    <row r="133793" hidden="1" x14ac:dyDescent="0.2"/>
    <row r="133794" hidden="1" x14ac:dyDescent="0.2"/>
    <row r="133795" hidden="1" x14ac:dyDescent="0.2"/>
    <row r="133796" hidden="1" x14ac:dyDescent="0.2"/>
    <row r="133797" hidden="1" x14ac:dyDescent="0.2"/>
    <row r="133798" hidden="1" x14ac:dyDescent="0.2"/>
    <row r="133799" hidden="1" x14ac:dyDescent="0.2"/>
    <row r="133800" hidden="1" x14ac:dyDescent="0.2"/>
    <row r="133801" hidden="1" x14ac:dyDescent="0.2"/>
    <row r="133802" hidden="1" x14ac:dyDescent="0.2"/>
    <row r="133803" hidden="1" x14ac:dyDescent="0.2"/>
    <row r="133804" hidden="1" x14ac:dyDescent="0.2"/>
    <row r="133805" hidden="1" x14ac:dyDescent="0.2"/>
    <row r="133806" hidden="1" x14ac:dyDescent="0.2"/>
    <row r="133807" hidden="1" x14ac:dyDescent="0.2"/>
    <row r="133808" hidden="1" x14ac:dyDescent="0.2"/>
    <row r="133809" hidden="1" x14ac:dyDescent="0.2"/>
    <row r="133810" hidden="1" x14ac:dyDescent="0.2"/>
    <row r="133811" hidden="1" x14ac:dyDescent="0.2"/>
    <row r="133812" hidden="1" x14ac:dyDescent="0.2"/>
    <row r="133813" hidden="1" x14ac:dyDescent="0.2"/>
    <row r="133814" hidden="1" x14ac:dyDescent="0.2"/>
    <row r="133815" hidden="1" x14ac:dyDescent="0.2"/>
    <row r="133816" hidden="1" x14ac:dyDescent="0.2"/>
    <row r="133817" hidden="1" x14ac:dyDescent="0.2"/>
    <row r="133818" hidden="1" x14ac:dyDescent="0.2"/>
    <row r="133819" hidden="1" x14ac:dyDescent="0.2"/>
    <row r="133820" hidden="1" x14ac:dyDescent="0.2"/>
    <row r="133821" hidden="1" x14ac:dyDescent="0.2"/>
    <row r="133822" hidden="1" x14ac:dyDescent="0.2"/>
    <row r="133823" hidden="1" x14ac:dyDescent="0.2"/>
    <row r="133824" hidden="1" x14ac:dyDescent="0.2"/>
    <row r="133825" hidden="1" x14ac:dyDescent="0.2"/>
    <row r="133826" hidden="1" x14ac:dyDescent="0.2"/>
    <row r="133827" hidden="1" x14ac:dyDescent="0.2"/>
    <row r="133828" hidden="1" x14ac:dyDescent="0.2"/>
    <row r="133829" hidden="1" x14ac:dyDescent="0.2"/>
    <row r="133830" hidden="1" x14ac:dyDescent="0.2"/>
    <row r="133831" hidden="1" x14ac:dyDescent="0.2"/>
    <row r="133832" hidden="1" x14ac:dyDescent="0.2"/>
    <row r="133833" hidden="1" x14ac:dyDescent="0.2"/>
    <row r="133834" hidden="1" x14ac:dyDescent="0.2"/>
    <row r="133835" hidden="1" x14ac:dyDescent="0.2"/>
    <row r="133836" hidden="1" x14ac:dyDescent="0.2"/>
    <row r="133837" hidden="1" x14ac:dyDescent="0.2"/>
    <row r="133838" hidden="1" x14ac:dyDescent="0.2"/>
    <row r="133839" hidden="1" x14ac:dyDescent="0.2"/>
    <row r="133840" hidden="1" x14ac:dyDescent="0.2"/>
    <row r="133841" hidden="1" x14ac:dyDescent="0.2"/>
    <row r="133842" hidden="1" x14ac:dyDescent="0.2"/>
    <row r="133843" hidden="1" x14ac:dyDescent="0.2"/>
    <row r="133844" hidden="1" x14ac:dyDescent="0.2"/>
    <row r="133845" hidden="1" x14ac:dyDescent="0.2"/>
    <row r="133846" hidden="1" x14ac:dyDescent="0.2"/>
    <row r="133847" hidden="1" x14ac:dyDescent="0.2"/>
    <row r="133848" hidden="1" x14ac:dyDescent="0.2"/>
    <row r="133849" hidden="1" x14ac:dyDescent="0.2"/>
    <row r="133850" hidden="1" x14ac:dyDescent="0.2"/>
    <row r="133851" hidden="1" x14ac:dyDescent="0.2"/>
    <row r="133852" hidden="1" x14ac:dyDescent="0.2"/>
    <row r="133853" hidden="1" x14ac:dyDescent="0.2"/>
    <row r="133854" hidden="1" x14ac:dyDescent="0.2"/>
    <row r="133855" hidden="1" x14ac:dyDescent="0.2"/>
    <row r="133856" hidden="1" x14ac:dyDescent="0.2"/>
    <row r="133857" hidden="1" x14ac:dyDescent="0.2"/>
    <row r="133858" hidden="1" x14ac:dyDescent="0.2"/>
    <row r="133859" hidden="1" x14ac:dyDescent="0.2"/>
    <row r="133860" hidden="1" x14ac:dyDescent="0.2"/>
    <row r="133861" hidden="1" x14ac:dyDescent="0.2"/>
    <row r="133862" hidden="1" x14ac:dyDescent="0.2"/>
    <row r="133863" hidden="1" x14ac:dyDescent="0.2"/>
    <row r="133864" hidden="1" x14ac:dyDescent="0.2"/>
    <row r="133865" hidden="1" x14ac:dyDescent="0.2"/>
    <row r="133866" hidden="1" x14ac:dyDescent="0.2"/>
    <row r="133867" hidden="1" x14ac:dyDescent="0.2"/>
    <row r="133868" hidden="1" x14ac:dyDescent="0.2"/>
    <row r="133869" hidden="1" x14ac:dyDescent="0.2"/>
    <row r="133870" hidden="1" x14ac:dyDescent="0.2"/>
    <row r="133871" hidden="1" x14ac:dyDescent="0.2"/>
    <row r="133872" hidden="1" x14ac:dyDescent="0.2"/>
    <row r="133873" hidden="1" x14ac:dyDescent="0.2"/>
    <row r="133874" hidden="1" x14ac:dyDescent="0.2"/>
    <row r="133875" hidden="1" x14ac:dyDescent="0.2"/>
    <row r="133876" hidden="1" x14ac:dyDescent="0.2"/>
    <row r="133877" hidden="1" x14ac:dyDescent="0.2"/>
    <row r="133878" hidden="1" x14ac:dyDescent="0.2"/>
    <row r="133879" hidden="1" x14ac:dyDescent="0.2"/>
    <row r="133880" hidden="1" x14ac:dyDescent="0.2"/>
    <row r="133881" hidden="1" x14ac:dyDescent="0.2"/>
    <row r="133882" hidden="1" x14ac:dyDescent="0.2"/>
    <row r="133883" hidden="1" x14ac:dyDescent="0.2"/>
    <row r="133884" hidden="1" x14ac:dyDescent="0.2"/>
    <row r="133885" hidden="1" x14ac:dyDescent="0.2"/>
    <row r="133886" hidden="1" x14ac:dyDescent="0.2"/>
    <row r="133887" hidden="1" x14ac:dyDescent="0.2"/>
    <row r="133888" hidden="1" x14ac:dyDescent="0.2"/>
    <row r="133889" hidden="1" x14ac:dyDescent="0.2"/>
    <row r="133890" hidden="1" x14ac:dyDescent="0.2"/>
    <row r="133891" hidden="1" x14ac:dyDescent="0.2"/>
    <row r="133892" hidden="1" x14ac:dyDescent="0.2"/>
    <row r="133893" hidden="1" x14ac:dyDescent="0.2"/>
    <row r="133894" hidden="1" x14ac:dyDescent="0.2"/>
    <row r="133895" hidden="1" x14ac:dyDescent="0.2"/>
    <row r="133896" hidden="1" x14ac:dyDescent="0.2"/>
    <row r="133897" hidden="1" x14ac:dyDescent="0.2"/>
    <row r="133898" hidden="1" x14ac:dyDescent="0.2"/>
    <row r="133899" hidden="1" x14ac:dyDescent="0.2"/>
    <row r="133900" hidden="1" x14ac:dyDescent="0.2"/>
    <row r="133901" hidden="1" x14ac:dyDescent="0.2"/>
    <row r="133902" hidden="1" x14ac:dyDescent="0.2"/>
    <row r="133903" hidden="1" x14ac:dyDescent="0.2"/>
    <row r="133904" hidden="1" x14ac:dyDescent="0.2"/>
    <row r="133905" hidden="1" x14ac:dyDescent="0.2"/>
    <row r="133906" hidden="1" x14ac:dyDescent="0.2"/>
    <row r="133907" hidden="1" x14ac:dyDescent="0.2"/>
    <row r="133908" hidden="1" x14ac:dyDescent="0.2"/>
    <row r="133909" hidden="1" x14ac:dyDescent="0.2"/>
    <row r="133910" hidden="1" x14ac:dyDescent="0.2"/>
    <row r="133911" hidden="1" x14ac:dyDescent="0.2"/>
    <row r="133912" hidden="1" x14ac:dyDescent="0.2"/>
    <row r="133913" hidden="1" x14ac:dyDescent="0.2"/>
    <row r="133914" hidden="1" x14ac:dyDescent="0.2"/>
    <row r="133915" hidden="1" x14ac:dyDescent="0.2"/>
    <row r="133916" hidden="1" x14ac:dyDescent="0.2"/>
    <row r="133917" hidden="1" x14ac:dyDescent="0.2"/>
    <row r="133918" hidden="1" x14ac:dyDescent="0.2"/>
    <row r="133919" hidden="1" x14ac:dyDescent="0.2"/>
    <row r="133920" hidden="1" x14ac:dyDescent="0.2"/>
    <row r="133921" hidden="1" x14ac:dyDescent="0.2"/>
    <row r="133922" hidden="1" x14ac:dyDescent="0.2"/>
    <row r="133923" hidden="1" x14ac:dyDescent="0.2"/>
    <row r="133924" hidden="1" x14ac:dyDescent="0.2"/>
    <row r="133925" hidden="1" x14ac:dyDescent="0.2"/>
    <row r="133926" hidden="1" x14ac:dyDescent="0.2"/>
    <row r="133927" hidden="1" x14ac:dyDescent="0.2"/>
    <row r="133928" hidden="1" x14ac:dyDescent="0.2"/>
    <row r="133929" hidden="1" x14ac:dyDescent="0.2"/>
    <row r="133930" hidden="1" x14ac:dyDescent="0.2"/>
    <row r="133931" hidden="1" x14ac:dyDescent="0.2"/>
    <row r="133932" hidden="1" x14ac:dyDescent="0.2"/>
    <row r="133933" hidden="1" x14ac:dyDescent="0.2"/>
    <row r="133934" hidden="1" x14ac:dyDescent="0.2"/>
    <row r="133935" hidden="1" x14ac:dyDescent="0.2"/>
    <row r="133936" hidden="1" x14ac:dyDescent="0.2"/>
    <row r="133937" hidden="1" x14ac:dyDescent="0.2"/>
    <row r="133938" hidden="1" x14ac:dyDescent="0.2"/>
    <row r="133939" hidden="1" x14ac:dyDescent="0.2"/>
    <row r="133940" hidden="1" x14ac:dyDescent="0.2"/>
    <row r="133941" hidden="1" x14ac:dyDescent="0.2"/>
    <row r="133942" hidden="1" x14ac:dyDescent="0.2"/>
    <row r="133943" hidden="1" x14ac:dyDescent="0.2"/>
    <row r="133944" hidden="1" x14ac:dyDescent="0.2"/>
    <row r="133945" hidden="1" x14ac:dyDescent="0.2"/>
    <row r="133946" hidden="1" x14ac:dyDescent="0.2"/>
    <row r="133947" hidden="1" x14ac:dyDescent="0.2"/>
    <row r="133948" hidden="1" x14ac:dyDescent="0.2"/>
    <row r="133949" hidden="1" x14ac:dyDescent="0.2"/>
    <row r="133950" hidden="1" x14ac:dyDescent="0.2"/>
    <row r="133951" hidden="1" x14ac:dyDescent="0.2"/>
    <row r="133952" hidden="1" x14ac:dyDescent="0.2"/>
    <row r="133953" hidden="1" x14ac:dyDescent="0.2"/>
    <row r="133954" hidden="1" x14ac:dyDescent="0.2"/>
    <row r="133955" hidden="1" x14ac:dyDescent="0.2"/>
    <row r="133956" hidden="1" x14ac:dyDescent="0.2"/>
    <row r="133957" hidden="1" x14ac:dyDescent="0.2"/>
    <row r="133958" hidden="1" x14ac:dyDescent="0.2"/>
    <row r="133959" hidden="1" x14ac:dyDescent="0.2"/>
    <row r="133960" hidden="1" x14ac:dyDescent="0.2"/>
    <row r="133961" hidden="1" x14ac:dyDescent="0.2"/>
    <row r="133962" hidden="1" x14ac:dyDescent="0.2"/>
    <row r="133963" hidden="1" x14ac:dyDescent="0.2"/>
    <row r="133964" hidden="1" x14ac:dyDescent="0.2"/>
    <row r="133965" hidden="1" x14ac:dyDescent="0.2"/>
    <row r="133966" hidden="1" x14ac:dyDescent="0.2"/>
    <row r="133967" hidden="1" x14ac:dyDescent="0.2"/>
    <row r="133968" hidden="1" x14ac:dyDescent="0.2"/>
    <row r="133969" hidden="1" x14ac:dyDescent="0.2"/>
    <row r="133970" hidden="1" x14ac:dyDescent="0.2"/>
    <row r="133971" hidden="1" x14ac:dyDescent="0.2"/>
    <row r="133972" hidden="1" x14ac:dyDescent="0.2"/>
    <row r="133973" hidden="1" x14ac:dyDescent="0.2"/>
    <row r="133974" hidden="1" x14ac:dyDescent="0.2"/>
    <row r="133975" hidden="1" x14ac:dyDescent="0.2"/>
    <row r="133976" hidden="1" x14ac:dyDescent="0.2"/>
    <row r="133977" hidden="1" x14ac:dyDescent="0.2"/>
    <row r="133978" hidden="1" x14ac:dyDescent="0.2"/>
    <row r="133979" hidden="1" x14ac:dyDescent="0.2"/>
    <row r="133980" hidden="1" x14ac:dyDescent="0.2"/>
    <row r="133981" hidden="1" x14ac:dyDescent="0.2"/>
    <row r="133982" hidden="1" x14ac:dyDescent="0.2"/>
    <row r="133983" hidden="1" x14ac:dyDescent="0.2"/>
    <row r="133984" hidden="1" x14ac:dyDescent="0.2"/>
    <row r="133985" hidden="1" x14ac:dyDescent="0.2"/>
    <row r="133986" hidden="1" x14ac:dyDescent="0.2"/>
    <row r="133987" hidden="1" x14ac:dyDescent="0.2"/>
    <row r="133988" hidden="1" x14ac:dyDescent="0.2"/>
    <row r="133989" hidden="1" x14ac:dyDescent="0.2"/>
    <row r="133990" hidden="1" x14ac:dyDescent="0.2"/>
    <row r="133991" hidden="1" x14ac:dyDescent="0.2"/>
    <row r="133992" hidden="1" x14ac:dyDescent="0.2"/>
    <row r="133993" hidden="1" x14ac:dyDescent="0.2"/>
    <row r="133994" hidden="1" x14ac:dyDescent="0.2"/>
    <row r="133995" hidden="1" x14ac:dyDescent="0.2"/>
    <row r="133996" hidden="1" x14ac:dyDescent="0.2"/>
    <row r="133997" hidden="1" x14ac:dyDescent="0.2"/>
    <row r="133998" hidden="1" x14ac:dyDescent="0.2"/>
    <row r="133999" hidden="1" x14ac:dyDescent="0.2"/>
    <row r="134000" hidden="1" x14ac:dyDescent="0.2"/>
    <row r="134001" hidden="1" x14ac:dyDescent="0.2"/>
    <row r="134002" hidden="1" x14ac:dyDescent="0.2"/>
    <row r="134003" hidden="1" x14ac:dyDescent="0.2"/>
    <row r="134004" hidden="1" x14ac:dyDescent="0.2"/>
    <row r="134005" hidden="1" x14ac:dyDescent="0.2"/>
    <row r="134006" hidden="1" x14ac:dyDescent="0.2"/>
    <row r="134007" hidden="1" x14ac:dyDescent="0.2"/>
    <row r="134008" hidden="1" x14ac:dyDescent="0.2"/>
    <row r="134009" hidden="1" x14ac:dyDescent="0.2"/>
    <row r="134010" hidden="1" x14ac:dyDescent="0.2"/>
    <row r="134011" hidden="1" x14ac:dyDescent="0.2"/>
    <row r="134012" hidden="1" x14ac:dyDescent="0.2"/>
    <row r="134013" hidden="1" x14ac:dyDescent="0.2"/>
    <row r="134014" hidden="1" x14ac:dyDescent="0.2"/>
    <row r="134015" hidden="1" x14ac:dyDescent="0.2"/>
    <row r="134016" hidden="1" x14ac:dyDescent="0.2"/>
    <row r="134017" hidden="1" x14ac:dyDescent="0.2"/>
    <row r="134018" hidden="1" x14ac:dyDescent="0.2"/>
    <row r="134019" hidden="1" x14ac:dyDescent="0.2"/>
    <row r="134020" hidden="1" x14ac:dyDescent="0.2"/>
    <row r="134021" hidden="1" x14ac:dyDescent="0.2"/>
    <row r="134022" hidden="1" x14ac:dyDescent="0.2"/>
    <row r="134023" hidden="1" x14ac:dyDescent="0.2"/>
    <row r="134024" hidden="1" x14ac:dyDescent="0.2"/>
    <row r="134025" hidden="1" x14ac:dyDescent="0.2"/>
    <row r="134026" hidden="1" x14ac:dyDescent="0.2"/>
    <row r="134027" hidden="1" x14ac:dyDescent="0.2"/>
    <row r="134028" hidden="1" x14ac:dyDescent="0.2"/>
    <row r="134029" hidden="1" x14ac:dyDescent="0.2"/>
    <row r="134030" hidden="1" x14ac:dyDescent="0.2"/>
    <row r="134031" hidden="1" x14ac:dyDescent="0.2"/>
    <row r="134032" hidden="1" x14ac:dyDescent="0.2"/>
    <row r="134033" hidden="1" x14ac:dyDescent="0.2"/>
    <row r="134034" hidden="1" x14ac:dyDescent="0.2"/>
    <row r="134035" hidden="1" x14ac:dyDescent="0.2"/>
    <row r="134036" hidden="1" x14ac:dyDescent="0.2"/>
    <row r="134037" hidden="1" x14ac:dyDescent="0.2"/>
    <row r="134038" hidden="1" x14ac:dyDescent="0.2"/>
    <row r="134039" hidden="1" x14ac:dyDescent="0.2"/>
    <row r="134040" hidden="1" x14ac:dyDescent="0.2"/>
    <row r="134041" hidden="1" x14ac:dyDescent="0.2"/>
    <row r="134042" hidden="1" x14ac:dyDescent="0.2"/>
    <row r="134043" hidden="1" x14ac:dyDescent="0.2"/>
    <row r="134044" hidden="1" x14ac:dyDescent="0.2"/>
    <row r="134045" hidden="1" x14ac:dyDescent="0.2"/>
    <row r="134046" hidden="1" x14ac:dyDescent="0.2"/>
    <row r="134047" hidden="1" x14ac:dyDescent="0.2"/>
    <row r="134048" hidden="1" x14ac:dyDescent="0.2"/>
    <row r="134049" hidden="1" x14ac:dyDescent="0.2"/>
    <row r="134050" hidden="1" x14ac:dyDescent="0.2"/>
    <row r="134051" hidden="1" x14ac:dyDescent="0.2"/>
    <row r="134052" hidden="1" x14ac:dyDescent="0.2"/>
    <row r="134053" hidden="1" x14ac:dyDescent="0.2"/>
    <row r="134054" hidden="1" x14ac:dyDescent="0.2"/>
    <row r="134055" hidden="1" x14ac:dyDescent="0.2"/>
    <row r="134056" hidden="1" x14ac:dyDescent="0.2"/>
    <row r="134057" hidden="1" x14ac:dyDescent="0.2"/>
    <row r="134058" hidden="1" x14ac:dyDescent="0.2"/>
    <row r="134059" hidden="1" x14ac:dyDescent="0.2"/>
    <row r="134060" hidden="1" x14ac:dyDescent="0.2"/>
    <row r="134061" hidden="1" x14ac:dyDescent="0.2"/>
    <row r="134062" hidden="1" x14ac:dyDescent="0.2"/>
    <row r="134063" hidden="1" x14ac:dyDescent="0.2"/>
    <row r="134064" hidden="1" x14ac:dyDescent="0.2"/>
    <row r="134065" hidden="1" x14ac:dyDescent="0.2"/>
    <row r="134066" hidden="1" x14ac:dyDescent="0.2"/>
    <row r="134067" hidden="1" x14ac:dyDescent="0.2"/>
    <row r="134068" hidden="1" x14ac:dyDescent="0.2"/>
    <row r="134069" hidden="1" x14ac:dyDescent="0.2"/>
    <row r="134070" hidden="1" x14ac:dyDescent="0.2"/>
    <row r="134071" hidden="1" x14ac:dyDescent="0.2"/>
    <row r="134072" hidden="1" x14ac:dyDescent="0.2"/>
    <row r="134073" hidden="1" x14ac:dyDescent="0.2"/>
    <row r="134074" hidden="1" x14ac:dyDescent="0.2"/>
    <row r="134075" hidden="1" x14ac:dyDescent="0.2"/>
    <row r="134076" hidden="1" x14ac:dyDescent="0.2"/>
    <row r="134077" hidden="1" x14ac:dyDescent="0.2"/>
    <row r="134078" hidden="1" x14ac:dyDescent="0.2"/>
    <row r="134079" hidden="1" x14ac:dyDescent="0.2"/>
    <row r="134080" hidden="1" x14ac:dyDescent="0.2"/>
    <row r="134081" hidden="1" x14ac:dyDescent="0.2"/>
    <row r="134082" hidden="1" x14ac:dyDescent="0.2"/>
    <row r="134083" hidden="1" x14ac:dyDescent="0.2"/>
    <row r="134084" hidden="1" x14ac:dyDescent="0.2"/>
    <row r="134085" hidden="1" x14ac:dyDescent="0.2"/>
    <row r="134086" hidden="1" x14ac:dyDescent="0.2"/>
    <row r="134087" hidden="1" x14ac:dyDescent="0.2"/>
    <row r="134088" hidden="1" x14ac:dyDescent="0.2"/>
    <row r="134089" hidden="1" x14ac:dyDescent="0.2"/>
    <row r="134090" hidden="1" x14ac:dyDescent="0.2"/>
    <row r="134091" hidden="1" x14ac:dyDescent="0.2"/>
    <row r="134092" hidden="1" x14ac:dyDescent="0.2"/>
    <row r="134093" hidden="1" x14ac:dyDescent="0.2"/>
    <row r="134094" hidden="1" x14ac:dyDescent="0.2"/>
    <row r="134095" hidden="1" x14ac:dyDescent="0.2"/>
    <row r="134096" hidden="1" x14ac:dyDescent="0.2"/>
    <row r="134097" hidden="1" x14ac:dyDescent="0.2"/>
    <row r="134098" hidden="1" x14ac:dyDescent="0.2"/>
    <row r="134099" hidden="1" x14ac:dyDescent="0.2"/>
    <row r="134100" hidden="1" x14ac:dyDescent="0.2"/>
    <row r="134101" hidden="1" x14ac:dyDescent="0.2"/>
    <row r="134102" hidden="1" x14ac:dyDescent="0.2"/>
    <row r="134103" hidden="1" x14ac:dyDescent="0.2"/>
    <row r="134104" hidden="1" x14ac:dyDescent="0.2"/>
    <row r="134105" hidden="1" x14ac:dyDescent="0.2"/>
    <row r="134106" hidden="1" x14ac:dyDescent="0.2"/>
    <row r="134107" hidden="1" x14ac:dyDescent="0.2"/>
    <row r="134108" hidden="1" x14ac:dyDescent="0.2"/>
    <row r="134109" hidden="1" x14ac:dyDescent="0.2"/>
    <row r="134110" hidden="1" x14ac:dyDescent="0.2"/>
    <row r="134111" hidden="1" x14ac:dyDescent="0.2"/>
    <row r="134112" hidden="1" x14ac:dyDescent="0.2"/>
    <row r="134113" hidden="1" x14ac:dyDescent="0.2"/>
    <row r="134114" hidden="1" x14ac:dyDescent="0.2"/>
    <row r="134115" hidden="1" x14ac:dyDescent="0.2"/>
    <row r="134116" hidden="1" x14ac:dyDescent="0.2"/>
    <row r="134117" hidden="1" x14ac:dyDescent="0.2"/>
    <row r="134118" hidden="1" x14ac:dyDescent="0.2"/>
    <row r="134119" hidden="1" x14ac:dyDescent="0.2"/>
    <row r="134120" hidden="1" x14ac:dyDescent="0.2"/>
    <row r="134121" hidden="1" x14ac:dyDescent="0.2"/>
    <row r="134122" hidden="1" x14ac:dyDescent="0.2"/>
    <row r="134123" hidden="1" x14ac:dyDescent="0.2"/>
    <row r="134124" hidden="1" x14ac:dyDescent="0.2"/>
    <row r="134125" hidden="1" x14ac:dyDescent="0.2"/>
    <row r="134126" hidden="1" x14ac:dyDescent="0.2"/>
    <row r="134127" hidden="1" x14ac:dyDescent="0.2"/>
    <row r="134128" hidden="1" x14ac:dyDescent="0.2"/>
    <row r="134129" hidden="1" x14ac:dyDescent="0.2"/>
    <row r="134130" hidden="1" x14ac:dyDescent="0.2"/>
    <row r="134131" hidden="1" x14ac:dyDescent="0.2"/>
    <row r="134132" hidden="1" x14ac:dyDescent="0.2"/>
    <row r="134133" hidden="1" x14ac:dyDescent="0.2"/>
    <row r="134134" hidden="1" x14ac:dyDescent="0.2"/>
    <row r="134135" hidden="1" x14ac:dyDescent="0.2"/>
    <row r="134136" hidden="1" x14ac:dyDescent="0.2"/>
    <row r="134137" hidden="1" x14ac:dyDescent="0.2"/>
    <row r="134138" hidden="1" x14ac:dyDescent="0.2"/>
    <row r="134139" hidden="1" x14ac:dyDescent="0.2"/>
    <row r="134140" hidden="1" x14ac:dyDescent="0.2"/>
    <row r="134141" hidden="1" x14ac:dyDescent="0.2"/>
    <row r="134142" hidden="1" x14ac:dyDescent="0.2"/>
    <row r="134143" hidden="1" x14ac:dyDescent="0.2"/>
    <row r="134144" hidden="1" x14ac:dyDescent="0.2"/>
    <row r="134145" hidden="1" x14ac:dyDescent="0.2"/>
    <row r="134146" hidden="1" x14ac:dyDescent="0.2"/>
    <row r="134147" hidden="1" x14ac:dyDescent="0.2"/>
    <row r="134148" hidden="1" x14ac:dyDescent="0.2"/>
    <row r="134149" hidden="1" x14ac:dyDescent="0.2"/>
    <row r="134150" hidden="1" x14ac:dyDescent="0.2"/>
    <row r="134151" hidden="1" x14ac:dyDescent="0.2"/>
    <row r="134152" hidden="1" x14ac:dyDescent="0.2"/>
    <row r="134153" hidden="1" x14ac:dyDescent="0.2"/>
    <row r="134154" hidden="1" x14ac:dyDescent="0.2"/>
    <row r="134155" hidden="1" x14ac:dyDescent="0.2"/>
    <row r="134156" hidden="1" x14ac:dyDescent="0.2"/>
    <row r="134157" hidden="1" x14ac:dyDescent="0.2"/>
    <row r="134158" hidden="1" x14ac:dyDescent="0.2"/>
    <row r="134159" hidden="1" x14ac:dyDescent="0.2"/>
    <row r="134160" hidden="1" x14ac:dyDescent="0.2"/>
    <row r="134161" hidden="1" x14ac:dyDescent="0.2"/>
    <row r="134162" hidden="1" x14ac:dyDescent="0.2"/>
    <row r="134163" hidden="1" x14ac:dyDescent="0.2"/>
    <row r="134164" hidden="1" x14ac:dyDescent="0.2"/>
    <row r="134165" hidden="1" x14ac:dyDescent="0.2"/>
    <row r="134166" hidden="1" x14ac:dyDescent="0.2"/>
    <row r="134167" hidden="1" x14ac:dyDescent="0.2"/>
    <row r="134168" hidden="1" x14ac:dyDescent="0.2"/>
    <row r="134169" hidden="1" x14ac:dyDescent="0.2"/>
    <row r="134170" hidden="1" x14ac:dyDescent="0.2"/>
    <row r="134171" hidden="1" x14ac:dyDescent="0.2"/>
    <row r="134172" hidden="1" x14ac:dyDescent="0.2"/>
    <row r="134173" hidden="1" x14ac:dyDescent="0.2"/>
    <row r="134174" hidden="1" x14ac:dyDescent="0.2"/>
    <row r="134175" hidden="1" x14ac:dyDescent="0.2"/>
    <row r="134176" hidden="1" x14ac:dyDescent="0.2"/>
    <row r="134177" hidden="1" x14ac:dyDescent="0.2"/>
    <row r="134178" hidden="1" x14ac:dyDescent="0.2"/>
    <row r="134179" hidden="1" x14ac:dyDescent="0.2"/>
    <row r="134180" hidden="1" x14ac:dyDescent="0.2"/>
    <row r="134181" hidden="1" x14ac:dyDescent="0.2"/>
    <row r="134182" hidden="1" x14ac:dyDescent="0.2"/>
    <row r="134183" hidden="1" x14ac:dyDescent="0.2"/>
    <row r="134184" hidden="1" x14ac:dyDescent="0.2"/>
    <row r="134185" hidden="1" x14ac:dyDescent="0.2"/>
    <row r="134186" hidden="1" x14ac:dyDescent="0.2"/>
    <row r="134187" hidden="1" x14ac:dyDescent="0.2"/>
    <row r="134188" hidden="1" x14ac:dyDescent="0.2"/>
    <row r="134189" hidden="1" x14ac:dyDescent="0.2"/>
    <row r="134190" hidden="1" x14ac:dyDescent="0.2"/>
    <row r="134191" hidden="1" x14ac:dyDescent="0.2"/>
    <row r="134192" hidden="1" x14ac:dyDescent="0.2"/>
    <row r="134193" hidden="1" x14ac:dyDescent="0.2"/>
    <row r="134194" hidden="1" x14ac:dyDescent="0.2"/>
    <row r="134195" hidden="1" x14ac:dyDescent="0.2"/>
    <row r="134196" hidden="1" x14ac:dyDescent="0.2"/>
    <row r="134197" hidden="1" x14ac:dyDescent="0.2"/>
    <row r="134198" hidden="1" x14ac:dyDescent="0.2"/>
    <row r="134199" hidden="1" x14ac:dyDescent="0.2"/>
    <row r="134200" hidden="1" x14ac:dyDescent="0.2"/>
    <row r="134201" hidden="1" x14ac:dyDescent="0.2"/>
    <row r="134202" hidden="1" x14ac:dyDescent="0.2"/>
    <row r="134203" hidden="1" x14ac:dyDescent="0.2"/>
    <row r="134204" hidden="1" x14ac:dyDescent="0.2"/>
    <row r="134205" hidden="1" x14ac:dyDescent="0.2"/>
    <row r="134206" hidden="1" x14ac:dyDescent="0.2"/>
    <row r="134207" hidden="1" x14ac:dyDescent="0.2"/>
    <row r="134208" hidden="1" x14ac:dyDescent="0.2"/>
    <row r="134209" hidden="1" x14ac:dyDescent="0.2"/>
    <row r="134210" hidden="1" x14ac:dyDescent="0.2"/>
    <row r="134211" hidden="1" x14ac:dyDescent="0.2"/>
    <row r="134212" hidden="1" x14ac:dyDescent="0.2"/>
    <row r="134213" hidden="1" x14ac:dyDescent="0.2"/>
    <row r="134214" hidden="1" x14ac:dyDescent="0.2"/>
    <row r="134215" hidden="1" x14ac:dyDescent="0.2"/>
    <row r="134216" hidden="1" x14ac:dyDescent="0.2"/>
    <row r="134217" hidden="1" x14ac:dyDescent="0.2"/>
    <row r="134218" hidden="1" x14ac:dyDescent="0.2"/>
    <row r="134219" hidden="1" x14ac:dyDescent="0.2"/>
    <row r="134220" hidden="1" x14ac:dyDescent="0.2"/>
    <row r="134221" hidden="1" x14ac:dyDescent="0.2"/>
    <row r="134222" hidden="1" x14ac:dyDescent="0.2"/>
    <row r="134223" hidden="1" x14ac:dyDescent="0.2"/>
    <row r="134224" hidden="1" x14ac:dyDescent="0.2"/>
    <row r="134225" hidden="1" x14ac:dyDescent="0.2"/>
    <row r="134226" hidden="1" x14ac:dyDescent="0.2"/>
    <row r="134227" hidden="1" x14ac:dyDescent="0.2"/>
    <row r="134228" hidden="1" x14ac:dyDescent="0.2"/>
    <row r="134229" hidden="1" x14ac:dyDescent="0.2"/>
    <row r="134230" hidden="1" x14ac:dyDescent="0.2"/>
    <row r="134231" hidden="1" x14ac:dyDescent="0.2"/>
    <row r="134232" hidden="1" x14ac:dyDescent="0.2"/>
    <row r="134233" hidden="1" x14ac:dyDescent="0.2"/>
    <row r="134234" hidden="1" x14ac:dyDescent="0.2"/>
    <row r="134235" hidden="1" x14ac:dyDescent="0.2"/>
    <row r="134236" hidden="1" x14ac:dyDescent="0.2"/>
    <row r="134237" hidden="1" x14ac:dyDescent="0.2"/>
    <row r="134238" hidden="1" x14ac:dyDescent="0.2"/>
    <row r="134239" hidden="1" x14ac:dyDescent="0.2"/>
    <row r="134240" hidden="1" x14ac:dyDescent="0.2"/>
    <row r="134241" hidden="1" x14ac:dyDescent="0.2"/>
    <row r="134242" hidden="1" x14ac:dyDescent="0.2"/>
    <row r="134243" hidden="1" x14ac:dyDescent="0.2"/>
    <row r="134244" hidden="1" x14ac:dyDescent="0.2"/>
    <row r="134245" hidden="1" x14ac:dyDescent="0.2"/>
    <row r="134246" hidden="1" x14ac:dyDescent="0.2"/>
    <row r="134247" hidden="1" x14ac:dyDescent="0.2"/>
    <row r="134248" hidden="1" x14ac:dyDescent="0.2"/>
    <row r="134249" hidden="1" x14ac:dyDescent="0.2"/>
    <row r="134250" hidden="1" x14ac:dyDescent="0.2"/>
    <row r="134251" hidden="1" x14ac:dyDescent="0.2"/>
    <row r="134252" hidden="1" x14ac:dyDescent="0.2"/>
    <row r="134253" hidden="1" x14ac:dyDescent="0.2"/>
    <row r="134254" hidden="1" x14ac:dyDescent="0.2"/>
    <row r="134255" hidden="1" x14ac:dyDescent="0.2"/>
    <row r="134256" hidden="1" x14ac:dyDescent="0.2"/>
    <row r="134257" hidden="1" x14ac:dyDescent="0.2"/>
    <row r="134258" hidden="1" x14ac:dyDescent="0.2"/>
    <row r="134259" hidden="1" x14ac:dyDescent="0.2"/>
    <row r="134260" hidden="1" x14ac:dyDescent="0.2"/>
    <row r="134261" hidden="1" x14ac:dyDescent="0.2"/>
    <row r="134262" hidden="1" x14ac:dyDescent="0.2"/>
    <row r="134263" hidden="1" x14ac:dyDescent="0.2"/>
    <row r="134264" hidden="1" x14ac:dyDescent="0.2"/>
    <row r="134265" hidden="1" x14ac:dyDescent="0.2"/>
    <row r="134266" hidden="1" x14ac:dyDescent="0.2"/>
    <row r="134267" hidden="1" x14ac:dyDescent="0.2"/>
    <row r="134268" hidden="1" x14ac:dyDescent="0.2"/>
    <row r="134269" hidden="1" x14ac:dyDescent="0.2"/>
    <row r="134270" hidden="1" x14ac:dyDescent="0.2"/>
    <row r="134271" hidden="1" x14ac:dyDescent="0.2"/>
    <row r="134272" hidden="1" x14ac:dyDescent="0.2"/>
    <row r="134273" hidden="1" x14ac:dyDescent="0.2"/>
    <row r="134274" hidden="1" x14ac:dyDescent="0.2"/>
    <row r="134275" hidden="1" x14ac:dyDescent="0.2"/>
    <row r="134276" hidden="1" x14ac:dyDescent="0.2"/>
    <row r="134277" hidden="1" x14ac:dyDescent="0.2"/>
    <row r="134278" hidden="1" x14ac:dyDescent="0.2"/>
    <row r="134279" hidden="1" x14ac:dyDescent="0.2"/>
    <row r="134280" hidden="1" x14ac:dyDescent="0.2"/>
    <row r="134281" hidden="1" x14ac:dyDescent="0.2"/>
    <row r="134282" hidden="1" x14ac:dyDescent="0.2"/>
    <row r="134283" hidden="1" x14ac:dyDescent="0.2"/>
    <row r="134284" hidden="1" x14ac:dyDescent="0.2"/>
    <row r="134285" hidden="1" x14ac:dyDescent="0.2"/>
    <row r="134286" hidden="1" x14ac:dyDescent="0.2"/>
    <row r="134287" hidden="1" x14ac:dyDescent="0.2"/>
    <row r="134288" hidden="1" x14ac:dyDescent="0.2"/>
    <row r="134289" hidden="1" x14ac:dyDescent="0.2"/>
    <row r="134290" hidden="1" x14ac:dyDescent="0.2"/>
    <row r="134291" hidden="1" x14ac:dyDescent="0.2"/>
    <row r="134292" hidden="1" x14ac:dyDescent="0.2"/>
    <row r="134293" hidden="1" x14ac:dyDescent="0.2"/>
    <row r="134294" hidden="1" x14ac:dyDescent="0.2"/>
    <row r="134295" hidden="1" x14ac:dyDescent="0.2"/>
    <row r="134296" hidden="1" x14ac:dyDescent="0.2"/>
    <row r="134297" hidden="1" x14ac:dyDescent="0.2"/>
    <row r="134298" hidden="1" x14ac:dyDescent="0.2"/>
    <row r="134299" hidden="1" x14ac:dyDescent="0.2"/>
    <row r="134300" hidden="1" x14ac:dyDescent="0.2"/>
    <row r="134301" hidden="1" x14ac:dyDescent="0.2"/>
    <row r="134302" hidden="1" x14ac:dyDescent="0.2"/>
    <row r="134303" hidden="1" x14ac:dyDescent="0.2"/>
    <row r="134304" hidden="1" x14ac:dyDescent="0.2"/>
    <row r="134305" hidden="1" x14ac:dyDescent="0.2"/>
    <row r="134306" hidden="1" x14ac:dyDescent="0.2"/>
    <row r="134307" hidden="1" x14ac:dyDescent="0.2"/>
    <row r="134308" hidden="1" x14ac:dyDescent="0.2"/>
    <row r="134309" hidden="1" x14ac:dyDescent="0.2"/>
    <row r="134310" hidden="1" x14ac:dyDescent="0.2"/>
    <row r="134311" hidden="1" x14ac:dyDescent="0.2"/>
    <row r="134312" hidden="1" x14ac:dyDescent="0.2"/>
    <row r="134313" hidden="1" x14ac:dyDescent="0.2"/>
    <row r="134314" hidden="1" x14ac:dyDescent="0.2"/>
    <row r="134315" hidden="1" x14ac:dyDescent="0.2"/>
    <row r="134316" hidden="1" x14ac:dyDescent="0.2"/>
    <row r="134317" hidden="1" x14ac:dyDescent="0.2"/>
    <row r="134318" hidden="1" x14ac:dyDescent="0.2"/>
    <row r="134319" hidden="1" x14ac:dyDescent="0.2"/>
    <row r="134320" hidden="1" x14ac:dyDescent="0.2"/>
    <row r="134321" hidden="1" x14ac:dyDescent="0.2"/>
    <row r="134322" hidden="1" x14ac:dyDescent="0.2"/>
    <row r="134323" hidden="1" x14ac:dyDescent="0.2"/>
    <row r="134324" hidden="1" x14ac:dyDescent="0.2"/>
    <row r="134325" hidden="1" x14ac:dyDescent="0.2"/>
    <row r="134326" hidden="1" x14ac:dyDescent="0.2"/>
    <row r="134327" hidden="1" x14ac:dyDescent="0.2"/>
    <row r="134328" hidden="1" x14ac:dyDescent="0.2"/>
    <row r="134329" hidden="1" x14ac:dyDescent="0.2"/>
    <row r="134330" hidden="1" x14ac:dyDescent="0.2"/>
    <row r="134331" hidden="1" x14ac:dyDescent="0.2"/>
    <row r="134332" hidden="1" x14ac:dyDescent="0.2"/>
    <row r="134333" hidden="1" x14ac:dyDescent="0.2"/>
    <row r="134334" hidden="1" x14ac:dyDescent="0.2"/>
    <row r="134335" hidden="1" x14ac:dyDescent="0.2"/>
    <row r="134336" hidden="1" x14ac:dyDescent="0.2"/>
    <row r="134337" hidden="1" x14ac:dyDescent="0.2"/>
    <row r="134338" hidden="1" x14ac:dyDescent="0.2"/>
    <row r="134339" hidden="1" x14ac:dyDescent="0.2"/>
    <row r="134340" hidden="1" x14ac:dyDescent="0.2"/>
    <row r="134341" hidden="1" x14ac:dyDescent="0.2"/>
    <row r="134342" hidden="1" x14ac:dyDescent="0.2"/>
    <row r="134343" hidden="1" x14ac:dyDescent="0.2"/>
    <row r="134344" hidden="1" x14ac:dyDescent="0.2"/>
    <row r="134345" hidden="1" x14ac:dyDescent="0.2"/>
    <row r="134346" hidden="1" x14ac:dyDescent="0.2"/>
    <row r="134347" hidden="1" x14ac:dyDescent="0.2"/>
    <row r="134348" hidden="1" x14ac:dyDescent="0.2"/>
    <row r="134349" hidden="1" x14ac:dyDescent="0.2"/>
    <row r="134350" hidden="1" x14ac:dyDescent="0.2"/>
    <row r="134351" hidden="1" x14ac:dyDescent="0.2"/>
    <row r="134352" hidden="1" x14ac:dyDescent="0.2"/>
    <row r="134353" hidden="1" x14ac:dyDescent="0.2"/>
    <row r="134354" hidden="1" x14ac:dyDescent="0.2"/>
    <row r="134355" hidden="1" x14ac:dyDescent="0.2"/>
    <row r="134356" hidden="1" x14ac:dyDescent="0.2"/>
    <row r="134357" hidden="1" x14ac:dyDescent="0.2"/>
    <row r="134358" hidden="1" x14ac:dyDescent="0.2"/>
    <row r="134359" hidden="1" x14ac:dyDescent="0.2"/>
    <row r="134360" hidden="1" x14ac:dyDescent="0.2"/>
    <row r="134361" hidden="1" x14ac:dyDescent="0.2"/>
    <row r="134362" hidden="1" x14ac:dyDescent="0.2"/>
    <row r="134363" hidden="1" x14ac:dyDescent="0.2"/>
    <row r="134364" hidden="1" x14ac:dyDescent="0.2"/>
    <row r="134365" hidden="1" x14ac:dyDescent="0.2"/>
    <row r="134366" hidden="1" x14ac:dyDescent="0.2"/>
    <row r="134367" hidden="1" x14ac:dyDescent="0.2"/>
    <row r="134368" hidden="1" x14ac:dyDescent="0.2"/>
    <row r="134369" hidden="1" x14ac:dyDescent="0.2"/>
    <row r="134370" hidden="1" x14ac:dyDescent="0.2"/>
    <row r="134371" hidden="1" x14ac:dyDescent="0.2"/>
    <row r="134372" hidden="1" x14ac:dyDescent="0.2"/>
    <row r="134373" hidden="1" x14ac:dyDescent="0.2"/>
    <row r="134374" hidden="1" x14ac:dyDescent="0.2"/>
    <row r="134375" hidden="1" x14ac:dyDescent="0.2"/>
    <row r="134376" hidden="1" x14ac:dyDescent="0.2"/>
    <row r="134377" hidden="1" x14ac:dyDescent="0.2"/>
    <row r="134378" hidden="1" x14ac:dyDescent="0.2"/>
    <row r="134379" hidden="1" x14ac:dyDescent="0.2"/>
    <row r="134380" hidden="1" x14ac:dyDescent="0.2"/>
    <row r="134381" hidden="1" x14ac:dyDescent="0.2"/>
    <row r="134382" hidden="1" x14ac:dyDescent="0.2"/>
    <row r="134383" hidden="1" x14ac:dyDescent="0.2"/>
    <row r="134384" hidden="1" x14ac:dyDescent="0.2"/>
    <row r="134385" hidden="1" x14ac:dyDescent="0.2"/>
    <row r="134386" hidden="1" x14ac:dyDescent="0.2"/>
    <row r="134387" hidden="1" x14ac:dyDescent="0.2"/>
    <row r="134388" hidden="1" x14ac:dyDescent="0.2"/>
    <row r="134389" hidden="1" x14ac:dyDescent="0.2"/>
    <row r="134390" hidden="1" x14ac:dyDescent="0.2"/>
    <row r="134391" hidden="1" x14ac:dyDescent="0.2"/>
    <row r="134392" hidden="1" x14ac:dyDescent="0.2"/>
    <row r="134393" hidden="1" x14ac:dyDescent="0.2"/>
    <row r="134394" hidden="1" x14ac:dyDescent="0.2"/>
    <row r="134395" hidden="1" x14ac:dyDescent="0.2"/>
    <row r="134396" hidden="1" x14ac:dyDescent="0.2"/>
    <row r="134397" hidden="1" x14ac:dyDescent="0.2"/>
    <row r="134398" hidden="1" x14ac:dyDescent="0.2"/>
    <row r="134399" hidden="1" x14ac:dyDescent="0.2"/>
    <row r="134400" hidden="1" x14ac:dyDescent="0.2"/>
    <row r="134401" hidden="1" x14ac:dyDescent="0.2"/>
    <row r="134402" hidden="1" x14ac:dyDescent="0.2"/>
    <row r="134403" hidden="1" x14ac:dyDescent="0.2"/>
    <row r="134404" hidden="1" x14ac:dyDescent="0.2"/>
    <row r="134405" hidden="1" x14ac:dyDescent="0.2"/>
    <row r="134406" hidden="1" x14ac:dyDescent="0.2"/>
    <row r="134407" hidden="1" x14ac:dyDescent="0.2"/>
    <row r="134408" hidden="1" x14ac:dyDescent="0.2"/>
    <row r="134409" hidden="1" x14ac:dyDescent="0.2"/>
    <row r="134410" hidden="1" x14ac:dyDescent="0.2"/>
    <row r="134411" hidden="1" x14ac:dyDescent="0.2"/>
    <row r="134412" hidden="1" x14ac:dyDescent="0.2"/>
    <row r="134413" hidden="1" x14ac:dyDescent="0.2"/>
    <row r="134414" hidden="1" x14ac:dyDescent="0.2"/>
    <row r="134415" hidden="1" x14ac:dyDescent="0.2"/>
    <row r="134416" hidden="1" x14ac:dyDescent="0.2"/>
    <row r="134417" hidden="1" x14ac:dyDescent="0.2"/>
    <row r="134418" hidden="1" x14ac:dyDescent="0.2"/>
    <row r="134419" hidden="1" x14ac:dyDescent="0.2"/>
    <row r="134420" hidden="1" x14ac:dyDescent="0.2"/>
    <row r="134421" hidden="1" x14ac:dyDescent="0.2"/>
    <row r="134422" hidden="1" x14ac:dyDescent="0.2"/>
    <row r="134423" hidden="1" x14ac:dyDescent="0.2"/>
    <row r="134424" hidden="1" x14ac:dyDescent="0.2"/>
    <row r="134425" hidden="1" x14ac:dyDescent="0.2"/>
    <row r="134426" hidden="1" x14ac:dyDescent="0.2"/>
    <row r="134427" hidden="1" x14ac:dyDescent="0.2"/>
    <row r="134428" hidden="1" x14ac:dyDescent="0.2"/>
    <row r="134429" hidden="1" x14ac:dyDescent="0.2"/>
    <row r="134430" hidden="1" x14ac:dyDescent="0.2"/>
    <row r="134431" hidden="1" x14ac:dyDescent="0.2"/>
    <row r="134432" hidden="1" x14ac:dyDescent="0.2"/>
    <row r="134433" hidden="1" x14ac:dyDescent="0.2"/>
    <row r="134434" hidden="1" x14ac:dyDescent="0.2"/>
    <row r="134435" hidden="1" x14ac:dyDescent="0.2"/>
    <row r="134436" hidden="1" x14ac:dyDescent="0.2"/>
    <row r="134437" hidden="1" x14ac:dyDescent="0.2"/>
    <row r="134438" hidden="1" x14ac:dyDescent="0.2"/>
    <row r="134439" hidden="1" x14ac:dyDescent="0.2"/>
    <row r="134440" hidden="1" x14ac:dyDescent="0.2"/>
    <row r="134441" hidden="1" x14ac:dyDescent="0.2"/>
    <row r="134442" hidden="1" x14ac:dyDescent="0.2"/>
    <row r="134443" hidden="1" x14ac:dyDescent="0.2"/>
    <row r="134444" hidden="1" x14ac:dyDescent="0.2"/>
    <row r="134445" hidden="1" x14ac:dyDescent="0.2"/>
    <row r="134446" hidden="1" x14ac:dyDescent="0.2"/>
    <row r="134447" hidden="1" x14ac:dyDescent="0.2"/>
    <row r="134448" hidden="1" x14ac:dyDescent="0.2"/>
    <row r="134449" hidden="1" x14ac:dyDescent="0.2"/>
    <row r="134450" hidden="1" x14ac:dyDescent="0.2"/>
    <row r="134451" hidden="1" x14ac:dyDescent="0.2"/>
    <row r="134452" hidden="1" x14ac:dyDescent="0.2"/>
    <row r="134453" hidden="1" x14ac:dyDescent="0.2"/>
    <row r="134454" hidden="1" x14ac:dyDescent="0.2"/>
    <row r="134455" hidden="1" x14ac:dyDescent="0.2"/>
    <row r="134456" hidden="1" x14ac:dyDescent="0.2"/>
    <row r="134457" hidden="1" x14ac:dyDescent="0.2"/>
    <row r="134458" hidden="1" x14ac:dyDescent="0.2"/>
    <row r="134459" hidden="1" x14ac:dyDescent="0.2"/>
    <row r="134460" hidden="1" x14ac:dyDescent="0.2"/>
    <row r="134461" hidden="1" x14ac:dyDescent="0.2"/>
    <row r="134462" hidden="1" x14ac:dyDescent="0.2"/>
    <row r="134463" hidden="1" x14ac:dyDescent="0.2"/>
    <row r="134464" hidden="1" x14ac:dyDescent="0.2"/>
    <row r="134465" hidden="1" x14ac:dyDescent="0.2"/>
    <row r="134466" hidden="1" x14ac:dyDescent="0.2"/>
    <row r="134467" hidden="1" x14ac:dyDescent="0.2"/>
    <row r="134468" hidden="1" x14ac:dyDescent="0.2"/>
    <row r="134469" hidden="1" x14ac:dyDescent="0.2"/>
    <row r="134470" hidden="1" x14ac:dyDescent="0.2"/>
    <row r="134471" hidden="1" x14ac:dyDescent="0.2"/>
    <row r="134472" hidden="1" x14ac:dyDescent="0.2"/>
    <row r="134473" hidden="1" x14ac:dyDescent="0.2"/>
    <row r="134474" hidden="1" x14ac:dyDescent="0.2"/>
    <row r="134475" hidden="1" x14ac:dyDescent="0.2"/>
    <row r="134476" hidden="1" x14ac:dyDescent="0.2"/>
    <row r="134477" hidden="1" x14ac:dyDescent="0.2"/>
    <row r="134478" hidden="1" x14ac:dyDescent="0.2"/>
    <row r="134479" hidden="1" x14ac:dyDescent="0.2"/>
    <row r="134480" hidden="1" x14ac:dyDescent="0.2"/>
    <row r="134481" hidden="1" x14ac:dyDescent="0.2"/>
    <row r="134482" hidden="1" x14ac:dyDescent="0.2"/>
    <row r="134483" hidden="1" x14ac:dyDescent="0.2"/>
    <row r="134484" hidden="1" x14ac:dyDescent="0.2"/>
    <row r="134485" hidden="1" x14ac:dyDescent="0.2"/>
    <row r="134486" hidden="1" x14ac:dyDescent="0.2"/>
    <row r="134487" hidden="1" x14ac:dyDescent="0.2"/>
    <row r="134488" hidden="1" x14ac:dyDescent="0.2"/>
    <row r="134489" hidden="1" x14ac:dyDescent="0.2"/>
    <row r="134490" hidden="1" x14ac:dyDescent="0.2"/>
    <row r="134491" hidden="1" x14ac:dyDescent="0.2"/>
    <row r="134492" hidden="1" x14ac:dyDescent="0.2"/>
    <row r="134493" hidden="1" x14ac:dyDescent="0.2"/>
    <row r="134494" hidden="1" x14ac:dyDescent="0.2"/>
    <row r="134495" hidden="1" x14ac:dyDescent="0.2"/>
    <row r="134496" hidden="1" x14ac:dyDescent="0.2"/>
    <row r="134497" hidden="1" x14ac:dyDescent="0.2"/>
    <row r="134498" hidden="1" x14ac:dyDescent="0.2"/>
    <row r="134499" hidden="1" x14ac:dyDescent="0.2"/>
    <row r="134500" hidden="1" x14ac:dyDescent="0.2"/>
    <row r="134501" hidden="1" x14ac:dyDescent="0.2"/>
    <row r="134502" hidden="1" x14ac:dyDescent="0.2"/>
    <row r="134503" hidden="1" x14ac:dyDescent="0.2"/>
    <row r="134504" hidden="1" x14ac:dyDescent="0.2"/>
    <row r="134505" hidden="1" x14ac:dyDescent="0.2"/>
    <row r="134506" hidden="1" x14ac:dyDescent="0.2"/>
    <row r="134507" hidden="1" x14ac:dyDescent="0.2"/>
    <row r="134508" hidden="1" x14ac:dyDescent="0.2"/>
    <row r="134509" hidden="1" x14ac:dyDescent="0.2"/>
    <row r="134510" hidden="1" x14ac:dyDescent="0.2"/>
    <row r="134511" hidden="1" x14ac:dyDescent="0.2"/>
    <row r="134512" hidden="1" x14ac:dyDescent="0.2"/>
    <row r="134513" hidden="1" x14ac:dyDescent="0.2"/>
    <row r="134514" hidden="1" x14ac:dyDescent="0.2"/>
    <row r="134515" hidden="1" x14ac:dyDescent="0.2"/>
    <row r="134516" hidden="1" x14ac:dyDescent="0.2"/>
    <row r="134517" hidden="1" x14ac:dyDescent="0.2"/>
    <row r="134518" hidden="1" x14ac:dyDescent="0.2"/>
    <row r="134519" hidden="1" x14ac:dyDescent="0.2"/>
    <row r="134520" hidden="1" x14ac:dyDescent="0.2"/>
    <row r="134521" hidden="1" x14ac:dyDescent="0.2"/>
    <row r="134522" hidden="1" x14ac:dyDescent="0.2"/>
    <row r="134523" hidden="1" x14ac:dyDescent="0.2"/>
    <row r="134524" hidden="1" x14ac:dyDescent="0.2"/>
    <row r="134525" hidden="1" x14ac:dyDescent="0.2"/>
    <row r="134526" hidden="1" x14ac:dyDescent="0.2"/>
    <row r="134527" hidden="1" x14ac:dyDescent="0.2"/>
    <row r="134528" hidden="1" x14ac:dyDescent="0.2"/>
    <row r="134529" hidden="1" x14ac:dyDescent="0.2"/>
    <row r="134530" hidden="1" x14ac:dyDescent="0.2"/>
    <row r="134531" hidden="1" x14ac:dyDescent="0.2"/>
    <row r="134532" hidden="1" x14ac:dyDescent="0.2"/>
    <row r="134533" hidden="1" x14ac:dyDescent="0.2"/>
    <row r="134534" hidden="1" x14ac:dyDescent="0.2"/>
    <row r="134535" hidden="1" x14ac:dyDescent="0.2"/>
    <row r="134536" hidden="1" x14ac:dyDescent="0.2"/>
    <row r="134537" hidden="1" x14ac:dyDescent="0.2"/>
    <row r="134538" hidden="1" x14ac:dyDescent="0.2"/>
    <row r="134539" hidden="1" x14ac:dyDescent="0.2"/>
    <row r="134540" hidden="1" x14ac:dyDescent="0.2"/>
    <row r="134541" hidden="1" x14ac:dyDescent="0.2"/>
    <row r="134542" hidden="1" x14ac:dyDescent="0.2"/>
    <row r="134543" hidden="1" x14ac:dyDescent="0.2"/>
    <row r="134544" hidden="1" x14ac:dyDescent="0.2"/>
    <row r="134545" hidden="1" x14ac:dyDescent="0.2"/>
    <row r="134546" hidden="1" x14ac:dyDescent="0.2"/>
    <row r="134547" hidden="1" x14ac:dyDescent="0.2"/>
    <row r="134548" hidden="1" x14ac:dyDescent="0.2"/>
    <row r="134549" hidden="1" x14ac:dyDescent="0.2"/>
    <row r="134550" hidden="1" x14ac:dyDescent="0.2"/>
    <row r="134551" hidden="1" x14ac:dyDescent="0.2"/>
    <row r="134552" hidden="1" x14ac:dyDescent="0.2"/>
    <row r="134553" hidden="1" x14ac:dyDescent="0.2"/>
    <row r="134554" hidden="1" x14ac:dyDescent="0.2"/>
    <row r="134555" hidden="1" x14ac:dyDescent="0.2"/>
    <row r="134556" hidden="1" x14ac:dyDescent="0.2"/>
    <row r="134557" hidden="1" x14ac:dyDescent="0.2"/>
    <row r="134558" hidden="1" x14ac:dyDescent="0.2"/>
    <row r="134559" hidden="1" x14ac:dyDescent="0.2"/>
    <row r="134560" hidden="1" x14ac:dyDescent="0.2"/>
    <row r="134561" hidden="1" x14ac:dyDescent="0.2"/>
    <row r="134562" hidden="1" x14ac:dyDescent="0.2"/>
    <row r="134563" hidden="1" x14ac:dyDescent="0.2"/>
    <row r="134564" hidden="1" x14ac:dyDescent="0.2"/>
    <row r="134565" hidden="1" x14ac:dyDescent="0.2"/>
    <row r="134566" hidden="1" x14ac:dyDescent="0.2"/>
    <row r="134567" hidden="1" x14ac:dyDescent="0.2"/>
    <row r="134568" hidden="1" x14ac:dyDescent="0.2"/>
    <row r="134569" hidden="1" x14ac:dyDescent="0.2"/>
    <row r="134570" hidden="1" x14ac:dyDescent="0.2"/>
    <row r="134571" hidden="1" x14ac:dyDescent="0.2"/>
    <row r="134572" hidden="1" x14ac:dyDescent="0.2"/>
    <row r="134573" hidden="1" x14ac:dyDescent="0.2"/>
    <row r="134574" hidden="1" x14ac:dyDescent="0.2"/>
    <row r="134575" hidden="1" x14ac:dyDescent="0.2"/>
    <row r="134576" hidden="1" x14ac:dyDescent="0.2"/>
    <row r="134577" hidden="1" x14ac:dyDescent="0.2"/>
    <row r="134578" hidden="1" x14ac:dyDescent="0.2"/>
    <row r="134579" hidden="1" x14ac:dyDescent="0.2"/>
    <row r="134580" hidden="1" x14ac:dyDescent="0.2"/>
    <row r="134581" hidden="1" x14ac:dyDescent="0.2"/>
    <row r="134582" hidden="1" x14ac:dyDescent="0.2"/>
    <row r="134583" hidden="1" x14ac:dyDescent="0.2"/>
    <row r="134584" hidden="1" x14ac:dyDescent="0.2"/>
    <row r="134585" hidden="1" x14ac:dyDescent="0.2"/>
    <row r="134586" hidden="1" x14ac:dyDescent="0.2"/>
    <row r="134587" hidden="1" x14ac:dyDescent="0.2"/>
    <row r="134588" hidden="1" x14ac:dyDescent="0.2"/>
    <row r="134589" hidden="1" x14ac:dyDescent="0.2"/>
    <row r="134590" hidden="1" x14ac:dyDescent="0.2"/>
    <row r="134591" hidden="1" x14ac:dyDescent="0.2"/>
    <row r="134592" hidden="1" x14ac:dyDescent="0.2"/>
    <row r="134593" hidden="1" x14ac:dyDescent="0.2"/>
    <row r="134594" hidden="1" x14ac:dyDescent="0.2"/>
    <row r="134595" hidden="1" x14ac:dyDescent="0.2"/>
    <row r="134596" hidden="1" x14ac:dyDescent="0.2"/>
    <row r="134597" hidden="1" x14ac:dyDescent="0.2"/>
    <row r="134598" hidden="1" x14ac:dyDescent="0.2"/>
    <row r="134599" hidden="1" x14ac:dyDescent="0.2"/>
    <row r="134600" hidden="1" x14ac:dyDescent="0.2"/>
    <row r="134601" hidden="1" x14ac:dyDescent="0.2"/>
    <row r="134602" hidden="1" x14ac:dyDescent="0.2"/>
    <row r="134603" hidden="1" x14ac:dyDescent="0.2"/>
    <row r="134604" hidden="1" x14ac:dyDescent="0.2"/>
    <row r="134605" hidden="1" x14ac:dyDescent="0.2"/>
    <row r="134606" hidden="1" x14ac:dyDescent="0.2"/>
    <row r="134607" hidden="1" x14ac:dyDescent="0.2"/>
    <row r="134608" hidden="1" x14ac:dyDescent="0.2"/>
    <row r="134609" hidden="1" x14ac:dyDescent="0.2"/>
    <row r="134610" hidden="1" x14ac:dyDescent="0.2"/>
    <row r="134611" hidden="1" x14ac:dyDescent="0.2"/>
    <row r="134612" hidden="1" x14ac:dyDescent="0.2"/>
    <row r="134613" hidden="1" x14ac:dyDescent="0.2"/>
    <row r="134614" hidden="1" x14ac:dyDescent="0.2"/>
    <row r="134615" hidden="1" x14ac:dyDescent="0.2"/>
    <row r="134616" hidden="1" x14ac:dyDescent="0.2"/>
    <row r="134617" hidden="1" x14ac:dyDescent="0.2"/>
    <row r="134618" hidden="1" x14ac:dyDescent="0.2"/>
    <row r="134619" hidden="1" x14ac:dyDescent="0.2"/>
    <row r="134620" hidden="1" x14ac:dyDescent="0.2"/>
    <row r="134621" hidden="1" x14ac:dyDescent="0.2"/>
    <row r="134622" hidden="1" x14ac:dyDescent="0.2"/>
    <row r="134623" hidden="1" x14ac:dyDescent="0.2"/>
    <row r="134624" hidden="1" x14ac:dyDescent="0.2"/>
    <row r="134625" hidden="1" x14ac:dyDescent="0.2"/>
    <row r="134626" hidden="1" x14ac:dyDescent="0.2"/>
    <row r="134627" hidden="1" x14ac:dyDescent="0.2"/>
    <row r="134628" hidden="1" x14ac:dyDescent="0.2"/>
    <row r="134629" hidden="1" x14ac:dyDescent="0.2"/>
    <row r="134630" hidden="1" x14ac:dyDescent="0.2"/>
    <row r="134631" hidden="1" x14ac:dyDescent="0.2"/>
    <row r="134632" hidden="1" x14ac:dyDescent="0.2"/>
    <row r="134633" hidden="1" x14ac:dyDescent="0.2"/>
    <row r="134634" hidden="1" x14ac:dyDescent="0.2"/>
    <row r="134635" hidden="1" x14ac:dyDescent="0.2"/>
    <row r="134636" hidden="1" x14ac:dyDescent="0.2"/>
    <row r="134637" hidden="1" x14ac:dyDescent="0.2"/>
    <row r="134638" hidden="1" x14ac:dyDescent="0.2"/>
    <row r="134639" hidden="1" x14ac:dyDescent="0.2"/>
    <row r="134640" hidden="1" x14ac:dyDescent="0.2"/>
    <row r="134641" hidden="1" x14ac:dyDescent="0.2"/>
    <row r="134642" hidden="1" x14ac:dyDescent="0.2"/>
    <row r="134643" hidden="1" x14ac:dyDescent="0.2"/>
    <row r="134644" hidden="1" x14ac:dyDescent="0.2"/>
    <row r="134645" hidden="1" x14ac:dyDescent="0.2"/>
    <row r="134646" hidden="1" x14ac:dyDescent="0.2"/>
    <row r="134647" hidden="1" x14ac:dyDescent="0.2"/>
    <row r="134648" hidden="1" x14ac:dyDescent="0.2"/>
    <row r="134649" hidden="1" x14ac:dyDescent="0.2"/>
    <row r="134650" hidden="1" x14ac:dyDescent="0.2"/>
    <row r="134651" hidden="1" x14ac:dyDescent="0.2"/>
    <row r="134652" hidden="1" x14ac:dyDescent="0.2"/>
    <row r="134653" hidden="1" x14ac:dyDescent="0.2"/>
    <row r="134654" hidden="1" x14ac:dyDescent="0.2"/>
    <row r="134655" hidden="1" x14ac:dyDescent="0.2"/>
    <row r="134656" hidden="1" x14ac:dyDescent="0.2"/>
    <row r="134657" hidden="1" x14ac:dyDescent="0.2"/>
    <row r="134658" hidden="1" x14ac:dyDescent="0.2"/>
    <row r="134659" hidden="1" x14ac:dyDescent="0.2"/>
    <row r="134660" hidden="1" x14ac:dyDescent="0.2"/>
    <row r="134661" hidden="1" x14ac:dyDescent="0.2"/>
    <row r="134662" hidden="1" x14ac:dyDescent="0.2"/>
    <row r="134663" hidden="1" x14ac:dyDescent="0.2"/>
    <row r="134664" hidden="1" x14ac:dyDescent="0.2"/>
    <row r="134665" hidden="1" x14ac:dyDescent="0.2"/>
    <row r="134666" hidden="1" x14ac:dyDescent="0.2"/>
    <row r="134667" hidden="1" x14ac:dyDescent="0.2"/>
    <row r="134668" hidden="1" x14ac:dyDescent="0.2"/>
    <row r="134669" hidden="1" x14ac:dyDescent="0.2"/>
    <row r="134670" hidden="1" x14ac:dyDescent="0.2"/>
    <row r="134671" hidden="1" x14ac:dyDescent="0.2"/>
    <row r="134672" hidden="1" x14ac:dyDescent="0.2"/>
    <row r="134673" hidden="1" x14ac:dyDescent="0.2"/>
    <row r="134674" hidden="1" x14ac:dyDescent="0.2"/>
    <row r="134675" hidden="1" x14ac:dyDescent="0.2"/>
    <row r="134676" hidden="1" x14ac:dyDescent="0.2"/>
    <row r="134677" hidden="1" x14ac:dyDescent="0.2"/>
    <row r="134678" hidden="1" x14ac:dyDescent="0.2"/>
    <row r="134679" hidden="1" x14ac:dyDescent="0.2"/>
    <row r="134680" hidden="1" x14ac:dyDescent="0.2"/>
    <row r="134681" hidden="1" x14ac:dyDescent="0.2"/>
    <row r="134682" hidden="1" x14ac:dyDescent="0.2"/>
    <row r="134683" hidden="1" x14ac:dyDescent="0.2"/>
    <row r="134684" hidden="1" x14ac:dyDescent="0.2"/>
    <row r="134685" hidden="1" x14ac:dyDescent="0.2"/>
    <row r="134686" hidden="1" x14ac:dyDescent="0.2"/>
    <row r="134687" hidden="1" x14ac:dyDescent="0.2"/>
    <row r="134688" hidden="1" x14ac:dyDescent="0.2"/>
    <row r="134689" hidden="1" x14ac:dyDescent="0.2"/>
    <row r="134690" hidden="1" x14ac:dyDescent="0.2"/>
    <row r="134691" hidden="1" x14ac:dyDescent="0.2"/>
    <row r="134692" hidden="1" x14ac:dyDescent="0.2"/>
    <row r="134693" hidden="1" x14ac:dyDescent="0.2"/>
    <row r="134694" hidden="1" x14ac:dyDescent="0.2"/>
    <row r="134695" hidden="1" x14ac:dyDescent="0.2"/>
    <row r="134696" hidden="1" x14ac:dyDescent="0.2"/>
    <row r="134697" hidden="1" x14ac:dyDescent="0.2"/>
    <row r="134698" hidden="1" x14ac:dyDescent="0.2"/>
    <row r="134699" hidden="1" x14ac:dyDescent="0.2"/>
    <row r="134700" hidden="1" x14ac:dyDescent="0.2"/>
    <row r="134701" hidden="1" x14ac:dyDescent="0.2"/>
    <row r="134702" hidden="1" x14ac:dyDescent="0.2"/>
    <row r="134703" hidden="1" x14ac:dyDescent="0.2"/>
    <row r="134704" hidden="1" x14ac:dyDescent="0.2"/>
    <row r="134705" hidden="1" x14ac:dyDescent="0.2"/>
    <row r="134706" hidden="1" x14ac:dyDescent="0.2"/>
    <row r="134707" hidden="1" x14ac:dyDescent="0.2"/>
    <row r="134708" hidden="1" x14ac:dyDescent="0.2"/>
    <row r="134709" hidden="1" x14ac:dyDescent="0.2"/>
    <row r="134710" hidden="1" x14ac:dyDescent="0.2"/>
    <row r="134711" hidden="1" x14ac:dyDescent="0.2"/>
    <row r="134712" hidden="1" x14ac:dyDescent="0.2"/>
    <row r="134713" hidden="1" x14ac:dyDescent="0.2"/>
    <row r="134714" hidden="1" x14ac:dyDescent="0.2"/>
    <row r="134715" hidden="1" x14ac:dyDescent="0.2"/>
    <row r="134716" hidden="1" x14ac:dyDescent="0.2"/>
    <row r="134717" hidden="1" x14ac:dyDescent="0.2"/>
    <row r="134718" hidden="1" x14ac:dyDescent="0.2"/>
    <row r="134719" hidden="1" x14ac:dyDescent="0.2"/>
    <row r="134720" hidden="1" x14ac:dyDescent="0.2"/>
    <row r="134721" hidden="1" x14ac:dyDescent="0.2"/>
    <row r="134722" hidden="1" x14ac:dyDescent="0.2"/>
    <row r="134723" hidden="1" x14ac:dyDescent="0.2"/>
    <row r="134724" hidden="1" x14ac:dyDescent="0.2"/>
    <row r="134725" hidden="1" x14ac:dyDescent="0.2"/>
    <row r="134726" hidden="1" x14ac:dyDescent="0.2"/>
    <row r="134727" hidden="1" x14ac:dyDescent="0.2"/>
    <row r="134728" hidden="1" x14ac:dyDescent="0.2"/>
    <row r="134729" hidden="1" x14ac:dyDescent="0.2"/>
    <row r="134730" hidden="1" x14ac:dyDescent="0.2"/>
    <row r="134731" hidden="1" x14ac:dyDescent="0.2"/>
    <row r="134732" hidden="1" x14ac:dyDescent="0.2"/>
    <row r="134733" hidden="1" x14ac:dyDescent="0.2"/>
    <row r="134734" hidden="1" x14ac:dyDescent="0.2"/>
    <row r="134735" hidden="1" x14ac:dyDescent="0.2"/>
    <row r="134736" hidden="1" x14ac:dyDescent="0.2"/>
    <row r="134737" hidden="1" x14ac:dyDescent="0.2"/>
    <row r="134738" hidden="1" x14ac:dyDescent="0.2"/>
    <row r="134739" hidden="1" x14ac:dyDescent="0.2"/>
    <row r="134740" hidden="1" x14ac:dyDescent="0.2"/>
    <row r="134741" hidden="1" x14ac:dyDescent="0.2"/>
    <row r="134742" hidden="1" x14ac:dyDescent="0.2"/>
    <row r="134743" hidden="1" x14ac:dyDescent="0.2"/>
    <row r="134744" hidden="1" x14ac:dyDescent="0.2"/>
    <row r="134745" hidden="1" x14ac:dyDescent="0.2"/>
    <row r="134746" hidden="1" x14ac:dyDescent="0.2"/>
    <row r="134747" hidden="1" x14ac:dyDescent="0.2"/>
    <row r="134748" hidden="1" x14ac:dyDescent="0.2"/>
    <row r="134749" hidden="1" x14ac:dyDescent="0.2"/>
    <row r="134750" hidden="1" x14ac:dyDescent="0.2"/>
    <row r="134751" hidden="1" x14ac:dyDescent="0.2"/>
    <row r="134752" hidden="1" x14ac:dyDescent="0.2"/>
    <row r="134753" hidden="1" x14ac:dyDescent="0.2"/>
    <row r="134754" hidden="1" x14ac:dyDescent="0.2"/>
    <row r="134755" hidden="1" x14ac:dyDescent="0.2"/>
    <row r="134756" hidden="1" x14ac:dyDescent="0.2"/>
    <row r="134757" hidden="1" x14ac:dyDescent="0.2"/>
    <row r="134758" hidden="1" x14ac:dyDescent="0.2"/>
    <row r="134759" hidden="1" x14ac:dyDescent="0.2"/>
    <row r="134760" hidden="1" x14ac:dyDescent="0.2"/>
    <row r="134761" hidden="1" x14ac:dyDescent="0.2"/>
    <row r="134762" hidden="1" x14ac:dyDescent="0.2"/>
    <row r="134763" hidden="1" x14ac:dyDescent="0.2"/>
    <row r="134764" hidden="1" x14ac:dyDescent="0.2"/>
    <row r="134765" hidden="1" x14ac:dyDescent="0.2"/>
    <row r="134766" hidden="1" x14ac:dyDescent="0.2"/>
    <row r="134767" hidden="1" x14ac:dyDescent="0.2"/>
    <row r="134768" hidden="1" x14ac:dyDescent="0.2"/>
    <row r="134769" hidden="1" x14ac:dyDescent="0.2"/>
    <row r="134770" hidden="1" x14ac:dyDescent="0.2"/>
    <row r="134771" hidden="1" x14ac:dyDescent="0.2"/>
    <row r="134772" hidden="1" x14ac:dyDescent="0.2"/>
    <row r="134773" hidden="1" x14ac:dyDescent="0.2"/>
    <row r="134774" hidden="1" x14ac:dyDescent="0.2"/>
    <row r="134775" hidden="1" x14ac:dyDescent="0.2"/>
    <row r="134776" hidden="1" x14ac:dyDescent="0.2"/>
    <row r="134777" hidden="1" x14ac:dyDescent="0.2"/>
    <row r="134778" hidden="1" x14ac:dyDescent="0.2"/>
    <row r="134779" hidden="1" x14ac:dyDescent="0.2"/>
    <row r="134780" hidden="1" x14ac:dyDescent="0.2"/>
    <row r="134781" hidden="1" x14ac:dyDescent="0.2"/>
    <row r="134782" hidden="1" x14ac:dyDescent="0.2"/>
    <row r="134783" hidden="1" x14ac:dyDescent="0.2"/>
    <row r="134784" hidden="1" x14ac:dyDescent="0.2"/>
    <row r="134785" hidden="1" x14ac:dyDescent="0.2"/>
    <row r="134786" hidden="1" x14ac:dyDescent="0.2"/>
    <row r="134787" hidden="1" x14ac:dyDescent="0.2"/>
    <row r="134788" hidden="1" x14ac:dyDescent="0.2"/>
    <row r="134789" hidden="1" x14ac:dyDescent="0.2"/>
    <row r="134790" hidden="1" x14ac:dyDescent="0.2"/>
    <row r="134791" hidden="1" x14ac:dyDescent="0.2"/>
    <row r="134792" hidden="1" x14ac:dyDescent="0.2"/>
    <row r="134793" hidden="1" x14ac:dyDescent="0.2"/>
    <row r="134794" hidden="1" x14ac:dyDescent="0.2"/>
    <row r="134795" hidden="1" x14ac:dyDescent="0.2"/>
    <row r="134796" hidden="1" x14ac:dyDescent="0.2"/>
    <row r="134797" hidden="1" x14ac:dyDescent="0.2"/>
    <row r="134798" hidden="1" x14ac:dyDescent="0.2"/>
    <row r="134799" hidden="1" x14ac:dyDescent="0.2"/>
    <row r="134800" hidden="1" x14ac:dyDescent="0.2"/>
    <row r="134801" hidden="1" x14ac:dyDescent="0.2"/>
    <row r="134802" hidden="1" x14ac:dyDescent="0.2"/>
    <row r="134803" hidden="1" x14ac:dyDescent="0.2"/>
    <row r="134804" hidden="1" x14ac:dyDescent="0.2"/>
    <row r="134805" hidden="1" x14ac:dyDescent="0.2"/>
    <row r="134806" hidden="1" x14ac:dyDescent="0.2"/>
    <row r="134807" hidden="1" x14ac:dyDescent="0.2"/>
    <row r="134808" hidden="1" x14ac:dyDescent="0.2"/>
    <row r="134809" hidden="1" x14ac:dyDescent="0.2"/>
    <row r="134810" hidden="1" x14ac:dyDescent="0.2"/>
    <row r="134811" hidden="1" x14ac:dyDescent="0.2"/>
    <row r="134812" hidden="1" x14ac:dyDescent="0.2"/>
    <row r="134813" hidden="1" x14ac:dyDescent="0.2"/>
    <row r="134814" hidden="1" x14ac:dyDescent="0.2"/>
    <row r="134815" hidden="1" x14ac:dyDescent="0.2"/>
    <row r="134816" hidden="1" x14ac:dyDescent="0.2"/>
    <row r="134817" hidden="1" x14ac:dyDescent="0.2"/>
    <row r="134818" hidden="1" x14ac:dyDescent="0.2"/>
    <row r="134819" hidden="1" x14ac:dyDescent="0.2"/>
    <row r="134820" hidden="1" x14ac:dyDescent="0.2"/>
    <row r="134821" hidden="1" x14ac:dyDescent="0.2"/>
    <row r="134822" hidden="1" x14ac:dyDescent="0.2"/>
    <row r="134823" hidden="1" x14ac:dyDescent="0.2"/>
    <row r="134824" hidden="1" x14ac:dyDescent="0.2"/>
    <row r="134825" hidden="1" x14ac:dyDescent="0.2"/>
    <row r="134826" hidden="1" x14ac:dyDescent="0.2"/>
    <row r="134827" hidden="1" x14ac:dyDescent="0.2"/>
    <row r="134828" hidden="1" x14ac:dyDescent="0.2"/>
    <row r="134829" hidden="1" x14ac:dyDescent="0.2"/>
    <row r="134830" hidden="1" x14ac:dyDescent="0.2"/>
    <row r="134831" hidden="1" x14ac:dyDescent="0.2"/>
    <row r="134832" hidden="1" x14ac:dyDescent="0.2"/>
    <row r="134833" hidden="1" x14ac:dyDescent="0.2"/>
    <row r="134834" hidden="1" x14ac:dyDescent="0.2"/>
    <row r="134835" hidden="1" x14ac:dyDescent="0.2"/>
    <row r="134836" hidden="1" x14ac:dyDescent="0.2"/>
    <row r="134837" hidden="1" x14ac:dyDescent="0.2"/>
    <row r="134838" hidden="1" x14ac:dyDescent="0.2"/>
    <row r="134839" hidden="1" x14ac:dyDescent="0.2"/>
    <row r="134840" hidden="1" x14ac:dyDescent="0.2"/>
    <row r="134841" hidden="1" x14ac:dyDescent="0.2"/>
    <row r="134842" hidden="1" x14ac:dyDescent="0.2"/>
    <row r="134843" hidden="1" x14ac:dyDescent="0.2"/>
    <row r="134844" hidden="1" x14ac:dyDescent="0.2"/>
    <row r="134845" hidden="1" x14ac:dyDescent="0.2"/>
    <row r="134846" hidden="1" x14ac:dyDescent="0.2"/>
    <row r="134847" hidden="1" x14ac:dyDescent="0.2"/>
    <row r="134848" hidden="1" x14ac:dyDescent="0.2"/>
    <row r="134849" hidden="1" x14ac:dyDescent="0.2"/>
    <row r="134850" hidden="1" x14ac:dyDescent="0.2"/>
    <row r="134851" hidden="1" x14ac:dyDescent="0.2"/>
    <row r="134852" hidden="1" x14ac:dyDescent="0.2"/>
    <row r="134853" hidden="1" x14ac:dyDescent="0.2"/>
    <row r="134854" hidden="1" x14ac:dyDescent="0.2"/>
    <row r="134855" hidden="1" x14ac:dyDescent="0.2"/>
    <row r="134856" hidden="1" x14ac:dyDescent="0.2"/>
    <row r="134857" hidden="1" x14ac:dyDescent="0.2"/>
    <row r="134858" hidden="1" x14ac:dyDescent="0.2"/>
    <row r="134859" hidden="1" x14ac:dyDescent="0.2"/>
    <row r="134860" hidden="1" x14ac:dyDescent="0.2"/>
    <row r="134861" hidden="1" x14ac:dyDescent="0.2"/>
    <row r="134862" hidden="1" x14ac:dyDescent="0.2"/>
    <row r="134863" hidden="1" x14ac:dyDescent="0.2"/>
    <row r="134864" hidden="1" x14ac:dyDescent="0.2"/>
    <row r="134865" hidden="1" x14ac:dyDescent="0.2"/>
    <row r="134866" hidden="1" x14ac:dyDescent="0.2"/>
    <row r="134867" hidden="1" x14ac:dyDescent="0.2"/>
    <row r="134868" hidden="1" x14ac:dyDescent="0.2"/>
    <row r="134869" hidden="1" x14ac:dyDescent="0.2"/>
    <row r="134870" hidden="1" x14ac:dyDescent="0.2"/>
    <row r="134871" hidden="1" x14ac:dyDescent="0.2"/>
    <row r="134872" hidden="1" x14ac:dyDescent="0.2"/>
    <row r="134873" hidden="1" x14ac:dyDescent="0.2"/>
    <row r="134874" hidden="1" x14ac:dyDescent="0.2"/>
    <row r="134875" hidden="1" x14ac:dyDescent="0.2"/>
    <row r="134876" hidden="1" x14ac:dyDescent="0.2"/>
    <row r="134877" hidden="1" x14ac:dyDescent="0.2"/>
    <row r="134878" hidden="1" x14ac:dyDescent="0.2"/>
    <row r="134879" hidden="1" x14ac:dyDescent="0.2"/>
    <row r="134880" hidden="1" x14ac:dyDescent="0.2"/>
    <row r="134881" hidden="1" x14ac:dyDescent="0.2"/>
    <row r="134882" hidden="1" x14ac:dyDescent="0.2"/>
    <row r="134883" hidden="1" x14ac:dyDescent="0.2"/>
    <row r="134884" hidden="1" x14ac:dyDescent="0.2"/>
    <row r="134885" hidden="1" x14ac:dyDescent="0.2"/>
    <row r="134886" hidden="1" x14ac:dyDescent="0.2"/>
    <row r="134887" hidden="1" x14ac:dyDescent="0.2"/>
    <row r="134888" hidden="1" x14ac:dyDescent="0.2"/>
    <row r="134889" hidden="1" x14ac:dyDescent="0.2"/>
    <row r="134890" hidden="1" x14ac:dyDescent="0.2"/>
    <row r="134891" hidden="1" x14ac:dyDescent="0.2"/>
    <row r="134892" hidden="1" x14ac:dyDescent="0.2"/>
    <row r="134893" hidden="1" x14ac:dyDescent="0.2"/>
    <row r="134894" hidden="1" x14ac:dyDescent="0.2"/>
    <row r="134895" hidden="1" x14ac:dyDescent="0.2"/>
    <row r="134896" hidden="1" x14ac:dyDescent="0.2"/>
    <row r="134897" hidden="1" x14ac:dyDescent="0.2"/>
    <row r="134898" hidden="1" x14ac:dyDescent="0.2"/>
    <row r="134899" hidden="1" x14ac:dyDescent="0.2"/>
    <row r="134900" hidden="1" x14ac:dyDescent="0.2"/>
    <row r="134901" hidden="1" x14ac:dyDescent="0.2"/>
    <row r="134902" hidden="1" x14ac:dyDescent="0.2"/>
    <row r="134903" hidden="1" x14ac:dyDescent="0.2"/>
    <row r="134904" hidden="1" x14ac:dyDescent="0.2"/>
    <row r="134905" hidden="1" x14ac:dyDescent="0.2"/>
    <row r="134906" hidden="1" x14ac:dyDescent="0.2"/>
    <row r="134907" hidden="1" x14ac:dyDescent="0.2"/>
    <row r="134908" hidden="1" x14ac:dyDescent="0.2"/>
    <row r="134909" hidden="1" x14ac:dyDescent="0.2"/>
    <row r="134910" hidden="1" x14ac:dyDescent="0.2"/>
    <row r="134911" hidden="1" x14ac:dyDescent="0.2"/>
    <row r="134912" hidden="1" x14ac:dyDescent="0.2"/>
    <row r="134913" hidden="1" x14ac:dyDescent="0.2"/>
    <row r="134914" hidden="1" x14ac:dyDescent="0.2"/>
    <row r="134915" hidden="1" x14ac:dyDescent="0.2"/>
    <row r="134916" hidden="1" x14ac:dyDescent="0.2"/>
    <row r="134917" hidden="1" x14ac:dyDescent="0.2"/>
    <row r="134918" hidden="1" x14ac:dyDescent="0.2"/>
    <row r="134919" hidden="1" x14ac:dyDescent="0.2"/>
    <row r="134920" hidden="1" x14ac:dyDescent="0.2"/>
    <row r="134921" hidden="1" x14ac:dyDescent="0.2"/>
    <row r="134922" hidden="1" x14ac:dyDescent="0.2"/>
    <row r="134923" hidden="1" x14ac:dyDescent="0.2"/>
    <row r="134924" hidden="1" x14ac:dyDescent="0.2"/>
    <row r="134925" hidden="1" x14ac:dyDescent="0.2"/>
    <row r="134926" hidden="1" x14ac:dyDescent="0.2"/>
    <row r="134927" hidden="1" x14ac:dyDescent="0.2"/>
    <row r="134928" hidden="1" x14ac:dyDescent="0.2"/>
    <row r="134929" hidden="1" x14ac:dyDescent="0.2"/>
    <row r="134930" hidden="1" x14ac:dyDescent="0.2"/>
    <row r="134931" hidden="1" x14ac:dyDescent="0.2"/>
    <row r="134932" hidden="1" x14ac:dyDescent="0.2"/>
    <row r="134933" hidden="1" x14ac:dyDescent="0.2"/>
    <row r="134934" hidden="1" x14ac:dyDescent="0.2"/>
    <row r="134935" hidden="1" x14ac:dyDescent="0.2"/>
    <row r="134936" hidden="1" x14ac:dyDescent="0.2"/>
    <row r="134937" hidden="1" x14ac:dyDescent="0.2"/>
    <row r="134938" hidden="1" x14ac:dyDescent="0.2"/>
    <row r="134939" hidden="1" x14ac:dyDescent="0.2"/>
    <row r="134940" hidden="1" x14ac:dyDescent="0.2"/>
    <row r="134941" hidden="1" x14ac:dyDescent="0.2"/>
    <row r="134942" hidden="1" x14ac:dyDescent="0.2"/>
    <row r="134943" hidden="1" x14ac:dyDescent="0.2"/>
    <row r="134944" hidden="1" x14ac:dyDescent="0.2"/>
    <row r="134945" hidden="1" x14ac:dyDescent="0.2"/>
    <row r="134946" hidden="1" x14ac:dyDescent="0.2"/>
    <row r="134947" hidden="1" x14ac:dyDescent="0.2"/>
    <row r="134948" hidden="1" x14ac:dyDescent="0.2"/>
    <row r="134949" hidden="1" x14ac:dyDescent="0.2"/>
    <row r="134950" hidden="1" x14ac:dyDescent="0.2"/>
    <row r="134951" hidden="1" x14ac:dyDescent="0.2"/>
    <row r="134952" hidden="1" x14ac:dyDescent="0.2"/>
    <row r="134953" hidden="1" x14ac:dyDescent="0.2"/>
    <row r="134954" hidden="1" x14ac:dyDescent="0.2"/>
    <row r="134955" hidden="1" x14ac:dyDescent="0.2"/>
    <row r="134956" hidden="1" x14ac:dyDescent="0.2"/>
    <row r="134957" hidden="1" x14ac:dyDescent="0.2"/>
    <row r="134958" hidden="1" x14ac:dyDescent="0.2"/>
    <row r="134959" hidden="1" x14ac:dyDescent="0.2"/>
    <row r="134960" hidden="1" x14ac:dyDescent="0.2"/>
    <row r="134961" hidden="1" x14ac:dyDescent="0.2"/>
    <row r="134962" hidden="1" x14ac:dyDescent="0.2"/>
    <row r="134963" hidden="1" x14ac:dyDescent="0.2"/>
    <row r="134964" hidden="1" x14ac:dyDescent="0.2"/>
    <row r="134965" hidden="1" x14ac:dyDescent="0.2"/>
    <row r="134966" hidden="1" x14ac:dyDescent="0.2"/>
    <row r="134967" hidden="1" x14ac:dyDescent="0.2"/>
    <row r="134968" hidden="1" x14ac:dyDescent="0.2"/>
    <row r="134969" hidden="1" x14ac:dyDescent="0.2"/>
    <row r="134970" hidden="1" x14ac:dyDescent="0.2"/>
    <row r="134971" hidden="1" x14ac:dyDescent="0.2"/>
    <row r="134972" hidden="1" x14ac:dyDescent="0.2"/>
    <row r="134973" hidden="1" x14ac:dyDescent="0.2"/>
    <row r="134974" hidden="1" x14ac:dyDescent="0.2"/>
    <row r="134975" hidden="1" x14ac:dyDescent="0.2"/>
    <row r="134976" hidden="1" x14ac:dyDescent="0.2"/>
    <row r="134977" hidden="1" x14ac:dyDescent="0.2"/>
    <row r="134978" hidden="1" x14ac:dyDescent="0.2"/>
    <row r="134979" hidden="1" x14ac:dyDescent="0.2"/>
    <row r="134980" hidden="1" x14ac:dyDescent="0.2"/>
    <row r="134981" hidden="1" x14ac:dyDescent="0.2"/>
    <row r="134982" hidden="1" x14ac:dyDescent="0.2"/>
    <row r="134983" hidden="1" x14ac:dyDescent="0.2"/>
    <row r="134984" hidden="1" x14ac:dyDescent="0.2"/>
    <row r="134985" hidden="1" x14ac:dyDescent="0.2"/>
    <row r="134986" hidden="1" x14ac:dyDescent="0.2"/>
    <row r="134987" hidden="1" x14ac:dyDescent="0.2"/>
    <row r="134988" hidden="1" x14ac:dyDescent="0.2"/>
    <row r="134989" hidden="1" x14ac:dyDescent="0.2"/>
    <row r="134990" hidden="1" x14ac:dyDescent="0.2"/>
    <row r="134991" hidden="1" x14ac:dyDescent="0.2"/>
    <row r="134992" hidden="1" x14ac:dyDescent="0.2"/>
    <row r="134993" hidden="1" x14ac:dyDescent="0.2"/>
    <row r="134994" hidden="1" x14ac:dyDescent="0.2"/>
    <row r="134995" hidden="1" x14ac:dyDescent="0.2"/>
    <row r="134996" hidden="1" x14ac:dyDescent="0.2"/>
    <row r="134997" hidden="1" x14ac:dyDescent="0.2"/>
    <row r="134998" hidden="1" x14ac:dyDescent="0.2"/>
    <row r="134999" hidden="1" x14ac:dyDescent="0.2"/>
    <row r="135000" hidden="1" x14ac:dyDescent="0.2"/>
    <row r="135001" hidden="1" x14ac:dyDescent="0.2"/>
    <row r="135002" hidden="1" x14ac:dyDescent="0.2"/>
    <row r="135003" hidden="1" x14ac:dyDescent="0.2"/>
    <row r="135004" hidden="1" x14ac:dyDescent="0.2"/>
    <row r="135005" hidden="1" x14ac:dyDescent="0.2"/>
    <row r="135006" hidden="1" x14ac:dyDescent="0.2"/>
    <row r="135007" hidden="1" x14ac:dyDescent="0.2"/>
    <row r="135008" hidden="1" x14ac:dyDescent="0.2"/>
    <row r="135009" hidden="1" x14ac:dyDescent="0.2"/>
    <row r="135010" hidden="1" x14ac:dyDescent="0.2"/>
    <row r="135011" hidden="1" x14ac:dyDescent="0.2"/>
    <row r="135012" hidden="1" x14ac:dyDescent="0.2"/>
    <row r="135013" hidden="1" x14ac:dyDescent="0.2"/>
    <row r="135014" hidden="1" x14ac:dyDescent="0.2"/>
    <row r="135015" hidden="1" x14ac:dyDescent="0.2"/>
    <row r="135016" hidden="1" x14ac:dyDescent="0.2"/>
    <row r="135017" hidden="1" x14ac:dyDescent="0.2"/>
    <row r="135018" hidden="1" x14ac:dyDescent="0.2"/>
    <row r="135019" hidden="1" x14ac:dyDescent="0.2"/>
    <row r="135020" hidden="1" x14ac:dyDescent="0.2"/>
    <row r="135021" hidden="1" x14ac:dyDescent="0.2"/>
    <row r="135022" hidden="1" x14ac:dyDescent="0.2"/>
    <row r="135023" hidden="1" x14ac:dyDescent="0.2"/>
    <row r="135024" hidden="1" x14ac:dyDescent="0.2"/>
    <row r="135025" hidden="1" x14ac:dyDescent="0.2"/>
    <row r="135026" hidden="1" x14ac:dyDescent="0.2"/>
    <row r="135027" hidden="1" x14ac:dyDescent="0.2"/>
    <row r="135028" hidden="1" x14ac:dyDescent="0.2"/>
    <row r="135029" hidden="1" x14ac:dyDescent="0.2"/>
    <row r="135030" hidden="1" x14ac:dyDescent="0.2"/>
    <row r="135031" hidden="1" x14ac:dyDescent="0.2"/>
    <row r="135032" hidden="1" x14ac:dyDescent="0.2"/>
    <row r="135033" hidden="1" x14ac:dyDescent="0.2"/>
    <row r="135034" hidden="1" x14ac:dyDescent="0.2"/>
    <row r="135035" hidden="1" x14ac:dyDescent="0.2"/>
    <row r="135036" hidden="1" x14ac:dyDescent="0.2"/>
    <row r="135037" hidden="1" x14ac:dyDescent="0.2"/>
    <row r="135038" hidden="1" x14ac:dyDescent="0.2"/>
    <row r="135039" hidden="1" x14ac:dyDescent="0.2"/>
    <row r="135040" hidden="1" x14ac:dyDescent="0.2"/>
    <row r="135041" hidden="1" x14ac:dyDescent="0.2"/>
    <row r="135042" hidden="1" x14ac:dyDescent="0.2"/>
    <row r="135043" hidden="1" x14ac:dyDescent="0.2"/>
    <row r="135044" hidden="1" x14ac:dyDescent="0.2"/>
    <row r="135045" hidden="1" x14ac:dyDescent="0.2"/>
    <row r="135046" hidden="1" x14ac:dyDescent="0.2"/>
    <row r="135047" hidden="1" x14ac:dyDescent="0.2"/>
    <row r="135048" hidden="1" x14ac:dyDescent="0.2"/>
    <row r="135049" hidden="1" x14ac:dyDescent="0.2"/>
    <row r="135050" hidden="1" x14ac:dyDescent="0.2"/>
    <row r="135051" hidden="1" x14ac:dyDescent="0.2"/>
    <row r="135052" hidden="1" x14ac:dyDescent="0.2"/>
    <row r="135053" hidden="1" x14ac:dyDescent="0.2"/>
    <row r="135054" hidden="1" x14ac:dyDescent="0.2"/>
    <row r="135055" hidden="1" x14ac:dyDescent="0.2"/>
    <row r="135056" hidden="1" x14ac:dyDescent="0.2"/>
    <row r="135057" hidden="1" x14ac:dyDescent="0.2"/>
    <row r="135058" hidden="1" x14ac:dyDescent="0.2"/>
    <row r="135059" hidden="1" x14ac:dyDescent="0.2"/>
    <row r="135060" hidden="1" x14ac:dyDescent="0.2"/>
    <row r="135061" hidden="1" x14ac:dyDescent="0.2"/>
    <row r="135062" hidden="1" x14ac:dyDescent="0.2"/>
    <row r="135063" hidden="1" x14ac:dyDescent="0.2"/>
    <row r="135064" hidden="1" x14ac:dyDescent="0.2"/>
    <row r="135065" hidden="1" x14ac:dyDescent="0.2"/>
    <row r="135066" hidden="1" x14ac:dyDescent="0.2"/>
    <row r="135067" hidden="1" x14ac:dyDescent="0.2"/>
    <row r="135068" hidden="1" x14ac:dyDescent="0.2"/>
    <row r="135069" hidden="1" x14ac:dyDescent="0.2"/>
    <row r="135070" hidden="1" x14ac:dyDescent="0.2"/>
    <row r="135071" hidden="1" x14ac:dyDescent="0.2"/>
    <row r="135072" hidden="1" x14ac:dyDescent="0.2"/>
    <row r="135073" hidden="1" x14ac:dyDescent="0.2"/>
    <row r="135074" hidden="1" x14ac:dyDescent="0.2"/>
    <row r="135075" hidden="1" x14ac:dyDescent="0.2"/>
    <row r="135076" hidden="1" x14ac:dyDescent="0.2"/>
    <row r="135077" hidden="1" x14ac:dyDescent="0.2"/>
    <row r="135078" hidden="1" x14ac:dyDescent="0.2"/>
    <row r="135079" hidden="1" x14ac:dyDescent="0.2"/>
    <row r="135080" hidden="1" x14ac:dyDescent="0.2"/>
    <row r="135081" hidden="1" x14ac:dyDescent="0.2"/>
    <row r="135082" hidden="1" x14ac:dyDescent="0.2"/>
    <row r="135083" hidden="1" x14ac:dyDescent="0.2"/>
    <row r="135084" hidden="1" x14ac:dyDescent="0.2"/>
    <row r="135085" hidden="1" x14ac:dyDescent="0.2"/>
    <row r="135086" hidden="1" x14ac:dyDescent="0.2"/>
    <row r="135087" hidden="1" x14ac:dyDescent="0.2"/>
    <row r="135088" hidden="1" x14ac:dyDescent="0.2"/>
    <row r="135089" hidden="1" x14ac:dyDescent="0.2"/>
    <row r="135090" hidden="1" x14ac:dyDescent="0.2"/>
    <row r="135091" hidden="1" x14ac:dyDescent="0.2"/>
    <row r="135092" hidden="1" x14ac:dyDescent="0.2"/>
    <row r="135093" hidden="1" x14ac:dyDescent="0.2"/>
    <row r="135094" hidden="1" x14ac:dyDescent="0.2"/>
    <row r="135095" hidden="1" x14ac:dyDescent="0.2"/>
    <row r="135096" hidden="1" x14ac:dyDescent="0.2"/>
    <row r="135097" hidden="1" x14ac:dyDescent="0.2"/>
    <row r="135098" hidden="1" x14ac:dyDescent="0.2"/>
    <row r="135099" hidden="1" x14ac:dyDescent="0.2"/>
    <row r="135100" hidden="1" x14ac:dyDescent="0.2"/>
    <row r="135101" hidden="1" x14ac:dyDescent="0.2"/>
    <row r="135102" hidden="1" x14ac:dyDescent="0.2"/>
    <row r="135103" hidden="1" x14ac:dyDescent="0.2"/>
    <row r="135104" hidden="1" x14ac:dyDescent="0.2"/>
    <row r="135105" hidden="1" x14ac:dyDescent="0.2"/>
    <row r="135106" hidden="1" x14ac:dyDescent="0.2"/>
    <row r="135107" hidden="1" x14ac:dyDescent="0.2"/>
    <row r="135108" hidden="1" x14ac:dyDescent="0.2"/>
    <row r="135109" hidden="1" x14ac:dyDescent="0.2"/>
    <row r="135110" hidden="1" x14ac:dyDescent="0.2"/>
    <row r="135111" hidden="1" x14ac:dyDescent="0.2"/>
    <row r="135112" hidden="1" x14ac:dyDescent="0.2"/>
    <row r="135113" hidden="1" x14ac:dyDescent="0.2"/>
    <row r="135114" hidden="1" x14ac:dyDescent="0.2"/>
    <row r="135115" hidden="1" x14ac:dyDescent="0.2"/>
    <row r="135116" hidden="1" x14ac:dyDescent="0.2"/>
    <row r="135117" hidden="1" x14ac:dyDescent="0.2"/>
    <row r="135118" hidden="1" x14ac:dyDescent="0.2"/>
    <row r="135119" hidden="1" x14ac:dyDescent="0.2"/>
    <row r="135120" hidden="1" x14ac:dyDescent="0.2"/>
    <row r="135121" hidden="1" x14ac:dyDescent="0.2"/>
    <row r="135122" hidden="1" x14ac:dyDescent="0.2"/>
    <row r="135123" hidden="1" x14ac:dyDescent="0.2"/>
    <row r="135124" hidden="1" x14ac:dyDescent="0.2"/>
    <row r="135125" hidden="1" x14ac:dyDescent="0.2"/>
    <row r="135126" hidden="1" x14ac:dyDescent="0.2"/>
    <row r="135127" hidden="1" x14ac:dyDescent="0.2"/>
    <row r="135128" hidden="1" x14ac:dyDescent="0.2"/>
    <row r="135129" hidden="1" x14ac:dyDescent="0.2"/>
    <row r="135130" hidden="1" x14ac:dyDescent="0.2"/>
    <row r="135131" hidden="1" x14ac:dyDescent="0.2"/>
    <row r="135132" hidden="1" x14ac:dyDescent="0.2"/>
    <row r="135133" hidden="1" x14ac:dyDescent="0.2"/>
    <row r="135134" hidden="1" x14ac:dyDescent="0.2"/>
    <row r="135135" hidden="1" x14ac:dyDescent="0.2"/>
    <row r="135136" hidden="1" x14ac:dyDescent="0.2"/>
    <row r="135137" hidden="1" x14ac:dyDescent="0.2"/>
    <row r="135138" hidden="1" x14ac:dyDescent="0.2"/>
    <row r="135139" hidden="1" x14ac:dyDescent="0.2"/>
    <row r="135140" hidden="1" x14ac:dyDescent="0.2"/>
    <row r="135141" hidden="1" x14ac:dyDescent="0.2"/>
    <row r="135142" hidden="1" x14ac:dyDescent="0.2"/>
    <row r="135143" hidden="1" x14ac:dyDescent="0.2"/>
    <row r="135144" hidden="1" x14ac:dyDescent="0.2"/>
    <row r="135145" hidden="1" x14ac:dyDescent="0.2"/>
    <row r="135146" hidden="1" x14ac:dyDescent="0.2"/>
    <row r="135147" hidden="1" x14ac:dyDescent="0.2"/>
    <row r="135148" hidden="1" x14ac:dyDescent="0.2"/>
    <row r="135149" hidden="1" x14ac:dyDescent="0.2"/>
    <row r="135150" hidden="1" x14ac:dyDescent="0.2"/>
    <row r="135151" hidden="1" x14ac:dyDescent="0.2"/>
    <row r="135152" hidden="1" x14ac:dyDescent="0.2"/>
    <row r="135153" hidden="1" x14ac:dyDescent="0.2"/>
    <row r="135154" hidden="1" x14ac:dyDescent="0.2"/>
    <row r="135155" hidden="1" x14ac:dyDescent="0.2"/>
    <row r="135156" hidden="1" x14ac:dyDescent="0.2"/>
    <row r="135157" hidden="1" x14ac:dyDescent="0.2"/>
    <row r="135158" hidden="1" x14ac:dyDescent="0.2"/>
    <row r="135159" hidden="1" x14ac:dyDescent="0.2"/>
    <row r="135160" hidden="1" x14ac:dyDescent="0.2"/>
    <row r="135161" hidden="1" x14ac:dyDescent="0.2"/>
    <row r="135162" hidden="1" x14ac:dyDescent="0.2"/>
    <row r="135163" hidden="1" x14ac:dyDescent="0.2"/>
    <row r="135164" hidden="1" x14ac:dyDescent="0.2"/>
    <row r="135165" hidden="1" x14ac:dyDescent="0.2"/>
    <row r="135166" hidden="1" x14ac:dyDescent="0.2"/>
    <row r="135167" hidden="1" x14ac:dyDescent="0.2"/>
    <row r="135168" hidden="1" x14ac:dyDescent="0.2"/>
    <row r="135169" hidden="1" x14ac:dyDescent="0.2"/>
    <row r="135170" hidden="1" x14ac:dyDescent="0.2"/>
    <row r="135171" hidden="1" x14ac:dyDescent="0.2"/>
    <row r="135172" hidden="1" x14ac:dyDescent="0.2"/>
    <row r="135173" hidden="1" x14ac:dyDescent="0.2"/>
    <row r="135174" hidden="1" x14ac:dyDescent="0.2"/>
    <row r="135175" hidden="1" x14ac:dyDescent="0.2"/>
    <row r="135176" hidden="1" x14ac:dyDescent="0.2"/>
    <row r="135177" hidden="1" x14ac:dyDescent="0.2"/>
    <row r="135178" hidden="1" x14ac:dyDescent="0.2"/>
    <row r="135179" hidden="1" x14ac:dyDescent="0.2"/>
    <row r="135180" hidden="1" x14ac:dyDescent="0.2"/>
    <row r="135181" hidden="1" x14ac:dyDescent="0.2"/>
    <row r="135182" hidden="1" x14ac:dyDescent="0.2"/>
    <row r="135183" hidden="1" x14ac:dyDescent="0.2"/>
    <row r="135184" hidden="1" x14ac:dyDescent="0.2"/>
    <row r="135185" hidden="1" x14ac:dyDescent="0.2"/>
    <row r="135186" hidden="1" x14ac:dyDescent="0.2"/>
    <row r="135187" hidden="1" x14ac:dyDescent="0.2"/>
    <row r="135188" hidden="1" x14ac:dyDescent="0.2"/>
    <row r="135189" hidden="1" x14ac:dyDescent="0.2"/>
    <row r="135190" hidden="1" x14ac:dyDescent="0.2"/>
    <row r="135191" hidden="1" x14ac:dyDescent="0.2"/>
    <row r="135192" hidden="1" x14ac:dyDescent="0.2"/>
    <row r="135193" hidden="1" x14ac:dyDescent="0.2"/>
    <row r="135194" hidden="1" x14ac:dyDescent="0.2"/>
    <row r="135195" hidden="1" x14ac:dyDescent="0.2"/>
    <row r="135196" hidden="1" x14ac:dyDescent="0.2"/>
    <row r="135197" hidden="1" x14ac:dyDescent="0.2"/>
    <row r="135198" hidden="1" x14ac:dyDescent="0.2"/>
    <row r="135199" hidden="1" x14ac:dyDescent="0.2"/>
    <row r="135200" hidden="1" x14ac:dyDescent="0.2"/>
    <row r="135201" hidden="1" x14ac:dyDescent="0.2"/>
    <row r="135202" hidden="1" x14ac:dyDescent="0.2"/>
    <row r="135203" hidden="1" x14ac:dyDescent="0.2"/>
    <row r="135204" hidden="1" x14ac:dyDescent="0.2"/>
    <row r="135205" hidden="1" x14ac:dyDescent="0.2"/>
    <row r="135206" hidden="1" x14ac:dyDescent="0.2"/>
    <row r="135207" hidden="1" x14ac:dyDescent="0.2"/>
    <row r="135208" hidden="1" x14ac:dyDescent="0.2"/>
    <row r="135209" hidden="1" x14ac:dyDescent="0.2"/>
    <row r="135210" hidden="1" x14ac:dyDescent="0.2"/>
    <row r="135211" hidden="1" x14ac:dyDescent="0.2"/>
    <row r="135212" hidden="1" x14ac:dyDescent="0.2"/>
    <row r="135213" hidden="1" x14ac:dyDescent="0.2"/>
    <row r="135214" hidden="1" x14ac:dyDescent="0.2"/>
    <row r="135215" hidden="1" x14ac:dyDescent="0.2"/>
    <row r="135216" hidden="1" x14ac:dyDescent="0.2"/>
    <row r="135217" hidden="1" x14ac:dyDescent="0.2"/>
    <row r="135218" hidden="1" x14ac:dyDescent="0.2"/>
    <row r="135219" hidden="1" x14ac:dyDescent="0.2"/>
    <row r="135220" hidden="1" x14ac:dyDescent="0.2"/>
    <row r="135221" hidden="1" x14ac:dyDescent="0.2"/>
    <row r="135222" hidden="1" x14ac:dyDescent="0.2"/>
    <row r="135223" hidden="1" x14ac:dyDescent="0.2"/>
    <row r="135224" hidden="1" x14ac:dyDescent="0.2"/>
    <row r="135225" hidden="1" x14ac:dyDescent="0.2"/>
    <row r="135226" hidden="1" x14ac:dyDescent="0.2"/>
    <row r="135227" hidden="1" x14ac:dyDescent="0.2"/>
    <row r="135228" hidden="1" x14ac:dyDescent="0.2"/>
    <row r="135229" hidden="1" x14ac:dyDescent="0.2"/>
    <row r="135230" hidden="1" x14ac:dyDescent="0.2"/>
    <row r="135231" hidden="1" x14ac:dyDescent="0.2"/>
    <row r="135232" hidden="1" x14ac:dyDescent="0.2"/>
    <row r="135233" hidden="1" x14ac:dyDescent="0.2"/>
    <row r="135234" hidden="1" x14ac:dyDescent="0.2"/>
    <row r="135235" hidden="1" x14ac:dyDescent="0.2"/>
    <row r="135236" hidden="1" x14ac:dyDescent="0.2"/>
    <row r="135237" hidden="1" x14ac:dyDescent="0.2"/>
    <row r="135238" hidden="1" x14ac:dyDescent="0.2"/>
    <row r="135239" hidden="1" x14ac:dyDescent="0.2"/>
    <row r="135240" hidden="1" x14ac:dyDescent="0.2"/>
    <row r="135241" hidden="1" x14ac:dyDescent="0.2"/>
    <row r="135242" hidden="1" x14ac:dyDescent="0.2"/>
    <row r="135243" hidden="1" x14ac:dyDescent="0.2"/>
    <row r="135244" hidden="1" x14ac:dyDescent="0.2"/>
    <row r="135245" hidden="1" x14ac:dyDescent="0.2"/>
    <row r="135246" hidden="1" x14ac:dyDescent="0.2"/>
    <row r="135247" hidden="1" x14ac:dyDescent="0.2"/>
    <row r="135248" hidden="1" x14ac:dyDescent="0.2"/>
    <row r="135249" hidden="1" x14ac:dyDescent="0.2"/>
    <row r="135250" hidden="1" x14ac:dyDescent="0.2"/>
    <row r="135251" hidden="1" x14ac:dyDescent="0.2"/>
    <row r="135252" hidden="1" x14ac:dyDescent="0.2"/>
    <row r="135253" hidden="1" x14ac:dyDescent="0.2"/>
    <row r="135254" hidden="1" x14ac:dyDescent="0.2"/>
    <row r="135255" hidden="1" x14ac:dyDescent="0.2"/>
    <row r="135256" hidden="1" x14ac:dyDescent="0.2"/>
    <row r="135257" hidden="1" x14ac:dyDescent="0.2"/>
    <row r="135258" hidden="1" x14ac:dyDescent="0.2"/>
    <row r="135259" hidden="1" x14ac:dyDescent="0.2"/>
    <row r="135260" hidden="1" x14ac:dyDescent="0.2"/>
    <row r="135261" hidden="1" x14ac:dyDescent="0.2"/>
    <row r="135262" hidden="1" x14ac:dyDescent="0.2"/>
    <row r="135263" hidden="1" x14ac:dyDescent="0.2"/>
    <row r="135264" hidden="1" x14ac:dyDescent="0.2"/>
    <row r="135265" hidden="1" x14ac:dyDescent="0.2"/>
    <row r="135266" hidden="1" x14ac:dyDescent="0.2"/>
    <row r="135267" hidden="1" x14ac:dyDescent="0.2"/>
    <row r="135268" hidden="1" x14ac:dyDescent="0.2"/>
    <row r="135269" hidden="1" x14ac:dyDescent="0.2"/>
    <row r="135270" hidden="1" x14ac:dyDescent="0.2"/>
    <row r="135271" hidden="1" x14ac:dyDescent="0.2"/>
    <row r="135272" hidden="1" x14ac:dyDescent="0.2"/>
    <row r="135273" hidden="1" x14ac:dyDescent="0.2"/>
    <row r="135274" hidden="1" x14ac:dyDescent="0.2"/>
    <row r="135275" hidden="1" x14ac:dyDescent="0.2"/>
    <row r="135276" hidden="1" x14ac:dyDescent="0.2"/>
    <row r="135277" hidden="1" x14ac:dyDescent="0.2"/>
    <row r="135278" hidden="1" x14ac:dyDescent="0.2"/>
    <row r="135279" hidden="1" x14ac:dyDescent="0.2"/>
    <row r="135280" hidden="1" x14ac:dyDescent="0.2"/>
    <row r="135281" hidden="1" x14ac:dyDescent="0.2"/>
    <row r="135282" hidden="1" x14ac:dyDescent="0.2"/>
    <row r="135283" hidden="1" x14ac:dyDescent="0.2"/>
    <row r="135284" hidden="1" x14ac:dyDescent="0.2"/>
    <row r="135285" hidden="1" x14ac:dyDescent="0.2"/>
    <row r="135286" hidden="1" x14ac:dyDescent="0.2"/>
    <row r="135287" hidden="1" x14ac:dyDescent="0.2"/>
    <row r="135288" hidden="1" x14ac:dyDescent="0.2"/>
    <row r="135289" hidden="1" x14ac:dyDescent="0.2"/>
    <row r="135290" hidden="1" x14ac:dyDescent="0.2"/>
    <row r="135291" hidden="1" x14ac:dyDescent="0.2"/>
    <row r="135292" hidden="1" x14ac:dyDescent="0.2"/>
    <row r="135293" hidden="1" x14ac:dyDescent="0.2"/>
    <row r="135294" hidden="1" x14ac:dyDescent="0.2"/>
    <row r="135295" hidden="1" x14ac:dyDescent="0.2"/>
    <row r="135296" hidden="1" x14ac:dyDescent="0.2"/>
    <row r="135297" hidden="1" x14ac:dyDescent="0.2"/>
    <row r="135298" hidden="1" x14ac:dyDescent="0.2"/>
    <row r="135299" hidden="1" x14ac:dyDescent="0.2"/>
    <row r="135300" hidden="1" x14ac:dyDescent="0.2"/>
    <row r="135301" hidden="1" x14ac:dyDescent="0.2"/>
    <row r="135302" hidden="1" x14ac:dyDescent="0.2"/>
    <row r="135303" hidden="1" x14ac:dyDescent="0.2"/>
    <row r="135304" hidden="1" x14ac:dyDescent="0.2"/>
    <row r="135305" hidden="1" x14ac:dyDescent="0.2"/>
    <row r="135306" hidden="1" x14ac:dyDescent="0.2"/>
    <row r="135307" hidden="1" x14ac:dyDescent="0.2"/>
    <row r="135308" hidden="1" x14ac:dyDescent="0.2"/>
    <row r="135309" hidden="1" x14ac:dyDescent="0.2"/>
    <row r="135310" hidden="1" x14ac:dyDescent="0.2"/>
    <row r="135311" hidden="1" x14ac:dyDescent="0.2"/>
    <row r="135312" hidden="1" x14ac:dyDescent="0.2"/>
    <row r="135313" hidden="1" x14ac:dyDescent="0.2"/>
    <row r="135314" hidden="1" x14ac:dyDescent="0.2"/>
    <row r="135315" hidden="1" x14ac:dyDescent="0.2"/>
    <row r="135316" hidden="1" x14ac:dyDescent="0.2"/>
    <row r="135317" hidden="1" x14ac:dyDescent="0.2"/>
    <row r="135318" hidden="1" x14ac:dyDescent="0.2"/>
    <row r="135319" hidden="1" x14ac:dyDescent="0.2"/>
    <row r="135320" hidden="1" x14ac:dyDescent="0.2"/>
    <row r="135321" hidden="1" x14ac:dyDescent="0.2"/>
    <row r="135322" hidden="1" x14ac:dyDescent="0.2"/>
    <row r="135323" hidden="1" x14ac:dyDescent="0.2"/>
    <row r="135324" hidden="1" x14ac:dyDescent="0.2"/>
    <row r="135325" hidden="1" x14ac:dyDescent="0.2"/>
    <row r="135326" hidden="1" x14ac:dyDescent="0.2"/>
    <row r="135327" hidden="1" x14ac:dyDescent="0.2"/>
    <row r="135328" hidden="1" x14ac:dyDescent="0.2"/>
    <row r="135329" hidden="1" x14ac:dyDescent="0.2"/>
    <row r="135330" hidden="1" x14ac:dyDescent="0.2"/>
    <row r="135331" hidden="1" x14ac:dyDescent="0.2"/>
    <row r="135332" hidden="1" x14ac:dyDescent="0.2"/>
    <row r="135333" hidden="1" x14ac:dyDescent="0.2"/>
    <row r="135334" hidden="1" x14ac:dyDescent="0.2"/>
    <row r="135335" hidden="1" x14ac:dyDescent="0.2"/>
    <row r="135336" hidden="1" x14ac:dyDescent="0.2"/>
    <row r="135337" hidden="1" x14ac:dyDescent="0.2"/>
    <row r="135338" hidden="1" x14ac:dyDescent="0.2"/>
    <row r="135339" hidden="1" x14ac:dyDescent="0.2"/>
    <row r="135340" hidden="1" x14ac:dyDescent="0.2"/>
    <row r="135341" hidden="1" x14ac:dyDescent="0.2"/>
    <row r="135342" hidden="1" x14ac:dyDescent="0.2"/>
    <row r="135343" hidden="1" x14ac:dyDescent="0.2"/>
    <row r="135344" hidden="1" x14ac:dyDescent="0.2"/>
    <row r="135345" hidden="1" x14ac:dyDescent="0.2"/>
    <row r="135346" hidden="1" x14ac:dyDescent="0.2"/>
    <row r="135347" hidden="1" x14ac:dyDescent="0.2"/>
    <row r="135348" hidden="1" x14ac:dyDescent="0.2"/>
    <row r="135349" hidden="1" x14ac:dyDescent="0.2"/>
    <row r="135350" hidden="1" x14ac:dyDescent="0.2"/>
    <row r="135351" hidden="1" x14ac:dyDescent="0.2"/>
    <row r="135352" hidden="1" x14ac:dyDescent="0.2"/>
    <row r="135353" hidden="1" x14ac:dyDescent="0.2"/>
    <row r="135354" hidden="1" x14ac:dyDescent="0.2"/>
    <row r="135355" hidden="1" x14ac:dyDescent="0.2"/>
    <row r="135356" hidden="1" x14ac:dyDescent="0.2"/>
    <row r="135357" hidden="1" x14ac:dyDescent="0.2"/>
    <row r="135358" hidden="1" x14ac:dyDescent="0.2"/>
    <row r="135359" hidden="1" x14ac:dyDescent="0.2"/>
    <row r="135360" hidden="1" x14ac:dyDescent="0.2"/>
    <row r="135361" hidden="1" x14ac:dyDescent="0.2"/>
    <row r="135362" hidden="1" x14ac:dyDescent="0.2"/>
    <row r="135363" hidden="1" x14ac:dyDescent="0.2"/>
    <row r="135364" hidden="1" x14ac:dyDescent="0.2"/>
    <row r="135365" hidden="1" x14ac:dyDescent="0.2"/>
    <row r="135366" hidden="1" x14ac:dyDescent="0.2"/>
    <row r="135367" hidden="1" x14ac:dyDescent="0.2"/>
    <row r="135368" hidden="1" x14ac:dyDescent="0.2"/>
    <row r="135369" hidden="1" x14ac:dyDescent="0.2"/>
    <row r="135370" hidden="1" x14ac:dyDescent="0.2"/>
    <row r="135371" hidden="1" x14ac:dyDescent="0.2"/>
    <row r="135372" hidden="1" x14ac:dyDescent="0.2"/>
    <row r="135373" hidden="1" x14ac:dyDescent="0.2"/>
    <row r="135374" hidden="1" x14ac:dyDescent="0.2"/>
    <row r="135375" hidden="1" x14ac:dyDescent="0.2"/>
    <row r="135376" hidden="1" x14ac:dyDescent="0.2"/>
    <row r="135377" hidden="1" x14ac:dyDescent="0.2"/>
    <row r="135378" hidden="1" x14ac:dyDescent="0.2"/>
    <row r="135379" hidden="1" x14ac:dyDescent="0.2"/>
    <row r="135380" hidden="1" x14ac:dyDescent="0.2"/>
    <row r="135381" hidden="1" x14ac:dyDescent="0.2"/>
    <row r="135382" hidden="1" x14ac:dyDescent="0.2"/>
    <row r="135383" hidden="1" x14ac:dyDescent="0.2"/>
    <row r="135384" hidden="1" x14ac:dyDescent="0.2"/>
    <row r="135385" hidden="1" x14ac:dyDescent="0.2"/>
    <row r="135386" hidden="1" x14ac:dyDescent="0.2"/>
    <row r="135387" hidden="1" x14ac:dyDescent="0.2"/>
    <row r="135388" hidden="1" x14ac:dyDescent="0.2"/>
    <row r="135389" hidden="1" x14ac:dyDescent="0.2"/>
    <row r="135390" hidden="1" x14ac:dyDescent="0.2"/>
    <row r="135391" hidden="1" x14ac:dyDescent="0.2"/>
    <row r="135392" hidden="1" x14ac:dyDescent="0.2"/>
    <row r="135393" hidden="1" x14ac:dyDescent="0.2"/>
    <row r="135394" hidden="1" x14ac:dyDescent="0.2"/>
    <row r="135395" hidden="1" x14ac:dyDescent="0.2"/>
    <row r="135396" hidden="1" x14ac:dyDescent="0.2"/>
    <row r="135397" hidden="1" x14ac:dyDescent="0.2"/>
    <row r="135398" hidden="1" x14ac:dyDescent="0.2"/>
    <row r="135399" hidden="1" x14ac:dyDescent="0.2"/>
    <row r="135400" hidden="1" x14ac:dyDescent="0.2"/>
    <row r="135401" hidden="1" x14ac:dyDescent="0.2"/>
    <row r="135402" hidden="1" x14ac:dyDescent="0.2"/>
    <row r="135403" hidden="1" x14ac:dyDescent="0.2"/>
    <row r="135404" hidden="1" x14ac:dyDescent="0.2"/>
    <row r="135405" hidden="1" x14ac:dyDescent="0.2"/>
    <row r="135406" hidden="1" x14ac:dyDescent="0.2"/>
    <row r="135407" hidden="1" x14ac:dyDescent="0.2"/>
    <row r="135408" hidden="1" x14ac:dyDescent="0.2"/>
    <row r="135409" hidden="1" x14ac:dyDescent="0.2"/>
    <row r="135410" hidden="1" x14ac:dyDescent="0.2"/>
    <row r="135411" hidden="1" x14ac:dyDescent="0.2"/>
    <row r="135412" hidden="1" x14ac:dyDescent="0.2"/>
    <row r="135413" hidden="1" x14ac:dyDescent="0.2"/>
    <row r="135414" hidden="1" x14ac:dyDescent="0.2"/>
    <row r="135415" hidden="1" x14ac:dyDescent="0.2"/>
    <row r="135416" hidden="1" x14ac:dyDescent="0.2"/>
    <row r="135417" hidden="1" x14ac:dyDescent="0.2"/>
    <row r="135418" hidden="1" x14ac:dyDescent="0.2"/>
    <row r="135419" hidden="1" x14ac:dyDescent="0.2"/>
    <row r="135420" hidden="1" x14ac:dyDescent="0.2"/>
    <row r="135421" hidden="1" x14ac:dyDescent="0.2"/>
    <row r="135422" hidden="1" x14ac:dyDescent="0.2"/>
    <row r="135423" hidden="1" x14ac:dyDescent="0.2"/>
    <row r="135424" hidden="1" x14ac:dyDescent="0.2"/>
    <row r="135425" hidden="1" x14ac:dyDescent="0.2"/>
    <row r="135426" hidden="1" x14ac:dyDescent="0.2"/>
    <row r="135427" hidden="1" x14ac:dyDescent="0.2"/>
    <row r="135428" hidden="1" x14ac:dyDescent="0.2"/>
    <row r="135429" hidden="1" x14ac:dyDescent="0.2"/>
    <row r="135430" hidden="1" x14ac:dyDescent="0.2"/>
    <row r="135431" hidden="1" x14ac:dyDescent="0.2"/>
    <row r="135432" hidden="1" x14ac:dyDescent="0.2"/>
    <row r="135433" hidden="1" x14ac:dyDescent="0.2"/>
    <row r="135434" hidden="1" x14ac:dyDescent="0.2"/>
    <row r="135435" hidden="1" x14ac:dyDescent="0.2"/>
    <row r="135436" hidden="1" x14ac:dyDescent="0.2"/>
    <row r="135437" hidden="1" x14ac:dyDescent="0.2"/>
    <row r="135438" hidden="1" x14ac:dyDescent="0.2"/>
    <row r="135439" hidden="1" x14ac:dyDescent="0.2"/>
    <row r="135440" hidden="1" x14ac:dyDescent="0.2"/>
    <row r="135441" hidden="1" x14ac:dyDescent="0.2"/>
    <row r="135442" hidden="1" x14ac:dyDescent="0.2"/>
    <row r="135443" hidden="1" x14ac:dyDescent="0.2"/>
    <row r="135444" hidden="1" x14ac:dyDescent="0.2"/>
    <row r="135445" hidden="1" x14ac:dyDescent="0.2"/>
    <row r="135446" hidden="1" x14ac:dyDescent="0.2"/>
    <row r="135447" hidden="1" x14ac:dyDescent="0.2"/>
    <row r="135448" hidden="1" x14ac:dyDescent="0.2"/>
    <row r="135449" hidden="1" x14ac:dyDescent="0.2"/>
    <row r="135450" hidden="1" x14ac:dyDescent="0.2"/>
    <row r="135451" hidden="1" x14ac:dyDescent="0.2"/>
    <row r="135452" hidden="1" x14ac:dyDescent="0.2"/>
    <row r="135453" hidden="1" x14ac:dyDescent="0.2"/>
    <row r="135454" hidden="1" x14ac:dyDescent="0.2"/>
    <row r="135455" hidden="1" x14ac:dyDescent="0.2"/>
    <row r="135456" hidden="1" x14ac:dyDescent="0.2"/>
    <row r="135457" hidden="1" x14ac:dyDescent="0.2"/>
    <row r="135458" hidden="1" x14ac:dyDescent="0.2"/>
    <row r="135459" hidden="1" x14ac:dyDescent="0.2"/>
    <row r="135460" hidden="1" x14ac:dyDescent="0.2"/>
    <row r="135461" hidden="1" x14ac:dyDescent="0.2"/>
    <row r="135462" hidden="1" x14ac:dyDescent="0.2"/>
    <row r="135463" hidden="1" x14ac:dyDescent="0.2"/>
    <row r="135464" hidden="1" x14ac:dyDescent="0.2"/>
    <row r="135465" hidden="1" x14ac:dyDescent="0.2"/>
    <row r="135466" hidden="1" x14ac:dyDescent="0.2"/>
    <row r="135467" hidden="1" x14ac:dyDescent="0.2"/>
    <row r="135468" hidden="1" x14ac:dyDescent="0.2"/>
    <row r="135469" hidden="1" x14ac:dyDescent="0.2"/>
    <row r="135470" hidden="1" x14ac:dyDescent="0.2"/>
    <row r="135471" hidden="1" x14ac:dyDescent="0.2"/>
    <row r="135472" hidden="1" x14ac:dyDescent="0.2"/>
    <row r="135473" hidden="1" x14ac:dyDescent="0.2"/>
    <row r="135474" hidden="1" x14ac:dyDescent="0.2"/>
    <row r="135475" hidden="1" x14ac:dyDescent="0.2"/>
    <row r="135476" hidden="1" x14ac:dyDescent="0.2"/>
    <row r="135477" hidden="1" x14ac:dyDescent="0.2"/>
    <row r="135478" hidden="1" x14ac:dyDescent="0.2"/>
    <row r="135479" hidden="1" x14ac:dyDescent="0.2"/>
    <row r="135480" hidden="1" x14ac:dyDescent="0.2"/>
    <row r="135481" hidden="1" x14ac:dyDescent="0.2"/>
    <row r="135482" hidden="1" x14ac:dyDescent="0.2"/>
    <row r="135483" hidden="1" x14ac:dyDescent="0.2"/>
    <row r="135484" hidden="1" x14ac:dyDescent="0.2"/>
    <row r="135485" hidden="1" x14ac:dyDescent="0.2"/>
    <row r="135486" hidden="1" x14ac:dyDescent="0.2"/>
    <row r="135487" hidden="1" x14ac:dyDescent="0.2"/>
    <row r="135488" hidden="1" x14ac:dyDescent="0.2"/>
    <row r="135489" hidden="1" x14ac:dyDescent="0.2"/>
    <row r="135490" hidden="1" x14ac:dyDescent="0.2"/>
    <row r="135491" hidden="1" x14ac:dyDescent="0.2"/>
    <row r="135492" hidden="1" x14ac:dyDescent="0.2"/>
    <row r="135493" hidden="1" x14ac:dyDescent="0.2"/>
    <row r="135494" hidden="1" x14ac:dyDescent="0.2"/>
    <row r="135495" hidden="1" x14ac:dyDescent="0.2"/>
    <row r="135496" hidden="1" x14ac:dyDescent="0.2"/>
    <row r="135497" hidden="1" x14ac:dyDescent="0.2"/>
    <row r="135498" hidden="1" x14ac:dyDescent="0.2"/>
    <row r="135499" hidden="1" x14ac:dyDescent="0.2"/>
    <row r="135500" hidden="1" x14ac:dyDescent="0.2"/>
    <row r="135501" hidden="1" x14ac:dyDescent="0.2"/>
    <row r="135502" hidden="1" x14ac:dyDescent="0.2"/>
    <row r="135503" hidden="1" x14ac:dyDescent="0.2"/>
    <row r="135504" hidden="1" x14ac:dyDescent="0.2"/>
    <row r="135505" hidden="1" x14ac:dyDescent="0.2"/>
    <row r="135506" hidden="1" x14ac:dyDescent="0.2"/>
    <row r="135507" hidden="1" x14ac:dyDescent="0.2"/>
    <row r="135508" hidden="1" x14ac:dyDescent="0.2"/>
    <row r="135509" hidden="1" x14ac:dyDescent="0.2"/>
    <row r="135510" hidden="1" x14ac:dyDescent="0.2"/>
    <row r="135511" hidden="1" x14ac:dyDescent="0.2"/>
    <row r="135512" hidden="1" x14ac:dyDescent="0.2"/>
    <row r="135513" hidden="1" x14ac:dyDescent="0.2"/>
    <row r="135514" hidden="1" x14ac:dyDescent="0.2"/>
    <row r="135515" hidden="1" x14ac:dyDescent="0.2"/>
    <row r="135516" hidden="1" x14ac:dyDescent="0.2"/>
    <row r="135517" hidden="1" x14ac:dyDescent="0.2"/>
    <row r="135518" hidden="1" x14ac:dyDescent="0.2"/>
    <row r="135519" hidden="1" x14ac:dyDescent="0.2"/>
    <row r="135520" hidden="1" x14ac:dyDescent="0.2"/>
    <row r="135521" hidden="1" x14ac:dyDescent="0.2"/>
    <row r="135522" hidden="1" x14ac:dyDescent="0.2"/>
    <row r="135523" hidden="1" x14ac:dyDescent="0.2"/>
    <row r="135524" hidden="1" x14ac:dyDescent="0.2"/>
    <row r="135525" hidden="1" x14ac:dyDescent="0.2"/>
    <row r="135526" hidden="1" x14ac:dyDescent="0.2"/>
    <row r="135527" hidden="1" x14ac:dyDescent="0.2"/>
    <row r="135528" hidden="1" x14ac:dyDescent="0.2"/>
    <row r="135529" hidden="1" x14ac:dyDescent="0.2"/>
    <row r="135530" hidden="1" x14ac:dyDescent="0.2"/>
    <row r="135531" hidden="1" x14ac:dyDescent="0.2"/>
    <row r="135532" hidden="1" x14ac:dyDescent="0.2"/>
    <row r="135533" hidden="1" x14ac:dyDescent="0.2"/>
    <row r="135534" hidden="1" x14ac:dyDescent="0.2"/>
    <row r="135535" hidden="1" x14ac:dyDescent="0.2"/>
    <row r="135536" hidden="1" x14ac:dyDescent="0.2"/>
    <row r="135537" hidden="1" x14ac:dyDescent="0.2"/>
    <row r="135538" hidden="1" x14ac:dyDescent="0.2"/>
    <row r="135539" hidden="1" x14ac:dyDescent="0.2"/>
    <row r="135540" hidden="1" x14ac:dyDescent="0.2"/>
    <row r="135541" hidden="1" x14ac:dyDescent="0.2"/>
    <row r="135542" hidden="1" x14ac:dyDescent="0.2"/>
    <row r="135543" hidden="1" x14ac:dyDescent="0.2"/>
    <row r="135544" hidden="1" x14ac:dyDescent="0.2"/>
    <row r="135545" hidden="1" x14ac:dyDescent="0.2"/>
    <row r="135546" hidden="1" x14ac:dyDescent="0.2"/>
    <row r="135547" hidden="1" x14ac:dyDescent="0.2"/>
    <row r="135548" hidden="1" x14ac:dyDescent="0.2"/>
    <row r="135549" hidden="1" x14ac:dyDescent="0.2"/>
    <row r="135550" hidden="1" x14ac:dyDescent="0.2"/>
    <row r="135551" hidden="1" x14ac:dyDescent="0.2"/>
    <row r="135552" hidden="1" x14ac:dyDescent="0.2"/>
    <row r="135553" hidden="1" x14ac:dyDescent="0.2"/>
    <row r="135554" hidden="1" x14ac:dyDescent="0.2"/>
    <row r="135555" hidden="1" x14ac:dyDescent="0.2"/>
    <row r="135556" hidden="1" x14ac:dyDescent="0.2"/>
    <row r="135557" hidden="1" x14ac:dyDescent="0.2"/>
    <row r="135558" hidden="1" x14ac:dyDescent="0.2"/>
    <row r="135559" hidden="1" x14ac:dyDescent="0.2"/>
    <row r="135560" hidden="1" x14ac:dyDescent="0.2"/>
    <row r="135561" hidden="1" x14ac:dyDescent="0.2"/>
    <row r="135562" hidden="1" x14ac:dyDescent="0.2"/>
    <row r="135563" hidden="1" x14ac:dyDescent="0.2"/>
    <row r="135564" hidden="1" x14ac:dyDescent="0.2"/>
    <row r="135565" hidden="1" x14ac:dyDescent="0.2"/>
    <row r="135566" hidden="1" x14ac:dyDescent="0.2"/>
    <row r="135567" hidden="1" x14ac:dyDescent="0.2"/>
    <row r="135568" hidden="1" x14ac:dyDescent="0.2"/>
    <row r="135569" hidden="1" x14ac:dyDescent="0.2"/>
    <row r="135570" hidden="1" x14ac:dyDescent="0.2"/>
    <row r="135571" hidden="1" x14ac:dyDescent="0.2"/>
    <row r="135572" hidden="1" x14ac:dyDescent="0.2"/>
    <row r="135573" hidden="1" x14ac:dyDescent="0.2"/>
    <row r="135574" hidden="1" x14ac:dyDescent="0.2"/>
    <row r="135575" hidden="1" x14ac:dyDescent="0.2"/>
    <row r="135576" hidden="1" x14ac:dyDescent="0.2"/>
    <row r="135577" hidden="1" x14ac:dyDescent="0.2"/>
    <row r="135578" hidden="1" x14ac:dyDescent="0.2"/>
    <row r="135579" hidden="1" x14ac:dyDescent="0.2"/>
    <row r="135580" hidden="1" x14ac:dyDescent="0.2"/>
    <row r="135581" hidden="1" x14ac:dyDescent="0.2"/>
    <row r="135582" hidden="1" x14ac:dyDescent="0.2"/>
    <row r="135583" hidden="1" x14ac:dyDescent="0.2"/>
    <row r="135584" hidden="1" x14ac:dyDescent="0.2"/>
    <row r="135585" hidden="1" x14ac:dyDescent="0.2"/>
    <row r="135586" hidden="1" x14ac:dyDescent="0.2"/>
    <row r="135587" hidden="1" x14ac:dyDescent="0.2"/>
    <row r="135588" hidden="1" x14ac:dyDescent="0.2"/>
    <row r="135589" hidden="1" x14ac:dyDescent="0.2"/>
    <row r="135590" hidden="1" x14ac:dyDescent="0.2"/>
    <row r="135591" hidden="1" x14ac:dyDescent="0.2"/>
    <row r="135592" hidden="1" x14ac:dyDescent="0.2"/>
    <row r="135593" hidden="1" x14ac:dyDescent="0.2"/>
    <row r="135594" hidden="1" x14ac:dyDescent="0.2"/>
    <row r="135595" hidden="1" x14ac:dyDescent="0.2"/>
    <row r="135596" hidden="1" x14ac:dyDescent="0.2"/>
    <row r="135597" hidden="1" x14ac:dyDescent="0.2"/>
    <row r="135598" hidden="1" x14ac:dyDescent="0.2"/>
    <row r="135599" hidden="1" x14ac:dyDescent="0.2"/>
    <row r="135600" hidden="1" x14ac:dyDescent="0.2"/>
    <row r="135601" hidden="1" x14ac:dyDescent="0.2"/>
    <row r="135602" hidden="1" x14ac:dyDescent="0.2"/>
    <row r="135603" hidden="1" x14ac:dyDescent="0.2"/>
    <row r="135604" hidden="1" x14ac:dyDescent="0.2"/>
    <row r="135605" hidden="1" x14ac:dyDescent="0.2"/>
    <row r="135606" hidden="1" x14ac:dyDescent="0.2"/>
    <row r="135607" hidden="1" x14ac:dyDescent="0.2"/>
    <row r="135608" hidden="1" x14ac:dyDescent="0.2"/>
    <row r="135609" hidden="1" x14ac:dyDescent="0.2"/>
    <row r="135610" hidden="1" x14ac:dyDescent="0.2"/>
    <row r="135611" hidden="1" x14ac:dyDescent="0.2"/>
    <row r="135612" hidden="1" x14ac:dyDescent="0.2"/>
    <row r="135613" hidden="1" x14ac:dyDescent="0.2"/>
    <row r="135614" hidden="1" x14ac:dyDescent="0.2"/>
    <row r="135615" hidden="1" x14ac:dyDescent="0.2"/>
    <row r="135616" hidden="1" x14ac:dyDescent="0.2"/>
    <row r="135617" hidden="1" x14ac:dyDescent="0.2"/>
    <row r="135618" hidden="1" x14ac:dyDescent="0.2"/>
    <row r="135619" hidden="1" x14ac:dyDescent="0.2"/>
    <row r="135620" hidden="1" x14ac:dyDescent="0.2"/>
    <row r="135621" hidden="1" x14ac:dyDescent="0.2"/>
    <row r="135622" hidden="1" x14ac:dyDescent="0.2"/>
    <row r="135623" hidden="1" x14ac:dyDescent="0.2"/>
    <row r="135624" hidden="1" x14ac:dyDescent="0.2"/>
    <row r="135625" hidden="1" x14ac:dyDescent="0.2"/>
    <row r="135626" hidden="1" x14ac:dyDescent="0.2"/>
    <row r="135627" hidden="1" x14ac:dyDescent="0.2"/>
    <row r="135628" hidden="1" x14ac:dyDescent="0.2"/>
    <row r="135629" hidden="1" x14ac:dyDescent="0.2"/>
    <row r="135630" hidden="1" x14ac:dyDescent="0.2"/>
    <row r="135631" hidden="1" x14ac:dyDescent="0.2"/>
    <row r="135632" hidden="1" x14ac:dyDescent="0.2"/>
    <row r="135633" hidden="1" x14ac:dyDescent="0.2"/>
    <row r="135634" hidden="1" x14ac:dyDescent="0.2"/>
    <row r="135635" hidden="1" x14ac:dyDescent="0.2"/>
    <row r="135636" hidden="1" x14ac:dyDescent="0.2"/>
    <row r="135637" hidden="1" x14ac:dyDescent="0.2"/>
    <row r="135638" hidden="1" x14ac:dyDescent="0.2"/>
    <row r="135639" hidden="1" x14ac:dyDescent="0.2"/>
    <row r="135640" hidden="1" x14ac:dyDescent="0.2"/>
    <row r="135641" hidden="1" x14ac:dyDescent="0.2"/>
    <row r="135642" hidden="1" x14ac:dyDescent="0.2"/>
    <row r="135643" hidden="1" x14ac:dyDescent="0.2"/>
    <row r="135644" hidden="1" x14ac:dyDescent="0.2"/>
    <row r="135645" hidden="1" x14ac:dyDescent="0.2"/>
    <row r="135646" hidden="1" x14ac:dyDescent="0.2"/>
    <row r="135647" hidden="1" x14ac:dyDescent="0.2"/>
    <row r="135648" hidden="1" x14ac:dyDescent="0.2"/>
    <row r="135649" hidden="1" x14ac:dyDescent="0.2"/>
    <row r="135650" hidden="1" x14ac:dyDescent="0.2"/>
    <row r="135651" hidden="1" x14ac:dyDescent="0.2"/>
    <row r="135652" hidden="1" x14ac:dyDescent="0.2"/>
    <row r="135653" hidden="1" x14ac:dyDescent="0.2"/>
    <row r="135654" hidden="1" x14ac:dyDescent="0.2"/>
    <row r="135655" hidden="1" x14ac:dyDescent="0.2"/>
    <row r="135656" hidden="1" x14ac:dyDescent="0.2"/>
    <row r="135657" hidden="1" x14ac:dyDescent="0.2"/>
    <row r="135658" hidden="1" x14ac:dyDescent="0.2"/>
    <row r="135659" hidden="1" x14ac:dyDescent="0.2"/>
    <row r="135660" hidden="1" x14ac:dyDescent="0.2"/>
    <row r="135661" hidden="1" x14ac:dyDescent="0.2"/>
    <row r="135662" hidden="1" x14ac:dyDescent="0.2"/>
    <row r="135663" hidden="1" x14ac:dyDescent="0.2"/>
    <row r="135664" hidden="1" x14ac:dyDescent="0.2"/>
    <row r="135665" hidden="1" x14ac:dyDescent="0.2"/>
    <row r="135666" hidden="1" x14ac:dyDescent="0.2"/>
    <row r="135667" hidden="1" x14ac:dyDescent="0.2"/>
    <row r="135668" hidden="1" x14ac:dyDescent="0.2"/>
    <row r="135669" hidden="1" x14ac:dyDescent="0.2"/>
    <row r="135670" hidden="1" x14ac:dyDescent="0.2"/>
    <row r="135671" hidden="1" x14ac:dyDescent="0.2"/>
    <row r="135672" hidden="1" x14ac:dyDescent="0.2"/>
    <row r="135673" hidden="1" x14ac:dyDescent="0.2"/>
    <row r="135674" hidden="1" x14ac:dyDescent="0.2"/>
    <row r="135675" hidden="1" x14ac:dyDescent="0.2"/>
    <row r="135676" hidden="1" x14ac:dyDescent="0.2"/>
    <row r="135677" hidden="1" x14ac:dyDescent="0.2"/>
    <row r="135678" hidden="1" x14ac:dyDescent="0.2"/>
    <row r="135679" hidden="1" x14ac:dyDescent="0.2"/>
    <row r="135680" hidden="1" x14ac:dyDescent="0.2"/>
    <row r="135681" hidden="1" x14ac:dyDescent="0.2"/>
    <row r="135682" hidden="1" x14ac:dyDescent="0.2"/>
    <row r="135683" hidden="1" x14ac:dyDescent="0.2"/>
    <row r="135684" hidden="1" x14ac:dyDescent="0.2"/>
    <row r="135685" hidden="1" x14ac:dyDescent="0.2"/>
    <row r="135686" hidden="1" x14ac:dyDescent="0.2"/>
    <row r="135687" hidden="1" x14ac:dyDescent="0.2"/>
    <row r="135688" hidden="1" x14ac:dyDescent="0.2"/>
    <row r="135689" hidden="1" x14ac:dyDescent="0.2"/>
    <row r="135690" hidden="1" x14ac:dyDescent="0.2"/>
    <row r="135691" hidden="1" x14ac:dyDescent="0.2"/>
    <row r="135692" hidden="1" x14ac:dyDescent="0.2"/>
    <row r="135693" hidden="1" x14ac:dyDescent="0.2"/>
    <row r="135694" hidden="1" x14ac:dyDescent="0.2"/>
    <row r="135695" hidden="1" x14ac:dyDescent="0.2"/>
    <row r="135696" hidden="1" x14ac:dyDescent="0.2"/>
    <row r="135697" hidden="1" x14ac:dyDescent="0.2"/>
    <row r="135698" hidden="1" x14ac:dyDescent="0.2"/>
    <row r="135699" hidden="1" x14ac:dyDescent="0.2"/>
    <row r="135700" hidden="1" x14ac:dyDescent="0.2"/>
    <row r="135701" hidden="1" x14ac:dyDescent="0.2"/>
    <row r="135702" hidden="1" x14ac:dyDescent="0.2"/>
    <row r="135703" hidden="1" x14ac:dyDescent="0.2"/>
    <row r="135704" hidden="1" x14ac:dyDescent="0.2"/>
    <row r="135705" hidden="1" x14ac:dyDescent="0.2"/>
    <row r="135706" hidden="1" x14ac:dyDescent="0.2"/>
    <row r="135707" hidden="1" x14ac:dyDescent="0.2"/>
    <row r="135708" hidden="1" x14ac:dyDescent="0.2"/>
    <row r="135709" hidden="1" x14ac:dyDescent="0.2"/>
    <row r="135710" hidden="1" x14ac:dyDescent="0.2"/>
    <row r="135711" hidden="1" x14ac:dyDescent="0.2"/>
    <row r="135712" hidden="1" x14ac:dyDescent="0.2"/>
    <row r="135713" hidden="1" x14ac:dyDescent="0.2"/>
    <row r="135714" hidden="1" x14ac:dyDescent="0.2"/>
    <row r="135715" hidden="1" x14ac:dyDescent="0.2"/>
    <row r="135716" hidden="1" x14ac:dyDescent="0.2"/>
    <row r="135717" hidden="1" x14ac:dyDescent="0.2"/>
    <row r="135718" hidden="1" x14ac:dyDescent="0.2"/>
    <row r="135719" hidden="1" x14ac:dyDescent="0.2"/>
    <row r="135720" hidden="1" x14ac:dyDescent="0.2"/>
    <row r="135721" hidden="1" x14ac:dyDescent="0.2"/>
    <row r="135722" hidden="1" x14ac:dyDescent="0.2"/>
    <row r="135723" hidden="1" x14ac:dyDescent="0.2"/>
    <row r="135724" hidden="1" x14ac:dyDescent="0.2"/>
    <row r="135725" hidden="1" x14ac:dyDescent="0.2"/>
    <row r="135726" hidden="1" x14ac:dyDescent="0.2"/>
    <row r="135727" hidden="1" x14ac:dyDescent="0.2"/>
    <row r="135728" hidden="1" x14ac:dyDescent="0.2"/>
    <row r="135729" hidden="1" x14ac:dyDescent="0.2"/>
    <row r="135730" hidden="1" x14ac:dyDescent="0.2"/>
    <row r="135731" hidden="1" x14ac:dyDescent="0.2"/>
    <row r="135732" hidden="1" x14ac:dyDescent="0.2"/>
    <row r="135733" hidden="1" x14ac:dyDescent="0.2"/>
    <row r="135734" hidden="1" x14ac:dyDescent="0.2"/>
    <row r="135735" hidden="1" x14ac:dyDescent="0.2"/>
    <row r="135736" hidden="1" x14ac:dyDescent="0.2"/>
    <row r="135737" hidden="1" x14ac:dyDescent="0.2"/>
    <row r="135738" hidden="1" x14ac:dyDescent="0.2"/>
    <row r="135739" hidden="1" x14ac:dyDescent="0.2"/>
    <row r="135740" hidden="1" x14ac:dyDescent="0.2"/>
    <row r="135741" hidden="1" x14ac:dyDescent="0.2"/>
    <row r="135742" hidden="1" x14ac:dyDescent="0.2"/>
    <row r="135743" hidden="1" x14ac:dyDescent="0.2"/>
    <row r="135744" hidden="1" x14ac:dyDescent="0.2"/>
    <row r="135745" hidden="1" x14ac:dyDescent="0.2"/>
    <row r="135746" hidden="1" x14ac:dyDescent="0.2"/>
    <row r="135747" hidden="1" x14ac:dyDescent="0.2"/>
    <row r="135748" hidden="1" x14ac:dyDescent="0.2"/>
    <row r="135749" hidden="1" x14ac:dyDescent="0.2"/>
    <row r="135750" hidden="1" x14ac:dyDescent="0.2"/>
    <row r="135751" hidden="1" x14ac:dyDescent="0.2"/>
    <row r="135752" hidden="1" x14ac:dyDescent="0.2"/>
    <row r="135753" hidden="1" x14ac:dyDescent="0.2"/>
    <row r="135754" hidden="1" x14ac:dyDescent="0.2"/>
    <row r="135755" hidden="1" x14ac:dyDescent="0.2"/>
    <row r="135756" hidden="1" x14ac:dyDescent="0.2"/>
    <row r="135757" hidden="1" x14ac:dyDescent="0.2"/>
    <row r="135758" hidden="1" x14ac:dyDescent="0.2"/>
    <row r="135759" hidden="1" x14ac:dyDescent="0.2"/>
    <row r="135760" hidden="1" x14ac:dyDescent="0.2"/>
    <row r="135761" hidden="1" x14ac:dyDescent="0.2"/>
    <row r="135762" hidden="1" x14ac:dyDescent="0.2"/>
    <row r="135763" hidden="1" x14ac:dyDescent="0.2"/>
    <row r="135764" hidden="1" x14ac:dyDescent="0.2"/>
    <row r="135765" hidden="1" x14ac:dyDescent="0.2"/>
    <row r="135766" hidden="1" x14ac:dyDescent="0.2"/>
    <row r="135767" hidden="1" x14ac:dyDescent="0.2"/>
    <row r="135768" hidden="1" x14ac:dyDescent="0.2"/>
    <row r="135769" hidden="1" x14ac:dyDescent="0.2"/>
    <row r="135770" hidden="1" x14ac:dyDescent="0.2"/>
    <row r="135771" hidden="1" x14ac:dyDescent="0.2"/>
    <row r="135772" hidden="1" x14ac:dyDescent="0.2"/>
    <row r="135773" hidden="1" x14ac:dyDescent="0.2"/>
    <row r="135774" hidden="1" x14ac:dyDescent="0.2"/>
    <row r="135775" hidden="1" x14ac:dyDescent="0.2"/>
    <row r="135776" hidden="1" x14ac:dyDescent="0.2"/>
    <row r="135777" hidden="1" x14ac:dyDescent="0.2"/>
    <row r="135778" hidden="1" x14ac:dyDescent="0.2"/>
    <row r="135779" hidden="1" x14ac:dyDescent="0.2"/>
    <row r="135780" hidden="1" x14ac:dyDescent="0.2"/>
    <row r="135781" hidden="1" x14ac:dyDescent="0.2"/>
    <row r="135782" hidden="1" x14ac:dyDescent="0.2"/>
    <row r="135783" hidden="1" x14ac:dyDescent="0.2"/>
    <row r="135784" hidden="1" x14ac:dyDescent="0.2"/>
    <row r="135785" hidden="1" x14ac:dyDescent="0.2"/>
    <row r="135786" hidden="1" x14ac:dyDescent="0.2"/>
    <row r="135787" hidden="1" x14ac:dyDescent="0.2"/>
    <row r="135788" hidden="1" x14ac:dyDescent="0.2"/>
    <row r="135789" hidden="1" x14ac:dyDescent="0.2"/>
    <row r="135790" hidden="1" x14ac:dyDescent="0.2"/>
    <row r="135791" hidden="1" x14ac:dyDescent="0.2"/>
    <row r="135792" hidden="1" x14ac:dyDescent="0.2"/>
    <row r="135793" hidden="1" x14ac:dyDescent="0.2"/>
    <row r="135794" hidden="1" x14ac:dyDescent="0.2"/>
    <row r="135795" hidden="1" x14ac:dyDescent="0.2"/>
    <row r="135796" hidden="1" x14ac:dyDescent="0.2"/>
    <row r="135797" hidden="1" x14ac:dyDescent="0.2"/>
    <row r="135798" hidden="1" x14ac:dyDescent="0.2"/>
    <row r="135799" hidden="1" x14ac:dyDescent="0.2"/>
    <row r="135800" hidden="1" x14ac:dyDescent="0.2"/>
    <row r="135801" hidden="1" x14ac:dyDescent="0.2"/>
    <row r="135802" hidden="1" x14ac:dyDescent="0.2"/>
    <row r="135803" hidden="1" x14ac:dyDescent="0.2"/>
    <row r="135804" hidden="1" x14ac:dyDescent="0.2"/>
    <row r="135805" hidden="1" x14ac:dyDescent="0.2"/>
    <row r="135806" hidden="1" x14ac:dyDescent="0.2"/>
    <row r="135807" hidden="1" x14ac:dyDescent="0.2"/>
    <row r="135808" hidden="1" x14ac:dyDescent="0.2"/>
    <row r="135809" hidden="1" x14ac:dyDescent="0.2"/>
    <row r="135810" hidden="1" x14ac:dyDescent="0.2"/>
    <row r="135811" hidden="1" x14ac:dyDescent="0.2"/>
    <row r="135812" hidden="1" x14ac:dyDescent="0.2"/>
    <row r="135813" hidden="1" x14ac:dyDescent="0.2"/>
    <row r="135814" hidden="1" x14ac:dyDescent="0.2"/>
    <row r="135815" hidden="1" x14ac:dyDescent="0.2"/>
    <row r="135816" hidden="1" x14ac:dyDescent="0.2"/>
    <row r="135817" hidden="1" x14ac:dyDescent="0.2"/>
    <row r="135818" hidden="1" x14ac:dyDescent="0.2"/>
    <row r="135819" hidden="1" x14ac:dyDescent="0.2"/>
    <row r="135820" hidden="1" x14ac:dyDescent="0.2"/>
    <row r="135821" hidden="1" x14ac:dyDescent="0.2"/>
    <row r="135822" hidden="1" x14ac:dyDescent="0.2"/>
    <row r="135823" hidden="1" x14ac:dyDescent="0.2"/>
    <row r="135824" hidden="1" x14ac:dyDescent="0.2"/>
    <row r="135825" hidden="1" x14ac:dyDescent="0.2"/>
    <row r="135826" hidden="1" x14ac:dyDescent="0.2"/>
    <row r="135827" hidden="1" x14ac:dyDescent="0.2"/>
    <row r="135828" hidden="1" x14ac:dyDescent="0.2"/>
    <row r="135829" hidden="1" x14ac:dyDescent="0.2"/>
    <row r="135830" hidden="1" x14ac:dyDescent="0.2"/>
    <row r="135831" hidden="1" x14ac:dyDescent="0.2"/>
    <row r="135832" hidden="1" x14ac:dyDescent="0.2"/>
    <row r="135833" hidden="1" x14ac:dyDescent="0.2"/>
    <row r="135834" hidden="1" x14ac:dyDescent="0.2"/>
    <row r="135835" hidden="1" x14ac:dyDescent="0.2"/>
    <row r="135836" hidden="1" x14ac:dyDescent="0.2"/>
    <row r="135837" hidden="1" x14ac:dyDescent="0.2"/>
    <row r="135838" hidden="1" x14ac:dyDescent="0.2"/>
    <row r="135839" hidden="1" x14ac:dyDescent="0.2"/>
    <row r="135840" hidden="1" x14ac:dyDescent="0.2"/>
    <row r="135841" hidden="1" x14ac:dyDescent="0.2"/>
    <row r="135842" hidden="1" x14ac:dyDescent="0.2"/>
    <row r="135843" hidden="1" x14ac:dyDescent="0.2"/>
    <row r="135844" hidden="1" x14ac:dyDescent="0.2"/>
    <row r="135845" hidden="1" x14ac:dyDescent="0.2"/>
    <row r="135846" hidden="1" x14ac:dyDescent="0.2"/>
    <row r="135847" hidden="1" x14ac:dyDescent="0.2"/>
    <row r="135848" hidden="1" x14ac:dyDescent="0.2"/>
    <row r="135849" hidden="1" x14ac:dyDescent="0.2"/>
    <row r="135850" hidden="1" x14ac:dyDescent="0.2"/>
    <row r="135851" hidden="1" x14ac:dyDescent="0.2"/>
    <row r="135852" hidden="1" x14ac:dyDescent="0.2"/>
    <row r="135853" hidden="1" x14ac:dyDescent="0.2"/>
    <row r="135854" hidden="1" x14ac:dyDescent="0.2"/>
    <row r="135855" hidden="1" x14ac:dyDescent="0.2"/>
    <row r="135856" hidden="1" x14ac:dyDescent="0.2"/>
    <row r="135857" hidden="1" x14ac:dyDescent="0.2"/>
    <row r="135858" hidden="1" x14ac:dyDescent="0.2"/>
    <row r="135859" hidden="1" x14ac:dyDescent="0.2"/>
    <row r="135860" hidden="1" x14ac:dyDescent="0.2"/>
    <row r="135861" hidden="1" x14ac:dyDescent="0.2"/>
    <row r="135862" hidden="1" x14ac:dyDescent="0.2"/>
    <row r="135863" hidden="1" x14ac:dyDescent="0.2"/>
    <row r="135864" hidden="1" x14ac:dyDescent="0.2"/>
    <row r="135865" hidden="1" x14ac:dyDescent="0.2"/>
    <row r="135866" hidden="1" x14ac:dyDescent="0.2"/>
    <row r="135867" hidden="1" x14ac:dyDescent="0.2"/>
    <row r="135868" hidden="1" x14ac:dyDescent="0.2"/>
    <row r="135869" hidden="1" x14ac:dyDescent="0.2"/>
    <row r="135870" hidden="1" x14ac:dyDescent="0.2"/>
    <row r="135871" hidden="1" x14ac:dyDescent="0.2"/>
    <row r="135872" hidden="1" x14ac:dyDescent="0.2"/>
    <row r="135873" hidden="1" x14ac:dyDescent="0.2"/>
    <row r="135874" hidden="1" x14ac:dyDescent="0.2"/>
    <row r="135875" hidden="1" x14ac:dyDescent="0.2"/>
    <row r="135876" hidden="1" x14ac:dyDescent="0.2"/>
    <row r="135877" hidden="1" x14ac:dyDescent="0.2"/>
    <row r="135878" hidden="1" x14ac:dyDescent="0.2"/>
    <row r="135879" hidden="1" x14ac:dyDescent="0.2"/>
    <row r="135880" hidden="1" x14ac:dyDescent="0.2"/>
    <row r="135881" hidden="1" x14ac:dyDescent="0.2"/>
    <row r="135882" hidden="1" x14ac:dyDescent="0.2"/>
    <row r="135883" hidden="1" x14ac:dyDescent="0.2"/>
    <row r="135884" hidden="1" x14ac:dyDescent="0.2"/>
    <row r="135885" hidden="1" x14ac:dyDescent="0.2"/>
    <row r="135886" hidden="1" x14ac:dyDescent="0.2"/>
    <row r="135887" hidden="1" x14ac:dyDescent="0.2"/>
    <row r="135888" hidden="1" x14ac:dyDescent="0.2"/>
    <row r="135889" hidden="1" x14ac:dyDescent="0.2"/>
    <row r="135890" hidden="1" x14ac:dyDescent="0.2"/>
    <row r="135891" hidden="1" x14ac:dyDescent="0.2"/>
    <row r="135892" hidden="1" x14ac:dyDescent="0.2"/>
    <row r="135893" hidden="1" x14ac:dyDescent="0.2"/>
    <row r="135894" hidden="1" x14ac:dyDescent="0.2"/>
    <row r="135895" hidden="1" x14ac:dyDescent="0.2"/>
    <row r="135896" hidden="1" x14ac:dyDescent="0.2"/>
    <row r="135897" hidden="1" x14ac:dyDescent="0.2"/>
    <row r="135898" hidden="1" x14ac:dyDescent="0.2"/>
    <row r="135899" hidden="1" x14ac:dyDescent="0.2"/>
    <row r="135900" hidden="1" x14ac:dyDescent="0.2"/>
    <row r="135901" hidden="1" x14ac:dyDescent="0.2"/>
    <row r="135902" hidden="1" x14ac:dyDescent="0.2"/>
    <row r="135903" hidden="1" x14ac:dyDescent="0.2"/>
    <row r="135904" hidden="1" x14ac:dyDescent="0.2"/>
    <row r="135905" hidden="1" x14ac:dyDescent="0.2"/>
    <row r="135906" hidden="1" x14ac:dyDescent="0.2"/>
    <row r="135907" hidden="1" x14ac:dyDescent="0.2"/>
    <row r="135908" hidden="1" x14ac:dyDescent="0.2"/>
    <row r="135909" hidden="1" x14ac:dyDescent="0.2"/>
    <row r="135910" hidden="1" x14ac:dyDescent="0.2"/>
    <row r="135911" hidden="1" x14ac:dyDescent="0.2"/>
    <row r="135912" hidden="1" x14ac:dyDescent="0.2"/>
    <row r="135913" hidden="1" x14ac:dyDescent="0.2"/>
    <row r="135914" hidden="1" x14ac:dyDescent="0.2"/>
    <row r="135915" hidden="1" x14ac:dyDescent="0.2"/>
    <row r="135916" hidden="1" x14ac:dyDescent="0.2"/>
    <row r="135917" hidden="1" x14ac:dyDescent="0.2"/>
    <row r="135918" hidden="1" x14ac:dyDescent="0.2"/>
    <row r="135919" hidden="1" x14ac:dyDescent="0.2"/>
    <row r="135920" hidden="1" x14ac:dyDescent="0.2"/>
    <row r="135921" hidden="1" x14ac:dyDescent="0.2"/>
    <row r="135922" hidden="1" x14ac:dyDescent="0.2"/>
    <row r="135923" hidden="1" x14ac:dyDescent="0.2"/>
    <row r="135924" hidden="1" x14ac:dyDescent="0.2"/>
    <row r="135925" hidden="1" x14ac:dyDescent="0.2"/>
    <row r="135926" hidden="1" x14ac:dyDescent="0.2"/>
    <row r="135927" hidden="1" x14ac:dyDescent="0.2"/>
    <row r="135928" hidden="1" x14ac:dyDescent="0.2"/>
    <row r="135929" hidden="1" x14ac:dyDescent="0.2"/>
    <row r="135930" hidden="1" x14ac:dyDescent="0.2"/>
    <row r="135931" hidden="1" x14ac:dyDescent="0.2"/>
    <row r="135932" hidden="1" x14ac:dyDescent="0.2"/>
    <row r="135933" hidden="1" x14ac:dyDescent="0.2"/>
    <row r="135934" hidden="1" x14ac:dyDescent="0.2"/>
    <row r="135935" hidden="1" x14ac:dyDescent="0.2"/>
    <row r="135936" hidden="1" x14ac:dyDescent="0.2"/>
    <row r="135937" hidden="1" x14ac:dyDescent="0.2"/>
    <row r="135938" hidden="1" x14ac:dyDescent="0.2"/>
    <row r="135939" hidden="1" x14ac:dyDescent="0.2"/>
    <row r="135940" hidden="1" x14ac:dyDescent="0.2"/>
    <row r="135941" hidden="1" x14ac:dyDescent="0.2"/>
    <row r="135942" hidden="1" x14ac:dyDescent="0.2"/>
    <row r="135943" hidden="1" x14ac:dyDescent="0.2"/>
    <row r="135944" hidden="1" x14ac:dyDescent="0.2"/>
    <row r="135945" hidden="1" x14ac:dyDescent="0.2"/>
    <row r="135946" hidden="1" x14ac:dyDescent="0.2"/>
    <row r="135947" hidden="1" x14ac:dyDescent="0.2"/>
    <row r="135948" hidden="1" x14ac:dyDescent="0.2"/>
    <row r="135949" hidden="1" x14ac:dyDescent="0.2"/>
    <row r="135950" hidden="1" x14ac:dyDescent="0.2"/>
    <row r="135951" hidden="1" x14ac:dyDescent="0.2"/>
    <row r="135952" hidden="1" x14ac:dyDescent="0.2"/>
    <row r="135953" hidden="1" x14ac:dyDescent="0.2"/>
    <row r="135954" hidden="1" x14ac:dyDescent="0.2"/>
    <row r="135955" hidden="1" x14ac:dyDescent="0.2"/>
    <row r="135956" hidden="1" x14ac:dyDescent="0.2"/>
    <row r="135957" hidden="1" x14ac:dyDescent="0.2"/>
    <row r="135958" hidden="1" x14ac:dyDescent="0.2"/>
    <row r="135959" hidden="1" x14ac:dyDescent="0.2"/>
    <row r="135960" hidden="1" x14ac:dyDescent="0.2"/>
    <row r="135961" hidden="1" x14ac:dyDescent="0.2"/>
    <row r="135962" hidden="1" x14ac:dyDescent="0.2"/>
    <row r="135963" hidden="1" x14ac:dyDescent="0.2"/>
    <row r="135964" hidden="1" x14ac:dyDescent="0.2"/>
    <row r="135965" hidden="1" x14ac:dyDescent="0.2"/>
    <row r="135966" hidden="1" x14ac:dyDescent="0.2"/>
    <row r="135967" hidden="1" x14ac:dyDescent="0.2"/>
    <row r="135968" hidden="1" x14ac:dyDescent="0.2"/>
    <row r="135969" hidden="1" x14ac:dyDescent="0.2"/>
    <row r="135970" hidden="1" x14ac:dyDescent="0.2"/>
    <row r="135971" hidden="1" x14ac:dyDescent="0.2"/>
    <row r="135972" hidden="1" x14ac:dyDescent="0.2"/>
    <row r="135973" hidden="1" x14ac:dyDescent="0.2"/>
    <row r="135974" hidden="1" x14ac:dyDescent="0.2"/>
    <row r="135975" hidden="1" x14ac:dyDescent="0.2"/>
    <row r="135976" hidden="1" x14ac:dyDescent="0.2"/>
    <row r="135977" hidden="1" x14ac:dyDescent="0.2"/>
    <row r="135978" hidden="1" x14ac:dyDescent="0.2"/>
    <row r="135979" hidden="1" x14ac:dyDescent="0.2"/>
    <row r="135980" hidden="1" x14ac:dyDescent="0.2"/>
    <row r="135981" hidden="1" x14ac:dyDescent="0.2"/>
    <row r="135982" hidden="1" x14ac:dyDescent="0.2"/>
    <row r="135983" hidden="1" x14ac:dyDescent="0.2"/>
    <row r="135984" hidden="1" x14ac:dyDescent="0.2"/>
    <row r="135985" hidden="1" x14ac:dyDescent="0.2"/>
    <row r="135986" hidden="1" x14ac:dyDescent="0.2"/>
    <row r="135987" hidden="1" x14ac:dyDescent="0.2"/>
    <row r="135988" hidden="1" x14ac:dyDescent="0.2"/>
    <row r="135989" hidden="1" x14ac:dyDescent="0.2"/>
    <row r="135990" hidden="1" x14ac:dyDescent="0.2"/>
    <row r="135991" hidden="1" x14ac:dyDescent="0.2"/>
    <row r="135992" hidden="1" x14ac:dyDescent="0.2"/>
    <row r="135993" hidden="1" x14ac:dyDescent="0.2"/>
    <row r="135994" hidden="1" x14ac:dyDescent="0.2"/>
    <row r="135995" hidden="1" x14ac:dyDescent="0.2"/>
    <row r="135996" hidden="1" x14ac:dyDescent="0.2"/>
    <row r="135997" hidden="1" x14ac:dyDescent="0.2"/>
    <row r="135998" hidden="1" x14ac:dyDescent="0.2"/>
    <row r="135999" hidden="1" x14ac:dyDescent="0.2"/>
    <row r="136000" hidden="1" x14ac:dyDescent="0.2"/>
    <row r="136001" hidden="1" x14ac:dyDescent="0.2"/>
    <row r="136002" hidden="1" x14ac:dyDescent="0.2"/>
    <row r="136003" hidden="1" x14ac:dyDescent="0.2"/>
    <row r="136004" hidden="1" x14ac:dyDescent="0.2"/>
    <row r="136005" hidden="1" x14ac:dyDescent="0.2"/>
    <row r="136006" hidden="1" x14ac:dyDescent="0.2"/>
    <row r="136007" hidden="1" x14ac:dyDescent="0.2"/>
    <row r="136008" hidden="1" x14ac:dyDescent="0.2"/>
    <row r="136009" hidden="1" x14ac:dyDescent="0.2"/>
    <row r="136010" hidden="1" x14ac:dyDescent="0.2"/>
    <row r="136011" hidden="1" x14ac:dyDescent="0.2"/>
    <row r="136012" hidden="1" x14ac:dyDescent="0.2"/>
    <row r="136013" hidden="1" x14ac:dyDescent="0.2"/>
    <row r="136014" hidden="1" x14ac:dyDescent="0.2"/>
    <row r="136015" hidden="1" x14ac:dyDescent="0.2"/>
    <row r="136016" hidden="1" x14ac:dyDescent="0.2"/>
    <row r="136017" hidden="1" x14ac:dyDescent="0.2"/>
    <row r="136018" hidden="1" x14ac:dyDescent="0.2"/>
    <row r="136019" hidden="1" x14ac:dyDescent="0.2"/>
    <row r="136020" hidden="1" x14ac:dyDescent="0.2"/>
    <row r="136021" hidden="1" x14ac:dyDescent="0.2"/>
    <row r="136022" hidden="1" x14ac:dyDescent="0.2"/>
    <row r="136023" hidden="1" x14ac:dyDescent="0.2"/>
    <row r="136024" hidden="1" x14ac:dyDescent="0.2"/>
    <row r="136025" hidden="1" x14ac:dyDescent="0.2"/>
    <row r="136026" hidden="1" x14ac:dyDescent="0.2"/>
    <row r="136027" hidden="1" x14ac:dyDescent="0.2"/>
    <row r="136028" hidden="1" x14ac:dyDescent="0.2"/>
    <row r="136029" hidden="1" x14ac:dyDescent="0.2"/>
    <row r="136030" hidden="1" x14ac:dyDescent="0.2"/>
    <row r="136031" hidden="1" x14ac:dyDescent="0.2"/>
    <row r="136032" hidden="1" x14ac:dyDescent="0.2"/>
    <row r="136033" hidden="1" x14ac:dyDescent="0.2"/>
    <row r="136034" hidden="1" x14ac:dyDescent="0.2"/>
    <row r="136035" hidden="1" x14ac:dyDescent="0.2"/>
    <row r="136036" hidden="1" x14ac:dyDescent="0.2"/>
    <row r="136037" hidden="1" x14ac:dyDescent="0.2"/>
    <row r="136038" hidden="1" x14ac:dyDescent="0.2"/>
    <row r="136039" hidden="1" x14ac:dyDescent="0.2"/>
    <row r="136040" hidden="1" x14ac:dyDescent="0.2"/>
    <row r="136041" hidden="1" x14ac:dyDescent="0.2"/>
    <row r="136042" hidden="1" x14ac:dyDescent="0.2"/>
    <row r="136043" hidden="1" x14ac:dyDescent="0.2"/>
    <row r="136044" hidden="1" x14ac:dyDescent="0.2"/>
    <row r="136045" hidden="1" x14ac:dyDescent="0.2"/>
    <row r="136046" hidden="1" x14ac:dyDescent="0.2"/>
    <row r="136047" hidden="1" x14ac:dyDescent="0.2"/>
    <row r="136048" hidden="1" x14ac:dyDescent="0.2"/>
    <row r="136049" hidden="1" x14ac:dyDescent="0.2"/>
    <row r="136050" hidden="1" x14ac:dyDescent="0.2"/>
    <row r="136051" hidden="1" x14ac:dyDescent="0.2"/>
    <row r="136052" hidden="1" x14ac:dyDescent="0.2"/>
    <row r="136053" hidden="1" x14ac:dyDescent="0.2"/>
    <row r="136054" hidden="1" x14ac:dyDescent="0.2"/>
    <row r="136055" hidden="1" x14ac:dyDescent="0.2"/>
    <row r="136056" hidden="1" x14ac:dyDescent="0.2"/>
    <row r="136057" hidden="1" x14ac:dyDescent="0.2"/>
    <row r="136058" hidden="1" x14ac:dyDescent="0.2"/>
    <row r="136059" hidden="1" x14ac:dyDescent="0.2"/>
    <row r="136060" hidden="1" x14ac:dyDescent="0.2"/>
    <row r="136061" hidden="1" x14ac:dyDescent="0.2"/>
    <row r="136062" hidden="1" x14ac:dyDescent="0.2"/>
    <row r="136063" hidden="1" x14ac:dyDescent="0.2"/>
    <row r="136064" hidden="1" x14ac:dyDescent="0.2"/>
    <row r="136065" hidden="1" x14ac:dyDescent="0.2"/>
    <row r="136066" hidden="1" x14ac:dyDescent="0.2"/>
    <row r="136067" hidden="1" x14ac:dyDescent="0.2"/>
    <row r="136068" hidden="1" x14ac:dyDescent="0.2"/>
    <row r="136069" hidden="1" x14ac:dyDescent="0.2"/>
    <row r="136070" hidden="1" x14ac:dyDescent="0.2"/>
    <row r="136071" hidden="1" x14ac:dyDescent="0.2"/>
    <row r="136072" hidden="1" x14ac:dyDescent="0.2"/>
    <row r="136073" hidden="1" x14ac:dyDescent="0.2"/>
    <row r="136074" hidden="1" x14ac:dyDescent="0.2"/>
    <row r="136075" hidden="1" x14ac:dyDescent="0.2"/>
    <row r="136076" hidden="1" x14ac:dyDescent="0.2"/>
    <row r="136077" hidden="1" x14ac:dyDescent="0.2"/>
    <row r="136078" hidden="1" x14ac:dyDescent="0.2"/>
    <row r="136079" hidden="1" x14ac:dyDescent="0.2"/>
    <row r="136080" hidden="1" x14ac:dyDescent="0.2"/>
    <row r="136081" hidden="1" x14ac:dyDescent="0.2"/>
    <row r="136082" hidden="1" x14ac:dyDescent="0.2"/>
    <row r="136083" hidden="1" x14ac:dyDescent="0.2"/>
    <row r="136084" hidden="1" x14ac:dyDescent="0.2"/>
    <row r="136085" hidden="1" x14ac:dyDescent="0.2"/>
    <row r="136086" hidden="1" x14ac:dyDescent="0.2"/>
    <row r="136087" hidden="1" x14ac:dyDescent="0.2"/>
    <row r="136088" hidden="1" x14ac:dyDescent="0.2"/>
    <row r="136089" hidden="1" x14ac:dyDescent="0.2"/>
    <row r="136090" hidden="1" x14ac:dyDescent="0.2"/>
    <row r="136091" hidden="1" x14ac:dyDescent="0.2"/>
    <row r="136092" hidden="1" x14ac:dyDescent="0.2"/>
    <row r="136093" hidden="1" x14ac:dyDescent="0.2"/>
    <row r="136094" hidden="1" x14ac:dyDescent="0.2"/>
    <row r="136095" hidden="1" x14ac:dyDescent="0.2"/>
    <row r="136096" hidden="1" x14ac:dyDescent="0.2"/>
    <row r="136097" hidden="1" x14ac:dyDescent="0.2"/>
    <row r="136098" hidden="1" x14ac:dyDescent="0.2"/>
    <row r="136099" hidden="1" x14ac:dyDescent="0.2"/>
    <row r="136100" hidden="1" x14ac:dyDescent="0.2"/>
    <row r="136101" hidden="1" x14ac:dyDescent="0.2"/>
    <row r="136102" hidden="1" x14ac:dyDescent="0.2"/>
    <row r="136103" hidden="1" x14ac:dyDescent="0.2"/>
    <row r="136104" hidden="1" x14ac:dyDescent="0.2"/>
    <row r="136105" hidden="1" x14ac:dyDescent="0.2"/>
    <row r="136106" hidden="1" x14ac:dyDescent="0.2"/>
    <row r="136107" hidden="1" x14ac:dyDescent="0.2"/>
    <row r="136108" hidden="1" x14ac:dyDescent="0.2"/>
    <row r="136109" hidden="1" x14ac:dyDescent="0.2"/>
    <row r="136110" hidden="1" x14ac:dyDescent="0.2"/>
    <row r="136111" hidden="1" x14ac:dyDescent="0.2"/>
    <row r="136112" hidden="1" x14ac:dyDescent="0.2"/>
    <row r="136113" hidden="1" x14ac:dyDescent="0.2"/>
    <row r="136114" hidden="1" x14ac:dyDescent="0.2"/>
    <row r="136115" hidden="1" x14ac:dyDescent="0.2"/>
    <row r="136116" hidden="1" x14ac:dyDescent="0.2"/>
    <row r="136117" hidden="1" x14ac:dyDescent="0.2"/>
    <row r="136118" hidden="1" x14ac:dyDescent="0.2"/>
    <row r="136119" hidden="1" x14ac:dyDescent="0.2"/>
    <row r="136120" hidden="1" x14ac:dyDescent="0.2"/>
    <row r="136121" hidden="1" x14ac:dyDescent="0.2"/>
    <row r="136122" hidden="1" x14ac:dyDescent="0.2"/>
    <row r="136123" hidden="1" x14ac:dyDescent="0.2"/>
    <row r="136124" hidden="1" x14ac:dyDescent="0.2"/>
    <row r="136125" hidden="1" x14ac:dyDescent="0.2"/>
    <row r="136126" hidden="1" x14ac:dyDescent="0.2"/>
    <row r="136127" hidden="1" x14ac:dyDescent="0.2"/>
    <row r="136128" hidden="1" x14ac:dyDescent="0.2"/>
    <row r="136129" hidden="1" x14ac:dyDescent="0.2"/>
    <row r="136130" hidden="1" x14ac:dyDescent="0.2"/>
    <row r="136131" hidden="1" x14ac:dyDescent="0.2"/>
    <row r="136132" hidden="1" x14ac:dyDescent="0.2"/>
    <row r="136133" hidden="1" x14ac:dyDescent="0.2"/>
    <row r="136134" hidden="1" x14ac:dyDescent="0.2"/>
    <row r="136135" hidden="1" x14ac:dyDescent="0.2"/>
    <row r="136136" hidden="1" x14ac:dyDescent="0.2"/>
    <row r="136137" hidden="1" x14ac:dyDescent="0.2"/>
    <row r="136138" hidden="1" x14ac:dyDescent="0.2"/>
    <row r="136139" hidden="1" x14ac:dyDescent="0.2"/>
    <row r="136140" hidden="1" x14ac:dyDescent="0.2"/>
    <row r="136141" hidden="1" x14ac:dyDescent="0.2"/>
    <row r="136142" hidden="1" x14ac:dyDescent="0.2"/>
    <row r="136143" hidden="1" x14ac:dyDescent="0.2"/>
    <row r="136144" hidden="1" x14ac:dyDescent="0.2"/>
    <row r="136145" hidden="1" x14ac:dyDescent="0.2"/>
    <row r="136146" hidden="1" x14ac:dyDescent="0.2"/>
    <row r="136147" hidden="1" x14ac:dyDescent="0.2"/>
    <row r="136148" hidden="1" x14ac:dyDescent="0.2"/>
    <row r="136149" hidden="1" x14ac:dyDescent="0.2"/>
    <row r="136150" hidden="1" x14ac:dyDescent="0.2"/>
    <row r="136151" hidden="1" x14ac:dyDescent="0.2"/>
    <row r="136152" hidden="1" x14ac:dyDescent="0.2"/>
    <row r="136153" hidden="1" x14ac:dyDescent="0.2"/>
    <row r="136154" hidden="1" x14ac:dyDescent="0.2"/>
    <row r="136155" hidden="1" x14ac:dyDescent="0.2"/>
    <row r="136156" hidden="1" x14ac:dyDescent="0.2"/>
    <row r="136157" hidden="1" x14ac:dyDescent="0.2"/>
    <row r="136158" hidden="1" x14ac:dyDescent="0.2"/>
    <row r="136159" hidden="1" x14ac:dyDescent="0.2"/>
    <row r="136160" hidden="1" x14ac:dyDescent="0.2"/>
    <row r="136161" hidden="1" x14ac:dyDescent="0.2"/>
    <row r="136162" hidden="1" x14ac:dyDescent="0.2"/>
    <row r="136163" hidden="1" x14ac:dyDescent="0.2"/>
    <row r="136164" hidden="1" x14ac:dyDescent="0.2"/>
    <row r="136165" hidden="1" x14ac:dyDescent="0.2"/>
    <row r="136166" hidden="1" x14ac:dyDescent="0.2"/>
    <row r="136167" hidden="1" x14ac:dyDescent="0.2"/>
    <row r="136168" hidden="1" x14ac:dyDescent="0.2"/>
    <row r="136169" hidden="1" x14ac:dyDescent="0.2"/>
    <row r="136170" hidden="1" x14ac:dyDescent="0.2"/>
    <row r="136171" hidden="1" x14ac:dyDescent="0.2"/>
    <row r="136172" hidden="1" x14ac:dyDescent="0.2"/>
    <row r="136173" hidden="1" x14ac:dyDescent="0.2"/>
    <row r="136174" hidden="1" x14ac:dyDescent="0.2"/>
    <row r="136175" hidden="1" x14ac:dyDescent="0.2"/>
    <row r="136176" hidden="1" x14ac:dyDescent="0.2"/>
    <row r="136177" hidden="1" x14ac:dyDescent="0.2"/>
    <row r="136178" hidden="1" x14ac:dyDescent="0.2"/>
    <row r="136179" hidden="1" x14ac:dyDescent="0.2"/>
    <row r="136180" hidden="1" x14ac:dyDescent="0.2"/>
    <row r="136181" hidden="1" x14ac:dyDescent="0.2"/>
    <row r="136182" hidden="1" x14ac:dyDescent="0.2"/>
    <row r="136183" hidden="1" x14ac:dyDescent="0.2"/>
    <row r="136184" hidden="1" x14ac:dyDescent="0.2"/>
    <row r="136185" hidden="1" x14ac:dyDescent="0.2"/>
    <row r="136186" hidden="1" x14ac:dyDescent="0.2"/>
    <row r="136187" hidden="1" x14ac:dyDescent="0.2"/>
    <row r="136188" hidden="1" x14ac:dyDescent="0.2"/>
    <row r="136189" hidden="1" x14ac:dyDescent="0.2"/>
    <row r="136190" hidden="1" x14ac:dyDescent="0.2"/>
    <row r="136191" hidden="1" x14ac:dyDescent="0.2"/>
    <row r="136192" hidden="1" x14ac:dyDescent="0.2"/>
    <row r="136193" hidden="1" x14ac:dyDescent="0.2"/>
    <row r="136194" hidden="1" x14ac:dyDescent="0.2"/>
    <row r="136195" hidden="1" x14ac:dyDescent="0.2"/>
    <row r="136196" hidden="1" x14ac:dyDescent="0.2"/>
    <row r="136197" hidden="1" x14ac:dyDescent="0.2"/>
    <row r="136198" hidden="1" x14ac:dyDescent="0.2"/>
    <row r="136199" hidden="1" x14ac:dyDescent="0.2"/>
    <row r="136200" hidden="1" x14ac:dyDescent="0.2"/>
    <row r="136201" hidden="1" x14ac:dyDescent="0.2"/>
    <row r="136202" hidden="1" x14ac:dyDescent="0.2"/>
    <row r="136203" hidden="1" x14ac:dyDescent="0.2"/>
    <row r="136204" hidden="1" x14ac:dyDescent="0.2"/>
    <row r="136205" hidden="1" x14ac:dyDescent="0.2"/>
    <row r="136206" hidden="1" x14ac:dyDescent="0.2"/>
    <row r="136207" hidden="1" x14ac:dyDescent="0.2"/>
    <row r="136208" hidden="1" x14ac:dyDescent="0.2"/>
    <row r="136209" hidden="1" x14ac:dyDescent="0.2"/>
    <row r="136210" hidden="1" x14ac:dyDescent="0.2"/>
    <row r="136211" hidden="1" x14ac:dyDescent="0.2"/>
    <row r="136212" hidden="1" x14ac:dyDescent="0.2"/>
    <row r="136213" hidden="1" x14ac:dyDescent="0.2"/>
    <row r="136214" hidden="1" x14ac:dyDescent="0.2"/>
    <row r="136215" hidden="1" x14ac:dyDescent="0.2"/>
    <row r="136216" hidden="1" x14ac:dyDescent="0.2"/>
    <row r="136217" hidden="1" x14ac:dyDescent="0.2"/>
    <row r="136218" hidden="1" x14ac:dyDescent="0.2"/>
    <row r="136219" hidden="1" x14ac:dyDescent="0.2"/>
    <row r="136220" hidden="1" x14ac:dyDescent="0.2"/>
    <row r="136221" hidden="1" x14ac:dyDescent="0.2"/>
    <row r="136222" hidden="1" x14ac:dyDescent="0.2"/>
    <row r="136223" hidden="1" x14ac:dyDescent="0.2"/>
    <row r="136224" hidden="1" x14ac:dyDescent="0.2"/>
    <row r="136225" hidden="1" x14ac:dyDescent="0.2"/>
    <row r="136226" hidden="1" x14ac:dyDescent="0.2"/>
    <row r="136227" hidden="1" x14ac:dyDescent="0.2"/>
    <row r="136228" hidden="1" x14ac:dyDescent="0.2"/>
    <row r="136229" hidden="1" x14ac:dyDescent="0.2"/>
    <row r="136230" hidden="1" x14ac:dyDescent="0.2"/>
    <row r="136231" hidden="1" x14ac:dyDescent="0.2"/>
    <row r="136232" hidden="1" x14ac:dyDescent="0.2"/>
    <row r="136233" hidden="1" x14ac:dyDescent="0.2"/>
    <row r="136234" hidden="1" x14ac:dyDescent="0.2"/>
    <row r="136235" hidden="1" x14ac:dyDescent="0.2"/>
    <row r="136236" hidden="1" x14ac:dyDescent="0.2"/>
    <row r="136237" hidden="1" x14ac:dyDescent="0.2"/>
    <row r="136238" hidden="1" x14ac:dyDescent="0.2"/>
    <row r="136239" hidden="1" x14ac:dyDescent="0.2"/>
    <row r="136240" hidden="1" x14ac:dyDescent="0.2"/>
    <row r="136241" hidden="1" x14ac:dyDescent="0.2"/>
    <row r="136242" hidden="1" x14ac:dyDescent="0.2"/>
    <row r="136243" hidden="1" x14ac:dyDescent="0.2"/>
    <row r="136244" hidden="1" x14ac:dyDescent="0.2"/>
    <row r="136245" hidden="1" x14ac:dyDescent="0.2"/>
    <row r="136246" hidden="1" x14ac:dyDescent="0.2"/>
    <row r="136247" hidden="1" x14ac:dyDescent="0.2"/>
    <row r="136248" hidden="1" x14ac:dyDescent="0.2"/>
    <row r="136249" hidden="1" x14ac:dyDescent="0.2"/>
    <row r="136250" hidden="1" x14ac:dyDescent="0.2"/>
    <row r="136251" hidden="1" x14ac:dyDescent="0.2"/>
    <row r="136252" hidden="1" x14ac:dyDescent="0.2"/>
    <row r="136253" hidden="1" x14ac:dyDescent="0.2"/>
    <row r="136254" hidden="1" x14ac:dyDescent="0.2"/>
    <row r="136255" hidden="1" x14ac:dyDescent="0.2"/>
    <row r="136256" hidden="1" x14ac:dyDescent="0.2"/>
    <row r="136257" hidden="1" x14ac:dyDescent="0.2"/>
    <row r="136258" hidden="1" x14ac:dyDescent="0.2"/>
    <row r="136259" hidden="1" x14ac:dyDescent="0.2"/>
    <row r="136260" hidden="1" x14ac:dyDescent="0.2"/>
    <row r="136261" hidden="1" x14ac:dyDescent="0.2"/>
    <row r="136262" hidden="1" x14ac:dyDescent="0.2"/>
    <row r="136263" hidden="1" x14ac:dyDescent="0.2"/>
    <row r="136264" hidden="1" x14ac:dyDescent="0.2"/>
    <row r="136265" hidden="1" x14ac:dyDescent="0.2"/>
    <row r="136266" hidden="1" x14ac:dyDescent="0.2"/>
    <row r="136267" hidden="1" x14ac:dyDescent="0.2"/>
    <row r="136268" hidden="1" x14ac:dyDescent="0.2"/>
    <row r="136269" hidden="1" x14ac:dyDescent="0.2"/>
    <row r="136270" hidden="1" x14ac:dyDescent="0.2"/>
    <row r="136271" hidden="1" x14ac:dyDescent="0.2"/>
    <row r="136272" hidden="1" x14ac:dyDescent="0.2"/>
    <row r="136273" hidden="1" x14ac:dyDescent="0.2"/>
    <row r="136274" hidden="1" x14ac:dyDescent="0.2"/>
    <row r="136275" hidden="1" x14ac:dyDescent="0.2"/>
    <row r="136276" hidden="1" x14ac:dyDescent="0.2"/>
    <row r="136277" hidden="1" x14ac:dyDescent="0.2"/>
    <row r="136278" hidden="1" x14ac:dyDescent="0.2"/>
    <row r="136279" hidden="1" x14ac:dyDescent="0.2"/>
    <row r="136280" hidden="1" x14ac:dyDescent="0.2"/>
    <row r="136281" hidden="1" x14ac:dyDescent="0.2"/>
    <row r="136282" hidden="1" x14ac:dyDescent="0.2"/>
    <row r="136283" hidden="1" x14ac:dyDescent="0.2"/>
    <row r="136284" hidden="1" x14ac:dyDescent="0.2"/>
    <row r="136285" hidden="1" x14ac:dyDescent="0.2"/>
    <row r="136286" hidden="1" x14ac:dyDescent="0.2"/>
    <row r="136287" hidden="1" x14ac:dyDescent="0.2"/>
    <row r="136288" hidden="1" x14ac:dyDescent="0.2"/>
    <row r="136289" hidden="1" x14ac:dyDescent="0.2"/>
    <row r="136290" hidden="1" x14ac:dyDescent="0.2"/>
    <row r="136291" hidden="1" x14ac:dyDescent="0.2"/>
    <row r="136292" hidden="1" x14ac:dyDescent="0.2"/>
    <row r="136293" hidden="1" x14ac:dyDescent="0.2"/>
    <row r="136294" hidden="1" x14ac:dyDescent="0.2"/>
    <row r="136295" hidden="1" x14ac:dyDescent="0.2"/>
    <row r="136296" hidden="1" x14ac:dyDescent="0.2"/>
    <row r="136297" hidden="1" x14ac:dyDescent="0.2"/>
    <row r="136298" hidden="1" x14ac:dyDescent="0.2"/>
    <row r="136299" hidden="1" x14ac:dyDescent="0.2"/>
    <row r="136300" hidden="1" x14ac:dyDescent="0.2"/>
    <row r="136301" hidden="1" x14ac:dyDescent="0.2"/>
    <row r="136302" hidden="1" x14ac:dyDescent="0.2"/>
    <row r="136303" hidden="1" x14ac:dyDescent="0.2"/>
    <row r="136304" hidden="1" x14ac:dyDescent="0.2"/>
    <row r="136305" hidden="1" x14ac:dyDescent="0.2"/>
    <row r="136306" hidden="1" x14ac:dyDescent="0.2"/>
    <row r="136307" hidden="1" x14ac:dyDescent="0.2"/>
    <row r="136308" hidden="1" x14ac:dyDescent="0.2"/>
    <row r="136309" hidden="1" x14ac:dyDescent="0.2"/>
    <row r="136310" hidden="1" x14ac:dyDescent="0.2"/>
    <row r="136311" hidden="1" x14ac:dyDescent="0.2"/>
    <row r="136312" hidden="1" x14ac:dyDescent="0.2"/>
    <row r="136313" hidden="1" x14ac:dyDescent="0.2"/>
    <row r="136314" hidden="1" x14ac:dyDescent="0.2"/>
    <row r="136315" hidden="1" x14ac:dyDescent="0.2"/>
    <row r="136316" hidden="1" x14ac:dyDescent="0.2"/>
    <row r="136317" hidden="1" x14ac:dyDescent="0.2"/>
    <row r="136318" hidden="1" x14ac:dyDescent="0.2"/>
    <row r="136319" hidden="1" x14ac:dyDescent="0.2"/>
    <row r="136320" hidden="1" x14ac:dyDescent="0.2"/>
    <row r="136321" hidden="1" x14ac:dyDescent="0.2"/>
    <row r="136322" hidden="1" x14ac:dyDescent="0.2"/>
    <row r="136323" hidden="1" x14ac:dyDescent="0.2"/>
    <row r="136324" hidden="1" x14ac:dyDescent="0.2"/>
    <row r="136325" hidden="1" x14ac:dyDescent="0.2"/>
    <row r="136326" hidden="1" x14ac:dyDescent="0.2"/>
    <row r="136327" hidden="1" x14ac:dyDescent="0.2"/>
    <row r="136328" hidden="1" x14ac:dyDescent="0.2"/>
    <row r="136329" hidden="1" x14ac:dyDescent="0.2"/>
    <row r="136330" hidden="1" x14ac:dyDescent="0.2"/>
    <row r="136331" hidden="1" x14ac:dyDescent="0.2"/>
    <row r="136332" hidden="1" x14ac:dyDescent="0.2"/>
    <row r="136333" hidden="1" x14ac:dyDescent="0.2"/>
    <row r="136334" hidden="1" x14ac:dyDescent="0.2"/>
    <row r="136335" hidden="1" x14ac:dyDescent="0.2"/>
    <row r="136336" hidden="1" x14ac:dyDescent="0.2"/>
    <row r="136337" hidden="1" x14ac:dyDescent="0.2"/>
    <row r="136338" hidden="1" x14ac:dyDescent="0.2"/>
    <row r="136339" hidden="1" x14ac:dyDescent="0.2"/>
    <row r="136340" hidden="1" x14ac:dyDescent="0.2"/>
    <row r="136341" hidden="1" x14ac:dyDescent="0.2"/>
    <row r="136342" hidden="1" x14ac:dyDescent="0.2"/>
    <row r="136343" hidden="1" x14ac:dyDescent="0.2"/>
    <row r="136344" hidden="1" x14ac:dyDescent="0.2"/>
    <row r="136345" hidden="1" x14ac:dyDescent="0.2"/>
    <row r="136346" hidden="1" x14ac:dyDescent="0.2"/>
    <row r="136347" hidden="1" x14ac:dyDescent="0.2"/>
    <row r="136348" hidden="1" x14ac:dyDescent="0.2"/>
    <row r="136349" hidden="1" x14ac:dyDescent="0.2"/>
    <row r="136350" hidden="1" x14ac:dyDescent="0.2"/>
    <row r="136351" hidden="1" x14ac:dyDescent="0.2"/>
    <row r="136352" hidden="1" x14ac:dyDescent="0.2"/>
    <row r="136353" hidden="1" x14ac:dyDescent="0.2"/>
    <row r="136354" hidden="1" x14ac:dyDescent="0.2"/>
    <row r="136355" hidden="1" x14ac:dyDescent="0.2"/>
    <row r="136356" hidden="1" x14ac:dyDescent="0.2"/>
    <row r="136357" hidden="1" x14ac:dyDescent="0.2"/>
    <row r="136358" hidden="1" x14ac:dyDescent="0.2"/>
    <row r="136359" hidden="1" x14ac:dyDescent="0.2"/>
    <row r="136360" hidden="1" x14ac:dyDescent="0.2"/>
    <row r="136361" hidden="1" x14ac:dyDescent="0.2"/>
    <row r="136362" hidden="1" x14ac:dyDescent="0.2"/>
    <row r="136363" hidden="1" x14ac:dyDescent="0.2"/>
    <row r="136364" hidden="1" x14ac:dyDescent="0.2"/>
    <row r="136365" hidden="1" x14ac:dyDescent="0.2"/>
    <row r="136366" hidden="1" x14ac:dyDescent="0.2"/>
    <row r="136367" hidden="1" x14ac:dyDescent="0.2"/>
    <row r="136368" hidden="1" x14ac:dyDescent="0.2"/>
    <row r="136369" hidden="1" x14ac:dyDescent="0.2"/>
    <row r="136370" hidden="1" x14ac:dyDescent="0.2"/>
    <row r="136371" hidden="1" x14ac:dyDescent="0.2"/>
    <row r="136372" hidden="1" x14ac:dyDescent="0.2"/>
    <row r="136373" hidden="1" x14ac:dyDescent="0.2"/>
    <row r="136374" hidden="1" x14ac:dyDescent="0.2"/>
    <row r="136375" hidden="1" x14ac:dyDescent="0.2"/>
    <row r="136376" hidden="1" x14ac:dyDescent="0.2"/>
    <row r="136377" hidden="1" x14ac:dyDescent="0.2"/>
    <row r="136378" hidden="1" x14ac:dyDescent="0.2"/>
    <row r="136379" hidden="1" x14ac:dyDescent="0.2"/>
    <row r="136380" hidden="1" x14ac:dyDescent="0.2"/>
    <row r="136381" hidden="1" x14ac:dyDescent="0.2"/>
    <row r="136382" hidden="1" x14ac:dyDescent="0.2"/>
    <row r="136383" hidden="1" x14ac:dyDescent="0.2"/>
    <row r="136384" hidden="1" x14ac:dyDescent="0.2"/>
    <row r="136385" hidden="1" x14ac:dyDescent="0.2"/>
    <row r="136386" hidden="1" x14ac:dyDescent="0.2"/>
    <row r="136387" hidden="1" x14ac:dyDescent="0.2"/>
    <row r="136388" hidden="1" x14ac:dyDescent="0.2"/>
    <row r="136389" hidden="1" x14ac:dyDescent="0.2"/>
    <row r="136390" hidden="1" x14ac:dyDescent="0.2"/>
    <row r="136391" hidden="1" x14ac:dyDescent="0.2"/>
    <row r="136392" hidden="1" x14ac:dyDescent="0.2"/>
    <row r="136393" hidden="1" x14ac:dyDescent="0.2"/>
    <row r="136394" hidden="1" x14ac:dyDescent="0.2"/>
    <row r="136395" hidden="1" x14ac:dyDescent="0.2"/>
    <row r="136396" hidden="1" x14ac:dyDescent="0.2"/>
    <row r="136397" hidden="1" x14ac:dyDescent="0.2"/>
    <row r="136398" hidden="1" x14ac:dyDescent="0.2"/>
    <row r="136399" hidden="1" x14ac:dyDescent="0.2"/>
    <row r="136400" hidden="1" x14ac:dyDescent="0.2"/>
    <row r="136401" hidden="1" x14ac:dyDescent="0.2"/>
    <row r="136402" hidden="1" x14ac:dyDescent="0.2"/>
    <row r="136403" hidden="1" x14ac:dyDescent="0.2"/>
    <row r="136404" hidden="1" x14ac:dyDescent="0.2"/>
    <row r="136405" hidden="1" x14ac:dyDescent="0.2"/>
    <row r="136406" hidden="1" x14ac:dyDescent="0.2"/>
    <row r="136407" hidden="1" x14ac:dyDescent="0.2"/>
    <row r="136408" hidden="1" x14ac:dyDescent="0.2"/>
    <row r="136409" hidden="1" x14ac:dyDescent="0.2"/>
    <row r="136410" hidden="1" x14ac:dyDescent="0.2"/>
    <row r="136411" hidden="1" x14ac:dyDescent="0.2"/>
    <row r="136412" hidden="1" x14ac:dyDescent="0.2"/>
    <row r="136413" hidden="1" x14ac:dyDescent="0.2"/>
    <row r="136414" hidden="1" x14ac:dyDescent="0.2"/>
    <row r="136415" hidden="1" x14ac:dyDescent="0.2"/>
    <row r="136416" hidden="1" x14ac:dyDescent="0.2"/>
    <row r="136417" hidden="1" x14ac:dyDescent="0.2"/>
    <row r="136418" hidden="1" x14ac:dyDescent="0.2"/>
    <row r="136419" hidden="1" x14ac:dyDescent="0.2"/>
    <row r="136420" hidden="1" x14ac:dyDescent="0.2"/>
    <row r="136421" hidden="1" x14ac:dyDescent="0.2"/>
    <row r="136422" hidden="1" x14ac:dyDescent="0.2"/>
    <row r="136423" hidden="1" x14ac:dyDescent="0.2"/>
    <row r="136424" hidden="1" x14ac:dyDescent="0.2"/>
    <row r="136425" hidden="1" x14ac:dyDescent="0.2"/>
    <row r="136426" hidden="1" x14ac:dyDescent="0.2"/>
    <row r="136427" hidden="1" x14ac:dyDescent="0.2"/>
    <row r="136428" hidden="1" x14ac:dyDescent="0.2"/>
    <row r="136429" hidden="1" x14ac:dyDescent="0.2"/>
    <row r="136430" hidden="1" x14ac:dyDescent="0.2"/>
    <row r="136431" hidden="1" x14ac:dyDescent="0.2"/>
    <row r="136432" hidden="1" x14ac:dyDescent="0.2"/>
    <row r="136433" hidden="1" x14ac:dyDescent="0.2"/>
    <row r="136434" hidden="1" x14ac:dyDescent="0.2"/>
    <row r="136435" hidden="1" x14ac:dyDescent="0.2"/>
    <row r="136436" hidden="1" x14ac:dyDescent="0.2"/>
    <row r="136437" hidden="1" x14ac:dyDescent="0.2"/>
    <row r="136438" hidden="1" x14ac:dyDescent="0.2"/>
    <row r="136439" hidden="1" x14ac:dyDescent="0.2"/>
    <row r="136440" hidden="1" x14ac:dyDescent="0.2"/>
    <row r="136441" hidden="1" x14ac:dyDescent="0.2"/>
    <row r="136442" hidden="1" x14ac:dyDescent="0.2"/>
    <row r="136443" hidden="1" x14ac:dyDescent="0.2"/>
    <row r="136444" hidden="1" x14ac:dyDescent="0.2"/>
    <row r="136445" hidden="1" x14ac:dyDescent="0.2"/>
    <row r="136446" hidden="1" x14ac:dyDescent="0.2"/>
    <row r="136447" hidden="1" x14ac:dyDescent="0.2"/>
    <row r="136448" hidden="1" x14ac:dyDescent="0.2"/>
    <row r="136449" hidden="1" x14ac:dyDescent="0.2"/>
    <row r="136450" hidden="1" x14ac:dyDescent="0.2"/>
    <row r="136451" hidden="1" x14ac:dyDescent="0.2"/>
    <row r="136452" hidden="1" x14ac:dyDescent="0.2"/>
    <row r="136453" hidden="1" x14ac:dyDescent="0.2"/>
    <row r="136454" hidden="1" x14ac:dyDescent="0.2"/>
    <row r="136455" hidden="1" x14ac:dyDescent="0.2"/>
    <row r="136456" hidden="1" x14ac:dyDescent="0.2"/>
    <row r="136457" hidden="1" x14ac:dyDescent="0.2"/>
    <row r="136458" hidden="1" x14ac:dyDescent="0.2"/>
    <row r="136459" hidden="1" x14ac:dyDescent="0.2"/>
    <row r="136460" hidden="1" x14ac:dyDescent="0.2"/>
    <row r="136461" hidden="1" x14ac:dyDescent="0.2"/>
    <row r="136462" hidden="1" x14ac:dyDescent="0.2"/>
    <row r="136463" hidden="1" x14ac:dyDescent="0.2"/>
    <row r="136464" hidden="1" x14ac:dyDescent="0.2"/>
    <row r="136465" hidden="1" x14ac:dyDescent="0.2"/>
    <row r="136466" hidden="1" x14ac:dyDescent="0.2"/>
    <row r="136467" hidden="1" x14ac:dyDescent="0.2"/>
    <row r="136468" hidden="1" x14ac:dyDescent="0.2"/>
    <row r="136469" hidden="1" x14ac:dyDescent="0.2"/>
    <row r="136470" hidden="1" x14ac:dyDescent="0.2"/>
    <row r="136471" hidden="1" x14ac:dyDescent="0.2"/>
    <row r="136472" hidden="1" x14ac:dyDescent="0.2"/>
    <row r="136473" hidden="1" x14ac:dyDescent="0.2"/>
    <row r="136474" hidden="1" x14ac:dyDescent="0.2"/>
    <row r="136475" hidden="1" x14ac:dyDescent="0.2"/>
    <row r="136476" hidden="1" x14ac:dyDescent="0.2"/>
    <row r="136477" hidden="1" x14ac:dyDescent="0.2"/>
    <row r="136478" hidden="1" x14ac:dyDescent="0.2"/>
    <row r="136479" hidden="1" x14ac:dyDescent="0.2"/>
    <row r="136480" hidden="1" x14ac:dyDescent="0.2"/>
    <row r="136481" hidden="1" x14ac:dyDescent="0.2"/>
    <row r="136482" hidden="1" x14ac:dyDescent="0.2"/>
    <row r="136483" hidden="1" x14ac:dyDescent="0.2"/>
    <row r="136484" hidden="1" x14ac:dyDescent="0.2"/>
    <row r="136485" hidden="1" x14ac:dyDescent="0.2"/>
    <row r="136486" hidden="1" x14ac:dyDescent="0.2"/>
    <row r="136487" hidden="1" x14ac:dyDescent="0.2"/>
    <row r="136488" hidden="1" x14ac:dyDescent="0.2"/>
    <row r="136489" hidden="1" x14ac:dyDescent="0.2"/>
    <row r="136490" hidden="1" x14ac:dyDescent="0.2"/>
    <row r="136491" hidden="1" x14ac:dyDescent="0.2"/>
    <row r="136492" hidden="1" x14ac:dyDescent="0.2"/>
    <row r="136493" hidden="1" x14ac:dyDescent="0.2"/>
    <row r="136494" hidden="1" x14ac:dyDescent="0.2"/>
    <row r="136495" hidden="1" x14ac:dyDescent="0.2"/>
    <row r="136496" hidden="1" x14ac:dyDescent="0.2"/>
    <row r="136497" hidden="1" x14ac:dyDescent="0.2"/>
    <row r="136498" hidden="1" x14ac:dyDescent="0.2"/>
    <row r="136499" hidden="1" x14ac:dyDescent="0.2"/>
    <row r="136500" hidden="1" x14ac:dyDescent="0.2"/>
    <row r="136501" hidden="1" x14ac:dyDescent="0.2"/>
    <row r="136502" hidden="1" x14ac:dyDescent="0.2"/>
    <row r="136503" hidden="1" x14ac:dyDescent="0.2"/>
    <row r="136504" hidden="1" x14ac:dyDescent="0.2"/>
    <row r="136505" hidden="1" x14ac:dyDescent="0.2"/>
    <row r="136506" hidden="1" x14ac:dyDescent="0.2"/>
    <row r="136507" hidden="1" x14ac:dyDescent="0.2"/>
    <row r="136508" hidden="1" x14ac:dyDescent="0.2"/>
    <row r="136509" hidden="1" x14ac:dyDescent="0.2"/>
    <row r="136510" hidden="1" x14ac:dyDescent="0.2"/>
    <row r="136511" hidden="1" x14ac:dyDescent="0.2"/>
    <row r="136512" hidden="1" x14ac:dyDescent="0.2"/>
    <row r="136513" hidden="1" x14ac:dyDescent="0.2"/>
    <row r="136514" hidden="1" x14ac:dyDescent="0.2"/>
    <row r="136515" hidden="1" x14ac:dyDescent="0.2"/>
    <row r="136516" hidden="1" x14ac:dyDescent="0.2"/>
    <row r="136517" hidden="1" x14ac:dyDescent="0.2"/>
    <row r="136518" hidden="1" x14ac:dyDescent="0.2"/>
    <row r="136519" hidden="1" x14ac:dyDescent="0.2"/>
    <row r="136520" hidden="1" x14ac:dyDescent="0.2"/>
    <row r="136521" hidden="1" x14ac:dyDescent="0.2"/>
    <row r="136522" hidden="1" x14ac:dyDescent="0.2"/>
    <row r="136523" hidden="1" x14ac:dyDescent="0.2"/>
    <row r="136524" hidden="1" x14ac:dyDescent="0.2"/>
    <row r="136525" hidden="1" x14ac:dyDescent="0.2"/>
    <row r="136526" hidden="1" x14ac:dyDescent="0.2"/>
    <row r="136527" hidden="1" x14ac:dyDescent="0.2"/>
    <row r="136528" hidden="1" x14ac:dyDescent="0.2"/>
    <row r="136529" hidden="1" x14ac:dyDescent="0.2"/>
    <row r="136530" hidden="1" x14ac:dyDescent="0.2"/>
    <row r="136531" hidden="1" x14ac:dyDescent="0.2"/>
    <row r="136532" hidden="1" x14ac:dyDescent="0.2"/>
    <row r="136533" hidden="1" x14ac:dyDescent="0.2"/>
    <row r="136534" hidden="1" x14ac:dyDescent="0.2"/>
    <row r="136535" hidden="1" x14ac:dyDescent="0.2"/>
    <row r="136536" hidden="1" x14ac:dyDescent="0.2"/>
    <row r="136537" hidden="1" x14ac:dyDescent="0.2"/>
    <row r="136538" hidden="1" x14ac:dyDescent="0.2"/>
    <row r="136539" hidden="1" x14ac:dyDescent="0.2"/>
    <row r="136540" hidden="1" x14ac:dyDescent="0.2"/>
    <row r="136541" hidden="1" x14ac:dyDescent="0.2"/>
    <row r="136542" hidden="1" x14ac:dyDescent="0.2"/>
    <row r="136543" hidden="1" x14ac:dyDescent="0.2"/>
    <row r="136544" hidden="1" x14ac:dyDescent="0.2"/>
    <row r="136545" hidden="1" x14ac:dyDescent="0.2"/>
    <row r="136546" hidden="1" x14ac:dyDescent="0.2"/>
    <row r="136547" hidden="1" x14ac:dyDescent="0.2"/>
    <row r="136548" hidden="1" x14ac:dyDescent="0.2"/>
    <row r="136549" hidden="1" x14ac:dyDescent="0.2"/>
    <row r="136550" hidden="1" x14ac:dyDescent="0.2"/>
    <row r="136551" hidden="1" x14ac:dyDescent="0.2"/>
    <row r="136552" hidden="1" x14ac:dyDescent="0.2"/>
    <row r="136553" hidden="1" x14ac:dyDescent="0.2"/>
    <row r="136554" hidden="1" x14ac:dyDescent="0.2"/>
    <row r="136555" hidden="1" x14ac:dyDescent="0.2"/>
    <row r="136556" hidden="1" x14ac:dyDescent="0.2"/>
    <row r="136557" hidden="1" x14ac:dyDescent="0.2"/>
    <row r="136558" hidden="1" x14ac:dyDescent="0.2"/>
    <row r="136559" hidden="1" x14ac:dyDescent="0.2"/>
    <row r="136560" hidden="1" x14ac:dyDescent="0.2"/>
    <row r="136561" hidden="1" x14ac:dyDescent="0.2"/>
    <row r="136562" hidden="1" x14ac:dyDescent="0.2"/>
    <row r="136563" hidden="1" x14ac:dyDescent="0.2"/>
    <row r="136564" hidden="1" x14ac:dyDescent="0.2"/>
    <row r="136565" hidden="1" x14ac:dyDescent="0.2"/>
    <row r="136566" hidden="1" x14ac:dyDescent="0.2"/>
    <row r="136567" hidden="1" x14ac:dyDescent="0.2"/>
    <row r="136568" hidden="1" x14ac:dyDescent="0.2"/>
    <row r="136569" hidden="1" x14ac:dyDescent="0.2"/>
    <row r="136570" hidden="1" x14ac:dyDescent="0.2"/>
    <row r="136571" hidden="1" x14ac:dyDescent="0.2"/>
    <row r="136572" hidden="1" x14ac:dyDescent="0.2"/>
    <row r="136573" hidden="1" x14ac:dyDescent="0.2"/>
    <row r="136574" hidden="1" x14ac:dyDescent="0.2"/>
    <row r="136575" hidden="1" x14ac:dyDescent="0.2"/>
    <row r="136576" hidden="1" x14ac:dyDescent="0.2"/>
    <row r="136577" hidden="1" x14ac:dyDescent="0.2"/>
    <row r="136578" hidden="1" x14ac:dyDescent="0.2"/>
    <row r="136579" hidden="1" x14ac:dyDescent="0.2"/>
    <row r="136580" hidden="1" x14ac:dyDescent="0.2"/>
    <row r="136581" hidden="1" x14ac:dyDescent="0.2"/>
    <row r="136582" hidden="1" x14ac:dyDescent="0.2"/>
    <row r="136583" hidden="1" x14ac:dyDescent="0.2"/>
    <row r="136584" hidden="1" x14ac:dyDescent="0.2"/>
    <row r="136585" hidden="1" x14ac:dyDescent="0.2"/>
    <row r="136586" hidden="1" x14ac:dyDescent="0.2"/>
    <row r="136587" hidden="1" x14ac:dyDescent="0.2"/>
    <row r="136588" hidden="1" x14ac:dyDescent="0.2"/>
    <row r="136589" hidden="1" x14ac:dyDescent="0.2"/>
    <row r="136590" hidden="1" x14ac:dyDescent="0.2"/>
    <row r="136591" hidden="1" x14ac:dyDescent="0.2"/>
    <row r="136592" hidden="1" x14ac:dyDescent="0.2"/>
    <row r="136593" hidden="1" x14ac:dyDescent="0.2"/>
    <row r="136594" hidden="1" x14ac:dyDescent="0.2"/>
    <row r="136595" hidden="1" x14ac:dyDescent="0.2"/>
    <row r="136596" hidden="1" x14ac:dyDescent="0.2"/>
    <row r="136597" hidden="1" x14ac:dyDescent="0.2"/>
    <row r="136598" hidden="1" x14ac:dyDescent="0.2"/>
    <row r="136599" hidden="1" x14ac:dyDescent="0.2"/>
    <row r="136600" hidden="1" x14ac:dyDescent="0.2"/>
    <row r="136601" hidden="1" x14ac:dyDescent="0.2"/>
    <row r="136602" hidden="1" x14ac:dyDescent="0.2"/>
    <row r="136603" hidden="1" x14ac:dyDescent="0.2"/>
    <row r="136604" hidden="1" x14ac:dyDescent="0.2"/>
    <row r="136605" hidden="1" x14ac:dyDescent="0.2"/>
    <row r="136606" hidden="1" x14ac:dyDescent="0.2"/>
    <row r="136607" hidden="1" x14ac:dyDescent="0.2"/>
    <row r="136608" hidden="1" x14ac:dyDescent="0.2"/>
    <row r="136609" hidden="1" x14ac:dyDescent="0.2"/>
    <row r="136610" hidden="1" x14ac:dyDescent="0.2"/>
    <row r="136611" hidden="1" x14ac:dyDescent="0.2"/>
    <row r="136612" hidden="1" x14ac:dyDescent="0.2"/>
    <row r="136613" hidden="1" x14ac:dyDescent="0.2"/>
    <row r="136614" hidden="1" x14ac:dyDescent="0.2"/>
    <row r="136615" hidden="1" x14ac:dyDescent="0.2"/>
    <row r="136616" hidden="1" x14ac:dyDescent="0.2"/>
    <row r="136617" hidden="1" x14ac:dyDescent="0.2"/>
    <row r="136618" hidden="1" x14ac:dyDescent="0.2"/>
    <row r="136619" hidden="1" x14ac:dyDescent="0.2"/>
    <row r="136620" hidden="1" x14ac:dyDescent="0.2"/>
    <row r="136621" hidden="1" x14ac:dyDescent="0.2"/>
    <row r="136622" hidden="1" x14ac:dyDescent="0.2"/>
    <row r="136623" hidden="1" x14ac:dyDescent="0.2"/>
    <row r="136624" hidden="1" x14ac:dyDescent="0.2"/>
    <row r="136625" hidden="1" x14ac:dyDescent="0.2"/>
    <row r="136626" hidden="1" x14ac:dyDescent="0.2"/>
    <row r="136627" hidden="1" x14ac:dyDescent="0.2"/>
    <row r="136628" hidden="1" x14ac:dyDescent="0.2"/>
    <row r="136629" hidden="1" x14ac:dyDescent="0.2"/>
    <row r="136630" hidden="1" x14ac:dyDescent="0.2"/>
    <row r="136631" hidden="1" x14ac:dyDescent="0.2"/>
    <row r="136632" hidden="1" x14ac:dyDescent="0.2"/>
    <row r="136633" hidden="1" x14ac:dyDescent="0.2"/>
    <row r="136634" hidden="1" x14ac:dyDescent="0.2"/>
    <row r="136635" hidden="1" x14ac:dyDescent="0.2"/>
    <row r="136636" hidden="1" x14ac:dyDescent="0.2"/>
    <row r="136637" hidden="1" x14ac:dyDescent="0.2"/>
    <row r="136638" hidden="1" x14ac:dyDescent="0.2"/>
    <row r="136639" hidden="1" x14ac:dyDescent="0.2"/>
    <row r="136640" hidden="1" x14ac:dyDescent="0.2"/>
    <row r="136641" hidden="1" x14ac:dyDescent="0.2"/>
    <row r="136642" hidden="1" x14ac:dyDescent="0.2"/>
    <row r="136643" hidden="1" x14ac:dyDescent="0.2"/>
    <row r="136644" hidden="1" x14ac:dyDescent="0.2"/>
    <row r="136645" hidden="1" x14ac:dyDescent="0.2"/>
    <row r="136646" hidden="1" x14ac:dyDescent="0.2"/>
    <row r="136647" hidden="1" x14ac:dyDescent="0.2"/>
    <row r="136648" hidden="1" x14ac:dyDescent="0.2"/>
    <row r="136649" hidden="1" x14ac:dyDescent="0.2"/>
    <row r="136650" hidden="1" x14ac:dyDescent="0.2"/>
    <row r="136651" hidden="1" x14ac:dyDescent="0.2"/>
    <row r="136652" hidden="1" x14ac:dyDescent="0.2"/>
    <row r="136653" hidden="1" x14ac:dyDescent="0.2"/>
    <row r="136654" hidden="1" x14ac:dyDescent="0.2"/>
    <row r="136655" hidden="1" x14ac:dyDescent="0.2"/>
    <row r="136656" hidden="1" x14ac:dyDescent="0.2"/>
    <row r="136657" hidden="1" x14ac:dyDescent="0.2"/>
    <row r="136658" hidden="1" x14ac:dyDescent="0.2"/>
    <row r="136659" hidden="1" x14ac:dyDescent="0.2"/>
    <row r="136660" hidden="1" x14ac:dyDescent="0.2"/>
    <row r="136661" hidden="1" x14ac:dyDescent="0.2"/>
    <row r="136662" hidden="1" x14ac:dyDescent="0.2"/>
    <row r="136663" hidden="1" x14ac:dyDescent="0.2"/>
    <row r="136664" hidden="1" x14ac:dyDescent="0.2"/>
    <row r="136665" hidden="1" x14ac:dyDescent="0.2"/>
    <row r="136666" hidden="1" x14ac:dyDescent="0.2"/>
    <row r="136667" hidden="1" x14ac:dyDescent="0.2"/>
    <row r="136668" hidden="1" x14ac:dyDescent="0.2"/>
    <row r="136669" hidden="1" x14ac:dyDescent="0.2"/>
    <row r="136670" hidden="1" x14ac:dyDescent="0.2"/>
    <row r="136671" hidden="1" x14ac:dyDescent="0.2"/>
    <row r="136672" hidden="1" x14ac:dyDescent="0.2"/>
    <row r="136673" hidden="1" x14ac:dyDescent="0.2"/>
    <row r="136674" hidden="1" x14ac:dyDescent="0.2"/>
    <row r="136675" hidden="1" x14ac:dyDescent="0.2"/>
    <row r="136676" hidden="1" x14ac:dyDescent="0.2"/>
    <row r="136677" hidden="1" x14ac:dyDescent="0.2"/>
    <row r="136678" hidden="1" x14ac:dyDescent="0.2"/>
    <row r="136679" hidden="1" x14ac:dyDescent="0.2"/>
    <row r="136680" hidden="1" x14ac:dyDescent="0.2"/>
    <row r="136681" hidden="1" x14ac:dyDescent="0.2"/>
    <row r="136682" hidden="1" x14ac:dyDescent="0.2"/>
    <row r="136683" hidden="1" x14ac:dyDescent="0.2"/>
    <row r="136684" hidden="1" x14ac:dyDescent="0.2"/>
    <row r="136685" hidden="1" x14ac:dyDescent="0.2"/>
    <row r="136686" hidden="1" x14ac:dyDescent="0.2"/>
    <row r="136687" hidden="1" x14ac:dyDescent="0.2"/>
    <row r="136688" hidden="1" x14ac:dyDescent="0.2"/>
    <row r="136689" hidden="1" x14ac:dyDescent="0.2"/>
    <row r="136690" hidden="1" x14ac:dyDescent="0.2"/>
    <row r="136691" hidden="1" x14ac:dyDescent="0.2"/>
    <row r="136692" hidden="1" x14ac:dyDescent="0.2"/>
    <row r="136693" hidden="1" x14ac:dyDescent="0.2"/>
    <row r="136694" hidden="1" x14ac:dyDescent="0.2"/>
    <row r="136695" hidden="1" x14ac:dyDescent="0.2"/>
    <row r="136696" hidden="1" x14ac:dyDescent="0.2"/>
    <row r="136697" hidden="1" x14ac:dyDescent="0.2"/>
    <row r="136698" hidden="1" x14ac:dyDescent="0.2"/>
    <row r="136699" hidden="1" x14ac:dyDescent="0.2"/>
    <row r="136700" hidden="1" x14ac:dyDescent="0.2"/>
    <row r="136701" hidden="1" x14ac:dyDescent="0.2"/>
    <row r="136702" hidden="1" x14ac:dyDescent="0.2"/>
    <row r="136703" hidden="1" x14ac:dyDescent="0.2"/>
    <row r="136704" hidden="1" x14ac:dyDescent="0.2"/>
    <row r="136705" hidden="1" x14ac:dyDescent="0.2"/>
    <row r="136706" hidden="1" x14ac:dyDescent="0.2"/>
    <row r="136707" hidden="1" x14ac:dyDescent="0.2"/>
    <row r="136708" hidden="1" x14ac:dyDescent="0.2"/>
    <row r="136709" hidden="1" x14ac:dyDescent="0.2"/>
    <row r="136710" hidden="1" x14ac:dyDescent="0.2"/>
    <row r="136711" hidden="1" x14ac:dyDescent="0.2"/>
    <row r="136712" hidden="1" x14ac:dyDescent="0.2"/>
    <row r="136713" hidden="1" x14ac:dyDescent="0.2"/>
    <row r="136714" hidden="1" x14ac:dyDescent="0.2"/>
    <row r="136715" hidden="1" x14ac:dyDescent="0.2"/>
    <row r="136716" hidden="1" x14ac:dyDescent="0.2"/>
    <row r="136717" hidden="1" x14ac:dyDescent="0.2"/>
    <row r="136718" hidden="1" x14ac:dyDescent="0.2"/>
    <row r="136719" hidden="1" x14ac:dyDescent="0.2"/>
    <row r="136720" hidden="1" x14ac:dyDescent="0.2"/>
    <row r="136721" hidden="1" x14ac:dyDescent="0.2"/>
    <row r="136722" hidden="1" x14ac:dyDescent="0.2"/>
    <row r="136723" hidden="1" x14ac:dyDescent="0.2"/>
    <row r="136724" hidden="1" x14ac:dyDescent="0.2"/>
    <row r="136725" hidden="1" x14ac:dyDescent="0.2"/>
    <row r="136726" hidden="1" x14ac:dyDescent="0.2"/>
    <row r="136727" hidden="1" x14ac:dyDescent="0.2"/>
    <row r="136728" hidden="1" x14ac:dyDescent="0.2"/>
    <row r="136729" hidden="1" x14ac:dyDescent="0.2"/>
    <row r="136730" hidden="1" x14ac:dyDescent="0.2"/>
    <row r="136731" hidden="1" x14ac:dyDescent="0.2"/>
    <row r="136732" hidden="1" x14ac:dyDescent="0.2"/>
    <row r="136733" hidden="1" x14ac:dyDescent="0.2"/>
    <row r="136734" hidden="1" x14ac:dyDescent="0.2"/>
    <row r="136735" hidden="1" x14ac:dyDescent="0.2"/>
    <row r="136736" hidden="1" x14ac:dyDescent="0.2"/>
    <row r="136737" hidden="1" x14ac:dyDescent="0.2"/>
    <row r="136738" hidden="1" x14ac:dyDescent="0.2"/>
    <row r="136739" hidden="1" x14ac:dyDescent="0.2"/>
    <row r="136740" hidden="1" x14ac:dyDescent="0.2"/>
    <row r="136741" hidden="1" x14ac:dyDescent="0.2"/>
    <row r="136742" hidden="1" x14ac:dyDescent="0.2"/>
    <row r="136743" hidden="1" x14ac:dyDescent="0.2"/>
    <row r="136744" hidden="1" x14ac:dyDescent="0.2"/>
    <row r="136745" hidden="1" x14ac:dyDescent="0.2"/>
    <row r="136746" hidden="1" x14ac:dyDescent="0.2"/>
    <row r="136747" hidden="1" x14ac:dyDescent="0.2"/>
    <row r="136748" hidden="1" x14ac:dyDescent="0.2"/>
    <row r="136749" hidden="1" x14ac:dyDescent="0.2"/>
    <row r="136750" hidden="1" x14ac:dyDescent="0.2"/>
    <row r="136751" hidden="1" x14ac:dyDescent="0.2"/>
    <row r="136752" hidden="1" x14ac:dyDescent="0.2"/>
    <row r="136753" hidden="1" x14ac:dyDescent="0.2"/>
    <row r="136754" hidden="1" x14ac:dyDescent="0.2"/>
    <row r="136755" hidden="1" x14ac:dyDescent="0.2"/>
    <row r="136756" hidden="1" x14ac:dyDescent="0.2"/>
    <row r="136757" hidden="1" x14ac:dyDescent="0.2"/>
    <row r="136758" hidden="1" x14ac:dyDescent="0.2"/>
    <row r="136759" hidden="1" x14ac:dyDescent="0.2"/>
    <row r="136760" hidden="1" x14ac:dyDescent="0.2"/>
    <row r="136761" hidden="1" x14ac:dyDescent="0.2"/>
    <row r="136762" hidden="1" x14ac:dyDescent="0.2"/>
    <row r="136763" hidden="1" x14ac:dyDescent="0.2"/>
    <row r="136764" hidden="1" x14ac:dyDescent="0.2"/>
    <row r="136765" hidden="1" x14ac:dyDescent="0.2"/>
    <row r="136766" hidden="1" x14ac:dyDescent="0.2"/>
    <row r="136767" hidden="1" x14ac:dyDescent="0.2"/>
    <row r="136768" hidden="1" x14ac:dyDescent="0.2"/>
    <row r="136769" hidden="1" x14ac:dyDescent="0.2"/>
    <row r="136770" hidden="1" x14ac:dyDescent="0.2"/>
    <row r="136771" hidden="1" x14ac:dyDescent="0.2"/>
    <row r="136772" hidden="1" x14ac:dyDescent="0.2"/>
    <row r="136773" hidden="1" x14ac:dyDescent="0.2"/>
    <row r="136774" hidden="1" x14ac:dyDescent="0.2"/>
    <row r="136775" hidden="1" x14ac:dyDescent="0.2"/>
    <row r="136776" hidden="1" x14ac:dyDescent="0.2"/>
    <row r="136777" hidden="1" x14ac:dyDescent="0.2"/>
    <row r="136778" hidden="1" x14ac:dyDescent="0.2"/>
    <row r="136779" hidden="1" x14ac:dyDescent="0.2"/>
    <row r="136780" hidden="1" x14ac:dyDescent="0.2"/>
    <row r="136781" hidden="1" x14ac:dyDescent="0.2"/>
    <row r="136782" hidden="1" x14ac:dyDescent="0.2"/>
    <row r="136783" hidden="1" x14ac:dyDescent="0.2"/>
    <row r="136784" hidden="1" x14ac:dyDescent="0.2"/>
    <row r="136785" hidden="1" x14ac:dyDescent="0.2"/>
    <row r="136786" hidden="1" x14ac:dyDescent="0.2"/>
    <row r="136787" hidden="1" x14ac:dyDescent="0.2"/>
    <row r="136788" hidden="1" x14ac:dyDescent="0.2"/>
    <row r="136789" hidden="1" x14ac:dyDescent="0.2"/>
    <row r="136790" hidden="1" x14ac:dyDescent="0.2"/>
    <row r="136791" hidden="1" x14ac:dyDescent="0.2"/>
    <row r="136792" hidden="1" x14ac:dyDescent="0.2"/>
    <row r="136793" hidden="1" x14ac:dyDescent="0.2"/>
    <row r="136794" hidden="1" x14ac:dyDescent="0.2"/>
    <row r="136795" hidden="1" x14ac:dyDescent="0.2"/>
    <row r="136796" hidden="1" x14ac:dyDescent="0.2"/>
    <row r="136797" hidden="1" x14ac:dyDescent="0.2"/>
    <row r="136798" hidden="1" x14ac:dyDescent="0.2"/>
    <row r="136799" hidden="1" x14ac:dyDescent="0.2"/>
    <row r="136800" hidden="1" x14ac:dyDescent="0.2"/>
    <row r="136801" hidden="1" x14ac:dyDescent="0.2"/>
    <row r="136802" hidden="1" x14ac:dyDescent="0.2"/>
    <row r="136803" hidden="1" x14ac:dyDescent="0.2"/>
    <row r="136804" hidden="1" x14ac:dyDescent="0.2"/>
    <row r="136805" hidden="1" x14ac:dyDescent="0.2"/>
    <row r="136806" hidden="1" x14ac:dyDescent="0.2"/>
    <row r="136807" hidden="1" x14ac:dyDescent="0.2"/>
    <row r="136808" hidden="1" x14ac:dyDescent="0.2"/>
    <row r="136809" hidden="1" x14ac:dyDescent="0.2"/>
    <row r="136810" hidden="1" x14ac:dyDescent="0.2"/>
    <row r="136811" hidden="1" x14ac:dyDescent="0.2"/>
    <row r="136812" hidden="1" x14ac:dyDescent="0.2"/>
    <row r="136813" hidden="1" x14ac:dyDescent="0.2"/>
    <row r="136814" hidden="1" x14ac:dyDescent="0.2"/>
    <row r="136815" hidden="1" x14ac:dyDescent="0.2"/>
    <row r="136816" hidden="1" x14ac:dyDescent="0.2"/>
    <row r="136817" hidden="1" x14ac:dyDescent="0.2"/>
    <row r="136818" hidden="1" x14ac:dyDescent="0.2"/>
    <row r="136819" hidden="1" x14ac:dyDescent="0.2"/>
    <row r="136820" hidden="1" x14ac:dyDescent="0.2"/>
    <row r="136821" hidden="1" x14ac:dyDescent="0.2"/>
    <row r="136822" hidden="1" x14ac:dyDescent="0.2"/>
    <row r="136823" hidden="1" x14ac:dyDescent="0.2"/>
    <row r="136824" hidden="1" x14ac:dyDescent="0.2"/>
    <row r="136825" hidden="1" x14ac:dyDescent="0.2"/>
    <row r="136826" hidden="1" x14ac:dyDescent="0.2"/>
    <row r="136827" hidden="1" x14ac:dyDescent="0.2"/>
    <row r="136828" hidden="1" x14ac:dyDescent="0.2"/>
    <row r="136829" hidden="1" x14ac:dyDescent="0.2"/>
    <row r="136830" hidden="1" x14ac:dyDescent="0.2"/>
    <row r="136831" hidden="1" x14ac:dyDescent="0.2"/>
    <row r="136832" hidden="1" x14ac:dyDescent="0.2"/>
    <row r="136833" hidden="1" x14ac:dyDescent="0.2"/>
    <row r="136834" hidden="1" x14ac:dyDescent="0.2"/>
    <row r="136835" hidden="1" x14ac:dyDescent="0.2"/>
    <row r="136836" hidden="1" x14ac:dyDescent="0.2"/>
    <row r="136837" hidden="1" x14ac:dyDescent="0.2"/>
    <row r="136838" hidden="1" x14ac:dyDescent="0.2"/>
    <row r="136839" hidden="1" x14ac:dyDescent="0.2"/>
    <row r="136840" hidden="1" x14ac:dyDescent="0.2"/>
    <row r="136841" hidden="1" x14ac:dyDescent="0.2"/>
    <row r="136842" hidden="1" x14ac:dyDescent="0.2"/>
    <row r="136843" hidden="1" x14ac:dyDescent="0.2"/>
    <row r="136844" hidden="1" x14ac:dyDescent="0.2"/>
    <row r="136845" hidden="1" x14ac:dyDescent="0.2"/>
    <row r="136846" hidden="1" x14ac:dyDescent="0.2"/>
    <row r="136847" hidden="1" x14ac:dyDescent="0.2"/>
    <row r="136848" hidden="1" x14ac:dyDescent="0.2"/>
    <row r="136849" hidden="1" x14ac:dyDescent="0.2"/>
    <row r="136850" hidden="1" x14ac:dyDescent="0.2"/>
    <row r="136851" hidden="1" x14ac:dyDescent="0.2"/>
    <row r="136852" hidden="1" x14ac:dyDescent="0.2"/>
    <row r="136853" hidden="1" x14ac:dyDescent="0.2"/>
    <row r="136854" hidden="1" x14ac:dyDescent="0.2"/>
    <row r="136855" hidden="1" x14ac:dyDescent="0.2"/>
    <row r="136856" hidden="1" x14ac:dyDescent="0.2"/>
    <row r="136857" hidden="1" x14ac:dyDescent="0.2"/>
    <row r="136858" hidden="1" x14ac:dyDescent="0.2"/>
    <row r="136859" hidden="1" x14ac:dyDescent="0.2"/>
    <row r="136860" hidden="1" x14ac:dyDescent="0.2"/>
    <row r="136861" hidden="1" x14ac:dyDescent="0.2"/>
    <row r="136862" hidden="1" x14ac:dyDescent="0.2"/>
    <row r="136863" hidden="1" x14ac:dyDescent="0.2"/>
    <row r="136864" hidden="1" x14ac:dyDescent="0.2"/>
    <row r="136865" hidden="1" x14ac:dyDescent="0.2"/>
    <row r="136866" hidden="1" x14ac:dyDescent="0.2"/>
    <row r="136867" hidden="1" x14ac:dyDescent="0.2"/>
    <row r="136868" hidden="1" x14ac:dyDescent="0.2"/>
    <row r="136869" hidden="1" x14ac:dyDescent="0.2"/>
    <row r="136870" hidden="1" x14ac:dyDescent="0.2"/>
    <row r="136871" hidden="1" x14ac:dyDescent="0.2"/>
    <row r="136872" hidden="1" x14ac:dyDescent="0.2"/>
    <row r="136873" hidden="1" x14ac:dyDescent="0.2"/>
    <row r="136874" hidden="1" x14ac:dyDescent="0.2"/>
    <row r="136875" hidden="1" x14ac:dyDescent="0.2"/>
    <row r="136876" hidden="1" x14ac:dyDescent="0.2"/>
    <row r="136877" hidden="1" x14ac:dyDescent="0.2"/>
    <row r="136878" hidden="1" x14ac:dyDescent="0.2"/>
    <row r="136879" hidden="1" x14ac:dyDescent="0.2"/>
    <row r="136880" hidden="1" x14ac:dyDescent="0.2"/>
    <row r="136881" hidden="1" x14ac:dyDescent="0.2"/>
    <row r="136882" hidden="1" x14ac:dyDescent="0.2"/>
    <row r="136883" hidden="1" x14ac:dyDescent="0.2"/>
    <row r="136884" hidden="1" x14ac:dyDescent="0.2"/>
    <row r="136885" hidden="1" x14ac:dyDescent="0.2"/>
    <row r="136886" hidden="1" x14ac:dyDescent="0.2"/>
    <row r="136887" hidden="1" x14ac:dyDescent="0.2"/>
    <row r="136888" hidden="1" x14ac:dyDescent="0.2"/>
    <row r="136889" hidden="1" x14ac:dyDescent="0.2"/>
    <row r="136890" hidden="1" x14ac:dyDescent="0.2"/>
    <row r="136891" hidden="1" x14ac:dyDescent="0.2"/>
    <row r="136892" hidden="1" x14ac:dyDescent="0.2"/>
    <row r="136893" hidden="1" x14ac:dyDescent="0.2"/>
    <row r="136894" hidden="1" x14ac:dyDescent="0.2"/>
    <row r="136895" hidden="1" x14ac:dyDescent="0.2"/>
    <row r="136896" hidden="1" x14ac:dyDescent="0.2"/>
    <row r="136897" hidden="1" x14ac:dyDescent="0.2"/>
    <row r="136898" hidden="1" x14ac:dyDescent="0.2"/>
    <row r="136899" hidden="1" x14ac:dyDescent="0.2"/>
    <row r="136900" hidden="1" x14ac:dyDescent="0.2"/>
    <row r="136901" hidden="1" x14ac:dyDescent="0.2"/>
    <row r="136902" hidden="1" x14ac:dyDescent="0.2"/>
    <row r="136903" hidden="1" x14ac:dyDescent="0.2"/>
    <row r="136904" hidden="1" x14ac:dyDescent="0.2"/>
    <row r="136905" hidden="1" x14ac:dyDescent="0.2"/>
    <row r="136906" hidden="1" x14ac:dyDescent="0.2"/>
    <row r="136907" hidden="1" x14ac:dyDescent="0.2"/>
    <row r="136908" hidden="1" x14ac:dyDescent="0.2"/>
    <row r="136909" hidden="1" x14ac:dyDescent="0.2"/>
    <row r="136910" hidden="1" x14ac:dyDescent="0.2"/>
    <row r="136911" hidden="1" x14ac:dyDescent="0.2"/>
    <row r="136912" hidden="1" x14ac:dyDescent="0.2"/>
    <row r="136913" hidden="1" x14ac:dyDescent="0.2"/>
    <row r="136914" hidden="1" x14ac:dyDescent="0.2"/>
    <row r="136915" hidden="1" x14ac:dyDescent="0.2"/>
    <row r="136916" hidden="1" x14ac:dyDescent="0.2"/>
    <row r="136917" hidden="1" x14ac:dyDescent="0.2"/>
    <row r="136918" hidden="1" x14ac:dyDescent="0.2"/>
    <row r="136919" hidden="1" x14ac:dyDescent="0.2"/>
    <row r="136920" hidden="1" x14ac:dyDescent="0.2"/>
    <row r="136921" hidden="1" x14ac:dyDescent="0.2"/>
    <row r="136922" hidden="1" x14ac:dyDescent="0.2"/>
    <row r="136923" hidden="1" x14ac:dyDescent="0.2"/>
    <row r="136924" hidden="1" x14ac:dyDescent="0.2"/>
    <row r="136925" hidden="1" x14ac:dyDescent="0.2"/>
    <row r="136926" hidden="1" x14ac:dyDescent="0.2"/>
    <row r="136927" hidden="1" x14ac:dyDescent="0.2"/>
    <row r="136928" hidden="1" x14ac:dyDescent="0.2"/>
    <row r="136929" hidden="1" x14ac:dyDescent="0.2"/>
    <row r="136930" hidden="1" x14ac:dyDescent="0.2"/>
    <row r="136931" hidden="1" x14ac:dyDescent="0.2"/>
    <row r="136932" hidden="1" x14ac:dyDescent="0.2"/>
    <row r="136933" hidden="1" x14ac:dyDescent="0.2"/>
    <row r="136934" hidden="1" x14ac:dyDescent="0.2"/>
    <row r="136935" hidden="1" x14ac:dyDescent="0.2"/>
    <row r="136936" hidden="1" x14ac:dyDescent="0.2"/>
    <row r="136937" hidden="1" x14ac:dyDescent="0.2"/>
    <row r="136938" hidden="1" x14ac:dyDescent="0.2"/>
    <row r="136939" hidden="1" x14ac:dyDescent="0.2"/>
    <row r="136940" hidden="1" x14ac:dyDescent="0.2"/>
    <row r="136941" hidden="1" x14ac:dyDescent="0.2"/>
    <row r="136942" hidden="1" x14ac:dyDescent="0.2"/>
    <row r="136943" hidden="1" x14ac:dyDescent="0.2"/>
    <row r="136944" hidden="1" x14ac:dyDescent="0.2"/>
    <row r="136945" hidden="1" x14ac:dyDescent="0.2"/>
    <row r="136946" hidden="1" x14ac:dyDescent="0.2"/>
    <row r="136947" hidden="1" x14ac:dyDescent="0.2"/>
    <row r="136948" hidden="1" x14ac:dyDescent="0.2"/>
    <row r="136949" hidden="1" x14ac:dyDescent="0.2"/>
    <row r="136950" hidden="1" x14ac:dyDescent="0.2"/>
    <row r="136951" hidden="1" x14ac:dyDescent="0.2"/>
    <row r="136952" hidden="1" x14ac:dyDescent="0.2"/>
    <row r="136953" hidden="1" x14ac:dyDescent="0.2"/>
    <row r="136954" hidden="1" x14ac:dyDescent="0.2"/>
    <row r="136955" hidden="1" x14ac:dyDescent="0.2"/>
    <row r="136956" hidden="1" x14ac:dyDescent="0.2"/>
    <row r="136957" hidden="1" x14ac:dyDescent="0.2"/>
    <row r="136958" hidden="1" x14ac:dyDescent="0.2"/>
    <row r="136959" hidden="1" x14ac:dyDescent="0.2"/>
    <row r="136960" hidden="1" x14ac:dyDescent="0.2"/>
    <row r="136961" hidden="1" x14ac:dyDescent="0.2"/>
    <row r="136962" hidden="1" x14ac:dyDescent="0.2"/>
    <row r="136963" hidden="1" x14ac:dyDescent="0.2"/>
    <row r="136964" hidden="1" x14ac:dyDescent="0.2"/>
    <row r="136965" hidden="1" x14ac:dyDescent="0.2"/>
    <row r="136966" hidden="1" x14ac:dyDescent="0.2"/>
    <row r="136967" hidden="1" x14ac:dyDescent="0.2"/>
    <row r="136968" hidden="1" x14ac:dyDescent="0.2"/>
    <row r="136969" hidden="1" x14ac:dyDescent="0.2"/>
    <row r="136970" hidden="1" x14ac:dyDescent="0.2"/>
    <row r="136971" hidden="1" x14ac:dyDescent="0.2"/>
    <row r="136972" hidden="1" x14ac:dyDescent="0.2"/>
    <row r="136973" hidden="1" x14ac:dyDescent="0.2"/>
    <row r="136974" hidden="1" x14ac:dyDescent="0.2"/>
    <row r="136975" hidden="1" x14ac:dyDescent="0.2"/>
    <row r="136976" hidden="1" x14ac:dyDescent="0.2"/>
    <row r="136977" hidden="1" x14ac:dyDescent="0.2"/>
    <row r="136978" hidden="1" x14ac:dyDescent="0.2"/>
    <row r="136979" hidden="1" x14ac:dyDescent="0.2"/>
    <row r="136980" hidden="1" x14ac:dyDescent="0.2"/>
    <row r="136981" hidden="1" x14ac:dyDescent="0.2"/>
    <row r="136982" hidden="1" x14ac:dyDescent="0.2"/>
    <row r="136983" hidden="1" x14ac:dyDescent="0.2"/>
    <row r="136984" hidden="1" x14ac:dyDescent="0.2"/>
    <row r="136985" hidden="1" x14ac:dyDescent="0.2"/>
    <row r="136986" hidden="1" x14ac:dyDescent="0.2"/>
    <row r="136987" hidden="1" x14ac:dyDescent="0.2"/>
    <row r="136988" hidden="1" x14ac:dyDescent="0.2"/>
    <row r="136989" hidden="1" x14ac:dyDescent="0.2"/>
    <row r="136990" hidden="1" x14ac:dyDescent="0.2"/>
    <row r="136991" hidden="1" x14ac:dyDescent="0.2"/>
    <row r="136992" hidden="1" x14ac:dyDescent="0.2"/>
    <row r="136993" hidden="1" x14ac:dyDescent="0.2"/>
    <row r="136994" hidden="1" x14ac:dyDescent="0.2"/>
    <row r="136995" hidden="1" x14ac:dyDescent="0.2"/>
    <row r="136996" hidden="1" x14ac:dyDescent="0.2"/>
    <row r="136997" hidden="1" x14ac:dyDescent="0.2"/>
    <row r="136998" hidden="1" x14ac:dyDescent="0.2"/>
    <row r="136999" hidden="1" x14ac:dyDescent="0.2"/>
    <row r="137000" hidden="1" x14ac:dyDescent="0.2"/>
    <row r="137001" hidden="1" x14ac:dyDescent="0.2"/>
    <row r="137002" hidden="1" x14ac:dyDescent="0.2"/>
    <row r="137003" hidden="1" x14ac:dyDescent="0.2"/>
    <row r="137004" hidden="1" x14ac:dyDescent="0.2"/>
    <row r="137005" hidden="1" x14ac:dyDescent="0.2"/>
    <row r="137006" hidden="1" x14ac:dyDescent="0.2"/>
    <row r="137007" hidden="1" x14ac:dyDescent="0.2"/>
    <row r="137008" hidden="1" x14ac:dyDescent="0.2"/>
    <row r="137009" hidden="1" x14ac:dyDescent="0.2"/>
    <row r="137010" hidden="1" x14ac:dyDescent="0.2"/>
    <row r="137011" hidden="1" x14ac:dyDescent="0.2"/>
    <row r="137012" hidden="1" x14ac:dyDescent="0.2"/>
    <row r="137013" hidden="1" x14ac:dyDescent="0.2"/>
    <row r="137014" hidden="1" x14ac:dyDescent="0.2"/>
    <row r="137015" hidden="1" x14ac:dyDescent="0.2"/>
    <row r="137016" hidden="1" x14ac:dyDescent="0.2"/>
    <row r="137017" hidden="1" x14ac:dyDescent="0.2"/>
    <row r="137018" hidden="1" x14ac:dyDescent="0.2"/>
    <row r="137019" hidden="1" x14ac:dyDescent="0.2"/>
    <row r="137020" hidden="1" x14ac:dyDescent="0.2"/>
    <row r="137021" hidden="1" x14ac:dyDescent="0.2"/>
    <row r="137022" hidden="1" x14ac:dyDescent="0.2"/>
    <row r="137023" hidden="1" x14ac:dyDescent="0.2"/>
    <row r="137024" hidden="1" x14ac:dyDescent="0.2"/>
    <row r="137025" hidden="1" x14ac:dyDescent="0.2"/>
    <row r="137026" hidden="1" x14ac:dyDescent="0.2"/>
    <row r="137027" hidden="1" x14ac:dyDescent="0.2"/>
    <row r="137028" hidden="1" x14ac:dyDescent="0.2"/>
    <row r="137029" hidden="1" x14ac:dyDescent="0.2"/>
    <row r="137030" hidden="1" x14ac:dyDescent="0.2"/>
    <row r="137031" hidden="1" x14ac:dyDescent="0.2"/>
    <row r="137032" hidden="1" x14ac:dyDescent="0.2"/>
    <row r="137033" hidden="1" x14ac:dyDescent="0.2"/>
    <row r="137034" hidden="1" x14ac:dyDescent="0.2"/>
    <row r="137035" hidden="1" x14ac:dyDescent="0.2"/>
    <row r="137036" hidden="1" x14ac:dyDescent="0.2"/>
    <row r="137037" hidden="1" x14ac:dyDescent="0.2"/>
    <row r="137038" hidden="1" x14ac:dyDescent="0.2"/>
    <row r="137039" hidden="1" x14ac:dyDescent="0.2"/>
    <row r="137040" hidden="1" x14ac:dyDescent="0.2"/>
    <row r="137041" hidden="1" x14ac:dyDescent="0.2"/>
    <row r="137042" hidden="1" x14ac:dyDescent="0.2"/>
    <row r="137043" hidden="1" x14ac:dyDescent="0.2"/>
    <row r="137044" hidden="1" x14ac:dyDescent="0.2"/>
    <row r="137045" hidden="1" x14ac:dyDescent="0.2"/>
    <row r="137046" hidden="1" x14ac:dyDescent="0.2"/>
    <row r="137047" hidden="1" x14ac:dyDescent="0.2"/>
    <row r="137048" hidden="1" x14ac:dyDescent="0.2"/>
    <row r="137049" hidden="1" x14ac:dyDescent="0.2"/>
    <row r="137050" hidden="1" x14ac:dyDescent="0.2"/>
    <row r="137051" hidden="1" x14ac:dyDescent="0.2"/>
    <row r="137052" hidden="1" x14ac:dyDescent="0.2"/>
    <row r="137053" hidden="1" x14ac:dyDescent="0.2"/>
    <row r="137054" hidden="1" x14ac:dyDescent="0.2"/>
    <row r="137055" hidden="1" x14ac:dyDescent="0.2"/>
    <row r="137056" hidden="1" x14ac:dyDescent="0.2"/>
    <row r="137057" hidden="1" x14ac:dyDescent="0.2"/>
    <row r="137058" hidden="1" x14ac:dyDescent="0.2"/>
    <row r="137059" hidden="1" x14ac:dyDescent="0.2"/>
    <row r="137060" hidden="1" x14ac:dyDescent="0.2"/>
    <row r="137061" hidden="1" x14ac:dyDescent="0.2"/>
    <row r="137062" hidden="1" x14ac:dyDescent="0.2"/>
    <row r="137063" hidden="1" x14ac:dyDescent="0.2"/>
    <row r="137064" hidden="1" x14ac:dyDescent="0.2"/>
    <row r="137065" hidden="1" x14ac:dyDescent="0.2"/>
    <row r="137066" hidden="1" x14ac:dyDescent="0.2"/>
    <row r="137067" hidden="1" x14ac:dyDescent="0.2"/>
    <row r="137068" hidden="1" x14ac:dyDescent="0.2"/>
    <row r="137069" hidden="1" x14ac:dyDescent="0.2"/>
    <row r="137070" hidden="1" x14ac:dyDescent="0.2"/>
    <row r="137071" hidden="1" x14ac:dyDescent="0.2"/>
    <row r="137072" hidden="1" x14ac:dyDescent="0.2"/>
    <row r="137073" hidden="1" x14ac:dyDescent="0.2"/>
    <row r="137074" hidden="1" x14ac:dyDescent="0.2"/>
    <row r="137075" hidden="1" x14ac:dyDescent="0.2"/>
    <row r="137076" hidden="1" x14ac:dyDescent="0.2"/>
    <row r="137077" hidden="1" x14ac:dyDescent="0.2"/>
    <row r="137078" hidden="1" x14ac:dyDescent="0.2"/>
    <row r="137079" hidden="1" x14ac:dyDescent="0.2"/>
    <row r="137080" hidden="1" x14ac:dyDescent="0.2"/>
    <row r="137081" hidden="1" x14ac:dyDescent="0.2"/>
    <row r="137082" hidden="1" x14ac:dyDescent="0.2"/>
    <row r="137083" hidden="1" x14ac:dyDescent="0.2"/>
    <row r="137084" hidden="1" x14ac:dyDescent="0.2"/>
    <row r="137085" hidden="1" x14ac:dyDescent="0.2"/>
    <row r="137086" hidden="1" x14ac:dyDescent="0.2"/>
    <row r="137087" hidden="1" x14ac:dyDescent="0.2"/>
    <row r="137088" hidden="1" x14ac:dyDescent="0.2"/>
    <row r="137089" hidden="1" x14ac:dyDescent="0.2"/>
    <row r="137090" hidden="1" x14ac:dyDescent="0.2"/>
    <row r="137091" hidden="1" x14ac:dyDescent="0.2"/>
    <row r="137092" hidden="1" x14ac:dyDescent="0.2"/>
    <row r="137093" hidden="1" x14ac:dyDescent="0.2"/>
    <row r="137094" hidden="1" x14ac:dyDescent="0.2"/>
    <row r="137095" hidden="1" x14ac:dyDescent="0.2"/>
    <row r="137096" hidden="1" x14ac:dyDescent="0.2"/>
    <row r="137097" hidden="1" x14ac:dyDescent="0.2"/>
    <row r="137098" hidden="1" x14ac:dyDescent="0.2"/>
    <row r="137099" hidden="1" x14ac:dyDescent="0.2"/>
    <row r="137100" hidden="1" x14ac:dyDescent="0.2"/>
    <row r="137101" hidden="1" x14ac:dyDescent="0.2"/>
    <row r="137102" hidden="1" x14ac:dyDescent="0.2"/>
    <row r="137103" hidden="1" x14ac:dyDescent="0.2"/>
    <row r="137104" hidden="1" x14ac:dyDescent="0.2"/>
    <row r="137105" hidden="1" x14ac:dyDescent="0.2"/>
    <row r="137106" hidden="1" x14ac:dyDescent="0.2"/>
    <row r="137107" hidden="1" x14ac:dyDescent="0.2"/>
    <row r="137108" hidden="1" x14ac:dyDescent="0.2"/>
    <row r="137109" hidden="1" x14ac:dyDescent="0.2"/>
    <row r="137110" hidden="1" x14ac:dyDescent="0.2"/>
    <row r="137111" hidden="1" x14ac:dyDescent="0.2"/>
    <row r="137112" hidden="1" x14ac:dyDescent="0.2"/>
    <row r="137113" hidden="1" x14ac:dyDescent="0.2"/>
    <row r="137114" hidden="1" x14ac:dyDescent="0.2"/>
    <row r="137115" hidden="1" x14ac:dyDescent="0.2"/>
    <row r="137116" hidden="1" x14ac:dyDescent="0.2"/>
    <row r="137117" hidden="1" x14ac:dyDescent="0.2"/>
    <row r="137118" hidden="1" x14ac:dyDescent="0.2"/>
    <row r="137119" hidden="1" x14ac:dyDescent="0.2"/>
    <row r="137120" hidden="1" x14ac:dyDescent="0.2"/>
    <row r="137121" hidden="1" x14ac:dyDescent="0.2"/>
    <row r="137122" hidden="1" x14ac:dyDescent="0.2"/>
    <row r="137123" hidden="1" x14ac:dyDescent="0.2"/>
    <row r="137124" hidden="1" x14ac:dyDescent="0.2"/>
    <row r="137125" hidden="1" x14ac:dyDescent="0.2"/>
    <row r="137126" hidden="1" x14ac:dyDescent="0.2"/>
    <row r="137127" hidden="1" x14ac:dyDescent="0.2"/>
    <row r="137128" hidden="1" x14ac:dyDescent="0.2"/>
    <row r="137129" hidden="1" x14ac:dyDescent="0.2"/>
    <row r="137130" hidden="1" x14ac:dyDescent="0.2"/>
    <row r="137131" hidden="1" x14ac:dyDescent="0.2"/>
    <row r="137132" hidden="1" x14ac:dyDescent="0.2"/>
    <row r="137133" hidden="1" x14ac:dyDescent="0.2"/>
    <row r="137134" hidden="1" x14ac:dyDescent="0.2"/>
    <row r="137135" hidden="1" x14ac:dyDescent="0.2"/>
    <row r="137136" hidden="1" x14ac:dyDescent="0.2"/>
    <row r="137137" hidden="1" x14ac:dyDescent="0.2"/>
    <row r="137138" hidden="1" x14ac:dyDescent="0.2"/>
    <row r="137139" hidden="1" x14ac:dyDescent="0.2"/>
    <row r="137140" hidden="1" x14ac:dyDescent="0.2"/>
    <row r="137141" hidden="1" x14ac:dyDescent="0.2"/>
    <row r="137142" hidden="1" x14ac:dyDescent="0.2"/>
    <row r="137143" hidden="1" x14ac:dyDescent="0.2"/>
    <row r="137144" hidden="1" x14ac:dyDescent="0.2"/>
    <row r="137145" hidden="1" x14ac:dyDescent="0.2"/>
    <row r="137146" hidden="1" x14ac:dyDescent="0.2"/>
    <row r="137147" hidden="1" x14ac:dyDescent="0.2"/>
    <row r="137148" hidden="1" x14ac:dyDescent="0.2"/>
    <row r="137149" hidden="1" x14ac:dyDescent="0.2"/>
    <row r="137150" hidden="1" x14ac:dyDescent="0.2"/>
    <row r="137151" hidden="1" x14ac:dyDescent="0.2"/>
    <row r="137152" hidden="1" x14ac:dyDescent="0.2"/>
    <row r="137153" hidden="1" x14ac:dyDescent="0.2"/>
    <row r="137154" hidden="1" x14ac:dyDescent="0.2"/>
    <row r="137155" hidden="1" x14ac:dyDescent="0.2"/>
    <row r="137156" hidden="1" x14ac:dyDescent="0.2"/>
    <row r="137157" hidden="1" x14ac:dyDescent="0.2"/>
    <row r="137158" hidden="1" x14ac:dyDescent="0.2"/>
    <row r="137159" hidden="1" x14ac:dyDescent="0.2"/>
    <row r="137160" hidden="1" x14ac:dyDescent="0.2"/>
    <row r="137161" hidden="1" x14ac:dyDescent="0.2"/>
    <row r="137162" hidden="1" x14ac:dyDescent="0.2"/>
    <row r="137163" hidden="1" x14ac:dyDescent="0.2"/>
    <row r="137164" hidden="1" x14ac:dyDescent="0.2"/>
    <row r="137165" hidden="1" x14ac:dyDescent="0.2"/>
    <row r="137166" hidden="1" x14ac:dyDescent="0.2"/>
    <row r="137167" hidden="1" x14ac:dyDescent="0.2"/>
    <row r="137168" hidden="1" x14ac:dyDescent="0.2"/>
    <row r="137169" hidden="1" x14ac:dyDescent="0.2"/>
    <row r="137170" hidden="1" x14ac:dyDescent="0.2"/>
    <row r="137171" hidden="1" x14ac:dyDescent="0.2"/>
    <row r="137172" hidden="1" x14ac:dyDescent="0.2"/>
    <row r="137173" hidden="1" x14ac:dyDescent="0.2"/>
    <row r="137174" hidden="1" x14ac:dyDescent="0.2"/>
    <row r="137175" hidden="1" x14ac:dyDescent="0.2"/>
    <row r="137176" hidden="1" x14ac:dyDescent="0.2"/>
    <row r="137177" hidden="1" x14ac:dyDescent="0.2"/>
    <row r="137178" hidden="1" x14ac:dyDescent="0.2"/>
    <row r="137179" hidden="1" x14ac:dyDescent="0.2"/>
    <row r="137180" hidden="1" x14ac:dyDescent="0.2"/>
    <row r="137181" hidden="1" x14ac:dyDescent="0.2"/>
    <row r="137182" hidden="1" x14ac:dyDescent="0.2"/>
    <row r="137183" hidden="1" x14ac:dyDescent="0.2"/>
    <row r="137184" hidden="1" x14ac:dyDescent="0.2"/>
    <row r="137185" hidden="1" x14ac:dyDescent="0.2"/>
    <row r="137186" hidden="1" x14ac:dyDescent="0.2"/>
    <row r="137187" hidden="1" x14ac:dyDescent="0.2"/>
    <row r="137188" hidden="1" x14ac:dyDescent="0.2"/>
    <row r="137189" hidden="1" x14ac:dyDescent="0.2"/>
    <row r="137190" hidden="1" x14ac:dyDescent="0.2"/>
    <row r="137191" hidden="1" x14ac:dyDescent="0.2"/>
    <row r="137192" hidden="1" x14ac:dyDescent="0.2"/>
    <row r="137193" hidden="1" x14ac:dyDescent="0.2"/>
    <row r="137194" hidden="1" x14ac:dyDescent="0.2"/>
    <row r="137195" hidden="1" x14ac:dyDescent="0.2"/>
    <row r="137196" hidden="1" x14ac:dyDescent="0.2"/>
    <row r="137197" hidden="1" x14ac:dyDescent="0.2"/>
    <row r="137198" hidden="1" x14ac:dyDescent="0.2"/>
    <row r="137199" hidden="1" x14ac:dyDescent="0.2"/>
    <row r="137200" hidden="1" x14ac:dyDescent="0.2"/>
    <row r="137201" hidden="1" x14ac:dyDescent="0.2"/>
    <row r="137202" hidden="1" x14ac:dyDescent="0.2"/>
    <row r="137203" hidden="1" x14ac:dyDescent="0.2"/>
    <row r="137204" hidden="1" x14ac:dyDescent="0.2"/>
    <row r="137205" hidden="1" x14ac:dyDescent="0.2"/>
    <row r="137206" hidden="1" x14ac:dyDescent="0.2"/>
    <row r="137207" hidden="1" x14ac:dyDescent="0.2"/>
    <row r="137208" hidden="1" x14ac:dyDescent="0.2"/>
    <row r="137209" hidden="1" x14ac:dyDescent="0.2"/>
    <row r="137210" hidden="1" x14ac:dyDescent="0.2"/>
    <row r="137211" hidden="1" x14ac:dyDescent="0.2"/>
    <row r="137212" hidden="1" x14ac:dyDescent="0.2"/>
    <row r="137213" hidden="1" x14ac:dyDescent="0.2"/>
    <row r="137214" hidden="1" x14ac:dyDescent="0.2"/>
    <row r="137215" hidden="1" x14ac:dyDescent="0.2"/>
    <row r="137216" hidden="1" x14ac:dyDescent="0.2"/>
    <row r="137217" hidden="1" x14ac:dyDescent="0.2"/>
    <row r="137218" hidden="1" x14ac:dyDescent="0.2"/>
    <row r="137219" hidden="1" x14ac:dyDescent="0.2"/>
    <row r="137220" hidden="1" x14ac:dyDescent="0.2"/>
    <row r="137221" hidden="1" x14ac:dyDescent="0.2"/>
    <row r="137222" hidden="1" x14ac:dyDescent="0.2"/>
    <row r="137223" hidden="1" x14ac:dyDescent="0.2"/>
    <row r="137224" hidden="1" x14ac:dyDescent="0.2"/>
    <row r="137225" hidden="1" x14ac:dyDescent="0.2"/>
    <row r="137226" hidden="1" x14ac:dyDescent="0.2"/>
    <row r="137227" hidden="1" x14ac:dyDescent="0.2"/>
    <row r="137228" hidden="1" x14ac:dyDescent="0.2"/>
    <row r="137229" hidden="1" x14ac:dyDescent="0.2"/>
    <row r="137230" hidden="1" x14ac:dyDescent="0.2"/>
    <row r="137231" hidden="1" x14ac:dyDescent="0.2"/>
    <row r="137232" hidden="1" x14ac:dyDescent="0.2"/>
    <row r="137233" hidden="1" x14ac:dyDescent="0.2"/>
    <row r="137234" hidden="1" x14ac:dyDescent="0.2"/>
    <row r="137235" hidden="1" x14ac:dyDescent="0.2"/>
    <row r="137236" hidden="1" x14ac:dyDescent="0.2"/>
    <row r="137237" hidden="1" x14ac:dyDescent="0.2"/>
    <row r="137238" hidden="1" x14ac:dyDescent="0.2"/>
    <row r="137239" hidden="1" x14ac:dyDescent="0.2"/>
    <row r="137240" hidden="1" x14ac:dyDescent="0.2"/>
    <row r="137241" hidden="1" x14ac:dyDescent="0.2"/>
    <row r="137242" hidden="1" x14ac:dyDescent="0.2"/>
    <row r="137243" hidden="1" x14ac:dyDescent="0.2"/>
    <row r="137244" hidden="1" x14ac:dyDescent="0.2"/>
    <row r="137245" hidden="1" x14ac:dyDescent="0.2"/>
    <row r="137246" hidden="1" x14ac:dyDescent="0.2"/>
    <row r="137247" hidden="1" x14ac:dyDescent="0.2"/>
    <row r="137248" hidden="1" x14ac:dyDescent="0.2"/>
    <row r="137249" hidden="1" x14ac:dyDescent="0.2"/>
    <row r="137250" hidden="1" x14ac:dyDescent="0.2"/>
    <row r="137251" hidden="1" x14ac:dyDescent="0.2"/>
    <row r="137252" hidden="1" x14ac:dyDescent="0.2"/>
    <row r="137253" hidden="1" x14ac:dyDescent="0.2"/>
    <row r="137254" hidden="1" x14ac:dyDescent="0.2"/>
    <row r="137255" hidden="1" x14ac:dyDescent="0.2"/>
    <row r="137256" hidden="1" x14ac:dyDescent="0.2"/>
    <row r="137257" hidden="1" x14ac:dyDescent="0.2"/>
    <row r="137258" hidden="1" x14ac:dyDescent="0.2"/>
    <row r="137259" hidden="1" x14ac:dyDescent="0.2"/>
    <row r="137260" hidden="1" x14ac:dyDescent="0.2"/>
    <row r="137261" hidden="1" x14ac:dyDescent="0.2"/>
    <row r="137262" hidden="1" x14ac:dyDescent="0.2"/>
    <row r="137263" hidden="1" x14ac:dyDescent="0.2"/>
    <row r="137264" hidden="1" x14ac:dyDescent="0.2"/>
    <row r="137265" hidden="1" x14ac:dyDescent="0.2"/>
    <row r="137266" hidden="1" x14ac:dyDescent="0.2"/>
    <row r="137267" hidden="1" x14ac:dyDescent="0.2"/>
    <row r="137268" hidden="1" x14ac:dyDescent="0.2"/>
    <row r="137269" hidden="1" x14ac:dyDescent="0.2"/>
    <row r="137270" hidden="1" x14ac:dyDescent="0.2"/>
    <row r="137271" hidden="1" x14ac:dyDescent="0.2"/>
    <row r="137272" hidden="1" x14ac:dyDescent="0.2"/>
    <row r="137273" hidden="1" x14ac:dyDescent="0.2"/>
    <row r="137274" hidden="1" x14ac:dyDescent="0.2"/>
    <row r="137275" hidden="1" x14ac:dyDescent="0.2"/>
    <row r="137276" hidden="1" x14ac:dyDescent="0.2"/>
    <row r="137277" hidden="1" x14ac:dyDescent="0.2"/>
    <row r="137278" hidden="1" x14ac:dyDescent="0.2"/>
    <row r="137279" hidden="1" x14ac:dyDescent="0.2"/>
    <row r="137280" hidden="1" x14ac:dyDescent="0.2"/>
    <row r="137281" hidden="1" x14ac:dyDescent="0.2"/>
    <row r="137282" hidden="1" x14ac:dyDescent="0.2"/>
    <row r="137283" hidden="1" x14ac:dyDescent="0.2"/>
    <row r="137284" hidden="1" x14ac:dyDescent="0.2"/>
    <row r="137285" hidden="1" x14ac:dyDescent="0.2"/>
    <row r="137286" hidden="1" x14ac:dyDescent="0.2"/>
    <row r="137287" hidden="1" x14ac:dyDescent="0.2"/>
    <row r="137288" hidden="1" x14ac:dyDescent="0.2"/>
    <row r="137289" hidden="1" x14ac:dyDescent="0.2"/>
    <row r="137290" hidden="1" x14ac:dyDescent="0.2"/>
    <row r="137291" hidden="1" x14ac:dyDescent="0.2"/>
    <row r="137292" hidden="1" x14ac:dyDescent="0.2"/>
    <row r="137293" hidden="1" x14ac:dyDescent="0.2"/>
    <row r="137294" hidden="1" x14ac:dyDescent="0.2"/>
    <row r="137295" hidden="1" x14ac:dyDescent="0.2"/>
    <row r="137296" hidden="1" x14ac:dyDescent="0.2"/>
    <row r="137297" hidden="1" x14ac:dyDescent="0.2"/>
    <row r="137298" hidden="1" x14ac:dyDescent="0.2"/>
    <row r="137299" hidden="1" x14ac:dyDescent="0.2"/>
    <row r="137300" hidden="1" x14ac:dyDescent="0.2"/>
    <row r="137301" hidden="1" x14ac:dyDescent="0.2"/>
    <row r="137302" hidden="1" x14ac:dyDescent="0.2"/>
    <row r="137303" hidden="1" x14ac:dyDescent="0.2"/>
    <row r="137304" hidden="1" x14ac:dyDescent="0.2"/>
    <row r="137305" hidden="1" x14ac:dyDescent="0.2"/>
    <row r="137306" hidden="1" x14ac:dyDescent="0.2"/>
    <row r="137307" hidden="1" x14ac:dyDescent="0.2"/>
    <row r="137308" hidden="1" x14ac:dyDescent="0.2"/>
    <row r="137309" hidden="1" x14ac:dyDescent="0.2"/>
    <row r="137310" hidden="1" x14ac:dyDescent="0.2"/>
    <row r="137311" hidden="1" x14ac:dyDescent="0.2"/>
    <row r="137312" hidden="1" x14ac:dyDescent="0.2"/>
    <row r="137313" hidden="1" x14ac:dyDescent="0.2"/>
    <row r="137314" hidden="1" x14ac:dyDescent="0.2"/>
    <row r="137315" hidden="1" x14ac:dyDescent="0.2"/>
    <row r="137316" hidden="1" x14ac:dyDescent="0.2"/>
    <row r="137317" hidden="1" x14ac:dyDescent="0.2"/>
    <row r="137318" hidden="1" x14ac:dyDescent="0.2"/>
    <row r="137319" hidden="1" x14ac:dyDescent="0.2"/>
    <row r="137320" hidden="1" x14ac:dyDescent="0.2"/>
    <row r="137321" hidden="1" x14ac:dyDescent="0.2"/>
    <row r="137322" hidden="1" x14ac:dyDescent="0.2"/>
    <row r="137323" hidden="1" x14ac:dyDescent="0.2"/>
    <row r="137324" hidden="1" x14ac:dyDescent="0.2"/>
    <row r="137325" hidden="1" x14ac:dyDescent="0.2"/>
    <row r="137326" hidden="1" x14ac:dyDescent="0.2"/>
    <row r="137327" hidden="1" x14ac:dyDescent="0.2"/>
    <row r="137328" hidden="1" x14ac:dyDescent="0.2"/>
    <row r="137329" hidden="1" x14ac:dyDescent="0.2"/>
    <row r="137330" hidden="1" x14ac:dyDescent="0.2"/>
    <row r="137331" hidden="1" x14ac:dyDescent="0.2"/>
    <row r="137332" hidden="1" x14ac:dyDescent="0.2"/>
    <row r="137333" hidden="1" x14ac:dyDescent="0.2"/>
    <row r="137334" hidden="1" x14ac:dyDescent="0.2"/>
    <row r="137335" hidden="1" x14ac:dyDescent="0.2"/>
    <row r="137336" hidden="1" x14ac:dyDescent="0.2"/>
    <row r="137337" hidden="1" x14ac:dyDescent="0.2"/>
    <row r="137338" hidden="1" x14ac:dyDescent="0.2"/>
    <row r="137339" hidden="1" x14ac:dyDescent="0.2"/>
    <row r="137340" hidden="1" x14ac:dyDescent="0.2"/>
    <row r="137341" hidden="1" x14ac:dyDescent="0.2"/>
    <row r="137342" hidden="1" x14ac:dyDescent="0.2"/>
    <row r="137343" hidden="1" x14ac:dyDescent="0.2"/>
    <row r="137344" hidden="1" x14ac:dyDescent="0.2"/>
    <row r="137345" hidden="1" x14ac:dyDescent="0.2"/>
    <row r="137346" hidden="1" x14ac:dyDescent="0.2"/>
    <row r="137347" hidden="1" x14ac:dyDescent="0.2"/>
    <row r="137348" hidden="1" x14ac:dyDescent="0.2"/>
    <row r="137349" hidden="1" x14ac:dyDescent="0.2"/>
    <row r="137350" hidden="1" x14ac:dyDescent="0.2"/>
    <row r="137351" hidden="1" x14ac:dyDescent="0.2"/>
    <row r="137352" hidden="1" x14ac:dyDescent="0.2"/>
    <row r="137353" hidden="1" x14ac:dyDescent="0.2"/>
    <row r="137354" hidden="1" x14ac:dyDescent="0.2"/>
    <row r="137355" hidden="1" x14ac:dyDescent="0.2"/>
    <row r="137356" hidden="1" x14ac:dyDescent="0.2"/>
    <row r="137357" hidden="1" x14ac:dyDescent="0.2"/>
    <row r="137358" hidden="1" x14ac:dyDescent="0.2"/>
    <row r="137359" hidden="1" x14ac:dyDescent="0.2"/>
    <row r="137360" hidden="1" x14ac:dyDescent="0.2"/>
    <row r="137361" hidden="1" x14ac:dyDescent="0.2"/>
    <row r="137362" hidden="1" x14ac:dyDescent="0.2"/>
    <row r="137363" hidden="1" x14ac:dyDescent="0.2"/>
    <row r="137364" hidden="1" x14ac:dyDescent="0.2"/>
    <row r="137365" hidden="1" x14ac:dyDescent="0.2"/>
    <row r="137366" hidden="1" x14ac:dyDescent="0.2"/>
    <row r="137367" hidden="1" x14ac:dyDescent="0.2"/>
    <row r="137368" hidden="1" x14ac:dyDescent="0.2"/>
    <row r="137369" hidden="1" x14ac:dyDescent="0.2"/>
    <row r="137370" hidden="1" x14ac:dyDescent="0.2"/>
    <row r="137371" hidden="1" x14ac:dyDescent="0.2"/>
    <row r="137372" hidden="1" x14ac:dyDescent="0.2"/>
    <row r="137373" hidden="1" x14ac:dyDescent="0.2"/>
    <row r="137374" hidden="1" x14ac:dyDescent="0.2"/>
    <row r="137375" hidden="1" x14ac:dyDescent="0.2"/>
    <row r="137376" hidden="1" x14ac:dyDescent="0.2"/>
    <row r="137377" hidden="1" x14ac:dyDescent="0.2"/>
    <row r="137378" hidden="1" x14ac:dyDescent="0.2"/>
    <row r="137379" hidden="1" x14ac:dyDescent="0.2"/>
    <row r="137380" hidden="1" x14ac:dyDescent="0.2"/>
    <row r="137381" hidden="1" x14ac:dyDescent="0.2"/>
    <row r="137382" hidden="1" x14ac:dyDescent="0.2"/>
    <row r="137383" hidden="1" x14ac:dyDescent="0.2"/>
    <row r="137384" hidden="1" x14ac:dyDescent="0.2"/>
    <row r="137385" hidden="1" x14ac:dyDescent="0.2"/>
    <row r="137386" hidden="1" x14ac:dyDescent="0.2"/>
    <row r="137387" hidden="1" x14ac:dyDescent="0.2"/>
    <row r="137388" hidden="1" x14ac:dyDescent="0.2"/>
    <row r="137389" hidden="1" x14ac:dyDescent="0.2"/>
    <row r="137390" hidden="1" x14ac:dyDescent="0.2"/>
    <row r="137391" hidden="1" x14ac:dyDescent="0.2"/>
    <row r="137392" hidden="1" x14ac:dyDescent="0.2"/>
    <row r="137393" hidden="1" x14ac:dyDescent="0.2"/>
    <row r="137394" hidden="1" x14ac:dyDescent="0.2"/>
    <row r="137395" hidden="1" x14ac:dyDescent="0.2"/>
    <row r="137396" hidden="1" x14ac:dyDescent="0.2"/>
    <row r="137397" hidden="1" x14ac:dyDescent="0.2"/>
    <row r="137398" hidden="1" x14ac:dyDescent="0.2"/>
    <row r="137399" hidden="1" x14ac:dyDescent="0.2"/>
    <row r="137400" hidden="1" x14ac:dyDescent="0.2"/>
    <row r="137401" hidden="1" x14ac:dyDescent="0.2"/>
    <row r="137402" hidden="1" x14ac:dyDescent="0.2"/>
    <row r="137403" hidden="1" x14ac:dyDescent="0.2"/>
    <row r="137404" hidden="1" x14ac:dyDescent="0.2"/>
    <row r="137405" hidden="1" x14ac:dyDescent="0.2"/>
    <row r="137406" hidden="1" x14ac:dyDescent="0.2"/>
    <row r="137407" hidden="1" x14ac:dyDescent="0.2"/>
    <row r="137408" hidden="1" x14ac:dyDescent="0.2"/>
    <row r="137409" hidden="1" x14ac:dyDescent="0.2"/>
    <row r="137410" hidden="1" x14ac:dyDescent="0.2"/>
    <row r="137411" hidden="1" x14ac:dyDescent="0.2"/>
    <row r="137412" hidden="1" x14ac:dyDescent="0.2"/>
    <row r="137413" hidden="1" x14ac:dyDescent="0.2"/>
    <row r="137414" hidden="1" x14ac:dyDescent="0.2"/>
    <row r="137415" hidden="1" x14ac:dyDescent="0.2"/>
    <row r="137416" hidden="1" x14ac:dyDescent="0.2"/>
    <row r="137417" hidden="1" x14ac:dyDescent="0.2"/>
    <row r="137418" hidden="1" x14ac:dyDescent="0.2"/>
    <row r="137419" hidden="1" x14ac:dyDescent="0.2"/>
    <row r="137420" hidden="1" x14ac:dyDescent="0.2"/>
    <row r="137421" hidden="1" x14ac:dyDescent="0.2"/>
    <row r="137422" hidden="1" x14ac:dyDescent="0.2"/>
    <row r="137423" hidden="1" x14ac:dyDescent="0.2"/>
    <row r="137424" hidden="1" x14ac:dyDescent="0.2"/>
    <row r="137425" hidden="1" x14ac:dyDescent="0.2"/>
    <row r="137426" hidden="1" x14ac:dyDescent="0.2"/>
    <row r="137427" hidden="1" x14ac:dyDescent="0.2"/>
    <row r="137428" hidden="1" x14ac:dyDescent="0.2"/>
    <row r="137429" hidden="1" x14ac:dyDescent="0.2"/>
    <row r="137430" hidden="1" x14ac:dyDescent="0.2"/>
    <row r="137431" hidden="1" x14ac:dyDescent="0.2"/>
    <row r="137432" hidden="1" x14ac:dyDescent="0.2"/>
    <row r="137433" hidden="1" x14ac:dyDescent="0.2"/>
    <row r="137434" hidden="1" x14ac:dyDescent="0.2"/>
    <row r="137435" hidden="1" x14ac:dyDescent="0.2"/>
    <row r="137436" hidden="1" x14ac:dyDescent="0.2"/>
    <row r="137437" hidden="1" x14ac:dyDescent="0.2"/>
    <row r="137438" hidden="1" x14ac:dyDescent="0.2"/>
    <row r="137439" hidden="1" x14ac:dyDescent="0.2"/>
    <row r="137440" hidden="1" x14ac:dyDescent="0.2"/>
    <row r="137441" hidden="1" x14ac:dyDescent="0.2"/>
    <row r="137442" hidden="1" x14ac:dyDescent="0.2"/>
    <row r="137443" hidden="1" x14ac:dyDescent="0.2"/>
    <row r="137444" hidden="1" x14ac:dyDescent="0.2"/>
    <row r="137445" hidden="1" x14ac:dyDescent="0.2"/>
    <row r="137446" hidden="1" x14ac:dyDescent="0.2"/>
    <row r="137447" hidden="1" x14ac:dyDescent="0.2"/>
    <row r="137448" hidden="1" x14ac:dyDescent="0.2"/>
    <row r="137449" hidden="1" x14ac:dyDescent="0.2"/>
    <row r="137450" hidden="1" x14ac:dyDescent="0.2"/>
    <row r="137451" hidden="1" x14ac:dyDescent="0.2"/>
    <row r="137452" hidden="1" x14ac:dyDescent="0.2"/>
    <row r="137453" hidden="1" x14ac:dyDescent="0.2"/>
    <row r="137454" hidden="1" x14ac:dyDescent="0.2"/>
    <row r="137455" hidden="1" x14ac:dyDescent="0.2"/>
    <row r="137456" hidden="1" x14ac:dyDescent="0.2"/>
    <row r="137457" hidden="1" x14ac:dyDescent="0.2"/>
    <row r="137458" hidden="1" x14ac:dyDescent="0.2"/>
    <row r="137459" hidden="1" x14ac:dyDescent="0.2"/>
    <row r="137460" hidden="1" x14ac:dyDescent="0.2"/>
    <row r="137461" hidden="1" x14ac:dyDescent="0.2"/>
    <row r="137462" hidden="1" x14ac:dyDescent="0.2"/>
    <row r="137463" hidden="1" x14ac:dyDescent="0.2"/>
    <row r="137464" hidden="1" x14ac:dyDescent="0.2"/>
    <row r="137465" hidden="1" x14ac:dyDescent="0.2"/>
    <row r="137466" hidden="1" x14ac:dyDescent="0.2"/>
    <row r="137467" hidden="1" x14ac:dyDescent="0.2"/>
    <row r="137468" hidden="1" x14ac:dyDescent="0.2"/>
    <row r="137469" hidden="1" x14ac:dyDescent="0.2"/>
    <row r="137470" hidden="1" x14ac:dyDescent="0.2"/>
    <row r="137471" hidden="1" x14ac:dyDescent="0.2"/>
    <row r="137472" hidden="1" x14ac:dyDescent="0.2"/>
    <row r="137473" hidden="1" x14ac:dyDescent="0.2"/>
    <row r="137474" hidden="1" x14ac:dyDescent="0.2"/>
    <row r="137475" hidden="1" x14ac:dyDescent="0.2"/>
    <row r="137476" hidden="1" x14ac:dyDescent="0.2"/>
    <row r="137477" hidden="1" x14ac:dyDescent="0.2"/>
    <row r="137478" hidden="1" x14ac:dyDescent="0.2"/>
    <row r="137479" hidden="1" x14ac:dyDescent="0.2"/>
    <row r="137480" hidden="1" x14ac:dyDescent="0.2"/>
    <row r="137481" hidden="1" x14ac:dyDescent="0.2"/>
    <row r="137482" hidden="1" x14ac:dyDescent="0.2"/>
    <row r="137483" hidden="1" x14ac:dyDescent="0.2"/>
    <row r="137484" hidden="1" x14ac:dyDescent="0.2"/>
    <row r="137485" hidden="1" x14ac:dyDescent="0.2"/>
    <row r="137486" hidden="1" x14ac:dyDescent="0.2"/>
    <row r="137487" hidden="1" x14ac:dyDescent="0.2"/>
    <row r="137488" hidden="1" x14ac:dyDescent="0.2"/>
    <row r="137489" hidden="1" x14ac:dyDescent="0.2"/>
    <row r="137490" hidden="1" x14ac:dyDescent="0.2"/>
    <row r="137491" hidden="1" x14ac:dyDescent="0.2"/>
    <row r="137492" hidden="1" x14ac:dyDescent="0.2"/>
    <row r="137493" hidden="1" x14ac:dyDescent="0.2"/>
    <row r="137494" hidden="1" x14ac:dyDescent="0.2"/>
    <row r="137495" hidden="1" x14ac:dyDescent="0.2"/>
    <row r="137496" hidden="1" x14ac:dyDescent="0.2"/>
    <row r="137497" hidden="1" x14ac:dyDescent="0.2"/>
    <row r="137498" hidden="1" x14ac:dyDescent="0.2"/>
    <row r="137499" hidden="1" x14ac:dyDescent="0.2"/>
    <row r="137500" hidden="1" x14ac:dyDescent="0.2"/>
    <row r="137501" hidden="1" x14ac:dyDescent="0.2"/>
    <row r="137502" hidden="1" x14ac:dyDescent="0.2"/>
    <row r="137503" hidden="1" x14ac:dyDescent="0.2"/>
    <row r="137504" hidden="1" x14ac:dyDescent="0.2"/>
    <row r="137505" hidden="1" x14ac:dyDescent="0.2"/>
    <row r="137506" hidden="1" x14ac:dyDescent="0.2"/>
    <row r="137507" hidden="1" x14ac:dyDescent="0.2"/>
    <row r="137508" hidden="1" x14ac:dyDescent="0.2"/>
    <row r="137509" hidden="1" x14ac:dyDescent="0.2"/>
    <row r="137510" hidden="1" x14ac:dyDescent="0.2"/>
    <row r="137511" hidden="1" x14ac:dyDescent="0.2"/>
    <row r="137512" hidden="1" x14ac:dyDescent="0.2"/>
    <row r="137513" hidden="1" x14ac:dyDescent="0.2"/>
    <row r="137514" hidden="1" x14ac:dyDescent="0.2"/>
    <row r="137515" hidden="1" x14ac:dyDescent="0.2"/>
    <row r="137516" hidden="1" x14ac:dyDescent="0.2"/>
    <row r="137517" hidden="1" x14ac:dyDescent="0.2"/>
    <row r="137518" hidden="1" x14ac:dyDescent="0.2"/>
    <row r="137519" hidden="1" x14ac:dyDescent="0.2"/>
    <row r="137520" hidden="1" x14ac:dyDescent="0.2"/>
    <row r="137521" hidden="1" x14ac:dyDescent="0.2"/>
    <row r="137522" hidden="1" x14ac:dyDescent="0.2"/>
    <row r="137523" hidden="1" x14ac:dyDescent="0.2"/>
    <row r="137524" hidden="1" x14ac:dyDescent="0.2"/>
    <row r="137525" hidden="1" x14ac:dyDescent="0.2"/>
    <row r="137526" hidden="1" x14ac:dyDescent="0.2"/>
    <row r="137527" hidden="1" x14ac:dyDescent="0.2"/>
    <row r="137528" hidden="1" x14ac:dyDescent="0.2"/>
    <row r="137529" hidden="1" x14ac:dyDescent="0.2"/>
    <row r="137530" hidden="1" x14ac:dyDescent="0.2"/>
    <row r="137531" hidden="1" x14ac:dyDescent="0.2"/>
    <row r="137532" hidden="1" x14ac:dyDescent="0.2"/>
    <row r="137533" hidden="1" x14ac:dyDescent="0.2"/>
    <row r="137534" hidden="1" x14ac:dyDescent="0.2"/>
    <row r="137535" hidden="1" x14ac:dyDescent="0.2"/>
    <row r="137536" hidden="1" x14ac:dyDescent="0.2"/>
    <row r="137537" hidden="1" x14ac:dyDescent="0.2"/>
    <row r="137538" hidden="1" x14ac:dyDescent="0.2"/>
    <row r="137539" hidden="1" x14ac:dyDescent="0.2"/>
    <row r="137540" hidden="1" x14ac:dyDescent="0.2"/>
    <row r="137541" hidden="1" x14ac:dyDescent="0.2"/>
    <row r="137542" hidden="1" x14ac:dyDescent="0.2"/>
    <row r="137543" hidden="1" x14ac:dyDescent="0.2"/>
    <row r="137544" hidden="1" x14ac:dyDescent="0.2"/>
    <row r="137545" hidden="1" x14ac:dyDescent="0.2"/>
    <row r="137546" hidden="1" x14ac:dyDescent="0.2"/>
    <row r="137547" hidden="1" x14ac:dyDescent="0.2"/>
    <row r="137548" hidden="1" x14ac:dyDescent="0.2"/>
    <row r="137549" hidden="1" x14ac:dyDescent="0.2"/>
    <row r="137550" hidden="1" x14ac:dyDescent="0.2"/>
    <row r="137551" hidden="1" x14ac:dyDescent="0.2"/>
    <row r="137552" hidden="1" x14ac:dyDescent="0.2"/>
    <row r="137553" hidden="1" x14ac:dyDescent="0.2"/>
    <row r="137554" hidden="1" x14ac:dyDescent="0.2"/>
    <row r="137555" hidden="1" x14ac:dyDescent="0.2"/>
    <row r="137556" hidden="1" x14ac:dyDescent="0.2"/>
    <row r="137557" hidden="1" x14ac:dyDescent="0.2"/>
    <row r="137558" hidden="1" x14ac:dyDescent="0.2"/>
    <row r="137559" hidden="1" x14ac:dyDescent="0.2"/>
    <row r="137560" hidden="1" x14ac:dyDescent="0.2"/>
    <row r="137561" hidden="1" x14ac:dyDescent="0.2"/>
    <row r="137562" hidden="1" x14ac:dyDescent="0.2"/>
    <row r="137563" hidden="1" x14ac:dyDescent="0.2"/>
    <row r="137564" hidden="1" x14ac:dyDescent="0.2"/>
    <row r="137565" hidden="1" x14ac:dyDescent="0.2"/>
    <row r="137566" hidden="1" x14ac:dyDescent="0.2"/>
    <row r="137567" hidden="1" x14ac:dyDescent="0.2"/>
    <row r="137568" hidden="1" x14ac:dyDescent="0.2"/>
    <row r="137569" hidden="1" x14ac:dyDescent="0.2"/>
    <row r="137570" hidden="1" x14ac:dyDescent="0.2"/>
    <row r="137571" hidden="1" x14ac:dyDescent="0.2"/>
    <row r="137572" hidden="1" x14ac:dyDescent="0.2"/>
    <row r="137573" hidden="1" x14ac:dyDescent="0.2"/>
    <row r="137574" hidden="1" x14ac:dyDescent="0.2"/>
    <row r="137575" hidden="1" x14ac:dyDescent="0.2"/>
    <row r="137576" hidden="1" x14ac:dyDescent="0.2"/>
    <row r="137577" hidden="1" x14ac:dyDescent="0.2"/>
    <row r="137578" hidden="1" x14ac:dyDescent="0.2"/>
    <row r="137579" hidden="1" x14ac:dyDescent="0.2"/>
    <row r="137580" hidden="1" x14ac:dyDescent="0.2"/>
    <row r="137581" hidden="1" x14ac:dyDescent="0.2"/>
    <row r="137582" hidden="1" x14ac:dyDescent="0.2"/>
    <row r="137583" hidden="1" x14ac:dyDescent="0.2"/>
    <row r="137584" hidden="1" x14ac:dyDescent="0.2"/>
    <row r="137585" hidden="1" x14ac:dyDescent="0.2"/>
    <row r="137586" hidden="1" x14ac:dyDescent="0.2"/>
    <row r="137587" hidden="1" x14ac:dyDescent="0.2"/>
    <row r="137588" hidden="1" x14ac:dyDescent="0.2"/>
    <row r="137589" hidden="1" x14ac:dyDescent="0.2"/>
    <row r="137590" hidden="1" x14ac:dyDescent="0.2"/>
    <row r="137591" hidden="1" x14ac:dyDescent="0.2"/>
    <row r="137592" hidden="1" x14ac:dyDescent="0.2"/>
    <row r="137593" hidden="1" x14ac:dyDescent="0.2"/>
    <row r="137594" hidden="1" x14ac:dyDescent="0.2"/>
    <row r="137595" hidden="1" x14ac:dyDescent="0.2"/>
    <row r="137596" hidden="1" x14ac:dyDescent="0.2"/>
    <row r="137597" hidden="1" x14ac:dyDescent="0.2"/>
    <row r="137598" hidden="1" x14ac:dyDescent="0.2"/>
    <row r="137599" hidden="1" x14ac:dyDescent="0.2"/>
    <row r="137600" hidden="1" x14ac:dyDescent="0.2"/>
    <row r="137601" hidden="1" x14ac:dyDescent="0.2"/>
    <row r="137602" hidden="1" x14ac:dyDescent="0.2"/>
    <row r="137603" hidden="1" x14ac:dyDescent="0.2"/>
    <row r="137604" hidden="1" x14ac:dyDescent="0.2"/>
    <row r="137605" hidden="1" x14ac:dyDescent="0.2"/>
    <row r="137606" hidden="1" x14ac:dyDescent="0.2"/>
    <row r="137607" hidden="1" x14ac:dyDescent="0.2"/>
    <row r="137608" hidden="1" x14ac:dyDescent="0.2"/>
    <row r="137609" hidden="1" x14ac:dyDescent="0.2"/>
    <row r="137610" hidden="1" x14ac:dyDescent="0.2"/>
    <row r="137611" hidden="1" x14ac:dyDescent="0.2"/>
    <row r="137612" hidden="1" x14ac:dyDescent="0.2"/>
    <row r="137613" hidden="1" x14ac:dyDescent="0.2"/>
    <row r="137614" hidden="1" x14ac:dyDescent="0.2"/>
    <row r="137615" hidden="1" x14ac:dyDescent="0.2"/>
    <row r="137616" hidden="1" x14ac:dyDescent="0.2"/>
    <row r="137617" hidden="1" x14ac:dyDescent="0.2"/>
    <row r="137618" hidden="1" x14ac:dyDescent="0.2"/>
    <row r="137619" hidden="1" x14ac:dyDescent="0.2"/>
    <row r="137620" hidden="1" x14ac:dyDescent="0.2"/>
    <row r="137621" hidden="1" x14ac:dyDescent="0.2"/>
    <row r="137622" hidden="1" x14ac:dyDescent="0.2"/>
    <row r="137623" hidden="1" x14ac:dyDescent="0.2"/>
    <row r="137624" hidden="1" x14ac:dyDescent="0.2"/>
    <row r="137625" hidden="1" x14ac:dyDescent="0.2"/>
    <row r="137626" hidden="1" x14ac:dyDescent="0.2"/>
    <row r="137627" hidden="1" x14ac:dyDescent="0.2"/>
    <row r="137628" hidden="1" x14ac:dyDescent="0.2"/>
    <row r="137629" hidden="1" x14ac:dyDescent="0.2"/>
    <row r="137630" hidden="1" x14ac:dyDescent="0.2"/>
    <row r="137631" hidden="1" x14ac:dyDescent="0.2"/>
    <row r="137632" hidden="1" x14ac:dyDescent="0.2"/>
    <row r="137633" hidden="1" x14ac:dyDescent="0.2"/>
    <row r="137634" hidden="1" x14ac:dyDescent="0.2"/>
    <row r="137635" hidden="1" x14ac:dyDescent="0.2"/>
    <row r="137636" hidden="1" x14ac:dyDescent="0.2"/>
    <row r="137637" hidden="1" x14ac:dyDescent="0.2"/>
    <row r="137638" hidden="1" x14ac:dyDescent="0.2"/>
    <row r="137639" hidden="1" x14ac:dyDescent="0.2"/>
    <row r="137640" hidden="1" x14ac:dyDescent="0.2"/>
    <row r="137641" hidden="1" x14ac:dyDescent="0.2"/>
    <row r="137642" hidden="1" x14ac:dyDescent="0.2"/>
    <row r="137643" hidden="1" x14ac:dyDescent="0.2"/>
    <row r="137644" hidden="1" x14ac:dyDescent="0.2"/>
    <row r="137645" hidden="1" x14ac:dyDescent="0.2"/>
    <row r="137646" hidden="1" x14ac:dyDescent="0.2"/>
    <row r="137647" hidden="1" x14ac:dyDescent="0.2"/>
    <row r="137648" hidden="1" x14ac:dyDescent="0.2"/>
    <row r="137649" hidden="1" x14ac:dyDescent="0.2"/>
    <row r="137650" hidden="1" x14ac:dyDescent="0.2"/>
    <row r="137651" hidden="1" x14ac:dyDescent="0.2"/>
    <row r="137652" hidden="1" x14ac:dyDescent="0.2"/>
    <row r="137653" hidden="1" x14ac:dyDescent="0.2"/>
    <row r="137654" hidden="1" x14ac:dyDescent="0.2"/>
    <row r="137655" hidden="1" x14ac:dyDescent="0.2"/>
    <row r="137656" hidden="1" x14ac:dyDescent="0.2"/>
    <row r="137657" hidden="1" x14ac:dyDescent="0.2"/>
    <row r="137658" hidden="1" x14ac:dyDescent="0.2"/>
    <row r="137659" hidden="1" x14ac:dyDescent="0.2"/>
    <row r="137660" hidden="1" x14ac:dyDescent="0.2"/>
    <row r="137661" hidden="1" x14ac:dyDescent="0.2"/>
    <row r="137662" hidden="1" x14ac:dyDescent="0.2"/>
    <row r="137663" hidden="1" x14ac:dyDescent="0.2"/>
    <row r="137664" hidden="1" x14ac:dyDescent="0.2"/>
    <row r="137665" hidden="1" x14ac:dyDescent="0.2"/>
    <row r="137666" hidden="1" x14ac:dyDescent="0.2"/>
    <row r="137667" hidden="1" x14ac:dyDescent="0.2"/>
    <row r="137668" hidden="1" x14ac:dyDescent="0.2"/>
    <row r="137669" hidden="1" x14ac:dyDescent="0.2"/>
    <row r="137670" hidden="1" x14ac:dyDescent="0.2"/>
    <row r="137671" hidden="1" x14ac:dyDescent="0.2"/>
    <row r="137672" hidden="1" x14ac:dyDescent="0.2"/>
    <row r="137673" hidden="1" x14ac:dyDescent="0.2"/>
    <row r="137674" hidden="1" x14ac:dyDescent="0.2"/>
    <row r="137675" hidden="1" x14ac:dyDescent="0.2"/>
    <row r="137676" hidden="1" x14ac:dyDescent="0.2"/>
    <row r="137677" hidden="1" x14ac:dyDescent="0.2"/>
    <row r="137678" hidden="1" x14ac:dyDescent="0.2"/>
    <row r="137679" hidden="1" x14ac:dyDescent="0.2"/>
    <row r="137680" hidden="1" x14ac:dyDescent="0.2"/>
    <row r="137681" hidden="1" x14ac:dyDescent="0.2"/>
    <row r="137682" hidden="1" x14ac:dyDescent="0.2"/>
    <row r="137683" hidden="1" x14ac:dyDescent="0.2"/>
    <row r="137684" hidden="1" x14ac:dyDescent="0.2"/>
    <row r="137685" hidden="1" x14ac:dyDescent="0.2"/>
    <row r="137686" hidden="1" x14ac:dyDescent="0.2"/>
    <row r="137687" hidden="1" x14ac:dyDescent="0.2"/>
    <row r="137688" hidden="1" x14ac:dyDescent="0.2"/>
    <row r="137689" hidden="1" x14ac:dyDescent="0.2"/>
    <row r="137690" hidden="1" x14ac:dyDescent="0.2"/>
    <row r="137691" hidden="1" x14ac:dyDescent="0.2"/>
    <row r="137692" hidden="1" x14ac:dyDescent="0.2"/>
    <row r="137693" hidden="1" x14ac:dyDescent="0.2"/>
    <row r="137694" hidden="1" x14ac:dyDescent="0.2"/>
    <row r="137695" hidden="1" x14ac:dyDescent="0.2"/>
    <row r="137696" hidden="1" x14ac:dyDescent="0.2"/>
    <row r="137697" hidden="1" x14ac:dyDescent="0.2"/>
    <row r="137698" hidden="1" x14ac:dyDescent="0.2"/>
    <row r="137699" hidden="1" x14ac:dyDescent="0.2"/>
    <row r="137700" hidden="1" x14ac:dyDescent="0.2"/>
    <row r="137701" hidden="1" x14ac:dyDescent="0.2"/>
    <row r="137702" hidden="1" x14ac:dyDescent="0.2"/>
    <row r="137703" hidden="1" x14ac:dyDescent="0.2"/>
    <row r="137704" hidden="1" x14ac:dyDescent="0.2"/>
    <row r="137705" hidden="1" x14ac:dyDescent="0.2"/>
    <row r="137706" hidden="1" x14ac:dyDescent="0.2"/>
    <row r="137707" hidden="1" x14ac:dyDescent="0.2"/>
    <row r="137708" hidden="1" x14ac:dyDescent="0.2"/>
    <row r="137709" hidden="1" x14ac:dyDescent="0.2"/>
    <row r="137710" hidden="1" x14ac:dyDescent="0.2"/>
    <row r="137711" hidden="1" x14ac:dyDescent="0.2"/>
    <row r="137712" hidden="1" x14ac:dyDescent="0.2"/>
    <row r="137713" hidden="1" x14ac:dyDescent="0.2"/>
    <row r="137714" hidden="1" x14ac:dyDescent="0.2"/>
    <row r="137715" hidden="1" x14ac:dyDescent="0.2"/>
    <row r="137716" hidden="1" x14ac:dyDescent="0.2"/>
    <row r="137717" hidden="1" x14ac:dyDescent="0.2"/>
    <row r="137718" hidden="1" x14ac:dyDescent="0.2"/>
    <row r="137719" hidden="1" x14ac:dyDescent="0.2"/>
    <row r="137720" hidden="1" x14ac:dyDescent="0.2"/>
    <row r="137721" hidden="1" x14ac:dyDescent="0.2"/>
    <row r="137722" hidden="1" x14ac:dyDescent="0.2"/>
    <row r="137723" hidden="1" x14ac:dyDescent="0.2"/>
    <row r="137724" hidden="1" x14ac:dyDescent="0.2"/>
    <row r="137725" hidden="1" x14ac:dyDescent="0.2"/>
    <row r="137726" hidden="1" x14ac:dyDescent="0.2"/>
    <row r="137727" hidden="1" x14ac:dyDescent="0.2"/>
    <row r="137728" hidden="1" x14ac:dyDescent="0.2"/>
    <row r="137729" hidden="1" x14ac:dyDescent="0.2"/>
    <row r="137730" hidden="1" x14ac:dyDescent="0.2"/>
    <row r="137731" hidden="1" x14ac:dyDescent="0.2"/>
    <row r="137732" hidden="1" x14ac:dyDescent="0.2"/>
    <row r="137733" hidden="1" x14ac:dyDescent="0.2"/>
    <row r="137734" hidden="1" x14ac:dyDescent="0.2"/>
    <row r="137735" hidden="1" x14ac:dyDescent="0.2"/>
    <row r="137736" hidden="1" x14ac:dyDescent="0.2"/>
    <row r="137737" hidden="1" x14ac:dyDescent="0.2"/>
    <row r="137738" hidden="1" x14ac:dyDescent="0.2"/>
    <row r="137739" hidden="1" x14ac:dyDescent="0.2"/>
    <row r="137740" hidden="1" x14ac:dyDescent="0.2"/>
    <row r="137741" hidden="1" x14ac:dyDescent="0.2"/>
    <row r="137742" hidden="1" x14ac:dyDescent="0.2"/>
    <row r="137743" hidden="1" x14ac:dyDescent="0.2"/>
    <row r="137744" hidden="1" x14ac:dyDescent="0.2"/>
    <row r="137745" hidden="1" x14ac:dyDescent="0.2"/>
    <row r="137746" hidden="1" x14ac:dyDescent="0.2"/>
    <row r="137747" hidden="1" x14ac:dyDescent="0.2"/>
    <row r="137748" hidden="1" x14ac:dyDescent="0.2"/>
    <row r="137749" hidden="1" x14ac:dyDescent="0.2"/>
    <row r="137750" hidden="1" x14ac:dyDescent="0.2"/>
    <row r="137751" hidden="1" x14ac:dyDescent="0.2"/>
    <row r="137752" hidden="1" x14ac:dyDescent="0.2"/>
    <row r="137753" hidden="1" x14ac:dyDescent="0.2"/>
    <row r="137754" hidden="1" x14ac:dyDescent="0.2"/>
    <row r="137755" hidden="1" x14ac:dyDescent="0.2"/>
    <row r="137756" hidden="1" x14ac:dyDescent="0.2"/>
    <row r="137757" hidden="1" x14ac:dyDescent="0.2"/>
    <row r="137758" hidden="1" x14ac:dyDescent="0.2"/>
    <row r="137759" hidden="1" x14ac:dyDescent="0.2"/>
    <row r="137760" hidden="1" x14ac:dyDescent="0.2"/>
    <row r="137761" hidden="1" x14ac:dyDescent="0.2"/>
    <row r="137762" hidden="1" x14ac:dyDescent="0.2"/>
    <row r="137763" hidden="1" x14ac:dyDescent="0.2"/>
    <row r="137764" hidden="1" x14ac:dyDescent="0.2"/>
    <row r="137765" hidden="1" x14ac:dyDescent="0.2"/>
    <row r="137766" hidden="1" x14ac:dyDescent="0.2"/>
    <row r="137767" hidden="1" x14ac:dyDescent="0.2"/>
    <row r="137768" hidden="1" x14ac:dyDescent="0.2"/>
    <row r="137769" hidden="1" x14ac:dyDescent="0.2"/>
    <row r="137770" hidden="1" x14ac:dyDescent="0.2"/>
    <row r="137771" hidden="1" x14ac:dyDescent="0.2"/>
    <row r="137772" hidden="1" x14ac:dyDescent="0.2"/>
    <row r="137773" hidden="1" x14ac:dyDescent="0.2"/>
    <row r="137774" hidden="1" x14ac:dyDescent="0.2"/>
    <row r="137775" hidden="1" x14ac:dyDescent="0.2"/>
    <row r="137776" hidden="1" x14ac:dyDescent="0.2"/>
    <row r="137777" hidden="1" x14ac:dyDescent="0.2"/>
    <row r="137778" hidden="1" x14ac:dyDescent="0.2"/>
    <row r="137779" hidden="1" x14ac:dyDescent="0.2"/>
    <row r="137780" hidden="1" x14ac:dyDescent="0.2"/>
    <row r="137781" hidden="1" x14ac:dyDescent="0.2"/>
    <row r="137782" hidden="1" x14ac:dyDescent="0.2"/>
    <row r="137783" hidden="1" x14ac:dyDescent="0.2"/>
    <row r="137784" hidden="1" x14ac:dyDescent="0.2"/>
    <row r="137785" hidden="1" x14ac:dyDescent="0.2"/>
    <row r="137786" hidden="1" x14ac:dyDescent="0.2"/>
    <row r="137787" hidden="1" x14ac:dyDescent="0.2"/>
    <row r="137788" hidden="1" x14ac:dyDescent="0.2"/>
    <row r="137789" hidden="1" x14ac:dyDescent="0.2"/>
    <row r="137790" hidden="1" x14ac:dyDescent="0.2"/>
    <row r="137791" hidden="1" x14ac:dyDescent="0.2"/>
    <row r="137792" hidden="1" x14ac:dyDescent="0.2"/>
    <row r="137793" hidden="1" x14ac:dyDescent="0.2"/>
    <row r="137794" hidden="1" x14ac:dyDescent="0.2"/>
    <row r="137795" hidden="1" x14ac:dyDescent="0.2"/>
    <row r="137796" hidden="1" x14ac:dyDescent="0.2"/>
    <row r="137797" hidden="1" x14ac:dyDescent="0.2"/>
    <row r="137798" hidden="1" x14ac:dyDescent="0.2"/>
    <row r="137799" hidden="1" x14ac:dyDescent="0.2"/>
    <row r="137800" hidden="1" x14ac:dyDescent="0.2"/>
    <row r="137801" hidden="1" x14ac:dyDescent="0.2"/>
    <row r="137802" hidden="1" x14ac:dyDescent="0.2"/>
    <row r="137803" hidden="1" x14ac:dyDescent="0.2"/>
    <row r="137804" hidden="1" x14ac:dyDescent="0.2"/>
    <row r="137805" hidden="1" x14ac:dyDescent="0.2"/>
    <row r="137806" hidden="1" x14ac:dyDescent="0.2"/>
    <row r="137807" hidden="1" x14ac:dyDescent="0.2"/>
    <row r="137808" hidden="1" x14ac:dyDescent="0.2"/>
    <row r="137809" hidden="1" x14ac:dyDescent="0.2"/>
    <row r="137810" hidden="1" x14ac:dyDescent="0.2"/>
    <row r="137811" hidden="1" x14ac:dyDescent="0.2"/>
    <row r="137812" hidden="1" x14ac:dyDescent="0.2"/>
    <row r="137813" hidden="1" x14ac:dyDescent="0.2"/>
    <row r="137814" hidden="1" x14ac:dyDescent="0.2"/>
    <row r="137815" hidden="1" x14ac:dyDescent="0.2"/>
    <row r="137816" hidden="1" x14ac:dyDescent="0.2"/>
    <row r="137817" hidden="1" x14ac:dyDescent="0.2"/>
    <row r="137818" hidden="1" x14ac:dyDescent="0.2"/>
    <row r="137819" hidden="1" x14ac:dyDescent="0.2"/>
    <row r="137820" hidden="1" x14ac:dyDescent="0.2"/>
    <row r="137821" hidden="1" x14ac:dyDescent="0.2"/>
    <row r="137822" hidden="1" x14ac:dyDescent="0.2"/>
    <row r="137823" hidden="1" x14ac:dyDescent="0.2"/>
    <row r="137824" hidden="1" x14ac:dyDescent="0.2"/>
    <row r="137825" hidden="1" x14ac:dyDescent="0.2"/>
    <row r="137826" hidden="1" x14ac:dyDescent="0.2"/>
    <row r="137827" hidden="1" x14ac:dyDescent="0.2"/>
    <row r="137828" hidden="1" x14ac:dyDescent="0.2"/>
    <row r="137829" hidden="1" x14ac:dyDescent="0.2"/>
    <row r="137830" hidden="1" x14ac:dyDescent="0.2"/>
    <row r="137831" hidden="1" x14ac:dyDescent="0.2"/>
    <row r="137832" hidden="1" x14ac:dyDescent="0.2"/>
    <row r="137833" hidden="1" x14ac:dyDescent="0.2"/>
    <row r="137834" hidden="1" x14ac:dyDescent="0.2"/>
    <row r="137835" hidden="1" x14ac:dyDescent="0.2"/>
    <row r="137836" hidden="1" x14ac:dyDescent="0.2"/>
    <row r="137837" hidden="1" x14ac:dyDescent="0.2"/>
    <row r="137838" hidden="1" x14ac:dyDescent="0.2"/>
    <row r="137839" hidden="1" x14ac:dyDescent="0.2"/>
    <row r="137840" hidden="1" x14ac:dyDescent="0.2"/>
    <row r="137841" hidden="1" x14ac:dyDescent="0.2"/>
    <row r="137842" hidden="1" x14ac:dyDescent="0.2"/>
    <row r="137843" hidden="1" x14ac:dyDescent="0.2"/>
    <row r="137844" hidden="1" x14ac:dyDescent="0.2"/>
    <row r="137845" hidden="1" x14ac:dyDescent="0.2"/>
    <row r="137846" hidden="1" x14ac:dyDescent="0.2"/>
    <row r="137847" hidden="1" x14ac:dyDescent="0.2"/>
    <row r="137848" hidden="1" x14ac:dyDescent="0.2"/>
    <row r="137849" hidden="1" x14ac:dyDescent="0.2"/>
    <row r="137850" hidden="1" x14ac:dyDescent="0.2"/>
    <row r="137851" hidden="1" x14ac:dyDescent="0.2"/>
    <row r="137852" hidden="1" x14ac:dyDescent="0.2"/>
    <row r="137853" hidden="1" x14ac:dyDescent="0.2"/>
    <row r="137854" hidden="1" x14ac:dyDescent="0.2"/>
    <row r="137855" hidden="1" x14ac:dyDescent="0.2"/>
    <row r="137856" hidden="1" x14ac:dyDescent="0.2"/>
    <row r="137857" hidden="1" x14ac:dyDescent="0.2"/>
    <row r="137858" hidden="1" x14ac:dyDescent="0.2"/>
    <row r="137859" hidden="1" x14ac:dyDescent="0.2"/>
    <row r="137860" hidden="1" x14ac:dyDescent="0.2"/>
    <row r="137861" hidden="1" x14ac:dyDescent="0.2"/>
    <row r="137862" hidden="1" x14ac:dyDescent="0.2"/>
    <row r="137863" hidden="1" x14ac:dyDescent="0.2"/>
    <row r="137864" hidden="1" x14ac:dyDescent="0.2"/>
    <row r="137865" hidden="1" x14ac:dyDescent="0.2"/>
    <row r="137866" hidden="1" x14ac:dyDescent="0.2"/>
    <row r="137867" hidden="1" x14ac:dyDescent="0.2"/>
    <row r="137868" hidden="1" x14ac:dyDescent="0.2"/>
    <row r="137869" hidden="1" x14ac:dyDescent="0.2"/>
    <row r="137870" hidden="1" x14ac:dyDescent="0.2"/>
    <row r="137871" hidden="1" x14ac:dyDescent="0.2"/>
    <row r="137872" hidden="1" x14ac:dyDescent="0.2"/>
    <row r="137873" hidden="1" x14ac:dyDescent="0.2"/>
    <row r="137874" hidden="1" x14ac:dyDescent="0.2"/>
    <row r="137875" hidden="1" x14ac:dyDescent="0.2"/>
    <row r="137876" hidden="1" x14ac:dyDescent="0.2"/>
    <row r="137877" hidden="1" x14ac:dyDescent="0.2"/>
    <row r="137878" hidden="1" x14ac:dyDescent="0.2"/>
    <row r="137879" hidden="1" x14ac:dyDescent="0.2"/>
    <row r="137880" hidden="1" x14ac:dyDescent="0.2"/>
    <row r="137881" hidden="1" x14ac:dyDescent="0.2"/>
    <row r="137882" hidden="1" x14ac:dyDescent="0.2"/>
    <row r="137883" hidden="1" x14ac:dyDescent="0.2"/>
    <row r="137884" hidden="1" x14ac:dyDescent="0.2"/>
    <row r="137885" hidden="1" x14ac:dyDescent="0.2"/>
    <row r="137886" hidden="1" x14ac:dyDescent="0.2"/>
    <row r="137887" hidden="1" x14ac:dyDescent="0.2"/>
    <row r="137888" hidden="1" x14ac:dyDescent="0.2"/>
    <row r="137889" hidden="1" x14ac:dyDescent="0.2"/>
    <row r="137890" hidden="1" x14ac:dyDescent="0.2"/>
    <row r="137891" hidden="1" x14ac:dyDescent="0.2"/>
    <row r="137892" hidden="1" x14ac:dyDescent="0.2"/>
    <row r="137893" hidden="1" x14ac:dyDescent="0.2"/>
    <row r="137894" hidden="1" x14ac:dyDescent="0.2"/>
    <row r="137895" hidden="1" x14ac:dyDescent="0.2"/>
    <row r="137896" hidden="1" x14ac:dyDescent="0.2"/>
    <row r="137897" hidden="1" x14ac:dyDescent="0.2"/>
    <row r="137898" hidden="1" x14ac:dyDescent="0.2"/>
    <row r="137899" hidden="1" x14ac:dyDescent="0.2"/>
    <row r="137900" hidden="1" x14ac:dyDescent="0.2"/>
    <row r="137901" hidden="1" x14ac:dyDescent="0.2"/>
    <row r="137902" hidden="1" x14ac:dyDescent="0.2"/>
    <row r="137903" hidden="1" x14ac:dyDescent="0.2"/>
    <row r="137904" hidden="1" x14ac:dyDescent="0.2"/>
    <row r="137905" hidden="1" x14ac:dyDescent="0.2"/>
    <row r="137906" hidden="1" x14ac:dyDescent="0.2"/>
    <row r="137907" hidden="1" x14ac:dyDescent="0.2"/>
    <row r="137908" hidden="1" x14ac:dyDescent="0.2"/>
    <row r="137909" hidden="1" x14ac:dyDescent="0.2"/>
    <row r="137910" hidden="1" x14ac:dyDescent="0.2"/>
    <row r="137911" hidden="1" x14ac:dyDescent="0.2"/>
    <row r="137912" hidden="1" x14ac:dyDescent="0.2"/>
    <row r="137913" hidden="1" x14ac:dyDescent="0.2"/>
    <row r="137914" hidden="1" x14ac:dyDescent="0.2"/>
    <row r="137915" hidden="1" x14ac:dyDescent="0.2"/>
    <row r="137916" hidden="1" x14ac:dyDescent="0.2"/>
    <row r="137917" hidden="1" x14ac:dyDescent="0.2"/>
    <row r="137918" hidden="1" x14ac:dyDescent="0.2"/>
    <row r="137919" hidden="1" x14ac:dyDescent="0.2"/>
    <row r="137920" hidden="1" x14ac:dyDescent="0.2"/>
    <row r="137921" hidden="1" x14ac:dyDescent="0.2"/>
    <row r="137922" hidden="1" x14ac:dyDescent="0.2"/>
    <row r="137923" hidden="1" x14ac:dyDescent="0.2"/>
    <row r="137924" hidden="1" x14ac:dyDescent="0.2"/>
    <row r="137925" hidden="1" x14ac:dyDescent="0.2"/>
    <row r="137926" hidden="1" x14ac:dyDescent="0.2"/>
    <row r="137927" hidden="1" x14ac:dyDescent="0.2"/>
    <row r="137928" hidden="1" x14ac:dyDescent="0.2"/>
    <row r="137929" hidden="1" x14ac:dyDescent="0.2"/>
    <row r="137930" hidden="1" x14ac:dyDescent="0.2"/>
    <row r="137931" hidden="1" x14ac:dyDescent="0.2"/>
    <row r="137932" hidden="1" x14ac:dyDescent="0.2"/>
    <row r="137933" hidden="1" x14ac:dyDescent="0.2"/>
    <row r="137934" hidden="1" x14ac:dyDescent="0.2"/>
    <row r="137935" hidden="1" x14ac:dyDescent="0.2"/>
    <row r="137936" hidden="1" x14ac:dyDescent="0.2"/>
    <row r="137937" hidden="1" x14ac:dyDescent="0.2"/>
    <row r="137938" hidden="1" x14ac:dyDescent="0.2"/>
    <row r="137939" hidden="1" x14ac:dyDescent="0.2"/>
    <row r="137940" hidden="1" x14ac:dyDescent="0.2"/>
    <row r="137941" hidden="1" x14ac:dyDescent="0.2"/>
    <row r="137942" hidden="1" x14ac:dyDescent="0.2"/>
    <row r="137943" hidden="1" x14ac:dyDescent="0.2"/>
    <row r="137944" hidden="1" x14ac:dyDescent="0.2"/>
    <row r="137945" hidden="1" x14ac:dyDescent="0.2"/>
    <row r="137946" hidden="1" x14ac:dyDescent="0.2"/>
    <row r="137947" hidden="1" x14ac:dyDescent="0.2"/>
    <row r="137948" hidden="1" x14ac:dyDescent="0.2"/>
    <row r="137949" hidden="1" x14ac:dyDescent="0.2"/>
    <row r="137950" hidden="1" x14ac:dyDescent="0.2"/>
    <row r="137951" hidden="1" x14ac:dyDescent="0.2"/>
    <row r="137952" hidden="1" x14ac:dyDescent="0.2"/>
    <row r="137953" hidden="1" x14ac:dyDescent="0.2"/>
    <row r="137954" hidden="1" x14ac:dyDescent="0.2"/>
    <row r="137955" hidden="1" x14ac:dyDescent="0.2"/>
    <row r="137956" hidden="1" x14ac:dyDescent="0.2"/>
    <row r="137957" hidden="1" x14ac:dyDescent="0.2"/>
    <row r="137958" hidden="1" x14ac:dyDescent="0.2"/>
    <row r="137959" hidden="1" x14ac:dyDescent="0.2"/>
    <row r="137960" hidden="1" x14ac:dyDescent="0.2"/>
    <row r="137961" hidden="1" x14ac:dyDescent="0.2"/>
    <row r="137962" hidden="1" x14ac:dyDescent="0.2"/>
    <row r="137963" hidden="1" x14ac:dyDescent="0.2"/>
    <row r="137964" hidden="1" x14ac:dyDescent="0.2"/>
    <row r="137965" hidden="1" x14ac:dyDescent="0.2"/>
    <row r="137966" hidden="1" x14ac:dyDescent="0.2"/>
    <row r="137967" hidden="1" x14ac:dyDescent="0.2"/>
    <row r="137968" hidden="1" x14ac:dyDescent="0.2"/>
    <row r="137969" hidden="1" x14ac:dyDescent="0.2"/>
    <row r="137970" hidden="1" x14ac:dyDescent="0.2"/>
    <row r="137971" hidden="1" x14ac:dyDescent="0.2"/>
    <row r="137972" hidden="1" x14ac:dyDescent="0.2"/>
    <row r="137973" hidden="1" x14ac:dyDescent="0.2"/>
    <row r="137974" hidden="1" x14ac:dyDescent="0.2"/>
    <row r="137975" hidden="1" x14ac:dyDescent="0.2"/>
    <row r="137976" hidden="1" x14ac:dyDescent="0.2"/>
    <row r="137977" hidden="1" x14ac:dyDescent="0.2"/>
    <row r="137978" hidden="1" x14ac:dyDescent="0.2"/>
    <row r="137979" hidden="1" x14ac:dyDescent="0.2"/>
    <row r="137980" hidden="1" x14ac:dyDescent="0.2"/>
    <row r="137981" hidden="1" x14ac:dyDescent="0.2"/>
    <row r="137982" hidden="1" x14ac:dyDescent="0.2"/>
    <row r="137983" hidden="1" x14ac:dyDescent="0.2"/>
    <row r="137984" hidden="1" x14ac:dyDescent="0.2"/>
    <row r="137985" hidden="1" x14ac:dyDescent="0.2"/>
    <row r="137986" hidden="1" x14ac:dyDescent="0.2"/>
    <row r="137987" hidden="1" x14ac:dyDescent="0.2"/>
    <row r="137988" hidden="1" x14ac:dyDescent="0.2"/>
    <row r="137989" hidden="1" x14ac:dyDescent="0.2"/>
    <row r="137990" hidden="1" x14ac:dyDescent="0.2"/>
    <row r="137991" hidden="1" x14ac:dyDescent="0.2"/>
    <row r="137992" hidden="1" x14ac:dyDescent="0.2"/>
    <row r="137993" hidden="1" x14ac:dyDescent="0.2"/>
    <row r="137994" hidden="1" x14ac:dyDescent="0.2"/>
    <row r="137995" hidden="1" x14ac:dyDescent="0.2"/>
    <row r="137996" hidden="1" x14ac:dyDescent="0.2"/>
    <row r="137997" hidden="1" x14ac:dyDescent="0.2"/>
    <row r="137998" hidden="1" x14ac:dyDescent="0.2"/>
    <row r="137999" hidden="1" x14ac:dyDescent="0.2"/>
    <row r="138000" hidden="1" x14ac:dyDescent="0.2"/>
    <row r="138001" hidden="1" x14ac:dyDescent="0.2"/>
    <row r="138002" hidden="1" x14ac:dyDescent="0.2"/>
    <row r="138003" hidden="1" x14ac:dyDescent="0.2"/>
    <row r="138004" hidden="1" x14ac:dyDescent="0.2"/>
    <row r="138005" hidden="1" x14ac:dyDescent="0.2"/>
    <row r="138006" hidden="1" x14ac:dyDescent="0.2"/>
    <row r="138007" hidden="1" x14ac:dyDescent="0.2"/>
    <row r="138008" hidden="1" x14ac:dyDescent="0.2"/>
    <row r="138009" hidden="1" x14ac:dyDescent="0.2"/>
    <row r="138010" hidden="1" x14ac:dyDescent="0.2"/>
    <row r="138011" hidden="1" x14ac:dyDescent="0.2"/>
    <row r="138012" hidden="1" x14ac:dyDescent="0.2"/>
    <row r="138013" hidden="1" x14ac:dyDescent="0.2"/>
    <row r="138014" hidden="1" x14ac:dyDescent="0.2"/>
    <row r="138015" hidden="1" x14ac:dyDescent="0.2"/>
    <row r="138016" hidden="1" x14ac:dyDescent="0.2"/>
    <row r="138017" hidden="1" x14ac:dyDescent="0.2"/>
    <row r="138018" hidden="1" x14ac:dyDescent="0.2"/>
    <row r="138019" hidden="1" x14ac:dyDescent="0.2"/>
    <row r="138020" hidden="1" x14ac:dyDescent="0.2"/>
    <row r="138021" hidden="1" x14ac:dyDescent="0.2"/>
    <row r="138022" hidden="1" x14ac:dyDescent="0.2"/>
    <row r="138023" hidden="1" x14ac:dyDescent="0.2"/>
    <row r="138024" hidden="1" x14ac:dyDescent="0.2"/>
    <row r="138025" hidden="1" x14ac:dyDescent="0.2"/>
    <row r="138026" hidden="1" x14ac:dyDescent="0.2"/>
    <row r="138027" hidden="1" x14ac:dyDescent="0.2"/>
    <row r="138028" hidden="1" x14ac:dyDescent="0.2"/>
    <row r="138029" hidden="1" x14ac:dyDescent="0.2"/>
    <row r="138030" hidden="1" x14ac:dyDescent="0.2"/>
    <row r="138031" hidden="1" x14ac:dyDescent="0.2"/>
    <row r="138032" hidden="1" x14ac:dyDescent="0.2"/>
    <row r="138033" hidden="1" x14ac:dyDescent="0.2"/>
    <row r="138034" hidden="1" x14ac:dyDescent="0.2"/>
    <row r="138035" hidden="1" x14ac:dyDescent="0.2"/>
    <row r="138036" hidden="1" x14ac:dyDescent="0.2"/>
    <row r="138037" hidden="1" x14ac:dyDescent="0.2"/>
    <row r="138038" hidden="1" x14ac:dyDescent="0.2"/>
    <row r="138039" hidden="1" x14ac:dyDescent="0.2"/>
    <row r="138040" hidden="1" x14ac:dyDescent="0.2"/>
    <row r="138041" hidden="1" x14ac:dyDescent="0.2"/>
    <row r="138042" hidden="1" x14ac:dyDescent="0.2"/>
    <row r="138043" hidden="1" x14ac:dyDescent="0.2"/>
    <row r="138044" hidden="1" x14ac:dyDescent="0.2"/>
    <row r="138045" hidden="1" x14ac:dyDescent="0.2"/>
    <row r="138046" hidden="1" x14ac:dyDescent="0.2"/>
    <row r="138047" hidden="1" x14ac:dyDescent="0.2"/>
    <row r="138048" hidden="1" x14ac:dyDescent="0.2"/>
    <row r="138049" hidden="1" x14ac:dyDescent="0.2"/>
    <row r="138050" hidden="1" x14ac:dyDescent="0.2"/>
    <row r="138051" hidden="1" x14ac:dyDescent="0.2"/>
    <row r="138052" hidden="1" x14ac:dyDescent="0.2"/>
    <row r="138053" hidden="1" x14ac:dyDescent="0.2"/>
    <row r="138054" hidden="1" x14ac:dyDescent="0.2"/>
    <row r="138055" hidden="1" x14ac:dyDescent="0.2"/>
    <row r="138056" hidden="1" x14ac:dyDescent="0.2"/>
    <row r="138057" hidden="1" x14ac:dyDescent="0.2"/>
    <row r="138058" hidden="1" x14ac:dyDescent="0.2"/>
    <row r="138059" hidden="1" x14ac:dyDescent="0.2"/>
    <row r="138060" hidden="1" x14ac:dyDescent="0.2"/>
    <row r="138061" hidden="1" x14ac:dyDescent="0.2"/>
    <row r="138062" hidden="1" x14ac:dyDescent="0.2"/>
    <row r="138063" hidden="1" x14ac:dyDescent="0.2"/>
    <row r="138064" hidden="1" x14ac:dyDescent="0.2"/>
    <row r="138065" hidden="1" x14ac:dyDescent="0.2"/>
    <row r="138066" hidden="1" x14ac:dyDescent="0.2"/>
    <row r="138067" hidden="1" x14ac:dyDescent="0.2"/>
    <row r="138068" hidden="1" x14ac:dyDescent="0.2"/>
    <row r="138069" hidden="1" x14ac:dyDescent="0.2"/>
    <row r="138070" hidden="1" x14ac:dyDescent="0.2"/>
    <row r="138071" hidden="1" x14ac:dyDescent="0.2"/>
    <row r="138072" hidden="1" x14ac:dyDescent="0.2"/>
    <row r="138073" hidden="1" x14ac:dyDescent="0.2"/>
    <row r="138074" hidden="1" x14ac:dyDescent="0.2"/>
    <row r="138075" hidden="1" x14ac:dyDescent="0.2"/>
    <row r="138076" hidden="1" x14ac:dyDescent="0.2"/>
    <row r="138077" hidden="1" x14ac:dyDescent="0.2"/>
    <row r="138078" hidden="1" x14ac:dyDescent="0.2"/>
    <row r="138079" hidden="1" x14ac:dyDescent="0.2"/>
    <row r="138080" hidden="1" x14ac:dyDescent="0.2"/>
    <row r="138081" hidden="1" x14ac:dyDescent="0.2"/>
    <row r="138082" hidden="1" x14ac:dyDescent="0.2"/>
    <row r="138083" hidden="1" x14ac:dyDescent="0.2"/>
    <row r="138084" hidden="1" x14ac:dyDescent="0.2"/>
    <row r="138085" hidden="1" x14ac:dyDescent="0.2"/>
    <row r="138086" hidden="1" x14ac:dyDescent="0.2"/>
    <row r="138087" hidden="1" x14ac:dyDescent="0.2"/>
    <row r="138088" hidden="1" x14ac:dyDescent="0.2"/>
    <row r="138089" hidden="1" x14ac:dyDescent="0.2"/>
    <row r="138090" hidden="1" x14ac:dyDescent="0.2"/>
    <row r="138091" hidden="1" x14ac:dyDescent="0.2"/>
    <row r="138092" hidden="1" x14ac:dyDescent="0.2"/>
    <row r="138093" hidden="1" x14ac:dyDescent="0.2"/>
    <row r="138094" hidden="1" x14ac:dyDescent="0.2"/>
    <row r="138095" hidden="1" x14ac:dyDescent="0.2"/>
    <row r="138096" hidden="1" x14ac:dyDescent="0.2"/>
    <row r="138097" hidden="1" x14ac:dyDescent="0.2"/>
    <row r="138098" hidden="1" x14ac:dyDescent="0.2"/>
    <row r="138099" hidden="1" x14ac:dyDescent="0.2"/>
    <row r="138100" hidden="1" x14ac:dyDescent="0.2"/>
    <row r="138101" hidden="1" x14ac:dyDescent="0.2"/>
    <row r="138102" hidden="1" x14ac:dyDescent="0.2"/>
    <row r="138103" hidden="1" x14ac:dyDescent="0.2"/>
    <row r="138104" hidden="1" x14ac:dyDescent="0.2"/>
    <row r="138105" hidden="1" x14ac:dyDescent="0.2"/>
    <row r="138106" hidden="1" x14ac:dyDescent="0.2"/>
    <row r="138107" hidden="1" x14ac:dyDescent="0.2"/>
    <row r="138108" hidden="1" x14ac:dyDescent="0.2"/>
    <row r="138109" hidden="1" x14ac:dyDescent="0.2"/>
    <row r="138110" hidden="1" x14ac:dyDescent="0.2"/>
    <row r="138111" hidden="1" x14ac:dyDescent="0.2"/>
    <row r="138112" hidden="1" x14ac:dyDescent="0.2"/>
    <row r="138113" hidden="1" x14ac:dyDescent="0.2"/>
    <row r="138114" hidden="1" x14ac:dyDescent="0.2"/>
    <row r="138115" hidden="1" x14ac:dyDescent="0.2"/>
    <row r="138116" hidden="1" x14ac:dyDescent="0.2"/>
    <row r="138117" hidden="1" x14ac:dyDescent="0.2"/>
    <row r="138118" hidden="1" x14ac:dyDescent="0.2"/>
    <row r="138119" hidden="1" x14ac:dyDescent="0.2"/>
    <row r="138120" hidden="1" x14ac:dyDescent="0.2"/>
    <row r="138121" hidden="1" x14ac:dyDescent="0.2"/>
    <row r="138122" hidden="1" x14ac:dyDescent="0.2"/>
    <row r="138123" hidden="1" x14ac:dyDescent="0.2"/>
    <row r="138124" hidden="1" x14ac:dyDescent="0.2"/>
    <row r="138125" hidden="1" x14ac:dyDescent="0.2"/>
    <row r="138126" hidden="1" x14ac:dyDescent="0.2"/>
    <row r="138127" hidden="1" x14ac:dyDescent="0.2"/>
    <row r="138128" hidden="1" x14ac:dyDescent="0.2"/>
    <row r="138129" hidden="1" x14ac:dyDescent="0.2"/>
    <row r="138130" hidden="1" x14ac:dyDescent="0.2"/>
    <row r="138131" hidden="1" x14ac:dyDescent="0.2"/>
    <row r="138132" hidden="1" x14ac:dyDescent="0.2"/>
    <row r="138133" hidden="1" x14ac:dyDescent="0.2"/>
    <row r="138134" hidden="1" x14ac:dyDescent="0.2"/>
    <row r="138135" hidden="1" x14ac:dyDescent="0.2"/>
    <row r="138136" hidden="1" x14ac:dyDescent="0.2"/>
    <row r="138137" hidden="1" x14ac:dyDescent="0.2"/>
    <row r="138138" hidden="1" x14ac:dyDescent="0.2"/>
    <row r="138139" hidden="1" x14ac:dyDescent="0.2"/>
    <row r="138140" hidden="1" x14ac:dyDescent="0.2"/>
    <row r="138141" hidden="1" x14ac:dyDescent="0.2"/>
    <row r="138142" hidden="1" x14ac:dyDescent="0.2"/>
    <row r="138143" hidden="1" x14ac:dyDescent="0.2"/>
    <row r="138144" hidden="1" x14ac:dyDescent="0.2"/>
    <row r="138145" hidden="1" x14ac:dyDescent="0.2"/>
    <row r="138146" hidden="1" x14ac:dyDescent="0.2"/>
    <row r="138147" hidden="1" x14ac:dyDescent="0.2"/>
    <row r="138148" hidden="1" x14ac:dyDescent="0.2"/>
    <row r="138149" hidden="1" x14ac:dyDescent="0.2"/>
    <row r="138150" hidden="1" x14ac:dyDescent="0.2"/>
    <row r="138151" hidden="1" x14ac:dyDescent="0.2"/>
    <row r="138152" hidden="1" x14ac:dyDescent="0.2"/>
    <row r="138153" hidden="1" x14ac:dyDescent="0.2"/>
    <row r="138154" hidden="1" x14ac:dyDescent="0.2"/>
    <row r="138155" hidden="1" x14ac:dyDescent="0.2"/>
    <row r="138156" hidden="1" x14ac:dyDescent="0.2"/>
    <row r="138157" hidden="1" x14ac:dyDescent="0.2"/>
    <row r="138158" hidden="1" x14ac:dyDescent="0.2"/>
    <row r="138159" hidden="1" x14ac:dyDescent="0.2"/>
    <row r="138160" hidden="1" x14ac:dyDescent="0.2"/>
    <row r="138161" hidden="1" x14ac:dyDescent="0.2"/>
    <row r="138162" hidden="1" x14ac:dyDescent="0.2"/>
    <row r="138163" hidden="1" x14ac:dyDescent="0.2"/>
    <row r="138164" hidden="1" x14ac:dyDescent="0.2"/>
    <row r="138165" hidden="1" x14ac:dyDescent="0.2"/>
    <row r="138166" hidden="1" x14ac:dyDescent="0.2"/>
    <row r="138167" hidden="1" x14ac:dyDescent="0.2"/>
    <row r="138168" hidden="1" x14ac:dyDescent="0.2"/>
    <row r="138169" hidden="1" x14ac:dyDescent="0.2"/>
    <row r="138170" hidden="1" x14ac:dyDescent="0.2"/>
    <row r="138171" hidden="1" x14ac:dyDescent="0.2"/>
    <row r="138172" hidden="1" x14ac:dyDescent="0.2"/>
    <row r="138173" hidden="1" x14ac:dyDescent="0.2"/>
    <row r="138174" hidden="1" x14ac:dyDescent="0.2"/>
    <row r="138175" hidden="1" x14ac:dyDescent="0.2"/>
    <row r="138176" hidden="1" x14ac:dyDescent="0.2"/>
    <row r="138177" hidden="1" x14ac:dyDescent="0.2"/>
    <row r="138178" hidden="1" x14ac:dyDescent="0.2"/>
    <row r="138179" hidden="1" x14ac:dyDescent="0.2"/>
    <row r="138180" hidden="1" x14ac:dyDescent="0.2"/>
    <row r="138181" hidden="1" x14ac:dyDescent="0.2"/>
    <row r="138182" hidden="1" x14ac:dyDescent="0.2"/>
    <row r="138183" hidden="1" x14ac:dyDescent="0.2"/>
    <row r="138184" hidden="1" x14ac:dyDescent="0.2"/>
    <row r="138185" hidden="1" x14ac:dyDescent="0.2"/>
    <row r="138186" hidden="1" x14ac:dyDescent="0.2"/>
    <row r="138187" hidden="1" x14ac:dyDescent="0.2"/>
    <row r="138188" hidden="1" x14ac:dyDescent="0.2"/>
    <row r="138189" hidden="1" x14ac:dyDescent="0.2"/>
    <row r="138190" hidden="1" x14ac:dyDescent="0.2"/>
    <row r="138191" hidden="1" x14ac:dyDescent="0.2"/>
    <row r="138192" hidden="1" x14ac:dyDescent="0.2"/>
    <row r="138193" hidden="1" x14ac:dyDescent="0.2"/>
    <row r="138194" hidden="1" x14ac:dyDescent="0.2"/>
    <row r="138195" hidden="1" x14ac:dyDescent="0.2"/>
    <row r="138196" hidden="1" x14ac:dyDescent="0.2"/>
    <row r="138197" hidden="1" x14ac:dyDescent="0.2"/>
    <row r="138198" hidden="1" x14ac:dyDescent="0.2"/>
    <row r="138199" hidden="1" x14ac:dyDescent="0.2"/>
    <row r="138200" hidden="1" x14ac:dyDescent="0.2"/>
    <row r="138201" hidden="1" x14ac:dyDescent="0.2"/>
    <row r="138202" hidden="1" x14ac:dyDescent="0.2"/>
    <row r="138203" hidden="1" x14ac:dyDescent="0.2"/>
    <row r="138204" hidden="1" x14ac:dyDescent="0.2"/>
    <row r="138205" hidden="1" x14ac:dyDescent="0.2"/>
    <row r="138206" hidden="1" x14ac:dyDescent="0.2"/>
    <row r="138207" hidden="1" x14ac:dyDescent="0.2"/>
    <row r="138208" hidden="1" x14ac:dyDescent="0.2"/>
    <row r="138209" hidden="1" x14ac:dyDescent="0.2"/>
    <row r="138210" hidden="1" x14ac:dyDescent="0.2"/>
    <row r="138211" hidden="1" x14ac:dyDescent="0.2"/>
    <row r="138212" hidden="1" x14ac:dyDescent="0.2"/>
    <row r="138213" hidden="1" x14ac:dyDescent="0.2"/>
    <row r="138214" hidden="1" x14ac:dyDescent="0.2"/>
    <row r="138215" hidden="1" x14ac:dyDescent="0.2"/>
    <row r="138216" hidden="1" x14ac:dyDescent="0.2"/>
    <row r="138217" hidden="1" x14ac:dyDescent="0.2"/>
    <row r="138218" hidden="1" x14ac:dyDescent="0.2"/>
    <row r="138219" hidden="1" x14ac:dyDescent="0.2"/>
    <row r="138220" hidden="1" x14ac:dyDescent="0.2"/>
    <row r="138221" hidden="1" x14ac:dyDescent="0.2"/>
    <row r="138222" hidden="1" x14ac:dyDescent="0.2"/>
    <row r="138223" hidden="1" x14ac:dyDescent="0.2"/>
    <row r="138224" hidden="1" x14ac:dyDescent="0.2"/>
    <row r="138225" hidden="1" x14ac:dyDescent="0.2"/>
    <row r="138226" hidden="1" x14ac:dyDescent="0.2"/>
    <row r="138227" hidden="1" x14ac:dyDescent="0.2"/>
    <row r="138228" hidden="1" x14ac:dyDescent="0.2"/>
    <row r="138229" hidden="1" x14ac:dyDescent="0.2"/>
    <row r="138230" hidden="1" x14ac:dyDescent="0.2"/>
    <row r="138231" hidden="1" x14ac:dyDescent="0.2"/>
    <row r="138232" hidden="1" x14ac:dyDescent="0.2"/>
    <row r="138233" hidden="1" x14ac:dyDescent="0.2"/>
    <row r="138234" hidden="1" x14ac:dyDescent="0.2"/>
    <row r="138235" hidden="1" x14ac:dyDescent="0.2"/>
    <row r="138236" hidden="1" x14ac:dyDescent="0.2"/>
    <row r="138237" hidden="1" x14ac:dyDescent="0.2"/>
    <row r="138238" hidden="1" x14ac:dyDescent="0.2"/>
    <row r="138239" hidden="1" x14ac:dyDescent="0.2"/>
    <row r="138240" hidden="1" x14ac:dyDescent="0.2"/>
    <row r="138241" hidden="1" x14ac:dyDescent="0.2"/>
    <row r="138242" hidden="1" x14ac:dyDescent="0.2"/>
    <row r="138243" hidden="1" x14ac:dyDescent="0.2"/>
    <row r="138244" hidden="1" x14ac:dyDescent="0.2"/>
    <row r="138245" hidden="1" x14ac:dyDescent="0.2"/>
    <row r="138246" hidden="1" x14ac:dyDescent="0.2"/>
    <row r="138247" hidden="1" x14ac:dyDescent="0.2"/>
    <row r="138248" hidden="1" x14ac:dyDescent="0.2"/>
    <row r="138249" hidden="1" x14ac:dyDescent="0.2"/>
    <row r="138250" hidden="1" x14ac:dyDescent="0.2"/>
    <row r="138251" hidden="1" x14ac:dyDescent="0.2"/>
    <row r="138252" hidden="1" x14ac:dyDescent="0.2"/>
    <row r="138253" hidden="1" x14ac:dyDescent="0.2"/>
    <row r="138254" hidden="1" x14ac:dyDescent="0.2"/>
    <row r="138255" hidden="1" x14ac:dyDescent="0.2"/>
    <row r="138256" hidden="1" x14ac:dyDescent="0.2"/>
    <row r="138257" hidden="1" x14ac:dyDescent="0.2"/>
    <row r="138258" hidden="1" x14ac:dyDescent="0.2"/>
    <row r="138259" hidden="1" x14ac:dyDescent="0.2"/>
    <row r="138260" hidden="1" x14ac:dyDescent="0.2"/>
    <row r="138261" hidden="1" x14ac:dyDescent="0.2"/>
    <row r="138262" hidden="1" x14ac:dyDescent="0.2"/>
    <row r="138263" hidden="1" x14ac:dyDescent="0.2"/>
    <row r="138264" hidden="1" x14ac:dyDescent="0.2"/>
    <row r="138265" hidden="1" x14ac:dyDescent="0.2"/>
    <row r="138266" hidden="1" x14ac:dyDescent="0.2"/>
    <row r="138267" hidden="1" x14ac:dyDescent="0.2"/>
    <row r="138268" hidden="1" x14ac:dyDescent="0.2"/>
    <row r="138269" hidden="1" x14ac:dyDescent="0.2"/>
    <row r="138270" hidden="1" x14ac:dyDescent="0.2"/>
    <row r="138271" hidden="1" x14ac:dyDescent="0.2"/>
    <row r="138272" hidden="1" x14ac:dyDescent="0.2"/>
    <row r="138273" hidden="1" x14ac:dyDescent="0.2"/>
    <row r="138274" hidden="1" x14ac:dyDescent="0.2"/>
    <row r="138275" hidden="1" x14ac:dyDescent="0.2"/>
    <row r="138276" hidden="1" x14ac:dyDescent="0.2"/>
    <row r="138277" hidden="1" x14ac:dyDescent="0.2"/>
    <row r="138278" hidden="1" x14ac:dyDescent="0.2"/>
    <row r="138279" hidden="1" x14ac:dyDescent="0.2"/>
    <row r="138280" hidden="1" x14ac:dyDescent="0.2"/>
    <row r="138281" hidden="1" x14ac:dyDescent="0.2"/>
    <row r="138282" hidden="1" x14ac:dyDescent="0.2"/>
    <row r="138283" hidden="1" x14ac:dyDescent="0.2"/>
    <row r="138284" hidden="1" x14ac:dyDescent="0.2"/>
    <row r="138285" hidden="1" x14ac:dyDescent="0.2"/>
    <row r="138286" hidden="1" x14ac:dyDescent="0.2"/>
    <row r="138287" hidden="1" x14ac:dyDescent="0.2"/>
    <row r="138288" hidden="1" x14ac:dyDescent="0.2"/>
    <row r="138289" hidden="1" x14ac:dyDescent="0.2"/>
    <row r="138290" hidden="1" x14ac:dyDescent="0.2"/>
    <row r="138291" hidden="1" x14ac:dyDescent="0.2"/>
    <row r="138292" hidden="1" x14ac:dyDescent="0.2"/>
    <row r="138293" hidden="1" x14ac:dyDescent="0.2"/>
    <row r="138294" hidden="1" x14ac:dyDescent="0.2"/>
    <row r="138295" hidden="1" x14ac:dyDescent="0.2"/>
    <row r="138296" hidden="1" x14ac:dyDescent="0.2"/>
    <row r="138297" hidden="1" x14ac:dyDescent="0.2"/>
    <row r="138298" hidden="1" x14ac:dyDescent="0.2"/>
    <row r="138299" hidden="1" x14ac:dyDescent="0.2"/>
    <row r="138300" hidden="1" x14ac:dyDescent="0.2"/>
    <row r="138301" hidden="1" x14ac:dyDescent="0.2"/>
    <row r="138302" hidden="1" x14ac:dyDescent="0.2"/>
    <row r="138303" hidden="1" x14ac:dyDescent="0.2"/>
    <row r="138304" hidden="1" x14ac:dyDescent="0.2"/>
    <row r="138305" hidden="1" x14ac:dyDescent="0.2"/>
    <row r="138306" hidden="1" x14ac:dyDescent="0.2"/>
    <row r="138307" hidden="1" x14ac:dyDescent="0.2"/>
    <row r="138308" hidden="1" x14ac:dyDescent="0.2"/>
    <row r="138309" hidden="1" x14ac:dyDescent="0.2"/>
    <row r="138310" hidden="1" x14ac:dyDescent="0.2"/>
    <row r="138311" hidden="1" x14ac:dyDescent="0.2"/>
    <row r="138312" hidden="1" x14ac:dyDescent="0.2"/>
    <row r="138313" hidden="1" x14ac:dyDescent="0.2"/>
    <row r="138314" hidden="1" x14ac:dyDescent="0.2"/>
    <row r="138315" hidden="1" x14ac:dyDescent="0.2"/>
    <row r="138316" hidden="1" x14ac:dyDescent="0.2"/>
    <row r="138317" hidden="1" x14ac:dyDescent="0.2"/>
    <row r="138318" hidden="1" x14ac:dyDescent="0.2"/>
    <row r="138319" hidden="1" x14ac:dyDescent="0.2"/>
    <row r="138320" hidden="1" x14ac:dyDescent="0.2"/>
    <row r="138321" hidden="1" x14ac:dyDescent="0.2"/>
    <row r="138322" hidden="1" x14ac:dyDescent="0.2"/>
    <row r="138323" hidden="1" x14ac:dyDescent="0.2"/>
    <row r="138324" hidden="1" x14ac:dyDescent="0.2"/>
    <row r="138325" hidden="1" x14ac:dyDescent="0.2"/>
    <row r="138326" hidden="1" x14ac:dyDescent="0.2"/>
    <row r="138327" hidden="1" x14ac:dyDescent="0.2"/>
    <row r="138328" hidden="1" x14ac:dyDescent="0.2"/>
    <row r="138329" hidden="1" x14ac:dyDescent="0.2"/>
    <row r="138330" hidden="1" x14ac:dyDescent="0.2"/>
    <row r="138331" hidden="1" x14ac:dyDescent="0.2"/>
    <row r="138332" hidden="1" x14ac:dyDescent="0.2"/>
    <row r="138333" hidden="1" x14ac:dyDescent="0.2"/>
    <row r="138334" hidden="1" x14ac:dyDescent="0.2"/>
    <row r="138335" hidden="1" x14ac:dyDescent="0.2"/>
    <row r="138336" hidden="1" x14ac:dyDescent="0.2"/>
    <row r="138337" hidden="1" x14ac:dyDescent="0.2"/>
    <row r="138338" hidden="1" x14ac:dyDescent="0.2"/>
    <row r="138339" hidden="1" x14ac:dyDescent="0.2"/>
    <row r="138340" hidden="1" x14ac:dyDescent="0.2"/>
    <row r="138341" hidden="1" x14ac:dyDescent="0.2"/>
    <row r="138342" hidden="1" x14ac:dyDescent="0.2"/>
    <row r="138343" hidden="1" x14ac:dyDescent="0.2"/>
    <row r="138344" hidden="1" x14ac:dyDescent="0.2"/>
    <row r="138345" hidden="1" x14ac:dyDescent="0.2"/>
    <row r="138346" hidden="1" x14ac:dyDescent="0.2"/>
    <row r="138347" hidden="1" x14ac:dyDescent="0.2"/>
    <row r="138348" hidden="1" x14ac:dyDescent="0.2"/>
    <row r="138349" hidden="1" x14ac:dyDescent="0.2"/>
    <row r="138350" hidden="1" x14ac:dyDescent="0.2"/>
    <row r="138351" hidden="1" x14ac:dyDescent="0.2"/>
    <row r="138352" hidden="1" x14ac:dyDescent="0.2"/>
    <row r="138353" hidden="1" x14ac:dyDescent="0.2"/>
    <row r="138354" hidden="1" x14ac:dyDescent="0.2"/>
    <row r="138355" hidden="1" x14ac:dyDescent="0.2"/>
    <row r="138356" hidden="1" x14ac:dyDescent="0.2"/>
    <row r="138357" hidden="1" x14ac:dyDescent="0.2"/>
    <row r="138358" hidden="1" x14ac:dyDescent="0.2"/>
    <row r="138359" hidden="1" x14ac:dyDescent="0.2"/>
    <row r="138360" hidden="1" x14ac:dyDescent="0.2"/>
    <row r="138361" hidden="1" x14ac:dyDescent="0.2"/>
    <row r="138362" hidden="1" x14ac:dyDescent="0.2"/>
    <row r="138363" hidden="1" x14ac:dyDescent="0.2"/>
    <row r="138364" hidden="1" x14ac:dyDescent="0.2"/>
    <row r="138365" hidden="1" x14ac:dyDescent="0.2"/>
    <row r="138366" hidden="1" x14ac:dyDescent="0.2"/>
    <row r="138367" hidden="1" x14ac:dyDescent="0.2"/>
    <row r="138368" hidden="1" x14ac:dyDescent="0.2"/>
    <row r="138369" hidden="1" x14ac:dyDescent="0.2"/>
    <row r="138370" hidden="1" x14ac:dyDescent="0.2"/>
    <row r="138371" hidden="1" x14ac:dyDescent="0.2"/>
    <row r="138372" hidden="1" x14ac:dyDescent="0.2"/>
    <row r="138373" hidden="1" x14ac:dyDescent="0.2"/>
    <row r="138374" hidden="1" x14ac:dyDescent="0.2"/>
    <row r="138375" hidden="1" x14ac:dyDescent="0.2"/>
    <row r="138376" hidden="1" x14ac:dyDescent="0.2"/>
    <row r="138377" hidden="1" x14ac:dyDescent="0.2"/>
    <row r="138378" hidden="1" x14ac:dyDescent="0.2"/>
    <row r="138379" hidden="1" x14ac:dyDescent="0.2"/>
    <row r="138380" hidden="1" x14ac:dyDescent="0.2"/>
    <row r="138381" hidden="1" x14ac:dyDescent="0.2"/>
    <row r="138382" hidden="1" x14ac:dyDescent="0.2"/>
    <row r="138383" hidden="1" x14ac:dyDescent="0.2"/>
    <row r="138384" hidden="1" x14ac:dyDescent="0.2"/>
    <row r="138385" hidden="1" x14ac:dyDescent="0.2"/>
    <row r="138386" hidden="1" x14ac:dyDescent="0.2"/>
    <row r="138387" hidden="1" x14ac:dyDescent="0.2"/>
    <row r="138388" hidden="1" x14ac:dyDescent="0.2"/>
    <row r="138389" hidden="1" x14ac:dyDescent="0.2"/>
    <row r="138390" hidden="1" x14ac:dyDescent="0.2"/>
    <row r="138391" hidden="1" x14ac:dyDescent="0.2"/>
    <row r="138392" hidden="1" x14ac:dyDescent="0.2"/>
    <row r="138393" hidden="1" x14ac:dyDescent="0.2"/>
    <row r="138394" hidden="1" x14ac:dyDescent="0.2"/>
    <row r="138395" hidden="1" x14ac:dyDescent="0.2"/>
    <row r="138396" hidden="1" x14ac:dyDescent="0.2"/>
    <row r="138397" hidden="1" x14ac:dyDescent="0.2"/>
    <row r="138398" hidden="1" x14ac:dyDescent="0.2"/>
    <row r="138399" hidden="1" x14ac:dyDescent="0.2"/>
    <row r="138400" hidden="1" x14ac:dyDescent="0.2"/>
    <row r="138401" hidden="1" x14ac:dyDescent="0.2"/>
    <row r="138402" hidden="1" x14ac:dyDescent="0.2"/>
    <row r="138403" hidden="1" x14ac:dyDescent="0.2"/>
    <row r="138404" hidden="1" x14ac:dyDescent="0.2"/>
    <row r="138405" hidden="1" x14ac:dyDescent="0.2"/>
    <row r="138406" hidden="1" x14ac:dyDescent="0.2"/>
    <row r="138407" hidden="1" x14ac:dyDescent="0.2"/>
    <row r="138408" hidden="1" x14ac:dyDescent="0.2"/>
    <row r="138409" hidden="1" x14ac:dyDescent="0.2"/>
    <row r="138410" hidden="1" x14ac:dyDescent="0.2"/>
    <row r="138411" hidden="1" x14ac:dyDescent="0.2"/>
    <row r="138412" hidden="1" x14ac:dyDescent="0.2"/>
    <row r="138413" hidden="1" x14ac:dyDescent="0.2"/>
    <row r="138414" hidden="1" x14ac:dyDescent="0.2"/>
    <row r="138415" hidden="1" x14ac:dyDescent="0.2"/>
    <row r="138416" hidden="1" x14ac:dyDescent="0.2"/>
    <row r="138417" hidden="1" x14ac:dyDescent="0.2"/>
    <row r="138418" hidden="1" x14ac:dyDescent="0.2"/>
    <row r="138419" hidden="1" x14ac:dyDescent="0.2"/>
    <row r="138420" hidden="1" x14ac:dyDescent="0.2"/>
    <row r="138421" hidden="1" x14ac:dyDescent="0.2"/>
    <row r="138422" hidden="1" x14ac:dyDescent="0.2"/>
    <row r="138423" hidden="1" x14ac:dyDescent="0.2"/>
    <row r="138424" hidden="1" x14ac:dyDescent="0.2"/>
    <row r="138425" hidden="1" x14ac:dyDescent="0.2"/>
    <row r="138426" hidden="1" x14ac:dyDescent="0.2"/>
    <row r="138427" hidden="1" x14ac:dyDescent="0.2"/>
    <row r="138428" hidden="1" x14ac:dyDescent="0.2"/>
    <row r="138429" hidden="1" x14ac:dyDescent="0.2"/>
    <row r="138430" hidden="1" x14ac:dyDescent="0.2"/>
    <row r="138431" hidden="1" x14ac:dyDescent="0.2"/>
    <row r="138432" hidden="1" x14ac:dyDescent="0.2"/>
    <row r="138433" hidden="1" x14ac:dyDescent="0.2"/>
    <row r="138434" hidden="1" x14ac:dyDescent="0.2"/>
    <row r="138435" hidden="1" x14ac:dyDescent="0.2"/>
    <row r="138436" hidden="1" x14ac:dyDescent="0.2"/>
    <row r="138437" hidden="1" x14ac:dyDescent="0.2"/>
    <row r="138438" hidden="1" x14ac:dyDescent="0.2"/>
    <row r="138439" hidden="1" x14ac:dyDescent="0.2"/>
    <row r="138440" hidden="1" x14ac:dyDescent="0.2"/>
    <row r="138441" hidden="1" x14ac:dyDescent="0.2"/>
    <row r="138442" hidden="1" x14ac:dyDescent="0.2"/>
    <row r="138443" hidden="1" x14ac:dyDescent="0.2"/>
    <row r="138444" hidden="1" x14ac:dyDescent="0.2"/>
    <row r="138445" hidden="1" x14ac:dyDescent="0.2"/>
    <row r="138446" hidden="1" x14ac:dyDescent="0.2"/>
    <row r="138447" hidden="1" x14ac:dyDescent="0.2"/>
    <row r="138448" hidden="1" x14ac:dyDescent="0.2"/>
    <row r="138449" hidden="1" x14ac:dyDescent="0.2"/>
    <row r="138450" hidden="1" x14ac:dyDescent="0.2"/>
    <row r="138451" hidden="1" x14ac:dyDescent="0.2"/>
    <row r="138452" hidden="1" x14ac:dyDescent="0.2"/>
    <row r="138453" hidden="1" x14ac:dyDescent="0.2"/>
    <row r="138454" hidden="1" x14ac:dyDescent="0.2"/>
    <row r="138455" hidden="1" x14ac:dyDescent="0.2"/>
    <row r="138456" hidden="1" x14ac:dyDescent="0.2"/>
    <row r="138457" hidden="1" x14ac:dyDescent="0.2"/>
    <row r="138458" hidden="1" x14ac:dyDescent="0.2"/>
    <row r="138459" hidden="1" x14ac:dyDescent="0.2"/>
    <row r="138460" hidden="1" x14ac:dyDescent="0.2"/>
    <row r="138461" hidden="1" x14ac:dyDescent="0.2"/>
    <row r="138462" hidden="1" x14ac:dyDescent="0.2"/>
    <row r="138463" hidden="1" x14ac:dyDescent="0.2"/>
    <row r="138464" hidden="1" x14ac:dyDescent="0.2"/>
    <row r="138465" hidden="1" x14ac:dyDescent="0.2"/>
    <row r="138466" hidden="1" x14ac:dyDescent="0.2"/>
    <row r="138467" hidden="1" x14ac:dyDescent="0.2"/>
    <row r="138468" hidden="1" x14ac:dyDescent="0.2"/>
    <row r="138469" hidden="1" x14ac:dyDescent="0.2"/>
    <row r="138470" hidden="1" x14ac:dyDescent="0.2"/>
    <row r="138471" hidden="1" x14ac:dyDescent="0.2"/>
    <row r="138472" hidden="1" x14ac:dyDescent="0.2"/>
    <row r="138473" hidden="1" x14ac:dyDescent="0.2"/>
    <row r="138474" hidden="1" x14ac:dyDescent="0.2"/>
    <row r="138475" hidden="1" x14ac:dyDescent="0.2"/>
    <row r="138476" hidden="1" x14ac:dyDescent="0.2"/>
    <row r="138477" hidden="1" x14ac:dyDescent="0.2"/>
    <row r="138478" hidden="1" x14ac:dyDescent="0.2"/>
    <row r="138479" hidden="1" x14ac:dyDescent="0.2"/>
    <row r="138480" hidden="1" x14ac:dyDescent="0.2"/>
    <row r="138481" hidden="1" x14ac:dyDescent="0.2"/>
    <row r="138482" hidden="1" x14ac:dyDescent="0.2"/>
    <row r="138483" hidden="1" x14ac:dyDescent="0.2"/>
    <row r="138484" hidden="1" x14ac:dyDescent="0.2"/>
    <row r="138485" hidden="1" x14ac:dyDescent="0.2"/>
    <row r="138486" hidden="1" x14ac:dyDescent="0.2"/>
    <row r="138487" hidden="1" x14ac:dyDescent="0.2"/>
    <row r="138488" hidden="1" x14ac:dyDescent="0.2"/>
    <row r="138489" hidden="1" x14ac:dyDescent="0.2"/>
    <row r="138490" hidden="1" x14ac:dyDescent="0.2"/>
    <row r="138491" hidden="1" x14ac:dyDescent="0.2"/>
    <row r="138492" hidden="1" x14ac:dyDescent="0.2"/>
    <row r="138493" hidden="1" x14ac:dyDescent="0.2"/>
    <row r="138494" hidden="1" x14ac:dyDescent="0.2"/>
    <row r="138495" hidden="1" x14ac:dyDescent="0.2"/>
    <row r="138496" hidden="1" x14ac:dyDescent="0.2"/>
    <row r="138497" hidden="1" x14ac:dyDescent="0.2"/>
    <row r="138498" hidden="1" x14ac:dyDescent="0.2"/>
    <row r="138499" hidden="1" x14ac:dyDescent="0.2"/>
    <row r="138500" hidden="1" x14ac:dyDescent="0.2"/>
    <row r="138501" hidden="1" x14ac:dyDescent="0.2"/>
    <row r="138502" hidden="1" x14ac:dyDescent="0.2"/>
    <row r="138503" hidden="1" x14ac:dyDescent="0.2"/>
    <row r="138504" hidden="1" x14ac:dyDescent="0.2"/>
    <row r="138505" hidden="1" x14ac:dyDescent="0.2"/>
    <row r="138506" hidden="1" x14ac:dyDescent="0.2"/>
    <row r="138507" hidden="1" x14ac:dyDescent="0.2"/>
    <row r="138508" hidden="1" x14ac:dyDescent="0.2"/>
    <row r="138509" hidden="1" x14ac:dyDescent="0.2"/>
    <row r="138510" hidden="1" x14ac:dyDescent="0.2"/>
    <row r="138511" hidden="1" x14ac:dyDescent="0.2"/>
    <row r="138512" hidden="1" x14ac:dyDescent="0.2"/>
    <row r="138513" hidden="1" x14ac:dyDescent="0.2"/>
    <row r="138514" hidden="1" x14ac:dyDescent="0.2"/>
    <row r="138515" hidden="1" x14ac:dyDescent="0.2"/>
    <row r="138516" hidden="1" x14ac:dyDescent="0.2"/>
    <row r="138517" hidden="1" x14ac:dyDescent="0.2"/>
    <row r="138518" hidden="1" x14ac:dyDescent="0.2"/>
    <row r="138519" hidden="1" x14ac:dyDescent="0.2"/>
    <row r="138520" hidden="1" x14ac:dyDescent="0.2"/>
    <row r="138521" hidden="1" x14ac:dyDescent="0.2"/>
    <row r="138522" hidden="1" x14ac:dyDescent="0.2"/>
    <row r="138523" hidden="1" x14ac:dyDescent="0.2"/>
    <row r="138524" hidden="1" x14ac:dyDescent="0.2"/>
    <row r="138525" hidden="1" x14ac:dyDescent="0.2"/>
    <row r="138526" hidden="1" x14ac:dyDescent="0.2"/>
    <row r="138527" hidden="1" x14ac:dyDescent="0.2"/>
    <row r="138528" hidden="1" x14ac:dyDescent="0.2"/>
    <row r="138529" hidden="1" x14ac:dyDescent="0.2"/>
    <row r="138530" hidden="1" x14ac:dyDescent="0.2"/>
    <row r="138531" hidden="1" x14ac:dyDescent="0.2"/>
    <row r="138532" hidden="1" x14ac:dyDescent="0.2"/>
    <row r="138533" hidden="1" x14ac:dyDescent="0.2"/>
    <row r="138534" hidden="1" x14ac:dyDescent="0.2"/>
    <row r="138535" hidden="1" x14ac:dyDescent="0.2"/>
    <row r="138536" hidden="1" x14ac:dyDescent="0.2"/>
    <row r="138537" hidden="1" x14ac:dyDescent="0.2"/>
    <row r="138538" hidden="1" x14ac:dyDescent="0.2"/>
    <row r="138539" hidden="1" x14ac:dyDescent="0.2"/>
    <row r="138540" hidden="1" x14ac:dyDescent="0.2"/>
    <row r="138541" hidden="1" x14ac:dyDescent="0.2"/>
    <row r="138542" hidden="1" x14ac:dyDescent="0.2"/>
    <row r="138543" hidden="1" x14ac:dyDescent="0.2"/>
    <row r="138544" hidden="1" x14ac:dyDescent="0.2"/>
    <row r="138545" hidden="1" x14ac:dyDescent="0.2"/>
    <row r="138546" hidden="1" x14ac:dyDescent="0.2"/>
    <row r="138547" hidden="1" x14ac:dyDescent="0.2"/>
    <row r="138548" hidden="1" x14ac:dyDescent="0.2"/>
    <row r="138549" hidden="1" x14ac:dyDescent="0.2"/>
    <row r="138550" hidden="1" x14ac:dyDescent="0.2"/>
    <row r="138551" hidden="1" x14ac:dyDescent="0.2"/>
    <row r="138552" hidden="1" x14ac:dyDescent="0.2"/>
    <row r="138553" hidden="1" x14ac:dyDescent="0.2"/>
    <row r="138554" hidden="1" x14ac:dyDescent="0.2"/>
    <row r="138555" hidden="1" x14ac:dyDescent="0.2"/>
    <row r="138556" hidden="1" x14ac:dyDescent="0.2"/>
    <row r="138557" hidden="1" x14ac:dyDescent="0.2"/>
    <row r="138558" hidden="1" x14ac:dyDescent="0.2"/>
    <row r="138559" hidden="1" x14ac:dyDescent="0.2"/>
    <row r="138560" hidden="1" x14ac:dyDescent="0.2"/>
    <row r="138561" hidden="1" x14ac:dyDescent="0.2"/>
    <row r="138562" hidden="1" x14ac:dyDescent="0.2"/>
    <row r="138563" hidden="1" x14ac:dyDescent="0.2"/>
    <row r="138564" hidden="1" x14ac:dyDescent="0.2"/>
    <row r="138565" hidden="1" x14ac:dyDescent="0.2"/>
    <row r="138566" hidden="1" x14ac:dyDescent="0.2"/>
    <row r="138567" hidden="1" x14ac:dyDescent="0.2"/>
    <row r="138568" hidden="1" x14ac:dyDescent="0.2"/>
    <row r="138569" hidden="1" x14ac:dyDescent="0.2"/>
    <row r="138570" hidden="1" x14ac:dyDescent="0.2"/>
    <row r="138571" hidden="1" x14ac:dyDescent="0.2"/>
    <row r="138572" hidden="1" x14ac:dyDescent="0.2"/>
    <row r="138573" hidden="1" x14ac:dyDescent="0.2"/>
    <row r="138574" hidden="1" x14ac:dyDescent="0.2"/>
    <row r="138575" hidden="1" x14ac:dyDescent="0.2"/>
    <row r="138576" hidden="1" x14ac:dyDescent="0.2"/>
    <row r="138577" hidden="1" x14ac:dyDescent="0.2"/>
    <row r="138578" hidden="1" x14ac:dyDescent="0.2"/>
    <row r="138579" hidden="1" x14ac:dyDescent="0.2"/>
    <row r="138580" hidden="1" x14ac:dyDescent="0.2"/>
    <row r="138581" hidden="1" x14ac:dyDescent="0.2"/>
    <row r="138582" hidden="1" x14ac:dyDescent="0.2"/>
    <row r="138583" hidden="1" x14ac:dyDescent="0.2"/>
    <row r="138584" hidden="1" x14ac:dyDescent="0.2"/>
    <row r="138585" hidden="1" x14ac:dyDescent="0.2"/>
    <row r="138586" hidden="1" x14ac:dyDescent="0.2"/>
    <row r="138587" hidden="1" x14ac:dyDescent="0.2"/>
    <row r="138588" hidden="1" x14ac:dyDescent="0.2"/>
    <row r="138589" hidden="1" x14ac:dyDescent="0.2"/>
    <row r="138590" hidden="1" x14ac:dyDescent="0.2"/>
    <row r="138591" hidden="1" x14ac:dyDescent="0.2"/>
    <row r="138592" hidden="1" x14ac:dyDescent="0.2"/>
    <row r="138593" hidden="1" x14ac:dyDescent="0.2"/>
    <row r="138594" hidden="1" x14ac:dyDescent="0.2"/>
    <row r="138595" hidden="1" x14ac:dyDescent="0.2"/>
    <row r="138596" hidden="1" x14ac:dyDescent="0.2"/>
    <row r="138597" hidden="1" x14ac:dyDescent="0.2"/>
    <row r="138598" hidden="1" x14ac:dyDescent="0.2"/>
    <row r="138599" hidden="1" x14ac:dyDescent="0.2"/>
    <row r="138600" hidden="1" x14ac:dyDescent="0.2"/>
    <row r="138601" hidden="1" x14ac:dyDescent="0.2"/>
    <row r="138602" hidden="1" x14ac:dyDescent="0.2"/>
    <row r="138603" hidden="1" x14ac:dyDescent="0.2"/>
    <row r="138604" hidden="1" x14ac:dyDescent="0.2"/>
    <row r="138605" hidden="1" x14ac:dyDescent="0.2"/>
    <row r="138606" hidden="1" x14ac:dyDescent="0.2"/>
    <row r="138607" hidden="1" x14ac:dyDescent="0.2"/>
    <row r="138608" hidden="1" x14ac:dyDescent="0.2"/>
    <row r="138609" hidden="1" x14ac:dyDescent="0.2"/>
    <row r="138610" hidden="1" x14ac:dyDescent="0.2"/>
    <row r="138611" hidden="1" x14ac:dyDescent="0.2"/>
    <row r="138612" hidden="1" x14ac:dyDescent="0.2"/>
    <row r="138613" hidden="1" x14ac:dyDescent="0.2"/>
    <row r="138614" hidden="1" x14ac:dyDescent="0.2"/>
    <row r="138615" hidden="1" x14ac:dyDescent="0.2"/>
    <row r="138616" hidden="1" x14ac:dyDescent="0.2"/>
    <row r="138617" hidden="1" x14ac:dyDescent="0.2"/>
    <row r="138618" hidden="1" x14ac:dyDescent="0.2"/>
    <row r="138619" hidden="1" x14ac:dyDescent="0.2"/>
    <row r="138620" hidden="1" x14ac:dyDescent="0.2"/>
    <row r="138621" hidden="1" x14ac:dyDescent="0.2"/>
    <row r="138622" hidden="1" x14ac:dyDescent="0.2"/>
    <row r="138623" hidden="1" x14ac:dyDescent="0.2"/>
    <row r="138624" hidden="1" x14ac:dyDescent="0.2"/>
    <row r="138625" hidden="1" x14ac:dyDescent="0.2"/>
    <row r="138626" hidden="1" x14ac:dyDescent="0.2"/>
    <row r="138627" hidden="1" x14ac:dyDescent="0.2"/>
    <row r="138628" hidden="1" x14ac:dyDescent="0.2"/>
    <row r="138629" hidden="1" x14ac:dyDescent="0.2"/>
    <row r="138630" hidden="1" x14ac:dyDescent="0.2"/>
    <row r="138631" hidden="1" x14ac:dyDescent="0.2"/>
    <row r="138632" hidden="1" x14ac:dyDescent="0.2"/>
    <row r="138633" hidden="1" x14ac:dyDescent="0.2"/>
    <row r="138634" hidden="1" x14ac:dyDescent="0.2"/>
    <row r="138635" hidden="1" x14ac:dyDescent="0.2"/>
    <row r="138636" hidden="1" x14ac:dyDescent="0.2"/>
    <row r="138637" hidden="1" x14ac:dyDescent="0.2"/>
    <row r="138638" hidden="1" x14ac:dyDescent="0.2"/>
    <row r="138639" hidden="1" x14ac:dyDescent="0.2"/>
    <row r="138640" hidden="1" x14ac:dyDescent="0.2"/>
    <row r="138641" hidden="1" x14ac:dyDescent="0.2"/>
    <row r="138642" hidden="1" x14ac:dyDescent="0.2"/>
    <row r="138643" hidden="1" x14ac:dyDescent="0.2"/>
    <row r="138644" hidden="1" x14ac:dyDescent="0.2"/>
    <row r="138645" hidden="1" x14ac:dyDescent="0.2"/>
    <row r="138646" hidden="1" x14ac:dyDescent="0.2"/>
    <row r="138647" hidden="1" x14ac:dyDescent="0.2"/>
    <row r="138648" hidden="1" x14ac:dyDescent="0.2"/>
    <row r="138649" hidden="1" x14ac:dyDescent="0.2"/>
    <row r="138650" hidden="1" x14ac:dyDescent="0.2"/>
    <row r="138651" hidden="1" x14ac:dyDescent="0.2"/>
    <row r="138652" hidden="1" x14ac:dyDescent="0.2"/>
    <row r="138653" hidden="1" x14ac:dyDescent="0.2"/>
    <row r="138654" hidden="1" x14ac:dyDescent="0.2"/>
    <row r="138655" hidden="1" x14ac:dyDescent="0.2"/>
    <row r="138656" hidden="1" x14ac:dyDescent="0.2"/>
    <row r="138657" hidden="1" x14ac:dyDescent="0.2"/>
    <row r="138658" hidden="1" x14ac:dyDescent="0.2"/>
    <row r="138659" hidden="1" x14ac:dyDescent="0.2"/>
    <row r="138660" hidden="1" x14ac:dyDescent="0.2"/>
    <row r="138661" hidden="1" x14ac:dyDescent="0.2"/>
    <row r="138662" hidden="1" x14ac:dyDescent="0.2"/>
    <row r="138663" hidden="1" x14ac:dyDescent="0.2"/>
    <row r="138664" hidden="1" x14ac:dyDescent="0.2"/>
    <row r="138665" hidden="1" x14ac:dyDescent="0.2"/>
    <row r="138666" hidden="1" x14ac:dyDescent="0.2"/>
    <row r="138667" hidden="1" x14ac:dyDescent="0.2"/>
    <row r="138668" hidden="1" x14ac:dyDescent="0.2"/>
    <row r="138669" hidden="1" x14ac:dyDescent="0.2"/>
    <row r="138670" hidden="1" x14ac:dyDescent="0.2"/>
    <row r="138671" hidden="1" x14ac:dyDescent="0.2"/>
    <row r="138672" hidden="1" x14ac:dyDescent="0.2"/>
    <row r="138673" hidden="1" x14ac:dyDescent="0.2"/>
    <row r="138674" hidden="1" x14ac:dyDescent="0.2"/>
    <row r="138675" hidden="1" x14ac:dyDescent="0.2"/>
    <row r="138676" hidden="1" x14ac:dyDescent="0.2"/>
    <row r="138677" hidden="1" x14ac:dyDescent="0.2"/>
    <row r="138678" hidden="1" x14ac:dyDescent="0.2"/>
    <row r="138679" hidden="1" x14ac:dyDescent="0.2"/>
    <row r="138680" hidden="1" x14ac:dyDescent="0.2"/>
    <row r="138681" hidden="1" x14ac:dyDescent="0.2"/>
    <row r="138682" hidden="1" x14ac:dyDescent="0.2"/>
    <row r="138683" hidden="1" x14ac:dyDescent="0.2"/>
    <row r="138684" hidden="1" x14ac:dyDescent="0.2"/>
    <row r="138685" hidden="1" x14ac:dyDescent="0.2"/>
    <row r="138686" hidden="1" x14ac:dyDescent="0.2"/>
    <row r="138687" hidden="1" x14ac:dyDescent="0.2"/>
    <row r="138688" hidden="1" x14ac:dyDescent="0.2"/>
    <row r="138689" hidden="1" x14ac:dyDescent="0.2"/>
    <row r="138690" hidden="1" x14ac:dyDescent="0.2"/>
    <row r="138691" hidden="1" x14ac:dyDescent="0.2"/>
    <row r="138692" hidden="1" x14ac:dyDescent="0.2"/>
    <row r="138693" hidden="1" x14ac:dyDescent="0.2"/>
    <row r="138694" hidden="1" x14ac:dyDescent="0.2"/>
    <row r="138695" hidden="1" x14ac:dyDescent="0.2"/>
    <row r="138696" hidden="1" x14ac:dyDescent="0.2"/>
    <row r="138697" hidden="1" x14ac:dyDescent="0.2"/>
    <row r="138698" hidden="1" x14ac:dyDescent="0.2"/>
    <row r="138699" hidden="1" x14ac:dyDescent="0.2"/>
    <row r="138700" hidden="1" x14ac:dyDescent="0.2"/>
    <row r="138701" hidden="1" x14ac:dyDescent="0.2"/>
    <row r="138702" hidden="1" x14ac:dyDescent="0.2"/>
    <row r="138703" hidden="1" x14ac:dyDescent="0.2"/>
    <row r="138704" hidden="1" x14ac:dyDescent="0.2"/>
    <row r="138705" hidden="1" x14ac:dyDescent="0.2"/>
    <row r="138706" hidden="1" x14ac:dyDescent="0.2"/>
    <row r="138707" hidden="1" x14ac:dyDescent="0.2"/>
    <row r="138708" hidden="1" x14ac:dyDescent="0.2"/>
    <row r="138709" hidden="1" x14ac:dyDescent="0.2"/>
    <row r="138710" hidden="1" x14ac:dyDescent="0.2"/>
    <row r="138711" hidden="1" x14ac:dyDescent="0.2"/>
    <row r="138712" hidden="1" x14ac:dyDescent="0.2"/>
    <row r="138713" hidden="1" x14ac:dyDescent="0.2"/>
    <row r="138714" hidden="1" x14ac:dyDescent="0.2"/>
    <row r="138715" hidden="1" x14ac:dyDescent="0.2"/>
    <row r="138716" hidden="1" x14ac:dyDescent="0.2"/>
    <row r="138717" hidden="1" x14ac:dyDescent="0.2"/>
    <row r="138718" hidden="1" x14ac:dyDescent="0.2"/>
    <row r="138719" hidden="1" x14ac:dyDescent="0.2"/>
    <row r="138720" hidden="1" x14ac:dyDescent="0.2"/>
    <row r="138721" hidden="1" x14ac:dyDescent="0.2"/>
    <row r="138722" hidden="1" x14ac:dyDescent="0.2"/>
    <row r="138723" hidden="1" x14ac:dyDescent="0.2"/>
    <row r="138724" hidden="1" x14ac:dyDescent="0.2"/>
    <row r="138725" hidden="1" x14ac:dyDescent="0.2"/>
    <row r="138726" hidden="1" x14ac:dyDescent="0.2"/>
    <row r="138727" hidden="1" x14ac:dyDescent="0.2"/>
    <row r="138728" hidden="1" x14ac:dyDescent="0.2"/>
    <row r="138729" hidden="1" x14ac:dyDescent="0.2"/>
    <row r="138730" hidden="1" x14ac:dyDescent="0.2"/>
    <row r="138731" hidden="1" x14ac:dyDescent="0.2"/>
    <row r="138732" hidden="1" x14ac:dyDescent="0.2"/>
    <row r="138733" hidden="1" x14ac:dyDescent="0.2"/>
    <row r="138734" hidden="1" x14ac:dyDescent="0.2"/>
    <row r="138735" hidden="1" x14ac:dyDescent="0.2"/>
    <row r="138736" hidden="1" x14ac:dyDescent="0.2"/>
    <row r="138737" hidden="1" x14ac:dyDescent="0.2"/>
    <row r="138738" hidden="1" x14ac:dyDescent="0.2"/>
    <row r="138739" hidden="1" x14ac:dyDescent="0.2"/>
    <row r="138740" hidden="1" x14ac:dyDescent="0.2"/>
    <row r="138741" hidden="1" x14ac:dyDescent="0.2"/>
    <row r="138742" hidden="1" x14ac:dyDescent="0.2"/>
    <row r="138743" hidden="1" x14ac:dyDescent="0.2"/>
    <row r="138744" hidden="1" x14ac:dyDescent="0.2"/>
    <row r="138745" hidden="1" x14ac:dyDescent="0.2"/>
    <row r="138746" hidden="1" x14ac:dyDescent="0.2"/>
    <row r="138747" hidden="1" x14ac:dyDescent="0.2"/>
    <row r="138748" hidden="1" x14ac:dyDescent="0.2"/>
    <row r="138749" hidden="1" x14ac:dyDescent="0.2"/>
    <row r="138750" hidden="1" x14ac:dyDescent="0.2"/>
    <row r="138751" hidden="1" x14ac:dyDescent="0.2"/>
    <row r="138752" hidden="1" x14ac:dyDescent="0.2"/>
    <row r="138753" hidden="1" x14ac:dyDescent="0.2"/>
    <row r="138754" hidden="1" x14ac:dyDescent="0.2"/>
    <row r="138755" hidden="1" x14ac:dyDescent="0.2"/>
    <row r="138756" hidden="1" x14ac:dyDescent="0.2"/>
    <row r="138757" hidden="1" x14ac:dyDescent="0.2"/>
    <row r="138758" hidden="1" x14ac:dyDescent="0.2"/>
    <row r="138759" hidden="1" x14ac:dyDescent="0.2"/>
    <row r="138760" hidden="1" x14ac:dyDescent="0.2"/>
    <row r="138761" hidden="1" x14ac:dyDescent="0.2"/>
    <row r="138762" hidden="1" x14ac:dyDescent="0.2"/>
    <row r="138763" hidden="1" x14ac:dyDescent="0.2"/>
    <row r="138764" hidden="1" x14ac:dyDescent="0.2"/>
    <row r="138765" hidden="1" x14ac:dyDescent="0.2"/>
    <row r="138766" hidden="1" x14ac:dyDescent="0.2"/>
    <row r="138767" hidden="1" x14ac:dyDescent="0.2"/>
    <row r="138768" hidden="1" x14ac:dyDescent="0.2"/>
    <row r="138769" hidden="1" x14ac:dyDescent="0.2"/>
    <row r="138770" hidden="1" x14ac:dyDescent="0.2"/>
    <row r="138771" hidden="1" x14ac:dyDescent="0.2"/>
    <row r="138772" hidden="1" x14ac:dyDescent="0.2"/>
    <row r="138773" hidden="1" x14ac:dyDescent="0.2"/>
    <row r="138774" hidden="1" x14ac:dyDescent="0.2"/>
    <row r="138775" hidden="1" x14ac:dyDescent="0.2"/>
    <row r="138776" hidden="1" x14ac:dyDescent="0.2"/>
    <row r="138777" hidden="1" x14ac:dyDescent="0.2"/>
    <row r="138778" hidden="1" x14ac:dyDescent="0.2"/>
    <row r="138779" hidden="1" x14ac:dyDescent="0.2"/>
    <row r="138780" hidden="1" x14ac:dyDescent="0.2"/>
    <row r="138781" hidden="1" x14ac:dyDescent="0.2"/>
    <row r="138782" hidden="1" x14ac:dyDescent="0.2"/>
    <row r="138783" hidden="1" x14ac:dyDescent="0.2"/>
    <row r="138784" hidden="1" x14ac:dyDescent="0.2"/>
    <row r="138785" hidden="1" x14ac:dyDescent="0.2"/>
    <row r="138786" hidden="1" x14ac:dyDescent="0.2"/>
    <row r="138787" hidden="1" x14ac:dyDescent="0.2"/>
    <row r="138788" hidden="1" x14ac:dyDescent="0.2"/>
    <row r="138789" hidden="1" x14ac:dyDescent="0.2"/>
    <row r="138790" hidden="1" x14ac:dyDescent="0.2"/>
    <row r="138791" hidden="1" x14ac:dyDescent="0.2"/>
    <row r="138792" hidden="1" x14ac:dyDescent="0.2"/>
    <row r="138793" hidden="1" x14ac:dyDescent="0.2"/>
    <row r="138794" hidden="1" x14ac:dyDescent="0.2"/>
    <row r="138795" hidden="1" x14ac:dyDescent="0.2"/>
    <row r="138796" hidden="1" x14ac:dyDescent="0.2"/>
    <row r="138797" hidden="1" x14ac:dyDescent="0.2"/>
    <row r="138798" hidden="1" x14ac:dyDescent="0.2"/>
    <row r="138799" hidden="1" x14ac:dyDescent="0.2"/>
    <row r="138800" hidden="1" x14ac:dyDescent="0.2"/>
    <row r="138801" hidden="1" x14ac:dyDescent="0.2"/>
    <row r="138802" hidden="1" x14ac:dyDescent="0.2"/>
    <row r="138803" hidden="1" x14ac:dyDescent="0.2"/>
    <row r="138804" hidden="1" x14ac:dyDescent="0.2"/>
    <row r="138805" hidden="1" x14ac:dyDescent="0.2"/>
    <row r="138806" hidden="1" x14ac:dyDescent="0.2"/>
    <row r="138807" hidden="1" x14ac:dyDescent="0.2"/>
    <row r="138808" hidden="1" x14ac:dyDescent="0.2"/>
    <row r="138809" hidden="1" x14ac:dyDescent="0.2"/>
    <row r="138810" hidden="1" x14ac:dyDescent="0.2"/>
    <row r="138811" hidden="1" x14ac:dyDescent="0.2"/>
    <row r="138812" hidden="1" x14ac:dyDescent="0.2"/>
    <row r="138813" hidden="1" x14ac:dyDescent="0.2"/>
    <row r="138814" hidden="1" x14ac:dyDescent="0.2"/>
    <row r="138815" hidden="1" x14ac:dyDescent="0.2"/>
    <row r="138816" hidden="1" x14ac:dyDescent="0.2"/>
    <row r="138817" hidden="1" x14ac:dyDescent="0.2"/>
    <row r="138818" hidden="1" x14ac:dyDescent="0.2"/>
    <row r="138819" hidden="1" x14ac:dyDescent="0.2"/>
    <row r="138820" hidden="1" x14ac:dyDescent="0.2"/>
    <row r="138821" hidden="1" x14ac:dyDescent="0.2"/>
    <row r="138822" hidden="1" x14ac:dyDescent="0.2"/>
    <row r="138823" hidden="1" x14ac:dyDescent="0.2"/>
    <row r="138824" hidden="1" x14ac:dyDescent="0.2"/>
    <row r="138825" hidden="1" x14ac:dyDescent="0.2"/>
    <row r="138826" hidden="1" x14ac:dyDescent="0.2"/>
    <row r="138827" hidden="1" x14ac:dyDescent="0.2"/>
    <row r="138828" hidden="1" x14ac:dyDescent="0.2"/>
    <row r="138829" hidden="1" x14ac:dyDescent="0.2"/>
    <row r="138830" hidden="1" x14ac:dyDescent="0.2"/>
    <row r="138831" hidden="1" x14ac:dyDescent="0.2"/>
    <row r="138832" hidden="1" x14ac:dyDescent="0.2"/>
    <row r="138833" hidden="1" x14ac:dyDescent="0.2"/>
    <row r="138834" hidden="1" x14ac:dyDescent="0.2"/>
    <row r="138835" hidden="1" x14ac:dyDescent="0.2"/>
    <row r="138836" hidden="1" x14ac:dyDescent="0.2"/>
    <row r="138837" hidden="1" x14ac:dyDescent="0.2"/>
    <row r="138838" hidden="1" x14ac:dyDescent="0.2"/>
    <row r="138839" hidden="1" x14ac:dyDescent="0.2"/>
    <row r="138840" hidden="1" x14ac:dyDescent="0.2"/>
    <row r="138841" hidden="1" x14ac:dyDescent="0.2"/>
    <row r="138842" hidden="1" x14ac:dyDescent="0.2"/>
    <row r="138843" hidden="1" x14ac:dyDescent="0.2"/>
    <row r="138844" hidden="1" x14ac:dyDescent="0.2"/>
    <row r="138845" hidden="1" x14ac:dyDescent="0.2"/>
    <row r="138846" hidden="1" x14ac:dyDescent="0.2"/>
    <row r="138847" hidden="1" x14ac:dyDescent="0.2"/>
    <row r="138848" hidden="1" x14ac:dyDescent="0.2"/>
    <row r="138849" hidden="1" x14ac:dyDescent="0.2"/>
    <row r="138850" hidden="1" x14ac:dyDescent="0.2"/>
    <row r="138851" hidden="1" x14ac:dyDescent="0.2"/>
    <row r="138852" hidden="1" x14ac:dyDescent="0.2"/>
    <row r="138853" hidden="1" x14ac:dyDescent="0.2"/>
    <row r="138854" hidden="1" x14ac:dyDescent="0.2"/>
    <row r="138855" hidden="1" x14ac:dyDescent="0.2"/>
    <row r="138856" hidden="1" x14ac:dyDescent="0.2"/>
    <row r="138857" hidden="1" x14ac:dyDescent="0.2"/>
    <row r="138858" hidden="1" x14ac:dyDescent="0.2"/>
    <row r="138859" hidden="1" x14ac:dyDescent="0.2"/>
    <row r="138860" hidden="1" x14ac:dyDescent="0.2"/>
    <row r="138861" hidden="1" x14ac:dyDescent="0.2"/>
    <row r="138862" hidden="1" x14ac:dyDescent="0.2"/>
    <row r="138863" hidden="1" x14ac:dyDescent="0.2"/>
    <row r="138864" hidden="1" x14ac:dyDescent="0.2"/>
    <row r="138865" hidden="1" x14ac:dyDescent="0.2"/>
    <row r="138866" hidden="1" x14ac:dyDescent="0.2"/>
    <row r="138867" hidden="1" x14ac:dyDescent="0.2"/>
    <row r="138868" hidden="1" x14ac:dyDescent="0.2"/>
    <row r="138869" hidden="1" x14ac:dyDescent="0.2"/>
    <row r="138870" hidden="1" x14ac:dyDescent="0.2"/>
    <row r="138871" hidden="1" x14ac:dyDescent="0.2"/>
    <row r="138872" hidden="1" x14ac:dyDescent="0.2"/>
    <row r="138873" hidden="1" x14ac:dyDescent="0.2"/>
    <row r="138874" hidden="1" x14ac:dyDescent="0.2"/>
    <row r="138875" hidden="1" x14ac:dyDescent="0.2"/>
    <row r="138876" hidden="1" x14ac:dyDescent="0.2"/>
    <row r="138877" hidden="1" x14ac:dyDescent="0.2"/>
    <row r="138878" hidden="1" x14ac:dyDescent="0.2"/>
    <row r="138879" hidden="1" x14ac:dyDescent="0.2"/>
    <row r="138880" hidden="1" x14ac:dyDescent="0.2"/>
    <row r="138881" hidden="1" x14ac:dyDescent="0.2"/>
    <row r="138882" hidden="1" x14ac:dyDescent="0.2"/>
    <row r="138883" hidden="1" x14ac:dyDescent="0.2"/>
    <row r="138884" hidden="1" x14ac:dyDescent="0.2"/>
    <row r="138885" hidden="1" x14ac:dyDescent="0.2"/>
    <row r="138886" hidden="1" x14ac:dyDescent="0.2"/>
    <row r="138887" hidden="1" x14ac:dyDescent="0.2"/>
    <row r="138888" hidden="1" x14ac:dyDescent="0.2"/>
    <row r="138889" hidden="1" x14ac:dyDescent="0.2"/>
    <row r="138890" hidden="1" x14ac:dyDescent="0.2"/>
    <row r="138891" hidden="1" x14ac:dyDescent="0.2"/>
    <row r="138892" hidden="1" x14ac:dyDescent="0.2"/>
    <row r="138893" hidden="1" x14ac:dyDescent="0.2"/>
    <row r="138894" hidden="1" x14ac:dyDescent="0.2"/>
    <row r="138895" hidden="1" x14ac:dyDescent="0.2"/>
    <row r="138896" hidden="1" x14ac:dyDescent="0.2"/>
    <row r="138897" hidden="1" x14ac:dyDescent="0.2"/>
    <row r="138898" hidden="1" x14ac:dyDescent="0.2"/>
    <row r="138899" hidden="1" x14ac:dyDescent="0.2"/>
    <row r="138900" hidden="1" x14ac:dyDescent="0.2"/>
    <row r="138901" hidden="1" x14ac:dyDescent="0.2"/>
    <row r="138902" hidden="1" x14ac:dyDescent="0.2"/>
    <row r="138903" hidden="1" x14ac:dyDescent="0.2"/>
    <row r="138904" hidden="1" x14ac:dyDescent="0.2"/>
    <row r="138905" hidden="1" x14ac:dyDescent="0.2"/>
    <row r="138906" hidden="1" x14ac:dyDescent="0.2"/>
    <row r="138907" hidden="1" x14ac:dyDescent="0.2"/>
    <row r="138908" hidden="1" x14ac:dyDescent="0.2"/>
    <row r="138909" hidden="1" x14ac:dyDescent="0.2"/>
    <row r="138910" hidden="1" x14ac:dyDescent="0.2"/>
    <row r="138911" hidden="1" x14ac:dyDescent="0.2"/>
    <row r="138912" hidden="1" x14ac:dyDescent="0.2"/>
    <row r="138913" hidden="1" x14ac:dyDescent="0.2"/>
    <row r="138914" hidden="1" x14ac:dyDescent="0.2"/>
    <row r="138915" hidden="1" x14ac:dyDescent="0.2"/>
    <row r="138916" hidden="1" x14ac:dyDescent="0.2"/>
    <row r="138917" hidden="1" x14ac:dyDescent="0.2"/>
    <row r="138918" hidden="1" x14ac:dyDescent="0.2"/>
    <row r="138919" hidden="1" x14ac:dyDescent="0.2"/>
    <row r="138920" hidden="1" x14ac:dyDescent="0.2"/>
    <row r="138921" hidden="1" x14ac:dyDescent="0.2"/>
    <row r="138922" hidden="1" x14ac:dyDescent="0.2"/>
    <row r="138923" hidden="1" x14ac:dyDescent="0.2"/>
    <row r="138924" hidden="1" x14ac:dyDescent="0.2"/>
    <row r="138925" hidden="1" x14ac:dyDescent="0.2"/>
    <row r="138926" hidden="1" x14ac:dyDescent="0.2"/>
    <row r="138927" hidden="1" x14ac:dyDescent="0.2"/>
    <row r="138928" hidden="1" x14ac:dyDescent="0.2"/>
    <row r="138929" hidden="1" x14ac:dyDescent="0.2"/>
    <row r="138930" hidden="1" x14ac:dyDescent="0.2"/>
    <row r="138931" hidden="1" x14ac:dyDescent="0.2"/>
    <row r="138932" hidden="1" x14ac:dyDescent="0.2"/>
    <row r="138933" hidden="1" x14ac:dyDescent="0.2"/>
    <row r="138934" hidden="1" x14ac:dyDescent="0.2"/>
    <row r="138935" hidden="1" x14ac:dyDescent="0.2"/>
    <row r="138936" hidden="1" x14ac:dyDescent="0.2"/>
    <row r="138937" hidden="1" x14ac:dyDescent="0.2"/>
    <row r="138938" hidden="1" x14ac:dyDescent="0.2"/>
    <row r="138939" hidden="1" x14ac:dyDescent="0.2"/>
    <row r="138940" hidden="1" x14ac:dyDescent="0.2"/>
    <row r="138941" hidden="1" x14ac:dyDescent="0.2"/>
    <row r="138942" hidden="1" x14ac:dyDescent="0.2"/>
    <row r="138943" hidden="1" x14ac:dyDescent="0.2"/>
    <row r="138944" hidden="1" x14ac:dyDescent="0.2"/>
    <row r="138945" hidden="1" x14ac:dyDescent="0.2"/>
    <row r="138946" hidden="1" x14ac:dyDescent="0.2"/>
    <row r="138947" hidden="1" x14ac:dyDescent="0.2"/>
    <row r="138948" hidden="1" x14ac:dyDescent="0.2"/>
    <row r="138949" hidden="1" x14ac:dyDescent="0.2"/>
    <row r="138950" hidden="1" x14ac:dyDescent="0.2"/>
    <row r="138951" hidden="1" x14ac:dyDescent="0.2"/>
    <row r="138952" hidden="1" x14ac:dyDescent="0.2"/>
    <row r="138953" hidden="1" x14ac:dyDescent="0.2"/>
    <row r="138954" hidden="1" x14ac:dyDescent="0.2"/>
    <row r="138955" hidden="1" x14ac:dyDescent="0.2"/>
    <row r="138956" hidden="1" x14ac:dyDescent="0.2"/>
    <row r="138957" hidden="1" x14ac:dyDescent="0.2"/>
    <row r="138958" hidden="1" x14ac:dyDescent="0.2"/>
    <row r="138959" hidden="1" x14ac:dyDescent="0.2"/>
    <row r="138960" hidden="1" x14ac:dyDescent="0.2"/>
    <row r="138961" hidden="1" x14ac:dyDescent="0.2"/>
    <row r="138962" hidden="1" x14ac:dyDescent="0.2"/>
    <row r="138963" hidden="1" x14ac:dyDescent="0.2"/>
    <row r="138964" hidden="1" x14ac:dyDescent="0.2"/>
    <row r="138965" hidden="1" x14ac:dyDescent="0.2"/>
    <row r="138966" hidden="1" x14ac:dyDescent="0.2"/>
    <row r="138967" hidden="1" x14ac:dyDescent="0.2"/>
    <row r="138968" hidden="1" x14ac:dyDescent="0.2"/>
    <row r="138969" hidden="1" x14ac:dyDescent="0.2"/>
    <row r="138970" hidden="1" x14ac:dyDescent="0.2"/>
    <row r="138971" hidden="1" x14ac:dyDescent="0.2"/>
    <row r="138972" hidden="1" x14ac:dyDescent="0.2"/>
    <row r="138973" hidden="1" x14ac:dyDescent="0.2"/>
    <row r="138974" hidden="1" x14ac:dyDescent="0.2"/>
    <row r="138975" hidden="1" x14ac:dyDescent="0.2"/>
    <row r="138976" hidden="1" x14ac:dyDescent="0.2"/>
    <row r="138977" hidden="1" x14ac:dyDescent="0.2"/>
    <row r="138978" hidden="1" x14ac:dyDescent="0.2"/>
    <row r="138979" hidden="1" x14ac:dyDescent="0.2"/>
    <row r="138980" hidden="1" x14ac:dyDescent="0.2"/>
    <row r="138981" hidden="1" x14ac:dyDescent="0.2"/>
    <row r="138982" hidden="1" x14ac:dyDescent="0.2"/>
    <row r="138983" hidden="1" x14ac:dyDescent="0.2"/>
    <row r="138984" hidden="1" x14ac:dyDescent="0.2"/>
    <row r="138985" hidden="1" x14ac:dyDescent="0.2"/>
    <row r="138986" hidden="1" x14ac:dyDescent="0.2"/>
    <row r="138987" hidden="1" x14ac:dyDescent="0.2"/>
    <row r="138988" hidden="1" x14ac:dyDescent="0.2"/>
    <row r="138989" hidden="1" x14ac:dyDescent="0.2"/>
    <row r="138990" hidden="1" x14ac:dyDescent="0.2"/>
    <row r="138991" hidden="1" x14ac:dyDescent="0.2"/>
    <row r="138992" hidden="1" x14ac:dyDescent="0.2"/>
    <row r="138993" hidden="1" x14ac:dyDescent="0.2"/>
    <row r="138994" hidden="1" x14ac:dyDescent="0.2"/>
    <row r="138995" hidden="1" x14ac:dyDescent="0.2"/>
    <row r="138996" hidden="1" x14ac:dyDescent="0.2"/>
    <row r="138997" hidden="1" x14ac:dyDescent="0.2"/>
    <row r="138998" hidden="1" x14ac:dyDescent="0.2"/>
    <row r="138999" hidden="1" x14ac:dyDescent="0.2"/>
    <row r="139000" hidden="1" x14ac:dyDescent="0.2"/>
    <row r="139001" hidden="1" x14ac:dyDescent="0.2"/>
    <row r="139002" hidden="1" x14ac:dyDescent="0.2"/>
    <row r="139003" hidden="1" x14ac:dyDescent="0.2"/>
    <row r="139004" hidden="1" x14ac:dyDescent="0.2"/>
    <row r="139005" hidden="1" x14ac:dyDescent="0.2"/>
    <row r="139006" hidden="1" x14ac:dyDescent="0.2"/>
    <row r="139007" hidden="1" x14ac:dyDescent="0.2"/>
    <row r="139008" hidden="1" x14ac:dyDescent="0.2"/>
    <row r="139009" hidden="1" x14ac:dyDescent="0.2"/>
    <row r="139010" hidden="1" x14ac:dyDescent="0.2"/>
    <row r="139011" hidden="1" x14ac:dyDescent="0.2"/>
    <row r="139012" hidden="1" x14ac:dyDescent="0.2"/>
    <row r="139013" hidden="1" x14ac:dyDescent="0.2"/>
    <row r="139014" hidden="1" x14ac:dyDescent="0.2"/>
    <row r="139015" hidden="1" x14ac:dyDescent="0.2"/>
    <row r="139016" hidden="1" x14ac:dyDescent="0.2"/>
    <row r="139017" hidden="1" x14ac:dyDescent="0.2"/>
    <row r="139018" hidden="1" x14ac:dyDescent="0.2"/>
    <row r="139019" hidden="1" x14ac:dyDescent="0.2"/>
    <row r="139020" hidden="1" x14ac:dyDescent="0.2"/>
    <row r="139021" hidden="1" x14ac:dyDescent="0.2"/>
    <row r="139022" hidden="1" x14ac:dyDescent="0.2"/>
    <row r="139023" hidden="1" x14ac:dyDescent="0.2"/>
    <row r="139024" hidden="1" x14ac:dyDescent="0.2"/>
    <row r="139025" hidden="1" x14ac:dyDescent="0.2"/>
    <row r="139026" hidden="1" x14ac:dyDescent="0.2"/>
    <row r="139027" hidden="1" x14ac:dyDescent="0.2"/>
    <row r="139028" hidden="1" x14ac:dyDescent="0.2"/>
    <row r="139029" hidden="1" x14ac:dyDescent="0.2"/>
    <row r="139030" hidden="1" x14ac:dyDescent="0.2"/>
    <row r="139031" hidden="1" x14ac:dyDescent="0.2"/>
    <row r="139032" hidden="1" x14ac:dyDescent="0.2"/>
    <row r="139033" hidden="1" x14ac:dyDescent="0.2"/>
    <row r="139034" hidden="1" x14ac:dyDescent="0.2"/>
    <row r="139035" hidden="1" x14ac:dyDescent="0.2"/>
    <row r="139036" hidden="1" x14ac:dyDescent="0.2"/>
    <row r="139037" hidden="1" x14ac:dyDescent="0.2"/>
    <row r="139038" hidden="1" x14ac:dyDescent="0.2"/>
    <row r="139039" hidden="1" x14ac:dyDescent="0.2"/>
    <row r="139040" hidden="1" x14ac:dyDescent="0.2"/>
    <row r="139041" hidden="1" x14ac:dyDescent="0.2"/>
    <row r="139042" hidden="1" x14ac:dyDescent="0.2"/>
    <row r="139043" hidden="1" x14ac:dyDescent="0.2"/>
    <row r="139044" hidden="1" x14ac:dyDescent="0.2"/>
    <row r="139045" hidden="1" x14ac:dyDescent="0.2"/>
    <row r="139046" hidden="1" x14ac:dyDescent="0.2"/>
    <row r="139047" hidden="1" x14ac:dyDescent="0.2"/>
    <row r="139048" hidden="1" x14ac:dyDescent="0.2"/>
    <row r="139049" hidden="1" x14ac:dyDescent="0.2"/>
    <row r="139050" hidden="1" x14ac:dyDescent="0.2"/>
    <row r="139051" hidden="1" x14ac:dyDescent="0.2"/>
    <row r="139052" hidden="1" x14ac:dyDescent="0.2"/>
    <row r="139053" hidden="1" x14ac:dyDescent="0.2"/>
    <row r="139054" hidden="1" x14ac:dyDescent="0.2"/>
    <row r="139055" hidden="1" x14ac:dyDescent="0.2"/>
    <row r="139056" hidden="1" x14ac:dyDescent="0.2"/>
    <row r="139057" hidden="1" x14ac:dyDescent="0.2"/>
    <row r="139058" hidden="1" x14ac:dyDescent="0.2"/>
    <row r="139059" hidden="1" x14ac:dyDescent="0.2"/>
    <row r="139060" hidden="1" x14ac:dyDescent="0.2"/>
    <row r="139061" hidden="1" x14ac:dyDescent="0.2"/>
    <row r="139062" hidden="1" x14ac:dyDescent="0.2"/>
    <row r="139063" hidden="1" x14ac:dyDescent="0.2"/>
    <row r="139064" hidden="1" x14ac:dyDescent="0.2"/>
    <row r="139065" hidden="1" x14ac:dyDescent="0.2"/>
    <row r="139066" hidden="1" x14ac:dyDescent="0.2"/>
    <row r="139067" hidden="1" x14ac:dyDescent="0.2"/>
    <row r="139068" hidden="1" x14ac:dyDescent="0.2"/>
    <row r="139069" hidden="1" x14ac:dyDescent="0.2"/>
    <row r="139070" hidden="1" x14ac:dyDescent="0.2"/>
    <row r="139071" hidden="1" x14ac:dyDescent="0.2"/>
    <row r="139072" hidden="1" x14ac:dyDescent="0.2"/>
    <row r="139073" hidden="1" x14ac:dyDescent="0.2"/>
    <row r="139074" hidden="1" x14ac:dyDescent="0.2"/>
    <row r="139075" hidden="1" x14ac:dyDescent="0.2"/>
    <row r="139076" hidden="1" x14ac:dyDescent="0.2"/>
    <row r="139077" hidden="1" x14ac:dyDescent="0.2"/>
    <row r="139078" hidden="1" x14ac:dyDescent="0.2"/>
    <row r="139079" hidden="1" x14ac:dyDescent="0.2"/>
    <row r="139080" hidden="1" x14ac:dyDescent="0.2"/>
    <row r="139081" hidden="1" x14ac:dyDescent="0.2"/>
    <row r="139082" hidden="1" x14ac:dyDescent="0.2"/>
    <row r="139083" hidden="1" x14ac:dyDescent="0.2"/>
    <row r="139084" hidden="1" x14ac:dyDescent="0.2"/>
    <row r="139085" hidden="1" x14ac:dyDescent="0.2"/>
    <row r="139086" hidden="1" x14ac:dyDescent="0.2"/>
    <row r="139087" hidden="1" x14ac:dyDescent="0.2"/>
    <row r="139088" hidden="1" x14ac:dyDescent="0.2"/>
    <row r="139089" hidden="1" x14ac:dyDescent="0.2"/>
    <row r="139090" hidden="1" x14ac:dyDescent="0.2"/>
    <row r="139091" hidden="1" x14ac:dyDescent="0.2"/>
    <row r="139092" hidden="1" x14ac:dyDescent="0.2"/>
    <row r="139093" hidden="1" x14ac:dyDescent="0.2"/>
    <row r="139094" hidden="1" x14ac:dyDescent="0.2"/>
    <row r="139095" hidden="1" x14ac:dyDescent="0.2"/>
    <row r="139096" hidden="1" x14ac:dyDescent="0.2"/>
    <row r="139097" hidden="1" x14ac:dyDescent="0.2"/>
    <row r="139098" hidden="1" x14ac:dyDescent="0.2"/>
    <row r="139099" hidden="1" x14ac:dyDescent="0.2"/>
    <row r="139100" hidden="1" x14ac:dyDescent="0.2"/>
    <row r="139101" hidden="1" x14ac:dyDescent="0.2"/>
    <row r="139102" hidden="1" x14ac:dyDescent="0.2"/>
    <row r="139103" hidden="1" x14ac:dyDescent="0.2"/>
    <row r="139104" hidden="1" x14ac:dyDescent="0.2"/>
    <row r="139105" hidden="1" x14ac:dyDescent="0.2"/>
    <row r="139106" hidden="1" x14ac:dyDescent="0.2"/>
    <row r="139107" hidden="1" x14ac:dyDescent="0.2"/>
    <row r="139108" hidden="1" x14ac:dyDescent="0.2"/>
    <row r="139109" hidden="1" x14ac:dyDescent="0.2"/>
    <row r="139110" hidden="1" x14ac:dyDescent="0.2"/>
    <row r="139111" hidden="1" x14ac:dyDescent="0.2"/>
    <row r="139112" hidden="1" x14ac:dyDescent="0.2"/>
    <row r="139113" hidden="1" x14ac:dyDescent="0.2"/>
    <row r="139114" hidden="1" x14ac:dyDescent="0.2"/>
    <row r="139115" hidden="1" x14ac:dyDescent="0.2"/>
    <row r="139116" hidden="1" x14ac:dyDescent="0.2"/>
    <row r="139117" hidden="1" x14ac:dyDescent="0.2"/>
    <row r="139118" hidden="1" x14ac:dyDescent="0.2"/>
    <row r="139119" hidden="1" x14ac:dyDescent="0.2"/>
    <row r="139120" hidden="1" x14ac:dyDescent="0.2"/>
    <row r="139121" hidden="1" x14ac:dyDescent="0.2"/>
    <row r="139122" hidden="1" x14ac:dyDescent="0.2"/>
    <row r="139123" hidden="1" x14ac:dyDescent="0.2"/>
    <row r="139124" hidden="1" x14ac:dyDescent="0.2"/>
    <row r="139125" hidden="1" x14ac:dyDescent="0.2"/>
    <row r="139126" hidden="1" x14ac:dyDescent="0.2"/>
    <row r="139127" hidden="1" x14ac:dyDescent="0.2"/>
    <row r="139128" hidden="1" x14ac:dyDescent="0.2"/>
    <row r="139129" hidden="1" x14ac:dyDescent="0.2"/>
    <row r="139130" hidden="1" x14ac:dyDescent="0.2"/>
    <row r="139131" hidden="1" x14ac:dyDescent="0.2"/>
    <row r="139132" hidden="1" x14ac:dyDescent="0.2"/>
    <row r="139133" hidden="1" x14ac:dyDescent="0.2"/>
    <row r="139134" hidden="1" x14ac:dyDescent="0.2"/>
    <row r="139135" hidden="1" x14ac:dyDescent="0.2"/>
    <row r="139136" hidden="1" x14ac:dyDescent="0.2"/>
    <row r="139137" hidden="1" x14ac:dyDescent="0.2"/>
    <row r="139138" hidden="1" x14ac:dyDescent="0.2"/>
    <row r="139139" hidden="1" x14ac:dyDescent="0.2"/>
    <row r="139140" hidden="1" x14ac:dyDescent="0.2"/>
    <row r="139141" hidden="1" x14ac:dyDescent="0.2"/>
    <row r="139142" hidden="1" x14ac:dyDescent="0.2"/>
    <row r="139143" hidden="1" x14ac:dyDescent="0.2"/>
    <row r="139144" hidden="1" x14ac:dyDescent="0.2"/>
    <row r="139145" hidden="1" x14ac:dyDescent="0.2"/>
    <row r="139146" hidden="1" x14ac:dyDescent="0.2"/>
    <row r="139147" hidden="1" x14ac:dyDescent="0.2"/>
    <row r="139148" hidden="1" x14ac:dyDescent="0.2"/>
    <row r="139149" hidden="1" x14ac:dyDescent="0.2"/>
    <row r="139150" hidden="1" x14ac:dyDescent="0.2"/>
    <row r="139151" hidden="1" x14ac:dyDescent="0.2"/>
    <row r="139152" hidden="1" x14ac:dyDescent="0.2"/>
    <row r="139153" hidden="1" x14ac:dyDescent="0.2"/>
    <row r="139154" hidden="1" x14ac:dyDescent="0.2"/>
    <row r="139155" hidden="1" x14ac:dyDescent="0.2"/>
    <row r="139156" hidden="1" x14ac:dyDescent="0.2"/>
    <row r="139157" hidden="1" x14ac:dyDescent="0.2"/>
    <row r="139158" hidden="1" x14ac:dyDescent="0.2"/>
    <row r="139159" hidden="1" x14ac:dyDescent="0.2"/>
    <row r="139160" hidden="1" x14ac:dyDescent="0.2"/>
    <row r="139161" hidden="1" x14ac:dyDescent="0.2"/>
    <row r="139162" hidden="1" x14ac:dyDescent="0.2"/>
    <row r="139163" hidden="1" x14ac:dyDescent="0.2"/>
    <row r="139164" hidden="1" x14ac:dyDescent="0.2"/>
    <row r="139165" hidden="1" x14ac:dyDescent="0.2"/>
    <row r="139166" hidden="1" x14ac:dyDescent="0.2"/>
    <row r="139167" hidden="1" x14ac:dyDescent="0.2"/>
    <row r="139168" hidden="1" x14ac:dyDescent="0.2"/>
    <row r="139169" hidden="1" x14ac:dyDescent="0.2"/>
    <row r="139170" hidden="1" x14ac:dyDescent="0.2"/>
    <row r="139171" hidden="1" x14ac:dyDescent="0.2"/>
    <row r="139172" hidden="1" x14ac:dyDescent="0.2"/>
    <row r="139173" hidden="1" x14ac:dyDescent="0.2"/>
    <row r="139174" hidden="1" x14ac:dyDescent="0.2"/>
    <row r="139175" hidden="1" x14ac:dyDescent="0.2"/>
    <row r="139176" hidden="1" x14ac:dyDescent="0.2"/>
    <row r="139177" hidden="1" x14ac:dyDescent="0.2"/>
    <row r="139178" hidden="1" x14ac:dyDescent="0.2"/>
    <row r="139179" hidden="1" x14ac:dyDescent="0.2"/>
    <row r="139180" hidden="1" x14ac:dyDescent="0.2"/>
    <row r="139181" hidden="1" x14ac:dyDescent="0.2"/>
    <row r="139182" hidden="1" x14ac:dyDescent="0.2"/>
    <row r="139183" hidden="1" x14ac:dyDescent="0.2"/>
    <row r="139184" hidden="1" x14ac:dyDescent="0.2"/>
    <row r="139185" hidden="1" x14ac:dyDescent="0.2"/>
    <row r="139186" hidden="1" x14ac:dyDescent="0.2"/>
    <row r="139187" hidden="1" x14ac:dyDescent="0.2"/>
    <row r="139188" hidden="1" x14ac:dyDescent="0.2"/>
    <row r="139189" hidden="1" x14ac:dyDescent="0.2"/>
    <row r="139190" hidden="1" x14ac:dyDescent="0.2"/>
    <row r="139191" hidden="1" x14ac:dyDescent="0.2"/>
    <row r="139192" hidden="1" x14ac:dyDescent="0.2"/>
    <row r="139193" hidden="1" x14ac:dyDescent="0.2"/>
    <row r="139194" hidden="1" x14ac:dyDescent="0.2"/>
    <row r="139195" hidden="1" x14ac:dyDescent="0.2"/>
    <row r="139196" hidden="1" x14ac:dyDescent="0.2"/>
    <row r="139197" hidden="1" x14ac:dyDescent="0.2"/>
    <row r="139198" hidden="1" x14ac:dyDescent="0.2"/>
    <row r="139199" hidden="1" x14ac:dyDescent="0.2"/>
    <row r="139200" hidden="1" x14ac:dyDescent="0.2"/>
    <row r="139201" hidden="1" x14ac:dyDescent="0.2"/>
    <row r="139202" hidden="1" x14ac:dyDescent="0.2"/>
    <row r="139203" hidden="1" x14ac:dyDescent="0.2"/>
    <row r="139204" hidden="1" x14ac:dyDescent="0.2"/>
    <row r="139205" hidden="1" x14ac:dyDescent="0.2"/>
    <row r="139206" hidden="1" x14ac:dyDescent="0.2"/>
    <row r="139207" hidden="1" x14ac:dyDescent="0.2"/>
    <row r="139208" hidden="1" x14ac:dyDescent="0.2"/>
    <row r="139209" hidden="1" x14ac:dyDescent="0.2"/>
    <row r="139210" hidden="1" x14ac:dyDescent="0.2"/>
    <row r="139211" hidden="1" x14ac:dyDescent="0.2"/>
    <row r="139212" hidden="1" x14ac:dyDescent="0.2"/>
    <row r="139213" hidden="1" x14ac:dyDescent="0.2"/>
    <row r="139214" hidden="1" x14ac:dyDescent="0.2"/>
    <row r="139215" hidden="1" x14ac:dyDescent="0.2"/>
    <row r="139216" hidden="1" x14ac:dyDescent="0.2"/>
    <row r="139217" hidden="1" x14ac:dyDescent="0.2"/>
    <row r="139218" hidden="1" x14ac:dyDescent="0.2"/>
    <row r="139219" hidden="1" x14ac:dyDescent="0.2"/>
    <row r="139220" hidden="1" x14ac:dyDescent="0.2"/>
    <row r="139221" hidden="1" x14ac:dyDescent="0.2"/>
    <row r="139222" hidden="1" x14ac:dyDescent="0.2"/>
    <row r="139223" hidden="1" x14ac:dyDescent="0.2"/>
    <row r="139224" hidden="1" x14ac:dyDescent="0.2"/>
    <row r="139225" hidden="1" x14ac:dyDescent="0.2"/>
    <row r="139226" hidden="1" x14ac:dyDescent="0.2"/>
    <row r="139227" hidden="1" x14ac:dyDescent="0.2"/>
    <row r="139228" hidden="1" x14ac:dyDescent="0.2"/>
    <row r="139229" hidden="1" x14ac:dyDescent="0.2"/>
    <row r="139230" hidden="1" x14ac:dyDescent="0.2"/>
    <row r="139231" hidden="1" x14ac:dyDescent="0.2"/>
    <row r="139232" hidden="1" x14ac:dyDescent="0.2"/>
    <row r="139233" hidden="1" x14ac:dyDescent="0.2"/>
    <row r="139234" hidden="1" x14ac:dyDescent="0.2"/>
    <row r="139235" hidden="1" x14ac:dyDescent="0.2"/>
    <row r="139236" hidden="1" x14ac:dyDescent="0.2"/>
    <row r="139237" hidden="1" x14ac:dyDescent="0.2"/>
    <row r="139238" hidden="1" x14ac:dyDescent="0.2"/>
    <row r="139239" hidden="1" x14ac:dyDescent="0.2"/>
    <row r="139240" hidden="1" x14ac:dyDescent="0.2"/>
    <row r="139241" hidden="1" x14ac:dyDescent="0.2"/>
    <row r="139242" hidden="1" x14ac:dyDescent="0.2"/>
    <row r="139243" hidden="1" x14ac:dyDescent="0.2"/>
    <row r="139244" hidden="1" x14ac:dyDescent="0.2"/>
    <row r="139245" hidden="1" x14ac:dyDescent="0.2"/>
    <row r="139246" hidden="1" x14ac:dyDescent="0.2"/>
    <row r="139247" hidden="1" x14ac:dyDescent="0.2"/>
    <row r="139248" hidden="1" x14ac:dyDescent="0.2"/>
    <row r="139249" hidden="1" x14ac:dyDescent="0.2"/>
    <row r="139250" hidden="1" x14ac:dyDescent="0.2"/>
    <row r="139251" hidden="1" x14ac:dyDescent="0.2"/>
    <row r="139252" hidden="1" x14ac:dyDescent="0.2"/>
    <row r="139253" hidden="1" x14ac:dyDescent="0.2"/>
    <row r="139254" hidden="1" x14ac:dyDescent="0.2"/>
    <row r="139255" hidden="1" x14ac:dyDescent="0.2"/>
    <row r="139256" hidden="1" x14ac:dyDescent="0.2"/>
    <row r="139257" hidden="1" x14ac:dyDescent="0.2"/>
    <row r="139258" hidden="1" x14ac:dyDescent="0.2"/>
    <row r="139259" hidden="1" x14ac:dyDescent="0.2"/>
    <row r="139260" hidden="1" x14ac:dyDescent="0.2"/>
    <row r="139261" hidden="1" x14ac:dyDescent="0.2"/>
    <row r="139262" hidden="1" x14ac:dyDescent="0.2"/>
    <row r="139263" hidden="1" x14ac:dyDescent="0.2"/>
    <row r="139264" hidden="1" x14ac:dyDescent="0.2"/>
    <row r="139265" hidden="1" x14ac:dyDescent="0.2"/>
    <row r="139266" hidden="1" x14ac:dyDescent="0.2"/>
    <row r="139267" hidden="1" x14ac:dyDescent="0.2"/>
    <row r="139268" hidden="1" x14ac:dyDescent="0.2"/>
    <row r="139269" hidden="1" x14ac:dyDescent="0.2"/>
    <row r="139270" hidden="1" x14ac:dyDescent="0.2"/>
    <row r="139271" hidden="1" x14ac:dyDescent="0.2"/>
    <row r="139272" hidden="1" x14ac:dyDescent="0.2"/>
    <row r="139273" hidden="1" x14ac:dyDescent="0.2"/>
    <row r="139274" hidden="1" x14ac:dyDescent="0.2"/>
    <row r="139275" hidden="1" x14ac:dyDescent="0.2"/>
    <row r="139276" hidden="1" x14ac:dyDescent="0.2"/>
    <row r="139277" hidden="1" x14ac:dyDescent="0.2"/>
    <row r="139278" hidden="1" x14ac:dyDescent="0.2"/>
    <row r="139279" hidden="1" x14ac:dyDescent="0.2"/>
    <row r="139280" hidden="1" x14ac:dyDescent="0.2"/>
    <row r="139281" hidden="1" x14ac:dyDescent="0.2"/>
    <row r="139282" hidden="1" x14ac:dyDescent="0.2"/>
    <row r="139283" hidden="1" x14ac:dyDescent="0.2"/>
    <row r="139284" hidden="1" x14ac:dyDescent="0.2"/>
    <row r="139285" hidden="1" x14ac:dyDescent="0.2"/>
    <row r="139286" hidden="1" x14ac:dyDescent="0.2"/>
    <row r="139287" hidden="1" x14ac:dyDescent="0.2"/>
    <row r="139288" hidden="1" x14ac:dyDescent="0.2"/>
    <row r="139289" hidden="1" x14ac:dyDescent="0.2"/>
    <row r="139290" hidden="1" x14ac:dyDescent="0.2"/>
    <row r="139291" hidden="1" x14ac:dyDescent="0.2"/>
    <row r="139292" hidden="1" x14ac:dyDescent="0.2"/>
    <row r="139293" hidden="1" x14ac:dyDescent="0.2"/>
    <row r="139294" hidden="1" x14ac:dyDescent="0.2"/>
    <row r="139295" hidden="1" x14ac:dyDescent="0.2"/>
    <row r="139296" hidden="1" x14ac:dyDescent="0.2"/>
    <row r="139297" hidden="1" x14ac:dyDescent="0.2"/>
    <row r="139298" hidden="1" x14ac:dyDescent="0.2"/>
    <row r="139299" hidden="1" x14ac:dyDescent="0.2"/>
    <row r="139300" hidden="1" x14ac:dyDescent="0.2"/>
    <row r="139301" hidden="1" x14ac:dyDescent="0.2"/>
    <row r="139302" hidden="1" x14ac:dyDescent="0.2"/>
    <row r="139303" hidden="1" x14ac:dyDescent="0.2"/>
    <row r="139304" hidden="1" x14ac:dyDescent="0.2"/>
    <row r="139305" hidden="1" x14ac:dyDescent="0.2"/>
    <row r="139306" hidden="1" x14ac:dyDescent="0.2"/>
    <row r="139307" hidden="1" x14ac:dyDescent="0.2"/>
    <row r="139308" hidden="1" x14ac:dyDescent="0.2"/>
    <row r="139309" hidden="1" x14ac:dyDescent="0.2"/>
    <row r="139310" hidden="1" x14ac:dyDescent="0.2"/>
    <row r="139311" hidden="1" x14ac:dyDescent="0.2"/>
    <row r="139312" hidden="1" x14ac:dyDescent="0.2"/>
    <row r="139313" hidden="1" x14ac:dyDescent="0.2"/>
    <row r="139314" hidden="1" x14ac:dyDescent="0.2"/>
    <row r="139315" hidden="1" x14ac:dyDescent="0.2"/>
    <row r="139316" hidden="1" x14ac:dyDescent="0.2"/>
    <row r="139317" hidden="1" x14ac:dyDescent="0.2"/>
    <row r="139318" hidden="1" x14ac:dyDescent="0.2"/>
    <row r="139319" hidden="1" x14ac:dyDescent="0.2"/>
    <row r="139320" hidden="1" x14ac:dyDescent="0.2"/>
    <row r="139321" hidden="1" x14ac:dyDescent="0.2"/>
    <row r="139322" hidden="1" x14ac:dyDescent="0.2"/>
    <row r="139323" hidden="1" x14ac:dyDescent="0.2"/>
    <row r="139324" hidden="1" x14ac:dyDescent="0.2"/>
    <row r="139325" hidden="1" x14ac:dyDescent="0.2"/>
    <row r="139326" hidden="1" x14ac:dyDescent="0.2"/>
    <row r="139327" hidden="1" x14ac:dyDescent="0.2"/>
    <row r="139328" hidden="1" x14ac:dyDescent="0.2"/>
    <row r="139329" hidden="1" x14ac:dyDescent="0.2"/>
    <row r="139330" hidden="1" x14ac:dyDescent="0.2"/>
    <row r="139331" hidden="1" x14ac:dyDescent="0.2"/>
    <row r="139332" hidden="1" x14ac:dyDescent="0.2"/>
    <row r="139333" hidden="1" x14ac:dyDescent="0.2"/>
    <row r="139334" hidden="1" x14ac:dyDescent="0.2"/>
    <row r="139335" hidden="1" x14ac:dyDescent="0.2"/>
    <row r="139336" hidden="1" x14ac:dyDescent="0.2"/>
    <row r="139337" hidden="1" x14ac:dyDescent="0.2"/>
    <row r="139338" hidden="1" x14ac:dyDescent="0.2"/>
    <row r="139339" hidden="1" x14ac:dyDescent="0.2"/>
    <row r="139340" hidden="1" x14ac:dyDescent="0.2"/>
    <row r="139341" hidden="1" x14ac:dyDescent="0.2"/>
    <row r="139342" hidden="1" x14ac:dyDescent="0.2"/>
    <row r="139343" hidden="1" x14ac:dyDescent="0.2"/>
    <row r="139344" hidden="1" x14ac:dyDescent="0.2"/>
    <row r="139345" hidden="1" x14ac:dyDescent="0.2"/>
    <row r="139346" hidden="1" x14ac:dyDescent="0.2"/>
    <row r="139347" hidden="1" x14ac:dyDescent="0.2"/>
    <row r="139348" hidden="1" x14ac:dyDescent="0.2"/>
    <row r="139349" hidden="1" x14ac:dyDescent="0.2"/>
    <row r="139350" hidden="1" x14ac:dyDescent="0.2"/>
    <row r="139351" hidden="1" x14ac:dyDescent="0.2"/>
    <row r="139352" hidden="1" x14ac:dyDescent="0.2"/>
    <row r="139353" hidden="1" x14ac:dyDescent="0.2"/>
    <row r="139354" hidden="1" x14ac:dyDescent="0.2"/>
    <row r="139355" hidden="1" x14ac:dyDescent="0.2"/>
    <row r="139356" hidden="1" x14ac:dyDescent="0.2"/>
    <row r="139357" hidden="1" x14ac:dyDescent="0.2"/>
    <row r="139358" hidden="1" x14ac:dyDescent="0.2"/>
    <row r="139359" hidden="1" x14ac:dyDescent="0.2"/>
    <row r="139360" hidden="1" x14ac:dyDescent="0.2"/>
    <row r="139361" hidden="1" x14ac:dyDescent="0.2"/>
    <row r="139362" hidden="1" x14ac:dyDescent="0.2"/>
    <row r="139363" hidden="1" x14ac:dyDescent="0.2"/>
    <row r="139364" hidden="1" x14ac:dyDescent="0.2"/>
    <row r="139365" hidden="1" x14ac:dyDescent="0.2"/>
    <row r="139366" hidden="1" x14ac:dyDescent="0.2"/>
    <row r="139367" hidden="1" x14ac:dyDescent="0.2"/>
    <row r="139368" hidden="1" x14ac:dyDescent="0.2"/>
    <row r="139369" hidden="1" x14ac:dyDescent="0.2"/>
    <row r="139370" hidden="1" x14ac:dyDescent="0.2"/>
    <row r="139371" hidden="1" x14ac:dyDescent="0.2"/>
    <row r="139372" hidden="1" x14ac:dyDescent="0.2"/>
    <row r="139373" hidden="1" x14ac:dyDescent="0.2"/>
    <row r="139374" hidden="1" x14ac:dyDescent="0.2"/>
    <row r="139375" hidden="1" x14ac:dyDescent="0.2"/>
    <row r="139376" hidden="1" x14ac:dyDescent="0.2"/>
    <row r="139377" hidden="1" x14ac:dyDescent="0.2"/>
    <row r="139378" hidden="1" x14ac:dyDescent="0.2"/>
    <row r="139379" hidden="1" x14ac:dyDescent="0.2"/>
    <row r="139380" hidden="1" x14ac:dyDescent="0.2"/>
    <row r="139381" hidden="1" x14ac:dyDescent="0.2"/>
    <row r="139382" hidden="1" x14ac:dyDescent="0.2"/>
    <row r="139383" hidden="1" x14ac:dyDescent="0.2"/>
    <row r="139384" hidden="1" x14ac:dyDescent="0.2"/>
    <row r="139385" hidden="1" x14ac:dyDescent="0.2"/>
    <row r="139386" hidden="1" x14ac:dyDescent="0.2"/>
    <row r="139387" hidden="1" x14ac:dyDescent="0.2"/>
    <row r="139388" hidden="1" x14ac:dyDescent="0.2"/>
    <row r="139389" hidden="1" x14ac:dyDescent="0.2"/>
    <row r="139390" hidden="1" x14ac:dyDescent="0.2"/>
    <row r="139391" hidden="1" x14ac:dyDescent="0.2"/>
    <row r="139392" hidden="1" x14ac:dyDescent="0.2"/>
    <row r="139393" hidden="1" x14ac:dyDescent="0.2"/>
    <row r="139394" hidden="1" x14ac:dyDescent="0.2"/>
    <row r="139395" hidden="1" x14ac:dyDescent="0.2"/>
    <row r="139396" hidden="1" x14ac:dyDescent="0.2"/>
    <row r="139397" hidden="1" x14ac:dyDescent="0.2"/>
    <row r="139398" hidden="1" x14ac:dyDescent="0.2"/>
    <row r="139399" hidden="1" x14ac:dyDescent="0.2"/>
    <row r="139400" hidden="1" x14ac:dyDescent="0.2"/>
    <row r="139401" hidden="1" x14ac:dyDescent="0.2"/>
    <row r="139402" hidden="1" x14ac:dyDescent="0.2"/>
    <row r="139403" hidden="1" x14ac:dyDescent="0.2"/>
    <row r="139404" hidden="1" x14ac:dyDescent="0.2"/>
    <row r="139405" hidden="1" x14ac:dyDescent="0.2"/>
    <row r="139406" hidden="1" x14ac:dyDescent="0.2"/>
    <row r="139407" hidden="1" x14ac:dyDescent="0.2"/>
    <row r="139408" hidden="1" x14ac:dyDescent="0.2"/>
    <row r="139409" hidden="1" x14ac:dyDescent="0.2"/>
    <row r="139410" hidden="1" x14ac:dyDescent="0.2"/>
    <row r="139411" hidden="1" x14ac:dyDescent="0.2"/>
    <row r="139412" hidden="1" x14ac:dyDescent="0.2"/>
    <row r="139413" hidden="1" x14ac:dyDescent="0.2"/>
    <row r="139414" hidden="1" x14ac:dyDescent="0.2"/>
    <row r="139415" hidden="1" x14ac:dyDescent="0.2"/>
    <row r="139416" hidden="1" x14ac:dyDescent="0.2"/>
    <row r="139417" hidden="1" x14ac:dyDescent="0.2"/>
    <row r="139418" hidden="1" x14ac:dyDescent="0.2"/>
    <row r="139419" hidden="1" x14ac:dyDescent="0.2"/>
    <row r="139420" hidden="1" x14ac:dyDescent="0.2"/>
    <row r="139421" hidden="1" x14ac:dyDescent="0.2"/>
    <row r="139422" hidden="1" x14ac:dyDescent="0.2"/>
    <row r="139423" hidden="1" x14ac:dyDescent="0.2"/>
    <row r="139424" hidden="1" x14ac:dyDescent="0.2"/>
    <row r="139425" hidden="1" x14ac:dyDescent="0.2"/>
    <row r="139426" hidden="1" x14ac:dyDescent="0.2"/>
    <row r="139427" hidden="1" x14ac:dyDescent="0.2"/>
    <row r="139428" hidden="1" x14ac:dyDescent="0.2"/>
    <row r="139429" hidden="1" x14ac:dyDescent="0.2"/>
    <row r="139430" hidden="1" x14ac:dyDescent="0.2"/>
    <row r="139431" hidden="1" x14ac:dyDescent="0.2"/>
    <row r="139432" hidden="1" x14ac:dyDescent="0.2"/>
    <row r="139433" hidden="1" x14ac:dyDescent="0.2"/>
    <row r="139434" hidden="1" x14ac:dyDescent="0.2"/>
    <row r="139435" hidden="1" x14ac:dyDescent="0.2"/>
    <row r="139436" hidden="1" x14ac:dyDescent="0.2"/>
    <row r="139437" hidden="1" x14ac:dyDescent="0.2"/>
    <row r="139438" hidden="1" x14ac:dyDescent="0.2"/>
    <row r="139439" hidden="1" x14ac:dyDescent="0.2"/>
    <row r="139440" hidden="1" x14ac:dyDescent="0.2"/>
    <row r="139441" hidden="1" x14ac:dyDescent="0.2"/>
    <row r="139442" hidden="1" x14ac:dyDescent="0.2"/>
    <row r="139443" hidden="1" x14ac:dyDescent="0.2"/>
    <row r="139444" hidden="1" x14ac:dyDescent="0.2"/>
    <row r="139445" hidden="1" x14ac:dyDescent="0.2"/>
    <row r="139446" hidden="1" x14ac:dyDescent="0.2"/>
    <row r="139447" hidden="1" x14ac:dyDescent="0.2"/>
    <row r="139448" hidden="1" x14ac:dyDescent="0.2"/>
    <row r="139449" hidden="1" x14ac:dyDescent="0.2"/>
    <row r="139450" hidden="1" x14ac:dyDescent="0.2"/>
    <row r="139451" hidden="1" x14ac:dyDescent="0.2"/>
    <row r="139452" hidden="1" x14ac:dyDescent="0.2"/>
    <row r="139453" hidden="1" x14ac:dyDescent="0.2"/>
    <row r="139454" hidden="1" x14ac:dyDescent="0.2"/>
    <row r="139455" hidden="1" x14ac:dyDescent="0.2"/>
    <row r="139456" hidden="1" x14ac:dyDescent="0.2"/>
    <row r="139457" hidden="1" x14ac:dyDescent="0.2"/>
    <row r="139458" hidden="1" x14ac:dyDescent="0.2"/>
    <row r="139459" hidden="1" x14ac:dyDescent="0.2"/>
    <row r="139460" hidden="1" x14ac:dyDescent="0.2"/>
    <row r="139461" hidden="1" x14ac:dyDescent="0.2"/>
    <row r="139462" hidden="1" x14ac:dyDescent="0.2"/>
    <row r="139463" hidden="1" x14ac:dyDescent="0.2"/>
    <row r="139464" hidden="1" x14ac:dyDescent="0.2"/>
    <row r="139465" hidden="1" x14ac:dyDescent="0.2"/>
    <row r="139466" hidden="1" x14ac:dyDescent="0.2"/>
    <row r="139467" hidden="1" x14ac:dyDescent="0.2"/>
    <row r="139468" hidden="1" x14ac:dyDescent="0.2"/>
    <row r="139469" hidden="1" x14ac:dyDescent="0.2"/>
    <row r="139470" hidden="1" x14ac:dyDescent="0.2"/>
    <row r="139471" hidden="1" x14ac:dyDescent="0.2"/>
    <row r="139472" hidden="1" x14ac:dyDescent="0.2"/>
    <row r="139473" hidden="1" x14ac:dyDescent="0.2"/>
    <row r="139474" hidden="1" x14ac:dyDescent="0.2"/>
    <row r="139475" hidden="1" x14ac:dyDescent="0.2"/>
    <row r="139476" hidden="1" x14ac:dyDescent="0.2"/>
    <row r="139477" hidden="1" x14ac:dyDescent="0.2"/>
    <row r="139478" hidden="1" x14ac:dyDescent="0.2"/>
    <row r="139479" hidden="1" x14ac:dyDescent="0.2"/>
    <row r="139480" hidden="1" x14ac:dyDescent="0.2"/>
    <row r="139481" hidden="1" x14ac:dyDescent="0.2"/>
    <row r="139482" hidden="1" x14ac:dyDescent="0.2"/>
    <row r="139483" hidden="1" x14ac:dyDescent="0.2"/>
    <row r="139484" hidden="1" x14ac:dyDescent="0.2"/>
    <row r="139485" hidden="1" x14ac:dyDescent="0.2"/>
    <row r="139486" hidden="1" x14ac:dyDescent="0.2"/>
    <row r="139487" hidden="1" x14ac:dyDescent="0.2"/>
    <row r="139488" hidden="1" x14ac:dyDescent="0.2"/>
    <row r="139489" hidden="1" x14ac:dyDescent="0.2"/>
    <row r="139490" hidden="1" x14ac:dyDescent="0.2"/>
    <row r="139491" hidden="1" x14ac:dyDescent="0.2"/>
    <row r="139492" hidden="1" x14ac:dyDescent="0.2"/>
    <row r="139493" hidden="1" x14ac:dyDescent="0.2"/>
    <row r="139494" hidden="1" x14ac:dyDescent="0.2"/>
    <row r="139495" hidden="1" x14ac:dyDescent="0.2"/>
    <row r="139496" hidden="1" x14ac:dyDescent="0.2"/>
    <row r="139497" hidden="1" x14ac:dyDescent="0.2"/>
    <row r="139498" hidden="1" x14ac:dyDescent="0.2"/>
    <row r="139499" hidden="1" x14ac:dyDescent="0.2"/>
    <row r="139500" hidden="1" x14ac:dyDescent="0.2"/>
    <row r="139501" hidden="1" x14ac:dyDescent="0.2"/>
    <row r="139502" hidden="1" x14ac:dyDescent="0.2"/>
    <row r="139503" hidden="1" x14ac:dyDescent="0.2"/>
    <row r="139504" hidden="1" x14ac:dyDescent="0.2"/>
    <row r="139505" hidden="1" x14ac:dyDescent="0.2"/>
    <row r="139506" hidden="1" x14ac:dyDescent="0.2"/>
    <row r="139507" hidden="1" x14ac:dyDescent="0.2"/>
    <row r="139508" hidden="1" x14ac:dyDescent="0.2"/>
    <row r="139509" hidden="1" x14ac:dyDescent="0.2"/>
    <row r="139510" hidden="1" x14ac:dyDescent="0.2"/>
    <row r="139511" hidden="1" x14ac:dyDescent="0.2"/>
    <row r="139512" hidden="1" x14ac:dyDescent="0.2"/>
    <row r="139513" hidden="1" x14ac:dyDescent="0.2"/>
    <row r="139514" hidden="1" x14ac:dyDescent="0.2"/>
    <row r="139515" hidden="1" x14ac:dyDescent="0.2"/>
    <row r="139516" hidden="1" x14ac:dyDescent="0.2"/>
    <row r="139517" hidden="1" x14ac:dyDescent="0.2"/>
    <row r="139518" hidden="1" x14ac:dyDescent="0.2"/>
    <row r="139519" hidden="1" x14ac:dyDescent="0.2"/>
    <row r="139520" hidden="1" x14ac:dyDescent="0.2"/>
    <row r="139521" hidden="1" x14ac:dyDescent="0.2"/>
    <row r="139522" hidden="1" x14ac:dyDescent="0.2"/>
    <row r="139523" hidden="1" x14ac:dyDescent="0.2"/>
    <row r="139524" hidden="1" x14ac:dyDescent="0.2"/>
    <row r="139525" hidden="1" x14ac:dyDescent="0.2"/>
    <row r="139526" hidden="1" x14ac:dyDescent="0.2"/>
    <row r="139527" hidden="1" x14ac:dyDescent="0.2"/>
    <row r="139528" hidden="1" x14ac:dyDescent="0.2"/>
    <row r="139529" hidden="1" x14ac:dyDescent="0.2"/>
    <row r="139530" hidden="1" x14ac:dyDescent="0.2"/>
    <row r="139531" hidden="1" x14ac:dyDescent="0.2"/>
    <row r="139532" hidden="1" x14ac:dyDescent="0.2"/>
    <row r="139533" hidden="1" x14ac:dyDescent="0.2"/>
    <row r="139534" hidden="1" x14ac:dyDescent="0.2"/>
    <row r="139535" hidden="1" x14ac:dyDescent="0.2"/>
    <row r="139536" hidden="1" x14ac:dyDescent="0.2"/>
    <row r="139537" hidden="1" x14ac:dyDescent="0.2"/>
    <row r="139538" hidden="1" x14ac:dyDescent="0.2"/>
    <row r="139539" hidden="1" x14ac:dyDescent="0.2"/>
    <row r="139540" hidden="1" x14ac:dyDescent="0.2"/>
    <row r="139541" hidden="1" x14ac:dyDescent="0.2"/>
    <row r="139542" hidden="1" x14ac:dyDescent="0.2"/>
    <row r="139543" hidden="1" x14ac:dyDescent="0.2"/>
    <row r="139544" hidden="1" x14ac:dyDescent="0.2"/>
    <row r="139545" hidden="1" x14ac:dyDescent="0.2"/>
    <row r="139546" hidden="1" x14ac:dyDescent="0.2"/>
    <row r="139547" hidden="1" x14ac:dyDescent="0.2"/>
    <row r="139548" hidden="1" x14ac:dyDescent="0.2"/>
    <row r="139549" hidden="1" x14ac:dyDescent="0.2"/>
    <row r="139550" hidden="1" x14ac:dyDescent="0.2"/>
    <row r="139551" hidden="1" x14ac:dyDescent="0.2"/>
    <row r="139552" hidden="1" x14ac:dyDescent="0.2"/>
    <row r="139553" hidden="1" x14ac:dyDescent="0.2"/>
    <row r="139554" hidden="1" x14ac:dyDescent="0.2"/>
    <row r="139555" hidden="1" x14ac:dyDescent="0.2"/>
    <row r="139556" hidden="1" x14ac:dyDescent="0.2"/>
    <row r="139557" hidden="1" x14ac:dyDescent="0.2"/>
    <row r="139558" hidden="1" x14ac:dyDescent="0.2"/>
    <row r="139559" hidden="1" x14ac:dyDescent="0.2"/>
    <row r="139560" hidden="1" x14ac:dyDescent="0.2"/>
    <row r="139561" hidden="1" x14ac:dyDescent="0.2"/>
    <row r="139562" hidden="1" x14ac:dyDescent="0.2"/>
    <row r="139563" hidden="1" x14ac:dyDescent="0.2"/>
    <row r="139564" hidden="1" x14ac:dyDescent="0.2"/>
    <row r="139565" hidden="1" x14ac:dyDescent="0.2"/>
    <row r="139566" hidden="1" x14ac:dyDescent="0.2"/>
    <row r="139567" hidden="1" x14ac:dyDescent="0.2"/>
    <row r="139568" hidden="1" x14ac:dyDescent="0.2"/>
    <row r="139569" hidden="1" x14ac:dyDescent="0.2"/>
    <row r="139570" hidden="1" x14ac:dyDescent="0.2"/>
    <row r="139571" hidden="1" x14ac:dyDescent="0.2"/>
    <row r="139572" hidden="1" x14ac:dyDescent="0.2"/>
    <row r="139573" hidden="1" x14ac:dyDescent="0.2"/>
    <row r="139574" hidden="1" x14ac:dyDescent="0.2"/>
    <row r="139575" hidden="1" x14ac:dyDescent="0.2"/>
    <row r="139576" hidden="1" x14ac:dyDescent="0.2"/>
    <row r="139577" hidden="1" x14ac:dyDescent="0.2"/>
    <row r="139578" hidden="1" x14ac:dyDescent="0.2"/>
    <row r="139579" hidden="1" x14ac:dyDescent="0.2"/>
    <row r="139580" hidden="1" x14ac:dyDescent="0.2"/>
    <row r="139581" hidden="1" x14ac:dyDescent="0.2"/>
    <row r="139582" hidden="1" x14ac:dyDescent="0.2"/>
    <row r="139583" hidden="1" x14ac:dyDescent="0.2"/>
    <row r="139584" hidden="1" x14ac:dyDescent="0.2"/>
    <row r="139585" hidden="1" x14ac:dyDescent="0.2"/>
    <row r="139586" hidden="1" x14ac:dyDescent="0.2"/>
    <row r="139587" hidden="1" x14ac:dyDescent="0.2"/>
    <row r="139588" hidden="1" x14ac:dyDescent="0.2"/>
    <row r="139589" hidden="1" x14ac:dyDescent="0.2"/>
    <row r="139590" hidden="1" x14ac:dyDescent="0.2"/>
    <row r="139591" hidden="1" x14ac:dyDescent="0.2"/>
    <row r="139592" hidden="1" x14ac:dyDescent="0.2"/>
    <row r="139593" hidden="1" x14ac:dyDescent="0.2"/>
    <row r="139594" hidden="1" x14ac:dyDescent="0.2"/>
    <row r="139595" hidden="1" x14ac:dyDescent="0.2"/>
    <row r="139596" hidden="1" x14ac:dyDescent="0.2"/>
    <row r="139597" hidden="1" x14ac:dyDescent="0.2"/>
    <row r="139598" hidden="1" x14ac:dyDescent="0.2"/>
    <row r="139599" hidden="1" x14ac:dyDescent="0.2"/>
    <row r="139600" hidden="1" x14ac:dyDescent="0.2"/>
    <row r="139601" hidden="1" x14ac:dyDescent="0.2"/>
    <row r="139602" hidden="1" x14ac:dyDescent="0.2"/>
    <row r="139603" hidden="1" x14ac:dyDescent="0.2"/>
    <row r="139604" hidden="1" x14ac:dyDescent="0.2"/>
    <row r="139605" hidden="1" x14ac:dyDescent="0.2"/>
    <row r="139606" hidden="1" x14ac:dyDescent="0.2"/>
    <row r="139607" hidden="1" x14ac:dyDescent="0.2"/>
    <row r="139608" hidden="1" x14ac:dyDescent="0.2"/>
    <row r="139609" hidden="1" x14ac:dyDescent="0.2"/>
    <row r="139610" hidden="1" x14ac:dyDescent="0.2"/>
    <row r="139611" hidden="1" x14ac:dyDescent="0.2"/>
    <row r="139612" hidden="1" x14ac:dyDescent="0.2"/>
    <row r="139613" hidden="1" x14ac:dyDescent="0.2"/>
    <row r="139614" hidden="1" x14ac:dyDescent="0.2"/>
    <row r="139615" hidden="1" x14ac:dyDescent="0.2"/>
    <row r="139616" hidden="1" x14ac:dyDescent="0.2"/>
    <row r="139617" hidden="1" x14ac:dyDescent="0.2"/>
    <row r="139618" hidden="1" x14ac:dyDescent="0.2"/>
    <row r="139619" hidden="1" x14ac:dyDescent="0.2"/>
    <row r="139620" hidden="1" x14ac:dyDescent="0.2"/>
    <row r="139621" hidden="1" x14ac:dyDescent="0.2"/>
    <row r="139622" hidden="1" x14ac:dyDescent="0.2"/>
    <row r="139623" hidden="1" x14ac:dyDescent="0.2"/>
    <row r="139624" hidden="1" x14ac:dyDescent="0.2"/>
    <row r="139625" hidden="1" x14ac:dyDescent="0.2"/>
    <row r="139626" hidden="1" x14ac:dyDescent="0.2"/>
    <row r="139627" hidden="1" x14ac:dyDescent="0.2"/>
    <row r="139628" hidden="1" x14ac:dyDescent="0.2"/>
    <row r="139629" hidden="1" x14ac:dyDescent="0.2"/>
    <row r="139630" hidden="1" x14ac:dyDescent="0.2"/>
    <row r="139631" hidden="1" x14ac:dyDescent="0.2"/>
    <row r="139632" hidden="1" x14ac:dyDescent="0.2"/>
    <row r="139633" hidden="1" x14ac:dyDescent="0.2"/>
    <row r="139634" hidden="1" x14ac:dyDescent="0.2"/>
    <row r="139635" hidden="1" x14ac:dyDescent="0.2"/>
    <row r="139636" hidden="1" x14ac:dyDescent="0.2"/>
    <row r="139637" hidden="1" x14ac:dyDescent="0.2"/>
    <row r="139638" hidden="1" x14ac:dyDescent="0.2"/>
    <row r="139639" hidden="1" x14ac:dyDescent="0.2"/>
    <row r="139640" hidden="1" x14ac:dyDescent="0.2"/>
    <row r="139641" hidden="1" x14ac:dyDescent="0.2"/>
    <row r="139642" hidden="1" x14ac:dyDescent="0.2"/>
    <row r="139643" hidden="1" x14ac:dyDescent="0.2"/>
    <row r="139644" hidden="1" x14ac:dyDescent="0.2"/>
    <row r="139645" hidden="1" x14ac:dyDescent="0.2"/>
    <row r="139646" hidden="1" x14ac:dyDescent="0.2"/>
    <row r="139647" hidden="1" x14ac:dyDescent="0.2"/>
    <row r="139648" hidden="1" x14ac:dyDescent="0.2"/>
    <row r="139649" hidden="1" x14ac:dyDescent="0.2"/>
    <row r="139650" hidden="1" x14ac:dyDescent="0.2"/>
    <row r="139651" hidden="1" x14ac:dyDescent="0.2"/>
    <row r="139652" hidden="1" x14ac:dyDescent="0.2"/>
    <row r="139653" hidden="1" x14ac:dyDescent="0.2"/>
    <row r="139654" hidden="1" x14ac:dyDescent="0.2"/>
    <row r="139655" hidden="1" x14ac:dyDescent="0.2"/>
    <row r="139656" hidden="1" x14ac:dyDescent="0.2"/>
    <row r="139657" hidden="1" x14ac:dyDescent="0.2"/>
    <row r="139658" hidden="1" x14ac:dyDescent="0.2"/>
    <row r="139659" hidden="1" x14ac:dyDescent="0.2"/>
    <row r="139660" hidden="1" x14ac:dyDescent="0.2"/>
    <row r="139661" hidden="1" x14ac:dyDescent="0.2"/>
    <row r="139662" hidden="1" x14ac:dyDescent="0.2"/>
    <row r="139663" hidden="1" x14ac:dyDescent="0.2"/>
    <row r="139664" hidden="1" x14ac:dyDescent="0.2"/>
    <row r="139665" hidden="1" x14ac:dyDescent="0.2"/>
    <row r="139666" hidden="1" x14ac:dyDescent="0.2"/>
    <row r="139667" hidden="1" x14ac:dyDescent="0.2"/>
    <row r="139668" hidden="1" x14ac:dyDescent="0.2"/>
    <row r="139669" hidden="1" x14ac:dyDescent="0.2"/>
    <row r="139670" hidden="1" x14ac:dyDescent="0.2"/>
    <row r="139671" hidden="1" x14ac:dyDescent="0.2"/>
    <row r="139672" hidden="1" x14ac:dyDescent="0.2"/>
    <row r="139673" hidden="1" x14ac:dyDescent="0.2"/>
    <row r="139674" hidden="1" x14ac:dyDescent="0.2"/>
    <row r="139675" hidden="1" x14ac:dyDescent="0.2"/>
    <row r="139676" hidden="1" x14ac:dyDescent="0.2"/>
    <row r="139677" hidden="1" x14ac:dyDescent="0.2"/>
    <row r="139678" hidden="1" x14ac:dyDescent="0.2"/>
    <row r="139679" hidden="1" x14ac:dyDescent="0.2"/>
    <row r="139680" hidden="1" x14ac:dyDescent="0.2"/>
    <row r="139681" hidden="1" x14ac:dyDescent="0.2"/>
    <row r="139682" hidden="1" x14ac:dyDescent="0.2"/>
    <row r="139683" hidden="1" x14ac:dyDescent="0.2"/>
    <row r="139684" hidden="1" x14ac:dyDescent="0.2"/>
    <row r="139685" hidden="1" x14ac:dyDescent="0.2"/>
    <row r="139686" hidden="1" x14ac:dyDescent="0.2"/>
    <row r="139687" hidden="1" x14ac:dyDescent="0.2"/>
    <row r="139688" hidden="1" x14ac:dyDescent="0.2"/>
    <row r="139689" hidden="1" x14ac:dyDescent="0.2"/>
    <row r="139690" hidden="1" x14ac:dyDescent="0.2"/>
    <row r="139691" hidden="1" x14ac:dyDescent="0.2"/>
    <row r="139692" hidden="1" x14ac:dyDescent="0.2"/>
    <row r="139693" hidden="1" x14ac:dyDescent="0.2"/>
    <row r="139694" hidden="1" x14ac:dyDescent="0.2"/>
    <row r="139695" hidden="1" x14ac:dyDescent="0.2"/>
    <row r="139696" hidden="1" x14ac:dyDescent="0.2"/>
    <row r="139697" hidden="1" x14ac:dyDescent="0.2"/>
    <row r="139698" hidden="1" x14ac:dyDescent="0.2"/>
    <row r="139699" hidden="1" x14ac:dyDescent="0.2"/>
    <row r="139700" hidden="1" x14ac:dyDescent="0.2"/>
    <row r="139701" hidden="1" x14ac:dyDescent="0.2"/>
    <row r="139702" hidden="1" x14ac:dyDescent="0.2"/>
    <row r="139703" hidden="1" x14ac:dyDescent="0.2"/>
    <row r="139704" hidden="1" x14ac:dyDescent="0.2"/>
    <row r="139705" hidden="1" x14ac:dyDescent="0.2"/>
    <row r="139706" hidden="1" x14ac:dyDescent="0.2"/>
    <row r="139707" hidden="1" x14ac:dyDescent="0.2"/>
    <row r="139708" hidden="1" x14ac:dyDescent="0.2"/>
    <row r="139709" hidden="1" x14ac:dyDescent="0.2"/>
    <row r="139710" hidden="1" x14ac:dyDescent="0.2"/>
    <row r="139711" hidden="1" x14ac:dyDescent="0.2"/>
    <row r="139712" hidden="1" x14ac:dyDescent="0.2"/>
    <row r="139713" hidden="1" x14ac:dyDescent="0.2"/>
    <row r="139714" hidden="1" x14ac:dyDescent="0.2"/>
    <row r="139715" hidden="1" x14ac:dyDescent="0.2"/>
    <row r="139716" hidden="1" x14ac:dyDescent="0.2"/>
    <row r="139717" hidden="1" x14ac:dyDescent="0.2"/>
    <row r="139718" hidden="1" x14ac:dyDescent="0.2"/>
    <row r="139719" hidden="1" x14ac:dyDescent="0.2"/>
    <row r="139720" hidden="1" x14ac:dyDescent="0.2"/>
    <row r="139721" hidden="1" x14ac:dyDescent="0.2"/>
    <row r="139722" hidden="1" x14ac:dyDescent="0.2"/>
    <row r="139723" hidden="1" x14ac:dyDescent="0.2"/>
    <row r="139724" hidden="1" x14ac:dyDescent="0.2"/>
    <row r="139725" hidden="1" x14ac:dyDescent="0.2"/>
    <row r="139726" hidden="1" x14ac:dyDescent="0.2"/>
    <row r="139727" hidden="1" x14ac:dyDescent="0.2"/>
    <row r="139728" hidden="1" x14ac:dyDescent="0.2"/>
    <row r="139729" hidden="1" x14ac:dyDescent="0.2"/>
    <row r="139730" hidden="1" x14ac:dyDescent="0.2"/>
    <row r="139731" hidden="1" x14ac:dyDescent="0.2"/>
    <row r="139732" hidden="1" x14ac:dyDescent="0.2"/>
    <row r="139733" hidden="1" x14ac:dyDescent="0.2"/>
    <row r="139734" hidden="1" x14ac:dyDescent="0.2"/>
    <row r="139735" hidden="1" x14ac:dyDescent="0.2"/>
    <row r="139736" hidden="1" x14ac:dyDescent="0.2"/>
    <row r="139737" hidden="1" x14ac:dyDescent="0.2"/>
    <row r="139738" hidden="1" x14ac:dyDescent="0.2"/>
    <row r="139739" hidden="1" x14ac:dyDescent="0.2"/>
    <row r="139740" hidden="1" x14ac:dyDescent="0.2"/>
    <row r="139741" hidden="1" x14ac:dyDescent="0.2"/>
    <row r="139742" hidden="1" x14ac:dyDescent="0.2"/>
    <row r="139743" hidden="1" x14ac:dyDescent="0.2"/>
    <row r="139744" hidden="1" x14ac:dyDescent="0.2"/>
    <row r="139745" hidden="1" x14ac:dyDescent="0.2"/>
    <row r="139746" hidden="1" x14ac:dyDescent="0.2"/>
    <row r="139747" hidden="1" x14ac:dyDescent="0.2"/>
    <row r="139748" hidden="1" x14ac:dyDescent="0.2"/>
    <row r="139749" hidden="1" x14ac:dyDescent="0.2"/>
    <row r="139750" hidden="1" x14ac:dyDescent="0.2"/>
    <row r="139751" hidden="1" x14ac:dyDescent="0.2"/>
    <row r="139752" hidden="1" x14ac:dyDescent="0.2"/>
    <row r="139753" hidden="1" x14ac:dyDescent="0.2"/>
    <row r="139754" hidden="1" x14ac:dyDescent="0.2"/>
    <row r="139755" hidden="1" x14ac:dyDescent="0.2"/>
    <row r="139756" hidden="1" x14ac:dyDescent="0.2"/>
    <row r="139757" hidden="1" x14ac:dyDescent="0.2"/>
    <row r="139758" hidden="1" x14ac:dyDescent="0.2"/>
    <row r="139759" hidden="1" x14ac:dyDescent="0.2"/>
    <row r="139760" hidden="1" x14ac:dyDescent="0.2"/>
    <row r="139761" hidden="1" x14ac:dyDescent="0.2"/>
    <row r="139762" hidden="1" x14ac:dyDescent="0.2"/>
    <row r="139763" hidden="1" x14ac:dyDescent="0.2"/>
    <row r="139764" hidden="1" x14ac:dyDescent="0.2"/>
    <row r="139765" hidden="1" x14ac:dyDescent="0.2"/>
    <row r="139766" hidden="1" x14ac:dyDescent="0.2"/>
    <row r="139767" hidden="1" x14ac:dyDescent="0.2"/>
    <row r="139768" hidden="1" x14ac:dyDescent="0.2"/>
    <row r="139769" hidden="1" x14ac:dyDescent="0.2"/>
    <row r="139770" hidden="1" x14ac:dyDescent="0.2"/>
    <row r="139771" hidden="1" x14ac:dyDescent="0.2"/>
    <row r="139772" hidden="1" x14ac:dyDescent="0.2"/>
    <row r="139773" hidden="1" x14ac:dyDescent="0.2"/>
    <row r="139774" hidden="1" x14ac:dyDescent="0.2"/>
    <row r="139775" hidden="1" x14ac:dyDescent="0.2"/>
    <row r="139776" hidden="1" x14ac:dyDescent="0.2"/>
    <row r="139777" hidden="1" x14ac:dyDescent="0.2"/>
    <row r="139778" hidden="1" x14ac:dyDescent="0.2"/>
    <row r="139779" hidden="1" x14ac:dyDescent="0.2"/>
    <row r="139780" hidden="1" x14ac:dyDescent="0.2"/>
    <row r="139781" hidden="1" x14ac:dyDescent="0.2"/>
    <row r="139782" hidden="1" x14ac:dyDescent="0.2"/>
    <row r="139783" hidden="1" x14ac:dyDescent="0.2"/>
    <row r="139784" hidden="1" x14ac:dyDescent="0.2"/>
    <row r="139785" hidden="1" x14ac:dyDescent="0.2"/>
    <row r="139786" hidden="1" x14ac:dyDescent="0.2"/>
    <row r="139787" hidden="1" x14ac:dyDescent="0.2"/>
    <row r="139788" hidden="1" x14ac:dyDescent="0.2"/>
    <row r="139789" hidden="1" x14ac:dyDescent="0.2"/>
    <row r="139790" hidden="1" x14ac:dyDescent="0.2"/>
    <row r="139791" hidden="1" x14ac:dyDescent="0.2"/>
    <row r="139792" hidden="1" x14ac:dyDescent="0.2"/>
    <row r="139793" hidden="1" x14ac:dyDescent="0.2"/>
    <row r="139794" hidden="1" x14ac:dyDescent="0.2"/>
    <row r="139795" hidden="1" x14ac:dyDescent="0.2"/>
    <row r="139796" hidden="1" x14ac:dyDescent="0.2"/>
    <row r="139797" hidden="1" x14ac:dyDescent="0.2"/>
    <row r="139798" hidden="1" x14ac:dyDescent="0.2"/>
    <row r="139799" hidden="1" x14ac:dyDescent="0.2"/>
    <row r="139800" hidden="1" x14ac:dyDescent="0.2"/>
    <row r="139801" hidden="1" x14ac:dyDescent="0.2"/>
    <row r="139802" hidden="1" x14ac:dyDescent="0.2"/>
    <row r="139803" hidden="1" x14ac:dyDescent="0.2"/>
    <row r="139804" hidden="1" x14ac:dyDescent="0.2"/>
    <row r="139805" hidden="1" x14ac:dyDescent="0.2"/>
    <row r="139806" hidden="1" x14ac:dyDescent="0.2"/>
    <row r="139807" hidden="1" x14ac:dyDescent="0.2"/>
    <row r="139808" hidden="1" x14ac:dyDescent="0.2"/>
    <row r="139809" hidden="1" x14ac:dyDescent="0.2"/>
    <row r="139810" hidden="1" x14ac:dyDescent="0.2"/>
    <row r="139811" hidden="1" x14ac:dyDescent="0.2"/>
    <row r="139812" hidden="1" x14ac:dyDescent="0.2"/>
    <row r="139813" hidden="1" x14ac:dyDescent="0.2"/>
    <row r="139814" hidden="1" x14ac:dyDescent="0.2"/>
    <row r="139815" hidden="1" x14ac:dyDescent="0.2"/>
    <row r="139816" hidden="1" x14ac:dyDescent="0.2"/>
    <row r="139817" hidden="1" x14ac:dyDescent="0.2"/>
    <row r="139818" hidden="1" x14ac:dyDescent="0.2"/>
    <row r="139819" hidden="1" x14ac:dyDescent="0.2"/>
    <row r="139820" hidden="1" x14ac:dyDescent="0.2"/>
    <row r="139821" hidden="1" x14ac:dyDescent="0.2"/>
    <row r="139822" hidden="1" x14ac:dyDescent="0.2"/>
    <row r="139823" hidden="1" x14ac:dyDescent="0.2"/>
    <row r="139824" hidden="1" x14ac:dyDescent="0.2"/>
    <row r="139825" hidden="1" x14ac:dyDescent="0.2"/>
    <row r="139826" hidden="1" x14ac:dyDescent="0.2"/>
    <row r="139827" hidden="1" x14ac:dyDescent="0.2"/>
    <row r="139828" hidden="1" x14ac:dyDescent="0.2"/>
    <row r="139829" hidden="1" x14ac:dyDescent="0.2"/>
    <row r="139830" hidden="1" x14ac:dyDescent="0.2"/>
    <row r="139831" hidden="1" x14ac:dyDescent="0.2"/>
    <row r="139832" hidden="1" x14ac:dyDescent="0.2"/>
    <row r="139833" hidden="1" x14ac:dyDescent="0.2"/>
    <row r="139834" hidden="1" x14ac:dyDescent="0.2"/>
    <row r="139835" hidden="1" x14ac:dyDescent="0.2"/>
    <row r="139836" hidden="1" x14ac:dyDescent="0.2"/>
    <row r="139837" hidden="1" x14ac:dyDescent="0.2"/>
    <row r="139838" hidden="1" x14ac:dyDescent="0.2"/>
    <row r="139839" hidden="1" x14ac:dyDescent="0.2"/>
    <row r="139840" hidden="1" x14ac:dyDescent="0.2"/>
    <row r="139841" hidden="1" x14ac:dyDescent="0.2"/>
    <row r="139842" hidden="1" x14ac:dyDescent="0.2"/>
    <row r="139843" hidden="1" x14ac:dyDescent="0.2"/>
    <row r="139844" hidden="1" x14ac:dyDescent="0.2"/>
    <row r="139845" hidden="1" x14ac:dyDescent="0.2"/>
    <row r="139846" hidden="1" x14ac:dyDescent="0.2"/>
    <row r="139847" hidden="1" x14ac:dyDescent="0.2"/>
    <row r="139848" hidden="1" x14ac:dyDescent="0.2"/>
    <row r="139849" hidden="1" x14ac:dyDescent="0.2"/>
    <row r="139850" hidden="1" x14ac:dyDescent="0.2"/>
    <row r="139851" hidden="1" x14ac:dyDescent="0.2"/>
    <row r="139852" hidden="1" x14ac:dyDescent="0.2"/>
    <row r="139853" hidden="1" x14ac:dyDescent="0.2"/>
    <row r="139854" hidden="1" x14ac:dyDescent="0.2"/>
    <row r="139855" hidden="1" x14ac:dyDescent="0.2"/>
    <row r="139856" hidden="1" x14ac:dyDescent="0.2"/>
    <row r="139857" hidden="1" x14ac:dyDescent="0.2"/>
    <row r="139858" hidden="1" x14ac:dyDescent="0.2"/>
    <row r="139859" hidden="1" x14ac:dyDescent="0.2"/>
    <row r="139860" hidden="1" x14ac:dyDescent="0.2"/>
    <row r="139861" hidden="1" x14ac:dyDescent="0.2"/>
    <row r="139862" hidden="1" x14ac:dyDescent="0.2"/>
    <row r="139863" hidden="1" x14ac:dyDescent="0.2"/>
    <row r="139864" hidden="1" x14ac:dyDescent="0.2"/>
    <row r="139865" hidden="1" x14ac:dyDescent="0.2"/>
    <row r="139866" hidden="1" x14ac:dyDescent="0.2"/>
    <row r="139867" hidden="1" x14ac:dyDescent="0.2"/>
    <row r="139868" hidden="1" x14ac:dyDescent="0.2"/>
    <row r="139869" hidden="1" x14ac:dyDescent="0.2"/>
    <row r="139870" hidden="1" x14ac:dyDescent="0.2"/>
    <row r="139871" hidden="1" x14ac:dyDescent="0.2"/>
    <row r="139872" hidden="1" x14ac:dyDescent="0.2"/>
    <row r="139873" hidden="1" x14ac:dyDescent="0.2"/>
    <row r="139874" hidden="1" x14ac:dyDescent="0.2"/>
    <row r="139875" hidden="1" x14ac:dyDescent="0.2"/>
    <row r="139876" hidden="1" x14ac:dyDescent="0.2"/>
    <row r="139877" hidden="1" x14ac:dyDescent="0.2"/>
    <row r="139878" hidden="1" x14ac:dyDescent="0.2"/>
    <row r="139879" hidden="1" x14ac:dyDescent="0.2"/>
    <row r="139880" hidden="1" x14ac:dyDescent="0.2"/>
    <row r="139881" hidden="1" x14ac:dyDescent="0.2"/>
    <row r="139882" hidden="1" x14ac:dyDescent="0.2"/>
    <row r="139883" hidden="1" x14ac:dyDescent="0.2"/>
    <row r="139884" hidden="1" x14ac:dyDescent="0.2"/>
    <row r="139885" hidden="1" x14ac:dyDescent="0.2"/>
    <row r="139886" hidden="1" x14ac:dyDescent="0.2"/>
    <row r="139887" hidden="1" x14ac:dyDescent="0.2"/>
    <row r="139888" hidden="1" x14ac:dyDescent="0.2"/>
    <row r="139889" hidden="1" x14ac:dyDescent="0.2"/>
    <row r="139890" hidden="1" x14ac:dyDescent="0.2"/>
    <row r="139891" hidden="1" x14ac:dyDescent="0.2"/>
    <row r="139892" hidden="1" x14ac:dyDescent="0.2"/>
    <row r="139893" hidden="1" x14ac:dyDescent="0.2"/>
    <row r="139894" hidden="1" x14ac:dyDescent="0.2"/>
    <row r="139895" hidden="1" x14ac:dyDescent="0.2"/>
    <row r="139896" hidden="1" x14ac:dyDescent="0.2"/>
    <row r="139897" hidden="1" x14ac:dyDescent="0.2"/>
    <row r="139898" hidden="1" x14ac:dyDescent="0.2"/>
    <row r="139899" hidden="1" x14ac:dyDescent="0.2"/>
    <row r="139900" hidden="1" x14ac:dyDescent="0.2"/>
    <row r="139901" hidden="1" x14ac:dyDescent="0.2"/>
    <row r="139902" hidden="1" x14ac:dyDescent="0.2"/>
    <row r="139903" hidden="1" x14ac:dyDescent="0.2"/>
    <row r="139904" hidden="1" x14ac:dyDescent="0.2"/>
    <row r="139905" hidden="1" x14ac:dyDescent="0.2"/>
    <row r="139906" hidden="1" x14ac:dyDescent="0.2"/>
    <row r="139907" hidden="1" x14ac:dyDescent="0.2"/>
    <row r="139908" hidden="1" x14ac:dyDescent="0.2"/>
    <row r="139909" hidden="1" x14ac:dyDescent="0.2"/>
    <row r="139910" hidden="1" x14ac:dyDescent="0.2"/>
    <row r="139911" hidden="1" x14ac:dyDescent="0.2"/>
    <row r="139912" hidden="1" x14ac:dyDescent="0.2"/>
    <row r="139913" hidden="1" x14ac:dyDescent="0.2"/>
    <row r="139914" hidden="1" x14ac:dyDescent="0.2"/>
    <row r="139915" hidden="1" x14ac:dyDescent="0.2"/>
    <row r="139916" hidden="1" x14ac:dyDescent="0.2"/>
    <row r="139917" hidden="1" x14ac:dyDescent="0.2"/>
    <row r="139918" hidden="1" x14ac:dyDescent="0.2"/>
    <row r="139919" hidden="1" x14ac:dyDescent="0.2"/>
    <row r="139920" hidden="1" x14ac:dyDescent="0.2"/>
    <row r="139921" hidden="1" x14ac:dyDescent="0.2"/>
    <row r="139922" hidden="1" x14ac:dyDescent="0.2"/>
    <row r="139923" hidden="1" x14ac:dyDescent="0.2"/>
    <row r="139924" hidden="1" x14ac:dyDescent="0.2"/>
    <row r="139925" hidden="1" x14ac:dyDescent="0.2"/>
    <row r="139926" hidden="1" x14ac:dyDescent="0.2"/>
    <row r="139927" hidden="1" x14ac:dyDescent="0.2"/>
    <row r="139928" hidden="1" x14ac:dyDescent="0.2"/>
    <row r="139929" hidden="1" x14ac:dyDescent="0.2"/>
    <row r="139930" hidden="1" x14ac:dyDescent="0.2"/>
    <row r="139931" hidden="1" x14ac:dyDescent="0.2"/>
    <row r="139932" hidden="1" x14ac:dyDescent="0.2"/>
    <row r="139933" hidden="1" x14ac:dyDescent="0.2"/>
    <row r="139934" hidden="1" x14ac:dyDescent="0.2"/>
    <row r="139935" hidden="1" x14ac:dyDescent="0.2"/>
    <row r="139936" hidden="1" x14ac:dyDescent="0.2"/>
    <row r="139937" hidden="1" x14ac:dyDescent="0.2"/>
    <row r="139938" hidden="1" x14ac:dyDescent="0.2"/>
    <row r="139939" hidden="1" x14ac:dyDescent="0.2"/>
    <row r="139940" hidden="1" x14ac:dyDescent="0.2"/>
    <row r="139941" hidden="1" x14ac:dyDescent="0.2"/>
    <row r="139942" hidden="1" x14ac:dyDescent="0.2"/>
    <row r="139943" hidden="1" x14ac:dyDescent="0.2"/>
    <row r="139944" hidden="1" x14ac:dyDescent="0.2"/>
    <row r="139945" hidden="1" x14ac:dyDescent="0.2"/>
    <row r="139946" hidden="1" x14ac:dyDescent="0.2"/>
    <row r="139947" hidden="1" x14ac:dyDescent="0.2"/>
    <row r="139948" hidden="1" x14ac:dyDescent="0.2"/>
    <row r="139949" hidden="1" x14ac:dyDescent="0.2"/>
    <row r="139950" hidden="1" x14ac:dyDescent="0.2"/>
    <row r="139951" hidden="1" x14ac:dyDescent="0.2"/>
    <row r="139952" hidden="1" x14ac:dyDescent="0.2"/>
    <row r="139953" hidden="1" x14ac:dyDescent="0.2"/>
    <row r="139954" hidden="1" x14ac:dyDescent="0.2"/>
    <row r="139955" hidden="1" x14ac:dyDescent="0.2"/>
    <row r="139956" hidden="1" x14ac:dyDescent="0.2"/>
    <row r="139957" hidden="1" x14ac:dyDescent="0.2"/>
    <row r="139958" hidden="1" x14ac:dyDescent="0.2"/>
    <row r="139959" hidden="1" x14ac:dyDescent="0.2"/>
    <row r="139960" hidden="1" x14ac:dyDescent="0.2"/>
    <row r="139961" hidden="1" x14ac:dyDescent="0.2"/>
    <row r="139962" hidden="1" x14ac:dyDescent="0.2"/>
    <row r="139963" hidden="1" x14ac:dyDescent="0.2"/>
    <row r="139964" hidden="1" x14ac:dyDescent="0.2"/>
    <row r="139965" hidden="1" x14ac:dyDescent="0.2"/>
    <row r="139966" hidden="1" x14ac:dyDescent="0.2"/>
    <row r="139967" hidden="1" x14ac:dyDescent="0.2"/>
    <row r="139968" hidden="1" x14ac:dyDescent="0.2"/>
    <row r="139969" hidden="1" x14ac:dyDescent="0.2"/>
    <row r="139970" hidden="1" x14ac:dyDescent="0.2"/>
    <row r="139971" hidden="1" x14ac:dyDescent="0.2"/>
    <row r="139972" hidden="1" x14ac:dyDescent="0.2"/>
    <row r="139973" hidden="1" x14ac:dyDescent="0.2"/>
    <row r="139974" hidden="1" x14ac:dyDescent="0.2"/>
    <row r="139975" hidden="1" x14ac:dyDescent="0.2"/>
    <row r="139976" hidden="1" x14ac:dyDescent="0.2"/>
    <row r="139977" hidden="1" x14ac:dyDescent="0.2"/>
    <row r="139978" hidden="1" x14ac:dyDescent="0.2"/>
    <row r="139979" hidden="1" x14ac:dyDescent="0.2"/>
    <row r="139980" hidden="1" x14ac:dyDescent="0.2"/>
    <row r="139981" hidden="1" x14ac:dyDescent="0.2"/>
    <row r="139982" hidden="1" x14ac:dyDescent="0.2"/>
    <row r="139983" hidden="1" x14ac:dyDescent="0.2"/>
    <row r="139984" hidden="1" x14ac:dyDescent="0.2"/>
    <row r="139985" hidden="1" x14ac:dyDescent="0.2"/>
    <row r="139986" hidden="1" x14ac:dyDescent="0.2"/>
    <row r="139987" hidden="1" x14ac:dyDescent="0.2"/>
    <row r="139988" hidden="1" x14ac:dyDescent="0.2"/>
    <row r="139989" hidden="1" x14ac:dyDescent="0.2"/>
    <row r="139990" hidden="1" x14ac:dyDescent="0.2"/>
    <row r="139991" hidden="1" x14ac:dyDescent="0.2"/>
    <row r="139992" hidden="1" x14ac:dyDescent="0.2"/>
    <row r="139993" hidden="1" x14ac:dyDescent="0.2"/>
    <row r="139994" hidden="1" x14ac:dyDescent="0.2"/>
    <row r="139995" hidden="1" x14ac:dyDescent="0.2"/>
    <row r="139996" hidden="1" x14ac:dyDescent="0.2"/>
    <row r="139997" hidden="1" x14ac:dyDescent="0.2"/>
    <row r="139998" hidden="1" x14ac:dyDescent="0.2"/>
    <row r="139999" hidden="1" x14ac:dyDescent="0.2"/>
    <row r="140000" hidden="1" x14ac:dyDescent="0.2"/>
    <row r="140001" hidden="1" x14ac:dyDescent="0.2"/>
    <row r="140002" hidden="1" x14ac:dyDescent="0.2"/>
    <row r="140003" hidden="1" x14ac:dyDescent="0.2"/>
    <row r="140004" hidden="1" x14ac:dyDescent="0.2"/>
    <row r="140005" hidden="1" x14ac:dyDescent="0.2"/>
    <row r="140006" hidden="1" x14ac:dyDescent="0.2"/>
    <row r="140007" hidden="1" x14ac:dyDescent="0.2"/>
    <row r="140008" hidden="1" x14ac:dyDescent="0.2"/>
    <row r="140009" hidden="1" x14ac:dyDescent="0.2"/>
    <row r="140010" hidden="1" x14ac:dyDescent="0.2"/>
    <row r="140011" hidden="1" x14ac:dyDescent="0.2"/>
    <row r="140012" hidden="1" x14ac:dyDescent="0.2"/>
    <row r="140013" hidden="1" x14ac:dyDescent="0.2"/>
    <row r="140014" hidden="1" x14ac:dyDescent="0.2"/>
    <row r="140015" hidden="1" x14ac:dyDescent="0.2"/>
    <row r="140016" hidden="1" x14ac:dyDescent="0.2"/>
    <row r="140017" hidden="1" x14ac:dyDescent="0.2"/>
    <row r="140018" hidden="1" x14ac:dyDescent="0.2"/>
    <row r="140019" hidden="1" x14ac:dyDescent="0.2"/>
    <row r="140020" hidden="1" x14ac:dyDescent="0.2"/>
    <row r="140021" hidden="1" x14ac:dyDescent="0.2"/>
    <row r="140022" hidden="1" x14ac:dyDescent="0.2"/>
    <row r="140023" hidden="1" x14ac:dyDescent="0.2"/>
    <row r="140024" hidden="1" x14ac:dyDescent="0.2"/>
    <row r="140025" hidden="1" x14ac:dyDescent="0.2"/>
    <row r="140026" hidden="1" x14ac:dyDescent="0.2"/>
    <row r="140027" hidden="1" x14ac:dyDescent="0.2"/>
    <row r="140028" hidden="1" x14ac:dyDescent="0.2"/>
    <row r="140029" hidden="1" x14ac:dyDescent="0.2"/>
    <row r="140030" hidden="1" x14ac:dyDescent="0.2"/>
    <row r="140031" hidden="1" x14ac:dyDescent="0.2"/>
    <row r="140032" hidden="1" x14ac:dyDescent="0.2"/>
    <row r="140033" hidden="1" x14ac:dyDescent="0.2"/>
    <row r="140034" hidden="1" x14ac:dyDescent="0.2"/>
    <row r="140035" hidden="1" x14ac:dyDescent="0.2"/>
    <row r="140036" hidden="1" x14ac:dyDescent="0.2"/>
    <row r="140037" hidden="1" x14ac:dyDescent="0.2"/>
    <row r="140038" hidden="1" x14ac:dyDescent="0.2"/>
    <row r="140039" hidden="1" x14ac:dyDescent="0.2"/>
    <row r="140040" hidden="1" x14ac:dyDescent="0.2"/>
    <row r="140041" hidden="1" x14ac:dyDescent="0.2"/>
    <row r="140042" hidden="1" x14ac:dyDescent="0.2"/>
    <row r="140043" hidden="1" x14ac:dyDescent="0.2"/>
    <row r="140044" hidden="1" x14ac:dyDescent="0.2"/>
    <row r="140045" hidden="1" x14ac:dyDescent="0.2"/>
    <row r="140046" hidden="1" x14ac:dyDescent="0.2"/>
    <row r="140047" hidden="1" x14ac:dyDescent="0.2"/>
    <row r="140048" hidden="1" x14ac:dyDescent="0.2"/>
    <row r="140049" hidden="1" x14ac:dyDescent="0.2"/>
    <row r="140050" hidden="1" x14ac:dyDescent="0.2"/>
    <row r="140051" hidden="1" x14ac:dyDescent="0.2"/>
    <row r="140052" hidden="1" x14ac:dyDescent="0.2"/>
    <row r="140053" hidden="1" x14ac:dyDescent="0.2"/>
    <row r="140054" hidden="1" x14ac:dyDescent="0.2"/>
    <row r="140055" hidden="1" x14ac:dyDescent="0.2"/>
    <row r="140056" hidden="1" x14ac:dyDescent="0.2"/>
    <row r="140057" hidden="1" x14ac:dyDescent="0.2"/>
    <row r="140058" hidden="1" x14ac:dyDescent="0.2"/>
    <row r="140059" hidden="1" x14ac:dyDescent="0.2"/>
    <row r="140060" hidden="1" x14ac:dyDescent="0.2"/>
    <row r="140061" hidden="1" x14ac:dyDescent="0.2"/>
    <row r="140062" hidden="1" x14ac:dyDescent="0.2"/>
    <row r="140063" hidden="1" x14ac:dyDescent="0.2"/>
    <row r="140064" hidden="1" x14ac:dyDescent="0.2"/>
    <row r="140065" hidden="1" x14ac:dyDescent="0.2"/>
    <row r="140066" hidden="1" x14ac:dyDescent="0.2"/>
    <row r="140067" hidden="1" x14ac:dyDescent="0.2"/>
    <row r="140068" hidden="1" x14ac:dyDescent="0.2"/>
    <row r="140069" hidden="1" x14ac:dyDescent="0.2"/>
    <row r="140070" hidden="1" x14ac:dyDescent="0.2"/>
    <row r="140071" hidden="1" x14ac:dyDescent="0.2"/>
    <row r="140072" hidden="1" x14ac:dyDescent="0.2"/>
    <row r="140073" hidden="1" x14ac:dyDescent="0.2"/>
    <row r="140074" hidden="1" x14ac:dyDescent="0.2"/>
    <row r="140075" hidden="1" x14ac:dyDescent="0.2"/>
    <row r="140076" hidden="1" x14ac:dyDescent="0.2"/>
    <row r="140077" hidden="1" x14ac:dyDescent="0.2"/>
    <row r="140078" hidden="1" x14ac:dyDescent="0.2"/>
    <row r="140079" hidden="1" x14ac:dyDescent="0.2"/>
    <row r="140080" hidden="1" x14ac:dyDescent="0.2"/>
    <row r="140081" hidden="1" x14ac:dyDescent="0.2"/>
    <row r="140082" hidden="1" x14ac:dyDescent="0.2"/>
    <row r="140083" hidden="1" x14ac:dyDescent="0.2"/>
    <row r="140084" hidden="1" x14ac:dyDescent="0.2"/>
    <row r="140085" hidden="1" x14ac:dyDescent="0.2"/>
    <row r="140086" hidden="1" x14ac:dyDescent="0.2"/>
    <row r="140087" hidden="1" x14ac:dyDescent="0.2"/>
    <row r="140088" hidden="1" x14ac:dyDescent="0.2"/>
    <row r="140089" hidden="1" x14ac:dyDescent="0.2"/>
    <row r="140090" hidden="1" x14ac:dyDescent="0.2"/>
    <row r="140091" hidden="1" x14ac:dyDescent="0.2"/>
    <row r="140092" hidden="1" x14ac:dyDescent="0.2"/>
    <row r="140093" hidden="1" x14ac:dyDescent="0.2"/>
    <row r="140094" hidden="1" x14ac:dyDescent="0.2"/>
    <row r="140095" hidden="1" x14ac:dyDescent="0.2"/>
    <row r="140096" hidden="1" x14ac:dyDescent="0.2"/>
    <row r="140097" hidden="1" x14ac:dyDescent="0.2"/>
    <row r="140098" hidden="1" x14ac:dyDescent="0.2"/>
    <row r="140099" hidden="1" x14ac:dyDescent="0.2"/>
    <row r="140100" hidden="1" x14ac:dyDescent="0.2"/>
    <row r="140101" hidden="1" x14ac:dyDescent="0.2"/>
    <row r="140102" hidden="1" x14ac:dyDescent="0.2"/>
    <row r="140103" hidden="1" x14ac:dyDescent="0.2"/>
    <row r="140104" hidden="1" x14ac:dyDescent="0.2"/>
    <row r="140105" hidden="1" x14ac:dyDescent="0.2"/>
    <row r="140106" hidden="1" x14ac:dyDescent="0.2"/>
    <row r="140107" hidden="1" x14ac:dyDescent="0.2"/>
    <row r="140108" hidden="1" x14ac:dyDescent="0.2"/>
    <row r="140109" hidden="1" x14ac:dyDescent="0.2"/>
    <row r="140110" hidden="1" x14ac:dyDescent="0.2"/>
    <row r="140111" hidden="1" x14ac:dyDescent="0.2"/>
    <row r="140112" hidden="1" x14ac:dyDescent="0.2"/>
    <row r="140113" hidden="1" x14ac:dyDescent="0.2"/>
    <row r="140114" hidden="1" x14ac:dyDescent="0.2"/>
    <row r="140115" hidden="1" x14ac:dyDescent="0.2"/>
    <row r="140116" hidden="1" x14ac:dyDescent="0.2"/>
    <row r="140117" hidden="1" x14ac:dyDescent="0.2"/>
    <row r="140118" hidden="1" x14ac:dyDescent="0.2"/>
    <row r="140119" hidden="1" x14ac:dyDescent="0.2"/>
    <row r="140120" hidden="1" x14ac:dyDescent="0.2"/>
    <row r="140121" hidden="1" x14ac:dyDescent="0.2"/>
    <row r="140122" hidden="1" x14ac:dyDescent="0.2"/>
    <row r="140123" hidden="1" x14ac:dyDescent="0.2"/>
    <row r="140124" hidden="1" x14ac:dyDescent="0.2"/>
    <row r="140125" hidden="1" x14ac:dyDescent="0.2"/>
    <row r="140126" hidden="1" x14ac:dyDescent="0.2"/>
    <row r="140127" hidden="1" x14ac:dyDescent="0.2"/>
    <row r="140128" hidden="1" x14ac:dyDescent="0.2"/>
    <row r="140129" hidden="1" x14ac:dyDescent="0.2"/>
    <row r="140130" hidden="1" x14ac:dyDescent="0.2"/>
    <row r="140131" hidden="1" x14ac:dyDescent="0.2"/>
    <row r="140132" hidden="1" x14ac:dyDescent="0.2"/>
    <row r="140133" hidden="1" x14ac:dyDescent="0.2"/>
    <row r="140134" hidden="1" x14ac:dyDescent="0.2"/>
    <row r="140135" hidden="1" x14ac:dyDescent="0.2"/>
    <row r="140136" hidden="1" x14ac:dyDescent="0.2"/>
    <row r="140137" hidden="1" x14ac:dyDescent="0.2"/>
    <row r="140138" hidden="1" x14ac:dyDescent="0.2"/>
    <row r="140139" hidden="1" x14ac:dyDescent="0.2"/>
    <row r="140140" hidden="1" x14ac:dyDescent="0.2"/>
    <row r="140141" hidden="1" x14ac:dyDescent="0.2"/>
    <row r="140142" hidden="1" x14ac:dyDescent="0.2"/>
    <row r="140143" hidden="1" x14ac:dyDescent="0.2"/>
    <row r="140144" hidden="1" x14ac:dyDescent="0.2"/>
    <row r="140145" hidden="1" x14ac:dyDescent="0.2"/>
    <row r="140146" hidden="1" x14ac:dyDescent="0.2"/>
    <row r="140147" hidden="1" x14ac:dyDescent="0.2"/>
    <row r="140148" hidden="1" x14ac:dyDescent="0.2"/>
    <row r="140149" hidden="1" x14ac:dyDescent="0.2"/>
    <row r="140150" hidden="1" x14ac:dyDescent="0.2"/>
    <row r="140151" hidden="1" x14ac:dyDescent="0.2"/>
    <row r="140152" hidden="1" x14ac:dyDescent="0.2"/>
    <row r="140153" hidden="1" x14ac:dyDescent="0.2"/>
    <row r="140154" hidden="1" x14ac:dyDescent="0.2"/>
    <row r="140155" hidden="1" x14ac:dyDescent="0.2"/>
    <row r="140156" hidden="1" x14ac:dyDescent="0.2"/>
    <row r="140157" hidden="1" x14ac:dyDescent="0.2"/>
    <row r="140158" hidden="1" x14ac:dyDescent="0.2"/>
    <row r="140159" hidden="1" x14ac:dyDescent="0.2"/>
    <row r="140160" hidden="1" x14ac:dyDescent="0.2"/>
    <row r="140161" hidden="1" x14ac:dyDescent="0.2"/>
    <row r="140162" hidden="1" x14ac:dyDescent="0.2"/>
    <row r="140163" hidden="1" x14ac:dyDescent="0.2"/>
    <row r="140164" hidden="1" x14ac:dyDescent="0.2"/>
    <row r="140165" hidden="1" x14ac:dyDescent="0.2"/>
    <row r="140166" hidden="1" x14ac:dyDescent="0.2"/>
    <row r="140167" hidden="1" x14ac:dyDescent="0.2"/>
    <row r="140168" hidden="1" x14ac:dyDescent="0.2"/>
    <row r="140169" hidden="1" x14ac:dyDescent="0.2"/>
    <row r="140170" hidden="1" x14ac:dyDescent="0.2"/>
    <row r="140171" hidden="1" x14ac:dyDescent="0.2"/>
    <row r="140172" hidden="1" x14ac:dyDescent="0.2"/>
    <row r="140173" hidden="1" x14ac:dyDescent="0.2"/>
    <row r="140174" hidden="1" x14ac:dyDescent="0.2"/>
    <row r="140175" hidden="1" x14ac:dyDescent="0.2"/>
    <row r="140176" hidden="1" x14ac:dyDescent="0.2"/>
    <row r="140177" hidden="1" x14ac:dyDescent="0.2"/>
    <row r="140178" hidden="1" x14ac:dyDescent="0.2"/>
    <row r="140179" hidden="1" x14ac:dyDescent="0.2"/>
    <row r="140180" hidden="1" x14ac:dyDescent="0.2"/>
    <row r="140181" hidden="1" x14ac:dyDescent="0.2"/>
    <row r="140182" hidden="1" x14ac:dyDescent="0.2"/>
    <row r="140183" hidden="1" x14ac:dyDescent="0.2"/>
    <row r="140184" hidden="1" x14ac:dyDescent="0.2"/>
    <row r="140185" hidden="1" x14ac:dyDescent="0.2"/>
    <row r="140186" hidden="1" x14ac:dyDescent="0.2"/>
    <row r="140187" hidden="1" x14ac:dyDescent="0.2"/>
    <row r="140188" hidden="1" x14ac:dyDescent="0.2"/>
    <row r="140189" hidden="1" x14ac:dyDescent="0.2"/>
    <row r="140190" hidden="1" x14ac:dyDescent="0.2"/>
    <row r="140191" hidden="1" x14ac:dyDescent="0.2"/>
    <row r="140192" hidden="1" x14ac:dyDescent="0.2"/>
    <row r="140193" hidden="1" x14ac:dyDescent="0.2"/>
    <row r="140194" hidden="1" x14ac:dyDescent="0.2"/>
    <row r="140195" hidden="1" x14ac:dyDescent="0.2"/>
    <row r="140196" hidden="1" x14ac:dyDescent="0.2"/>
    <row r="140197" hidden="1" x14ac:dyDescent="0.2"/>
    <row r="140198" hidden="1" x14ac:dyDescent="0.2"/>
    <row r="140199" hidden="1" x14ac:dyDescent="0.2"/>
    <row r="140200" hidden="1" x14ac:dyDescent="0.2"/>
    <row r="140201" hidden="1" x14ac:dyDescent="0.2"/>
    <row r="140202" hidden="1" x14ac:dyDescent="0.2"/>
    <row r="140203" hidden="1" x14ac:dyDescent="0.2"/>
    <row r="140204" hidden="1" x14ac:dyDescent="0.2"/>
    <row r="140205" hidden="1" x14ac:dyDescent="0.2"/>
    <row r="140206" hidden="1" x14ac:dyDescent="0.2"/>
    <row r="140207" hidden="1" x14ac:dyDescent="0.2"/>
    <row r="140208" hidden="1" x14ac:dyDescent="0.2"/>
    <row r="140209" hidden="1" x14ac:dyDescent="0.2"/>
    <row r="140210" hidden="1" x14ac:dyDescent="0.2"/>
    <row r="140211" hidden="1" x14ac:dyDescent="0.2"/>
    <row r="140212" hidden="1" x14ac:dyDescent="0.2"/>
    <row r="140213" hidden="1" x14ac:dyDescent="0.2"/>
    <row r="140214" hidden="1" x14ac:dyDescent="0.2"/>
    <row r="140215" hidden="1" x14ac:dyDescent="0.2"/>
    <row r="140216" hidden="1" x14ac:dyDescent="0.2"/>
    <row r="140217" hidden="1" x14ac:dyDescent="0.2"/>
    <row r="140218" hidden="1" x14ac:dyDescent="0.2"/>
    <row r="140219" hidden="1" x14ac:dyDescent="0.2"/>
    <row r="140220" hidden="1" x14ac:dyDescent="0.2"/>
    <row r="140221" hidden="1" x14ac:dyDescent="0.2"/>
    <row r="140222" hidden="1" x14ac:dyDescent="0.2"/>
    <row r="140223" hidden="1" x14ac:dyDescent="0.2"/>
    <row r="140224" hidden="1" x14ac:dyDescent="0.2"/>
    <row r="140225" hidden="1" x14ac:dyDescent="0.2"/>
    <row r="140226" hidden="1" x14ac:dyDescent="0.2"/>
    <row r="140227" hidden="1" x14ac:dyDescent="0.2"/>
    <row r="140228" hidden="1" x14ac:dyDescent="0.2"/>
    <row r="140229" hidden="1" x14ac:dyDescent="0.2"/>
    <row r="140230" hidden="1" x14ac:dyDescent="0.2"/>
    <row r="140231" hidden="1" x14ac:dyDescent="0.2"/>
    <row r="140232" hidden="1" x14ac:dyDescent="0.2"/>
    <row r="140233" hidden="1" x14ac:dyDescent="0.2"/>
    <row r="140234" hidden="1" x14ac:dyDescent="0.2"/>
    <row r="140235" hidden="1" x14ac:dyDescent="0.2"/>
    <row r="140236" hidden="1" x14ac:dyDescent="0.2"/>
    <row r="140237" hidden="1" x14ac:dyDescent="0.2"/>
    <row r="140238" hidden="1" x14ac:dyDescent="0.2"/>
    <row r="140239" hidden="1" x14ac:dyDescent="0.2"/>
    <row r="140240" hidden="1" x14ac:dyDescent="0.2"/>
    <row r="140241" hidden="1" x14ac:dyDescent="0.2"/>
    <row r="140242" hidden="1" x14ac:dyDescent="0.2"/>
    <row r="140243" hidden="1" x14ac:dyDescent="0.2"/>
    <row r="140244" hidden="1" x14ac:dyDescent="0.2"/>
    <row r="140245" hidden="1" x14ac:dyDescent="0.2"/>
    <row r="140246" hidden="1" x14ac:dyDescent="0.2"/>
    <row r="140247" hidden="1" x14ac:dyDescent="0.2"/>
    <row r="140248" hidden="1" x14ac:dyDescent="0.2"/>
    <row r="140249" hidden="1" x14ac:dyDescent="0.2"/>
    <row r="140250" hidden="1" x14ac:dyDescent="0.2"/>
    <row r="140251" hidden="1" x14ac:dyDescent="0.2"/>
    <row r="140252" hidden="1" x14ac:dyDescent="0.2"/>
    <row r="140253" hidden="1" x14ac:dyDescent="0.2"/>
    <row r="140254" hidden="1" x14ac:dyDescent="0.2"/>
    <row r="140255" hidden="1" x14ac:dyDescent="0.2"/>
    <row r="140256" hidden="1" x14ac:dyDescent="0.2"/>
    <row r="140257" hidden="1" x14ac:dyDescent="0.2"/>
    <row r="140258" hidden="1" x14ac:dyDescent="0.2"/>
    <row r="140259" hidden="1" x14ac:dyDescent="0.2"/>
    <row r="140260" hidden="1" x14ac:dyDescent="0.2"/>
    <row r="140261" hidden="1" x14ac:dyDescent="0.2"/>
    <row r="140262" hidden="1" x14ac:dyDescent="0.2"/>
    <row r="140263" hidden="1" x14ac:dyDescent="0.2"/>
    <row r="140264" hidden="1" x14ac:dyDescent="0.2"/>
    <row r="140265" hidden="1" x14ac:dyDescent="0.2"/>
    <row r="140266" hidden="1" x14ac:dyDescent="0.2"/>
    <row r="140267" hidden="1" x14ac:dyDescent="0.2"/>
    <row r="140268" hidden="1" x14ac:dyDescent="0.2"/>
    <row r="140269" hidden="1" x14ac:dyDescent="0.2"/>
    <row r="140270" hidden="1" x14ac:dyDescent="0.2"/>
    <row r="140271" hidden="1" x14ac:dyDescent="0.2"/>
    <row r="140272" hidden="1" x14ac:dyDescent="0.2"/>
    <row r="140273" hidden="1" x14ac:dyDescent="0.2"/>
    <row r="140274" hidden="1" x14ac:dyDescent="0.2"/>
    <row r="140275" hidden="1" x14ac:dyDescent="0.2"/>
    <row r="140276" hidden="1" x14ac:dyDescent="0.2"/>
    <row r="140277" hidden="1" x14ac:dyDescent="0.2"/>
    <row r="140278" hidden="1" x14ac:dyDescent="0.2"/>
    <row r="140279" hidden="1" x14ac:dyDescent="0.2"/>
    <row r="140280" hidden="1" x14ac:dyDescent="0.2"/>
    <row r="140281" hidden="1" x14ac:dyDescent="0.2"/>
    <row r="140282" hidden="1" x14ac:dyDescent="0.2"/>
    <row r="140283" hidden="1" x14ac:dyDescent="0.2"/>
    <row r="140284" hidden="1" x14ac:dyDescent="0.2"/>
    <row r="140285" hidden="1" x14ac:dyDescent="0.2"/>
    <row r="140286" hidden="1" x14ac:dyDescent="0.2"/>
    <row r="140287" hidden="1" x14ac:dyDescent="0.2"/>
    <row r="140288" hidden="1" x14ac:dyDescent="0.2"/>
    <row r="140289" hidden="1" x14ac:dyDescent="0.2"/>
    <row r="140290" hidden="1" x14ac:dyDescent="0.2"/>
    <row r="140291" hidden="1" x14ac:dyDescent="0.2"/>
    <row r="140292" hidden="1" x14ac:dyDescent="0.2"/>
    <row r="140293" hidden="1" x14ac:dyDescent="0.2"/>
    <row r="140294" hidden="1" x14ac:dyDescent="0.2"/>
    <row r="140295" hidden="1" x14ac:dyDescent="0.2"/>
    <row r="140296" hidden="1" x14ac:dyDescent="0.2"/>
    <row r="140297" hidden="1" x14ac:dyDescent="0.2"/>
    <row r="140298" hidden="1" x14ac:dyDescent="0.2"/>
    <row r="140299" hidden="1" x14ac:dyDescent="0.2"/>
    <row r="140300" hidden="1" x14ac:dyDescent="0.2"/>
    <row r="140301" hidden="1" x14ac:dyDescent="0.2"/>
    <row r="140302" hidden="1" x14ac:dyDescent="0.2"/>
    <row r="140303" hidden="1" x14ac:dyDescent="0.2"/>
    <row r="140304" hidden="1" x14ac:dyDescent="0.2"/>
    <row r="140305" hidden="1" x14ac:dyDescent="0.2"/>
    <row r="140306" hidden="1" x14ac:dyDescent="0.2"/>
    <row r="140307" hidden="1" x14ac:dyDescent="0.2"/>
    <row r="140308" hidden="1" x14ac:dyDescent="0.2"/>
    <row r="140309" hidden="1" x14ac:dyDescent="0.2"/>
    <row r="140310" hidden="1" x14ac:dyDescent="0.2"/>
    <row r="140311" hidden="1" x14ac:dyDescent="0.2"/>
    <row r="140312" hidden="1" x14ac:dyDescent="0.2"/>
    <row r="140313" hidden="1" x14ac:dyDescent="0.2"/>
    <row r="140314" hidden="1" x14ac:dyDescent="0.2"/>
    <row r="140315" hidden="1" x14ac:dyDescent="0.2"/>
    <row r="140316" hidden="1" x14ac:dyDescent="0.2"/>
    <row r="140317" hidden="1" x14ac:dyDescent="0.2"/>
    <row r="140318" hidden="1" x14ac:dyDescent="0.2"/>
    <row r="140319" hidden="1" x14ac:dyDescent="0.2"/>
    <row r="140320" hidden="1" x14ac:dyDescent="0.2"/>
    <row r="140321" hidden="1" x14ac:dyDescent="0.2"/>
    <row r="140322" hidden="1" x14ac:dyDescent="0.2"/>
    <row r="140323" hidden="1" x14ac:dyDescent="0.2"/>
    <row r="140324" hidden="1" x14ac:dyDescent="0.2"/>
    <row r="140325" hidden="1" x14ac:dyDescent="0.2"/>
    <row r="140326" hidden="1" x14ac:dyDescent="0.2"/>
    <row r="140327" hidden="1" x14ac:dyDescent="0.2"/>
    <row r="140328" hidden="1" x14ac:dyDescent="0.2"/>
    <row r="140329" hidden="1" x14ac:dyDescent="0.2"/>
    <row r="140330" hidden="1" x14ac:dyDescent="0.2"/>
    <row r="140331" hidden="1" x14ac:dyDescent="0.2"/>
    <row r="140332" hidden="1" x14ac:dyDescent="0.2"/>
    <row r="140333" hidden="1" x14ac:dyDescent="0.2"/>
    <row r="140334" hidden="1" x14ac:dyDescent="0.2"/>
    <row r="140335" hidden="1" x14ac:dyDescent="0.2"/>
    <row r="140336" hidden="1" x14ac:dyDescent="0.2"/>
    <row r="140337" hidden="1" x14ac:dyDescent="0.2"/>
    <row r="140338" hidden="1" x14ac:dyDescent="0.2"/>
    <row r="140339" hidden="1" x14ac:dyDescent="0.2"/>
    <row r="140340" hidden="1" x14ac:dyDescent="0.2"/>
    <row r="140341" hidden="1" x14ac:dyDescent="0.2"/>
    <row r="140342" hidden="1" x14ac:dyDescent="0.2"/>
    <row r="140343" hidden="1" x14ac:dyDescent="0.2"/>
    <row r="140344" hidden="1" x14ac:dyDescent="0.2"/>
    <row r="140345" hidden="1" x14ac:dyDescent="0.2"/>
    <row r="140346" hidden="1" x14ac:dyDescent="0.2"/>
    <row r="140347" hidden="1" x14ac:dyDescent="0.2"/>
    <row r="140348" hidden="1" x14ac:dyDescent="0.2"/>
    <row r="140349" hidden="1" x14ac:dyDescent="0.2"/>
    <row r="140350" hidden="1" x14ac:dyDescent="0.2"/>
    <row r="140351" hidden="1" x14ac:dyDescent="0.2"/>
    <row r="140352" hidden="1" x14ac:dyDescent="0.2"/>
    <row r="140353" hidden="1" x14ac:dyDescent="0.2"/>
    <row r="140354" hidden="1" x14ac:dyDescent="0.2"/>
    <row r="140355" hidden="1" x14ac:dyDescent="0.2"/>
    <row r="140356" hidden="1" x14ac:dyDescent="0.2"/>
    <row r="140357" hidden="1" x14ac:dyDescent="0.2"/>
    <row r="140358" hidden="1" x14ac:dyDescent="0.2"/>
    <row r="140359" hidden="1" x14ac:dyDescent="0.2"/>
    <row r="140360" hidden="1" x14ac:dyDescent="0.2"/>
    <row r="140361" hidden="1" x14ac:dyDescent="0.2"/>
    <row r="140362" hidden="1" x14ac:dyDescent="0.2"/>
    <row r="140363" hidden="1" x14ac:dyDescent="0.2"/>
    <row r="140364" hidden="1" x14ac:dyDescent="0.2"/>
    <row r="140365" hidden="1" x14ac:dyDescent="0.2"/>
    <row r="140366" hidden="1" x14ac:dyDescent="0.2"/>
    <row r="140367" hidden="1" x14ac:dyDescent="0.2"/>
    <row r="140368" hidden="1" x14ac:dyDescent="0.2"/>
    <row r="140369" hidden="1" x14ac:dyDescent="0.2"/>
    <row r="140370" hidden="1" x14ac:dyDescent="0.2"/>
    <row r="140371" hidden="1" x14ac:dyDescent="0.2"/>
    <row r="140372" hidden="1" x14ac:dyDescent="0.2"/>
    <row r="140373" hidden="1" x14ac:dyDescent="0.2"/>
    <row r="140374" hidden="1" x14ac:dyDescent="0.2"/>
    <row r="140375" hidden="1" x14ac:dyDescent="0.2"/>
    <row r="140376" hidden="1" x14ac:dyDescent="0.2"/>
    <row r="140377" hidden="1" x14ac:dyDescent="0.2"/>
    <row r="140378" hidden="1" x14ac:dyDescent="0.2"/>
    <row r="140379" hidden="1" x14ac:dyDescent="0.2"/>
    <row r="140380" hidden="1" x14ac:dyDescent="0.2"/>
    <row r="140381" hidden="1" x14ac:dyDescent="0.2"/>
    <row r="140382" hidden="1" x14ac:dyDescent="0.2"/>
    <row r="140383" hidden="1" x14ac:dyDescent="0.2"/>
    <row r="140384" hidden="1" x14ac:dyDescent="0.2"/>
    <row r="140385" hidden="1" x14ac:dyDescent="0.2"/>
    <row r="140386" hidden="1" x14ac:dyDescent="0.2"/>
    <row r="140387" hidden="1" x14ac:dyDescent="0.2"/>
    <row r="140388" hidden="1" x14ac:dyDescent="0.2"/>
    <row r="140389" hidden="1" x14ac:dyDescent="0.2"/>
    <row r="140390" hidden="1" x14ac:dyDescent="0.2"/>
    <row r="140391" hidden="1" x14ac:dyDescent="0.2"/>
    <row r="140392" hidden="1" x14ac:dyDescent="0.2"/>
    <row r="140393" hidden="1" x14ac:dyDescent="0.2"/>
    <row r="140394" hidden="1" x14ac:dyDescent="0.2"/>
    <row r="140395" hidden="1" x14ac:dyDescent="0.2"/>
    <row r="140396" hidden="1" x14ac:dyDescent="0.2"/>
    <row r="140397" hidden="1" x14ac:dyDescent="0.2"/>
    <row r="140398" hidden="1" x14ac:dyDescent="0.2"/>
    <row r="140399" hidden="1" x14ac:dyDescent="0.2"/>
    <row r="140400" hidden="1" x14ac:dyDescent="0.2"/>
    <row r="140401" hidden="1" x14ac:dyDescent="0.2"/>
    <row r="140402" hidden="1" x14ac:dyDescent="0.2"/>
    <row r="140403" hidden="1" x14ac:dyDescent="0.2"/>
    <row r="140404" hidden="1" x14ac:dyDescent="0.2"/>
    <row r="140405" hidden="1" x14ac:dyDescent="0.2"/>
    <row r="140406" hidden="1" x14ac:dyDescent="0.2"/>
    <row r="140407" hidden="1" x14ac:dyDescent="0.2"/>
    <row r="140408" hidden="1" x14ac:dyDescent="0.2"/>
    <row r="140409" hidden="1" x14ac:dyDescent="0.2"/>
    <row r="140410" hidden="1" x14ac:dyDescent="0.2"/>
    <row r="140411" hidden="1" x14ac:dyDescent="0.2"/>
    <row r="140412" hidden="1" x14ac:dyDescent="0.2"/>
    <row r="140413" hidden="1" x14ac:dyDescent="0.2"/>
    <row r="140414" hidden="1" x14ac:dyDescent="0.2"/>
    <row r="140415" hidden="1" x14ac:dyDescent="0.2"/>
    <row r="140416" hidden="1" x14ac:dyDescent="0.2"/>
    <row r="140417" hidden="1" x14ac:dyDescent="0.2"/>
    <row r="140418" hidden="1" x14ac:dyDescent="0.2"/>
    <row r="140419" hidden="1" x14ac:dyDescent="0.2"/>
    <row r="140420" hidden="1" x14ac:dyDescent="0.2"/>
    <row r="140421" hidden="1" x14ac:dyDescent="0.2"/>
    <row r="140422" hidden="1" x14ac:dyDescent="0.2"/>
    <row r="140423" hidden="1" x14ac:dyDescent="0.2"/>
    <row r="140424" hidden="1" x14ac:dyDescent="0.2"/>
    <row r="140425" hidden="1" x14ac:dyDescent="0.2"/>
    <row r="140426" hidden="1" x14ac:dyDescent="0.2"/>
    <row r="140427" hidden="1" x14ac:dyDescent="0.2"/>
    <row r="140428" hidden="1" x14ac:dyDescent="0.2"/>
    <row r="140429" hidden="1" x14ac:dyDescent="0.2"/>
    <row r="140430" hidden="1" x14ac:dyDescent="0.2"/>
    <row r="140431" hidden="1" x14ac:dyDescent="0.2"/>
    <row r="140432" hidden="1" x14ac:dyDescent="0.2"/>
    <row r="140433" hidden="1" x14ac:dyDescent="0.2"/>
    <row r="140434" hidden="1" x14ac:dyDescent="0.2"/>
    <row r="140435" hidden="1" x14ac:dyDescent="0.2"/>
    <row r="140436" hidden="1" x14ac:dyDescent="0.2"/>
    <row r="140437" hidden="1" x14ac:dyDescent="0.2"/>
    <row r="140438" hidden="1" x14ac:dyDescent="0.2"/>
    <row r="140439" hidden="1" x14ac:dyDescent="0.2"/>
    <row r="140440" hidden="1" x14ac:dyDescent="0.2"/>
    <row r="140441" hidden="1" x14ac:dyDescent="0.2"/>
    <row r="140442" hidden="1" x14ac:dyDescent="0.2"/>
    <row r="140443" hidden="1" x14ac:dyDescent="0.2"/>
    <row r="140444" hidden="1" x14ac:dyDescent="0.2"/>
    <row r="140445" hidden="1" x14ac:dyDescent="0.2"/>
    <row r="140446" hidden="1" x14ac:dyDescent="0.2"/>
    <row r="140447" hidden="1" x14ac:dyDescent="0.2"/>
    <row r="140448" hidden="1" x14ac:dyDescent="0.2"/>
    <row r="140449" hidden="1" x14ac:dyDescent="0.2"/>
    <row r="140450" hidden="1" x14ac:dyDescent="0.2"/>
    <row r="140451" hidden="1" x14ac:dyDescent="0.2"/>
    <row r="140452" hidden="1" x14ac:dyDescent="0.2"/>
    <row r="140453" hidden="1" x14ac:dyDescent="0.2"/>
    <row r="140454" hidden="1" x14ac:dyDescent="0.2"/>
    <row r="140455" hidden="1" x14ac:dyDescent="0.2"/>
    <row r="140456" hidden="1" x14ac:dyDescent="0.2"/>
    <row r="140457" hidden="1" x14ac:dyDescent="0.2"/>
    <row r="140458" hidden="1" x14ac:dyDescent="0.2"/>
    <row r="140459" hidden="1" x14ac:dyDescent="0.2"/>
    <row r="140460" hidden="1" x14ac:dyDescent="0.2"/>
    <row r="140461" hidden="1" x14ac:dyDescent="0.2"/>
    <row r="140462" hidden="1" x14ac:dyDescent="0.2"/>
    <row r="140463" hidden="1" x14ac:dyDescent="0.2"/>
    <row r="140464" hidden="1" x14ac:dyDescent="0.2"/>
    <row r="140465" hidden="1" x14ac:dyDescent="0.2"/>
    <row r="140466" hidden="1" x14ac:dyDescent="0.2"/>
    <row r="140467" hidden="1" x14ac:dyDescent="0.2"/>
    <row r="140468" hidden="1" x14ac:dyDescent="0.2"/>
    <row r="140469" hidden="1" x14ac:dyDescent="0.2"/>
    <row r="140470" hidden="1" x14ac:dyDescent="0.2"/>
    <row r="140471" hidden="1" x14ac:dyDescent="0.2"/>
    <row r="140472" hidden="1" x14ac:dyDescent="0.2"/>
    <row r="140473" hidden="1" x14ac:dyDescent="0.2"/>
    <row r="140474" hidden="1" x14ac:dyDescent="0.2"/>
    <row r="140475" hidden="1" x14ac:dyDescent="0.2"/>
    <row r="140476" hidden="1" x14ac:dyDescent="0.2"/>
    <row r="140477" hidden="1" x14ac:dyDescent="0.2"/>
    <row r="140478" hidden="1" x14ac:dyDescent="0.2"/>
    <row r="140479" hidden="1" x14ac:dyDescent="0.2"/>
    <row r="140480" hidden="1" x14ac:dyDescent="0.2"/>
    <row r="140481" hidden="1" x14ac:dyDescent="0.2"/>
    <row r="140482" hidden="1" x14ac:dyDescent="0.2"/>
    <row r="140483" hidden="1" x14ac:dyDescent="0.2"/>
    <row r="140484" hidden="1" x14ac:dyDescent="0.2"/>
    <row r="140485" hidden="1" x14ac:dyDescent="0.2"/>
    <row r="140486" hidden="1" x14ac:dyDescent="0.2"/>
    <row r="140487" hidden="1" x14ac:dyDescent="0.2"/>
    <row r="140488" hidden="1" x14ac:dyDescent="0.2"/>
    <row r="140489" hidden="1" x14ac:dyDescent="0.2"/>
    <row r="140490" hidden="1" x14ac:dyDescent="0.2"/>
    <row r="140491" hidden="1" x14ac:dyDescent="0.2"/>
    <row r="140492" hidden="1" x14ac:dyDescent="0.2"/>
    <row r="140493" hidden="1" x14ac:dyDescent="0.2"/>
    <row r="140494" hidden="1" x14ac:dyDescent="0.2"/>
    <row r="140495" hidden="1" x14ac:dyDescent="0.2"/>
    <row r="140496" hidden="1" x14ac:dyDescent="0.2"/>
    <row r="140497" hidden="1" x14ac:dyDescent="0.2"/>
    <row r="140498" hidden="1" x14ac:dyDescent="0.2"/>
    <row r="140499" hidden="1" x14ac:dyDescent="0.2"/>
    <row r="140500" hidden="1" x14ac:dyDescent="0.2"/>
    <row r="140501" hidden="1" x14ac:dyDescent="0.2"/>
    <row r="140502" hidden="1" x14ac:dyDescent="0.2"/>
    <row r="140503" hidden="1" x14ac:dyDescent="0.2"/>
    <row r="140504" hidden="1" x14ac:dyDescent="0.2"/>
    <row r="140505" hidden="1" x14ac:dyDescent="0.2"/>
    <row r="140506" hidden="1" x14ac:dyDescent="0.2"/>
    <row r="140507" hidden="1" x14ac:dyDescent="0.2"/>
    <row r="140508" hidden="1" x14ac:dyDescent="0.2"/>
    <row r="140509" hidden="1" x14ac:dyDescent="0.2"/>
    <row r="140510" hidden="1" x14ac:dyDescent="0.2"/>
    <row r="140511" hidden="1" x14ac:dyDescent="0.2"/>
    <row r="140512" hidden="1" x14ac:dyDescent="0.2"/>
    <row r="140513" hidden="1" x14ac:dyDescent="0.2"/>
    <row r="140514" hidden="1" x14ac:dyDescent="0.2"/>
    <row r="140515" hidden="1" x14ac:dyDescent="0.2"/>
    <row r="140516" hidden="1" x14ac:dyDescent="0.2"/>
    <row r="140517" hidden="1" x14ac:dyDescent="0.2"/>
    <row r="140518" hidden="1" x14ac:dyDescent="0.2"/>
    <row r="140519" hidden="1" x14ac:dyDescent="0.2"/>
    <row r="140520" hidden="1" x14ac:dyDescent="0.2"/>
    <row r="140521" hidden="1" x14ac:dyDescent="0.2"/>
    <row r="140522" hidden="1" x14ac:dyDescent="0.2"/>
    <row r="140523" hidden="1" x14ac:dyDescent="0.2"/>
    <row r="140524" hidden="1" x14ac:dyDescent="0.2"/>
    <row r="140525" hidden="1" x14ac:dyDescent="0.2"/>
    <row r="140526" hidden="1" x14ac:dyDescent="0.2"/>
    <row r="140527" hidden="1" x14ac:dyDescent="0.2"/>
    <row r="140528" hidden="1" x14ac:dyDescent="0.2"/>
    <row r="140529" hidden="1" x14ac:dyDescent="0.2"/>
    <row r="140530" hidden="1" x14ac:dyDescent="0.2"/>
    <row r="140531" hidden="1" x14ac:dyDescent="0.2"/>
    <row r="140532" hidden="1" x14ac:dyDescent="0.2"/>
    <row r="140533" hidden="1" x14ac:dyDescent="0.2"/>
    <row r="140534" hidden="1" x14ac:dyDescent="0.2"/>
    <row r="140535" hidden="1" x14ac:dyDescent="0.2"/>
    <row r="140536" hidden="1" x14ac:dyDescent="0.2"/>
    <row r="140537" hidden="1" x14ac:dyDescent="0.2"/>
    <row r="140538" hidden="1" x14ac:dyDescent="0.2"/>
    <row r="140539" hidden="1" x14ac:dyDescent="0.2"/>
    <row r="140540" hidden="1" x14ac:dyDescent="0.2"/>
    <row r="140541" hidden="1" x14ac:dyDescent="0.2"/>
    <row r="140542" hidden="1" x14ac:dyDescent="0.2"/>
    <row r="140543" hidden="1" x14ac:dyDescent="0.2"/>
    <row r="140544" hidden="1" x14ac:dyDescent="0.2"/>
    <row r="140545" hidden="1" x14ac:dyDescent="0.2"/>
    <row r="140546" hidden="1" x14ac:dyDescent="0.2"/>
    <row r="140547" hidden="1" x14ac:dyDescent="0.2"/>
    <row r="140548" hidden="1" x14ac:dyDescent="0.2"/>
    <row r="140549" hidden="1" x14ac:dyDescent="0.2"/>
    <row r="140550" hidden="1" x14ac:dyDescent="0.2"/>
    <row r="140551" hidden="1" x14ac:dyDescent="0.2"/>
    <row r="140552" hidden="1" x14ac:dyDescent="0.2"/>
    <row r="140553" hidden="1" x14ac:dyDescent="0.2"/>
    <row r="140554" hidden="1" x14ac:dyDescent="0.2"/>
    <row r="140555" hidden="1" x14ac:dyDescent="0.2"/>
    <row r="140556" hidden="1" x14ac:dyDescent="0.2"/>
    <row r="140557" hidden="1" x14ac:dyDescent="0.2"/>
    <row r="140558" hidden="1" x14ac:dyDescent="0.2"/>
    <row r="140559" hidden="1" x14ac:dyDescent="0.2"/>
    <row r="140560" hidden="1" x14ac:dyDescent="0.2"/>
    <row r="140561" hidden="1" x14ac:dyDescent="0.2"/>
    <row r="140562" hidden="1" x14ac:dyDescent="0.2"/>
    <row r="140563" hidden="1" x14ac:dyDescent="0.2"/>
    <row r="140564" hidden="1" x14ac:dyDescent="0.2"/>
    <row r="140565" hidden="1" x14ac:dyDescent="0.2"/>
    <row r="140566" hidden="1" x14ac:dyDescent="0.2"/>
    <row r="140567" hidden="1" x14ac:dyDescent="0.2"/>
    <row r="140568" hidden="1" x14ac:dyDescent="0.2"/>
    <row r="140569" hidden="1" x14ac:dyDescent="0.2"/>
    <row r="140570" hidden="1" x14ac:dyDescent="0.2"/>
    <row r="140571" hidden="1" x14ac:dyDescent="0.2"/>
    <row r="140572" hidden="1" x14ac:dyDescent="0.2"/>
    <row r="140573" hidden="1" x14ac:dyDescent="0.2"/>
    <row r="140574" hidden="1" x14ac:dyDescent="0.2"/>
    <row r="140575" hidden="1" x14ac:dyDescent="0.2"/>
    <row r="140576" hidden="1" x14ac:dyDescent="0.2"/>
    <row r="140577" hidden="1" x14ac:dyDescent="0.2"/>
    <row r="140578" hidden="1" x14ac:dyDescent="0.2"/>
    <row r="140579" hidden="1" x14ac:dyDescent="0.2"/>
    <row r="140580" hidden="1" x14ac:dyDescent="0.2"/>
    <row r="140581" hidden="1" x14ac:dyDescent="0.2"/>
    <row r="140582" hidden="1" x14ac:dyDescent="0.2"/>
    <row r="140583" hidden="1" x14ac:dyDescent="0.2"/>
    <row r="140584" hidden="1" x14ac:dyDescent="0.2"/>
    <row r="140585" hidden="1" x14ac:dyDescent="0.2"/>
    <row r="140586" hidden="1" x14ac:dyDescent="0.2"/>
    <row r="140587" hidden="1" x14ac:dyDescent="0.2"/>
    <row r="140588" hidden="1" x14ac:dyDescent="0.2"/>
    <row r="140589" hidden="1" x14ac:dyDescent="0.2"/>
    <row r="140590" hidden="1" x14ac:dyDescent="0.2"/>
    <row r="140591" hidden="1" x14ac:dyDescent="0.2"/>
    <row r="140592" hidden="1" x14ac:dyDescent="0.2"/>
    <row r="140593" hidden="1" x14ac:dyDescent="0.2"/>
    <row r="140594" hidden="1" x14ac:dyDescent="0.2"/>
    <row r="140595" hidden="1" x14ac:dyDescent="0.2"/>
    <row r="140596" hidden="1" x14ac:dyDescent="0.2"/>
    <row r="140597" hidden="1" x14ac:dyDescent="0.2"/>
    <row r="140598" hidden="1" x14ac:dyDescent="0.2"/>
    <row r="140599" hidden="1" x14ac:dyDescent="0.2"/>
    <row r="140600" hidden="1" x14ac:dyDescent="0.2"/>
    <row r="140601" hidden="1" x14ac:dyDescent="0.2"/>
    <row r="140602" hidden="1" x14ac:dyDescent="0.2"/>
    <row r="140603" hidden="1" x14ac:dyDescent="0.2"/>
    <row r="140604" hidden="1" x14ac:dyDescent="0.2"/>
    <row r="140605" hidden="1" x14ac:dyDescent="0.2"/>
    <row r="140606" hidden="1" x14ac:dyDescent="0.2"/>
    <row r="140607" hidden="1" x14ac:dyDescent="0.2"/>
    <row r="140608" hidden="1" x14ac:dyDescent="0.2"/>
    <row r="140609" hidden="1" x14ac:dyDescent="0.2"/>
    <row r="140610" hidden="1" x14ac:dyDescent="0.2"/>
    <row r="140611" hidden="1" x14ac:dyDescent="0.2"/>
    <row r="140612" hidden="1" x14ac:dyDescent="0.2"/>
    <row r="140613" hidden="1" x14ac:dyDescent="0.2"/>
    <row r="140614" hidden="1" x14ac:dyDescent="0.2"/>
    <row r="140615" hidden="1" x14ac:dyDescent="0.2"/>
    <row r="140616" hidden="1" x14ac:dyDescent="0.2"/>
    <row r="140617" hidden="1" x14ac:dyDescent="0.2"/>
    <row r="140618" hidden="1" x14ac:dyDescent="0.2"/>
    <row r="140619" hidden="1" x14ac:dyDescent="0.2"/>
    <row r="140620" hidden="1" x14ac:dyDescent="0.2"/>
    <row r="140621" hidden="1" x14ac:dyDescent="0.2"/>
    <row r="140622" hidden="1" x14ac:dyDescent="0.2"/>
    <row r="140623" hidden="1" x14ac:dyDescent="0.2"/>
    <row r="140624" hidden="1" x14ac:dyDescent="0.2"/>
    <row r="140625" hidden="1" x14ac:dyDescent="0.2"/>
    <row r="140626" hidden="1" x14ac:dyDescent="0.2"/>
    <row r="140627" hidden="1" x14ac:dyDescent="0.2"/>
    <row r="140628" hidden="1" x14ac:dyDescent="0.2"/>
    <row r="140629" hidden="1" x14ac:dyDescent="0.2"/>
    <row r="140630" hidden="1" x14ac:dyDescent="0.2"/>
    <row r="140631" hidden="1" x14ac:dyDescent="0.2"/>
    <row r="140632" hidden="1" x14ac:dyDescent="0.2"/>
    <row r="140633" hidden="1" x14ac:dyDescent="0.2"/>
    <row r="140634" hidden="1" x14ac:dyDescent="0.2"/>
    <row r="140635" hidden="1" x14ac:dyDescent="0.2"/>
    <row r="140636" hidden="1" x14ac:dyDescent="0.2"/>
    <row r="140637" hidden="1" x14ac:dyDescent="0.2"/>
    <row r="140638" hidden="1" x14ac:dyDescent="0.2"/>
    <row r="140639" hidden="1" x14ac:dyDescent="0.2"/>
    <row r="140640" hidden="1" x14ac:dyDescent="0.2"/>
    <row r="140641" hidden="1" x14ac:dyDescent="0.2"/>
    <row r="140642" hidden="1" x14ac:dyDescent="0.2"/>
    <row r="140643" hidden="1" x14ac:dyDescent="0.2"/>
    <row r="140644" hidden="1" x14ac:dyDescent="0.2"/>
    <row r="140645" hidden="1" x14ac:dyDescent="0.2"/>
    <row r="140646" hidden="1" x14ac:dyDescent="0.2"/>
    <row r="140647" hidden="1" x14ac:dyDescent="0.2"/>
    <row r="140648" hidden="1" x14ac:dyDescent="0.2"/>
    <row r="140649" hidden="1" x14ac:dyDescent="0.2"/>
    <row r="140650" hidden="1" x14ac:dyDescent="0.2"/>
    <row r="140651" hidden="1" x14ac:dyDescent="0.2"/>
    <row r="140652" hidden="1" x14ac:dyDescent="0.2"/>
    <row r="140653" hidden="1" x14ac:dyDescent="0.2"/>
    <row r="140654" hidden="1" x14ac:dyDescent="0.2"/>
    <row r="140655" hidden="1" x14ac:dyDescent="0.2"/>
    <row r="140656" hidden="1" x14ac:dyDescent="0.2"/>
    <row r="140657" hidden="1" x14ac:dyDescent="0.2"/>
    <row r="140658" hidden="1" x14ac:dyDescent="0.2"/>
    <row r="140659" hidden="1" x14ac:dyDescent="0.2"/>
    <row r="140660" hidden="1" x14ac:dyDescent="0.2"/>
    <row r="140661" hidden="1" x14ac:dyDescent="0.2"/>
    <row r="140662" hidden="1" x14ac:dyDescent="0.2"/>
    <row r="140663" hidden="1" x14ac:dyDescent="0.2"/>
    <row r="140664" hidden="1" x14ac:dyDescent="0.2"/>
    <row r="140665" hidden="1" x14ac:dyDescent="0.2"/>
    <row r="140666" hidden="1" x14ac:dyDescent="0.2"/>
    <row r="140667" hidden="1" x14ac:dyDescent="0.2"/>
    <row r="140668" hidden="1" x14ac:dyDescent="0.2"/>
    <row r="140669" hidden="1" x14ac:dyDescent="0.2"/>
    <row r="140670" hidden="1" x14ac:dyDescent="0.2"/>
    <row r="140671" hidden="1" x14ac:dyDescent="0.2"/>
    <row r="140672" hidden="1" x14ac:dyDescent="0.2"/>
    <row r="140673" hidden="1" x14ac:dyDescent="0.2"/>
    <row r="140674" hidden="1" x14ac:dyDescent="0.2"/>
    <row r="140675" hidden="1" x14ac:dyDescent="0.2"/>
    <row r="140676" hidden="1" x14ac:dyDescent="0.2"/>
    <row r="140677" hidden="1" x14ac:dyDescent="0.2"/>
    <row r="140678" hidden="1" x14ac:dyDescent="0.2"/>
    <row r="140679" hidden="1" x14ac:dyDescent="0.2"/>
    <row r="140680" hidden="1" x14ac:dyDescent="0.2"/>
    <row r="140681" hidden="1" x14ac:dyDescent="0.2"/>
    <row r="140682" hidden="1" x14ac:dyDescent="0.2"/>
    <row r="140683" hidden="1" x14ac:dyDescent="0.2"/>
    <row r="140684" hidden="1" x14ac:dyDescent="0.2"/>
    <row r="140685" hidden="1" x14ac:dyDescent="0.2"/>
    <row r="140686" hidden="1" x14ac:dyDescent="0.2"/>
    <row r="140687" hidden="1" x14ac:dyDescent="0.2"/>
    <row r="140688" hidden="1" x14ac:dyDescent="0.2"/>
    <row r="140689" hidden="1" x14ac:dyDescent="0.2"/>
    <row r="140690" hidden="1" x14ac:dyDescent="0.2"/>
    <row r="140691" hidden="1" x14ac:dyDescent="0.2"/>
    <row r="140692" hidden="1" x14ac:dyDescent="0.2"/>
    <row r="140693" hidden="1" x14ac:dyDescent="0.2"/>
    <row r="140694" hidden="1" x14ac:dyDescent="0.2"/>
    <row r="140695" hidden="1" x14ac:dyDescent="0.2"/>
    <row r="140696" hidden="1" x14ac:dyDescent="0.2"/>
    <row r="140697" hidden="1" x14ac:dyDescent="0.2"/>
    <row r="140698" hidden="1" x14ac:dyDescent="0.2"/>
    <row r="140699" hidden="1" x14ac:dyDescent="0.2"/>
    <row r="140700" hidden="1" x14ac:dyDescent="0.2"/>
    <row r="140701" hidden="1" x14ac:dyDescent="0.2"/>
    <row r="140702" hidden="1" x14ac:dyDescent="0.2"/>
    <row r="140703" hidden="1" x14ac:dyDescent="0.2"/>
    <row r="140704" hidden="1" x14ac:dyDescent="0.2"/>
    <row r="140705" hidden="1" x14ac:dyDescent="0.2"/>
    <row r="140706" hidden="1" x14ac:dyDescent="0.2"/>
    <row r="140707" hidden="1" x14ac:dyDescent="0.2"/>
    <row r="140708" hidden="1" x14ac:dyDescent="0.2"/>
    <row r="140709" hidden="1" x14ac:dyDescent="0.2"/>
    <row r="140710" hidden="1" x14ac:dyDescent="0.2"/>
    <row r="140711" hidden="1" x14ac:dyDescent="0.2"/>
    <row r="140712" hidden="1" x14ac:dyDescent="0.2"/>
    <row r="140713" hidden="1" x14ac:dyDescent="0.2"/>
    <row r="140714" hidden="1" x14ac:dyDescent="0.2"/>
    <row r="140715" hidden="1" x14ac:dyDescent="0.2"/>
    <row r="140716" hidden="1" x14ac:dyDescent="0.2"/>
    <row r="140717" hidden="1" x14ac:dyDescent="0.2"/>
    <row r="140718" hidden="1" x14ac:dyDescent="0.2"/>
    <row r="140719" hidden="1" x14ac:dyDescent="0.2"/>
    <row r="140720" hidden="1" x14ac:dyDescent="0.2"/>
    <row r="140721" hidden="1" x14ac:dyDescent="0.2"/>
    <row r="140722" hidden="1" x14ac:dyDescent="0.2"/>
    <row r="140723" hidden="1" x14ac:dyDescent="0.2"/>
    <row r="140724" hidden="1" x14ac:dyDescent="0.2"/>
    <row r="140725" hidden="1" x14ac:dyDescent="0.2"/>
    <row r="140726" hidden="1" x14ac:dyDescent="0.2"/>
    <row r="140727" hidden="1" x14ac:dyDescent="0.2"/>
    <row r="140728" hidden="1" x14ac:dyDescent="0.2"/>
    <row r="140729" hidden="1" x14ac:dyDescent="0.2"/>
    <row r="140730" hidden="1" x14ac:dyDescent="0.2"/>
    <row r="140731" hidden="1" x14ac:dyDescent="0.2"/>
    <row r="140732" hidden="1" x14ac:dyDescent="0.2"/>
    <row r="140733" hidden="1" x14ac:dyDescent="0.2"/>
    <row r="140734" hidden="1" x14ac:dyDescent="0.2"/>
    <row r="140735" hidden="1" x14ac:dyDescent="0.2"/>
    <row r="140736" hidden="1" x14ac:dyDescent="0.2"/>
    <row r="140737" hidden="1" x14ac:dyDescent="0.2"/>
    <row r="140738" hidden="1" x14ac:dyDescent="0.2"/>
    <row r="140739" hidden="1" x14ac:dyDescent="0.2"/>
    <row r="140740" hidden="1" x14ac:dyDescent="0.2"/>
    <row r="140741" hidden="1" x14ac:dyDescent="0.2"/>
    <row r="140742" hidden="1" x14ac:dyDescent="0.2"/>
    <row r="140743" hidden="1" x14ac:dyDescent="0.2"/>
    <row r="140744" hidden="1" x14ac:dyDescent="0.2"/>
    <row r="140745" hidden="1" x14ac:dyDescent="0.2"/>
    <row r="140746" hidden="1" x14ac:dyDescent="0.2"/>
    <row r="140747" hidden="1" x14ac:dyDescent="0.2"/>
    <row r="140748" hidden="1" x14ac:dyDescent="0.2"/>
    <row r="140749" hidden="1" x14ac:dyDescent="0.2"/>
    <row r="140750" hidden="1" x14ac:dyDescent="0.2"/>
    <row r="140751" hidden="1" x14ac:dyDescent="0.2"/>
    <row r="140752" hidden="1" x14ac:dyDescent="0.2"/>
    <row r="140753" hidden="1" x14ac:dyDescent="0.2"/>
    <row r="140754" hidden="1" x14ac:dyDescent="0.2"/>
    <row r="140755" hidden="1" x14ac:dyDescent="0.2"/>
    <row r="140756" hidden="1" x14ac:dyDescent="0.2"/>
    <row r="140757" hidden="1" x14ac:dyDescent="0.2"/>
    <row r="140758" hidden="1" x14ac:dyDescent="0.2"/>
    <row r="140759" hidden="1" x14ac:dyDescent="0.2"/>
    <row r="140760" hidden="1" x14ac:dyDescent="0.2"/>
    <row r="140761" hidden="1" x14ac:dyDescent="0.2"/>
    <row r="140762" hidden="1" x14ac:dyDescent="0.2"/>
    <row r="140763" hidden="1" x14ac:dyDescent="0.2"/>
    <row r="140764" hidden="1" x14ac:dyDescent="0.2"/>
    <row r="140765" hidden="1" x14ac:dyDescent="0.2"/>
    <row r="140766" hidden="1" x14ac:dyDescent="0.2"/>
    <row r="140767" hidden="1" x14ac:dyDescent="0.2"/>
    <row r="140768" hidden="1" x14ac:dyDescent="0.2"/>
    <row r="140769" hidden="1" x14ac:dyDescent="0.2"/>
    <row r="140770" hidden="1" x14ac:dyDescent="0.2"/>
    <row r="140771" hidden="1" x14ac:dyDescent="0.2"/>
    <row r="140772" hidden="1" x14ac:dyDescent="0.2"/>
    <row r="140773" hidden="1" x14ac:dyDescent="0.2"/>
    <row r="140774" hidden="1" x14ac:dyDescent="0.2"/>
    <row r="140775" hidden="1" x14ac:dyDescent="0.2"/>
    <row r="140776" hidden="1" x14ac:dyDescent="0.2"/>
    <row r="140777" hidden="1" x14ac:dyDescent="0.2"/>
    <row r="140778" hidden="1" x14ac:dyDescent="0.2"/>
    <row r="140779" hidden="1" x14ac:dyDescent="0.2"/>
    <row r="140780" hidden="1" x14ac:dyDescent="0.2"/>
    <row r="140781" hidden="1" x14ac:dyDescent="0.2"/>
    <row r="140782" hidden="1" x14ac:dyDescent="0.2"/>
    <row r="140783" hidden="1" x14ac:dyDescent="0.2"/>
    <row r="140784" hidden="1" x14ac:dyDescent="0.2"/>
    <row r="140785" hidden="1" x14ac:dyDescent="0.2"/>
    <row r="140786" hidden="1" x14ac:dyDescent="0.2"/>
    <row r="140787" hidden="1" x14ac:dyDescent="0.2"/>
    <row r="140788" hidden="1" x14ac:dyDescent="0.2"/>
    <row r="140789" hidden="1" x14ac:dyDescent="0.2"/>
    <row r="140790" hidden="1" x14ac:dyDescent="0.2"/>
    <row r="140791" hidden="1" x14ac:dyDescent="0.2"/>
    <row r="140792" hidden="1" x14ac:dyDescent="0.2"/>
    <row r="140793" hidden="1" x14ac:dyDescent="0.2"/>
    <row r="140794" hidden="1" x14ac:dyDescent="0.2"/>
    <row r="140795" hidden="1" x14ac:dyDescent="0.2"/>
    <row r="140796" hidden="1" x14ac:dyDescent="0.2"/>
    <row r="140797" hidden="1" x14ac:dyDescent="0.2"/>
    <row r="140798" hidden="1" x14ac:dyDescent="0.2"/>
    <row r="140799" hidden="1" x14ac:dyDescent="0.2"/>
    <row r="140800" hidden="1" x14ac:dyDescent="0.2"/>
    <row r="140801" hidden="1" x14ac:dyDescent="0.2"/>
    <row r="140802" hidden="1" x14ac:dyDescent="0.2"/>
    <row r="140803" hidden="1" x14ac:dyDescent="0.2"/>
    <row r="140804" hidden="1" x14ac:dyDescent="0.2"/>
    <row r="140805" hidden="1" x14ac:dyDescent="0.2"/>
    <row r="140806" hidden="1" x14ac:dyDescent="0.2"/>
    <row r="140807" hidden="1" x14ac:dyDescent="0.2"/>
    <row r="140808" hidden="1" x14ac:dyDescent="0.2"/>
    <row r="140809" hidden="1" x14ac:dyDescent="0.2"/>
    <row r="140810" hidden="1" x14ac:dyDescent="0.2"/>
    <row r="140811" hidden="1" x14ac:dyDescent="0.2"/>
    <row r="140812" hidden="1" x14ac:dyDescent="0.2"/>
    <row r="140813" hidden="1" x14ac:dyDescent="0.2"/>
    <row r="140814" hidden="1" x14ac:dyDescent="0.2"/>
    <row r="140815" hidden="1" x14ac:dyDescent="0.2"/>
    <row r="140816" hidden="1" x14ac:dyDescent="0.2"/>
    <row r="140817" hidden="1" x14ac:dyDescent="0.2"/>
    <row r="140818" hidden="1" x14ac:dyDescent="0.2"/>
    <row r="140819" hidden="1" x14ac:dyDescent="0.2"/>
    <row r="140820" hidden="1" x14ac:dyDescent="0.2"/>
    <row r="140821" hidden="1" x14ac:dyDescent="0.2"/>
    <row r="140822" hidden="1" x14ac:dyDescent="0.2"/>
    <row r="140823" hidden="1" x14ac:dyDescent="0.2"/>
    <row r="140824" hidden="1" x14ac:dyDescent="0.2"/>
    <row r="140825" hidden="1" x14ac:dyDescent="0.2"/>
    <row r="140826" hidden="1" x14ac:dyDescent="0.2"/>
    <row r="140827" hidden="1" x14ac:dyDescent="0.2"/>
    <row r="140828" hidden="1" x14ac:dyDescent="0.2"/>
    <row r="140829" hidden="1" x14ac:dyDescent="0.2"/>
    <row r="140830" hidden="1" x14ac:dyDescent="0.2"/>
    <row r="140831" hidden="1" x14ac:dyDescent="0.2"/>
    <row r="140832" hidden="1" x14ac:dyDescent="0.2"/>
    <row r="140833" hidden="1" x14ac:dyDescent="0.2"/>
    <row r="140834" hidden="1" x14ac:dyDescent="0.2"/>
    <row r="140835" hidden="1" x14ac:dyDescent="0.2"/>
    <row r="140836" hidden="1" x14ac:dyDescent="0.2"/>
    <row r="140837" hidden="1" x14ac:dyDescent="0.2"/>
    <row r="140838" hidden="1" x14ac:dyDescent="0.2"/>
    <row r="140839" hidden="1" x14ac:dyDescent="0.2"/>
    <row r="140840" hidden="1" x14ac:dyDescent="0.2"/>
    <row r="140841" hidden="1" x14ac:dyDescent="0.2"/>
    <row r="140842" hidden="1" x14ac:dyDescent="0.2"/>
    <row r="140843" hidden="1" x14ac:dyDescent="0.2"/>
    <row r="140844" hidden="1" x14ac:dyDescent="0.2"/>
    <row r="140845" hidden="1" x14ac:dyDescent="0.2"/>
    <row r="140846" hidden="1" x14ac:dyDescent="0.2"/>
    <row r="140847" hidden="1" x14ac:dyDescent="0.2"/>
    <row r="140848" hidden="1" x14ac:dyDescent="0.2"/>
    <row r="140849" hidden="1" x14ac:dyDescent="0.2"/>
    <row r="140850" hidden="1" x14ac:dyDescent="0.2"/>
    <row r="140851" hidden="1" x14ac:dyDescent="0.2"/>
    <row r="140852" hidden="1" x14ac:dyDescent="0.2"/>
    <row r="140853" hidden="1" x14ac:dyDescent="0.2"/>
    <row r="140854" hidden="1" x14ac:dyDescent="0.2"/>
    <row r="140855" hidden="1" x14ac:dyDescent="0.2"/>
    <row r="140856" hidden="1" x14ac:dyDescent="0.2"/>
    <row r="140857" hidden="1" x14ac:dyDescent="0.2"/>
    <row r="140858" hidden="1" x14ac:dyDescent="0.2"/>
    <row r="140859" hidden="1" x14ac:dyDescent="0.2"/>
    <row r="140860" hidden="1" x14ac:dyDescent="0.2"/>
    <row r="140861" hidden="1" x14ac:dyDescent="0.2"/>
    <row r="140862" hidden="1" x14ac:dyDescent="0.2"/>
    <row r="140863" hidden="1" x14ac:dyDescent="0.2"/>
    <row r="140864" hidden="1" x14ac:dyDescent="0.2"/>
    <row r="140865" hidden="1" x14ac:dyDescent="0.2"/>
    <row r="140866" hidden="1" x14ac:dyDescent="0.2"/>
    <row r="140867" hidden="1" x14ac:dyDescent="0.2"/>
    <row r="140868" hidden="1" x14ac:dyDescent="0.2"/>
    <row r="140869" hidden="1" x14ac:dyDescent="0.2"/>
    <row r="140870" hidden="1" x14ac:dyDescent="0.2"/>
    <row r="140871" hidden="1" x14ac:dyDescent="0.2"/>
    <row r="140872" hidden="1" x14ac:dyDescent="0.2"/>
    <row r="140873" hidden="1" x14ac:dyDescent="0.2"/>
    <row r="140874" hidden="1" x14ac:dyDescent="0.2"/>
    <row r="140875" hidden="1" x14ac:dyDescent="0.2"/>
    <row r="140876" hidden="1" x14ac:dyDescent="0.2"/>
    <row r="140877" hidden="1" x14ac:dyDescent="0.2"/>
    <row r="140878" hidden="1" x14ac:dyDescent="0.2"/>
    <row r="140879" hidden="1" x14ac:dyDescent="0.2"/>
    <row r="140880" hidden="1" x14ac:dyDescent="0.2"/>
    <row r="140881" hidden="1" x14ac:dyDescent="0.2"/>
    <row r="140882" hidden="1" x14ac:dyDescent="0.2"/>
    <row r="140883" hidden="1" x14ac:dyDescent="0.2"/>
    <row r="140884" hidden="1" x14ac:dyDescent="0.2"/>
    <row r="140885" hidden="1" x14ac:dyDescent="0.2"/>
    <row r="140886" hidden="1" x14ac:dyDescent="0.2"/>
    <row r="140887" hidden="1" x14ac:dyDescent="0.2"/>
    <row r="140888" hidden="1" x14ac:dyDescent="0.2"/>
    <row r="140889" hidden="1" x14ac:dyDescent="0.2"/>
    <row r="140890" hidden="1" x14ac:dyDescent="0.2"/>
    <row r="140891" hidden="1" x14ac:dyDescent="0.2"/>
    <row r="140892" hidden="1" x14ac:dyDescent="0.2"/>
    <row r="140893" hidden="1" x14ac:dyDescent="0.2"/>
    <row r="140894" hidden="1" x14ac:dyDescent="0.2"/>
    <row r="140895" hidden="1" x14ac:dyDescent="0.2"/>
    <row r="140896" hidden="1" x14ac:dyDescent="0.2"/>
    <row r="140897" hidden="1" x14ac:dyDescent="0.2"/>
    <row r="140898" hidden="1" x14ac:dyDescent="0.2"/>
    <row r="140899" hidden="1" x14ac:dyDescent="0.2"/>
    <row r="140900" hidden="1" x14ac:dyDescent="0.2"/>
    <row r="140901" hidden="1" x14ac:dyDescent="0.2"/>
    <row r="140902" hidden="1" x14ac:dyDescent="0.2"/>
    <row r="140903" hidden="1" x14ac:dyDescent="0.2"/>
    <row r="140904" hidden="1" x14ac:dyDescent="0.2"/>
    <row r="140905" hidden="1" x14ac:dyDescent="0.2"/>
    <row r="140906" hidden="1" x14ac:dyDescent="0.2"/>
    <row r="140907" hidden="1" x14ac:dyDescent="0.2"/>
    <row r="140908" hidden="1" x14ac:dyDescent="0.2"/>
    <row r="140909" hidden="1" x14ac:dyDescent="0.2"/>
    <row r="140910" hidden="1" x14ac:dyDescent="0.2"/>
    <row r="140911" hidden="1" x14ac:dyDescent="0.2"/>
    <row r="140912" hidden="1" x14ac:dyDescent="0.2"/>
    <row r="140913" hidden="1" x14ac:dyDescent="0.2"/>
    <row r="140914" hidden="1" x14ac:dyDescent="0.2"/>
    <row r="140915" hidden="1" x14ac:dyDescent="0.2"/>
    <row r="140916" hidden="1" x14ac:dyDescent="0.2"/>
    <row r="140917" hidden="1" x14ac:dyDescent="0.2"/>
    <row r="140918" hidden="1" x14ac:dyDescent="0.2"/>
    <row r="140919" hidden="1" x14ac:dyDescent="0.2"/>
    <row r="140920" hidden="1" x14ac:dyDescent="0.2"/>
    <row r="140921" hidden="1" x14ac:dyDescent="0.2"/>
    <row r="140922" hidden="1" x14ac:dyDescent="0.2"/>
    <row r="140923" hidden="1" x14ac:dyDescent="0.2"/>
    <row r="140924" hidden="1" x14ac:dyDescent="0.2"/>
    <row r="140925" hidden="1" x14ac:dyDescent="0.2"/>
    <row r="140926" hidden="1" x14ac:dyDescent="0.2"/>
    <row r="140927" hidden="1" x14ac:dyDescent="0.2"/>
    <row r="140928" hidden="1" x14ac:dyDescent="0.2"/>
    <row r="140929" hidden="1" x14ac:dyDescent="0.2"/>
    <row r="140930" hidden="1" x14ac:dyDescent="0.2"/>
    <row r="140931" hidden="1" x14ac:dyDescent="0.2"/>
    <row r="140932" hidden="1" x14ac:dyDescent="0.2"/>
    <row r="140933" hidden="1" x14ac:dyDescent="0.2"/>
    <row r="140934" hidden="1" x14ac:dyDescent="0.2"/>
    <row r="140935" hidden="1" x14ac:dyDescent="0.2"/>
    <row r="140936" hidden="1" x14ac:dyDescent="0.2"/>
    <row r="140937" hidden="1" x14ac:dyDescent="0.2"/>
    <row r="140938" hidden="1" x14ac:dyDescent="0.2"/>
    <row r="140939" hidden="1" x14ac:dyDescent="0.2"/>
    <row r="140940" hidden="1" x14ac:dyDescent="0.2"/>
    <row r="140941" hidden="1" x14ac:dyDescent="0.2"/>
    <row r="140942" hidden="1" x14ac:dyDescent="0.2"/>
    <row r="140943" hidden="1" x14ac:dyDescent="0.2"/>
    <row r="140944" hidden="1" x14ac:dyDescent="0.2"/>
    <row r="140945" hidden="1" x14ac:dyDescent="0.2"/>
    <row r="140946" hidden="1" x14ac:dyDescent="0.2"/>
    <row r="140947" hidden="1" x14ac:dyDescent="0.2"/>
    <row r="140948" hidden="1" x14ac:dyDescent="0.2"/>
    <row r="140949" hidden="1" x14ac:dyDescent="0.2"/>
    <row r="140950" hidden="1" x14ac:dyDescent="0.2"/>
    <row r="140951" hidden="1" x14ac:dyDescent="0.2"/>
    <row r="140952" hidden="1" x14ac:dyDescent="0.2"/>
    <row r="140953" hidden="1" x14ac:dyDescent="0.2"/>
    <row r="140954" hidden="1" x14ac:dyDescent="0.2"/>
    <row r="140955" hidden="1" x14ac:dyDescent="0.2"/>
    <row r="140956" hidden="1" x14ac:dyDescent="0.2"/>
    <row r="140957" hidden="1" x14ac:dyDescent="0.2"/>
    <row r="140958" hidden="1" x14ac:dyDescent="0.2"/>
    <row r="140959" hidden="1" x14ac:dyDescent="0.2"/>
    <row r="140960" hidden="1" x14ac:dyDescent="0.2"/>
    <row r="140961" hidden="1" x14ac:dyDescent="0.2"/>
    <row r="140962" hidden="1" x14ac:dyDescent="0.2"/>
    <row r="140963" hidden="1" x14ac:dyDescent="0.2"/>
    <row r="140964" hidden="1" x14ac:dyDescent="0.2"/>
    <row r="140965" hidden="1" x14ac:dyDescent="0.2"/>
    <row r="140966" hidden="1" x14ac:dyDescent="0.2"/>
    <row r="140967" hidden="1" x14ac:dyDescent="0.2"/>
    <row r="140968" hidden="1" x14ac:dyDescent="0.2"/>
    <row r="140969" hidden="1" x14ac:dyDescent="0.2"/>
    <row r="140970" hidden="1" x14ac:dyDescent="0.2"/>
    <row r="140971" hidden="1" x14ac:dyDescent="0.2"/>
    <row r="140972" hidden="1" x14ac:dyDescent="0.2"/>
    <row r="140973" hidden="1" x14ac:dyDescent="0.2"/>
    <row r="140974" hidden="1" x14ac:dyDescent="0.2"/>
    <row r="140975" hidden="1" x14ac:dyDescent="0.2"/>
    <row r="140976" hidden="1" x14ac:dyDescent="0.2"/>
    <row r="140977" hidden="1" x14ac:dyDescent="0.2"/>
    <row r="140978" hidden="1" x14ac:dyDescent="0.2"/>
    <row r="140979" hidden="1" x14ac:dyDescent="0.2"/>
    <row r="140980" hidden="1" x14ac:dyDescent="0.2"/>
    <row r="140981" hidden="1" x14ac:dyDescent="0.2"/>
    <row r="140982" hidden="1" x14ac:dyDescent="0.2"/>
    <row r="140983" hidden="1" x14ac:dyDescent="0.2"/>
    <row r="140984" hidden="1" x14ac:dyDescent="0.2"/>
    <row r="140985" hidden="1" x14ac:dyDescent="0.2"/>
    <row r="140986" hidden="1" x14ac:dyDescent="0.2"/>
    <row r="140987" hidden="1" x14ac:dyDescent="0.2"/>
    <row r="140988" hidden="1" x14ac:dyDescent="0.2"/>
    <row r="140989" hidden="1" x14ac:dyDescent="0.2"/>
    <row r="140990" hidden="1" x14ac:dyDescent="0.2"/>
    <row r="140991" hidden="1" x14ac:dyDescent="0.2"/>
    <row r="140992" hidden="1" x14ac:dyDescent="0.2"/>
    <row r="140993" hidden="1" x14ac:dyDescent="0.2"/>
    <row r="140994" hidden="1" x14ac:dyDescent="0.2"/>
    <row r="140995" hidden="1" x14ac:dyDescent="0.2"/>
    <row r="140996" hidden="1" x14ac:dyDescent="0.2"/>
    <row r="140997" hidden="1" x14ac:dyDescent="0.2"/>
    <row r="140998" hidden="1" x14ac:dyDescent="0.2"/>
    <row r="140999" hidden="1" x14ac:dyDescent="0.2"/>
    <row r="141000" hidden="1" x14ac:dyDescent="0.2"/>
    <row r="141001" hidden="1" x14ac:dyDescent="0.2"/>
    <row r="141002" hidden="1" x14ac:dyDescent="0.2"/>
    <row r="141003" hidden="1" x14ac:dyDescent="0.2"/>
    <row r="141004" hidden="1" x14ac:dyDescent="0.2"/>
    <row r="141005" hidden="1" x14ac:dyDescent="0.2"/>
    <row r="141006" hidden="1" x14ac:dyDescent="0.2"/>
    <row r="141007" hidden="1" x14ac:dyDescent="0.2"/>
    <row r="141008" hidden="1" x14ac:dyDescent="0.2"/>
    <row r="141009" hidden="1" x14ac:dyDescent="0.2"/>
    <row r="141010" hidden="1" x14ac:dyDescent="0.2"/>
    <row r="141011" hidden="1" x14ac:dyDescent="0.2"/>
    <row r="141012" hidden="1" x14ac:dyDescent="0.2"/>
    <row r="141013" hidden="1" x14ac:dyDescent="0.2"/>
    <row r="141014" hidden="1" x14ac:dyDescent="0.2"/>
    <row r="141015" hidden="1" x14ac:dyDescent="0.2"/>
    <row r="141016" hidden="1" x14ac:dyDescent="0.2"/>
    <row r="141017" hidden="1" x14ac:dyDescent="0.2"/>
    <row r="141018" hidden="1" x14ac:dyDescent="0.2"/>
    <row r="141019" hidden="1" x14ac:dyDescent="0.2"/>
    <row r="141020" hidden="1" x14ac:dyDescent="0.2"/>
    <row r="141021" hidden="1" x14ac:dyDescent="0.2"/>
    <row r="141022" hidden="1" x14ac:dyDescent="0.2"/>
    <row r="141023" hidden="1" x14ac:dyDescent="0.2"/>
    <row r="141024" hidden="1" x14ac:dyDescent="0.2"/>
    <row r="141025" hidden="1" x14ac:dyDescent="0.2"/>
    <row r="141026" hidden="1" x14ac:dyDescent="0.2"/>
    <row r="141027" hidden="1" x14ac:dyDescent="0.2"/>
    <row r="141028" hidden="1" x14ac:dyDescent="0.2"/>
    <row r="141029" hidden="1" x14ac:dyDescent="0.2"/>
    <row r="141030" hidden="1" x14ac:dyDescent="0.2"/>
    <row r="141031" hidden="1" x14ac:dyDescent="0.2"/>
    <row r="141032" hidden="1" x14ac:dyDescent="0.2"/>
    <row r="141033" hidden="1" x14ac:dyDescent="0.2"/>
    <row r="141034" hidden="1" x14ac:dyDescent="0.2"/>
    <row r="141035" hidden="1" x14ac:dyDescent="0.2"/>
    <row r="141036" hidden="1" x14ac:dyDescent="0.2"/>
    <row r="141037" hidden="1" x14ac:dyDescent="0.2"/>
    <row r="141038" hidden="1" x14ac:dyDescent="0.2"/>
    <row r="141039" hidden="1" x14ac:dyDescent="0.2"/>
    <row r="141040" hidden="1" x14ac:dyDescent="0.2"/>
    <row r="141041" hidden="1" x14ac:dyDescent="0.2"/>
    <row r="141042" hidden="1" x14ac:dyDescent="0.2"/>
    <row r="141043" hidden="1" x14ac:dyDescent="0.2"/>
    <row r="141044" hidden="1" x14ac:dyDescent="0.2"/>
    <row r="141045" hidden="1" x14ac:dyDescent="0.2"/>
    <row r="141046" hidden="1" x14ac:dyDescent="0.2"/>
    <row r="141047" hidden="1" x14ac:dyDescent="0.2"/>
    <row r="141048" hidden="1" x14ac:dyDescent="0.2"/>
    <row r="141049" hidden="1" x14ac:dyDescent="0.2"/>
    <row r="141050" hidden="1" x14ac:dyDescent="0.2"/>
    <row r="141051" hidden="1" x14ac:dyDescent="0.2"/>
    <row r="141052" hidden="1" x14ac:dyDescent="0.2"/>
    <row r="141053" hidden="1" x14ac:dyDescent="0.2"/>
    <row r="141054" hidden="1" x14ac:dyDescent="0.2"/>
    <row r="141055" hidden="1" x14ac:dyDescent="0.2"/>
    <row r="141056" hidden="1" x14ac:dyDescent="0.2"/>
    <row r="141057" hidden="1" x14ac:dyDescent="0.2"/>
    <row r="141058" hidden="1" x14ac:dyDescent="0.2"/>
    <row r="141059" hidden="1" x14ac:dyDescent="0.2"/>
    <row r="141060" hidden="1" x14ac:dyDescent="0.2"/>
    <row r="141061" hidden="1" x14ac:dyDescent="0.2"/>
    <row r="141062" hidden="1" x14ac:dyDescent="0.2"/>
    <row r="141063" hidden="1" x14ac:dyDescent="0.2"/>
    <row r="141064" hidden="1" x14ac:dyDescent="0.2"/>
    <row r="141065" hidden="1" x14ac:dyDescent="0.2"/>
    <row r="141066" hidden="1" x14ac:dyDescent="0.2"/>
    <row r="141067" hidden="1" x14ac:dyDescent="0.2"/>
    <row r="141068" hidden="1" x14ac:dyDescent="0.2"/>
    <row r="141069" hidden="1" x14ac:dyDescent="0.2"/>
    <row r="141070" hidden="1" x14ac:dyDescent="0.2"/>
    <row r="141071" hidden="1" x14ac:dyDescent="0.2"/>
    <row r="141072" hidden="1" x14ac:dyDescent="0.2"/>
    <row r="141073" hidden="1" x14ac:dyDescent="0.2"/>
    <row r="141074" hidden="1" x14ac:dyDescent="0.2"/>
    <row r="141075" hidden="1" x14ac:dyDescent="0.2"/>
    <row r="141076" hidden="1" x14ac:dyDescent="0.2"/>
    <row r="141077" hidden="1" x14ac:dyDescent="0.2"/>
    <row r="141078" hidden="1" x14ac:dyDescent="0.2"/>
    <row r="141079" hidden="1" x14ac:dyDescent="0.2"/>
    <row r="141080" hidden="1" x14ac:dyDescent="0.2"/>
    <row r="141081" hidden="1" x14ac:dyDescent="0.2"/>
    <row r="141082" hidden="1" x14ac:dyDescent="0.2"/>
    <row r="141083" hidden="1" x14ac:dyDescent="0.2"/>
    <row r="141084" hidden="1" x14ac:dyDescent="0.2"/>
    <row r="141085" hidden="1" x14ac:dyDescent="0.2"/>
    <row r="141086" hidden="1" x14ac:dyDescent="0.2"/>
    <row r="141087" hidden="1" x14ac:dyDescent="0.2"/>
    <row r="141088" hidden="1" x14ac:dyDescent="0.2"/>
    <row r="141089" hidden="1" x14ac:dyDescent="0.2"/>
    <row r="141090" hidden="1" x14ac:dyDescent="0.2"/>
    <row r="141091" hidden="1" x14ac:dyDescent="0.2"/>
    <row r="141092" hidden="1" x14ac:dyDescent="0.2"/>
    <row r="141093" hidden="1" x14ac:dyDescent="0.2"/>
    <row r="141094" hidden="1" x14ac:dyDescent="0.2"/>
    <row r="141095" hidden="1" x14ac:dyDescent="0.2"/>
    <row r="141096" hidden="1" x14ac:dyDescent="0.2"/>
    <row r="141097" hidden="1" x14ac:dyDescent="0.2"/>
    <row r="141098" hidden="1" x14ac:dyDescent="0.2"/>
    <row r="141099" hidden="1" x14ac:dyDescent="0.2"/>
    <row r="141100" hidden="1" x14ac:dyDescent="0.2"/>
    <row r="141101" hidden="1" x14ac:dyDescent="0.2"/>
    <row r="141102" hidden="1" x14ac:dyDescent="0.2"/>
    <row r="141103" hidden="1" x14ac:dyDescent="0.2"/>
    <row r="141104" hidden="1" x14ac:dyDescent="0.2"/>
    <row r="141105" hidden="1" x14ac:dyDescent="0.2"/>
    <row r="141106" hidden="1" x14ac:dyDescent="0.2"/>
    <row r="141107" hidden="1" x14ac:dyDescent="0.2"/>
    <row r="141108" hidden="1" x14ac:dyDescent="0.2"/>
    <row r="141109" hidden="1" x14ac:dyDescent="0.2"/>
    <row r="141110" hidden="1" x14ac:dyDescent="0.2"/>
    <row r="141111" hidden="1" x14ac:dyDescent="0.2"/>
    <row r="141112" hidden="1" x14ac:dyDescent="0.2"/>
    <row r="141113" hidden="1" x14ac:dyDescent="0.2"/>
    <row r="141114" hidden="1" x14ac:dyDescent="0.2"/>
    <row r="141115" hidden="1" x14ac:dyDescent="0.2"/>
    <row r="141116" hidden="1" x14ac:dyDescent="0.2"/>
    <row r="141117" hidden="1" x14ac:dyDescent="0.2"/>
    <row r="141118" hidden="1" x14ac:dyDescent="0.2"/>
    <row r="141119" hidden="1" x14ac:dyDescent="0.2"/>
    <row r="141120" hidden="1" x14ac:dyDescent="0.2"/>
    <row r="141121" hidden="1" x14ac:dyDescent="0.2"/>
    <row r="141122" hidden="1" x14ac:dyDescent="0.2"/>
    <row r="141123" hidden="1" x14ac:dyDescent="0.2"/>
    <row r="141124" hidden="1" x14ac:dyDescent="0.2"/>
    <row r="141125" hidden="1" x14ac:dyDescent="0.2"/>
    <row r="141126" hidden="1" x14ac:dyDescent="0.2"/>
    <row r="141127" hidden="1" x14ac:dyDescent="0.2"/>
    <row r="141128" hidden="1" x14ac:dyDescent="0.2"/>
    <row r="141129" hidden="1" x14ac:dyDescent="0.2"/>
    <row r="141130" hidden="1" x14ac:dyDescent="0.2"/>
    <row r="141131" hidden="1" x14ac:dyDescent="0.2"/>
    <row r="141132" hidden="1" x14ac:dyDescent="0.2"/>
    <row r="141133" hidden="1" x14ac:dyDescent="0.2"/>
    <row r="141134" hidden="1" x14ac:dyDescent="0.2"/>
    <row r="141135" hidden="1" x14ac:dyDescent="0.2"/>
    <row r="141136" hidden="1" x14ac:dyDescent="0.2"/>
    <row r="141137" hidden="1" x14ac:dyDescent="0.2"/>
    <row r="141138" hidden="1" x14ac:dyDescent="0.2"/>
    <row r="141139" hidden="1" x14ac:dyDescent="0.2"/>
    <row r="141140" hidden="1" x14ac:dyDescent="0.2"/>
    <row r="141141" hidden="1" x14ac:dyDescent="0.2"/>
    <row r="141142" hidden="1" x14ac:dyDescent="0.2"/>
    <row r="141143" hidden="1" x14ac:dyDescent="0.2"/>
    <row r="141144" hidden="1" x14ac:dyDescent="0.2"/>
    <row r="141145" hidden="1" x14ac:dyDescent="0.2"/>
    <row r="141146" hidden="1" x14ac:dyDescent="0.2"/>
    <row r="141147" hidden="1" x14ac:dyDescent="0.2"/>
    <row r="141148" hidden="1" x14ac:dyDescent="0.2"/>
    <row r="141149" hidden="1" x14ac:dyDescent="0.2"/>
    <row r="141150" hidden="1" x14ac:dyDescent="0.2"/>
    <row r="141151" hidden="1" x14ac:dyDescent="0.2"/>
    <row r="141152" hidden="1" x14ac:dyDescent="0.2"/>
    <row r="141153" hidden="1" x14ac:dyDescent="0.2"/>
    <row r="141154" hidden="1" x14ac:dyDescent="0.2"/>
    <row r="141155" hidden="1" x14ac:dyDescent="0.2"/>
    <row r="141156" hidden="1" x14ac:dyDescent="0.2"/>
    <row r="141157" hidden="1" x14ac:dyDescent="0.2"/>
    <row r="141158" hidden="1" x14ac:dyDescent="0.2"/>
    <row r="141159" hidden="1" x14ac:dyDescent="0.2"/>
    <row r="141160" hidden="1" x14ac:dyDescent="0.2"/>
    <row r="141161" hidden="1" x14ac:dyDescent="0.2"/>
    <row r="141162" hidden="1" x14ac:dyDescent="0.2"/>
    <row r="141163" hidden="1" x14ac:dyDescent="0.2"/>
    <row r="141164" hidden="1" x14ac:dyDescent="0.2"/>
    <row r="141165" hidden="1" x14ac:dyDescent="0.2"/>
    <row r="141166" hidden="1" x14ac:dyDescent="0.2"/>
    <row r="141167" hidden="1" x14ac:dyDescent="0.2"/>
    <row r="141168" hidden="1" x14ac:dyDescent="0.2"/>
    <row r="141169" hidden="1" x14ac:dyDescent="0.2"/>
    <row r="141170" hidden="1" x14ac:dyDescent="0.2"/>
    <row r="141171" hidden="1" x14ac:dyDescent="0.2"/>
    <row r="141172" hidden="1" x14ac:dyDescent="0.2"/>
    <row r="141173" hidden="1" x14ac:dyDescent="0.2"/>
    <row r="141174" hidden="1" x14ac:dyDescent="0.2"/>
    <row r="141175" hidden="1" x14ac:dyDescent="0.2"/>
    <row r="141176" hidden="1" x14ac:dyDescent="0.2"/>
    <row r="141177" hidden="1" x14ac:dyDescent="0.2"/>
    <row r="141178" hidden="1" x14ac:dyDescent="0.2"/>
    <row r="141179" hidden="1" x14ac:dyDescent="0.2"/>
    <row r="141180" hidden="1" x14ac:dyDescent="0.2"/>
    <row r="141181" hidden="1" x14ac:dyDescent="0.2"/>
    <row r="141182" hidden="1" x14ac:dyDescent="0.2"/>
    <row r="141183" hidden="1" x14ac:dyDescent="0.2"/>
    <row r="141184" hidden="1" x14ac:dyDescent="0.2"/>
    <row r="141185" hidden="1" x14ac:dyDescent="0.2"/>
    <row r="141186" hidden="1" x14ac:dyDescent="0.2"/>
    <row r="141187" hidden="1" x14ac:dyDescent="0.2"/>
    <row r="141188" hidden="1" x14ac:dyDescent="0.2"/>
    <row r="141189" hidden="1" x14ac:dyDescent="0.2"/>
    <row r="141190" hidden="1" x14ac:dyDescent="0.2"/>
    <row r="141191" hidden="1" x14ac:dyDescent="0.2"/>
    <row r="141192" hidden="1" x14ac:dyDescent="0.2"/>
    <row r="141193" hidden="1" x14ac:dyDescent="0.2"/>
    <row r="141194" hidden="1" x14ac:dyDescent="0.2"/>
    <row r="141195" hidden="1" x14ac:dyDescent="0.2"/>
    <row r="141196" hidden="1" x14ac:dyDescent="0.2"/>
    <row r="141197" hidden="1" x14ac:dyDescent="0.2"/>
    <row r="141198" hidden="1" x14ac:dyDescent="0.2"/>
    <row r="141199" hidden="1" x14ac:dyDescent="0.2"/>
    <row r="141200" hidden="1" x14ac:dyDescent="0.2"/>
    <row r="141201" hidden="1" x14ac:dyDescent="0.2"/>
    <row r="141202" hidden="1" x14ac:dyDescent="0.2"/>
    <row r="141203" hidden="1" x14ac:dyDescent="0.2"/>
    <row r="141204" hidden="1" x14ac:dyDescent="0.2"/>
    <row r="141205" hidden="1" x14ac:dyDescent="0.2"/>
    <row r="141206" hidden="1" x14ac:dyDescent="0.2"/>
    <row r="141207" hidden="1" x14ac:dyDescent="0.2"/>
    <row r="141208" hidden="1" x14ac:dyDescent="0.2"/>
    <row r="141209" hidden="1" x14ac:dyDescent="0.2"/>
    <row r="141210" hidden="1" x14ac:dyDescent="0.2"/>
    <row r="141211" hidden="1" x14ac:dyDescent="0.2"/>
    <row r="141212" hidden="1" x14ac:dyDescent="0.2"/>
    <row r="141213" hidden="1" x14ac:dyDescent="0.2"/>
    <row r="141214" hidden="1" x14ac:dyDescent="0.2"/>
    <row r="141215" hidden="1" x14ac:dyDescent="0.2"/>
    <row r="141216" hidden="1" x14ac:dyDescent="0.2"/>
    <row r="141217" hidden="1" x14ac:dyDescent="0.2"/>
    <row r="141218" hidden="1" x14ac:dyDescent="0.2"/>
    <row r="141219" hidden="1" x14ac:dyDescent="0.2"/>
    <row r="141220" hidden="1" x14ac:dyDescent="0.2"/>
    <row r="141221" hidden="1" x14ac:dyDescent="0.2"/>
    <row r="141222" hidden="1" x14ac:dyDescent="0.2"/>
    <row r="141223" hidden="1" x14ac:dyDescent="0.2"/>
    <row r="141224" hidden="1" x14ac:dyDescent="0.2"/>
    <row r="141225" hidden="1" x14ac:dyDescent="0.2"/>
    <row r="141226" hidden="1" x14ac:dyDescent="0.2"/>
    <row r="141227" hidden="1" x14ac:dyDescent="0.2"/>
    <row r="141228" hidden="1" x14ac:dyDescent="0.2"/>
    <row r="141229" hidden="1" x14ac:dyDescent="0.2"/>
    <row r="141230" hidden="1" x14ac:dyDescent="0.2"/>
    <row r="141231" hidden="1" x14ac:dyDescent="0.2"/>
    <row r="141232" hidden="1" x14ac:dyDescent="0.2"/>
    <row r="141233" hidden="1" x14ac:dyDescent="0.2"/>
    <row r="141234" hidden="1" x14ac:dyDescent="0.2"/>
    <row r="141235" hidden="1" x14ac:dyDescent="0.2"/>
    <row r="141236" hidden="1" x14ac:dyDescent="0.2"/>
    <row r="141237" hidden="1" x14ac:dyDescent="0.2"/>
    <row r="141238" hidden="1" x14ac:dyDescent="0.2"/>
    <row r="141239" hidden="1" x14ac:dyDescent="0.2"/>
    <row r="141240" hidden="1" x14ac:dyDescent="0.2"/>
    <row r="141241" hidden="1" x14ac:dyDescent="0.2"/>
    <row r="141242" hidden="1" x14ac:dyDescent="0.2"/>
    <row r="141243" hidden="1" x14ac:dyDescent="0.2"/>
    <row r="141244" hidden="1" x14ac:dyDescent="0.2"/>
    <row r="141245" hidden="1" x14ac:dyDescent="0.2"/>
    <row r="141246" hidden="1" x14ac:dyDescent="0.2"/>
    <row r="141247" hidden="1" x14ac:dyDescent="0.2"/>
    <row r="141248" hidden="1" x14ac:dyDescent="0.2"/>
    <row r="141249" hidden="1" x14ac:dyDescent="0.2"/>
    <row r="141250" hidden="1" x14ac:dyDescent="0.2"/>
    <row r="141251" hidden="1" x14ac:dyDescent="0.2"/>
    <row r="141252" hidden="1" x14ac:dyDescent="0.2"/>
    <row r="141253" hidden="1" x14ac:dyDescent="0.2"/>
    <row r="141254" hidden="1" x14ac:dyDescent="0.2"/>
    <row r="141255" hidden="1" x14ac:dyDescent="0.2"/>
    <row r="141256" hidden="1" x14ac:dyDescent="0.2"/>
    <row r="141257" hidden="1" x14ac:dyDescent="0.2"/>
    <row r="141258" hidden="1" x14ac:dyDescent="0.2"/>
    <row r="141259" hidden="1" x14ac:dyDescent="0.2"/>
    <row r="141260" hidden="1" x14ac:dyDescent="0.2"/>
    <row r="141261" hidden="1" x14ac:dyDescent="0.2"/>
    <row r="141262" hidden="1" x14ac:dyDescent="0.2"/>
    <row r="141263" hidden="1" x14ac:dyDescent="0.2"/>
    <row r="141264" hidden="1" x14ac:dyDescent="0.2"/>
    <row r="141265" hidden="1" x14ac:dyDescent="0.2"/>
    <row r="141266" hidden="1" x14ac:dyDescent="0.2"/>
    <row r="141267" hidden="1" x14ac:dyDescent="0.2"/>
    <row r="141268" hidden="1" x14ac:dyDescent="0.2"/>
    <row r="141269" hidden="1" x14ac:dyDescent="0.2"/>
    <row r="141270" hidden="1" x14ac:dyDescent="0.2"/>
    <row r="141271" hidden="1" x14ac:dyDescent="0.2"/>
    <row r="141272" hidden="1" x14ac:dyDescent="0.2"/>
    <row r="141273" hidden="1" x14ac:dyDescent="0.2"/>
    <row r="141274" hidden="1" x14ac:dyDescent="0.2"/>
    <row r="141275" hidden="1" x14ac:dyDescent="0.2"/>
    <row r="141276" hidden="1" x14ac:dyDescent="0.2"/>
    <row r="141277" hidden="1" x14ac:dyDescent="0.2"/>
    <row r="141278" hidden="1" x14ac:dyDescent="0.2"/>
    <row r="141279" hidden="1" x14ac:dyDescent="0.2"/>
    <row r="141280" hidden="1" x14ac:dyDescent="0.2"/>
    <row r="141281" hidden="1" x14ac:dyDescent="0.2"/>
    <row r="141282" hidden="1" x14ac:dyDescent="0.2"/>
    <row r="141283" hidden="1" x14ac:dyDescent="0.2"/>
    <row r="141284" hidden="1" x14ac:dyDescent="0.2"/>
    <row r="141285" hidden="1" x14ac:dyDescent="0.2"/>
    <row r="141286" hidden="1" x14ac:dyDescent="0.2"/>
    <row r="141287" hidden="1" x14ac:dyDescent="0.2"/>
    <row r="141288" hidden="1" x14ac:dyDescent="0.2"/>
    <row r="141289" hidden="1" x14ac:dyDescent="0.2"/>
    <row r="141290" hidden="1" x14ac:dyDescent="0.2"/>
    <row r="141291" hidden="1" x14ac:dyDescent="0.2"/>
    <row r="141292" hidden="1" x14ac:dyDescent="0.2"/>
    <row r="141293" hidden="1" x14ac:dyDescent="0.2"/>
    <row r="141294" hidden="1" x14ac:dyDescent="0.2"/>
    <row r="141295" hidden="1" x14ac:dyDescent="0.2"/>
    <row r="141296" hidden="1" x14ac:dyDescent="0.2"/>
    <row r="141297" hidden="1" x14ac:dyDescent="0.2"/>
    <row r="141298" hidden="1" x14ac:dyDescent="0.2"/>
    <row r="141299" hidden="1" x14ac:dyDescent="0.2"/>
    <row r="141300" hidden="1" x14ac:dyDescent="0.2"/>
    <row r="141301" hidden="1" x14ac:dyDescent="0.2"/>
    <row r="141302" hidden="1" x14ac:dyDescent="0.2"/>
    <row r="141303" hidden="1" x14ac:dyDescent="0.2"/>
    <row r="141304" hidden="1" x14ac:dyDescent="0.2"/>
    <row r="141305" hidden="1" x14ac:dyDescent="0.2"/>
    <row r="141306" hidden="1" x14ac:dyDescent="0.2"/>
    <row r="141307" hidden="1" x14ac:dyDescent="0.2"/>
    <row r="141308" hidden="1" x14ac:dyDescent="0.2"/>
    <row r="141309" hidden="1" x14ac:dyDescent="0.2"/>
    <row r="141310" hidden="1" x14ac:dyDescent="0.2"/>
    <row r="141311" hidden="1" x14ac:dyDescent="0.2"/>
    <row r="141312" hidden="1" x14ac:dyDescent="0.2"/>
    <row r="141313" hidden="1" x14ac:dyDescent="0.2"/>
    <row r="141314" hidden="1" x14ac:dyDescent="0.2"/>
    <row r="141315" hidden="1" x14ac:dyDescent="0.2"/>
    <row r="141316" hidden="1" x14ac:dyDescent="0.2"/>
    <row r="141317" hidden="1" x14ac:dyDescent="0.2"/>
    <row r="141318" hidden="1" x14ac:dyDescent="0.2"/>
    <row r="141319" hidden="1" x14ac:dyDescent="0.2"/>
    <row r="141320" hidden="1" x14ac:dyDescent="0.2"/>
    <row r="141321" hidden="1" x14ac:dyDescent="0.2"/>
    <row r="141322" hidden="1" x14ac:dyDescent="0.2"/>
    <row r="141323" hidden="1" x14ac:dyDescent="0.2"/>
    <row r="141324" hidden="1" x14ac:dyDescent="0.2"/>
    <row r="141325" hidden="1" x14ac:dyDescent="0.2"/>
    <row r="141326" hidden="1" x14ac:dyDescent="0.2"/>
    <row r="141327" hidden="1" x14ac:dyDescent="0.2"/>
    <row r="141328" hidden="1" x14ac:dyDescent="0.2"/>
    <row r="141329" hidden="1" x14ac:dyDescent="0.2"/>
    <row r="141330" hidden="1" x14ac:dyDescent="0.2"/>
    <row r="141331" hidden="1" x14ac:dyDescent="0.2"/>
    <row r="141332" hidden="1" x14ac:dyDescent="0.2"/>
    <row r="141333" hidden="1" x14ac:dyDescent="0.2"/>
    <row r="141334" hidden="1" x14ac:dyDescent="0.2"/>
    <row r="141335" hidden="1" x14ac:dyDescent="0.2"/>
    <row r="141336" hidden="1" x14ac:dyDescent="0.2"/>
    <row r="141337" hidden="1" x14ac:dyDescent="0.2"/>
    <row r="141338" hidden="1" x14ac:dyDescent="0.2"/>
    <row r="141339" hidden="1" x14ac:dyDescent="0.2"/>
    <row r="141340" hidden="1" x14ac:dyDescent="0.2"/>
    <row r="141341" hidden="1" x14ac:dyDescent="0.2"/>
    <row r="141342" hidden="1" x14ac:dyDescent="0.2"/>
    <row r="141343" hidden="1" x14ac:dyDescent="0.2"/>
    <row r="141344" hidden="1" x14ac:dyDescent="0.2"/>
    <row r="141345" hidden="1" x14ac:dyDescent="0.2"/>
    <row r="141346" hidden="1" x14ac:dyDescent="0.2"/>
    <row r="141347" hidden="1" x14ac:dyDescent="0.2"/>
    <row r="141348" hidden="1" x14ac:dyDescent="0.2"/>
    <row r="141349" hidden="1" x14ac:dyDescent="0.2"/>
    <row r="141350" hidden="1" x14ac:dyDescent="0.2"/>
    <row r="141351" hidden="1" x14ac:dyDescent="0.2"/>
    <row r="141352" hidden="1" x14ac:dyDescent="0.2"/>
    <row r="141353" hidden="1" x14ac:dyDescent="0.2"/>
    <row r="141354" hidden="1" x14ac:dyDescent="0.2"/>
    <row r="141355" hidden="1" x14ac:dyDescent="0.2"/>
    <row r="141356" hidden="1" x14ac:dyDescent="0.2"/>
    <row r="141357" hidden="1" x14ac:dyDescent="0.2"/>
    <row r="141358" hidden="1" x14ac:dyDescent="0.2"/>
    <row r="141359" hidden="1" x14ac:dyDescent="0.2"/>
    <row r="141360" hidden="1" x14ac:dyDescent="0.2"/>
    <row r="141361" hidden="1" x14ac:dyDescent="0.2"/>
    <row r="141362" hidden="1" x14ac:dyDescent="0.2"/>
    <row r="141363" hidden="1" x14ac:dyDescent="0.2"/>
    <row r="141364" hidden="1" x14ac:dyDescent="0.2"/>
    <row r="141365" hidden="1" x14ac:dyDescent="0.2"/>
    <row r="141366" hidden="1" x14ac:dyDescent="0.2"/>
    <row r="141367" hidden="1" x14ac:dyDescent="0.2"/>
    <row r="141368" hidden="1" x14ac:dyDescent="0.2"/>
    <row r="141369" hidden="1" x14ac:dyDescent="0.2"/>
    <row r="141370" hidden="1" x14ac:dyDescent="0.2"/>
    <row r="141371" hidden="1" x14ac:dyDescent="0.2"/>
    <row r="141372" hidden="1" x14ac:dyDescent="0.2"/>
    <row r="141373" hidden="1" x14ac:dyDescent="0.2"/>
    <row r="141374" hidden="1" x14ac:dyDescent="0.2"/>
    <row r="141375" hidden="1" x14ac:dyDescent="0.2"/>
    <row r="141376" hidden="1" x14ac:dyDescent="0.2"/>
    <row r="141377" hidden="1" x14ac:dyDescent="0.2"/>
    <row r="141378" hidden="1" x14ac:dyDescent="0.2"/>
    <row r="141379" hidden="1" x14ac:dyDescent="0.2"/>
    <row r="141380" hidden="1" x14ac:dyDescent="0.2"/>
    <row r="141381" hidden="1" x14ac:dyDescent="0.2"/>
    <row r="141382" hidden="1" x14ac:dyDescent="0.2"/>
    <row r="141383" hidden="1" x14ac:dyDescent="0.2"/>
    <row r="141384" hidden="1" x14ac:dyDescent="0.2"/>
    <row r="141385" hidden="1" x14ac:dyDescent="0.2"/>
    <row r="141386" hidden="1" x14ac:dyDescent="0.2"/>
    <row r="141387" hidden="1" x14ac:dyDescent="0.2"/>
    <row r="141388" hidden="1" x14ac:dyDescent="0.2"/>
    <row r="141389" hidden="1" x14ac:dyDescent="0.2"/>
    <row r="141390" hidden="1" x14ac:dyDescent="0.2"/>
    <row r="141391" hidden="1" x14ac:dyDescent="0.2"/>
    <row r="141392" hidden="1" x14ac:dyDescent="0.2"/>
    <row r="141393" hidden="1" x14ac:dyDescent="0.2"/>
    <row r="141394" hidden="1" x14ac:dyDescent="0.2"/>
    <row r="141395" hidden="1" x14ac:dyDescent="0.2"/>
    <row r="141396" hidden="1" x14ac:dyDescent="0.2"/>
    <row r="141397" hidden="1" x14ac:dyDescent="0.2"/>
    <row r="141398" hidden="1" x14ac:dyDescent="0.2"/>
    <row r="141399" hidden="1" x14ac:dyDescent="0.2"/>
    <row r="141400" hidden="1" x14ac:dyDescent="0.2"/>
    <row r="141401" hidden="1" x14ac:dyDescent="0.2"/>
    <row r="141402" hidden="1" x14ac:dyDescent="0.2"/>
    <row r="141403" hidden="1" x14ac:dyDescent="0.2"/>
    <row r="141404" hidden="1" x14ac:dyDescent="0.2"/>
    <row r="141405" hidden="1" x14ac:dyDescent="0.2"/>
    <row r="141406" hidden="1" x14ac:dyDescent="0.2"/>
    <row r="141407" hidden="1" x14ac:dyDescent="0.2"/>
    <row r="141408" hidden="1" x14ac:dyDescent="0.2"/>
    <row r="141409" hidden="1" x14ac:dyDescent="0.2"/>
    <row r="141410" hidden="1" x14ac:dyDescent="0.2"/>
    <row r="141411" hidden="1" x14ac:dyDescent="0.2"/>
    <row r="141412" hidden="1" x14ac:dyDescent="0.2"/>
    <row r="141413" hidden="1" x14ac:dyDescent="0.2"/>
    <row r="141414" hidden="1" x14ac:dyDescent="0.2"/>
    <row r="141415" hidden="1" x14ac:dyDescent="0.2"/>
    <row r="141416" hidden="1" x14ac:dyDescent="0.2"/>
    <row r="141417" hidden="1" x14ac:dyDescent="0.2"/>
    <row r="141418" hidden="1" x14ac:dyDescent="0.2"/>
    <row r="141419" hidden="1" x14ac:dyDescent="0.2"/>
    <row r="141420" hidden="1" x14ac:dyDescent="0.2"/>
    <row r="141421" hidden="1" x14ac:dyDescent="0.2"/>
    <row r="141422" hidden="1" x14ac:dyDescent="0.2"/>
    <row r="141423" hidden="1" x14ac:dyDescent="0.2"/>
    <row r="141424" hidden="1" x14ac:dyDescent="0.2"/>
    <row r="141425" hidden="1" x14ac:dyDescent="0.2"/>
    <row r="141426" hidden="1" x14ac:dyDescent="0.2"/>
    <row r="141427" hidden="1" x14ac:dyDescent="0.2"/>
    <row r="141428" hidden="1" x14ac:dyDescent="0.2"/>
    <row r="141429" hidden="1" x14ac:dyDescent="0.2"/>
    <row r="141430" hidden="1" x14ac:dyDescent="0.2"/>
    <row r="141431" hidden="1" x14ac:dyDescent="0.2"/>
    <row r="141432" hidden="1" x14ac:dyDescent="0.2"/>
    <row r="141433" hidden="1" x14ac:dyDescent="0.2"/>
    <row r="141434" hidden="1" x14ac:dyDescent="0.2"/>
    <row r="141435" hidden="1" x14ac:dyDescent="0.2"/>
    <row r="141436" hidden="1" x14ac:dyDescent="0.2"/>
    <row r="141437" hidden="1" x14ac:dyDescent="0.2"/>
    <row r="141438" hidden="1" x14ac:dyDescent="0.2"/>
    <row r="141439" hidden="1" x14ac:dyDescent="0.2"/>
    <row r="141440" hidden="1" x14ac:dyDescent="0.2"/>
    <row r="141441" hidden="1" x14ac:dyDescent="0.2"/>
    <row r="141442" hidden="1" x14ac:dyDescent="0.2"/>
    <row r="141443" hidden="1" x14ac:dyDescent="0.2"/>
    <row r="141444" hidden="1" x14ac:dyDescent="0.2"/>
    <row r="141445" hidden="1" x14ac:dyDescent="0.2"/>
    <row r="141446" hidden="1" x14ac:dyDescent="0.2"/>
    <row r="141447" hidden="1" x14ac:dyDescent="0.2"/>
    <row r="141448" hidden="1" x14ac:dyDescent="0.2"/>
    <row r="141449" hidden="1" x14ac:dyDescent="0.2"/>
    <row r="141450" hidden="1" x14ac:dyDescent="0.2"/>
    <row r="141451" hidden="1" x14ac:dyDescent="0.2"/>
    <row r="141452" hidden="1" x14ac:dyDescent="0.2"/>
    <row r="141453" hidden="1" x14ac:dyDescent="0.2"/>
    <row r="141454" hidden="1" x14ac:dyDescent="0.2"/>
    <row r="141455" hidden="1" x14ac:dyDescent="0.2"/>
    <row r="141456" hidden="1" x14ac:dyDescent="0.2"/>
    <row r="141457" hidden="1" x14ac:dyDescent="0.2"/>
    <row r="141458" hidden="1" x14ac:dyDescent="0.2"/>
    <row r="141459" hidden="1" x14ac:dyDescent="0.2"/>
    <row r="141460" hidden="1" x14ac:dyDescent="0.2"/>
    <row r="141461" hidden="1" x14ac:dyDescent="0.2"/>
    <row r="141462" hidden="1" x14ac:dyDescent="0.2"/>
    <row r="141463" hidden="1" x14ac:dyDescent="0.2"/>
    <row r="141464" hidden="1" x14ac:dyDescent="0.2"/>
    <row r="141465" hidden="1" x14ac:dyDescent="0.2"/>
    <row r="141466" hidden="1" x14ac:dyDescent="0.2"/>
    <row r="141467" hidden="1" x14ac:dyDescent="0.2"/>
    <row r="141468" hidden="1" x14ac:dyDescent="0.2"/>
    <row r="141469" hidden="1" x14ac:dyDescent="0.2"/>
    <row r="141470" hidden="1" x14ac:dyDescent="0.2"/>
    <row r="141471" hidden="1" x14ac:dyDescent="0.2"/>
    <row r="141472" hidden="1" x14ac:dyDescent="0.2"/>
    <row r="141473" hidden="1" x14ac:dyDescent="0.2"/>
    <row r="141474" hidden="1" x14ac:dyDescent="0.2"/>
    <row r="141475" hidden="1" x14ac:dyDescent="0.2"/>
    <row r="141476" hidden="1" x14ac:dyDescent="0.2"/>
    <row r="141477" hidden="1" x14ac:dyDescent="0.2"/>
    <row r="141478" hidden="1" x14ac:dyDescent="0.2"/>
    <row r="141479" hidden="1" x14ac:dyDescent="0.2"/>
    <row r="141480" hidden="1" x14ac:dyDescent="0.2"/>
    <row r="141481" hidden="1" x14ac:dyDescent="0.2"/>
    <row r="141482" hidden="1" x14ac:dyDescent="0.2"/>
    <row r="141483" hidden="1" x14ac:dyDescent="0.2"/>
    <row r="141484" hidden="1" x14ac:dyDescent="0.2"/>
    <row r="141485" hidden="1" x14ac:dyDescent="0.2"/>
    <row r="141486" hidden="1" x14ac:dyDescent="0.2"/>
    <row r="141487" hidden="1" x14ac:dyDescent="0.2"/>
    <row r="141488" hidden="1" x14ac:dyDescent="0.2"/>
    <row r="141489" hidden="1" x14ac:dyDescent="0.2"/>
    <row r="141490" hidden="1" x14ac:dyDescent="0.2"/>
    <row r="141491" hidden="1" x14ac:dyDescent="0.2"/>
    <row r="141492" hidden="1" x14ac:dyDescent="0.2"/>
    <row r="141493" hidden="1" x14ac:dyDescent="0.2"/>
    <row r="141494" hidden="1" x14ac:dyDescent="0.2"/>
    <row r="141495" hidden="1" x14ac:dyDescent="0.2"/>
    <row r="141496" hidden="1" x14ac:dyDescent="0.2"/>
    <row r="141497" hidden="1" x14ac:dyDescent="0.2"/>
    <row r="141498" hidden="1" x14ac:dyDescent="0.2"/>
    <row r="141499" hidden="1" x14ac:dyDescent="0.2"/>
    <row r="141500" hidden="1" x14ac:dyDescent="0.2"/>
    <row r="141501" hidden="1" x14ac:dyDescent="0.2"/>
    <row r="141502" hidden="1" x14ac:dyDescent="0.2"/>
    <row r="141503" hidden="1" x14ac:dyDescent="0.2"/>
    <row r="141504" hidden="1" x14ac:dyDescent="0.2"/>
    <row r="141505" hidden="1" x14ac:dyDescent="0.2"/>
    <row r="141506" hidden="1" x14ac:dyDescent="0.2"/>
    <row r="141507" hidden="1" x14ac:dyDescent="0.2"/>
    <row r="141508" hidden="1" x14ac:dyDescent="0.2"/>
    <row r="141509" hidden="1" x14ac:dyDescent="0.2"/>
    <row r="141510" hidden="1" x14ac:dyDescent="0.2"/>
    <row r="141511" hidden="1" x14ac:dyDescent="0.2"/>
    <row r="141512" hidden="1" x14ac:dyDescent="0.2"/>
    <row r="141513" hidden="1" x14ac:dyDescent="0.2"/>
    <row r="141514" hidden="1" x14ac:dyDescent="0.2"/>
    <row r="141515" hidden="1" x14ac:dyDescent="0.2"/>
    <row r="141516" hidden="1" x14ac:dyDescent="0.2"/>
    <row r="141517" hidden="1" x14ac:dyDescent="0.2"/>
    <row r="141518" hidden="1" x14ac:dyDescent="0.2"/>
    <row r="141519" hidden="1" x14ac:dyDescent="0.2"/>
    <row r="141520" hidden="1" x14ac:dyDescent="0.2"/>
    <row r="141521" hidden="1" x14ac:dyDescent="0.2"/>
    <row r="141522" hidden="1" x14ac:dyDescent="0.2"/>
    <row r="141523" hidden="1" x14ac:dyDescent="0.2"/>
    <row r="141524" hidden="1" x14ac:dyDescent="0.2"/>
    <row r="141525" hidden="1" x14ac:dyDescent="0.2"/>
    <row r="141526" hidden="1" x14ac:dyDescent="0.2"/>
    <row r="141527" hidden="1" x14ac:dyDescent="0.2"/>
    <row r="141528" hidden="1" x14ac:dyDescent="0.2"/>
    <row r="141529" hidden="1" x14ac:dyDescent="0.2"/>
    <row r="141530" hidden="1" x14ac:dyDescent="0.2"/>
    <row r="141531" hidden="1" x14ac:dyDescent="0.2"/>
    <row r="141532" hidden="1" x14ac:dyDescent="0.2"/>
    <row r="141533" hidden="1" x14ac:dyDescent="0.2"/>
    <row r="141534" hidden="1" x14ac:dyDescent="0.2"/>
    <row r="141535" hidden="1" x14ac:dyDescent="0.2"/>
    <row r="141536" hidden="1" x14ac:dyDescent="0.2"/>
    <row r="141537" hidden="1" x14ac:dyDescent="0.2"/>
    <row r="141538" hidden="1" x14ac:dyDescent="0.2"/>
    <row r="141539" hidden="1" x14ac:dyDescent="0.2"/>
    <row r="141540" hidden="1" x14ac:dyDescent="0.2"/>
    <row r="141541" hidden="1" x14ac:dyDescent="0.2"/>
    <row r="141542" hidden="1" x14ac:dyDescent="0.2"/>
    <row r="141543" hidden="1" x14ac:dyDescent="0.2"/>
    <row r="141544" hidden="1" x14ac:dyDescent="0.2"/>
    <row r="141545" hidden="1" x14ac:dyDescent="0.2"/>
    <row r="141546" hidden="1" x14ac:dyDescent="0.2"/>
    <row r="141547" hidden="1" x14ac:dyDescent="0.2"/>
    <row r="141548" hidden="1" x14ac:dyDescent="0.2"/>
    <row r="141549" hidden="1" x14ac:dyDescent="0.2"/>
    <row r="141550" hidden="1" x14ac:dyDescent="0.2"/>
    <row r="141551" hidden="1" x14ac:dyDescent="0.2"/>
    <row r="141552" hidden="1" x14ac:dyDescent="0.2"/>
    <row r="141553" hidden="1" x14ac:dyDescent="0.2"/>
    <row r="141554" hidden="1" x14ac:dyDescent="0.2"/>
    <row r="141555" hidden="1" x14ac:dyDescent="0.2"/>
    <row r="141556" hidden="1" x14ac:dyDescent="0.2"/>
    <row r="141557" hidden="1" x14ac:dyDescent="0.2"/>
    <row r="141558" hidden="1" x14ac:dyDescent="0.2"/>
    <row r="141559" hidden="1" x14ac:dyDescent="0.2"/>
    <row r="141560" hidden="1" x14ac:dyDescent="0.2"/>
    <row r="141561" hidden="1" x14ac:dyDescent="0.2"/>
    <row r="141562" hidden="1" x14ac:dyDescent="0.2"/>
    <row r="141563" hidden="1" x14ac:dyDescent="0.2"/>
    <row r="141564" hidden="1" x14ac:dyDescent="0.2"/>
    <row r="141565" hidden="1" x14ac:dyDescent="0.2"/>
    <row r="141566" hidden="1" x14ac:dyDescent="0.2"/>
    <row r="141567" hidden="1" x14ac:dyDescent="0.2"/>
    <row r="141568" hidden="1" x14ac:dyDescent="0.2"/>
    <row r="141569" hidden="1" x14ac:dyDescent="0.2"/>
    <row r="141570" hidden="1" x14ac:dyDescent="0.2"/>
    <row r="141571" hidden="1" x14ac:dyDescent="0.2"/>
    <row r="141572" hidden="1" x14ac:dyDescent="0.2"/>
    <row r="141573" hidden="1" x14ac:dyDescent="0.2"/>
    <row r="141574" hidden="1" x14ac:dyDescent="0.2"/>
    <row r="141575" hidden="1" x14ac:dyDescent="0.2"/>
    <row r="141576" hidden="1" x14ac:dyDescent="0.2"/>
    <row r="141577" hidden="1" x14ac:dyDescent="0.2"/>
    <row r="141578" hidden="1" x14ac:dyDescent="0.2"/>
    <row r="141579" hidden="1" x14ac:dyDescent="0.2"/>
    <row r="141580" hidden="1" x14ac:dyDescent="0.2"/>
    <row r="141581" hidden="1" x14ac:dyDescent="0.2"/>
    <row r="141582" hidden="1" x14ac:dyDescent="0.2"/>
    <row r="141583" hidden="1" x14ac:dyDescent="0.2"/>
    <row r="141584" hidden="1" x14ac:dyDescent="0.2"/>
    <row r="141585" hidden="1" x14ac:dyDescent="0.2"/>
    <row r="141586" hidden="1" x14ac:dyDescent="0.2"/>
    <row r="141587" hidden="1" x14ac:dyDescent="0.2"/>
    <row r="141588" hidden="1" x14ac:dyDescent="0.2"/>
    <row r="141589" hidden="1" x14ac:dyDescent="0.2"/>
    <row r="141590" hidden="1" x14ac:dyDescent="0.2"/>
    <row r="141591" hidden="1" x14ac:dyDescent="0.2"/>
    <row r="141592" hidden="1" x14ac:dyDescent="0.2"/>
    <row r="141593" hidden="1" x14ac:dyDescent="0.2"/>
    <row r="141594" hidden="1" x14ac:dyDescent="0.2"/>
    <row r="141595" hidden="1" x14ac:dyDescent="0.2"/>
    <row r="141596" hidden="1" x14ac:dyDescent="0.2"/>
    <row r="141597" hidden="1" x14ac:dyDescent="0.2"/>
    <row r="141598" hidden="1" x14ac:dyDescent="0.2"/>
    <row r="141599" hidden="1" x14ac:dyDescent="0.2"/>
    <row r="141600" hidden="1" x14ac:dyDescent="0.2"/>
    <row r="141601" hidden="1" x14ac:dyDescent="0.2"/>
    <row r="141602" hidden="1" x14ac:dyDescent="0.2"/>
    <row r="141603" hidden="1" x14ac:dyDescent="0.2"/>
    <row r="141604" hidden="1" x14ac:dyDescent="0.2"/>
    <row r="141605" hidden="1" x14ac:dyDescent="0.2"/>
    <row r="141606" hidden="1" x14ac:dyDescent="0.2"/>
    <row r="141607" hidden="1" x14ac:dyDescent="0.2"/>
    <row r="141608" hidden="1" x14ac:dyDescent="0.2"/>
    <row r="141609" hidden="1" x14ac:dyDescent="0.2"/>
    <row r="141610" hidden="1" x14ac:dyDescent="0.2"/>
    <row r="141611" hidden="1" x14ac:dyDescent="0.2"/>
    <row r="141612" hidden="1" x14ac:dyDescent="0.2"/>
    <row r="141613" hidden="1" x14ac:dyDescent="0.2"/>
    <row r="141614" hidden="1" x14ac:dyDescent="0.2"/>
    <row r="141615" hidden="1" x14ac:dyDescent="0.2"/>
    <row r="141616" hidden="1" x14ac:dyDescent="0.2"/>
    <row r="141617" hidden="1" x14ac:dyDescent="0.2"/>
    <row r="141618" hidden="1" x14ac:dyDescent="0.2"/>
    <row r="141619" hidden="1" x14ac:dyDescent="0.2"/>
    <row r="141620" hidden="1" x14ac:dyDescent="0.2"/>
    <row r="141621" hidden="1" x14ac:dyDescent="0.2"/>
    <row r="141622" hidden="1" x14ac:dyDescent="0.2"/>
    <row r="141623" hidden="1" x14ac:dyDescent="0.2"/>
    <row r="141624" hidden="1" x14ac:dyDescent="0.2"/>
    <row r="141625" hidden="1" x14ac:dyDescent="0.2"/>
    <row r="141626" hidden="1" x14ac:dyDescent="0.2"/>
    <row r="141627" hidden="1" x14ac:dyDescent="0.2"/>
    <row r="141628" hidden="1" x14ac:dyDescent="0.2"/>
    <row r="141629" hidden="1" x14ac:dyDescent="0.2"/>
    <row r="141630" hidden="1" x14ac:dyDescent="0.2"/>
    <row r="141631" hidden="1" x14ac:dyDescent="0.2"/>
    <row r="141632" hidden="1" x14ac:dyDescent="0.2"/>
    <row r="141633" hidden="1" x14ac:dyDescent="0.2"/>
    <row r="141634" hidden="1" x14ac:dyDescent="0.2"/>
    <row r="141635" hidden="1" x14ac:dyDescent="0.2"/>
    <row r="141636" hidden="1" x14ac:dyDescent="0.2"/>
    <row r="141637" hidden="1" x14ac:dyDescent="0.2"/>
    <row r="141638" hidden="1" x14ac:dyDescent="0.2"/>
    <row r="141639" hidden="1" x14ac:dyDescent="0.2"/>
    <row r="141640" hidden="1" x14ac:dyDescent="0.2"/>
    <row r="141641" hidden="1" x14ac:dyDescent="0.2"/>
    <row r="141642" hidden="1" x14ac:dyDescent="0.2"/>
    <row r="141643" hidden="1" x14ac:dyDescent="0.2"/>
    <row r="141644" hidden="1" x14ac:dyDescent="0.2"/>
    <row r="141645" hidden="1" x14ac:dyDescent="0.2"/>
    <row r="141646" hidden="1" x14ac:dyDescent="0.2"/>
    <row r="141647" hidden="1" x14ac:dyDescent="0.2"/>
    <row r="141648" hidden="1" x14ac:dyDescent="0.2"/>
    <row r="141649" hidden="1" x14ac:dyDescent="0.2"/>
    <row r="141650" hidden="1" x14ac:dyDescent="0.2"/>
    <row r="141651" hidden="1" x14ac:dyDescent="0.2"/>
    <row r="141652" hidden="1" x14ac:dyDescent="0.2"/>
    <row r="141653" hidden="1" x14ac:dyDescent="0.2"/>
    <row r="141654" hidden="1" x14ac:dyDescent="0.2"/>
    <row r="141655" hidden="1" x14ac:dyDescent="0.2"/>
    <row r="141656" hidden="1" x14ac:dyDescent="0.2"/>
    <row r="141657" hidden="1" x14ac:dyDescent="0.2"/>
    <row r="141658" hidden="1" x14ac:dyDescent="0.2"/>
    <row r="141659" hidden="1" x14ac:dyDescent="0.2"/>
    <row r="141660" hidden="1" x14ac:dyDescent="0.2"/>
    <row r="141661" hidden="1" x14ac:dyDescent="0.2"/>
    <row r="141662" hidden="1" x14ac:dyDescent="0.2"/>
    <row r="141663" hidden="1" x14ac:dyDescent="0.2"/>
    <row r="141664" hidden="1" x14ac:dyDescent="0.2"/>
    <row r="141665" hidden="1" x14ac:dyDescent="0.2"/>
    <row r="141666" hidden="1" x14ac:dyDescent="0.2"/>
    <row r="141667" hidden="1" x14ac:dyDescent="0.2"/>
    <row r="141668" hidden="1" x14ac:dyDescent="0.2"/>
    <row r="141669" hidden="1" x14ac:dyDescent="0.2"/>
    <row r="141670" hidden="1" x14ac:dyDescent="0.2"/>
    <row r="141671" hidden="1" x14ac:dyDescent="0.2"/>
    <row r="141672" hidden="1" x14ac:dyDescent="0.2"/>
    <row r="141673" hidden="1" x14ac:dyDescent="0.2"/>
    <row r="141674" hidden="1" x14ac:dyDescent="0.2"/>
    <row r="141675" hidden="1" x14ac:dyDescent="0.2"/>
    <row r="141676" hidden="1" x14ac:dyDescent="0.2"/>
    <row r="141677" hidden="1" x14ac:dyDescent="0.2"/>
    <row r="141678" hidden="1" x14ac:dyDescent="0.2"/>
    <row r="141679" hidden="1" x14ac:dyDescent="0.2"/>
    <row r="141680" hidden="1" x14ac:dyDescent="0.2"/>
    <row r="141681" hidden="1" x14ac:dyDescent="0.2"/>
    <row r="141682" hidden="1" x14ac:dyDescent="0.2"/>
    <row r="141683" hidden="1" x14ac:dyDescent="0.2"/>
    <row r="141684" hidden="1" x14ac:dyDescent="0.2"/>
    <row r="141685" hidden="1" x14ac:dyDescent="0.2"/>
    <row r="141686" hidden="1" x14ac:dyDescent="0.2"/>
    <row r="141687" hidden="1" x14ac:dyDescent="0.2"/>
    <row r="141688" hidden="1" x14ac:dyDescent="0.2"/>
    <row r="141689" hidden="1" x14ac:dyDescent="0.2"/>
    <row r="141690" hidden="1" x14ac:dyDescent="0.2"/>
    <row r="141691" hidden="1" x14ac:dyDescent="0.2"/>
    <row r="141692" hidden="1" x14ac:dyDescent="0.2"/>
    <row r="141693" hidden="1" x14ac:dyDescent="0.2"/>
    <row r="141694" hidden="1" x14ac:dyDescent="0.2"/>
    <row r="141695" hidden="1" x14ac:dyDescent="0.2"/>
    <row r="141696" hidden="1" x14ac:dyDescent="0.2"/>
    <row r="141697" hidden="1" x14ac:dyDescent="0.2"/>
    <row r="141698" hidden="1" x14ac:dyDescent="0.2"/>
    <row r="141699" hidden="1" x14ac:dyDescent="0.2"/>
    <row r="141700" hidden="1" x14ac:dyDescent="0.2"/>
    <row r="141701" hidden="1" x14ac:dyDescent="0.2"/>
    <row r="141702" hidden="1" x14ac:dyDescent="0.2"/>
    <row r="141703" hidden="1" x14ac:dyDescent="0.2"/>
    <row r="141704" hidden="1" x14ac:dyDescent="0.2"/>
    <row r="141705" hidden="1" x14ac:dyDescent="0.2"/>
    <row r="141706" hidden="1" x14ac:dyDescent="0.2"/>
    <row r="141707" hidden="1" x14ac:dyDescent="0.2"/>
    <row r="141708" hidden="1" x14ac:dyDescent="0.2"/>
    <row r="141709" hidden="1" x14ac:dyDescent="0.2"/>
    <row r="141710" hidden="1" x14ac:dyDescent="0.2"/>
    <row r="141711" hidden="1" x14ac:dyDescent="0.2"/>
    <row r="141712" hidden="1" x14ac:dyDescent="0.2"/>
    <row r="141713" hidden="1" x14ac:dyDescent="0.2"/>
    <row r="141714" hidden="1" x14ac:dyDescent="0.2"/>
    <row r="141715" hidden="1" x14ac:dyDescent="0.2"/>
    <row r="141716" hidden="1" x14ac:dyDescent="0.2"/>
    <row r="141717" hidden="1" x14ac:dyDescent="0.2"/>
    <row r="141718" hidden="1" x14ac:dyDescent="0.2"/>
    <row r="141719" hidden="1" x14ac:dyDescent="0.2"/>
    <row r="141720" hidden="1" x14ac:dyDescent="0.2"/>
    <row r="141721" hidden="1" x14ac:dyDescent="0.2"/>
    <row r="141722" hidden="1" x14ac:dyDescent="0.2"/>
    <row r="141723" hidden="1" x14ac:dyDescent="0.2"/>
    <row r="141724" hidden="1" x14ac:dyDescent="0.2"/>
    <row r="141725" hidden="1" x14ac:dyDescent="0.2"/>
    <row r="141726" hidden="1" x14ac:dyDescent="0.2"/>
    <row r="141727" hidden="1" x14ac:dyDescent="0.2"/>
    <row r="141728" hidden="1" x14ac:dyDescent="0.2"/>
    <row r="141729" hidden="1" x14ac:dyDescent="0.2"/>
    <row r="141730" hidden="1" x14ac:dyDescent="0.2"/>
    <row r="141731" hidden="1" x14ac:dyDescent="0.2"/>
    <row r="141732" hidden="1" x14ac:dyDescent="0.2"/>
    <row r="141733" hidden="1" x14ac:dyDescent="0.2"/>
    <row r="141734" hidden="1" x14ac:dyDescent="0.2"/>
    <row r="141735" hidden="1" x14ac:dyDescent="0.2"/>
    <row r="141736" hidden="1" x14ac:dyDescent="0.2"/>
    <row r="141737" hidden="1" x14ac:dyDescent="0.2"/>
    <row r="141738" hidden="1" x14ac:dyDescent="0.2"/>
    <row r="141739" hidden="1" x14ac:dyDescent="0.2"/>
    <row r="141740" hidden="1" x14ac:dyDescent="0.2"/>
    <row r="141741" hidden="1" x14ac:dyDescent="0.2"/>
    <row r="141742" hidden="1" x14ac:dyDescent="0.2"/>
    <row r="141743" hidden="1" x14ac:dyDescent="0.2"/>
    <row r="141744" hidden="1" x14ac:dyDescent="0.2"/>
    <row r="141745" hidden="1" x14ac:dyDescent="0.2"/>
    <row r="141746" hidden="1" x14ac:dyDescent="0.2"/>
    <row r="141747" hidden="1" x14ac:dyDescent="0.2"/>
    <row r="141748" hidden="1" x14ac:dyDescent="0.2"/>
    <row r="141749" hidden="1" x14ac:dyDescent="0.2"/>
    <row r="141750" hidden="1" x14ac:dyDescent="0.2"/>
    <row r="141751" hidden="1" x14ac:dyDescent="0.2"/>
    <row r="141752" hidden="1" x14ac:dyDescent="0.2"/>
    <row r="141753" hidden="1" x14ac:dyDescent="0.2"/>
    <row r="141754" hidden="1" x14ac:dyDescent="0.2"/>
    <row r="141755" hidden="1" x14ac:dyDescent="0.2"/>
    <row r="141756" hidden="1" x14ac:dyDescent="0.2"/>
    <row r="141757" hidden="1" x14ac:dyDescent="0.2"/>
    <row r="141758" hidden="1" x14ac:dyDescent="0.2"/>
    <row r="141759" hidden="1" x14ac:dyDescent="0.2"/>
    <row r="141760" hidden="1" x14ac:dyDescent="0.2"/>
    <row r="141761" hidden="1" x14ac:dyDescent="0.2"/>
    <row r="141762" hidden="1" x14ac:dyDescent="0.2"/>
    <row r="141763" hidden="1" x14ac:dyDescent="0.2"/>
    <row r="141764" hidden="1" x14ac:dyDescent="0.2"/>
    <row r="141765" hidden="1" x14ac:dyDescent="0.2"/>
    <row r="141766" hidden="1" x14ac:dyDescent="0.2"/>
    <row r="141767" hidden="1" x14ac:dyDescent="0.2"/>
    <row r="141768" hidden="1" x14ac:dyDescent="0.2"/>
    <row r="141769" hidden="1" x14ac:dyDescent="0.2"/>
    <row r="141770" hidden="1" x14ac:dyDescent="0.2"/>
    <row r="141771" hidden="1" x14ac:dyDescent="0.2"/>
    <row r="141772" hidden="1" x14ac:dyDescent="0.2"/>
    <row r="141773" hidden="1" x14ac:dyDescent="0.2"/>
    <row r="141774" hidden="1" x14ac:dyDescent="0.2"/>
    <row r="141775" hidden="1" x14ac:dyDescent="0.2"/>
    <row r="141776" hidden="1" x14ac:dyDescent="0.2"/>
    <row r="141777" hidden="1" x14ac:dyDescent="0.2"/>
    <row r="141778" hidden="1" x14ac:dyDescent="0.2"/>
    <row r="141779" hidden="1" x14ac:dyDescent="0.2"/>
    <row r="141780" hidden="1" x14ac:dyDescent="0.2"/>
    <row r="141781" hidden="1" x14ac:dyDescent="0.2"/>
    <row r="141782" hidden="1" x14ac:dyDescent="0.2"/>
    <row r="141783" hidden="1" x14ac:dyDescent="0.2"/>
    <row r="141784" hidden="1" x14ac:dyDescent="0.2"/>
    <row r="141785" hidden="1" x14ac:dyDescent="0.2"/>
    <row r="141786" hidden="1" x14ac:dyDescent="0.2"/>
    <row r="141787" hidden="1" x14ac:dyDescent="0.2"/>
    <row r="141788" hidden="1" x14ac:dyDescent="0.2"/>
    <row r="141789" hidden="1" x14ac:dyDescent="0.2"/>
    <row r="141790" hidden="1" x14ac:dyDescent="0.2"/>
    <row r="141791" hidden="1" x14ac:dyDescent="0.2"/>
    <row r="141792" hidden="1" x14ac:dyDescent="0.2"/>
    <row r="141793" hidden="1" x14ac:dyDescent="0.2"/>
    <row r="141794" hidden="1" x14ac:dyDescent="0.2"/>
    <row r="141795" hidden="1" x14ac:dyDescent="0.2"/>
    <row r="141796" hidden="1" x14ac:dyDescent="0.2"/>
    <row r="141797" hidden="1" x14ac:dyDescent="0.2"/>
    <row r="141798" hidden="1" x14ac:dyDescent="0.2"/>
    <row r="141799" hidden="1" x14ac:dyDescent="0.2"/>
    <row r="141800" hidden="1" x14ac:dyDescent="0.2"/>
    <row r="141801" hidden="1" x14ac:dyDescent="0.2"/>
    <row r="141802" hidden="1" x14ac:dyDescent="0.2"/>
    <row r="141803" hidden="1" x14ac:dyDescent="0.2"/>
    <row r="141804" hidden="1" x14ac:dyDescent="0.2"/>
    <row r="141805" hidden="1" x14ac:dyDescent="0.2"/>
    <row r="141806" hidden="1" x14ac:dyDescent="0.2"/>
    <row r="141807" hidden="1" x14ac:dyDescent="0.2"/>
    <row r="141808" hidden="1" x14ac:dyDescent="0.2"/>
    <row r="141809" hidden="1" x14ac:dyDescent="0.2"/>
    <row r="141810" hidden="1" x14ac:dyDescent="0.2"/>
    <row r="141811" hidden="1" x14ac:dyDescent="0.2"/>
    <row r="141812" hidden="1" x14ac:dyDescent="0.2"/>
    <row r="141813" hidden="1" x14ac:dyDescent="0.2"/>
    <row r="141814" hidden="1" x14ac:dyDescent="0.2"/>
    <row r="141815" hidden="1" x14ac:dyDescent="0.2"/>
    <row r="141816" hidden="1" x14ac:dyDescent="0.2"/>
    <row r="141817" hidden="1" x14ac:dyDescent="0.2"/>
    <row r="141818" hidden="1" x14ac:dyDescent="0.2"/>
    <row r="141819" hidden="1" x14ac:dyDescent="0.2"/>
    <row r="141820" hidden="1" x14ac:dyDescent="0.2"/>
    <row r="141821" hidden="1" x14ac:dyDescent="0.2"/>
    <row r="141822" hidden="1" x14ac:dyDescent="0.2"/>
    <row r="141823" hidden="1" x14ac:dyDescent="0.2"/>
    <row r="141824" hidden="1" x14ac:dyDescent="0.2"/>
    <row r="141825" hidden="1" x14ac:dyDescent="0.2"/>
    <row r="141826" hidden="1" x14ac:dyDescent="0.2"/>
    <row r="141827" hidden="1" x14ac:dyDescent="0.2"/>
    <row r="141828" hidden="1" x14ac:dyDescent="0.2"/>
    <row r="141829" hidden="1" x14ac:dyDescent="0.2"/>
    <row r="141830" hidden="1" x14ac:dyDescent="0.2"/>
    <row r="141831" hidden="1" x14ac:dyDescent="0.2"/>
    <row r="141832" hidden="1" x14ac:dyDescent="0.2"/>
    <row r="141833" hidden="1" x14ac:dyDescent="0.2"/>
    <row r="141834" hidden="1" x14ac:dyDescent="0.2"/>
    <row r="141835" hidden="1" x14ac:dyDescent="0.2"/>
    <row r="141836" hidden="1" x14ac:dyDescent="0.2"/>
    <row r="141837" hidden="1" x14ac:dyDescent="0.2"/>
    <row r="141838" hidden="1" x14ac:dyDescent="0.2"/>
    <row r="141839" hidden="1" x14ac:dyDescent="0.2"/>
    <row r="141840" hidden="1" x14ac:dyDescent="0.2"/>
    <row r="141841" hidden="1" x14ac:dyDescent="0.2"/>
    <row r="141842" hidden="1" x14ac:dyDescent="0.2"/>
    <row r="141843" hidden="1" x14ac:dyDescent="0.2"/>
    <row r="141844" hidden="1" x14ac:dyDescent="0.2"/>
    <row r="141845" hidden="1" x14ac:dyDescent="0.2"/>
    <row r="141846" hidden="1" x14ac:dyDescent="0.2"/>
    <row r="141847" hidden="1" x14ac:dyDescent="0.2"/>
    <row r="141848" hidden="1" x14ac:dyDescent="0.2"/>
    <row r="141849" hidden="1" x14ac:dyDescent="0.2"/>
    <row r="141850" hidden="1" x14ac:dyDescent="0.2"/>
    <row r="141851" hidden="1" x14ac:dyDescent="0.2"/>
    <row r="141852" hidden="1" x14ac:dyDescent="0.2"/>
    <row r="141853" hidden="1" x14ac:dyDescent="0.2"/>
    <row r="141854" hidden="1" x14ac:dyDescent="0.2"/>
    <row r="141855" hidden="1" x14ac:dyDescent="0.2"/>
    <row r="141856" hidden="1" x14ac:dyDescent="0.2"/>
    <row r="141857" hidden="1" x14ac:dyDescent="0.2"/>
    <row r="141858" hidden="1" x14ac:dyDescent="0.2"/>
    <row r="141859" hidden="1" x14ac:dyDescent="0.2"/>
    <row r="141860" hidden="1" x14ac:dyDescent="0.2"/>
    <row r="141861" hidden="1" x14ac:dyDescent="0.2"/>
    <row r="141862" hidden="1" x14ac:dyDescent="0.2"/>
    <row r="141863" hidden="1" x14ac:dyDescent="0.2"/>
    <row r="141864" hidden="1" x14ac:dyDescent="0.2"/>
    <row r="141865" hidden="1" x14ac:dyDescent="0.2"/>
    <row r="141866" hidden="1" x14ac:dyDescent="0.2"/>
    <row r="141867" hidden="1" x14ac:dyDescent="0.2"/>
    <row r="141868" hidden="1" x14ac:dyDescent="0.2"/>
    <row r="141869" hidden="1" x14ac:dyDescent="0.2"/>
    <row r="141870" hidden="1" x14ac:dyDescent="0.2"/>
    <row r="141871" hidden="1" x14ac:dyDescent="0.2"/>
    <row r="141872" hidden="1" x14ac:dyDescent="0.2"/>
    <row r="141873" hidden="1" x14ac:dyDescent="0.2"/>
    <row r="141874" hidden="1" x14ac:dyDescent="0.2"/>
    <row r="141875" hidden="1" x14ac:dyDescent="0.2"/>
    <row r="141876" hidden="1" x14ac:dyDescent="0.2"/>
    <row r="141877" hidden="1" x14ac:dyDescent="0.2"/>
    <row r="141878" hidden="1" x14ac:dyDescent="0.2"/>
    <row r="141879" hidden="1" x14ac:dyDescent="0.2"/>
    <row r="141880" hidden="1" x14ac:dyDescent="0.2"/>
    <row r="141881" hidden="1" x14ac:dyDescent="0.2"/>
    <row r="141882" hidden="1" x14ac:dyDescent="0.2"/>
    <row r="141883" hidden="1" x14ac:dyDescent="0.2"/>
    <row r="141884" hidden="1" x14ac:dyDescent="0.2"/>
    <row r="141885" hidden="1" x14ac:dyDescent="0.2"/>
    <row r="141886" hidden="1" x14ac:dyDescent="0.2"/>
    <row r="141887" hidden="1" x14ac:dyDescent="0.2"/>
    <row r="141888" hidden="1" x14ac:dyDescent="0.2"/>
    <row r="141889" hidden="1" x14ac:dyDescent="0.2"/>
    <row r="141890" hidden="1" x14ac:dyDescent="0.2"/>
    <row r="141891" hidden="1" x14ac:dyDescent="0.2"/>
    <row r="141892" hidden="1" x14ac:dyDescent="0.2"/>
    <row r="141893" hidden="1" x14ac:dyDescent="0.2"/>
    <row r="141894" hidden="1" x14ac:dyDescent="0.2"/>
    <row r="141895" hidden="1" x14ac:dyDescent="0.2"/>
    <row r="141896" hidden="1" x14ac:dyDescent="0.2"/>
    <row r="141897" hidden="1" x14ac:dyDescent="0.2"/>
    <row r="141898" hidden="1" x14ac:dyDescent="0.2"/>
    <row r="141899" hidden="1" x14ac:dyDescent="0.2"/>
    <row r="141900" hidden="1" x14ac:dyDescent="0.2"/>
    <row r="141901" hidden="1" x14ac:dyDescent="0.2"/>
    <row r="141902" hidden="1" x14ac:dyDescent="0.2"/>
    <row r="141903" hidden="1" x14ac:dyDescent="0.2"/>
    <row r="141904" hidden="1" x14ac:dyDescent="0.2"/>
    <row r="141905" hidden="1" x14ac:dyDescent="0.2"/>
    <row r="141906" hidden="1" x14ac:dyDescent="0.2"/>
    <row r="141907" hidden="1" x14ac:dyDescent="0.2"/>
    <row r="141908" hidden="1" x14ac:dyDescent="0.2"/>
    <row r="141909" hidden="1" x14ac:dyDescent="0.2"/>
    <row r="141910" hidden="1" x14ac:dyDescent="0.2"/>
    <row r="141911" hidden="1" x14ac:dyDescent="0.2"/>
    <row r="141912" hidden="1" x14ac:dyDescent="0.2"/>
    <row r="141913" hidden="1" x14ac:dyDescent="0.2"/>
    <row r="141914" hidden="1" x14ac:dyDescent="0.2"/>
    <row r="141915" hidden="1" x14ac:dyDescent="0.2"/>
    <row r="141916" hidden="1" x14ac:dyDescent="0.2"/>
    <row r="141917" hidden="1" x14ac:dyDescent="0.2"/>
    <row r="141918" hidden="1" x14ac:dyDescent="0.2"/>
    <row r="141919" hidden="1" x14ac:dyDescent="0.2"/>
    <row r="141920" hidden="1" x14ac:dyDescent="0.2"/>
    <row r="141921" hidden="1" x14ac:dyDescent="0.2"/>
    <row r="141922" hidden="1" x14ac:dyDescent="0.2"/>
    <row r="141923" hidden="1" x14ac:dyDescent="0.2"/>
    <row r="141924" hidden="1" x14ac:dyDescent="0.2"/>
    <row r="141925" hidden="1" x14ac:dyDescent="0.2"/>
    <row r="141926" hidden="1" x14ac:dyDescent="0.2"/>
    <row r="141927" hidden="1" x14ac:dyDescent="0.2"/>
    <row r="141928" hidden="1" x14ac:dyDescent="0.2"/>
    <row r="141929" hidden="1" x14ac:dyDescent="0.2"/>
    <row r="141930" hidden="1" x14ac:dyDescent="0.2"/>
    <row r="141931" hidden="1" x14ac:dyDescent="0.2"/>
    <row r="141932" hidden="1" x14ac:dyDescent="0.2"/>
    <row r="141933" hidden="1" x14ac:dyDescent="0.2"/>
    <row r="141934" hidden="1" x14ac:dyDescent="0.2"/>
    <row r="141935" hidden="1" x14ac:dyDescent="0.2"/>
    <row r="141936" hidden="1" x14ac:dyDescent="0.2"/>
    <row r="141937" hidden="1" x14ac:dyDescent="0.2"/>
    <row r="141938" hidden="1" x14ac:dyDescent="0.2"/>
    <row r="141939" hidden="1" x14ac:dyDescent="0.2"/>
    <row r="141940" hidden="1" x14ac:dyDescent="0.2"/>
    <row r="141941" hidden="1" x14ac:dyDescent="0.2"/>
    <row r="141942" hidden="1" x14ac:dyDescent="0.2"/>
    <row r="141943" hidden="1" x14ac:dyDescent="0.2"/>
    <row r="141944" hidden="1" x14ac:dyDescent="0.2"/>
    <row r="141945" hidden="1" x14ac:dyDescent="0.2"/>
    <row r="141946" hidden="1" x14ac:dyDescent="0.2"/>
    <row r="141947" hidden="1" x14ac:dyDescent="0.2"/>
    <row r="141948" hidden="1" x14ac:dyDescent="0.2"/>
    <row r="141949" hidden="1" x14ac:dyDescent="0.2"/>
    <row r="141950" hidden="1" x14ac:dyDescent="0.2"/>
    <row r="141951" hidden="1" x14ac:dyDescent="0.2"/>
    <row r="141952" hidden="1" x14ac:dyDescent="0.2"/>
    <row r="141953" hidden="1" x14ac:dyDescent="0.2"/>
    <row r="141954" hidden="1" x14ac:dyDescent="0.2"/>
    <row r="141955" hidden="1" x14ac:dyDescent="0.2"/>
    <row r="141956" hidden="1" x14ac:dyDescent="0.2"/>
    <row r="141957" hidden="1" x14ac:dyDescent="0.2"/>
    <row r="141958" hidden="1" x14ac:dyDescent="0.2"/>
    <row r="141959" hidden="1" x14ac:dyDescent="0.2"/>
    <row r="141960" hidden="1" x14ac:dyDescent="0.2"/>
    <row r="141961" hidden="1" x14ac:dyDescent="0.2"/>
    <row r="141962" hidden="1" x14ac:dyDescent="0.2"/>
    <row r="141963" hidden="1" x14ac:dyDescent="0.2"/>
    <row r="141964" hidden="1" x14ac:dyDescent="0.2"/>
    <row r="141965" hidden="1" x14ac:dyDescent="0.2"/>
    <row r="141966" hidden="1" x14ac:dyDescent="0.2"/>
    <row r="141967" hidden="1" x14ac:dyDescent="0.2"/>
    <row r="141968" hidden="1" x14ac:dyDescent="0.2"/>
    <row r="141969" hidden="1" x14ac:dyDescent="0.2"/>
    <row r="141970" hidden="1" x14ac:dyDescent="0.2"/>
    <row r="141971" hidden="1" x14ac:dyDescent="0.2"/>
    <row r="141972" hidden="1" x14ac:dyDescent="0.2"/>
    <row r="141973" hidden="1" x14ac:dyDescent="0.2"/>
    <row r="141974" hidden="1" x14ac:dyDescent="0.2"/>
    <row r="141975" hidden="1" x14ac:dyDescent="0.2"/>
    <row r="141976" hidden="1" x14ac:dyDescent="0.2"/>
    <row r="141977" hidden="1" x14ac:dyDescent="0.2"/>
    <row r="141978" hidden="1" x14ac:dyDescent="0.2"/>
    <row r="141979" hidden="1" x14ac:dyDescent="0.2"/>
    <row r="141980" hidden="1" x14ac:dyDescent="0.2"/>
    <row r="141981" hidden="1" x14ac:dyDescent="0.2"/>
    <row r="141982" hidden="1" x14ac:dyDescent="0.2"/>
    <row r="141983" hidden="1" x14ac:dyDescent="0.2"/>
    <row r="141984" hidden="1" x14ac:dyDescent="0.2"/>
    <row r="141985" hidden="1" x14ac:dyDescent="0.2"/>
    <row r="141986" hidden="1" x14ac:dyDescent="0.2"/>
    <row r="141987" hidden="1" x14ac:dyDescent="0.2"/>
    <row r="141988" hidden="1" x14ac:dyDescent="0.2"/>
    <row r="141989" hidden="1" x14ac:dyDescent="0.2"/>
    <row r="141990" hidden="1" x14ac:dyDescent="0.2"/>
    <row r="141991" hidden="1" x14ac:dyDescent="0.2"/>
    <row r="141992" hidden="1" x14ac:dyDescent="0.2"/>
    <row r="141993" hidden="1" x14ac:dyDescent="0.2"/>
    <row r="141994" hidden="1" x14ac:dyDescent="0.2"/>
    <row r="141995" hidden="1" x14ac:dyDescent="0.2"/>
    <row r="141996" hidden="1" x14ac:dyDescent="0.2"/>
    <row r="141997" hidden="1" x14ac:dyDescent="0.2"/>
    <row r="141998" hidden="1" x14ac:dyDescent="0.2"/>
    <row r="141999" hidden="1" x14ac:dyDescent="0.2"/>
    <row r="142000" hidden="1" x14ac:dyDescent="0.2"/>
    <row r="142001" hidden="1" x14ac:dyDescent="0.2"/>
    <row r="142002" hidden="1" x14ac:dyDescent="0.2"/>
    <row r="142003" hidden="1" x14ac:dyDescent="0.2"/>
    <row r="142004" hidden="1" x14ac:dyDescent="0.2"/>
    <row r="142005" hidden="1" x14ac:dyDescent="0.2"/>
    <row r="142006" hidden="1" x14ac:dyDescent="0.2"/>
    <row r="142007" hidden="1" x14ac:dyDescent="0.2"/>
    <row r="142008" hidden="1" x14ac:dyDescent="0.2"/>
    <row r="142009" hidden="1" x14ac:dyDescent="0.2"/>
    <row r="142010" hidden="1" x14ac:dyDescent="0.2"/>
    <row r="142011" hidden="1" x14ac:dyDescent="0.2"/>
    <row r="142012" hidden="1" x14ac:dyDescent="0.2"/>
    <row r="142013" hidden="1" x14ac:dyDescent="0.2"/>
    <row r="142014" hidden="1" x14ac:dyDescent="0.2"/>
    <row r="142015" hidden="1" x14ac:dyDescent="0.2"/>
    <row r="142016" hidden="1" x14ac:dyDescent="0.2"/>
    <row r="142017" hidden="1" x14ac:dyDescent="0.2"/>
    <row r="142018" hidden="1" x14ac:dyDescent="0.2"/>
    <row r="142019" hidden="1" x14ac:dyDescent="0.2"/>
    <row r="142020" hidden="1" x14ac:dyDescent="0.2"/>
    <row r="142021" hidden="1" x14ac:dyDescent="0.2"/>
    <row r="142022" hidden="1" x14ac:dyDescent="0.2"/>
    <row r="142023" hidden="1" x14ac:dyDescent="0.2"/>
    <row r="142024" hidden="1" x14ac:dyDescent="0.2"/>
    <row r="142025" hidden="1" x14ac:dyDescent="0.2"/>
    <row r="142026" hidden="1" x14ac:dyDescent="0.2"/>
    <row r="142027" hidden="1" x14ac:dyDescent="0.2"/>
    <row r="142028" hidden="1" x14ac:dyDescent="0.2"/>
    <row r="142029" hidden="1" x14ac:dyDescent="0.2"/>
    <row r="142030" hidden="1" x14ac:dyDescent="0.2"/>
    <row r="142031" hidden="1" x14ac:dyDescent="0.2"/>
    <row r="142032" hidden="1" x14ac:dyDescent="0.2"/>
    <row r="142033" hidden="1" x14ac:dyDescent="0.2"/>
    <row r="142034" hidden="1" x14ac:dyDescent="0.2"/>
    <row r="142035" hidden="1" x14ac:dyDescent="0.2"/>
    <row r="142036" hidden="1" x14ac:dyDescent="0.2"/>
    <row r="142037" hidden="1" x14ac:dyDescent="0.2"/>
    <row r="142038" hidden="1" x14ac:dyDescent="0.2"/>
    <row r="142039" hidden="1" x14ac:dyDescent="0.2"/>
    <row r="142040" hidden="1" x14ac:dyDescent="0.2"/>
    <row r="142041" hidden="1" x14ac:dyDescent="0.2"/>
    <row r="142042" hidden="1" x14ac:dyDescent="0.2"/>
    <row r="142043" hidden="1" x14ac:dyDescent="0.2"/>
    <row r="142044" hidden="1" x14ac:dyDescent="0.2"/>
    <row r="142045" hidden="1" x14ac:dyDescent="0.2"/>
    <row r="142046" hidden="1" x14ac:dyDescent="0.2"/>
    <row r="142047" hidden="1" x14ac:dyDescent="0.2"/>
    <row r="142048" hidden="1" x14ac:dyDescent="0.2"/>
    <row r="142049" hidden="1" x14ac:dyDescent="0.2"/>
    <row r="142050" hidden="1" x14ac:dyDescent="0.2"/>
    <row r="142051" hidden="1" x14ac:dyDescent="0.2"/>
    <row r="142052" hidden="1" x14ac:dyDescent="0.2"/>
    <row r="142053" hidden="1" x14ac:dyDescent="0.2"/>
    <row r="142054" hidden="1" x14ac:dyDescent="0.2"/>
    <row r="142055" hidden="1" x14ac:dyDescent="0.2"/>
    <row r="142056" hidden="1" x14ac:dyDescent="0.2"/>
    <row r="142057" hidden="1" x14ac:dyDescent="0.2"/>
    <row r="142058" hidden="1" x14ac:dyDescent="0.2"/>
    <row r="142059" hidden="1" x14ac:dyDescent="0.2"/>
    <row r="142060" hidden="1" x14ac:dyDescent="0.2"/>
    <row r="142061" hidden="1" x14ac:dyDescent="0.2"/>
    <row r="142062" hidden="1" x14ac:dyDescent="0.2"/>
    <row r="142063" hidden="1" x14ac:dyDescent="0.2"/>
    <row r="142064" hidden="1" x14ac:dyDescent="0.2"/>
    <row r="142065" hidden="1" x14ac:dyDescent="0.2"/>
    <row r="142066" hidden="1" x14ac:dyDescent="0.2"/>
    <row r="142067" hidden="1" x14ac:dyDescent="0.2"/>
    <row r="142068" hidden="1" x14ac:dyDescent="0.2"/>
    <row r="142069" hidden="1" x14ac:dyDescent="0.2"/>
    <row r="142070" hidden="1" x14ac:dyDescent="0.2"/>
    <row r="142071" hidden="1" x14ac:dyDescent="0.2"/>
    <row r="142072" hidden="1" x14ac:dyDescent="0.2"/>
    <row r="142073" hidden="1" x14ac:dyDescent="0.2"/>
    <row r="142074" hidden="1" x14ac:dyDescent="0.2"/>
    <row r="142075" hidden="1" x14ac:dyDescent="0.2"/>
    <row r="142076" hidden="1" x14ac:dyDescent="0.2"/>
    <row r="142077" hidden="1" x14ac:dyDescent="0.2"/>
    <row r="142078" hidden="1" x14ac:dyDescent="0.2"/>
    <row r="142079" hidden="1" x14ac:dyDescent="0.2"/>
    <row r="142080" hidden="1" x14ac:dyDescent="0.2"/>
    <row r="142081" hidden="1" x14ac:dyDescent="0.2"/>
    <row r="142082" hidden="1" x14ac:dyDescent="0.2"/>
    <row r="142083" hidden="1" x14ac:dyDescent="0.2"/>
    <row r="142084" hidden="1" x14ac:dyDescent="0.2"/>
    <row r="142085" hidden="1" x14ac:dyDescent="0.2"/>
    <row r="142086" hidden="1" x14ac:dyDescent="0.2"/>
    <row r="142087" hidden="1" x14ac:dyDescent="0.2"/>
    <row r="142088" hidden="1" x14ac:dyDescent="0.2"/>
    <row r="142089" hidden="1" x14ac:dyDescent="0.2"/>
    <row r="142090" hidden="1" x14ac:dyDescent="0.2"/>
    <row r="142091" hidden="1" x14ac:dyDescent="0.2"/>
    <row r="142092" hidden="1" x14ac:dyDescent="0.2"/>
    <row r="142093" hidden="1" x14ac:dyDescent="0.2"/>
    <row r="142094" hidden="1" x14ac:dyDescent="0.2"/>
    <row r="142095" hidden="1" x14ac:dyDescent="0.2"/>
    <row r="142096" hidden="1" x14ac:dyDescent="0.2"/>
    <row r="142097" hidden="1" x14ac:dyDescent="0.2"/>
    <row r="142098" hidden="1" x14ac:dyDescent="0.2"/>
    <row r="142099" hidden="1" x14ac:dyDescent="0.2"/>
    <row r="142100" hidden="1" x14ac:dyDescent="0.2"/>
    <row r="142101" hidden="1" x14ac:dyDescent="0.2"/>
    <row r="142102" hidden="1" x14ac:dyDescent="0.2"/>
    <row r="142103" hidden="1" x14ac:dyDescent="0.2"/>
    <row r="142104" hidden="1" x14ac:dyDescent="0.2"/>
    <row r="142105" hidden="1" x14ac:dyDescent="0.2"/>
    <row r="142106" hidden="1" x14ac:dyDescent="0.2"/>
    <row r="142107" hidden="1" x14ac:dyDescent="0.2"/>
    <row r="142108" hidden="1" x14ac:dyDescent="0.2"/>
    <row r="142109" hidden="1" x14ac:dyDescent="0.2"/>
    <row r="142110" hidden="1" x14ac:dyDescent="0.2"/>
    <row r="142111" hidden="1" x14ac:dyDescent="0.2"/>
    <row r="142112" hidden="1" x14ac:dyDescent="0.2"/>
    <row r="142113" hidden="1" x14ac:dyDescent="0.2"/>
    <row r="142114" hidden="1" x14ac:dyDescent="0.2"/>
    <row r="142115" hidden="1" x14ac:dyDescent="0.2"/>
    <row r="142116" hidden="1" x14ac:dyDescent="0.2"/>
    <row r="142117" hidden="1" x14ac:dyDescent="0.2"/>
    <row r="142118" hidden="1" x14ac:dyDescent="0.2"/>
    <row r="142119" hidden="1" x14ac:dyDescent="0.2"/>
    <row r="142120" hidden="1" x14ac:dyDescent="0.2"/>
    <row r="142121" hidden="1" x14ac:dyDescent="0.2"/>
    <row r="142122" hidden="1" x14ac:dyDescent="0.2"/>
    <row r="142123" hidden="1" x14ac:dyDescent="0.2"/>
    <row r="142124" hidden="1" x14ac:dyDescent="0.2"/>
    <row r="142125" hidden="1" x14ac:dyDescent="0.2"/>
    <row r="142126" hidden="1" x14ac:dyDescent="0.2"/>
    <row r="142127" hidden="1" x14ac:dyDescent="0.2"/>
    <row r="142128" hidden="1" x14ac:dyDescent="0.2"/>
    <row r="142129" hidden="1" x14ac:dyDescent="0.2"/>
    <row r="142130" hidden="1" x14ac:dyDescent="0.2"/>
    <row r="142131" hidden="1" x14ac:dyDescent="0.2"/>
    <row r="142132" hidden="1" x14ac:dyDescent="0.2"/>
    <row r="142133" hidden="1" x14ac:dyDescent="0.2"/>
    <row r="142134" hidden="1" x14ac:dyDescent="0.2"/>
    <row r="142135" hidden="1" x14ac:dyDescent="0.2"/>
    <row r="142136" hidden="1" x14ac:dyDescent="0.2"/>
    <row r="142137" hidden="1" x14ac:dyDescent="0.2"/>
    <row r="142138" hidden="1" x14ac:dyDescent="0.2"/>
    <row r="142139" hidden="1" x14ac:dyDescent="0.2"/>
    <row r="142140" hidden="1" x14ac:dyDescent="0.2"/>
    <row r="142141" hidden="1" x14ac:dyDescent="0.2"/>
    <row r="142142" hidden="1" x14ac:dyDescent="0.2"/>
    <row r="142143" hidden="1" x14ac:dyDescent="0.2"/>
    <row r="142144" hidden="1" x14ac:dyDescent="0.2"/>
    <row r="142145" hidden="1" x14ac:dyDescent="0.2"/>
    <row r="142146" hidden="1" x14ac:dyDescent="0.2"/>
    <row r="142147" hidden="1" x14ac:dyDescent="0.2"/>
    <row r="142148" hidden="1" x14ac:dyDescent="0.2"/>
    <row r="142149" hidden="1" x14ac:dyDescent="0.2"/>
    <row r="142150" hidden="1" x14ac:dyDescent="0.2"/>
    <row r="142151" hidden="1" x14ac:dyDescent="0.2"/>
    <row r="142152" hidden="1" x14ac:dyDescent="0.2"/>
    <row r="142153" hidden="1" x14ac:dyDescent="0.2"/>
    <row r="142154" hidden="1" x14ac:dyDescent="0.2"/>
    <row r="142155" hidden="1" x14ac:dyDescent="0.2"/>
    <row r="142156" hidden="1" x14ac:dyDescent="0.2"/>
    <row r="142157" hidden="1" x14ac:dyDescent="0.2"/>
    <row r="142158" hidden="1" x14ac:dyDescent="0.2"/>
    <row r="142159" hidden="1" x14ac:dyDescent="0.2"/>
    <row r="142160" hidden="1" x14ac:dyDescent="0.2"/>
    <row r="142161" hidden="1" x14ac:dyDescent="0.2"/>
    <row r="142162" hidden="1" x14ac:dyDescent="0.2"/>
    <row r="142163" hidden="1" x14ac:dyDescent="0.2"/>
    <row r="142164" hidden="1" x14ac:dyDescent="0.2"/>
    <row r="142165" hidden="1" x14ac:dyDescent="0.2"/>
    <row r="142166" hidden="1" x14ac:dyDescent="0.2"/>
    <row r="142167" hidden="1" x14ac:dyDescent="0.2"/>
    <row r="142168" hidden="1" x14ac:dyDescent="0.2"/>
    <row r="142169" hidden="1" x14ac:dyDescent="0.2"/>
    <row r="142170" hidden="1" x14ac:dyDescent="0.2"/>
    <row r="142171" hidden="1" x14ac:dyDescent="0.2"/>
    <row r="142172" hidden="1" x14ac:dyDescent="0.2"/>
    <row r="142173" hidden="1" x14ac:dyDescent="0.2"/>
    <row r="142174" hidden="1" x14ac:dyDescent="0.2"/>
    <row r="142175" hidden="1" x14ac:dyDescent="0.2"/>
    <row r="142176" hidden="1" x14ac:dyDescent="0.2"/>
    <row r="142177" hidden="1" x14ac:dyDescent="0.2"/>
    <row r="142178" hidden="1" x14ac:dyDescent="0.2"/>
    <row r="142179" hidden="1" x14ac:dyDescent="0.2"/>
    <row r="142180" hidden="1" x14ac:dyDescent="0.2"/>
    <row r="142181" hidden="1" x14ac:dyDescent="0.2"/>
    <row r="142182" hidden="1" x14ac:dyDescent="0.2"/>
    <row r="142183" hidden="1" x14ac:dyDescent="0.2"/>
    <row r="142184" hidden="1" x14ac:dyDescent="0.2"/>
    <row r="142185" hidden="1" x14ac:dyDescent="0.2"/>
    <row r="142186" hidden="1" x14ac:dyDescent="0.2"/>
    <row r="142187" hidden="1" x14ac:dyDescent="0.2"/>
    <row r="142188" hidden="1" x14ac:dyDescent="0.2"/>
    <row r="142189" hidden="1" x14ac:dyDescent="0.2"/>
    <row r="142190" hidden="1" x14ac:dyDescent="0.2"/>
    <row r="142191" hidden="1" x14ac:dyDescent="0.2"/>
    <row r="142192" hidden="1" x14ac:dyDescent="0.2"/>
    <row r="142193" hidden="1" x14ac:dyDescent="0.2"/>
    <row r="142194" hidden="1" x14ac:dyDescent="0.2"/>
    <row r="142195" hidden="1" x14ac:dyDescent="0.2"/>
    <row r="142196" hidden="1" x14ac:dyDescent="0.2"/>
    <row r="142197" hidden="1" x14ac:dyDescent="0.2"/>
    <row r="142198" hidden="1" x14ac:dyDescent="0.2"/>
    <row r="142199" hidden="1" x14ac:dyDescent="0.2"/>
    <row r="142200" hidden="1" x14ac:dyDescent="0.2"/>
    <row r="142201" hidden="1" x14ac:dyDescent="0.2"/>
    <row r="142202" hidden="1" x14ac:dyDescent="0.2"/>
    <row r="142203" hidden="1" x14ac:dyDescent="0.2"/>
    <row r="142204" hidden="1" x14ac:dyDescent="0.2"/>
    <row r="142205" hidden="1" x14ac:dyDescent="0.2"/>
    <row r="142206" hidden="1" x14ac:dyDescent="0.2"/>
    <row r="142207" hidden="1" x14ac:dyDescent="0.2"/>
    <row r="142208" hidden="1" x14ac:dyDescent="0.2"/>
    <row r="142209" hidden="1" x14ac:dyDescent="0.2"/>
    <row r="142210" hidden="1" x14ac:dyDescent="0.2"/>
    <row r="142211" hidden="1" x14ac:dyDescent="0.2"/>
    <row r="142212" hidden="1" x14ac:dyDescent="0.2"/>
    <row r="142213" hidden="1" x14ac:dyDescent="0.2"/>
    <row r="142214" hidden="1" x14ac:dyDescent="0.2"/>
    <row r="142215" hidden="1" x14ac:dyDescent="0.2"/>
    <row r="142216" hidden="1" x14ac:dyDescent="0.2"/>
    <row r="142217" hidden="1" x14ac:dyDescent="0.2"/>
    <row r="142218" hidden="1" x14ac:dyDescent="0.2"/>
    <row r="142219" hidden="1" x14ac:dyDescent="0.2"/>
    <row r="142220" hidden="1" x14ac:dyDescent="0.2"/>
    <row r="142221" hidden="1" x14ac:dyDescent="0.2"/>
    <row r="142222" hidden="1" x14ac:dyDescent="0.2"/>
    <row r="142223" hidden="1" x14ac:dyDescent="0.2"/>
    <row r="142224" hidden="1" x14ac:dyDescent="0.2"/>
    <row r="142225" hidden="1" x14ac:dyDescent="0.2"/>
    <row r="142226" hidden="1" x14ac:dyDescent="0.2"/>
    <row r="142227" hidden="1" x14ac:dyDescent="0.2"/>
    <row r="142228" hidden="1" x14ac:dyDescent="0.2"/>
    <row r="142229" hidden="1" x14ac:dyDescent="0.2"/>
    <row r="142230" hidden="1" x14ac:dyDescent="0.2"/>
    <row r="142231" hidden="1" x14ac:dyDescent="0.2"/>
    <row r="142232" hidden="1" x14ac:dyDescent="0.2"/>
    <row r="142233" hidden="1" x14ac:dyDescent="0.2"/>
    <row r="142234" hidden="1" x14ac:dyDescent="0.2"/>
    <row r="142235" hidden="1" x14ac:dyDescent="0.2"/>
    <row r="142236" hidden="1" x14ac:dyDescent="0.2"/>
    <row r="142237" hidden="1" x14ac:dyDescent="0.2"/>
    <row r="142238" hidden="1" x14ac:dyDescent="0.2"/>
    <row r="142239" hidden="1" x14ac:dyDescent="0.2"/>
    <row r="142240" hidden="1" x14ac:dyDescent="0.2"/>
    <row r="142241" hidden="1" x14ac:dyDescent="0.2"/>
    <row r="142242" hidden="1" x14ac:dyDescent="0.2"/>
    <row r="142243" hidden="1" x14ac:dyDescent="0.2"/>
    <row r="142244" hidden="1" x14ac:dyDescent="0.2"/>
    <row r="142245" hidden="1" x14ac:dyDescent="0.2"/>
    <row r="142246" hidden="1" x14ac:dyDescent="0.2"/>
    <row r="142247" hidden="1" x14ac:dyDescent="0.2"/>
    <row r="142248" hidden="1" x14ac:dyDescent="0.2"/>
    <row r="142249" hidden="1" x14ac:dyDescent="0.2"/>
    <row r="142250" hidden="1" x14ac:dyDescent="0.2"/>
    <row r="142251" hidden="1" x14ac:dyDescent="0.2"/>
    <row r="142252" hidden="1" x14ac:dyDescent="0.2"/>
    <row r="142253" hidden="1" x14ac:dyDescent="0.2"/>
    <row r="142254" hidden="1" x14ac:dyDescent="0.2"/>
    <row r="142255" hidden="1" x14ac:dyDescent="0.2"/>
    <row r="142256" hidden="1" x14ac:dyDescent="0.2"/>
    <row r="142257" hidden="1" x14ac:dyDescent="0.2"/>
    <row r="142258" hidden="1" x14ac:dyDescent="0.2"/>
    <row r="142259" hidden="1" x14ac:dyDescent="0.2"/>
    <row r="142260" hidden="1" x14ac:dyDescent="0.2"/>
    <row r="142261" hidden="1" x14ac:dyDescent="0.2"/>
    <row r="142262" hidden="1" x14ac:dyDescent="0.2"/>
    <row r="142263" hidden="1" x14ac:dyDescent="0.2"/>
    <row r="142264" hidden="1" x14ac:dyDescent="0.2"/>
    <row r="142265" hidden="1" x14ac:dyDescent="0.2"/>
    <row r="142266" hidden="1" x14ac:dyDescent="0.2"/>
    <row r="142267" hidden="1" x14ac:dyDescent="0.2"/>
    <row r="142268" hidden="1" x14ac:dyDescent="0.2"/>
    <row r="142269" hidden="1" x14ac:dyDescent="0.2"/>
    <row r="142270" hidden="1" x14ac:dyDescent="0.2"/>
    <row r="142271" hidden="1" x14ac:dyDescent="0.2"/>
    <row r="142272" hidden="1" x14ac:dyDescent="0.2"/>
    <row r="142273" hidden="1" x14ac:dyDescent="0.2"/>
    <row r="142274" hidden="1" x14ac:dyDescent="0.2"/>
    <row r="142275" hidden="1" x14ac:dyDescent="0.2"/>
    <row r="142276" hidden="1" x14ac:dyDescent="0.2"/>
    <row r="142277" hidden="1" x14ac:dyDescent="0.2"/>
    <row r="142278" hidden="1" x14ac:dyDescent="0.2"/>
    <row r="142279" hidden="1" x14ac:dyDescent="0.2"/>
    <row r="142280" hidden="1" x14ac:dyDescent="0.2"/>
    <row r="142281" hidden="1" x14ac:dyDescent="0.2"/>
    <row r="142282" hidden="1" x14ac:dyDescent="0.2"/>
    <row r="142283" hidden="1" x14ac:dyDescent="0.2"/>
    <row r="142284" hidden="1" x14ac:dyDescent="0.2"/>
    <row r="142285" hidden="1" x14ac:dyDescent="0.2"/>
    <row r="142286" hidden="1" x14ac:dyDescent="0.2"/>
    <row r="142287" hidden="1" x14ac:dyDescent="0.2"/>
    <row r="142288" hidden="1" x14ac:dyDescent="0.2"/>
    <row r="142289" hidden="1" x14ac:dyDescent="0.2"/>
    <row r="142290" hidden="1" x14ac:dyDescent="0.2"/>
    <row r="142291" hidden="1" x14ac:dyDescent="0.2"/>
    <row r="142292" hidden="1" x14ac:dyDescent="0.2"/>
    <row r="142293" hidden="1" x14ac:dyDescent="0.2"/>
    <row r="142294" hidden="1" x14ac:dyDescent="0.2"/>
    <row r="142295" hidden="1" x14ac:dyDescent="0.2"/>
    <row r="142296" hidden="1" x14ac:dyDescent="0.2"/>
    <row r="142297" hidden="1" x14ac:dyDescent="0.2"/>
    <row r="142298" hidden="1" x14ac:dyDescent="0.2"/>
    <row r="142299" hidden="1" x14ac:dyDescent="0.2"/>
    <row r="142300" hidden="1" x14ac:dyDescent="0.2"/>
    <row r="142301" hidden="1" x14ac:dyDescent="0.2"/>
    <row r="142302" hidden="1" x14ac:dyDescent="0.2"/>
    <row r="142303" hidden="1" x14ac:dyDescent="0.2"/>
    <row r="142304" hidden="1" x14ac:dyDescent="0.2"/>
    <row r="142305" hidden="1" x14ac:dyDescent="0.2"/>
    <row r="142306" hidden="1" x14ac:dyDescent="0.2"/>
    <row r="142307" hidden="1" x14ac:dyDescent="0.2"/>
    <row r="142308" hidden="1" x14ac:dyDescent="0.2"/>
    <row r="142309" hidden="1" x14ac:dyDescent="0.2"/>
    <row r="142310" hidden="1" x14ac:dyDescent="0.2"/>
    <row r="142311" hidden="1" x14ac:dyDescent="0.2"/>
    <row r="142312" hidden="1" x14ac:dyDescent="0.2"/>
    <row r="142313" hidden="1" x14ac:dyDescent="0.2"/>
    <row r="142314" hidden="1" x14ac:dyDescent="0.2"/>
    <row r="142315" hidden="1" x14ac:dyDescent="0.2"/>
    <row r="142316" hidden="1" x14ac:dyDescent="0.2"/>
    <row r="142317" hidden="1" x14ac:dyDescent="0.2"/>
    <row r="142318" hidden="1" x14ac:dyDescent="0.2"/>
    <row r="142319" hidden="1" x14ac:dyDescent="0.2"/>
    <row r="142320" hidden="1" x14ac:dyDescent="0.2"/>
    <row r="142321" hidden="1" x14ac:dyDescent="0.2"/>
    <row r="142322" hidden="1" x14ac:dyDescent="0.2"/>
    <row r="142323" hidden="1" x14ac:dyDescent="0.2"/>
    <row r="142324" hidden="1" x14ac:dyDescent="0.2"/>
    <row r="142325" hidden="1" x14ac:dyDescent="0.2"/>
    <row r="142326" hidden="1" x14ac:dyDescent="0.2"/>
    <row r="142327" hidden="1" x14ac:dyDescent="0.2"/>
    <row r="142328" hidden="1" x14ac:dyDescent="0.2"/>
    <row r="142329" hidden="1" x14ac:dyDescent="0.2"/>
    <row r="142330" hidden="1" x14ac:dyDescent="0.2"/>
    <row r="142331" hidden="1" x14ac:dyDescent="0.2"/>
    <row r="142332" hidden="1" x14ac:dyDescent="0.2"/>
    <row r="142333" hidden="1" x14ac:dyDescent="0.2"/>
    <row r="142334" hidden="1" x14ac:dyDescent="0.2"/>
    <row r="142335" hidden="1" x14ac:dyDescent="0.2"/>
    <row r="142336" hidden="1" x14ac:dyDescent="0.2"/>
    <row r="142337" hidden="1" x14ac:dyDescent="0.2"/>
    <row r="142338" hidden="1" x14ac:dyDescent="0.2"/>
    <row r="142339" hidden="1" x14ac:dyDescent="0.2"/>
    <row r="142340" hidden="1" x14ac:dyDescent="0.2"/>
    <row r="142341" hidden="1" x14ac:dyDescent="0.2"/>
    <row r="142342" hidden="1" x14ac:dyDescent="0.2"/>
    <row r="142343" hidden="1" x14ac:dyDescent="0.2"/>
    <row r="142344" hidden="1" x14ac:dyDescent="0.2"/>
    <row r="142345" hidden="1" x14ac:dyDescent="0.2"/>
    <row r="142346" hidden="1" x14ac:dyDescent="0.2"/>
    <row r="142347" hidden="1" x14ac:dyDescent="0.2"/>
    <row r="142348" hidden="1" x14ac:dyDescent="0.2"/>
    <row r="142349" hidden="1" x14ac:dyDescent="0.2"/>
    <row r="142350" hidden="1" x14ac:dyDescent="0.2"/>
    <row r="142351" hidden="1" x14ac:dyDescent="0.2"/>
    <row r="142352" hidden="1" x14ac:dyDescent="0.2"/>
    <row r="142353" hidden="1" x14ac:dyDescent="0.2"/>
    <row r="142354" hidden="1" x14ac:dyDescent="0.2"/>
    <row r="142355" hidden="1" x14ac:dyDescent="0.2"/>
    <row r="142356" hidden="1" x14ac:dyDescent="0.2"/>
    <row r="142357" hidden="1" x14ac:dyDescent="0.2"/>
    <row r="142358" hidden="1" x14ac:dyDescent="0.2"/>
    <row r="142359" hidden="1" x14ac:dyDescent="0.2"/>
    <row r="142360" hidden="1" x14ac:dyDescent="0.2"/>
    <row r="142361" hidden="1" x14ac:dyDescent="0.2"/>
    <row r="142362" hidden="1" x14ac:dyDescent="0.2"/>
    <row r="142363" hidden="1" x14ac:dyDescent="0.2"/>
    <row r="142364" hidden="1" x14ac:dyDescent="0.2"/>
    <row r="142365" hidden="1" x14ac:dyDescent="0.2"/>
    <row r="142366" hidden="1" x14ac:dyDescent="0.2"/>
    <row r="142367" hidden="1" x14ac:dyDescent="0.2"/>
    <row r="142368" hidden="1" x14ac:dyDescent="0.2"/>
    <row r="142369" hidden="1" x14ac:dyDescent="0.2"/>
    <row r="142370" hidden="1" x14ac:dyDescent="0.2"/>
    <row r="142371" hidden="1" x14ac:dyDescent="0.2"/>
    <row r="142372" hidden="1" x14ac:dyDescent="0.2"/>
    <row r="142373" hidden="1" x14ac:dyDescent="0.2"/>
    <row r="142374" hidden="1" x14ac:dyDescent="0.2"/>
    <row r="142375" hidden="1" x14ac:dyDescent="0.2"/>
    <row r="142376" hidden="1" x14ac:dyDescent="0.2"/>
    <row r="142377" hidden="1" x14ac:dyDescent="0.2"/>
    <row r="142378" hidden="1" x14ac:dyDescent="0.2"/>
    <row r="142379" hidden="1" x14ac:dyDescent="0.2"/>
    <row r="142380" hidden="1" x14ac:dyDescent="0.2"/>
    <row r="142381" hidden="1" x14ac:dyDescent="0.2"/>
    <row r="142382" hidden="1" x14ac:dyDescent="0.2"/>
    <row r="142383" hidden="1" x14ac:dyDescent="0.2"/>
    <row r="142384" hidden="1" x14ac:dyDescent="0.2"/>
    <row r="142385" hidden="1" x14ac:dyDescent="0.2"/>
    <row r="142386" hidden="1" x14ac:dyDescent="0.2"/>
    <row r="142387" hidden="1" x14ac:dyDescent="0.2"/>
    <row r="142388" hidden="1" x14ac:dyDescent="0.2"/>
    <row r="142389" hidden="1" x14ac:dyDescent="0.2"/>
    <row r="142390" hidden="1" x14ac:dyDescent="0.2"/>
    <row r="142391" hidden="1" x14ac:dyDescent="0.2"/>
    <row r="142392" hidden="1" x14ac:dyDescent="0.2"/>
    <row r="142393" hidden="1" x14ac:dyDescent="0.2"/>
    <row r="142394" hidden="1" x14ac:dyDescent="0.2"/>
    <row r="142395" hidden="1" x14ac:dyDescent="0.2"/>
    <row r="142396" hidden="1" x14ac:dyDescent="0.2"/>
    <row r="142397" hidden="1" x14ac:dyDescent="0.2"/>
    <row r="142398" hidden="1" x14ac:dyDescent="0.2"/>
    <row r="142399" hidden="1" x14ac:dyDescent="0.2"/>
    <row r="142400" hidden="1" x14ac:dyDescent="0.2"/>
    <row r="142401" hidden="1" x14ac:dyDescent="0.2"/>
    <row r="142402" hidden="1" x14ac:dyDescent="0.2"/>
    <row r="142403" hidden="1" x14ac:dyDescent="0.2"/>
    <row r="142404" hidden="1" x14ac:dyDescent="0.2"/>
    <row r="142405" hidden="1" x14ac:dyDescent="0.2"/>
    <row r="142406" hidden="1" x14ac:dyDescent="0.2"/>
    <row r="142407" hidden="1" x14ac:dyDescent="0.2"/>
    <row r="142408" hidden="1" x14ac:dyDescent="0.2"/>
    <row r="142409" hidden="1" x14ac:dyDescent="0.2"/>
    <row r="142410" hidden="1" x14ac:dyDescent="0.2"/>
    <row r="142411" hidden="1" x14ac:dyDescent="0.2"/>
    <row r="142412" hidden="1" x14ac:dyDescent="0.2"/>
    <row r="142413" hidden="1" x14ac:dyDescent="0.2"/>
    <row r="142414" hidden="1" x14ac:dyDescent="0.2"/>
    <row r="142415" hidden="1" x14ac:dyDescent="0.2"/>
    <row r="142416" hidden="1" x14ac:dyDescent="0.2"/>
    <row r="142417" hidden="1" x14ac:dyDescent="0.2"/>
    <row r="142418" hidden="1" x14ac:dyDescent="0.2"/>
    <row r="142419" hidden="1" x14ac:dyDescent="0.2"/>
    <row r="142420" hidden="1" x14ac:dyDescent="0.2"/>
    <row r="142421" hidden="1" x14ac:dyDescent="0.2"/>
    <row r="142422" hidden="1" x14ac:dyDescent="0.2"/>
    <row r="142423" hidden="1" x14ac:dyDescent="0.2"/>
    <row r="142424" hidden="1" x14ac:dyDescent="0.2"/>
    <row r="142425" hidden="1" x14ac:dyDescent="0.2"/>
    <row r="142426" hidden="1" x14ac:dyDescent="0.2"/>
    <row r="142427" hidden="1" x14ac:dyDescent="0.2"/>
    <row r="142428" hidden="1" x14ac:dyDescent="0.2"/>
    <row r="142429" hidden="1" x14ac:dyDescent="0.2"/>
    <row r="142430" hidden="1" x14ac:dyDescent="0.2"/>
    <row r="142431" hidden="1" x14ac:dyDescent="0.2"/>
    <row r="142432" hidden="1" x14ac:dyDescent="0.2"/>
    <row r="142433" hidden="1" x14ac:dyDescent="0.2"/>
    <row r="142434" hidden="1" x14ac:dyDescent="0.2"/>
    <row r="142435" hidden="1" x14ac:dyDescent="0.2"/>
    <row r="142436" hidden="1" x14ac:dyDescent="0.2"/>
    <row r="142437" hidden="1" x14ac:dyDescent="0.2"/>
    <row r="142438" hidden="1" x14ac:dyDescent="0.2"/>
    <row r="142439" hidden="1" x14ac:dyDescent="0.2"/>
    <row r="142440" hidden="1" x14ac:dyDescent="0.2"/>
    <row r="142441" hidden="1" x14ac:dyDescent="0.2"/>
    <row r="142442" hidden="1" x14ac:dyDescent="0.2"/>
    <row r="142443" hidden="1" x14ac:dyDescent="0.2"/>
    <row r="142444" hidden="1" x14ac:dyDescent="0.2"/>
    <row r="142445" hidden="1" x14ac:dyDescent="0.2"/>
    <row r="142446" hidden="1" x14ac:dyDescent="0.2"/>
    <row r="142447" hidden="1" x14ac:dyDescent="0.2"/>
    <row r="142448" hidden="1" x14ac:dyDescent="0.2"/>
    <row r="142449" hidden="1" x14ac:dyDescent="0.2"/>
    <row r="142450" hidden="1" x14ac:dyDescent="0.2"/>
    <row r="142451" hidden="1" x14ac:dyDescent="0.2"/>
    <row r="142452" hidden="1" x14ac:dyDescent="0.2"/>
    <row r="142453" hidden="1" x14ac:dyDescent="0.2"/>
    <row r="142454" hidden="1" x14ac:dyDescent="0.2"/>
    <row r="142455" hidden="1" x14ac:dyDescent="0.2"/>
    <row r="142456" hidden="1" x14ac:dyDescent="0.2"/>
    <row r="142457" hidden="1" x14ac:dyDescent="0.2"/>
    <row r="142458" hidden="1" x14ac:dyDescent="0.2"/>
    <row r="142459" hidden="1" x14ac:dyDescent="0.2"/>
    <row r="142460" hidden="1" x14ac:dyDescent="0.2"/>
    <row r="142461" hidden="1" x14ac:dyDescent="0.2"/>
    <row r="142462" hidden="1" x14ac:dyDescent="0.2"/>
    <row r="142463" hidden="1" x14ac:dyDescent="0.2"/>
    <row r="142464" hidden="1" x14ac:dyDescent="0.2"/>
    <row r="142465" hidden="1" x14ac:dyDescent="0.2"/>
    <row r="142466" hidden="1" x14ac:dyDescent="0.2"/>
    <row r="142467" hidden="1" x14ac:dyDescent="0.2"/>
    <row r="142468" hidden="1" x14ac:dyDescent="0.2"/>
    <row r="142469" hidden="1" x14ac:dyDescent="0.2"/>
    <row r="142470" hidden="1" x14ac:dyDescent="0.2"/>
    <row r="142471" hidden="1" x14ac:dyDescent="0.2"/>
    <row r="142472" hidden="1" x14ac:dyDescent="0.2"/>
    <row r="142473" hidden="1" x14ac:dyDescent="0.2"/>
    <row r="142474" hidden="1" x14ac:dyDescent="0.2"/>
    <row r="142475" hidden="1" x14ac:dyDescent="0.2"/>
    <row r="142476" hidden="1" x14ac:dyDescent="0.2"/>
    <row r="142477" hidden="1" x14ac:dyDescent="0.2"/>
    <row r="142478" hidden="1" x14ac:dyDescent="0.2"/>
    <row r="142479" hidden="1" x14ac:dyDescent="0.2"/>
    <row r="142480" hidden="1" x14ac:dyDescent="0.2"/>
    <row r="142481" hidden="1" x14ac:dyDescent="0.2"/>
    <row r="142482" hidden="1" x14ac:dyDescent="0.2"/>
    <row r="142483" hidden="1" x14ac:dyDescent="0.2"/>
    <row r="142484" hidden="1" x14ac:dyDescent="0.2"/>
    <row r="142485" hidden="1" x14ac:dyDescent="0.2"/>
    <row r="142486" hidden="1" x14ac:dyDescent="0.2"/>
    <row r="142487" hidden="1" x14ac:dyDescent="0.2"/>
    <row r="142488" hidden="1" x14ac:dyDescent="0.2"/>
    <row r="142489" hidden="1" x14ac:dyDescent="0.2"/>
    <row r="142490" hidden="1" x14ac:dyDescent="0.2"/>
    <row r="142491" hidden="1" x14ac:dyDescent="0.2"/>
    <row r="142492" hidden="1" x14ac:dyDescent="0.2"/>
    <row r="142493" hidden="1" x14ac:dyDescent="0.2"/>
    <row r="142494" hidden="1" x14ac:dyDescent="0.2"/>
    <row r="142495" hidden="1" x14ac:dyDescent="0.2"/>
    <row r="142496" hidden="1" x14ac:dyDescent="0.2"/>
    <row r="142497" hidden="1" x14ac:dyDescent="0.2"/>
    <row r="142498" hidden="1" x14ac:dyDescent="0.2"/>
    <row r="142499" hidden="1" x14ac:dyDescent="0.2"/>
    <row r="142500" hidden="1" x14ac:dyDescent="0.2"/>
    <row r="142501" hidden="1" x14ac:dyDescent="0.2"/>
    <row r="142502" hidden="1" x14ac:dyDescent="0.2"/>
    <row r="142503" hidden="1" x14ac:dyDescent="0.2"/>
    <row r="142504" hidden="1" x14ac:dyDescent="0.2"/>
    <row r="142505" hidden="1" x14ac:dyDescent="0.2"/>
    <row r="142506" hidden="1" x14ac:dyDescent="0.2"/>
    <row r="142507" hidden="1" x14ac:dyDescent="0.2"/>
    <row r="142508" hidden="1" x14ac:dyDescent="0.2"/>
    <row r="142509" hidden="1" x14ac:dyDescent="0.2"/>
    <row r="142510" hidden="1" x14ac:dyDescent="0.2"/>
    <row r="142511" hidden="1" x14ac:dyDescent="0.2"/>
    <row r="142512" hidden="1" x14ac:dyDescent="0.2"/>
    <row r="142513" hidden="1" x14ac:dyDescent="0.2"/>
    <row r="142514" hidden="1" x14ac:dyDescent="0.2"/>
    <row r="142515" hidden="1" x14ac:dyDescent="0.2"/>
    <row r="142516" hidden="1" x14ac:dyDescent="0.2"/>
    <row r="142517" hidden="1" x14ac:dyDescent="0.2"/>
    <row r="142518" hidden="1" x14ac:dyDescent="0.2"/>
    <row r="142519" hidden="1" x14ac:dyDescent="0.2"/>
    <row r="142520" hidden="1" x14ac:dyDescent="0.2"/>
    <row r="142521" hidden="1" x14ac:dyDescent="0.2"/>
    <row r="142522" hidden="1" x14ac:dyDescent="0.2"/>
    <row r="142523" hidden="1" x14ac:dyDescent="0.2"/>
    <row r="142524" hidden="1" x14ac:dyDescent="0.2"/>
    <row r="142525" hidden="1" x14ac:dyDescent="0.2"/>
    <row r="142526" hidden="1" x14ac:dyDescent="0.2"/>
    <row r="142527" hidden="1" x14ac:dyDescent="0.2"/>
    <row r="142528" hidden="1" x14ac:dyDescent="0.2"/>
    <row r="142529" hidden="1" x14ac:dyDescent="0.2"/>
    <row r="142530" hidden="1" x14ac:dyDescent="0.2"/>
    <row r="142531" hidden="1" x14ac:dyDescent="0.2"/>
    <row r="142532" hidden="1" x14ac:dyDescent="0.2"/>
    <row r="142533" hidden="1" x14ac:dyDescent="0.2"/>
    <row r="142534" hidden="1" x14ac:dyDescent="0.2"/>
    <row r="142535" hidden="1" x14ac:dyDescent="0.2"/>
    <row r="142536" hidden="1" x14ac:dyDescent="0.2"/>
    <row r="142537" hidden="1" x14ac:dyDescent="0.2"/>
    <row r="142538" hidden="1" x14ac:dyDescent="0.2"/>
    <row r="142539" hidden="1" x14ac:dyDescent="0.2"/>
    <row r="142540" hidden="1" x14ac:dyDescent="0.2"/>
    <row r="142541" hidden="1" x14ac:dyDescent="0.2"/>
    <row r="142542" hidden="1" x14ac:dyDescent="0.2"/>
    <row r="142543" hidden="1" x14ac:dyDescent="0.2"/>
    <row r="142544" hidden="1" x14ac:dyDescent="0.2"/>
    <row r="142545" hidden="1" x14ac:dyDescent="0.2"/>
    <row r="142546" hidden="1" x14ac:dyDescent="0.2"/>
    <row r="142547" hidden="1" x14ac:dyDescent="0.2"/>
    <row r="142548" hidden="1" x14ac:dyDescent="0.2"/>
    <row r="142549" hidden="1" x14ac:dyDescent="0.2"/>
    <row r="142550" hidden="1" x14ac:dyDescent="0.2"/>
    <row r="142551" hidden="1" x14ac:dyDescent="0.2"/>
    <row r="142552" hidden="1" x14ac:dyDescent="0.2"/>
    <row r="142553" hidden="1" x14ac:dyDescent="0.2"/>
    <row r="142554" hidden="1" x14ac:dyDescent="0.2"/>
    <row r="142555" hidden="1" x14ac:dyDescent="0.2"/>
    <row r="142556" hidden="1" x14ac:dyDescent="0.2"/>
    <row r="142557" hidden="1" x14ac:dyDescent="0.2"/>
    <row r="142558" hidden="1" x14ac:dyDescent="0.2"/>
    <row r="142559" hidden="1" x14ac:dyDescent="0.2"/>
    <row r="142560" hidden="1" x14ac:dyDescent="0.2"/>
    <row r="142561" hidden="1" x14ac:dyDescent="0.2"/>
    <row r="142562" hidden="1" x14ac:dyDescent="0.2"/>
    <row r="142563" hidden="1" x14ac:dyDescent="0.2"/>
    <row r="142564" hidden="1" x14ac:dyDescent="0.2"/>
    <row r="142565" hidden="1" x14ac:dyDescent="0.2"/>
    <row r="142566" hidden="1" x14ac:dyDescent="0.2"/>
    <row r="142567" hidden="1" x14ac:dyDescent="0.2"/>
    <row r="142568" hidden="1" x14ac:dyDescent="0.2"/>
    <row r="142569" hidden="1" x14ac:dyDescent="0.2"/>
    <row r="142570" hidden="1" x14ac:dyDescent="0.2"/>
    <row r="142571" hidden="1" x14ac:dyDescent="0.2"/>
    <row r="142572" hidden="1" x14ac:dyDescent="0.2"/>
    <row r="142573" hidden="1" x14ac:dyDescent="0.2"/>
    <row r="142574" hidden="1" x14ac:dyDescent="0.2"/>
    <row r="142575" hidden="1" x14ac:dyDescent="0.2"/>
    <row r="142576" hidden="1" x14ac:dyDescent="0.2"/>
    <row r="142577" hidden="1" x14ac:dyDescent="0.2"/>
    <row r="142578" hidden="1" x14ac:dyDescent="0.2"/>
    <row r="142579" hidden="1" x14ac:dyDescent="0.2"/>
    <row r="142580" hidden="1" x14ac:dyDescent="0.2"/>
    <row r="142581" hidden="1" x14ac:dyDescent="0.2"/>
    <row r="142582" hidden="1" x14ac:dyDescent="0.2"/>
    <row r="142583" hidden="1" x14ac:dyDescent="0.2"/>
    <row r="142584" hidden="1" x14ac:dyDescent="0.2"/>
    <row r="142585" hidden="1" x14ac:dyDescent="0.2"/>
    <row r="142586" hidden="1" x14ac:dyDescent="0.2"/>
    <row r="142587" hidden="1" x14ac:dyDescent="0.2"/>
    <row r="142588" hidden="1" x14ac:dyDescent="0.2"/>
    <row r="142589" hidden="1" x14ac:dyDescent="0.2"/>
    <row r="142590" hidden="1" x14ac:dyDescent="0.2"/>
    <row r="142591" hidden="1" x14ac:dyDescent="0.2"/>
    <row r="142592" hidden="1" x14ac:dyDescent="0.2"/>
    <row r="142593" hidden="1" x14ac:dyDescent="0.2"/>
    <row r="142594" hidden="1" x14ac:dyDescent="0.2"/>
    <row r="142595" hidden="1" x14ac:dyDescent="0.2"/>
    <row r="142596" hidden="1" x14ac:dyDescent="0.2"/>
    <row r="142597" hidden="1" x14ac:dyDescent="0.2"/>
    <row r="142598" hidden="1" x14ac:dyDescent="0.2"/>
    <row r="142599" hidden="1" x14ac:dyDescent="0.2"/>
    <row r="142600" hidden="1" x14ac:dyDescent="0.2"/>
    <row r="142601" hidden="1" x14ac:dyDescent="0.2"/>
    <row r="142602" hidden="1" x14ac:dyDescent="0.2"/>
    <row r="142603" hidden="1" x14ac:dyDescent="0.2"/>
    <row r="142604" hidden="1" x14ac:dyDescent="0.2"/>
    <row r="142605" hidden="1" x14ac:dyDescent="0.2"/>
    <row r="142606" hidden="1" x14ac:dyDescent="0.2"/>
    <row r="142607" hidden="1" x14ac:dyDescent="0.2"/>
    <row r="142608" hidden="1" x14ac:dyDescent="0.2"/>
    <row r="142609" hidden="1" x14ac:dyDescent="0.2"/>
    <row r="142610" hidden="1" x14ac:dyDescent="0.2"/>
    <row r="142611" hidden="1" x14ac:dyDescent="0.2"/>
    <row r="142612" hidden="1" x14ac:dyDescent="0.2"/>
    <row r="142613" hidden="1" x14ac:dyDescent="0.2"/>
    <row r="142614" hidden="1" x14ac:dyDescent="0.2"/>
    <row r="142615" hidden="1" x14ac:dyDescent="0.2"/>
    <row r="142616" hidden="1" x14ac:dyDescent="0.2"/>
    <row r="142617" hidden="1" x14ac:dyDescent="0.2"/>
    <row r="142618" hidden="1" x14ac:dyDescent="0.2"/>
    <row r="142619" hidden="1" x14ac:dyDescent="0.2"/>
    <row r="142620" hidden="1" x14ac:dyDescent="0.2"/>
    <row r="142621" hidden="1" x14ac:dyDescent="0.2"/>
    <row r="142622" hidden="1" x14ac:dyDescent="0.2"/>
    <row r="142623" hidden="1" x14ac:dyDescent="0.2"/>
    <row r="142624" hidden="1" x14ac:dyDescent="0.2"/>
    <row r="142625" hidden="1" x14ac:dyDescent="0.2"/>
    <row r="142626" hidden="1" x14ac:dyDescent="0.2"/>
    <row r="142627" hidden="1" x14ac:dyDescent="0.2"/>
    <row r="142628" hidden="1" x14ac:dyDescent="0.2"/>
    <row r="142629" hidden="1" x14ac:dyDescent="0.2"/>
    <row r="142630" hidden="1" x14ac:dyDescent="0.2"/>
    <row r="142631" hidden="1" x14ac:dyDescent="0.2"/>
    <row r="142632" hidden="1" x14ac:dyDescent="0.2"/>
    <row r="142633" hidden="1" x14ac:dyDescent="0.2"/>
    <row r="142634" hidden="1" x14ac:dyDescent="0.2"/>
    <row r="142635" hidden="1" x14ac:dyDescent="0.2"/>
    <row r="142636" hidden="1" x14ac:dyDescent="0.2"/>
    <row r="142637" hidden="1" x14ac:dyDescent="0.2"/>
    <row r="142638" hidden="1" x14ac:dyDescent="0.2"/>
    <row r="142639" hidden="1" x14ac:dyDescent="0.2"/>
    <row r="142640" hidden="1" x14ac:dyDescent="0.2"/>
    <row r="142641" hidden="1" x14ac:dyDescent="0.2"/>
    <row r="142642" hidden="1" x14ac:dyDescent="0.2"/>
    <row r="142643" hidden="1" x14ac:dyDescent="0.2"/>
    <row r="142644" hidden="1" x14ac:dyDescent="0.2"/>
    <row r="142645" hidden="1" x14ac:dyDescent="0.2"/>
    <row r="142646" hidden="1" x14ac:dyDescent="0.2"/>
    <row r="142647" hidden="1" x14ac:dyDescent="0.2"/>
    <row r="142648" hidden="1" x14ac:dyDescent="0.2"/>
    <row r="142649" hidden="1" x14ac:dyDescent="0.2"/>
    <row r="142650" hidden="1" x14ac:dyDescent="0.2"/>
    <row r="142651" hidden="1" x14ac:dyDescent="0.2"/>
    <row r="142652" hidden="1" x14ac:dyDescent="0.2"/>
    <row r="142653" hidden="1" x14ac:dyDescent="0.2"/>
    <row r="142654" hidden="1" x14ac:dyDescent="0.2"/>
    <row r="142655" hidden="1" x14ac:dyDescent="0.2"/>
    <row r="142656" hidden="1" x14ac:dyDescent="0.2"/>
    <row r="142657" hidden="1" x14ac:dyDescent="0.2"/>
    <row r="142658" hidden="1" x14ac:dyDescent="0.2"/>
    <row r="142659" hidden="1" x14ac:dyDescent="0.2"/>
    <row r="142660" hidden="1" x14ac:dyDescent="0.2"/>
    <row r="142661" hidden="1" x14ac:dyDescent="0.2"/>
    <row r="142662" hidden="1" x14ac:dyDescent="0.2"/>
    <row r="142663" hidden="1" x14ac:dyDescent="0.2"/>
    <row r="142664" hidden="1" x14ac:dyDescent="0.2"/>
    <row r="142665" hidden="1" x14ac:dyDescent="0.2"/>
    <row r="142666" hidden="1" x14ac:dyDescent="0.2"/>
    <row r="142667" hidden="1" x14ac:dyDescent="0.2"/>
    <row r="142668" hidden="1" x14ac:dyDescent="0.2"/>
    <row r="142669" hidden="1" x14ac:dyDescent="0.2"/>
    <row r="142670" hidden="1" x14ac:dyDescent="0.2"/>
    <row r="142671" hidden="1" x14ac:dyDescent="0.2"/>
    <row r="142672" hidden="1" x14ac:dyDescent="0.2"/>
    <row r="142673" hidden="1" x14ac:dyDescent="0.2"/>
    <row r="142674" hidden="1" x14ac:dyDescent="0.2"/>
    <row r="142675" hidden="1" x14ac:dyDescent="0.2"/>
    <row r="142676" hidden="1" x14ac:dyDescent="0.2"/>
    <row r="142677" hidden="1" x14ac:dyDescent="0.2"/>
    <row r="142678" hidden="1" x14ac:dyDescent="0.2"/>
    <row r="142679" hidden="1" x14ac:dyDescent="0.2"/>
    <row r="142680" hidden="1" x14ac:dyDescent="0.2"/>
    <row r="142681" hidden="1" x14ac:dyDescent="0.2"/>
    <row r="142682" hidden="1" x14ac:dyDescent="0.2"/>
    <row r="142683" hidden="1" x14ac:dyDescent="0.2"/>
    <row r="142684" hidden="1" x14ac:dyDescent="0.2"/>
    <row r="142685" hidden="1" x14ac:dyDescent="0.2"/>
    <row r="142686" hidden="1" x14ac:dyDescent="0.2"/>
    <row r="142687" hidden="1" x14ac:dyDescent="0.2"/>
    <row r="142688" hidden="1" x14ac:dyDescent="0.2"/>
    <row r="142689" hidden="1" x14ac:dyDescent="0.2"/>
    <row r="142690" hidden="1" x14ac:dyDescent="0.2"/>
    <row r="142691" hidden="1" x14ac:dyDescent="0.2"/>
    <row r="142692" hidden="1" x14ac:dyDescent="0.2"/>
    <row r="142693" hidden="1" x14ac:dyDescent="0.2"/>
    <row r="142694" hidden="1" x14ac:dyDescent="0.2"/>
    <row r="142695" hidden="1" x14ac:dyDescent="0.2"/>
    <row r="142696" hidden="1" x14ac:dyDescent="0.2"/>
    <row r="142697" hidden="1" x14ac:dyDescent="0.2"/>
    <row r="142698" hidden="1" x14ac:dyDescent="0.2"/>
    <row r="142699" hidden="1" x14ac:dyDescent="0.2"/>
    <row r="142700" hidden="1" x14ac:dyDescent="0.2"/>
    <row r="142701" hidden="1" x14ac:dyDescent="0.2"/>
    <row r="142702" hidden="1" x14ac:dyDescent="0.2"/>
    <row r="142703" hidden="1" x14ac:dyDescent="0.2"/>
    <row r="142704" hidden="1" x14ac:dyDescent="0.2"/>
    <row r="142705" hidden="1" x14ac:dyDescent="0.2"/>
    <row r="142706" hidden="1" x14ac:dyDescent="0.2"/>
    <row r="142707" hidden="1" x14ac:dyDescent="0.2"/>
    <row r="142708" hidden="1" x14ac:dyDescent="0.2"/>
    <row r="142709" hidden="1" x14ac:dyDescent="0.2"/>
    <row r="142710" hidden="1" x14ac:dyDescent="0.2"/>
    <row r="142711" hidden="1" x14ac:dyDescent="0.2"/>
    <row r="142712" hidden="1" x14ac:dyDescent="0.2"/>
    <row r="142713" hidden="1" x14ac:dyDescent="0.2"/>
    <row r="142714" hidden="1" x14ac:dyDescent="0.2"/>
    <row r="142715" hidden="1" x14ac:dyDescent="0.2"/>
    <row r="142716" hidden="1" x14ac:dyDescent="0.2"/>
    <row r="142717" hidden="1" x14ac:dyDescent="0.2"/>
    <row r="142718" hidden="1" x14ac:dyDescent="0.2"/>
    <row r="142719" hidden="1" x14ac:dyDescent="0.2"/>
    <row r="142720" hidden="1" x14ac:dyDescent="0.2"/>
    <row r="142721" hidden="1" x14ac:dyDescent="0.2"/>
    <row r="142722" hidden="1" x14ac:dyDescent="0.2"/>
    <row r="142723" hidden="1" x14ac:dyDescent="0.2"/>
    <row r="142724" hidden="1" x14ac:dyDescent="0.2"/>
    <row r="142725" hidden="1" x14ac:dyDescent="0.2"/>
    <row r="142726" hidden="1" x14ac:dyDescent="0.2"/>
    <row r="142727" hidden="1" x14ac:dyDescent="0.2"/>
    <row r="142728" hidden="1" x14ac:dyDescent="0.2"/>
    <row r="142729" hidden="1" x14ac:dyDescent="0.2"/>
    <row r="142730" hidden="1" x14ac:dyDescent="0.2"/>
    <row r="142731" hidden="1" x14ac:dyDescent="0.2"/>
    <row r="142732" hidden="1" x14ac:dyDescent="0.2"/>
    <row r="142733" hidden="1" x14ac:dyDescent="0.2"/>
    <row r="142734" hidden="1" x14ac:dyDescent="0.2"/>
    <row r="142735" hidden="1" x14ac:dyDescent="0.2"/>
    <row r="142736" hidden="1" x14ac:dyDescent="0.2"/>
    <row r="142737" hidden="1" x14ac:dyDescent="0.2"/>
    <row r="142738" hidden="1" x14ac:dyDescent="0.2"/>
    <row r="142739" hidden="1" x14ac:dyDescent="0.2"/>
    <row r="142740" hidden="1" x14ac:dyDescent="0.2"/>
    <row r="142741" hidden="1" x14ac:dyDescent="0.2"/>
    <row r="142742" hidden="1" x14ac:dyDescent="0.2"/>
    <row r="142743" hidden="1" x14ac:dyDescent="0.2"/>
    <row r="142744" hidden="1" x14ac:dyDescent="0.2"/>
    <row r="142745" hidden="1" x14ac:dyDescent="0.2"/>
    <row r="142746" hidden="1" x14ac:dyDescent="0.2"/>
    <row r="142747" hidden="1" x14ac:dyDescent="0.2"/>
    <row r="142748" hidden="1" x14ac:dyDescent="0.2"/>
    <row r="142749" hidden="1" x14ac:dyDescent="0.2"/>
    <row r="142750" hidden="1" x14ac:dyDescent="0.2"/>
    <row r="142751" hidden="1" x14ac:dyDescent="0.2"/>
    <row r="142752" hidden="1" x14ac:dyDescent="0.2"/>
    <row r="142753" hidden="1" x14ac:dyDescent="0.2"/>
    <row r="142754" hidden="1" x14ac:dyDescent="0.2"/>
    <row r="142755" hidden="1" x14ac:dyDescent="0.2"/>
    <row r="142756" hidden="1" x14ac:dyDescent="0.2"/>
    <row r="142757" hidden="1" x14ac:dyDescent="0.2"/>
    <row r="142758" hidden="1" x14ac:dyDescent="0.2"/>
    <row r="142759" hidden="1" x14ac:dyDescent="0.2"/>
    <row r="142760" hidden="1" x14ac:dyDescent="0.2"/>
    <row r="142761" hidden="1" x14ac:dyDescent="0.2"/>
    <row r="142762" hidden="1" x14ac:dyDescent="0.2"/>
    <row r="142763" hidden="1" x14ac:dyDescent="0.2"/>
    <row r="142764" hidden="1" x14ac:dyDescent="0.2"/>
    <row r="142765" hidden="1" x14ac:dyDescent="0.2"/>
    <row r="142766" hidden="1" x14ac:dyDescent="0.2"/>
    <row r="142767" hidden="1" x14ac:dyDescent="0.2"/>
    <row r="142768" hidden="1" x14ac:dyDescent="0.2"/>
    <row r="142769" hidden="1" x14ac:dyDescent="0.2"/>
    <row r="142770" hidden="1" x14ac:dyDescent="0.2"/>
    <row r="142771" hidden="1" x14ac:dyDescent="0.2"/>
    <row r="142772" hidden="1" x14ac:dyDescent="0.2"/>
    <row r="142773" hidden="1" x14ac:dyDescent="0.2"/>
    <row r="142774" hidden="1" x14ac:dyDescent="0.2"/>
    <row r="142775" hidden="1" x14ac:dyDescent="0.2"/>
    <row r="142776" hidden="1" x14ac:dyDescent="0.2"/>
    <row r="142777" hidden="1" x14ac:dyDescent="0.2"/>
    <row r="142778" hidden="1" x14ac:dyDescent="0.2"/>
    <row r="142779" hidden="1" x14ac:dyDescent="0.2"/>
    <row r="142780" hidden="1" x14ac:dyDescent="0.2"/>
    <row r="142781" hidden="1" x14ac:dyDescent="0.2"/>
    <row r="142782" hidden="1" x14ac:dyDescent="0.2"/>
    <row r="142783" hidden="1" x14ac:dyDescent="0.2"/>
    <row r="142784" hidden="1" x14ac:dyDescent="0.2"/>
    <row r="142785" hidden="1" x14ac:dyDescent="0.2"/>
    <row r="142786" hidden="1" x14ac:dyDescent="0.2"/>
    <row r="142787" hidden="1" x14ac:dyDescent="0.2"/>
    <row r="142788" hidden="1" x14ac:dyDescent="0.2"/>
    <row r="142789" hidden="1" x14ac:dyDescent="0.2"/>
    <row r="142790" hidden="1" x14ac:dyDescent="0.2"/>
    <row r="142791" hidden="1" x14ac:dyDescent="0.2"/>
    <row r="142792" hidden="1" x14ac:dyDescent="0.2"/>
    <row r="142793" hidden="1" x14ac:dyDescent="0.2"/>
    <row r="142794" hidden="1" x14ac:dyDescent="0.2"/>
    <row r="142795" hidden="1" x14ac:dyDescent="0.2"/>
    <row r="142796" hidden="1" x14ac:dyDescent="0.2"/>
    <row r="142797" hidden="1" x14ac:dyDescent="0.2"/>
    <row r="142798" hidden="1" x14ac:dyDescent="0.2"/>
    <row r="142799" hidden="1" x14ac:dyDescent="0.2"/>
    <row r="142800" hidden="1" x14ac:dyDescent="0.2"/>
    <row r="142801" hidden="1" x14ac:dyDescent="0.2"/>
    <row r="142802" hidden="1" x14ac:dyDescent="0.2"/>
    <row r="142803" hidden="1" x14ac:dyDescent="0.2"/>
    <row r="142804" hidden="1" x14ac:dyDescent="0.2"/>
    <row r="142805" hidden="1" x14ac:dyDescent="0.2"/>
    <row r="142806" hidden="1" x14ac:dyDescent="0.2"/>
    <row r="142807" hidden="1" x14ac:dyDescent="0.2"/>
    <row r="142808" hidden="1" x14ac:dyDescent="0.2"/>
    <row r="142809" hidden="1" x14ac:dyDescent="0.2"/>
    <row r="142810" hidden="1" x14ac:dyDescent="0.2"/>
    <row r="142811" hidden="1" x14ac:dyDescent="0.2"/>
    <row r="142812" hidden="1" x14ac:dyDescent="0.2"/>
    <row r="142813" hidden="1" x14ac:dyDescent="0.2"/>
    <row r="142814" hidden="1" x14ac:dyDescent="0.2"/>
    <row r="142815" hidden="1" x14ac:dyDescent="0.2"/>
    <row r="142816" hidden="1" x14ac:dyDescent="0.2"/>
    <row r="142817" hidden="1" x14ac:dyDescent="0.2"/>
    <row r="142818" hidden="1" x14ac:dyDescent="0.2"/>
    <row r="142819" hidden="1" x14ac:dyDescent="0.2"/>
    <row r="142820" hidden="1" x14ac:dyDescent="0.2"/>
    <row r="142821" hidden="1" x14ac:dyDescent="0.2"/>
    <row r="142822" hidden="1" x14ac:dyDescent="0.2"/>
    <row r="142823" hidden="1" x14ac:dyDescent="0.2"/>
    <row r="142824" hidden="1" x14ac:dyDescent="0.2"/>
    <row r="142825" hidden="1" x14ac:dyDescent="0.2"/>
    <row r="142826" hidden="1" x14ac:dyDescent="0.2"/>
    <row r="142827" hidden="1" x14ac:dyDescent="0.2"/>
    <row r="142828" hidden="1" x14ac:dyDescent="0.2"/>
    <row r="142829" hidden="1" x14ac:dyDescent="0.2"/>
    <row r="142830" hidden="1" x14ac:dyDescent="0.2"/>
    <row r="142831" hidden="1" x14ac:dyDescent="0.2"/>
    <row r="142832" hidden="1" x14ac:dyDescent="0.2"/>
    <row r="142833" hidden="1" x14ac:dyDescent="0.2"/>
    <row r="142834" hidden="1" x14ac:dyDescent="0.2"/>
    <row r="142835" hidden="1" x14ac:dyDescent="0.2"/>
    <row r="142836" hidden="1" x14ac:dyDescent="0.2"/>
    <row r="142837" hidden="1" x14ac:dyDescent="0.2"/>
    <row r="142838" hidden="1" x14ac:dyDescent="0.2"/>
    <row r="142839" hidden="1" x14ac:dyDescent="0.2"/>
    <row r="142840" hidden="1" x14ac:dyDescent="0.2"/>
    <row r="142841" hidden="1" x14ac:dyDescent="0.2"/>
    <row r="142842" hidden="1" x14ac:dyDescent="0.2"/>
    <row r="142843" hidden="1" x14ac:dyDescent="0.2"/>
    <row r="142844" hidden="1" x14ac:dyDescent="0.2"/>
    <row r="142845" hidden="1" x14ac:dyDescent="0.2"/>
    <row r="142846" hidden="1" x14ac:dyDescent="0.2"/>
    <row r="142847" hidden="1" x14ac:dyDescent="0.2"/>
    <row r="142848" hidden="1" x14ac:dyDescent="0.2"/>
    <row r="142849" hidden="1" x14ac:dyDescent="0.2"/>
    <row r="142850" hidden="1" x14ac:dyDescent="0.2"/>
    <row r="142851" hidden="1" x14ac:dyDescent="0.2"/>
    <row r="142852" hidden="1" x14ac:dyDescent="0.2"/>
    <row r="142853" hidden="1" x14ac:dyDescent="0.2"/>
    <row r="142854" hidden="1" x14ac:dyDescent="0.2"/>
    <row r="142855" hidden="1" x14ac:dyDescent="0.2"/>
    <row r="142856" hidden="1" x14ac:dyDescent="0.2"/>
    <row r="142857" hidden="1" x14ac:dyDescent="0.2"/>
    <row r="142858" hidden="1" x14ac:dyDescent="0.2"/>
    <row r="142859" hidden="1" x14ac:dyDescent="0.2"/>
    <row r="142860" hidden="1" x14ac:dyDescent="0.2"/>
    <row r="142861" hidden="1" x14ac:dyDescent="0.2"/>
    <row r="142862" hidden="1" x14ac:dyDescent="0.2"/>
    <row r="142863" hidden="1" x14ac:dyDescent="0.2"/>
    <row r="142864" hidden="1" x14ac:dyDescent="0.2"/>
    <row r="142865" hidden="1" x14ac:dyDescent="0.2"/>
    <row r="142866" hidden="1" x14ac:dyDescent="0.2"/>
    <row r="142867" hidden="1" x14ac:dyDescent="0.2"/>
    <row r="142868" hidden="1" x14ac:dyDescent="0.2"/>
    <row r="142869" hidden="1" x14ac:dyDescent="0.2"/>
    <row r="142870" hidden="1" x14ac:dyDescent="0.2"/>
    <row r="142871" hidden="1" x14ac:dyDescent="0.2"/>
    <row r="142872" hidden="1" x14ac:dyDescent="0.2"/>
    <row r="142873" hidden="1" x14ac:dyDescent="0.2"/>
    <row r="142874" hidden="1" x14ac:dyDescent="0.2"/>
    <row r="142875" hidden="1" x14ac:dyDescent="0.2"/>
    <row r="142876" hidden="1" x14ac:dyDescent="0.2"/>
    <row r="142877" hidden="1" x14ac:dyDescent="0.2"/>
    <row r="142878" hidden="1" x14ac:dyDescent="0.2"/>
    <row r="142879" hidden="1" x14ac:dyDescent="0.2"/>
    <row r="142880" hidden="1" x14ac:dyDescent="0.2"/>
    <row r="142881" hidden="1" x14ac:dyDescent="0.2"/>
    <row r="142882" hidden="1" x14ac:dyDescent="0.2"/>
    <row r="142883" hidden="1" x14ac:dyDescent="0.2"/>
    <row r="142884" hidden="1" x14ac:dyDescent="0.2"/>
    <row r="142885" hidden="1" x14ac:dyDescent="0.2"/>
    <row r="142886" hidden="1" x14ac:dyDescent="0.2"/>
    <row r="142887" hidden="1" x14ac:dyDescent="0.2"/>
    <row r="142888" hidden="1" x14ac:dyDescent="0.2"/>
    <row r="142889" hidden="1" x14ac:dyDescent="0.2"/>
    <row r="142890" hidden="1" x14ac:dyDescent="0.2"/>
    <row r="142891" hidden="1" x14ac:dyDescent="0.2"/>
    <row r="142892" hidden="1" x14ac:dyDescent="0.2"/>
    <row r="142893" hidden="1" x14ac:dyDescent="0.2"/>
    <row r="142894" hidden="1" x14ac:dyDescent="0.2"/>
    <row r="142895" hidden="1" x14ac:dyDescent="0.2"/>
    <row r="142896" hidden="1" x14ac:dyDescent="0.2"/>
    <row r="142897" hidden="1" x14ac:dyDescent="0.2"/>
    <row r="142898" hidden="1" x14ac:dyDescent="0.2"/>
    <row r="142899" hidden="1" x14ac:dyDescent="0.2"/>
    <row r="142900" hidden="1" x14ac:dyDescent="0.2"/>
    <row r="142901" hidden="1" x14ac:dyDescent="0.2"/>
    <row r="142902" hidden="1" x14ac:dyDescent="0.2"/>
    <row r="142903" hidden="1" x14ac:dyDescent="0.2"/>
    <row r="142904" hidden="1" x14ac:dyDescent="0.2"/>
    <row r="142905" hidden="1" x14ac:dyDescent="0.2"/>
    <row r="142906" hidden="1" x14ac:dyDescent="0.2"/>
    <row r="142907" hidden="1" x14ac:dyDescent="0.2"/>
    <row r="142908" hidden="1" x14ac:dyDescent="0.2"/>
    <row r="142909" hidden="1" x14ac:dyDescent="0.2"/>
    <row r="142910" hidden="1" x14ac:dyDescent="0.2"/>
    <row r="142911" hidden="1" x14ac:dyDescent="0.2"/>
    <row r="142912" hidden="1" x14ac:dyDescent="0.2"/>
    <row r="142913" hidden="1" x14ac:dyDescent="0.2"/>
    <row r="142914" hidden="1" x14ac:dyDescent="0.2"/>
    <row r="142915" hidden="1" x14ac:dyDescent="0.2"/>
    <row r="142916" hidden="1" x14ac:dyDescent="0.2"/>
    <row r="142917" hidden="1" x14ac:dyDescent="0.2"/>
    <row r="142918" hidden="1" x14ac:dyDescent="0.2"/>
    <row r="142919" hidden="1" x14ac:dyDescent="0.2"/>
    <row r="142920" hidden="1" x14ac:dyDescent="0.2"/>
    <row r="142921" hidden="1" x14ac:dyDescent="0.2"/>
    <row r="142922" hidden="1" x14ac:dyDescent="0.2"/>
    <row r="142923" hidden="1" x14ac:dyDescent="0.2"/>
    <row r="142924" hidden="1" x14ac:dyDescent="0.2"/>
    <row r="142925" hidden="1" x14ac:dyDescent="0.2"/>
    <row r="142926" hidden="1" x14ac:dyDescent="0.2"/>
    <row r="142927" hidden="1" x14ac:dyDescent="0.2"/>
    <row r="142928" hidden="1" x14ac:dyDescent="0.2"/>
    <row r="142929" hidden="1" x14ac:dyDescent="0.2"/>
    <row r="142930" hidden="1" x14ac:dyDescent="0.2"/>
    <row r="142931" hidden="1" x14ac:dyDescent="0.2"/>
    <row r="142932" hidden="1" x14ac:dyDescent="0.2"/>
    <row r="142933" hidden="1" x14ac:dyDescent="0.2"/>
    <row r="142934" hidden="1" x14ac:dyDescent="0.2"/>
    <row r="142935" hidden="1" x14ac:dyDescent="0.2"/>
    <row r="142936" hidden="1" x14ac:dyDescent="0.2"/>
    <row r="142937" hidden="1" x14ac:dyDescent="0.2"/>
    <row r="142938" hidden="1" x14ac:dyDescent="0.2"/>
    <row r="142939" hidden="1" x14ac:dyDescent="0.2"/>
    <row r="142940" hidden="1" x14ac:dyDescent="0.2"/>
    <row r="142941" hidden="1" x14ac:dyDescent="0.2"/>
    <row r="142942" hidden="1" x14ac:dyDescent="0.2"/>
    <row r="142943" hidden="1" x14ac:dyDescent="0.2"/>
    <row r="142944" hidden="1" x14ac:dyDescent="0.2"/>
    <row r="142945" hidden="1" x14ac:dyDescent="0.2"/>
    <row r="142946" hidden="1" x14ac:dyDescent="0.2"/>
    <row r="142947" hidden="1" x14ac:dyDescent="0.2"/>
    <row r="142948" hidden="1" x14ac:dyDescent="0.2"/>
    <row r="142949" hidden="1" x14ac:dyDescent="0.2"/>
    <row r="142950" hidden="1" x14ac:dyDescent="0.2"/>
    <row r="142951" hidden="1" x14ac:dyDescent="0.2"/>
    <row r="142952" hidden="1" x14ac:dyDescent="0.2"/>
    <row r="142953" hidden="1" x14ac:dyDescent="0.2"/>
    <row r="142954" hidden="1" x14ac:dyDescent="0.2"/>
    <row r="142955" hidden="1" x14ac:dyDescent="0.2"/>
    <row r="142956" hidden="1" x14ac:dyDescent="0.2"/>
    <row r="142957" hidden="1" x14ac:dyDescent="0.2"/>
    <row r="142958" hidden="1" x14ac:dyDescent="0.2"/>
    <row r="142959" hidden="1" x14ac:dyDescent="0.2"/>
    <row r="142960" hidden="1" x14ac:dyDescent="0.2"/>
    <row r="142961" hidden="1" x14ac:dyDescent="0.2"/>
    <row r="142962" hidden="1" x14ac:dyDescent="0.2"/>
    <row r="142963" hidden="1" x14ac:dyDescent="0.2"/>
    <row r="142964" hidden="1" x14ac:dyDescent="0.2"/>
    <row r="142965" hidden="1" x14ac:dyDescent="0.2"/>
    <row r="142966" hidden="1" x14ac:dyDescent="0.2"/>
    <row r="142967" hidden="1" x14ac:dyDescent="0.2"/>
    <row r="142968" hidden="1" x14ac:dyDescent="0.2"/>
    <row r="142969" hidden="1" x14ac:dyDescent="0.2"/>
    <row r="142970" hidden="1" x14ac:dyDescent="0.2"/>
    <row r="142971" hidden="1" x14ac:dyDescent="0.2"/>
    <row r="142972" hidden="1" x14ac:dyDescent="0.2"/>
    <row r="142973" hidden="1" x14ac:dyDescent="0.2"/>
    <row r="142974" hidden="1" x14ac:dyDescent="0.2"/>
    <row r="142975" hidden="1" x14ac:dyDescent="0.2"/>
    <row r="142976" hidden="1" x14ac:dyDescent="0.2"/>
    <row r="142977" hidden="1" x14ac:dyDescent="0.2"/>
    <row r="142978" hidden="1" x14ac:dyDescent="0.2"/>
    <row r="142979" hidden="1" x14ac:dyDescent="0.2"/>
    <row r="142980" hidden="1" x14ac:dyDescent="0.2"/>
    <row r="142981" hidden="1" x14ac:dyDescent="0.2"/>
    <row r="142982" hidden="1" x14ac:dyDescent="0.2"/>
    <row r="142983" hidden="1" x14ac:dyDescent="0.2"/>
    <row r="142984" hidden="1" x14ac:dyDescent="0.2"/>
    <row r="142985" hidden="1" x14ac:dyDescent="0.2"/>
    <row r="142986" hidden="1" x14ac:dyDescent="0.2"/>
    <row r="142987" hidden="1" x14ac:dyDescent="0.2"/>
    <row r="142988" hidden="1" x14ac:dyDescent="0.2"/>
    <row r="142989" hidden="1" x14ac:dyDescent="0.2"/>
    <row r="142990" hidden="1" x14ac:dyDescent="0.2"/>
    <row r="142991" hidden="1" x14ac:dyDescent="0.2"/>
    <row r="142992" hidden="1" x14ac:dyDescent="0.2"/>
    <row r="142993" hidden="1" x14ac:dyDescent="0.2"/>
    <row r="142994" hidden="1" x14ac:dyDescent="0.2"/>
    <row r="142995" hidden="1" x14ac:dyDescent="0.2"/>
    <row r="142996" hidden="1" x14ac:dyDescent="0.2"/>
    <row r="142997" hidden="1" x14ac:dyDescent="0.2"/>
    <row r="142998" hidden="1" x14ac:dyDescent="0.2"/>
    <row r="142999" hidden="1" x14ac:dyDescent="0.2"/>
    <row r="143000" hidden="1" x14ac:dyDescent="0.2"/>
    <row r="143001" hidden="1" x14ac:dyDescent="0.2"/>
    <row r="143002" hidden="1" x14ac:dyDescent="0.2"/>
    <row r="143003" hidden="1" x14ac:dyDescent="0.2"/>
    <row r="143004" hidden="1" x14ac:dyDescent="0.2"/>
    <row r="143005" hidden="1" x14ac:dyDescent="0.2"/>
    <row r="143006" hidden="1" x14ac:dyDescent="0.2"/>
    <row r="143007" hidden="1" x14ac:dyDescent="0.2"/>
    <row r="143008" hidden="1" x14ac:dyDescent="0.2"/>
    <row r="143009" hidden="1" x14ac:dyDescent="0.2"/>
    <row r="143010" hidden="1" x14ac:dyDescent="0.2"/>
    <row r="143011" hidden="1" x14ac:dyDescent="0.2"/>
    <row r="143012" hidden="1" x14ac:dyDescent="0.2"/>
    <row r="143013" hidden="1" x14ac:dyDescent="0.2"/>
    <row r="143014" hidden="1" x14ac:dyDescent="0.2"/>
    <row r="143015" hidden="1" x14ac:dyDescent="0.2"/>
    <row r="143016" hidden="1" x14ac:dyDescent="0.2"/>
    <row r="143017" hidden="1" x14ac:dyDescent="0.2"/>
    <row r="143018" hidden="1" x14ac:dyDescent="0.2"/>
    <row r="143019" hidden="1" x14ac:dyDescent="0.2"/>
    <row r="143020" hidden="1" x14ac:dyDescent="0.2"/>
    <row r="143021" hidden="1" x14ac:dyDescent="0.2"/>
    <row r="143022" hidden="1" x14ac:dyDescent="0.2"/>
    <row r="143023" hidden="1" x14ac:dyDescent="0.2"/>
    <row r="143024" hidden="1" x14ac:dyDescent="0.2"/>
    <row r="143025" hidden="1" x14ac:dyDescent="0.2"/>
    <row r="143026" hidden="1" x14ac:dyDescent="0.2"/>
    <row r="143027" hidden="1" x14ac:dyDescent="0.2"/>
    <row r="143028" hidden="1" x14ac:dyDescent="0.2"/>
    <row r="143029" hidden="1" x14ac:dyDescent="0.2"/>
    <row r="143030" hidden="1" x14ac:dyDescent="0.2"/>
    <row r="143031" hidden="1" x14ac:dyDescent="0.2"/>
    <row r="143032" hidden="1" x14ac:dyDescent="0.2"/>
    <row r="143033" hidden="1" x14ac:dyDescent="0.2"/>
    <row r="143034" hidden="1" x14ac:dyDescent="0.2"/>
    <row r="143035" hidden="1" x14ac:dyDescent="0.2"/>
    <row r="143036" hidden="1" x14ac:dyDescent="0.2"/>
    <row r="143037" hidden="1" x14ac:dyDescent="0.2"/>
    <row r="143038" hidden="1" x14ac:dyDescent="0.2"/>
    <row r="143039" hidden="1" x14ac:dyDescent="0.2"/>
    <row r="143040" hidden="1" x14ac:dyDescent="0.2"/>
    <row r="143041" hidden="1" x14ac:dyDescent="0.2"/>
    <row r="143042" hidden="1" x14ac:dyDescent="0.2"/>
    <row r="143043" hidden="1" x14ac:dyDescent="0.2"/>
    <row r="143044" hidden="1" x14ac:dyDescent="0.2"/>
    <row r="143045" hidden="1" x14ac:dyDescent="0.2"/>
    <row r="143046" hidden="1" x14ac:dyDescent="0.2"/>
    <row r="143047" hidden="1" x14ac:dyDescent="0.2"/>
    <row r="143048" hidden="1" x14ac:dyDescent="0.2"/>
    <row r="143049" hidden="1" x14ac:dyDescent="0.2"/>
    <row r="143050" hidden="1" x14ac:dyDescent="0.2"/>
    <row r="143051" hidden="1" x14ac:dyDescent="0.2"/>
    <row r="143052" hidden="1" x14ac:dyDescent="0.2"/>
    <row r="143053" hidden="1" x14ac:dyDescent="0.2"/>
    <row r="143054" hidden="1" x14ac:dyDescent="0.2"/>
    <row r="143055" hidden="1" x14ac:dyDescent="0.2"/>
    <row r="143056" hidden="1" x14ac:dyDescent="0.2"/>
    <row r="143057" hidden="1" x14ac:dyDescent="0.2"/>
    <row r="143058" hidden="1" x14ac:dyDescent="0.2"/>
    <row r="143059" hidden="1" x14ac:dyDescent="0.2"/>
    <row r="143060" hidden="1" x14ac:dyDescent="0.2"/>
    <row r="143061" hidden="1" x14ac:dyDescent="0.2"/>
    <row r="143062" hidden="1" x14ac:dyDescent="0.2"/>
    <row r="143063" hidden="1" x14ac:dyDescent="0.2"/>
    <row r="143064" hidden="1" x14ac:dyDescent="0.2"/>
    <row r="143065" hidden="1" x14ac:dyDescent="0.2"/>
    <row r="143066" hidden="1" x14ac:dyDescent="0.2"/>
    <row r="143067" hidden="1" x14ac:dyDescent="0.2"/>
    <row r="143068" hidden="1" x14ac:dyDescent="0.2"/>
    <row r="143069" hidden="1" x14ac:dyDescent="0.2"/>
    <row r="143070" hidden="1" x14ac:dyDescent="0.2"/>
    <row r="143071" hidden="1" x14ac:dyDescent="0.2"/>
    <row r="143072" hidden="1" x14ac:dyDescent="0.2"/>
    <row r="143073" hidden="1" x14ac:dyDescent="0.2"/>
    <row r="143074" hidden="1" x14ac:dyDescent="0.2"/>
    <row r="143075" hidden="1" x14ac:dyDescent="0.2"/>
    <row r="143076" hidden="1" x14ac:dyDescent="0.2"/>
    <row r="143077" hidden="1" x14ac:dyDescent="0.2"/>
    <row r="143078" hidden="1" x14ac:dyDescent="0.2"/>
    <row r="143079" hidden="1" x14ac:dyDescent="0.2"/>
    <row r="143080" hidden="1" x14ac:dyDescent="0.2"/>
    <row r="143081" hidden="1" x14ac:dyDescent="0.2"/>
    <row r="143082" hidden="1" x14ac:dyDescent="0.2"/>
    <row r="143083" hidden="1" x14ac:dyDescent="0.2"/>
    <row r="143084" hidden="1" x14ac:dyDescent="0.2"/>
    <row r="143085" hidden="1" x14ac:dyDescent="0.2"/>
    <row r="143086" hidden="1" x14ac:dyDescent="0.2"/>
    <row r="143087" hidden="1" x14ac:dyDescent="0.2"/>
    <row r="143088" hidden="1" x14ac:dyDescent="0.2"/>
    <row r="143089" hidden="1" x14ac:dyDescent="0.2"/>
    <row r="143090" hidden="1" x14ac:dyDescent="0.2"/>
    <row r="143091" hidden="1" x14ac:dyDescent="0.2"/>
    <row r="143092" hidden="1" x14ac:dyDescent="0.2"/>
    <row r="143093" hidden="1" x14ac:dyDescent="0.2"/>
    <row r="143094" hidden="1" x14ac:dyDescent="0.2"/>
    <row r="143095" hidden="1" x14ac:dyDescent="0.2"/>
    <row r="143096" hidden="1" x14ac:dyDescent="0.2"/>
    <row r="143097" hidden="1" x14ac:dyDescent="0.2"/>
    <row r="143098" hidden="1" x14ac:dyDescent="0.2"/>
    <row r="143099" hidden="1" x14ac:dyDescent="0.2"/>
    <row r="143100" hidden="1" x14ac:dyDescent="0.2"/>
    <row r="143101" hidden="1" x14ac:dyDescent="0.2"/>
    <row r="143102" hidden="1" x14ac:dyDescent="0.2"/>
    <row r="143103" hidden="1" x14ac:dyDescent="0.2"/>
    <row r="143104" hidden="1" x14ac:dyDescent="0.2"/>
    <row r="143105" hidden="1" x14ac:dyDescent="0.2"/>
    <row r="143106" hidden="1" x14ac:dyDescent="0.2"/>
    <row r="143107" hidden="1" x14ac:dyDescent="0.2"/>
    <row r="143108" hidden="1" x14ac:dyDescent="0.2"/>
    <row r="143109" hidden="1" x14ac:dyDescent="0.2"/>
    <row r="143110" hidden="1" x14ac:dyDescent="0.2"/>
    <row r="143111" hidden="1" x14ac:dyDescent="0.2"/>
    <row r="143112" hidden="1" x14ac:dyDescent="0.2"/>
    <row r="143113" hidden="1" x14ac:dyDescent="0.2"/>
    <row r="143114" hidden="1" x14ac:dyDescent="0.2"/>
    <row r="143115" hidden="1" x14ac:dyDescent="0.2"/>
    <row r="143116" hidden="1" x14ac:dyDescent="0.2"/>
    <row r="143117" hidden="1" x14ac:dyDescent="0.2"/>
    <row r="143118" hidden="1" x14ac:dyDescent="0.2"/>
    <row r="143119" hidden="1" x14ac:dyDescent="0.2"/>
    <row r="143120" hidden="1" x14ac:dyDescent="0.2"/>
    <row r="143121" hidden="1" x14ac:dyDescent="0.2"/>
    <row r="143122" hidden="1" x14ac:dyDescent="0.2"/>
    <row r="143123" hidden="1" x14ac:dyDescent="0.2"/>
    <row r="143124" hidden="1" x14ac:dyDescent="0.2"/>
    <row r="143125" hidden="1" x14ac:dyDescent="0.2"/>
    <row r="143126" hidden="1" x14ac:dyDescent="0.2"/>
    <row r="143127" hidden="1" x14ac:dyDescent="0.2"/>
    <row r="143128" hidden="1" x14ac:dyDescent="0.2"/>
    <row r="143129" hidden="1" x14ac:dyDescent="0.2"/>
    <row r="143130" hidden="1" x14ac:dyDescent="0.2"/>
    <row r="143131" hidden="1" x14ac:dyDescent="0.2"/>
    <row r="143132" hidden="1" x14ac:dyDescent="0.2"/>
    <row r="143133" hidden="1" x14ac:dyDescent="0.2"/>
    <row r="143134" hidden="1" x14ac:dyDescent="0.2"/>
    <row r="143135" hidden="1" x14ac:dyDescent="0.2"/>
    <row r="143136" hidden="1" x14ac:dyDescent="0.2"/>
    <row r="143137" hidden="1" x14ac:dyDescent="0.2"/>
    <row r="143138" hidden="1" x14ac:dyDescent="0.2"/>
    <row r="143139" hidden="1" x14ac:dyDescent="0.2"/>
    <row r="143140" hidden="1" x14ac:dyDescent="0.2"/>
    <row r="143141" hidden="1" x14ac:dyDescent="0.2"/>
    <row r="143142" hidden="1" x14ac:dyDescent="0.2"/>
    <row r="143143" hidden="1" x14ac:dyDescent="0.2"/>
    <row r="143144" hidden="1" x14ac:dyDescent="0.2"/>
    <row r="143145" hidden="1" x14ac:dyDescent="0.2"/>
    <row r="143146" hidden="1" x14ac:dyDescent="0.2"/>
    <row r="143147" hidden="1" x14ac:dyDescent="0.2"/>
    <row r="143148" hidden="1" x14ac:dyDescent="0.2"/>
    <row r="143149" hidden="1" x14ac:dyDescent="0.2"/>
    <row r="143150" hidden="1" x14ac:dyDescent="0.2"/>
    <row r="143151" hidden="1" x14ac:dyDescent="0.2"/>
    <row r="143152" hidden="1" x14ac:dyDescent="0.2"/>
    <row r="143153" hidden="1" x14ac:dyDescent="0.2"/>
    <row r="143154" hidden="1" x14ac:dyDescent="0.2"/>
    <row r="143155" hidden="1" x14ac:dyDescent="0.2"/>
    <row r="143156" hidden="1" x14ac:dyDescent="0.2"/>
    <row r="143157" hidden="1" x14ac:dyDescent="0.2"/>
    <row r="143158" hidden="1" x14ac:dyDescent="0.2"/>
    <row r="143159" hidden="1" x14ac:dyDescent="0.2"/>
    <row r="143160" hidden="1" x14ac:dyDescent="0.2"/>
    <row r="143161" hidden="1" x14ac:dyDescent="0.2"/>
    <row r="143162" hidden="1" x14ac:dyDescent="0.2"/>
    <row r="143163" hidden="1" x14ac:dyDescent="0.2"/>
    <row r="143164" hidden="1" x14ac:dyDescent="0.2"/>
    <row r="143165" hidden="1" x14ac:dyDescent="0.2"/>
    <row r="143166" hidden="1" x14ac:dyDescent="0.2"/>
    <row r="143167" hidden="1" x14ac:dyDescent="0.2"/>
    <row r="143168" hidden="1" x14ac:dyDescent="0.2"/>
    <row r="143169" hidden="1" x14ac:dyDescent="0.2"/>
    <row r="143170" hidden="1" x14ac:dyDescent="0.2"/>
    <row r="143171" hidden="1" x14ac:dyDescent="0.2"/>
    <row r="143172" hidden="1" x14ac:dyDescent="0.2"/>
    <row r="143173" hidden="1" x14ac:dyDescent="0.2"/>
    <row r="143174" hidden="1" x14ac:dyDescent="0.2"/>
    <row r="143175" hidden="1" x14ac:dyDescent="0.2"/>
    <row r="143176" hidden="1" x14ac:dyDescent="0.2"/>
    <row r="143177" hidden="1" x14ac:dyDescent="0.2"/>
    <row r="143178" hidden="1" x14ac:dyDescent="0.2"/>
    <row r="143179" hidden="1" x14ac:dyDescent="0.2"/>
    <row r="143180" hidden="1" x14ac:dyDescent="0.2"/>
    <row r="143181" hidden="1" x14ac:dyDescent="0.2"/>
    <row r="143182" hidden="1" x14ac:dyDescent="0.2"/>
    <row r="143183" hidden="1" x14ac:dyDescent="0.2"/>
    <row r="143184" hidden="1" x14ac:dyDescent="0.2"/>
    <row r="143185" hidden="1" x14ac:dyDescent="0.2"/>
    <row r="143186" hidden="1" x14ac:dyDescent="0.2"/>
    <row r="143187" hidden="1" x14ac:dyDescent="0.2"/>
    <row r="143188" hidden="1" x14ac:dyDescent="0.2"/>
    <row r="143189" hidden="1" x14ac:dyDescent="0.2"/>
    <row r="143190" hidden="1" x14ac:dyDescent="0.2"/>
    <row r="143191" hidden="1" x14ac:dyDescent="0.2"/>
    <row r="143192" hidden="1" x14ac:dyDescent="0.2"/>
    <row r="143193" hidden="1" x14ac:dyDescent="0.2"/>
    <row r="143194" hidden="1" x14ac:dyDescent="0.2"/>
    <row r="143195" hidden="1" x14ac:dyDescent="0.2"/>
    <row r="143196" hidden="1" x14ac:dyDescent="0.2"/>
    <row r="143197" hidden="1" x14ac:dyDescent="0.2"/>
    <row r="143198" hidden="1" x14ac:dyDescent="0.2"/>
    <row r="143199" hidden="1" x14ac:dyDescent="0.2"/>
    <row r="143200" hidden="1" x14ac:dyDescent="0.2"/>
    <row r="143201" hidden="1" x14ac:dyDescent="0.2"/>
    <row r="143202" hidden="1" x14ac:dyDescent="0.2"/>
    <row r="143203" hidden="1" x14ac:dyDescent="0.2"/>
    <row r="143204" hidden="1" x14ac:dyDescent="0.2"/>
    <row r="143205" hidden="1" x14ac:dyDescent="0.2"/>
    <row r="143206" hidden="1" x14ac:dyDescent="0.2"/>
    <row r="143207" hidden="1" x14ac:dyDescent="0.2"/>
    <row r="143208" hidden="1" x14ac:dyDescent="0.2"/>
    <row r="143209" hidden="1" x14ac:dyDescent="0.2"/>
    <row r="143210" hidden="1" x14ac:dyDescent="0.2"/>
    <row r="143211" hidden="1" x14ac:dyDescent="0.2"/>
    <row r="143212" hidden="1" x14ac:dyDescent="0.2"/>
    <row r="143213" hidden="1" x14ac:dyDescent="0.2"/>
    <row r="143214" hidden="1" x14ac:dyDescent="0.2"/>
    <row r="143215" hidden="1" x14ac:dyDescent="0.2"/>
    <row r="143216" hidden="1" x14ac:dyDescent="0.2"/>
    <row r="143217" hidden="1" x14ac:dyDescent="0.2"/>
    <row r="143218" hidden="1" x14ac:dyDescent="0.2"/>
    <row r="143219" hidden="1" x14ac:dyDescent="0.2"/>
    <row r="143220" hidden="1" x14ac:dyDescent="0.2"/>
    <row r="143221" hidden="1" x14ac:dyDescent="0.2"/>
    <row r="143222" hidden="1" x14ac:dyDescent="0.2"/>
    <row r="143223" hidden="1" x14ac:dyDescent="0.2"/>
    <row r="143224" hidden="1" x14ac:dyDescent="0.2"/>
    <row r="143225" hidden="1" x14ac:dyDescent="0.2"/>
    <row r="143226" hidden="1" x14ac:dyDescent="0.2"/>
    <row r="143227" hidden="1" x14ac:dyDescent="0.2"/>
    <row r="143228" hidden="1" x14ac:dyDescent="0.2"/>
    <row r="143229" hidden="1" x14ac:dyDescent="0.2"/>
    <row r="143230" hidden="1" x14ac:dyDescent="0.2"/>
    <row r="143231" hidden="1" x14ac:dyDescent="0.2"/>
    <row r="143232" hidden="1" x14ac:dyDescent="0.2"/>
    <row r="143233" hidden="1" x14ac:dyDescent="0.2"/>
    <row r="143234" hidden="1" x14ac:dyDescent="0.2"/>
    <row r="143235" hidden="1" x14ac:dyDescent="0.2"/>
    <row r="143236" hidden="1" x14ac:dyDescent="0.2"/>
    <row r="143237" hidden="1" x14ac:dyDescent="0.2"/>
    <row r="143238" hidden="1" x14ac:dyDescent="0.2"/>
    <row r="143239" hidden="1" x14ac:dyDescent="0.2"/>
    <row r="143240" hidden="1" x14ac:dyDescent="0.2"/>
    <row r="143241" hidden="1" x14ac:dyDescent="0.2"/>
    <row r="143242" hidden="1" x14ac:dyDescent="0.2"/>
    <row r="143243" hidden="1" x14ac:dyDescent="0.2"/>
    <row r="143244" hidden="1" x14ac:dyDescent="0.2"/>
    <row r="143245" hidden="1" x14ac:dyDescent="0.2"/>
    <row r="143246" hidden="1" x14ac:dyDescent="0.2"/>
    <row r="143247" hidden="1" x14ac:dyDescent="0.2"/>
    <row r="143248" hidden="1" x14ac:dyDescent="0.2"/>
    <row r="143249" hidden="1" x14ac:dyDescent="0.2"/>
    <row r="143250" hidden="1" x14ac:dyDescent="0.2"/>
    <row r="143251" hidden="1" x14ac:dyDescent="0.2"/>
    <row r="143252" hidden="1" x14ac:dyDescent="0.2"/>
    <row r="143253" hidden="1" x14ac:dyDescent="0.2"/>
    <row r="143254" hidden="1" x14ac:dyDescent="0.2"/>
    <row r="143255" hidden="1" x14ac:dyDescent="0.2"/>
    <row r="143256" hidden="1" x14ac:dyDescent="0.2"/>
    <row r="143257" hidden="1" x14ac:dyDescent="0.2"/>
    <row r="143258" hidden="1" x14ac:dyDescent="0.2"/>
    <row r="143259" hidden="1" x14ac:dyDescent="0.2"/>
    <row r="143260" hidden="1" x14ac:dyDescent="0.2"/>
    <row r="143261" hidden="1" x14ac:dyDescent="0.2"/>
    <row r="143262" hidden="1" x14ac:dyDescent="0.2"/>
    <row r="143263" hidden="1" x14ac:dyDescent="0.2"/>
    <row r="143264" hidden="1" x14ac:dyDescent="0.2"/>
    <row r="143265" hidden="1" x14ac:dyDescent="0.2"/>
    <row r="143266" hidden="1" x14ac:dyDescent="0.2"/>
    <row r="143267" hidden="1" x14ac:dyDescent="0.2"/>
    <row r="143268" hidden="1" x14ac:dyDescent="0.2"/>
    <row r="143269" hidden="1" x14ac:dyDescent="0.2"/>
    <row r="143270" hidden="1" x14ac:dyDescent="0.2"/>
    <row r="143271" hidden="1" x14ac:dyDescent="0.2"/>
    <row r="143272" hidden="1" x14ac:dyDescent="0.2"/>
    <row r="143273" hidden="1" x14ac:dyDescent="0.2"/>
    <row r="143274" hidden="1" x14ac:dyDescent="0.2"/>
    <row r="143275" hidden="1" x14ac:dyDescent="0.2"/>
    <row r="143276" hidden="1" x14ac:dyDescent="0.2"/>
    <row r="143277" hidden="1" x14ac:dyDescent="0.2"/>
    <row r="143278" hidden="1" x14ac:dyDescent="0.2"/>
    <row r="143279" hidden="1" x14ac:dyDescent="0.2"/>
    <row r="143280" hidden="1" x14ac:dyDescent="0.2"/>
    <row r="143281" hidden="1" x14ac:dyDescent="0.2"/>
    <row r="143282" hidden="1" x14ac:dyDescent="0.2"/>
    <row r="143283" hidden="1" x14ac:dyDescent="0.2"/>
    <row r="143284" hidden="1" x14ac:dyDescent="0.2"/>
    <row r="143285" hidden="1" x14ac:dyDescent="0.2"/>
    <row r="143286" hidden="1" x14ac:dyDescent="0.2"/>
    <row r="143287" hidden="1" x14ac:dyDescent="0.2"/>
    <row r="143288" hidden="1" x14ac:dyDescent="0.2"/>
    <row r="143289" hidden="1" x14ac:dyDescent="0.2"/>
    <row r="143290" hidden="1" x14ac:dyDescent="0.2"/>
    <row r="143291" hidden="1" x14ac:dyDescent="0.2"/>
    <row r="143292" hidden="1" x14ac:dyDescent="0.2"/>
    <row r="143293" hidden="1" x14ac:dyDescent="0.2"/>
    <row r="143294" hidden="1" x14ac:dyDescent="0.2"/>
    <row r="143295" hidden="1" x14ac:dyDescent="0.2"/>
    <row r="143296" hidden="1" x14ac:dyDescent="0.2"/>
    <row r="143297" hidden="1" x14ac:dyDescent="0.2"/>
    <row r="143298" hidden="1" x14ac:dyDescent="0.2"/>
    <row r="143299" hidden="1" x14ac:dyDescent="0.2"/>
    <row r="143300" hidden="1" x14ac:dyDescent="0.2"/>
    <row r="143301" hidden="1" x14ac:dyDescent="0.2"/>
    <row r="143302" hidden="1" x14ac:dyDescent="0.2"/>
    <row r="143303" hidden="1" x14ac:dyDescent="0.2"/>
    <row r="143304" hidden="1" x14ac:dyDescent="0.2"/>
    <row r="143305" hidden="1" x14ac:dyDescent="0.2"/>
    <row r="143306" hidden="1" x14ac:dyDescent="0.2"/>
    <row r="143307" hidden="1" x14ac:dyDescent="0.2"/>
    <row r="143308" hidden="1" x14ac:dyDescent="0.2"/>
    <row r="143309" hidden="1" x14ac:dyDescent="0.2"/>
    <row r="143310" hidden="1" x14ac:dyDescent="0.2"/>
    <row r="143311" hidden="1" x14ac:dyDescent="0.2"/>
    <row r="143312" hidden="1" x14ac:dyDescent="0.2"/>
    <row r="143313" hidden="1" x14ac:dyDescent="0.2"/>
    <row r="143314" hidden="1" x14ac:dyDescent="0.2"/>
    <row r="143315" hidden="1" x14ac:dyDescent="0.2"/>
    <row r="143316" hidden="1" x14ac:dyDescent="0.2"/>
    <row r="143317" hidden="1" x14ac:dyDescent="0.2"/>
    <row r="143318" hidden="1" x14ac:dyDescent="0.2"/>
    <row r="143319" hidden="1" x14ac:dyDescent="0.2"/>
    <row r="143320" hidden="1" x14ac:dyDescent="0.2"/>
    <row r="143321" hidden="1" x14ac:dyDescent="0.2"/>
    <row r="143322" hidden="1" x14ac:dyDescent="0.2"/>
    <row r="143323" hidden="1" x14ac:dyDescent="0.2"/>
    <row r="143324" hidden="1" x14ac:dyDescent="0.2"/>
    <row r="143325" hidden="1" x14ac:dyDescent="0.2"/>
    <row r="143326" hidden="1" x14ac:dyDescent="0.2"/>
    <row r="143327" hidden="1" x14ac:dyDescent="0.2"/>
    <row r="143328" hidden="1" x14ac:dyDescent="0.2"/>
    <row r="143329" hidden="1" x14ac:dyDescent="0.2"/>
    <row r="143330" hidden="1" x14ac:dyDescent="0.2"/>
    <row r="143331" hidden="1" x14ac:dyDescent="0.2"/>
    <row r="143332" hidden="1" x14ac:dyDescent="0.2"/>
    <row r="143333" hidden="1" x14ac:dyDescent="0.2"/>
    <row r="143334" hidden="1" x14ac:dyDescent="0.2"/>
    <row r="143335" hidden="1" x14ac:dyDescent="0.2"/>
    <row r="143336" hidden="1" x14ac:dyDescent="0.2"/>
    <row r="143337" hidden="1" x14ac:dyDescent="0.2"/>
    <row r="143338" hidden="1" x14ac:dyDescent="0.2"/>
    <row r="143339" hidden="1" x14ac:dyDescent="0.2"/>
    <row r="143340" hidden="1" x14ac:dyDescent="0.2"/>
    <row r="143341" hidden="1" x14ac:dyDescent="0.2"/>
    <row r="143342" hidden="1" x14ac:dyDescent="0.2"/>
    <row r="143343" hidden="1" x14ac:dyDescent="0.2"/>
    <row r="143344" hidden="1" x14ac:dyDescent="0.2"/>
    <row r="143345" hidden="1" x14ac:dyDescent="0.2"/>
    <row r="143346" hidden="1" x14ac:dyDescent="0.2"/>
    <row r="143347" hidden="1" x14ac:dyDescent="0.2"/>
    <row r="143348" hidden="1" x14ac:dyDescent="0.2"/>
    <row r="143349" hidden="1" x14ac:dyDescent="0.2"/>
    <row r="143350" hidden="1" x14ac:dyDescent="0.2"/>
    <row r="143351" hidden="1" x14ac:dyDescent="0.2"/>
    <row r="143352" hidden="1" x14ac:dyDescent="0.2"/>
    <row r="143353" hidden="1" x14ac:dyDescent="0.2"/>
    <row r="143354" hidden="1" x14ac:dyDescent="0.2"/>
    <row r="143355" hidden="1" x14ac:dyDescent="0.2"/>
    <row r="143356" hidden="1" x14ac:dyDescent="0.2"/>
    <row r="143357" hidden="1" x14ac:dyDescent="0.2"/>
    <row r="143358" hidden="1" x14ac:dyDescent="0.2"/>
    <row r="143359" hidden="1" x14ac:dyDescent="0.2"/>
    <row r="143360" hidden="1" x14ac:dyDescent="0.2"/>
    <row r="143361" hidden="1" x14ac:dyDescent="0.2"/>
    <row r="143362" hidden="1" x14ac:dyDescent="0.2"/>
    <row r="143363" hidden="1" x14ac:dyDescent="0.2"/>
    <row r="143364" hidden="1" x14ac:dyDescent="0.2"/>
    <row r="143365" hidden="1" x14ac:dyDescent="0.2"/>
    <row r="143366" hidden="1" x14ac:dyDescent="0.2"/>
    <row r="143367" hidden="1" x14ac:dyDescent="0.2"/>
    <row r="143368" hidden="1" x14ac:dyDescent="0.2"/>
    <row r="143369" hidden="1" x14ac:dyDescent="0.2"/>
    <row r="143370" hidden="1" x14ac:dyDescent="0.2"/>
    <row r="143371" hidden="1" x14ac:dyDescent="0.2"/>
    <row r="143372" hidden="1" x14ac:dyDescent="0.2"/>
    <row r="143373" hidden="1" x14ac:dyDescent="0.2"/>
    <row r="143374" hidden="1" x14ac:dyDescent="0.2"/>
    <row r="143375" hidden="1" x14ac:dyDescent="0.2"/>
    <row r="143376" hidden="1" x14ac:dyDescent="0.2"/>
    <row r="143377" hidden="1" x14ac:dyDescent="0.2"/>
    <row r="143378" hidden="1" x14ac:dyDescent="0.2"/>
    <row r="143379" hidden="1" x14ac:dyDescent="0.2"/>
    <row r="143380" hidden="1" x14ac:dyDescent="0.2"/>
    <row r="143381" hidden="1" x14ac:dyDescent="0.2"/>
    <row r="143382" hidden="1" x14ac:dyDescent="0.2"/>
    <row r="143383" hidden="1" x14ac:dyDescent="0.2"/>
    <row r="143384" hidden="1" x14ac:dyDescent="0.2"/>
    <row r="143385" hidden="1" x14ac:dyDescent="0.2"/>
    <row r="143386" hidden="1" x14ac:dyDescent="0.2"/>
    <row r="143387" hidden="1" x14ac:dyDescent="0.2"/>
    <row r="143388" hidden="1" x14ac:dyDescent="0.2"/>
    <row r="143389" hidden="1" x14ac:dyDescent="0.2"/>
    <row r="143390" hidden="1" x14ac:dyDescent="0.2"/>
    <row r="143391" hidden="1" x14ac:dyDescent="0.2"/>
    <row r="143392" hidden="1" x14ac:dyDescent="0.2"/>
    <row r="143393" hidden="1" x14ac:dyDescent="0.2"/>
    <row r="143394" hidden="1" x14ac:dyDescent="0.2"/>
    <row r="143395" hidden="1" x14ac:dyDescent="0.2"/>
    <row r="143396" hidden="1" x14ac:dyDescent="0.2"/>
    <row r="143397" hidden="1" x14ac:dyDescent="0.2"/>
    <row r="143398" hidden="1" x14ac:dyDescent="0.2"/>
    <row r="143399" hidden="1" x14ac:dyDescent="0.2"/>
    <row r="143400" hidden="1" x14ac:dyDescent="0.2"/>
    <row r="143401" hidden="1" x14ac:dyDescent="0.2"/>
    <row r="143402" hidden="1" x14ac:dyDescent="0.2"/>
    <row r="143403" hidden="1" x14ac:dyDescent="0.2"/>
    <row r="143404" hidden="1" x14ac:dyDescent="0.2"/>
    <row r="143405" hidden="1" x14ac:dyDescent="0.2"/>
    <row r="143406" hidden="1" x14ac:dyDescent="0.2"/>
    <row r="143407" hidden="1" x14ac:dyDescent="0.2"/>
    <row r="143408" hidden="1" x14ac:dyDescent="0.2"/>
    <row r="143409" hidden="1" x14ac:dyDescent="0.2"/>
    <row r="143410" hidden="1" x14ac:dyDescent="0.2"/>
    <row r="143411" hidden="1" x14ac:dyDescent="0.2"/>
    <row r="143412" hidden="1" x14ac:dyDescent="0.2"/>
    <row r="143413" hidden="1" x14ac:dyDescent="0.2"/>
    <row r="143414" hidden="1" x14ac:dyDescent="0.2"/>
    <row r="143415" hidden="1" x14ac:dyDescent="0.2"/>
    <row r="143416" hidden="1" x14ac:dyDescent="0.2"/>
    <row r="143417" hidden="1" x14ac:dyDescent="0.2"/>
    <row r="143418" hidden="1" x14ac:dyDescent="0.2"/>
    <row r="143419" hidden="1" x14ac:dyDescent="0.2"/>
    <row r="143420" hidden="1" x14ac:dyDescent="0.2"/>
    <row r="143421" hidden="1" x14ac:dyDescent="0.2"/>
    <row r="143422" hidden="1" x14ac:dyDescent="0.2"/>
    <row r="143423" hidden="1" x14ac:dyDescent="0.2"/>
    <row r="143424" hidden="1" x14ac:dyDescent="0.2"/>
    <row r="143425" hidden="1" x14ac:dyDescent="0.2"/>
    <row r="143426" hidden="1" x14ac:dyDescent="0.2"/>
    <row r="143427" hidden="1" x14ac:dyDescent="0.2"/>
    <row r="143428" hidden="1" x14ac:dyDescent="0.2"/>
    <row r="143429" hidden="1" x14ac:dyDescent="0.2"/>
    <row r="143430" hidden="1" x14ac:dyDescent="0.2"/>
    <row r="143431" hidden="1" x14ac:dyDescent="0.2"/>
    <row r="143432" hidden="1" x14ac:dyDescent="0.2"/>
    <row r="143433" hidden="1" x14ac:dyDescent="0.2"/>
    <row r="143434" hidden="1" x14ac:dyDescent="0.2"/>
    <row r="143435" hidden="1" x14ac:dyDescent="0.2"/>
    <row r="143436" hidden="1" x14ac:dyDescent="0.2"/>
    <row r="143437" hidden="1" x14ac:dyDescent="0.2"/>
    <row r="143438" hidden="1" x14ac:dyDescent="0.2"/>
    <row r="143439" hidden="1" x14ac:dyDescent="0.2"/>
    <row r="143440" hidden="1" x14ac:dyDescent="0.2"/>
    <row r="143441" hidden="1" x14ac:dyDescent="0.2"/>
    <row r="143442" hidden="1" x14ac:dyDescent="0.2"/>
    <row r="143443" hidden="1" x14ac:dyDescent="0.2"/>
    <row r="143444" hidden="1" x14ac:dyDescent="0.2"/>
    <row r="143445" hidden="1" x14ac:dyDescent="0.2"/>
    <row r="143446" hidden="1" x14ac:dyDescent="0.2"/>
    <row r="143447" hidden="1" x14ac:dyDescent="0.2"/>
    <row r="143448" hidden="1" x14ac:dyDescent="0.2"/>
    <row r="143449" hidden="1" x14ac:dyDescent="0.2"/>
    <row r="143450" hidden="1" x14ac:dyDescent="0.2"/>
    <row r="143451" hidden="1" x14ac:dyDescent="0.2"/>
    <row r="143452" hidden="1" x14ac:dyDescent="0.2"/>
    <row r="143453" hidden="1" x14ac:dyDescent="0.2"/>
    <row r="143454" hidden="1" x14ac:dyDescent="0.2"/>
    <row r="143455" hidden="1" x14ac:dyDescent="0.2"/>
    <row r="143456" hidden="1" x14ac:dyDescent="0.2"/>
    <row r="143457" hidden="1" x14ac:dyDescent="0.2"/>
    <row r="143458" hidden="1" x14ac:dyDescent="0.2"/>
    <row r="143459" hidden="1" x14ac:dyDescent="0.2"/>
    <row r="143460" hidden="1" x14ac:dyDescent="0.2"/>
    <row r="143461" hidden="1" x14ac:dyDescent="0.2"/>
    <row r="143462" hidden="1" x14ac:dyDescent="0.2"/>
    <row r="143463" hidden="1" x14ac:dyDescent="0.2"/>
    <row r="143464" hidden="1" x14ac:dyDescent="0.2"/>
    <row r="143465" hidden="1" x14ac:dyDescent="0.2"/>
    <row r="143466" hidden="1" x14ac:dyDescent="0.2"/>
    <row r="143467" hidden="1" x14ac:dyDescent="0.2"/>
    <row r="143468" hidden="1" x14ac:dyDescent="0.2"/>
    <row r="143469" hidden="1" x14ac:dyDescent="0.2"/>
    <row r="143470" hidden="1" x14ac:dyDescent="0.2"/>
    <row r="143471" hidden="1" x14ac:dyDescent="0.2"/>
    <row r="143472" hidden="1" x14ac:dyDescent="0.2"/>
    <row r="143473" hidden="1" x14ac:dyDescent="0.2"/>
    <row r="143474" hidden="1" x14ac:dyDescent="0.2"/>
    <row r="143475" hidden="1" x14ac:dyDescent="0.2"/>
    <row r="143476" hidden="1" x14ac:dyDescent="0.2"/>
    <row r="143477" hidden="1" x14ac:dyDescent="0.2"/>
    <row r="143478" hidden="1" x14ac:dyDescent="0.2"/>
    <row r="143479" hidden="1" x14ac:dyDescent="0.2"/>
    <row r="143480" hidden="1" x14ac:dyDescent="0.2"/>
    <row r="143481" hidden="1" x14ac:dyDescent="0.2"/>
    <row r="143482" hidden="1" x14ac:dyDescent="0.2"/>
    <row r="143483" hidden="1" x14ac:dyDescent="0.2"/>
    <row r="143484" hidden="1" x14ac:dyDescent="0.2"/>
    <row r="143485" hidden="1" x14ac:dyDescent="0.2"/>
    <row r="143486" hidden="1" x14ac:dyDescent="0.2"/>
    <row r="143487" hidden="1" x14ac:dyDescent="0.2"/>
    <row r="143488" hidden="1" x14ac:dyDescent="0.2"/>
    <row r="143489" hidden="1" x14ac:dyDescent="0.2"/>
    <row r="143490" hidden="1" x14ac:dyDescent="0.2"/>
    <row r="143491" hidden="1" x14ac:dyDescent="0.2"/>
    <row r="143492" hidden="1" x14ac:dyDescent="0.2"/>
    <row r="143493" hidden="1" x14ac:dyDescent="0.2"/>
    <row r="143494" hidden="1" x14ac:dyDescent="0.2"/>
    <row r="143495" hidden="1" x14ac:dyDescent="0.2"/>
    <row r="143496" hidden="1" x14ac:dyDescent="0.2"/>
    <row r="143497" hidden="1" x14ac:dyDescent="0.2"/>
    <row r="143498" hidden="1" x14ac:dyDescent="0.2"/>
    <row r="143499" hidden="1" x14ac:dyDescent="0.2"/>
    <row r="143500" hidden="1" x14ac:dyDescent="0.2"/>
    <row r="143501" hidden="1" x14ac:dyDescent="0.2"/>
    <row r="143502" hidden="1" x14ac:dyDescent="0.2"/>
    <row r="143503" hidden="1" x14ac:dyDescent="0.2"/>
    <row r="143504" hidden="1" x14ac:dyDescent="0.2"/>
    <row r="143505" hidden="1" x14ac:dyDescent="0.2"/>
    <row r="143506" hidden="1" x14ac:dyDescent="0.2"/>
    <row r="143507" hidden="1" x14ac:dyDescent="0.2"/>
    <row r="143508" hidden="1" x14ac:dyDescent="0.2"/>
    <row r="143509" hidden="1" x14ac:dyDescent="0.2"/>
    <row r="143510" hidden="1" x14ac:dyDescent="0.2"/>
    <row r="143511" hidden="1" x14ac:dyDescent="0.2"/>
    <row r="143512" hidden="1" x14ac:dyDescent="0.2"/>
    <row r="143513" hidden="1" x14ac:dyDescent="0.2"/>
    <row r="143514" hidden="1" x14ac:dyDescent="0.2"/>
    <row r="143515" hidden="1" x14ac:dyDescent="0.2"/>
    <row r="143516" hidden="1" x14ac:dyDescent="0.2"/>
    <row r="143517" hidden="1" x14ac:dyDescent="0.2"/>
    <row r="143518" hidden="1" x14ac:dyDescent="0.2"/>
    <row r="143519" hidden="1" x14ac:dyDescent="0.2"/>
    <row r="143520" hidden="1" x14ac:dyDescent="0.2"/>
    <row r="143521" hidden="1" x14ac:dyDescent="0.2"/>
    <row r="143522" hidden="1" x14ac:dyDescent="0.2"/>
    <row r="143523" hidden="1" x14ac:dyDescent="0.2"/>
    <row r="143524" hidden="1" x14ac:dyDescent="0.2"/>
    <row r="143525" hidden="1" x14ac:dyDescent="0.2"/>
    <row r="143526" hidden="1" x14ac:dyDescent="0.2"/>
    <row r="143527" hidden="1" x14ac:dyDescent="0.2"/>
    <row r="143528" hidden="1" x14ac:dyDescent="0.2"/>
    <row r="143529" hidden="1" x14ac:dyDescent="0.2"/>
    <row r="143530" hidden="1" x14ac:dyDescent="0.2"/>
    <row r="143531" hidden="1" x14ac:dyDescent="0.2"/>
    <row r="143532" hidden="1" x14ac:dyDescent="0.2"/>
    <row r="143533" hidden="1" x14ac:dyDescent="0.2"/>
    <row r="143534" hidden="1" x14ac:dyDescent="0.2"/>
    <row r="143535" hidden="1" x14ac:dyDescent="0.2"/>
    <row r="143536" hidden="1" x14ac:dyDescent="0.2"/>
    <row r="143537" hidden="1" x14ac:dyDescent="0.2"/>
    <row r="143538" hidden="1" x14ac:dyDescent="0.2"/>
    <row r="143539" hidden="1" x14ac:dyDescent="0.2"/>
    <row r="143540" hidden="1" x14ac:dyDescent="0.2"/>
    <row r="143541" hidden="1" x14ac:dyDescent="0.2"/>
    <row r="143542" hidden="1" x14ac:dyDescent="0.2"/>
    <row r="143543" hidden="1" x14ac:dyDescent="0.2"/>
    <row r="143544" hidden="1" x14ac:dyDescent="0.2"/>
    <row r="143545" hidden="1" x14ac:dyDescent="0.2"/>
    <row r="143546" hidden="1" x14ac:dyDescent="0.2"/>
    <row r="143547" hidden="1" x14ac:dyDescent="0.2"/>
    <row r="143548" hidden="1" x14ac:dyDescent="0.2"/>
    <row r="143549" hidden="1" x14ac:dyDescent="0.2"/>
    <row r="143550" hidden="1" x14ac:dyDescent="0.2"/>
    <row r="143551" hidden="1" x14ac:dyDescent="0.2"/>
    <row r="143552" hidden="1" x14ac:dyDescent="0.2"/>
    <row r="143553" hidden="1" x14ac:dyDescent="0.2"/>
    <row r="143554" hidden="1" x14ac:dyDescent="0.2"/>
    <row r="143555" hidden="1" x14ac:dyDescent="0.2"/>
    <row r="143556" hidden="1" x14ac:dyDescent="0.2"/>
    <row r="143557" hidden="1" x14ac:dyDescent="0.2"/>
    <row r="143558" hidden="1" x14ac:dyDescent="0.2"/>
    <row r="143559" hidden="1" x14ac:dyDescent="0.2"/>
    <row r="143560" hidden="1" x14ac:dyDescent="0.2"/>
    <row r="143561" hidden="1" x14ac:dyDescent="0.2"/>
    <row r="143562" hidden="1" x14ac:dyDescent="0.2"/>
    <row r="143563" hidden="1" x14ac:dyDescent="0.2"/>
    <row r="143564" hidden="1" x14ac:dyDescent="0.2"/>
    <row r="143565" hidden="1" x14ac:dyDescent="0.2"/>
    <row r="143566" hidden="1" x14ac:dyDescent="0.2"/>
    <row r="143567" hidden="1" x14ac:dyDescent="0.2"/>
    <row r="143568" hidden="1" x14ac:dyDescent="0.2"/>
    <row r="143569" hidden="1" x14ac:dyDescent="0.2"/>
    <row r="143570" hidden="1" x14ac:dyDescent="0.2"/>
    <row r="143571" hidden="1" x14ac:dyDescent="0.2"/>
    <row r="143572" hidden="1" x14ac:dyDescent="0.2"/>
    <row r="143573" hidden="1" x14ac:dyDescent="0.2"/>
    <row r="143574" hidden="1" x14ac:dyDescent="0.2"/>
    <row r="143575" hidden="1" x14ac:dyDescent="0.2"/>
    <row r="143576" hidden="1" x14ac:dyDescent="0.2"/>
    <row r="143577" hidden="1" x14ac:dyDescent="0.2"/>
    <row r="143578" hidden="1" x14ac:dyDescent="0.2"/>
    <row r="143579" hidden="1" x14ac:dyDescent="0.2"/>
    <row r="143580" hidden="1" x14ac:dyDescent="0.2"/>
    <row r="143581" hidden="1" x14ac:dyDescent="0.2"/>
    <row r="143582" hidden="1" x14ac:dyDescent="0.2"/>
    <row r="143583" hidden="1" x14ac:dyDescent="0.2"/>
    <row r="143584" hidden="1" x14ac:dyDescent="0.2"/>
    <row r="143585" hidden="1" x14ac:dyDescent="0.2"/>
    <row r="143586" hidden="1" x14ac:dyDescent="0.2"/>
    <row r="143587" hidden="1" x14ac:dyDescent="0.2"/>
    <row r="143588" hidden="1" x14ac:dyDescent="0.2"/>
    <row r="143589" hidden="1" x14ac:dyDescent="0.2"/>
    <row r="143590" hidden="1" x14ac:dyDescent="0.2"/>
    <row r="143591" hidden="1" x14ac:dyDescent="0.2"/>
    <row r="143592" hidden="1" x14ac:dyDescent="0.2"/>
    <row r="143593" hidden="1" x14ac:dyDescent="0.2"/>
    <row r="143594" hidden="1" x14ac:dyDescent="0.2"/>
    <row r="143595" hidden="1" x14ac:dyDescent="0.2"/>
    <row r="143596" hidden="1" x14ac:dyDescent="0.2"/>
    <row r="143597" hidden="1" x14ac:dyDescent="0.2"/>
    <row r="143598" hidden="1" x14ac:dyDescent="0.2"/>
    <row r="143599" hidden="1" x14ac:dyDescent="0.2"/>
    <row r="143600" hidden="1" x14ac:dyDescent="0.2"/>
    <row r="143601" hidden="1" x14ac:dyDescent="0.2"/>
    <row r="143602" hidden="1" x14ac:dyDescent="0.2"/>
    <row r="143603" hidden="1" x14ac:dyDescent="0.2"/>
    <row r="143604" hidden="1" x14ac:dyDescent="0.2"/>
    <row r="143605" hidden="1" x14ac:dyDescent="0.2"/>
    <row r="143606" hidden="1" x14ac:dyDescent="0.2"/>
    <row r="143607" hidden="1" x14ac:dyDescent="0.2"/>
    <row r="143608" hidden="1" x14ac:dyDescent="0.2"/>
    <row r="143609" hidden="1" x14ac:dyDescent="0.2"/>
    <row r="143610" hidden="1" x14ac:dyDescent="0.2"/>
    <row r="143611" hidden="1" x14ac:dyDescent="0.2"/>
    <row r="143612" hidden="1" x14ac:dyDescent="0.2"/>
    <row r="143613" hidden="1" x14ac:dyDescent="0.2"/>
    <row r="143614" hidden="1" x14ac:dyDescent="0.2"/>
    <row r="143615" hidden="1" x14ac:dyDescent="0.2"/>
    <row r="143616" hidden="1" x14ac:dyDescent="0.2"/>
    <row r="143617" hidden="1" x14ac:dyDescent="0.2"/>
    <row r="143618" hidden="1" x14ac:dyDescent="0.2"/>
    <row r="143619" hidden="1" x14ac:dyDescent="0.2"/>
    <row r="143620" hidden="1" x14ac:dyDescent="0.2"/>
    <row r="143621" hidden="1" x14ac:dyDescent="0.2"/>
    <row r="143622" hidden="1" x14ac:dyDescent="0.2"/>
    <row r="143623" hidden="1" x14ac:dyDescent="0.2"/>
    <row r="143624" hidden="1" x14ac:dyDescent="0.2"/>
    <row r="143625" hidden="1" x14ac:dyDescent="0.2"/>
    <row r="143626" hidden="1" x14ac:dyDescent="0.2"/>
    <row r="143627" hidden="1" x14ac:dyDescent="0.2"/>
    <row r="143628" hidden="1" x14ac:dyDescent="0.2"/>
    <row r="143629" hidden="1" x14ac:dyDescent="0.2"/>
    <row r="143630" hidden="1" x14ac:dyDescent="0.2"/>
    <row r="143631" hidden="1" x14ac:dyDescent="0.2"/>
    <row r="143632" hidden="1" x14ac:dyDescent="0.2"/>
    <row r="143633" hidden="1" x14ac:dyDescent="0.2"/>
    <row r="143634" hidden="1" x14ac:dyDescent="0.2"/>
    <row r="143635" hidden="1" x14ac:dyDescent="0.2"/>
    <row r="143636" hidden="1" x14ac:dyDescent="0.2"/>
    <row r="143637" hidden="1" x14ac:dyDescent="0.2"/>
    <row r="143638" hidden="1" x14ac:dyDescent="0.2"/>
    <row r="143639" hidden="1" x14ac:dyDescent="0.2"/>
    <row r="143640" hidden="1" x14ac:dyDescent="0.2"/>
    <row r="143641" hidden="1" x14ac:dyDescent="0.2"/>
    <row r="143642" hidden="1" x14ac:dyDescent="0.2"/>
    <row r="143643" hidden="1" x14ac:dyDescent="0.2"/>
    <row r="143644" hidden="1" x14ac:dyDescent="0.2"/>
    <row r="143645" hidden="1" x14ac:dyDescent="0.2"/>
    <row r="143646" hidden="1" x14ac:dyDescent="0.2"/>
    <row r="143647" hidden="1" x14ac:dyDescent="0.2"/>
    <row r="143648" hidden="1" x14ac:dyDescent="0.2"/>
    <row r="143649" hidden="1" x14ac:dyDescent="0.2"/>
    <row r="143650" hidden="1" x14ac:dyDescent="0.2"/>
    <row r="143651" hidden="1" x14ac:dyDescent="0.2"/>
    <row r="143652" hidden="1" x14ac:dyDescent="0.2"/>
    <row r="143653" hidden="1" x14ac:dyDescent="0.2"/>
    <row r="143654" hidden="1" x14ac:dyDescent="0.2"/>
    <row r="143655" hidden="1" x14ac:dyDescent="0.2"/>
    <row r="143656" hidden="1" x14ac:dyDescent="0.2"/>
    <row r="143657" hidden="1" x14ac:dyDescent="0.2"/>
    <row r="143658" hidden="1" x14ac:dyDescent="0.2"/>
    <row r="143659" hidden="1" x14ac:dyDescent="0.2"/>
    <row r="143660" hidden="1" x14ac:dyDescent="0.2"/>
    <row r="143661" hidden="1" x14ac:dyDescent="0.2"/>
    <row r="143662" hidden="1" x14ac:dyDescent="0.2"/>
    <row r="143663" hidden="1" x14ac:dyDescent="0.2"/>
    <row r="143664" hidden="1" x14ac:dyDescent="0.2"/>
    <row r="143665" hidden="1" x14ac:dyDescent="0.2"/>
    <row r="143666" hidden="1" x14ac:dyDescent="0.2"/>
    <row r="143667" hidden="1" x14ac:dyDescent="0.2"/>
    <row r="143668" hidden="1" x14ac:dyDescent="0.2"/>
    <row r="143669" hidden="1" x14ac:dyDescent="0.2"/>
    <row r="143670" hidden="1" x14ac:dyDescent="0.2"/>
    <row r="143671" hidden="1" x14ac:dyDescent="0.2"/>
    <row r="143672" hidden="1" x14ac:dyDescent="0.2"/>
    <row r="143673" hidden="1" x14ac:dyDescent="0.2"/>
    <row r="143674" hidden="1" x14ac:dyDescent="0.2"/>
    <row r="143675" hidden="1" x14ac:dyDescent="0.2"/>
    <row r="143676" hidden="1" x14ac:dyDescent="0.2"/>
    <row r="143677" hidden="1" x14ac:dyDescent="0.2"/>
    <row r="143678" hidden="1" x14ac:dyDescent="0.2"/>
    <row r="143679" hidden="1" x14ac:dyDescent="0.2"/>
    <row r="143680" hidden="1" x14ac:dyDescent="0.2"/>
    <row r="143681" hidden="1" x14ac:dyDescent="0.2"/>
    <row r="143682" hidden="1" x14ac:dyDescent="0.2"/>
    <row r="143683" hidden="1" x14ac:dyDescent="0.2"/>
    <row r="143684" hidden="1" x14ac:dyDescent="0.2"/>
    <row r="143685" hidden="1" x14ac:dyDescent="0.2"/>
    <row r="143686" hidden="1" x14ac:dyDescent="0.2"/>
    <row r="143687" hidden="1" x14ac:dyDescent="0.2"/>
    <row r="143688" hidden="1" x14ac:dyDescent="0.2"/>
    <row r="143689" hidden="1" x14ac:dyDescent="0.2"/>
    <row r="143690" hidden="1" x14ac:dyDescent="0.2"/>
    <row r="143691" hidden="1" x14ac:dyDescent="0.2"/>
    <row r="143692" hidden="1" x14ac:dyDescent="0.2"/>
    <row r="143693" hidden="1" x14ac:dyDescent="0.2"/>
    <row r="143694" hidden="1" x14ac:dyDescent="0.2"/>
    <row r="143695" hidden="1" x14ac:dyDescent="0.2"/>
    <row r="143696" hidden="1" x14ac:dyDescent="0.2"/>
    <row r="143697" hidden="1" x14ac:dyDescent="0.2"/>
    <row r="143698" hidden="1" x14ac:dyDescent="0.2"/>
    <row r="143699" hidden="1" x14ac:dyDescent="0.2"/>
    <row r="143700" hidden="1" x14ac:dyDescent="0.2"/>
    <row r="143701" hidden="1" x14ac:dyDescent="0.2"/>
    <row r="143702" hidden="1" x14ac:dyDescent="0.2"/>
    <row r="143703" hidden="1" x14ac:dyDescent="0.2"/>
    <row r="143704" hidden="1" x14ac:dyDescent="0.2"/>
    <row r="143705" hidden="1" x14ac:dyDescent="0.2"/>
    <row r="143706" hidden="1" x14ac:dyDescent="0.2"/>
    <row r="143707" hidden="1" x14ac:dyDescent="0.2"/>
    <row r="143708" hidden="1" x14ac:dyDescent="0.2"/>
    <row r="143709" hidden="1" x14ac:dyDescent="0.2"/>
    <row r="143710" hidden="1" x14ac:dyDescent="0.2"/>
    <row r="143711" hidden="1" x14ac:dyDescent="0.2"/>
    <row r="143712" hidden="1" x14ac:dyDescent="0.2"/>
    <row r="143713" hidden="1" x14ac:dyDescent="0.2"/>
    <row r="143714" hidden="1" x14ac:dyDescent="0.2"/>
    <row r="143715" hidden="1" x14ac:dyDescent="0.2"/>
    <row r="143716" hidden="1" x14ac:dyDescent="0.2"/>
    <row r="143717" hidden="1" x14ac:dyDescent="0.2"/>
    <row r="143718" hidden="1" x14ac:dyDescent="0.2"/>
    <row r="143719" hidden="1" x14ac:dyDescent="0.2"/>
    <row r="143720" hidden="1" x14ac:dyDescent="0.2"/>
    <row r="143721" hidden="1" x14ac:dyDescent="0.2"/>
    <row r="143722" hidden="1" x14ac:dyDescent="0.2"/>
    <row r="143723" hidden="1" x14ac:dyDescent="0.2"/>
    <row r="143724" hidden="1" x14ac:dyDescent="0.2"/>
    <row r="143725" hidden="1" x14ac:dyDescent="0.2"/>
    <row r="143726" hidden="1" x14ac:dyDescent="0.2"/>
    <row r="143727" hidden="1" x14ac:dyDescent="0.2"/>
    <row r="143728" hidden="1" x14ac:dyDescent="0.2"/>
    <row r="143729" hidden="1" x14ac:dyDescent="0.2"/>
    <row r="143730" hidden="1" x14ac:dyDescent="0.2"/>
    <row r="143731" hidden="1" x14ac:dyDescent="0.2"/>
    <row r="143732" hidden="1" x14ac:dyDescent="0.2"/>
    <row r="143733" hidden="1" x14ac:dyDescent="0.2"/>
    <row r="143734" hidden="1" x14ac:dyDescent="0.2"/>
    <row r="143735" hidden="1" x14ac:dyDescent="0.2"/>
    <row r="143736" hidden="1" x14ac:dyDescent="0.2"/>
    <row r="143737" hidden="1" x14ac:dyDescent="0.2"/>
    <row r="143738" hidden="1" x14ac:dyDescent="0.2"/>
    <row r="143739" hidden="1" x14ac:dyDescent="0.2"/>
    <row r="143740" hidden="1" x14ac:dyDescent="0.2"/>
    <row r="143741" hidden="1" x14ac:dyDescent="0.2"/>
    <row r="143742" hidden="1" x14ac:dyDescent="0.2"/>
    <row r="143743" hidden="1" x14ac:dyDescent="0.2"/>
    <row r="143744" hidden="1" x14ac:dyDescent="0.2"/>
    <row r="143745" hidden="1" x14ac:dyDescent="0.2"/>
    <row r="143746" hidden="1" x14ac:dyDescent="0.2"/>
    <row r="143747" hidden="1" x14ac:dyDescent="0.2"/>
    <row r="143748" hidden="1" x14ac:dyDescent="0.2"/>
    <row r="143749" hidden="1" x14ac:dyDescent="0.2"/>
    <row r="143750" hidden="1" x14ac:dyDescent="0.2"/>
    <row r="143751" hidden="1" x14ac:dyDescent="0.2"/>
    <row r="143752" hidden="1" x14ac:dyDescent="0.2"/>
    <row r="143753" hidden="1" x14ac:dyDescent="0.2"/>
    <row r="143754" hidden="1" x14ac:dyDescent="0.2"/>
    <row r="143755" hidden="1" x14ac:dyDescent="0.2"/>
    <row r="143756" hidden="1" x14ac:dyDescent="0.2"/>
    <row r="143757" hidden="1" x14ac:dyDescent="0.2"/>
    <row r="143758" hidden="1" x14ac:dyDescent="0.2"/>
    <row r="143759" hidden="1" x14ac:dyDescent="0.2"/>
    <row r="143760" hidden="1" x14ac:dyDescent="0.2"/>
    <row r="143761" hidden="1" x14ac:dyDescent="0.2"/>
    <row r="143762" hidden="1" x14ac:dyDescent="0.2"/>
    <row r="143763" hidden="1" x14ac:dyDescent="0.2"/>
    <row r="143764" hidden="1" x14ac:dyDescent="0.2"/>
    <row r="143765" hidden="1" x14ac:dyDescent="0.2"/>
    <row r="143766" hidden="1" x14ac:dyDescent="0.2"/>
    <row r="143767" hidden="1" x14ac:dyDescent="0.2"/>
    <row r="143768" hidden="1" x14ac:dyDescent="0.2"/>
    <row r="143769" hidden="1" x14ac:dyDescent="0.2"/>
    <row r="143770" hidden="1" x14ac:dyDescent="0.2"/>
    <row r="143771" hidden="1" x14ac:dyDescent="0.2"/>
    <row r="143772" hidden="1" x14ac:dyDescent="0.2"/>
    <row r="143773" hidden="1" x14ac:dyDescent="0.2"/>
    <row r="143774" hidden="1" x14ac:dyDescent="0.2"/>
    <row r="143775" hidden="1" x14ac:dyDescent="0.2"/>
    <row r="143776" hidden="1" x14ac:dyDescent="0.2"/>
    <row r="143777" hidden="1" x14ac:dyDescent="0.2"/>
    <row r="143778" hidden="1" x14ac:dyDescent="0.2"/>
    <row r="143779" hidden="1" x14ac:dyDescent="0.2"/>
    <row r="143780" hidden="1" x14ac:dyDescent="0.2"/>
    <row r="143781" hidden="1" x14ac:dyDescent="0.2"/>
    <row r="143782" hidden="1" x14ac:dyDescent="0.2"/>
    <row r="143783" hidden="1" x14ac:dyDescent="0.2"/>
    <row r="143784" hidden="1" x14ac:dyDescent="0.2"/>
    <row r="143785" hidden="1" x14ac:dyDescent="0.2"/>
    <row r="143786" hidden="1" x14ac:dyDescent="0.2"/>
    <row r="143787" hidden="1" x14ac:dyDescent="0.2"/>
    <row r="143788" hidden="1" x14ac:dyDescent="0.2"/>
    <row r="143789" hidden="1" x14ac:dyDescent="0.2"/>
    <row r="143790" hidden="1" x14ac:dyDescent="0.2"/>
    <row r="143791" hidden="1" x14ac:dyDescent="0.2"/>
    <row r="143792" hidden="1" x14ac:dyDescent="0.2"/>
    <row r="143793" hidden="1" x14ac:dyDescent="0.2"/>
    <row r="143794" hidden="1" x14ac:dyDescent="0.2"/>
    <row r="143795" hidden="1" x14ac:dyDescent="0.2"/>
    <row r="143796" hidden="1" x14ac:dyDescent="0.2"/>
    <row r="143797" hidden="1" x14ac:dyDescent="0.2"/>
    <row r="143798" hidden="1" x14ac:dyDescent="0.2"/>
    <row r="143799" hidden="1" x14ac:dyDescent="0.2"/>
    <row r="143800" hidden="1" x14ac:dyDescent="0.2"/>
    <row r="143801" hidden="1" x14ac:dyDescent="0.2"/>
    <row r="143802" hidden="1" x14ac:dyDescent="0.2"/>
    <row r="143803" hidden="1" x14ac:dyDescent="0.2"/>
    <row r="143804" hidden="1" x14ac:dyDescent="0.2"/>
    <row r="143805" hidden="1" x14ac:dyDescent="0.2"/>
    <row r="143806" hidden="1" x14ac:dyDescent="0.2"/>
    <row r="143807" hidden="1" x14ac:dyDescent="0.2"/>
    <row r="143808" hidden="1" x14ac:dyDescent="0.2"/>
    <row r="143809" hidden="1" x14ac:dyDescent="0.2"/>
    <row r="143810" hidden="1" x14ac:dyDescent="0.2"/>
    <row r="143811" hidden="1" x14ac:dyDescent="0.2"/>
    <row r="143812" hidden="1" x14ac:dyDescent="0.2"/>
    <row r="143813" hidden="1" x14ac:dyDescent="0.2"/>
    <row r="143814" hidden="1" x14ac:dyDescent="0.2"/>
    <row r="143815" hidden="1" x14ac:dyDescent="0.2"/>
    <row r="143816" hidden="1" x14ac:dyDescent="0.2"/>
    <row r="143817" hidden="1" x14ac:dyDescent="0.2"/>
    <row r="143818" hidden="1" x14ac:dyDescent="0.2"/>
    <row r="143819" hidden="1" x14ac:dyDescent="0.2"/>
    <row r="143820" hidden="1" x14ac:dyDescent="0.2"/>
    <row r="143821" hidden="1" x14ac:dyDescent="0.2"/>
    <row r="143822" hidden="1" x14ac:dyDescent="0.2"/>
    <row r="143823" hidden="1" x14ac:dyDescent="0.2"/>
    <row r="143824" hidden="1" x14ac:dyDescent="0.2"/>
    <row r="143825" hidden="1" x14ac:dyDescent="0.2"/>
    <row r="143826" hidden="1" x14ac:dyDescent="0.2"/>
    <row r="143827" hidden="1" x14ac:dyDescent="0.2"/>
    <row r="143828" hidden="1" x14ac:dyDescent="0.2"/>
    <row r="143829" hidden="1" x14ac:dyDescent="0.2"/>
    <row r="143830" hidden="1" x14ac:dyDescent="0.2"/>
    <row r="143831" hidden="1" x14ac:dyDescent="0.2"/>
    <row r="143832" hidden="1" x14ac:dyDescent="0.2"/>
    <row r="143833" hidden="1" x14ac:dyDescent="0.2"/>
    <row r="143834" hidden="1" x14ac:dyDescent="0.2"/>
    <row r="143835" hidden="1" x14ac:dyDescent="0.2"/>
    <row r="143836" hidden="1" x14ac:dyDescent="0.2"/>
    <row r="143837" hidden="1" x14ac:dyDescent="0.2"/>
    <row r="143838" hidden="1" x14ac:dyDescent="0.2"/>
    <row r="143839" hidden="1" x14ac:dyDescent="0.2"/>
    <row r="143840" hidden="1" x14ac:dyDescent="0.2"/>
    <row r="143841" hidden="1" x14ac:dyDescent="0.2"/>
    <row r="143842" hidden="1" x14ac:dyDescent="0.2"/>
    <row r="143843" hidden="1" x14ac:dyDescent="0.2"/>
    <row r="143844" hidden="1" x14ac:dyDescent="0.2"/>
    <row r="143845" hidden="1" x14ac:dyDescent="0.2"/>
    <row r="143846" hidden="1" x14ac:dyDescent="0.2"/>
    <row r="143847" hidden="1" x14ac:dyDescent="0.2"/>
    <row r="143848" hidden="1" x14ac:dyDescent="0.2"/>
    <row r="143849" hidden="1" x14ac:dyDescent="0.2"/>
    <row r="143850" hidden="1" x14ac:dyDescent="0.2"/>
    <row r="143851" hidden="1" x14ac:dyDescent="0.2"/>
    <row r="143852" hidden="1" x14ac:dyDescent="0.2"/>
    <row r="143853" hidden="1" x14ac:dyDescent="0.2"/>
    <row r="143854" hidden="1" x14ac:dyDescent="0.2"/>
    <row r="143855" hidden="1" x14ac:dyDescent="0.2"/>
    <row r="143856" hidden="1" x14ac:dyDescent="0.2"/>
    <row r="143857" hidden="1" x14ac:dyDescent="0.2"/>
    <row r="143858" hidden="1" x14ac:dyDescent="0.2"/>
    <row r="143859" hidden="1" x14ac:dyDescent="0.2"/>
    <row r="143860" hidden="1" x14ac:dyDescent="0.2"/>
    <row r="143861" hidden="1" x14ac:dyDescent="0.2"/>
    <row r="143862" hidden="1" x14ac:dyDescent="0.2"/>
    <row r="143863" hidden="1" x14ac:dyDescent="0.2"/>
    <row r="143864" hidden="1" x14ac:dyDescent="0.2"/>
    <row r="143865" hidden="1" x14ac:dyDescent="0.2"/>
    <row r="143866" hidden="1" x14ac:dyDescent="0.2"/>
    <row r="143867" hidden="1" x14ac:dyDescent="0.2"/>
    <row r="143868" hidden="1" x14ac:dyDescent="0.2"/>
    <row r="143869" hidden="1" x14ac:dyDescent="0.2"/>
    <row r="143870" hidden="1" x14ac:dyDescent="0.2"/>
    <row r="143871" hidden="1" x14ac:dyDescent="0.2"/>
    <row r="143872" hidden="1" x14ac:dyDescent="0.2"/>
    <row r="143873" hidden="1" x14ac:dyDescent="0.2"/>
    <row r="143874" hidden="1" x14ac:dyDescent="0.2"/>
    <row r="143875" hidden="1" x14ac:dyDescent="0.2"/>
    <row r="143876" hidden="1" x14ac:dyDescent="0.2"/>
    <row r="143877" hidden="1" x14ac:dyDescent="0.2"/>
    <row r="143878" hidden="1" x14ac:dyDescent="0.2"/>
    <row r="143879" hidden="1" x14ac:dyDescent="0.2"/>
    <row r="143880" hidden="1" x14ac:dyDescent="0.2"/>
    <row r="143881" hidden="1" x14ac:dyDescent="0.2"/>
    <row r="143882" hidden="1" x14ac:dyDescent="0.2"/>
    <row r="143883" hidden="1" x14ac:dyDescent="0.2"/>
    <row r="143884" hidden="1" x14ac:dyDescent="0.2"/>
    <row r="143885" hidden="1" x14ac:dyDescent="0.2"/>
    <row r="143886" hidden="1" x14ac:dyDescent="0.2"/>
    <row r="143887" hidden="1" x14ac:dyDescent="0.2"/>
    <row r="143888" hidden="1" x14ac:dyDescent="0.2"/>
    <row r="143889" hidden="1" x14ac:dyDescent="0.2"/>
    <row r="143890" hidden="1" x14ac:dyDescent="0.2"/>
    <row r="143891" hidden="1" x14ac:dyDescent="0.2"/>
    <row r="143892" hidden="1" x14ac:dyDescent="0.2"/>
    <row r="143893" hidden="1" x14ac:dyDescent="0.2"/>
    <row r="143894" hidden="1" x14ac:dyDescent="0.2"/>
    <row r="143895" hidden="1" x14ac:dyDescent="0.2"/>
    <row r="143896" hidden="1" x14ac:dyDescent="0.2"/>
    <row r="143897" hidden="1" x14ac:dyDescent="0.2"/>
    <row r="143898" hidden="1" x14ac:dyDescent="0.2"/>
    <row r="143899" hidden="1" x14ac:dyDescent="0.2"/>
    <row r="143900" hidden="1" x14ac:dyDescent="0.2"/>
    <row r="143901" hidden="1" x14ac:dyDescent="0.2"/>
    <row r="143902" hidden="1" x14ac:dyDescent="0.2"/>
    <row r="143903" hidden="1" x14ac:dyDescent="0.2"/>
    <row r="143904" hidden="1" x14ac:dyDescent="0.2"/>
    <row r="143905" hidden="1" x14ac:dyDescent="0.2"/>
    <row r="143906" hidden="1" x14ac:dyDescent="0.2"/>
    <row r="143907" hidden="1" x14ac:dyDescent="0.2"/>
    <row r="143908" hidden="1" x14ac:dyDescent="0.2"/>
    <row r="143909" hidden="1" x14ac:dyDescent="0.2"/>
    <row r="143910" hidden="1" x14ac:dyDescent="0.2"/>
    <row r="143911" hidden="1" x14ac:dyDescent="0.2"/>
    <row r="143912" hidden="1" x14ac:dyDescent="0.2"/>
    <row r="143913" hidden="1" x14ac:dyDescent="0.2"/>
    <row r="143914" hidden="1" x14ac:dyDescent="0.2"/>
    <row r="143915" hidden="1" x14ac:dyDescent="0.2"/>
    <row r="143916" hidden="1" x14ac:dyDescent="0.2"/>
    <row r="143917" hidden="1" x14ac:dyDescent="0.2"/>
    <row r="143918" hidden="1" x14ac:dyDescent="0.2"/>
    <row r="143919" hidden="1" x14ac:dyDescent="0.2"/>
    <row r="143920" hidden="1" x14ac:dyDescent="0.2"/>
    <row r="143921" hidden="1" x14ac:dyDescent="0.2"/>
    <row r="143922" hidden="1" x14ac:dyDescent="0.2"/>
    <row r="143923" hidden="1" x14ac:dyDescent="0.2"/>
    <row r="143924" hidden="1" x14ac:dyDescent="0.2"/>
    <row r="143925" hidden="1" x14ac:dyDescent="0.2"/>
    <row r="143926" hidden="1" x14ac:dyDescent="0.2"/>
    <row r="143927" hidden="1" x14ac:dyDescent="0.2"/>
    <row r="143928" hidden="1" x14ac:dyDescent="0.2"/>
    <row r="143929" hidden="1" x14ac:dyDescent="0.2"/>
    <row r="143930" hidden="1" x14ac:dyDescent="0.2"/>
    <row r="143931" hidden="1" x14ac:dyDescent="0.2"/>
    <row r="143932" hidden="1" x14ac:dyDescent="0.2"/>
    <row r="143933" hidden="1" x14ac:dyDescent="0.2"/>
    <row r="143934" hidden="1" x14ac:dyDescent="0.2"/>
    <row r="143935" hidden="1" x14ac:dyDescent="0.2"/>
    <row r="143936" hidden="1" x14ac:dyDescent="0.2"/>
    <row r="143937" hidden="1" x14ac:dyDescent="0.2"/>
    <row r="143938" hidden="1" x14ac:dyDescent="0.2"/>
    <row r="143939" hidden="1" x14ac:dyDescent="0.2"/>
    <row r="143940" hidden="1" x14ac:dyDescent="0.2"/>
    <row r="143941" hidden="1" x14ac:dyDescent="0.2"/>
    <row r="143942" hidden="1" x14ac:dyDescent="0.2"/>
    <row r="143943" hidden="1" x14ac:dyDescent="0.2"/>
    <row r="143944" hidden="1" x14ac:dyDescent="0.2"/>
    <row r="143945" hidden="1" x14ac:dyDescent="0.2"/>
    <row r="143946" hidden="1" x14ac:dyDescent="0.2"/>
    <row r="143947" hidden="1" x14ac:dyDescent="0.2"/>
    <row r="143948" hidden="1" x14ac:dyDescent="0.2"/>
    <row r="143949" hidden="1" x14ac:dyDescent="0.2"/>
    <row r="143950" hidden="1" x14ac:dyDescent="0.2"/>
    <row r="143951" hidden="1" x14ac:dyDescent="0.2"/>
    <row r="143952" hidden="1" x14ac:dyDescent="0.2"/>
    <row r="143953" hidden="1" x14ac:dyDescent="0.2"/>
    <row r="143954" hidden="1" x14ac:dyDescent="0.2"/>
    <row r="143955" hidden="1" x14ac:dyDescent="0.2"/>
    <row r="143956" hidden="1" x14ac:dyDescent="0.2"/>
    <row r="143957" hidden="1" x14ac:dyDescent="0.2"/>
    <row r="143958" hidden="1" x14ac:dyDescent="0.2"/>
    <row r="143959" hidden="1" x14ac:dyDescent="0.2"/>
    <row r="143960" hidden="1" x14ac:dyDescent="0.2"/>
    <row r="143961" hidden="1" x14ac:dyDescent="0.2"/>
    <row r="143962" hidden="1" x14ac:dyDescent="0.2"/>
    <row r="143963" hidden="1" x14ac:dyDescent="0.2"/>
    <row r="143964" hidden="1" x14ac:dyDescent="0.2"/>
    <row r="143965" hidden="1" x14ac:dyDescent="0.2"/>
    <row r="143966" hidden="1" x14ac:dyDescent="0.2"/>
    <row r="143967" hidden="1" x14ac:dyDescent="0.2"/>
    <row r="143968" hidden="1" x14ac:dyDescent="0.2"/>
    <row r="143969" hidden="1" x14ac:dyDescent="0.2"/>
    <row r="143970" hidden="1" x14ac:dyDescent="0.2"/>
    <row r="143971" hidden="1" x14ac:dyDescent="0.2"/>
    <row r="143972" hidden="1" x14ac:dyDescent="0.2"/>
    <row r="143973" hidden="1" x14ac:dyDescent="0.2"/>
    <row r="143974" hidden="1" x14ac:dyDescent="0.2"/>
    <row r="143975" hidden="1" x14ac:dyDescent="0.2"/>
    <row r="143976" hidden="1" x14ac:dyDescent="0.2"/>
    <row r="143977" hidden="1" x14ac:dyDescent="0.2"/>
    <row r="143978" hidden="1" x14ac:dyDescent="0.2"/>
    <row r="143979" hidden="1" x14ac:dyDescent="0.2"/>
    <row r="143980" hidden="1" x14ac:dyDescent="0.2"/>
    <row r="143981" hidden="1" x14ac:dyDescent="0.2"/>
    <row r="143982" hidden="1" x14ac:dyDescent="0.2"/>
    <row r="143983" hidden="1" x14ac:dyDescent="0.2"/>
    <row r="143984" hidden="1" x14ac:dyDescent="0.2"/>
    <row r="143985" hidden="1" x14ac:dyDescent="0.2"/>
    <row r="143986" hidden="1" x14ac:dyDescent="0.2"/>
    <row r="143987" hidden="1" x14ac:dyDescent="0.2"/>
    <row r="143988" hidden="1" x14ac:dyDescent="0.2"/>
    <row r="143989" hidden="1" x14ac:dyDescent="0.2"/>
    <row r="143990" hidden="1" x14ac:dyDescent="0.2"/>
    <row r="143991" hidden="1" x14ac:dyDescent="0.2"/>
    <row r="143992" hidden="1" x14ac:dyDescent="0.2"/>
    <row r="143993" hidden="1" x14ac:dyDescent="0.2"/>
    <row r="143994" hidden="1" x14ac:dyDescent="0.2"/>
    <row r="143995" hidden="1" x14ac:dyDescent="0.2"/>
    <row r="143996" hidden="1" x14ac:dyDescent="0.2"/>
    <row r="143997" hidden="1" x14ac:dyDescent="0.2"/>
    <row r="143998" hidden="1" x14ac:dyDescent="0.2"/>
    <row r="143999" hidden="1" x14ac:dyDescent="0.2"/>
    <row r="144000" hidden="1" x14ac:dyDescent="0.2"/>
    <row r="144001" hidden="1" x14ac:dyDescent="0.2"/>
    <row r="144002" hidden="1" x14ac:dyDescent="0.2"/>
    <row r="144003" hidden="1" x14ac:dyDescent="0.2"/>
    <row r="144004" hidden="1" x14ac:dyDescent="0.2"/>
    <row r="144005" hidden="1" x14ac:dyDescent="0.2"/>
    <row r="144006" hidden="1" x14ac:dyDescent="0.2"/>
    <row r="144007" hidden="1" x14ac:dyDescent="0.2"/>
    <row r="144008" hidden="1" x14ac:dyDescent="0.2"/>
    <row r="144009" hidden="1" x14ac:dyDescent="0.2"/>
    <row r="144010" hidden="1" x14ac:dyDescent="0.2"/>
    <row r="144011" hidden="1" x14ac:dyDescent="0.2"/>
    <row r="144012" hidden="1" x14ac:dyDescent="0.2"/>
    <row r="144013" hidden="1" x14ac:dyDescent="0.2"/>
    <row r="144014" hidden="1" x14ac:dyDescent="0.2"/>
    <row r="144015" hidden="1" x14ac:dyDescent="0.2"/>
    <row r="144016" hidden="1" x14ac:dyDescent="0.2"/>
    <row r="144017" hidden="1" x14ac:dyDescent="0.2"/>
    <row r="144018" hidden="1" x14ac:dyDescent="0.2"/>
    <row r="144019" hidden="1" x14ac:dyDescent="0.2"/>
    <row r="144020" hidden="1" x14ac:dyDescent="0.2"/>
    <row r="144021" hidden="1" x14ac:dyDescent="0.2"/>
    <row r="144022" hidden="1" x14ac:dyDescent="0.2"/>
    <row r="144023" hidden="1" x14ac:dyDescent="0.2"/>
    <row r="144024" hidden="1" x14ac:dyDescent="0.2"/>
    <row r="144025" hidden="1" x14ac:dyDescent="0.2"/>
    <row r="144026" hidden="1" x14ac:dyDescent="0.2"/>
    <row r="144027" hidden="1" x14ac:dyDescent="0.2"/>
    <row r="144028" hidden="1" x14ac:dyDescent="0.2"/>
    <row r="144029" hidden="1" x14ac:dyDescent="0.2"/>
    <row r="144030" hidden="1" x14ac:dyDescent="0.2"/>
    <row r="144031" hidden="1" x14ac:dyDescent="0.2"/>
    <row r="144032" hidden="1" x14ac:dyDescent="0.2"/>
    <row r="144033" hidden="1" x14ac:dyDescent="0.2"/>
    <row r="144034" hidden="1" x14ac:dyDescent="0.2"/>
    <row r="144035" hidden="1" x14ac:dyDescent="0.2"/>
    <row r="144036" hidden="1" x14ac:dyDescent="0.2"/>
    <row r="144037" hidden="1" x14ac:dyDescent="0.2"/>
    <row r="144038" hidden="1" x14ac:dyDescent="0.2"/>
    <row r="144039" hidden="1" x14ac:dyDescent="0.2"/>
    <row r="144040" hidden="1" x14ac:dyDescent="0.2"/>
    <row r="144041" hidden="1" x14ac:dyDescent="0.2"/>
    <row r="144042" hidden="1" x14ac:dyDescent="0.2"/>
    <row r="144043" hidden="1" x14ac:dyDescent="0.2"/>
    <row r="144044" hidden="1" x14ac:dyDescent="0.2"/>
    <row r="144045" hidden="1" x14ac:dyDescent="0.2"/>
    <row r="144046" hidden="1" x14ac:dyDescent="0.2"/>
    <row r="144047" hidden="1" x14ac:dyDescent="0.2"/>
    <row r="144048" hidden="1" x14ac:dyDescent="0.2"/>
    <row r="144049" hidden="1" x14ac:dyDescent="0.2"/>
    <row r="144050" hidden="1" x14ac:dyDescent="0.2"/>
    <row r="144051" hidden="1" x14ac:dyDescent="0.2"/>
    <row r="144052" hidden="1" x14ac:dyDescent="0.2"/>
    <row r="144053" hidden="1" x14ac:dyDescent="0.2"/>
    <row r="144054" hidden="1" x14ac:dyDescent="0.2"/>
    <row r="144055" hidden="1" x14ac:dyDescent="0.2"/>
    <row r="144056" hidden="1" x14ac:dyDescent="0.2"/>
    <row r="144057" hidden="1" x14ac:dyDescent="0.2"/>
    <row r="144058" hidden="1" x14ac:dyDescent="0.2"/>
    <row r="144059" hidden="1" x14ac:dyDescent="0.2"/>
    <row r="144060" hidden="1" x14ac:dyDescent="0.2"/>
    <row r="144061" hidden="1" x14ac:dyDescent="0.2"/>
    <row r="144062" hidden="1" x14ac:dyDescent="0.2"/>
    <row r="144063" hidden="1" x14ac:dyDescent="0.2"/>
    <row r="144064" hidden="1" x14ac:dyDescent="0.2"/>
    <row r="144065" hidden="1" x14ac:dyDescent="0.2"/>
    <row r="144066" hidden="1" x14ac:dyDescent="0.2"/>
    <row r="144067" hidden="1" x14ac:dyDescent="0.2"/>
    <row r="144068" hidden="1" x14ac:dyDescent="0.2"/>
    <row r="144069" hidden="1" x14ac:dyDescent="0.2"/>
    <row r="144070" hidden="1" x14ac:dyDescent="0.2"/>
    <row r="144071" hidden="1" x14ac:dyDescent="0.2"/>
    <row r="144072" hidden="1" x14ac:dyDescent="0.2"/>
    <row r="144073" hidden="1" x14ac:dyDescent="0.2"/>
    <row r="144074" hidden="1" x14ac:dyDescent="0.2"/>
    <row r="144075" hidden="1" x14ac:dyDescent="0.2"/>
    <row r="144076" hidden="1" x14ac:dyDescent="0.2"/>
    <row r="144077" hidden="1" x14ac:dyDescent="0.2"/>
    <row r="144078" hidden="1" x14ac:dyDescent="0.2"/>
    <row r="144079" hidden="1" x14ac:dyDescent="0.2"/>
    <row r="144080" hidden="1" x14ac:dyDescent="0.2"/>
    <row r="144081" hidden="1" x14ac:dyDescent="0.2"/>
    <row r="144082" hidden="1" x14ac:dyDescent="0.2"/>
    <row r="144083" hidden="1" x14ac:dyDescent="0.2"/>
    <row r="144084" hidden="1" x14ac:dyDescent="0.2"/>
    <row r="144085" hidden="1" x14ac:dyDescent="0.2"/>
    <row r="144086" hidden="1" x14ac:dyDescent="0.2"/>
    <row r="144087" hidden="1" x14ac:dyDescent="0.2"/>
    <row r="144088" hidden="1" x14ac:dyDescent="0.2"/>
    <row r="144089" hidden="1" x14ac:dyDescent="0.2"/>
    <row r="144090" hidden="1" x14ac:dyDescent="0.2"/>
    <row r="144091" hidden="1" x14ac:dyDescent="0.2"/>
    <row r="144092" hidden="1" x14ac:dyDescent="0.2"/>
    <row r="144093" hidden="1" x14ac:dyDescent="0.2"/>
    <row r="144094" hidden="1" x14ac:dyDescent="0.2"/>
    <row r="144095" hidden="1" x14ac:dyDescent="0.2"/>
    <row r="144096" hidden="1" x14ac:dyDescent="0.2"/>
    <row r="144097" hidden="1" x14ac:dyDescent="0.2"/>
    <row r="144098" hidden="1" x14ac:dyDescent="0.2"/>
    <row r="144099" hidden="1" x14ac:dyDescent="0.2"/>
    <row r="144100" hidden="1" x14ac:dyDescent="0.2"/>
    <row r="144101" hidden="1" x14ac:dyDescent="0.2"/>
    <row r="144102" hidden="1" x14ac:dyDescent="0.2"/>
    <row r="144103" hidden="1" x14ac:dyDescent="0.2"/>
    <row r="144104" hidden="1" x14ac:dyDescent="0.2"/>
    <row r="144105" hidden="1" x14ac:dyDescent="0.2"/>
    <row r="144106" hidden="1" x14ac:dyDescent="0.2"/>
    <row r="144107" hidden="1" x14ac:dyDescent="0.2"/>
    <row r="144108" hidden="1" x14ac:dyDescent="0.2"/>
    <row r="144109" hidden="1" x14ac:dyDescent="0.2"/>
    <row r="144110" hidden="1" x14ac:dyDescent="0.2"/>
    <row r="144111" hidden="1" x14ac:dyDescent="0.2"/>
    <row r="144112" hidden="1" x14ac:dyDescent="0.2"/>
    <row r="144113" hidden="1" x14ac:dyDescent="0.2"/>
    <row r="144114" hidden="1" x14ac:dyDescent="0.2"/>
    <row r="144115" hidden="1" x14ac:dyDescent="0.2"/>
    <row r="144116" hidden="1" x14ac:dyDescent="0.2"/>
    <row r="144117" hidden="1" x14ac:dyDescent="0.2"/>
    <row r="144118" hidden="1" x14ac:dyDescent="0.2"/>
    <row r="144119" hidden="1" x14ac:dyDescent="0.2"/>
    <row r="144120" hidden="1" x14ac:dyDescent="0.2"/>
    <row r="144121" hidden="1" x14ac:dyDescent="0.2"/>
    <row r="144122" hidden="1" x14ac:dyDescent="0.2"/>
    <row r="144123" hidden="1" x14ac:dyDescent="0.2"/>
    <row r="144124" hidden="1" x14ac:dyDescent="0.2"/>
    <row r="144125" hidden="1" x14ac:dyDescent="0.2"/>
    <row r="144126" hidden="1" x14ac:dyDescent="0.2"/>
    <row r="144127" hidden="1" x14ac:dyDescent="0.2"/>
    <row r="144128" hidden="1" x14ac:dyDescent="0.2"/>
    <row r="144129" hidden="1" x14ac:dyDescent="0.2"/>
    <row r="144130" hidden="1" x14ac:dyDescent="0.2"/>
    <row r="144131" hidden="1" x14ac:dyDescent="0.2"/>
    <row r="144132" hidden="1" x14ac:dyDescent="0.2"/>
    <row r="144133" hidden="1" x14ac:dyDescent="0.2"/>
    <row r="144134" hidden="1" x14ac:dyDescent="0.2"/>
    <row r="144135" hidden="1" x14ac:dyDescent="0.2"/>
    <row r="144136" hidden="1" x14ac:dyDescent="0.2"/>
    <row r="144137" hidden="1" x14ac:dyDescent="0.2"/>
    <row r="144138" hidden="1" x14ac:dyDescent="0.2"/>
    <row r="144139" hidden="1" x14ac:dyDescent="0.2"/>
    <row r="144140" hidden="1" x14ac:dyDescent="0.2"/>
    <row r="144141" hidden="1" x14ac:dyDescent="0.2"/>
    <row r="144142" hidden="1" x14ac:dyDescent="0.2"/>
    <row r="144143" hidden="1" x14ac:dyDescent="0.2"/>
    <row r="144144" hidden="1" x14ac:dyDescent="0.2"/>
    <row r="144145" hidden="1" x14ac:dyDescent="0.2"/>
    <row r="144146" hidden="1" x14ac:dyDescent="0.2"/>
    <row r="144147" hidden="1" x14ac:dyDescent="0.2"/>
    <row r="144148" hidden="1" x14ac:dyDescent="0.2"/>
    <row r="144149" hidden="1" x14ac:dyDescent="0.2"/>
    <row r="144150" hidden="1" x14ac:dyDescent="0.2"/>
    <row r="144151" hidden="1" x14ac:dyDescent="0.2"/>
    <row r="144152" hidden="1" x14ac:dyDescent="0.2"/>
    <row r="144153" hidden="1" x14ac:dyDescent="0.2"/>
    <row r="144154" hidden="1" x14ac:dyDescent="0.2"/>
    <row r="144155" hidden="1" x14ac:dyDescent="0.2"/>
    <row r="144156" hidden="1" x14ac:dyDescent="0.2"/>
    <row r="144157" hidden="1" x14ac:dyDescent="0.2"/>
    <row r="144158" hidden="1" x14ac:dyDescent="0.2"/>
    <row r="144159" hidden="1" x14ac:dyDescent="0.2"/>
    <row r="144160" hidden="1" x14ac:dyDescent="0.2"/>
    <row r="144161" hidden="1" x14ac:dyDescent="0.2"/>
    <row r="144162" hidden="1" x14ac:dyDescent="0.2"/>
    <row r="144163" hidden="1" x14ac:dyDescent="0.2"/>
    <row r="144164" hidden="1" x14ac:dyDescent="0.2"/>
    <row r="144165" hidden="1" x14ac:dyDescent="0.2"/>
    <row r="144166" hidden="1" x14ac:dyDescent="0.2"/>
    <row r="144167" hidden="1" x14ac:dyDescent="0.2"/>
    <row r="144168" hidden="1" x14ac:dyDescent="0.2"/>
    <row r="144169" hidden="1" x14ac:dyDescent="0.2"/>
    <row r="144170" hidden="1" x14ac:dyDescent="0.2"/>
    <row r="144171" hidden="1" x14ac:dyDescent="0.2"/>
    <row r="144172" hidden="1" x14ac:dyDescent="0.2"/>
    <row r="144173" hidden="1" x14ac:dyDescent="0.2"/>
    <row r="144174" hidden="1" x14ac:dyDescent="0.2"/>
    <row r="144175" hidden="1" x14ac:dyDescent="0.2"/>
    <row r="144176" hidden="1" x14ac:dyDescent="0.2"/>
    <row r="144177" hidden="1" x14ac:dyDescent="0.2"/>
    <row r="144178" hidden="1" x14ac:dyDescent="0.2"/>
    <row r="144179" hidden="1" x14ac:dyDescent="0.2"/>
    <row r="144180" hidden="1" x14ac:dyDescent="0.2"/>
    <row r="144181" hidden="1" x14ac:dyDescent="0.2"/>
    <row r="144182" hidden="1" x14ac:dyDescent="0.2"/>
    <row r="144183" hidden="1" x14ac:dyDescent="0.2"/>
    <row r="144184" hidden="1" x14ac:dyDescent="0.2"/>
    <row r="144185" hidden="1" x14ac:dyDescent="0.2"/>
    <row r="144186" hidden="1" x14ac:dyDescent="0.2"/>
    <row r="144187" hidden="1" x14ac:dyDescent="0.2"/>
    <row r="144188" hidden="1" x14ac:dyDescent="0.2"/>
    <row r="144189" hidden="1" x14ac:dyDescent="0.2"/>
    <row r="144190" hidden="1" x14ac:dyDescent="0.2"/>
    <row r="144191" hidden="1" x14ac:dyDescent="0.2"/>
    <row r="144192" hidden="1" x14ac:dyDescent="0.2"/>
    <row r="144193" hidden="1" x14ac:dyDescent="0.2"/>
    <row r="144194" hidden="1" x14ac:dyDescent="0.2"/>
    <row r="144195" hidden="1" x14ac:dyDescent="0.2"/>
    <row r="144196" hidden="1" x14ac:dyDescent="0.2"/>
    <row r="144197" hidden="1" x14ac:dyDescent="0.2"/>
    <row r="144198" hidden="1" x14ac:dyDescent="0.2"/>
    <row r="144199" hidden="1" x14ac:dyDescent="0.2"/>
    <row r="144200" hidden="1" x14ac:dyDescent="0.2"/>
    <row r="144201" hidden="1" x14ac:dyDescent="0.2"/>
    <row r="144202" hidden="1" x14ac:dyDescent="0.2"/>
    <row r="144203" hidden="1" x14ac:dyDescent="0.2"/>
    <row r="144204" hidden="1" x14ac:dyDescent="0.2"/>
    <row r="144205" hidden="1" x14ac:dyDescent="0.2"/>
    <row r="144206" hidden="1" x14ac:dyDescent="0.2"/>
    <row r="144207" hidden="1" x14ac:dyDescent="0.2"/>
    <row r="144208" hidden="1" x14ac:dyDescent="0.2"/>
    <row r="144209" hidden="1" x14ac:dyDescent="0.2"/>
    <row r="144210" hidden="1" x14ac:dyDescent="0.2"/>
    <row r="144211" hidden="1" x14ac:dyDescent="0.2"/>
    <row r="144212" hidden="1" x14ac:dyDescent="0.2"/>
    <row r="144213" hidden="1" x14ac:dyDescent="0.2"/>
    <row r="144214" hidden="1" x14ac:dyDescent="0.2"/>
    <row r="144215" hidden="1" x14ac:dyDescent="0.2"/>
    <row r="144216" hidden="1" x14ac:dyDescent="0.2"/>
    <row r="144217" hidden="1" x14ac:dyDescent="0.2"/>
    <row r="144218" hidden="1" x14ac:dyDescent="0.2"/>
    <row r="144219" hidden="1" x14ac:dyDescent="0.2"/>
    <row r="144220" hidden="1" x14ac:dyDescent="0.2"/>
    <row r="144221" hidden="1" x14ac:dyDescent="0.2"/>
    <row r="144222" hidden="1" x14ac:dyDescent="0.2"/>
    <row r="144223" hidden="1" x14ac:dyDescent="0.2"/>
    <row r="144224" hidden="1" x14ac:dyDescent="0.2"/>
    <row r="144225" hidden="1" x14ac:dyDescent="0.2"/>
    <row r="144226" hidden="1" x14ac:dyDescent="0.2"/>
    <row r="144227" hidden="1" x14ac:dyDescent="0.2"/>
    <row r="144228" hidden="1" x14ac:dyDescent="0.2"/>
    <row r="144229" hidden="1" x14ac:dyDescent="0.2"/>
    <row r="144230" hidden="1" x14ac:dyDescent="0.2"/>
    <row r="144231" hidden="1" x14ac:dyDescent="0.2"/>
    <row r="144232" hidden="1" x14ac:dyDescent="0.2"/>
    <row r="144233" hidden="1" x14ac:dyDescent="0.2"/>
    <row r="144234" hidden="1" x14ac:dyDescent="0.2"/>
    <row r="144235" hidden="1" x14ac:dyDescent="0.2"/>
    <row r="144236" hidden="1" x14ac:dyDescent="0.2"/>
    <row r="144237" hidden="1" x14ac:dyDescent="0.2"/>
    <row r="144238" hidden="1" x14ac:dyDescent="0.2"/>
    <row r="144239" hidden="1" x14ac:dyDescent="0.2"/>
    <row r="144240" hidden="1" x14ac:dyDescent="0.2"/>
    <row r="144241" hidden="1" x14ac:dyDescent="0.2"/>
    <row r="144242" hidden="1" x14ac:dyDescent="0.2"/>
    <row r="144243" hidden="1" x14ac:dyDescent="0.2"/>
    <row r="144244" hidden="1" x14ac:dyDescent="0.2"/>
    <row r="144245" hidden="1" x14ac:dyDescent="0.2"/>
    <row r="144246" hidden="1" x14ac:dyDescent="0.2"/>
    <row r="144247" hidden="1" x14ac:dyDescent="0.2"/>
    <row r="144248" hidden="1" x14ac:dyDescent="0.2"/>
    <row r="144249" hidden="1" x14ac:dyDescent="0.2"/>
    <row r="144250" hidden="1" x14ac:dyDescent="0.2"/>
    <row r="144251" hidden="1" x14ac:dyDescent="0.2"/>
    <row r="144252" hidden="1" x14ac:dyDescent="0.2"/>
    <row r="144253" hidden="1" x14ac:dyDescent="0.2"/>
    <row r="144254" hidden="1" x14ac:dyDescent="0.2"/>
    <row r="144255" hidden="1" x14ac:dyDescent="0.2"/>
    <row r="144256" hidden="1" x14ac:dyDescent="0.2"/>
    <row r="144257" hidden="1" x14ac:dyDescent="0.2"/>
    <row r="144258" hidden="1" x14ac:dyDescent="0.2"/>
    <row r="144259" hidden="1" x14ac:dyDescent="0.2"/>
    <row r="144260" hidden="1" x14ac:dyDescent="0.2"/>
    <row r="144261" hidden="1" x14ac:dyDescent="0.2"/>
    <row r="144262" hidden="1" x14ac:dyDescent="0.2"/>
    <row r="144263" hidden="1" x14ac:dyDescent="0.2"/>
    <row r="144264" hidden="1" x14ac:dyDescent="0.2"/>
    <row r="144265" hidden="1" x14ac:dyDescent="0.2"/>
    <row r="144266" hidden="1" x14ac:dyDescent="0.2"/>
    <row r="144267" hidden="1" x14ac:dyDescent="0.2"/>
    <row r="144268" hidden="1" x14ac:dyDescent="0.2"/>
    <row r="144269" hidden="1" x14ac:dyDescent="0.2"/>
    <row r="144270" hidden="1" x14ac:dyDescent="0.2"/>
    <row r="144271" hidden="1" x14ac:dyDescent="0.2"/>
    <row r="144272" hidden="1" x14ac:dyDescent="0.2"/>
    <row r="144273" hidden="1" x14ac:dyDescent="0.2"/>
    <row r="144274" hidden="1" x14ac:dyDescent="0.2"/>
    <row r="144275" hidden="1" x14ac:dyDescent="0.2"/>
    <row r="144276" hidden="1" x14ac:dyDescent="0.2"/>
    <row r="144277" hidden="1" x14ac:dyDescent="0.2"/>
    <row r="144278" hidden="1" x14ac:dyDescent="0.2"/>
    <row r="144279" hidden="1" x14ac:dyDescent="0.2"/>
    <row r="144280" hidden="1" x14ac:dyDescent="0.2"/>
    <row r="144281" hidden="1" x14ac:dyDescent="0.2"/>
    <row r="144282" hidden="1" x14ac:dyDescent="0.2"/>
    <row r="144283" hidden="1" x14ac:dyDescent="0.2"/>
    <row r="144284" hidden="1" x14ac:dyDescent="0.2"/>
    <row r="144285" hidden="1" x14ac:dyDescent="0.2"/>
    <row r="144286" hidden="1" x14ac:dyDescent="0.2"/>
    <row r="144287" hidden="1" x14ac:dyDescent="0.2"/>
    <row r="144288" hidden="1" x14ac:dyDescent="0.2"/>
    <row r="144289" hidden="1" x14ac:dyDescent="0.2"/>
    <row r="144290" hidden="1" x14ac:dyDescent="0.2"/>
    <row r="144291" hidden="1" x14ac:dyDescent="0.2"/>
    <row r="144292" hidden="1" x14ac:dyDescent="0.2"/>
    <row r="144293" hidden="1" x14ac:dyDescent="0.2"/>
    <row r="144294" hidden="1" x14ac:dyDescent="0.2"/>
    <row r="144295" hidden="1" x14ac:dyDescent="0.2"/>
    <row r="144296" hidden="1" x14ac:dyDescent="0.2"/>
    <row r="144297" hidden="1" x14ac:dyDescent="0.2"/>
    <row r="144298" hidden="1" x14ac:dyDescent="0.2"/>
    <row r="144299" hidden="1" x14ac:dyDescent="0.2"/>
    <row r="144300" hidden="1" x14ac:dyDescent="0.2"/>
    <row r="144301" hidden="1" x14ac:dyDescent="0.2"/>
    <row r="144302" hidden="1" x14ac:dyDescent="0.2"/>
    <row r="144303" hidden="1" x14ac:dyDescent="0.2"/>
    <row r="144304" hidden="1" x14ac:dyDescent="0.2"/>
    <row r="144305" hidden="1" x14ac:dyDescent="0.2"/>
    <row r="144306" hidden="1" x14ac:dyDescent="0.2"/>
    <row r="144307" hidden="1" x14ac:dyDescent="0.2"/>
    <row r="144308" hidden="1" x14ac:dyDescent="0.2"/>
    <row r="144309" hidden="1" x14ac:dyDescent="0.2"/>
    <row r="144310" hidden="1" x14ac:dyDescent="0.2"/>
    <row r="144311" hidden="1" x14ac:dyDescent="0.2"/>
    <row r="144312" hidden="1" x14ac:dyDescent="0.2"/>
    <row r="144313" hidden="1" x14ac:dyDescent="0.2"/>
    <row r="144314" hidden="1" x14ac:dyDescent="0.2"/>
    <row r="144315" hidden="1" x14ac:dyDescent="0.2"/>
    <row r="144316" hidden="1" x14ac:dyDescent="0.2"/>
    <row r="144317" hidden="1" x14ac:dyDescent="0.2"/>
    <row r="144318" hidden="1" x14ac:dyDescent="0.2"/>
    <row r="144319" hidden="1" x14ac:dyDescent="0.2"/>
    <row r="144320" hidden="1" x14ac:dyDescent="0.2"/>
    <row r="144321" hidden="1" x14ac:dyDescent="0.2"/>
    <row r="144322" hidden="1" x14ac:dyDescent="0.2"/>
    <row r="144323" hidden="1" x14ac:dyDescent="0.2"/>
    <row r="144324" hidden="1" x14ac:dyDescent="0.2"/>
    <row r="144325" hidden="1" x14ac:dyDescent="0.2"/>
    <row r="144326" hidden="1" x14ac:dyDescent="0.2"/>
    <row r="144327" hidden="1" x14ac:dyDescent="0.2"/>
    <row r="144328" hidden="1" x14ac:dyDescent="0.2"/>
    <row r="144329" hidden="1" x14ac:dyDescent="0.2"/>
    <row r="144330" hidden="1" x14ac:dyDescent="0.2"/>
    <row r="144331" hidden="1" x14ac:dyDescent="0.2"/>
    <row r="144332" hidden="1" x14ac:dyDescent="0.2"/>
    <row r="144333" hidden="1" x14ac:dyDescent="0.2"/>
    <row r="144334" hidden="1" x14ac:dyDescent="0.2"/>
    <row r="144335" hidden="1" x14ac:dyDescent="0.2"/>
    <row r="144336" hidden="1" x14ac:dyDescent="0.2"/>
    <row r="144337" hidden="1" x14ac:dyDescent="0.2"/>
    <row r="144338" hidden="1" x14ac:dyDescent="0.2"/>
    <row r="144339" hidden="1" x14ac:dyDescent="0.2"/>
    <row r="144340" hidden="1" x14ac:dyDescent="0.2"/>
    <row r="144341" hidden="1" x14ac:dyDescent="0.2"/>
    <row r="144342" hidden="1" x14ac:dyDescent="0.2"/>
    <row r="144343" hidden="1" x14ac:dyDescent="0.2"/>
    <row r="144344" hidden="1" x14ac:dyDescent="0.2"/>
    <row r="144345" hidden="1" x14ac:dyDescent="0.2"/>
    <row r="144346" hidden="1" x14ac:dyDescent="0.2"/>
    <row r="144347" hidden="1" x14ac:dyDescent="0.2"/>
    <row r="144348" hidden="1" x14ac:dyDescent="0.2"/>
    <row r="144349" hidden="1" x14ac:dyDescent="0.2"/>
    <row r="144350" hidden="1" x14ac:dyDescent="0.2"/>
    <row r="144351" hidden="1" x14ac:dyDescent="0.2"/>
    <row r="144352" hidden="1" x14ac:dyDescent="0.2"/>
    <row r="144353" hidden="1" x14ac:dyDescent="0.2"/>
    <row r="144354" hidden="1" x14ac:dyDescent="0.2"/>
    <row r="144355" hidden="1" x14ac:dyDescent="0.2"/>
    <row r="144356" hidden="1" x14ac:dyDescent="0.2"/>
    <row r="144357" hidden="1" x14ac:dyDescent="0.2"/>
    <row r="144358" hidden="1" x14ac:dyDescent="0.2"/>
    <row r="144359" hidden="1" x14ac:dyDescent="0.2"/>
    <row r="144360" hidden="1" x14ac:dyDescent="0.2"/>
    <row r="144361" hidden="1" x14ac:dyDescent="0.2"/>
    <row r="144362" hidden="1" x14ac:dyDescent="0.2"/>
    <row r="144363" hidden="1" x14ac:dyDescent="0.2"/>
    <row r="144364" hidden="1" x14ac:dyDescent="0.2"/>
    <row r="144365" hidden="1" x14ac:dyDescent="0.2"/>
    <row r="144366" hidden="1" x14ac:dyDescent="0.2"/>
    <row r="144367" hidden="1" x14ac:dyDescent="0.2"/>
    <row r="144368" hidden="1" x14ac:dyDescent="0.2"/>
    <row r="144369" hidden="1" x14ac:dyDescent="0.2"/>
    <row r="144370" hidden="1" x14ac:dyDescent="0.2"/>
    <row r="144371" hidden="1" x14ac:dyDescent="0.2"/>
    <row r="144372" hidden="1" x14ac:dyDescent="0.2"/>
    <row r="144373" hidden="1" x14ac:dyDescent="0.2"/>
    <row r="144374" hidden="1" x14ac:dyDescent="0.2"/>
    <row r="144375" hidden="1" x14ac:dyDescent="0.2"/>
    <row r="144376" hidden="1" x14ac:dyDescent="0.2"/>
    <row r="144377" hidden="1" x14ac:dyDescent="0.2"/>
    <row r="144378" hidden="1" x14ac:dyDescent="0.2"/>
    <row r="144379" hidden="1" x14ac:dyDescent="0.2"/>
    <row r="144380" hidden="1" x14ac:dyDescent="0.2"/>
    <row r="144381" hidden="1" x14ac:dyDescent="0.2"/>
    <row r="144382" hidden="1" x14ac:dyDescent="0.2"/>
    <row r="144383" hidden="1" x14ac:dyDescent="0.2"/>
    <row r="144384" hidden="1" x14ac:dyDescent="0.2"/>
    <row r="144385" hidden="1" x14ac:dyDescent="0.2"/>
    <row r="144386" hidden="1" x14ac:dyDescent="0.2"/>
    <row r="144387" hidden="1" x14ac:dyDescent="0.2"/>
    <row r="144388" hidden="1" x14ac:dyDescent="0.2"/>
    <row r="144389" hidden="1" x14ac:dyDescent="0.2"/>
    <row r="144390" hidden="1" x14ac:dyDescent="0.2"/>
    <row r="144391" hidden="1" x14ac:dyDescent="0.2"/>
    <row r="144392" hidden="1" x14ac:dyDescent="0.2"/>
    <row r="144393" hidden="1" x14ac:dyDescent="0.2"/>
    <row r="144394" hidden="1" x14ac:dyDescent="0.2"/>
    <row r="144395" hidden="1" x14ac:dyDescent="0.2"/>
    <row r="144396" hidden="1" x14ac:dyDescent="0.2"/>
    <row r="144397" hidden="1" x14ac:dyDescent="0.2"/>
    <row r="144398" hidden="1" x14ac:dyDescent="0.2"/>
    <row r="144399" hidden="1" x14ac:dyDescent="0.2"/>
    <row r="144400" hidden="1" x14ac:dyDescent="0.2"/>
    <row r="144401" hidden="1" x14ac:dyDescent="0.2"/>
    <row r="144402" hidden="1" x14ac:dyDescent="0.2"/>
    <row r="144403" hidden="1" x14ac:dyDescent="0.2"/>
    <row r="144404" hidden="1" x14ac:dyDescent="0.2"/>
    <row r="144405" hidden="1" x14ac:dyDescent="0.2"/>
    <row r="144406" hidden="1" x14ac:dyDescent="0.2"/>
    <row r="144407" hidden="1" x14ac:dyDescent="0.2"/>
    <row r="144408" hidden="1" x14ac:dyDescent="0.2"/>
    <row r="144409" hidden="1" x14ac:dyDescent="0.2"/>
    <row r="144410" hidden="1" x14ac:dyDescent="0.2"/>
    <row r="144411" hidden="1" x14ac:dyDescent="0.2"/>
    <row r="144412" hidden="1" x14ac:dyDescent="0.2"/>
    <row r="144413" hidden="1" x14ac:dyDescent="0.2"/>
    <row r="144414" hidden="1" x14ac:dyDescent="0.2"/>
    <row r="144415" hidden="1" x14ac:dyDescent="0.2"/>
    <row r="144416" hidden="1" x14ac:dyDescent="0.2"/>
    <row r="144417" hidden="1" x14ac:dyDescent="0.2"/>
    <row r="144418" hidden="1" x14ac:dyDescent="0.2"/>
    <row r="144419" hidden="1" x14ac:dyDescent="0.2"/>
    <row r="144420" hidden="1" x14ac:dyDescent="0.2"/>
    <row r="144421" hidden="1" x14ac:dyDescent="0.2"/>
    <row r="144422" hidden="1" x14ac:dyDescent="0.2"/>
    <row r="144423" hidden="1" x14ac:dyDescent="0.2"/>
    <row r="144424" hidden="1" x14ac:dyDescent="0.2"/>
    <row r="144425" hidden="1" x14ac:dyDescent="0.2"/>
    <row r="144426" hidden="1" x14ac:dyDescent="0.2"/>
    <row r="144427" hidden="1" x14ac:dyDescent="0.2"/>
    <row r="144428" hidden="1" x14ac:dyDescent="0.2"/>
    <row r="144429" hidden="1" x14ac:dyDescent="0.2"/>
    <row r="144430" hidden="1" x14ac:dyDescent="0.2"/>
    <row r="144431" hidden="1" x14ac:dyDescent="0.2"/>
    <row r="144432" hidden="1" x14ac:dyDescent="0.2"/>
    <row r="144433" hidden="1" x14ac:dyDescent="0.2"/>
    <row r="144434" hidden="1" x14ac:dyDescent="0.2"/>
    <row r="144435" hidden="1" x14ac:dyDescent="0.2"/>
    <row r="144436" hidden="1" x14ac:dyDescent="0.2"/>
    <row r="144437" hidden="1" x14ac:dyDescent="0.2"/>
    <row r="144438" hidden="1" x14ac:dyDescent="0.2"/>
    <row r="144439" hidden="1" x14ac:dyDescent="0.2"/>
    <row r="144440" hidden="1" x14ac:dyDescent="0.2"/>
    <row r="144441" hidden="1" x14ac:dyDescent="0.2"/>
    <row r="144442" hidden="1" x14ac:dyDescent="0.2"/>
    <row r="144443" hidden="1" x14ac:dyDescent="0.2"/>
    <row r="144444" hidden="1" x14ac:dyDescent="0.2"/>
    <row r="144445" hidden="1" x14ac:dyDescent="0.2"/>
    <row r="144446" hidden="1" x14ac:dyDescent="0.2"/>
    <row r="144447" hidden="1" x14ac:dyDescent="0.2"/>
    <row r="144448" hidden="1" x14ac:dyDescent="0.2"/>
    <row r="144449" hidden="1" x14ac:dyDescent="0.2"/>
    <row r="144450" hidden="1" x14ac:dyDescent="0.2"/>
    <row r="144451" hidden="1" x14ac:dyDescent="0.2"/>
    <row r="144452" hidden="1" x14ac:dyDescent="0.2"/>
    <row r="144453" hidden="1" x14ac:dyDescent="0.2"/>
    <row r="144454" hidden="1" x14ac:dyDescent="0.2"/>
    <row r="144455" hidden="1" x14ac:dyDescent="0.2"/>
    <row r="144456" hidden="1" x14ac:dyDescent="0.2"/>
    <row r="144457" hidden="1" x14ac:dyDescent="0.2"/>
    <row r="144458" hidden="1" x14ac:dyDescent="0.2"/>
    <row r="144459" hidden="1" x14ac:dyDescent="0.2"/>
    <row r="144460" hidden="1" x14ac:dyDescent="0.2"/>
    <row r="144461" hidden="1" x14ac:dyDescent="0.2"/>
    <row r="144462" hidden="1" x14ac:dyDescent="0.2"/>
    <row r="144463" hidden="1" x14ac:dyDescent="0.2"/>
    <row r="144464" hidden="1" x14ac:dyDescent="0.2"/>
    <row r="144465" hidden="1" x14ac:dyDescent="0.2"/>
    <row r="144466" hidden="1" x14ac:dyDescent="0.2"/>
    <row r="144467" hidden="1" x14ac:dyDescent="0.2"/>
    <row r="144468" hidden="1" x14ac:dyDescent="0.2"/>
    <row r="144469" hidden="1" x14ac:dyDescent="0.2"/>
    <row r="144470" hidden="1" x14ac:dyDescent="0.2"/>
    <row r="144471" hidden="1" x14ac:dyDescent="0.2"/>
    <row r="144472" hidden="1" x14ac:dyDescent="0.2"/>
    <row r="144473" hidden="1" x14ac:dyDescent="0.2"/>
    <row r="144474" hidden="1" x14ac:dyDescent="0.2"/>
    <row r="144475" hidden="1" x14ac:dyDescent="0.2"/>
    <row r="144476" hidden="1" x14ac:dyDescent="0.2"/>
    <row r="144477" hidden="1" x14ac:dyDescent="0.2"/>
    <row r="144478" hidden="1" x14ac:dyDescent="0.2"/>
    <row r="144479" hidden="1" x14ac:dyDescent="0.2"/>
    <row r="144480" hidden="1" x14ac:dyDescent="0.2"/>
    <row r="144481" hidden="1" x14ac:dyDescent="0.2"/>
    <row r="144482" hidden="1" x14ac:dyDescent="0.2"/>
    <row r="144483" hidden="1" x14ac:dyDescent="0.2"/>
    <row r="144484" hidden="1" x14ac:dyDescent="0.2"/>
    <row r="144485" hidden="1" x14ac:dyDescent="0.2"/>
    <row r="144486" hidden="1" x14ac:dyDescent="0.2"/>
    <row r="144487" hidden="1" x14ac:dyDescent="0.2"/>
    <row r="144488" hidden="1" x14ac:dyDescent="0.2"/>
    <row r="144489" hidden="1" x14ac:dyDescent="0.2"/>
    <row r="144490" hidden="1" x14ac:dyDescent="0.2"/>
    <row r="144491" hidden="1" x14ac:dyDescent="0.2"/>
    <row r="144492" hidden="1" x14ac:dyDescent="0.2"/>
    <row r="144493" hidden="1" x14ac:dyDescent="0.2"/>
    <row r="144494" hidden="1" x14ac:dyDescent="0.2"/>
    <row r="144495" hidden="1" x14ac:dyDescent="0.2"/>
    <row r="144496" hidden="1" x14ac:dyDescent="0.2"/>
    <row r="144497" hidden="1" x14ac:dyDescent="0.2"/>
    <row r="144498" hidden="1" x14ac:dyDescent="0.2"/>
    <row r="144499" hidden="1" x14ac:dyDescent="0.2"/>
    <row r="144500" hidden="1" x14ac:dyDescent="0.2"/>
    <row r="144501" hidden="1" x14ac:dyDescent="0.2"/>
    <row r="144502" hidden="1" x14ac:dyDescent="0.2"/>
    <row r="144503" hidden="1" x14ac:dyDescent="0.2"/>
    <row r="144504" hidden="1" x14ac:dyDescent="0.2"/>
    <row r="144505" hidden="1" x14ac:dyDescent="0.2"/>
    <row r="144506" hidden="1" x14ac:dyDescent="0.2"/>
    <row r="144507" hidden="1" x14ac:dyDescent="0.2"/>
    <row r="144508" hidden="1" x14ac:dyDescent="0.2"/>
    <row r="144509" hidden="1" x14ac:dyDescent="0.2"/>
    <row r="144510" hidden="1" x14ac:dyDescent="0.2"/>
    <row r="144511" hidden="1" x14ac:dyDescent="0.2"/>
    <row r="144512" hidden="1" x14ac:dyDescent="0.2"/>
    <row r="144513" hidden="1" x14ac:dyDescent="0.2"/>
    <row r="144514" hidden="1" x14ac:dyDescent="0.2"/>
    <row r="144515" hidden="1" x14ac:dyDescent="0.2"/>
    <row r="144516" hidden="1" x14ac:dyDescent="0.2"/>
    <row r="144517" hidden="1" x14ac:dyDescent="0.2"/>
    <row r="144518" hidden="1" x14ac:dyDescent="0.2"/>
    <row r="144519" hidden="1" x14ac:dyDescent="0.2"/>
    <row r="144520" hidden="1" x14ac:dyDescent="0.2"/>
    <row r="144521" hidden="1" x14ac:dyDescent="0.2"/>
    <row r="144522" hidden="1" x14ac:dyDescent="0.2"/>
    <row r="144523" hidden="1" x14ac:dyDescent="0.2"/>
    <row r="144524" hidden="1" x14ac:dyDescent="0.2"/>
    <row r="144525" hidden="1" x14ac:dyDescent="0.2"/>
    <row r="144526" hidden="1" x14ac:dyDescent="0.2"/>
    <row r="144527" hidden="1" x14ac:dyDescent="0.2"/>
    <row r="144528" hidden="1" x14ac:dyDescent="0.2"/>
    <row r="144529" hidden="1" x14ac:dyDescent="0.2"/>
    <row r="144530" hidden="1" x14ac:dyDescent="0.2"/>
    <row r="144531" hidden="1" x14ac:dyDescent="0.2"/>
    <row r="144532" hidden="1" x14ac:dyDescent="0.2"/>
    <row r="144533" hidden="1" x14ac:dyDescent="0.2"/>
    <row r="144534" hidden="1" x14ac:dyDescent="0.2"/>
    <row r="144535" hidden="1" x14ac:dyDescent="0.2"/>
    <row r="144536" hidden="1" x14ac:dyDescent="0.2"/>
    <row r="144537" hidden="1" x14ac:dyDescent="0.2"/>
    <row r="144538" hidden="1" x14ac:dyDescent="0.2"/>
    <row r="144539" hidden="1" x14ac:dyDescent="0.2"/>
    <row r="144540" hidden="1" x14ac:dyDescent="0.2"/>
    <row r="144541" hidden="1" x14ac:dyDescent="0.2"/>
    <row r="144542" hidden="1" x14ac:dyDescent="0.2"/>
    <row r="144543" hidden="1" x14ac:dyDescent="0.2"/>
    <row r="144544" hidden="1" x14ac:dyDescent="0.2"/>
    <row r="144545" hidden="1" x14ac:dyDescent="0.2"/>
    <row r="144546" hidden="1" x14ac:dyDescent="0.2"/>
    <row r="144547" hidden="1" x14ac:dyDescent="0.2"/>
    <row r="144548" hidden="1" x14ac:dyDescent="0.2"/>
    <row r="144549" hidden="1" x14ac:dyDescent="0.2"/>
    <row r="144550" hidden="1" x14ac:dyDescent="0.2"/>
    <row r="144551" hidden="1" x14ac:dyDescent="0.2"/>
    <row r="144552" hidden="1" x14ac:dyDescent="0.2"/>
    <row r="144553" hidden="1" x14ac:dyDescent="0.2"/>
    <row r="144554" hidden="1" x14ac:dyDescent="0.2"/>
    <row r="144555" hidden="1" x14ac:dyDescent="0.2"/>
    <row r="144556" hidden="1" x14ac:dyDescent="0.2"/>
    <row r="144557" hidden="1" x14ac:dyDescent="0.2"/>
    <row r="144558" hidden="1" x14ac:dyDescent="0.2"/>
    <row r="144559" hidden="1" x14ac:dyDescent="0.2"/>
    <row r="144560" hidden="1" x14ac:dyDescent="0.2"/>
    <row r="144561" hidden="1" x14ac:dyDescent="0.2"/>
    <row r="144562" hidden="1" x14ac:dyDescent="0.2"/>
    <row r="144563" hidden="1" x14ac:dyDescent="0.2"/>
    <row r="144564" hidden="1" x14ac:dyDescent="0.2"/>
    <row r="144565" hidden="1" x14ac:dyDescent="0.2"/>
    <row r="144566" hidden="1" x14ac:dyDescent="0.2"/>
    <row r="144567" hidden="1" x14ac:dyDescent="0.2"/>
    <row r="144568" hidden="1" x14ac:dyDescent="0.2"/>
    <row r="144569" hidden="1" x14ac:dyDescent="0.2"/>
    <row r="144570" hidden="1" x14ac:dyDescent="0.2"/>
    <row r="144571" hidden="1" x14ac:dyDescent="0.2"/>
    <row r="144572" hidden="1" x14ac:dyDescent="0.2"/>
    <row r="144573" hidden="1" x14ac:dyDescent="0.2"/>
    <row r="144574" hidden="1" x14ac:dyDescent="0.2"/>
    <row r="144575" hidden="1" x14ac:dyDescent="0.2"/>
    <row r="144576" hidden="1" x14ac:dyDescent="0.2"/>
    <row r="144577" hidden="1" x14ac:dyDescent="0.2"/>
    <row r="144578" hidden="1" x14ac:dyDescent="0.2"/>
    <row r="144579" hidden="1" x14ac:dyDescent="0.2"/>
    <row r="144580" hidden="1" x14ac:dyDescent="0.2"/>
    <row r="144581" hidden="1" x14ac:dyDescent="0.2"/>
    <row r="144582" hidden="1" x14ac:dyDescent="0.2"/>
    <row r="144583" hidden="1" x14ac:dyDescent="0.2"/>
    <row r="144584" hidden="1" x14ac:dyDescent="0.2"/>
    <row r="144585" hidden="1" x14ac:dyDescent="0.2"/>
    <row r="144586" hidden="1" x14ac:dyDescent="0.2"/>
    <row r="144587" hidden="1" x14ac:dyDescent="0.2"/>
    <row r="144588" hidden="1" x14ac:dyDescent="0.2"/>
    <row r="144589" hidden="1" x14ac:dyDescent="0.2"/>
    <row r="144590" hidden="1" x14ac:dyDescent="0.2"/>
    <row r="144591" hidden="1" x14ac:dyDescent="0.2"/>
    <row r="144592" hidden="1" x14ac:dyDescent="0.2"/>
    <row r="144593" hidden="1" x14ac:dyDescent="0.2"/>
    <row r="144594" hidden="1" x14ac:dyDescent="0.2"/>
    <row r="144595" hidden="1" x14ac:dyDescent="0.2"/>
    <row r="144596" hidden="1" x14ac:dyDescent="0.2"/>
    <row r="144597" hidden="1" x14ac:dyDescent="0.2"/>
    <row r="144598" hidden="1" x14ac:dyDescent="0.2"/>
    <row r="144599" hidden="1" x14ac:dyDescent="0.2"/>
    <row r="144600" hidden="1" x14ac:dyDescent="0.2"/>
    <row r="144601" hidden="1" x14ac:dyDescent="0.2"/>
    <row r="144602" hidden="1" x14ac:dyDescent="0.2"/>
    <row r="144603" hidden="1" x14ac:dyDescent="0.2"/>
    <row r="144604" hidden="1" x14ac:dyDescent="0.2"/>
    <row r="144605" hidden="1" x14ac:dyDescent="0.2"/>
    <row r="144606" hidden="1" x14ac:dyDescent="0.2"/>
    <row r="144607" hidden="1" x14ac:dyDescent="0.2"/>
    <row r="144608" hidden="1" x14ac:dyDescent="0.2"/>
    <row r="144609" hidden="1" x14ac:dyDescent="0.2"/>
    <row r="144610" hidden="1" x14ac:dyDescent="0.2"/>
    <row r="144611" hidden="1" x14ac:dyDescent="0.2"/>
    <row r="144612" hidden="1" x14ac:dyDescent="0.2"/>
    <row r="144613" hidden="1" x14ac:dyDescent="0.2"/>
    <row r="144614" hidden="1" x14ac:dyDescent="0.2"/>
    <row r="144615" hidden="1" x14ac:dyDescent="0.2"/>
    <row r="144616" hidden="1" x14ac:dyDescent="0.2"/>
    <row r="144617" hidden="1" x14ac:dyDescent="0.2"/>
    <row r="144618" hidden="1" x14ac:dyDescent="0.2"/>
    <row r="144619" hidden="1" x14ac:dyDescent="0.2"/>
    <row r="144620" hidden="1" x14ac:dyDescent="0.2"/>
    <row r="144621" hidden="1" x14ac:dyDescent="0.2"/>
    <row r="144622" hidden="1" x14ac:dyDescent="0.2"/>
    <row r="144623" hidden="1" x14ac:dyDescent="0.2"/>
    <row r="144624" hidden="1" x14ac:dyDescent="0.2"/>
    <row r="144625" hidden="1" x14ac:dyDescent="0.2"/>
    <row r="144626" hidden="1" x14ac:dyDescent="0.2"/>
    <row r="144627" hidden="1" x14ac:dyDescent="0.2"/>
    <row r="144628" hidden="1" x14ac:dyDescent="0.2"/>
    <row r="144629" hidden="1" x14ac:dyDescent="0.2"/>
    <row r="144630" hidden="1" x14ac:dyDescent="0.2"/>
    <row r="144631" hidden="1" x14ac:dyDescent="0.2"/>
    <row r="144632" hidden="1" x14ac:dyDescent="0.2"/>
    <row r="144633" hidden="1" x14ac:dyDescent="0.2"/>
    <row r="144634" hidden="1" x14ac:dyDescent="0.2"/>
    <row r="144635" hidden="1" x14ac:dyDescent="0.2"/>
    <row r="144636" hidden="1" x14ac:dyDescent="0.2"/>
    <row r="144637" hidden="1" x14ac:dyDescent="0.2"/>
    <row r="144638" hidden="1" x14ac:dyDescent="0.2"/>
    <row r="144639" hidden="1" x14ac:dyDescent="0.2"/>
    <row r="144640" hidden="1" x14ac:dyDescent="0.2"/>
    <row r="144641" hidden="1" x14ac:dyDescent="0.2"/>
    <row r="144642" hidden="1" x14ac:dyDescent="0.2"/>
    <row r="144643" hidden="1" x14ac:dyDescent="0.2"/>
    <row r="144644" hidden="1" x14ac:dyDescent="0.2"/>
    <row r="144645" hidden="1" x14ac:dyDescent="0.2"/>
    <row r="144646" hidden="1" x14ac:dyDescent="0.2"/>
    <row r="144647" hidden="1" x14ac:dyDescent="0.2"/>
    <row r="144648" hidden="1" x14ac:dyDescent="0.2"/>
    <row r="144649" hidden="1" x14ac:dyDescent="0.2"/>
    <row r="144650" hidden="1" x14ac:dyDescent="0.2"/>
    <row r="144651" hidden="1" x14ac:dyDescent="0.2"/>
    <row r="144652" hidden="1" x14ac:dyDescent="0.2"/>
    <row r="144653" hidden="1" x14ac:dyDescent="0.2"/>
    <row r="144654" hidden="1" x14ac:dyDescent="0.2"/>
    <row r="144655" hidden="1" x14ac:dyDescent="0.2"/>
    <row r="144656" hidden="1" x14ac:dyDescent="0.2"/>
    <row r="144657" hidden="1" x14ac:dyDescent="0.2"/>
    <row r="144658" hidden="1" x14ac:dyDescent="0.2"/>
    <row r="144659" hidden="1" x14ac:dyDescent="0.2"/>
    <row r="144660" hidden="1" x14ac:dyDescent="0.2"/>
    <row r="144661" hidden="1" x14ac:dyDescent="0.2"/>
    <row r="144662" hidden="1" x14ac:dyDescent="0.2"/>
    <row r="144663" hidden="1" x14ac:dyDescent="0.2"/>
    <row r="144664" hidden="1" x14ac:dyDescent="0.2"/>
    <row r="144665" hidden="1" x14ac:dyDescent="0.2"/>
    <row r="144666" hidden="1" x14ac:dyDescent="0.2"/>
    <row r="144667" hidden="1" x14ac:dyDescent="0.2"/>
    <row r="144668" hidden="1" x14ac:dyDescent="0.2"/>
    <row r="144669" hidden="1" x14ac:dyDescent="0.2"/>
    <row r="144670" hidden="1" x14ac:dyDescent="0.2"/>
    <row r="144671" hidden="1" x14ac:dyDescent="0.2"/>
    <row r="144672" hidden="1" x14ac:dyDescent="0.2"/>
    <row r="144673" hidden="1" x14ac:dyDescent="0.2"/>
    <row r="144674" hidden="1" x14ac:dyDescent="0.2"/>
    <row r="144675" hidden="1" x14ac:dyDescent="0.2"/>
    <row r="144676" hidden="1" x14ac:dyDescent="0.2"/>
    <row r="144677" hidden="1" x14ac:dyDescent="0.2"/>
    <row r="144678" hidden="1" x14ac:dyDescent="0.2"/>
    <row r="144679" hidden="1" x14ac:dyDescent="0.2"/>
    <row r="144680" hidden="1" x14ac:dyDescent="0.2"/>
    <row r="144681" hidden="1" x14ac:dyDescent="0.2"/>
    <row r="144682" hidden="1" x14ac:dyDescent="0.2"/>
    <row r="144683" hidden="1" x14ac:dyDescent="0.2"/>
    <row r="144684" hidden="1" x14ac:dyDescent="0.2"/>
    <row r="144685" hidden="1" x14ac:dyDescent="0.2"/>
    <row r="144686" hidden="1" x14ac:dyDescent="0.2"/>
    <row r="144687" hidden="1" x14ac:dyDescent="0.2"/>
    <row r="144688" hidden="1" x14ac:dyDescent="0.2"/>
    <row r="144689" hidden="1" x14ac:dyDescent="0.2"/>
    <row r="144690" hidden="1" x14ac:dyDescent="0.2"/>
    <row r="144691" hidden="1" x14ac:dyDescent="0.2"/>
    <row r="144692" hidden="1" x14ac:dyDescent="0.2"/>
    <row r="144693" hidden="1" x14ac:dyDescent="0.2"/>
    <row r="144694" hidden="1" x14ac:dyDescent="0.2"/>
    <row r="144695" hidden="1" x14ac:dyDescent="0.2"/>
    <row r="144696" hidden="1" x14ac:dyDescent="0.2"/>
    <row r="144697" hidden="1" x14ac:dyDescent="0.2"/>
    <row r="144698" hidden="1" x14ac:dyDescent="0.2"/>
    <row r="144699" hidden="1" x14ac:dyDescent="0.2"/>
    <row r="144700" hidden="1" x14ac:dyDescent="0.2"/>
    <row r="144701" hidden="1" x14ac:dyDescent="0.2"/>
    <row r="144702" hidden="1" x14ac:dyDescent="0.2"/>
    <row r="144703" hidden="1" x14ac:dyDescent="0.2"/>
    <row r="144704" hidden="1" x14ac:dyDescent="0.2"/>
    <row r="144705" hidden="1" x14ac:dyDescent="0.2"/>
    <row r="144706" hidden="1" x14ac:dyDescent="0.2"/>
    <row r="144707" hidden="1" x14ac:dyDescent="0.2"/>
    <row r="144708" hidden="1" x14ac:dyDescent="0.2"/>
    <row r="144709" hidden="1" x14ac:dyDescent="0.2"/>
    <row r="144710" hidden="1" x14ac:dyDescent="0.2"/>
    <row r="144711" hidden="1" x14ac:dyDescent="0.2"/>
    <row r="144712" hidden="1" x14ac:dyDescent="0.2"/>
    <row r="144713" hidden="1" x14ac:dyDescent="0.2"/>
    <row r="144714" hidden="1" x14ac:dyDescent="0.2"/>
    <row r="144715" hidden="1" x14ac:dyDescent="0.2"/>
    <row r="144716" hidden="1" x14ac:dyDescent="0.2"/>
    <row r="144717" hidden="1" x14ac:dyDescent="0.2"/>
    <row r="144718" hidden="1" x14ac:dyDescent="0.2"/>
    <row r="144719" hidden="1" x14ac:dyDescent="0.2"/>
    <row r="144720" hidden="1" x14ac:dyDescent="0.2"/>
    <row r="144721" hidden="1" x14ac:dyDescent="0.2"/>
    <row r="144722" hidden="1" x14ac:dyDescent="0.2"/>
    <row r="144723" hidden="1" x14ac:dyDescent="0.2"/>
    <row r="144724" hidden="1" x14ac:dyDescent="0.2"/>
    <row r="144725" hidden="1" x14ac:dyDescent="0.2"/>
    <row r="144726" hidden="1" x14ac:dyDescent="0.2"/>
    <row r="144727" hidden="1" x14ac:dyDescent="0.2"/>
    <row r="144728" hidden="1" x14ac:dyDescent="0.2"/>
    <row r="144729" hidden="1" x14ac:dyDescent="0.2"/>
    <row r="144730" hidden="1" x14ac:dyDescent="0.2"/>
    <row r="144731" hidden="1" x14ac:dyDescent="0.2"/>
    <row r="144732" hidden="1" x14ac:dyDescent="0.2"/>
    <row r="144733" hidden="1" x14ac:dyDescent="0.2"/>
    <row r="144734" hidden="1" x14ac:dyDescent="0.2"/>
    <row r="144735" hidden="1" x14ac:dyDescent="0.2"/>
    <row r="144736" hidden="1" x14ac:dyDescent="0.2"/>
    <row r="144737" hidden="1" x14ac:dyDescent="0.2"/>
    <row r="144738" hidden="1" x14ac:dyDescent="0.2"/>
    <row r="144739" hidden="1" x14ac:dyDescent="0.2"/>
    <row r="144740" hidden="1" x14ac:dyDescent="0.2"/>
    <row r="144741" hidden="1" x14ac:dyDescent="0.2"/>
    <row r="144742" hidden="1" x14ac:dyDescent="0.2"/>
    <row r="144743" hidden="1" x14ac:dyDescent="0.2"/>
    <row r="144744" hidden="1" x14ac:dyDescent="0.2"/>
    <row r="144745" hidden="1" x14ac:dyDescent="0.2"/>
    <row r="144746" hidden="1" x14ac:dyDescent="0.2"/>
    <row r="144747" hidden="1" x14ac:dyDescent="0.2"/>
    <row r="144748" hidden="1" x14ac:dyDescent="0.2"/>
    <row r="144749" hidden="1" x14ac:dyDescent="0.2"/>
    <row r="144750" hidden="1" x14ac:dyDescent="0.2"/>
    <row r="144751" hidden="1" x14ac:dyDescent="0.2"/>
    <row r="144752" hidden="1" x14ac:dyDescent="0.2"/>
    <row r="144753" hidden="1" x14ac:dyDescent="0.2"/>
    <row r="144754" hidden="1" x14ac:dyDescent="0.2"/>
    <row r="144755" hidden="1" x14ac:dyDescent="0.2"/>
    <row r="144756" hidden="1" x14ac:dyDescent="0.2"/>
    <row r="144757" hidden="1" x14ac:dyDescent="0.2"/>
    <row r="144758" hidden="1" x14ac:dyDescent="0.2"/>
    <row r="144759" hidden="1" x14ac:dyDescent="0.2"/>
    <row r="144760" hidden="1" x14ac:dyDescent="0.2"/>
    <row r="144761" hidden="1" x14ac:dyDescent="0.2"/>
    <row r="144762" hidden="1" x14ac:dyDescent="0.2"/>
    <row r="144763" hidden="1" x14ac:dyDescent="0.2"/>
    <row r="144764" hidden="1" x14ac:dyDescent="0.2"/>
    <row r="144765" hidden="1" x14ac:dyDescent="0.2"/>
    <row r="144766" hidden="1" x14ac:dyDescent="0.2"/>
    <row r="144767" hidden="1" x14ac:dyDescent="0.2"/>
    <row r="144768" hidden="1" x14ac:dyDescent="0.2"/>
    <row r="144769" hidden="1" x14ac:dyDescent="0.2"/>
    <row r="144770" hidden="1" x14ac:dyDescent="0.2"/>
    <row r="144771" hidden="1" x14ac:dyDescent="0.2"/>
    <row r="144772" hidden="1" x14ac:dyDescent="0.2"/>
    <row r="144773" hidden="1" x14ac:dyDescent="0.2"/>
    <row r="144774" hidden="1" x14ac:dyDescent="0.2"/>
    <row r="144775" hidden="1" x14ac:dyDescent="0.2"/>
    <row r="144776" hidden="1" x14ac:dyDescent="0.2"/>
    <row r="144777" hidden="1" x14ac:dyDescent="0.2"/>
    <row r="144778" hidden="1" x14ac:dyDescent="0.2"/>
    <row r="144779" hidden="1" x14ac:dyDescent="0.2"/>
    <row r="144780" hidden="1" x14ac:dyDescent="0.2"/>
    <row r="144781" hidden="1" x14ac:dyDescent="0.2"/>
    <row r="144782" hidden="1" x14ac:dyDescent="0.2"/>
    <row r="144783" hidden="1" x14ac:dyDescent="0.2"/>
    <row r="144784" hidden="1" x14ac:dyDescent="0.2"/>
    <row r="144785" hidden="1" x14ac:dyDescent="0.2"/>
    <row r="144786" hidden="1" x14ac:dyDescent="0.2"/>
    <row r="144787" hidden="1" x14ac:dyDescent="0.2"/>
    <row r="144788" hidden="1" x14ac:dyDescent="0.2"/>
    <row r="144789" hidden="1" x14ac:dyDescent="0.2"/>
    <row r="144790" hidden="1" x14ac:dyDescent="0.2"/>
    <row r="144791" hidden="1" x14ac:dyDescent="0.2"/>
    <row r="144792" hidden="1" x14ac:dyDescent="0.2"/>
    <row r="144793" hidden="1" x14ac:dyDescent="0.2"/>
    <row r="144794" hidden="1" x14ac:dyDescent="0.2"/>
    <row r="144795" hidden="1" x14ac:dyDescent="0.2"/>
    <row r="144796" hidden="1" x14ac:dyDescent="0.2"/>
    <row r="144797" hidden="1" x14ac:dyDescent="0.2"/>
    <row r="144798" hidden="1" x14ac:dyDescent="0.2"/>
    <row r="144799" hidden="1" x14ac:dyDescent="0.2"/>
    <row r="144800" hidden="1" x14ac:dyDescent="0.2"/>
    <row r="144801" hidden="1" x14ac:dyDescent="0.2"/>
    <row r="144802" hidden="1" x14ac:dyDescent="0.2"/>
    <row r="144803" hidden="1" x14ac:dyDescent="0.2"/>
    <row r="144804" hidden="1" x14ac:dyDescent="0.2"/>
    <row r="144805" hidden="1" x14ac:dyDescent="0.2"/>
    <row r="144806" hidden="1" x14ac:dyDescent="0.2"/>
    <row r="144807" hidden="1" x14ac:dyDescent="0.2"/>
    <row r="144808" hidden="1" x14ac:dyDescent="0.2"/>
    <row r="144809" hidden="1" x14ac:dyDescent="0.2"/>
    <row r="144810" hidden="1" x14ac:dyDescent="0.2"/>
    <row r="144811" hidden="1" x14ac:dyDescent="0.2"/>
    <row r="144812" hidden="1" x14ac:dyDescent="0.2"/>
    <row r="144813" hidden="1" x14ac:dyDescent="0.2"/>
    <row r="144814" hidden="1" x14ac:dyDescent="0.2"/>
    <row r="144815" hidden="1" x14ac:dyDescent="0.2"/>
    <row r="144816" hidden="1" x14ac:dyDescent="0.2"/>
    <row r="144817" hidden="1" x14ac:dyDescent="0.2"/>
    <row r="144818" hidden="1" x14ac:dyDescent="0.2"/>
    <row r="144819" hidden="1" x14ac:dyDescent="0.2"/>
    <row r="144820" hidden="1" x14ac:dyDescent="0.2"/>
    <row r="144821" hidden="1" x14ac:dyDescent="0.2"/>
    <row r="144822" hidden="1" x14ac:dyDescent="0.2"/>
    <row r="144823" hidden="1" x14ac:dyDescent="0.2"/>
    <row r="144824" hidden="1" x14ac:dyDescent="0.2"/>
    <row r="144825" hidden="1" x14ac:dyDescent="0.2"/>
    <row r="144826" hidden="1" x14ac:dyDescent="0.2"/>
    <row r="144827" hidden="1" x14ac:dyDescent="0.2"/>
    <row r="144828" hidden="1" x14ac:dyDescent="0.2"/>
    <row r="144829" hidden="1" x14ac:dyDescent="0.2"/>
    <row r="144830" hidden="1" x14ac:dyDescent="0.2"/>
    <row r="144831" hidden="1" x14ac:dyDescent="0.2"/>
    <row r="144832" hidden="1" x14ac:dyDescent="0.2"/>
    <row r="144833" hidden="1" x14ac:dyDescent="0.2"/>
    <row r="144834" hidden="1" x14ac:dyDescent="0.2"/>
    <row r="144835" hidden="1" x14ac:dyDescent="0.2"/>
    <row r="144836" hidden="1" x14ac:dyDescent="0.2"/>
    <row r="144837" hidden="1" x14ac:dyDescent="0.2"/>
    <row r="144838" hidden="1" x14ac:dyDescent="0.2"/>
    <row r="144839" hidden="1" x14ac:dyDescent="0.2"/>
    <row r="144840" hidden="1" x14ac:dyDescent="0.2"/>
    <row r="144841" hidden="1" x14ac:dyDescent="0.2"/>
    <row r="144842" hidden="1" x14ac:dyDescent="0.2"/>
    <row r="144843" hidden="1" x14ac:dyDescent="0.2"/>
    <row r="144844" hidden="1" x14ac:dyDescent="0.2"/>
    <row r="144845" hidden="1" x14ac:dyDescent="0.2"/>
    <row r="144846" hidden="1" x14ac:dyDescent="0.2"/>
    <row r="144847" hidden="1" x14ac:dyDescent="0.2"/>
    <row r="144848" hidden="1" x14ac:dyDescent="0.2"/>
    <row r="144849" hidden="1" x14ac:dyDescent="0.2"/>
    <row r="144850" hidden="1" x14ac:dyDescent="0.2"/>
    <row r="144851" hidden="1" x14ac:dyDescent="0.2"/>
    <row r="144852" hidden="1" x14ac:dyDescent="0.2"/>
    <row r="144853" hidden="1" x14ac:dyDescent="0.2"/>
    <row r="144854" hidden="1" x14ac:dyDescent="0.2"/>
    <row r="144855" hidden="1" x14ac:dyDescent="0.2"/>
    <row r="144856" hidden="1" x14ac:dyDescent="0.2"/>
    <row r="144857" hidden="1" x14ac:dyDescent="0.2"/>
    <row r="144858" hidden="1" x14ac:dyDescent="0.2"/>
    <row r="144859" hidden="1" x14ac:dyDescent="0.2"/>
    <row r="144860" hidden="1" x14ac:dyDescent="0.2"/>
    <row r="144861" hidden="1" x14ac:dyDescent="0.2"/>
    <row r="144862" hidden="1" x14ac:dyDescent="0.2"/>
    <row r="144863" hidden="1" x14ac:dyDescent="0.2"/>
    <row r="144864" hidden="1" x14ac:dyDescent="0.2"/>
    <row r="144865" hidden="1" x14ac:dyDescent="0.2"/>
    <row r="144866" hidden="1" x14ac:dyDescent="0.2"/>
    <row r="144867" hidden="1" x14ac:dyDescent="0.2"/>
    <row r="144868" hidden="1" x14ac:dyDescent="0.2"/>
    <row r="144869" hidden="1" x14ac:dyDescent="0.2"/>
    <row r="144870" hidden="1" x14ac:dyDescent="0.2"/>
    <row r="144871" hidden="1" x14ac:dyDescent="0.2"/>
    <row r="144872" hidden="1" x14ac:dyDescent="0.2"/>
    <row r="144873" hidden="1" x14ac:dyDescent="0.2"/>
    <row r="144874" hidden="1" x14ac:dyDescent="0.2"/>
    <row r="144875" hidden="1" x14ac:dyDescent="0.2"/>
    <row r="144876" hidden="1" x14ac:dyDescent="0.2"/>
    <row r="144877" hidden="1" x14ac:dyDescent="0.2"/>
    <row r="144878" hidden="1" x14ac:dyDescent="0.2"/>
    <row r="144879" hidden="1" x14ac:dyDescent="0.2"/>
    <row r="144880" hidden="1" x14ac:dyDescent="0.2"/>
    <row r="144881" hidden="1" x14ac:dyDescent="0.2"/>
    <row r="144882" hidden="1" x14ac:dyDescent="0.2"/>
    <row r="144883" hidden="1" x14ac:dyDescent="0.2"/>
    <row r="144884" hidden="1" x14ac:dyDescent="0.2"/>
    <row r="144885" hidden="1" x14ac:dyDescent="0.2"/>
    <row r="144886" hidden="1" x14ac:dyDescent="0.2"/>
    <row r="144887" hidden="1" x14ac:dyDescent="0.2"/>
    <row r="144888" hidden="1" x14ac:dyDescent="0.2"/>
    <row r="144889" hidden="1" x14ac:dyDescent="0.2"/>
    <row r="144890" hidden="1" x14ac:dyDescent="0.2"/>
    <row r="144891" hidden="1" x14ac:dyDescent="0.2"/>
    <row r="144892" hidden="1" x14ac:dyDescent="0.2"/>
    <row r="144893" hidden="1" x14ac:dyDescent="0.2"/>
    <row r="144894" hidden="1" x14ac:dyDescent="0.2"/>
    <row r="144895" hidden="1" x14ac:dyDescent="0.2"/>
    <row r="144896" hidden="1" x14ac:dyDescent="0.2"/>
    <row r="144897" hidden="1" x14ac:dyDescent="0.2"/>
    <row r="144898" hidden="1" x14ac:dyDescent="0.2"/>
    <row r="144899" hidden="1" x14ac:dyDescent="0.2"/>
    <row r="144900" hidden="1" x14ac:dyDescent="0.2"/>
    <row r="144901" hidden="1" x14ac:dyDescent="0.2"/>
    <row r="144902" hidden="1" x14ac:dyDescent="0.2"/>
    <row r="144903" hidden="1" x14ac:dyDescent="0.2"/>
    <row r="144904" hidden="1" x14ac:dyDescent="0.2"/>
    <row r="144905" hidden="1" x14ac:dyDescent="0.2"/>
    <row r="144906" hidden="1" x14ac:dyDescent="0.2"/>
    <row r="144907" hidden="1" x14ac:dyDescent="0.2"/>
    <row r="144908" hidden="1" x14ac:dyDescent="0.2"/>
    <row r="144909" hidden="1" x14ac:dyDescent="0.2"/>
    <row r="144910" hidden="1" x14ac:dyDescent="0.2"/>
    <row r="144911" hidden="1" x14ac:dyDescent="0.2"/>
    <row r="144912" hidden="1" x14ac:dyDescent="0.2"/>
    <row r="144913" hidden="1" x14ac:dyDescent="0.2"/>
    <row r="144914" hidden="1" x14ac:dyDescent="0.2"/>
    <row r="144915" hidden="1" x14ac:dyDescent="0.2"/>
    <row r="144916" hidden="1" x14ac:dyDescent="0.2"/>
    <row r="144917" hidden="1" x14ac:dyDescent="0.2"/>
    <row r="144918" hidden="1" x14ac:dyDescent="0.2"/>
    <row r="144919" hidden="1" x14ac:dyDescent="0.2"/>
    <row r="144920" hidden="1" x14ac:dyDescent="0.2"/>
    <row r="144921" hidden="1" x14ac:dyDescent="0.2"/>
    <row r="144922" hidden="1" x14ac:dyDescent="0.2"/>
    <row r="144923" hidden="1" x14ac:dyDescent="0.2"/>
    <row r="144924" hidden="1" x14ac:dyDescent="0.2"/>
    <row r="144925" hidden="1" x14ac:dyDescent="0.2"/>
    <row r="144926" hidden="1" x14ac:dyDescent="0.2"/>
    <row r="144927" hidden="1" x14ac:dyDescent="0.2"/>
    <row r="144928" hidden="1" x14ac:dyDescent="0.2"/>
    <row r="144929" hidden="1" x14ac:dyDescent="0.2"/>
    <row r="144930" hidden="1" x14ac:dyDescent="0.2"/>
    <row r="144931" hidden="1" x14ac:dyDescent="0.2"/>
    <row r="144932" hidden="1" x14ac:dyDescent="0.2"/>
    <row r="144933" hidden="1" x14ac:dyDescent="0.2"/>
    <row r="144934" hidden="1" x14ac:dyDescent="0.2"/>
    <row r="144935" hidden="1" x14ac:dyDescent="0.2"/>
    <row r="144936" hidden="1" x14ac:dyDescent="0.2"/>
    <row r="144937" hidden="1" x14ac:dyDescent="0.2"/>
    <row r="144938" hidden="1" x14ac:dyDescent="0.2"/>
    <row r="144939" hidden="1" x14ac:dyDescent="0.2"/>
    <row r="144940" hidden="1" x14ac:dyDescent="0.2"/>
    <row r="144941" hidden="1" x14ac:dyDescent="0.2"/>
    <row r="144942" hidden="1" x14ac:dyDescent="0.2"/>
    <row r="144943" hidden="1" x14ac:dyDescent="0.2"/>
    <row r="144944" hidden="1" x14ac:dyDescent="0.2"/>
    <row r="144945" hidden="1" x14ac:dyDescent="0.2"/>
    <row r="144946" hidden="1" x14ac:dyDescent="0.2"/>
    <row r="144947" hidden="1" x14ac:dyDescent="0.2"/>
    <row r="144948" hidden="1" x14ac:dyDescent="0.2"/>
    <row r="144949" hidden="1" x14ac:dyDescent="0.2"/>
    <row r="144950" hidden="1" x14ac:dyDescent="0.2"/>
    <row r="144951" hidden="1" x14ac:dyDescent="0.2"/>
    <row r="144952" hidden="1" x14ac:dyDescent="0.2"/>
    <row r="144953" hidden="1" x14ac:dyDescent="0.2"/>
    <row r="144954" hidden="1" x14ac:dyDescent="0.2"/>
    <row r="144955" hidden="1" x14ac:dyDescent="0.2"/>
    <row r="144956" hidden="1" x14ac:dyDescent="0.2"/>
    <row r="144957" hidden="1" x14ac:dyDescent="0.2"/>
    <row r="144958" hidden="1" x14ac:dyDescent="0.2"/>
    <row r="144959" hidden="1" x14ac:dyDescent="0.2"/>
    <row r="144960" hidden="1" x14ac:dyDescent="0.2"/>
    <row r="144961" hidden="1" x14ac:dyDescent="0.2"/>
    <row r="144962" hidden="1" x14ac:dyDescent="0.2"/>
    <row r="144963" hidden="1" x14ac:dyDescent="0.2"/>
    <row r="144964" hidden="1" x14ac:dyDescent="0.2"/>
    <row r="144965" hidden="1" x14ac:dyDescent="0.2"/>
    <row r="144966" hidden="1" x14ac:dyDescent="0.2"/>
    <row r="144967" hidden="1" x14ac:dyDescent="0.2"/>
    <row r="144968" hidden="1" x14ac:dyDescent="0.2"/>
    <row r="144969" hidden="1" x14ac:dyDescent="0.2"/>
    <row r="144970" hidden="1" x14ac:dyDescent="0.2"/>
    <row r="144971" hidden="1" x14ac:dyDescent="0.2"/>
    <row r="144972" hidden="1" x14ac:dyDescent="0.2"/>
    <row r="144973" hidden="1" x14ac:dyDescent="0.2"/>
    <row r="144974" hidden="1" x14ac:dyDescent="0.2"/>
    <row r="144975" hidden="1" x14ac:dyDescent="0.2"/>
    <row r="144976" hidden="1" x14ac:dyDescent="0.2"/>
    <row r="144977" hidden="1" x14ac:dyDescent="0.2"/>
    <row r="144978" hidden="1" x14ac:dyDescent="0.2"/>
    <row r="144979" hidden="1" x14ac:dyDescent="0.2"/>
    <row r="144980" hidden="1" x14ac:dyDescent="0.2"/>
    <row r="144981" hidden="1" x14ac:dyDescent="0.2"/>
    <row r="144982" hidden="1" x14ac:dyDescent="0.2"/>
    <row r="144983" hidden="1" x14ac:dyDescent="0.2"/>
    <row r="144984" hidden="1" x14ac:dyDescent="0.2"/>
    <row r="144985" hidden="1" x14ac:dyDescent="0.2"/>
    <row r="144986" hidden="1" x14ac:dyDescent="0.2"/>
    <row r="144987" hidden="1" x14ac:dyDescent="0.2"/>
    <row r="144988" hidden="1" x14ac:dyDescent="0.2"/>
    <row r="144989" hidden="1" x14ac:dyDescent="0.2"/>
    <row r="144990" hidden="1" x14ac:dyDescent="0.2"/>
    <row r="144991" hidden="1" x14ac:dyDescent="0.2"/>
    <row r="144992" hidden="1" x14ac:dyDescent="0.2"/>
    <row r="144993" hidden="1" x14ac:dyDescent="0.2"/>
    <row r="144994" hidden="1" x14ac:dyDescent="0.2"/>
    <row r="144995" hidden="1" x14ac:dyDescent="0.2"/>
    <row r="144996" hidden="1" x14ac:dyDescent="0.2"/>
    <row r="144997" hidden="1" x14ac:dyDescent="0.2"/>
    <row r="144998" hidden="1" x14ac:dyDescent="0.2"/>
    <row r="144999" hidden="1" x14ac:dyDescent="0.2"/>
    <row r="145000" hidden="1" x14ac:dyDescent="0.2"/>
    <row r="145001" hidden="1" x14ac:dyDescent="0.2"/>
    <row r="145002" hidden="1" x14ac:dyDescent="0.2"/>
    <row r="145003" hidden="1" x14ac:dyDescent="0.2"/>
    <row r="145004" hidden="1" x14ac:dyDescent="0.2"/>
    <row r="145005" hidden="1" x14ac:dyDescent="0.2"/>
    <row r="145006" hidden="1" x14ac:dyDescent="0.2"/>
    <row r="145007" hidden="1" x14ac:dyDescent="0.2"/>
    <row r="145008" hidden="1" x14ac:dyDescent="0.2"/>
    <row r="145009" hidden="1" x14ac:dyDescent="0.2"/>
    <row r="145010" hidden="1" x14ac:dyDescent="0.2"/>
    <row r="145011" hidden="1" x14ac:dyDescent="0.2"/>
    <row r="145012" hidden="1" x14ac:dyDescent="0.2"/>
    <row r="145013" hidden="1" x14ac:dyDescent="0.2"/>
    <row r="145014" hidden="1" x14ac:dyDescent="0.2"/>
    <row r="145015" hidden="1" x14ac:dyDescent="0.2"/>
    <row r="145016" hidden="1" x14ac:dyDescent="0.2"/>
    <row r="145017" hidden="1" x14ac:dyDescent="0.2"/>
    <row r="145018" hidden="1" x14ac:dyDescent="0.2"/>
    <row r="145019" hidden="1" x14ac:dyDescent="0.2"/>
    <row r="145020" hidden="1" x14ac:dyDescent="0.2"/>
    <row r="145021" hidden="1" x14ac:dyDescent="0.2"/>
    <row r="145022" hidden="1" x14ac:dyDescent="0.2"/>
    <row r="145023" hidden="1" x14ac:dyDescent="0.2"/>
    <row r="145024" hidden="1" x14ac:dyDescent="0.2"/>
    <row r="145025" hidden="1" x14ac:dyDescent="0.2"/>
    <row r="145026" hidden="1" x14ac:dyDescent="0.2"/>
    <row r="145027" hidden="1" x14ac:dyDescent="0.2"/>
    <row r="145028" hidden="1" x14ac:dyDescent="0.2"/>
    <row r="145029" hidden="1" x14ac:dyDescent="0.2"/>
    <row r="145030" hidden="1" x14ac:dyDescent="0.2"/>
    <row r="145031" hidden="1" x14ac:dyDescent="0.2"/>
    <row r="145032" hidden="1" x14ac:dyDescent="0.2"/>
    <row r="145033" hidden="1" x14ac:dyDescent="0.2"/>
    <row r="145034" hidden="1" x14ac:dyDescent="0.2"/>
    <row r="145035" hidden="1" x14ac:dyDescent="0.2"/>
    <row r="145036" hidden="1" x14ac:dyDescent="0.2"/>
    <row r="145037" hidden="1" x14ac:dyDescent="0.2"/>
    <row r="145038" hidden="1" x14ac:dyDescent="0.2"/>
    <row r="145039" hidden="1" x14ac:dyDescent="0.2"/>
    <row r="145040" hidden="1" x14ac:dyDescent="0.2"/>
    <row r="145041" hidden="1" x14ac:dyDescent="0.2"/>
    <row r="145042" hidden="1" x14ac:dyDescent="0.2"/>
    <row r="145043" hidden="1" x14ac:dyDescent="0.2"/>
    <row r="145044" hidden="1" x14ac:dyDescent="0.2"/>
    <row r="145045" hidden="1" x14ac:dyDescent="0.2"/>
    <row r="145046" hidden="1" x14ac:dyDescent="0.2"/>
    <row r="145047" hidden="1" x14ac:dyDescent="0.2"/>
    <row r="145048" hidden="1" x14ac:dyDescent="0.2"/>
    <row r="145049" hidden="1" x14ac:dyDescent="0.2"/>
    <row r="145050" hidden="1" x14ac:dyDescent="0.2"/>
    <row r="145051" hidden="1" x14ac:dyDescent="0.2"/>
    <row r="145052" hidden="1" x14ac:dyDescent="0.2"/>
    <row r="145053" hidden="1" x14ac:dyDescent="0.2"/>
    <row r="145054" hidden="1" x14ac:dyDescent="0.2"/>
    <row r="145055" hidden="1" x14ac:dyDescent="0.2"/>
    <row r="145056" hidden="1" x14ac:dyDescent="0.2"/>
    <row r="145057" hidden="1" x14ac:dyDescent="0.2"/>
    <row r="145058" hidden="1" x14ac:dyDescent="0.2"/>
    <row r="145059" hidden="1" x14ac:dyDescent="0.2"/>
    <row r="145060" hidden="1" x14ac:dyDescent="0.2"/>
    <row r="145061" hidden="1" x14ac:dyDescent="0.2"/>
    <row r="145062" hidden="1" x14ac:dyDescent="0.2"/>
    <row r="145063" hidden="1" x14ac:dyDescent="0.2"/>
    <row r="145064" hidden="1" x14ac:dyDescent="0.2"/>
    <row r="145065" hidden="1" x14ac:dyDescent="0.2"/>
    <row r="145066" hidden="1" x14ac:dyDescent="0.2"/>
    <row r="145067" hidden="1" x14ac:dyDescent="0.2"/>
    <row r="145068" hidden="1" x14ac:dyDescent="0.2"/>
    <row r="145069" hidden="1" x14ac:dyDescent="0.2"/>
    <row r="145070" hidden="1" x14ac:dyDescent="0.2"/>
    <row r="145071" hidden="1" x14ac:dyDescent="0.2"/>
    <row r="145072" hidden="1" x14ac:dyDescent="0.2"/>
    <row r="145073" hidden="1" x14ac:dyDescent="0.2"/>
    <row r="145074" hidden="1" x14ac:dyDescent="0.2"/>
    <row r="145075" hidden="1" x14ac:dyDescent="0.2"/>
    <row r="145076" hidden="1" x14ac:dyDescent="0.2"/>
    <row r="145077" hidden="1" x14ac:dyDescent="0.2"/>
    <row r="145078" hidden="1" x14ac:dyDescent="0.2"/>
    <row r="145079" hidden="1" x14ac:dyDescent="0.2"/>
    <row r="145080" hidden="1" x14ac:dyDescent="0.2"/>
    <row r="145081" hidden="1" x14ac:dyDescent="0.2"/>
    <row r="145082" hidden="1" x14ac:dyDescent="0.2"/>
    <row r="145083" hidden="1" x14ac:dyDescent="0.2"/>
    <row r="145084" hidden="1" x14ac:dyDescent="0.2"/>
    <row r="145085" hidden="1" x14ac:dyDescent="0.2"/>
    <row r="145086" hidden="1" x14ac:dyDescent="0.2"/>
    <row r="145087" hidden="1" x14ac:dyDescent="0.2"/>
    <row r="145088" hidden="1" x14ac:dyDescent="0.2"/>
    <row r="145089" hidden="1" x14ac:dyDescent="0.2"/>
    <row r="145090" hidden="1" x14ac:dyDescent="0.2"/>
    <row r="145091" hidden="1" x14ac:dyDescent="0.2"/>
    <row r="145092" hidden="1" x14ac:dyDescent="0.2"/>
    <row r="145093" hidden="1" x14ac:dyDescent="0.2"/>
    <row r="145094" hidden="1" x14ac:dyDescent="0.2"/>
    <row r="145095" hidden="1" x14ac:dyDescent="0.2"/>
    <row r="145096" hidden="1" x14ac:dyDescent="0.2"/>
    <row r="145097" hidden="1" x14ac:dyDescent="0.2"/>
    <row r="145098" hidden="1" x14ac:dyDescent="0.2"/>
    <row r="145099" hidden="1" x14ac:dyDescent="0.2"/>
    <row r="145100" hidden="1" x14ac:dyDescent="0.2"/>
    <row r="145101" hidden="1" x14ac:dyDescent="0.2"/>
    <row r="145102" hidden="1" x14ac:dyDescent="0.2"/>
    <row r="145103" hidden="1" x14ac:dyDescent="0.2"/>
    <row r="145104" hidden="1" x14ac:dyDescent="0.2"/>
    <row r="145105" hidden="1" x14ac:dyDescent="0.2"/>
    <row r="145106" hidden="1" x14ac:dyDescent="0.2"/>
    <row r="145107" hidden="1" x14ac:dyDescent="0.2"/>
    <row r="145108" hidden="1" x14ac:dyDescent="0.2"/>
    <row r="145109" hidden="1" x14ac:dyDescent="0.2"/>
    <row r="145110" hidden="1" x14ac:dyDescent="0.2"/>
    <row r="145111" hidden="1" x14ac:dyDescent="0.2"/>
    <row r="145112" hidden="1" x14ac:dyDescent="0.2"/>
    <row r="145113" hidden="1" x14ac:dyDescent="0.2"/>
    <row r="145114" hidden="1" x14ac:dyDescent="0.2"/>
    <row r="145115" hidden="1" x14ac:dyDescent="0.2"/>
    <row r="145116" hidden="1" x14ac:dyDescent="0.2"/>
    <row r="145117" hidden="1" x14ac:dyDescent="0.2"/>
    <row r="145118" hidden="1" x14ac:dyDescent="0.2"/>
    <row r="145119" hidden="1" x14ac:dyDescent="0.2"/>
    <row r="145120" hidden="1" x14ac:dyDescent="0.2"/>
    <row r="145121" hidden="1" x14ac:dyDescent="0.2"/>
    <row r="145122" hidden="1" x14ac:dyDescent="0.2"/>
    <row r="145123" hidden="1" x14ac:dyDescent="0.2"/>
    <row r="145124" hidden="1" x14ac:dyDescent="0.2"/>
    <row r="145125" hidden="1" x14ac:dyDescent="0.2"/>
    <row r="145126" hidden="1" x14ac:dyDescent="0.2"/>
    <row r="145127" hidden="1" x14ac:dyDescent="0.2"/>
    <row r="145128" hidden="1" x14ac:dyDescent="0.2"/>
    <row r="145129" hidden="1" x14ac:dyDescent="0.2"/>
    <row r="145130" hidden="1" x14ac:dyDescent="0.2"/>
    <row r="145131" hidden="1" x14ac:dyDescent="0.2"/>
    <row r="145132" hidden="1" x14ac:dyDescent="0.2"/>
    <row r="145133" hidden="1" x14ac:dyDescent="0.2"/>
    <row r="145134" hidden="1" x14ac:dyDescent="0.2"/>
    <row r="145135" hidden="1" x14ac:dyDescent="0.2"/>
    <row r="145136" hidden="1" x14ac:dyDescent="0.2"/>
    <row r="145137" hidden="1" x14ac:dyDescent="0.2"/>
    <row r="145138" hidden="1" x14ac:dyDescent="0.2"/>
    <row r="145139" hidden="1" x14ac:dyDescent="0.2"/>
    <row r="145140" hidden="1" x14ac:dyDescent="0.2"/>
    <row r="145141" hidden="1" x14ac:dyDescent="0.2"/>
    <row r="145142" hidden="1" x14ac:dyDescent="0.2"/>
    <row r="145143" hidden="1" x14ac:dyDescent="0.2"/>
    <row r="145144" hidden="1" x14ac:dyDescent="0.2"/>
    <row r="145145" hidden="1" x14ac:dyDescent="0.2"/>
    <row r="145146" hidden="1" x14ac:dyDescent="0.2"/>
    <row r="145147" hidden="1" x14ac:dyDescent="0.2"/>
    <row r="145148" hidden="1" x14ac:dyDescent="0.2"/>
    <row r="145149" hidden="1" x14ac:dyDescent="0.2"/>
    <row r="145150" hidden="1" x14ac:dyDescent="0.2"/>
    <row r="145151" hidden="1" x14ac:dyDescent="0.2"/>
    <row r="145152" hidden="1" x14ac:dyDescent="0.2"/>
    <row r="145153" hidden="1" x14ac:dyDescent="0.2"/>
    <row r="145154" hidden="1" x14ac:dyDescent="0.2"/>
    <row r="145155" hidden="1" x14ac:dyDescent="0.2"/>
    <row r="145156" hidden="1" x14ac:dyDescent="0.2"/>
    <row r="145157" hidden="1" x14ac:dyDescent="0.2"/>
    <row r="145158" hidden="1" x14ac:dyDescent="0.2"/>
    <row r="145159" hidden="1" x14ac:dyDescent="0.2"/>
    <row r="145160" hidden="1" x14ac:dyDescent="0.2"/>
    <row r="145161" hidden="1" x14ac:dyDescent="0.2"/>
    <row r="145162" hidden="1" x14ac:dyDescent="0.2"/>
    <row r="145163" hidden="1" x14ac:dyDescent="0.2"/>
    <row r="145164" hidden="1" x14ac:dyDescent="0.2"/>
    <row r="145165" hidden="1" x14ac:dyDescent="0.2"/>
    <row r="145166" hidden="1" x14ac:dyDescent="0.2"/>
    <row r="145167" hidden="1" x14ac:dyDescent="0.2"/>
    <row r="145168" hidden="1" x14ac:dyDescent="0.2"/>
    <row r="145169" hidden="1" x14ac:dyDescent="0.2"/>
    <row r="145170" hidden="1" x14ac:dyDescent="0.2"/>
    <row r="145171" hidden="1" x14ac:dyDescent="0.2"/>
    <row r="145172" hidden="1" x14ac:dyDescent="0.2"/>
    <row r="145173" hidden="1" x14ac:dyDescent="0.2"/>
    <row r="145174" hidden="1" x14ac:dyDescent="0.2"/>
    <row r="145175" hidden="1" x14ac:dyDescent="0.2"/>
    <row r="145176" hidden="1" x14ac:dyDescent="0.2"/>
    <row r="145177" hidden="1" x14ac:dyDescent="0.2"/>
    <row r="145178" hidden="1" x14ac:dyDescent="0.2"/>
    <row r="145179" hidden="1" x14ac:dyDescent="0.2"/>
    <row r="145180" hidden="1" x14ac:dyDescent="0.2"/>
    <row r="145181" hidden="1" x14ac:dyDescent="0.2"/>
    <row r="145182" hidden="1" x14ac:dyDescent="0.2"/>
    <row r="145183" hidden="1" x14ac:dyDescent="0.2"/>
    <row r="145184" hidden="1" x14ac:dyDescent="0.2"/>
    <row r="145185" hidden="1" x14ac:dyDescent="0.2"/>
    <row r="145186" hidden="1" x14ac:dyDescent="0.2"/>
    <row r="145187" hidden="1" x14ac:dyDescent="0.2"/>
    <row r="145188" hidden="1" x14ac:dyDescent="0.2"/>
    <row r="145189" hidden="1" x14ac:dyDescent="0.2"/>
    <row r="145190" hidden="1" x14ac:dyDescent="0.2"/>
    <row r="145191" hidden="1" x14ac:dyDescent="0.2"/>
    <row r="145192" hidden="1" x14ac:dyDescent="0.2"/>
    <row r="145193" hidden="1" x14ac:dyDescent="0.2"/>
    <row r="145194" hidden="1" x14ac:dyDescent="0.2"/>
    <row r="145195" hidden="1" x14ac:dyDescent="0.2"/>
    <row r="145196" hidden="1" x14ac:dyDescent="0.2"/>
    <row r="145197" hidden="1" x14ac:dyDescent="0.2"/>
    <row r="145198" hidden="1" x14ac:dyDescent="0.2"/>
    <row r="145199" hidden="1" x14ac:dyDescent="0.2"/>
    <row r="145200" hidden="1" x14ac:dyDescent="0.2"/>
    <row r="145201" hidden="1" x14ac:dyDescent="0.2"/>
    <row r="145202" hidden="1" x14ac:dyDescent="0.2"/>
    <row r="145203" hidden="1" x14ac:dyDescent="0.2"/>
    <row r="145204" hidden="1" x14ac:dyDescent="0.2"/>
    <row r="145205" hidden="1" x14ac:dyDescent="0.2"/>
    <row r="145206" hidden="1" x14ac:dyDescent="0.2"/>
    <row r="145207" hidden="1" x14ac:dyDescent="0.2"/>
    <row r="145208" hidden="1" x14ac:dyDescent="0.2"/>
    <row r="145209" hidden="1" x14ac:dyDescent="0.2"/>
    <row r="145210" hidden="1" x14ac:dyDescent="0.2"/>
    <row r="145211" hidden="1" x14ac:dyDescent="0.2"/>
    <row r="145212" hidden="1" x14ac:dyDescent="0.2"/>
    <row r="145213" hidden="1" x14ac:dyDescent="0.2"/>
    <row r="145214" hidden="1" x14ac:dyDescent="0.2"/>
    <row r="145215" hidden="1" x14ac:dyDescent="0.2"/>
    <row r="145216" hidden="1" x14ac:dyDescent="0.2"/>
    <row r="145217" hidden="1" x14ac:dyDescent="0.2"/>
    <row r="145218" hidden="1" x14ac:dyDescent="0.2"/>
    <row r="145219" hidden="1" x14ac:dyDescent="0.2"/>
    <row r="145220" hidden="1" x14ac:dyDescent="0.2"/>
    <row r="145221" hidden="1" x14ac:dyDescent="0.2"/>
    <row r="145222" hidden="1" x14ac:dyDescent="0.2"/>
    <row r="145223" hidden="1" x14ac:dyDescent="0.2"/>
    <row r="145224" hidden="1" x14ac:dyDescent="0.2"/>
    <row r="145225" hidden="1" x14ac:dyDescent="0.2"/>
    <row r="145226" hidden="1" x14ac:dyDescent="0.2"/>
    <row r="145227" hidden="1" x14ac:dyDescent="0.2"/>
    <row r="145228" hidden="1" x14ac:dyDescent="0.2"/>
    <row r="145229" hidden="1" x14ac:dyDescent="0.2"/>
    <row r="145230" hidden="1" x14ac:dyDescent="0.2"/>
    <row r="145231" hidden="1" x14ac:dyDescent="0.2"/>
    <row r="145232" hidden="1" x14ac:dyDescent="0.2"/>
    <row r="145233" hidden="1" x14ac:dyDescent="0.2"/>
    <row r="145234" hidden="1" x14ac:dyDescent="0.2"/>
    <row r="145235" hidden="1" x14ac:dyDescent="0.2"/>
    <row r="145236" hidden="1" x14ac:dyDescent="0.2"/>
    <row r="145237" hidden="1" x14ac:dyDescent="0.2"/>
    <row r="145238" hidden="1" x14ac:dyDescent="0.2"/>
    <row r="145239" hidden="1" x14ac:dyDescent="0.2"/>
    <row r="145240" hidden="1" x14ac:dyDescent="0.2"/>
    <row r="145241" hidden="1" x14ac:dyDescent="0.2"/>
    <row r="145242" hidden="1" x14ac:dyDescent="0.2"/>
    <row r="145243" hidden="1" x14ac:dyDescent="0.2"/>
    <row r="145244" hidden="1" x14ac:dyDescent="0.2"/>
    <row r="145245" hidden="1" x14ac:dyDescent="0.2"/>
    <row r="145246" hidden="1" x14ac:dyDescent="0.2"/>
    <row r="145247" hidden="1" x14ac:dyDescent="0.2"/>
    <row r="145248" hidden="1" x14ac:dyDescent="0.2"/>
    <row r="145249" hidden="1" x14ac:dyDescent="0.2"/>
    <row r="145250" hidden="1" x14ac:dyDescent="0.2"/>
    <row r="145251" hidden="1" x14ac:dyDescent="0.2"/>
    <row r="145252" hidden="1" x14ac:dyDescent="0.2"/>
    <row r="145253" hidden="1" x14ac:dyDescent="0.2"/>
    <row r="145254" hidden="1" x14ac:dyDescent="0.2"/>
    <row r="145255" hidden="1" x14ac:dyDescent="0.2"/>
    <row r="145256" hidden="1" x14ac:dyDescent="0.2"/>
    <row r="145257" hidden="1" x14ac:dyDescent="0.2"/>
    <row r="145258" hidden="1" x14ac:dyDescent="0.2"/>
    <row r="145259" hidden="1" x14ac:dyDescent="0.2"/>
    <row r="145260" hidden="1" x14ac:dyDescent="0.2"/>
    <row r="145261" hidden="1" x14ac:dyDescent="0.2"/>
    <row r="145262" hidden="1" x14ac:dyDescent="0.2"/>
    <row r="145263" hidden="1" x14ac:dyDescent="0.2"/>
    <row r="145264" hidden="1" x14ac:dyDescent="0.2"/>
    <row r="145265" hidden="1" x14ac:dyDescent="0.2"/>
    <row r="145266" hidden="1" x14ac:dyDescent="0.2"/>
    <row r="145267" hidden="1" x14ac:dyDescent="0.2"/>
    <row r="145268" hidden="1" x14ac:dyDescent="0.2"/>
    <row r="145269" hidden="1" x14ac:dyDescent="0.2"/>
    <row r="145270" hidden="1" x14ac:dyDescent="0.2"/>
    <row r="145271" hidden="1" x14ac:dyDescent="0.2"/>
    <row r="145272" hidden="1" x14ac:dyDescent="0.2"/>
    <row r="145273" hidden="1" x14ac:dyDescent="0.2"/>
    <row r="145274" hidden="1" x14ac:dyDescent="0.2"/>
    <row r="145275" hidden="1" x14ac:dyDescent="0.2"/>
    <row r="145276" hidden="1" x14ac:dyDescent="0.2"/>
    <row r="145277" hidden="1" x14ac:dyDescent="0.2"/>
    <row r="145278" hidden="1" x14ac:dyDescent="0.2"/>
    <row r="145279" hidden="1" x14ac:dyDescent="0.2"/>
    <row r="145280" hidden="1" x14ac:dyDescent="0.2"/>
    <row r="145281" hidden="1" x14ac:dyDescent="0.2"/>
    <row r="145282" hidden="1" x14ac:dyDescent="0.2"/>
    <row r="145283" hidden="1" x14ac:dyDescent="0.2"/>
    <row r="145284" hidden="1" x14ac:dyDescent="0.2"/>
    <row r="145285" hidden="1" x14ac:dyDescent="0.2"/>
    <row r="145286" hidden="1" x14ac:dyDescent="0.2"/>
    <row r="145287" hidden="1" x14ac:dyDescent="0.2"/>
    <row r="145288" hidden="1" x14ac:dyDescent="0.2"/>
    <row r="145289" hidden="1" x14ac:dyDescent="0.2"/>
    <row r="145290" hidden="1" x14ac:dyDescent="0.2"/>
    <row r="145291" hidden="1" x14ac:dyDescent="0.2"/>
    <row r="145292" hidden="1" x14ac:dyDescent="0.2"/>
    <row r="145293" hidden="1" x14ac:dyDescent="0.2"/>
    <row r="145294" hidden="1" x14ac:dyDescent="0.2"/>
    <row r="145295" hidden="1" x14ac:dyDescent="0.2"/>
    <row r="145296" hidden="1" x14ac:dyDescent="0.2"/>
    <row r="145297" hidden="1" x14ac:dyDescent="0.2"/>
    <row r="145298" hidden="1" x14ac:dyDescent="0.2"/>
    <row r="145299" hidden="1" x14ac:dyDescent="0.2"/>
    <row r="145300" hidden="1" x14ac:dyDescent="0.2"/>
    <row r="145301" hidden="1" x14ac:dyDescent="0.2"/>
    <row r="145302" hidden="1" x14ac:dyDescent="0.2"/>
    <row r="145303" hidden="1" x14ac:dyDescent="0.2"/>
    <row r="145304" hidden="1" x14ac:dyDescent="0.2"/>
    <row r="145305" hidden="1" x14ac:dyDescent="0.2"/>
    <row r="145306" hidden="1" x14ac:dyDescent="0.2"/>
    <row r="145307" hidden="1" x14ac:dyDescent="0.2"/>
    <row r="145308" hidden="1" x14ac:dyDescent="0.2"/>
    <row r="145309" hidden="1" x14ac:dyDescent="0.2"/>
    <row r="145310" hidden="1" x14ac:dyDescent="0.2"/>
    <row r="145311" hidden="1" x14ac:dyDescent="0.2"/>
    <row r="145312" hidden="1" x14ac:dyDescent="0.2"/>
    <row r="145313" hidden="1" x14ac:dyDescent="0.2"/>
    <row r="145314" hidden="1" x14ac:dyDescent="0.2"/>
    <row r="145315" hidden="1" x14ac:dyDescent="0.2"/>
    <row r="145316" hidden="1" x14ac:dyDescent="0.2"/>
    <row r="145317" hidden="1" x14ac:dyDescent="0.2"/>
    <row r="145318" hidden="1" x14ac:dyDescent="0.2"/>
    <row r="145319" hidden="1" x14ac:dyDescent="0.2"/>
    <row r="145320" hidden="1" x14ac:dyDescent="0.2"/>
    <row r="145321" hidden="1" x14ac:dyDescent="0.2"/>
    <row r="145322" hidden="1" x14ac:dyDescent="0.2"/>
    <row r="145323" hidden="1" x14ac:dyDescent="0.2"/>
    <row r="145324" hidden="1" x14ac:dyDescent="0.2"/>
    <row r="145325" hidden="1" x14ac:dyDescent="0.2"/>
    <row r="145326" hidden="1" x14ac:dyDescent="0.2"/>
    <row r="145327" hidden="1" x14ac:dyDescent="0.2"/>
    <row r="145328" hidden="1" x14ac:dyDescent="0.2"/>
    <row r="145329" hidden="1" x14ac:dyDescent="0.2"/>
    <row r="145330" hidden="1" x14ac:dyDescent="0.2"/>
    <row r="145331" hidden="1" x14ac:dyDescent="0.2"/>
    <row r="145332" hidden="1" x14ac:dyDescent="0.2"/>
    <row r="145333" hidden="1" x14ac:dyDescent="0.2"/>
    <row r="145334" hidden="1" x14ac:dyDescent="0.2"/>
    <row r="145335" hidden="1" x14ac:dyDescent="0.2"/>
    <row r="145336" hidden="1" x14ac:dyDescent="0.2"/>
    <row r="145337" hidden="1" x14ac:dyDescent="0.2"/>
    <row r="145338" hidden="1" x14ac:dyDescent="0.2"/>
    <row r="145339" hidden="1" x14ac:dyDescent="0.2"/>
    <row r="145340" hidden="1" x14ac:dyDescent="0.2"/>
    <row r="145341" hidden="1" x14ac:dyDescent="0.2"/>
    <row r="145342" hidden="1" x14ac:dyDescent="0.2"/>
    <row r="145343" hidden="1" x14ac:dyDescent="0.2"/>
    <row r="145344" hidden="1" x14ac:dyDescent="0.2"/>
    <row r="145345" hidden="1" x14ac:dyDescent="0.2"/>
    <row r="145346" hidden="1" x14ac:dyDescent="0.2"/>
    <row r="145347" hidden="1" x14ac:dyDescent="0.2"/>
    <row r="145348" hidden="1" x14ac:dyDescent="0.2"/>
    <row r="145349" hidden="1" x14ac:dyDescent="0.2"/>
    <row r="145350" hidden="1" x14ac:dyDescent="0.2"/>
    <row r="145351" hidden="1" x14ac:dyDescent="0.2"/>
    <row r="145352" hidden="1" x14ac:dyDescent="0.2"/>
    <row r="145353" hidden="1" x14ac:dyDescent="0.2"/>
    <row r="145354" hidden="1" x14ac:dyDescent="0.2"/>
    <row r="145355" hidden="1" x14ac:dyDescent="0.2"/>
    <row r="145356" hidden="1" x14ac:dyDescent="0.2"/>
    <row r="145357" hidden="1" x14ac:dyDescent="0.2"/>
    <row r="145358" hidden="1" x14ac:dyDescent="0.2"/>
    <row r="145359" hidden="1" x14ac:dyDescent="0.2"/>
    <row r="145360" hidden="1" x14ac:dyDescent="0.2"/>
    <row r="145361" hidden="1" x14ac:dyDescent="0.2"/>
    <row r="145362" hidden="1" x14ac:dyDescent="0.2"/>
    <row r="145363" hidden="1" x14ac:dyDescent="0.2"/>
    <row r="145364" hidden="1" x14ac:dyDescent="0.2"/>
    <row r="145365" hidden="1" x14ac:dyDescent="0.2"/>
    <row r="145366" hidden="1" x14ac:dyDescent="0.2"/>
    <row r="145367" hidden="1" x14ac:dyDescent="0.2"/>
    <row r="145368" hidden="1" x14ac:dyDescent="0.2"/>
    <row r="145369" hidden="1" x14ac:dyDescent="0.2"/>
    <row r="145370" hidden="1" x14ac:dyDescent="0.2"/>
    <row r="145371" hidden="1" x14ac:dyDescent="0.2"/>
    <row r="145372" hidden="1" x14ac:dyDescent="0.2"/>
    <row r="145373" hidden="1" x14ac:dyDescent="0.2"/>
    <row r="145374" hidden="1" x14ac:dyDescent="0.2"/>
    <row r="145375" hidden="1" x14ac:dyDescent="0.2"/>
    <row r="145376" hidden="1" x14ac:dyDescent="0.2"/>
    <row r="145377" hidden="1" x14ac:dyDescent="0.2"/>
    <row r="145378" hidden="1" x14ac:dyDescent="0.2"/>
    <row r="145379" hidden="1" x14ac:dyDescent="0.2"/>
    <row r="145380" hidden="1" x14ac:dyDescent="0.2"/>
    <row r="145381" hidden="1" x14ac:dyDescent="0.2"/>
    <row r="145382" hidden="1" x14ac:dyDescent="0.2"/>
    <row r="145383" hidden="1" x14ac:dyDescent="0.2"/>
    <row r="145384" hidden="1" x14ac:dyDescent="0.2"/>
    <row r="145385" hidden="1" x14ac:dyDescent="0.2"/>
    <row r="145386" hidden="1" x14ac:dyDescent="0.2"/>
    <row r="145387" hidden="1" x14ac:dyDescent="0.2"/>
    <row r="145388" hidden="1" x14ac:dyDescent="0.2"/>
    <row r="145389" hidden="1" x14ac:dyDescent="0.2"/>
    <row r="145390" hidden="1" x14ac:dyDescent="0.2"/>
    <row r="145391" hidden="1" x14ac:dyDescent="0.2"/>
    <row r="145392" hidden="1" x14ac:dyDescent="0.2"/>
    <row r="145393" hidden="1" x14ac:dyDescent="0.2"/>
    <row r="145394" hidden="1" x14ac:dyDescent="0.2"/>
    <row r="145395" hidden="1" x14ac:dyDescent="0.2"/>
    <row r="145396" hidden="1" x14ac:dyDescent="0.2"/>
    <row r="145397" hidden="1" x14ac:dyDescent="0.2"/>
    <row r="145398" hidden="1" x14ac:dyDescent="0.2"/>
    <row r="145399" hidden="1" x14ac:dyDescent="0.2"/>
    <row r="145400" hidden="1" x14ac:dyDescent="0.2"/>
    <row r="145401" hidden="1" x14ac:dyDescent="0.2"/>
    <row r="145402" hidden="1" x14ac:dyDescent="0.2"/>
    <row r="145403" hidden="1" x14ac:dyDescent="0.2"/>
    <row r="145404" hidden="1" x14ac:dyDescent="0.2"/>
    <row r="145405" hidden="1" x14ac:dyDescent="0.2"/>
    <row r="145406" hidden="1" x14ac:dyDescent="0.2"/>
    <row r="145407" hidden="1" x14ac:dyDescent="0.2"/>
    <row r="145408" hidden="1" x14ac:dyDescent="0.2"/>
    <row r="145409" hidden="1" x14ac:dyDescent="0.2"/>
    <row r="145410" hidden="1" x14ac:dyDescent="0.2"/>
    <row r="145411" hidden="1" x14ac:dyDescent="0.2"/>
    <row r="145412" hidden="1" x14ac:dyDescent="0.2"/>
    <row r="145413" hidden="1" x14ac:dyDescent="0.2"/>
    <row r="145414" hidden="1" x14ac:dyDescent="0.2"/>
    <row r="145415" hidden="1" x14ac:dyDescent="0.2"/>
    <row r="145416" hidden="1" x14ac:dyDescent="0.2"/>
    <row r="145417" hidden="1" x14ac:dyDescent="0.2"/>
    <row r="145418" hidden="1" x14ac:dyDescent="0.2"/>
    <row r="145419" hidden="1" x14ac:dyDescent="0.2"/>
    <row r="145420" hidden="1" x14ac:dyDescent="0.2"/>
    <row r="145421" hidden="1" x14ac:dyDescent="0.2"/>
    <row r="145422" hidden="1" x14ac:dyDescent="0.2"/>
    <row r="145423" hidden="1" x14ac:dyDescent="0.2"/>
    <row r="145424" hidden="1" x14ac:dyDescent="0.2"/>
    <row r="145425" hidden="1" x14ac:dyDescent="0.2"/>
    <row r="145426" hidden="1" x14ac:dyDescent="0.2"/>
    <row r="145427" hidden="1" x14ac:dyDescent="0.2"/>
    <row r="145428" hidden="1" x14ac:dyDescent="0.2"/>
    <row r="145429" hidden="1" x14ac:dyDescent="0.2"/>
    <row r="145430" hidden="1" x14ac:dyDescent="0.2"/>
    <row r="145431" hidden="1" x14ac:dyDescent="0.2"/>
    <row r="145432" hidden="1" x14ac:dyDescent="0.2"/>
    <row r="145433" hidden="1" x14ac:dyDescent="0.2"/>
    <row r="145434" hidden="1" x14ac:dyDescent="0.2"/>
    <row r="145435" hidden="1" x14ac:dyDescent="0.2"/>
    <row r="145436" hidden="1" x14ac:dyDescent="0.2"/>
    <row r="145437" hidden="1" x14ac:dyDescent="0.2"/>
    <row r="145438" hidden="1" x14ac:dyDescent="0.2"/>
    <row r="145439" hidden="1" x14ac:dyDescent="0.2"/>
    <row r="145440" hidden="1" x14ac:dyDescent="0.2"/>
    <row r="145441" hidden="1" x14ac:dyDescent="0.2"/>
    <row r="145442" hidden="1" x14ac:dyDescent="0.2"/>
    <row r="145443" hidden="1" x14ac:dyDescent="0.2"/>
    <row r="145444" hidden="1" x14ac:dyDescent="0.2"/>
    <row r="145445" hidden="1" x14ac:dyDescent="0.2"/>
    <row r="145446" hidden="1" x14ac:dyDescent="0.2"/>
    <row r="145447" hidden="1" x14ac:dyDescent="0.2"/>
    <row r="145448" hidden="1" x14ac:dyDescent="0.2"/>
    <row r="145449" hidden="1" x14ac:dyDescent="0.2"/>
    <row r="145450" hidden="1" x14ac:dyDescent="0.2"/>
    <row r="145451" hidden="1" x14ac:dyDescent="0.2"/>
    <row r="145452" hidden="1" x14ac:dyDescent="0.2"/>
    <row r="145453" hidden="1" x14ac:dyDescent="0.2"/>
    <row r="145454" hidden="1" x14ac:dyDescent="0.2"/>
    <row r="145455" hidden="1" x14ac:dyDescent="0.2"/>
    <row r="145456" hidden="1" x14ac:dyDescent="0.2"/>
    <row r="145457" hidden="1" x14ac:dyDescent="0.2"/>
    <row r="145458" hidden="1" x14ac:dyDescent="0.2"/>
    <row r="145459" hidden="1" x14ac:dyDescent="0.2"/>
    <row r="145460" hidden="1" x14ac:dyDescent="0.2"/>
    <row r="145461" hidden="1" x14ac:dyDescent="0.2"/>
    <row r="145462" hidden="1" x14ac:dyDescent="0.2"/>
    <row r="145463" hidden="1" x14ac:dyDescent="0.2"/>
    <row r="145464" hidden="1" x14ac:dyDescent="0.2"/>
    <row r="145465" hidden="1" x14ac:dyDescent="0.2"/>
    <row r="145466" hidden="1" x14ac:dyDescent="0.2"/>
    <row r="145467" hidden="1" x14ac:dyDescent="0.2"/>
    <row r="145468" hidden="1" x14ac:dyDescent="0.2"/>
    <row r="145469" hidden="1" x14ac:dyDescent="0.2"/>
    <row r="145470" hidden="1" x14ac:dyDescent="0.2"/>
    <row r="145471" hidden="1" x14ac:dyDescent="0.2"/>
    <row r="145472" hidden="1" x14ac:dyDescent="0.2"/>
    <row r="145473" hidden="1" x14ac:dyDescent="0.2"/>
    <row r="145474" hidden="1" x14ac:dyDescent="0.2"/>
    <row r="145475" hidden="1" x14ac:dyDescent="0.2"/>
    <row r="145476" hidden="1" x14ac:dyDescent="0.2"/>
    <row r="145477" hidden="1" x14ac:dyDescent="0.2"/>
    <row r="145478" hidden="1" x14ac:dyDescent="0.2"/>
    <row r="145479" hidden="1" x14ac:dyDescent="0.2"/>
    <row r="145480" hidden="1" x14ac:dyDescent="0.2"/>
    <row r="145481" hidden="1" x14ac:dyDescent="0.2"/>
    <row r="145482" hidden="1" x14ac:dyDescent="0.2"/>
    <row r="145483" hidden="1" x14ac:dyDescent="0.2"/>
    <row r="145484" hidden="1" x14ac:dyDescent="0.2"/>
    <row r="145485" hidden="1" x14ac:dyDescent="0.2"/>
    <row r="145486" hidden="1" x14ac:dyDescent="0.2"/>
    <row r="145487" hidden="1" x14ac:dyDescent="0.2"/>
    <row r="145488" hidden="1" x14ac:dyDescent="0.2"/>
    <row r="145489" hidden="1" x14ac:dyDescent="0.2"/>
    <row r="145490" hidden="1" x14ac:dyDescent="0.2"/>
    <row r="145491" hidden="1" x14ac:dyDescent="0.2"/>
    <row r="145492" hidden="1" x14ac:dyDescent="0.2"/>
    <row r="145493" hidden="1" x14ac:dyDescent="0.2"/>
    <row r="145494" hidden="1" x14ac:dyDescent="0.2"/>
    <row r="145495" hidden="1" x14ac:dyDescent="0.2"/>
    <row r="145496" hidden="1" x14ac:dyDescent="0.2"/>
    <row r="145497" hidden="1" x14ac:dyDescent="0.2"/>
    <row r="145498" hidden="1" x14ac:dyDescent="0.2"/>
    <row r="145499" hidden="1" x14ac:dyDescent="0.2"/>
    <row r="145500" hidden="1" x14ac:dyDescent="0.2"/>
    <row r="145501" hidden="1" x14ac:dyDescent="0.2"/>
    <row r="145502" hidden="1" x14ac:dyDescent="0.2"/>
    <row r="145503" hidden="1" x14ac:dyDescent="0.2"/>
    <row r="145504" hidden="1" x14ac:dyDescent="0.2"/>
    <row r="145505" hidden="1" x14ac:dyDescent="0.2"/>
    <row r="145506" hidden="1" x14ac:dyDescent="0.2"/>
    <row r="145507" hidden="1" x14ac:dyDescent="0.2"/>
    <row r="145508" hidden="1" x14ac:dyDescent="0.2"/>
    <row r="145509" hidden="1" x14ac:dyDescent="0.2"/>
    <row r="145510" hidden="1" x14ac:dyDescent="0.2"/>
    <row r="145511" hidden="1" x14ac:dyDescent="0.2"/>
    <row r="145512" hidden="1" x14ac:dyDescent="0.2"/>
    <row r="145513" hidden="1" x14ac:dyDescent="0.2"/>
    <row r="145514" hidden="1" x14ac:dyDescent="0.2"/>
    <row r="145515" hidden="1" x14ac:dyDescent="0.2"/>
    <row r="145516" hidden="1" x14ac:dyDescent="0.2"/>
    <row r="145517" hidden="1" x14ac:dyDescent="0.2"/>
    <row r="145518" hidden="1" x14ac:dyDescent="0.2"/>
    <row r="145519" hidden="1" x14ac:dyDescent="0.2"/>
    <row r="145520" hidden="1" x14ac:dyDescent="0.2"/>
    <row r="145521" hidden="1" x14ac:dyDescent="0.2"/>
    <row r="145522" hidden="1" x14ac:dyDescent="0.2"/>
    <row r="145523" hidden="1" x14ac:dyDescent="0.2"/>
    <row r="145524" hidden="1" x14ac:dyDescent="0.2"/>
    <row r="145525" hidden="1" x14ac:dyDescent="0.2"/>
    <row r="145526" hidden="1" x14ac:dyDescent="0.2"/>
    <row r="145527" hidden="1" x14ac:dyDescent="0.2"/>
    <row r="145528" hidden="1" x14ac:dyDescent="0.2"/>
    <row r="145529" hidden="1" x14ac:dyDescent="0.2"/>
    <row r="145530" hidden="1" x14ac:dyDescent="0.2"/>
    <row r="145531" hidden="1" x14ac:dyDescent="0.2"/>
    <row r="145532" hidden="1" x14ac:dyDescent="0.2"/>
    <row r="145533" hidden="1" x14ac:dyDescent="0.2"/>
    <row r="145534" hidden="1" x14ac:dyDescent="0.2"/>
    <row r="145535" hidden="1" x14ac:dyDescent="0.2"/>
    <row r="145536" hidden="1" x14ac:dyDescent="0.2"/>
    <row r="145537" hidden="1" x14ac:dyDescent="0.2"/>
    <row r="145538" hidden="1" x14ac:dyDescent="0.2"/>
    <row r="145539" hidden="1" x14ac:dyDescent="0.2"/>
    <row r="145540" hidden="1" x14ac:dyDescent="0.2"/>
    <row r="145541" hidden="1" x14ac:dyDescent="0.2"/>
    <row r="145542" hidden="1" x14ac:dyDescent="0.2"/>
    <row r="145543" hidden="1" x14ac:dyDescent="0.2"/>
    <row r="145544" hidden="1" x14ac:dyDescent="0.2"/>
    <row r="145545" hidden="1" x14ac:dyDescent="0.2"/>
    <row r="145546" hidden="1" x14ac:dyDescent="0.2"/>
    <row r="145547" hidden="1" x14ac:dyDescent="0.2"/>
    <row r="145548" hidden="1" x14ac:dyDescent="0.2"/>
    <row r="145549" hidden="1" x14ac:dyDescent="0.2"/>
    <row r="145550" hidden="1" x14ac:dyDescent="0.2"/>
    <row r="145551" hidden="1" x14ac:dyDescent="0.2"/>
    <row r="145552" hidden="1" x14ac:dyDescent="0.2"/>
    <row r="145553" hidden="1" x14ac:dyDescent="0.2"/>
    <row r="145554" hidden="1" x14ac:dyDescent="0.2"/>
    <row r="145555" hidden="1" x14ac:dyDescent="0.2"/>
    <row r="145556" hidden="1" x14ac:dyDescent="0.2"/>
    <row r="145557" hidden="1" x14ac:dyDescent="0.2"/>
    <row r="145558" hidden="1" x14ac:dyDescent="0.2"/>
    <row r="145559" hidden="1" x14ac:dyDescent="0.2"/>
    <row r="145560" hidden="1" x14ac:dyDescent="0.2"/>
    <row r="145561" hidden="1" x14ac:dyDescent="0.2"/>
    <row r="145562" hidden="1" x14ac:dyDescent="0.2"/>
    <row r="145563" hidden="1" x14ac:dyDescent="0.2"/>
    <row r="145564" hidden="1" x14ac:dyDescent="0.2"/>
    <row r="145565" hidden="1" x14ac:dyDescent="0.2"/>
    <row r="145566" hidden="1" x14ac:dyDescent="0.2"/>
    <row r="145567" hidden="1" x14ac:dyDescent="0.2"/>
    <row r="145568" hidden="1" x14ac:dyDescent="0.2"/>
    <row r="145569" hidden="1" x14ac:dyDescent="0.2"/>
    <row r="145570" hidden="1" x14ac:dyDescent="0.2"/>
    <row r="145571" hidden="1" x14ac:dyDescent="0.2"/>
    <row r="145572" hidden="1" x14ac:dyDescent="0.2"/>
    <row r="145573" hidden="1" x14ac:dyDescent="0.2"/>
    <row r="145574" hidden="1" x14ac:dyDescent="0.2"/>
    <row r="145575" hidden="1" x14ac:dyDescent="0.2"/>
    <row r="145576" hidden="1" x14ac:dyDescent="0.2"/>
    <row r="145577" hidden="1" x14ac:dyDescent="0.2"/>
    <row r="145578" hidden="1" x14ac:dyDescent="0.2"/>
    <row r="145579" hidden="1" x14ac:dyDescent="0.2"/>
    <row r="145580" hidden="1" x14ac:dyDescent="0.2"/>
    <row r="145581" hidden="1" x14ac:dyDescent="0.2"/>
    <row r="145582" hidden="1" x14ac:dyDescent="0.2"/>
    <row r="145583" hidden="1" x14ac:dyDescent="0.2"/>
    <row r="145584" hidden="1" x14ac:dyDescent="0.2"/>
    <row r="145585" hidden="1" x14ac:dyDescent="0.2"/>
    <row r="145586" hidden="1" x14ac:dyDescent="0.2"/>
    <row r="145587" hidden="1" x14ac:dyDescent="0.2"/>
    <row r="145588" hidden="1" x14ac:dyDescent="0.2"/>
    <row r="145589" hidden="1" x14ac:dyDescent="0.2"/>
    <row r="145590" hidden="1" x14ac:dyDescent="0.2"/>
    <row r="145591" hidden="1" x14ac:dyDescent="0.2"/>
    <row r="145592" hidden="1" x14ac:dyDescent="0.2"/>
    <row r="145593" hidden="1" x14ac:dyDescent="0.2"/>
    <row r="145594" hidden="1" x14ac:dyDescent="0.2"/>
    <row r="145595" hidden="1" x14ac:dyDescent="0.2"/>
    <row r="145596" hidden="1" x14ac:dyDescent="0.2"/>
    <row r="145597" hidden="1" x14ac:dyDescent="0.2"/>
    <row r="145598" hidden="1" x14ac:dyDescent="0.2"/>
    <row r="145599" hidden="1" x14ac:dyDescent="0.2"/>
    <row r="145600" hidden="1" x14ac:dyDescent="0.2"/>
    <row r="145601" hidden="1" x14ac:dyDescent="0.2"/>
    <row r="145602" hidden="1" x14ac:dyDescent="0.2"/>
    <row r="145603" hidden="1" x14ac:dyDescent="0.2"/>
    <row r="145604" hidden="1" x14ac:dyDescent="0.2"/>
    <row r="145605" hidden="1" x14ac:dyDescent="0.2"/>
    <row r="145606" hidden="1" x14ac:dyDescent="0.2"/>
    <row r="145607" hidden="1" x14ac:dyDescent="0.2"/>
    <row r="145608" hidden="1" x14ac:dyDescent="0.2"/>
    <row r="145609" hidden="1" x14ac:dyDescent="0.2"/>
    <row r="145610" hidden="1" x14ac:dyDescent="0.2"/>
    <row r="145611" hidden="1" x14ac:dyDescent="0.2"/>
    <row r="145612" hidden="1" x14ac:dyDescent="0.2"/>
    <row r="145613" hidden="1" x14ac:dyDescent="0.2"/>
    <row r="145614" hidden="1" x14ac:dyDescent="0.2"/>
    <row r="145615" hidden="1" x14ac:dyDescent="0.2"/>
    <row r="145616" hidden="1" x14ac:dyDescent="0.2"/>
    <row r="145617" hidden="1" x14ac:dyDescent="0.2"/>
    <row r="145618" hidden="1" x14ac:dyDescent="0.2"/>
    <row r="145619" hidden="1" x14ac:dyDescent="0.2"/>
    <row r="145620" hidden="1" x14ac:dyDescent="0.2"/>
    <row r="145621" hidden="1" x14ac:dyDescent="0.2"/>
    <row r="145622" hidden="1" x14ac:dyDescent="0.2"/>
    <row r="145623" hidden="1" x14ac:dyDescent="0.2"/>
    <row r="145624" hidden="1" x14ac:dyDescent="0.2"/>
    <row r="145625" hidden="1" x14ac:dyDescent="0.2"/>
    <row r="145626" hidden="1" x14ac:dyDescent="0.2"/>
    <row r="145627" hidden="1" x14ac:dyDescent="0.2"/>
    <row r="145628" hidden="1" x14ac:dyDescent="0.2"/>
    <row r="145629" hidden="1" x14ac:dyDescent="0.2"/>
    <row r="145630" hidden="1" x14ac:dyDescent="0.2"/>
    <row r="145631" hidden="1" x14ac:dyDescent="0.2"/>
    <row r="145632" hidden="1" x14ac:dyDescent="0.2"/>
    <row r="145633" hidden="1" x14ac:dyDescent="0.2"/>
    <row r="145634" hidden="1" x14ac:dyDescent="0.2"/>
    <row r="145635" hidden="1" x14ac:dyDescent="0.2"/>
    <row r="145636" hidden="1" x14ac:dyDescent="0.2"/>
    <row r="145637" hidden="1" x14ac:dyDescent="0.2"/>
    <row r="145638" hidden="1" x14ac:dyDescent="0.2"/>
    <row r="145639" hidden="1" x14ac:dyDescent="0.2"/>
    <row r="145640" hidden="1" x14ac:dyDescent="0.2"/>
    <row r="145641" hidden="1" x14ac:dyDescent="0.2"/>
    <row r="145642" hidden="1" x14ac:dyDescent="0.2"/>
    <row r="145643" hidden="1" x14ac:dyDescent="0.2"/>
    <row r="145644" hidden="1" x14ac:dyDescent="0.2"/>
    <row r="145645" hidden="1" x14ac:dyDescent="0.2"/>
    <row r="145646" hidden="1" x14ac:dyDescent="0.2"/>
    <row r="145647" hidden="1" x14ac:dyDescent="0.2"/>
    <row r="145648" hidden="1" x14ac:dyDescent="0.2"/>
    <row r="145649" hidden="1" x14ac:dyDescent="0.2"/>
    <row r="145650" hidden="1" x14ac:dyDescent="0.2"/>
    <row r="145651" hidden="1" x14ac:dyDescent="0.2"/>
    <row r="145652" hidden="1" x14ac:dyDescent="0.2"/>
    <row r="145653" hidden="1" x14ac:dyDescent="0.2"/>
    <row r="145654" hidden="1" x14ac:dyDescent="0.2"/>
    <row r="145655" hidden="1" x14ac:dyDescent="0.2"/>
    <row r="145656" hidden="1" x14ac:dyDescent="0.2"/>
    <row r="145657" hidden="1" x14ac:dyDescent="0.2"/>
    <row r="145658" hidden="1" x14ac:dyDescent="0.2"/>
    <row r="145659" hidden="1" x14ac:dyDescent="0.2"/>
    <row r="145660" hidden="1" x14ac:dyDescent="0.2"/>
    <row r="145661" hidden="1" x14ac:dyDescent="0.2"/>
    <row r="145662" hidden="1" x14ac:dyDescent="0.2"/>
    <row r="145663" hidden="1" x14ac:dyDescent="0.2"/>
    <row r="145664" hidden="1" x14ac:dyDescent="0.2"/>
    <row r="145665" hidden="1" x14ac:dyDescent="0.2"/>
    <row r="145666" hidden="1" x14ac:dyDescent="0.2"/>
    <row r="145667" hidden="1" x14ac:dyDescent="0.2"/>
    <row r="145668" hidden="1" x14ac:dyDescent="0.2"/>
    <row r="145669" hidden="1" x14ac:dyDescent="0.2"/>
    <row r="145670" hidden="1" x14ac:dyDescent="0.2"/>
    <row r="145671" hidden="1" x14ac:dyDescent="0.2"/>
    <row r="145672" hidden="1" x14ac:dyDescent="0.2"/>
    <row r="145673" hidden="1" x14ac:dyDescent="0.2"/>
    <row r="145674" hidden="1" x14ac:dyDescent="0.2"/>
    <row r="145675" hidden="1" x14ac:dyDescent="0.2"/>
    <row r="145676" hidden="1" x14ac:dyDescent="0.2"/>
    <row r="145677" hidden="1" x14ac:dyDescent="0.2"/>
    <row r="145678" hidden="1" x14ac:dyDescent="0.2"/>
    <row r="145679" hidden="1" x14ac:dyDescent="0.2"/>
    <row r="145680" hidden="1" x14ac:dyDescent="0.2"/>
    <row r="145681" hidden="1" x14ac:dyDescent="0.2"/>
    <row r="145682" hidden="1" x14ac:dyDescent="0.2"/>
    <row r="145683" hidden="1" x14ac:dyDescent="0.2"/>
    <row r="145684" hidden="1" x14ac:dyDescent="0.2"/>
    <row r="145685" hidden="1" x14ac:dyDescent="0.2"/>
    <row r="145686" hidden="1" x14ac:dyDescent="0.2"/>
    <row r="145687" hidden="1" x14ac:dyDescent="0.2"/>
    <row r="145688" hidden="1" x14ac:dyDescent="0.2"/>
    <row r="145689" hidden="1" x14ac:dyDescent="0.2"/>
    <row r="145690" hidden="1" x14ac:dyDescent="0.2"/>
    <row r="145691" hidden="1" x14ac:dyDescent="0.2"/>
    <row r="145692" hidden="1" x14ac:dyDescent="0.2"/>
    <row r="145693" hidden="1" x14ac:dyDescent="0.2"/>
    <row r="145694" hidden="1" x14ac:dyDescent="0.2"/>
    <row r="145695" hidden="1" x14ac:dyDescent="0.2"/>
    <row r="145696" hidden="1" x14ac:dyDescent="0.2"/>
    <row r="145697" hidden="1" x14ac:dyDescent="0.2"/>
    <row r="145698" hidden="1" x14ac:dyDescent="0.2"/>
    <row r="145699" hidden="1" x14ac:dyDescent="0.2"/>
    <row r="145700" hidden="1" x14ac:dyDescent="0.2"/>
    <row r="145701" hidden="1" x14ac:dyDescent="0.2"/>
    <row r="145702" hidden="1" x14ac:dyDescent="0.2"/>
    <row r="145703" hidden="1" x14ac:dyDescent="0.2"/>
    <row r="145704" hidden="1" x14ac:dyDescent="0.2"/>
    <row r="145705" hidden="1" x14ac:dyDescent="0.2"/>
    <row r="145706" hidden="1" x14ac:dyDescent="0.2"/>
    <row r="145707" hidden="1" x14ac:dyDescent="0.2"/>
    <row r="145708" hidden="1" x14ac:dyDescent="0.2"/>
    <row r="145709" hidden="1" x14ac:dyDescent="0.2"/>
    <row r="145710" hidden="1" x14ac:dyDescent="0.2"/>
    <row r="145711" hidden="1" x14ac:dyDescent="0.2"/>
    <row r="145712" hidden="1" x14ac:dyDescent="0.2"/>
    <row r="145713" hidden="1" x14ac:dyDescent="0.2"/>
    <row r="145714" hidden="1" x14ac:dyDescent="0.2"/>
    <row r="145715" hidden="1" x14ac:dyDescent="0.2"/>
    <row r="145716" hidden="1" x14ac:dyDescent="0.2"/>
    <row r="145717" hidden="1" x14ac:dyDescent="0.2"/>
    <row r="145718" hidden="1" x14ac:dyDescent="0.2"/>
    <row r="145719" hidden="1" x14ac:dyDescent="0.2"/>
    <row r="145720" hidden="1" x14ac:dyDescent="0.2"/>
    <row r="145721" hidden="1" x14ac:dyDescent="0.2"/>
    <row r="145722" hidden="1" x14ac:dyDescent="0.2"/>
    <row r="145723" hidden="1" x14ac:dyDescent="0.2"/>
    <row r="145724" hidden="1" x14ac:dyDescent="0.2"/>
    <row r="145725" hidden="1" x14ac:dyDescent="0.2"/>
    <row r="145726" hidden="1" x14ac:dyDescent="0.2"/>
    <row r="145727" hidden="1" x14ac:dyDescent="0.2"/>
    <row r="145728" hidden="1" x14ac:dyDescent="0.2"/>
    <row r="145729" hidden="1" x14ac:dyDescent="0.2"/>
    <row r="145730" hidden="1" x14ac:dyDescent="0.2"/>
    <row r="145731" hidden="1" x14ac:dyDescent="0.2"/>
    <row r="145732" hidden="1" x14ac:dyDescent="0.2"/>
    <row r="145733" hidden="1" x14ac:dyDescent="0.2"/>
    <row r="145734" hidden="1" x14ac:dyDescent="0.2"/>
    <row r="145735" hidden="1" x14ac:dyDescent="0.2"/>
    <row r="145736" hidden="1" x14ac:dyDescent="0.2"/>
    <row r="145737" hidden="1" x14ac:dyDescent="0.2"/>
    <row r="145738" hidden="1" x14ac:dyDescent="0.2"/>
    <row r="145739" hidden="1" x14ac:dyDescent="0.2"/>
    <row r="145740" hidden="1" x14ac:dyDescent="0.2"/>
    <row r="145741" hidden="1" x14ac:dyDescent="0.2"/>
    <row r="145742" hidden="1" x14ac:dyDescent="0.2"/>
    <row r="145743" hidden="1" x14ac:dyDescent="0.2"/>
    <row r="145744" hidden="1" x14ac:dyDescent="0.2"/>
    <row r="145745" hidden="1" x14ac:dyDescent="0.2"/>
    <row r="145746" hidden="1" x14ac:dyDescent="0.2"/>
    <row r="145747" hidden="1" x14ac:dyDescent="0.2"/>
    <row r="145748" hidden="1" x14ac:dyDescent="0.2"/>
    <row r="145749" hidden="1" x14ac:dyDescent="0.2"/>
    <row r="145750" hidden="1" x14ac:dyDescent="0.2"/>
    <row r="145751" hidden="1" x14ac:dyDescent="0.2"/>
    <row r="145752" hidden="1" x14ac:dyDescent="0.2"/>
    <row r="145753" hidden="1" x14ac:dyDescent="0.2"/>
    <row r="145754" hidden="1" x14ac:dyDescent="0.2"/>
    <row r="145755" hidden="1" x14ac:dyDescent="0.2"/>
    <row r="145756" hidden="1" x14ac:dyDescent="0.2"/>
    <row r="145757" hidden="1" x14ac:dyDescent="0.2"/>
    <row r="145758" hidden="1" x14ac:dyDescent="0.2"/>
    <row r="145759" hidden="1" x14ac:dyDescent="0.2"/>
    <row r="145760" hidden="1" x14ac:dyDescent="0.2"/>
    <row r="145761" hidden="1" x14ac:dyDescent="0.2"/>
    <row r="145762" hidden="1" x14ac:dyDescent="0.2"/>
    <row r="145763" hidden="1" x14ac:dyDescent="0.2"/>
    <row r="145764" hidden="1" x14ac:dyDescent="0.2"/>
    <row r="145765" hidden="1" x14ac:dyDescent="0.2"/>
    <row r="145766" hidden="1" x14ac:dyDescent="0.2"/>
    <row r="145767" hidden="1" x14ac:dyDescent="0.2"/>
    <row r="145768" hidden="1" x14ac:dyDescent="0.2"/>
    <row r="145769" hidden="1" x14ac:dyDescent="0.2"/>
    <row r="145770" hidden="1" x14ac:dyDescent="0.2"/>
    <row r="145771" hidden="1" x14ac:dyDescent="0.2"/>
    <row r="145772" hidden="1" x14ac:dyDescent="0.2"/>
    <row r="145773" hidden="1" x14ac:dyDescent="0.2"/>
    <row r="145774" hidden="1" x14ac:dyDescent="0.2"/>
    <row r="145775" hidden="1" x14ac:dyDescent="0.2"/>
    <row r="145776" hidden="1" x14ac:dyDescent="0.2"/>
    <row r="145777" hidden="1" x14ac:dyDescent="0.2"/>
    <row r="145778" hidden="1" x14ac:dyDescent="0.2"/>
    <row r="145779" hidden="1" x14ac:dyDescent="0.2"/>
    <row r="145780" hidden="1" x14ac:dyDescent="0.2"/>
    <row r="145781" hidden="1" x14ac:dyDescent="0.2"/>
    <row r="145782" hidden="1" x14ac:dyDescent="0.2"/>
    <row r="145783" hidden="1" x14ac:dyDescent="0.2"/>
    <row r="145784" hidden="1" x14ac:dyDescent="0.2"/>
    <row r="145785" hidden="1" x14ac:dyDescent="0.2"/>
    <row r="145786" hidden="1" x14ac:dyDescent="0.2"/>
    <row r="145787" hidden="1" x14ac:dyDescent="0.2"/>
    <row r="145788" hidden="1" x14ac:dyDescent="0.2"/>
    <row r="145789" hidden="1" x14ac:dyDescent="0.2"/>
    <row r="145790" hidden="1" x14ac:dyDescent="0.2"/>
    <row r="145791" hidden="1" x14ac:dyDescent="0.2"/>
    <row r="145792" hidden="1" x14ac:dyDescent="0.2"/>
    <row r="145793" hidden="1" x14ac:dyDescent="0.2"/>
    <row r="145794" hidden="1" x14ac:dyDescent="0.2"/>
    <row r="145795" hidden="1" x14ac:dyDescent="0.2"/>
    <row r="145796" hidden="1" x14ac:dyDescent="0.2"/>
    <row r="145797" hidden="1" x14ac:dyDescent="0.2"/>
    <row r="145798" hidden="1" x14ac:dyDescent="0.2"/>
    <row r="145799" hidden="1" x14ac:dyDescent="0.2"/>
    <row r="145800" hidden="1" x14ac:dyDescent="0.2"/>
    <row r="145801" hidden="1" x14ac:dyDescent="0.2"/>
    <row r="145802" hidden="1" x14ac:dyDescent="0.2"/>
    <row r="145803" hidden="1" x14ac:dyDescent="0.2"/>
    <row r="145804" hidden="1" x14ac:dyDescent="0.2"/>
    <row r="145805" hidden="1" x14ac:dyDescent="0.2"/>
    <row r="145806" hidden="1" x14ac:dyDescent="0.2"/>
    <row r="145807" hidden="1" x14ac:dyDescent="0.2"/>
    <row r="145808" hidden="1" x14ac:dyDescent="0.2"/>
    <row r="145809" hidden="1" x14ac:dyDescent="0.2"/>
    <row r="145810" hidden="1" x14ac:dyDescent="0.2"/>
    <row r="145811" hidden="1" x14ac:dyDescent="0.2"/>
    <row r="145812" hidden="1" x14ac:dyDescent="0.2"/>
    <row r="145813" hidden="1" x14ac:dyDescent="0.2"/>
    <row r="145814" hidden="1" x14ac:dyDescent="0.2"/>
    <row r="145815" hidden="1" x14ac:dyDescent="0.2"/>
    <row r="145816" hidden="1" x14ac:dyDescent="0.2"/>
    <row r="145817" hidden="1" x14ac:dyDescent="0.2"/>
    <row r="145818" hidden="1" x14ac:dyDescent="0.2"/>
    <row r="145819" hidden="1" x14ac:dyDescent="0.2"/>
    <row r="145820" hidden="1" x14ac:dyDescent="0.2"/>
    <row r="145821" hidden="1" x14ac:dyDescent="0.2"/>
    <row r="145822" hidden="1" x14ac:dyDescent="0.2"/>
    <row r="145823" hidden="1" x14ac:dyDescent="0.2"/>
    <row r="145824" hidden="1" x14ac:dyDescent="0.2"/>
    <row r="145825" hidden="1" x14ac:dyDescent="0.2"/>
    <row r="145826" hidden="1" x14ac:dyDescent="0.2"/>
    <row r="145827" hidden="1" x14ac:dyDescent="0.2"/>
    <row r="145828" hidden="1" x14ac:dyDescent="0.2"/>
    <row r="145829" hidden="1" x14ac:dyDescent="0.2"/>
    <row r="145830" hidden="1" x14ac:dyDescent="0.2"/>
    <row r="145831" hidden="1" x14ac:dyDescent="0.2"/>
    <row r="145832" hidden="1" x14ac:dyDescent="0.2"/>
    <row r="145833" hidden="1" x14ac:dyDescent="0.2"/>
    <row r="145834" hidden="1" x14ac:dyDescent="0.2"/>
    <row r="145835" hidden="1" x14ac:dyDescent="0.2"/>
    <row r="145836" hidden="1" x14ac:dyDescent="0.2"/>
    <row r="145837" hidden="1" x14ac:dyDescent="0.2"/>
    <row r="145838" hidden="1" x14ac:dyDescent="0.2"/>
    <row r="145839" hidden="1" x14ac:dyDescent="0.2"/>
    <row r="145840" hidden="1" x14ac:dyDescent="0.2"/>
    <row r="145841" hidden="1" x14ac:dyDescent="0.2"/>
    <row r="145842" hidden="1" x14ac:dyDescent="0.2"/>
    <row r="145843" hidden="1" x14ac:dyDescent="0.2"/>
    <row r="145844" hidden="1" x14ac:dyDescent="0.2"/>
    <row r="145845" hidden="1" x14ac:dyDescent="0.2"/>
    <row r="145846" hidden="1" x14ac:dyDescent="0.2"/>
    <row r="145847" hidden="1" x14ac:dyDescent="0.2"/>
    <row r="145848" hidden="1" x14ac:dyDescent="0.2"/>
    <row r="145849" hidden="1" x14ac:dyDescent="0.2"/>
    <row r="145850" hidden="1" x14ac:dyDescent="0.2"/>
    <row r="145851" hidden="1" x14ac:dyDescent="0.2"/>
    <row r="145852" hidden="1" x14ac:dyDescent="0.2"/>
    <row r="145853" hidden="1" x14ac:dyDescent="0.2"/>
    <row r="145854" hidden="1" x14ac:dyDescent="0.2"/>
    <row r="145855" hidden="1" x14ac:dyDescent="0.2"/>
    <row r="145856" hidden="1" x14ac:dyDescent="0.2"/>
    <row r="145857" hidden="1" x14ac:dyDescent="0.2"/>
    <row r="145858" hidden="1" x14ac:dyDescent="0.2"/>
    <row r="145859" hidden="1" x14ac:dyDescent="0.2"/>
    <row r="145860" hidden="1" x14ac:dyDescent="0.2"/>
    <row r="145861" hidden="1" x14ac:dyDescent="0.2"/>
    <row r="145862" hidden="1" x14ac:dyDescent="0.2"/>
    <row r="145863" hidden="1" x14ac:dyDescent="0.2"/>
    <row r="145864" hidden="1" x14ac:dyDescent="0.2"/>
    <row r="145865" hidden="1" x14ac:dyDescent="0.2"/>
    <row r="145866" hidden="1" x14ac:dyDescent="0.2"/>
    <row r="145867" hidden="1" x14ac:dyDescent="0.2"/>
    <row r="145868" hidden="1" x14ac:dyDescent="0.2"/>
    <row r="145869" hidden="1" x14ac:dyDescent="0.2"/>
    <row r="145870" hidden="1" x14ac:dyDescent="0.2"/>
    <row r="145871" hidden="1" x14ac:dyDescent="0.2"/>
    <row r="145872" hidden="1" x14ac:dyDescent="0.2"/>
    <row r="145873" hidden="1" x14ac:dyDescent="0.2"/>
    <row r="145874" hidden="1" x14ac:dyDescent="0.2"/>
    <row r="145875" hidden="1" x14ac:dyDescent="0.2"/>
    <row r="145876" hidden="1" x14ac:dyDescent="0.2"/>
    <row r="145877" hidden="1" x14ac:dyDescent="0.2"/>
    <row r="145878" hidden="1" x14ac:dyDescent="0.2"/>
    <row r="145879" hidden="1" x14ac:dyDescent="0.2"/>
    <row r="145880" hidden="1" x14ac:dyDescent="0.2"/>
    <row r="145881" hidden="1" x14ac:dyDescent="0.2"/>
    <row r="145882" hidden="1" x14ac:dyDescent="0.2"/>
    <row r="145883" hidden="1" x14ac:dyDescent="0.2"/>
    <row r="145884" hidden="1" x14ac:dyDescent="0.2"/>
    <row r="145885" hidden="1" x14ac:dyDescent="0.2"/>
    <row r="145886" hidden="1" x14ac:dyDescent="0.2"/>
    <row r="145887" hidden="1" x14ac:dyDescent="0.2"/>
    <row r="145888" hidden="1" x14ac:dyDescent="0.2"/>
    <row r="145889" hidden="1" x14ac:dyDescent="0.2"/>
    <row r="145890" hidden="1" x14ac:dyDescent="0.2"/>
    <row r="145891" hidden="1" x14ac:dyDescent="0.2"/>
    <row r="145892" hidden="1" x14ac:dyDescent="0.2"/>
    <row r="145893" hidden="1" x14ac:dyDescent="0.2"/>
    <row r="145894" hidden="1" x14ac:dyDescent="0.2"/>
    <row r="145895" hidden="1" x14ac:dyDescent="0.2"/>
    <row r="145896" hidden="1" x14ac:dyDescent="0.2"/>
    <row r="145897" hidden="1" x14ac:dyDescent="0.2"/>
    <row r="145898" hidden="1" x14ac:dyDescent="0.2"/>
    <row r="145899" hidden="1" x14ac:dyDescent="0.2"/>
    <row r="145900" hidden="1" x14ac:dyDescent="0.2"/>
    <row r="145901" hidden="1" x14ac:dyDescent="0.2"/>
    <row r="145902" hidden="1" x14ac:dyDescent="0.2"/>
    <row r="145903" hidden="1" x14ac:dyDescent="0.2"/>
    <row r="145904" hidden="1" x14ac:dyDescent="0.2"/>
    <row r="145905" hidden="1" x14ac:dyDescent="0.2"/>
    <row r="145906" hidden="1" x14ac:dyDescent="0.2"/>
    <row r="145907" hidden="1" x14ac:dyDescent="0.2"/>
    <row r="145908" hidden="1" x14ac:dyDescent="0.2"/>
    <row r="145909" hidden="1" x14ac:dyDescent="0.2"/>
    <row r="145910" hidden="1" x14ac:dyDescent="0.2"/>
    <row r="145911" hidden="1" x14ac:dyDescent="0.2"/>
    <row r="145912" hidden="1" x14ac:dyDescent="0.2"/>
    <row r="145913" hidden="1" x14ac:dyDescent="0.2"/>
    <row r="145914" hidden="1" x14ac:dyDescent="0.2"/>
    <row r="145915" hidden="1" x14ac:dyDescent="0.2"/>
    <row r="145916" hidden="1" x14ac:dyDescent="0.2"/>
    <row r="145917" hidden="1" x14ac:dyDescent="0.2"/>
    <row r="145918" hidden="1" x14ac:dyDescent="0.2"/>
    <row r="145919" hidden="1" x14ac:dyDescent="0.2"/>
    <row r="145920" hidden="1" x14ac:dyDescent="0.2"/>
    <row r="145921" hidden="1" x14ac:dyDescent="0.2"/>
    <row r="145922" hidden="1" x14ac:dyDescent="0.2"/>
    <row r="145923" hidden="1" x14ac:dyDescent="0.2"/>
    <row r="145924" hidden="1" x14ac:dyDescent="0.2"/>
    <row r="145925" hidden="1" x14ac:dyDescent="0.2"/>
    <row r="145926" hidden="1" x14ac:dyDescent="0.2"/>
    <row r="145927" hidden="1" x14ac:dyDescent="0.2"/>
    <row r="145928" hidden="1" x14ac:dyDescent="0.2"/>
    <row r="145929" hidden="1" x14ac:dyDescent="0.2"/>
    <row r="145930" hidden="1" x14ac:dyDescent="0.2"/>
    <row r="145931" hidden="1" x14ac:dyDescent="0.2"/>
    <row r="145932" hidden="1" x14ac:dyDescent="0.2"/>
    <row r="145933" hidden="1" x14ac:dyDescent="0.2"/>
    <row r="145934" hidden="1" x14ac:dyDescent="0.2"/>
    <row r="145935" hidden="1" x14ac:dyDescent="0.2"/>
    <row r="145936" hidden="1" x14ac:dyDescent="0.2"/>
    <row r="145937" hidden="1" x14ac:dyDescent="0.2"/>
    <row r="145938" hidden="1" x14ac:dyDescent="0.2"/>
    <row r="145939" hidden="1" x14ac:dyDescent="0.2"/>
    <row r="145940" hidden="1" x14ac:dyDescent="0.2"/>
    <row r="145941" hidden="1" x14ac:dyDescent="0.2"/>
    <row r="145942" hidden="1" x14ac:dyDescent="0.2"/>
    <row r="145943" hidden="1" x14ac:dyDescent="0.2"/>
    <row r="145944" hidden="1" x14ac:dyDescent="0.2"/>
    <row r="145945" hidden="1" x14ac:dyDescent="0.2"/>
    <row r="145946" hidden="1" x14ac:dyDescent="0.2"/>
    <row r="145947" hidden="1" x14ac:dyDescent="0.2"/>
    <row r="145948" hidden="1" x14ac:dyDescent="0.2"/>
    <row r="145949" hidden="1" x14ac:dyDescent="0.2"/>
    <row r="145950" hidden="1" x14ac:dyDescent="0.2"/>
    <row r="145951" hidden="1" x14ac:dyDescent="0.2"/>
    <row r="145952" hidden="1" x14ac:dyDescent="0.2"/>
    <row r="145953" hidden="1" x14ac:dyDescent="0.2"/>
    <row r="145954" hidden="1" x14ac:dyDescent="0.2"/>
    <row r="145955" hidden="1" x14ac:dyDescent="0.2"/>
    <row r="145956" hidden="1" x14ac:dyDescent="0.2"/>
    <row r="145957" hidden="1" x14ac:dyDescent="0.2"/>
    <row r="145958" hidden="1" x14ac:dyDescent="0.2"/>
    <row r="145959" hidden="1" x14ac:dyDescent="0.2"/>
    <row r="145960" hidden="1" x14ac:dyDescent="0.2"/>
    <row r="145961" hidden="1" x14ac:dyDescent="0.2"/>
    <row r="145962" hidden="1" x14ac:dyDescent="0.2"/>
    <row r="145963" hidden="1" x14ac:dyDescent="0.2"/>
    <row r="145964" hidden="1" x14ac:dyDescent="0.2"/>
    <row r="145965" hidden="1" x14ac:dyDescent="0.2"/>
    <row r="145966" hidden="1" x14ac:dyDescent="0.2"/>
    <row r="145967" hidden="1" x14ac:dyDescent="0.2"/>
    <row r="145968" hidden="1" x14ac:dyDescent="0.2"/>
    <row r="145969" hidden="1" x14ac:dyDescent="0.2"/>
    <row r="145970" hidden="1" x14ac:dyDescent="0.2"/>
    <row r="145971" hidden="1" x14ac:dyDescent="0.2"/>
    <row r="145972" hidden="1" x14ac:dyDescent="0.2"/>
    <row r="145973" hidden="1" x14ac:dyDescent="0.2"/>
    <row r="145974" hidden="1" x14ac:dyDescent="0.2"/>
    <row r="145975" hidden="1" x14ac:dyDescent="0.2"/>
    <row r="145976" hidden="1" x14ac:dyDescent="0.2"/>
    <row r="145977" hidden="1" x14ac:dyDescent="0.2"/>
    <row r="145978" hidden="1" x14ac:dyDescent="0.2"/>
    <row r="145979" hidden="1" x14ac:dyDescent="0.2"/>
    <row r="145980" hidden="1" x14ac:dyDescent="0.2"/>
    <row r="145981" hidden="1" x14ac:dyDescent="0.2"/>
    <row r="145982" hidden="1" x14ac:dyDescent="0.2"/>
    <row r="145983" hidden="1" x14ac:dyDescent="0.2"/>
    <row r="145984" hidden="1" x14ac:dyDescent="0.2"/>
    <row r="145985" hidden="1" x14ac:dyDescent="0.2"/>
    <row r="145986" hidden="1" x14ac:dyDescent="0.2"/>
    <row r="145987" hidden="1" x14ac:dyDescent="0.2"/>
    <row r="145988" hidden="1" x14ac:dyDescent="0.2"/>
    <row r="145989" hidden="1" x14ac:dyDescent="0.2"/>
    <row r="145990" hidden="1" x14ac:dyDescent="0.2"/>
    <row r="145991" hidden="1" x14ac:dyDescent="0.2"/>
    <row r="145992" hidden="1" x14ac:dyDescent="0.2"/>
    <row r="145993" hidden="1" x14ac:dyDescent="0.2"/>
    <row r="145994" hidden="1" x14ac:dyDescent="0.2"/>
    <row r="145995" hidden="1" x14ac:dyDescent="0.2"/>
    <row r="145996" hidden="1" x14ac:dyDescent="0.2"/>
    <row r="145997" hidden="1" x14ac:dyDescent="0.2"/>
    <row r="145998" hidden="1" x14ac:dyDescent="0.2"/>
    <row r="145999" hidden="1" x14ac:dyDescent="0.2"/>
    <row r="146000" hidden="1" x14ac:dyDescent="0.2"/>
    <row r="146001" hidden="1" x14ac:dyDescent="0.2"/>
    <row r="146002" hidden="1" x14ac:dyDescent="0.2"/>
    <row r="146003" hidden="1" x14ac:dyDescent="0.2"/>
    <row r="146004" hidden="1" x14ac:dyDescent="0.2"/>
    <row r="146005" hidden="1" x14ac:dyDescent="0.2"/>
    <row r="146006" hidden="1" x14ac:dyDescent="0.2"/>
    <row r="146007" hidden="1" x14ac:dyDescent="0.2"/>
    <row r="146008" hidden="1" x14ac:dyDescent="0.2"/>
    <row r="146009" hidden="1" x14ac:dyDescent="0.2"/>
    <row r="146010" hidden="1" x14ac:dyDescent="0.2"/>
    <row r="146011" hidden="1" x14ac:dyDescent="0.2"/>
    <row r="146012" hidden="1" x14ac:dyDescent="0.2"/>
    <row r="146013" hidden="1" x14ac:dyDescent="0.2"/>
    <row r="146014" hidden="1" x14ac:dyDescent="0.2"/>
    <row r="146015" hidden="1" x14ac:dyDescent="0.2"/>
    <row r="146016" hidden="1" x14ac:dyDescent="0.2"/>
    <row r="146017" hidden="1" x14ac:dyDescent="0.2"/>
    <row r="146018" hidden="1" x14ac:dyDescent="0.2"/>
    <row r="146019" hidden="1" x14ac:dyDescent="0.2"/>
    <row r="146020" hidden="1" x14ac:dyDescent="0.2"/>
    <row r="146021" hidden="1" x14ac:dyDescent="0.2"/>
    <row r="146022" hidden="1" x14ac:dyDescent="0.2"/>
    <row r="146023" hidden="1" x14ac:dyDescent="0.2"/>
    <row r="146024" hidden="1" x14ac:dyDescent="0.2"/>
    <row r="146025" hidden="1" x14ac:dyDescent="0.2"/>
    <row r="146026" hidden="1" x14ac:dyDescent="0.2"/>
    <row r="146027" hidden="1" x14ac:dyDescent="0.2"/>
    <row r="146028" hidden="1" x14ac:dyDescent="0.2"/>
    <row r="146029" hidden="1" x14ac:dyDescent="0.2"/>
    <row r="146030" hidden="1" x14ac:dyDescent="0.2"/>
    <row r="146031" hidden="1" x14ac:dyDescent="0.2"/>
    <row r="146032" hidden="1" x14ac:dyDescent="0.2"/>
    <row r="146033" hidden="1" x14ac:dyDescent="0.2"/>
    <row r="146034" hidden="1" x14ac:dyDescent="0.2"/>
    <row r="146035" hidden="1" x14ac:dyDescent="0.2"/>
    <row r="146036" hidden="1" x14ac:dyDescent="0.2"/>
    <row r="146037" hidden="1" x14ac:dyDescent="0.2"/>
    <row r="146038" hidden="1" x14ac:dyDescent="0.2"/>
    <row r="146039" hidden="1" x14ac:dyDescent="0.2"/>
    <row r="146040" hidden="1" x14ac:dyDescent="0.2"/>
    <row r="146041" hidden="1" x14ac:dyDescent="0.2"/>
    <row r="146042" hidden="1" x14ac:dyDescent="0.2"/>
    <row r="146043" hidden="1" x14ac:dyDescent="0.2"/>
    <row r="146044" hidden="1" x14ac:dyDescent="0.2"/>
    <row r="146045" hidden="1" x14ac:dyDescent="0.2"/>
    <row r="146046" hidden="1" x14ac:dyDescent="0.2"/>
    <row r="146047" hidden="1" x14ac:dyDescent="0.2"/>
    <row r="146048" hidden="1" x14ac:dyDescent="0.2"/>
    <row r="146049" hidden="1" x14ac:dyDescent="0.2"/>
    <row r="146050" hidden="1" x14ac:dyDescent="0.2"/>
    <row r="146051" hidden="1" x14ac:dyDescent="0.2"/>
    <row r="146052" hidden="1" x14ac:dyDescent="0.2"/>
    <row r="146053" hidden="1" x14ac:dyDescent="0.2"/>
    <row r="146054" hidden="1" x14ac:dyDescent="0.2"/>
    <row r="146055" hidden="1" x14ac:dyDescent="0.2"/>
    <row r="146056" hidden="1" x14ac:dyDescent="0.2"/>
    <row r="146057" hidden="1" x14ac:dyDescent="0.2"/>
    <row r="146058" hidden="1" x14ac:dyDescent="0.2"/>
    <row r="146059" hidden="1" x14ac:dyDescent="0.2"/>
    <row r="146060" hidden="1" x14ac:dyDescent="0.2"/>
    <row r="146061" hidden="1" x14ac:dyDescent="0.2"/>
    <row r="146062" hidden="1" x14ac:dyDescent="0.2"/>
    <row r="146063" hidden="1" x14ac:dyDescent="0.2"/>
    <row r="146064" hidden="1" x14ac:dyDescent="0.2"/>
    <row r="146065" hidden="1" x14ac:dyDescent="0.2"/>
    <row r="146066" hidden="1" x14ac:dyDescent="0.2"/>
    <row r="146067" hidden="1" x14ac:dyDescent="0.2"/>
    <row r="146068" hidden="1" x14ac:dyDescent="0.2"/>
    <row r="146069" hidden="1" x14ac:dyDescent="0.2"/>
    <row r="146070" hidden="1" x14ac:dyDescent="0.2"/>
    <row r="146071" hidden="1" x14ac:dyDescent="0.2"/>
    <row r="146072" hidden="1" x14ac:dyDescent="0.2"/>
    <row r="146073" hidden="1" x14ac:dyDescent="0.2"/>
    <row r="146074" hidden="1" x14ac:dyDescent="0.2"/>
    <row r="146075" hidden="1" x14ac:dyDescent="0.2"/>
    <row r="146076" hidden="1" x14ac:dyDescent="0.2"/>
    <row r="146077" hidden="1" x14ac:dyDescent="0.2"/>
    <row r="146078" hidden="1" x14ac:dyDescent="0.2"/>
    <row r="146079" hidden="1" x14ac:dyDescent="0.2"/>
    <row r="146080" hidden="1" x14ac:dyDescent="0.2"/>
    <row r="146081" hidden="1" x14ac:dyDescent="0.2"/>
    <row r="146082" hidden="1" x14ac:dyDescent="0.2"/>
    <row r="146083" hidden="1" x14ac:dyDescent="0.2"/>
    <row r="146084" hidden="1" x14ac:dyDescent="0.2"/>
    <row r="146085" hidden="1" x14ac:dyDescent="0.2"/>
    <row r="146086" hidden="1" x14ac:dyDescent="0.2"/>
    <row r="146087" hidden="1" x14ac:dyDescent="0.2"/>
    <row r="146088" hidden="1" x14ac:dyDescent="0.2"/>
    <row r="146089" hidden="1" x14ac:dyDescent="0.2"/>
    <row r="146090" hidden="1" x14ac:dyDescent="0.2"/>
    <row r="146091" hidden="1" x14ac:dyDescent="0.2"/>
    <row r="146092" hidden="1" x14ac:dyDescent="0.2"/>
    <row r="146093" hidden="1" x14ac:dyDescent="0.2"/>
    <row r="146094" hidden="1" x14ac:dyDescent="0.2"/>
    <row r="146095" hidden="1" x14ac:dyDescent="0.2"/>
    <row r="146096" hidden="1" x14ac:dyDescent="0.2"/>
    <row r="146097" hidden="1" x14ac:dyDescent="0.2"/>
    <row r="146098" hidden="1" x14ac:dyDescent="0.2"/>
    <row r="146099" hidden="1" x14ac:dyDescent="0.2"/>
    <row r="146100" hidden="1" x14ac:dyDescent="0.2"/>
    <row r="146101" hidden="1" x14ac:dyDescent="0.2"/>
    <row r="146102" hidden="1" x14ac:dyDescent="0.2"/>
    <row r="146103" hidden="1" x14ac:dyDescent="0.2"/>
    <row r="146104" hidden="1" x14ac:dyDescent="0.2"/>
    <row r="146105" hidden="1" x14ac:dyDescent="0.2"/>
    <row r="146106" hidden="1" x14ac:dyDescent="0.2"/>
    <row r="146107" hidden="1" x14ac:dyDescent="0.2"/>
    <row r="146108" hidden="1" x14ac:dyDescent="0.2"/>
    <row r="146109" hidden="1" x14ac:dyDescent="0.2"/>
    <row r="146110" hidden="1" x14ac:dyDescent="0.2"/>
    <row r="146111" hidden="1" x14ac:dyDescent="0.2"/>
    <row r="146112" hidden="1" x14ac:dyDescent="0.2"/>
    <row r="146113" hidden="1" x14ac:dyDescent="0.2"/>
    <row r="146114" hidden="1" x14ac:dyDescent="0.2"/>
    <row r="146115" hidden="1" x14ac:dyDescent="0.2"/>
    <row r="146116" hidden="1" x14ac:dyDescent="0.2"/>
    <row r="146117" hidden="1" x14ac:dyDescent="0.2"/>
    <row r="146118" hidden="1" x14ac:dyDescent="0.2"/>
    <row r="146119" hidden="1" x14ac:dyDescent="0.2"/>
    <row r="146120" hidden="1" x14ac:dyDescent="0.2"/>
    <row r="146121" hidden="1" x14ac:dyDescent="0.2"/>
    <row r="146122" hidden="1" x14ac:dyDescent="0.2"/>
    <row r="146123" hidden="1" x14ac:dyDescent="0.2"/>
    <row r="146124" hidden="1" x14ac:dyDescent="0.2"/>
    <row r="146125" hidden="1" x14ac:dyDescent="0.2"/>
    <row r="146126" hidden="1" x14ac:dyDescent="0.2"/>
    <row r="146127" hidden="1" x14ac:dyDescent="0.2"/>
    <row r="146128" hidden="1" x14ac:dyDescent="0.2"/>
    <row r="146129" hidden="1" x14ac:dyDescent="0.2"/>
    <row r="146130" hidden="1" x14ac:dyDescent="0.2"/>
    <row r="146131" hidden="1" x14ac:dyDescent="0.2"/>
    <row r="146132" hidden="1" x14ac:dyDescent="0.2"/>
    <row r="146133" hidden="1" x14ac:dyDescent="0.2"/>
    <row r="146134" hidden="1" x14ac:dyDescent="0.2"/>
    <row r="146135" hidden="1" x14ac:dyDescent="0.2"/>
    <row r="146136" hidden="1" x14ac:dyDescent="0.2"/>
    <row r="146137" hidden="1" x14ac:dyDescent="0.2"/>
    <row r="146138" hidden="1" x14ac:dyDescent="0.2"/>
    <row r="146139" hidden="1" x14ac:dyDescent="0.2"/>
    <row r="146140" hidden="1" x14ac:dyDescent="0.2"/>
    <row r="146141" hidden="1" x14ac:dyDescent="0.2"/>
    <row r="146142" hidden="1" x14ac:dyDescent="0.2"/>
    <row r="146143" hidden="1" x14ac:dyDescent="0.2"/>
    <row r="146144" hidden="1" x14ac:dyDescent="0.2"/>
    <row r="146145" hidden="1" x14ac:dyDescent="0.2"/>
    <row r="146146" hidden="1" x14ac:dyDescent="0.2"/>
    <row r="146147" hidden="1" x14ac:dyDescent="0.2"/>
    <row r="146148" hidden="1" x14ac:dyDescent="0.2"/>
    <row r="146149" hidden="1" x14ac:dyDescent="0.2"/>
    <row r="146150" hidden="1" x14ac:dyDescent="0.2"/>
    <row r="146151" hidden="1" x14ac:dyDescent="0.2"/>
    <row r="146152" hidden="1" x14ac:dyDescent="0.2"/>
    <row r="146153" hidden="1" x14ac:dyDescent="0.2"/>
    <row r="146154" hidden="1" x14ac:dyDescent="0.2"/>
    <row r="146155" hidden="1" x14ac:dyDescent="0.2"/>
    <row r="146156" hidden="1" x14ac:dyDescent="0.2"/>
    <row r="146157" hidden="1" x14ac:dyDescent="0.2"/>
    <row r="146158" hidden="1" x14ac:dyDescent="0.2"/>
    <row r="146159" hidden="1" x14ac:dyDescent="0.2"/>
    <row r="146160" hidden="1" x14ac:dyDescent="0.2"/>
    <row r="146161" hidden="1" x14ac:dyDescent="0.2"/>
    <row r="146162" hidden="1" x14ac:dyDescent="0.2"/>
    <row r="146163" hidden="1" x14ac:dyDescent="0.2"/>
    <row r="146164" hidden="1" x14ac:dyDescent="0.2"/>
    <row r="146165" hidden="1" x14ac:dyDescent="0.2"/>
    <row r="146166" hidden="1" x14ac:dyDescent="0.2"/>
    <row r="146167" hidden="1" x14ac:dyDescent="0.2"/>
    <row r="146168" hidden="1" x14ac:dyDescent="0.2"/>
    <row r="146169" hidden="1" x14ac:dyDescent="0.2"/>
    <row r="146170" hidden="1" x14ac:dyDescent="0.2"/>
    <row r="146171" hidden="1" x14ac:dyDescent="0.2"/>
    <row r="146172" hidden="1" x14ac:dyDescent="0.2"/>
    <row r="146173" hidden="1" x14ac:dyDescent="0.2"/>
    <row r="146174" hidden="1" x14ac:dyDescent="0.2"/>
    <row r="146175" hidden="1" x14ac:dyDescent="0.2"/>
    <row r="146176" hidden="1" x14ac:dyDescent="0.2"/>
    <row r="146177" hidden="1" x14ac:dyDescent="0.2"/>
    <row r="146178" hidden="1" x14ac:dyDescent="0.2"/>
    <row r="146179" hidden="1" x14ac:dyDescent="0.2"/>
    <row r="146180" hidden="1" x14ac:dyDescent="0.2"/>
    <row r="146181" hidden="1" x14ac:dyDescent="0.2"/>
    <row r="146182" hidden="1" x14ac:dyDescent="0.2"/>
    <row r="146183" hidden="1" x14ac:dyDescent="0.2"/>
    <row r="146184" hidden="1" x14ac:dyDescent="0.2"/>
    <row r="146185" hidden="1" x14ac:dyDescent="0.2"/>
    <row r="146186" hidden="1" x14ac:dyDescent="0.2"/>
    <row r="146187" hidden="1" x14ac:dyDescent="0.2"/>
    <row r="146188" hidden="1" x14ac:dyDescent="0.2"/>
    <row r="146189" hidden="1" x14ac:dyDescent="0.2"/>
    <row r="146190" hidden="1" x14ac:dyDescent="0.2"/>
    <row r="146191" hidden="1" x14ac:dyDescent="0.2"/>
    <row r="146192" hidden="1" x14ac:dyDescent="0.2"/>
    <row r="146193" hidden="1" x14ac:dyDescent="0.2"/>
    <row r="146194" hidden="1" x14ac:dyDescent="0.2"/>
    <row r="146195" hidden="1" x14ac:dyDescent="0.2"/>
    <row r="146196" hidden="1" x14ac:dyDescent="0.2"/>
    <row r="146197" hidden="1" x14ac:dyDescent="0.2"/>
    <row r="146198" hidden="1" x14ac:dyDescent="0.2"/>
    <row r="146199" hidden="1" x14ac:dyDescent="0.2"/>
    <row r="146200" hidden="1" x14ac:dyDescent="0.2"/>
    <row r="146201" hidden="1" x14ac:dyDescent="0.2"/>
    <row r="146202" hidden="1" x14ac:dyDescent="0.2"/>
    <row r="146203" hidden="1" x14ac:dyDescent="0.2"/>
    <row r="146204" hidden="1" x14ac:dyDescent="0.2"/>
    <row r="146205" hidden="1" x14ac:dyDescent="0.2"/>
    <row r="146206" hidden="1" x14ac:dyDescent="0.2"/>
    <row r="146207" hidden="1" x14ac:dyDescent="0.2"/>
    <row r="146208" hidden="1" x14ac:dyDescent="0.2"/>
    <row r="146209" hidden="1" x14ac:dyDescent="0.2"/>
    <row r="146210" hidden="1" x14ac:dyDescent="0.2"/>
    <row r="146211" hidden="1" x14ac:dyDescent="0.2"/>
    <row r="146212" hidden="1" x14ac:dyDescent="0.2"/>
    <row r="146213" hidden="1" x14ac:dyDescent="0.2"/>
    <row r="146214" hidden="1" x14ac:dyDescent="0.2"/>
    <row r="146215" hidden="1" x14ac:dyDescent="0.2"/>
    <row r="146216" hidden="1" x14ac:dyDescent="0.2"/>
    <row r="146217" hidden="1" x14ac:dyDescent="0.2"/>
    <row r="146218" hidden="1" x14ac:dyDescent="0.2"/>
    <row r="146219" hidden="1" x14ac:dyDescent="0.2"/>
    <row r="146220" hidden="1" x14ac:dyDescent="0.2"/>
    <row r="146221" hidden="1" x14ac:dyDescent="0.2"/>
    <row r="146222" hidden="1" x14ac:dyDescent="0.2"/>
    <row r="146223" hidden="1" x14ac:dyDescent="0.2"/>
    <row r="146224" hidden="1" x14ac:dyDescent="0.2"/>
    <row r="146225" hidden="1" x14ac:dyDescent="0.2"/>
    <row r="146226" hidden="1" x14ac:dyDescent="0.2"/>
    <row r="146227" hidden="1" x14ac:dyDescent="0.2"/>
    <row r="146228" hidden="1" x14ac:dyDescent="0.2"/>
    <row r="146229" hidden="1" x14ac:dyDescent="0.2"/>
    <row r="146230" hidden="1" x14ac:dyDescent="0.2"/>
    <row r="146231" hidden="1" x14ac:dyDescent="0.2"/>
    <row r="146232" hidden="1" x14ac:dyDescent="0.2"/>
    <row r="146233" hidden="1" x14ac:dyDescent="0.2"/>
    <row r="146234" hidden="1" x14ac:dyDescent="0.2"/>
    <row r="146235" hidden="1" x14ac:dyDescent="0.2"/>
    <row r="146236" hidden="1" x14ac:dyDescent="0.2"/>
    <row r="146237" hidden="1" x14ac:dyDescent="0.2"/>
    <row r="146238" hidden="1" x14ac:dyDescent="0.2"/>
    <row r="146239" hidden="1" x14ac:dyDescent="0.2"/>
    <row r="146240" hidden="1" x14ac:dyDescent="0.2"/>
    <row r="146241" hidden="1" x14ac:dyDescent="0.2"/>
    <row r="146242" hidden="1" x14ac:dyDescent="0.2"/>
    <row r="146243" hidden="1" x14ac:dyDescent="0.2"/>
    <row r="146244" hidden="1" x14ac:dyDescent="0.2"/>
    <row r="146245" hidden="1" x14ac:dyDescent="0.2"/>
    <row r="146246" hidden="1" x14ac:dyDescent="0.2"/>
    <row r="146247" hidden="1" x14ac:dyDescent="0.2"/>
    <row r="146248" hidden="1" x14ac:dyDescent="0.2"/>
    <row r="146249" hidden="1" x14ac:dyDescent="0.2"/>
    <row r="146250" hidden="1" x14ac:dyDescent="0.2"/>
    <row r="146251" hidden="1" x14ac:dyDescent="0.2"/>
    <row r="146252" hidden="1" x14ac:dyDescent="0.2"/>
    <row r="146253" hidden="1" x14ac:dyDescent="0.2"/>
    <row r="146254" hidden="1" x14ac:dyDescent="0.2"/>
    <row r="146255" hidden="1" x14ac:dyDescent="0.2"/>
    <row r="146256" hidden="1" x14ac:dyDescent="0.2"/>
    <row r="146257" hidden="1" x14ac:dyDescent="0.2"/>
    <row r="146258" hidden="1" x14ac:dyDescent="0.2"/>
    <row r="146259" hidden="1" x14ac:dyDescent="0.2"/>
    <row r="146260" hidden="1" x14ac:dyDescent="0.2"/>
    <row r="146261" hidden="1" x14ac:dyDescent="0.2"/>
    <row r="146262" hidden="1" x14ac:dyDescent="0.2"/>
    <row r="146263" hidden="1" x14ac:dyDescent="0.2"/>
    <row r="146264" hidden="1" x14ac:dyDescent="0.2"/>
    <row r="146265" hidden="1" x14ac:dyDescent="0.2"/>
    <row r="146266" hidden="1" x14ac:dyDescent="0.2"/>
    <row r="146267" hidden="1" x14ac:dyDescent="0.2"/>
    <row r="146268" hidden="1" x14ac:dyDescent="0.2"/>
    <row r="146269" hidden="1" x14ac:dyDescent="0.2"/>
    <row r="146270" hidden="1" x14ac:dyDescent="0.2"/>
    <row r="146271" hidden="1" x14ac:dyDescent="0.2"/>
    <row r="146272" hidden="1" x14ac:dyDescent="0.2"/>
    <row r="146273" hidden="1" x14ac:dyDescent="0.2"/>
    <row r="146274" hidden="1" x14ac:dyDescent="0.2"/>
    <row r="146275" hidden="1" x14ac:dyDescent="0.2"/>
    <row r="146276" hidden="1" x14ac:dyDescent="0.2"/>
    <row r="146277" hidden="1" x14ac:dyDescent="0.2"/>
    <row r="146278" hidden="1" x14ac:dyDescent="0.2"/>
    <row r="146279" hidden="1" x14ac:dyDescent="0.2"/>
    <row r="146280" hidden="1" x14ac:dyDescent="0.2"/>
    <row r="146281" hidden="1" x14ac:dyDescent="0.2"/>
    <row r="146282" hidden="1" x14ac:dyDescent="0.2"/>
    <row r="146283" hidden="1" x14ac:dyDescent="0.2"/>
    <row r="146284" hidden="1" x14ac:dyDescent="0.2"/>
    <row r="146285" hidden="1" x14ac:dyDescent="0.2"/>
    <row r="146286" hidden="1" x14ac:dyDescent="0.2"/>
    <row r="146287" hidden="1" x14ac:dyDescent="0.2"/>
    <row r="146288" hidden="1" x14ac:dyDescent="0.2"/>
    <row r="146289" hidden="1" x14ac:dyDescent="0.2"/>
    <row r="146290" hidden="1" x14ac:dyDescent="0.2"/>
    <row r="146291" hidden="1" x14ac:dyDescent="0.2"/>
    <row r="146292" hidden="1" x14ac:dyDescent="0.2"/>
    <row r="146293" hidden="1" x14ac:dyDescent="0.2"/>
    <row r="146294" hidden="1" x14ac:dyDescent="0.2"/>
    <row r="146295" hidden="1" x14ac:dyDescent="0.2"/>
    <row r="146296" hidden="1" x14ac:dyDescent="0.2"/>
    <row r="146297" hidden="1" x14ac:dyDescent="0.2"/>
    <row r="146298" hidden="1" x14ac:dyDescent="0.2"/>
    <row r="146299" hidden="1" x14ac:dyDescent="0.2"/>
    <row r="146300" hidden="1" x14ac:dyDescent="0.2"/>
    <row r="146301" hidden="1" x14ac:dyDescent="0.2"/>
    <row r="146302" hidden="1" x14ac:dyDescent="0.2"/>
    <row r="146303" hidden="1" x14ac:dyDescent="0.2"/>
    <row r="146304" hidden="1" x14ac:dyDescent="0.2"/>
    <row r="146305" hidden="1" x14ac:dyDescent="0.2"/>
    <row r="146306" hidden="1" x14ac:dyDescent="0.2"/>
    <row r="146307" hidden="1" x14ac:dyDescent="0.2"/>
    <row r="146308" hidden="1" x14ac:dyDescent="0.2"/>
    <row r="146309" hidden="1" x14ac:dyDescent="0.2"/>
    <row r="146310" hidden="1" x14ac:dyDescent="0.2"/>
    <row r="146311" hidden="1" x14ac:dyDescent="0.2"/>
    <row r="146312" hidden="1" x14ac:dyDescent="0.2"/>
    <row r="146313" hidden="1" x14ac:dyDescent="0.2"/>
    <row r="146314" hidden="1" x14ac:dyDescent="0.2"/>
    <row r="146315" hidden="1" x14ac:dyDescent="0.2"/>
    <row r="146316" hidden="1" x14ac:dyDescent="0.2"/>
    <row r="146317" hidden="1" x14ac:dyDescent="0.2"/>
    <row r="146318" hidden="1" x14ac:dyDescent="0.2"/>
    <row r="146319" hidden="1" x14ac:dyDescent="0.2"/>
    <row r="146320" hidden="1" x14ac:dyDescent="0.2"/>
    <row r="146321" hidden="1" x14ac:dyDescent="0.2"/>
    <row r="146322" hidden="1" x14ac:dyDescent="0.2"/>
    <row r="146323" hidden="1" x14ac:dyDescent="0.2"/>
    <row r="146324" hidden="1" x14ac:dyDescent="0.2"/>
    <row r="146325" hidden="1" x14ac:dyDescent="0.2"/>
    <row r="146326" hidden="1" x14ac:dyDescent="0.2"/>
    <row r="146327" hidden="1" x14ac:dyDescent="0.2"/>
    <row r="146328" hidden="1" x14ac:dyDescent="0.2"/>
    <row r="146329" hidden="1" x14ac:dyDescent="0.2"/>
    <row r="146330" hidden="1" x14ac:dyDescent="0.2"/>
    <row r="146331" hidden="1" x14ac:dyDescent="0.2"/>
    <row r="146332" hidden="1" x14ac:dyDescent="0.2"/>
    <row r="146333" hidden="1" x14ac:dyDescent="0.2"/>
    <row r="146334" hidden="1" x14ac:dyDescent="0.2"/>
    <row r="146335" hidden="1" x14ac:dyDescent="0.2"/>
    <row r="146336" hidden="1" x14ac:dyDescent="0.2"/>
    <row r="146337" hidden="1" x14ac:dyDescent="0.2"/>
    <row r="146338" hidden="1" x14ac:dyDescent="0.2"/>
    <row r="146339" hidden="1" x14ac:dyDescent="0.2"/>
    <row r="146340" hidden="1" x14ac:dyDescent="0.2"/>
    <row r="146341" hidden="1" x14ac:dyDescent="0.2"/>
    <row r="146342" hidden="1" x14ac:dyDescent="0.2"/>
    <row r="146343" hidden="1" x14ac:dyDescent="0.2"/>
    <row r="146344" hidden="1" x14ac:dyDescent="0.2"/>
    <row r="146345" hidden="1" x14ac:dyDescent="0.2"/>
    <row r="146346" hidden="1" x14ac:dyDescent="0.2"/>
    <row r="146347" hidden="1" x14ac:dyDescent="0.2"/>
    <row r="146348" hidden="1" x14ac:dyDescent="0.2"/>
    <row r="146349" hidden="1" x14ac:dyDescent="0.2"/>
    <row r="146350" hidden="1" x14ac:dyDescent="0.2"/>
    <row r="146351" hidden="1" x14ac:dyDescent="0.2"/>
    <row r="146352" hidden="1" x14ac:dyDescent="0.2"/>
    <row r="146353" hidden="1" x14ac:dyDescent="0.2"/>
    <row r="146354" hidden="1" x14ac:dyDescent="0.2"/>
    <row r="146355" hidden="1" x14ac:dyDescent="0.2"/>
    <row r="146356" hidden="1" x14ac:dyDescent="0.2"/>
    <row r="146357" hidden="1" x14ac:dyDescent="0.2"/>
    <row r="146358" hidden="1" x14ac:dyDescent="0.2"/>
    <row r="146359" hidden="1" x14ac:dyDescent="0.2"/>
    <row r="146360" hidden="1" x14ac:dyDescent="0.2"/>
    <row r="146361" hidden="1" x14ac:dyDescent="0.2"/>
    <row r="146362" hidden="1" x14ac:dyDescent="0.2"/>
    <row r="146363" hidden="1" x14ac:dyDescent="0.2"/>
    <row r="146364" hidden="1" x14ac:dyDescent="0.2"/>
    <row r="146365" hidden="1" x14ac:dyDescent="0.2"/>
    <row r="146366" hidden="1" x14ac:dyDescent="0.2"/>
    <row r="146367" hidden="1" x14ac:dyDescent="0.2"/>
    <row r="146368" hidden="1" x14ac:dyDescent="0.2"/>
    <row r="146369" hidden="1" x14ac:dyDescent="0.2"/>
    <row r="146370" hidden="1" x14ac:dyDescent="0.2"/>
    <row r="146371" hidden="1" x14ac:dyDescent="0.2"/>
    <row r="146372" hidden="1" x14ac:dyDescent="0.2"/>
    <row r="146373" hidden="1" x14ac:dyDescent="0.2"/>
    <row r="146374" hidden="1" x14ac:dyDescent="0.2"/>
    <row r="146375" hidden="1" x14ac:dyDescent="0.2"/>
    <row r="146376" hidden="1" x14ac:dyDescent="0.2"/>
    <row r="146377" hidden="1" x14ac:dyDescent="0.2"/>
    <row r="146378" hidden="1" x14ac:dyDescent="0.2"/>
    <row r="146379" hidden="1" x14ac:dyDescent="0.2"/>
    <row r="146380" hidden="1" x14ac:dyDescent="0.2"/>
    <row r="146381" hidden="1" x14ac:dyDescent="0.2"/>
    <row r="146382" hidden="1" x14ac:dyDescent="0.2"/>
    <row r="146383" hidden="1" x14ac:dyDescent="0.2"/>
    <row r="146384" hidden="1" x14ac:dyDescent="0.2"/>
    <row r="146385" hidden="1" x14ac:dyDescent="0.2"/>
    <row r="146386" hidden="1" x14ac:dyDescent="0.2"/>
    <row r="146387" hidden="1" x14ac:dyDescent="0.2"/>
    <row r="146388" hidden="1" x14ac:dyDescent="0.2"/>
    <row r="146389" hidden="1" x14ac:dyDescent="0.2"/>
    <row r="146390" hidden="1" x14ac:dyDescent="0.2"/>
    <row r="146391" hidden="1" x14ac:dyDescent="0.2"/>
    <row r="146392" hidden="1" x14ac:dyDescent="0.2"/>
    <row r="146393" hidden="1" x14ac:dyDescent="0.2"/>
    <row r="146394" hidden="1" x14ac:dyDescent="0.2"/>
    <row r="146395" hidden="1" x14ac:dyDescent="0.2"/>
    <row r="146396" hidden="1" x14ac:dyDescent="0.2"/>
    <row r="146397" hidden="1" x14ac:dyDescent="0.2"/>
    <row r="146398" hidden="1" x14ac:dyDescent="0.2"/>
    <row r="146399" hidden="1" x14ac:dyDescent="0.2"/>
    <row r="146400" hidden="1" x14ac:dyDescent="0.2"/>
    <row r="146401" hidden="1" x14ac:dyDescent="0.2"/>
    <row r="146402" hidden="1" x14ac:dyDescent="0.2"/>
    <row r="146403" hidden="1" x14ac:dyDescent="0.2"/>
    <row r="146404" hidden="1" x14ac:dyDescent="0.2"/>
    <row r="146405" hidden="1" x14ac:dyDescent="0.2"/>
    <row r="146406" hidden="1" x14ac:dyDescent="0.2"/>
    <row r="146407" hidden="1" x14ac:dyDescent="0.2"/>
    <row r="146408" hidden="1" x14ac:dyDescent="0.2"/>
    <row r="146409" hidden="1" x14ac:dyDescent="0.2"/>
    <row r="146410" hidden="1" x14ac:dyDescent="0.2"/>
    <row r="146411" hidden="1" x14ac:dyDescent="0.2"/>
    <row r="146412" hidden="1" x14ac:dyDescent="0.2"/>
    <row r="146413" hidden="1" x14ac:dyDescent="0.2"/>
    <row r="146414" hidden="1" x14ac:dyDescent="0.2"/>
    <row r="146415" hidden="1" x14ac:dyDescent="0.2"/>
    <row r="146416" hidden="1" x14ac:dyDescent="0.2"/>
    <row r="146417" hidden="1" x14ac:dyDescent="0.2"/>
    <row r="146418" hidden="1" x14ac:dyDescent="0.2"/>
    <row r="146419" hidden="1" x14ac:dyDescent="0.2"/>
    <row r="146420" hidden="1" x14ac:dyDescent="0.2"/>
    <row r="146421" hidden="1" x14ac:dyDescent="0.2"/>
    <row r="146422" hidden="1" x14ac:dyDescent="0.2"/>
    <row r="146423" hidden="1" x14ac:dyDescent="0.2"/>
    <row r="146424" hidden="1" x14ac:dyDescent="0.2"/>
    <row r="146425" hidden="1" x14ac:dyDescent="0.2"/>
    <row r="146426" hidden="1" x14ac:dyDescent="0.2"/>
    <row r="146427" hidden="1" x14ac:dyDescent="0.2"/>
    <row r="146428" hidden="1" x14ac:dyDescent="0.2"/>
    <row r="146429" hidden="1" x14ac:dyDescent="0.2"/>
    <row r="146430" hidden="1" x14ac:dyDescent="0.2"/>
    <row r="146431" hidden="1" x14ac:dyDescent="0.2"/>
    <row r="146432" hidden="1" x14ac:dyDescent="0.2"/>
    <row r="146433" hidden="1" x14ac:dyDescent="0.2"/>
    <row r="146434" hidden="1" x14ac:dyDescent="0.2"/>
    <row r="146435" hidden="1" x14ac:dyDescent="0.2"/>
    <row r="146436" hidden="1" x14ac:dyDescent="0.2"/>
    <row r="146437" hidden="1" x14ac:dyDescent="0.2"/>
    <row r="146438" hidden="1" x14ac:dyDescent="0.2"/>
    <row r="146439" hidden="1" x14ac:dyDescent="0.2"/>
    <row r="146440" hidden="1" x14ac:dyDescent="0.2"/>
    <row r="146441" hidden="1" x14ac:dyDescent="0.2"/>
    <row r="146442" hidden="1" x14ac:dyDescent="0.2"/>
    <row r="146443" hidden="1" x14ac:dyDescent="0.2"/>
    <row r="146444" hidden="1" x14ac:dyDescent="0.2"/>
    <row r="146445" hidden="1" x14ac:dyDescent="0.2"/>
    <row r="146446" hidden="1" x14ac:dyDescent="0.2"/>
    <row r="146447" hidden="1" x14ac:dyDescent="0.2"/>
    <row r="146448" hidden="1" x14ac:dyDescent="0.2"/>
    <row r="146449" hidden="1" x14ac:dyDescent="0.2"/>
    <row r="146450" hidden="1" x14ac:dyDescent="0.2"/>
    <row r="146451" hidden="1" x14ac:dyDescent="0.2"/>
    <row r="146452" hidden="1" x14ac:dyDescent="0.2"/>
    <row r="146453" hidden="1" x14ac:dyDescent="0.2"/>
    <row r="146454" hidden="1" x14ac:dyDescent="0.2"/>
    <row r="146455" hidden="1" x14ac:dyDescent="0.2"/>
    <row r="146456" hidden="1" x14ac:dyDescent="0.2"/>
    <row r="146457" hidden="1" x14ac:dyDescent="0.2"/>
    <row r="146458" hidden="1" x14ac:dyDescent="0.2"/>
    <row r="146459" hidden="1" x14ac:dyDescent="0.2"/>
    <row r="146460" hidden="1" x14ac:dyDescent="0.2"/>
    <row r="146461" hidden="1" x14ac:dyDescent="0.2"/>
    <row r="146462" hidden="1" x14ac:dyDescent="0.2"/>
    <row r="146463" hidden="1" x14ac:dyDescent="0.2"/>
    <row r="146464" hidden="1" x14ac:dyDescent="0.2"/>
    <row r="146465" hidden="1" x14ac:dyDescent="0.2"/>
    <row r="146466" hidden="1" x14ac:dyDescent="0.2"/>
    <row r="146467" hidden="1" x14ac:dyDescent="0.2"/>
    <row r="146468" hidden="1" x14ac:dyDescent="0.2"/>
    <row r="146469" hidden="1" x14ac:dyDescent="0.2"/>
    <row r="146470" hidden="1" x14ac:dyDescent="0.2"/>
    <row r="146471" hidden="1" x14ac:dyDescent="0.2"/>
    <row r="146472" hidden="1" x14ac:dyDescent="0.2"/>
    <row r="146473" hidden="1" x14ac:dyDescent="0.2"/>
    <row r="146474" hidden="1" x14ac:dyDescent="0.2"/>
    <row r="146475" hidden="1" x14ac:dyDescent="0.2"/>
    <row r="146476" hidden="1" x14ac:dyDescent="0.2"/>
    <row r="146477" hidden="1" x14ac:dyDescent="0.2"/>
    <row r="146478" hidden="1" x14ac:dyDescent="0.2"/>
    <row r="146479" hidden="1" x14ac:dyDescent="0.2"/>
    <row r="146480" hidden="1" x14ac:dyDescent="0.2"/>
    <row r="146481" hidden="1" x14ac:dyDescent="0.2"/>
    <row r="146482" hidden="1" x14ac:dyDescent="0.2"/>
    <row r="146483" hidden="1" x14ac:dyDescent="0.2"/>
    <row r="146484" hidden="1" x14ac:dyDescent="0.2"/>
    <row r="146485" hidden="1" x14ac:dyDescent="0.2"/>
    <row r="146486" hidden="1" x14ac:dyDescent="0.2"/>
    <row r="146487" hidden="1" x14ac:dyDescent="0.2"/>
    <row r="146488" hidden="1" x14ac:dyDescent="0.2"/>
    <row r="146489" hidden="1" x14ac:dyDescent="0.2"/>
    <row r="146490" hidden="1" x14ac:dyDescent="0.2"/>
    <row r="146491" hidden="1" x14ac:dyDescent="0.2"/>
    <row r="146492" hidden="1" x14ac:dyDescent="0.2"/>
    <row r="146493" hidden="1" x14ac:dyDescent="0.2"/>
    <row r="146494" hidden="1" x14ac:dyDescent="0.2"/>
    <row r="146495" hidden="1" x14ac:dyDescent="0.2"/>
    <row r="146496" hidden="1" x14ac:dyDescent="0.2"/>
    <row r="146497" hidden="1" x14ac:dyDescent="0.2"/>
    <row r="146498" hidden="1" x14ac:dyDescent="0.2"/>
    <row r="146499" hidden="1" x14ac:dyDescent="0.2"/>
    <row r="146500" hidden="1" x14ac:dyDescent="0.2"/>
    <row r="146501" hidden="1" x14ac:dyDescent="0.2"/>
    <row r="146502" hidden="1" x14ac:dyDescent="0.2"/>
    <row r="146503" hidden="1" x14ac:dyDescent="0.2"/>
    <row r="146504" hidden="1" x14ac:dyDescent="0.2"/>
    <row r="146505" hidden="1" x14ac:dyDescent="0.2"/>
    <row r="146506" hidden="1" x14ac:dyDescent="0.2"/>
    <row r="146507" hidden="1" x14ac:dyDescent="0.2"/>
    <row r="146508" hidden="1" x14ac:dyDescent="0.2"/>
    <row r="146509" hidden="1" x14ac:dyDescent="0.2"/>
    <row r="146510" hidden="1" x14ac:dyDescent="0.2"/>
    <row r="146511" hidden="1" x14ac:dyDescent="0.2"/>
    <row r="146512" hidden="1" x14ac:dyDescent="0.2"/>
    <row r="146513" hidden="1" x14ac:dyDescent="0.2"/>
    <row r="146514" hidden="1" x14ac:dyDescent="0.2"/>
    <row r="146515" hidden="1" x14ac:dyDescent="0.2"/>
    <row r="146516" hidden="1" x14ac:dyDescent="0.2"/>
    <row r="146517" hidden="1" x14ac:dyDescent="0.2"/>
    <row r="146518" hidden="1" x14ac:dyDescent="0.2"/>
    <row r="146519" hidden="1" x14ac:dyDescent="0.2"/>
    <row r="146520" hidden="1" x14ac:dyDescent="0.2"/>
    <row r="146521" hidden="1" x14ac:dyDescent="0.2"/>
    <row r="146522" hidden="1" x14ac:dyDescent="0.2"/>
    <row r="146523" hidden="1" x14ac:dyDescent="0.2"/>
    <row r="146524" hidden="1" x14ac:dyDescent="0.2"/>
    <row r="146525" hidden="1" x14ac:dyDescent="0.2"/>
    <row r="146526" hidden="1" x14ac:dyDescent="0.2"/>
    <row r="146527" hidden="1" x14ac:dyDescent="0.2"/>
    <row r="146528" hidden="1" x14ac:dyDescent="0.2"/>
    <row r="146529" hidden="1" x14ac:dyDescent="0.2"/>
    <row r="146530" hidden="1" x14ac:dyDescent="0.2"/>
    <row r="146531" hidden="1" x14ac:dyDescent="0.2"/>
    <row r="146532" hidden="1" x14ac:dyDescent="0.2"/>
    <row r="146533" hidden="1" x14ac:dyDescent="0.2"/>
    <row r="146534" hidden="1" x14ac:dyDescent="0.2"/>
    <row r="146535" hidden="1" x14ac:dyDescent="0.2"/>
    <row r="146536" hidden="1" x14ac:dyDescent="0.2"/>
    <row r="146537" hidden="1" x14ac:dyDescent="0.2"/>
    <row r="146538" hidden="1" x14ac:dyDescent="0.2"/>
    <row r="146539" hidden="1" x14ac:dyDescent="0.2"/>
    <row r="146540" hidden="1" x14ac:dyDescent="0.2"/>
    <row r="146541" hidden="1" x14ac:dyDescent="0.2"/>
    <row r="146542" hidden="1" x14ac:dyDescent="0.2"/>
    <row r="146543" hidden="1" x14ac:dyDescent="0.2"/>
    <row r="146544" hidden="1" x14ac:dyDescent="0.2"/>
    <row r="146545" hidden="1" x14ac:dyDescent="0.2"/>
    <row r="146546" hidden="1" x14ac:dyDescent="0.2"/>
    <row r="146547" hidden="1" x14ac:dyDescent="0.2"/>
    <row r="146548" hidden="1" x14ac:dyDescent="0.2"/>
    <row r="146549" hidden="1" x14ac:dyDescent="0.2"/>
    <row r="146550" hidden="1" x14ac:dyDescent="0.2"/>
    <row r="146551" hidden="1" x14ac:dyDescent="0.2"/>
    <row r="146552" hidden="1" x14ac:dyDescent="0.2"/>
    <row r="146553" hidden="1" x14ac:dyDescent="0.2"/>
    <row r="146554" hidden="1" x14ac:dyDescent="0.2"/>
    <row r="146555" hidden="1" x14ac:dyDescent="0.2"/>
    <row r="146556" hidden="1" x14ac:dyDescent="0.2"/>
    <row r="146557" hidden="1" x14ac:dyDescent="0.2"/>
    <row r="146558" hidden="1" x14ac:dyDescent="0.2"/>
    <row r="146559" hidden="1" x14ac:dyDescent="0.2"/>
    <row r="146560" hidden="1" x14ac:dyDescent="0.2"/>
    <row r="146561" hidden="1" x14ac:dyDescent="0.2"/>
    <row r="146562" hidden="1" x14ac:dyDescent="0.2"/>
    <row r="146563" hidden="1" x14ac:dyDescent="0.2"/>
    <row r="146564" hidden="1" x14ac:dyDescent="0.2"/>
    <row r="146565" hidden="1" x14ac:dyDescent="0.2"/>
    <row r="146566" hidden="1" x14ac:dyDescent="0.2"/>
    <row r="146567" hidden="1" x14ac:dyDescent="0.2"/>
    <row r="146568" hidden="1" x14ac:dyDescent="0.2"/>
    <row r="146569" hidden="1" x14ac:dyDescent="0.2"/>
    <row r="146570" hidden="1" x14ac:dyDescent="0.2"/>
    <row r="146571" hidden="1" x14ac:dyDescent="0.2"/>
    <row r="146572" hidden="1" x14ac:dyDescent="0.2"/>
    <row r="146573" hidden="1" x14ac:dyDescent="0.2"/>
    <row r="146574" hidden="1" x14ac:dyDescent="0.2"/>
    <row r="146575" hidden="1" x14ac:dyDescent="0.2"/>
    <row r="146576" hidden="1" x14ac:dyDescent="0.2"/>
    <row r="146577" hidden="1" x14ac:dyDescent="0.2"/>
    <row r="146578" hidden="1" x14ac:dyDescent="0.2"/>
    <row r="146579" hidden="1" x14ac:dyDescent="0.2"/>
    <row r="146580" hidden="1" x14ac:dyDescent="0.2"/>
    <row r="146581" hidden="1" x14ac:dyDescent="0.2"/>
    <row r="146582" hidden="1" x14ac:dyDescent="0.2"/>
    <row r="146583" hidden="1" x14ac:dyDescent="0.2"/>
    <row r="146584" hidden="1" x14ac:dyDescent="0.2"/>
    <row r="146585" hidden="1" x14ac:dyDescent="0.2"/>
    <row r="146586" hidden="1" x14ac:dyDescent="0.2"/>
    <row r="146587" hidden="1" x14ac:dyDescent="0.2"/>
    <row r="146588" hidden="1" x14ac:dyDescent="0.2"/>
    <row r="146589" hidden="1" x14ac:dyDescent="0.2"/>
    <row r="146590" hidden="1" x14ac:dyDescent="0.2"/>
    <row r="146591" hidden="1" x14ac:dyDescent="0.2"/>
    <row r="146592" hidden="1" x14ac:dyDescent="0.2"/>
    <row r="146593" hidden="1" x14ac:dyDescent="0.2"/>
    <row r="146594" hidden="1" x14ac:dyDescent="0.2"/>
    <row r="146595" hidden="1" x14ac:dyDescent="0.2"/>
    <row r="146596" hidden="1" x14ac:dyDescent="0.2"/>
    <row r="146597" hidden="1" x14ac:dyDescent="0.2"/>
    <row r="146598" hidden="1" x14ac:dyDescent="0.2"/>
    <row r="146599" hidden="1" x14ac:dyDescent="0.2"/>
    <row r="146600" hidden="1" x14ac:dyDescent="0.2"/>
    <row r="146601" hidden="1" x14ac:dyDescent="0.2"/>
    <row r="146602" hidden="1" x14ac:dyDescent="0.2"/>
    <row r="146603" hidden="1" x14ac:dyDescent="0.2"/>
    <row r="146604" hidden="1" x14ac:dyDescent="0.2"/>
    <row r="146605" hidden="1" x14ac:dyDescent="0.2"/>
    <row r="146606" hidden="1" x14ac:dyDescent="0.2"/>
    <row r="146607" hidden="1" x14ac:dyDescent="0.2"/>
    <row r="146608" hidden="1" x14ac:dyDescent="0.2"/>
    <row r="146609" hidden="1" x14ac:dyDescent="0.2"/>
    <row r="146610" hidden="1" x14ac:dyDescent="0.2"/>
    <row r="146611" hidden="1" x14ac:dyDescent="0.2"/>
    <row r="146612" hidden="1" x14ac:dyDescent="0.2"/>
    <row r="146613" hidden="1" x14ac:dyDescent="0.2"/>
    <row r="146614" hidden="1" x14ac:dyDescent="0.2"/>
    <row r="146615" hidden="1" x14ac:dyDescent="0.2"/>
    <row r="146616" hidden="1" x14ac:dyDescent="0.2"/>
    <row r="146617" hidden="1" x14ac:dyDescent="0.2"/>
    <row r="146618" hidden="1" x14ac:dyDescent="0.2"/>
    <row r="146619" hidden="1" x14ac:dyDescent="0.2"/>
    <row r="146620" hidden="1" x14ac:dyDescent="0.2"/>
    <row r="146621" hidden="1" x14ac:dyDescent="0.2"/>
    <row r="146622" hidden="1" x14ac:dyDescent="0.2"/>
    <row r="146623" hidden="1" x14ac:dyDescent="0.2"/>
    <row r="146624" hidden="1" x14ac:dyDescent="0.2"/>
    <row r="146625" hidden="1" x14ac:dyDescent="0.2"/>
    <row r="146626" hidden="1" x14ac:dyDescent="0.2"/>
    <row r="146627" hidden="1" x14ac:dyDescent="0.2"/>
    <row r="146628" hidden="1" x14ac:dyDescent="0.2"/>
    <row r="146629" hidden="1" x14ac:dyDescent="0.2"/>
    <row r="146630" hidden="1" x14ac:dyDescent="0.2"/>
    <row r="146631" hidden="1" x14ac:dyDescent="0.2"/>
    <row r="146632" hidden="1" x14ac:dyDescent="0.2"/>
    <row r="146633" hidden="1" x14ac:dyDescent="0.2"/>
    <row r="146634" hidden="1" x14ac:dyDescent="0.2"/>
    <row r="146635" hidden="1" x14ac:dyDescent="0.2"/>
    <row r="146636" hidden="1" x14ac:dyDescent="0.2"/>
    <row r="146637" hidden="1" x14ac:dyDescent="0.2"/>
    <row r="146638" hidden="1" x14ac:dyDescent="0.2"/>
    <row r="146639" hidden="1" x14ac:dyDescent="0.2"/>
    <row r="146640" hidden="1" x14ac:dyDescent="0.2"/>
    <row r="146641" hidden="1" x14ac:dyDescent="0.2"/>
    <row r="146642" hidden="1" x14ac:dyDescent="0.2"/>
    <row r="146643" hidden="1" x14ac:dyDescent="0.2"/>
    <row r="146644" hidden="1" x14ac:dyDescent="0.2"/>
    <row r="146645" hidden="1" x14ac:dyDescent="0.2"/>
    <row r="146646" hidden="1" x14ac:dyDescent="0.2"/>
    <row r="146647" hidden="1" x14ac:dyDescent="0.2"/>
    <row r="146648" hidden="1" x14ac:dyDescent="0.2"/>
    <row r="146649" hidden="1" x14ac:dyDescent="0.2"/>
    <row r="146650" hidden="1" x14ac:dyDescent="0.2"/>
    <row r="146651" hidden="1" x14ac:dyDescent="0.2"/>
    <row r="146652" hidden="1" x14ac:dyDescent="0.2"/>
    <row r="146653" hidden="1" x14ac:dyDescent="0.2"/>
    <row r="146654" hidden="1" x14ac:dyDescent="0.2"/>
    <row r="146655" hidden="1" x14ac:dyDescent="0.2"/>
    <row r="146656" hidden="1" x14ac:dyDescent="0.2"/>
    <row r="146657" hidden="1" x14ac:dyDescent="0.2"/>
    <row r="146658" hidden="1" x14ac:dyDescent="0.2"/>
    <row r="146659" hidden="1" x14ac:dyDescent="0.2"/>
    <row r="146660" hidden="1" x14ac:dyDescent="0.2"/>
    <row r="146661" hidden="1" x14ac:dyDescent="0.2"/>
    <row r="146662" hidden="1" x14ac:dyDescent="0.2"/>
    <row r="146663" hidden="1" x14ac:dyDescent="0.2"/>
    <row r="146664" hidden="1" x14ac:dyDescent="0.2"/>
    <row r="146665" hidden="1" x14ac:dyDescent="0.2"/>
    <row r="146666" hidden="1" x14ac:dyDescent="0.2"/>
    <row r="146667" hidden="1" x14ac:dyDescent="0.2"/>
    <row r="146668" hidden="1" x14ac:dyDescent="0.2"/>
    <row r="146669" hidden="1" x14ac:dyDescent="0.2"/>
    <row r="146670" hidden="1" x14ac:dyDescent="0.2"/>
    <row r="146671" hidden="1" x14ac:dyDescent="0.2"/>
    <row r="146672" hidden="1" x14ac:dyDescent="0.2"/>
    <row r="146673" hidden="1" x14ac:dyDescent="0.2"/>
    <row r="146674" hidden="1" x14ac:dyDescent="0.2"/>
    <row r="146675" hidden="1" x14ac:dyDescent="0.2"/>
    <row r="146676" hidden="1" x14ac:dyDescent="0.2"/>
    <row r="146677" hidden="1" x14ac:dyDescent="0.2"/>
    <row r="146678" hidden="1" x14ac:dyDescent="0.2"/>
    <row r="146679" hidden="1" x14ac:dyDescent="0.2"/>
    <row r="146680" hidden="1" x14ac:dyDescent="0.2"/>
    <row r="146681" hidden="1" x14ac:dyDescent="0.2"/>
    <row r="146682" hidden="1" x14ac:dyDescent="0.2"/>
    <row r="146683" hidden="1" x14ac:dyDescent="0.2"/>
    <row r="146684" hidden="1" x14ac:dyDescent="0.2"/>
    <row r="146685" hidden="1" x14ac:dyDescent="0.2"/>
    <row r="146686" hidden="1" x14ac:dyDescent="0.2"/>
    <row r="146687" hidden="1" x14ac:dyDescent="0.2"/>
    <row r="146688" hidden="1" x14ac:dyDescent="0.2"/>
    <row r="146689" hidden="1" x14ac:dyDescent="0.2"/>
    <row r="146690" hidden="1" x14ac:dyDescent="0.2"/>
    <row r="146691" hidden="1" x14ac:dyDescent="0.2"/>
    <row r="146692" hidden="1" x14ac:dyDescent="0.2"/>
    <row r="146693" hidden="1" x14ac:dyDescent="0.2"/>
    <row r="146694" hidden="1" x14ac:dyDescent="0.2"/>
    <row r="146695" hidden="1" x14ac:dyDescent="0.2"/>
    <row r="146696" hidden="1" x14ac:dyDescent="0.2"/>
    <row r="146697" hidden="1" x14ac:dyDescent="0.2"/>
    <row r="146698" hidden="1" x14ac:dyDescent="0.2"/>
    <row r="146699" hidden="1" x14ac:dyDescent="0.2"/>
    <row r="146700" hidden="1" x14ac:dyDescent="0.2"/>
    <row r="146701" hidden="1" x14ac:dyDescent="0.2"/>
    <row r="146702" hidden="1" x14ac:dyDescent="0.2"/>
    <row r="146703" hidden="1" x14ac:dyDescent="0.2"/>
    <row r="146704" hidden="1" x14ac:dyDescent="0.2"/>
    <row r="146705" hidden="1" x14ac:dyDescent="0.2"/>
    <row r="146706" hidden="1" x14ac:dyDescent="0.2"/>
    <row r="146707" hidden="1" x14ac:dyDescent="0.2"/>
    <row r="146708" hidden="1" x14ac:dyDescent="0.2"/>
    <row r="146709" hidden="1" x14ac:dyDescent="0.2"/>
    <row r="146710" hidden="1" x14ac:dyDescent="0.2"/>
    <row r="146711" hidden="1" x14ac:dyDescent="0.2"/>
    <row r="146712" hidden="1" x14ac:dyDescent="0.2"/>
    <row r="146713" hidden="1" x14ac:dyDescent="0.2"/>
    <row r="146714" hidden="1" x14ac:dyDescent="0.2"/>
    <row r="146715" hidden="1" x14ac:dyDescent="0.2"/>
    <row r="146716" hidden="1" x14ac:dyDescent="0.2"/>
    <row r="146717" hidden="1" x14ac:dyDescent="0.2"/>
    <row r="146718" hidden="1" x14ac:dyDescent="0.2"/>
    <row r="146719" hidden="1" x14ac:dyDescent="0.2"/>
    <row r="146720" hidden="1" x14ac:dyDescent="0.2"/>
    <row r="146721" hidden="1" x14ac:dyDescent="0.2"/>
    <row r="146722" hidden="1" x14ac:dyDescent="0.2"/>
    <row r="146723" hidden="1" x14ac:dyDescent="0.2"/>
    <row r="146724" hidden="1" x14ac:dyDescent="0.2"/>
    <row r="146725" hidden="1" x14ac:dyDescent="0.2"/>
    <row r="146726" hidden="1" x14ac:dyDescent="0.2"/>
    <row r="146727" hidden="1" x14ac:dyDescent="0.2"/>
    <row r="146728" hidden="1" x14ac:dyDescent="0.2"/>
    <row r="146729" hidden="1" x14ac:dyDescent="0.2"/>
    <row r="146730" hidden="1" x14ac:dyDescent="0.2"/>
    <row r="146731" hidden="1" x14ac:dyDescent="0.2"/>
    <row r="146732" hidden="1" x14ac:dyDescent="0.2"/>
    <row r="146733" hidden="1" x14ac:dyDescent="0.2"/>
    <row r="146734" hidden="1" x14ac:dyDescent="0.2"/>
    <row r="146735" hidden="1" x14ac:dyDescent="0.2"/>
    <row r="146736" hidden="1" x14ac:dyDescent="0.2"/>
    <row r="146737" hidden="1" x14ac:dyDescent="0.2"/>
    <row r="146738" hidden="1" x14ac:dyDescent="0.2"/>
    <row r="146739" hidden="1" x14ac:dyDescent="0.2"/>
    <row r="146740" hidden="1" x14ac:dyDescent="0.2"/>
    <row r="146741" hidden="1" x14ac:dyDescent="0.2"/>
    <row r="146742" hidden="1" x14ac:dyDescent="0.2"/>
    <row r="146743" hidden="1" x14ac:dyDescent="0.2"/>
    <row r="146744" hidden="1" x14ac:dyDescent="0.2"/>
    <row r="146745" hidden="1" x14ac:dyDescent="0.2"/>
    <row r="146746" hidden="1" x14ac:dyDescent="0.2"/>
    <row r="146747" hidden="1" x14ac:dyDescent="0.2"/>
    <row r="146748" hidden="1" x14ac:dyDescent="0.2"/>
    <row r="146749" hidden="1" x14ac:dyDescent="0.2"/>
    <row r="146750" hidden="1" x14ac:dyDescent="0.2"/>
    <row r="146751" hidden="1" x14ac:dyDescent="0.2"/>
    <row r="146752" hidden="1" x14ac:dyDescent="0.2"/>
    <row r="146753" hidden="1" x14ac:dyDescent="0.2"/>
    <row r="146754" hidden="1" x14ac:dyDescent="0.2"/>
    <row r="146755" hidden="1" x14ac:dyDescent="0.2"/>
    <row r="146756" hidden="1" x14ac:dyDescent="0.2"/>
    <row r="146757" hidden="1" x14ac:dyDescent="0.2"/>
    <row r="146758" hidden="1" x14ac:dyDescent="0.2"/>
    <row r="146759" hidden="1" x14ac:dyDescent="0.2"/>
    <row r="146760" hidden="1" x14ac:dyDescent="0.2"/>
    <row r="146761" hidden="1" x14ac:dyDescent="0.2"/>
    <row r="146762" hidden="1" x14ac:dyDescent="0.2"/>
    <row r="146763" hidden="1" x14ac:dyDescent="0.2"/>
    <row r="146764" hidden="1" x14ac:dyDescent="0.2"/>
    <row r="146765" hidden="1" x14ac:dyDescent="0.2"/>
    <row r="146766" hidden="1" x14ac:dyDescent="0.2"/>
    <row r="146767" hidden="1" x14ac:dyDescent="0.2"/>
    <row r="146768" hidden="1" x14ac:dyDescent="0.2"/>
    <row r="146769" hidden="1" x14ac:dyDescent="0.2"/>
    <row r="146770" hidden="1" x14ac:dyDescent="0.2"/>
    <row r="146771" hidden="1" x14ac:dyDescent="0.2"/>
    <row r="146772" hidden="1" x14ac:dyDescent="0.2"/>
    <row r="146773" hidden="1" x14ac:dyDescent="0.2"/>
    <row r="146774" hidden="1" x14ac:dyDescent="0.2"/>
    <row r="146775" hidden="1" x14ac:dyDescent="0.2"/>
    <row r="146776" hidden="1" x14ac:dyDescent="0.2"/>
    <row r="146777" hidden="1" x14ac:dyDescent="0.2"/>
    <row r="146778" hidden="1" x14ac:dyDescent="0.2"/>
    <row r="146779" hidden="1" x14ac:dyDescent="0.2"/>
    <row r="146780" hidden="1" x14ac:dyDescent="0.2"/>
    <row r="146781" hidden="1" x14ac:dyDescent="0.2"/>
    <row r="146782" hidden="1" x14ac:dyDescent="0.2"/>
    <row r="146783" hidden="1" x14ac:dyDescent="0.2"/>
    <row r="146784" hidden="1" x14ac:dyDescent="0.2"/>
    <row r="146785" hidden="1" x14ac:dyDescent="0.2"/>
    <row r="146786" hidden="1" x14ac:dyDescent="0.2"/>
    <row r="146787" hidden="1" x14ac:dyDescent="0.2"/>
    <row r="146788" hidden="1" x14ac:dyDescent="0.2"/>
    <row r="146789" hidden="1" x14ac:dyDescent="0.2"/>
    <row r="146790" hidden="1" x14ac:dyDescent="0.2"/>
    <row r="146791" hidden="1" x14ac:dyDescent="0.2"/>
    <row r="146792" hidden="1" x14ac:dyDescent="0.2"/>
    <row r="146793" hidden="1" x14ac:dyDescent="0.2"/>
    <row r="146794" hidden="1" x14ac:dyDescent="0.2"/>
    <row r="146795" hidden="1" x14ac:dyDescent="0.2"/>
    <row r="146796" hidden="1" x14ac:dyDescent="0.2"/>
    <row r="146797" hidden="1" x14ac:dyDescent="0.2"/>
    <row r="146798" hidden="1" x14ac:dyDescent="0.2"/>
    <row r="146799" hidden="1" x14ac:dyDescent="0.2"/>
    <row r="146800" hidden="1" x14ac:dyDescent="0.2"/>
    <row r="146801" hidden="1" x14ac:dyDescent="0.2"/>
    <row r="146802" hidden="1" x14ac:dyDescent="0.2"/>
    <row r="146803" hidden="1" x14ac:dyDescent="0.2"/>
    <row r="146804" hidden="1" x14ac:dyDescent="0.2"/>
    <row r="146805" hidden="1" x14ac:dyDescent="0.2"/>
    <row r="146806" hidden="1" x14ac:dyDescent="0.2"/>
    <row r="146807" hidden="1" x14ac:dyDescent="0.2"/>
    <row r="146808" hidden="1" x14ac:dyDescent="0.2"/>
    <row r="146809" hidden="1" x14ac:dyDescent="0.2"/>
    <row r="146810" hidden="1" x14ac:dyDescent="0.2"/>
    <row r="146811" hidden="1" x14ac:dyDescent="0.2"/>
    <row r="146812" hidden="1" x14ac:dyDescent="0.2"/>
    <row r="146813" hidden="1" x14ac:dyDescent="0.2"/>
    <row r="146814" hidden="1" x14ac:dyDescent="0.2"/>
    <row r="146815" hidden="1" x14ac:dyDescent="0.2"/>
    <row r="146816" hidden="1" x14ac:dyDescent="0.2"/>
    <row r="146817" hidden="1" x14ac:dyDescent="0.2"/>
    <row r="146818" hidden="1" x14ac:dyDescent="0.2"/>
    <row r="146819" hidden="1" x14ac:dyDescent="0.2"/>
    <row r="146820" hidden="1" x14ac:dyDescent="0.2"/>
    <row r="146821" hidden="1" x14ac:dyDescent="0.2"/>
    <row r="146822" hidden="1" x14ac:dyDescent="0.2"/>
    <row r="146823" hidden="1" x14ac:dyDescent="0.2"/>
    <row r="146824" hidden="1" x14ac:dyDescent="0.2"/>
    <row r="146825" hidden="1" x14ac:dyDescent="0.2"/>
    <row r="146826" hidden="1" x14ac:dyDescent="0.2"/>
    <row r="146827" hidden="1" x14ac:dyDescent="0.2"/>
    <row r="146828" hidden="1" x14ac:dyDescent="0.2"/>
    <row r="146829" hidden="1" x14ac:dyDescent="0.2"/>
    <row r="146830" hidden="1" x14ac:dyDescent="0.2"/>
    <row r="146831" hidden="1" x14ac:dyDescent="0.2"/>
    <row r="146832" hidden="1" x14ac:dyDescent="0.2"/>
    <row r="146833" hidden="1" x14ac:dyDescent="0.2"/>
    <row r="146834" hidden="1" x14ac:dyDescent="0.2"/>
    <row r="146835" hidden="1" x14ac:dyDescent="0.2"/>
    <row r="146836" hidden="1" x14ac:dyDescent="0.2"/>
    <row r="146837" hidden="1" x14ac:dyDescent="0.2"/>
    <row r="146838" hidden="1" x14ac:dyDescent="0.2"/>
    <row r="146839" hidden="1" x14ac:dyDescent="0.2"/>
    <row r="146840" hidden="1" x14ac:dyDescent="0.2"/>
    <row r="146841" hidden="1" x14ac:dyDescent="0.2"/>
    <row r="146842" hidden="1" x14ac:dyDescent="0.2"/>
    <row r="146843" hidden="1" x14ac:dyDescent="0.2"/>
    <row r="146844" hidden="1" x14ac:dyDescent="0.2"/>
    <row r="146845" hidden="1" x14ac:dyDescent="0.2"/>
    <row r="146846" hidden="1" x14ac:dyDescent="0.2"/>
    <row r="146847" hidden="1" x14ac:dyDescent="0.2"/>
    <row r="146848" hidden="1" x14ac:dyDescent="0.2"/>
    <row r="146849" hidden="1" x14ac:dyDescent="0.2"/>
    <row r="146850" hidden="1" x14ac:dyDescent="0.2"/>
    <row r="146851" hidden="1" x14ac:dyDescent="0.2"/>
    <row r="146852" hidden="1" x14ac:dyDescent="0.2"/>
    <row r="146853" hidden="1" x14ac:dyDescent="0.2"/>
    <row r="146854" hidden="1" x14ac:dyDescent="0.2"/>
    <row r="146855" hidden="1" x14ac:dyDescent="0.2"/>
    <row r="146856" hidden="1" x14ac:dyDescent="0.2"/>
    <row r="146857" hidden="1" x14ac:dyDescent="0.2"/>
    <row r="146858" hidden="1" x14ac:dyDescent="0.2"/>
    <row r="146859" hidden="1" x14ac:dyDescent="0.2"/>
    <row r="146860" hidden="1" x14ac:dyDescent="0.2"/>
    <row r="146861" hidden="1" x14ac:dyDescent="0.2"/>
    <row r="146862" hidden="1" x14ac:dyDescent="0.2"/>
    <row r="146863" hidden="1" x14ac:dyDescent="0.2"/>
    <row r="146864" hidden="1" x14ac:dyDescent="0.2"/>
    <row r="146865" hidden="1" x14ac:dyDescent="0.2"/>
    <row r="146866" hidden="1" x14ac:dyDescent="0.2"/>
    <row r="146867" hidden="1" x14ac:dyDescent="0.2"/>
    <row r="146868" hidden="1" x14ac:dyDescent="0.2"/>
    <row r="146869" hidden="1" x14ac:dyDescent="0.2"/>
    <row r="146870" hidden="1" x14ac:dyDescent="0.2"/>
    <row r="146871" hidden="1" x14ac:dyDescent="0.2"/>
    <row r="146872" hidden="1" x14ac:dyDescent="0.2"/>
    <row r="146873" hidden="1" x14ac:dyDescent="0.2"/>
    <row r="146874" hidden="1" x14ac:dyDescent="0.2"/>
    <row r="146875" hidden="1" x14ac:dyDescent="0.2"/>
    <row r="146876" hidden="1" x14ac:dyDescent="0.2"/>
    <row r="146877" hidden="1" x14ac:dyDescent="0.2"/>
    <row r="146878" hidden="1" x14ac:dyDescent="0.2"/>
    <row r="146879" hidden="1" x14ac:dyDescent="0.2"/>
    <row r="146880" hidden="1" x14ac:dyDescent="0.2"/>
    <row r="146881" hidden="1" x14ac:dyDescent="0.2"/>
    <row r="146882" hidden="1" x14ac:dyDescent="0.2"/>
    <row r="146883" hidden="1" x14ac:dyDescent="0.2"/>
    <row r="146884" hidden="1" x14ac:dyDescent="0.2"/>
    <row r="146885" hidden="1" x14ac:dyDescent="0.2"/>
    <row r="146886" hidden="1" x14ac:dyDescent="0.2"/>
    <row r="146887" hidden="1" x14ac:dyDescent="0.2"/>
    <row r="146888" hidden="1" x14ac:dyDescent="0.2"/>
    <row r="146889" hidden="1" x14ac:dyDescent="0.2"/>
    <row r="146890" hidden="1" x14ac:dyDescent="0.2"/>
    <row r="146891" hidden="1" x14ac:dyDescent="0.2"/>
    <row r="146892" hidden="1" x14ac:dyDescent="0.2"/>
    <row r="146893" hidden="1" x14ac:dyDescent="0.2"/>
    <row r="146894" hidden="1" x14ac:dyDescent="0.2"/>
    <row r="146895" hidden="1" x14ac:dyDescent="0.2"/>
    <row r="146896" hidden="1" x14ac:dyDescent="0.2"/>
    <row r="146897" hidden="1" x14ac:dyDescent="0.2"/>
    <row r="146898" hidden="1" x14ac:dyDescent="0.2"/>
    <row r="146899" hidden="1" x14ac:dyDescent="0.2"/>
    <row r="146900" hidden="1" x14ac:dyDescent="0.2"/>
    <row r="146901" hidden="1" x14ac:dyDescent="0.2"/>
    <row r="146902" hidden="1" x14ac:dyDescent="0.2"/>
    <row r="146903" hidden="1" x14ac:dyDescent="0.2"/>
    <row r="146904" hidden="1" x14ac:dyDescent="0.2"/>
    <row r="146905" hidden="1" x14ac:dyDescent="0.2"/>
    <row r="146906" hidden="1" x14ac:dyDescent="0.2"/>
    <row r="146907" hidden="1" x14ac:dyDescent="0.2"/>
    <row r="146908" hidden="1" x14ac:dyDescent="0.2"/>
    <row r="146909" hidden="1" x14ac:dyDescent="0.2"/>
    <row r="146910" hidden="1" x14ac:dyDescent="0.2"/>
    <row r="146911" hidden="1" x14ac:dyDescent="0.2"/>
    <row r="146912" hidden="1" x14ac:dyDescent="0.2"/>
    <row r="146913" hidden="1" x14ac:dyDescent="0.2"/>
    <row r="146914" hidden="1" x14ac:dyDescent="0.2"/>
    <row r="146915" hidden="1" x14ac:dyDescent="0.2"/>
    <row r="146916" hidden="1" x14ac:dyDescent="0.2"/>
    <row r="146917" hidden="1" x14ac:dyDescent="0.2"/>
    <row r="146918" hidden="1" x14ac:dyDescent="0.2"/>
    <row r="146919" hidden="1" x14ac:dyDescent="0.2"/>
    <row r="146920" hidden="1" x14ac:dyDescent="0.2"/>
    <row r="146921" hidden="1" x14ac:dyDescent="0.2"/>
    <row r="146922" hidden="1" x14ac:dyDescent="0.2"/>
    <row r="146923" hidden="1" x14ac:dyDescent="0.2"/>
    <row r="146924" hidden="1" x14ac:dyDescent="0.2"/>
    <row r="146925" hidden="1" x14ac:dyDescent="0.2"/>
    <row r="146926" hidden="1" x14ac:dyDescent="0.2"/>
    <row r="146927" hidden="1" x14ac:dyDescent="0.2"/>
    <row r="146928" hidden="1" x14ac:dyDescent="0.2"/>
    <row r="146929" hidden="1" x14ac:dyDescent="0.2"/>
    <row r="146930" hidden="1" x14ac:dyDescent="0.2"/>
    <row r="146931" hidden="1" x14ac:dyDescent="0.2"/>
    <row r="146932" hidden="1" x14ac:dyDescent="0.2"/>
    <row r="146933" hidden="1" x14ac:dyDescent="0.2"/>
    <row r="146934" hidden="1" x14ac:dyDescent="0.2"/>
    <row r="146935" hidden="1" x14ac:dyDescent="0.2"/>
    <row r="146936" hidden="1" x14ac:dyDescent="0.2"/>
    <row r="146937" hidden="1" x14ac:dyDescent="0.2"/>
    <row r="146938" hidden="1" x14ac:dyDescent="0.2"/>
    <row r="146939" hidden="1" x14ac:dyDescent="0.2"/>
    <row r="146940" hidden="1" x14ac:dyDescent="0.2"/>
    <row r="146941" hidden="1" x14ac:dyDescent="0.2"/>
    <row r="146942" hidden="1" x14ac:dyDescent="0.2"/>
    <row r="146943" hidden="1" x14ac:dyDescent="0.2"/>
    <row r="146944" hidden="1" x14ac:dyDescent="0.2"/>
    <row r="146945" hidden="1" x14ac:dyDescent="0.2"/>
    <row r="146946" hidden="1" x14ac:dyDescent="0.2"/>
    <row r="146947" hidden="1" x14ac:dyDescent="0.2"/>
    <row r="146948" hidden="1" x14ac:dyDescent="0.2"/>
    <row r="146949" hidden="1" x14ac:dyDescent="0.2"/>
    <row r="146950" hidden="1" x14ac:dyDescent="0.2"/>
    <row r="146951" hidden="1" x14ac:dyDescent="0.2"/>
    <row r="146952" hidden="1" x14ac:dyDescent="0.2"/>
    <row r="146953" hidden="1" x14ac:dyDescent="0.2"/>
    <row r="146954" hidden="1" x14ac:dyDescent="0.2"/>
    <row r="146955" hidden="1" x14ac:dyDescent="0.2"/>
    <row r="146956" hidden="1" x14ac:dyDescent="0.2"/>
    <row r="146957" hidden="1" x14ac:dyDescent="0.2"/>
    <row r="146958" hidden="1" x14ac:dyDescent="0.2"/>
    <row r="146959" hidden="1" x14ac:dyDescent="0.2"/>
    <row r="146960" hidden="1" x14ac:dyDescent="0.2"/>
    <row r="146961" hidden="1" x14ac:dyDescent="0.2"/>
    <row r="146962" hidden="1" x14ac:dyDescent="0.2"/>
    <row r="146963" hidden="1" x14ac:dyDescent="0.2"/>
    <row r="146964" hidden="1" x14ac:dyDescent="0.2"/>
    <row r="146965" hidden="1" x14ac:dyDescent="0.2"/>
    <row r="146966" hidden="1" x14ac:dyDescent="0.2"/>
    <row r="146967" hidden="1" x14ac:dyDescent="0.2"/>
    <row r="146968" hidden="1" x14ac:dyDescent="0.2"/>
    <row r="146969" hidden="1" x14ac:dyDescent="0.2"/>
    <row r="146970" hidden="1" x14ac:dyDescent="0.2"/>
    <row r="146971" hidden="1" x14ac:dyDescent="0.2"/>
    <row r="146972" hidden="1" x14ac:dyDescent="0.2"/>
    <row r="146973" hidden="1" x14ac:dyDescent="0.2"/>
    <row r="146974" hidden="1" x14ac:dyDescent="0.2"/>
    <row r="146975" hidden="1" x14ac:dyDescent="0.2"/>
    <row r="146976" hidden="1" x14ac:dyDescent="0.2"/>
    <row r="146977" hidden="1" x14ac:dyDescent="0.2"/>
    <row r="146978" hidden="1" x14ac:dyDescent="0.2"/>
    <row r="146979" hidden="1" x14ac:dyDescent="0.2"/>
    <row r="146980" hidden="1" x14ac:dyDescent="0.2"/>
    <row r="146981" hidden="1" x14ac:dyDescent="0.2"/>
    <row r="146982" hidden="1" x14ac:dyDescent="0.2"/>
    <row r="146983" hidden="1" x14ac:dyDescent="0.2"/>
    <row r="146984" hidden="1" x14ac:dyDescent="0.2"/>
    <row r="146985" hidden="1" x14ac:dyDescent="0.2"/>
    <row r="146986" hidden="1" x14ac:dyDescent="0.2"/>
    <row r="146987" hidden="1" x14ac:dyDescent="0.2"/>
    <row r="146988" hidden="1" x14ac:dyDescent="0.2"/>
    <row r="146989" hidden="1" x14ac:dyDescent="0.2"/>
    <row r="146990" hidden="1" x14ac:dyDescent="0.2"/>
    <row r="146991" hidden="1" x14ac:dyDescent="0.2"/>
    <row r="146992" hidden="1" x14ac:dyDescent="0.2"/>
    <row r="146993" hidden="1" x14ac:dyDescent="0.2"/>
    <row r="146994" hidden="1" x14ac:dyDescent="0.2"/>
    <row r="146995" hidden="1" x14ac:dyDescent="0.2"/>
    <row r="146996" hidden="1" x14ac:dyDescent="0.2"/>
    <row r="146997" hidden="1" x14ac:dyDescent="0.2"/>
    <row r="146998" hidden="1" x14ac:dyDescent="0.2"/>
    <row r="146999" hidden="1" x14ac:dyDescent="0.2"/>
    <row r="147000" hidden="1" x14ac:dyDescent="0.2"/>
    <row r="147001" hidden="1" x14ac:dyDescent="0.2"/>
    <row r="147002" hidden="1" x14ac:dyDescent="0.2"/>
    <row r="147003" hidden="1" x14ac:dyDescent="0.2"/>
    <row r="147004" hidden="1" x14ac:dyDescent="0.2"/>
    <row r="147005" hidden="1" x14ac:dyDescent="0.2"/>
    <row r="147006" hidden="1" x14ac:dyDescent="0.2"/>
    <row r="147007" hidden="1" x14ac:dyDescent="0.2"/>
    <row r="147008" hidden="1" x14ac:dyDescent="0.2"/>
    <row r="147009" hidden="1" x14ac:dyDescent="0.2"/>
    <row r="147010" hidden="1" x14ac:dyDescent="0.2"/>
    <row r="147011" hidden="1" x14ac:dyDescent="0.2"/>
    <row r="147012" hidden="1" x14ac:dyDescent="0.2"/>
    <row r="147013" hidden="1" x14ac:dyDescent="0.2"/>
    <row r="147014" hidden="1" x14ac:dyDescent="0.2"/>
    <row r="147015" hidden="1" x14ac:dyDescent="0.2"/>
    <row r="147016" hidden="1" x14ac:dyDescent="0.2"/>
    <row r="147017" hidden="1" x14ac:dyDescent="0.2"/>
    <row r="147018" hidden="1" x14ac:dyDescent="0.2"/>
    <row r="147019" hidden="1" x14ac:dyDescent="0.2"/>
    <row r="147020" hidden="1" x14ac:dyDescent="0.2"/>
    <row r="147021" hidden="1" x14ac:dyDescent="0.2"/>
    <row r="147022" hidden="1" x14ac:dyDescent="0.2"/>
    <row r="147023" hidden="1" x14ac:dyDescent="0.2"/>
    <row r="147024" hidden="1" x14ac:dyDescent="0.2"/>
    <row r="147025" hidden="1" x14ac:dyDescent="0.2"/>
    <row r="147026" hidden="1" x14ac:dyDescent="0.2"/>
    <row r="147027" hidden="1" x14ac:dyDescent="0.2"/>
    <row r="147028" hidden="1" x14ac:dyDescent="0.2"/>
    <row r="147029" hidden="1" x14ac:dyDescent="0.2"/>
    <row r="147030" hidden="1" x14ac:dyDescent="0.2"/>
    <row r="147031" hidden="1" x14ac:dyDescent="0.2"/>
    <row r="147032" hidden="1" x14ac:dyDescent="0.2"/>
    <row r="147033" hidden="1" x14ac:dyDescent="0.2"/>
    <row r="147034" hidden="1" x14ac:dyDescent="0.2"/>
    <row r="147035" hidden="1" x14ac:dyDescent="0.2"/>
    <row r="147036" hidden="1" x14ac:dyDescent="0.2"/>
    <row r="147037" hidden="1" x14ac:dyDescent="0.2"/>
    <row r="147038" hidden="1" x14ac:dyDescent="0.2"/>
    <row r="147039" hidden="1" x14ac:dyDescent="0.2"/>
    <row r="147040" hidden="1" x14ac:dyDescent="0.2"/>
    <row r="147041" hidden="1" x14ac:dyDescent="0.2"/>
    <row r="147042" hidden="1" x14ac:dyDescent="0.2"/>
    <row r="147043" hidden="1" x14ac:dyDescent="0.2"/>
    <row r="147044" hidden="1" x14ac:dyDescent="0.2"/>
    <row r="147045" hidden="1" x14ac:dyDescent="0.2"/>
    <row r="147046" hidden="1" x14ac:dyDescent="0.2"/>
    <row r="147047" hidden="1" x14ac:dyDescent="0.2"/>
    <row r="147048" hidden="1" x14ac:dyDescent="0.2"/>
    <row r="147049" hidden="1" x14ac:dyDescent="0.2"/>
    <row r="147050" hidden="1" x14ac:dyDescent="0.2"/>
    <row r="147051" hidden="1" x14ac:dyDescent="0.2"/>
    <row r="147052" hidden="1" x14ac:dyDescent="0.2"/>
    <row r="147053" hidden="1" x14ac:dyDescent="0.2"/>
    <row r="147054" hidden="1" x14ac:dyDescent="0.2"/>
    <row r="147055" hidden="1" x14ac:dyDescent="0.2"/>
    <row r="147056" hidden="1" x14ac:dyDescent="0.2"/>
    <row r="147057" hidden="1" x14ac:dyDescent="0.2"/>
    <row r="147058" hidden="1" x14ac:dyDescent="0.2"/>
    <row r="147059" hidden="1" x14ac:dyDescent="0.2"/>
    <row r="147060" hidden="1" x14ac:dyDescent="0.2"/>
    <row r="147061" hidden="1" x14ac:dyDescent="0.2"/>
    <row r="147062" hidden="1" x14ac:dyDescent="0.2"/>
    <row r="147063" hidden="1" x14ac:dyDescent="0.2"/>
    <row r="147064" hidden="1" x14ac:dyDescent="0.2"/>
    <row r="147065" hidden="1" x14ac:dyDescent="0.2"/>
    <row r="147066" hidden="1" x14ac:dyDescent="0.2"/>
    <row r="147067" hidden="1" x14ac:dyDescent="0.2"/>
    <row r="147068" hidden="1" x14ac:dyDescent="0.2"/>
    <row r="147069" hidden="1" x14ac:dyDescent="0.2"/>
    <row r="147070" hidden="1" x14ac:dyDescent="0.2"/>
    <row r="147071" hidden="1" x14ac:dyDescent="0.2"/>
    <row r="147072" hidden="1" x14ac:dyDescent="0.2"/>
    <row r="147073" hidden="1" x14ac:dyDescent="0.2"/>
    <row r="147074" hidden="1" x14ac:dyDescent="0.2"/>
    <row r="147075" hidden="1" x14ac:dyDescent="0.2"/>
    <row r="147076" hidden="1" x14ac:dyDescent="0.2"/>
    <row r="147077" hidden="1" x14ac:dyDescent="0.2"/>
    <row r="147078" hidden="1" x14ac:dyDescent="0.2"/>
    <row r="147079" hidden="1" x14ac:dyDescent="0.2"/>
    <row r="147080" hidden="1" x14ac:dyDescent="0.2"/>
    <row r="147081" hidden="1" x14ac:dyDescent="0.2"/>
    <row r="147082" hidden="1" x14ac:dyDescent="0.2"/>
    <row r="147083" hidden="1" x14ac:dyDescent="0.2"/>
    <row r="147084" hidden="1" x14ac:dyDescent="0.2"/>
    <row r="147085" hidden="1" x14ac:dyDescent="0.2"/>
    <row r="147086" hidden="1" x14ac:dyDescent="0.2"/>
    <row r="147087" hidden="1" x14ac:dyDescent="0.2"/>
    <row r="147088" hidden="1" x14ac:dyDescent="0.2"/>
    <row r="147089" hidden="1" x14ac:dyDescent="0.2"/>
    <row r="147090" hidden="1" x14ac:dyDescent="0.2"/>
    <row r="147091" hidden="1" x14ac:dyDescent="0.2"/>
    <row r="147092" hidden="1" x14ac:dyDescent="0.2"/>
    <row r="147093" hidden="1" x14ac:dyDescent="0.2"/>
    <row r="147094" hidden="1" x14ac:dyDescent="0.2"/>
    <row r="147095" hidden="1" x14ac:dyDescent="0.2"/>
    <row r="147096" hidden="1" x14ac:dyDescent="0.2"/>
    <row r="147097" hidden="1" x14ac:dyDescent="0.2"/>
    <row r="147098" hidden="1" x14ac:dyDescent="0.2"/>
    <row r="147099" hidden="1" x14ac:dyDescent="0.2"/>
    <row r="147100" hidden="1" x14ac:dyDescent="0.2"/>
    <row r="147101" hidden="1" x14ac:dyDescent="0.2"/>
    <row r="147102" hidden="1" x14ac:dyDescent="0.2"/>
    <row r="147103" hidden="1" x14ac:dyDescent="0.2"/>
    <row r="147104" hidden="1" x14ac:dyDescent="0.2"/>
    <row r="147105" hidden="1" x14ac:dyDescent="0.2"/>
    <row r="147106" hidden="1" x14ac:dyDescent="0.2"/>
    <row r="147107" hidden="1" x14ac:dyDescent="0.2"/>
    <row r="147108" hidden="1" x14ac:dyDescent="0.2"/>
    <row r="147109" hidden="1" x14ac:dyDescent="0.2"/>
    <row r="147110" hidden="1" x14ac:dyDescent="0.2"/>
    <row r="147111" hidden="1" x14ac:dyDescent="0.2"/>
    <row r="147112" hidden="1" x14ac:dyDescent="0.2"/>
    <row r="147113" hidden="1" x14ac:dyDescent="0.2"/>
    <row r="147114" hidden="1" x14ac:dyDescent="0.2"/>
    <row r="147115" hidden="1" x14ac:dyDescent="0.2"/>
    <row r="147116" hidden="1" x14ac:dyDescent="0.2"/>
    <row r="147117" hidden="1" x14ac:dyDescent="0.2"/>
    <row r="147118" hidden="1" x14ac:dyDescent="0.2"/>
    <row r="147119" hidden="1" x14ac:dyDescent="0.2"/>
    <row r="147120" hidden="1" x14ac:dyDescent="0.2"/>
    <row r="147121" hidden="1" x14ac:dyDescent="0.2"/>
    <row r="147122" hidden="1" x14ac:dyDescent="0.2"/>
    <row r="147123" hidden="1" x14ac:dyDescent="0.2"/>
    <row r="147124" hidden="1" x14ac:dyDescent="0.2"/>
    <row r="147125" hidden="1" x14ac:dyDescent="0.2"/>
    <row r="147126" hidden="1" x14ac:dyDescent="0.2"/>
    <row r="147127" hidden="1" x14ac:dyDescent="0.2"/>
    <row r="147128" hidden="1" x14ac:dyDescent="0.2"/>
    <row r="147129" hidden="1" x14ac:dyDescent="0.2"/>
    <row r="147130" hidden="1" x14ac:dyDescent="0.2"/>
    <row r="147131" hidden="1" x14ac:dyDescent="0.2"/>
    <row r="147132" hidden="1" x14ac:dyDescent="0.2"/>
    <row r="147133" hidden="1" x14ac:dyDescent="0.2"/>
    <row r="147134" hidden="1" x14ac:dyDescent="0.2"/>
    <row r="147135" hidden="1" x14ac:dyDescent="0.2"/>
    <row r="147136" hidden="1" x14ac:dyDescent="0.2"/>
    <row r="147137" hidden="1" x14ac:dyDescent="0.2"/>
    <row r="147138" hidden="1" x14ac:dyDescent="0.2"/>
    <row r="147139" hidden="1" x14ac:dyDescent="0.2"/>
    <row r="147140" hidden="1" x14ac:dyDescent="0.2"/>
    <row r="147141" hidden="1" x14ac:dyDescent="0.2"/>
    <row r="147142" hidden="1" x14ac:dyDescent="0.2"/>
    <row r="147143" hidden="1" x14ac:dyDescent="0.2"/>
    <row r="147144" hidden="1" x14ac:dyDescent="0.2"/>
    <row r="147145" hidden="1" x14ac:dyDescent="0.2"/>
    <row r="147146" hidden="1" x14ac:dyDescent="0.2"/>
    <row r="147147" hidden="1" x14ac:dyDescent="0.2"/>
    <row r="147148" hidden="1" x14ac:dyDescent="0.2"/>
    <row r="147149" hidden="1" x14ac:dyDescent="0.2"/>
    <row r="147150" hidden="1" x14ac:dyDescent="0.2"/>
    <row r="147151" hidden="1" x14ac:dyDescent="0.2"/>
    <row r="147152" hidden="1" x14ac:dyDescent="0.2"/>
    <row r="147153" hidden="1" x14ac:dyDescent="0.2"/>
    <row r="147154" hidden="1" x14ac:dyDescent="0.2"/>
    <row r="147155" hidden="1" x14ac:dyDescent="0.2"/>
    <row r="147156" hidden="1" x14ac:dyDescent="0.2"/>
    <row r="147157" hidden="1" x14ac:dyDescent="0.2"/>
    <row r="147158" hidden="1" x14ac:dyDescent="0.2"/>
    <row r="147159" hidden="1" x14ac:dyDescent="0.2"/>
    <row r="147160" hidden="1" x14ac:dyDescent="0.2"/>
    <row r="147161" hidden="1" x14ac:dyDescent="0.2"/>
    <row r="147162" hidden="1" x14ac:dyDescent="0.2"/>
    <row r="147163" hidden="1" x14ac:dyDescent="0.2"/>
    <row r="147164" hidden="1" x14ac:dyDescent="0.2"/>
    <row r="147165" hidden="1" x14ac:dyDescent="0.2"/>
    <row r="147166" hidden="1" x14ac:dyDescent="0.2"/>
    <row r="147167" hidden="1" x14ac:dyDescent="0.2"/>
    <row r="147168" hidden="1" x14ac:dyDescent="0.2"/>
    <row r="147169" hidden="1" x14ac:dyDescent="0.2"/>
    <row r="147170" hidden="1" x14ac:dyDescent="0.2"/>
    <row r="147171" hidden="1" x14ac:dyDescent="0.2"/>
    <row r="147172" hidden="1" x14ac:dyDescent="0.2"/>
    <row r="147173" hidden="1" x14ac:dyDescent="0.2"/>
    <row r="147174" hidden="1" x14ac:dyDescent="0.2"/>
    <row r="147175" hidden="1" x14ac:dyDescent="0.2"/>
    <row r="147176" hidden="1" x14ac:dyDescent="0.2"/>
    <row r="147177" hidden="1" x14ac:dyDescent="0.2"/>
    <row r="147178" hidden="1" x14ac:dyDescent="0.2"/>
    <row r="147179" hidden="1" x14ac:dyDescent="0.2"/>
    <row r="147180" hidden="1" x14ac:dyDescent="0.2"/>
    <row r="147181" hidden="1" x14ac:dyDescent="0.2"/>
    <row r="147182" hidden="1" x14ac:dyDescent="0.2"/>
    <row r="147183" hidden="1" x14ac:dyDescent="0.2"/>
    <row r="147184" hidden="1" x14ac:dyDescent="0.2"/>
    <row r="147185" hidden="1" x14ac:dyDescent="0.2"/>
    <row r="147186" hidden="1" x14ac:dyDescent="0.2"/>
    <row r="147187" hidden="1" x14ac:dyDescent="0.2"/>
    <row r="147188" hidden="1" x14ac:dyDescent="0.2"/>
    <row r="147189" hidden="1" x14ac:dyDescent="0.2"/>
    <row r="147190" hidden="1" x14ac:dyDescent="0.2"/>
    <row r="147191" hidden="1" x14ac:dyDescent="0.2"/>
    <row r="147192" hidden="1" x14ac:dyDescent="0.2"/>
    <row r="147193" hidden="1" x14ac:dyDescent="0.2"/>
    <row r="147194" hidden="1" x14ac:dyDescent="0.2"/>
    <row r="147195" hidden="1" x14ac:dyDescent="0.2"/>
    <row r="147196" hidden="1" x14ac:dyDescent="0.2"/>
    <row r="147197" hidden="1" x14ac:dyDescent="0.2"/>
    <row r="147198" hidden="1" x14ac:dyDescent="0.2"/>
    <row r="147199" hidden="1" x14ac:dyDescent="0.2"/>
    <row r="147200" hidden="1" x14ac:dyDescent="0.2"/>
    <row r="147201" hidden="1" x14ac:dyDescent="0.2"/>
    <row r="147202" hidden="1" x14ac:dyDescent="0.2"/>
    <row r="147203" hidden="1" x14ac:dyDescent="0.2"/>
    <row r="147204" hidden="1" x14ac:dyDescent="0.2"/>
    <row r="147205" hidden="1" x14ac:dyDescent="0.2"/>
    <row r="147206" hidden="1" x14ac:dyDescent="0.2"/>
    <row r="147207" hidden="1" x14ac:dyDescent="0.2"/>
    <row r="147208" hidden="1" x14ac:dyDescent="0.2"/>
    <row r="147209" hidden="1" x14ac:dyDescent="0.2"/>
    <row r="147210" hidden="1" x14ac:dyDescent="0.2"/>
    <row r="147211" hidden="1" x14ac:dyDescent="0.2"/>
    <row r="147212" hidden="1" x14ac:dyDescent="0.2"/>
    <row r="147213" hidden="1" x14ac:dyDescent="0.2"/>
    <row r="147214" hidden="1" x14ac:dyDescent="0.2"/>
    <row r="147215" hidden="1" x14ac:dyDescent="0.2"/>
    <row r="147216" hidden="1" x14ac:dyDescent="0.2"/>
    <row r="147217" hidden="1" x14ac:dyDescent="0.2"/>
    <row r="147218" hidden="1" x14ac:dyDescent="0.2"/>
    <row r="147219" hidden="1" x14ac:dyDescent="0.2"/>
    <row r="147220" hidden="1" x14ac:dyDescent="0.2"/>
    <row r="147221" hidden="1" x14ac:dyDescent="0.2"/>
    <row r="147222" hidden="1" x14ac:dyDescent="0.2"/>
    <row r="147223" hidden="1" x14ac:dyDescent="0.2"/>
    <row r="147224" hidden="1" x14ac:dyDescent="0.2"/>
    <row r="147225" hidden="1" x14ac:dyDescent="0.2"/>
    <row r="147226" hidden="1" x14ac:dyDescent="0.2"/>
    <row r="147227" hidden="1" x14ac:dyDescent="0.2"/>
    <row r="147228" hidden="1" x14ac:dyDescent="0.2"/>
    <row r="147229" hidden="1" x14ac:dyDescent="0.2"/>
    <row r="147230" hidden="1" x14ac:dyDescent="0.2"/>
    <row r="147231" hidden="1" x14ac:dyDescent="0.2"/>
    <row r="147232" hidden="1" x14ac:dyDescent="0.2"/>
    <row r="147233" hidden="1" x14ac:dyDescent="0.2"/>
    <row r="147234" hidden="1" x14ac:dyDescent="0.2"/>
    <row r="147235" hidden="1" x14ac:dyDescent="0.2"/>
    <row r="147236" hidden="1" x14ac:dyDescent="0.2"/>
    <row r="147237" hidden="1" x14ac:dyDescent="0.2"/>
    <row r="147238" hidden="1" x14ac:dyDescent="0.2"/>
    <row r="147239" hidden="1" x14ac:dyDescent="0.2"/>
    <row r="147240" hidden="1" x14ac:dyDescent="0.2"/>
    <row r="147241" hidden="1" x14ac:dyDescent="0.2"/>
    <row r="147242" hidden="1" x14ac:dyDescent="0.2"/>
    <row r="147243" hidden="1" x14ac:dyDescent="0.2"/>
    <row r="147244" hidden="1" x14ac:dyDescent="0.2"/>
    <row r="147245" hidden="1" x14ac:dyDescent="0.2"/>
    <row r="147246" hidden="1" x14ac:dyDescent="0.2"/>
    <row r="147247" hidden="1" x14ac:dyDescent="0.2"/>
    <row r="147248" hidden="1" x14ac:dyDescent="0.2"/>
    <row r="147249" hidden="1" x14ac:dyDescent="0.2"/>
    <row r="147250" hidden="1" x14ac:dyDescent="0.2"/>
    <row r="147251" hidden="1" x14ac:dyDescent="0.2"/>
    <row r="147252" hidden="1" x14ac:dyDescent="0.2"/>
    <row r="147253" hidden="1" x14ac:dyDescent="0.2"/>
    <row r="147254" hidden="1" x14ac:dyDescent="0.2"/>
    <row r="147255" hidden="1" x14ac:dyDescent="0.2"/>
    <row r="147256" hidden="1" x14ac:dyDescent="0.2"/>
    <row r="147257" hidden="1" x14ac:dyDescent="0.2"/>
    <row r="147258" hidden="1" x14ac:dyDescent="0.2"/>
    <row r="147259" hidden="1" x14ac:dyDescent="0.2"/>
    <row r="147260" hidden="1" x14ac:dyDescent="0.2"/>
    <row r="147261" hidden="1" x14ac:dyDescent="0.2"/>
    <row r="147262" hidden="1" x14ac:dyDescent="0.2"/>
    <row r="147263" hidden="1" x14ac:dyDescent="0.2"/>
    <row r="147264" hidden="1" x14ac:dyDescent="0.2"/>
    <row r="147265" hidden="1" x14ac:dyDescent="0.2"/>
    <row r="147266" hidden="1" x14ac:dyDescent="0.2"/>
    <row r="147267" hidden="1" x14ac:dyDescent="0.2"/>
    <row r="147268" hidden="1" x14ac:dyDescent="0.2"/>
    <row r="147269" hidden="1" x14ac:dyDescent="0.2"/>
    <row r="147270" hidden="1" x14ac:dyDescent="0.2"/>
    <row r="147271" hidden="1" x14ac:dyDescent="0.2"/>
    <row r="147272" hidden="1" x14ac:dyDescent="0.2"/>
    <row r="147273" hidden="1" x14ac:dyDescent="0.2"/>
    <row r="147274" hidden="1" x14ac:dyDescent="0.2"/>
    <row r="147275" hidden="1" x14ac:dyDescent="0.2"/>
    <row r="147276" hidden="1" x14ac:dyDescent="0.2"/>
    <row r="147277" hidden="1" x14ac:dyDescent="0.2"/>
    <row r="147278" hidden="1" x14ac:dyDescent="0.2"/>
    <row r="147279" hidden="1" x14ac:dyDescent="0.2"/>
    <row r="147280" hidden="1" x14ac:dyDescent="0.2"/>
    <row r="147281" hidden="1" x14ac:dyDescent="0.2"/>
    <row r="147282" hidden="1" x14ac:dyDescent="0.2"/>
    <row r="147283" hidden="1" x14ac:dyDescent="0.2"/>
    <row r="147284" hidden="1" x14ac:dyDescent="0.2"/>
    <row r="147285" hidden="1" x14ac:dyDescent="0.2"/>
    <row r="147286" hidden="1" x14ac:dyDescent="0.2"/>
    <row r="147287" hidden="1" x14ac:dyDescent="0.2"/>
    <row r="147288" hidden="1" x14ac:dyDescent="0.2"/>
    <row r="147289" hidden="1" x14ac:dyDescent="0.2"/>
    <row r="147290" hidden="1" x14ac:dyDescent="0.2"/>
    <row r="147291" hidden="1" x14ac:dyDescent="0.2"/>
    <row r="147292" hidden="1" x14ac:dyDescent="0.2"/>
    <row r="147293" hidden="1" x14ac:dyDescent="0.2"/>
    <row r="147294" hidden="1" x14ac:dyDescent="0.2"/>
    <row r="147295" hidden="1" x14ac:dyDescent="0.2"/>
    <row r="147296" hidden="1" x14ac:dyDescent="0.2"/>
    <row r="147297" hidden="1" x14ac:dyDescent="0.2"/>
    <row r="147298" hidden="1" x14ac:dyDescent="0.2"/>
    <row r="147299" hidden="1" x14ac:dyDescent="0.2"/>
    <row r="147300" hidden="1" x14ac:dyDescent="0.2"/>
    <row r="147301" hidden="1" x14ac:dyDescent="0.2"/>
    <row r="147302" hidden="1" x14ac:dyDescent="0.2"/>
    <row r="147303" hidden="1" x14ac:dyDescent="0.2"/>
    <row r="147304" hidden="1" x14ac:dyDescent="0.2"/>
    <row r="147305" hidden="1" x14ac:dyDescent="0.2"/>
    <row r="147306" hidden="1" x14ac:dyDescent="0.2"/>
    <row r="147307" hidden="1" x14ac:dyDescent="0.2"/>
    <row r="147308" hidden="1" x14ac:dyDescent="0.2"/>
    <row r="147309" hidden="1" x14ac:dyDescent="0.2"/>
    <row r="147310" hidden="1" x14ac:dyDescent="0.2"/>
    <row r="147311" hidden="1" x14ac:dyDescent="0.2"/>
    <row r="147312" hidden="1" x14ac:dyDescent="0.2"/>
    <row r="147313" hidden="1" x14ac:dyDescent="0.2"/>
    <row r="147314" hidden="1" x14ac:dyDescent="0.2"/>
    <row r="147315" hidden="1" x14ac:dyDescent="0.2"/>
    <row r="147316" hidden="1" x14ac:dyDescent="0.2"/>
    <row r="147317" hidden="1" x14ac:dyDescent="0.2"/>
    <row r="147318" hidden="1" x14ac:dyDescent="0.2"/>
    <row r="147319" hidden="1" x14ac:dyDescent="0.2"/>
    <row r="147320" hidden="1" x14ac:dyDescent="0.2"/>
    <row r="147321" hidden="1" x14ac:dyDescent="0.2"/>
    <row r="147322" hidden="1" x14ac:dyDescent="0.2"/>
    <row r="147323" hidden="1" x14ac:dyDescent="0.2"/>
    <row r="147324" hidden="1" x14ac:dyDescent="0.2"/>
    <row r="147325" hidden="1" x14ac:dyDescent="0.2"/>
    <row r="147326" hidden="1" x14ac:dyDescent="0.2"/>
    <row r="147327" hidden="1" x14ac:dyDescent="0.2"/>
    <row r="147328" hidden="1" x14ac:dyDescent="0.2"/>
    <row r="147329" hidden="1" x14ac:dyDescent="0.2"/>
    <row r="147330" hidden="1" x14ac:dyDescent="0.2"/>
    <row r="147331" hidden="1" x14ac:dyDescent="0.2"/>
    <row r="147332" hidden="1" x14ac:dyDescent="0.2"/>
    <row r="147333" hidden="1" x14ac:dyDescent="0.2"/>
    <row r="147334" hidden="1" x14ac:dyDescent="0.2"/>
    <row r="147335" hidden="1" x14ac:dyDescent="0.2"/>
    <row r="147336" hidden="1" x14ac:dyDescent="0.2"/>
    <row r="147337" hidden="1" x14ac:dyDescent="0.2"/>
    <row r="147338" hidden="1" x14ac:dyDescent="0.2"/>
    <row r="147339" hidden="1" x14ac:dyDescent="0.2"/>
    <row r="147340" hidden="1" x14ac:dyDescent="0.2"/>
    <row r="147341" hidden="1" x14ac:dyDescent="0.2"/>
    <row r="147342" hidden="1" x14ac:dyDescent="0.2"/>
    <row r="147343" hidden="1" x14ac:dyDescent="0.2"/>
    <row r="147344" hidden="1" x14ac:dyDescent="0.2"/>
    <row r="147345" hidden="1" x14ac:dyDescent="0.2"/>
    <row r="147346" hidden="1" x14ac:dyDescent="0.2"/>
    <row r="147347" hidden="1" x14ac:dyDescent="0.2"/>
    <row r="147348" hidden="1" x14ac:dyDescent="0.2"/>
    <row r="147349" hidden="1" x14ac:dyDescent="0.2"/>
    <row r="147350" hidden="1" x14ac:dyDescent="0.2"/>
    <row r="147351" hidden="1" x14ac:dyDescent="0.2"/>
    <row r="147352" hidden="1" x14ac:dyDescent="0.2"/>
    <row r="147353" hidden="1" x14ac:dyDescent="0.2"/>
    <row r="147354" hidden="1" x14ac:dyDescent="0.2"/>
    <row r="147355" hidden="1" x14ac:dyDescent="0.2"/>
    <row r="147356" hidden="1" x14ac:dyDescent="0.2"/>
    <row r="147357" hidden="1" x14ac:dyDescent="0.2"/>
    <row r="147358" hidden="1" x14ac:dyDescent="0.2"/>
    <row r="147359" hidden="1" x14ac:dyDescent="0.2"/>
    <row r="147360" hidden="1" x14ac:dyDescent="0.2"/>
    <row r="147361" hidden="1" x14ac:dyDescent="0.2"/>
    <row r="147362" hidden="1" x14ac:dyDescent="0.2"/>
    <row r="147363" hidden="1" x14ac:dyDescent="0.2"/>
    <row r="147364" hidden="1" x14ac:dyDescent="0.2"/>
    <row r="147365" hidden="1" x14ac:dyDescent="0.2"/>
    <row r="147366" hidden="1" x14ac:dyDescent="0.2"/>
    <row r="147367" hidden="1" x14ac:dyDescent="0.2"/>
    <row r="147368" hidden="1" x14ac:dyDescent="0.2"/>
    <row r="147369" hidden="1" x14ac:dyDescent="0.2"/>
    <row r="147370" hidden="1" x14ac:dyDescent="0.2"/>
    <row r="147371" hidden="1" x14ac:dyDescent="0.2"/>
    <row r="147372" hidden="1" x14ac:dyDescent="0.2"/>
    <row r="147373" hidden="1" x14ac:dyDescent="0.2"/>
    <row r="147374" hidden="1" x14ac:dyDescent="0.2"/>
    <row r="147375" hidden="1" x14ac:dyDescent="0.2"/>
    <row r="147376" hidden="1" x14ac:dyDescent="0.2"/>
    <row r="147377" hidden="1" x14ac:dyDescent="0.2"/>
    <row r="147378" hidden="1" x14ac:dyDescent="0.2"/>
    <row r="147379" hidden="1" x14ac:dyDescent="0.2"/>
    <row r="147380" hidden="1" x14ac:dyDescent="0.2"/>
    <row r="147381" hidden="1" x14ac:dyDescent="0.2"/>
    <row r="147382" hidden="1" x14ac:dyDescent="0.2"/>
    <row r="147383" hidden="1" x14ac:dyDescent="0.2"/>
    <row r="147384" hidden="1" x14ac:dyDescent="0.2"/>
    <row r="147385" hidden="1" x14ac:dyDescent="0.2"/>
    <row r="147386" hidden="1" x14ac:dyDescent="0.2"/>
    <row r="147387" hidden="1" x14ac:dyDescent="0.2"/>
    <row r="147388" hidden="1" x14ac:dyDescent="0.2"/>
    <row r="147389" hidden="1" x14ac:dyDescent="0.2"/>
    <row r="147390" hidden="1" x14ac:dyDescent="0.2"/>
    <row r="147391" hidden="1" x14ac:dyDescent="0.2"/>
    <row r="147392" hidden="1" x14ac:dyDescent="0.2"/>
    <row r="147393" hidden="1" x14ac:dyDescent="0.2"/>
    <row r="147394" hidden="1" x14ac:dyDescent="0.2"/>
    <row r="147395" hidden="1" x14ac:dyDescent="0.2"/>
    <row r="147396" hidden="1" x14ac:dyDescent="0.2"/>
    <row r="147397" hidden="1" x14ac:dyDescent="0.2"/>
    <row r="147398" hidden="1" x14ac:dyDescent="0.2"/>
    <row r="147399" hidden="1" x14ac:dyDescent="0.2"/>
    <row r="147400" hidden="1" x14ac:dyDescent="0.2"/>
    <row r="147401" hidden="1" x14ac:dyDescent="0.2"/>
    <row r="147402" hidden="1" x14ac:dyDescent="0.2"/>
    <row r="147403" hidden="1" x14ac:dyDescent="0.2"/>
    <row r="147404" hidden="1" x14ac:dyDescent="0.2"/>
    <row r="147405" hidden="1" x14ac:dyDescent="0.2"/>
    <row r="147406" hidden="1" x14ac:dyDescent="0.2"/>
    <row r="147407" hidden="1" x14ac:dyDescent="0.2"/>
    <row r="147408" hidden="1" x14ac:dyDescent="0.2"/>
    <row r="147409" hidden="1" x14ac:dyDescent="0.2"/>
    <row r="147410" hidden="1" x14ac:dyDescent="0.2"/>
    <row r="147411" hidden="1" x14ac:dyDescent="0.2"/>
    <row r="147412" hidden="1" x14ac:dyDescent="0.2"/>
    <row r="147413" hidden="1" x14ac:dyDescent="0.2"/>
    <row r="147414" hidden="1" x14ac:dyDescent="0.2"/>
    <row r="147415" hidden="1" x14ac:dyDescent="0.2"/>
    <row r="147416" hidden="1" x14ac:dyDescent="0.2"/>
    <row r="147417" hidden="1" x14ac:dyDescent="0.2"/>
    <row r="147418" hidden="1" x14ac:dyDescent="0.2"/>
    <row r="147419" hidden="1" x14ac:dyDescent="0.2"/>
    <row r="147420" hidden="1" x14ac:dyDescent="0.2"/>
    <row r="147421" hidden="1" x14ac:dyDescent="0.2"/>
    <row r="147422" hidden="1" x14ac:dyDescent="0.2"/>
    <row r="147423" hidden="1" x14ac:dyDescent="0.2"/>
    <row r="147424" hidden="1" x14ac:dyDescent="0.2"/>
    <row r="147425" hidden="1" x14ac:dyDescent="0.2"/>
    <row r="147426" hidden="1" x14ac:dyDescent="0.2"/>
    <row r="147427" hidden="1" x14ac:dyDescent="0.2"/>
    <row r="147428" hidden="1" x14ac:dyDescent="0.2"/>
    <row r="147429" hidden="1" x14ac:dyDescent="0.2"/>
    <row r="147430" hidden="1" x14ac:dyDescent="0.2"/>
    <row r="147431" hidden="1" x14ac:dyDescent="0.2"/>
    <row r="147432" hidden="1" x14ac:dyDescent="0.2"/>
    <row r="147433" hidden="1" x14ac:dyDescent="0.2"/>
    <row r="147434" hidden="1" x14ac:dyDescent="0.2"/>
    <row r="147435" hidden="1" x14ac:dyDescent="0.2"/>
    <row r="147436" hidden="1" x14ac:dyDescent="0.2"/>
    <row r="147437" hidden="1" x14ac:dyDescent="0.2"/>
    <row r="147438" hidden="1" x14ac:dyDescent="0.2"/>
    <row r="147439" hidden="1" x14ac:dyDescent="0.2"/>
    <row r="147440" hidden="1" x14ac:dyDescent="0.2"/>
    <row r="147441" hidden="1" x14ac:dyDescent="0.2"/>
    <row r="147442" hidden="1" x14ac:dyDescent="0.2"/>
    <row r="147443" hidden="1" x14ac:dyDescent="0.2"/>
    <row r="147444" hidden="1" x14ac:dyDescent="0.2"/>
    <row r="147445" hidden="1" x14ac:dyDescent="0.2"/>
    <row r="147446" hidden="1" x14ac:dyDescent="0.2"/>
    <row r="147447" hidden="1" x14ac:dyDescent="0.2"/>
    <row r="147448" hidden="1" x14ac:dyDescent="0.2"/>
    <row r="147449" hidden="1" x14ac:dyDescent="0.2"/>
    <row r="147450" hidden="1" x14ac:dyDescent="0.2"/>
    <row r="147451" hidden="1" x14ac:dyDescent="0.2"/>
    <row r="147452" hidden="1" x14ac:dyDescent="0.2"/>
    <row r="147453" hidden="1" x14ac:dyDescent="0.2"/>
    <row r="147454" hidden="1" x14ac:dyDescent="0.2"/>
    <row r="147455" hidden="1" x14ac:dyDescent="0.2"/>
    <row r="147456" hidden="1" x14ac:dyDescent="0.2"/>
    <row r="147457" hidden="1" x14ac:dyDescent="0.2"/>
    <row r="147458" hidden="1" x14ac:dyDescent="0.2"/>
    <row r="147459" hidden="1" x14ac:dyDescent="0.2"/>
    <row r="147460" hidden="1" x14ac:dyDescent="0.2"/>
    <row r="147461" hidden="1" x14ac:dyDescent="0.2"/>
    <row r="147462" hidden="1" x14ac:dyDescent="0.2"/>
    <row r="147463" hidden="1" x14ac:dyDescent="0.2"/>
    <row r="147464" hidden="1" x14ac:dyDescent="0.2"/>
    <row r="147465" hidden="1" x14ac:dyDescent="0.2"/>
    <row r="147466" hidden="1" x14ac:dyDescent="0.2"/>
    <row r="147467" hidden="1" x14ac:dyDescent="0.2"/>
    <row r="147468" hidden="1" x14ac:dyDescent="0.2"/>
    <row r="147469" hidden="1" x14ac:dyDescent="0.2"/>
    <row r="147470" hidden="1" x14ac:dyDescent="0.2"/>
    <row r="147471" hidden="1" x14ac:dyDescent="0.2"/>
    <row r="147472" hidden="1" x14ac:dyDescent="0.2"/>
    <row r="147473" hidden="1" x14ac:dyDescent="0.2"/>
    <row r="147474" hidden="1" x14ac:dyDescent="0.2"/>
    <row r="147475" hidden="1" x14ac:dyDescent="0.2"/>
    <row r="147476" hidden="1" x14ac:dyDescent="0.2"/>
    <row r="147477" hidden="1" x14ac:dyDescent="0.2"/>
    <row r="147478" hidden="1" x14ac:dyDescent="0.2"/>
    <row r="147479" hidden="1" x14ac:dyDescent="0.2"/>
    <row r="147480" hidden="1" x14ac:dyDescent="0.2"/>
    <row r="147481" hidden="1" x14ac:dyDescent="0.2"/>
    <row r="147482" hidden="1" x14ac:dyDescent="0.2"/>
    <row r="147483" hidden="1" x14ac:dyDescent="0.2"/>
    <row r="147484" hidden="1" x14ac:dyDescent="0.2"/>
    <row r="147485" hidden="1" x14ac:dyDescent="0.2"/>
    <row r="147486" hidden="1" x14ac:dyDescent="0.2"/>
    <row r="147487" hidden="1" x14ac:dyDescent="0.2"/>
    <row r="147488" hidden="1" x14ac:dyDescent="0.2"/>
    <row r="147489" hidden="1" x14ac:dyDescent="0.2"/>
    <row r="147490" hidden="1" x14ac:dyDescent="0.2"/>
    <row r="147491" hidden="1" x14ac:dyDescent="0.2"/>
    <row r="147492" hidden="1" x14ac:dyDescent="0.2"/>
    <row r="147493" hidden="1" x14ac:dyDescent="0.2"/>
    <row r="147494" hidden="1" x14ac:dyDescent="0.2"/>
    <row r="147495" hidden="1" x14ac:dyDescent="0.2"/>
    <row r="147496" hidden="1" x14ac:dyDescent="0.2"/>
    <row r="147497" hidden="1" x14ac:dyDescent="0.2"/>
    <row r="147498" hidden="1" x14ac:dyDescent="0.2"/>
    <row r="147499" hidden="1" x14ac:dyDescent="0.2"/>
    <row r="147500" hidden="1" x14ac:dyDescent="0.2"/>
    <row r="147501" hidden="1" x14ac:dyDescent="0.2"/>
    <row r="147502" hidden="1" x14ac:dyDescent="0.2"/>
    <row r="147503" hidden="1" x14ac:dyDescent="0.2"/>
    <row r="147504" hidden="1" x14ac:dyDescent="0.2"/>
    <row r="147505" hidden="1" x14ac:dyDescent="0.2"/>
    <row r="147506" hidden="1" x14ac:dyDescent="0.2"/>
    <row r="147507" hidden="1" x14ac:dyDescent="0.2"/>
    <row r="147508" hidden="1" x14ac:dyDescent="0.2"/>
    <row r="147509" hidden="1" x14ac:dyDescent="0.2"/>
    <row r="147510" hidden="1" x14ac:dyDescent="0.2"/>
    <row r="147511" hidden="1" x14ac:dyDescent="0.2"/>
    <row r="147512" hidden="1" x14ac:dyDescent="0.2"/>
    <row r="147513" hidden="1" x14ac:dyDescent="0.2"/>
    <row r="147514" hidden="1" x14ac:dyDescent="0.2"/>
    <row r="147515" hidden="1" x14ac:dyDescent="0.2"/>
    <row r="147516" hidden="1" x14ac:dyDescent="0.2"/>
    <row r="147517" hidden="1" x14ac:dyDescent="0.2"/>
    <row r="147518" hidden="1" x14ac:dyDescent="0.2"/>
    <row r="147519" hidden="1" x14ac:dyDescent="0.2"/>
    <row r="147520" hidden="1" x14ac:dyDescent="0.2"/>
    <row r="147521" hidden="1" x14ac:dyDescent="0.2"/>
    <row r="147522" hidden="1" x14ac:dyDescent="0.2"/>
    <row r="147523" hidden="1" x14ac:dyDescent="0.2"/>
    <row r="147524" hidden="1" x14ac:dyDescent="0.2"/>
    <row r="147525" hidden="1" x14ac:dyDescent="0.2"/>
    <row r="147526" hidden="1" x14ac:dyDescent="0.2"/>
    <row r="147527" hidden="1" x14ac:dyDescent="0.2"/>
    <row r="147528" hidden="1" x14ac:dyDescent="0.2"/>
    <row r="147529" hidden="1" x14ac:dyDescent="0.2"/>
    <row r="147530" hidden="1" x14ac:dyDescent="0.2"/>
    <row r="147531" hidden="1" x14ac:dyDescent="0.2"/>
    <row r="147532" hidden="1" x14ac:dyDescent="0.2"/>
    <row r="147533" hidden="1" x14ac:dyDescent="0.2"/>
    <row r="147534" hidden="1" x14ac:dyDescent="0.2"/>
    <row r="147535" hidden="1" x14ac:dyDescent="0.2"/>
    <row r="147536" hidden="1" x14ac:dyDescent="0.2"/>
    <row r="147537" hidden="1" x14ac:dyDescent="0.2"/>
    <row r="147538" hidden="1" x14ac:dyDescent="0.2"/>
    <row r="147539" hidden="1" x14ac:dyDescent="0.2"/>
    <row r="147540" hidden="1" x14ac:dyDescent="0.2"/>
    <row r="147541" hidden="1" x14ac:dyDescent="0.2"/>
    <row r="147542" hidden="1" x14ac:dyDescent="0.2"/>
    <row r="147543" hidden="1" x14ac:dyDescent="0.2"/>
    <row r="147544" hidden="1" x14ac:dyDescent="0.2"/>
    <row r="147545" hidden="1" x14ac:dyDescent="0.2"/>
    <row r="147546" hidden="1" x14ac:dyDescent="0.2"/>
    <row r="147547" hidden="1" x14ac:dyDescent="0.2"/>
    <row r="147548" hidden="1" x14ac:dyDescent="0.2"/>
    <row r="147549" hidden="1" x14ac:dyDescent="0.2"/>
    <row r="147550" hidden="1" x14ac:dyDescent="0.2"/>
    <row r="147551" hidden="1" x14ac:dyDescent="0.2"/>
    <row r="147552" hidden="1" x14ac:dyDescent="0.2"/>
    <row r="147553" hidden="1" x14ac:dyDescent="0.2"/>
    <row r="147554" hidden="1" x14ac:dyDescent="0.2"/>
    <row r="147555" hidden="1" x14ac:dyDescent="0.2"/>
    <row r="147556" hidden="1" x14ac:dyDescent="0.2"/>
    <row r="147557" hidden="1" x14ac:dyDescent="0.2"/>
    <row r="147558" hidden="1" x14ac:dyDescent="0.2"/>
    <row r="147559" hidden="1" x14ac:dyDescent="0.2"/>
    <row r="147560" hidden="1" x14ac:dyDescent="0.2"/>
    <row r="147561" hidden="1" x14ac:dyDescent="0.2"/>
    <row r="147562" hidden="1" x14ac:dyDescent="0.2"/>
    <row r="147563" hidden="1" x14ac:dyDescent="0.2"/>
    <row r="147564" hidden="1" x14ac:dyDescent="0.2"/>
    <row r="147565" hidden="1" x14ac:dyDescent="0.2"/>
    <row r="147566" hidden="1" x14ac:dyDescent="0.2"/>
    <row r="147567" hidden="1" x14ac:dyDescent="0.2"/>
    <row r="147568" hidden="1" x14ac:dyDescent="0.2"/>
    <row r="147569" hidden="1" x14ac:dyDescent="0.2"/>
    <row r="147570" hidden="1" x14ac:dyDescent="0.2"/>
    <row r="147571" hidden="1" x14ac:dyDescent="0.2"/>
    <row r="147572" hidden="1" x14ac:dyDescent="0.2"/>
    <row r="147573" hidden="1" x14ac:dyDescent="0.2"/>
    <row r="147574" hidden="1" x14ac:dyDescent="0.2"/>
    <row r="147575" hidden="1" x14ac:dyDescent="0.2"/>
    <row r="147576" hidden="1" x14ac:dyDescent="0.2"/>
    <row r="147577" hidden="1" x14ac:dyDescent="0.2"/>
    <row r="147578" hidden="1" x14ac:dyDescent="0.2"/>
    <row r="147579" hidden="1" x14ac:dyDescent="0.2"/>
    <row r="147580" hidden="1" x14ac:dyDescent="0.2"/>
    <row r="147581" hidden="1" x14ac:dyDescent="0.2"/>
    <row r="147582" hidden="1" x14ac:dyDescent="0.2"/>
    <row r="147583" hidden="1" x14ac:dyDescent="0.2"/>
    <row r="147584" hidden="1" x14ac:dyDescent="0.2"/>
    <row r="147585" hidden="1" x14ac:dyDescent="0.2"/>
    <row r="147586" hidden="1" x14ac:dyDescent="0.2"/>
    <row r="147587" hidden="1" x14ac:dyDescent="0.2"/>
    <row r="147588" hidden="1" x14ac:dyDescent="0.2"/>
    <row r="147589" hidden="1" x14ac:dyDescent="0.2"/>
    <row r="147590" hidden="1" x14ac:dyDescent="0.2"/>
    <row r="147591" hidden="1" x14ac:dyDescent="0.2"/>
    <row r="147592" hidden="1" x14ac:dyDescent="0.2"/>
    <row r="147593" hidden="1" x14ac:dyDescent="0.2"/>
    <row r="147594" hidden="1" x14ac:dyDescent="0.2"/>
    <row r="147595" hidden="1" x14ac:dyDescent="0.2"/>
    <row r="147596" hidden="1" x14ac:dyDescent="0.2"/>
    <row r="147597" hidden="1" x14ac:dyDescent="0.2"/>
    <row r="147598" hidden="1" x14ac:dyDescent="0.2"/>
    <row r="147599" hidden="1" x14ac:dyDescent="0.2"/>
    <row r="147600" hidden="1" x14ac:dyDescent="0.2"/>
    <row r="147601" hidden="1" x14ac:dyDescent="0.2"/>
    <row r="147602" hidden="1" x14ac:dyDescent="0.2"/>
    <row r="147603" hidden="1" x14ac:dyDescent="0.2"/>
    <row r="147604" hidden="1" x14ac:dyDescent="0.2"/>
    <row r="147605" hidden="1" x14ac:dyDescent="0.2"/>
    <row r="147606" hidden="1" x14ac:dyDescent="0.2"/>
    <row r="147607" hidden="1" x14ac:dyDescent="0.2"/>
    <row r="147608" hidden="1" x14ac:dyDescent="0.2"/>
    <row r="147609" hidden="1" x14ac:dyDescent="0.2"/>
    <row r="147610" hidden="1" x14ac:dyDescent="0.2"/>
    <row r="147611" hidden="1" x14ac:dyDescent="0.2"/>
    <row r="147612" hidden="1" x14ac:dyDescent="0.2"/>
    <row r="147613" hidden="1" x14ac:dyDescent="0.2"/>
    <row r="147614" hidden="1" x14ac:dyDescent="0.2"/>
    <row r="147615" hidden="1" x14ac:dyDescent="0.2"/>
    <row r="147616" hidden="1" x14ac:dyDescent="0.2"/>
    <row r="147617" hidden="1" x14ac:dyDescent="0.2"/>
    <row r="147618" hidden="1" x14ac:dyDescent="0.2"/>
    <row r="147619" hidden="1" x14ac:dyDescent="0.2"/>
    <row r="147620" hidden="1" x14ac:dyDescent="0.2"/>
    <row r="147621" hidden="1" x14ac:dyDescent="0.2"/>
    <row r="147622" hidden="1" x14ac:dyDescent="0.2"/>
    <row r="147623" hidden="1" x14ac:dyDescent="0.2"/>
    <row r="147624" hidden="1" x14ac:dyDescent="0.2"/>
    <row r="147625" hidden="1" x14ac:dyDescent="0.2"/>
    <row r="147626" hidden="1" x14ac:dyDescent="0.2"/>
    <row r="147627" hidden="1" x14ac:dyDescent="0.2"/>
    <row r="147628" hidden="1" x14ac:dyDescent="0.2"/>
    <row r="147629" hidden="1" x14ac:dyDescent="0.2"/>
    <row r="147630" hidden="1" x14ac:dyDescent="0.2"/>
    <row r="147631" hidden="1" x14ac:dyDescent="0.2"/>
    <row r="147632" hidden="1" x14ac:dyDescent="0.2"/>
    <row r="147633" hidden="1" x14ac:dyDescent="0.2"/>
    <row r="147634" hidden="1" x14ac:dyDescent="0.2"/>
    <row r="147635" hidden="1" x14ac:dyDescent="0.2"/>
    <row r="147636" hidden="1" x14ac:dyDescent="0.2"/>
    <row r="147637" hidden="1" x14ac:dyDescent="0.2"/>
    <row r="147638" hidden="1" x14ac:dyDescent="0.2"/>
    <row r="147639" hidden="1" x14ac:dyDescent="0.2"/>
    <row r="147640" hidden="1" x14ac:dyDescent="0.2"/>
    <row r="147641" hidden="1" x14ac:dyDescent="0.2"/>
    <row r="147642" hidden="1" x14ac:dyDescent="0.2"/>
    <row r="147643" hidden="1" x14ac:dyDescent="0.2"/>
    <row r="147644" hidden="1" x14ac:dyDescent="0.2"/>
    <row r="147645" hidden="1" x14ac:dyDescent="0.2"/>
    <row r="147646" hidden="1" x14ac:dyDescent="0.2"/>
    <row r="147647" hidden="1" x14ac:dyDescent="0.2"/>
    <row r="147648" hidden="1" x14ac:dyDescent="0.2"/>
    <row r="147649" hidden="1" x14ac:dyDescent="0.2"/>
    <row r="147650" hidden="1" x14ac:dyDescent="0.2"/>
    <row r="147651" hidden="1" x14ac:dyDescent="0.2"/>
    <row r="147652" hidden="1" x14ac:dyDescent="0.2"/>
    <row r="147653" hidden="1" x14ac:dyDescent="0.2"/>
    <row r="147654" hidden="1" x14ac:dyDescent="0.2"/>
    <row r="147655" hidden="1" x14ac:dyDescent="0.2"/>
    <row r="147656" hidden="1" x14ac:dyDescent="0.2"/>
    <row r="147657" hidden="1" x14ac:dyDescent="0.2"/>
    <row r="147658" hidden="1" x14ac:dyDescent="0.2"/>
    <row r="147659" hidden="1" x14ac:dyDescent="0.2"/>
    <row r="147660" hidden="1" x14ac:dyDescent="0.2"/>
    <row r="147661" hidden="1" x14ac:dyDescent="0.2"/>
    <row r="147662" hidden="1" x14ac:dyDescent="0.2"/>
    <row r="147663" hidden="1" x14ac:dyDescent="0.2"/>
    <row r="147664" hidden="1" x14ac:dyDescent="0.2"/>
    <row r="147665" hidden="1" x14ac:dyDescent="0.2"/>
    <row r="147666" hidden="1" x14ac:dyDescent="0.2"/>
    <row r="147667" hidden="1" x14ac:dyDescent="0.2"/>
    <row r="147668" hidden="1" x14ac:dyDescent="0.2"/>
    <row r="147669" hidden="1" x14ac:dyDescent="0.2"/>
    <row r="147670" hidden="1" x14ac:dyDescent="0.2"/>
    <row r="147671" hidden="1" x14ac:dyDescent="0.2"/>
    <row r="147672" hidden="1" x14ac:dyDescent="0.2"/>
    <row r="147673" hidden="1" x14ac:dyDescent="0.2"/>
    <row r="147674" hidden="1" x14ac:dyDescent="0.2"/>
    <row r="147675" hidden="1" x14ac:dyDescent="0.2"/>
    <row r="147676" hidden="1" x14ac:dyDescent="0.2"/>
    <row r="147677" hidden="1" x14ac:dyDescent="0.2"/>
    <row r="147678" hidden="1" x14ac:dyDescent="0.2"/>
    <row r="147679" hidden="1" x14ac:dyDescent="0.2"/>
    <row r="147680" hidden="1" x14ac:dyDescent="0.2"/>
    <row r="147681" hidden="1" x14ac:dyDescent="0.2"/>
    <row r="147682" hidden="1" x14ac:dyDescent="0.2"/>
    <row r="147683" hidden="1" x14ac:dyDescent="0.2"/>
    <row r="147684" hidden="1" x14ac:dyDescent="0.2"/>
    <row r="147685" hidden="1" x14ac:dyDescent="0.2"/>
    <row r="147686" hidden="1" x14ac:dyDescent="0.2"/>
    <row r="147687" hidden="1" x14ac:dyDescent="0.2"/>
    <row r="147688" hidden="1" x14ac:dyDescent="0.2"/>
    <row r="147689" hidden="1" x14ac:dyDescent="0.2"/>
    <row r="147690" hidden="1" x14ac:dyDescent="0.2"/>
    <row r="147691" hidden="1" x14ac:dyDescent="0.2"/>
    <row r="147692" hidden="1" x14ac:dyDescent="0.2"/>
    <row r="147693" hidden="1" x14ac:dyDescent="0.2"/>
    <row r="147694" hidden="1" x14ac:dyDescent="0.2"/>
    <row r="147695" hidden="1" x14ac:dyDescent="0.2"/>
    <row r="147696" hidden="1" x14ac:dyDescent="0.2"/>
    <row r="147697" hidden="1" x14ac:dyDescent="0.2"/>
    <row r="147698" hidden="1" x14ac:dyDescent="0.2"/>
    <row r="147699" hidden="1" x14ac:dyDescent="0.2"/>
    <row r="147700" hidden="1" x14ac:dyDescent="0.2"/>
    <row r="147701" hidden="1" x14ac:dyDescent="0.2"/>
    <row r="147702" hidden="1" x14ac:dyDescent="0.2"/>
    <row r="147703" hidden="1" x14ac:dyDescent="0.2"/>
    <row r="147704" hidden="1" x14ac:dyDescent="0.2"/>
    <row r="147705" hidden="1" x14ac:dyDescent="0.2"/>
    <row r="147706" hidden="1" x14ac:dyDescent="0.2"/>
    <row r="147707" hidden="1" x14ac:dyDescent="0.2"/>
    <row r="147708" hidden="1" x14ac:dyDescent="0.2"/>
    <row r="147709" hidden="1" x14ac:dyDescent="0.2"/>
    <row r="147710" hidden="1" x14ac:dyDescent="0.2"/>
    <row r="147711" hidden="1" x14ac:dyDescent="0.2"/>
    <row r="147712" hidden="1" x14ac:dyDescent="0.2"/>
    <row r="147713" hidden="1" x14ac:dyDescent="0.2"/>
    <row r="147714" hidden="1" x14ac:dyDescent="0.2"/>
    <row r="147715" hidden="1" x14ac:dyDescent="0.2"/>
    <row r="147716" hidden="1" x14ac:dyDescent="0.2"/>
    <row r="147717" hidden="1" x14ac:dyDescent="0.2"/>
    <row r="147718" hidden="1" x14ac:dyDescent="0.2"/>
    <row r="147719" hidden="1" x14ac:dyDescent="0.2"/>
    <row r="147720" hidden="1" x14ac:dyDescent="0.2"/>
    <row r="147721" hidden="1" x14ac:dyDescent="0.2"/>
    <row r="147722" hidden="1" x14ac:dyDescent="0.2"/>
    <row r="147723" hidden="1" x14ac:dyDescent="0.2"/>
    <row r="147724" hidden="1" x14ac:dyDescent="0.2"/>
    <row r="147725" hidden="1" x14ac:dyDescent="0.2"/>
    <row r="147726" hidden="1" x14ac:dyDescent="0.2"/>
    <row r="147727" hidden="1" x14ac:dyDescent="0.2"/>
    <row r="147728" hidden="1" x14ac:dyDescent="0.2"/>
    <row r="147729" hidden="1" x14ac:dyDescent="0.2"/>
    <row r="147730" hidden="1" x14ac:dyDescent="0.2"/>
    <row r="147731" hidden="1" x14ac:dyDescent="0.2"/>
    <row r="147732" hidden="1" x14ac:dyDescent="0.2"/>
    <row r="147733" hidden="1" x14ac:dyDescent="0.2"/>
    <row r="147734" hidden="1" x14ac:dyDescent="0.2"/>
    <row r="147735" hidden="1" x14ac:dyDescent="0.2"/>
    <row r="147736" hidden="1" x14ac:dyDescent="0.2"/>
    <row r="147737" hidden="1" x14ac:dyDescent="0.2"/>
    <row r="147738" hidden="1" x14ac:dyDescent="0.2"/>
    <row r="147739" hidden="1" x14ac:dyDescent="0.2"/>
    <row r="147740" hidden="1" x14ac:dyDescent="0.2"/>
    <row r="147741" hidden="1" x14ac:dyDescent="0.2"/>
    <row r="147742" hidden="1" x14ac:dyDescent="0.2"/>
    <row r="147743" hidden="1" x14ac:dyDescent="0.2"/>
    <row r="147744" hidden="1" x14ac:dyDescent="0.2"/>
    <row r="147745" hidden="1" x14ac:dyDescent="0.2"/>
    <row r="147746" hidden="1" x14ac:dyDescent="0.2"/>
    <row r="147747" hidden="1" x14ac:dyDescent="0.2"/>
    <row r="147748" hidden="1" x14ac:dyDescent="0.2"/>
    <row r="147749" hidden="1" x14ac:dyDescent="0.2"/>
    <row r="147750" hidden="1" x14ac:dyDescent="0.2"/>
    <row r="147751" hidden="1" x14ac:dyDescent="0.2"/>
    <row r="147752" hidden="1" x14ac:dyDescent="0.2"/>
    <row r="147753" hidden="1" x14ac:dyDescent="0.2"/>
    <row r="147754" hidden="1" x14ac:dyDescent="0.2"/>
    <row r="147755" hidden="1" x14ac:dyDescent="0.2"/>
    <row r="147756" hidden="1" x14ac:dyDescent="0.2"/>
    <row r="147757" hidden="1" x14ac:dyDescent="0.2"/>
    <row r="147758" hidden="1" x14ac:dyDescent="0.2"/>
    <row r="147759" hidden="1" x14ac:dyDescent="0.2"/>
    <row r="147760" hidden="1" x14ac:dyDescent="0.2"/>
    <row r="147761" hidden="1" x14ac:dyDescent="0.2"/>
    <row r="147762" hidden="1" x14ac:dyDescent="0.2"/>
    <row r="147763" hidden="1" x14ac:dyDescent="0.2"/>
    <row r="147764" hidden="1" x14ac:dyDescent="0.2"/>
    <row r="147765" hidden="1" x14ac:dyDescent="0.2"/>
    <row r="147766" hidden="1" x14ac:dyDescent="0.2"/>
    <row r="147767" hidden="1" x14ac:dyDescent="0.2"/>
    <row r="147768" hidden="1" x14ac:dyDescent="0.2"/>
    <row r="147769" hidden="1" x14ac:dyDescent="0.2"/>
    <row r="147770" hidden="1" x14ac:dyDescent="0.2"/>
    <row r="147771" hidden="1" x14ac:dyDescent="0.2"/>
    <row r="147772" hidden="1" x14ac:dyDescent="0.2"/>
    <row r="147773" hidden="1" x14ac:dyDescent="0.2"/>
    <row r="147774" hidden="1" x14ac:dyDescent="0.2"/>
    <row r="147775" hidden="1" x14ac:dyDescent="0.2"/>
    <row r="147776" hidden="1" x14ac:dyDescent="0.2"/>
    <row r="147777" hidden="1" x14ac:dyDescent="0.2"/>
    <row r="147778" hidden="1" x14ac:dyDescent="0.2"/>
    <row r="147779" hidden="1" x14ac:dyDescent="0.2"/>
    <row r="147780" hidden="1" x14ac:dyDescent="0.2"/>
    <row r="147781" hidden="1" x14ac:dyDescent="0.2"/>
    <row r="147782" hidden="1" x14ac:dyDescent="0.2"/>
    <row r="147783" hidden="1" x14ac:dyDescent="0.2"/>
    <row r="147784" hidden="1" x14ac:dyDescent="0.2"/>
    <row r="147785" hidden="1" x14ac:dyDescent="0.2"/>
    <row r="147786" hidden="1" x14ac:dyDescent="0.2"/>
    <row r="147787" hidden="1" x14ac:dyDescent="0.2"/>
    <row r="147788" hidden="1" x14ac:dyDescent="0.2"/>
    <row r="147789" hidden="1" x14ac:dyDescent="0.2"/>
    <row r="147790" hidden="1" x14ac:dyDescent="0.2"/>
    <row r="147791" hidden="1" x14ac:dyDescent="0.2"/>
    <row r="147792" hidden="1" x14ac:dyDescent="0.2"/>
    <row r="147793" hidden="1" x14ac:dyDescent="0.2"/>
    <row r="147794" hidden="1" x14ac:dyDescent="0.2"/>
    <row r="147795" hidden="1" x14ac:dyDescent="0.2"/>
    <row r="147796" hidden="1" x14ac:dyDescent="0.2"/>
    <row r="147797" hidden="1" x14ac:dyDescent="0.2"/>
    <row r="147798" hidden="1" x14ac:dyDescent="0.2"/>
    <row r="147799" hidden="1" x14ac:dyDescent="0.2"/>
    <row r="147800" hidden="1" x14ac:dyDescent="0.2"/>
    <row r="147801" hidden="1" x14ac:dyDescent="0.2"/>
    <row r="147802" hidden="1" x14ac:dyDescent="0.2"/>
    <row r="147803" hidden="1" x14ac:dyDescent="0.2"/>
    <row r="147804" hidden="1" x14ac:dyDescent="0.2"/>
    <row r="147805" hidden="1" x14ac:dyDescent="0.2"/>
    <row r="147806" hidden="1" x14ac:dyDescent="0.2"/>
    <row r="147807" hidden="1" x14ac:dyDescent="0.2"/>
    <row r="147808" hidden="1" x14ac:dyDescent="0.2"/>
    <row r="147809" hidden="1" x14ac:dyDescent="0.2"/>
    <row r="147810" hidden="1" x14ac:dyDescent="0.2"/>
    <row r="147811" hidden="1" x14ac:dyDescent="0.2"/>
    <row r="147812" hidden="1" x14ac:dyDescent="0.2"/>
    <row r="147813" hidden="1" x14ac:dyDescent="0.2"/>
    <row r="147814" hidden="1" x14ac:dyDescent="0.2"/>
    <row r="147815" hidden="1" x14ac:dyDescent="0.2"/>
    <row r="147816" hidden="1" x14ac:dyDescent="0.2"/>
    <row r="147817" hidden="1" x14ac:dyDescent="0.2"/>
    <row r="147818" hidden="1" x14ac:dyDescent="0.2"/>
    <row r="147819" hidden="1" x14ac:dyDescent="0.2"/>
    <row r="147820" hidden="1" x14ac:dyDescent="0.2"/>
    <row r="147821" hidden="1" x14ac:dyDescent="0.2"/>
    <row r="147822" hidden="1" x14ac:dyDescent="0.2"/>
    <row r="147823" hidden="1" x14ac:dyDescent="0.2"/>
    <row r="147824" hidden="1" x14ac:dyDescent="0.2"/>
    <row r="147825" hidden="1" x14ac:dyDescent="0.2"/>
    <row r="147826" hidden="1" x14ac:dyDescent="0.2"/>
    <row r="147827" hidden="1" x14ac:dyDescent="0.2"/>
    <row r="147828" hidden="1" x14ac:dyDescent="0.2"/>
    <row r="147829" hidden="1" x14ac:dyDescent="0.2"/>
    <row r="147830" hidden="1" x14ac:dyDescent="0.2"/>
    <row r="147831" hidden="1" x14ac:dyDescent="0.2"/>
    <row r="147832" hidden="1" x14ac:dyDescent="0.2"/>
    <row r="147833" hidden="1" x14ac:dyDescent="0.2"/>
    <row r="147834" hidden="1" x14ac:dyDescent="0.2"/>
    <row r="147835" hidden="1" x14ac:dyDescent="0.2"/>
    <row r="147836" hidden="1" x14ac:dyDescent="0.2"/>
    <row r="147837" hidden="1" x14ac:dyDescent="0.2"/>
    <row r="147838" hidden="1" x14ac:dyDescent="0.2"/>
    <row r="147839" hidden="1" x14ac:dyDescent="0.2"/>
    <row r="147840" hidden="1" x14ac:dyDescent="0.2"/>
    <row r="147841" hidden="1" x14ac:dyDescent="0.2"/>
    <row r="147842" hidden="1" x14ac:dyDescent="0.2"/>
    <row r="147843" hidden="1" x14ac:dyDescent="0.2"/>
    <row r="147844" hidden="1" x14ac:dyDescent="0.2"/>
    <row r="147845" hidden="1" x14ac:dyDescent="0.2"/>
    <row r="147846" hidden="1" x14ac:dyDescent="0.2"/>
    <row r="147847" hidden="1" x14ac:dyDescent="0.2"/>
    <row r="147848" hidden="1" x14ac:dyDescent="0.2"/>
    <row r="147849" hidden="1" x14ac:dyDescent="0.2"/>
    <row r="147850" hidden="1" x14ac:dyDescent="0.2"/>
    <row r="147851" hidden="1" x14ac:dyDescent="0.2"/>
    <row r="147852" hidden="1" x14ac:dyDescent="0.2"/>
    <row r="147853" hidden="1" x14ac:dyDescent="0.2"/>
    <row r="147854" hidden="1" x14ac:dyDescent="0.2"/>
    <row r="147855" hidden="1" x14ac:dyDescent="0.2"/>
    <row r="147856" hidden="1" x14ac:dyDescent="0.2"/>
    <row r="147857" hidden="1" x14ac:dyDescent="0.2"/>
    <row r="147858" hidden="1" x14ac:dyDescent="0.2"/>
    <row r="147859" hidden="1" x14ac:dyDescent="0.2"/>
    <row r="147860" hidden="1" x14ac:dyDescent="0.2"/>
    <row r="147861" hidden="1" x14ac:dyDescent="0.2"/>
    <row r="147862" hidden="1" x14ac:dyDescent="0.2"/>
    <row r="147863" hidden="1" x14ac:dyDescent="0.2"/>
    <row r="147864" hidden="1" x14ac:dyDescent="0.2"/>
    <row r="147865" hidden="1" x14ac:dyDescent="0.2"/>
    <row r="147866" hidden="1" x14ac:dyDescent="0.2"/>
    <row r="147867" hidden="1" x14ac:dyDescent="0.2"/>
    <row r="147868" hidden="1" x14ac:dyDescent="0.2"/>
    <row r="147869" hidden="1" x14ac:dyDescent="0.2"/>
    <row r="147870" hidden="1" x14ac:dyDescent="0.2"/>
    <row r="147871" hidden="1" x14ac:dyDescent="0.2"/>
    <row r="147872" hidden="1" x14ac:dyDescent="0.2"/>
    <row r="147873" hidden="1" x14ac:dyDescent="0.2"/>
    <row r="147874" hidden="1" x14ac:dyDescent="0.2"/>
    <row r="147875" hidden="1" x14ac:dyDescent="0.2"/>
    <row r="147876" hidden="1" x14ac:dyDescent="0.2"/>
    <row r="147877" hidden="1" x14ac:dyDescent="0.2"/>
    <row r="147878" hidden="1" x14ac:dyDescent="0.2"/>
    <row r="147879" hidden="1" x14ac:dyDescent="0.2"/>
    <row r="147880" hidden="1" x14ac:dyDescent="0.2"/>
    <row r="147881" hidden="1" x14ac:dyDescent="0.2"/>
    <row r="147882" hidden="1" x14ac:dyDescent="0.2"/>
    <row r="147883" hidden="1" x14ac:dyDescent="0.2"/>
    <row r="147884" hidden="1" x14ac:dyDescent="0.2"/>
    <row r="147885" hidden="1" x14ac:dyDescent="0.2"/>
    <row r="147886" hidden="1" x14ac:dyDescent="0.2"/>
    <row r="147887" hidden="1" x14ac:dyDescent="0.2"/>
    <row r="147888" hidden="1" x14ac:dyDescent="0.2"/>
    <row r="147889" hidden="1" x14ac:dyDescent="0.2"/>
    <row r="147890" hidden="1" x14ac:dyDescent="0.2"/>
    <row r="147891" hidden="1" x14ac:dyDescent="0.2"/>
    <row r="147892" hidden="1" x14ac:dyDescent="0.2"/>
    <row r="147893" hidden="1" x14ac:dyDescent="0.2"/>
    <row r="147894" hidden="1" x14ac:dyDescent="0.2"/>
    <row r="147895" hidden="1" x14ac:dyDescent="0.2"/>
    <row r="147896" hidden="1" x14ac:dyDescent="0.2"/>
    <row r="147897" hidden="1" x14ac:dyDescent="0.2"/>
    <row r="147898" hidden="1" x14ac:dyDescent="0.2"/>
    <row r="147899" hidden="1" x14ac:dyDescent="0.2"/>
    <row r="147900" hidden="1" x14ac:dyDescent="0.2"/>
    <row r="147901" hidden="1" x14ac:dyDescent="0.2"/>
    <row r="147902" hidden="1" x14ac:dyDescent="0.2"/>
    <row r="147903" hidden="1" x14ac:dyDescent="0.2"/>
    <row r="147904" hidden="1" x14ac:dyDescent="0.2"/>
    <row r="147905" hidden="1" x14ac:dyDescent="0.2"/>
    <row r="147906" hidden="1" x14ac:dyDescent="0.2"/>
    <row r="147907" hidden="1" x14ac:dyDescent="0.2"/>
    <row r="147908" hidden="1" x14ac:dyDescent="0.2"/>
    <row r="147909" hidden="1" x14ac:dyDescent="0.2"/>
    <row r="147910" hidden="1" x14ac:dyDescent="0.2"/>
    <row r="147911" hidden="1" x14ac:dyDescent="0.2"/>
    <row r="147912" hidden="1" x14ac:dyDescent="0.2"/>
    <row r="147913" hidden="1" x14ac:dyDescent="0.2"/>
    <row r="147914" hidden="1" x14ac:dyDescent="0.2"/>
    <row r="147915" hidden="1" x14ac:dyDescent="0.2"/>
    <row r="147916" hidden="1" x14ac:dyDescent="0.2"/>
    <row r="147917" hidden="1" x14ac:dyDescent="0.2"/>
    <row r="147918" hidden="1" x14ac:dyDescent="0.2"/>
    <row r="147919" hidden="1" x14ac:dyDescent="0.2"/>
    <row r="147920" hidden="1" x14ac:dyDescent="0.2"/>
    <row r="147921" hidden="1" x14ac:dyDescent="0.2"/>
    <row r="147922" hidden="1" x14ac:dyDescent="0.2"/>
    <row r="147923" hidden="1" x14ac:dyDescent="0.2"/>
    <row r="147924" hidden="1" x14ac:dyDescent="0.2"/>
    <row r="147925" hidden="1" x14ac:dyDescent="0.2"/>
    <row r="147926" hidden="1" x14ac:dyDescent="0.2"/>
    <row r="147927" hidden="1" x14ac:dyDescent="0.2"/>
    <row r="147928" hidden="1" x14ac:dyDescent="0.2"/>
    <row r="147929" hidden="1" x14ac:dyDescent="0.2"/>
    <row r="147930" hidden="1" x14ac:dyDescent="0.2"/>
    <row r="147931" hidden="1" x14ac:dyDescent="0.2"/>
    <row r="147932" hidden="1" x14ac:dyDescent="0.2"/>
    <row r="147933" hidden="1" x14ac:dyDescent="0.2"/>
    <row r="147934" hidden="1" x14ac:dyDescent="0.2"/>
    <row r="147935" hidden="1" x14ac:dyDescent="0.2"/>
    <row r="147936" hidden="1" x14ac:dyDescent="0.2"/>
    <row r="147937" hidden="1" x14ac:dyDescent="0.2"/>
    <row r="147938" hidden="1" x14ac:dyDescent="0.2"/>
    <row r="147939" hidden="1" x14ac:dyDescent="0.2"/>
    <row r="147940" hidden="1" x14ac:dyDescent="0.2"/>
    <row r="147941" hidden="1" x14ac:dyDescent="0.2"/>
    <row r="147942" hidden="1" x14ac:dyDescent="0.2"/>
    <row r="147943" hidden="1" x14ac:dyDescent="0.2"/>
    <row r="147944" hidden="1" x14ac:dyDescent="0.2"/>
    <row r="147945" hidden="1" x14ac:dyDescent="0.2"/>
    <row r="147946" hidden="1" x14ac:dyDescent="0.2"/>
    <row r="147947" hidden="1" x14ac:dyDescent="0.2"/>
    <row r="147948" hidden="1" x14ac:dyDescent="0.2"/>
    <row r="147949" hidden="1" x14ac:dyDescent="0.2"/>
    <row r="147950" hidden="1" x14ac:dyDescent="0.2"/>
    <row r="147951" hidden="1" x14ac:dyDescent="0.2"/>
    <row r="147952" hidden="1" x14ac:dyDescent="0.2"/>
    <row r="147953" hidden="1" x14ac:dyDescent="0.2"/>
    <row r="147954" hidden="1" x14ac:dyDescent="0.2"/>
    <row r="147955" hidden="1" x14ac:dyDescent="0.2"/>
    <row r="147956" hidden="1" x14ac:dyDescent="0.2"/>
    <row r="147957" hidden="1" x14ac:dyDescent="0.2"/>
    <row r="147958" hidden="1" x14ac:dyDescent="0.2"/>
    <row r="147959" hidden="1" x14ac:dyDescent="0.2"/>
    <row r="147960" hidden="1" x14ac:dyDescent="0.2"/>
    <row r="147961" hidden="1" x14ac:dyDescent="0.2"/>
    <row r="147962" hidden="1" x14ac:dyDescent="0.2"/>
    <row r="147963" hidden="1" x14ac:dyDescent="0.2"/>
    <row r="147964" hidden="1" x14ac:dyDescent="0.2"/>
    <row r="147965" hidden="1" x14ac:dyDescent="0.2"/>
    <row r="147966" hidden="1" x14ac:dyDescent="0.2"/>
    <row r="147967" hidden="1" x14ac:dyDescent="0.2"/>
    <row r="147968" hidden="1" x14ac:dyDescent="0.2"/>
    <row r="147969" hidden="1" x14ac:dyDescent="0.2"/>
    <row r="147970" hidden="1" x14ac:dyDescent="0.2"/>
    <row r="147971" hidden="1" x14ac:dyDescent="0.2"/>
    <row r="147972" hidden="1" x14ac:dyDescent="0.2"/>
    <row r="147973" hidden="1" x14ac:dyDescent="0.2"/>
    <row r="147974" hidden="1" x14ac:dyDescent="0.2"/>
    <row r="147975" hidden="1" x14ac:dyDescent="0.2"/>
    <row r="147976" hidden="1" x14ac:dyDescent="0.2"/>
    <row r="147977" hidden="1" x14ac:dyDescent="0.2"/>
    <row r="147978" hidden="1" x14ac:dyDescent="0.2"/>
    <row r="147979" hidden="1" x14ac:dyDescent="0.2"/>
    <row r="147980" hidden="1" x14ac:dyDescent="0.2"/>
    <row r="147981" hidden="1" x14ac:dyDescent="0.2"/>
    <row r="147982" hidden="1" x14ac:dyDescent="0.2"/>
    <row r="147983" hidden="1" x14ac:dyDescent="0.2"/>
    <row r="147984" hidden="1" x14ac:dyDescent="0.2"/>
    <row r="147985" hidden="1" x14ac:dyDescent="0.2"/>
    <row r="147986" hidden="1" x14ac:dyDescent="0.2"/>
    <row r="147987" hidden="1" x14ac:dyDescent="0.2"/>
    <row r="147988" hidden="1" x14ac:dyDescent="0.2"/>
    <row r="147989" hidden="1" x14ac:dyDescent="0.2"/>
    <row r="147990" hidden="1" x14ac:dyDescent="0.2"/>
    <row r="147991" hidden="1" x14ac:dyDescent="0.2"/>
    <row r="147992" hidden="1" x14ac:dyDescent="0.2"/>
    <row r="147993" hidden="1" x14ac:dyDescent="0.2"/>
    <row r="147994" hidden="1" x14ac:dyDescent="0.2"/>
    <row r="147995" hidden="1" x14ac:dyDescent="0.2"/>
    <row r="147996" hidden="1" x14ac:dyDescent="0.2"/>
    <row r="147997" hidden="1" x14ac:dyDescent="0.2"/>
    <row r="147998" hidden="1" x14ac:dyDescent="0.2"/>
    <row r="147999" hidden="1" x14ac:dyDescent="0.2"/>
    <row r="148000" hidden="1" x14ac:dyDescent="0.2"/>
    <row r="148001" hidden="1" x14ac:dyDescent="0.2"/>
    <row r="148002" hidden="1" x14ac:dyDescent="0.2"/>
    <row r="148003" hidden="1" x14ac:dyDescent="0.2"/>
    <row r="148004" hidden="1" x14ac:dyDescent="0.2"/>
    <row r="148005" hidden="1" x14ac:dyDescent="0.2"/>
    <row r="148006" hidden="1" x14ac:dyDescent="0.2"/>
    <row r="148007" hidden="1" x14ac:dyDescent="0.2"/>
    <row r="148008" hidden="1" x14ac:dyDescent="0.2"/>
    <row r="148009" hidden="1" x14ac:dyDescent="0.2"/>
    <row r="148010" hidden="1" x14ac:dyDescent="0.2"/>
    <row r="148011" hidden="1" x14ac:dyDescent="0.2"/>
    <row r="148012" hidden="1" x14ac:dyDescent="0.2"/>
    <row r="148013" hidden="1" x14ac:dyDescent="0.2"/>
    <row r="148014" hidden="1" x14ac:dyDescent="0.2"/>
    <row r="148015" hidden="1" x14ac:dyDescent="0.2"/>
    <row r="148016" hidden="1" x14ac:dyDescent="0.2"/>
    <row r="148017" hidden="1" x14ac:dyDescent="0.2"/>
    <row r="148018" hidden="1" x14ac:dyDescent="0.2"/>
    <row r="148019" hidden="1" x14ac:dyDescent="0.2"/>
    <row r="148020" hidden="1" x14ac:dyDescent="0.2"/>
    <row r="148021" hidden="1" x14ac:dyDescent="0.2"/>
    <row r="148022" hidden="1" x14ac:dyDescent="0.2"/>
    <row r="148023" hidden="1" x14ac:dyDescent="0.2"/>
    <row r="148024" hidden="1" x14ac:dyDescent="0.2"/>
    <row r="148025" hidden="1" x14ac:dyDescent="0.2"/>
    <row r="148026" hidden="1" x14ac:dyDescent="0.2"/>
    <row r="148027" hidden="1" x14ac:dyDescent="0.2"/>
    <row r="148028" hidden="1" x14ac:dyDescent="0.2"/>
    <row r="148029" hidden="1" x14ac:dyDescent="0.2"/>
    <row r="148030" hidden="1" x14ac:dyDescent="0.2"/>
    <row r="148031" hidden="1" x14ac:dyDescent="0.2"/>
    <row r="148032" hidden="1" x14ac:dyDescent="0.2"/>
    <row r="148033" hidden="1" x14ac:dyDescent="0.2"/>
    <row r="148034" hidden="1" x14ac:dyDescent="0.2"/>
    <row r="148035" hidden="1" x14ac:dyDescent="0.2"/>
    <row r="148036" hidden="1" x14ac:dyDescent="0.2"/>
    <row r="148037" hidden="1" x14ac:dyDescent="0.2"/>
    <row r="148038" hidden="1" x14ac:dyDescent="0.2"/>
    <row r="148039" hidden="1" x14ac:dyDescent="0.2"/>
    <row r="148040" hidden="1" x14ac:dyDescent="0.2"/>
    <row r="148041" hidden="1" x14ac:dyDescent="0.2"/>
    <row r="148042" hidden="1" x14ac:dyDescent="0.2"/>
    <row r="148043" hidden="1" x14ac:dyDescent="0.2"/>
    <row r="148044" hidden="1" x14ac:dyDescent="0.2"/>
    <row r="148045" hidden="1" x14ac:dyDescent="0.2"/>
    <row r="148046" hidden="1" x14ac:dyDescent="0.2"/>
    <row r="148047" hidden="1" x14ac:dyDescent="0.2"/>
    <row r="148048" hidden="1" x14ac:dyDescent="0.2"/>
    <row r="148049" hidden="1" x14ac:dyDescent="0.2"/>
    <row r="148050" hidden="1" x14ac:dyDescent="0.2"/>
    <row r="148051" hidden="1" x14ac:dyDescent="0.2"/>
    <row r="148052" hidden="1" x14ac:dyDescent="0.2"/>
    <row r="148053" hidden="1" x14ac:dyDescent="0.2"/>
    <row r="148054" hidden="1" x14ac:dyDescent="0.2"/>
    <row r="148055" hidden="1" x14ac:dyDescent="0.2"/>
    <row r="148056" hidden="1" x14ac:dyDescent="0.2"/>
    <row r="148057" hidden="1" x14ac:dyDescent="0.2"/>
    <row r="148058" hidden="1" x14ac:dyDescent="0.2"/>
    <row r="148059" hidden="1" x14ac:dyDescent="0.2"/>
    <row r="148060" hidden="1" x14ac:dyDescent="0.2"/>
    <row r="148061" hidden="1" x14ac:dyDescent="0.2"/>
    <row r="148062" hidden="1" x14ac:dyDescent="0.2"/>
    <row r="148063" hidden="1" x14ac:dyDescent="0.2"/>
    <row r="148064" hidden="1" x14ac:dyDescent="0.2"/>
    <row r="148065" hidden="1" x14ac:dyDescent="0.2"/>
    <row r="148066" hidden="1" x14ac:dyDescent="0.2"/>
    <row r="148067" hidden="1" x14ac:dyDescent="0.2"/>
    <row r="148068" hidden="1" x14ac:dyDescent="0.2"/>
    <row r="148069" hidden="1" x14ac:dyDescent="0.2"/>
    <row r="148070" hidden="1" x14ac:dyDescent="0.2"/>
    <row r="148071" hidden="1" x14ac:dyDescent="0.2"/>
    <row r="148072" hidden="1" x14ac:dyDescent="0.2"/>
    <row r="148073" hidden="1" x14ac:dyDescent="0.2"/>
    <row r="148074" hidden="1" x14ac:dyDescent="0.2"/>
    <row r="148075" hidden="1" x14ac:dyDescent="0.2"/>
    <row r="148076" hidden="1" x14ac:dyDescent="0.2"/>
    <row r="148077" hidden="1" x14ac:dyDescent="0.2"/>
    <row r="148078" hidden="1" x14ac:dyDescent="0.2"/>
    <row r="148079" hidden="1" x14ac:dyDescent="0.2"/>
    <row r="148080" hidden="1" x14ac:dyDescent="0.2"/>
    <row r="148081" hidden="1" x14ac:dyDescent="0.2"/>
    <row r="148082" hidden="1" x14ac:dyDescent="0.2"/>
    <row r="148083" hidden="1" x14ac:dyDescent="0.2"/>
    <row r="148084" hidden="1" x14ac:dyDescent="0.2"/>
    <row r="148085" hidden="1" x14ac:dyDescent="0.2"/>
    <row r="148086" hidden="1" x14ac:dyDescent="0.2"/>
    <row r="148087" hidden="1" x14ac:dyDescent="0.2"/>
    <row r="148088" hidden="1" x14ac:dyDescent="0.2"/>
    <row r="148089" hidden="1" x14ac:dyDescent="0.2"/>
    <row r="148090" hidden="1" x14ac:dyDescent="0.2"/>
    <row r="148091" hidden="1" x14ac:dyDescent="0.2"/>
    <row r="148092" hidden="1" x14ac:dyDescent="0.2"/>
    <row r="148093" hidden="1" x14ac:dyDescent="0.2"/>
    <row r="148094" hidden="1" x14ac:dyDescent="0.2"/>
    <row r="148095" hidden="1" x14ac:dyDescent="0.2"/>
    <row r="148096" hidden="1" x14ac:dyDescent="0.2"/>
    <row r="148097" hidden="1" x14ac:dyDescent="0.2"/>
    <row r="148098" hidden="1" x14ac:dyDescent="0.2"/>
    <row r="148099" hidden="1" x14ac:dyDescent="0.2"/>
    <row r="148100" hidden="1" x14ac:dyDescent="0.2"/>
    <row r="148101" hidden="1" x14ac:dyDescent="0.2"/>
    <row r="148102" hidden="1" x14ac:dyDescent="0.2"/>
    <row r="148103" hidden="1" x14ac:dyDescent="0.2"/>
    <row r="148104" hidden="1" x14ac:dyDescent="0.2"/>
    <row r="148105" hidden="1" x14ac:dyDescent="0.2"/>
    <row r="148106" hidden="1" x14ac:dyDescent="0.2"/>
    <row r="148107" hidden="1" x14ac:dyDescent="0.2"/>
    <row r="148108" hidden="1" x14ac:dyDescent="0.2"/>
    <row r="148109" hidden="1" x14ac:dyDescent="0.2"/>
    <row r="148110" hidden="1" x14ac:dyDescent="0.2"/>
    <row r="148111" hidden="1" x14ac:dyDescent="0.2"/>
    <row r="148112" hidden="1" x14ac:dyDescent="0.2"/>
    <row r="148113" hidden="1" x14ac:dyDescent="0.2"/>
    <row r="148114" hidden="1" x14ac:dyDescent="0.2"/>
    <row r="148115" hidden="1" x14ac:dyDescent="0.2"/>
    <row r="148116" hidden="1" x14ac:dyDescent="0.2"/>
    <row r="148117" hidden="1" x14ac:dyDescent="0.2"/>
    <row r="148118" hidden="1" x14ac:dyDescent="0.2"/>
    <row r="148119" hidden="1" x14ac:dyDescent="0.2"/>
    <row r="148120" hidden="1" x14ac:dyDescent="0.2"/>
    <row r="148121" hidden="1" x14ac:dyDescent="0.2"/>
    <row r="148122" hidden="1" x14ac:dyDescent="0.2"/>
    <row r="148123" hidden="1" x14ac:dyDescent="0.2"/>
    <row r="148124" hidden="1" x14ac:dyDescent="0.2"/>
    <row r="148125" hidden="1" x14ac:dyDescent="0.2"/>
    <row r="148126" hidden="1" x14ac:dyDescent="0.2"/>
    <row r="148127" hidden="1" x14ac:dyDescent="0.2"/>
    <row r="148128" hidden="1" x14ac:dyDescent="0.2"/>
    <row r="148129" hidden="1" x14ac:dyDescent="0.2"/>
    <row r="148130" hidden="1" x14ac:dyDescent="0.2"/>
    <row r="148131" hidden="1" x14ac:dyDescent="0.2"/>
    <row r="148132" hidden="1" x14ac:dyDescent="0.2"/>
    <row r="148133" hidden="1" x14ac:dyDescent="0.2"/>
    <row r="148134" hidden="1" x14ac:dyDescent="0.2"/>
    <row r="148135" hidden="1" x14ac:dyDescent="0.2"/>
    <row r="148136" hidden="1" x14ac:dyDescent="0.2"/>
    <row r="148137" hidden="1" x14ac:dyDescent="0.2"/>
    <row r="148138" hidden="1" x14ac:dyDescent="0.2"/>
    <row r="148139" hidden="1" x14ac:dyDescent="0.2"/>
    <row r="148140" hidden="1" x14ac:dyDescent="0.2"/>
    <row r="148141" hidden="1" x14ac:dyDescent="0.2"/>
    <row r="148142" hidden="1" x14ac:dyDescent="0.2"/>
    <row r="148143" hidden="1" x14ac:dyDescent="0.2"/>
    <row r="148144" hidden="1" x14ac:dyDescent="0.2"/>
    <row r="148145" hidden="1" x14ac:dyDescent="0.2"/>
    <row r="148146" hidden="1" x14ac:dyDescent="0.2"/>
    <row r="148147" hidden="1" x14ac:dyDescent="0.2"/>
    <row r="148148" hidden="1" x14ac:dyDescent="0.2"/>
    <row r="148149" hidden="1" x14ac:dyDescent="0.2"/>
    <row r="148150" hidden="1" x14ac:dyDescent="0.2"/>
    <row r="148151" hidden="1" x14ac:dyDescent="0.2"/>
    <row r="148152" hidden="1" x14ac:dyDescent="0.2"/>
    <row r="148153" hidden="1" x14ac:dyDescent="0.2"/>
    <row r="148154" hidden="1" x14ac:dyDescent="0.2"/>
    <row r="148155" hidden="1" x14ac:dyDescent="0.2"/>
    <row r="148156" hidden="1" x14ac:dyDescent="0.2"/>
    <row r="148157" hidden="1" x14ac:dyDescent="0.2"/>
    <row r="148158" hidden="1" x14ac:dyDescent="0.2"/>
    <row r="148159" hidden="1" x14ac:dyDescent="0.2"/>
    <row r="148160" hidden="1" x14ac:dyDescent="0.2"/>
    <row r="148161" hidden="1" x14ac:dyDescent="0.2"/>
    <row r="148162" hidden="1" x14ac:dyDescent="0.2"/>
    <row r="148163" hidden="1" x14ac:dyDescent="0.2"/>
    <row r="148164" hidden="1" x14ac:dyDescent="0.2"/>
    <row r="148165" hidden="1" x14ac:dyDescent="0.2"/>
    <row r="148166" hidden="1" x14ac:dyDescent="0.2"/>
    <row r="148167" hidden="1" x14ac:dyDescent="0.2"/>
    <row r="148168" hidden="1" x14ac:dyDescent="0.2"/>
    <row r="148169" hidden="1" x14ac:dyDescent="0.2"/>
    <row r="148170" hidden="1" x14ac:dyDescent="0.2"/>
    <row r="148171" hidden="1" x14ac:dyDescent="0.2"/>
    <row r="148172" hidden="1" x14ac:dyDescent="0.2"/>
    <row r="148173" hidden="1" x14ac:dyDescent="0.2"/>
    <row r="148174" hidden="1" x14ac:dyDescent="0.2"/>
    <row r="148175" hidden="1" x14ac:dyDescent="0.2"/>
    <row r="148176" hidden="1" x14ac:dyDescent="0.2"/>
    <row r="148177" hidden="1" x14ac:dyDescent="0.2"/>
    <row r="148178" hidden="1" x14ac:dyDescent="0.2"/>
    <row r="148179" hidden="1" x14ac:dyDescent="0.2"/>
    <row r="148180" hidden="1" x14ac:dyDescent="0.2"/>
    <row r="148181" hidden="1" x14ac:dyDescent="0.2"/>
    <row r="148182" hidden="1" x14ac:dyDescent="0.2"/>
    <row r="148183" hidden="1" x14ac:dyDescent="0.2"/>
    <row r="148184" hidden="1" x14ac:dyDescent="0.2"/>
    <row r="148185" hidden="1" x14ac:dyDescent="0.2"/>
    <row r="148186" hidden="1" x14ac:dyDescent="0.2"/>
    <row r="148187" hidden="1" x14ac:dyDescent="0.2"/>
    <row r="148188" hidden="1" x14ac:dyDescent="0.2"/>
    <row r="148189" hidden="1" x14ac:dyDescent="0.2"/>
    <row r="148190" hidden="1" x14ac:dyDescent="0.2"/>
    <row r="148191" hidden="1" x14ac:dyDescent="0.2"/>
    <row r="148192" hidden="1" x14ac:dyDescent="0.2"/>
    <row r="148193" hidden="1" x14ac:dyDescent="0.2"/>
    <row r="148194" hidden="1" x14ac:dyDescent="0.2"/>
    <row r="148195" hidden="1" x14ac:dyDescent="0.2"/>
    <row r="148196" hidden="1" x14ac:dyDescent="0.2"/>
    <row r="148197" hidden="1" x14ac:dyDescent="0.2"/>
    <row r="148198" hidden="1" x14ac:dyDescent="0.2"/>
    <row r="148199" hidden="1" x14ac:dyDescent="0.2"/>
    <row r="148200" hidden="1" x14ac:dyDescent="0.2"/>
    <row r="148201" hidden="1" x14ac:dyDescent="0.2"/>
    <row r="148202" hidden="1" x14ac:dyDescent="0.2"/>
    <row r="148203" hidden="1" x14ac:dyDescent="0.2"/>
    <row r="148204" hidden="1" x14ac:dyDescent="0.2"/>
    <row r="148205" hidden="1" x14ac:dyDescent="0.2"/>
    <row r="148206" hidden="1" x14ac:dyDescent="0.2"/>
    <row r="148207" hidden="1" x14ac:dyDescent="0.2"/>
    <row r="148208" hidden="1" x14ac:dyDescent="0.2"/>
    <row r="148209" hidden="1" x14ac:dyDescent="0.2"/>
    <row r="148210" hidden="1" x14ac:dyDescent="0.2"/>
    <row r="148211" hidden="1" x14ac:dyDescent="0.2"/>
    <row r="148212" hidden="1" x14ac:dyDescent="0.2"/>
    <row r="148213" hidden="1" x14ac:dyDescent="0.2"/>
    <row r="148214" hidden="1" x14ac:dyDescent="0.2"/>
    <row r="148215" hidden="1" x14ac:dyDescent="0.2"/>
    <row r="148216" hidden="1" x14ac:dyDescent="0.2"/>
    <row r="148217" hidden="1" x14ac:dyDescent="0.2"/>
    <row r="148218" hidden="1" x14ac:dyDescent="0.2"/>
    <row r="148219" hidden="1" x14ac:dyDescent="0.2"/>
    <row r="148220" hidden="1" x14ac:dyDescent="0.2"/>
    <row r="148221" hidden="1" x14ac:dyDescent="0.2"/>
    <row r="148222" hidden="1" x14ac:dyDescent="0.2"/>
    <row r="148223" hidden="1" x14ac:dyDescent="0.2"/>
    <row r="148224" hidden="1" x14ac:dyDescent="0.2"/>
    <row r="148225" hidden="1" x14ac:dyDescent="0.2"/>
    <row r="148226" hidden="1" x14ac:dyDescent="0.2"/>
    <row r="148227" hidden="1" x14ac:dyDescent="0.2"/>
    <row r="148228" hidden="1" x14ac:dyDescent="0.2"/>
    <row r="148229" hidden="1" x14ac:dyDescent="0.2"/>
    <row r="148230" hidden="1" x14ac:dyDescent="0.2"/>
    <row r="148231" hidden="1" x14ac:dyDescent="0.2"/>
    <row r="148232" hidden="1" x14ac:dyDescent="0.2"/>
    <row r="148233" hidden="1" x14ac:dyDescent="0.2"/>
    <row r="148234" hidden="1" x14ac:dyDescent="0.2"/>
    <row r="148235" hidden="1" x14ac:dyDescent="0.2"/>
    <row r="148236" hidden="1" x14ac:dyDescent="0.2"/>
    <row r="148237" hidden="1" x14ac:dyDescent="0.2"/>
    <row r="148238" hidden="1" x14ac:dyDescent="0.2"/>
    <row r="148239" hidden="1" x14ac:dyDescent="0.2"/>
    <row r="148240" hidden="1" x14ac:dyDescent="0.2"/>
    <row r="148241" hidden="1" x14ac:dyDescent="0.2"/>
    <row r="148242" hidden="1" x14ac:dyDescent="0.2"/>
    <row r="148243" hidden="1" x14ac:dyDescent="0.2"/>
    <row r="148244" hidden="1" x14ac:dyDescent="0.2"/>
    <row r="148245" hidden="1" x14ac:dyDescent="0.2"/>
    <row r="148246" hidden="1" x14ac:dyDescent="0.2"/>
    <row r="148247" hidden="1" x14ac:dyDescent="0.2"/>
    <row r="148248" hidden="1" x14ac:dyDescent="0.2"/>
    <row r="148249" hidden="1" x14ac:dyDescent="0.2"/>
    <row r="148250" hidden="1" x14ac:dyDescent="0.2"/>
    <row r="148251" hidden="1" x14ac:dyDescent="0.2"/>
    <row r="148252" hidden="1" x14ac:dyDescent="0.2"/>
    <row r="148253" hidden="1" x14ac:dyDescent="0.2"/>
    <row r="148254" hidden="1" x14ac:dyDescent="0.2"/>
    <row r="148255" hidden="1" x14ac:dyDescent="0.2"/>
    <row r="148256" hidden="1" x14ac:dyDescent="0.2"/>
    <row r="148257" hidden="1" x14ac:dyDescent="0.2"/>
    <row r="148258" hidden="1" x14ac:dyDescent="0.2"/>
    <row r="148259" hidden="1" x14ac:dyDescent="0.2"/>
    <row r="148260" hidden="1" x14ac:dyDescent="0.2"/>
    <row r="148261" hidden="1" x14ac:dyDescent="0.2"/>
    <row r="148262" hidden="1" x14ac:dyDescent="0.2"/>
    <row r="148263" hidden="1" x14ac:dyDescent="0.2"/>
    <row r="148264" hidden="1" x14ac:dyDescent="0.2"/>
    <row r="148265" hidden="1" x14ac:dyDescent="0.2"/>
    <row r="148266" hidden="1" x14ac:dyDescent="0.2"/>
    <row r="148267" hidden="1" x14ac:dyDescent="0.2"/>
    <row r="148268" hidden="1" x14ac:dyDescent="0.2"/>
    <row r="148269" hidden="1" x14ac:dyDescent="0.2"/>
    <row r="148270" hidden="1" x14ac:dyDescent="0.2"/>
    <row r="148271" hidden="1" x14ac:dyDescent="0.2"/>
    <row r="148272" hidden="1" x14ac:dyDescent="0.2"/>
    <row r="148273" hidden="1" x14ac:dyDescent="0.2"/>
    <row r="148274" hidden="1" x14ac:dyDescent="0.2"/>
    <row r="148275" hidden="1" x14ac:dyDescent="0.2"/>
    <row r="148276" hidden="1" x14ac:dyDescent="0.2"/>
    <row r="148277" hidden="1" x14ac:dyDescent="0.2"/>
    <row r="148278" hidden="1" x14ac:dyDescent="0.2"/>
    <row r="148279" hidden="1" x14ac:dyDescent="0.2"/>
    <row r="148280" hidden="1" x14ac:dyDescent="0.2"/>
    <row r="148281" hidden="1" x14ac:dyDescent="0.2"/>
    <row r="148282" hidden="1" x14ac:dyDescent="0.2"/>
    <row r="148283" hidden="1" x14ac:dyDescent="0.2"/>
    <row r="148284" hidden="1" x14ac:dyDescent="0.2"/>
    <row r="148285" hidden="1" x14ac:dyDescent="0.2"/>
    <row r="148286" hidden="1" x14ac:dyDescent="0.2"/>
    <row r="148287" hidden="1" x14ac:dyDescent="0.2"/>
    <row r="148288" hidden="1" x14ac:dyDescent="0.2"/>
    <row r="148289" hidden="1" x14ac:dyDescent="0.2"/>
    <row r="148290" hidden="1" x14ac:dyDescent="0.2"/>
    <row r="148291" hidden="1" x14ac:dyDescent="0.2"/>
    <row r="148292" hidden="1" x14ac:dyDescent="0.2"/>
    <row r="148293" hidden="1" x14ac:dyDescent="0.2"/>
    <row r="148294" hidden="1" x14ac:dyDescent="0.2"/>
    <row r="148295" hidden="1" x14ac:dyDescent="0.2"/>
    <row r="148296" hidden="1" x14ac:dyDescent="0.2"/>
    <row r="148297" hidden="1" x14ac:dyDescent="0.2"/>
    <row r="148298" hidden="1" x14ac:dyDescent="0.2"/>
    <row r="148299" hidden="1" x14ac:dyDescent="0.2"/>
    <row r="148300" hidden="1" x14ac:dyDescent="0.2"/>
    <row r="148301" hidden="1" x14ac:dyDescent="0.2"/>
    <row r="148302" hidden="1" x14ac:dyDescent="0.2"/>
    <row r="148303" hidden="1" x14ac:dyDescent="0.2"/>
    <row r="148304" hidden="1" x14ac:dyDescent="0.2"/>
    <row r="148305" hidden="1" x14ac:dyDescent="0.2"/>
    <row r="148306" hidden="1" x14ac:dyDescent="0.2"/>
    <row r="148307" hidden="1" x14ac:dyDescent="0.2"/>
    <row r="148308" hidden="1" x14ac:dyDescent="0.2"/>
    <row r="148309" hidden="1" x14ac:dyDescent="0.2"/>
    <row r="148310" hidden="1" x14ac:dyDescent="0.2"/>
    <row r="148311" hidden="1" x14ac:dyDescent="0.2"/>
    <row r="148312" hidden="1" x14ac:dyDescent="0.2"/>
    <row r="148313" hidden="1" x14ac:dyDescent="0.2"/>
    <row r="148314" hidden="1" x14ac:dyDescent="0.2"/>
    <row r="148315" hidden="1" x14ac:dyDescent="0.2"/>
    <row r="148316" hidden="1" x14ac:dyDescent="0.2"/>
    <row r="148317" hidden="1" x14ac:dyDescent="0.2"/>
    <row r="148318" hidden="1" x14ac:dyDescent="0.2"/>
    <row r="148319" hidden="1" x14ac:dyDescent="0.2"/>
    <row r="148320" hidden="1" x14ac:dyDescent="0.2"/>
    <row r="148321" hidden="1" x14ac:dyDescent="0.2"/>
    <row r="148322" hidden="1" x14ac:dyDescent="0.2"/>
    <row r="148323" hidden="1" x14ac:dyDescent="0.2"/>
    <row r="148324" hidden="1" x14ac:dyDescent="0.2"/>
    <row r="148325" hidden="1" x14ac:dyDescent="0.2"/>
    <row r="148326" hidden="1" x14ac:dyDescent="0.2"/>
    <row r="148327" hidden="1" x14ac:dyDescent="0.2"/>
    <row r="148328" hidden="1" x14ac:dyDescent="0.2"/>
    <row r="148329" hidden="1" x14ac:dyDescent="0.2"/>
    <row r="148330" hidden="1" x14ac:dyDescent="0.2"/>
    <row r="148331" hidden="1" x14ac:dyDescent="0.2"/>
    <row r="148332" hidden="1" x14ac:dyDescent="0.2"/>
    <row r="148333" hidden="1" x14ac:dyDescent="0.2"/>
    <row r="148334" hidden="1" x14ac:dyDescent="0.2"/>
    <row r="148335" hidden="1" x14ac:dyDescent="0.2"/>
    <row r="148336" hidden="1" x14ac:dyDescent="0.2"/>
    <row r="148337" hidden="1" x14ac:dyDescent="0.2"/>
    <row r="148338" hidden="1" x14ac:dyDescent="0.2"/>
    <row r="148339" hidden="1" x14ac:dyDescent="0.2"/>
    <row r="148340" hidden="1" x14ac:dyDescent="0.2"/>
    <row r="148341" hidden="1" x14ac:dyDescent="0.2"/>
    <row r="148342" hidden="1" x14ac:dyDescent="0.2"/>
    <row r="148343" hidden="1" x14ac:dyDescent="0.2"/>
    <row r="148344" hidden="1" x14ac:dyDescent="0.2"/>
    <row r="148345" hidden="1" x14ac:dyDescent="0.2"/>
    <row r="148346" hidden="1" x14ac:dyDescent="0.2"/>
    <row r="148347" hidden="1" x14ac:dyDescent="0.2"/>
    <row r="148348" hidden="1" x14ac:dyDescent="0.2"/>
    <row r="148349" hidden="1" x14ac:dyDescent="0.2"/>
    <row r="148350" hidden="1" x14ac:dyDescent="0.2"/>
    <row r="148351" hidden="1" x14ac:dyDescent="0.2"/>
    <row r="148352" hidden="1" x14ac:dyDescent="0.2"/>
    <row r="148353" hidden="1" x14ac:dyDescent="0.2"/>
    <row r="148354" hidden="1" x14ac:dyDescent="0.2"/>
    <row r="148355" hidden="1" x14ac:dyDescent="0.2"/>
    <row r="148356" hidden="1" x14ac:dyDescent="0.2"/>
    <row r="148357" hidden="1" x14ac:dyDescent="0.2"/>
    <row r="148358" hidden="1" x14ac:dyDescent="0.2"/>
    <row r="148359" hidden="1" x14ac:dyDescent="0.2"/>
    <row r="148360" hidden="1" x14ac:dyDescent="0.2"/>
    <row r="148361" hidden="1" x14ac:dyDescent="0.2"/>
    <row r="148362" hidden="1" x14ac:dyDescent="0.2"/>
    <row r="148363" hidden="1" x14ac:dyDescent="0.2"/>
    <row r="148364" hidden="1" x14ac:dyDescent="0.2"/>
    <row r="148365" hidden="1" x14ac:dyDescent="0.2"/>
    <row r="148366" hidden="1" x14ac:dyDescent="0.2"/>
    <row r="148367" hidden="1" x14ac:dyDescent="0.2"/>
    <row r="148368" hidden="1" x14ac:dyDescent="0.2"/>
    <row r="148369" hidden="1" x14ac:dyDescent="0.2"/>
    <row r="148370" hidden="1" x14ac:dyDescent="0.2"/>
    <row r="148371" hidden="1" x14ac:dyDescent="0.2"/>
    <row r="148372" hidden="1" x14ac:dyDescent="0.2"/>
    <row r="148373" hidden="1" x14ac:dyDescent="0.2"/>
    <row r="148374" hidden="1" x14ac:dyDescent="0.2"/>
    <row r="148375" hidden="1" x14ac:dyDescent="0.2"/>
    <row r="148376" hidden="1" x14ac:dyDescent="0.2"/>
    <row r="148377" hidden="1" x14ac:dyDescent="0.2"/>
    <row r="148378" hidden="1" x14ac:dyDescent="0.2"/>
    <row r="148379" hidden="1" x14ac:dyDescent="0.2"/>
    <row r="148380" hidden="1" x14ac:dyDescent="0.2"/>
    <row r="148381" hidden="1" x14ac:dyDescent="0.2"/>
    <row r="148382" hidden="1" x14ac:dyDescent="0.2"/>
    <row r="148383" hidden="1" x14ac:dyDescent="0.2"/>
    <row r="148384" hidden="1" x14ac:dyDescent="0.2"/>
    <row r="148385" hidden="1" x14ac:dyDescent="0.2"/>
    <row r="148386" hidden="1" x14ac:dyDescent="0.2"/>
    <row r="148387" hidden="1" x14ac:dyDescent="0.2"/>
    <row r="148388" hidden="1" x14ac:dyDescent="0.2"/>
    <row r="148389" hidden="1" x14ac:dyDescent="0.2"/>
    <row r="148390" hidden="1" x14ac:dyDescent="0.2"/>
    <row r="148391" hidden="1" x14ac:dyDescent="0.2"/>
    <row r="148392" hidden="1" x14ac:dyDescent="0.2"/>
    <row r="148393" hidden="1" x14ac:dyDescent="0.2"/>
    <row r="148394" hidden="1" x14ac:dyDescent="0.2"/>
    <row r="148395" hidden="1" x14ac:dyDescent="0.2"/>
    <row r="148396" hidden="1" x14ac:dyDescent="0.2"/>
    <row r="148397" hidden="1" x14ac:dyDescent="0.2"/>
    <row r="148398" hidden="1" x14ac:dyDescent="0.2"/>
    <row r="148399" hidden="1" x14ac:dyDescent="0.2"/>
    <row r="148400" hidden="1" x14ac:dyDescent="0.2"/>
    <row r="148401" hidden="1" x14ac:dyDescent="0.2"/>
    <row r="148402" hidden="1" x14ac:dyDescent="0.2"/>
    <row r="148403" hidden="1" x14ac:dyDescent="0.2"/>
    <row r="148404" hidden="1" x14ac:dyDescent="0.2"/>
    <row r="148405" hidden="1" x14ac:dyDescent="0.2"/>
    <row r="148406" hidden="1" x14ac:dyDescent="0.2"/>
    <row r="148407" hidden="1" x14ac:dyDescent="0.2"/>
    <row r="148408" hidden="1" x14ac:dyDescent="0.2"/>
    <row r="148409" hidden="1" x14ac:dyDescent="0.2"/>
    <row r="148410" hidden="1" x14ac:dyDescent="0.2"/>
    <row r="148411" hidden="1" x14ac:dyDescent="0.2"/>
    <row r="148412" hidden="1" x14ac:dyDescent="0.2"/>
    <row r="148413" hidden="1" x14ac:dyDescent="0.2"/>
    <row r="148414" hidden="1" x14ac:dyDescent="0.2"/>
    <row r="148415" hidden="1" x14ac:dyDescent="0.2"/>
    <row r="148416" hidden="1" x14ac:dyDescent="0.2"/>
    <row r="148417" hidden="1" x14ac:dyDescent="0.2"/>
    <row r="148418" hidden="1" x14ac:dyDescent="0.2"/>
    <row r="148419" hidden="1" x14ac:dyDescent="0.2"/>
    <row r="148420" hidden="1" x14ac:dyDescent="0.2"/>
    <row r="148421" hidden="1" x14ac:dyDescent="0.2"/>
    <row r="148422" hidden="1" x14ac:dyDescent="0.2"/>
    <row r="148423" hidden="1" x14ac:dyDescent="0.2"/>
    <row r="148424" hidden="1" x14ac:dyDescent="0.2"/>
    <row r="148425" hidden="1" x14ac:dyDescent="0.2"/>
    <row r="148426" hidden="1" x14ac:dyDescent="0.2"/>
    <row r="148427" hidden="1" x14ac:dyDescent="0.2"/>
    <row r="148428" hidden="1" x14ac:dyDescent="0.2"/>
    <row r="148429" hidden="1" x14ac:dyDescent="0.2"/>
    <row r="148430" hidden="1" x14ac:dyDescent="0.2"/>
    <row r="148431" hidden="1" x14ac:dyDescent="0.2"/>
    <row r="148432" hidden="1" x14ac:dyDescent="0.2"/>
    <row r="148433" hidden="1" x14ac:dyDescent="0.2"/>
    <row r="148434" hidden="1" x14ac:dyDescent="0.2"/>
    <row r="148435" hidden="1" x14ac:dyDescent="0.2"/>
    <row r="148436" hidden="1" x14ac:dyDescent="0.2"/>
    <row r="148437" hidden="1" x14ac:dyDescent="0.2"/>
    <row r="148438" hidden="1" x14ac:dyDescent="0.2"/>
    <row r="148439" hidden="1" x14ac:dyDescent="0.2"/>
    <row r="148440" hidden="1" x14ac:dyDescent="0.2"/>
    <row r="148441" hidden="1" x14ac:dyDescent="0.2"/>
    <row r="148442" hidden="1" x14ac:dyDescent="0.2"/>
    <row r="148443" hidden="1" x14ac:dyDescent="0.2"/>
    <row r="148444" hidden="1" x14ac:dyDescent="0.2"/>
    <row r="148445" hidden="1" x14ac:dyDescent="0.2"/>
    <row r="148446" hidden="1" x14ac:dyDescent="0.2"/>
    <row r="148447" hidden="1" x14ac:dyDescent="0.2"/>
    <row r="148448" hidden="1" x14ac:dyDescent="0.2"/>
    <row r="148449" hidden="1" x14ac:dyDescent="0.2"/>
    <row r="148450" hidden="1" x14ac:dyDescent="0.2"/>
    <row r="148451" hidden="1" x14ac:dyDescent="0.2"/>
    <row r="148452" hidden="1" x14ac:dyDescent="0.2"/>
    <row r="148453" hidden="1" x14ac:dyDescent="0.2"/>
    <row r="148454" hidden="1" x14ac:dyDescent="0.2"/>
    <row r="148455" hidden="1" x14ac:dyDescent="0.2"/>
    <row r="148456" hidden="1" x14ac:dyDescent="0.2"/>
    <row r="148457" hidden="1" x14ac:dyDescent="0.2"/>
    <row r="148458" hidden="1" x14ac:dyDescent="0.2"/>
    <row r="148459" hidden="1" x14ac:dyDescent="0.2"/>
    <row r="148460" hidden="1" x14ac:dyDescent="0.2"/>
    <row r="148461" hidden="1" x14ac:dyDescent="0.2"/>
    <row r="148462" hidden="1" x14ac:dyDescent="0.2"/>
    <row r="148463" hidden="1" x14ac:dyDescent="0.2"/>
    <row r="148464" hidden="1" x14ac:dyDescent="0.2"/>
    <row r="148465" hidden="1" x14ac:dyDescent="0.2"/>
    <row r="148466" hidden="1" x14ac:dyDescent="0.2"/>
    <row r="148467" hidden="1" x14ac:dyDescent="0.2"/>
    <row r="148468" hidden="1" x14ac:dyDescent="0.2"/>
    <row r="148469" hidden="1" x14ac:dyDescent="0.2"/>
    <row r="148470" hidden="1" x14ac:dyDescent="0.2"/>
    <row r="148471" hidden="1" x14ac:dyDescent="0.2"/>
    <row r="148472" hidden="1" x14ac:dyDescent="0.2"/>
    <row r="148473" hidden="1" x14ac:dyDescent="0.2"/>
    <row r="148474" hidden="1" x14ac:dyDescent="0.2"/>
    <row r="148475" hidden="1" x14ac:dyDescent="0.2"/>
    <row r="148476" hidden="1" x14ac:dyDescent="0.2"/>
    <row r="148477" hidden="1" x14ac:dyDescent="0.2"/>
    <row r="148478" hidden="1" x14ac:dyDescent="0.2"/>
    <row r="148479" hidden="1" x14ac:dyDescent="0.2"/>
    <row r="148480" hidden="1" x14ac:dyDescent="0.2"/>
    <row r="148481" hidden="1" x14ac:dyDescent="0.2"/>
    <row r="148482" hidden="1" x14ac:dyDescent="0.2"/>
    <row r="148483" hidden="1" x14ac:dyDescent="0.2"/>
    <row r="148484" hidden="1" x14ac:dyDescent="0.2"/>
    <row r="148485" hidden="1" x14ac:dyDescent="0.2"/>
    <row r="148486" hidden="1" x14ac:dyDescent="0.2"/>
    <row r="148487" hidden="1" x14ac:dyDescent="0.2"/>
    <row r="148488" hidden="1" x14ac:dyDescent="0.2"/>
    <row r="148489" hidden="1" x14ac:dyDescent="0.2"/>
    <row r="148490" hidden="1" x14ac:dyDescent="0.2"/>
    <row r="148491" hidden="1" x14ac:dyDescent="0.2"/>
    <row r="148492" hidden="1" x14ac:dyDescent="0.2"/>
    <row r="148493" hidden="1" x14ac:dyDescent="0.2"/>
    <row r="148494" hidden="1" x14ac:dyDescent="0.2"/>
    <row r="148495" hidden="1" x14ac:dyDescent="0.2"/>
    <row r="148496" hidden="1" x14ac:dyDescent="0.2"/>
    <row r="148497" hidden="1" x14ac:dyDescent="0.2"/>
    <row r="148498" hidden="1" x14ac:dyDescent="0.2"/>
    <row r="148499" hidden="1" x14ac:dyDescent="0.2"/>
    <row r="148500" hidden="1" x14ac:dyDescent="0.2"/>
    <row r="148501" hidden="1" x14ac:dyDescent="0.2"/>
    <row r="148502" hidden="1" x14ac:dyDescent="0.2"/>
    <row r="148503" hidden="1" x14ac:dyDescent="0.2"/>
    <row r="148504" hidden="1" x14ac:dyDescent="0.2"/>
    <row r="148505" hidden="1" x14ac:dyDescent="0.2"/>
    <row r="148506" hidden="1" x14ac:dyDescent="0.2"/>
    <row r="148507" hidden="1" x14ac:dyDescent="0.2"/>
    <row r="148508" hidden="1" x14ac:dyDescent="0.2"/>
    <row r="148509" hidden="1" x14ac:dyDescent="0.2"/>
    <row r="148510" hidden="1" x14ac:dyDescent="0.2"/>
    <row r="148511" hidden="1" x14ac:dyDescent="0.2"/>
    <row r="148512" hidden="1" x14ac:dyDescent="0.2"/>
    <row r="148513" hidden="1" x14ac:dyDescent="0.2"/>
    <row r="148514" hidden="1" x14ac:dyDescent="0.2"/>
    <row r="148515" hidden="1" x14ac:dyDescent="0.2"/>
    <row r="148516" hidden="1" x14ac:dyDescent="0.2"/>
    <row r="148517" hidden="1" x14ac:dyDescent="0.2"/>
    <row r="148518" hidden="1" x14ac:dyDescent="0.2"/>
    <row r="148519" hidden="1" x14ac:dyDescent="0.2"/>
    <row r="148520" hidden="1" x14ac:dyDescent="0.2"/>
    <row r="148521" hidden="1" x14ac:dyDescent="0.2"/>
    <row r="148522" hidden="1" x14ac:dyDescent="0.2"/>
    <row r="148523" hidden="1" x14ac:dyDescent="0.2"/>
    <row r="148524" hidden="1" x14ac:dyDescent="0.2"/>
    <row r="148525" hidden="1" x14ac:dyDescent="0.2"/>
    <row r="148526" hidden="1" x14ac:dyDescent="0.2"/>
    <row r="148527" hidden="1" x14ac:dyDescent="0.2"/>
    <row r="148528" hidden="1" x14ac:dyDescent="0.2"/>
    <row r="148529" hidden="1" x14ac:dyDescent="0.2"/>
    <row r="148530" hidden="1" x14ac:dyDescent="0.2"/>
    <row r="148531" hidden="1" x14ac:dyDescent="0.2"/>
    <row r="148532" hidden="1" x14ac:dyDescent="0.2"/>
    <row r="148533" hidden="1" x14ac:dyDescent="0.2"/>
    <row r="148534" hidden="1" x14ac:dyDescent="0.2"/>
    <row r="148535" hidden="1" x14ac:dyDescent="0.2"/>
    <row r="148536" hidden="1" x14ac:dyDescent="0.2"/>
    <row r="148537" hidden="1" x14ac:dyDescent="0.2"/>
    <row r="148538" hidden="1" x14ac:dyDescent="0.2"/>
    <row r="148539" hidden="1" x14ac:dyDescent="0.2"/>
    <row r="148540" hidden="1" x14ac:dyDescent="0.2"/>
    <row r="148541" hidden="1" x14ac:dyDescent="0.2"/>
    <row r="148542" hidden="1" x14ac:dyDescent="0.2"/>
    <row r="148543" hidden="1" x14ac:dyDescent="0.2"/>
    <row r="148544" hidden="1" x14ac:dyDescent="0.2"/>
    <row r="148545" hidden="1" x14ac:dyDescent="0.2"/>
    <row r="148546" hidden="1" x14ac:dyDescent="0.2"/>
    <row r="148547" hidden="1" x14ac:dyDescent="0.2"/>
    <row r="148548" hidden="1" x14ac:dyDescent="0.2"/>
    <row r="148549" hidden="1" x14ac:dyDescent="0.2"/>
    <row r="148550" hidden="1" x14ac:dyDescent="0.2"/>
    <row r="148551" hidden="1" x14ac:dyDescent="0.2"/>
    <row r="148552" hidden="1" x14ac:dyDescent="0.2"/>
    <row r="148553" hidden="1" x14ac:dyDescent="0.2"/>
    <row r="148554" hidden="1" x14ac:dyDescent="0.2"/>
    <row r="148555" hidden="1" x14ac:dyDescent="0.2"/>
    <row r="148556" hidden="1" x14ac:dyDescent="0.2"/>
    <row r="148557" hidden="1" x14ac:dyDescent="0.2"/>
    <row r="148558" hidden="1" x14ac:dyDescent="0.2"/>
    <row r="148559" hidden="1" x14ac:dyDescent="0.2"/>
    <row r="148560" hidden="1" x14ac:dyDescent="0.2"/>
    <row r="148561" hidden="1" x14ac:dyDescent="0.2"/>
    <row r="148562" hidden="1" x14ac:dyDescent="0.2"/>
    <row r="148563" hidden="1" x14ac:dyDescent="0.2"/>
    <row r="148564" hidden="1" x14ac:dyDescent="0.2"/>
    <row r="148565" hidden="1" x14ac:dyDescent="0.2"/>
    <row r="148566" hidden="1" x14ac:dyDescent="0.2"/>
    <row r="148567" hidden="1" x14ac:dyDescent="0.2"/>
    <row r="148568" hidden="1" x14ac:dyDescent="0.2"/>
    <row r="148569" hidden="1" x14ac:dyDescent="0.2"/>
    <row r="148570" hidden="1" x14ac:dyDescent="0.2"/>
    <row r="148571" hidden="1" x14ac:dyDescent="0.2"/>
    <row r="148572" hidden="1" x14ac:dyDescent="0.2"/>
    <row r="148573" hidden="1" x14ac:dyDescent="0.2"/>
    <row r="148574" hidden="1" x14ac:dyDescent="0.2"/>
    <row r="148575" hidden="1" x14ac:dyDescent="0.2"/>
    <row r="148576" hidden="1" x14ac:dyDescent="0.2"/>
    <row r="148577" hidden="1" x14ac:dyDescent="0.2"/>
    <row r="148578" hidden="1" x14ac:dyDescent="0.2"/>
    <row r="148579" hidden="1" x14ac:dyDescent="0.2"/>
    <row r="148580" hidden="1" x14ac:dyDescent="0.2"/>
    <row r="148581" hidden="1" x14ac:dyDescent="0.2"/>
    <row r="148582" hidden="1" x14ac:dyDescent="0.2"/>
    <row r="148583" hidden="1" x14ac:dyDescent="0.2"/>
    <row r="148584" hidden="1" x14ac:dyDescent="0.2"/>
    <row r="148585" hidden="1" x14ac:dyDescent="0.2"/>
    <row r="148586" hidden="1" x14ac:dyDescent="0.2"/>
    <row r="148587" hidden="1" x14ac:dyDescent="0.2"/>
    <row r="148588" hidden="1" x14ac:dyDescent="0.2"/>
    <row r="148589" hidden="1" x14ac:dyDescent="0.2"/>
    <row r="148590" hidden="1" x14ac:dyDescent="0.2"/>
    <row r="148591" hidden="1" x14ac:dyDescent="0.2"/>
    <row r="148592" hidden="1" x14ac:dyDescent="0.2"/>
    <row r="148593" hidden="1" x14ac:dyDescent="0.2"/>
    <row r="148594" hidden="1" x14ac:dyDescent="0.2"/>
    <row r="148595" hidden="1" x14ac:dyDescent="0.2"/>
    <row r="148596" hidden="1" x14ac:dyDescent="0.2"/>
    <row r="148597" hidden="1" x14ac:dyDescent="0.2"/>
    <row r="148598" hidden="1" x14ac:dyDescent="0.2"/>
    <row r="148599" hidden="1" x14ac:dyDescent="0.2"/>
    <row r="148600" hidden="1" x14ac:dyDescent="0.2"/>
    <row r="148601" hidden="1" x14ac:dyDescent="0.2"/>
    <row r="148602" hidden="1" x14ac:dyDescent="0.2"/>
    <row r="148603" hidden="1" x14ac:dyDescent="0.2"/>
    <row r="148604" hidden="1" x14ac:dyDescent="0.2"/>
    <row r="148605" hidden="1" x14ac:dyDescent="0.2"/>
    <row r="148606" hidden="1" x14ac:dyDescent="0.2"/>
    <row r="148607" hidden="1" x14ac:dyDescent="0.2"/>
    <row r="148608" hidden="1" x14ac:dyDescent="0.2"/>
    <row r="148609" hidden="1" x14ac:dyDescent="0.2"/>
    <row r="148610" hidden="1" x14ac:dyDescent="0.2"/>
    <row r="148611" hidden="1" x14ac:dyDescent="0.2"/>
    <row r="148612" hidden="1" x14ac:dyDescent="0.2"/>
    <row r="148613" hidden="1" x14ac:dyDescent="0.2"/>
    <row r="148614" hidden="1" x14ac:dyDescent="0.2"/>
    <row r="148615" hidden="1" x14ac:dyDescent="0.2"/>
    <row r="148616" hidden="1" x14ac:dyDescent="0.2"/>
    <row r="148617" hidden="1" x14ac:dyDescent="0.2"/>
    <row r="148618" hidden="1" x14ac:dyDescent="0.2"/>
    <row r="148619" hidden="1" x14ac:dyDescent="0.2"/>
    <row r="148620" hidden="1" x14ac:dyDescent="0.2"/>
    <row r="148621" hidden="1" x14ac:dyDescent="0.2"/>
    <row r="148622" hidden="1" x14ac:dyDescent="0.2"/>
    <row r="148623" hidden="1" x14ac:dyDescent="0.2"/>
    <row r="148624" hidden="1" x14ac:dyDescent="0.2"/>
    <row r="148625" hidden="1" x14ac:dyDescent="0.2"/>
    <row r="148626" hidden="1" x14ac:dyDescent="0.2"/>
    <row r="148627" hidden="1" x14ac:dyDescent="0.2"/>
    <row r="148628" hidden="1" x14ac:dyDescent="0.2"/>
    <row r="148629" hidden="1" x14ac:dyDescent="0.2"/>
    <row r="148630" hidden="1" x14ac:dyDescent="0.2"/>
    <row r="148631" hidden="1" x14ac:dyDescent="0.2"/>
    <row r="148632" hidden="1" x14ac:dyDescent="0.2"/>
    <row r="148633" hidden="1" x14ac:dyDescent="0.2"/>
    <row r="148634" hidden="1" x14ac:dyDescent="0.2"/>
    <row r="148635" hidden="1" x14ac:dyDescent="0.2"/>
    <row r="148636" hidden="1" x14ac:dyDescent="0.2"/>
    <row r="148637" hidden="1" x14ac:dyDescent="0.2"/>
    <row r="148638" hidden="1" x14ac:dyDescent="0.2"/>
    <row r="148639" hidden="1" x14ac:dyDescent="0.2"/>
    <row r="148640" hidden="1" x14ac:dyDescent="0.2"/>
    <row r="148641" hidden="1" x14ac:dyDescent="0.2"/>
    <row r="148642" hidden="1" x14ac:dyDescent="0.2"/>
    <row r="148643" hidden="1" x14ac:dyDescent="0.2"/>
    <row r="148644" hidden="1" x14ac:dyDescent="0.2"/>
    <row r="148645" hidden="1" x14ac:dyDescent="0.2"/>
    <row r="148646" hidden="1" x14ac:dyDescent="0.2"/>
    <row r="148647" hidden="1" x14ac:dyDescent="0.2"/>
    <row r="148648" hidden="1" x14ac:dyDescent="0.2"/>
    <row r="148649" hidden="1" x14ac:dyDescent="0.2"/>
    <row r="148650" hidden="1" x14ac:dyDescent="0.2"/>
    <row r="148651" hidden="1" x14ac:dyDescent="0.2"/>
    <row r="148652" hidden="1" x14ac:dyDescent="0.2"/>
    <row r="148653" hidden="1" x14ac:dyDescent="0.2"/>
    <row r="148654" hidden="1" x14ac:dyDescent="0.2"/>
    <row r="148655" hidden="1" x14ac:dyDescent="0.2"/>
    <row r="148656" hidden="1" x14ac:dyDescent="0.2"/>
    <row r="148657" hidden="1" x14ac:dyDescent="0.2"/>
    <row r="148658" hidden="1" x14ac:dyDescent="0.2"/>
    <row r="148659" hidden="1" x14ac:dyDescent="0.2"/>
    <row r="148660" hidden="1" x14ac:dyDescent="0.2"/>
    <row r="148661" hidden="1" x14ac:dyDescent="0.2"/>
    <row r="148662" hidden="1" x14ac:dyDescent="0.2"/>
    <row r="148663" hidden="1" x14ac:dyDescent="0.2"/>
    <row r="148664" hidden="1" x14ac:dyDescent="0.2"/>
    <row r="148665" hidden="1" x14ac:dyDescent="0.2"/>
    <row r="148666" hidden="1" x14ac:dyDescent="0.2"/>
    <row r="148667" hidden="1" x14ac:dyDescent="0.2"/>
    <row r="148668" hidden="1" x14ac:dyDescent="0.2"/>
    <row r="148669" hidden="1" x14ac:dyDescent="0.2"/>
    <row r="148670" hidden="1" x14ac:dyDescent="0.2"/>
    <row r="148671" hidden="1" x14ac:dyDescent="0.2"/>
    <row r="148672" hidden="1" x14ac:dyDescent="0.2"/>
    <row r="148673" hidden="1" x14ac:dyDescent="0.2"/>
    <row r="148674" hidden="1" x14ac:dyDescent="0.2"/>
    <row r="148675" hidden="1" x14ac:dyDescent="0.2"/>
    <row r="148676" hidden="1" x14ac:dyDescent="0.2"/>
    <row r="148677" hidden="1" x14ac:dyDescent="0.2"/>
    <row r="148678" hidden="1" x14ac:dyDescent="0.2"/>
    <row r="148679" hidden="1" x14ac:dyDescent="0.2"/>
    <row r="148680" hidden="1" x14ac:dyDescent="0.2"/>
    <row r="148681" hidden="1" x14ac:dyDescent="0.2"/>
    <row r="148682" hidden="1" x14ac:dyDescent="0.2"/>
    <row r="148683" hidden="1" x14ac:dyDescent="0.2"/>
    <row r="148684" hidden="1" x14ac:dyDescent="0.2"/>
    <row r="148685" hidden="1" x14ac:dyDescent="0.2"/>
    <row r="148686" hidden="1" x14ac:dyDescent="0.2"/>
    <row r="148687" hidden="1" x14ac:dyDescent="0.2"/>
    <row r="148688" hidden="1" x14ac:dyDescent="0.2"/>
    <row r="148689" hidden="1" x14ac:dyDescent="0.2"/>
    <row r="148690" hidden="1" x14ac:dyDescent="0.2"/>
    <row r="148691" hidden="1" x14ac:dyDescent="0.2"/>
    <row r="148692" hidden="1" x14ac:dyDescent="0.2"/>
    <row r="148693" hidden="1" x14ac:dyDescent="0.2"/>
    <row r="148694" hidden="1" x14ac:dyDescent="0.2"/>
    <row r="148695" hidden="1" x14ac:dyDescent="0.2"/>
    <row r="148696" hidden="1" x14ac:dyDescent="0.2"/>
    <row r="148697" hidden="1" x14ac:dyDescent="0.2"/>
    <row r="148698" hidden="1" x14ac:dyDescent="0.2"/>
    <row r="148699" hidden="1" x14ac:dyDescent="0.2"/>
    <row r="148700" hidden="1" x14ac:dyDescent="0.2"/>
    <row r="148701" hidden="1" x14ac:dyDescent="0.2"/>
    <row r="148702" hidden="1" x14ac:dyDescent="0.2"/>
    <row r="148703" hidden="1" x14ac:dyDescent="0.2"/>
    <row r="148704" hidden="1" x14ac:dyDescent="0.2"/>
    <row r="148705" hidden="1" x14ac:dyDescent="0.2"/>
    <row r="148706" hidden="1" x14ac:dyDescent="0.2"/>
    <row r="148707" hidden="1" x14ac:dyDescent="0.2"/>
    <row r="148708" hidden="1" x14ac:dyDescent="0.2"/>
    <row r="148709" hidden="1" x14ac:dyDescent="0.2"/>
    <row r="148710" hidden="1" x14ac:dyDescent="0.2"/>
    <row r="148711" hidden="1" x14ac:dyDescent="0.2"/>
    <row r="148712" hidden="1" x14ac:dyDescent="0.2"/>
    <row r="148713" hidden="1" x14ac:dyDescent="0.2"/>
    <row r="148714" hidden="1" x14ac:dyDescent="0.2"/>
    <row r="148715" hidden="1" x14ac:dyDescent="0.2"/>
    <row r="148716" hidden="1" x14ac:dyDescent="0.2"/>
    <row r="148717" hidden="1" x14ac:dyDescent="0.2"/>
    <row r="148718" hidden="1" x14ac:dyDescent="0.2"/>
    <row r="148719" hidden="1" x14ac:dyDescent="0.2"/>
    <row r="148720" hidden="1" x14ac:dyDescent="0.2"/>
    <row r="148721" hidden="1" x14ac:dyDescent="0.2"/>
    <row r="148722" hidden="1" x14ac:dyDescent="0.2"/>
    <row r="148723" hidden="1" x14ac:dyDescent="0.2"/>
    <row r="148724" hidden="1" x14ac:dyDescent="0.2"/>
    <row r="148725" hidden="1" x14ac:dyDescent="0.2"/>
    <row r="148726" hidden="1" x14ac:dyDescent="0.2"/>
    <row r="148727" hidden="1" x14ac:dyDescent="0.2"/>
    <row r="148728" hidden="1" x14ac:dyDescent="0.2"/>
    <row r="148729" hidden="1" x14ac:dyDescent="0.2"/>
    <row r="148730" hidden="1" x14ac:dyDescent="0.2"/>
    <row r="148731" hidden="1" x14ac:dyDescent="0.2"/>
    <row r="148732" hidden="1" x14ac:dyDescent="0.2"/>
    <row r="148733" hidden="1" x14ac:dyDescent="0.2"/>
    <row r="148734" hidden="1" x14ac:dyDescent="0.2"/>
    <row r="148735" hidden="1" x14ac:dyDescent="0.2"/>
    <row r="148736" hidden="1" x14ac:dyDescent="0.2"/>
    <row r="148737" hidden="1" x14ac:dyDescent="0.2"/>
    <row r="148738" hidden="1" x14ac:dyDescent="0.2"/>
    <row r="148739" hidden="1" x14ac:dyDescent="0.2"/>
    <row r="148740" hidden="1" x14ac:dyDescent="0.2"/>
    <row r="148741" hidden="1" x14ac:dyDescent="0.2"/>
    <row r="148742" hidden="1" x14ac:dyDescent="0.2"/>
    <row r="148743" hidden="1" x14ac:dyDescent="0.2"/>
    <row r="148744" hidden="1" x14ac:dyDescent="0.2"/>
    <row r="148745" hidden="1" x14ac:dyDescent="0.2"/>
    <row r="148746" hidden="1" x14ac:dyDescent="0.2"/>
    <row r="148747" hidden="1" x14ac:dyDescent="0.2"/>
    <row r="148748" hidden="1" x14ac:dyDescent="0.2"/>
    <row r="148749" hidden="1" x14ac:dyDescent="0.2"/>
    <row r="148750" hidden="1" x14ac:dyDescent="0.2"/>
    <row r="148751" hidden="1" x14ac:dyDescent="0.2"/>
    <row r="148752" hidden="1" x14ac:dyDescent="0.2"/>
    <row r="148753" hidden="1" x14ac:dyDescent="0.2"/>
    <row r="148754" hidden="1" x14ac:dyDescent="0.2"/>
    <row r="148755" hidden="1" x14ac:dyDescent="0.2"/>
    <row r="148756" hidden="1" x14ac:dyDescent="0.2"/>
    <row r="148757" hidden="1" x14ac:dyDescent="0.2"/>
    <row r="148758" hidden="1" x14ac:dyDescent="0.2"/>
    <row r="148759" hidden="1" x14ac:dyDescent="0.2"/>
    <row r="148760" hidden="1" x14ac:dyDescent="0.2"/>
    <row r="148761" hidden="1" x14ac:dyDescent="0.2"/>
    <row r="148762" hidden="1" x14ac:dyDescent="0.2"/>
    <row r="148763" hidden="1" x14ac:dyDescent="0.2"/>
    <row r="148764" hidden="1" x14ac:dyDescent="0.2"/>
    <row r="148765" hidden="1" x14ac:dyDescent="0.2"/>
    <row r="148766" hidden="1" x14ac:dyDescent="0.2"/>
    <row r="148767" hidden="1" x14ac:dyDescent="0.2"/>
    <row r="148768" hidden="1" x14ac:dyDescent="0.2"/>
    <row r="148769" hidden="1" x14ac:dyDescent="0.2"/>
    <row r="148770" hidden="1" x14ac:dyDescent="0.2"/>
    <row r="148771" hidden="1" x14ac:dyDescent="0.2"/>
    <row r="148772" hidden="1" x14ac:dyDescent="0.2"/>
    <row r="148773" hidden="1" x14ac:dyDescent="0.2"/>
    <row r="148774" hidden="1" x14ac:dyDescent="0.2"/>
    <row r="148775" hidden="1" x14ac:dyDescent="0.2"/>
    <row r="148776" hidden="1" x14ac:dyDescent="0.2"/>
    <row r="148777" hidden="1" x14ac:dyDescent="0.2"/>
    <row r="148778" hidden="1" x14ac:dyDescent="0.2"/>
    <row r="148779" hidden="1" x14ac:dyDescent="0.2"/>
    <row r="148780" hidden="1" x14ac:dyDescent="0.2"/>
    <row r="148781" hidden="1" x14ac:dyDescent="0.2"/>
    <row r="148782" hidden="1" x14ac:dyDescent="0.2"/>
    <row r="148783" hidden="1" x14ac:dyDescent="0.2"/>
    <row r="148784" hidden="1" x14ac:dyDescent="0.2"/>
    <row r="148785" hidden="1" x14ac:dyDescent="0.2"/>
    <row r="148786" hidden="1" x14ac:dyDescent="0.2"/>
    <row r="148787" hidden="1" x14ac:dyDescent="0.2"/>
    <row r="148788" hidden="1" x14ac:dyDescent="0.2"/>
    <row r="148789" hidden="1" x14ac:dyDescent="0.2"/>
    <row r="148790" hidden="1" x14ac:dyDescent="0.2"/>
    <row r="148791" hidden="1" x14ac:dyDescent="0.2"/>
    <row r="148792" hidden="1" x14ac:dyDescent="0.2"/>
    <row r="148793" hidden="1" x14ac:dyDescent="0.2"/>
    <row r="148794" hidden="1" x14ac:dyDescent="0.2"/>
    <row r="148795" hidden="1" x14ac:dyDescent="0.2"/>
    <row r="148796" hidden="1" x14ac:dyDescent="0.2"/>
    <row r="148797" hidden="1" x14ac:dyDescent="0.2"/>
    <row r="148798" hidden="1" x14ac:dyDescent="0.2"/>
    <row r="148799" hidden="1" x14ac:dyDescent="0.2"/>
    <row r="148800" hidden="1" x14ac:dyDescent="0.2"/>
    <row r="148801" hidden="1" x14ac:dyDescent="0.2"/>
    <row r="148802" hidden="1" x14ac:dyDescent="0.2"/>
    <row r="148803" hidden="1" x14ac:dyDescent="0.2"/>
    <row r="148804" hidden="1" x14ac:dyDescent="0.2"/>
    <row r="148805" hidden="1" x14ac:dyDescent="0.2"/>
    <row r="148806" hidden="1" x14ac:dyDescent="0.2"/>
    <row r="148807" hidden="1" x14ac:dyDescent="0.2"/>
    <row r="148808" hidden="1" x14ac:dyDescent="0.2"/>
    <row r="148809" hidden="1" x14ac:dyDescent="0.2"/>
    <row r="148810" hidden="1" x14ac:dyDescent="0.2"/>
    <row r="148811" hidden="1" x14ac:dyDescent="0.2"/>
    <row r="148812" hidden="1" x14ac:dyDescent="0.2"/>
    <row r="148813" hidden="1" x14ac:dyDescent="0.2"/>
    <row r="148814" hidden="1" x14ac:dyDescent="0.2"/>
    <row r="148815" hidden="1" x14ac:dyDescent="0.2"/>
    <row r="148816" hidden="1" x14ac:dyDescent="0.2"/>
    <row r="148817" hidden="1" x14ac:dyDescent="0.2"/>
    <row r="148818" hidden="1" x14ac:dyDescent="0.2"/>
    <row r="148819" hidden="1" x14ac:dyDescent="0.2"/>
    <row r="148820" hidden="1" x14ac:dyDescent="0.2"/>
    <row r="148821" hidden="1" x14ac:dyDescent="0.2"/>
    <row r="148822" hidden="1" x14ac:dyDescent="0.2"/>
    <row r="148823" hidden="1" x14ac:dyDescent="0.2"/>
    <row r="148824" hidden="1" x14ac:dyDescent="0.2"/>
    <row r="148825" hidden="1" x14ac:dyDescent="0.2"/>
    <row r="148826" hidden="1" x14ac:dyDescent="0.2"/>
    <row r="148827" hidden="1" x14ac:dyDescent="0.2"/>
    <row r="148828" hidden="1" x14ac:dyDescent="0.2"/>
    <row r="148829" hidden="1" x14ac:dyDescent="0.2"/>
    <row r="148830" hidden="1" x14ac:dyDescent="0.2"/>
    <row r="148831" hidden="1" x14ac:dyDescent="0.2"/>
    <row r="148832" hidden="1" x14ac:dyDescent="0.2"/>
    <row r="148833" hidden="1" x14ac:dyDescent="0.2"/>
    <row r="148834" hidden="1" x14ac:dyDescent="0.2"/>
    <row r="148835" hidden="1" x14ac:dyDescent="0.2"/>
    <row r="148836" hidden="1" x14ac:dyDescent="0.2"/>
    <row r="148837" hidden="1" x14ac:dyDescent="0.2"/>
    <row r="148838" hidden="1" x14ac:dyDescent="0.2"/>
    <row r="148839" hidden="1" x14ac:dyDescent="0.2"/>
    <row r="148840" hidden="1" x14ac:dyDescent="0.2"/>
    <row r="148841" hidden="1" x14ac:dyDescent="0.2"/>
    <row r="148842" hidden="1" x14ac:dyDescent="0.2"/>
    <row r="148843" hidden="1" x14ac:dyDescent="0.2"/>
    <row r="148844" hidden="1" x14ac:dyDescent="0.2"/>
    <row r="148845" hidden="1" x14ac:dyDescent="0.2"/>
    <row r="148846" hidden="1" x14ac:dyDescent="0.2"/>
    <row r="148847" hidden="1" x14ac:dyDescent="0.2"/>
    <row r="148848" hidden="1" x14ac:dyDescent="0.2"/>
    <row r="148849" hidden="1" x14ac:dyDescent="0.2"/>
    <row r="148850" hidden="1" x14ac:dyDescent="0.2"/>
    <row r="148851" hidden="1" x14ac:dyDescent="0.2"/>
    <row r="148852" hidden="1" x14ac:dyDescent="0.2"/>
    <row r="148853" hidden="1" x14ac:dyDescent="0.2"/>
    <row r="148854" hidden="1" x14ac:dyDescent="0.2"/>
    <row r="148855" hidden="1" x14ac:dyDescent="0.2"/>
    <row r="148856" hidden="1" x14ac:dyDescent="0.2"/>
    <row r="148857" hidden="1" x14ac:dyDescent="0.2"/>
    <row r="148858" hidden="1" x14ac:dyDescent="0.2"/>
    <row r="148859" hidden="1" x14ac:dyDescent="0.2"/>
    <row r="148860" hidden="1" x14ac:dyDescent="0.2"/>
    <row r="148861" hidden="1" x14ac:dyDescent="0.2"/>
    <row r="148862" hidden="1" x14ac:dyDescent="0.2"/>
    <row r="148863" hidden="1" x14ac:dyDescent="0.2"/>
    <row r="148864" hidden="1" x14ac:dyDescent="0.2"/>
    <row r="148865" hidden="1" x14ac:dyDescent="0.2"/>
    <row r="148866" hidden="1" x14ac:dyDescent="0.2"/>
    <row r="148867" hidden="1" x14ac:dyDescent="0.2"/>
    <row r="148868" hidden="1" x14ac:dyDescent="0.2"/>
    <row r="148869" hidden="1" x14ac:dyDescent="0.2"/>
    <row r="148870" hidden="1" x14ac:dyDescent="0.2"/>
    <row r="148871" hidden="1" x14ac:dyDescent="0.2"/>
    <row r="148872" hidden="1" x14ac:dyDescent="0.2"/>
    <row r="148873" hidden="1" x14ac:dyDescent="0.2"/>
    <row r="148874" hidden="1" x14ac:dyDescent="0.2"/>
    <row r="148875" hidden="1" x14ac:dyDescent="0.2"/>
    <row r="148876" hidden="1" x14ac:dyDescent="0.2"/>
    <row r="148877" hidden="1" x14ac:dyDescent="0.2"/>
    <row r="148878" hidden="1" x14ac:dyDescent="0.2"/>
    <row r="148879" hidden="1" x14ac:dyDescent="0.2"/>
    <row r="148880" hidden="1" x14ac:dyDescent="0.2"/>
    <row r="148881" hidden="1" x14ac:dyDescent="0.2"/>
    <row r="148882" hidden="1" x14ac:dyDescent="0.2"/>
    <row r="148883" hidden="1" x14ac:dyDescent="0.2"/>
    <row r="148884" hidden="1" x14ac:dyDescent="0.2"/>
    <row r="148885" hidden="1" x14ac:dyDescent="0.2"/>
    <row r="148886" hidden="1" x14ac:dyDescent="0.2"/>
    <row r="148887" hidden="1" x14ac:dyDescent="0.2"/>
    <row r="148888" hidden="1" x14ac:dyDescent="0.2"/>
    <row r="148889" hidden="1" x14ac:dyDescent="0.2"/>
    <row r="148890" hidden="1" x14ac:dyDescent="0.2"/>
    <row r="148891" hidden="1" x14ac:dyDescent="0.2"/>
    <row r="148892" hidden="1" x14ac:dyDescent="0.2"/>
    <row r="148893" hidden="1" x14ac:dyDescent="0.2"/>
    <row r="148894" hidden="1" x14ac:dyDescent="0.2"/>
    <row r="148895" hidden="1" x14ac:dyDescent="0.2"/>
    <row r="148896" hidden="1" x14ac:dyDescent="0.2"/>
    <row r="148897" hidden="1" x14ac:dyDescent="0.2"/>
    <row r="148898" hidden="1" x14ac:dyDescent="0.2"/>
    <row r="148899" hidden="1" x14ac:dyDescent="0.2"/>
    <row r="148900" hidden="1" x14ac:dyDescent="0.2"/>
    <row r="148901" hidden="1" x14ac:dyDescent="0.2"/>
    <row r="148902" hidden="1" x14ac:dyDescent="0.2"/>
    <row r="148903" hidden="1" x14ac:dyDescent="0.2"/>
    <row r="148904" hidden="1" x14ac:dyDescent="0.2"/>
    <row r="148905" hidden="1" x14ac:dyDescent="0.2"/>
    <row r="148906" hidden="1" x14ac:dyDescent="0.2"/>
    <row r="148907" hidden="1" x14ac:dyDescent="0.2"/>
    <row r="148908" hidden="1" x14ac:dyDescent="0.2"/>
    <row r="148909" hidden="1" x14ac:dyDescent="0.2"/>
    <row r="148910" hidden="1" x14ac:dyDescent="0.2"/>
    <row r="148911" hidden="1" x14ac:dyDescent="0.2"/>
    <row r="148912" hidden="1" x14ac:dyDescent="0.2"/>
    <row r="148913" hidden="1" x14ac:dyDescent="0.2"/>
    <row r="148914" hidden="1" x14ac:dyDescent="0.2"/>
    <row r="148915" hidden="1" x14ac:dyDescent="0.2"/>
    <row r="148916" hidden="1" x14ac:dyDescent="0.2"/>
    <row r="148917" hidden="1" x14ac:dyDescent="0.2"/>
    <row r="148918" hidden="1" x14ac:dyDescent="0.2"/>
    <row r="148919" hidden="1" x14ac:dyDescent="0.2"/>
    <row r="148920" hidden="1" x14ac:dyDescent="0.2"/>
    <row r="148921" hidden="1" x14ac:dyDescent="0.2"/>
    <row r="148922" hidden="1" x14ac:dyDescent="0.2"/>
    <row r="148923" hidden="1" x14ac:dyDescent="0.2"/>
    <row r="148924" hidden="1" x14ac:dyDescent="0.2"/>
    <row r="148925" hidden="1" x14ac:dyDescent="0.2"/>
    <row r="148926" hidden="1" x14ac:dyDescent="0.2"/>
    <row r="148927" hidden="1" x14ac:dyDescent="0.2"/>
    <row r="148928" hidden="1" x14ac:dyDescent="0.2"/>
    <row r="148929" hidden="1" x14ac:dyDescent="0.2"/>
    <row r="148930" hidden="1" x14ac:dyDescent="0.2"/>
    <row r="148931" hidden="1" x14ac:dyDescent="0.2"/>
    <row r="148932" hidden="1" x14ac:dyDescent="0.2"/>
    <row r="148933" hidden="1" x14ac:dyDescent="0.2"/>
    <row r="148934" hidden="1" x14ac:dyDescent="0.2"/>
    <row r="148935" hidden="1" x14ac:dyDescent="0.2"/>
    <row r="148936" hidden="1" x14ac:dyDescent="0.2"/>
    <row r="148937" hidden="1" x14ac:dyDescent="0.2"/>
    <row r="148938" hidden="1" x14ac:dyDescent="0.2"/>
    <row r="148939" hidden="1" x14ac:dyDescent="0.2"/>
    <row r="148940" hidden="1" x14ac:dyDescent="0.2"/>
    <row r="148941" hidden="1" x14ac:dyDescent="0.2"/>
    <row r="148942" hidden="1" x14ac:dyDescent="0.2"/>
    <row r="148943" hidden="1" x14ac:dyDescent="0.2"/>
    <row r="148944" hidden="1" x14ac:dyDescent="0.2"/>
    <row r="148945" hidden="1" x14ac:dyDescent="0.2"/>
    <row r="148946" hidden="1" x14ac:dyDescent="0.2"/>
    <row r="148947" hidden="1" x14ac:dyDescent="0.2"/>
    <row r="148948" hidden="1" x14ac:dyDescent="0.2"/>
    <row r="148949" hidden="1" x14ac:dyDescent="0.2"/>
    <row r="148950" hidden="1" x14ac:dyDescent="0.2"/>
    <row r="148951" hidden="1" x14ac:dyDescent="0.2"/>
    <row r="148952" hidden="1" x14ac:dyDescent="0.2"/>
    <row r="148953" hidden="1" x14ac:dyDescent="0.2"/>
    <row r="148954" hidden="1" x14ac:dyDescent="0.2"/>
    <row r="148955" hidden="1" x14ac:dyDescent="0.2"/>
    <row r="148956" hidden="1" x14ac:dyDescent="0.2"/>
    <row r="148957" hidden="1" x14ac:dyDescent="0.2"/>
    <row r="148958" hidden="1" x14ac:dyDescent="0.2"/>
    <row r="148959" hidden="1" x14ac:dyDescent="0.2"/>
    <row r="148960" hidden="1" x14ac:dyDescent="0.2"/>
    <row r="148961" hidden="1" x14ac:dyDescent="0.2"/>
    <row r="148962" hidden="1" x14ac:dyDescent="0.2"/>
    <row r="148963" hidden="1" x14ac:dyDescent="0.2"/>
    <row r="148964" hidden="1" x14ac:dyDescent="0.2"/>
    <row r="148965" hidden="1" x14ac:dyDescent="0.2"/>
    <row r="148966" hidden="1" x14ac:dyDescent="0.2"/>
    <row r="148967" hidden="1" x14ac:dyDescent="0.2"/>
    <row r="148968" hidden="1" x14ac:dyDescent="0.2"/>
    <row r="148969" hidden="1" x14ac:dyDescent="0.2"/>
    <row r="148970" hidden="1" x14ac:dyDescent="0.2"/>
    <row r="148971" hidden="1" x14ac:dyDescent="0.2"/>
    <row r="148972" hidden="1" x14ac:dyDescent="0.2"/>
    <row r="148973" hidden="1" x14ac:dyDescent="0.2"/>
    <row r="148974" hidden="1" x14ac:dyDescent="0.2"/>
    <row r="148975" hidden="1" x14ac:dyDescent="0.2"/>
    <row r="148976" hidden="1" x14ac:dyDescent="0.2"/>
    <row r="148977" hidden="1" x14ac:dyDescent="0.2"/>
    <row r="148978" hidden="1" x14ac:dyDescent="0.2"/>
    <row r="148979" hidden="1" x14ac:dyDescent="0.2"/>
    <row r="148980" hidden="1" x14ac:dyDescent="0.2"/>
    <row r="148981" hidden="1" x14ac:dyDescent="0.2"/>
    <row r="148982" hidden="1" x14ac:dyDescent="0.2"/>
    <row r="148983" hidden="1" x14ac:dyDescent="0.2"/>
    <row r="148984" hidden="1" x14ac:dyDescent="0.2"/>
    <row r="148985" hidden="1" x14ac:dyDescent="0.2"/>
    <row r="148986" hidden="1" x14ac:dyDescent="0.2"/>
    <row r="148987" hidden="1" x14ac:dyDescent="0.2"/>
    <row r="148988" hidden="1" x14ac:dyDescent="0.2"/>
    <row r="148989" hidden="1" x14ac:dyDescent="0.2"/>
    <row r="148990" hidden="1" x14ac:dyDescent="0.2"/>
    <row r="148991" hidden="1" x14ac:dyDescent="0.2"/>
    <row r="148992" hidden="1" x14ac:dyDescent="0.2"/>
    <row r="148993" hidden="1" x14ac:dyDescent="0.2"/>
    <row r="148994" hidden="1" x14ac:dyDescent="0.2"/>
    <row r="148995" hidden="1" x14ac:dyDescent="0.2"/>
    <row r="148996" hidden="1" x14ac:dyDescent="0.2"/>
    <row r="148997" hidden="1" x14ac:dyDescent="0.2"/>
    <row r="148998" hidden="1" x14ac:dyDescent="0.2"/>
    <row r="148999" hidden="1" x14ac:dyDescent="0.2"/>
    <row r="149000" hidden="1" x14ac:dyDescent="0.2"/>
    <row r="149001" hidden="1" x14ac:dyDescent="0.2"/>
    <row r="149002" hidden="1" x14ac:dyDescent="0.2"/>
    <row r="149003" hidden="1" x14ac:dyDescent="0.2"/>
    <row r="149004" hidden="1" x14ac:dyDescent="0.2"/>
    <row r="149005" hidden="1" x14ac:dyDescent="0.2"/>
    <row r="149006" hidden="1" x14ac:dyDescent="0.2"/>
    <row r="149007" hidden="1" x14ac:dyDescent="0.2"/>
    <row r="149008" hidden="1" x14ac:dyDescent="0.2"/>
    <row r="149009" hidden="1" x14ac:dyDescent="0.2"/>
    <row r="149010" hidden="1" x14ac:dyDescent="0.2"/>
    <row r="149011" hidden="1" x14ac:dyDescent="0.2"/>
    <row r="149012" hidden="1" x14ac:dyDescent="0.2"/>
    <row r="149013" hidden="1" x14ac:dyDescent="0.2"/>
    <row r="149014" hidden="1" x14ac:dyDescent="0.2"/>
    <row r="149015" hidden="1" x14ac:dyDescent="0.2"/>
    <row r="149016" hidden="1" x14ac:dyDescent="0.2"/>
    <row r="149017" hidden="1" x14ac:dyDescent="0.2"/>
    <row r="149018" hidden="1" x14ac:dyDescent="0.2"/>
    <row r="149019" hidden="1" x14ac:dyDescent="0.2"/>
    <row r="149020" hidden="1" x14ac:dyDescent="0.2"/>
    <row r="149021" hidden="1" x14ac:dyDescent="0.2"/>
    <row r="149022" hidden="1" x14ac:dyDescent="0.2"/>
    <row r="149023" hidden="1" x14ac:dyDescent="0.2"/>
    <row r="149024" hidden="1" x14ac:dyDescent="0.2"/>
    <row r="149025" hidden="1" x14ac:dyDescent="0.2"/>
    <row r="149026" hidden="1" x14ac:dyDescent="0.2"/>
    <row r="149027" hidden="1" x14ac:dyDescent="0.2"/>
    <row r="149028" hidden="1" x14ac:dyDescent="0.2"/>
    <row r="149029" hidden="1" x14ac:dyDescent="0.2"/>
    <row r="149030" hidden="1" x14ac:dyDescent="0.2"/>
    <row r="149031" hidden="1" x14ac:dyDescent="0.2"/>
    <row r="149032" hidden="1" x14ac:dyDescent="0.2"/>
    <row r="149033" hidden="1" x14ac:dyDescent="0.2"/>
    <row r="149034" hidden="1" x14ac:dyDescent="0.2"/>
    <row r="149035" hidden="1" x14ac:dyDescent="0.2"/>
    <row r="149036" hidden="1" x14ac:dyDescent="0.2"/>
    <row r="149037" hidden="1" x14ac:dyDescent="0.2"/>
    <row r="149038" hidden="1" x14ac:dyDescent="0.2"/>
    <row r="149039" hidden="1" x14ac:dyDescent="0.2"/>
    <row r="149040" hidden="1" x14ac:dyDescent="0.2"/>
    <row r="149041" hidden="1" x14ac:dyDescent="0.2"/>
    <row r="149042" hidden="1" x14ac:dyDescent="0.2"/>
    <row r="149043" hidden="1" x14ac:dyDescent="0.2"/>
    <row r="149044" hidden="1" x14ac:dyDescent="0.2"/>
    <row r="149045" hidden="1" x14ac:dyDescent="0.2"/>
    <row r="149046" hidden="1" x14ac:dyDescent="0.2"/>
    <row r="149047" hidden="1" x14ac:dyDescent="0.2"/>
    <row r="149048" hidden="1" x14ac:dyDescent="0.2"/>
    <row r="149049" hidden="1" x14ac:dyDescent="0.2"/>
    <row r="149050" hidden="1" x14ac:dyDescent="0.2"/>
    <row r="149051" hidden="1" x14ac:dyDescent="0.2"/>
    <row r="149052" hidden="1" x14ac:dyDescent="0.2"/>
    <row r="149053" hidden="1" x14ac:dyDescent="0.2"/>
    <row r="149054" hidden="1" x14ac:dyDescent="0.2"/>
    <row r="149055" hidden="1" x14ac:dyDescent="0.2"/>
    <row r="149056" hidden="1" x14ac:dyDescent="0.2"/>
    <row r="149057" hidden="1" x14ac:dyDescent="0.2"/>
    <row r="149058" hidden="1" x14ac:dyDescent="0.2"/>
    <row r="149059" hidden="1" x14ac:dyDescent="0.2"/>
    <row r="149060" hidden="1" x14ac:dyDescent="0.2"/>
    <row r="149061" hidden="1" x14ac:dyDescent="0.2"/>
    <row r="149062" hidden="1" x14ac:dyDescent="0.2"/>
    <row r="149063" hidden="1" x14ac:dyDescent="0.2"/>
    <row r="149064" hidden="1" x14ac:dyDescent="0.2"/>
    <row r="149065" hidden="1" x14ac:dyDescent="0.2"/>
    <row r="149066" hidden="1" x14ac:dyDescent="0.2"/>
    <row r="149067" hidden="1" x14ac:dyDescent="0.2"/>
    <row r="149068" hidden="1" x14ac:dyDescent="0.2"/>
    <row r="149069" hidden="1" x14ac:dyDescent="0.2"/>
    <row r="149070" hidden="1" x14ac:dyDescent="0.2"/>
    <row r="149071" hidden="1" x14ac:dyDescent="0.2"/>
    <row r="149072" hidden="1" x14ac:dyDescent="0.2"/>
    <row r="149073" hidden="1" x14ac:dyDescent="0.2"/>
    <row r="149074" hidden="1" x14ac:dyDescent="0.2"/>
    <row r="149075" hidden="1" x14ac:dyDescent="0.2"/>
    <row r="149076" hidden="1" x14ac:dyDescent="0.2"/>
    <row r="149077" hidden="1" x14ac:dyDescent="0.2"/>
    <row r="149078" hidden="1" x14ac:dyDescent="0.2"/>
    <row r="149079" hidden="1" x14ac:dyDescent="0.2"/>
    <row r="149080" hidden="1" x14ac:dyDescent="0.2"/>
    <row r="149081" hidden="1" x14ac:dyDescent="0.2"/>
    <row r="149082" hidden="1" x14ac:dyDescent="0.2"/>
    <row r="149083" hidden="1" x14ac:dyDescent="0.2"/>
    <row r="149084" hidden="1" x14ac:dyDescent="0.2"/>
    <row r="149085" hidden="1" x14ac:dyDescent="0.2"/>
    <row r="149086" hidden="1" x14ac:dyDescent="0.2"/>
    <row r="149087" hidden="1" x14ac:dyDescent="0.2"/>
    <row r="149088" hidden="1" x14ac:dyDescent="0.2"/>
    <row r="149089" hidden="1" x14ac:dyDescent="0.2"/>
    <row r="149090" hidden="1" x14ac:dyDescent="0.2"/>
    <row r="149091" hidden="1" x14ac:dyDescent="0.2"/>
    <row r="149092" hidden="1" x14ac:dyDescent="0.2"/>
    <row r="149093" hidden="1" x14ac:dyDescent="0.2"/>
    <row r="149094" hidden="1" x14ac:dyDescent="0.2"/>
    <row r="149095" hidden="1" x14ac:dyDescent="0.2"/>
    <row r="149096" hidden="1" x14ac:dyDescent="0.2"/>
    <row r="149097" hidden="1" x14ac:dyDescent="0.2"/>
    <row r="149098" hidden="1" x14ac:dyDescent="0.2"/>
    <row r="149099" hidden="1" x14ac:dyDescent="0.2"/>
    <row r="149100" hidden="1" x14ac:dyDescent="0.2"/>
    <row r="149101" hidden="1" x14ac:dyDescent="0.2"/>
    <row r="149102" hidden="1" x14ac:dyDescent="0.2"/>
    <row r="149103" hidden="1" x14ac:dyDescent="0.2"/>
    <row r="149104" hidden="1" x14ac:dyDescent="0.2"/>
    <row r="149105" hidden="1" x14ac:dyDescent="0.2"/>
    <row r="149106" hidden="1" x14ac:dyDescent="0.2"/>
    <row r="149107" hidden="1" x14ac:dyDescent="0.2"/>
    <row r="149108" hidden="1" x14ac:dyDescent="0.2"/>
    <row r="149109" hidden="1" x14ac:dyDescent="0.2"/>
    <row r="149110" hidden="1" x14ac:dyDescent="0.2"/>
    <row r="149111" hidden="1" x14ac:dyDescent="0.2"/>
    <row r="149112" hidden="1" x14ac:dyDescent="0.2"/>
    <row r="149113" hidden="1" x14ac:dyDescent="0.2"/>
    <row r="149114" hidden="1" x14ac:dyDescent="0.2"/>
    <row r="149115" hidden="1" x14ac:dyDescent="0.2"/>
    <row r="149116" hidden="1" x14ac:dyDescent="0.2"/>
    <row r="149117" hidden="1" x14ac:dyDescent="0.2"/>
    <row r="149118" hidden="1" x14ac:dyDescent="0.2"/>
    <row r="149119" hidden="1" x14ac:dyDescent="0.2"/>
    <row r="149120" hidden="1" x14ac:dyDescent="0.2"/>
    <row r="149121" hidden="1" x14ac:dyDescent="0.2"/>
    <row r="149122" hidden="1" x14ac:dyDescent="0.2"/>
    <row r="149123" hidden="1" x14ac:dyDescent="0.2"/>
    <row r="149124" hidden="1" x14ac:dyDescent="0.2"/>
    <row r="149125" hidden="1" x14ac:dyDescent="0.2"/>
    <row r="149126" hidden="1" x14ac:dyDescent="0.2"/>
    <row r="149127" hidden="1" x14ac:dyDescent="0.2"/>
    <row r="149128" hidden="1" x14ac:dyDescent="0.2"/>
    <row r="149129" hidden="1" x14ac:dyDescent="0.2"/>
    <row r="149130" hidden="1" x14ac:dyDescent="0.2"/>
    <row r="149131" hidden="1" x14ac:dyDescent="0.2"/>
    <row r="149132" hidden="1" x14ac:dyDescent="0.2"/>
    <row r="149133" hidden="1" x14ac:dyDescent="0.2"/>
    <row r="149134" hidden="1" x14ac:dyDescent="0.2"/>
    <row r="149135" hidden="1" x14ac:dyDescent="0.2"/>
    <row r="149136" hidden="1" x14ac:dyDescent="0.2"/>
    <row r="149137" hidden="1" x14ac:dyDescent="0.2"/>
    <row r="149138" hidden="1" x14ac:dyDescent="0.2"/>
    <row r="149139" hidden="1" x14ac:dyDescent="0.2"/>
    <row r="149140" hidden="1" x14ac:dyDescent="0.2"/>
    <row r="149141" hidden="1" x14ac:dyDescent="0.2"/>
    <row r="149142" hidden="1" x14ac:dyDescent="0.2"/>
    <row r="149143" hidden="1" x14ac:dyDescent="0.2"/>
    <row r="149144" hidden="1" x14ac:dyDescent="0.2"/>
    <row r="149145" hidden="1" x14ac:dyDescent="0.2"/>
    <row r="149146" hidden="1" x14ac:dyDescent="0.2"/>
    <row r="149147" hidden="1" x14ac:dyDescent="0.2"/>
    <row r="149148" hidden="1" x14ac:dyDescent="0.2"/>
    <row r="149149" hidden="1" x14ac:dyDescent="0.2"/>
    <row r="149150" hidden="1" x14ac:dyDescent="0.2"/>
    <row r="149151" hidden="1" x14ac:dyDescent="0.2"/>
    <row r="149152" hidden="1" x14ac:dyDescent="0.2"/>
    <row r="149153" hidden="1" x14ac:dyDescent="0.2"/>
    <row r="149154" hidden="1" x14ac:dyDescent="0.2"/>
    <row r="149155" hidden="1" x14ac:dyDescent="0.2"/>
    <row r="149156" hidden="1" x14ac:dyDescent="0.2"/>
    <row r="149157" hidden="1" x14ac:dyDescent="0.2"/>
    <row r="149158" hidden="1" x14ac:dyDescent="0.2"/>
    <row r="149159" hidden="1" x14ac:dyDescent="0.2"/>
    <row r="149160" hidden="1" x14ac:dyDescent="0.2"/>
    <row r="149161" hidden="1" x14ac:dyDescent="0.2"/>
    <row r="149162" hidden="1" x14ac:dyDescent="0.2"/>
    <row r="149163" hidden="1" x14ac:dyDescent="0.2"/>
    <row r="149164" hidden="1" x14ac:dyDescent="0.2"/>
    <row r="149165" hidden="1" x14ac:dyDescent="0.2"/>
    <row r="149166" hidden="1" x14ac:dyDescent="0.2"/>
    <row r="149167" hidden="1" x14ac:dyDescent="0.2"/>
    <row r="149168" hidden="1" x14ac:dyDescent="0.2"/>
    <row r="149169" hidden="1" x14ac:dyDescent="0.2"/>
    <row r="149170" hidden="1" x14ac:dyDescent="0.2"/>
    <row r="149171" hidden="1" x14ac:dyDescent="0.2"/>
    <row r="149172" hidden="1" x14ac:dyDescent="0.2"/>
    <row r="149173" hidden="1" x14ac:dyDescent="0.2"/>
    <row r="149174" hidden="1" x14ac:dyDescent="0.2"/>
    <row r="149175" hidden="1" x14ac:dyDescent="0.2"/>
    <row r="149176" hidden="1" x14ac:dyDescent="0.2"/>
    <row r="149177" hidden="1" x14ac:dyDescent="0.2"/>
    <row r="149178" hidden="1" x14ac:dyDescent="0.2"/>
    <row r="149179" hidden="1" x14ac:dyDescent="0.2"/>
    <row r="149180" hidden="1" x14ac:dyDescent="0.2"/>
    <row r="149181" hidden="1" x14ac:dyDescent="0.2"/>
    <row r="149182" hidden="1" x14ac:dyDescent="0.2"/>
    <row r="149183" hidden="1" x14ac:dyDescent="0.2"/>
    <row r="149184" hidden="1" x14ac:dyDescent="0.2"/>
    <row r="149185" hidden="1" x14ac:dyDescent="0.2"/>
    <row r="149186" hidden="1" x14ac:dyDescent="0.2"/>
    <row r="149187" hidden="1" x14ac:dyDescent="0.2"/>
    <row r="149188" hidden="1" x14ac:dyDescent="0.2"/>
    <row r="149189" hidden="1" x14ac:dyDescent="0.2"/>
    <row r="149190" hidden="1" x14ac:dyDescent="0.2"/>
    <row r="149191" hidden="1" x14ac:dyDescent="0.2"/>
    <row r="149192" hidden="1" x14ac:dyDescent="0.2"/>
    <row r="149193" hidden="1" x14ac:dyDescent="0.2"/>
    <row r="149194" hidden="1" x14ac:dyDescent="0.2"/>
    <row r="149195" hidden="1" x14ac:dyDescent="0.2"/>
    <row r="149196" hidden="1" x14ac:dyDescent="0.2"/>
    <row r="149197" hidden="1" x14ac:dyDescent="0.2"/>
    <row r="149198" hidden="1" x14ac:dyDescent="0.2"/>
    <row r="149199" hidden="1" x14ac:dyDescent="0.2"/>
    <row r="149200" hidden="1" x14ac:dyDescent="0.2"/>
    <row r="149201" hidden="1" x14ac:dyDescent="0.2"/>
    <row r="149202" hidden="1" x14ac:dyDescent="0.2"/>
    <row r="149203" hidden="1" x14ac:dyDescent="0.2"/>
    <row r="149204" hidden="1" x14ac:dyDescent="0.2"/>
    <row r="149205" hidden="1" x14ac:dyDescent="0.2"/>
    <row r="149206" hidden="1" x14ac:dyDescent="0.2"/>
    <row r="149207" hidden="1" x14ac:dyDescent="0.2"/>
    <row r="149208" hidden="1" x14ac:dyDescent="0.2"/>
    <row r="149209" hidden="1" x14ac:dyDescent="0.2"/>
    <row r="149210" hidden="1" x14ac:dyDescent="0.2"/>
    <row r="149211" hidden="1" x14ac:dyDescent="0.2"/>
    <row r="149212" hidden="1" x14ac:dyDescent="0.2"/>
    <row r="149213" hidden="1" x14ac:dyDescent="0.2"/>
    <row r="149214" hidden="1" x14ac:dyDescent="0.2"/>
    <row r="149215" hidden="1" x14ac:dyDescent="0.2"/>
    <row r="149216" hidden="1" x14ac:dyDescent="0.2"/>
    <row r="149217" hidden="1" x14ac:dyDescent="0.2"/>
    <row r="149218" hidden="1" x14ac:dyDescent="0.2"/>
    <row r="149219" hidden="1" x14ac:dyDescent="0.2"/>
    <row r="149220" hidden="1" x14ac:dyDescent="0.2"/>
    <row r="149221" hidden="1" x14ac:dyDescent="0.2"/>
    <row r="149222" hidden="1" x14ac:dyDescent="0.2"/>
    <row r="149223" hidden="1" x14ac:dyDescent="0.2"/>
    <row r="149224" hidden="1" x14ac:dyDescent="0.2"/>
    <row r="149225" hidden="1" x14ac:dyDescent="0.2"/>
    <row r="149226" hidden="1" x14ac:dyDescent="0.2"/>
    <row r="149227" hidden="1" x14ac:dyDescent="0.2"/>
    <row r="149228" hidden="1" x14ac:dyDescent="0.2"/>
    <row r="149229" hidden="1" x14ac:dyDescent="0.2"/>
    <row r="149230" hidden="1" x14ac:dyDescent="0.2"/>
    <row r="149231" hidden="1" x14ac:dyDescent="0.2"/>
    <row r="149232" hidden="1" x14ac:dyDescent="0.2"/>
    <row r="149233" hidden="1" x14ac:dyDescent="0.2"/>
    <row r="149234" hidden="1" x14ac:dyDescent="0.2"/>
    <row r="149235" hidden="1" x14ac:dyDescent="0.2"/>
    <row r="149236" hidden="1" x14ac:dyDescent="0.2"/>
    <row r="149237" hidden="1" x14ac:dyDescent="0.2"/>
    <row r="149238" hidden="1" x14ac:dyDescent="0.2"/>
    <row r="149239" hidden="1" x14ac:dyDescent="0.2"/>
    <row r="149240" hidden="1" x14ac:dyDescent="0.2"/>
    <row r="149241" hidden="1" x14ac:dyDescent="0.2"/>
    <row r="149242" hidden="1" x14ac:dyDescent="0.2"/>
    <row r="149243" hidden="1" x14ac:dyDescent="0.2"/>
    <row r="149244" hidden="1" x14ac:dyDescent="0.2"/>
    <row r="149245" hidden="1" x14ac:dyDescent="0.2"/>
    <row r="149246" hidden="1" x14ac:dyDescent="0.2"/>
    <row r="149247" hidden="1" x14ac:dyDescent="0.2"/>
    <row r="149248" hidden="1" x14ac:dyDescent="0.2"/>
    <row r="149249" hidden="1" x14ac:dyDescent="0.2"/>
    <row r="149250" hidden="1" x14ac:dyDescent="0.2"/>
    <row r="149251" hidden="1" x14ac:dyDescent="0.2"/>
    <row r="149252" hidden="1" x14ac:dyDescent="0.2"/>
    <row r="149253" hidden="1" x14ac:dyDescent="0.2"/>
    <row r="149254" hidden="1" x14ac:dyDescent="0.2"/>
    <row r="149255" hidden="1" x14ac:dyDescent="0.2"/>
    <row r="149256" hidden="1" x14ac:dyDescent="0.2"/>
    <row r="149257" hidden="1" x14ac:dyDescent="0.2"/>
    <row r="149258" hidden="1" x14ac:dyDescent="0.2"/>
    <row r="149259" hidden="1" x14ac:dyDescent="0.2"/>
    <row r="149260" hidden="1" x14ac:dyDescent="0.2"/>
    <row r="149261" hidden="1" x14ac:dyDescent="0.2"/>
    <row r="149262" hidden="1" x14ac:dyDescent="0.2"/>
    <row r="149263" hidden="1" x14ac:dyDescent="0.2"/>
    <row r="149264" hidden="1" x14ac:dyDescent="0.2"/>
    <row r="149265" hidden="1" x14ac:dyDescent="0.2"/>
    <row r="149266" hidden="1" x14ac:dyDescent="0.2"/>
    <row r="149267" hidden="1" x14ac:dyDescent="0.2"/>
    <row r="149268" hidden="1" x14ac:dyDescent="0.2"/>
    <row r="149269" hidden="1" x14ac:dyDescent="0.2"/>
    <row r="149270" hidden="1" x14ac:dyDescent="0.2"/>
    <row r="149271" hidden="1" x14ac:dyDescent="0.2"/>
    <row r="149272" hidden="1" x14ac:dyDescent="0.2"/>
    <row r="149273" hidden="1" x14ac:dyDescent="0.2"/>
    <row r="149274" hidden="1" x14ac:dyDescent="0.2"/>
    <row r="149275" hidden="1" x14ac:dyDescent="0.2"/>
    <row r="149276" hidden="1" x14ac:dyDescent="0.2"/>
    <row r="149277" hidden="1" x14ac:dyDescent="0.2"/>
    <row r="149278" hidden="1" x14ac:dyDescent="0.2"/>
    <row r="149279" hidden="1" x14ac:dyDescent="0.2"/>
    <row r="149280" hidden="1" x14ac:dyDescent="0.2"/>
    <row r="149281" hidden="1" x14ac:dyDescent="0.2"/>
    <row r="149282" hidden="1" x14ac:dyDescent="0.2"/>
    <row r="149283" hidden="1" x14ac:dyDescent="0.2"/>
    <row r="149284" hidden="1" x14ac:dyDescent="0.2"/>
    <row r="149285" hidden="1" x14ac:dyDescent="0.2"/>
    <row r="149286" hidden="1" x14ac:dyDescent="0.2"/>
    <row r="149287" hidden="1" x14ac:dyDescent="0.2"/>
    <row r="149288" hidden="1" x14ac:dyDescent="0.2"/>
    <row r="149289" hidden="1" x14ac:dyDescent="0.2"/>
    <row r="149290" hidden="1" x14ac:dyDescent="0.2"/>
    <row r="149291" hidden="1" x14ac:dyDescent="0.2"/>
    <row r="149292" hidden="1" x14ac:dyDescent="0.2"/>
    <row r="149293" hidden="1" x14ac:dyDescent="0.2"/>
    <row r="149294" hidden="1" x14ac:dyDescent="0.2"/>
    <row r="149295" hidden="1" x14ac:dyDescent="0.2"/>
    <row r="149296" hidden="1" x14ac:dyDescent="0.2"/>
    <row r="149297" hidden="1" x14ac:dyDescent="0.2"/>
    <row r="149298" hidden="1" x14ac:dyDescent="0.2"/>
    <row r="149299" hidden="1" x14ac:dyDescent="0.2"/>
    <row r="149300" hidden="1" x14ac:dyDescent="0.2"/>
    <row r="149301" hidden="1" x14ac:dyDescent="0.2"/>
    <row r="149302" hidden="1" x14ac:dyDescent="0.2"/>
    <row r="149303" hidden="1" x14ac:dyDescent="0.2"/>
    <row r="149304" hidden="1" x14ac:dyDescent="0.2"/>
    <row r="149305" hidden="1" x14ac:dyDescent="0.2"/>
    <row r="149306" hidden="1" x14ac:dyDescent="0.2"/>
    <row r="149307" hidden="1" x14ac:dyDescent="0.2"/>
    <row r="149308" hidden="1" x14ac:dyDescent="0.2"/>
    <row r="149309" hidden="1" x14ac:dyDescent="0.2"/>
    <row r="149310" hidden="1" x14ac:dyDescent="0.2"/>
    <row r="149311" hidden="1" x14ac:dyDescent="0.2"/>
    <row r="149312" hidden="1" x14ac:dyDescent="0.2"/>
    <row r="149313" hidden="1" x14ac:dyDescent="0.2"/>
    <row r="149314" hidden="1" x14ac:dyDescent="0.2"/>
    <row r="149315" hidden="1" x14ac:dyDescent="0.2"/>
    <row r="149316" hidden="1" x14ac:dyDescent="0.2"/>
    <row r="149317" hidden="1" x14ac:dyDescent="0.2"/>
    <row r="149318" hidden="1" x14ac:dyDescent="0.2"/>
    <row r="149319" hidden="1" x14ac:dyDescent="0.2"/>
    <row r="149320" hidden="1" x14ac:dyDescent="0.2"/>
    <row r="149321" hidden="1" x14ac:dyDescent="0.2"/>
    <row r="149322" hidden="1" x14ac:dyDescent="0.2"/>
    <row r="149323" hidden="1" x14ac:dyDescent="0.2"/>
    <row r="149324" hidden="1" x14ac:dyDescent="0.2"/>
    <row r="149325" hidden="1" x14ac:dyDescent="0.2"/>
    <row r="149326" hidden="1" x14ac:dyDescent="0.2"/>
    <row r="149327" hidden="1" x14ac:dyDescent="0.2"/>
    <row r="149328" hidden="1" x14ac:dyDescent="0.2"/>
    <row r="149329" hidden="1" x14ac:dyDescent="0.2"/>
    <row r="149330" hidden="1" x14ac:dyDescent="0.2"/>
    <row r="149331" hidden="1" x14ac:dyDescent="0.2"/>
    <row r="149332" hidden="1" x14ac:dyDescent="0.2"/>
    <row r="149333" hidden="1" x14ac:dyDescent="0.2"/>
    <row r="149334" hidden="1" x14ac:dyDescent="0.2"/>
    <row r="149335" hidden="1" x14ac:dyDescent="0.2"/>
    <row r="149336" hidden="1" x14ac:dyDescent="0.2"/>
    <row r="149337" hidden="1" x14ac:dyDescent="0.2"/>
    <row r="149338" hidden="1" x14ac:dyDescent="0.2"/>
    <row r="149339" hidden="1" x14ac:dyDescent="0.2"/>
    <row r="149340" hidden="1" x14ac:dyDescent="0.2"/>
    <row r="149341" hidden="1" x14ac:dyDescent="0.2"/>
    <row r="149342" hidden="1" x14ac:dyDescent="0.2"/>
    <row r="149343" hidden="1" x14ac:dyDescent="0.2"/>
    <row r="149344" hidden="1" x14ac:dyDescent="0.2"/>
    <row r="149345" hidden="1" x14ac:dyDescent="0.2"/>
    <row r="149346" hidden="1" x14ac:dyDescent="0.2"/>
    <row r="149347" hidden="1" x14ac:dyDescent="0.2"/>
    <row r="149348" hidden="1" x14ac:dyDescent="0.2"/>
    <row r="149349" hidden="1" x14ac:dyDescent="0.2"/>
    <row r="149350" hidden="1" x14ac:dyDescent="0.2"/>
    <row r="149351" hidden="1" x14ac:dyDescent="0.2"/>
    <row r="149352" hidden="1" x14ac:dyDescent="0.2"/>
    <row r="149353" hidden="1" x14ac:dyDescent="0.2"/>
    <row r="149354" hidden="1" x14ac:dyDescent="0.2"/>
    <row r="149355" hidden="1" x14ac:dyDescent="0.2"/>
    <row r="149356" hidden="1" x14ac:dyDescent="0.2"/>
    <row r="149357" hidden="1" x14ac:dyDescent="0.2"/>
    <row r="149358" hidden="1" x14ac:dyDescent="0.2"/>
    <row r="149359" hidden="1" x14ac:dyDescent="0.2"/>
    <row r="149360" hidden="1" x14ac:dyDescent="0.2"/>
    <row r="149361" hidden="1" x14ac:dyDescent="0.2"/>
    <row r="149362" hidden="1" x14ac:dyDescent="0.2"/>
    <row r="149363" hidden="1" x14ac:dyDescent="0.2"/>
    <row r="149364" hidden="1" x14ac:dyDescent="0.2"/>
    <row r="149365" hidden="1" x14ac:dyDescent="0.2"/>
    <row r="149366" hidden="1" x14ac:dyDescent="0.2"/>
    <row r="149367" hidden="1" x14ac:dyDescent="0.2"/>
    <row r="149368" hidden="1" x14ac:dyDescent="0.2"/>
    <row r="149369" hidden="1" x14ac:dyDescent="0.2"/>
    <row r="149370" hidden="1" x14ac:dyDescent="0.2"/>
    <row r="149371" hidden="1" x14ac:dyDescent="0.2"/>
    <row r="149372" hidden="1" x14ac:dyDescent="0.2"/>
    <row r="149373" hidden="1" x14ac:dyDescent="0.2"/>
    <row r="149374" hidden="1" x14ac:dyDescent="0.2"/>
    <row r="149375" hidden="1" x14ac:dyDescent="0.2"/>
    <row r="149376" hidden="1" x14ac:dyDescent="0.2"/>
    <row r="149377" hidden="1" x14ac:dyDescent="0.2"/>
    <row r="149378" hidden="1" x14ac:dyDescent="0.2"/>
    <row r="149379" hidden="1" x14ac:dyDescent="0.2"/>
    <row r="149380" hidden="1" x14ac:dyDescent="0.2"/>
    <row r="149381" hidden="1" x14ac:dyDescent="0.2"/>
    <row r="149382" hidden="1" x14ac:dyDescent="0.2"/>
    <row r="149383" hidden="1" x14ac:dyDescent="0.2"/>
    <row r="149384" hidden="1" x14ac:dyDescent="0.2"/>
    <row r="149385" hidden="1" x14ac:dyDescent="0.2"/>
    <row r="149386" hidden="1" x14ac:dyDescent="0.2"/>
    <row r="149387" hidden="1" x14ac:dyDescent="0.2"/>
    <row r="149388" hidden="1" x14ac:dyDescent="0.2"/>
    <row r="149389" hidden="1" x14ac:dyDescent="0.2"/>
    <row r="149390" hidden="1" x14ac:dyDescent="0.2"/>
    <row r="149391" hidden="1" x14ac:dyDescent="0.2"/>
    <row r="149392" hidden="1" x14ac:dyDescent="0.2"/>
    <row r="149393" hidden="1" x14ac:dyDescent="0.2"/>
    <row r="149394" hidden="1" x14ac:dyDescent="0.2"/>
    <row r="149395" hidden="1" x14ac:dyDescent="0.2"/>
    <row r="149396" hidden="1" x14ac:dyDescent="0.2"/>
    <row r="149397" hidden="1" x14ac:dyDescent="0.2"/>
    <row r="149398" hidden="1" x14ac:dyDescent="0.2"/>
    <row r="149399" hidden="1" x14ac:dyDescent="0.2"/>
    <row r="149400" hidden="1" x14ac:dyDescent="0.2"/>
    <row r="149401" hidden="1" x14ac:dyDescent="0.2"/>
    <row r="149402" hidden="1" x14ac:dyDescent="0.2"/>
    <row r="149403" hidden="1" x14ac:dyDescent="0.2"/>
    <row r="149404" hidden="1" x14ac:dyDescent="0.2"/>
    <row r="149405" hidden="1" x14ac:dyDescent="0.2"/>
    <row r="149406" hidden="1" x14ac:dyDescent="0.2"/>
    <row r="149407" hidden="1" x14ac:dyDescent="0.2"/>
    <row r="149408" hidden="1" x14ac:dyDescent="0.2"/>
    <row r="149409" hidden="1" x14ac:dyDescent="0.2"/>
    <row r="149410" hidden="1" x14ac:dyDescent="0.2"/>
    <row r="149411" hidden="1" x14ac:dyDescent="0.2"/>
    <row r="149412" hidden="1" x14ac:dyDescent="0.2"/>
    <row r="149413" hidden="1" x14ac:dyDescent="0.2"/>
    <row r="149414" hidden="1" x14ac:dyDescent="0.2"/>
    <row r="149415" hidden="1" x14ac:dyDescent="0.2"/>
    <row r="149416" hidden="1" x14ac:dyDescent="0.2"/>
    <row r="149417" hidden="1" x14ac:dyDescent="0.2"/>
    <row r="149418" hidden="1" x14ac:dyDescent="0.2"/>
    <row r="149419" hidden="1" x14ac:dyDescent="0.2"/>
    <row r="149420" hidden="1" x14ac:dyDescent="0.2"/>
    <row r="149421" hidden="1" x14ac:dyDescent="0.2"/>
    <row r="149422" hidden="1" x14ac:dyDescent="0.2"/>
    <row r="149423" hidden="1" x14ac:dyDescent="0.2"/>
    <row r="149424" hidden="1" x14ac:dyDescent="0.2"/>
    <row r="149425" hidden="1" x14ac:dyDescent="0.2"/>
    <row r="149426" hidden="1" x14ac:dyDescent="0.2"/>
    <row r="149427" hidden="1" x14ac:dyDescent="0.2"/>
    <row r="149428" hidden="1" x14ac:dyDescent="0.2"/>
    <row r="149429" hidden="1" x14ac:dyDescent="0.2"/>
    <row r="149430" hidden="1" x14ac:dyDescent="0.2"/>
    <row r="149431" hidden="1" x14ac:dyDescent="0.2"/>
    <row r="149432" hidden="1" x14ac:dyDescent="0.2"/>
    <row r="149433" hidden="1" x14ac:dyDescent="0.2"/>
    <row r="149434" hidden="1" x14ac:dyDescent="0.2"/>
    <row r="149435" hidden="1" x14ac:dyDescent="0.2"/>
    <row r="149436" hidden="1" x14ac:dyDescent="0.2"/>
    <row r="149437" hidden="1" x14ac:dyDescent="0.2"/>
    <row r="149438" hidden="1" x14ac:dyDescent="0.2"/>
    <row r="149439" hidden="1" x14ac:dyDescent="0.2"/>
    <row r="149440" hidden="1" x14ac:dyDescent="0.2"/>
    <row r="149441" hidden="1" x14ac:dyDescent="0.2"/>
    <row r="149442" hidden="1" x14ac:dyDescent="0.2"/>
    <row r="149443" hidden="1" x14ac:dyDescent="0.2"/>
    <row r="149444" hidden="1" x14ac:dyDescent="0.2"/>
    <row r="149445" hidden="1" x14ac:dyDescent="0.2"/>
    <row r="149446" hidden="1" x14ac:dyDescent="0.2"/>
    <row r="149447" hidden="1" x14ac:dyDescent="0.2"/>
    <row r="149448" hidden="1" x14ac:dyDescent="0.2"/>
    <row r="149449" hidden="1" x14ac:dyDescent="0.2"/>
    <row r="149450" hidden="1" x14ac:dyDescent="0.2"/>
    <row r="149451" hidden="1" x14ac:dyDescent="0.2"/>
    <row r="149452" hidden="1" x14ac:dyDescent="0.2"/>
    <row r="149453" hidden="1" x14ac:dyDescent="0.2"/>
    <row r="149454" hidden="1" x14ac:dyDescent="0.2"/>
    <row r="149455" hidden="1" x14ac:dyDescent="0.2"/>
    <row r="149456" hidden="1" x14ac:dyDescent="0.2"/>
    <row r="149457" hidden="1" x14ac:dyDescent="0.2"/>
    <row r="149458" hidden="1" x14ac:dyDescent="0.2"/>
    <row r="149459" hidden="1" x14ac:dyDescent="0.2"/>
    <row r="149460" hidden="1" x14ac:dyDescent="0.2"/>
    <row r="149461" hidden="1" x14ac:dyDescent="0.2"/>
    <row r="149462" hidden="1" x14ac:dyDescent="0.2"/>
    <row r="149463" hidden="1" x14ac:dyDescent="0.2"/>
    <row r="149464" hidden="1" x14ac:dyDescent="0.2"/>
    <row r="149465" hidden="1" x14ac:dyDescent="0.2"/>
    <row r="149466" hidden="1" x14ac:dyDescent="0.2"/>
    <row r="149467" hidden="1" x14ac:dyDescent="0.2"/>
    <row r="149468" hidden="1" x14ac:dyDescent="0.2"/>
    <row r="149469" hidden="1" x14ac:dyDescent="0.2"/>
    <row r="149470" hidden="1" x14ac:dyDescent="0.2"/>
    <row r="149471" hidden="1" x14ac:dyDescent="0.2"/>
    <row r="149472" hidden="1" x14ac:dyDescent="0.2"/>
    <row r="149473" hidden="1" x14ac:dyDescent="0.2"/>
    <row r="149474" hidden="1" x14ac:dyDescent="0.2"/>
    <row r="149475" hidden="1" x14ac:dyDescent="0.2"/>
    <row r="149476" hidden="1" x14ac:dyDescent="0.2"/>
    <row r="149477" hidden="1" x14ac:dyDescent="0.2"/>
    <row r="149478" hidden="1" x14ac:dyDescent="0.2"/>
    <row r="149479" hidden="1" x14ac:dyDescent="0.2"/>
    <row r="149480" hidden="1" x14ac:dyDescent="0.2"/>
    <row r="149481" hidden="1" x14ac:dyDescent="0.2"/>
    <row r="149482" hidden="1" x14ac:dyDescent="0.2"/>
    <row r="149483" hidden="1" x14ac:dyDescent="0.2"/>
    <row r="149484" hidden="1" x14ac:dyDescent="0.2"/>
    <row r="149485" hidden="1" x14ac:dyDescent="0.2"/>
    <row r="149486" hidden="1" x14ac:dyDescent="0.2"/>
    <row r="149487" hidden="1" x14ac:dyDescent="0.2"/>
    <row r="149488" hidden="1" x14ac:dyDescent="0.2"/>
    <row r="149489" hidden="1" x14ac:dyDescent="0.2"/>
    <row r="149490" hidden="1" x14ac:dyDescent="0.2"/>
    <row r="149491" hidden="1" x14ac:dyDescent="0.2"/>
    <row r="149492" hidden="1" x14ac:dyDescent="0.2"/>
    <row r="149493" hidden="1" x14ac:dyDescent="0.2"/>
    <row r="149494" hidden="1" x14ac:dyDescent="0.2"/>
    <row r="149495" hidden="1" x14ac:dyDescent="0.2"/>
    <row r="149496" hidden="1" x14ac:dyDescent="0.2"/>
    <row r="149497" hidden="1" x14ac:dyDescent="0.2"/>
    <row r="149498" hidden="1" x14ac:dyDescent="0.2"/>
    <row r="149499" hidden="1" x14ac:dyDescent="0.2"/>
    <row r="149500" hidden="1" x14ac:dyDescent="0.2"/>
    <row r="149501" hidden="1" x14ac:dyDescent="0.2"/>
    <row r="149502" hidden="1" x14ac:dyDescent="0.2"/>
    <row r="149503" hidden="1" x14ac:dyDescent="0.2"/>
    <row r="149504" hidden="1" x14ac:dyDescent="0.2"/>
    <row r="149505" hidden="1" x14ac:dyDescent="0.2"/>
    <row r="149506" hidden="1" x14ac:dyDescent="0.2"/>
    <row r="149507" hidden="1" x14ac:dyDescent="0.2"/>
    <row r="149508" hidden="1" x14ac:dyDescent="0.2"/>
    <row r="149509" hidden="1" x14ac:dyDescent="0.2"/>
    <row r="149510" hidden="1" x14ac:dyDescent="0.2"/>
    <row r="149511" hidden="1" x14ac:dyDescent="0.2"/>
    <row r="149512" hidden="1" x14ac:dyDescent="0.2"/>
    <row r="149513" hidden="1" x14ac:dyDescent="0.2"/>
    <row r="149514" hidden="1" x14ac:dyDescent="0.2"/>
    <row r="149515" hidden="1" x14ac:dyDescent="0.2"/>
    <row r="149516" hidden="1" x14ac:dyDescent="0.2"/>
    <row r="149517" hidden="1" x14ac:dyDescent="0.2"/>
    <row r="149518" hidden="1" x14ac:dyDescent="0.2"/>
    <row r="149519" hidden="1" x14ac:dyDescent="0.2"/>
    <row r="149520" hidden="1" x14ac:dyDescent="0.2"/>
    <row r="149521" hidden="1" x14ac:dyDescent="0.2"/>
    <row r="149522" hidden="1" x14ac:dyDescent="0.2"/>
    <row r="149523" hidden="1" x14ac:dyDescent="0.2"/>
    <row r="149524" hidden="1" x14ac:dyDescent="0.2"/>
    <row r="149525" hidden="1" x14ac:dyDescent="0.2"/>
    <row r="149526" hidden="1" x14ac:dyDescent="0.2"/>
    <row r="149527" hidden="1" x14ac:dyDescent="0.2"/>
    <row r="149528" hidden="1" x14ac:dyDescent="0.2"/>
    <row r="149529" hidden="1" x14ac:dyDescent="0.2"/>
    <row r="149530" hidden="1" x14ac:dyDescent="0.2"/>
    <row r="149531" hidden="1" x14ac:dyDescent="0.2"/>
    <row r="149532" hidden="1" x14ac:dyDescent="0.2"/>
    <row r="149533" hidden="1" x14ac:dyDescent="0.2"/>
    <row r="149534" hidden="1" x14ac:dyDescent="0.2"/>
    <row r="149535" hidden="1" x14ac:dyDescent="0.2"/>
    <row r="149536" hidden="1" x14ac:dyDescent="0.2"/>
    <row r="149537" hidden="1" x14ac:dyDescent="0.2"/>
    <row r="149538" hidden="1" x14ac:dyDescent="0.2"/>
    <row r="149539" hidden="1" x14ac:dyDescent="0.2"/>
    <row r="149540" hidden="1" x14ac:dyDescent="0.2"/>
    <row r="149541" hidden="1" x14ac:dyDescent="0.2"/>
    <row r="149542" hidden="1" x14ac:dyDescent="0.2"/>
    <row r="149543" hidden="1" x14ac:dyDescent="0.2"/>
    <row r="149544" hidden="1" x14ac:dyDescent="0.2"/>
    <row r="149545" hidden="1" x14ac:dyDescent="0.2"/>
    <row r="149546" hidden="1" x14ac:dyDescent="0.2"/>
    <row r="149547" hidden="1" x14ac:dyDescent="0.2"/>
    <row r="149548" hidden="1" x14ac:dyDescent="0.2"/>
    <row r="149549" hidden="1" x14ac:dyDescent="0.2"/>
    <row r="149550" hidden="1" x14ac:dyDescent="0.2"/>
    <row r="149551" hidden="1" x14ac:dyDescent="0.2"/>
    <row r="149552" hidden="1" x14ac:dyDescent="0.2"/>
    <row r="149553" hidden="1" x14ac:dyDescent="0.2"/>
    <row r="149554" hidden="1" x14ac:dyDescent="0.2"/>
    <row r="149555" hidden="1" x14ac:dyDescent="0.2"/>
    <row r="149556" hidden="1" x14ac:dyDescent="0.2"/>
    <row r="149557" hidden="1" x14ac:dyDescent="0.2"/>
    <row r="149558" hidden="1" x14ac:dyDescent="0.2"/>
    <row r="149559" hidden="1" x14ac:dyDescent="0.2"/>
    <row r="149560" hidden="1" x14ac:dyDescent="0.2"/>
    <row r="149561" hidden="1" x14ac:dyDescent="0.2"/>
    <row r="149562" hidden="1" x14ac:dyDescent="0.2"/>
    <row r="149563" hidden="1" x14ac:dyDescent="0.2"/>
    <row r="149564" hidden="1" x14ac:dyDescent="0.2"/>
    <row r="149565" hidden="1" x14ac:dyDescent="0.2"/>
    <row r="149566" hidden="1" x14ac:dyDescent="0.2"/>
    <row r="149567" hidden="1" x14ac:dyDescent="0.2"/>
    <row r="149568" hidden="1" x14ac:dyDescent="0.2"/>
    <row r="149569" hidden="1" x14ac:dyDescent="0.2"/>
    <row r="149570" hidden="1" x14ac:dyDescent="0.2"/>
    <row r="149571" hidden="1" x14ac:dyDescent="0.2"/>
    <row r="149572" hidden="1" x14ac:dyDescent="0.2"/>
    <row r="149573" hidden="1" x14ac:dyDescent="0.2"/>
    <row r="149574" hidden="1" x14ac:dyDescent="0.2"/>
    <row r="149575" hidden="1" x14ac:dyDescent="0.2"/>
    <row r="149576" hidden="1" x14ac:dyDescent="0.2"/>
    <row r="149577" hidden="1" x14ac:dyDescent="0.2"/>
    <row r="149578" hidden="1" x14ac:dyDescent="0.2"/>
    <row r="149579" hidden="1" x14ac:dyDescent="0.2"/>
    <row r="149580" hidden="1" x14ac:dyDescent="0.2"/>
    <row r="149581" hidden="1" x14ac:dyDescent="0.2"/>
    <row r="149582" hidden="1" x14ac:dyDescent="0.2"/>
    <row r="149583" hidden="1" x14ac:dyDescent="0.2"/>
    <row r="149584" hidden="1" x14ac:dyDescent="0.2"/>
    <row r="149585" hidden="1" x14ac:dyDescent="0.2"/>
    <row r="149586" hidden="1" x14ac:dyDescent="0.2"/>
    <row r="149587" hidden="1" x14ac:dyDescent="0.2"/>
    <row r="149588" hidden="1" x14ac:dyDescent="0.2"/>
    <row r="149589" hidden="1" x14ac:dyDescent="0.2"/>
    <row r="149590" hidden="1" x14ac:dyDescent="0.2"/>
    <row r="149591" hidden="1" x14ac:dyDescent="0.2"/>
    <row r="149592" hidden="1" x14ac:dyDescent="0.2"/>
    <row r="149593" hidden="1" x14ac:dyDescent="0.2"/>
    <row r="149594" hidden="1" x14ac:dyDescent="0.2"/>
    <row r="149595" hidden="1" x14ac:dyDescent="0.2"/>
    <row r="149596" hidden="1" x14ac:dyDescent="0.2"/>
    <row r="149597" hidden="1" x14ac:dyDescent="0.2"/>
    <row r="149598" hidden="1" x14ac:dyDescent="0.2"/>
    <row r="149599" hidden="1" x14ac:dyDescent="0.2"/>
    <row r="149600" hidden="1" x14ac:dyDescent="0.2"/>
    <row r="149601" hidden="1" x14ac:dyDescent="0.2"/>
    <row r="149602" hidden="1" x14ac:dyDescent="0.2"/>
    <row r="149603" hidden="1" x14ac:dyDescent="0.2"/>
    <row r="149604" hidden="1" x14ac:dyDescent="0.2"/>
    <row r="149605" hidden="1" x14ac:dyDescent="0.2"/>
    <row r="149606" hidden="1" x14ac:dyDescent="0.2"/>
    <row r="149607" hidden="1" x14ac:dyDescent="0.2"/>
    <row r="149608" hidden="1" x14ac:dyDescent="0.2"/>
    <row r="149609" hidden="1" x14ac:dyDescent="0.2"/>
    <row r="149610" hidden="1" x14ac:dyDescent="0.2"/>
    <row r="149611" hidden="1" x14ac:dyDescent="0.2"/>
    <row r="149612" hidden="1" x14ac:dyDescent="0.2"/>
    <row r="149613" hidden="1" x14ac:dyDescent="0.2"/>
    <row r="149614" hidden="1" x14ac:dyDescent="0.2"/>
    <row r="149615" hidden="1" x14ac:dyDescent="0.2"/>
    <row r="149616" hidden="1" x14ac:dyDescent="0.2"/>
    <row r="149617" hidden="1" x14ac:dyDescent="0.2"/>
    <row r="149618" hidden="1" x14ac:dyDescent="0.2"/>
    <row r="149619" hidden="1" x14ac:dyDescent="0.2"/>
    <row r="149620" hidden="1" x14ac:dyDescent="0.2"/>
    <row r="149621" hidden="1" x14ac:dyDescent="0.2"/>
    <row r="149622" hidden="1" x14ac:dyDescent="0.2"/>
    <row r="149623" hidden="1" x14ac:dyDescent="0.2"/>
    <row r="149624" hidden="1" x14ac:dyDescent="0.2"/>
    <row r="149625" hidden="1" x14ac:dyDescent="0.2"/>
    <row r="149626" hidden="1" x14ac:dyDescent="0.2"/>
    <row r="149627" hidden="1" x14ac:dyDescent="0.2"/>
    <row r="149628" hidden="1" x14ac:dyDescent="0.2"/>
    <row r="149629" hidden="1" x14ac:dyDescent="0.2"/>
    <row r="149630" hidden="1" x14ac:dyDescent="0.2"/>
    <row r="149631" hidden="1" x14ac:dyDescent="0.2"/>
    <row r="149632" hidden="1" x14ac:dyDescent="0.2"/>
    <row r="149633" hidden="1" x14ac:dyDescent="0.2"/>
    <row r="149634" hidden="1" x14ac:dyDescent="0.2"/>
    <row r="149635" hidden="1" x14ac:dyDescent="0.2"/>
    <row r="149636" hidden="1" x14ac:dyDescent="0.2"/>
    <row r="149637" hidden="1" x14ac:dyDescent="0.2"/>
    <row r="149638" hidden="1" x14ac:dyDescent="0.2"/>
    <row r="149639" hidden="1" x14ac:dyDescent="0.2"/>
    <row r="149640" hidden="1" x14ac:dyDescent="0.2"/>
    <row r="149641" hidden="1" x14ac:dyDescent="0.2"/>
    <row r="149642" hidden="1" x14ac:dyDescent="0.2"/>
    <row r="149643" hidden="1" x14ac:dyDescent="0.2"/>
    <row r="149644" hidden="1" x14ac:dyDescent="0.2"/>
    <row r="149645" hidden="1" x14ac:dyDescent="0.2"/>
    <row r="149646" hidden="1" x14ac:dyDescent="0.2"/>
    <row r="149647" hidden="1" x14ac:dyDescent="0.2"/>
    <row r="149648" hidden="1" x14ac:dyDescent="0.2"/>
    <row r="149649" hidden="1" x14ac:dyDescent="0.2"/>
    <row r="149650" hidden="1" x14ac:dyDescent="0.2"/>
    <row r="149651" hidden="1" x14ac:dyDescent="0.2"/>
    <row r="149652" hidden="1" x14ac:dyDescent="0.2"/>
    <row r="149653" hidden="1" x14ac:dyDescent="0.2"/>
    <row r="149654" hidden="1" x14ac:dyDescent="0.2"/>
    <row r="149655" hidden="1" x14ac:dyDescent="0.2"/>
    <row r="149656" hidden="1" x14ac:dyDescent="0.2"/>
    <row r="149657" hidden="1" x14ac:dyDescent="0.2"/>
    <row r="149658" hidden="1" x14ac:dyDescent="0.2"/>
    <row r="149659" hidden="1" x14ac:dyDescent="0.2"/>
    <row r="149660" hidden="1" x14ac:dyDescent="0.2"/>
    <row r="149661" hidden="1" x14ac:dyDescent="0.2"/>
    <row r="149662" hidden="1" x14ac:dyDescent="0.2"/>
    <row r="149663" hidden="1" x14ac:dyDescent="0.2"/>
    <row r="149664" hidden="1" x14ac:dyDescent="0.2"/>
    <row r="149665" hidden="1" x14ac:dyDescent="0.2"/>
    <row r="149666" hidden="1" x14ac:dyDescent="0.2"/>
    <row r="149667" hidden="1" x14ac:dyDescent="0.2"/>
    <row r="149668" hidden="1" x14ac:dyDescent="0.2"/>
    <row r="149669" hidden="1" x14ac:dyDescent="0.2"/>
    <row r="149670" hidden="1" x14ac:dyDescent="0.2"/>
    <row r="149671" hidden="1" x14ac:dyDescent="0.2"/>
    <row r="149672" hidden="1" x14ac:dyDescent="0.2"/>
    <row r="149673" hidden="1" x14ac:dyDescent="0.2"/>
    <row r="149674" hidden="1" x14ac:dyDescent="0.2"/>
    <row r="149675" hidden="1" x14ac:dyDescent="0.2"/>
    <row r="149676" hidden="1" x14ac:dyDescent="0.2"/>
    <row r="149677" hidden="1" x14ac:dyDescent="0.2"/>
    <row r="149678" hidden="1" x14ac:dyDescent="0.2"/>
    <row r="149679" hidden="1" x14ac:dyDescent="0.2"/>
    <row r="149680" hidden="1" x14ac:dyDescent="0.2"/>
    <row r="149681" hidden="1" x14ac:dyDescent="0.2"/>
    <row r="149682" hidden="1" x14ac:dyDescent="0.2"/>
    <row r="149683" hidden="1" x14ac:dyDescent="0.2"/>
    <row r="149684" hidden="1" x14ac:dyDescent="0.2"/>
    <row r="149685" hidden="1" x14ac:dyDescent="0.2"/>
    <row r="149686" hidden="1" x14ac:dyDescent="0.2"/>
    <row r="149687" hidden="1" x14ac:dyDescent="0.2"/>
    <row r="149688" hidden="1" x14ac:dyDescent="0.2"/>
    <row r="149689" hidden="1" x14ac:dyDescent="0.2"/>
    <row r="149690" hidden="1" x14ac:dyDescent="0.2"/>
    <row r="149691" hidden="1" x14ac:dyDescent="0.2"/>
    <row r="149692" hidden="1" x14ac:dyDescent="0.2"/>
    <row r="149693" hidden="1" x14ac:dyDescent="0.2"/>
    <row r="149694" hidden="1" x14ac:dyDescent="0.2"/>
    <row r="149695" hidden="1" x14ac:dyDescent="0.2"/>
    <row r="149696" hidden="1" x14ac:dyDescent="0.2"/>
    <row r="149697" hidden="1" x14ac:dyDescent="0.2"/>
    <row r="149698" hidden="1" x14ac:dyDescent="0.2"/>
    <row r="149699" hidden="1" x14ac:dyDescent="0.2"/>
    <row r="149700" hidden="1" x14ac:dyDescent="0.2"/>
    <row r="149701" hidden="1" x14ac:dyDescent="0.2"/>
    <row r="149702" hidden="1" x14ac:dyDescent="0.2"/>
    <row r="149703" hidden="1" x14ac:dyDescent="0.2"/>
    <row r="149704" hidden="1" x14ac:dyDescent="0.2"/>
    <row r="149705" hidden="1" x14ac:dyDescent="0.2"/>
    <row r="149706" hidden="1" x14ac:dyDescent="0.2"/>
    <row r="149707" hidden="1" x14ac:dyDescent="0.2"/>
    <row r="149708" hidden="1" x14ac:dyDescent="0.2"/>
    <row r="149709" hidden="1" x14ac:dyDescent="0.2"/>
    <row r="149710" hidden="1" x14ac:dyDescent="0.2"/>
    <row r="149711" hidden="1" x14ac:dyDescent="0.2"/>
    <row r="149712" hidden="1" x14ac:dyDescent="0.2"/>
    <row r="149713" hidden="1" x14ac:dyDescent="0.2"/>
    <row r="149714" hidden="1" x14ac:dyDescent="0.2"/>
    <row r="149715" hidden="1" x14ac:dyDescent="0.2"/>
    <row r="149716" hidden="1" x14ac:dyDescent="0.2"/>
    <row r="149717" hidden="1" x14ac:dyDescent="0.2"/>
    <row r="149718" hidden="1" x14ac:dyDescent="0.2"/>
    <row r="149719" hidden="1" x14ac:dyDescent="0.2"/>
    <row r="149720" hidden="1" x14ac:dyDescent="0.2"/>
    <row r="149721" hidden="1" x14ac:dyDescent="0.2"/>
    <row r="149722" hidden="1" x14ac:dyDescent="0.2"/>
    <row r="149723" hidden="1" x14ac:dyDescent="0.2"/>
    <row r="149724" hidden="1" x14ac:dyDescent="0.2"/>
    <row r="149725" hidden="1" x14ac:dyDescent="0.2"/>
    <row r="149726" hidden="1" x14ac:dyDescent="0.2"/>
    <row r="149727" hidden="1" x14ac:dyDescent="0.2"/>
    <row r="149728" hidden="1" x14ac:dyDescent="0.2"/>
    <row r="149729" hidden="1" x14ac:dyDescent="0.2"/>
    <row r="149730" hidden="1" x14ac:dyDescent="0.2"/>
    <row r="149731" hidden="1" x14ac:dyDescent="0.2"/>
    <row r="149732" hidden="1" x14ac:dyDescent="0.2"/>
    <row r="149733" hidden="1" x14ac:dyDescent="0.2"/>
    <row r="149734" hidden="1" x14ac:dyDescent="0.2"/>
    <row r="149735" hidden="1" x14ac:dyDescent="0.2"/>
    <row r="149736" hidden="1" x14ac:dyDescent="0.2"/>
    <row r="149737" hidden="1" x14ac:dyDescent="0.2"/>
    <row r="149738" hidden="1" x14ac:dyDescent="0.2"/>
    <row r="149739" hidden="1" x14ac:dyDescent="0.2"/>
    <row r="149740" hidden="1" x14ac:dyDescent="0.2"/>
    <row r="149741" hidden="1" x14ac:dyDescent="0.2"/>
    <row r="149742" hidden="1" x14ac:dyDescent="0.2"/>
    <row r="149743" hidden="1" x14ac:dyDescent="0.2"/>
    <row r="149744" hidden="1" x14ac:dyDescent="0.2"/>
    <row r="149745" hidden="1" x14ac:dyDescent="0.2"/>
    <row r="149746" hidden="1" x14ac:dyDescent="0.2"/>
    <row r="149747" hidden="1" x14ac:dyDescent="0.2"/>
    <row r="149748" hidden="1" x14ac:dyDescent="0.2"/>
    <row r="149749" hidden="1" x14ac:dyDescent="0.2"/>
    <row r="149750" hidden="1" x14ac:dyDescent="0.2"/>
    <row r="149751" hidden="1" x14ac:dyDescent="0.2"/>
    <row r="149752" hidden="1" x14ac:dyDescent="0.2"/>
    <row r="149753" hidden="1" x14ac:dyDescent="0.2"/>
    <row r="149754" hidden="1" x14ac:dyDescent="0.2"/>
    <row r="149755" hidden="1" x14ac:dyDescent="0.2"/>
    <row r="149756" hidden="1" x14ac:dyDescent="0.2"/>
    <row r="149757" hidden="1" x14ac:dyDescent="0.2"/>
    <row r="149758" hidden="1" x14ac:dyDescent="0.2"/>
    <row r="149759" hidden="1" x14ac:dyDescent="0.2"/>
    <row r="149760" hidden="1" x14ac:dyDescent="0.2"/>
    <row r="149761" hidden="1" x14ac:dyDescent="0.2"/>
    <row r="149762" hidden="1" x14ac:dyDescent="0.2"/>
    <row r="149763" hidden="1" x14ac:dyDescent="0.2"/>
    <row r="149764" hidden="1" x14ac:dyDescent="0.2"/>
    <row r="149765" hidden="1" x14ac:dyDescent="0.2"/>
    <row r="149766" hidden="1" x14ac:dyDescent="0.2"/>
    <row r="149767" hidden="1" x14ac:dyDescent="0.2"/>
    <row r="149768" hidden="1" x14ac:dyDescent="0.2"/>
    <row r="149769" hidden="1" x14ac:dyDescent="0.2"/>
    <row r="149770" hidden="1" x14ac:dyDescent="0.2"/>
    <row r="149771" hidden="1" x14ac:dyDescent="0.2"/>
    <row r="149772" hidden="1" x14ac:dyDescent="0.2"/>
    <row r="149773" hidden="1" x14ac:dyDescent="0.2"/>
    <row r="149774" hidden="1" x14ac:dyDescent="0.2"/>
    <row r="149775" hidden="1" x14ac:dyDescent="0.2"/>
    <row r="149776" hidden="1" x14ac:dyDescent="0.2"/>
    <row r="149777" hidden="1" x14ac:dyDescent="0.2"/>
    <row r="149778" hidden="1" x14ac:dyDescent="0.2"/>
    <row r="149779" hidden="1" x14ac:dyDescent="0.2"/>
    <row r="149780" hidden="1" x14ac:dyDescent="0.2"/>
    <row r="149781" hidden="1" x14ac:dyDescent="0.2"/>
    <row r="149782" hidden="1" x14ac:dyDescent="0.2"/>
    <row r="149783" hidden="1" x14ac:dyDescent="0.2"/>
    <row r="149784" hidden="1" x14ac:dyDescent="0.2"/>
    <row r="149785" hidden="1" x14ac:dyDescent="0.2"/>
    <row r="149786" hidden="1" x14ac:dyDescent="0.2"/>
    <row r="149787" hidden="1" x14ac:dyDescent="0.2"/>
    <row r="149788" hidden="1" x14ac:dyDescent="0.2"/>
    <row r="149789" hidden="1" x14ac:dyDescent="0.2"/>
    <row r="149790" hidden="1" x14ac:dyDescent="0.2"/>
    <row r="149791" hidden="1" x14ac:dyDescent="0.2"/>
    <row r="149792" hidden="1" x14ac:dyDescent="0.2"/>
    <row r="149793" hidden="1" x14ac:dyDescent="0.2"/>
    <row r="149794" hidden="1" x14ac:dyDescent="0.2"/>
    <row r="149795" hidden="1" x14ac:dyDescent="0.2"/>
    <row r="149796" hidden="1" x14ac:dyDescent="0.2"/>
    <row r="149797" hidden="1" x14ac:dyDescent="0.2"/>
    <row r="149798" hidden="1" x14ac:dyDescent="0.2"/>
    <row r="149799" hidden="1" x14ac:dyDescent="0.2"/>
    <row r="149800" hidden="1" x14ac:dyDescent="0.2"/>
    <row r="149801" hidden="1" x14ac:dyDescent="0.2"/>
    <row r="149802" hidden="1" x14ac:dyDescent="0.2"/>
    <row r="149803" hidden="1" x14ac:dyDescent="0.2"/>
    <row r="149804" hidden="1" x14ac:dyDescent="0.2"/>
    <row r="149805" hidden="1" x14ac:dyDescent="0.2"/>
    <row r="149806" hidden="1" x14ac:dyDescent="0.2"/>
    <row r="149807" hidden="1" x14ac:dyDescent="0.2"/>
    <row r="149808" hidden="1" x14ac:dyDescent="0.2"/>
    <row r="149809" hidden="1" x14ac:dyDescent="0.2"/>
    <row r="149810" hidden="1" x14ac:dyDescent="0.2"/>
    <row r="149811" hidden="1" x14ac:dyDescent="0.2"/>
    <row r="149812" hidden="1" x14ac:dyDescent="0.2"/>
    <row r="149813" hidden="1" x14ac:dyDescent="0.2"/>
    <row r="149814" hidden="1" x14ac:dyDescent="0.2"/>
    <row r="149815" hidden="1" x14ac:dyDescent="0.2"/>
    <row r="149816" hidden="1" x14ac:dyDescent="0.2"/>
    <row r="149817" hidden="1" x14ac:dyDescent="0.2"/>
    <row r="149818" hidden="1" x14ac:dyDescent="0.2"/>
    <row r="149819" hidden="1" x14ac:dyDescent="0.2"/>
    <row r="149820" hidden="1" x14ac:dyDescent="0.2"/>
    <row r="149821" hidden="1" x14ac:dyDescent="0.2"/>
    <row r="149822" hidden="1" x14ac:dyDescent="0.2"/>
    <row r="149823" hidden="1" x14ac:dyDescent="0.2"/>
    <row r="149824" hidden="1" x14ac:dyDescent="0.2"/>
    <row r="149825" hidden="1" x14ac:dyDescent="0.2"/>
    <row r="149826" hidden="1" x14ac:dyDescent="0.2"/>
    <row r="149827" hidden="1" x14ac:dyDescent="0.2"/>
    <row r="149828" hidden="1" x14ac:dyDescent="0.2"/>
    <row r="149829" hidden="1" x14ac:dyDescent="0.2"/>
    <row r="149830" hidden="1" x14ac:dyDescent="0.2"/>
    <row r="149831" hidden="1" x14ac:dyDescent="0.2"/>
    <row r="149832" hidden="1" x14ac:dyDescent="0.2"/>
    <row r="149833" hidden="1" x14ac:dyDescent="0.2"/>
    <row r="149834" hidden="1" x14ac:dyDescent="0.2"/>
    <row r="149835" hidden="1" x14ac:dyDescent="0.2"/>
    <row r="149836" hidden="1" x14ac:dyDescent="0.2"/>
    <row r="149837" hidden="1" x14ac:dyDescent="0.2"/>
    <row r="149838" hidden="1" x14ac:dyDescent="0.2"/>
    <row r="149839" hidden="1" x14ac:dyDescent="0.2"/>
    <row r="149840" hidden="1" x14ac:dyDescent="0.2"/>
    <row r="149841" hidden="1" x14ac:dyDescent="0.2"/>
    <row r="149842" hidden="1" x14ac:dyDescent="0.2"/>
    <row r="149843" hidden="1" x14ac:dyDescent="0.2"/>
    <row r="149844" hidden="1" x14ac:dyDescent="0.2"/>
    <row r="149845" hidden="1" x14ac:dyDescent="0.2"/>
    <row r="149846" hidden="1" x14ac:dyDescent="0.2"/>
    <row r="149847" hidden="1" x14ac:dyDescent="0.2"/>
    <row r="149848" hidden="1" x14ac:dyDescent="0.2"/>
    <row r="149849" hidden="1" x14ac:dyDescent="0.2"/>
    <row r="149850" hidden="1" x14ac:dyDescent="0.2"/>
    <row r="149851" hidden="1" x14ac:dyDescent="0.2"/>
    <row r="149852" hidden="1" x14ac:dyDescent="0.2"/>
    <row r="149853" hidden="1" x14ac:dyDescent="0.2"/>
    <row r="149854" hidden="1" x14ac:dyDescent="0.2"/>
    <row r="149855" hidden="1" x14ac:dyDescent="0.2"/>
    <row r="149856" hidden="1" x14ac:dyDescent="0.2"/>
    <row r="149857" hidden="1" x14ac:dyDescent="0.2"/>
    <row r="149858" hidden="1" x14ac:dyDescent="0.2"/>
    <row r="149859" hidden="1" x14ac:dyDescent="0.2"/>
    <row r="149860" hidden="1" x14ac:dyDescent="0.2"/>
    <row r="149861" hidden="1" x14ac:dyDescent="0.2"/>
    <row r="149862" hidden="1" x14ac:dyDescent="0.2"/>
    <row r="149863" hidden="1" x14ac:dyDescent="0.2"/>
    <row r="149864" hidden="1" x14ac:dyDescent="0.2"/>
    <row r="149865" hidden="1" x14ac:dyDescent="0.2"/>
    <row r="149866" hidden="1" x14ac:dyDescent="0.2"/>
    <row r="149867" hidden="1" x14ac:dyDescent="0.2"/>
    <row r="149868" hidden="1" x14ac:dyDescent="0.2"/>
    <row r="149869" hidden="1" x14ac:dyDescent="0.2"/>
    <row r="149870" hidden="1" x14ac:dyDescent="0.2"/>
    <row r="149871" hidden="1" x14ac:dyDescent="0.2"/>
    <row r="149872" hidden="1" x14ac:dyDescent="0.2"/>
    <row r="149873" hidden="1" x14ac:dyDescent="0.2"/>
    <row r="149874" hidden="1" x14ac:dyDescent="0.2"/>
    <row r="149875" hidden="1" x14ac:dyDescent="0.2"/>
    <row r="149876" hidden="1" x14ac:dyDescent="0.2"/>
    <row r="149877" hidden="1" x14ac:dyDescent="0.2"/>
    <row r="149878" hidden="1" x14ac:dyDescent="0.2"/>
    <row r="149879" hidden="1" x14ac:dyDescent="0.2"/>
    <row r="149880" hidden="1" x14ac:dyDescent="0.2"/>
    <row r="149881" hidden="1" x14ac:dyDescent="0.2"/>
    <row r="149882" hidden="1" x14ac:dyDescent="0.2"/>
    <row r="149883" hidden="1" x14ac:dyDescent="0.2"/>
    <row r="149884" hidden="1" x14ac:dyDescent="0.2"/>
    <row r="149885" hidden="1" x14ac:dyDescent="0.2"/>
    <row r="149886" hidden="1" x14ac:dyDescent="0.2"/>
    <row r="149887" hidden="1" x14ac:dyDescent="0.2"/>
    <row r="149888" hidden="1" x14ac:dyDescent="0.2"/>
    <row r="149889" hidden="1" x14ac:dyDescent="0.2"/>
    <row r="149890" hidden="1" x14ac:dyDescent="0.2"/>
    <row r="149891" hidden="1" x14ac:dyDescent="0.2"/>
    <row r="149892" hidden="1" x14ac:dyDescent="0.2"/>
    <row r="149893" hidden="1" x14ac:dyDescent="0.2"/>
    <row r="149894" hidden="1" x14ac:dyDescent="0.2"/>
    <row r="149895" hidden="1" x14ac:dyDescent="0.2"/>
    <row r="149896" hidden="1" x14ac:dyDescent="0.2"/>
    <row r="149897" hidden="1" x14ac:dyDescent="0.2"/>
    <row r="149898" hidden="1" x14ac:dyDescent="0.2"/>
    <row r="149899" hidden="1" x14ac:dyDescent="0.2"/>
    <row r="149900" hidden="1" x14ac:dyDescent="0.2"/>
    <row r="149901" hidden="1" x14ac:dyDescent="0.2"/>
    <row r="149902" hidden="1" x14ac:dyDescent="0.2"/>
    <row r="149903" hidden="1" x14ac:dyDescent="0.2"/>
    <row r="149904" hidden="1" x14ac:dyDescent="0.2"/>
    <row r="149905" hidden="1" x14ac:dyDescent="0.2"/>
    <row r="149906" hidden="1" x14ac:dyDescent="0.2"/>
    <row r="149907" hidden="1" x14ac:dyDescent="0.2"/>
    <row r="149908" hidden="1" x14ac:dyDescent="0.2"/>
    <row r="149909" hidden="1" x14ac:dyDescent="0.2"/>
    <row r="149910" hidden="1" x14ac:dyDescent="0.2"/>
    <row r="149911" hidden="1" x14ac:dyDescent="0.2"/>
    <row r="149912" hidden="1" x14ac:dyDescent="0.2"/>
    <row r="149913" hidden="1" x14ac:dyDescent="0.2"/>
    <row r="149914" hidden="1" x14ac:dyDescent="0.2"/>
    <row r="149915" hidden="1" x14ac:dyDescent="0.2"/>
    <row r="149916" hidden="1" x14ac:dyDescent="0.2"/>
    <row r="149917" hidden="1" x14ac:dyDescent="0.2"/>
    <row r="149918" hidden="1" x14ac:dyDescent="0.2"/>
    <row r="149919" hidden="1" x14ac:dyDescent="0.2"/>
    <row r="149920" hidden="1" x14ac:dyDescent="0.2"/>
    <row r="149921" hidden="1" x14ac:dyDescent="0.2"/>
    <row r="149922" hidden="1" x14ac:dyDescent="0.2"/>
    <row r="149923" hidden="1" x14ac:dyDescent="0.2"/>
    <row r="149924" hidden="1" x14ac:dyDescent="0.2"/>
    <row r="149925" hidden="1" x14ac:dyDescent="0.2"/>
    <row r="149926" hidden="1" x14ac:dyDescent="0.2"/>
    <row r="149927" hidden="1" x14ac:dyDescent="0.2"/>
    <row r="149928" hidden="1" x14ac:dyDescent="0.2"/>
    <row r="149929" hidden="1" x14ac:dyDescent="0.2"/>
    <row r="149930" hidden="1" x14ac:dyDescent="0.2"/>
    <row r="149931" hidden="1" x14ac:dyDescent="0.2"/>
    <row r="149932" hidden="1" x14ac:dyDescent="0.2"/>
    <row r="149933" hidden="1" x14ac:dyDescent="0.2"/>
    <row r="149934" hidden="1" x14ac:dyDescent="0.2"/>
    <row r="149935" hidden="1" x14ac:dyDescent="0.2"/>
    <row r="149936" hidden="1" x14ac:dyDescent="0.2"/>
    <row r="149937" hidden="1" x14ac:dyDescent="0.2"/>
    <row r="149938" hidden="1" x14ac:dyDescent="0.2"/>
    <row r="149939" hidden="1" x14ac:dyDescent="0.2"/>
    <row r="149940" hidden="1" x14ac:dyDescent="0.2"/>
    <row r="149941" hidden="1" x14ac:dyDescent="0.2"/>
    <row r="149942" hidden="1" x14ac:dyDescent="0.2"/>
    <row r="149943" hidden="1" x14ac:dyDescent="0.2"/>
    <row r="149944" hidden="1" x14ac:dyDescent="0.2"/>
    <row r="149945" hidden="1" x14ac:dyDescent="0.2"/>
    <row r="149946" hidden="1" x14ac:dyDescent="0.2"/>
    <row r="149947" hidden="1" x14ac:dyDescent="0.2"/>
    <row r="149948" hidden="1" x14ac:dyDescent="0.2"/>
    <row r="149949" hidden="1" x14ac:dyDescent="0.2"/>
    <row r="149950" hidden="1" x14ac:dyDescent="0.2"/>
    <row r="149951" hidden="1" x14ac:dyDescent="0.2"/>
    <row r="149952" hidden="1" x14ac:dyDescent="0.2"/>
    <row r="149953" hidden="1" x14ac:dyDescent="0.2"/>
    <row r="149954" hidden="1" x14ac:dyDescent="0.2"/>
    <row r="149955" hidden="1" x14ac:dyDescent="0.2"/>
    <row r="149956" hidden="1" x14ac:dyDescent="0.2"/>
    <row r="149957" hidden="1" x14ac:dyDescent="0.2"/>
    <row r="149958" hidden="1" x14ac:dyDescent="0.2"/>
    <row r="149959" hidden="1" x14ac:dyDescent="0.2"/>
    <row r="149960" hidden="1" x14ac:dyDescent="0.2"/>
    <row r="149961" hidden="1" x14ac:dyDescent="0.2"/>
    <row r="149962" hidden="1" x14ac:dyDescent="0.2"/>
    <row r="149963" hidden="1" x14ac:dyDescent="0.2"/>
    <row r="149964" hidden="1" x14ac:dyDescent="0.2"/>
    <row r="149965" hidden="1" x14ac:dyDescent="0.2"/>
    <row r="149966" hidden="1" x14ac:dyDescent="0.2"/>
    <row r="149967" hidden="1" x14ac:dyDescent="0.2"/>
    <row r="149968" hidden="1" x14ac:dyDescent="0.2"/>
    <row r="149969" hidden="1" x14ac:dyDescent="0.2"/>
    <row r="149970" hidden="1" x14ac:dyDescent="0.2"/>
    <row r="149971" hidden="1" x14ac:dyDescent="0.2"/>
    <row r="149972" hidden="1" x14ac:dyDescent="0.2"/>
    <row r="149973" hidden="1" x14ac:dyDescent="0.2"/>
    <row r="149974" hidden="1" x14ac:dyDescent="0.2"/>
    <row r="149975" hidden="1" x14ac:dyDescent="0.2"/>
    <row r="149976" hidden="1" x14ac:dyDescent="0.2"/>
    <row r="149977" hidden="1" x14ac:dyDescent="0.2"/>
    <row r="149978" hidden="1" x14ac:dyDescent="0.2"/>
    <row r="149979" hidden="1" x14ac:dyDescent="0.2"/>
    <row r="149980" hidden="1" x14ac:dyDescent="0.2"/>
    <row r="149981" hidden="1" x14ac:dyDescent="0.2"/>
    <row r="149982" hidden="1" x14ac:dyDescent="0.2"/>
    <row r="149983" hidden="1" x14ac:dyDescent="0.2"/>
    <row r="149984" hidden="1" x14ac:dyDescent="0.2"/>
    <row r="149985" hidden="1" x14ac:dyDescent="0.2"/>
    <row r="149986" hidden="1" x14ac:dyDescent="0.2"/>
    <row r="149987" hidden="1" x14ac:dyDescent="0.2"/>
    <row r="149988" hidden="1" x14ac:dyDescent="0.2"/>
    <row r="149989" hidden="1" x14ac:dyDescent="0.2"/>
    <row r="149990" hidden="1" x14ac:dyDescent="0.2"/>
    <row r="149991" hidden="1" x14ac:dyDescent="0.2"/>
    <row r="149992" hidden="1" x14ac:dyDescent="0.2"/>
    <row r="149993" hidden="1" x14ac:dyDescent="0.2"/>
    <row r="149994" hidden="1" x14ac:dyDescent="0.2"/>
    <row r="149995" hidden="1" x14ac:dyDescent="0.2"/>
    <row r="149996" hidden="1" x14ac:dyDescent="0.2"/>
    <row r="149997" hidden="1" x14ac:dyDescent="0.2"/>
    <row r="149998" hidden="1" x14ac:dyDescent="0.2"/>
    <row r="149999" hidden="1" x14ac:dyDescent="0.2"/>
    <row r="150000" hidden="1" x14ac:dyDescent="0.2"/>
    <row r="150001" hidden="1" x14ac:dyDescent="0.2"/>
    <row r="150002" hidden="1" x14ac:dyDescent="0.2"/>
    <row r="150003" hidden="1" x14ac:dyDescent="0.2"/>
    <row r="150004" hidden="1" x14ac:dyDescent="0.2"/>
    <row r="150005" hidden="1" x14ac:dyDescent="0.2"/>
    <row r="150006" hidden="1" x14ac:dyDescent="0.2"/>
    <row r="150007" hidden="1" x14ac:dyDescent="0.2"/>
    <row r="150008" hidden="1" x14ac:dyDescent="0.2"/>
    <row r="150009" hidden="1" x14ac:dyDescent="0.2"/>
    <row r="150010" hidden="1" x14ac:dyDescent="0.2"/>
    <row r="150011" hidden="1" x14ac:dyDescent="0.2"/>
    <row r="150012" hidden="1" x14ac:dyDescent="0.2"/>
    <row r="150013" hidden="1" x14ac:dyDescent="0.2"/>
    <row r="150014" hidden="1" x14ac:dyDescent="0.2"/>
    <row r="150015" hidden="1" x14ac:dyDescent="0.2"/>
    <row r="150016" hidden="1" x14ac:dyDescent="0.2"/>
    <row r="150017" hidden="1" x14ac:dyDescent="0.2"/>
    <row r="150018" hidden="1" x14ac:dyDescent="0.2"/>
    <row r="150019" hidden="1" x14ac:dyDescent="0.2"/>
    <row r="150020" hidden="1" x14ac:dyDescent="0.2"/>
    <row r="150021" hidden="1" x14ac:dyDescent="0.2"/>
    <row r="150022" hidden="1" x14ac:dyDescent="0.2"/>
    <row r="150023" hidden="1" x14ac:dyDescent="0.2"/>
    <row r="150024" hidden="1" x14ac:dyDescent="0.2"/>
    <row r="150025" hidden="1" x14ac:dyDescent="0.2"/>
    <row r="150026" hidden="1" x14ac:dyDescent="0.2"/>
    <row r="150027" hidden="1" x14ac:dyDescent="0.2"/>
    <row r="150028" hidden="1" x14ac:dyDescent="0.2"/>
    <row r="150029" hidden="1" x14ac:dyDescent="0.2"/>
    <row r="150030" hidden="1" x14ac:dyDescent="0.2"/>
    <row r="150031" hidden="1" x14ac:dyDescent="0.2"/>
    <row r="150032" hidden="1" x14ac:dyDescent="0.2"/>
    <row r="150033" hidden="1" x14ac:dyDescent="0.2"/>
    <row r="150034" hidden="1" x14ac:dyDescent="0.2"/>
    <row r="150035" hidden="1" x14ac:dyDescent="0.2"/>
    <row r="150036" hidden="1" x14ac:dyDescent="0.2"/>
    <row r="150037" hidden="1" x14ac:dyDescent="0.2"/>
    <row r="150038" hidden="1" x14ac:dyDescent="0.2"/>
    <row r="150039" hidden="1" x14ac:dyDescent="0.2"/>
    <row r="150040" hidden="1" x14ac:dyDescent="0.2"/>
    <row r="150041" hidden="1" x14ac:dyDescent="0.2"/>
    <row r="150042" hidden="1" x14ac:dyDescent="0.2"/>
    <row r="150043" hidden="1" x14ac:dyDescent="0.2"/>
    <row r="150044" hidden="1" x14ac:dyDescent="0.2"/>
    <row r="150045" hidden="1" x14ac:dyDescent="0.2"/>
    <row r="150046" hidden="1" x14ac:dyDescent="0.2"/>
    <row r="150047" hidden="1" x14ac:dyDescent="0.2"/>
    <row r="150048" hidden="1" x14ac:dyDescent="0.2"/>
    <row r="150049" hidden="1" x14ac:dyDescent="0.2"/>
    <row r="150050" hidden="1" x14ac:dyDescent="0.2"/>
    <row r="150051" hidden="1" x14ac:dyDescent="0.2"/>
    <row r="150052" hidden="1" x14ac:dyDescent="0.2"/>
    <row r="150053" hidden="1" x14ac:dyDescent="0.2"/>
    <row r="150054" hidden="1" x14ac:dyDescent="0.2"/>
    <row r="150055" hidden="1" x14ac:dyDescent="0.2"/>
    <row r="150056" hidden="1" x14ac:dyDescent="0.2"/>
    <row r="150057" hidden="1" x14ac:dyDescent="0.2"/>
    <row r="150058" hidden="1" x14ac:dyDescent="0.2"/>
    <row r="150059" hidden="1" x14ac:dyDescent="0.2"/>
    <row r="150060" hidden="1" x14ac:dyDescent="0.2"/>
    <row r="150061" hidden="1" x14ac:dyDescent="0.2"/>
    <row r="150062" hidden="1" x14ac:dyDescent="0.2"/>
    <row r="150063" hidden="1" x14ac:dyDescent="0.2"/>
    <row r="150064" hidden="1" x14ac:dyDescent="0.2"/>
    <row r="150065" hidden="1" x14ac:dyDescent="0.2"/>
    <row r="150066" hidden="1" x14ac:dyDescent="0.2"/>
    <row r="150067" hidden="1" x14ac:dyDescent="0.2"/>
    <row r="150068" hidden="1" x14ac:dyDescent="0.2"/>
    <row r="150069" hidden="1" x14ac:dyDescent="0.2"/>
    <row r="150070" hidden="1" x14ac:dyDescent="0.2"/>
    <row r="150071" hidden="1" x14ac:dyDescent="0.2"/>
    <row r="150072" hidden="1" x14ac:dyDescent="0.2"/>
    <row r="150073" hidden="1" x14ac:dyDescent="0.2"/>
    <row r="150074" hidden="1" x14ac:dyDescent="0.2"/>
    <row r="150075" hidden="1" x14ac:dyDescent="0.2"/>
    <row r="150076" hidden="1" x14ac:dyDescent="0.2"/>
    <row r="150077" hidden="1" x14ac:dyDescent="0.2"/>
    <row r="150078" hidden="1" x14ac:dyDescent="0.2"/>
    <row r="150079" hidden="1" x14ac:dyDescent="0.2"/>
    <row r="150080" hidden="1" x14ac:dyDescent="0.2"/>
    <row r="150081" hidden="1" x14ac:dyDescent="0.2"/>
    <row r="150082" hidden="1" x14ac:dyDescent="0.2"/>
    <row r="150083" hidden="1" x14ac:dyDescent="0.2"/>
    <row r="150084" hidden="1" x14ac:dyDescent="0.2"/>
    <row r="150085" hidden="1" x14ac:dyDescent="0.2"/>
    <row r="150086" hidden="1" x14ac:dyDescent="0.2"/>
    <row r="150087" hidden="1" x14ac:dyDescent="0.2"/>
    <row r="150088" hidden="1" x14ac:dyDescent="0.2"/>
    <row r="150089" hidden="1" x14ac:dyDescent="0.2"/>
    <row r="150090" hidden="1" x14ac:dyDescent="0.2"/>
    <row r="150091" hidden="1" x14ac:dyDescent="0.2"/>
    <row r="150092" hidden="1" x14ac:dyDescent="0.2"/>
    <row r="150093" hidden="1" x14ac:dyDescent="0.2"/>
    <row r="150094" hidden="1" x14ac:dyDescent="0.2"/>
    <row r="150095" hidden="1" x14ac:dyDescent="0.2"/>
    <row r="150096" hidden="1" x14ac:dyDescent="0.2"/>
    <row r="150097" hidden="1" x14ac:dyDescent="0.2"/>
    <row r="150098" hidden="1" x14ac:dyDescent="0.2"/>
    <row r="150099" hidden="1" x14ac:dyDescent="0.2"/>
    <row r="150100" hidden="1" x14ac:dyDescent="0.2"/>
    <row r="150101" hidden="1" x14ac:dyDescent="0.2"/>
    <row r="150102" hidden="1" x14ac:dyDescent="0.2"/>
    <row r="150103" hidden="1" x14ac:dyDescent="0.2"/>
    <row r="150104" hidden="1" x14ac:dyDescent="0.2"/>
    <row r="150105" hidden="1" x14ac:dyDescent="0.2"/>
    <row r="150106" hidden="1" x14ac:dyDescent="0.2"/>
    <row r="150107" hidden="1" x14ac:dyDescent="0.2"/>
    <row r="150108" hidden="1" x14ac:dyDescent="0.2"/>
    <row r="150109" hidden="1" x14ac:dyDescent="0.2"/>
    <row r="150110" hidden="1" x14ac:dyDescent="0.2"/>
    <row r="150111" hidden="1" x14ac:dyDescent="0.2"/>
    <row r="150112" hidden="1" x14ac:dyDescent="0.2"/>
    <row r="150113" hidden="1" x14ac:dyDescent="0.2"/>
    <row r="150114" hidden="1" x14ac:dyDescent="0.2"/>
    <row r="150115" hidden="1" x14ac:dyDescent="0.2"/>
    <row r="150116" hidden="1" x14ac:dyDescent="0.2"/>
    <row r="150117" hidden="1" x14ac:dyDescent="0.2"/>
    <row r="150118" hidden="1" x14ac:dyDescent="0.2"/>
    <row r="150119" hidden="1" x14ac:dyDescent="0.2"/>
    <row r="150120" hidden="1" x14ac:dyDescent="0.2"/>
    <row r="150121" hidden="1" x14ac:dyDescent="0.2"/>
    <row r="150122" hidden="1" x14ac:dyDescent="0.2"/>
    <row r="150123" hidden="1" x14ac:dyDescent="0.2"/>
    <row r="150124" hidden="1" x14ac:dyDescent="0.2"/>
    <row r="150125" hidden="1" x14ac:dyDescent="0.2"/>
    <row r="150126" hidden="1" x14ac:dyDescent="0.2"/>
    <row r="150127" hidden="1" x14ac:dyDescent="0.2"/>
    <row r="150128" hidden="1" x14ac:dyDescent="0.2"/>
    <row r="150129" hidden="1" x14ac:dyDescent="0.2"/>
    <row r="150130" hidden="1" x14ac:dyDescent="0.2"/>
    <row r="150131" hidden="1" x14ac:dyDescent="0.2"/>
    <row r="150132" hidden="1" x14ac:dyDescent="0.2"/>
    <row r="150133" hidden="1" x14ac:dyDescent="0.2"/>
    <row r="150134" hidden="1" x14ac:dyDescent="0.2"/>
    <row r="150135" hidden="1" x14ac:dyDescent="0.2"/>
    <row r="150136" hidden="1" x14ac:dyDescent="0.2"/>
    <row r="150137" hidden="1" x14ac:dyDescent="0.2"/>
    <row r="150138" hidden="1" x14ac:dyDescent="0.2"/>
    <row r="150139" hidden="1" x14ac:dyDescent="0.2"/>
    <row r="150140" hidden="1" x14ac:dyDescent="0.2"/>
    <row r="150141" hidden="1" x14ac:dyDescent="0.2"/>
    <row r="150142" hidden="1" x14ac:dyDescent="0.2"/>
    <row r="150143" hidden="1" x14ac:dyDescent="0.2"/>
    <row r="150144" hidden="1" x14ac:dyDescent="0.2"/>
    <row r="150145" hidden="1" x14ac:dyDescent="0.2"/>
    <row r="150146" hidden="1" x14ac:dyDescent="0.2"/>
    <row r="150147" hidden="1" x14ac:dyDescent="0.2"/>
    <row r="150148" hidden="1" x14ac:dyDescent="0.2"/>
    <row r="150149" hidden="1" x14ac:dyDescent="0.2"/>
    <row r="150150" hidden="1" x14ac:dyDescent="0.2"/>
    <row r="150151" hidden="1" x14ac:dyDescent="0.2"/>
    <row r="150152" hidden="1" x14ac:dyDescent="0.2"/>
    <row r="150153" hidden="1" x14ac:dyDescent="0.2"/>
    <row r="150154" hidden="1" x14ac:dyDescent="0.2"/>
    <row r="150155" hidden="1" x14ac:dyDescent="0.2"/>
    <row r="150156" hidden="1" x14ac:dyDescent="0.2"/>
    <row r="150157" hidden="1" x14ac:dyDescent="0.2"/>
    <row r="150158" hidden="1" x14ac:dyDescent="0.2"/>
    <row r="150159" hidden="1" x14ac:dyDescent="0.2"/>
    <row r="150160" hidden="1" x14ac:dyDescent="0.2"/>
    <row r="150161" hidden="1" x14ac:dyDescent="0.2"/>
    <row r="150162" hidden="1" x14ac:dyDescent="0.2"/>
    <row r="150163" hidden="1" x14ac:dyDescent="0.2"/>
    <row r="150164" hidden="1" x14ac:dyDescent="0.2"/>
    <row r="150165" hidden="1" x14ac:dyDescent="0.2"/>
    <row r="150166" hidden="1" x14ac:dyDescent="0.2"/>
    <row r="150167" hidden="1" x14ac:dyDescent="0.2"/>
    <row r="150168" hidden="1" x14ac:dyDescent="0.2"/>
    <row r="150169" hidden="1" x14ac:dyDescent="0.2"/>
    <row r="150170" hidden="1" x14ac:dyDescent="0.2"/>
    <row r="150171" hidden="1" x14ac:dyDescent="0.2"/>
    <row r="150172" hidden="1" x14ac:dyDescent="0.2"/>
    <row r="150173" hidden="1" x14ac:dyDescent="0.2"/>
    <row r="150174" hidden="1" x14ac:dyDescent="0.2"/>
    <row r="150175" hidden="1" x14ac:dyDescent="0.2"/>
    <row r="150176" hidden="1" x14ac:dyDescent="0.2"/>
    <row r="150177" hidden="1" x14ac:dyDescent="0.2"/>
    <row r="150178" hidden="1" x14ac:dyDescent="0.2"/>
    <row r="150179" hidden="1" x14ac:dyDescent="0.2"/>
    <row r="150180" hidden="1" x14ac:dyDescent="0.2"/>
    <row r="150181" hidden="1" x14ac:dyDescent="0.2"/>
    <row r="150182" hidden="1" x14ac:dyDescent="0.2"/>
    <row r="150183" hidden="1" x14ac:dyDescent="0.2"/>
    <row r="150184" hidden="1" x14ac:dyDescent="0.2"/>
    <row r="150185" hidden="1" x14ac:dyDescent="0.2"/>
    <row r="150186" hidden="1" x14ac:dyDescent="0.2"/>
    <row r="150187" hidden="1" x14ac:dyDescent="0.2"/>
    <row r="150188" hidden="1" x14ac:dyDescent="0.2"/>
    <row r="150189" hidden="1" x14ac:dyDescent="0.2"/>
    <row r="150190" hidden="1" x14ac:dyDescent="0.2"/>
    <row r="150191" hidden="1" x14ac:dyDescent="0.2"/>
    <row r="150192" hidden="1" x14ac:dyDescent="0.2"/>
    <row r="150193" hidden="1" x14ac:dyDescent="0.2"/>
    <row r="150194" hidden="1" x14ac:dyDescent="0.2"/>
    <row r="150195" hidden="1" x14ac:dyDescent="0.2"/>
    <row r="150196" hidden="1" x14ac:dyDescent="0.2"/>
    <row r="150197" hidden="1" x14ac:dyDescent="0.2"/>
    <row r="150198" hidden="1" x14ac:dyDescent="0.2"/>
    <row r="150199" hidden="1" x14ac:dyDescent="0.2"/>
    <row r="150200" hidden="1" x14ac:dyDescent="0.2"/>
    <row r="150201" hidden="1" x14ac:dyDescent="0.2"/>
    <row r="150202" hidden="1" x14ac:dyDescent="0.2"/>
    <row r="150203" hidden="1" x14ac:dyDescent="0.2"/>
    <row r="150204" hidden="1" x14ac:dyDescent="0.2"/>
    <row r="150205" hidden="1" x14ac:dyDescent="0.2"/>
    <row r="150206" hidden="1" x14ac:dyDescent="0.2"/>
    <row r="150207" hidden="1" x14ac:dyDescent="0.2"/>
    <row r="150208" hidden="1" x14ac:dyDescent="0.2"/>
    <row r="150209" hidden="1" x14ac:dyDescent="0.2"/>
    <row r="150210" hidden="1" x14ac:dyDescent="0.2"/>
    <row r="150211" hidden="1" x14ac:dyDescent="0.2"/>
    <row r="150212" hidden="1" x14ac:dyDescent="0.2"/>
    <row r="150213" hidden="1" x14ac:dyDescent="0.2"/>
    <row r="150214" hidden="1" x14ac:dyDescent="0.2"/>
    <row r="150215" hidden="1" x14ac:dyDescent="0.2"/>
    <row r="150216" hidden="1" x14ac:dyDescent="0.2"/>
    <row r="150217" hidden="1" x14ac:dyDescent="0.2"/>
    <row r="150218" hidden="1" x14ac:dyDescent="0.2"/>
    <row r="150219" hidden="1" x14ac:dyDescent="0.2"/>
    <row r="150220" hidden="1" x14ac:dyDescent="0.2"/>
    <row r="150221" hidden="1" x14ac:dyDescent="0.2"/>
    <row r="150222" hidden="1" x14ac:dyDescent="0.2"/>
    <row r="150223" hidden="1" x14ac:dyDescent="0.2"/>
    <row r="150224" hidden="1" x14ac:dyDescent="0.2"/>
    <row r="150225" hidden="1" x14ac:dyDescent="0.2"/>
    <row r="150226" hidden="1" x14ac:dyDescent="0.2"/>
    <row r="150227" hidden="1" x14ac:dyDescent="0.2"/>
    <row r="150228" hidden="1" x14ac:dyDescent="0.2"/>
    <row r="150229" hidden="1" x14ac:dyDescent="0.2"/>
    <row r="150230" hidden="1" x14ac:dyDescent="0.2"/>
    <row r="150231" hidden="1" x14ac:dyDescent="0.2"/>
    <row r="150232" hidden="1" x14ac:dyDescent="0.2"/>
    <row r="150233" hidden="1" x14ac:dyDescent="0.2"/>
    <row r="150234" hidden="1" x14ac:dyDescent="0.2"/>
    <row r="150235" hidden="1" x14ac:dyDescent="0.2"/>
    <row r="150236" hidden="1" x14ac:dyDescent="0.2"/>
    <row r="150237" hidden="1" x14ac:dyDescent="0.2"/>
    <row r="150238" hidden="1" x14ac:dyDescent="0.2"/>
    <row r="150239" hidden="1" x14ac:dyDescent="0.2"/>
    <row r="150240" hidden="1" x14ac:dyDescent="0.2"/>
    <row r="150241" hidden="1" x14ac:dyDescent="0.2"/>
    <row r="150242" hidden="1" x14ac:dyDescent="0.2"/>
    <row r="150243" hidden="1" x14ac:dyDescent="0.2"/>
    <row r="150244" hidden="1" x14ac:dyDescent="0.2"/>
    <row r="150245" hidden="1" x14ac:dyDescent="0.2"/>
    <row r="150246" hidden="1" x14ac:dyDescent="0.2"/>
    <row r="150247" hidden="1" x14ac:dyDescent="0.2"/>
    <row r="150248" hidden="1" x14ac:dyDescent="0.2"/>
    <row r="150249" hidden="1" x14ac:dyDescent="0.2"/>
    <row r="150250" hidden="1" x14ac:dyDescent="0.2"/>
    <row r="150251" hidden="1" x14ac:dyDescent="0.2"/>
    <row r="150252" hidden="1" x14ac:dyDescent="0.2"/>
    <row r="150253" hidden="1" x14ac:dyDescent="0.2"/>
    <row r="150254" hidden="1" x14ac:dyDescent="0.2"/>
    <row r="150255" hidden="1" x14ac:dyDescent="0.2"/>
    <row r="150256" hidden="1" x14ac:dyDescent="0.2"/>
    <row r="150257" hidden="1" x14ac:dyDescent="0.2"/>
    <row r="150258" hidden="1" x14ac:dyDescent="0.2"/>
    <row r="150259" hidden="1" x14ac:dyDescent="0.2"/>
    <row r="150260" hidden="1" x14ac:dyDescent="0.2"/>
    <row r="150261" hidden="1" x14ac:dyDescent="0.2"/>
    <row r="150262" hidden="1" x14ac:dyDescent="0.2"/>
    <row r="150263" hidden="1" x14ac:dyDescent="0.2"/>
    <row r="150264" hidden="1" x14ac:dyDescent="0.2"/>
    <row r="150265" hidden="1" x14ac:dyDescent="0.2"/>
    <row r="150266" hidden="1" x14ac:dyDescent="0.2"/>
    <row r="150267" hidden="1" x14ac:dyDescent="0.2"/>
    <row r="150268" hidden="1" x14ac:dyDescent="0.2"/>
    <row r="150269" hidden="1" x14ac:dyDescent="0.2"/>
    <row r="150270" hidden="1" x14ac:dyDescent="0.2"/>
    <row r="150271" hidden="1" x14ac:dyDescent="0.2"/>
    <row r="150272" hidden="1" x14ac:dyDescent="0.2"/>
    <row r="150273" hidden="1" x14ac:dyDescent="0.2"/>
    <row r="150274" hidden="1" x14ac:dyDescent="0.2"/>
    <row r="150275" hidden="1" x14ac:dyDescent="0.2"/>
    <row r="150276" hidden="1" x14ac:dyDescent="0.2"/>
    <row r="150277" hidden="1" x14ac:dyDescent="0.2"/>
    <row r="150278" hidden="1" x14ac:dyDescent="0.2"/>
    <row r="150279" hidden="1" x14ac:dyDescent="0.2"/>
    <row r="150280" hidden="1" x14ac:dyDescent="0.2"/>
    <row r="150281" hidden="1" x14ac:dyDescent="0.2"/>
    <row r="150282" hidden="1" x14ac:dyDescent="0.2"/>
    <row r="150283" hidden="1" x14ac:dyDescent="0.2"/>
    <row r="150284" hidden="1" x14ac:dyDescent="0.2"/>
    <row r="150285" hidden="1" x14ac:dyDescent="0.2"/>
    <row r="150286" hidden="1" x14ac:dyDescent="0.2"/>
    <row r="150287" hidden="1" x14ac:dyDescent="0.2"/>
    <row r="150288" hidden="1" x14ac:dyDescent="0.2"/>
    <row r="150289" hidden="1" x14ac:dyDescent="0.2"/>
    <row r="150290" hidden="1" x14ac:dyDescent="0.2"/>
    <row r="150291" hidden="1" x14ac:dyDescent="0.2"/>
    <row r="150292" hidden="1" x14ac:dyDescent="0.2"/>
    <row r="150293" hidden="1" x14ac:dyDescent="0.2"/>
    <row r="150294" hidden="1" x14ac:dyDescent="0.2"/>
    <row r="150295" hidden="1" x14ac:dyDescent="0.2"/>
    <row r="150296" hidden="1" x14ac:dyDescent="0.2"/>
    <row r="150297" hidden="1" x14ac:dyDescent="0.2"/>
    <row r="150298" hidden="1" x14ac:dyDescent="0.2"/>
    <row r="150299" hidden="1" x14ac:dyDescent="0.2"/>
    <row r="150300" hidden="1" x14ac:dyDescent="0.2"/>
    <row r="150301" hidden="1" x14ac:dyDescent="0.2"/>
    <row r="150302" hidden="1" x14ac:dyDescent="0.2"/>
    <row r="150303" hidden="1" x14ac:dyDescent="0.2"/>
    <row r="150304" hidden="1" x14ac:dyDescent="0.2"/>
    <row r="150305" hidden="1" x14ac:dyDescent="0.2"/>
    <row r="150306" hidden="1" x14ac:dyDescent="0.2"/>
    <row r="150307" hidden="1" x14ac:dyDescent="0.2"/>
    <row r="150308" hidden="1" x14ac:dyDescent="0.2"/>
    <row r="150309" hidden="1" x14ac:dyDescent="0.2"/>
    <row r="150310" hidden="1" x14ac:dyDescent="0.2"/>
    <row r="150311" hidden="1" x14ac:dyDescent="0.2"/>
    <row r="150312" hidden="1" x14ac:dyDescent="0.2"/>
    <row r="150313" hidden="1" x14ac:dyDescent="0.2"/>
    <row r="150314" hidden="1" x14ac:dyDescent="0.2"/>
    <row r="150315" hidden="1" x14ac:dyDescent="0.2"/>
    <row r="150316" hidden="1" x14ac:dyDescent="0.2"/>
    <row r="150317" hidden="1" x14ac:dyDescent="0.2"/>
    <row r="150318" hidden="1" x14ac:dyDescent="0.2"/>
    <row r="150319" hidden="1" x14ac:dyDescent="0.2"/>
    <row r="150320" hidden="1" x14ac:dyDescent="0.2"/>
    <row r="150321" hidden="1" x14ac:dyDescent="0.2"/>
    <row r="150322" hidden="1" x14ac:dyDescent="0.2"/>
    <row r="150323" hidden="1" x14ac:dyDescent="0.2"/>
    <row r="150324" hidden="1" x14ac:dyDescent="0.2"/>
    <row r="150325" hidden="1" x14ac:dyDescent="0.2"/>
    <row r="150326" hidden="1" x14ac:dyDescent="0.2"/>
    <row r="150327" hidden="1" x14ac:dyDescent="0.2"/>
    <row r="150328" hidden="1" x14ac:dyDescent="0.2"/>
    <row r="150329" hidden="1" x14ac:dyDescent="0.2"/>
    <row r="150330" hidden="1" x14ac:dyDescent="0.2"/>
    <row r="150331" hidden="1" x14ac:dyDescent="0.2"/>
    <row r="150332" hidden="1" x14ac:dyDescent="0.2"/>
    <row r="150333" hidden="1" x14ac:dyDescent="0.2"/>
    <row r="150334" hidden="1" x14ac:dyDescent="0.2"/>
    <row r="150335" hidden="1" x14ac:dyDescent="0.2"/>
    <row r="150336" hidden="1" x14ac:dyDescent="0.2"/>
    <row r="150337" hidden="1" x14ac:dyDescent="0.2"/>
    <row r="150338" hidden="1" x14ac:dyDescent="0.2"/>
    <row r="150339" hidden="1" x14ac:dyDescent="0.2"/>
    <row r="150340" hidden="1" x14ac:dyDescent="0.2"/>
    <row r="150341" hidden="1" x14ac:dyDescent="0.2"/>
    <row r="150342" hidden="1" x14ac:dyDescent="0.2"/>
    <row r="150343" hidden="1" x14ac:dyDescent="0.2"/>
    <row r="150344" hidden="1" x14ac:dyDescent="0.2"/>
    <row r="150345" hidden="1" x14ac:dyDescent="0.2"/>
    <row r="150346" hidden="1" x14ac:dyDescent="0.2"/>
    <row r="150347" hidden="1" x14ac:dyDescent="0.2"/>
    <row r="150348" hidden="1" x14ac:dyDescent="0.2"/>
    <row r="150349" hidden="1" x14ac:dyDescent="0.2"/>
    <row r="150350" hidden="1" x14ac:dyDescent="0.2"/>
    <row r="150351" hidden="1" x14ac:dyDescent="0.2"/>
    <row r="150352" hidden="1" x14ac:dyDescent="0.2"/>
    <row r="150353" hidden="1" x14ac:dyDescent="0.2"/>
    <row r="150354" hidden="1" x14ac:dyDescent="0.2"/>
    <row r="150355" hidden="1" x14ac:dyDescent="0.2"/>
    <row r="150356" hidden="1" x14ac:dyDescent="0.2"/>
    <row r="150357" hidden="1" x14ac:dyDescent="0.2"/>
    <row r="150358" hidden="1" x14ac:dyDescent="0.2"/>
    <row r="150359" hidden="1" x14ac:dyDescent="0.2"/>
    <row r="150360" hidden="1" x14ac:dyDescent="0.2"/>
    <row r="150361" hidden="1" x14ac:dyDescent="0.2"/>
    <row r="150362" hidden="1" x14ac:dyDescent="0.2"/>
    <row r="150363" hidden="1" x14ac:dyDescent="0.2"/>
    <row r="150364" hidden="1" x14ac:dyDescent="0.2"/>
    <row r="150365" hidden="1" x14ac:dyDescent="0.2"/>
    <row r="150366" hidden="1" x14ac:dyDescent="0.2"/>
    <row r="150367" hidden="1" x14ac:dyDescent="0.2"/>
    <row r="150368" hidden="1" x14ac:dyDescent="0.2"/>
    <row r="150369" hidden="1" x14ac:dyDescent="0.2"/>
    <row r="150370" hidden="1" x14ac:dyDescent="0.2"/>
    <row r="150371" hidden="1" x14ac:dyDescent="0.2"/>
    <row r="150372" hidden="1" x14ac:dyDescent="0.2"/>
    <row r="150373" hidden="1" x14ac:dyDescent="0.2"/>
    <row r="150374" hidden="1" x14ac:dyDescent="0.2"/>
    <row r="150375" hidden="1" x14ac:dyDescent="0.2"/>
    <row r="150376" hidden="1" x14ac:dyDescent="0.2"/>
    <row r="150377" hidden="1" x14ac:dyDescent="0.2"/>
    <row r="150378" hidden="1" x14ac:dyDescent="0.2"/>
    <row r="150379" hidden="1" x14ac:dyDescent="0.2"/>
    <row r="150380" hidden="1" x14ac:dyDescent="0.2"/>
    <row r="150381" hidden="1" x14ac:dyDescent="0.2"/>
    <row r="150382" hidden="1" x14ac:dyDescent="0.2"/>
    <row r="150383" hidden="1" x14ac:dyDescent="0.2"/>
    <row r="150384" hidden="1" x14ac:dyDescent="0.2"/>
    <row r="150385" hidden="1" x14ac:dyDescent="0.2"/>
    <row r="150386" hidden="1" x14ac:dyDescent="0.2"/>
    <row r="150387" hidden="1" x14ac:dyDescent="0.2"/>
    <row r="150388" hidden="1" x14ac:dyDescent="0.2"/>
    <row r="150389" hidden="1" x14ac:dyDescent="0.2"/>
    <row r="150390" hidden="1" x14ac:dyDescent="0.2"/>
    <row r="150391" hidden="1" x14ac:dyDescent="0.2"/>
    <row r="150392" hidden="1" x14ac:dyDescent="0.2"/>
    <row r="150393" hidden="1" x14ac:dyDescent="0.2"/>
    <row r="150394" hidden="1" x14ac:dyDescent="0.2"/>
    <row r="150395" hidden="1" x14ac:dyDescent="0.2"/>
    <row r="150396" hidden="1" x14ac:dyDescent="0.2"/>
    <row r="150397" hidden="1" x14ac:dyDescent="0.2"/>
    <row r="150398" hidden="1" x14ac:dyDescent="0.2"/>
    <row r="150399" hidden="1" x14ac:dyDescent="0.2"/>
    <row r="150400" hidden="1" x14ac:dyDescent="0.2"/>
    <row r="150401" hidden="1" x14ac:dyDescent="0.2"/>
    <row r="150402" hidden="1" x14ac:dyDescent="0.2"/>
    <row r="150403" hidden="1" x14ac:dyDescent="0.2"/>
    <row r="150404" hidden="1" x14ac:dyDescent="0.2"/>
    <row r="150405" hidden="1" x14ac:dyDescent="0.2"/>
    <row r="150406" hidden="1" x14ac:dyDescent="0.2"/>
    <row r="150407" hidden="1" x14ac:dyDescent="0.2"/>
    <row r="150408" hidden="1" x14ac:dyDescent="0.2"/>
    <row r="150409" hidden="1" x14ac:dyDescent="0.2"/>
    <row r="150410" hidden="1" x14ac:dyDescent="0.2"/>
    <row r="150411" hidden="1" x14ac:dyDescent="0.2"/>
    <row r="150412" hidden="1" x14ac:dyDescent="0.2"/>
    <row r="150413" hidden="1" x14ac:dyDescent="0.2"/>
    <row r="150414" hidden="1" x14ac:dyDescent="0.2"/>
    <row r="150415" hidden="1" x14ac:dyDescent="0.2"/>
    <row r="150416" hidden="1" x14ac:dyDescent="0.2"/>
    <row r="150417" hidden="1" x14ac:dyDescent="0.2"/>
    <row r="150418" hidden="1" x14ac:dyDescent="0.2"/>
    <row r="150419" hidden="1" x14ac:dyDescent="0.2"/>
    <row r="150420" hidden="1" x14ac:dyDescent="0.2"/>
    <row r="150421" hidden="1" x14ac:dyDescent="0.2"/>
    <row r="150422" hidden="1" x14ac:dyDescent="0.2"/>
    <row r="150423" hidden="1" x14ac:dyDescent="0.2"/>
    <row r="150424" hidden="1" x14ac:dyDescent="0.2"/>
    <row r="150425" hidden="1" x14ac:dyDescent="0.2"/>
    <row r="150426" hidden="1" x14ac:dyDescent="0.2"/>
    <row r="150427" hidden="1" x14ac:dyDescent="0.2"/>
    <row r="150428" hidden="1" x14ac:dyDescent="0.2"/>
    <row r="150429" hidden="1" x14ac:dyDescent="0.2"/>
    <row r="150430" hidden="1" x14ac:dyDescent="0.2"/>
    <row r="150431" hidden="1" x14ac:dyDescent="0.2"/>
    <row r="150432" hidden="1" x14ac:dyDescent="0.2"/>
    <row r="150433" hidden="1" x14ac:dyDescent="0.2"/>
    <row r="150434" hidden="1" x14ac:dyDescent="0.2"/>
    <row r="150435" hidden="1" x14ac:dyDescent="0.2"/>
    <row r="150436" hidden="1" x14ac:dyDescent="0.2"/>
    <row r="150437" hidden="1" x14ac:dyDescent="0.2"/>
    <row r="150438" hidden="1" x14ac:dyDescent="0.2"/>
    <row r="150439" hidden="1" x14ac:dyDescent="0.2"/>
    <row r="150440" hidden="1" x14ac:dyDescent="0.2"/>
    <row r="150441" hidden="1" x14ac:dyDescent="0.2"/>
    <row r="150442" hidden="1" x14ac:dyDescent="0.2"/>
    <row r="150443" hidden="1" x14ac:dyDescent="0.2"/>
    <row r="150444" hidden="1" x14ac:dyDescent="0.2"/>
    <row r="150445" hidden="1" x14ac:dyDescent="0.2"/>
    <row r="150446" hidden="1" x14ac:dyDescent="0.2"/>
    <row r="150447" hidden="1" x14ac:dyDescent="0.2"/>
    <row r="150448" hidden="1" x14ac:dyDescent="0.2"/>
    <row r="150449" hidden="1" x14ac:dyDescent="0.2"/>
    <row r="150450" hidden="1" x14ac:dyDescent="0.2"/>
    <row r="150451" hidden="1" x14ac:dyDescent="0.2"/>
    <row r="150452" hidden="1" x14ac:dyDescent="0.2"/>
    <row r="150453" hidden="1" x14ac:dyDescent="0.2"/>
    <row r="150454" hidden="1" x14ac:dyDescent="0.2"/>
    <row r="150455" hidden="1" x14ac:dyDescent="0.2"/>
    <row r="150456" hidden="1" x14ac:dyDescent="0.2"/>
    <row r="150457" hidden="1" x14ac:dyDescent="0.2"/>
    <row r="150458" hidden="1" x14ac:dyDescent="0.2"/>
    <row r="150459" hidden="1" x14ac:dyDescent="0.2"/>
    <row r="150460" hidden="1" x14ac:dyDescent="0.2"/>
    <row r="150461" hidden="1" x14ac:dyDescent="0.2"/>
    <row r="150462" hidden="1" x14ac:dyDescent="0.2"/>
    <row r="150463" hidden="1" x14ac:dyDescent="0.2"/>
    <row r="150464" hidden="1" x14ac:dyDescent="0.2"/>
    <row r="150465" hidden="1" x14ac:dyDescent="0.2"/>
    <row r="150466" hidden="1" x14ac:dyDescent="0.2"/>
    <row r="150467" hidden="1" x14ac:dyDescent="0.2"/>
    <row r="150468" hidden="1" x14ac:dyDescent="0.2"/>
    <row r="150469" hidden="1" x14ac:dyDescent="0.2"/>
    <row r="150470" hidden="1" x14ac:dyDescent="0.2"/>
    <row r="150471" hidden="1" x14ac:dyDescent="0.2"/>
    <row r="150472" hidden="1" x14ac:dyDescent="0.2"/>
    <row r="150473" hidden="1" x14ac:dyDescent="0.2"/>
    <row r="150474" hidden="1" x14ac:dyDescent="0.2"/>
    <row r="150475" hidden="1" x14ac:dyDescent="0.2"/>
    <row r="150476" hidden="1" x14ac:dyDescent="0.2"/>
    <row r="150477" hidden="1" x14ac:dyDescent="0.2"/>
    <row r="150478" hidden="1" x14ac:dyDescent="0.2"/>
    <row r="150479" hidden="1" x14ac:dyDescent="0.2"/>
    <row r="150480" hidden="1" x14ac:dyDescent="0.2"/>
    <row r="150481" hidden="1" x14ac:dyDescent="0.2"/>
    <row r="150482" hidden="1" x14ac:dyDescent="0.2"/>
    <row r="150483" hidden="1" x14ac:dyDescent="0.2"/>
    <row r="150484" hidden="1" x14ac:dyDescent="0.2"/>
    <row r="150485" hidden="1" x14ac:dyDescent="0.2"/>
    <row r="150486" hidden="1" x14ac:dyDescent="0.2"/>
    <row r="150487" hidden="1" x14ac:dyDescent="0.2"/>
    <row r="150488" hidden="1" x14ac:dyDescent="0.2"/>
    <row r="150489" hidden="1" x14ac:dyDescent="0.2"/>
    <row r="150490" hidden="1" x14ac:dyDescent="0.2"/>
    <row r="150491" hidden="1" x14ac:dyDescent="0.2"/>
    <row r="150492" hidden="1" x14ac:dyDescent="0.2"/>
    <row r="150493" hidden="1" x14ac:dyDescent="0.2"/>
    <row r="150494" hidden="1" x14ac:dyDescent="0.2"/>
    <row r="150495" hidden="1" x14ac:dyDescent="0.2"/>
    <row r="150496" hidden="1" x14ac:dyDescent="0.2"/>
    <row r="150497" hidden="1" x14ac:dyDescent="0.2"/>
    <row r="150498" hidden="1" x14ac:dyDescent="0.2"/>
    <row r="150499" hidden="1" x14ac:dyDescent="0.2"/>
    <row r="150500" hidden="1" x14ac:dyDescent="0.2"/>
    <row r="150501" hidden="1" x14ac:dyDescent="0.2"/>
    <row r="150502" hidden="1" x14ac:dyDescent="0.2"/>
    <row r="150503" hidden="1" x14ac:dyDescent="0.2"/>
    <row r="150504" hidden="1" x14ac:dyDescent="0.2"/>
    <row r="150505" hidden="1" x14ac:dyDescent="0.2"/>
    <row r="150506" hidden="1" x14ac:dyDescent="0.2"/>
    <row r="150507" hidden="1" x14ac:dyDescent="0.2"/>
    <row r="150508" hidden="1" x14ac:dyDescent="0.2"/>
    <row r="150509" hidden="1" x14ac:dyDescent="0.2"/>
    <row r="150510" hidden="1" x14ac:dyDescent="0.2"/>
    <row r="150511" hidden="1" x14ac:dyDescent="0.2"/>
    <row r="150512" hidden="1" x14ac:dyDescent="0.2"/>
    <row r="150513" hidden="1" x14ac:dyDescent="0.2"/>
    <row r="150514" hidden="1" x14ac:dyDescent="0.2"/>
    <row r="150515" hidden="1" x14ac:dyDescent="0.2"/>
    <row r="150516" hidden="1" x14ac:dyDescent="0.2"/>
    <row r="150517" hidden="1" x14ac:dyDescent="0.2"/>
    <row r="150518" hidden="1" x14ac:dyDescent="0.2"/>
    <row r="150519" hidden="1" x14ac:dyDescent="0.2"/>
    <row r="150520" hidden="1" x14ac:dyDescent="0.2"/>
    <row r="150521" hidden="1" x14ac:dyDescent="0.2"/>
    <row r="150522" hidden="1" x14ac:dyDescent="0.2"/>
    <row r="150523" hidden="1" x14ac:dyDescent="0.2"/>
    <row r="150524" hidden="1" x14ac:dyDescent="0.2"/>
    <row r="150525" hidden="1" x14ac:dyDescent="0.2"/>
    <row r="150526" hidden="1" x14ac:dyDescent="0.2"/>
    <row r="150527" hidden="1" x14ac:dyDescent="0.2"/>
    <row r="150528" hidden="1" x14ac:dyDescent="0.2"/>
    <row r="150529" hidden="1" x14ac:dyDescent="0.2"/>
    <row r="150530" hidden="1" x14ac:dyDescent="0.2"/>
    <row r="150531" hidden="1" x14ac:dyDescent="0.2"/>
    <row r="150532" hidden="1" x14ac:dyDescent="0.2"/>
    <row r="150533" hidden="1" x14ac:dyDescent="0.2"/>
    <row r="150534" hidden="1" x14ac:dyDescent="0.2"/>
    <row r="150535" hidden="1" x14ac:dyDescent="0.2"/>
    <row r="150536" hidden="1" x14ac:dyDescent="0.2"/>
    <row r="150537" hidden="1" x14ac:dyDescent="0.2"/>
    <row r="150538" hidden="1" x14ac:dyDescent="0.2"/>
    <row r="150539" hidden="1" x14ac:dyDescent="0.2"/>
    <row r="150540" hidden="1" x14ac:dyDescent="0.2"/>
    <row r="150541" hidden="1" x14ac:dyDescent="0.2"/>
    <row r="150542" hidden="1" x14ac:dyDescent="0.2"/>
    <row r="150543" hidden="1" x14ac:dyDescent="0.2"/>
    <row r="150544" hidden="1" x14ac:dyDescent="0.2"/>
    <row r="150545" hidden="1" x14ac:dyDescent="0.2"/>
    <row r="150546" hidden="1" x14ac:dyDescent="0.2"/>
    <row r="150547" hidden="1" x14ac:dyDescent="0.2"/>
    <row r="150548" hidden="1" x14ac:dyDescent="0.2"/>
    <row r="150549" hidden="1" x14ac:dyDescent="0.2"/>
    <row r="150550" hidden="1" x14ac:dyDescent="0.2"/>
    <row r="150551" hidden="1" x14ac:dyDescent="0.2"/>
    <row r="150552" hidden="1" x14ac:dyDescent="0.2"/>
    <row r="150553" hidden="1" x14ac:dyDescent="0.2"/>
    <row r="150554" hidden="1" x14ac:dyDescent="0.2"/>
    <row r="150555" hidden="1" x14ac:dyDescent="0.2"/>
    <row r="150556" hidden="1" x14ac:dyDescent="0.2"/>
    <row r="150557" hidden="1" x14ac:dyDescent="0.2"/>
    <row r="150558" hidden="1" x14ac:dyDescent="0.2"/>
    <row r="150559" hidden="1" x14ac:dyDescent="0.2"/>
    <row r="150560" hidden="1" x14ac:dyDescent="0.2"/>
    <row r="150561" hidden="1" x14ac:dyDescent="0.2"/>
    <row r="150562" hidden="1" x14ac:dyDescent="0.2"/>
    <row r="150563" hidden="1" x14ac:dyDescent="0.2"/>
    <row r="150564" hidden="1" x14ac:dyDescent="0.2"/>
    <row r="150565" hidden="1" x14ac:dyDescent="0.2"/>
    <row r="150566" hidden="1" x14ac:dyDescent="0.2"/>
    <row r="150567" hidden="1" x14ac:dyDescent="0.2"/>
    <row r="150568" hidden="1" x14ac:dyDescent="0.2"/>
    <row r="150569" hidden="1" x14ac:dyDescent="0.2"/>
    <row r="150570" hidden="1" x14ac:dyDescent="0.2"/>
    <row r="150571" hidden="1" x14ac:dyDescent="0.2"/>
    <row r="150572" hidden="1" x14ac:dyDescent="0.2"/>
    <row r="150573" hidden="1" x14ac:dyDescent="0.2"/>
    <row r="150574" hidden="1" x14ac:dyDescent="0.2"/>
    <row r="150575" hidden="1" x14ac:dyDescent="0.2"/>
    <row r="150576" hidden="1" x14ac:dyDescent="0.2"/>
    <row r="150577" hidden="1" x14ac:dyDescent="0.2"/>
    <row r="150578" hidden="1" x14ac:dyDescent="0.2"/>
    <row r="150579" hidden="1" x14ac:dyDescent="0.2"/>
    <row r="150580" hidden="1" x14ac:dyDescent="0.2"/>
    <row r="150581" hidden="1" x14ac:dyDescent="0.2"/>
    <row r="150582" hidden="1" x14ac:dyDescent="0.2"/>
    <row r="150583" hidden="1" x14ac:dyDescent="0.2"/>
    <row r="150584" hidden="1" x14ac:dyDescent="0.2"/>
    <row r="150585" hidden="1" x14ac:dyDescent="0.2"/>
    <row r="150586" hidden="1" x14ac:dyDescent="0.2"/>
    <row r="150587" hidden="1" x14ac:dyDescent="0.2"/>
    <row r="150588" hidden="1" x14ac:dyDescent="0.2"/>
    <row r="150589" hidden="1" x14ac:dyDescent="0.2"/>
    <row r="150590" hidden="1" x14ac:dyDescent="0.2"/>
    <row r="150591" hidden="1" x14ac:dyDescent="0.2"/>
    <row r="150592" hidden="1" x14ac:dyDescent="0.2"/>
    <row r="150593" hidden="1" x14ac:dyDescent="0.2"/>
    <row r="150594" hidden="1" x14ac:dyDescent="0.2"/>
    <row r="150595" hidden="1" x14ac:dyDescent="0.2"/>
    <row r="150596" hidden="1" x14ac:dyDescent="0.2"/>
    <row r="150597" hidden="1" x14ac:dyDescent="0.2"/>
    <row r="150598" hidden="1" x14ac:dyDescent="0.2"/>
    <row r="150599" hidden="1" x14ac:dyDescent="0.2"/>
    <row r="150600" hidden="1" x14ac:dyDescent="0.2"/>
    <row r="150601" hidden="1" x14ac:dyDescent="0.2"/>
    <row r="150602" hidden="1" x14ac:dyDescent="0.2"/>
    <row r="150603" hidden="1" x14ac:dyDescent="0.2"/>
    <row r="150604" hidden="1" x14ac:dyDescent="0.2"/>
    <row r="150605" hidden="1" x14ac:dyDescent="0.2"/>
    <row r="150606" hidden="1" x14ac:dyDescent="0.2"/>
    <row r="150607" hidden="1" x14ac:dyDescent="0.2"/>
    <row r="150608" hidden="1" x14ac:dyDescent="0.2"/>
    <row r="150609" hidden="1" x14ac:dyDescent="0.2"/>
    <row r="150610" hidden="1" x14ac:dyDescent="0.2"/>
    <row r="150611" hidden="1" x14ac:dyDescent="0.2"/>
    <row r="150612" hidden="1" x14ac:dyDescent="0.2"/>
    <row r="150613" hidden="1" x14ac:dyDescent="0.2"/>
    <row r="150614" hidden="1" x14ac:dyDescent="0.2"/>
    <row r="150615" hidden="1" x14ac:dyDescent="0.2"/>
    <row r="150616" hidden="1" x14ac:dyDescent="0.2"/>
    <row r="150617" hidden="1" x14ac:dyDescent="0.2"/>
    <row r="150618" hidden="1" x14ac:dyDescent="0.2"/>
    <row r="150619" hidden="1" x14ac:dyDescent="0.2"/>
    <row r="150620" hidden="1" x14ac:dyDescent="0.2"/>
    <row r="150621" hidden="1" x14ac:dyDescent="0.2"/>
    <row r="150622" hidden="1" x14ac:dyDescent="0.2"/>
    <row r="150623" hidden="1" x14ac:dyDescent="0.2"/>
    <row r="150624" hidden="1" x14ac:dyDescent="0.2"/>
    <row r="150625" hidden="1" x14ac:dyDescent="0.2"/>
    <row r="150626" hidden="1" x14ac:dyDescent="0.2"/>
    <row r="150627" hidden="1" x14ac:dyDescent="0.2"/>
    <row r="150628" hidden="1" x14ac:dyDescent="0.2"/>
    <row r="150629" hidden="1" x14ac:dyDescent="0.2"/>
    <row r="150630" hidden="1" x14ac:dyDescent="0.2"/>
    <row r="150631" hidden="1" x14ac:dyDescent="0.2"/>
    <row r="150632" hidden="1" x14ac:dyDescent="0.2"/>
    <row r="150633" hidden="1" x14ac:dyDescent="0.2"/>
    <row r="150634" hidden="1" x14ac:dyDescent="0.2"/>
    <row r="150635" hidden="1" x14ac:dyDescent="0.2"/>
    <row r="150636" hidden="1" x14ac:dyDescent="0.2"/>
    <row r="150637" hidden="1" x14ac:dyDescent="0.2"/>
    <row r="150638" hidden="1" x14ac:dyDescent="0.2"/>
    <row r="150639" hidden="1" x14ac:dyDescent="0.2"/>
    <row r="150640" hidden="1" x14ac:dyDescent="0.2"/>
    <row r="150641" hidden="1" x14ac:dyDescent="0.2"/>
    <row r="150642" hidden="1" x14ac:dyDescent="0.2"/>
    <row r="150643" hidden="1" x14ac:dyDescent="0.2"/>
    <row r="150644" hidden="1" x14ac:dyDescent="0.2"/>
    <row r="150645" hidden="1" x14ac:dyDescent="0.2"/>
    <row r="150646" hidden="1" x14ac:dyDescent="0.2"/>
    <row r="150647" hidden="1" x14ac:dyDescent="0.2"/>
    <row r="150648" hidden="1" x14ac:dyDescent="0.2"/>
    <row r="150649" hidden="1" x14ac:dyDescent="0.2"/>
    <row r="150650" hidden="1" x14ac:dyDescent="0.2"/>
    <row r="150651" hidden="1" x14ac:dyDescent="0.2"/>
    <row r="150652" hidden="1" x14ac:dyDescent="0.2"/>
    <row r="150653" hidden="1" x14ac:dyDescent="0.2"/>
    <row r="150654" hidden="1" x14ac:dyDescent="0.2"/>
    <row r="150655" hidden="1" x14ac:dyDescent="0.2"/>
    <row r="150656" hidden="1" x14ac:dyDescent="0.2"/>
    <row r="150657" hidden="1" x14ac:dyDescent="0.2"/>
    <row r="150658" hidden="1" x14ac:dyDescent="0.2"/>
    <row r="150659" hidden="1" x14ac:dyDescent="0.2"/>
    <row r="150660" hidden="1" x14ac:dyDescent="0.2"/>
    <row r="150661" hidden="1" x14ac:dyDescent="0.2"/>
    <row r="150662" hidden="1" x14ac:dyDescent="0.2"/>
    <row r="150663" hidden="1" x14ac:dyDescent="0.2"/>
    <row r="150664" hidden="1" x14ac:dyDescent="0.2"/>
    <row r="150665" hidden="1" x14ac:dyDescent="0.2"/>
    <row r="150666" hidden="1" x14ac:dyDescent="0.2"/>
    <row r="150667" hidden="1" x14ac:dyDescent="0.2"/>
    <row r="150668" hidden="1" x14ac:dyDescent="0.2"/>
    <row r="150669" hidden="1" x14ac:dyDescent="0.2"/>
    <row r="150670" hidden="1" x14ac:dyDescent="0.2"/>
    <row r="150671" hidden="1" x14ac:dyDescent="0.2"/>
    <row r="150672" hidden="1" x14ac:dyDescent="0.2"/>
    <row r="150673" hidden="1" x14ac:dyDescent="0.2"/>
    <row r="150674" hidden="1" x14ac:dyDescent="0.2"/>
    <row r="150675" hidden="1" x14ac:dyDescent="0.2"/>
    <row r="150676" hidden="1" x14ac:dyDescent="0.2"/>
    <row r="150677" hidden="1" x14ac:dyDescent="0.2"/>
    <row r="150678" hidden="1" x14ac:dyDescent="0.2"/>
    <row r="150679" hidden="1" x14ac:dyDescent="0.2"/>
    <row r="150680" hidden="1" x14ac:dyDescent="0.2"/>
    <row r="150681" hidden="1" x14ac:dyDescent="0.2"/>
    <row r="150682" hidden="1" x14ac:dyDescent="0.2"/>
    <row r="150683" hidden="1" x14ac:dyDescent="0.2"/>
    <row r="150684" hidden="1" x14ac:dyDescent="0.2"/>
    <row r="150685" hidden="1" x14ac:dyDescent="0.2"/>
    <row r="150686" hidden="1" x14ac:dyDescent="0.2"/>
    <row r="150687" hidden="1" x14ac:dyDescent="0.2"/>
    <row r="150688" hidden="1" x14ac:dyDescent="0.2"/>
    <row r="150689" hidden="1" x14ac:dyDescent="0.2"/>
    <row r="150690" hidden="1" x14ac:dyDescent="0.2"/>
    <row r="150691" hidden="1" x14ac:dyDescent="0.2"/>
    <row r="150692" hidden="1" x14ac:dyDescent="0.2"/>
    <row r="150693" hidden="1" x14ac:dyDescent="0.2"/>
    <row r="150694" hidden="1" x14ac:dyDescent="0.2"/>
    <row r="150695" hidden="1" x14ac:dyDescent="0.2"/>
    <row r="150696" hidden="1" x14ac:dyDescent="0.2"/>
    <row r="150697" hidden="1" x14ac:dyDescent="0.2"/>
    <row r="150698" hidden="1" x14ac:dyDescent="0.2"/>
    <row r="150699" hidden="1" x14ac:dyDescent="0.2"/>
    <row r="150700" hidden="1" x14ac:dyDescent="0.2"/>
    <row r="150701" hidden="1" x14ac:dyDescent="0.2"/>
    <row r="150702" hidden="1" x14ac:dyDescent="0.2"/>
    <row r="150703" hidden="1" x14ac:dyDescent="0.2"/>
    <row r="150704" hidden="1" x14ac:dyDescent="0.2"/>
    <row r="150705" hidden="1" x14ac:dyDescent="0.2"/>
    <row r="150706" hidden="1" x14ac:dyDescent="0.2"/>
    <row r="150707" hidden="1" x14ac:dyDescent="0.2"/>
    <row r="150708" hidden="1" x14ac:dyDescent="0.2"/>
    <row r="150709" hidden="1" x14ac:dyDescent="0.2"/>
    <row r="150710" hidden="1" x14ac:dyDescent="0.2"/>
    <row r="150711" hidden="1" x14ac:dyDescent="0.2"/>
    <row r="150712" hidden="1" x14ac:dyDescent="0.2"/>
    <row r="150713" hidden="1" x14ac:dyDescent="0.2"/>
    <row r="150714" hidden="1" x14ac:dyDescent="0.2"/>
    <row r="150715" hidden="1" x14ac:dyDescent="0.2"/>
    <row r="150716" hidden="1" x14ac:dyDescent="0.2"/>
    <row r="150717" hidden="1" x14ac:dyDescent="0.2"/>
    <row r="150718" hidden="1" x14ac:dyDescent="0.2"/>
    <row r="150719" hidden="1" x14ac:dyDescent="0.2"/>
    <row r="150720" hidden="1" x14ac:dyDescent="0.2"/>
    <row r="150721" hidden="1" x14ac:dyDescent="0.2"/>
    <row r="150722" hidden="1" x14ac:dyDescent="0.2"/>
    <row r="150723" hidden="1" x14ac:dyDescent="0.2"/>
    <row r="150724" hidden="1" x14ac:dyDescent="0.2"/>
    <row r="150725" hidden="1" x14ac:dyDescent="0.2"/>
    <row r="150726" hidden="1" x14ac:dyDescent="0.2"/>
    <row r="150727" hidden="1" x14ac:dyDescent="0.2"/>
    <row r="150728" hidden="1" x14ac:dyDescent="0.2"/>
    <row r="150729" hidden="1" x14ac:dyDescent="0.2"/>
    <row r="150730" hidden="1" x14ac:dyDescent="0.2"/>
    <row r="150731" hidden="1" x14ac:dyDescent="0.2"/>
    <row r="150732" hidden="1" x14ac:dyDescent="0.2"/>
    <row r="150733" hidden="1" x14ac:dyDescent="0.2"/>
    <row r="150734" hidden="1" x14ac:dyDescent="0.2"/>
    <row r="150735" hidden="1" x14ac:dyDescent="0.2"/>
    <row r="150736" hidden="1" x14ac:dyDescent="0.2"/>
    <row r="150737" hidden="1" x14ac:dyDescent="0.2"/>
    <row r="150738" hidden="1" x14ac:dyDescent="0.2"/>
    <row r="150739" hidden="1" x14ac:dyDescent="0.2"/>
    <row r="150740" hidden="1" x14ac:dyDescent="0.2"/>
    <row r="150741" hidden="1" x14ac:dyDescent="0.2"/>
    <row r="150742" hidden="1" x14ac:dyDescent="0.2"/>
    <row r="150743" hidden="1" x14ac:dyDescent="0.2"/>
    <row r="150744" hidden="1" x14ac:dyDescent="0.2"/>
    <row r="150745" hidden="1" x14ac:dyDescent="0.2"/>
    <row r="150746" hidden="1" x14ac:dyDescent="0.2"/>
    <row r="150747" hidden="1" x14ac:dyDescent="0.2"/>
    <row r="150748" hidden="1" x14ac:dyDescent="0.2"/>
    <row r="150749" hidden="1" x14ac:dyDescent="0.2"/>
    <row r="150750" hidden="1" x14ac:dyDescent="0.2"/>
    <row r="150751" hidden="1" x14ac:dyDescent="0.2"/>
    <row r="150752" hidden="1" x14ac:dyDescent="0.2"/>
    <row r="150753" hidden="1" x14ac:dyDescent="0.2"/>
    <row r="150754" hidden="1" x14ac:dyDescent="0.2"/>
    <row r="150755" hidden="1" x14ac:dyDescent="0.2"/>
    <row r="150756" hidden="1" x14ac:dyDescent="0.2"/>
    <row r="150757" hidden="1" x14ac:dyDescent="0.2"/>
    <row r="150758" hidden="1" x14ac:dyDescent="0.2"/>
    <row r="150759" hidden="1" x14ac:dyDescent="0.2"/>
    <row r="150760" hidden="1" x14ac:dyDescent="0.2"/>
    <row r="150761" hidden="1" x14ac:dyDescent="0.2"/>
    <row r="150762" hidden="1" x14ac:dyDescent="0.2"/>
    <row r="150763" hidden="1" x14ac:dyDescent="0.2"/>
    <row r="150764" hidden="1" x14ac:dyDescent="0.2"/>
    <row r="150765" hidden="1" x14ac:dyDescent="0.2"/>
    <row r="150766" hidden="1" x14ac:dyDescent="0.2"/>
    <row r="150767" hidden="1" x14ac:dyDescent="0.2"/>
    <row r="150768" hidden="1" x14ac:dyDescent="0.2"/>
    <row r="150769" hidden="1" x14ac:dyDescent="0.2"/>
    <row r="150770" hidden="1" x14ac:dyDescent="0.2"/>
    <row r="150771" hidden="1" x14ac:dyDescent="0.2"/>
    <row r="150772" hidden="1" x14ac:dyDescent="0.2"/>
    <row r="150773" hidden="1" x14ac:dyDescent="0.2"/>
    <row r="150774" hidden="1" x14ac:dyDescent="0.2"/>
    <row r="150775" hidden="1" x14ac:dyDescent="0.2"/>
    <row r="150776" hidden="1" x14ac:dyDescent="0.2"/>
    <row r="150777" hidden="1" x14ac:dyDescent="0.2"/>
    <row r="150778" hidden="1" x14ac:dyDescent="0.2"/>
    <row r="150779" hidden="1" x14ac:dyDescent="0.2"/>
    <row r="150780" hidden="1" x14ac:dyDescent="0.2"/>
    <row r="150781" hidden="1" x14ac:dyDescent="0.2"/>
    <row r="150782" hidden="1" x14ac:dyDescent="0.2"/>
    <row r="150783" hidden="1" x14ac:dyDescent="0.2"/>
    <row r="150784" hidden="1" x14ac:dyDescent="0.2"/>
    <row r="150785" hidden="1" x14ac:dyDescent="0.2"/>
    <row r="150786" hidden="1" x14ac:dyDescent="0.2"/>
    <row r="150787" hidden="1" x14ac:dyDescent="0.2"/>
    <row r="150788" hidden="1" x14ac:dyDescent="0.2"/>
    <row r="150789" hidden="1" x14ac:dyDescent="0.2"/>
    <row r="150790" hidden="1" x14ac:dyDescent="0.2"/>
    <row r="150791" hidden="1" x14ac:dyDescent="0.2"/>
    <row r="150792" hidden="1" x14ac:dyDescent="0.2"/>
    <row r="150793" hidden="1" x14ac:dyDescent="0.2"/>
    <row r="150794" hidden="1" x14ac:dyDescent="0.2"/>
    <row r="150795" hidden="1" x14ac:dyDescent="0.2"/>
    <row r="150796" hidden="1" x14ac:dyDescent="0.2"/>
    <row r="150797" hidden="1" x14ac:dyDescent="0.2"/>
    <row r="150798" hidden="1" x14ac:dyDescent="0.2"/>
    <row r="150799" hidden="1" x14ac:dyDescent="0.2"/>
    <row r="150800" hidden="1" x14ac:dyDescent="0.2"/>
    <row r="150801" hidden="1" x14ac:dyDescent="0.2"/>
    <row r="150802" hidden="1" x14ac:dyDescent="0.2"/>
    <row r="150803" hidden="1" x14ac:dyDescent="0.2"/>
    <row r="150804" hidden="1" x14ac:dyDescent="0.2"/>
    <row r="150805" hidden="1" x14ac:dyDescent="0.2"/>
    <row r="150806" hidden="1" x14ac:dyDescent="0.2"/>
    <row r="150807" hidden="1" x14ac:dyDescent="0.2"/>
    <row r="150808" hidden="1" x14ac:dyDescent="0.2"/>
    <row r="150809" hidden="1" x14ac:dyDescent="0.2"/>
    <row r="150810" hidden="1" x14ac:dyDescent="0.2"/>
    <row r="150811" hidden="1" x14ac:dyDescent="0.2"/>
    <row r="150812" hidden="1" x14ac:dyDescent="0.2"/>
    <row r="150813" hidden="1" x14ac:dyDescent="0.2"/>
    <row r="150814" hidden="1" x14ac:dyDescent="0.2"/>
    <row r="150815" hidden="1" x14ac:dyDescent="0.2"/>
    <row r="150816" hidden="1" x14ac:dyDescent="0.2"/>
    <row r="150817" hidden="1" x14ac:dyDescent="0.2"/>
    <row r="150818" hidden="1" x14ac:dyDescent="0.2"/>
    <row r="150819" hidden="1" x14ac:dyDescent="0.2"/>
    <row r="150820" hidden="1" x14ac:dyDescent="0.2"/>
    <row r="150821" hidden="1" x14ac:dyDescent="0.2"/>
    <row r="150822" hidden="1" x14ac:dyDescent="0.2"/>
    <row r="150823" hidden="1" x14ac:dyDescent="0.2"/>
    <row r="150824" hidden="1" x14ac:dyDescent="0.2"/>
    <row r="150825" hidden="1" x14ac:dyDescent="0.2"/>
    <row r="150826" hidden="1" x14ac:dyDescent="0.2"/>
    <row r="150827" hidden="1" x14ac:dyDescent="0.2"/>
    <row r="150828" hidden="1" x14ac:dyDescent="0.2"/>
    <row r="150829" hidden="1" x14ac:dyDescent="0.2"/>
    <row r="150830" hidden="1" x14ac:dyDescent="0.2"/>
    <row r="150831" hidden="1" x14ac:dyDescent="0.2"/>
    <row r="150832" hidden="1" x14ac:dyDescent="0.2"/>
    <row r="150833" hidden="1" x14ac:dyDescent="0.2"/>
    <row r="150834" hidden="1" x14ac:dyDescent="0.2"/>
    <row r="150835" hidden="1" x14ac:dyDescent="0.2"/>
    <row r="150836" hidden="1" x14ac:dyDescent="0.2"/>
    <row r="150837" hidden="1" x14ac:dyDescent="0.2"/>
    <row r="150838" hidden="1" x14ac:dyDescent="0.2"/>
    <row r="150839" hidden="1" x14ac:dyDescent="0.2"/>
    <row r="150840" hidden="1" x14ac:dyDescent="0.2"/>
    <row r="150841" hidden="1" x14ac:dyDescent="0.2"/>
    <row r="150842" hidden="1" x14ac:dyDescent="0.2"/>
    <row r="150843" hidden="1" x14ac:dyDescent="0.2"/>
    <row r="150844" hidden="1" x14ac:dyDescent="0.2"/>
    <row r="150845" hidden="1" x14ac:dyDescent="0.2"/>
    <row r="150846" hidden="1" x14ac:dyDescent="0.2"/>
    <row r="150847" hidden="1" x14ac:dyDescent="0.2"/>
    <row r="150848" hidden="1" x14ac:dyDescent="0.2"/>
    <row r="150849" hidden="1" x14ac:dyDescent="0.2"/>
    <row r="150850" hidden="1" x14ac:dyDescent="0.2"/>
    <row r="150851" hidden="1" x14ac:dyDescent="0.2"/>
    <row r="150852" hidden="1" x14ac:dyDescent="0.2"/>
    <row r="150853" hidden="1" x14ac:dyDescent="0.2"/>
    <row r="150854" hidden="1" x14ac:dyDescent="0.2"/>
    <row r="150855" hidden="1" x14ac:dyDescent="0.2"/>
    <row r="150856" hidden="1" x14ac:dyDescent="0.2"/>
    <row r="150857" hidden="1" x14ac:dyDescent="0.2"/>
    <row r="150858" hidden="1" x14ac:dyDescent="0.2"/>
    <row r="150859" hidden="1" x14ac:dyDescent="0.2"/>
    <row r="150860" hidden="1" x14ac:dyDescent="0.2"/>
    <row r="150861" hidden="1" x14ac:dyDescent="0.2"/>
    <row r="150862" hidden="1" x14ac:dyDescent="0.2"/>
    <row r="150863" hidden="1" x14ac:dyDescent="0.2"/>
    <row r="150864" hidden="1" x14ac:dyDescent="0.2"/>
    <row r="150865" hidden="1" x14ac:dyDescent="0.2"/>
    <row r="150866" hidden="1" x14ac:dyDescent="0.2"/>
    <row r="150867" hidden="1" x14ac:dyDescent="0.2"/>
    <row r="150868" hidden="1" x14ac:dyDescent="0.2"/>
    <row r="150869" hidden="1" x14ac:dyDescent="0.2"/>
    <row r="150870" hidden="1" x14ac:dyDescent="0.2"/>
    <row r="150871" hidden="1" x14ac:dyDescent="0.2"/>
    <row r="150872" hidden="1" x14ac:dyDescent="0.2"/>
    <row r="150873" hidden="1" x14ac:dyDescent="0.2"/>
    <row r="150874" hidden="1" x14ac:dyDescent="0.2"/>
    <row r="150875" hidden="1" x14ac:dyDescent="0.2"/>
    <row r="150876" hidden="1" x14ac:dyDescent="0.2"/>
    <row r="150877" hidden="1" x14ac:dyDescent="0.2"/>
    <row r="150878" hidden="1" x14ac:dyDescent="0.2"/>
    <row r="150879" hidden="1" x14ac:dyDescent="0.2"/>
    <row r="150880" hidden="1" x14ac:dyDescent="0.2"/>
    <row r="150881" hidden="1" x14ac:dyDescent="0.2"/>
    <row r="150882" hidden="1" x14ac:dyDescent="0.2"/>
    <row r="150883" hidden="1" x14ac:dyDescent="0.2"/>
    <row r="150884" hidden="1" x14ac:dyDescent="0.2"/>
    <row r="150885" hidden="1" x14ac:dyDescent="0.2"/>
    <row r="150886" hidden="1" x14ac:dyDescent="0.2"/>
    <row r="150887" hidden="1" x14ac:dyDescent="0.2"/>
    <row r="150888" hidden="1" x14ac:dyDescent="0.2"/>
    <row r="150889" hidden="1" x14ac:dyDescent="0.2"/>
    <row r="150890" hidden="1" x14ac:dyDescent="0.2"/>
    <row r="150891" hidden="1" x14ac:dyDescent="0.2"/>
    <row r="150892" hidden="1" x14ac:dyDescent="0.2"/>
    <row r="150893" hidden="1" x14ac:dyDescent="0.2"/>
    <row r="150894" hidden="1" x14ac:dyDescent="0.2"/>
    <row r="150895" hidden="1" x14ac:dyDescent="0.2"/>
    <row r="150896" hidden="1" x14ac:dyDescent="0.2"/>
    <row r="150897" hidden="1" x14ac:dyDescent="0.2"/>
    <row r="150898" hidden="1" x14ac:dyDescent="0.2"/>
    <row r="150899" hidden="1" x14ac:dyDescent="0.2"/>
    <row r="150900" hidden="1" x14ac:dyDescent="0.2"/>
    <row r="150901" hidden="1" x14ac:dyDescent="0.2"/>
    <row r="150902" hidden="1" x14ac:dyDescent="0.2"/>
    <row r="150903" hidden="1" x14ac:dyDescent="0.2"/>
    <row r="150904" hidden="1" x14ac:dyDescent="0.2"/>
    <row r="150905" hidden="1" x14ac:dyDescent="0.2"/>
    <row r="150906" hidden="1" x14ac:dyDescent="0.2"/>
    <row r="150907" hidden="1" x14ac:dyDescent="0.2"/>
    <row r="150908" hidden="1" x14ac:dyDescent="0.2"/>
    <row r="150909" hidden="1" x14ac:dyDescent="0.2"/>
    <row r="150910" hidden="1" x14ac:dyDescent="0.2"/>
    <row r="150911" hidden="1" x14ac:dyDescent="0.2"/>
    <row r="150912" hidden="1" x14ac:dyDescent="0.2"/>
    <row r="150913" hidden="1" x14ac:dyDescent="0.2"/>
    <row r="150914" hidden="1" x14ac:dyDescent="0.2"/>
    <row r="150915" hidden="1" x14ac:dyDescent="0.2"/>
    <row r="150916" hidden="1" x14ac:dyDescent="0.2"/>
    <row r="150917" hidden="1" x14ac:dyDescent="0.2"/>
    <row r="150918" hidden="1" x14ac:dyDescent="0.2"/>
    <row r="150919" hidden="1" x14ac:dyDescent="0.2"/>
    <row r="150920" hidden="1" x14ac:dyDescent="0.2"/>
    <row r="150921" hidden="1" x14ac:dyDescent="0.2"/>
    <row r="150922" hidden="1" x14ac:dyDescent="0.2"/>
    <row r="150923" hidden="1" x14ac:dyDescent="0.2"/>
    <row r="150924" hidden="1" x14ac:dyDescent="0.2"/>
    <row r="150925" hidden="1" x14ac:dyDescent="0.2"/>
    <row r="150926" hidden="1" x14ac:dyDescent="0.2"/>
    <row r="150927" hidden="1" x14ac:dyDescent="0.2"/>
    <row r="150928" hidden="1" x14ac:dyDescent="0.2"/>
    <row r="150929" hidden="1" x14ac:dyDescent="0.2"/>
    <row r="150930" hidden="1" x14ac:dyDescent="0.2"/>
    <row r="150931" hidden="1" x14ac:dyDescent="0.2"/>
    <row r="150932" hidden="1" x14ac:dyDescent="0.2"/>
    <row r="150933" hidden="1" x14ac:dyDescent="0.2"/>
    <row r="150934" hidden="1" x14ac:dyDescent="0.2"/>
    <row r="150935" hidden="1" x14ac:dyDescent="0.2"/>
    <row r="150936" hidden="1" x14ac:dyDescent="0.2"/>
    <row r="150937" hidden="1" x14ac:dyDescent="0.2"/>
    <row r="150938" hidden="1" x14ac:dyDescent="0.2"/>
    <row r="150939" hidden="1" x14ac:dyDescent="0.2"/>
    <row r="150940" hidden="1" x14ac:dyDescent="0.2"/>
    <row r="150941" hidden="1" x14ac:dyDescent="0.2"/>
    <row r="150942" hidden="1" x14ac:dyDescent="0.2"/>
    <row r="150943" hidden="1" x14ac:dyDescent="0.2"/>
    <row r="150944" hidden="1" x14ac:dyDescent="0.2"/>
    <row r="150945" hidden="1" x14ac:dyDescent="0.2"/>
    <row r="150946" hidden="1" x14ac:dyDescent="0.2"/>
    <row r="150947" hidden="1" x14ac:dyDescent="0.2"/>
    <row r="150948" hidden="1" x14ac:dyDescent="0.2"/>
    <row r="150949" hidden="1" x14ac:dyDescent="0.2"/>
    <row r="150950" hidden="1" x14ac:dyDescent="0.2"/>
    <row r="150951" hidden="1" x14ac:dyDescent="0.2"/>
    <row r="150952" hidden="1" x14ac:dyDescent="0.2"/>
    <row r="150953" hidden="1" x14ac:dyDescent="0.2"/>
    <row r="150954" hidden="1" x14ac:dyDescent="0.2"/>
    <row r="150955" hidden="1" x14ac:dyDescent="0.2"/>
    <row r="150956" hidden="1" x14ac:dyDescent="0.2"/>
    <row r="150957" hidden="1" x14ac:dyDescent="0.2"/>
    <row r="150958" hidden="1" x14ac:dyDescent="0.2"/>
    <row r="150959" hidden="1" x14ac:dyDescent="0.2"/>
    <row r="150960" hidden="1" x14ac:dyDescent="0.2"/>
    <row r="150961" hidden="1" x14ac:dyDescent="0.2"/>
    <row r="150962" hidden="1" x14ac:dyDescent="0.2"/>
    <row r="150963" hidden="1" x14ac:dyDescent="0.2"/>
    <row r="150964" hidden="1" x14ac:dyDescent="0.2"/>
    <row r="150965" hidden="1" x14ac:dyDescent="0.2"/>
    <row r="150966" hidden="1" x14ac:dyDescent="0.2"/>
    <row r="150967" hidden="1" x14ac:dyDescent="0.2"/>
    <row r="150968" hidden="1" x14ac:dyDescent="0.2"/>
    <row r="150969" hidden="1" x14ac:dyDescent="0.2"/>
    <row r="150970" hidden="1" x14ac:dyDescent="0.2"/>
    <row r="150971" hidden="1" x14ac:dyDescent="0.2"/>
    <row r="150972" hidden="1" x14ac:dyDescent="0.2"/>
    <row r="150973" hidden="1" x14ac:dyDescent="0.2"/>
    <row r="150974" hidden="1" x14ac:dyDescent="0.2"/>
    <row r="150975" hidden="1" x14ac:dyDescent="0.2"/>
    <row r="150976" hidden="1" x14ac:dyDescent="0.2"/>
    <row r="150977" hidden="1" x14ac:dyDescent="0.2"/>
    <row r="150978" hidden="1" x14ac:dyDescent="0.2"/>
    <row r="150979" hidden="1" x14ac:dyDescent="0.2"/>
    <row r="150980" hidden="1" x14ac:dyDescent="0.2"/>
    <row r="150981" hidden="1" x14ac:dyDescent="0.2"/>
    <row r="150982" hidden="1" x14ac:dyDescent="0.2"/>
    <row r="150983" hidden="1" x14ac:dyDescent="0.2"/>
    <row r="150984" hidden="1" x14ac:dyDescent="0.2"/>
    <row r="150985" hidden="1" x14ac:dyDescent="0.2"/>
    <row r="150986" hidden="1" x14ac:dyDescent="0.2"/>
    <row r="150987" hidden="1" x14ac:dyDescent="0.2"/>
    <row r="150988" hidden="1" x14ac:dyDescent="0.2"/>
    <row r="150989" hidden="1" x14ac:dyDescent="0.2"/>
    <row r="150990" hidden="1" x14ac:dyDescent="0.2"/>
    <row r="150991" hidden="1" x14ac:dyDescent="0.2"/>
    <row r="150992" hidden="1" x14ac:dyDescent="0.2"/>
    <row r="150993" hidden="1" x14ac:dyDescent="0.2"/>
    <row r="150994" hidden="1" x14ac:dyDescent="0.2"/>
    <row r="150995" hidden="1" x14ac:dyDescent="0.2"/>
    <row r="150996" hidden="1" x14ac:dyDescent="0.2"/>
    <row r="150997" hidden="1" x14ac:dyDescent="0.2"/>
    <row r="150998" hidden="1" x14ac:dyDescent="0.2"/>
    <row r="150999" hidden="1" x14ac:dyDescent="0.2"/>
    <row r="151000" hidden="1" x14ac:dyDescent="0.2"/>
    <row r="151001" hidden="1" x14ac:dyDescent="0.2"/>
    <row r="151002" hidden="1" x14ac:dyDescent="0.2"/>
    <row r="151003" hidden="1" x14ac:dyDescent="0.2"/>
    <row r="151004" hidden="1" x14ac:dyDescent="0.2"/>
    <row r="151005" hidden="1" x14ac:dyDescent="0.2"/>
    <row r="151006" hidden="1" x14ac:dyDescent="0.2"/>
    <row r="151007" hidden="1" x14ac:dyDescent="0.2"/>
    <row r="151008" hidden="1" x14ac:dyDescent="0.2"/>
    <row r="151009" hidden="1" x14ac:dyDescent="0.2"/>
    <row r="151010" hidden="1" x14ac:dyDescent="0.2"/>
    <row r="151011" hidden="1" x14ac:dyDescent="0.2"/>
    <row r="151012" hidden="1" x14ac:dyDescent="0.2"/>
    <row r="151013" hidden="1" x14ac:dyDescent="0.2"/>
    <row r="151014" hidden="1" x14ac:dyDescent="0.2"/>
    <row r="151015" hidden="1" x14ac:dyDescent="0.2"/>
    <row r="151016" hidden="1" x14ac:dyDescent="0.2"/>
    <row r="151017" hidden="1" x14ac:dyDescent="0.2"/>
    <row r="151018" hidden="1" x14ac:dyDescent="0.2"/>
    <row r="151019" hidden="1" x14ac:dyDescent="0.2"/>
    <row r="151020" hidden="1" x14ac:dyDescent="0.2"/>
    <row r="151021" hidden="1" x14ac:dyDescent="0.2"/>
    <row r="151022" hidden="1" x14ac:dyDescent="0.2"/>
    <row r="151023" hidden="1" x14ac:dyDescent="0.2"/>
    <row r="151024" hidden="1" x14ac:dyDescent="0.2"/>
    <row r="151025" hidden="1" x14ac:dyDescent="0.2"/>
    <row r="151026" hidden="1" x14ac:dyDescent="0.2"/>
    <row r="151027" hidden="1" x14ac:dyDescent="0.2"/>
    <row r="151028" hidden="1" x14ac:dyDescent="0.2"/>
    <row r="151029" hidden="1" x14ac:dyDescent="0.2"/>
    <row r="151030" hidden="1" x14ac:dyDescent="0.2"/>
    <row r="151031" hidden="1" x14ac:dyDescent="0.2"/>
    <row r="151032" hidden="1" x14ac:dyDescent="0.2"/>
    <row r="151033" hidden="1" x14ac:dyDescent="0.2"/>
    <row r="151034" hidden="1" x14ac:dyDescent="0.2"/>
    <row r="151035" hidden="1" x14ac:dyDescent="0.2"/>
    <row r="151036" hidden="1" x14ac:dyDescent="0.2"/>
    <row r="151037" hidden="1" x14ac:dyDescent="0.2"/>
    <row r="151038" hidden="1" x14ac:dyDescent="0.2"/>
    <row r="151039" hidden="1" x14ac:dyDescent="0.2"/>
    <row r="151040" hidden="1" x14ac:dyDescent="0.2"/>
    <row r="151041" hidden="1" x14ac:dyDescent="0.2"/>
    <row r="151042" hidden="1" x14ac:dyDescent="0.2"/>
    <row r="151043" hidden="1" x14ac:dyDescent="0.2"/>
    <row r="151044" hidden="1" x14ac:dyDescent="0.2"/>
    <row r="151045" hidden="1" x14ac:dyDescent="0.2"/>
    <row r="151046" hidden="1" x14ac:dyDescent="0.2"/>
    <row r="151047" hidden="1" x14ac:dyDescent="0.2"/>
    <row r="151048" hidden="1" x14ac:dyDescent="0.2"/>
    <row r="151049" hidden="1" x14ac:dyDescent="0.2"/>
    <row r="151050" hidden="1" x14ac:dyDescent="0.2"/>
    <row r="151051" hidden="1" x14ac:dyDescent="0.2"/>
    <row r="151052" hidden="1" x14ac:dyDescent="0.2"/>
    <row r="151053" hidden="1" x14ac:dyDescent="0.2"/>
    <row r="151054" hidden="1" x14ac:dyDescent="0.2"/>
    <row r="151055" hidden="1" x14ac:dyDescent="0.2"/>
    <row r="151056" hidden="1" x14ac:dyDescent="0.2"/>
    <row r="151057" hidden="1" x14ac:dyDescent="0.2"/>
    <row r="151058" hidden="1" x14ac:dyDescent="0.2"/>
    <row r="151059" hidden="1" x14ac:dyDescent="0.2"/>
    <row r="151060" hidden="1" x14ac:dyDescent="0.2"/>
    <row r="151061" hidden="1" x14ac:dyDescent="0.2"/>
    <row r="151062" hidden="1" x14ac:dyDescent="0.2"/>
    <row r="151063" hidden="1" x14ac:dyDescent="0.2"/>
    <row r="151064" hidden="1" x14ac:dyDescent="0.2"/>
    <row r="151065" hidden="1" x14ac:dyDescent="0.2"/>
    <row r="151066" hidden="1" x14ac:dyDescent="0.2"/>
    <row r="151067" hidden="1" x14ac:dyDescent="0.2"/>
    <row r="151068" hidden="1" x14ac:dyDescent="0.2"/>
    <row r="151069" hidden="1" x14ac:dyDescent="0.2"/>
    <row r="151070" hidden="1" x14ac:dyDescent="0.2"/>
    <row r="151071" hidden="1" x14ac:dyDescent="0.2"/>
    <row r="151072" hidden="1" x14ac:dyDescent="0.2"/>
    <row r="151073" hidden="1" x14ac:dyDescent="0.2"/>
    <row r="151074" hidden="1" x14ac:dyDescent="0.2"/>
    <row r="151075" hidden="1" x14ac:dyDescent="0.2"/>
    <row r="151076" hidden="1" x14ac:dyDescent="0.2"/>
    <row r="151077" hidden="1" x14ac:dyDescent="0.2"/>
    <row r="151078" hidden="1" x14ac:dyDescent="0.2"/>
    <row r="151079" hidden="1" x14ac:dyDescent="0.2"/>
    <row r="151080" hidden="1" x14ac:dyDescent="0.2"/>
    <row r="151081" hidden="1" x14ac:dyDescent="0.2"/>
    <row r="151082" hidden="1" x14ac:dyDescent="0.2"/>
    <row r="151083" hidden="1" x14ac:dyDescent="0.2"/>
    <row r="151084" hidden="1" x14ac:dyDescent="0.2"/>
    <row r="151085" hidden="1" x14ac:dyDescent="0.2"/>
    <row r="151086" hidden="1" x14ac:dyDescent="0.2"/>
    <row r="151087" hidden="1" x14ac:dyDescent="0.2"/>
    <row r="151088" hidden="1" x14ac:dyDescent="0.2"/>
    <row r="151089" hidden="1" x14ac:dyDescent="0.2"/>
    <row r="151090" hidden="1" x14ac:dyDescent="0.2"/>
    <row r="151091" hidden="1" x14ac:dyDescent="0.2"/>
    <row r="151092" hidden="1" x14ac:dyDescent="0.2"/>
    <row r="151093" hidden="1" x14ac:dyDescent="0.2"/>
    <row r="151094" hidden="1" x14ac:dyDescent="0.2"/>
    <row r="151095" hidden="1" x14ac:dyDescent="0.2"/>
    <row r="151096" hidden="1" x14ac:dyDescent="0.2"/>
    <row r="151097" hidden="1" x14ac:dyDescent="0.2"/>
    <row r="151098" hidden="1" x14ac:dyDescent="0.2"/>
    <row r="151099" hidden="1" x14ac:dyDescent="0.2"/>
    <row r="151100" hidden="1" x14ac:dyDescent="0.2"/>
    <row r="151101" hidden="1" x14ac:dyDescent="0.2"/>
    <row r="151102" hidden="1" x14ac:dyDescent="0.2"/>
    <row r="151103" hidden="1" x14ac:dyDescent="0.2"/>
    <row r="151104" hidden="1" x14ac:dyDescent="0.2"/>
    <row r="151105" hidden="1" x14ac:dyDescent="0.2"/>
    <row r="151106" hidden="1" x14ac:dyDescent="0.2"/>
    <row r="151107" hidden="1" x14ac:dyDescent="0.2"/>
    <row r="151108" hidden="1" x14ac:dyDescent="0.2"/>
    <row r="151109" hidden="1" x14ac:dyDescent="0.2"/>
    <row r="151110" hidden="1" x14ac:dyDescent="0.2"/>
    <row r="151111" hidden="1" x14ac:dyDescent="0.2"/>
    <row r="151112" hidden="1" x14ac:dyDescent="0.2"/>
    <row r="151113" hidden="1" x14ac:dyDescent="0.2"/>
    <row r="151114" hidden="1" x14ac:dyDescent="0.2"/>
    <row r="151115" hidden="1" x14ac:dyDescent="0.2"/>
    <row r="151116" hidden="1" x14ac:dyDescent="0.2"/>
    <row r="151117" hidden="1" x14ac:dyDescent="0.2"/>
    <row r="151118" hidden="1" x14ac:dyDescent="0.2"/>
    <row r="151119" hidden="1" x14ac:dyDescent="0.2"/>
    <row r="151120" hidden="1" x14ac:dyDescent="0.2"/>
    <row r="151121" hidden="1" x14ac:dyDescent="0.2"/>
    <row r="151122" hidden="1" x14ac:dyDescent="0.2"/>
    <row r="151123" hidden="1" x14ac:dyDescent="0.2"/>
    <row r="151124" hidden="1" x14ac:dyDescent="0.2"/>
    <row r="151125" hidden="1" x14ac:dyDescent="0.2"/>
    <row r="151126" hidden="1" x14ac:dyDescent="0.2"/>
    <row r="151127" hidden="1" x14ac:dyDescent="0.2"/>
    <row r="151128" hidden="1" x14ac:dyDescent="0.2"/>
    <row r="151129" hidden="1" x14ac:dyDescent="0.2"/>
    <row r="151130" hidden="1" x14ac:dyDescent="0.2"/>
    <row r="151131" hidden="1" x14ac:dyDescent="0.2"/>
    <row r="151132" hidden="1" x14ac:dyDescent="0.2"/>
    <row r="151133" hidden="1" x14ac:dyDescent="0.2"/>
    <row r="151134" hidden="1" x14ac:dyDescent="0.2"/>
    <row r="151135" hidden="1" x14ac:dyDescent="0.2"/>
    <row r="151136" hidden="1" x14ac:dyDescent="0.2"/>
    <row r="151137" hidden="1" x14ac:dyDescent="0.2"/>
    <row r="151138" hidden="1" x14ac:dyDescent="0.2"/>
    <row r="151139" hidden="1" x14ac:dyDescent="0.2"/>
    <row r="151140" hidden="1" x14ac:dyDescent="0.2"/>
    <row r="151141" hidden="1" x14ac:dyDescent="0.2"/>
    <row r="151142" hidden="1" x14ac:dyDescent="0.2"/>
    <row r="151143" hidden="1" x14ac:dyDescent="0.2"/>
    <row r="151144" hidden="1" x14ac:dyDescent="0.2"/>
    <row r="151145" hidden="1" x14ac:dyDescent="0.2"/>
    <row r="151146" hidden="1" x14ac:dyDescent="0.2"/>
    <row r="151147" hidden="1" x14ac:dyDescent="0.2"/>
    <row r="151148" hidden="1" x14ac:dyDescent="0.2"/>
    <row r="151149" hidden="1" x14ac:dyDescent="0.2"/>
    <row r="151150" hidden="1" x14ac:dyDescent="0.2"/>
    <row r="151151" hidden="1" x14ac:dyDescent="0.2"/>
    <row r="151152" hidden="1" x14ac:dyDescent="0.2"/>
    <row r="151153" hidden="1" x14ac:dyDescent="0.2"/>
    <row r="151154" hidden="1" x14ac:dyDescent="0.2"/>
    <row r="151155" hidden="1" x14ac:dyDescent="0.2"/>
    <row r="151156" hidden="1" x14ac:dyDescent="0.2"/>
    <row r="151157" hidden="1" x14ac:dyDescent="0.2"/>
    <row r="151158" hidden="1" x14ac:dyDescent="0.2"/>
    <row r="151159" hidden="1" x14ac:dyDescent="0.2"/>
    <row r="151160" hidden="1" x14ac:dyDescent="0.2"/>
    <row r="151161" hidden="1" x14ac:dyDescent="0.2"/>
    <row r="151162" hidden="1" x14ac:dyDescent="0.2"/>
    <row r="151163" hidden="1" x14ac:dyDescent="0.2"/>
    <row r="151164" hidden="1" x14ac:dyDescent="0.2"/>
    <row r="151165" hidden="1" x14ac:dyDescent="0.2"/>
    <row r="151166" hidden="1" x14ac:dyDescent="0.2"/>
    <row r="151167" hidden="1" x14ac:dyDescent="0.2"/>
    <row r="151168" hidden="1" x14ac:dyDescent="0.2"/>
    <row r="151169" hidden="1" x14ac:dyDescent="0.2"/>
    <row r="151170" hidden="1" x14ac:dyDescent="0.2"/>
    <row r="151171" hidden="1" x14ac:dyDescent="0.2"/>
    <row r="151172" hidden="1" x14ac:dyDescent="0.2"/>
    <row r="151173" hidden="1" x14ac:dyDescent="0.2"/>
    <row r="151174" hidden="1" x14ac:dyDescent="0.2"/>
    <row r="151175" hidden="1" x14ac:dyDescent="0.2"/>
    <row r="151176" hidden="1" x14ac:dyDescent="0.2"/>
    <row r="151177" hidden="1" x14ac:dyDescent="0.2"/>
    <row r="151178" hidden="1" x14ac:dyDescent="0.2"/>
    <row r="151179" hidden="1" x14ac:dyDescent="0.2"/>
    <row r="151180" hidden="1" x14ac:dyDescent="0.2"/>
    <row r="151181" hidden="1" x14ac:dyDescent="0.2"/>
    <row r="151182" hidden="1" x14ac:dyDescent="0.2"/>
    <row r="151183" hidden="1" x14ac:dyDescent="0.2"/>
    <row r="151184" hidden="1" x14ac:dyDescent="0.2"/>
    <row r="151185" hidden="1" x14ac:dyDescent="0.2"/>
    <row r="151186" hidden="1" x14ac:dyDescent="0.2"/>
    <row r="151187" hidden="1" x14ac:dyDescent="0.2"/>
    <row r="151188" hidden="1" x14ac:dyDescent="0.2"/>
    <row r="151189" hidden="1" x14ac:dyDescent="0.2"/>
    <row r="151190" hidden="1" x14ac:dyDescent="0.2"/>
    <row r="151191" hidden="1" x14ac:dyDescent="0.2"/>
    <row r="151192" hidden="1" x14ac:dyDescent="0.2"/>
    <row r="151193" hidden="1" x14ac:dyDescent="0.2"/>
    <row r="151194" hidden="1" x14ac:dyDescent="0.2"/>
    <row r="151195" hidden="1" x14ac:dyDescent="0.2"/>
    <row r="151196" hidden="1" x14ac:dyDescent="0.2"/>
    <row r="151197" hidden="1" x14ac:dyDescent="0.2"/>
    <row r="151198" hidden="1" x14ac:dyDescent="0.2"/>
    <row r="151199" hidden="1" x14ac:dyDescent="0.2"/>
    <row r="151200" hidden="1" x14ac:dyDescent="0.2"/>
    <row r="151201" hidden="1" x14ac:dyDescent="0.2"/>
    <row r="151202" hidden="1" x14ac:dyDescent="0.2"/>
    <row r="151203" hidden="1" x14ac:dyDescent="0.2"/>
    <row r="151204" hidden="1" x14ac:dyDescent="0.2"/>
    <row r="151205" hidden="1" x14ac:dyDescent="0.2"/>
    <row r="151206" hidden="1" x14ac:dyDescent="0.2"/>
    <row r="151207" hidden="1" x14ac:dyDescent="0.2"/>
    <row r="151208" hidden="1" x14ac:dyDescent="0.2"/>
    <row r="151209" hidden="1" x14ac:dyDescent="0.2"/>
    <row r="151210" hidden="1" x14ac:dyDescent="0.2"/>
    <row r="151211" hidden="1" x14ac:dyDescent="0.2"/>
    <row r="151212" hidden="1" x14ac:dyDescent="0.2"/>
    <row r="151213" hidden="1" x14ac:dyDescent="0.2"/>
    <row r="151214" hidden="1" x14ac:dyDescent="0.2"/>
    <row r="151215" hidden="1" x14ac:dyDescent="0.2"/>
    <row r="151216" hidden="1" x14ac:dyDescent="0.2"/>
    <row r="151217" hidden="1" x14ac:dyDescent="0.2"/>
    <row r="151218" hidden="1" x14ac:dyDescent="0.2"/>
    <row r="151219" hidden="1" x14ac:dyDescent="0.2"/>
    <row r="151220" hidden="1" x14ac:dyDescent="0.2"/>
    <row r="151221" hidden="1" x14ac:dyDescent="0.2"/>
    <row r="151222" hidden="1" x14ac:dyDescent="0.2"/>
    <row r="151223" hidden="1" x14ac:dyDescent="0.2"/>
    <row r="151224" hidden="1" x14ac:dyDescent="0.2"/>
    <row r="151225" hidden="1" x14ac:dyDescent="0.2"/>
    <row r="151226" hidden="1" x14ac:dyDescent="0.2"/>
    <row r="151227" hidden="1" x14ac:dyDescent="0.2"/>
    <row r="151228" hidden="1" x14ac:dyDescent="0.2"/>
    <row r="151229" hidden="1" x14ac:dyDescent="0.2"/>
    <row r="151230" hidden="1" x14ac:dyDescent="0.2"/>
    <row r="151231" hidden="1" x14ac:dyDescent="0.2"/>
    <row r="151232" hidden="1" x14ac:dyDescent="0.2"/>
    <row r="151233" hidden="1" x14ac:dyDescent="0.2"/>
    <row r="151234" hidden="1" x14ac:dyDescent="0.2"/>
    <row r="151235" hidden="1" x14ac:dyDescent="0.2"/>
    <row r="151236" hidden="1" x14ac:dyDescent="0.2"/>
    <row r="151237" hidden="1" x14ac:dyDescent="0.2"/>
    <row r="151238" hidden="1" x14ac:dyDescent="0.2"/>
    <row r="151239" hidden="1" x14ac:dyDescent="0.2"/>
    <row r="151240" hidden="1" x14ac:dyDescent="0.2"/>
    <row r="151241" hidden="1" x14ac:dyDescent="0.2"/>
    <row r="151242" hidden="1" x14ac:dyDescent="0.2"/>
    <row r="151243" hidden="1" x14ac:dyDescent="0.2"/>
    <row r="151244" hidden="1" x14ac:dyDescent="0.2"/>
    <row r="151245" hidden="1" x14ac:dyDescent="0.2"/>
    <row r="151246" hidden="1" x14ac:dyDescent="0.2"/>
    <row r="151247" hidden="1" x14ac:dyDescent="0.2"/>
    <row r="151248" hidden="1" x14ac:dyDescent="0.2"/>
    <row r="151249" hidden="1" x14ac:dyDescent="0.2"/>
    <row r="151250" hidden="1" x14ac:dyDescent="0.2"/>
    <row r="151251" hidden="1" x14ac:dyDescent="0.2"/>
    <row r="151252" hidden="1" x14ac:dyDescent="0.2"/>
    <row r="151253" hidden="1" x14ac:dyDescent="0.2"/>
    <row r="151254" hidden="1" x14ac:dyDescent="0.2"/>
    <row r="151255" hidden="1" x14ac:dyDescent="0.2"/>
    <row r="151256" hidden="1" x14ac:dyDescent="0.2"/>
    <row r="151257" hidden="1" x14ac:dyDescent="0.2"/>
    <row r="151258" hidden="1" x14ac:dyDescent="0.2"/>
    <row r="151259" hidden="1" x14ac:dyDescent="0.2"/>
    <row r="151260" hidden="1" x14ac:dyDescent="0.2"/>
    <row r="151261" hidden="1" x14ac:dyDescent="0.2"/>
    <row r="151262" hidden="1" x14ac:dyDescent="0.2"/>
    <row r="151263" hidden="1" x14ac:dyDescent="0.2"/>
    <row r="151264" hidden="1" x14ac:dyDescent="0.2"/>
    <row r="151265" hidden="1" x14ac:dyDescent="0.2"/>
    <row r="151266" hidden="1" x14ac:dyDescent="0.2"/>
    <row r="151267" hidden="1" x14ac:dyDescent="0.2"/>
    <row r="151268" hidden="1" x14ac:dyDescent="0.2"/>
    <row r="151269" hidden="1" x14ac:dyDescent="0.2"/>
    <row r="151270" hidden="1" x14ac:dyDescent="0.2"/>
    <row r="151271" hidden="1" x14ac:dyDescent="0.2"/>
    <row r="151272" hidden="1" x14ac:dyDescent="0.2"/>
    <row r="151273" hidden="1" x14ac:dyDescent="0.2"/>
    <row r="151274" hidden="1" x14ac:dyDescent="0.2"/>
    <row r="151275" hidden="1" x14ac:dyDescent="0.2"/>
    <row r="151276" hidden="1" x14ac:dyDescent="0.2"/>
    <row r="151277" hidden="1" x14ac:dyDescent="0.2"/>
    <row r="151278" hidden="1" x14ac:dyDescent="0.2"/>
    <row r="151279" hidden="1" x14ac:dyDescent="0.2"/>
    <row r="151280" hidden="1" x14ac:dyDescent="0.2"/>
    <row r="151281" hidden="1" x14ac:dyDescent="0.2"/>
    <row r="151282" hidden="1" x14ac:dyDescent="0.2"/>
    <row r="151283" hidden="1" x14ac:dyDescent="0.2"/>
    <row r="151284" hidden="1" x14ac:dyDescent="0.2"/>
    <row r="151285" hidden="1" x14ac:dyDescent="0.2"/>
    <row r="151286" hidden="1" x14ac:dyDescent="0.2"/>
    <row r="151287" hidden="1" x14ac:dyDescent="0.2"/>
    <row r="151288" hidden="1" x14ac:dyDescent="0.2"/>
    <row r="151289" hidden="1" x14ac:dyDescent="0.2"/>
    <row r="151290" hidden="1" x14ac:dyDescent="0.2"/>
    <row r="151291" hidden="1" x14ac:dyDescent="0.2"/>
    <row r="151292" hidden="1" x14ac:dyDescent="0.2"/>
    <row r="151293" hidden="1" x14ac:dyDescent="0.2"/>
    <row r="151294" hidden="1" x14ac:dyDescent="0.2"/>
    <row r="151295" hidden="1" x14ac:dyDescent="0.2"/>
    <row r="151296" hidden="1" x14ac:dyDescent="0.2"/>
    <row r="151297" hidden="1" x14ac:dyDescent="0.2"/>
    <row r="151298" hidden="1" x14ac:dyDescent="0.2"/>
    <row r="151299" hidden="1" x14ac:dyDescent="0.2"/>
    <row r="151300" hidden="1" x14ac:dyDescent="0.2"/>
    <row r="151301" hidden="1" x14ac:dyDescent="0.2"/>
    <row r="151302" hidden="1" x14ac:dyDescent="0.2"/>
    <row r="151303" hidden="1" x14ac:dyDescent="0.2"/>
    <row r="151304" hidden="1" x14ac:dyDescent="0.2"/>
    <row r="151305" hidden="1" x14ac:dyDescent="0.2"/>
    <row r="151306" hidden="1" x14ac:dyDescent="0.2"/>
    <row r="151307" hidden="1" x14ac:dyDescent="0.2"/>
    <row r="151308" hidden="1" x14ac:dyDescent="0.2"/>
    <row r="151309" hidden="1" x14ac:dyDescent="0.2"/>
    <row r="151310" hidden="1" x14ac:dyDescent="0.2"/>
    <row r="151311" hidden="1" x14ac:dyDescent="0.2"/>
    <row r="151312" hidden="1" x14ac:dyDescent="0.2"/>
    <row r="151313" hidden="1" x14ac:dyDescent="0.2"/>
    <row r="151314" hidden="1" x14ac:dyDescent="0.2"/>
    <row r="151315" hidden="1" x14ac:dyDescent="0.2"/>
    <row r="151316" hidden="1" x14ac:dyDescent="0.2"/>
    <row r="151317" hidden="1" x14ac:dyDescent="0.2"/>
    <row r="151318" hidden="1" x14ac:dyDescent="0.2"/>
    <row r="151319" hidden="1" x14ac:dyDescent="0.2"/>
    <row r="151320" hidden="1" x14ac:dyDescent="0.2"/>
    <row r="151321" hidden="1" x14ac:dyDescent="0.2"/>
    <row r="151322" hidden="1" x14ac:dyDescent="0.2"/>
    <row r="151323" hidden="1" x14ac:dyDescent="0.2"/>
    <row r="151324" hidden="1" x14ac:dyDescent="0.2"/>
    <row r="151325" hidden="1" x14ac:dyDescent="0.2"/>
    <row r="151326" hidden="1" x14ac:dyDescent="0.2"/>
    <row r="151327" hidden="1" x14ac:dyDescent="0.2"/>
    <row r="151328" hidden="1" x14ac:dyDescent="0.2"/>
    <row r="151329" hidden="1" x14ac:dyDescent="0.2"/>
    <row r="151330" hidden="1" x14ac:dyDescent="0.2"/>
    <row r="151331" hidden="1" x14ac:dyDescent="0.2"/>
    <row r="151332" hidden="1" x14ac:dyDescent="0.2"/>
    <row r="151333" hidden="1" x14ac:dyDescent="0.2"/>
    <row r="151334" hidden="1" x14ac:dyDescent="0.2"/>
    <row r="151335" hidden="1" x14ac:dyDescent="0.2"/>
    <row r="151336" hidden="1" x14ac:dyDescent="0.2"/>
    <row r="151337" hidden="1" x14ac:dyDescent="0.2"/>
    <row r="151338" hidden="1" x14ac:dyDescent="0.2"/>
    <row r="151339" hidden="1" x14ac:dyDescent="0.2"/>
    <row r="151340" hidden="1" x14ac:dyDescent="0.2"/>
    <row r="151341" hidden="1" x14ac:dyDescent="0.2"/>
    <row r="151342" hidden="1" x14ac:dyDescent="0.2"/>
    <row r="151343" hidden="1" x14ac:dyDescent="0.2"/>
    <row r="151344" hidden="1" x14ac:dyDescent="0.2"/>
    <row r="151345" hidden="1" x14ac:dyDescent="0.2"/>
    <row r="151346" hidden="1" x14ac:dyDescent="0.2"/>
    <row r="151347" hidden="1" x14ac:dyDescent="0.2"/>
    <row r="151348" hidden="1" x14ac:dyDescent="0.2"/>
    <row r="151349" hidden="1" x14ac:dyDescent="0.2"/>
    <row r="151350" hidden="1" x14ac:dyDescent="0.2"/>
    <row r="151351" hidden="1" x14ac:dyDescent="0.2"/>
    <row r="151352" hidden="1" x14ac:dyDescent="0.2"/>
    <row r="151353" hidden="1" x14ac:dyDescent="0.2"/>
    <row r="151354" hidden="1" x14ac:dyDescent="0.2"/>
    <row r="151355" hidden="1" x14ac:dyDescent="0.2"/>
    <row r="151356" hidden="1" x14ac:dyDescent="0.2"/>
    <row r="151357" hidden="1" x14ac:dyDescent="0.2"/>
    <row r="151358" hidden="1" x14ac:dyDescent="0.2"/>
    <row r="151359" hidden="1" x14ac:dyDescent="0.2"/>
    <row r="151360" hidden="1" x14ac:dyDescent="0.2"/>
    <row r="151361" hidden="1" x14ac:dyDescent="0.2"/>
    <row r="151362" hidden="1" x14ac:dyDescent="0.2"/>
    <row r="151363" hidden="1" x14ac:dyDescent="0.2"/>
    <row r="151364" hidden="1" x14ac:dyDescent="0.2"/>
    <row r="151365" hidden="1" x14ac:dyDescent="0.2"/>
    <row r="151366" hidden="1" x14ac:dyDescent="0.2"/>
    <row r="151367" hidden="1" x14ac:dyDescent="0.2"/>
    <row r="151368" hidden="1" x14ac:dyDescent="0.2"/>
    <row r="151369" hidden="1" x14ac:dyDescent="0.2"/>
    <row r="151370" hidden="1" x14ac:dyDescent="0.2"/>
    <row r="151371" hidden="1" x14ac:dyDescent="0.2"/>
    <row r="151372" hidden="1" x14ac:dyDescent="0.2"/>
    <row r="151373" hidden="1" x14ac:dyDescent="0.2"/>
    <row r="151374" hidden="1" x14ac:dyDescent="0.2"/>
    <row r="151375" hidden="1" x14ac:dyDescent="0.2"/>
    <row r="151376" hidden="1" x14ac:dyDescent="0.2"/>
    <row r="151377" hidden="1" x14ac:dyDescent="0.2"/>
    <row r="151378" hidden="1" x14ac:dyDescent="0.2"/>
    <row r="151379" hidden="1" x14ac:dyDescent="0.2"/>
    <row r="151380" hidden="1" x14ac:dyDescent="0.2"/>
    <row r="151381" hidden="1" x14ac:dyDescent="0.2"/>
    <row r="151382" hidden="1" x14ac:dyDescent="0.2"/>
    <row r="151383" hidden="1" x14ac:dyDescent="0.2"/>
    <row r="151384" hidden="1" x14ac:dyDescent="0.2"/>
    <row r="151385" hidden="1" x14ac:dyDescent="0.2"/>
    <row r="151386" hidden="1" x14ac:dyDescent="0.2"/>
    <row r="151387" hidden="1" x14ac:dyDescent="0.2"/>
    <row r="151388" hidden="1" x14ac:dyDescent="0.2"/>
    <row r="151389" hidden="1" x14ac:dyDescent="0.2"/>
    <row r="151390" hidden="1" x14ac:dyDescent="0.2"/>
    <row r="151391" hidden="1" x14ac:dyDescent="0.2"/>
    <row r="151392" hidden="1" x14ac:dyDescent="0.2"/>
    <row r="151393" hidden="1" x14ac:dyDescent="0.2"/>
    <row r="151394" hidden="1" x14ac:dyDescent="0.2"/>
    <row r="151395" hidden="1" x14ac:dyDescent="0.2"/>
    <row r="151396" hidden="1" x14ac:dyDescent="0.2"/>
    <row r="151397" hidden="1" x14ac:dyDescent="0.2"/>
    <row r="151398" hidden="1" x14ac:dyDescent="0.2"/>
    <row r="151399" hidden="1" x14ac:dyDescent="0.2"/>
    <row r="151400" hidden="1" x14ac:dyDescent="0.2"/>
    <row r="151401" hidden="1" x14ac:dyDescent="0.2"/>
    <row r="151402" hidden="1" x14ac:dyDescent="0.2"/>
    <row r="151403" hidden="1" x14ac:dyDescent="0.2"/>
    <row r="151404" hidden="1" x14ac:dyDescent="0.2"/>
    <row r="151405" hidden="1" x14ac:dyDescent="0.2"/>
    <row r="151406" hidden="1" x14ac:dyDescent="0.2"/>
    <row r="151407" hidden="1" x14ac:dyDescent="0.2"/>
    <row r="151408" hidden="1" x14ac:dyDescent="0.2"/>
    <row r="151409" hidden="1" x14ac:dyDescent="0.2"/>
    <row r="151410" hidden="1" x14ac:dyDescent="0.2"/>
    <row r="151411" hidden="1" x14ac:dyDescent="0.2"/>
    <row r="151412" hidden="1" x14ac:dyDescent="0.2"/>
    <row r="151413" hidden="1" x14ac:dyDescent="0.2"/>
    <row r="151414" hidden="1" x14ac:dyDescent="0.2"/>
    <row r="151415" hidden="1" x14ac:dyDescent="0.2"/>
    <row r="151416" hidden="1" x14ac:dyDescent="0.2"/>
    <row r="151417" hidden="1" x14ac:dyDescent="0.2"/>
    <row r="151418" hidden="1" x14ac:dyDescent="0.2"/>
    <row r="151419" hidden="1" x14ac:dyDescent="0.2"/>
    <row r="151420" hidden="1" x14ac:dyDescent="0.2"/>
    <row r="151421" hidden="1" x14ac:dyDescent="0.2"/>
    <row r="151422" hidden="1" x14ac:dyDescent="0.2"/>
    <row r="151423" hidden="1" x14ac:dyDescent="0.2"/>
    <row r="151424" hidden="1" x14ac:dyDescent="0.2"/>
    <row r="151425" hidden="1" x14ac:dyDescent="0.2"/>
    <row r="151426" hidden="1" x14ac:dyDescent="0.2"/>
    <row r="151427" hidden="1" x14ac:dyDescent="0.2"/>
    <row r="151428" hidden="1" x14ac:dyDescent="0.2"/>
    <row r="151429" hidden="1" x14ac:dyDescent="0.2"/>
    <row r="151430" hidden="1" x14ac:dyDescent="0.2"/>
    <row r="151431" hidden="1" x14ac:dyDescent="0.2"/>
    <row r="151432" hidden="1" x14ac:dyDescent="0.2"/>
    <row r="151433" hidden="1" x14ac:dyDescent="0.2"/>
    <row r="151434" hidden="1" x14ac:dyDescent="0.2"/>
    <row r="151435" hidden="1" x14ac:dyDescent="0.2"/>
    <row r="151436" hidden="1" x14ac:dyDescent="0.2"/>
    <row r="151437" hidden="1" x14ac:dyDescent="0.2"/>
    <row r="151438" hidden="1" x14ac:dyDescent="0.2"/>
    <row r="151439" hidden="1" x14ac:dyDescent="0.2"/>
    <row r="151440" hidden="1" x14ac:dyDescent="0.2"/>
    <row r="151441" hidden="1" x14ac:dyDescent="0.2"/>
    <row r="151442" hidden="1" x14ac:dyDescent="0.2"/>
    <row r="151443" hidden="1" x14ac:dyDescent="0.2"/>
    <row r="151444" hidden="1" x14ac:dyDescent="0.2"/>
    <row r="151445" hidden="1" x14ac:dyDescent="0.2"/>
    <row r="151446" hidden="1" x14ac:dyDescent="0.2"/>
    <row r="151447" hidden="1" x14ac:dyDescent="0.2"/>
    <row r="151448" hidden="1" x14ac:dyDescent="0.2"/>
    <row r="151449" hidden="1" x14ac:dyDescent="0.2"/>
    <row r="151450" hidden="1" x14ac:dyDescent="0.2"/>
    <row r="151451" hidden="1" x14ac:dyDescent="0.2"/>
    <row r="151452" hidden="1" x14ac:dyDescent="0.2"/>
    <row r="151453" hidden="1" x14ac:dyDescent="0.2"/>
    <row r="151454" hidden="1" x14ac:dyDescent="0.2"/>
    <row r="151455" hidden="1" x14ac:dyDescent="0.2"/>
    <row r="151456" hidden="1" x14ac:dyDescent="0.2"/>
    <row r="151457" hidden="1" x14ac:dyDescent="0.2"/>
    <row r="151458" hidden="1" x14ac:dyDescent="0.2"/>
    <row r="151459" hidden="1" x14ac:dyDescent="0.2"/>
    <row r="151460" hidden="1" x14ac:dyDescent="0.2"/>
    <row r="151461" hidden="1" x14ac:dyDescent="0.2"/>
    <row r="151462" hidden="1" x14ac:dyDescent="0.2"/>
    <row r="151463" hidden="1" x14ac:dyDescent="0.2"/>
    <row r="151464" hidden="1" x14ac:dyDescent="0.2"/>
    <row r="151465" hidden="1" x14ac:dyDescent="0.2"/>
    <row r="151466" hidden="1" x14ac:dyDescent="0.2"/>
    <row r="151467" hidden="1" x14ac:dyDescent="0.2"/>
    <row r="151468" hidden="1" x14ac:dyDescent="0.2"/>
    <row r="151469" hidden="1" x14ac:dyDescent="0.2"/>
    <row r="151470" hidden="1" x14ac:dyDescent="0.2"/>
    <row r="151471" hidden="1" x14ac:dyDescent="0.2"/>
    <row r="151472" hidden="1" x14ac:dyDescent="0.2"/>
    <row r="151473" hidden="1" x14ac:dyDescent="0.2"/>
    <row r="151474" hidden="1" x14ac:dyDescent="0.2"/>
    <row r="151475" hidden="1" x14ac:dyDescent="0.2"/>
    <row r="151476" hidden="1" x14ac:dyDescent="0.2"/>
    <row r="151477" hidden="1" x14ac:dyDescent="0.2"/>
    <row r="151478" hidden="1" x14ac:dyDescent="0.2"/>
    <row r="151479" hidden="1" x14ac:dyDescent="0.2"/>
    <row r="151480" hidden="1" x14ac:dyDescent="0.2"/>
    <row r="151481" hidden="1" x14ac:dyDescent="0.2"/>
    <row r="151482" hidden="1" x14ac:dyDescent="0.2"/>
    <row r="151483" hidden="1" x14ac:dyDescent="0.2"/>
    <row r="151484" hidden="1" x14ac:dyDescent="0.2"/>
    <row r="151485" hidden="1" x14ac:dyDescent="0.2"/>
    <row r="151486" hidden="1" x14ac:dyDescent="0.2"/>
    <row r="151487" hidden="1" x14ac:dyDescent="0.2"/>
    <row r="151488" hidden="1" x14ac:dyDescent="0.2"/>
    <row r="151489" hidden="1" x14ac:dyDescent="0.2"/>
    <row r="151490" hidden="1" x14ac:dyDescent="0.2"/>
    <row r="151491" hidden="1" x14ac:dyDescent="0.2"/>
    <row r="151492" hidden="1" x14ac:dyDescent="0.2"/>
    <row r="151493" hidden="1" x14ac:dyDescent="0.2"/>
    <row r="151494" hidden="1" x14ac:dyDescent="0.2"/>
    <row r="151495" hidden="1" x14ac:dyDescent="0.2"/>
    <row r="151496" hidden="1" x14ac:dyDescent="0.2"/>
    <row r="151497" hidden="1" x14ac:dyDescent="0.2"/>
    <row r="151498" hidden="1" x14ac:dyDescent="0.2"/>
    <row r="151499" hidden="1" x14ac:dyDescent="0.2"/>
    <row r="151500" hidden="1" x14ac:dyDescent="0.2"/>
    <row r="151501" hidden="1" x14ac:dyDescent="0.2"/>
    <row r="151502" hidden="1" x14ac:dyDescent="0.2"/>
    <row r="151503" hidden="1" x14ac:dyDescent="0.2"/>
    <row r="151504" hidden="1" x14ac:dyDescent="0.2"/>
    <row r="151505" hidden="1" x14ac:dyDescent="0.2"/>
    <row r="151506" hidden="1" x14ac:dyDescent="0.2"/>
    <row r="151507" hidden="1" x14ac:dyDescent="0.2"/>
    <row r="151508" hidden="1" x14ac:dyDescent="0.2"/>
    <row r="151509" hidden="1" x14ac:dyDescent="0.2"/>
    <row r="151510" hidden="1" x14ac:dyDescent="0.2"/>
    <row r="151511" hidden="1" x14ac:dyDescent="0.2"/>
    <row r="151512" hidden="1" x14ac:dyDescent="0.2"/>
    <row r="151513" hidden="1" x14ac:dyDescent="0.2"/>
    <row r="151514" hidden="1" x14ac:dyDescent="0.2"/>
    <row r="151515" hidden="1" x14ac:dyDescent="0.2"/>
    <row r="151516" hidden="1" x14ac:dyDescent="0.2"/>
    <row r="151517" hidden="1" x14ac:dyDescent="0.2"/>
    <row r="151518" hidden="1" x14ac:dyDescent="0.2"/>
    <row r="151519" hidden="1" x14ac:dyDescent="0.2"/>
    <row r="151520" hidden="1" x14ac:dyDescent="0.2"/>
    <row r="151521" hidden="1" x14ac:dyDescent="0.2"/>
    <row r="151522" hidden="1" x14ac:dyDescent="0.2"/>
    <row r="151523" hidden="1" x14ac:dyDescent="0.2"/>
    <row r="151524" hidden="1" x14ac:dyDescent="0.2"/>
    <row r="151525" hidden="1" x14ac:dyDescent="0.2"/>
    <row r="151526" hidden="1" x14ac:dyDescent="0.2"/>
    <row r="151527" hidden="1" x14ac:dyDescent="0.2"/>
    <row r="151528" hidden="1" x14ac:dyDescent="0.2"/>
    <row r="151529" hidden="1" x14ac:dyDescent="0.2"/>
    <row r="151530" hidden="1" x14ac:dyDescent="0.2"/>
    <row r="151531" hidden="1" x14ac:dyDescent="0.2"/>
    <row r="151532" hidden="1" x14ac:dyDescent="0.2"/>
    <row r="151533" hidden="1" x14ac:dyDescent="0.2"/>
    <row r="151534" hidden="1" x14ac:dyDescent="0.2"/>
    <row r="151535" hidden="1" x14ac:dyDescent="0.2"/>
    <row r="151536" hidden="1" x14ac:dyDescent="0.2"/>
    <row r="151537" hidden="1" x14ac:dyDescent="0.2"/>
    <row r="151538" hidden="1" x14ac:dyDescent="0.2"/>
    <row r="151539" hidden="1" x14ac:dyDescent="0.2"/>
    <row r="151540" hidden="1" x14ac:dyDescent="0.2"/>
    <row r="151541" hidden="1" x14ac:dyDescent="0.2"/>
    <row r="151542" hidden="1" x14ac:dyDescent="0.2"/>
    <row r="151543" hidden="1" x14ac:dyDescent="0.2"/>
    <row r="151544" hidden="1" x14ac:dyDescent="0.2"/>
    <row r="151545" hidden="1" x14ac:dyDescent="0.2"/>
    <row r="151546" hidden="1" x14ac:dyDescent="0.2"/>
    <row r="151547" hidden="1" x14ac:dyDescent="0.2"/>
    <row r="151548" hidden="1" x14ac:dyDescent="0.2"/>
    <row r="151549" hidden="1" x14ac:dyDescent="0.2"/>
    <row r="151550" hidden="1" x14ac:dyDescent="0.2"/>
    <row r="151551" hidden="1" x14ac:dyDescent="0.2"/>
    <row r="151552" hidden="1" x14ac:dyDescent="0.2"/>
    <row r="151553" hidden="1" x14ac:dyDescent="0.2"/>
    <row r="151554" hidden="1" x14ac:dyDescent="0.2"/>
    <row r="151555" hidden="1" x14ac:dyDescent="0.2"/>
    <row r="151556" hidden="1" x14ac:dyDescent="0.2"/>
    <row r="151557" hidden="1" x14ac:dyDescent="0.2"/>
    <row r="151558" hidden="1" x14ac:dyDescent="0.2"/>
    <row r="151559" hidden="1" x14ac:dyDescent="0.2"/>
    <row r="151560" hidden="1" x14ac:dyDescent="0.2"/>
    <row r="151561" hidden="1" x14ac:dyDescent="0.2"/>
    <row r="151562" hidden="1" x14ac:dyDescent="0.2"/>
    <row r="151563" hidden="1" x14ac:dyDescent="0.2"/>
    <row r="151564" hidden="1" x14ac:dyDescent="0.2"/>
    <row r="151565" hidden="1" x14ac:dyDescent="0.2"/>
    <row r="151566" hidden="1" x14ac:dyDescent="0.2"/>
    <row r="151567" hidden="1" x14ac:dyDescent="0.2"/>
    <row r="151568" hidden="1" x14ac:dyDescent="0.2"/>
    <row r="151569" hidden="1" x14ac:dyDescent="0.2"/>
    <row r="151570" hidden="1" x14ac:dyDescent="0.2"/>
    <row r="151571" hidden="1" x14ac:dyDescent="0.2"/>
    <row r="151572" hidden="1" x14ac:dyDescent="0.2"/>
    <row r="151573" hidden="1" x14ac:dyDescent="0.2"/>
    <row r="151574" hidden="1" x14ac:dyDescent="0.2"/>
    <row r="151575" hidden="1" x14ac:dyDescent="0.2"/>
    <row r="151576" hidden="1" x14ac:dyDescent="0.2"/>
    <row r="151577" hidden="1" x14ac:dyDescent="0.2"/>
    <row r="151578" hidden="1" x14ac:dyDescent="0.2"/>
    <row r="151579" hidden="1" x14ac:dyDescent="0.2"/>
    <row r="151580" hidden="1" x14ac:dyDescent="0.2"/>
    <row r="151581" hidden="1" x14ac:dyDescent="0.2"/>
    <row r="151582" hidden="1" x14ac:dyDescent="0.2"/>
    <row r="151583" hidden="1" x14ac:dyDescent="0.2"/>
    <row r="151584" hidden="1" x14ac:dyDescent="0.2"/>
    <row r="151585" hidden="1" x14ac:dyDescent="0.2"/>
    <row r="151586" hidden="1" x14ac:dyDescent="0.2"/>
    <row r="151587" hidden="1" x14ac:dyDescent="0.2"/>
    <row r="151588" hidden="1" x14ac:dyDescent="0.2"/>
    <row r="151589" hidden="1" x14ac:dyDescent="0.2"/>
    <row r="151590" hidden="1" x14ac:dyDescent="0.2"/>
    <row r="151591" hidden="1" x14ac:dyDescent="0.2"/>
    <row r="151592" hidden="1" x14ac:dyDescent="0.2"/>
    <row r="151593" hidden="1" x14ac:dyDescent="0.2"/>
    <row r="151594" hidden="1" x14ac:dyDescent="0.2"/>
    <row r="151595" hidden="1" x14ac:dyDescent="0.2"/>
    <row r="151596" hidden="1" x14ac:dyDescent="0.2"/>
    <row r="151597" hidden="1" x14ac:dyDescent="0.2"/>
    <row r="151598" hidden="1" x14ac:dyDescent="0.2"/>
    <row r="151599" hidden="1" x14ac:dyDescent="0.2"/>
    <row r="151600" hidden="1" x14ac:dyDescent="0.2"/>
    <row r="151601" hidden="1" x14ac:dyDescent="0.2"/>
    <row r="151602" hidden="1" x14ac:dyDescent="0.2"/>
    <row r="151603" hidden="1" x14ac:dyDescent="0.2"/>
    <row r="151604" hidden="1" x14ac:dyDescent="0.2"/>
    <row r="151605" hidden="1" x14ac:dyDescent="0.2"/>
    <row r="151606" hidden="1" x14ac:dyDescent="0.2"/>
    <row r="151607" hidden="1" x14ac:dyDescent="0.2"/>
    <row r="151608" hidden="1" x14ac:dyDescent="0.2"/>
    <row r="151609" hidden="1" x14ac:dyDescent="0.2"/>
    <row r="151610" hidden="1" x14ac:dyDescent="0.2"/>
    <row r="151611" hidden="1" x14ac:dyDescent="0.2"/>
    <row r="151612" hidden="1" x14ac:dyDescent="0.2"/>
    <row r="151613" hidden="1" x14ac:dyDescent="0.2"/>
    <row r="151614" hidden="1" x14ac:dyDescent="0.2"/>
    <row r="151615" hidden="1" x14ac:dyDescent="0.2"/>
    <row r="151616" hidden="1" x14ac:dyDescent="0.2"/>
    <row r="151617" hidden="1" x14ac:dyDescent="0.2"/>
    <row r="151618" hidden="1" x14ac:dyDescent="0.2"/>
    <row r="151619" hidden="1" x14ac:dyDescent="0.2"/>
    <row r="151620" hidden="1" x14ac:dyDescent="0.2"/>
    <row r="151621" hidden="1" x14ac:dyDescent="0.2"/>
    <row r="151622" hidden="1" x14ac:dyDescent="0.2"/>
    <row r="151623" hidden="1" x14ac:dyDescent="0.2"/>
    <row r="151624" hidden="1" x14ac:dyDescent="0.2"/>
    <row r="151625" hidden="1" x14ac:dyDescent="0.2"/>
    <row r="151626" hidden="1" x14ac:dyDescent="0.2"/>
    <row r="151627" hidden="1" x14ac:dyDescent="0.2"/>
    <row r="151628" hidden="1" x14ac:dyDescent="0.2"/>
    <row r="151629" hidden="1" x14ac:dyDescent="0.2"/>
    <row r="151630" hidden="1" x14ac:dyDescent="0.2"/>
    <row r="151631" hidden="1" x14ac:dyDescent="0.2"/>
    <row r="151632" hidden="1" x14ac:dyDescent="0.2"/>
    <row r="151633" hidden="1" x14ac:dyDescent="0.2"/>
    <row r="151634" hidden="1" x14ac:dyDescent="0.2"/>
    <row r="151635" hidden="1" x14ac:dyDescent="0.2"/>
    <row r="151636" hidden="1" x14ac:dyDescent="0.2"/>
    <row r="151637" hidden="1" x14ac:dyDescent="0.2"/>
    <row r="151638" hidden="1" x14ac:dyDescent="0.2"/>
    <row r="151639" hidden="1" x14ac:dyDescent="0.2"/>
    <row r="151640" hidden="1" x14ac:dyDescent="0.2"/>
    <row r="151641" hidden="1" x14ac:dyDescent="0.2"/>
    <row r="151642" hidden="1" x14ac:dyDescent="0.2"/>
    <row r="151643" hidden="1" x14ac:dyDescent="0.2"/>
    <row r="151644" hidden="1" x14ac:dyDescent="0.2"/>
    <row r="151645" hidden="1" x14ac:dyDescent="0.2"/>
    <row r="151646" hidden="1" x14ac:dyDescent="0.2"/>
    <row r="151647" hidden="1" x14ac:dyDescent="0.2"/>
    <row r="151648" hidden="1" x14ac:dyDescent="0.2"/>
    <row r="151649" hidden="1" x14ac:dyDescent="0.2"/>
    <row r="151650" hidden="1" x14ac:dyDescent="0.2"/>
    <row r="151651" hidden="1" x14ac:dyDescent="0.2"/>
    <row r="151652" hidden="1" x14ac:dyDescent="0.2"/>
    <row r="151653" hidden="1" x14ac:dyDescent="0.2"/>
    <row r="151654" hidden="1" x14ac:dyDescent="0.2"/>
    <row r="151655" hidden="1" x14ac:dyDescent="0.2"/>
    <row r="151656" hidden="1" x14ac:dyDescent="0.2"/>
    <row r="151657" hidden="1" x14ac:dyDescent="0.2"/>
    <row r="151658" hidden="1" x14ac:dyDescent="0.2"/>
    <row r="151659" hidden="1" x14ac:dyDescent="0.2"/>
    <row r="151660" hidden="1" x14ac:dyDescent="0.2"/>
    <row r="151661" hidden="1" x14ac:dyDescent="0.2"/>
    <row r="151662" hidden="1" x14ac:dyDescent="0.2"/>
    <row r="151663" hidden="1" x14ac:dyDescent="0.2"/>
    <row r="151664" hidden="1" x14ac:dyDescent="0.2"/>
    <row r="151665" hidden="1" x14ac:dyDescent="0.2"/>
    <row r="151666" hidden="1" x14ac:dyDescent="0.2"/>
    <row r="151667" hidden="1" x14ac:dyDescent="0.2"/>
    <row r="151668" hidden="1" x14ac:dyDescent="0.2"/>
    <row r="151669" hidden="1" x14ac:dyDescent="0.2"/>
    <row r="151670" hidden="1" x14ac:dyDescent="0.2"/>
    <row r="151671" hidden="1" x14ac:dyDescent="0.2"/>
    <row r="151672" hidden="1" x14ac:dyDescent="0.2"/>
    <row r="151673" hidden="1" x14ac:dyDescent="0.2"/>
    <row r="151674" hidden="1" x14ac:dyDescent="0.2"/>
    <row r="151675" hidden="1" x14ac:dyDescent="0.2"/>
    <row r="151676" hidden="1" x14ac:dyDescent="0.2"/>
    <row r="151677" hidden="1" x14ac:dyDescent="0.2"/>
    <row r="151678" hidden="1" x14ac:dyDescent="0.2"/>
    <row r="151679" hidden="1" x14ac:dyDescent="0.2"/>
    <row r="151680" hidden="1" x14ac:dyDescent="0.2"/>
    <row r="151681" hidden="1" x14ac:dyDescent="0.2"/>
    <row r="151682" hidden="1" x14ac:dyDescent="0.2"/>
    <row r="151683" hidden="1" x14ac:dyDescent="0.2"/>
    <row r="151684" hidden="1" x14ac:dyDescent="0.2"/>
    <row r="151685" hidden="1" x14ac:dyDescent="0.2"/>
    <row r="151686" hidden="1" x14ac:dyDescent="0.2"/>
    <row r="151687" hidden="1" x14ac:dyDescent="0.2"/>
    <row r="151688" hidden="1" x14ac:dyDescent="0.2"/>
    <row r="151689" hidden="1" x14ac:dyDescent="0.2"/>
    <row r="151690" hidden="1" x14ac:dyDescent="0.2"/>
    <row r="151691" hidden="1" x14ac:dyDescent="0.2"/>
    <row r="151692" hidden="1" x14ac:dyDescent="0.2"/>
    <row r="151693" hidden="1" x14ac:dyDescent="0.2"/>
    <row r="151694" hidden="1" x14ac:dyDescent="0.2"/>
    <row r="151695" hidden="1" x14ac:dyDescent="0.2"/>
    <row r="151696" hidden="1" x14ac:dyDescent="0.2"/>
    <row r="151697" hidden="1" x14ac:dyDescent="0.2"/>
    <row r="151698" hidden="1" x14ac:dyDescent="0.2"/>
    <row r="151699" hidden="1" x14ac:dyDescent="0.2"/>
    <row r="151700" hidden="1" x14ac:dyDescent="0.2"/>
    <row r="151701" hidden="1" x14ac:dyDescent="0.2"/>
    <row r="151702" hidden="1" x14ac:dyDescent="0.2"/>
    <row r="151703" hidden="1" x14ac:dyDescent="0.2"/>
    <row r="151704" hidden="1" x14ac:dyDescent="0.2"/>
    <row r="151705" hidden="1" x14ac:dyDescent="0.2"/>
    <row r="151706" hidden="1" x14ac:dyDescent="0.2"/>
    <row r="151707" hidden="1" x14ac:dyDescent="0.2"/>
    <row r="151708" hidden="1" x14ac:dyDescent="0.2"/>
    <row r="151709" hidden="1" x14ac:dyDescent="0.2"/>
    <row r="151710" hidden="1" x14ac:dyDescent="0.2"/>
    <row r="151711" hidden="1" x14ac:dyDescent="0.2"/>
    <row r="151712" hidden="1" x14ac:dyDescent="0.2"/>
    <row r="151713" hidden="1" x14ac:dyDescent="0.2"/>
    <row r="151714" hidden="1" x14ac:dyDescent="0.2"/>
    <row r="151715" hidden="1" x14ac:dyDescent="0.2"/>
    <row r="151716" hidden="1" x14ac:dyDescent="0.2"/>
    <row r="151717" hidden="1" x14ac:dyDescent="0.2"/>
    <row r="151718" hidden="1" x14ac:dyDescent="0.2"/>
    <row r="151719" hidden="1" x14ac:dyDescent="0.2"/>
    <row r="151720" hidden="1" x14ac:dyDescent="0.2"/>
    <row r="151721" hidden="1" x14ac:dyDescent="0.2"/>
    <row r="151722" hidden="1" x14ac:dyDescent="0.2"/>
    <row r="151723" hidden="1" x14ac:dyDescent="0.2"/>
    <row r="151724" hidden="1" x14ac:dyDescent="0.2"/>
    <row r="151725" hidden="1" x14ac:dyDescent="0.2"/>
    <row r="151726" hidden="1" x14ac:dyDescent="0.2"/>
    <row r="151727" hidden="1" x14ac:dyDescent="0.2"/>
    <row r="151728" hidden="1" x14ac:dyDescent="0.2"/>
    <row r="151729" hidden="1" x14ac:dyDescent="0.2"/>
    <row r="151730" hidden="1" x14ac:dyDescent="0.2"/>
    <row r="151731" hidden="1" x14ac:dyDescent="0.2"/>
    <row r="151732" hidden="1" x14ac:dyDescent="0.2"/>
    <row r="151733" hidden="1" x14ac:dyDescent="0.2"/>
    <row r="151734" hidden="1" x14ac:dyDescent="0.2"/>
    <row r="151735" hidden="1" x14ac:dyDescent="0.2"/>
    <row r="151736" hidden="1" x14ac:dyDescent="0.2"/>
    <row r="151737" hidden="1" x14ac:dyDescent="0.2"/>
    <row r="151738" hidden="1" x14ac:dyDescent="0.2"/>
    <row r="151739" hidden="1" x14ac:dyDescent="0.2"/>
    <row r="151740" hidden="1" x14ac:dyDescent="0.2"/>
    <row r="151741" hidden="1" x14ac:dyDescent="0.2"/>
    <row r="151742" hidden="1" x14ac:dyDescent="0.2"/>
    <row r="151743" hidden="1" x14ac:dyDescent="0.2"/>
    <row r="151744" hidden="1" x14ac:dyDescent="0.2"/>
    <row r="151745" hidden="1" x14ac:dyDescent="0.2"/>
    <row r="151746" hidden="1" x14ac:dyDescent="0.2"/>
    <row r="151747" hidden="1" x14ac:dyDescent="0.2"/>
    <row r="151748" hidden="1" x14ac:dyDescent="0.2"/>
    <row r="151749" hidden="1" x14ac:dyDescent="0.2"/>
    <row r="151750" hidden="1" x14ac:dyDescent="0.2"/>
    <row r="151751" hidden="1" x14ac:dyDescent="0.2"/>
    <row r="151752" hidden="1" x14ac:dyDescent="0.2"/>
    <row r="151753" hidden="1" x14ac:dyDescent="0.2"/>
    <row r="151754" hidden="1" x14ac:dyDescent="0.2"/>
    <row r="151755" hidden="1" x14ac:dyDescent="0.2"/>
    <row r="151756" hidden="1" x14ac:dyDescent="0.2"/>
    <row r="151757" hidden="1" x14ac:dyDescent="0.2"/>
    <row r="151758" hidden="1" x14ac:dyDescent="0.2"/>
    <row r="151759" hidden="1" x14ac:dyDescent="0.2"/>
    <row r="151760" hidden="1" x14ac:dyDescent="0.2"/>
    <row r="151761" hidden="1" x14ac:dyDescent="0.2"/>
    <row r="151762" hidden="1" x14ac:dyDescent="0.2"/>
    <row r="151763" hidden="1" x14ac:dyDescent="0.2"/>
    <row r="151764" hidden="1" x14ac:dyDescent="0.2"/>
    <row r="151765" hidden="1" x14ac:dyDescent="0.2"/>
    <row r="151766" hidden="1" x14ac:dyDescent="0.2"/>
    <row r="151767" hidden="1" x14ac:dyDescent="0.2"/>
    <row r="151768" hidden="1" x14ac:dyDescent="0.2"/>
    <row r="151769" hidden="1" x14ac:dyDescent="0.2"/>
    <row r="151770" hidden="1" x14ac:dyDescent="0.2"/>
    <row r="151771" hidden="1" x14ac:dyDescent="0.2"/>
    <row r="151772" hidden="1" x14ac:dyDescent="0.2"/>
    <row r="151773" hidden="1" x14ac:dyDescent="0.2"/>
    <row r="151774" hidden="1" x14ac:dyDescent="0.2"/>
    <row r="151775" hidden="1" x14ac:dyDescent="0.2"/>
    <row r="151776" hidden="1" x14ac:dyDescent="0.2"/>
    <row r="151777" hidden="1" x14ac:dyDescent="0.2"/>
    <row r="151778" hidden="1" x14ac:dyDescent="0.2"/>
    <row r="151779" hidden="1" x14ac:dyDescent="0.2"/>
    <row r="151780" hidden="1" x14ac:dyDescent="0.2"/>
    <row r="151781" hidden="1" x14ac:dyDescent="0.2"/>
    <row r="151782" hidden="1" x14ac:dyDescent="0.2"/>
    <row r="151783" hidden="1" x14ac:dyDescent="0.2"/>
    <row r="151784" hidden="1" x14ac:dyDescent="0.2"/>
    <row r="151785" hidden="1" x14ac:dyDescent="0.2"/>
    <row r="151786" hidden="1" x14ac:dyDescent="0.2"/>
    <row r="151787" hidden="1" x14ac:dyDescent="0.2"/>
    <row r="151788" hidden="1" x14ac:dyDescent="0.2"/>
    <row r="151789" hidden="1" x14ac:dyDescent="0.2"/>
    <row r="151790" hidden="1" x14ac:dyDescent="0.2"/>
    <row r="151791" hidden="1" x14ac:dyDescent="0.2"/>
    <row r="151792" hidden="1" x14ac:dyDescent="0.2"/>
    <row r="151793" hidden="1" x14ac:dyDescent="0.2"/>
    <row r="151794" hidden="1" x14ac:dyDescent="0.2"/>
    <row r="151795" hidden="1" x14ac:dyDescent="0.2"/>
    <row r="151796" hidden="1" x14ac:dyDescent="0.2"/>
    <row r="151797" hidden="1" x14ac:dyDescent="0.2"/>
    <row r="151798" hidden="1" x14ac:dyDescent="0.2"/>
    <row r="151799" hidden="1" x14ac:dyDescent="0.2"/>
    <row r="151800" hidden="1" x14ac:dyDescent="0.2"/>
    <row r="151801" hidden="1" x14ac:dyDescent="0.2"/>
    <row r="151802" hidden="1" x14ac:dyDescent="0.2"/>
    <row r="151803" hidden="1" x14ac:dyDescent="0.2"/>
    <row r="151804" hidden="1" x14ac:dyDescent="0.2"/>
    <row r="151805" hidden="1" x14ac:dyDescent="0.2"/>
    <row r="151806" hidden="1" x14ac:dyDescent="0.2"/>
    <row r="151807" hidden="1" x14ac:dyDescent="0.2"/>
    <row r="151808" hidden="1" x14ac:dyDescent="0.2"/>
    <row r="151809" hidden="1" x14ac:dyDescent="0.2"/>
    <row r="151810" hidden="1" x14ac:dyDescent="0.2"/>
    <row r="151811" hidden="1" x14ac:dyDescent="0.2"/>
    <row r="151812" hidden="1" x14ac:dyDescent="0.2"/>
    <row r="151813" hidden="1" x14ac:dyDescent="0.2"/>
    <row r="151814" hidden="1" x14ac:dyDescent="0.2"/>
    <row r="151815" hidden="1" x14ac:dyDescent="0.2"/>
    <row r="151816" hidden="1" x14ac:dyDescent="0.2"/>
    <row r="151817" hidden="1" x14ac:dyDescent="0.2"/>
    <row r="151818" hidden="1" x14ac:dyDescent="0.2"/>
    <row r="151819" hidden="1" x14ac:dyDescent="0.2"/>
    <row r="151820" hidden="1" x14ac:dyDescent="0.2"/>
    <row r="151821" hidden="1" x14ac:dyDescent="0.2"/>
    <row r="151822" hidden="1" x14ac:dyDescent="0.2"/>
    <row r="151823" hidden="1" x14ac:dyDescent="0.2"/>
    <row r="151824" hidden="1" x14ac:dyDescent="0.2"/>
    <row r="151825" hidden="1" x14ac:dyDescent="0.2"/>
    <row r="151826" hidden="1" x14ac:dyDescent="0.2"/>
    <row r="151827" hidden="1" x14ac:dyDescent="0.2"/>
    <row r="151828" hidden="1" x14ac:dyDescent="0.2"/>
    <row r="151829" hidden="1" x14ac:dyDescent="0.2"/>
    <row r="151830" hidden="1" x14ac:dyDescent="0.2"/>
    <row r="151831" hidden="1" x14ac:dyDescent="0.2"/>
    <row r="151832" hidden="1" x14ac:dyDescent="0.2"/>
    <row r="151833" hidden="1" x14ac:dyDescent="0.2"/>
    <row r="151834" hidden="1" x14ac:dyDescent="0.2"/>
    <row r="151835" hidden="1" x14ac:dyDescent="0.2"/>
    <row r="151836" hidden="1" x14ac:dyDescent="0.2"/>
    <row r="151837" hidden="1" x14ac:dyDescent="0.2"/>
    <row r="151838" hidden="1" x14ac:dyDescent="0.2"/>
    <row r="151839" hidden="1" x14ac:dyDescent="0.2"/>
    <row r="151840" hidden="1" x14ac:dyDescent="0.2"/>
    <row r="151841" hidden="1" x14ac:dyDescent="0.2"/>
    <row r="151842" hidden="1" x14ac:dyDescent="0.2"/>
    <row r="151843" hidden="1" x14ac:dyDescent="0.2"/>
    <row r="151844" hidden="1" x14ac:dyDescent="0.2"/>
    <row r="151845" hidden="1" x14ac:dyDescent="0.2"/>
    <row r="151846" hidden="1" x14ac:dyDescent="0.2"/>
    <row r="151847" hidden="1" x14ac:dyDescent="0.2"/>
    <row r="151848" hidden="1" x14ac:dyDescent="0.2"/>
    <row r="151849" hidden="1" x14ac:dyDescent="0.2"/>
    <row r="151850" hidden="1" x14ac:dyDescent="0.2"/>
    <row r="151851" hidden="1" x14ac:dyDescent="0.2"/>
    <row r="151852" hidden="1" x14ac:dyDescent="0.2"/>
    <row r="151853" hidden="1" x14ac:dyDescent="0.2"/>
    <row r="151854" hidden="1" x14ac:dyDescent="0.2"/>
    <row r="151855" hidden="1" x14ac:dyDescent="0.2"/>
    <row r="151856" hidden="1" x14ac:dyDescent="0.2"/>
    <row r="151857" hidden="1" x14ac:dyDescent="0.2"/>
    <row r="151858" hidden="1" x14ac:dyDescent="0.2"/>
    <row r="151859" hidden="1" x14ac:dyDescent="0.2"/>
    <row r="151860" hidden="1" x14ac:dyDescent="0.2"/>
    <row r="151861" hidden="1" x14ac:dyDescent="0.2"/>
    <row r="151862" hidden="1" x14ac:dyDescent="0.2"/>
    <row r="151863" hidden="1" x14ac:dyDescent="0.2"/>
    <row r="151864" hidden="1" x14ac:dyDescent="0.2"/>
    <row r="151865" hidden="1" x14ac:dyDescent="0.2"/>
    <row r="151866" hidden="1" x14ac:dyDescent="0.2"/>
    <row r="151867" hidden="1" x14ac:dyDescent="0.2"/>
    <row r="151868" hidden="1" x14ac:dyDescent="0.2"/>
    <row r="151869" hidden="1" x14ac:dyDescent="0.2"/>
    <row r="151870" hidden="1" x14ac:dyDescent="0.2"/>
    <row r="151871" hidden="1" x14ac:dyDescent="0.2"/>
    <row r="151872" hidden="1" x14ac:dyDescent="0.2"/>
    <row r="151873" hidden="1" x14ac:dyDescent="0.2"/>
    <row r="151874" hidden="1" x14ac:dyDescent="0.2"/>
    <row r="151875" hidden="1" x14ac:dyDescent="0.2"/>
    <row r="151876" hidden="1" x14ac:dyDescent="0.2"/>
    <row r="151877" hidden="1" x14ac:dyDescent="0.2"/>
    <row r="151878" hidden="1" x14ac:dyDescent="0.2"/>
    <row r="151879" hidden="1" x14ac:dyDescent="0.2"/>
    <row r="151880" hidden="1" x14ac:dyDescent="0.2"/>
    <row r="151881" hidden="1" x14ac:dyDescent="0.2"/>
    <row r="151882" hidden="1" x14ac:dyDescent="0.2"/>
    <row r="151883" hidden="1" x14ac:dyDescent="0.2"/>
    <row r="151884" hidden="1" x14ac:dyDescent="0.2"/>
    <row r="151885" hidden="1" x14ac:dyDescent="0.2"/>
    <row r="151886" hidden="1" x14ac:dyDescent="0.2"/>
    <row r="151887" hidden="1" x14ac:dyDescent="0.2"/>
    <row r="151888" hidden="1" x14ac:dyDescent="0.2"/>
    <row r="151889" hidden="1" x14ac:dyDescent="0.2"/>
    <row r="151890" hidden="1" x14ac:dyDescent="0.2"/>
    <row r="151891" hidden="1" x14ac:dyDescent="0.2"/>
    <row r="151892" hidden="1" x14ac:dyDescent="0.2"/>
    <row r="151893" hidden="1" x14ac:dyDescent="0.2"/>
    <row r="151894" hidden="1" x14ac:dyDescent="0.2"/>
    <row r="151895" hidden="1" x14ac:dyDescent="0.2"/>
    <row r="151896" hidden="1" x14ac:dyDescent="0.2"/>
    <row r="151897" hidden="1" x14ac:dyDescent="0.2"/>
    <row r="151898" hidden="1" x14ac:dyDescent="0.2"/>
    <row r="151899" hidden="1" x14ac:dyDescent="0.2"/>
    <row r="151900" hidden="1" x14ac:dyDescent="0.2"/>
    <row r="151901" hidden="1" x14ac:dyDescent="0.2"/>
    <row r="151902" hidden="1" x14ac:dyDescent="0.2"/>
    <row r="151903" hidden="1" x14ac:dyDescent="0.2"/>
    <row r="151904" hidden="1" x14ac:dyDescent="0.2"/>
    <row r="151905" hidden="1" x14ac:dyDescent="0.2"/>
    <row r="151906" hidden="1" x14ac:dyDescent="0.2"/>
    <row r="151907" hidden="1" x14ac:dyDescent="0.2"/>
    <row r="151908" hidden="1" x14ac:dyDescent="0.2"/>
    <row r="151909" hidden="1" x14ac:dyDescent="0.2"/>
    <row r="151910" hidden="1" x14ac:dyDescent="0.2"/>
    <row r="151911" hidden="1" x14ac:dyDescent="0.2"/>
    <row r="151912" hidden="1" x14ac:dyDescent="0.2"/>
    <row r="151913" hidden="1" x14ac:dyDescent="0.2"/>
    <row r="151914" hidden="1" x14ac:dyDescent="0.2"/>
    <row r="151915" hidden="1" x14ac:dyDescent="0.2"/>
    <row r="151916" hidden="1" x14ac:dyDescent="0.2"/>
    <row r="151917" hidden="1" x14ac:dyDescent="0.2"/>
    <row r="151918" hidden="1" x14ac:dyDescent="0.2"/>
    <row r="151919" hidden="1" x14ac:dyDescent="0.2"/>
    <row r="151920" hidden="1" x14ac:dyDescent="0.2"/>
    <row r="151921" hidden="1" x14ac:dyDescent="0.2"/>
    <row r="151922" hidden="1" x14ac:dyDescent="0.2"/>
    <row r="151923" hidden="1" x14ac:dyDescent="0.2"/>
    <row r="151924" hidden="1" x14ac:dyDescent="0.2"/>
    <row r="151925" hidden="1" x14ac:dyDescent="0.2"/>
    <row r="151926" hidden="1" x14ac:dyDescent="0.2"/>
    <row r="151927" hidden="1" x14ac:dyDescent="0.2"/>
    <row r="151928" hidden="1" x14ac:dyDescent="0.2"/>
    <row r="151929" hidden="1" x14ac:dyDescent="0.2"/>
    <row r="151930" hidden="1" x14ac:dyDescent="0.2"/>
    <row r="151931" hidden="1" x14ac:dyDescent="0.2"/>
    <row r="151932" hidden="1" x14ac:dyDescent="0.2"/>
    <row r="151933" hidden="1" x14ac:dyDescent="0.2"/>
    <row r="151934" hidden="1" x14ac:dyDescent="0.2"/>
    <row r="151935" hidden="1" x14ac:dyDescent="0.2"/>
    <row r="151936" hidden="1" x14ac:dyDescent="0.2"/>
    <row r="151937" hidden="1" x14ac:dyDescent="0.2"/>
    <row r="151938" hidden="1" x14ac:dyDescent="0.2"/>
    <row r="151939" hidden="1" x14ac:dyDescent="0.2"/>
    <row r="151940" hidden="1" x14ac:dyDescent="0.2"/>
    <row r="151941" hidden="1" x14ac:dyDescent="0.2"/>
    <row r="151942" hidden="1" x14ac:dyDescent="0.2"/>
    <row r="151943" hidden="1" x14ac:dyDescent="0.2"/>
    <row r="151944" hidden="1" x14ac:dyDescent="0.2"/>
    <row r="151945" hidden="1" x14ac:dyDescent="0.2"/>
    <row r="151946" hidden="1" x14ac:dyDescent="0.2"/>
    <row r="151947" hidden="1" x14ac:dyDescent="0.2"/>
    <row r="151948" hidden="1" x14ac:dyDescent="0.2"/>
    <row r="151949" hidden="1" x14ac:dyDescent="0.2"/>
    <row r="151950" hidden="1" x14ac:dyDescent="0.2"/>
    <row r="151951" hidden="1" x14ac:dyDescent="0.2"/>
    <row r="151952" hidden="1" x14ac:dyDescent="0.2"/>
    <row r="151953" hidden="1" x14ac:dyDescent="0.2"/>
    <row r="151954" hidden="1" x14ac:dyDescent="0.2"/>
    <row r="151955" hidden="1" x14ac:dyDescent="0.2"/>
    <row r="151956" hidden="1" x14ac:dyDescent="0.2"/>
    <row r="151957" hidden="1" x14ac:dyDescent="0.2"/>
    <row r="151958" hidden="1" x14ac:dyDescent="0.2"/>
    <row r="151959" hidden="1" x14ac:dyDescent="0.2"/>
    <row r="151960" hidden="1" x14ac:dyDescent="0.2"/>
    <row r="151961" hidden="1" x14ac:dyDescent="0.2"/>
    <row r="151962" hidden="1" x14ac:dyDescent="0.2"/>
    <row r="151963" hidden="1" x14ac:dyDescent="0.2"/>
    <row r="151964" hidden="1" x14ac:dyDescent="0.2"/>
    <row r="151965" hidden="1" x14ac:dyDescent="0.2"/>
    <row r="151966" hidden="1" x14ac:dyDescent="0.2"/>
    <row r="151967" hidden="1" x14ac:dyDescent="0.2"/>
    <row r="151968" hidden="1" x14ac:dyDescent="0.2"/>
    <row r="151969" hidden="1" x14ac:dyDescent="0.2"/>
    <row r="151970" hidden="1" x14ac:dyDescent="0.2"/>
    <row r="151971" hidden="1" x14ac:dyDescent="0.2"/>
    <row r="151972" hidden="1" x14ac:dyDescent="0.2"/>
    <row r="151973" hidden="1" x14ac:dyDescent="0.2"/>
    <row r="151974" hidden="1" x14ac:dyDescent="0.2"/>
    <row r="151975" hidden="1" x14ac:dyDescent="0.2"/>
    <row r="151976" hidden="1" x14ac:dyDescent="0.2"/>
    <row r="151977" hidden="1" x14ac:dyDescent="0.2"/>
    <row r="151978" hidden="1" x14ac:dyDescent="0.2"/>
    <row r="151979" hidden="1" x14ac:dyDescent="0.2"/>
    <row r="151980" hidden="1" x14ac:dyDescent="0.2"/>
    <row r="151981" hidden="1" x14ac:dyDescent="0.2"/>
    <row r="151982" hidden="1" x14ac:dyDescent="0.2"/>
    <row r="151983" hidden="1" x14ac:dyDescent="0.2"/>
    <row r="151984" hidden="1" x14ac:dyDescent="0.2"/>
    <row r="151985" hidden="1" x14ac:dyDescent="0.2"/>
    <row r="151986" hidden="1" x14ac:dyDescent="0.2"/>
    <row r="151987" hidden="1" x14ac:dyDescent="0.2"/>
    <row r="151988" hidden="1" x14ac:dyDescent="0.2"/>
    <row r="151989" hidden="1" x14ac:dyDescent="0.2"/>
    <row r="151990" hidden="1" x14ac:dyDescent="0.2"/>
    <row r="151991" hidden="1" x14ac:dyDescent="0.2"/>
    <row r="151992" hidden="1" x14ac:dyDescent="0.2"/>
    <row r="151993" hidden="1" x14ac:dyDescent="0.2"/>
    <row r="151994" hidden="1" x14ac:dyDescent="0.2"/>
    <row r="151995" hidden="1" x14ac:dyDescent="0.2"/>
    <row r="151996" hidden="1" x14ac:dyDescent="0.2"/>
    <row r="151997" hidden="1" x14ac:dyDescent="0.2"/>
    <row r="151998" hidden="1" x14ac:dyDescent="0.2"/>
    <row r="151999" hidden="1" x14ac:dyDescent="0.2"/>
    <row r="152000" hidden="1" x14ac:dyDescent="0.2"/>
    <row r="152001" hidden="1" x14ac:dyDescent="0.2"/>
    <row r="152002" hidden="1" x14ac:dyDescent="0.2"/>
    <row r="152003" hidden="1" x14ac:dyDescent="0.2"/>
    <row r="152004" hidden="1" x14ac:dyDescent="0.2"/>
    <row r="152005" hidden="1" x14ac:dyDescent="0.2"/>
    <row r="152006" hidden="1" x14ac:dyDescent="0.2"/>
    <row r="152007" hidden="1" x14ac:dyDescent="0.2"/>
    <row r="152008" hidden="1" x14ac:dyDescent="0.2"/>
    <row r="152009" hidden="1" x14ac:dyDescent="0.2"/>
    <row r="152010" hidden="1" x14ac:dyDescent="0.2"/>
    <row r="152011" hidden="1" x14ac:dyDescent="0.2"/>
    <row r="152012" hidden="1" x14ac:dyDescent="0.2"/>
    <row r="152013" hidden="1" x14ac:dyDescent="0.2"/>
    <row r="152014" hidden="1" x14ac:dyDescent="0.2"/>
    <row r="152015" hidden="1" x14ac:dyDescent="0.2"/>
    <row r="152016" hidden="1" x14ac:dyDescent="0.2"/>
    <row r="152017" hidden="1" x14ac:dyDescent="0.2"/>
    <row r="152018" hidden="1" x14ac:dyDescent="0.2"/>
    <row r="152019" hidden="1" x14ac:dyDescent="0.2"/>
    <row r="152020" hidden="1" x14ac:dyDescent="0.2"/>
    <row r="152021" hidden="1" x14ac:dyDescent="0.2"/>
    <row r="152022" hidden="1" x14ac:dyDescent="0.2"/>
    <row r="152023" hidden="1" x14ac:dyDescent="0.2"/>
    <row r="152024" hidden="1" x14ac:dyDescent="0.2"/>
    <row r="152025" hidden="1" x14ac:dyDescent="0.2"/>
    <row r="152026" hidden="1" x14ac:dyDescent="0.2"/>
    <row r="152027" hidden="1" x14ac:dyDescent="0.2"/>
    <row r="152028" hidden="1" x14ac:dyDescent="0.2"/>
    <row r="152029" hidden="1" x14ac:dyDescent="0.2"/>
    <row r="152030" hidden="1" x14ac:dyDescent="0.2"/>
    <row r="152031" hidden="1" x14ac:dyDescent="0.2"/>
    <row r="152032" hidden="1" x14ac:dyDescent="0.2"/>
    <row r="152033" hidden="1" x14ac:dyDescent="0.2"/>
    <row r="152034" hidden="1" x14ac:dyDescent="0.2"/>
    <row r="152035" hidden="1" x14ac:dyDescent="0.2"/>
    <row r="152036" hidden="1" x14ac:dyDescent="0.2"/>
    <row r="152037" hidden="1" x14ac:dyDescent="0.2"/>
    <row r="152038" hidden="1" x14ac:dyDescent="0.2"/>
    <row r="152039" hidden="1" x14ac:dyDescent="0.2"/>
    <row r="152040" hidden="1" x14ac:dyDescent="0.2"/>
    <row r="152041" hidden="1" x14ac:dyDescent="0.2"/>
    <row r="152042" hidden="1" x14ac:dyDescent="0.2"/>
    <row r="152043" hidden="1" x14ac:dyDescent="0.2"/>
    <row r="152044" hidden="1" x14ac:dyDescent="0.2"/>
    <row r="152045" hidden="1" x14ac:dyDescent="0.2"/>
    <row r="152046" hidden="1" x14ac:dyDescent="0.2"/>
    <row r="152047" hidden="1" x14ac:dyDescent="0.2"/>
    <row r="152048" hidden="1" x14ac:dyDescent="0.2"/>
    <row r="152049" hidden="1" x14ac:dyDescent="0.2"/>
    <row r="152050" hidden="1" x14ac:dyDescent="0.2"/>
    <row r="152051" hidden="1" x14ac:dyDescent="0.2"/>
    <row r="152052" hidden="1" x14ac:dyDescent="0.2"/>
    <row r="152053" hidden="1" x14ac:dyDescent="0.2"/>
    <row r="152054" hidden="1" x14ac:dyDescent="0.2"/>
    <row r="152055" hidden="1" x14ac:dyDescent="0.2"/>
    <row r="152056" hidden="1" x14ac:dyDescent="0.2"/>
    <row r="152057" hidden="1" x14ac:dyDescent="0.2"/>
    <row r="152058" hidden="1" x14ac:dyDescent="0.2"/>
    <row r="152059" hidden="1" x14ac:dyDescent="0.2"/>
    <row r="152060" hidden="1" x14ac:dyDescent="0.2"/>
    <row r="152061" hidden="1" x14ac:dyDescent="0.2"/>
    <row r="152062" hidden="1" x14ac:dyDescent="0.2"/>
    <row r="152063" hidden="1" x14ac:dyDescent="0.2"/>
    <row r="152064" hidden="1" x14ac:dyDescent="0.2"/>
    <row r="152065" hidden="1" x14ac:dyDescent="0.2"/>
    <row r="152066" hidden="1" x14ac:dyDescent="0.2"/>
    <row r="152067" hidden="1" x14ac:dyDescent="0.2"/>
    <row r="152068" hidden="1" x14ac:dyDescent="0.2"/>
    <row r="152069" hidden="1" x14ac:dyDescent="0.2"/>
    <row r="152070" hidden="1" x14ac:dyDescent="0.2"/>
    <row r="152071" hidden="1" x14ac:dyDescent="0.2"/>
    <row r="152072" hidden="1" x14ac:dyDescent="0.2"/>
    <row r="152073" hidden="1" x14ac:dyDescent="0.2"/>
    <row r="152074" hidden="1" x14ac:dyDescent="0.2"/>
    <row r="152075" hidden="1" x14ac:dyDescent="0.2"/>
    <row r="152076" hidden="1" x14ac:dyDescent="0.2"/>
    <row r="152077" hidden="1" x14ac:dyDescent="0.2"/>
    <row r="152078" hidden="1" x14ac:dyDescent="0.2"/>
    <row r="152079" hidden="1" x14ac:dyDescent="0.2"/>
    <row r="152080" hidden="1" x14ac:dyDescent="0.2"/>
    <row r="152081" hidden="1" x14ac:dyDescent="0.2"/>
    <row r="152082" hidden="1" x14ac:dyDescent="0.2"/>
    <row r="152083" hidden="1" x14ac:dyDescent="0.2"/>
    <row r="152084" hidden="1" x14ac:dyDescent="0.2"/>
    <row r="152085" hidden="1" x14ac:dyDescent="0.2"/>
    <row r="152086" hidden="1" x14ac:dyDescent="0.2"/>
    <row r="152087" hidden="1" x14ac:dyDescent="0.2"/>
    <row r="152088" hidden="1" x14ac:dyDescent="0.2"/>
    <row r="152089" hidden="1" x14ac:dyDescent="0.2"/>
    <row r="152090" hidden="1" x14ac:dyDescent="0.2"/>
    <row r="152091" hidden="1" x14ac:dyDescent="0.2"/>
    <row r="152092" hidden="1" x14ac:dyDescent="0.2"/>
    <row r="152093" hidden="1" x14ac:dyDescent="0.2"/>
    <row r="152094" hidden="1" x14ac:dyDescent="0.2"/>
    <row r="152095" hidden="1" x14ac:dyDescent="0.2"/>
    <row r="152096" hidden="1" x14ac:dyDescent="0.2"/>
    <row r="152097" hidden="1" x14ac:dyDescent="0.2"/>
    <row r="152098" hidden="1" x14ac:dyDescent="0.2"/>
    <row r="152099" hidden="1" x14ac:dyDescent="0.2"/>
    <row r="152100" hidden="1" x14ac:dyDescent="0.2"/>
    <row r="152101" hidden="1" x14ac:dyDescent="0.2"/>
    <row r="152102" hidden="1" x14ac:dyDescent="0.2"/>
    <row r="152103" hidden="1" x14ac:dyDescent="0.2"/>
    <row r="152104" hidden="1" x14ac:dyDescent="0.2"/>
    <row r="152105" hidden="1" x14ac:dyDescent="0.2"/>
    <row r="152106" hidden="1" x14ac:dyDescent="0.2"/>
    <row r="152107" hidden="1" x14ac:dyDescent="0.2"/>
    <row r="152108" hidden="1" x14ac:dyDescent="0.2"/>
    <row r="152109" hidden="1" x14ac:dyDescent="0.2"/>
    <row r="152110" hidden="1" x14ac:dyDescent="0.2"/>
    <row r="152111" hidden="1" x14ac:dyDescent="0.2"/>
    <row r="152112" hidden="1" x14ac:dyDescent="0.2"/>
    <row r="152113" hidden="1" x14ac:dyDescent="0.2"/>
    <row r="152114" hidden="1" x14ac:dyDescent="0.2"/>
    <row r="152115" hidden="1" x14ac:dyDescent="0.2"/>
    <row r="152116" hidden="1" x14ac:dyDescent="0.2"/>
    <row r="152117" hidden="1" x14ac:dyDescent="0.2"/>
    <row r="152118" hidden="1" x14ac:dyDescent="0.2"/>
    <row r="152119" hidden="1" x14ac:dyDescent="0.2"/>
    <row r="152120" hidden="1" x14ac:dyDescent="0.2"/>
    <row r="152121" hidden="1" x14ac:dyDescent="0.2"/>
    <row r="152122" hidden="1" x14ac:dyDescent="0.2"/>
    <row r="152123" hidden="1" x14ac:dyDescent="0.2"/>
    <row r="152124" hidden="1" x14ac:dyDescent="0.2"/>
    <row r="152125" hidden="1" x14ac:dyDescent="0.2"/>
    <row r="152126" hidden="1" x14ac:dyDescent="0.2"/>
    <row r="152127" hidden="1" x14ac:dyDescent="0.2"/>
    <row r="152128" hidden="1" x14ac:dyDescent="0.2"/>
    <row r="152129" hidden="1" x14ac:dyDescent="0.2"/>
    <row r="152130" hidden="1" x14ac:dyDescent="0.2"/>
    <row r="152131" hidden="1" x14ac:dyDescent="0.2"/>
    <row r="152132" hidden="1" x14ac:dyDescent="0.2"/>
    <row r="152133" hidden="1" x14ac:dyDescent="0.2"/>
    <row r="152134" hidden="1" x14ac:dyDescent="0.2"/>
    <row r="152135" hidden="1" x14ac:dyDescent="0.2"/>
    <row r="152136" hidden="1" x14ac:dyDescent="0.2"/>
    <row r="152137" hidden="1" x14ac:dyDescent="0.2"/>
    <row r="152138" hidden="1" x14ac:dyDescent="0.2"/>
    <row r="152139" hidden="1" x14ac:dyDescent="0.2"/>
    <row r="152140" hidden="1" x14ac:dyDescent="0.2"/>
    <row r="152141" hidden="1" x14ac:dyDescent="0.2"/>
    <row r="152142" hidden="1" x14ac:dyDescent="0.2"/>
    <row r="152143" hidden="1" x14ac:dyDescent="0.2"/>
    <row r="152144" hidden="1" x14ac:dyDescent="0.2"/>
    <row r="152145" hidden="1" x14ac:dyDescent="0.2"/>
    <row r="152146" hidden="1" x14ac:dyDescent="0.2"/>
    <row r="152147" hidden="1" x14ac:dyDescent="0.2"/>
    <row r="152148" hidden="1" x14ac:dyDescent="0.2"/>
    <row r="152149" hidden="1" x14ac:dyDescent="0.2"/>
    <row r="152150" hidden="1" x14ac:dyDescent="0.2"/>
    <row r="152151" hidden="1" x14ac:dyDescent="0.2"/>
    <row r="152152" hidden="1" x14ac:dyDescent="0.2"/>
    <row r="152153" hidden="1" x14ac:dyDescent="0.2"/>
    <row r="152154" hidden="1" x14ac:dyDescent="0.2"/>
    <row r="152155" hidden="1" x14ac:dyDescent="0.2"/>
    <row r="152156" hidden="1" x14ac:dyDescent="0.2"/>
    <row r="152157" hidden="1" x14ac:dyDescent="0.2"/>
    <row r="152158" hidden="1" x14ac:dyDescent="0.2"/>
    <row r="152159" hidden="1" x14ac:dyDescent="0.2"/>
    <row r="152160" hidden="1" x14ac:dyDescent="0.2"/>
    <row r="152161" hidden="1" x14ac:dyDescent="0.2"/>
    <row r="152162" hidden="1" x14ac:dyDescent="0.2"/>
    <row r="152163" hidden="1" x14ac:dyDescent="0.2"/>
    <row r="152164" hidden="1" x14ac:dyDescent="0.2"/>
    <row r="152165" hidden="1" x14ac:dyDescent="0.2"/>
    <row r="152166" hidden="1" x14ac:dyDescent="0.2"/>
    <row r="152167" hidden="1" x14ac:dyDescent="0.2"/>
    <row r="152168" hidden="1" x14ac:dyDescent="0.2"/>
    <row r="152169" hidden="1" x14ac:dyDescent="0.2"/>
    <row r="152170" hidden="1" x14ac:dyDescent="0.2"/>
    <row r="152171" hidden="1" x14ac:dyDescent="0.2"/>
    <row r="152172" hidden="1" x14ac:dyDescent="0.2"/>
    <row r="152173" hidden="1" x14ac:dyDescent="0.2"/>
    <row r="152174" hidden="1" x14ac:dyDescent="0.2"/>
    <row r="152175" hidden="1" x14ac:dyDescent="0.2"/>
    <row r="152176" hidden="1" x14ac:dyDescent="0.2"/>
    <row r="152177" hidden="1" x14ac:dyDescent="0.2"/>
    <row r="152178" hidden="1" x14ac:dyDescent="0.2"/>
    <row r="152179" hidden="1" x14ac:dyDescent="0.2"/>
    <row r="152180" hidden="1" x14ac:dyDescent="0.2"/>
    <row r="152181" hidden="1" x14ac:dyDescent="0.2"/>
    <row r="152182" hidden="1" x14ac:dyDescent="0.2"/>
    <row r="152183" hidden="1" x14ac:dyDescent="0.2"/>
    <row r="152184" hidden="1" x14ac:dyDescent="0.2"/>
    <row r="152185" hidden="1" x14ac:dyDescent="0.2"/>
    <row r="152186" hidden="1" x14ac:dyDescent="0.2"/>
    <row r="152187" hidden="1" x14ac:dyDescent="0.2"/>
    <row r="152188" hidden="1" x14ac:dyDescent="0.2"/>
    <row r="152189" hidden="1" x14ac:dyDescent="0.2"/>
    <row r="152190" hidden="1" x14ac:dyDescent="0.2"/>
    <row r="152191" hidden="1" x14ac:dyDescent="0.2"/>
    <row r="152192" hidden="1" x14ac:dyDescent="0.2"/>
    <row r="152193" hidden="1" x14ac:dyDescent="0.2"/>
    <row r="152194" hidden="1" x14ac:dyDescent="0.2"/>
    <row r="152195" hidden="1" x14ac:dyDescent="0.2"/>
    <row r="152196" hidden="1" x14ac:dyDescent="0.2"/>
    <row r="152197" hidden="1" x14ac:dyDescent="0.2"/>
    <row r="152198" hidden="1" x14ac:dyDescent="0.2"/>
    <row r="152199" hidden="1" x14ac:dyDescent="0.2"/>
    <row r="152200" hidden="1" x14ac:dyDescent="0.2"/>
    <row r="152201" hidden="1" x14ac:dyDescent="0.2"/>
    <row r="152202" hidden="1" x14ac:dyDescent="0.2"/>
    <row r="152203" hidden="1" x14ac:dyDescent="0.2"/>
    <row r="152204" hidden="1" x14ac:dyDescent="0.2"/>
    <row r="152205" hidden="1" x14ac:dyDescent="0.2"/>
    <row r="152206" hidden="1" x14ac:dyDescent="0.2"/>
    <row r="152207" hidden="1" x14ac:dyDescent="0.2"/>
    <row r="152208" hidden="1" x14ac:dyDescent="0.2"/>
    <row r="152209" hidden="1" x14ac:dyDescent="0.2"/>
    <row r="152210" hidden="1" x14ac:dyDescent="0.2"/>
    <row r="152211" hidden="1" x14ac:dyDescent="0.2"/>
    <row r="152212" hidden="1" x14ac:dyDescent="0.2"/>
    <row r="152213" hidden="1" x14ac:dyDescent="0.2"/>
    <row r="152214" hidden="1" x14ac:dyDescent="0.2"/>
    <row r="152215" hidden="1" x14ac:dyDescent="0.2"/>
    <row r="152216" hidden="1" x14ac:dyDescent="0.2"/>
    <row r="152217" hidden="1" x14ac:dyDescent="0.2"/>
    <row r="152218" hidden="1" x14ac:dyDescent="0.2"/>
    <row r="152219" hidden="1" x14ac:dyDescent="0.2"/>
    <row r="152220" hidden="1" x14ac:dyDescent="0.2"/>
    <row r="152221" hidden="1" x14ac:dyDescent="0.2"/>
    <row r="152222" hidden="1" x14ac:dyDescent="0.2"/>
    <row r="152223" hidden="1" x14ac:dyDescent="0.2"/>
    <row r="152224" hidden="1" x14ac:dyDescent="0.2"/>
    <row r="152225" hidden="1" x14ac:dyDescent="0.2"/>
    <row r="152226" hidden="1" x14ac:dyDescent="0.2"/>
    <row r="152227" hidden="1" x14ac:dyDescent="0.2"/>
    <row r="152228" hidden="1" x14ac:dyDescent="0.2"/>
    <row r="152229" hidden="1" x14ac:dyDescent="0.2"/>
    <row r="152230" hidden="1" x14ac:dyDescent="0.2"/>
    <row r="152231" hidden="1" x14ac:dyDescent="0.2"/>
    <row r="152232" hidden="1" x14ac:dyDescent="0.2"/>
    <row r="152233" hidden="1" x14ac:dyDescent="0.2"/>
    <row r="152234" hidden="1" x14ac:dyDescent="0.2"/>
    <row r="152235" hidden="1" x14ac:dyDescent="0.2"/>
    <row r="152236" hidden="1" x14ac:dyDescent="0.2"/>
    <row r="152237" hidden="1" x14ac:dyDescent="0.2"/>
    <row r="152238" hidden="1" x14ac:dyDescent="0.2"/>
    <row r="152239" hidden="1" x14ac:dyDescent="0.2"/>
    <row r="152240" hidden="1" x14ac:dyDescent="0.2"/>
    <row r="152241" hidden="1" x14ac:dyDescent="0.2"/>
    <row r="152242" hidden="1" x14ac:dyDescent="0.2"/>
    <row r="152243" hidden="1" x14ac:dyDescent="0.2"/>
    <row r="152244" hidden="1" x14ac:dyDescent="0.2"/>
    <row r="152245" hidden="1" x14ac:dyDescent="0.2"/>
    <row r="152246" hidden="1" x14ac:dyDescent="0.2"/>
    <row r="152247" hidden="1" x14ac:dyDescent="0.2"/>
    <row r="152248" hidden="1" x14ac:dyDescent="0.2"/>
    <row r="152249" hidden="1" x14ac:dyDescent="0.2"/>
    <row r="152250" hidden="1" x14ac:dyDescent="0.2"/>
    <row r="152251" hidden="1" x14ac:dyDescent="0.2"/>
    <row r="152252" hidden="1" x14ac:dyDescent="0.2"/>
    <row r="152253" hidden="1" x14ac:dyDescent="0.2"/>
    <row r="152254" hidden="1" x14ac:dyDescent="0.2"/>
    <row r="152255" hidden="1" x14ac:dyDescent="0.2"/>
    <row r="152256" hidden="1" x14ac:dyDescent="0.2"/>
    <row r="152257" hidden="1" x14ac:dyDescent="0.2"/>
    <row r="152258" hidden="1" x14ac:dyDescent="0.2"/>
    <row r="152259" hidden="1" x14ac:dyDescent="0.2"/>
    <row r="152260" hidden="1" x14ac:dyDescent="0.2"/>
    <row r="152261" hidden="1" x14ac:dyDescent="0.2"/>
    <row r="152262" hidden="1" x14ac:dyDescent="0.2"/>
    <row r="152263" hidden="1" x14ac:dyDescent="0.2"/>
    <row r="152264" hidden="1" x14ac:dyDescent="0.2"/>
    <row r="152265" hidden="1" x14ac:dyDescent="0.2"/>
    <row r="152266" hidden="1" x14ac:dyDescent="0.2"/>
    <row r="152267" hidden="1" x14ac:dyDescent="0.2"/>
    <row r="152268" hidden="1" x14ac:dyDescent="0.2"/>
    <row r="152269" hidden="1" x14ac:dyDescent="0.2"/>
    <row r="152270" hidden="1" x14ac:dyDescent="0.2"/>
    <row r="152271" hidden="1" x14ac:dyDescent="0.2"/>
    <row r="152272" hidden="1" x14ac:dyDescent="0.2"/>
    <row r="152273" hidden="1" x14ac:dyDescent="0.2"/>
    <row r="152274" hidden="1" x14ac:dyDescent="0.2"/>
    <row r="152275" hidden="1" x14ac:dyDescent="0.2"/>
    <row r="152276" hidden="1" x14ac:dyDescent="0.2"/>
    <row r="152277" hidden="1" x14ac:dyDescent="0.2"/>
    <row r="152278" hidden="1" x14ac:dyDescent="0.2"/>
    <row r="152279" hidden="1" x14ac:dyDescent="0.2"/>
    <row r="152280" hidden="1" x14ac:dyDescent="0.2"/>
    <row r="152281" hidden="1" x14ac:dyDescent="0.2"/>
    <row r="152282" hidden="1" x14ac:dyDescent="0.2"/>
    <row r="152283" hidden="1" x14ac:dyDescent="0.2"/>
    <row r="152284" hidden="1" x14ac:dyDescent="0.2"/>
    <row r="152285" hidden="1" x14ac:dyDescent="0.2"/>
    <row r="152286" hidden="1" x14ac:dyDescent="0.2"/>
    <row r="152287" hidden="1" x14ac:dyDescent="0.2"/>
    <row r="152288" hidden="1" x14ac:dyDescent="0.2"/>
    <row r="152289" hidden="1" x14ac:dyDescent="0.2"/>
    <row r="152290" hidden="1" x14ac:dyDescent="0.2"/>
    <row r="152291" hidden="1" x14ac:dyDescent="0.2"/>
    <row r="152292" hidden="1" x14ac:dyDescent="0.2"/>
    <row r="152293" hidden="1" x14ac:dyDescent="0.2"/>
    <row r="152294" hidden="1" x14ac:dyDescent="0.2"/>
    <row r="152295" hidden="1" x14ac:dyDescent="0.2"/>
    <row r="152296" hidden="1" x14ac:dyDescent="0.2"/>
    <row r="152297" hidden="1" x14ac:dyDescent="0.2"/>
    <row r="152298" hidden="1" x14ac:dyDescent="0.2"/>
    <row r="152299" hidden="1" x14ac:dyDescent="0.2"/>
    <row r="152300" hidden="1" x14ac:dyDescent="0.2"/>
    <row r="152301" hidden="1" x14ac:dyDescent="0.2"/>
    <row r="152302" hidden="1" x14ac:dyDescent="0.2"/>
    <row r="152303" hidden="1" x14ac:dyDescent="0.2"/>
    <row r="152304" hidden="1" x14ac:dyDescent="0.2"/>
    <row r="152305" hidden="1" x14ac:dyDescent="0.2"/>
    <row r="152306" hidden="1" x14ac:dyDescent="0.2"/>
    <row r="152307" hidden="1" x14ac:dyDescent="0.2"/>
    <row r="152308" hidden="1" x14ac:dyDescent="0.2"/>
    <row r="152309" hidden="1" x14ac:dyDescent="0.2"/>
    <row r="152310" hidden="1" x14ac:dyDescent="0.2"/>
    <row r="152311" hidden="1" x14ac:dyDescent="0.2"/>
    <row r="152312" hidden="1" x14ac:dyDescent="0.2"/>
    <row r="152313" hidden="1" x14ac:dyDescent="0.2"/>
    <row r="152314" hidden="1" x14ac:dyDescent="0.2"/>
    <row r="152315" hidden="1" x14ac:dyDescent="0.2"/>
    <row r="152316" hidden="1" x14ac:dyDescent="0.2"/>
    <row r="152317" hidden="1" x14ac:dyDescent="0.2"/>
    <row r="152318" hidden="1" x14ac:dyDescent="0.2"/>
    <row r="152319" hidden="1" x14ac:dyDescent="0.2"/>
    <row r="152320" hidden="1" x14ac:dyDescent="0.2"/>
    <row r="152321" hidden="1" x14ac:dyDescent="0.2"/>
    <row r="152322" hidden="1" x14ac:dyDescent="0.2"/>
    <row r="152323" hidden="1" x14ac:dyDescent="0.2"/>
    <row r="152324" hidden="1" x14ac:dyDescent="0.2"/>
    <row r="152325" hidden="1" x14ac:dyDescent="0.2"/>
    <row r="152326" hidden="1" x14ac:dyDescent="0.2"/>
    <row r="152327" hidden="1" x14ac:dyDescent="0.2"/>
    <row r="152328" hidden="1" x14ac:dyDescent="0.2"/>
    <row r="152329" hidden="1" x14ac:dyDescent="0.2"/>
    <row r="152330" hidden="1" x14ac:dyDescent="0.2"/>
    <row r="152331" hidden="1" x14ac:dyDescent="0.2"/>
    <row r="152332" hidden="1" x14ac:dyDescent="0.2"/>
    <row r="152333" hidden="1" x14ac:dyDescent="0.2"/>
    <row r="152334" hidden="1" x14ac:dyDescent="0.2"/>
    <row r="152335" hidden="1" x14ac:dyDescent="0.2"/>
    <row r="152336" hidden="1" x14ac:dyDescent="0.2"/>
    <row r="152337" hidden="1" x14ac:dyDescent="0.2"/>
    <row r="152338" hidden="1" x14ac:dyDescent="0.2"/>
    <row r="152339" hidden="1" x14ac:dyDescent="0.2"/>
    <row r="152340" hidden="1" x14ac:dyDescent="0.2"/>
    <row r="152341" hidden="1" x14ac:dyDescent="0.2"/>
    <row r="152342" hidden="1" x14ac:dyDescent="0.2"/>
    <row r="152343" hidden="1" x14ac:dyDescent="0.2"/>
    <row r="152344" hidden="1" x14ac:dyDescent="0.2"/>
    <row r="152345" hidden="1" x14ac:dyDescent="0.2"/>
    <row r="152346" hidden="1" x14ac:dyDescent="0.2"/>
    <row r="152347" hidden="1" x14ac:dyDescent="0.2"/>
    <row r="152348" hidden="1" x14ac:dyDescent="0.2"/>
    <row r="152349" hidden="1" x14ac:dyDescent="0.2"/>
    <row r="152350" hidden="1" x14ac:dyDescent="0.2"/>
    <row r="152351" hidden="1" x14ac:dyDescent="0.2"/>
    <row r="152352" hidden="1" x14ac:dyDescent="0.2"/>
    <row r="152353" hidden="1" x14ac:dyDescent="0.2"/>
    <row r="152354" hidden="1" x14ac:dyDescent="0.2"/>
    <row r="152355" hidden="1" x14ac:dyDescent="0.2"/>
    <row r="152356" hidden="1" x14ac:dyDescent="0.2"/>
    <row r="152357" hidden="1" x14ac:dyDescent="0.2"/>
    <row r="152358" hidden="1" x14ac:dyDescent="0.2"/>
    <row r="152359" hidden="1" x14ac:dyDescent="0.2"/>
    <row r="152360" hidden="1" x14ac:dyDescent="0.2"/>
    <row r="152361" hidden="1" x14ac:dyDescent="0.2"/>
    <row r="152362" hidden="1" x14ac:dyDescent="0.2"/>
    <row r="152363" hidden="1" x14ac:dyDescent="0.2"/>
    <row r="152364" hidden="1" x14ac:dyDescent="0.2"/>
    <row r="152365" hidden="1" x14ac:dyDescent="0.2"/>
    <row r="152366" hidden="1" x14ac:dyDescent="0.2"/>
    <row r="152367" hidden="1" x14ac:dyDescent="0.2"/>
    <row r="152368" hidden="1" x14ac:dyDescent="0.2"/>
    <row r="152369" hidden="1" x14ac:dyDescent="0.2"/>
    <row r="152370" hidden="1" x14ac:dyDescent="0.2"/>
    <row r="152371" hidden="1" x14ac:dyDescent="0.2"/>
    <row r="152372" hidden="1" x14ac:dyDescent="0.2"/>
    <row r="152373" hidden="1" x14ac:dyDescent="0.2"/>
    <row r="152374" hidden="1" x14ac:dyDescent="0.2"/>
    <row r="152375" hidden="1" x14ac:dyDescent="0.2"/>
    <row r="152376" hidden="1" x14ac:dyDescent="0.2"/>
    <row r="152377" hidden="1" x14ac:dyDescent="0.2"/>
    <row r="152378" hidden="1" x14ac:dyDescent="0.2"/>
    <row r="152379" hidden="1" x14ac:dyDescent="0.2"/>
    <row r="152380" hidden="1" x14ac:dyDescent="0.2"/>
    <row r="152381" hidden="1" x14ac:dyDescent="0.2"/>
    <row r="152382" hidden="1" x14ac:dyDescent="0.2"/>
    <row r="152383" hidden="1" x14ac:dyDescent="0.2"/>
    <row r="152384" hidden="1" x14ac:dyDescent="0.2"/>
    <row r="152385" hidden="1" x14ac:dyDescent="0.2"/>
    <row r="152386" hidden="1" x14ac:dyDescent="0.2"/>
    <row r="152387" hidden="1" x14ac:dyDescent="0.2"/>
    <row r="152388" hidden="1" x14ac:dyDescent="0.2"/>
    <row r="152389" hidden="1" x14ac:dyDescent="0.2"/>
    <row r="152390" hidden="1" x14ac:dyDescent="0.2"/>
    <row r="152391" hidden="1" x14ac:dyDescent="0.2"/>
    <row r="152392" hidden="1" x14ac:dyDescent="0.2"/>
    <row r="152393" hidden="1" x14ac:dyDescent="0.2"/>
    <row r="152394" hidden="1" x14ac:dyDescent="0.2"/>
    <row r="152395" hidden="1" x14ac:dyDescent="0.2"/>
    <row r="152396" hidden="1" x14ac:dyDescent="0.2"/>
    <row r="152397" hidden="1" x14ac:dyDescent="0.2"/>
    <row r="152398" hidden="1" x14ac:dyDescent="0.2"/>
    <row r="152399" hidden="1" x14ac:dyDescent="0.2"/>
    <row r="152400" hidden="1" x14ac:dyDescent="0.2"/>
    <row r="152401" hidden="1" x14ac:dyDescent="0.2"/>
    <row r="152402" hidden="1" x14ac:dyDescent="0.2"/>
    <row r="152403" hidden="1" x14ac:dyDescent="0.2"/>
    <row r="152404" hidden="1" x14ac:dyDescent="0.2"/>
    <row r="152405" hidden="1" x14ac:dyDescent="0.2"/>
    <row r="152406" hidden="1" x14ac:dyDescent="0.2"/>
    <row r="152407" hidden="1" x14ac:dyDescent="0.2"/>
    <row r="152408" hidden="1" x14ac:dyDescent="0.2"/>
    <row r="152409" hidden="1" x14ac:dyDescent="0.2"/>
    <row r="152410" hidden="1" x14ac:dyDescent="0.2"/>
    <row r="152411" hidden="1" x14ac:dyDescent="0.2"/>
    <row r="152412" hidden="1" x14ac:dyDescent="0.2"/>
    <row r="152413" hidden="1" x14ac:dyDescent="0.2"/>
    <row r="152414" hidden="1" x14ac:dyDescent="0.2"/>
    <row r="152415" hidden="1" x14ac:dyDescent="0.2"/>
    <row r="152416" hidden="1" x14ac:dyDescent="0.2"/>
    <row r="152417" hidden="1" x14ac:dyDescent="0.2"/>
    <row r="152418" hidden="1" x14ac:dyDescent="0.2"/>
    <row r="152419" hidden="1" x14ac:dyDescent="0.2"/>
    <row r="152420" hidden="1" x14ac:dyDescent="0.2"/>
    <row r="152421" hidden="1" x14ac:dyDescent="0.2"/>
    <row r="152422" hidden="1" x14ac:dyDescent="0.2"/>
    <row r="152423" hidden="1" x14ac:dyDescent="0.2"/>
    <row r="152424" hidden="1" x14ac:dyDescent="0.2"/>
    <row r="152425" hidden="1" x14ac:dyDescent="0.2"/>
    <row r="152426" hidden="1" x14ac:dyDescent="0.2"/>
    <row r="152427" hidden="1" x14ac:dyDescent="0.2"/>
    <row r="152428" hidden="1" x14ac:dyDescent="0.2"/>
    <row r="152429" hidden="1" x14ac:dyDescent="0.2"/>
    <row r="152430" hidden="1" x14ac:dyDescent="0.2"/>
    <row r="152431" hidden="1" x14ac:dyDescent="0.2"/>
    <row r="152432" hidden="1" x14ac:dyDescent="0.2"/>
    <row r="152433" hidden="1" x14ac:dyDescent="0.2"/>
    <row r="152434" hidden="1" x14ac:dyDescent="0.2"/>
    <row r="152435" hidden="1" x14ac:dyDescent="0.2"/>
    <row r="152436" hidden="1" x14ac:dyDescent="0.2"/>
    <row r="152437" hidden="1" x14ac:dyDescent="0.2"/>
    <row r="152438" hidden="1" x14ac:dyDescent="0.2"/>
    <row r="152439" hidden="1" x14ac:dyDescent="0.2"/>
    <row r="152440" hidden="1" x14ac:dyDescent="0.2"/>
    <row r="152441" hidden="1" x14ac:dyDescent="0.2"/>
    <row r="152442" hidden="1" x14ac:dyDescent="0.2"/>
    <row r="152443" hidden="1" x14ac:dyDescent="0.2"/>
    <row r="152444" hidden="1" x14ac:dyDescent="0.2"/>
    <row r="152445" hidden="1" x14ac:dyDescent="0.2"/>
    <row r="152446" hidden="1" x14ac:dyDescent="0.2"/>
    <row r="152447" hidden="1" x14ac:dyDescent="0.2"/>
    <row r="152448" hidden="1" x14ac:dyDescent="0.2"/>
    <row r="152449" hidden="1" x14ac:dyDescent="0.2"/>
    <row r="152450" hidden="1" x14ac:dyDescent="0.2"/>
    <row r="152451" hidden="1" x14ac:dyDescent="0.2"/>
    <row r="152452" hidden="1" x14ac:dyDescent="0.2"/>
    <row r="152453" hidden="1" x14ac:dyDescent="0.2"/>
    <row r="152454" hidden="1" x14ac:dyDescent="0.2"/>
    <row r="152455" hidden="1" x14ac:dyDescent="0.2"/>
    <row r="152456" hidden="1" x14ac:dyDescent="0.2"/>
    <row r="152457" hidden="1" x14ac:dyDescent="0.2"/>
    <row r="152458" hidden="1" x14ac:dyDescent="0.2"/>
    <row r="152459" hidden="1" x14ac:dyDescent="0.2"/>
    <row r="152460" hidden="1" x14ac:dyDescent="0.2"/>
    <row r="152461" hidden="1" x14ac:dyDescent="0.2"/>
    <row r="152462" hidden="1" x14ac:dyDescent="0.2"/>
    <row r="152463" hidden="1" x14ac:dyDescent="0.2"/>
    <row r="152464" hidden="1" x14ac:dyDescent="0.2"/>
    <row r="152465" hidden="1" x14ac:dyDescent="0.2"/>
    <row r="152466" hidden="1" x14ac:dyDescent="0.2"/>
    <row r="152467" hidden="1" x14ac:dyDescent="0.2"/>
    <row r="152468" hidden="1" x14ac:dyDescent="0.2"/>
    <row r="152469" hidden="1" x14ac:dyDescent="0.2"/>
    <row r="152470" hidden="1" x14ac:dyDescent="0.2"/>
    <row r="152471" hidden="1" x14ac:dyDescent="0.2"/>
    <row r="152472" hidden="1" x14ac:dyDescent="0.2"/>
    <row r="152473" hidden="1" x14ac:dyDescent="0.2"/>
    <row r="152474" hidden="1" x14ac:dyDescent="0.2"/>
    <row r="152475" hidden="1" x14ac:dyDescent="0.2"/>
    <row r="152476" hidden="1" x14ac:dyDescent="0.2"/>
    <row r="152477" hidden="1" x14ac:dyDescent="0.2"/>
    <row r="152478" hidden="1" x14ac:dyDescent="0.2"/>
    <row r="152479" hidden="1" x14ac:dyDescent="0.2"/>
    <row r="152480" hidden="1" x14ac:dyDescent="0.2"/>
    <row r="152481" hidden="1" x14ac:dyDescent="0.2"/>
    <row r="152482" hidden="1" x14ac:dyDescent="0.2"/>
    <row r="152483" hidden="1" x14ac:dyDescent="0.2"/>
    <row r="152484" hidden="1" x14ac:dyDescent="0.2"/>
    <row r="152485" hidden="1" x14ac:dyDescent="0.2"/>
    <row r="152486" hidden="1" x14ac:dyDescent="0.2"/>
    <row r="152487" hidden="1" x14ac:dyDescent="0.2"/>
    <row r="152488" hidden="1" x14ac:dyDescent="0.2"/>
    <row r="152489" hidden="1" x14ac:dyDescent="0.2"/>
    <row r="152490" hidden="1" x14ac:dyDescent="0.2"/>
    <row r="152491" hidden="1" x14ac:dyDescent="0.2"/>
    <row r="152492" hidden="1" x14ac:dyDescent="0.2"/>
    <row r="152493" hidden="1" x14ac:dyDescent="0.2"/>
    <row r="152494" hidden="1" x14ac:dyDescent="0.2"/>
    <row r="152495" hidden="1" x14ac:dyDescent="0.2"/>
    <row r="152496" hidden="1" x14ac:dyDescent="0.2"/>
    <row r="152497" hidden="1" x14ac:dyDescent="0.2"/>
    <row r="152498" hidden="1" x14ac:dyDescent="0.2"/>
    <row r="152499" hidden="1" x14ac:dyDescent="0.2"/>
    <row r="152500" hidden="1" x14ac:dyDescent="0.2"/>
    <row r="152501" hidden="1" x14ac:dyDescent="0.2"/>
    <row r="152502" hidden="1" x14ac:dyDescent="0.2"/>
    <row r="152503" hidden="1" x14ac:dyDescent="0.2"/>
    <row r="152504" hidden="1" x14ac:dyDescent="0.2"/>
    <row r="152505" hidden="1" x14ac:dyDescent="0.2"/>
    <row r="152506" hidden="1" x14ac:dyDescent="0.2"/>
    <row r="152507" hidden="1" x14ac:dyDescent="0.2"/>
    <row r="152508" hidden="1" x14ac:dyDescent="0.2"/>
    <row r="152509" hidden="1" x14ac:dyDescent="0.2"/>
    <row r="152510" hidden="1" x14ac:dyDescent="0.2"/>
    <row r="152511" hidden="1" x14ac:dyDescent="0.2"/>
    <row r="152512" hidden="1" x14ac:dyDescent="0.2"/>
    <row r="152513" hidden="1" x14ac:dyDescent="0.2"/>
    <row r="152514" hidden="1" x14ac:dyDescent="0.2"/>
    <row r="152515" hidden="1" x14ac:dyDescent="0.2"/>
    <row r="152516" hidden="1" x14ac:dyDescent="0.2"/>
    <row r="152517" hidden="1" x14ac:dyDescent="0.2"/>
    <row r="152518" hidden="1" x14ac:dyDescent="0.2"/>
    <row r="152519" hidden="1" x14ac:dyDescent="0.2"/>
    <row r="152520" hidden="1" x14ac:dyDescent="0.2"/>
    <row r="152521" hidden="1" x14ac:dyDescent="0.2"/>
    <row r="152522" hidden="1" x14ac:dyDescent="0.2"/>
    <row r="152523" hidden="1" x14ac:dyDescent="0.2"/>
    <row r="152524" hidden="1" x14ac:dyDescent="0.2"/>
    <row r="152525" hidden="1" x14ac:dyDescent="0.2"/>
    <row r="152526" hidden="1" x14ac:dyDescent="0.2"/>
    <row r="152527" hidden="1" x14ac:dyDescent="0.2"/>
    <row r="152528" hidden="1" x14ac:dyDescent="0.2"/>
    <row r="152529" hidden="1" x14ac:dyDescent="0.2"/>
    <row r="152530" hidden="1" x14ac:dyDescent="0.2"/>
    <row r="152531" hidden="1" x14ac:dyDescent="0.2"/>
    <row r="152532" hidden="1" x14ac:dyDescent="0.2"/>
    <row r="152533" hidden="1" x14ac:dyDescent="0.2"/>
    <row r="152534" hidden="1" x14ac:dyDescent="0.2"/>
    <row r="152535" hidden="1" x14ac:dyDescent="0.2"/>
    <row r="152536" hidden="1" x14ac:dyDescent="0.2"/>
    <row r="152537" hidden="1" x14ac:dyDescent="0.2"/>
    <row r="152538" hidden="1" x14ac:dyDescent="0.2"/>
    <row r="152539" hidden="1" x14ac:dyDescent="0.2"/>
    <row r="152540" hidden="1" x14ac:dyDescent="0.2"/>
    <row r="152541" hidden="1" x14ac:dyDescent="0.2"/>
    <row r="152542" hidden="1" x14ac:dyDescent="0.2"/>
    <row r="152543" hidden="1" x14ac:dyDescent="0.2"/>
    <row r="152544" hidden="1" x14ac:dyDescent="0.2"/>
    <row r="152545" hidden="1" x14ac:dyDescent="0.2"/>
    <row r="152546" hidden="1" x14ac:dyDescent="0.2"/>
    <row r="152547" hidden="1" x14ac:dyDescent="0.2"/>
    <row r="152548" hidden="1" x14ac:dyDescent="0.2"/>
    <row r="152549" hidden="1" x14ac:dyDescent="0.2"/>
    <row r="152550" hidden="1" x14ac:dyDescent="0.2"/>
    <row r="152551" hidden="1" x14ac:dyDescent="0.2"/>
    <row r="152552" hidden="1" x14ac:dyDescent="0.2"/>
    <row r="152553" hidden="1" x14ac:dyDescent="0.2"/>
    <row r="152554" hidden="1" x14ac:dyDescent="0.2"/>
    <row r="152555" hidden="1" x14ac:dyDescent="0.2"/>
    <row r="152556" hidden="1" x14ac:dyDescent="0.2"/>
    <row r="152557" hidden="1" x14ac:dyDescent="0.2"/>
    <row r="152558" hidden="1" x14ac:dyDescent="0.2"/>
    <row r="152559" hidden="1" x14ac:dyDescent="0.2"/>
    <row r="152560" hidden="1" x14ac:dyDescent="0.2"/>
    <row r="152561" hidden="1" x14ac:dyDescent="0.2"/>
    <row r="152562" hidden="1" x14ac:dyDescent="0.2"/>
    <row r="152563" hidden="1" x14ac:dyDescent="0.2"/>
    <row r="152564" hidden="1" x14ac:dyDescent="0.2"/>
    <row r="152565" hidden="1" x14ac:dyDescent="0.2"/>
    <row r="152566" hidden="1" x14ac:dyDescent="0.2"/>
    <row r="152567" hidden="1" x14ac:dyDescent="0.2"/>
    <row r="152568" hidden="1" x14ac:dyDescent="0.2"/>
    <row r="152569" hidden="1" x14ac:dyDescent="0.2"/>
    <row r="152570" hidden="1" x14ac:dyDescent="0.2"/>
    <row r="152571" hidden="1" x14ac:dyDescent="0.2"/>
    <row r="152572" hidden="1" x14ac:dyDescent="0.2"/>
    <row r="152573" hidden="1" x14ac:dyDescent="0.2"/>
    <row r="152574" hidden="1" x14ac:dyDescent="0.2"/>
    <row r="152575" hidden="1" x14ac:dyDescent="0.2"/>
    <row r="152576" hidden="1" x14ac:dyDescent="0.2"/>
    <row r="152577" hidden="1" x14ac:dyDescent="0.2"/>
    <row r="152578" hidden="1" x14ac:dyDescent="0.2"/>
    <row r="152579" hidden="1" x14ac:dyDescent="0.2"/>
    <row r="152580" hidden="1" x14ac:dyDescent="0.2"/>
    <row r="152581" hidden="1" x14ac:dyDescent="0.2"/>
    <row r="152582" hidden="1" x14ac:dyDescent="0.2"/>
    <row r="152583" hidden="1" x14ac:dyDescent="0.2"/>
    <row r="152584" hidden="1" x14ac:dyDescent="0.2"/>
    <row r="152585" hidden="1" x14ac:dyDescent="0.2"/>
    <row r="152586" hidden="1" x14ac:dyDescent="0.2"/>
    <row r="152587" hidden="1" x14ac:dyDescent="0.2"/>
    <row r="152588" hidden="1" x14ac:dyDescent="0.2"/>
    <row r="152589" hidden="1" x14ac:dyDescent="0.2"/>
    <row r="152590" hidden="1" x14ac:dyDescent="0.2"/>
    <row r="152591" hidden="1" x14ac:dyDescent="0.2"/>
    <row r="152592" hidden="1" x14ac:dyDescent="0.2"/>
    <row r="152593" hidden="1" x14ac:dyDescent="0.2"/>
    <row r="152594" hidden="1" x14ac:dyDescent="0.2"/>
    <row r="152595" hidden="1" x14ac:dyDescent="0.2"/>
    <row r="152596" hidden="1" x14ac:dyDescent="0.2"/>
    <row r="152597" hidden="1" x14ac:dyDescent="0.2"/>
    <row r="152598" hidden="1" x14ac:dyDescent="0.2"/>
    <row r="152599" hidden="1" x14ac:dyDescent="0.2"/>
    <row r="152600" hidden="1" x14ac:dyDescent="0.2"/>
    <row r="152601" hidden="1" x14ac:dyDescent="0.2"/>
    <row r="152602" hidden="1" x14ac:dyDescent="0.2"/>
    <row r="152603" hidden="1" x14ac:dyDescent="0.2"/>
    <row r="152604" hidden="1" x14ac:dyDescent="0.2"/>
    <row r="152605" hidden="1" x14ac:dyDescent="0.2"/>
    <row r="152606" hidden="1" x14ac:dyDescent="0.2"/>
    <row r="152607" hidden="1" x14ac:dyDescent="0.2"/>
    <row r="152608" hidden="1" x14ac:dyDescent="0.2"/>
    <row r="152609" hidden="1" x14ac:dyDescent="0.2"/>
    <row r="152610" hidden="1" x14ac:dyDescent="0.2"/>
    <row r="152611" hidden="1" x14ac:dyDescent="0.2"/>
    <row r="152612" hidden="1" x14ac:dyDescent="0.2"/>
    <row r="152613" hidden="1" x14ac:dyDescent="0.2"/>
    <row r="152614" hidden="1" x14ac:dyDescent="0.2"/>
    <row r="152615" hidden="1" x14ac:dyDescent="0.2"/>
    <row r="152616" hidden="1" x14ac:dyDescent="0.2"/>
    <row r="152617" hidden="1" x14ac:dyDescent="0.2"/>
    <row r="152618" hidden="1" x14ac:dyDescent="0.2"/>
    <row r="152619" hidden="1" x14ac:dyDescent="0.2"/>
    <row r="152620" hidden="1" x14ac:dyDescent="0.2"/>
    <row r="152621" hidden="1" x14ac:dyDescent="0.2"/>
    <row r="152622" hidden="1" x14ac:dyDescent="0.2"/>
    <row r="152623" hidden="1" x14ac:dyDescent="0.2"/>
    <row r="152624" hidden="1" x14ac:dyDescent="0.2"/>
    <row r="152625" hidden="1" x14ac:dyDescent="0.2"/>
    <row r="152626" hidden="1" x14ac:dyDescent="0.2"/>
    <row r="152627" hidden="1" x14ac:dyDescent="0.2"/>
    <row r="152628" hidden="1" x14ac:dyDescent="0.2"/>
    <row r="152629" hidden="1" x14ac:dyDescent="0.2"/>
    <row r="152630" hidden="1" x14ac:dyDescent="0.2"/>
    <row r="152631" hidden="1" x14ac:dyDescent="0.2"/>
    <row r="152632" hidden="1" x14ac:dyDescent="0.2"/>
    <row r="152633" hidden="1" x14ac:dyDescent="0.2"/>
    <row r="152634" hidden="1" x14ac:dyDescent="0.2"/>
    <row r="152635" hidden="1" x14ac:dyDescent="0.2"/>
    <row r="152636" hidden="1" x14ac:dyDescent="0.2"/>
    <row r="152637" hidden="1" x14ac:dyDescent="0.2"/>
    <row r="152638" hidden="1" x14ac:dyDescent="0.2"/>
    <row r="152639" hidden="1" x14ac:dyDescent="0.2"/>
    <row r="152640" hidden="1" x14ac:dyDescent="0.2"/>
    <row r="152641" hidden="1" x14ac:dyDescent="0.2"/>
    <row r="152642" hidden="1" x14ac:dyDescent="0.2"/>
    <row r="152643" hidden="1" x14ac:dyDescent="0.2"/>
    <row r="152644" hidden="1" x14ac:dyDescent="0.2"/>
    <row r="152645" hidden="1" x14ac:dyDescent="0.2"/>
    <row r="152646" hidden="1" x14ac:dyDescent="0.2"/>
    <row r="152647" hidden="1" x14ac:dyDescent="0.2"/>
    <row r="152648" hidden="1" x14ac:dyDescent="0.2"/>
    <row r="152649" hidden="1" x14ac:dyDescent="0.2"/>
    <row r="152650" hidden="1" x14ac:dyDescent="0.2"/>
    <row r="152651" hidden="1" x14ac:dyDescent="0.2"/>
    <row r="152652" hidden="1" x14ac:dyDescent="0.2"/>
    <row r="152653" hidden="1" x14ac:dyDescent="0.2"/>
    <row r="152654" hidden="1" x14ac:dyDescent="0.2"/>
    <row r="152655" hidden="1" x14ac:dyDescent="0.2"/>
    <row r="152656" hidden="1" x14ac:dyDescent="0.2"/>
    <row r="152657" hidden="1" x14ac:dyDescent="0.2"/>
    <row r="152658" hidden="1" x14ac:dyDescent="0.2"/>
    <row r="152659" hidden="1" x14ac:dyDescent="0.2"/>
    <row r="152660" hidden="1" x14ac:dyDescent="0.2"/>
    <row r="152661" hidden="1" x14ac:dyDescent="0.2"/>
    <row r="152662" hidden="1" x14ac:dyDescent="0.2"/>
    <row r="152663" hidden="1" x14ac:dyDescent="0.2"/>
    <row r="152664" hidden="1" x14ac:dyDescent="0.2"/>
    <row r="152665" hidden="1" x14ac:dyDescent="0.2"/>
    <row r="152666" hidden="1" x14ac:dyDescent="0.2"/>
    <row r="152667" hidden="1" x14ac:dyDescent="0.2"/>
    <row r="152668" hidden="1" x14ac:dyDescent="0.2"/>
    <row r="152669" hidden="1" x14ac:dyDescent="0.2"/>
    <row r="152670" hidden="1" x14ac:dyDescent="0.2"/>
    <row r="152671" hidden="1" x14ac:dyDescent="0.2"/>
    <row r="152672" hidden="1" x14ac:dyDescent="0.2"/>
    <row r="152673" hidden="1" x14ac:dyDescent="0.2"/>
    <row r="152674" hidden="1" x14ac:dyDescent="0.2"/>
    <row r="152675" hidden="1" x14ac:dyDescent="0.2"/>
    <row r="152676" hidden="1" x14ac:dyDescent="0.2"/>
    <row r="152677" hidden="1" x14ac:dyDescent="0.2"/>
    <row r="152678" hidden="1" x14ac:dyDescent="0.2"/>
    <row r="152679" hidden="1" x14ac:dyDescent="0.2"/>
    <row r="152680" hidden="1" x14ac:dyDescent="0.2"/>
    <row r="152681" hidden="1" x14ac:dyDescent="0.2"/>
    <row r="152682" hidden="1" x14ac:dyDescent="0.2"/>
    <row r="152683" hidden="1" x14ac:dyDescent="0.2"/>
    <row r="152684" hidden="1" x14ac:dyDescent="0.2"/>
    <row r="152685" hidden="1" x14ac:dyDescent="0.2"/>
    <row r="152686" hidden="1" x14ac:dyDescent="0.2"/>
    <row r="152687" hidden="1" x14ac:dyDescent="0.2"/>
    <row r="152688" hidden="1" x14ac:dyDescent="0.2"/>
    <row r="152689" hidden="1" x14ac:dyDescent="0.2"/>
    <row r="152690" hidden="1" x14ac:dyDescent="0.2"/>
    <row r="152691" hidden="1" x14ac:dyDescent="0.2"/>
    <row r="152692" hidden="1" x14ac:dyDescent="0.2"/>
    <row r="152693" hidden="1" x14ac:dyDescent="0.2"/>
    <row r="152694" hidden="1" x14ac:dyDescent="0.2"/>
    <row r="152695" hidden="1" x14ac:dyDescent="0.2"/>
    <row r="152696" hidden="1" x14ac:dyDescent="0.2"/>
    <row r="152697" hidden="1" x14ac:dyDescent="0.2"/>
    <row r="152698" hidden="1" x14ac:dyDescent="0.2"/>
    <row r="152699" hidden="1" x14ac:dyDescent="0.2"/>
    <row r="152700" hidden="1" x14ac:dyDescent="0.2"/>
    <row r="152701" hidden="1" x14ac:dyDescent="0.2"/>
    <row r="152702" hidden="1" x14ac:dyDescent="0.2"/>
    <row r="152703" hidden="1" x14ac:dyDescent="0.2"/>
    <row r="152704" hidden="1" x14ac:dyDescent="0.2"/>
    <row r="152705" hidden="1" x14ac:dyDescent="0.2"/>
    <row r="152706" hidden="1" x14ac:dyDescent="0.2"/>
    <row r="152707" hidden="1" x14ac:dyDescent="0.2"/>
    <row r="152708" hidden="1" x14ac:dyDescent="0.2"/>
    <row r="152709" hidden="1" x14ac:dyDescent="0.2"/>
    <row r="152710" hidden="1" x14ac:dyDescent="0.2"/>
    <row r="152711" hidden="1" x14ac:dyDescent="0.2"/>
    <row r="152712" hidden="1" x14ac:dyDescent="0.2"/>
    <row r="152713" hidden="1" x14ac:dyDescent="0.2"/>
    <row r="152714" hidden="1" x14ac:dyDescent="0.2"/>
    <row r="152715" hidden="1" x14ac:dyDescent="0.2"/>
    <row r="152716" hidden="1" x14ac:dyDescent="0.2"/>
    <row r="152717" hidden="1" x14ac:dyDescent="0.2"/>
    <row r="152718" hidden="1" x14ac:dyDescent="0.2"/>
    <row r="152719" hidden="1" x14ac:dyDescent="0.2"/>
    <row r="152720" hidden="1" x14ac:dyDescent="0.2"/>
    <row r="152721" hidden="1" x14ac:dyDescent="0.2"/>
    <row r="152722" hidden="1" x14ac:dyDescent="0.2"/>
    <row r="152723" hidden="1" x14ac:dyDescent="0.2"/>
    <row r="152724" hidden="1" x14ac:dyDescent="0.2"/>
    <row r="152725" hidden="1" x14ac:dyDescent="0.2"/>
    <row r="152726" hidden="1" x14ac:dyDescent="0.2"/>
    <row r="152727" hidden="1" x14ac:dyDescent="0.2"/>
    <row r="152728" hidden="1" x14ac:dyDescent="0.2"/>
    <row r="152729" hidden="1" x14ac:dyDescent="0.2"/>
    <row r="152730" hidden="1" x14ac:dyDescent="0.2"/>
    <row r="152731" hidden="1" x14ac:dyDescent="0.2"/>
    <row r="152732" hidden="1" x14ac:dyDescent="0.2"/>
    <row r="152733" hidden="1" x14ac:dyDescent="0.2"/>
    <row r="152734" hidden="1" x14ac:dyDescent="0.2"/>
    <row r="152735" hidden="1" x14ac:dyDescent="0.2"/>
    <row r="152736" hidden="1" x14ac:dyDescent="0.2"/>
    <row r="152737" hidden="1" x14ac:dyDescent="0.2"/>
    <row r="152738" hidden="1" x14ac:dyDescent="0.2"/>
    <row r="152739" hidden="1" x14ac:dyDescent="0.2"/>
    <row r="152740" hidden="1" x14ac:dyDescent="0.2"/>
    <row r="152741" hidden="1" x14ac:dyDescent="0.2"/>
    <row r="152742" hidden="1" x14ac:dyDescent="0.2"/>
    <row r="152743" hidden="1" x14ac:dyDescent="0.2"/>
    <row r="152744" hidden="1" x14ac:dyDescent="0.2"/>
    <row r="152745" hidden="1" x14ac:dyDescent="0.2"/>
    <row r="152746" hidden="1" x14ac:dyDescent="0.2"/>
    <row r="152747" hidden="1" x14ac:dyDescent="0.2"/>
    <row r="152748" hidden="1" x14ac:dyDescent="0.2"/>
    <row r="152749" hidden="1" x14ac:dyDescent="0.2"/>
    <row r="152750" hidden="1" x14ac:dyDescent="0.2"/>
    <row r="152751" hidden="1" x14ac:dyDescent="0.2"/>
    <row r="152752" hidden="1" x14ac:dyDescent="0.2"/>
    <row r="152753" hidden="1" x14ac:dyDescent="0.2"/>
    <row r="152754" hidden="1" x14ac:dyDescent="0.2"/>
    <row r="152755" hidden="1" x14ac:dyDescent="0.2"/>
    <row r="152756" hidden="1" x14ac:dyDescent="0.2"/>
    <row r="152757" hidden="1" x14ac:dyDescent="0.2"/>
    <row r="152758" hidden="1" x14ac:dyDescent="0.2"/>
    <row r="152759" hidden="1" x14ac:dyDescent="0.2"/>
    <row r="152760" hidden="1" x14ac:dyDescent="0.2"/>
    <row r="152761" hidden="1" x14ac:dyDescent="0.2"/>
    <row r="152762" hidden="1" x14ac:dyDescent="0.2"/>
    <row r="152763" hidden="1" x14ac:dyDescent="0.2"/>
    <row r="152764" hidden="1" x14ac:dyDescent="0.2"/>
    <row r="152765" hidden="1" x14ac:dyDescent="0.2"/>
    <row r="152766" hidden="1" x14ac:dyDescent="0.2"/>
    <row r="152767" hidden="1" x14ac:dyDescent="0.2"/>
    <row r="152768" hidden="1" x14ac:dyDescent="0.2"/>
    <row r="152769" hidden="1" x14ac:dyDescent="0.2"/>
    <row r="152770" hidden="1" x14ac:dyDescent="0.2"/>
    <row r="152771" hidden="1" x14ac:dyDescent="0.2"/>
    <row r="152772" hidden="1" x14ac:dyDescent="0.2"/>
    <row r="152773" hidden="1" x14ac:dyDescent="0.2"/>
    <row r="152774" hidden="1" x14ac:dyDescent="0.2"/>
    <row r="152775" hidden="1" x14ac:dyDescent="0.2"/>
    <row r="152776" hidden="1" x14ac:dyDescent="0.2"/>
    <row r="152777" hidden="1" x14ac:dyDescent="0.2"/>
    <row r="152778" hidden="1" x14ac:dyDescent="0.2"/>
    <row r="152779" hidden="1" x14ac:dyDescent="0.2"/>
    <row r="152780" hidden="1" x14ac:dyDescent="0.2"/>
    <row r="152781" hidden="1" x14ac:dyDescent="0.2"/>
    <row r="152782" hidden="1" x14ac:dyDescent="0.2"/>
    <row r="152783" hidden="1" x14ac:dyDescent="0.2"/>
    <row r="152784" hidden="1" x14ac:dyDescent="0.2"/>
    <row r="152785" hidden="1" x14ac:dyDescent="0.2"/>
    <row r="152786" hidden="1" x14ac:dyDescent="0.2"/>
    <row r="152787" hidden="1" x14ac:dyDescent="0.2"/>
    <row r="152788" hidden="1" x14ac:dyDescent="0.2"/>
    <row r="152789" hidden="1" x14ac:dyDescent="0.2"/>
    <row r="152790" hidden="1" x14ac:dyDescent="0.2"/>
    <row r="152791" hidden="1" x14ac:dyDescent="0.2"/>
    <row r="152792" hidden="1" x14ac:dyDescent="0.2"/>
    <row r="152793" hidden="1" x14ac:dyDescent="0.2"/>
    <row r="152794" hidden="1" x14ac:dyDescent="0.2"/>
    <row r="152795" hidden="1" x14ac:dyDescent="0.2"/>
    <row r="152796" hidden="1" x14ac:dyDescent="0.2"/>
    <row r="152797" hidden="1" x14ac:dyDescent="0.2"/>
    <row r="152798" hidden="1" x14ac:dyDescent="0.2"/>
    <row r="152799" hidden="1" x14ac:dyDescent="0.2"/>
    <row r="152800" hidden="1" x14ac:dyDescent="0.2"/>
    <row r="152801" hidden="1" x14ac:dyDescent="0.2"/>
    <row r="152802" hidden="1" x14ac:dyDescent="0.2"/>
    <row r="152803" hidden="1" x14ac:dyDescent="0.2"/>
    <row r="152804" hidden="1" x14ac:dyDescent="0.2"/>
    <row r="152805" hidden="1" x14ac:dyDescent="0.2"/>
    <row r="152806" hidden="1" x14ac:dyDescent="0.2"/>
    <row r="152807" hidden="1" x14ac:dyDescent="0.2"/>
    <row r="152808" hidden="1" x14ac:dyDescent="0.2"/>
    <row r="152809" hidden="1" x14ac:dyDescent="0.2"/>
    <row r="152810" hidden="1" x14ac:dyDescent="0.2"/>
    <row r="152811" hidden="1" x14ac:dyDescent="0.2"/>
    <row r="152812" hidden="1" x14ac:dyDescent="0.2"/>
    <row r="152813" hidden="1" x14ac:dyDescent="0.2"/>
    <row r="152814" hidden="1" x14ac:dyDescent="0.2"/>
    <row r="152815" hidden="1" x14ac:dyDescent="0.2"/>
    <row r="152816" hidden="1" x14ac:dyDescent="0.2"/>
    <row r="152817" hidden="1" x14ac:dyDescent="0.2"/>
    <row r="152818" hidden="1" x14ac:dyDescent="0.2"/>
    <row r="152819" hidden="1" x14ac:dyDescent="0.2"/>
    <row r="152820" hidden="1" x14ac:dyDescent="0.2"/>
    <row r="152821" hidden="1" x14ac:dyDescent="0.2"/>
    <row r="152822" hidden="1" x14ac:dyDescent="0.2"/>
    <row r="152823" hidden="1" x14ac:dyDescent="0.2"/>
    <row r="152824" hidden="1" x14ac:dyDescent="0.2"/>
    <row r="152825" hidden="1" x14ac:dyDescent="0.2"/>
    <row r="152826" hidden="1" x14ac:dyDescent="0.2"/>
    <row r="152827" hidden="1" x14ac:dyDescent="0.2"/>
    <row r="152828" hidden="1" x14ac:dyDescent="0.2"/>
    <row r="152829" hidden="1" x14ac:dyDescent="0.2"/>
    <row r="152830" hidden="1" x14ac:dyDescent="0.2"/>
    <row r="152831" hidden="1" x14ac:dyDescent="0.2"/>
    <row r="152832" hidden="1" x14ac:dyDescent="0.2"/>
    <row r="152833" hidden="1" x14ac:dyDescent="0.2"/>
    <row r="152834" hidden="1" x14ac:dyDescent="0.2"/>
    <row r="152835" hidden="1" x14ac:dyDescent="0.2"/>
    <row r="152836" hidden="1" x14ac:dyDescent="0.2"/>
    <row r="152837" hidden="1" x14ac:dyDescent="0.2"/>
    <row r="152838" hidden="1" x14ac:dyDescent="0.2"/>
    <row r="152839" hidden="1" x14ac:dyDescent="0.2"/>
    <row r="152840" hidden="1" x14ac:dyDescent="0.2"/>
    <row r="152841" hidden="1" x14ac:dyDescent="0.2"/>
    <row r="152842" hidden="1" x14ac:dyDescent="0.2"/>
    <row r="152843" hidden="1" x14ac:dyDescent="0.2"/>
    <row r="152844" hidden="1" x14ac:dyDescent="0.2"/>
    <row r="152845" hidden="1" x14ac:dyDescent="0.2"/>
    <row r="152846" hidden="1" x14ac:dyDescent="0.2"/>
    <row r="152847" hidden="1" x14ac:dyDescent="0.2"/>
    <row r="152848" hidden="1" x14ac:dyDescent="0.2"/>
    <row r="152849" hidden="1" x14ac:dyDescent="0.2"/>
    <row r="152850" hidden="1" x14ac:dyDescent="0.2"/>
    <row r="152851" hidden="1" x14ac:dyDescent="0.2"/>
    <row r="152852" hidden="1" x14ac:dyDescent="0.2"/>
    <row r="152853" hidden="1" x14ac:dyDescent="0.2"/>
    <row r="152854" hidden="1" x14ac:dyDescent="0.2"/>
    <row r="152855" hidden="1" x14ac:dyDescent="0.2"/>
    <row r="152856" hidden="1" x14ac:dyDescent="0.2"/>
    <row r="152857" hidden="1" x14ac:dyDescent="0.2"/>
    <row r="152858" hidden="1" x14ac:dyDescent="0.2"/>
    <row r="152859" hidden="1" x14ac:dyDescent="0.2"/>
    <row r="152860" hidden="1" x14ac:dyDescent="0.2"/>
    <row r="152861" hidden="1" x14ac:dyDescent="0.2"/>
    <row r="152862" hidden="1" x14ac:dyDescent="0.2"/>
    <row r="152863" hidden="1" x14ac:dyDescent="0.2"/>
    <row r="152864" hidden="1" x14ac:dyDescent="0.2"/>
    <row r="152865" hidden="1" x14ac:dyDescent="0.2"/>
    <row r="152866" hidden="1" x14ac:dyDescent="0.2"/>
    <row r="152867" hidden="1" x14ac:dyDescent="0.2"/>
    <row r="152868" hidden="1" x14ac:dyDescent="0.2"/>
    <row r="152869" hidden="1" x14ac:dyDescent="0.2"/>
    <row r="152870" hidden="1" x14ac:dyDescent="0.2"/>
    <row r="152871" hidden="1" x14ac:dyDescent="0.2"/>
    <row r="152872" hidden="1" x14ac:dyDescent="0.2"/>
    <row r="152873" hidden="1" x14ac:dyDescent="0.2"/>
    <row r="152874" hidden="1" x14ac:dyDescent="0.2"/>
    <row r="152875" hidden="1" x14ac:dyDescent="0.2"/>
    <row r="152876" hidden="1" x14ac:dyDescent="0.2"/>
    <row r="152877" hidden="1" x14ac:dyDescent="0.2"/>
    <row r="152878" hidden="1" x14ac:dyDescent="0.2"/>
    <row r="152879" hidden="1" x14ac:dyDescent="0.2"/>
    <row r="152880" hidden="1" x14ac:dyDescent="0.2"/>
    <row r="152881" hidden="1" x14ac:dyDescent="0.2"/>
    <row r="152882" hidden="1" x14ac:dyDescent="0.2"/>
    <row r="152883" hidden="1" x14ac:dyDescent="0.2"/>
    <row r="152884" hidden="1" x14ac:dyDescent="0.2"/>
    <row r="152885" hidden="1" x14ac:dyDescent="0.2"/>
    <row r="152886" hidden="1" x14ac:dyDescent="0.2"/>
    <row r="152887" hidden="1" x14ac:dyDescent="0.2"/>
    <row r="152888" hidden="1" x14ac:dyDescent="0.2"/>
    <row r="152889" hidden="1" x14ac:dyDescent="0.2"/>
    <row r="152890" hidden="1" x14ac:dyDescent="0.2"/>
    <row r="152891" hidden="1" x14ac:dyDescent="0.2"/>
    <row r="152892" hidden="1" x14ac:dyDescent="0.2"/>
    <row r="152893" hidden="1" x14ac:dyDescent="0.2"/>
    <row r="152894" hidden="1" x14ac:dyDescent="0.2"/>
    <row r="152895" hidden="1" x14ac:dyDescent="0.2"/>
    <row r="152896" hidden="1" x14ac:dyDescent="0.2"/>
    <row r="152897" hidden="1" x14ac:dyDescent="0.2"/>
    <row r="152898" hidden="1" x14ac:dyDescent="0.2"/>
    <row r="152899" hidden="1" x14ac:dyDescent="0.2"/>
    <row r="152900" hidden="1" x14ac:dyDescent="0.2"/>
    <row r="152901" hidden="1" x14ac:dyDescent="0.2"/>
    <row r="152902" hidden="1" x14ac:dyDescent="0.2"/>
    <row r="152903" hidden="1" x14ac:dyDescent="0.2"/>
    <row r="152904" hidden="1" x14ac:dyDescent="0.2"/>
    <row r="152905" hidden="1" x14ac:dyDescent="0.2"/>
    <row r="152906" hidden="1" x14ac:dyDescent="0.2"/>
    <row r="152907" hidden="1" x14ac:dyDescent="0.2"/>
    <row r="152908" hidden="1" x14ac:dyDescent="0.2"/>
    <row r="152909" hidden="1" x14ac:dyDescent="0.2"/>
    <row r="152910" hidden="1" x14ac:dyDescent="0.2"/>
    <row r="152911" hidden="1" x14ac:dyDescent="0.2"/>
    <row r="152912" hidden="1" x14ac:dyDescent="0.2"/>
    <row r="152913" hidden="1" x14ac:dyDescent="0.2"/>
    <row r="152914" hidden="1" x14ac:dyDescent="0.2"/>
    <row r="152915" hidden="1" x14ac:dyDescent="0.2"/>
    <row r="152916" hidden="1" x14ac:dyDescent="0.2"/>
    <row r="152917" hidden="1" x14ac:dyDescent="0.2"/>
    <row r="152918" hidden="1" x14ac:dyDescent="0.2"/>
    <row r="152919" hidden="1" x14ac:dyDescent="0.2"/>
    <row r="152920" hidden="1" x14ac:dyDescent="0.2"/>
    <row r="152921" hidden="1" x14ac:dyDescent="0.2"/>
    <row r="152922" hidden="1" x14ac:dyDescent="0.2"/>
    <row r="152923" hidden="1" x14ac:dyDescent="0.2"/>
    <row r="152924" hidden="1" x14ac:dyDescent="0.2"/>
    <row r="152925" hidden="1" x14ac:dyDescent="0.2"/>
    <row r="152926" hidden="1" x14ac:dyDescent="0.2"/>
    <row r="152927" hidden="1" x14ac:dyDescent="0.2"/>
    <row r="152928" hidden="1" x14ac:dyDescent="0.2"/>
    <row r="152929" hidden="1" x14ac:dyDescent="0.2"/>
    <row r="152930" hidden="1" x14ac:dyDescent="0.2"/>
    <row r="152931" hidden="1" x14ac:dyDescent="0.2"/>
    <row r="152932" hidden="1" x14ac:dyDescent="0.2"/>
    <row r="152933" hidden="1" x14ac:dyDescent="0.2"/>
    <row r="152934" hidden="1" x14ac:dyDescent="0.2"/>
    <row r="152935" hidden="1" x14ac:dyDescent="0.2"/>
    <row r="152936" hidden="1" x14ac:dyDescent="0.2"/>
    <row r="152937" hidden="1" x14ac:dyDescent="0.2"/>
    <row r="152938" hidden="1" x14ac:dyDescent="0.2"/>
    <row r="152939" hidden="1" x14ac:dyDescent="0.2"/>
    <row r="152940" hidden="1" x14ac:dyDescent="0.2"/>
    <row r="152941" hidden="1" x14ac:dyDescent="0.2"/>
    <row r="152942" hidden="1" x14ac:dyDescent="0.2"/>
    <row r="152943" hidden="1" x14ac:dyDescent="0.2"/>
    <row r="152944" hidden="1" x14ac:dyDescent="0.2"/>
    <row r="152945" hidden="1" x14ac:dyDescent="0.2"/>
    <row r="152946" hidden="1" x14ac:dyDescent="0.2"/>
    <row r="152947" hidden="1" x14ac:dyDescent="0.2"/>
    <row r="152948" hidden="1" x14ac:dyDescent="0.2"/>
    <row r="152949" hidden="1" x14ac:dyDescent="0.2"/>
    <row r="152950" hidden="1" x14ac:dyDescent="0.2"/>
    <row r="152951" hidden="1" x14ac:dyDescent="0.2"/>
    <row r="152952" hidden="1" x14ac:dyDescent="0.2"/>
    <row r="152953" hidden="1" x14ac:dyDescent="0.2"/>
    <row r="152954" hidden="1" x14ac:dyDescent="0.2"/>
    <row r="152955" hidden="1" x14ac:dyDescent="0.2"/>
    <row r="152956" hidden="1" x14ac:dyDescent="0.2"/>
    <row r="152957" hidden="1" x14ac:dyDescent="0.2"/>
    <row r="152958" hidden="1" x14ac:dyDescent="0.2"/>
    <row r="152959" hidden="1" x14ac:dyDescent="0.2"/>
    <row r="152960" hidden="1" x14ac:dyDescent="0.2"/>
    <row r="152961" hidden="1" x14ac:dyDescent="0.2"/>
    <row r="152962" hidden="1" x14ac:dyDescent="0.2"/>
    <row r="152963" hidden="1" x14ac:dyDescent="0.2"/>
    <row r="152964" hidden="1" x14ac:dyDescent="0.2"/>
    <row r="152965" hidden="1" x14ac:dyDescent="0.2"/>
    <row r="152966" hidden="1" x14ac:dyDescent="0.2"/>
    <row r="152967" hidden="1" x14ac:dyDescent="0.2"/>
    <row r="152968" hidden="1" x14ac:dyDescent="0.2"/>
    <row r="152969" hidden="1" x14ac:dyDescent="0.2"/>
    <row r="152970" hidden="1" x14ac:dyDescent="0.2"/>
    <row r="152971" hidden="1" x14ac:dyDescent="0.2"/>
    <row r="152972" hidden="1" x14ac:dyDescent="0.2"/>
    <row r="152973" hidden="1" x14ac:dyDescent="0.2"/>
    <row r="152974" hidden="1" x14ac:dyDescent="0.2"/>
    <row r="152975" hidden="1" x14ac:dyDescent="0.2"/>
    <row r="152976" hidden="1" x14ac:dyDescent="0.2"/>
    <row r="152977" hidden="1" x14ac:dyDescent="0.2"/>
    <row r="152978" hidden="1" x14ac:dyDescent="0.2"/>
    <row r="152979" hidden="1" x14ac:dyDescent="0.2"/>
    <row r="152980" hidden="1" x14ac:dyDescent="0.2"/>
    <row r="152981" hidden="1" x14ac:dyDescent="0.2"/>
    <row r="152982" hidden="1" x14ac:dyDescent="0.2"/>
    <row r="152983" hidden="1" x14ac:dyDescent="0.2"/>
    <row r="152984" hidden="1" x14ac:dyDescent="0.2"/>
    <row r="152985" hidden="1" x14ac:dyDescent="0.2"/>
    <row r="152986" hidden="1" x14ac:dyDescent="0.2"/>
    <row r="152987" hidden="1" x14ac:dyDescent="0.2"/>
    <row r="152988" hidden="1" x14ac:dyDescent="0.2"/>
    <row r="152989" hidden="1" x14ac:dyDescent="0.2"/>
    <row r="152990" hidden="1" x14ac:dyDescent="0.2"/>
    <row r="152991" hidden="1" x14ac:dyDescent="0.2"/>
    <row r="152992" hidden="1" x14ac:dyDescent="0.2"/>
    <row r="152993" hidden="1" x14ac:dyDescent="0.2"/>
    <row r="152994" hidden="1" x14ac:dyDescent="0.2"/>
    <row r="152995" hidden="1" x14ac:dyDescent="0.2"/>
    <row r="152996" hidden="1" x14ac:dyDescent="0.2"/>
    <row r="152997" hidden="1" x14ac:dyDescent="0.2"/>
    <row r="152998" hidden="1" x14ac:dyDescent="0.2"/>
    <row r="152999" hidden="1" x14ac:dyDescent="0.2"/>
    <row r="153000" hidden="1" x14ac:dyDescent="0.2"/>
    <row r="153001" hidden="1" x14ac:dyDescent="0.2"/>
    <row r="153002" hidden="1" x14ac:dyDescent="0.2"/>
    <row r="153003" hidden="1" x14ac:dyDescent="0.2"/>
    <row r="153004" hidden="1" x14ac:dyDescent="0.2"/>
    <row r="153005" hidden="1" x14ac:dyDescent="0.2"/>
    <row r="153006" hidden="1" x14ac:dyDescent="0.2"/>
    <row r="153007" hidden="1" x14ac:dyDescent="0.2"/>
    <row r="153008" hidden="1" x14ac:dyDescent="0.2"/>
    <row r="153009" hidden="1" x14ac:dyDescent="0.2"/>
    <row r="153010" hidden="1" x14ac:dyDescent="0.2"/>
    <row r="153011" hidden="1" x14ac:dyDescent="0.2"/>
    <row r="153012" hidden="1" x14ac:dyDescent="0.2"/>
    <row r="153013" hidden="1" x14ac:dyDescent="0.2"/>
    <row r="153014" hidden="1" x14ac:dyDescent="0.2"/>
    <row r="153015" hidden="1" x14ac:dyDescent="0.2"/>
    <row r="153016" hidden="1" x14ac:dyDescent="0.2"/>
    <row r="153017" hidden="1" x14ac:dyDescent="0.2"/>
    <row r="153018" hidden="1" x14ac:dyDescent="0.2"/>
    <row r="153019" hidden="1" x14ac:dyDescent="0.2"/>
    <row r="153020" hidden="1" x14ac:dyDescent="0.2"/>
    <row r="153021" hidden="1" x14ac:dyDescent="0.2"/>
    <row r="153022" hidden="1" x14ac:dyDescent="0.2"/>
    <row r="153023" hidden="1" x14ac:dyDescent="0.2"/>
    <row r="153024" hidden="1" x14ac:dyDescent="0.2"/>
    <row r="153025" hidden="1" x14ac:dyDescent="0.2"/>
    <row r="153026" hidden="1" x14ac:dyDescent="0.2"/>
    <row r="153027" hidden="1" x14ac:dyDescent="0.2"/>
    <row r="153028" hidden="1" x14ac:dyDescent="0.2"/>
    <row r="153029" hidden="1" x14ac:dyDescent="0.2"/>
    <row r="153030" hidden="1" x14ac:dyDescent="0.2"/>
    <row r="153031" hidden="1" x14ac:dyDescent="0.2"/>
    <row r="153032" hidden="1" x14ac:dyDescent="0.2"/>
    <row r="153033" hidden="1" x14ac:dyDescent="0.2"/>
    <row r="153034" hidden="1" x14ac:dyDescent="0.2"/>
    <row r="153035" hidden="1" x14ac:dyDescent="0.2"/>
    <row r="153036" hidden="1" x14ac:dyDescent="0.2"/>
    <row r="153037" hidden="1" x14ac:dyDescent="0.2"/>
    <row r="153038" hidden="1" x14ac:dyDescent="0.2"/>
    <row r="153039" hidden="1" x14ac:dyDescent="0.2"/>
    <row r="153040" hidden="1" x14ac:dyDescent="0.2"/>
    <row r="153041" hidden="1" x14ac:dyDescent="0.2"/>
    <row r="153042" hidden="1" x14ac:dyDescent="0.2"/>
    <row r="153043" hidden="1" x14ac:dyDescent="0.2"/>
    <row r="153044" hidden="1" x14ac:dyDescent="0.2"/>
    <row r="153045" hidden="1" x14ac:dyDescent="0.2"/>
    <row r="153046" hidden="1" x14ac:dyDescent="0.2"/>
    <row r="153047" hidden="1" x14ac:dyDescent="0.2"/>
    <row r="153048" hidden="1" x14ac:dyDescent="0.2"/>
    <row r="153049" hidden="1" x14ac:dyDescent="0.2"/>
    <row r="153050" hidden="1" x14ac:dyDescent="0.2"/>
    <row r="153051" hidden="1" x14ac:dyDescent="0.2"/>
    <row r="153052" hidden="1" x14ac:dyDescent="0.2"/>
    <row r="153053" hidden="1" x14ac:dyDescent="0.2"/>
    <row r="153054" hidden="1" x14ac:dyDescent="0.2"/>
    <row r="153055" hidden="1" x14ac:dyDescent="0.2"/>
    <row r="153056" hidden="1" x14ac:dyDescent="0.2"/>
    <row r="153057" hidden="1" x14ac:dyDescent="0.2"/>
    <row r="153058" hidden="1" x14ac:dyDescent="0.2"/>
    <row r="153059" hidden="1" x14ac:dyDescent="0.2"/>
    <row r="153060" hidden="1" x14ac:dyDescent="0.2"/>
    <row r="153061" hidden="1" x14ac:dyDescent="0.2"/>
    <row r="153062" hidden="1" x14ac:dyDescent="0.2"/>
    <row r="153063" hidden="1" x14ac:dyDescent="0.2"/>
    <row r="153064" hidden="1" x14ac:dyDescent="0.2"/>
    <row r="153065" hidden="1" x14ac:dyDescent="0.2"/>
    <row r="153066" hidden="1" x14ac:dyDescent="0.2"/>
    <row r="153067" hidden="1" x14ac:dyDescent="0.2"/>
    <row r="153068" hidden="1" x14ac:dyDescent="0.2"/>
    <row r="153069" hidden="1" x14ac:dyDescent="0.2"/>
    <row r="153070" hidden="1" x14ac:dyDescent="0.2"/>
    <row r="153071" hidden="1" x14ac:dyDescent="0.2"/>
    <row r="153072" hidden="1" x14ac:dyDescent="0.2"/>
    <row r="153073" hidden="1" x14ac:dyDescent="0.2"/>
    <row r="153074" hidden="1" x14ac:dyDescent="0.2"/>
    <row r="153075" hidden="1" x14ac:dyDescent="0.2"/>
    <row r="153076" hidden="1" x14ac:dyDescent="0.2"/>
    <row r="153077" hidden="1" x14ac:dyDescent="0.2"/>
    <row r="153078" hidden="1" x14ac:dyDescent="0.2"/>
    <row r="153079" hidden="1" x14ac:dyDescent="0.2"/>
    <row r="153080" hidden="1" x14ac:dyDescent="0.2"/>
    <row r="153081" hidden="1" x14ac:dyDescent="0.2"/>
    <row r="153082" hidden="1" x14ac:dyDescent="0.2"/>
    <row r="153083" hidden="1" x14ac:dyDescent="0.2"/>
    <row r="153084" hidden="1" x14ac:dyDescent="0.2"/>
    <row r="153085" hidden="1" x14ac:dyDescent="0.2"/>
    <row r="153086" hidden="1" x14ac:dyDescent="0.2"/>
    <row r="153087" hidden="1" x14ac:dyDescent="0.2"/>
    <row r="153088" hidden="1" x14ac:dyDescent="0.2"/>
    <row r="153089" hidden="1" x14ac:dyDescent="0.2"/>
    <row r="153090" hidden="1" x14ac:dyDescent="0.2"/>
    <row r="153091" hidden="1" x14ac:dyDescent="0.2"/>
    <row r="153092" hidden="1" x14ac:dyDescent="0.2"/>
    <row r="153093" hidden="1" x14ac:dyDescent="0.2"/>
    <row r="153094" hidden="1" x14ac:dyDescent="0.2"/>
    <row r="153095" hidden="1" x14ac:dyDescent="0.2"/>
    <row r="153096" hidden="1" x14ac:dyDescent="0.2"/>
    <row r="153097" hidden="1" x14ac:dyDescent="0.2"/>
    <row r="153098" hidden="1" x14ac:dyDescent="0.2"/>
    <row r="153099" hidden="1" x14ac:dyDescent="0.2"/>
    <row r="153100" hidden="1" x14ac:dyDescent="0.2"/>
    <row r="153101" hidden="1" x14ac:dyDescent="0.2"/>
    <row r="153102" hidden="1" x14ac:dyDescent="0.2"/>
    <row r="153103" hidden="1" x14ac:dyDescent="0.2"/>
    <row r="153104" hidden="1" x14ac:dyDescent="0.2"/>
    <row r="153105" hidden="1" x14ac:dyDescent="0.2"/>
    <row r="153106" hidden="1" x14ac:dyDescent="0.2"/>
    <row r="153107" hidden="1" x14ac:dyDescent="0.2"/>
    <row r="153108" hidden="1" x14ac:dyDescent="0.2"/>
    <row r="153109" hidden="1" x14ac:dyDescent="0.2"/>
    <row r="153110" hidden="1" x14ac:dyDescent="0.2"/>
    <row r="153111" hidden="1" x14ac:dyDescent="0.2"/>
    <row r="153112" hidden="1" x14ac:dyDescent="0.2"/>
    <row r="153113" hidden="1" x14ac:dyDescent="0.2"/>
    <row r="153114" hidden="1" x14ac:dyDescent="0.2"/>
    <row r="153115" hidden="1" x14ac:dyDescent="0.2"/>
    <row r="153116" hidden="1" x14ac:dyDescent="0.2"/>
    <row r="153117" hidden="1" x14ac:dyDescent="0.2"/>
    <row r="153118" hidden="1" x14ac:dyDescent="0.2"/>
    <row r="153119" hidden="1" x14ac:dyDescent="0.2"/>
    <row r="153120" hidden="1" x14ac:dyDescent="0.2"/>
    <row r="153121" hidden="1" x14ac:dyDescent="0.2"/>
    <row r="153122" hidden="1" x14ac:dyDescent="0.2"/>
    <row r="153123" hidden="1" x14ac:dyDescent="0.2"/>
    <row r="153124" hidden="1" x14ac:dyDescent="0.2"/>
    <row r="153125" hidden="1" x14ac:dyDescent="0.2"/>
    <row r="153126" hidden="1" x14ac:dyDescent="0.2"/>
    <row r="153127" hidden="1" x14ac:dyDescent="0.2"/>
    <row r="153128" hidden="1" x14ac:dyDescent="0.2"/>
    <row r="153129" hidden="1" x14ac:dyDescent="0.2"/>
    <row r="153130" hidden="1" x14ac:dyDescent="0.2"/>
    <row r="153131" hidden="1" x14ac:dyDescent="0.2"/>
    <row r="153132" hidden="1" x14ac:dyDescent="0.2"/>
    <row r="153133" hidden="1" x14ac:dyDescent="0.2"/>
    <row r="153134" hidden="1" x14ac:dyDescent="0.2"/>
    <row r="153135" hidden="1" x14ac:dyDescent="0.2"/>
    <row r="153136" hidden="1" x14ac:dyDescent="0.2"/>
    <row r="153137" hidden="1" x14ac:dyDescent="0.2"/>
    <row r="153138" hidden="1" x14ac:dyDescent="0.2"/>
    <row r="153139" hidden="1" x14ac:dyDescent="0.2"/>
    <row r="153140" hidden="1" x14ac:dyDescent="0.2"/>
    <row r="153141" hidden="1" x14ac:dyDescent="0.2"/>
    <row r="153142" hidden="1" x14ac:dyDescent="0.2"/>
    <row r="153143" hidden="1" x14ac:dyDescent="0.2"/>
    <row r="153144" hidden="1" x14ac:dyDescent="0.2"/>
    <row r="153145" hidden="1" x14ac:dyDescent="0.2"/>
    <row r="153146" hidden="1" x14ac:dyDescent="0.2"/>
    <row r="153147" hidden="1" x14ac:dyDescent="0.2"/>
    <row r="153148" hidden="1" x14ac:dyDescent="0.2"/>
    <row r="153149" hidden="1" x14ac:dyDescent="0.2"/>
    <row r="153150" hidden="1" x14ac:dyDescent="0.2"/>
    <row r="153151" hidden="1" x14ac:dyDescent="0.2"/>
    <row r="153152" hidden="1" x14ac:dyDescent="0.2"/>
    <row r="153153" hidden="1" x14ac:dyDescent="0.2"/>
    <row r="153154" hidden="1" x14ac:dyDescent="0.2"/>
    <row r="153155" hidden="1" x14ac:dyDescent="0.2"/>
    <row r="153156" hidden="1" x14ac:dyDescent="0.2"/>
    <row r="153157" hidden="1" x14ac:dyDescent="0.2"/>
    <row r="153158" hidden="1" x14ac:dyDescent="0.2"/>
    <row r="153159" hidden="1" x14ac:dyDescent="0.2"/>
    <row r="153160" hidden="1" x14ac:dyDescent="0.2"/>
    <row r="153161" hidden="1" x14ac:dyDescent="0.2"/>
    <row r="153162" hidden="1" x14ac:dyDescent="0.2"/>
    <row r="153163" hidden="1" x14ac:dyDescent="0.2"/>
    <row r="153164" hidden="1" x14ac:dyDescent="0.2"/>
    <row r="153165" hidden="1" x14ac:dyDescent="0.2"/>
    <row r="153166" hidden="1" x14ac:dyDescent="0.2"/>
    <row r="153167" hidden="1" x14ac:dyDescent="0.2"/>
    <row r="153168" hidden="1" x14ac:dyDescent="0.2"/>
    <row r="153169" hidden="1" x14ac:dyDescent="0.2"/>
    <row r="153170" hidden="1" x14ac:dyDescent="0.2"/>
    <row r="153171" hidden="1" x14ac:dyDescent="0.2"/>
    <row r="153172" hidden="1" x14ac:dyDescent="0.2"/>
    <row r="153173" hidden="1" x14ac:dyDescent="0.2"/>
    <row r="153174" hidden="1" x14ac:dyDescent="0.2"/>
    <row r="153175" hidden="1" x14ac:dyDescent="0.2"/>
    <row r="153176" hidden="1" x14ac:dyDescent="0.2"/>
    <row r="153177" hidden="1" x14ac:dyDescent="0.2"/>
    <row r="153178" hidden="1" x14ac:dyDescent="0.2"/>
    <row r="153179" hidden="1" x14ac:dyDescent="0.2"/>
    <row r="153180" hidden="1" x14ac:dyDescent="0.2"/>
    <row r="153181" hidden="1" x14ac:dyDescent="0.2"/>
    <row r="153182" hidden="1" x14ac:dyDescent="0.2"/>
    <row r="153183" hidden="1" x14ac:dyDescent="0.2"/>
    <row r="153184" hidden="1" x14ac:dyDescent="0.2"/>
    <row r="153185" hidden="1" x14ac:dyDescent="0.2"/>
    <row r="153186" hidden="1" x14ac:dyDescent="0.2"/>
    <row r="153187" hidden="1" x14ac:dyDescent="0.2"/>
    <row r="153188" hidden="1" x14ac:dyDescent="0.2"/>
    <row r="153189" hidden="1" x14ac:dyDescent="0.2"/>
    <row r="153190" hidden="1" x14ac:dyDescent="0.2"/>
    <row r="153191" hidden="1" x14ac:dyDescent="0.2"/>
    <row r="153192" hidden="1" x14ac:dyDescent="0.2"/>
    <row r="153193" hidden="1" x14ac:dyDescent="0.2"/>
    <row r="153194" hidden="1" x14ac:dyDescent="0.2"/>
    <row r="153195" hidden="1" x14ac:dyDescent="0.2"/>
    <row r="153196" hidden="1" x14ac:dyDescent="0.2"/>
    <row r="153197" hidden="1" x14ac:dyDescent="0.2"/>
    <row r="153198" hidden="1" x14ac:dyDescent="0.2"/>
    <row r="153199" hidden="1" x14ac:dyDescent="0.2"/>
    <row r="153200" hidden="1" x14ac:dyDescent="0.2"/>
    <row r="153201" hidden="1" x14ac:dyDescent="0.2"/>
    <row r="153202" hidden="1" x14ac:dyDescent="0.2"/>
    <row r="153203" hidden="1" x14ac:dyDescent="0.2"/>
    <row r="153204" hidden="1" x14ac:dyDescent="0.2"/>
    <row r="153205" hidden="1" x14ac:dyDescent="0.2"/>
    <row r="153206" hidden="1" x14ac:dyDescent="0.2"/>
    <row r="153207" hidden="1" x14ac:dyDescent="0.2"/>
    <row r="153208" hidden="1" x14ac:dyDescent="0.2"/>
    <row r="153209" hidden="1" x14ac:dyDescent="0.2"/>
    <row r="153210" hidden="1" x14ac:dyDescent="0.2"/>
    <row r="153211" hidden="1" x14ac:dyDescent="0.2"/>
    <row r="153212" hidden="1" x14ac:dyDescent="0.2"/>
    <row r="153213" hidden="1" x14ac:dyDescent="0.2"/>
    <row r="153214" hidden="1" x14ac:dyDescent="0.2"/>
    <row r="153215" hidden="1" x14ac:dyDescent="0.2"/>
    <row r="153216" hidden="1" x14ac:dyDescent="0.2"/>
    <row r="153217" hidden="1" x14ac:dyDescent="0.2"/>
    <row r="153218" hidden="1" x14ac:dyDescent="0.2"/>
    <row r="153219" hidden="1" x14ac:dyDescent="0.2"/>
    <row r="153220" hidden="1" x14ac:dyDescent="0.2"/>
    <row r="153221" hidden="1" x14ac:dyDescent="0.2"/>
    <row r="153222" hidden="1" x14ac:dyDescent="0.2"/>
    <row r="153223" hidden="1" x14ac:dyDescent="0.2"/>
    <row r="153224" hidden="1" x14ac:dyDescent="0.2"/>
    <row r="153225" hidden="1" x14ac:dyDescent="0.2"/>
    <row r="153226" hidden="1" x14ac:dyDescent="0.2"/>
    <row r="153227" hidden="1" x14ac:dyDescent="0.2"/>
    <row r="153228" hidden="1" x14ac:dyDescent="0.2"/>
    <row r="153229" hidden="1" x14ac:dyDescent="0.2"/>
    <row r="153230" hidden="1" x14ac:dyDescent="0.2"/>
    <row r="153231" hidden="1" x14ac:dyDescent="0.2"/>
    <row r="153232" hidden="1" x14ac:dyDescent="0.2"/>
    <row r="153233" hidden="1" x14ac:dyDescent="0.2"/>
    <row r="153234" hidden="1" x14ac:dyDescent="0.2"/>
    <row r="153235" hidden="1" x14ac:dyDescent="0.2"/>
    <row r="153236" hidden="1" x14ac:dyDescent="0.2"/>
    <row r="153237" hidden="1" x14ac:dyDescent="0.2"/>
    <row r="153238" hidden="1" x14ac:dyDescent="0.2"/>
    <row r="153239" hidden="1" x14ac:dyDescent="0.2"/>
    <row r="153240" hidden="1" x14ac:dyDescent="0.2"/>
    <row r="153241" hidden="1" x14ac:dyDescent="0.2"/>
    <row r="153242" hidden="1" x14ac:dyDescent="0.2"/>
    <row r="153243" hidden="1" x14ac:dyDescent="0.2"/>
    <row r="153244" hidden="1" x14ac:dyDescent="0.2"/>
    <row r="153245" hidden="1" x14ac:dyDescent="0.2"/>
    <row r="153246" hidden="1" x14ac:dyDescent="0.2"/>
    <row r="153247" hidden="1" x14ac:dyDescent="0.2"/>
    <row r="153248" hidden="1" x14ac:dyDescent="0.2"/>
    <row r="153249" hidden="1" x14ac:dyDescent="0.2"/>
    <row r="153250" hidden="1" x14ac:dyDescent="0.2"/>
    <row r="153251" hidden="1" x14ac:dyDescent="0.2"/>
    <row r="153252" hidden="1" x14ac:dyDescent="0.2"/>
    <row r="153253" hidden="1" x14ac:dyDescent="0.2"/>
    <row r="153254" hidden="1" x14ac:dyDescent="0.2"/>
    <row r="153255" hidden="1" x14ac:dyDescent="0.2"/>
    <row r="153256" hidden="1" x14ac:dyDescent="0.2"/>
    <row r="153257" hidden="1" x14ac:dyDescent="0.2"/>
    <row r="153258" hidden="1" x14ac:dyDescent="0.2"/>
    <row r="153259" hidden="1" x14ac:dyDescent="0.2"/>
    <row r="153260" hidden="1" x14ac:dyDescent="0.2"/>
    <row r="153261" hidden="1" x14ac:dyDescent="0.2"/>
    <row r="153262" hidden="1" x14ac:dyDescent="0.2"/>
    <row r="153263" hidden="1" x14ac:dyDescent="0.2"/>
    <row r="153264" hidden="1" x14ac:dyDescent="0.2"/>
    <row r="153265" hidden="1" x14ac:dyDescent="0.2"/>
    <row r="153266" hidden="1" x14ac:dyDescent="0.2"/>
    <row r="153267" hidden="1" x14ac:dyDescent="0.2"/>
    <row r="153268" hidden="1" x14ac:dyDescent="0.2"/>
    <row r="153269" hidden="1" x14ac:dyDescent="0.2"/>
    <row r="153270" hidden="1" x14ac:dyDescent="0.2"/>
    <row r="153271" hidden="1" x14ac:dyDescent="0.2"/>
    <row r="153272" hidden="1" x14ac:dyDescent="0.2"/>
    <row r="153273" hidden="1" x14ac:dyDescent="0.2"/>
    <row r="153274" hidden="1" x14ac:dyDescent="0.2"/>
    <row r="153275" hidden="1" x14ac:dyDescent="0.2"/>
    <row r="153276" hidden="1" x14ac:dyDescent="0.2"/>
    <row r="153277" hidden="1" x14ac:dyDescent="0.2"/>
    <row r="153278" hidden="1" x14ac:dyDescent="0.2"/>
    <row r="153279" hidden="1" x14ac:dyDescent="0.2"/>
    <row r="153280" hidden="1" x14ac:dyDescent="0.2"/>
    <row r="153281" hidden="1" x14ac:dyDescent="0.2"/>
    <row r="153282" hidden="1" x14ac:dyDescent="0.2"/>
    <row r="153283" hidden="1" x14ac:dyDescent="0.2"/>
    <row r="153284" hidden="1" x14ac:dyDescent="0.2"/>
    <row r="153285" hidden="1" x14ac:dyDescent="0.2"/>
    <row r="153286" hidden="1" x14ac:dyDescent="0.2"/>
    <row r="153287" hidden="1" x14ac:dyDescent="0.2"/>
    <row r="153288" hidden="1" x14ac:dyDescent="0.2"/>
    <row r="153289" hidden="1" x14ac:dyDescent="0.2"/>
    <row r="153290" hidden="1" x14ac:dyDescent="0.2"/>
    <row r="153291" hidden="1" x14ac:dyDescent="0.2"/>
    <row r="153292" hidden="1" x14ac:dyDescent="0.2"/>
    <row r="153293" hidden="1" x14ac:dyDescent="0.2"/>
    <row r="153294" hidden="1" x14ac:dyDescent="0.2"/>
    <row r="153295" hidden="1" x14ac:dyDescent="0.2"/>
    <row r="153296" hidden="1" x14ac:dyDescent="0.2"/>
    <row r="153297" hidden="1" x14ac:dyDescent="0.2"/>
    <row r="153298" hidden="1" x14ac:dyDescent="0.2"/>
    <row r="153299" hidden="1" x14ac:dyDescent="0.2"/>
    <row r="153300" hidden="1" x14ac:dyDescent="0.2"/>
    <row r="153301" hidden="1" x14ac:dyDescent="0.2"/>
    <row r="153302" hidden="1" x14ac:dyDescent="0.2"/>
    <row r="153303" hidden="1" x14ac:dyDescent="0.2"/>
    <row r="153304" hidden="1" x14ac:dyDescent="0.2"/>
    <row r="153305" hidden="1" x14ac:dyDescent="0.2"/>
    <row r="153306" hidden="1" x14ac:dyDescent="0.2"/>
    <row r="153307" hidden="1" x14ac:dyDescent="0.2"/>
    <row r="153308" hidden="1" x14ac:dyDescent="0.2"/>
    <row r="153309" hidden="1" x14ac:dyDescent="0.2"/>
    <row r="153310" hidden="1" x14ac:dyDescent="0.2"/>
    <row r="153311" hidden="1" x14ac:dyDescent="0.2"/>
    <row r="153312" hidden="1" x14ac:dyDescent="0.2"/>
    <row r="153313" hidden="1" x14ac:dyDescent="0.2"/>
    <row r="153314" hidden="1" x14ac:dyDescent="0.2"/>
    <row r="153315" hidden="1" x14ac:dyDescent="0.2"/>
    <row r="153316" hidden="1" x14ac:dyDescent="0.2"/>
    <row r="153317" hidden="1" x14ac:dyDescent="0.2"/>
    <row r="153318" hidden="1" x14ac:dyDescent="0.2"/>
    <row r="153319" hidden="1" x14ac:dyDescent="0.2"/>
    <row r="153320" hidden="1" x14ac:dyDescent="0.2"/>
    <row r="153321" hidden="1" x14ac:dyDescent="0.2"/>
    <row r="153322" hidden="1" x14ac:dyDescent="0.2"/>
    <row r="153323" hidden="1" x14ac:dyDescent="0.2"/>
    <row r="153324" hidden="1" x14ac:dyDescent="0.2"/>
    <row r="153325" hidden="1" x14ac:dyDescent="0.2"/>
    <row r="153326" hidden="1" x14ac:dyDescent="0.2"/>
    <row r="153327" hidden="1" x14ac:dyDescent="0.2"/>
    <row r="153328" hidden="1" x14ac:dyDescent="0.2"/>
    <row r="153329" hidden="1" x14ac:dyDescent="0.2"/>
    <row r="153330" hidden="1" x14ac:dyDescent="0.2"/>
    <row r="153331" hidden="1" x14ac:dyDescent="0.2"/>
    <row r="153332" hidden="1" x14ac:dyDescent="0.2"/>
    <row r="153333" hidden="1" x14ac:dyDescent="0.2"/>
    <row r="153334" hidden="1" x14ac:dyDescent="0.2"/>
    <row r="153335" hidden="1" x14ac:dyDescent="0.2"/>
    <row r="153336" hidden="1" x14ac:dyDescent="0.2"/>
    <row r="153337" hidden="1" x14ac:dyDescent="0.2"/>
    <row r="153338" hidden="1" x14ac:dyDescent="0.2"/>
    <row r="153339" hidden="1" x14ac:dyDescent="0.2"/>
    <row r="153340" hidden="1" x14ac:dyDescent="0.2"/>
    <row r="153341" hidden="1" x14ac:dyDescent="0.2"/>
    <row r="153342" hidden="1" x14ac:dyDescent="0.2"/>
    <row r="153343" hidden="1" x14ac:dyDescent="0.2"/>
    <row r="153344" hidden="1" x14ac:dyDescent="0.2"/>
    <row r="153345" hidden="1" x14ac:dyDescent="0.2"/>
    <row r="153346" hidden="1" x14ac:dyDescent="0.2"/>
    <row r="153347" hidden="1" x14ac:dyDescent="0.2"/>
    <row r="153348" hidden="1" x14ac:dyDescent="0.2"/>
    <row r="153349" hidden="1" x14ac:dyDescent="0.2"/>
    <row r="153350" hidden="1" x14ac:dyDescent="0.2"/>
    <row r="153351" hidden="1" x14ac:dyDescent="0.2"/>
    <row r="153352" hidden="1" x14ac:dyDescent="0.2"/>
    <row r="153353" hidden="1" x14ac:dyDescent="0.2"/>
    <row r="153354" hidden="1" x14ac:dyDescent="0.2"/>
    <row r="153355" hidden="1" x14ac:dyDescent="0.2"/>
    <row r="153356" hidden="1" x14ac:dyDescent="0.2"/>
    <row r="153357" hidden="1" x14ac:dyDescent="0.2"/>
    <row r="153358" hidden="1" x14ac:dyDescent="0.2"/>
    <row r="153359" hidden="1" x14ac:dyDescent="0.2"/>
    <row r="153360" hidden="1" x14ac:dyDescent="0.2"/>
    <row r="153361" hidden="1" x14ac:dyDescent="0.2"/>
    <row r="153362" hidden="1" x14ac:dyDescent="0.2"/>
    <row r="153363" hidden="1" x14ac:dyDescent="0.2"/>
    <row r="153364" hidden="1" x14ac:dyDescent="0.2"/>
    <row r="153365" hidden="1" x14ac:dyDescent="0.2"/>
    <row r="153366" hidden="1" x14ac:dyDescent="0.2"/>
    <row r="153367" hidden="1" x14ac:dyDescent="0.2"/>
    <row r="153368" hidden="1" x14ac:dyDescent="0.2"/>
    <row r="153369" hidden="1" x14ac:dyDescent="0.2"/>
    <row r="153370" hidden="1" x14ac:dyDescent="0.2"/>
    <row r="153371" hidden="1" x14ac:dyDescent="0.2"/>
    <row r="153372" hidden="1" x14ac:dyDescent="0.2"/>
    <row r="153373" hidden="1" x14ac:dyDescent="0.2"/>
    <row r="153374" hidden="1" x14ac:dyDescent="0.2"/>
    <row r="153375" hidden="1" x14ac:dyDescent="0.2"/>
    <row r="153376" hidden="1" x14ac:dyDescent="0.2"/>
    <row r="153377" hidden="1" x14ac:dyDescent="0.2"/>
    <row r="153378" hidden="1" x14ac:dyDescent="0.2"/>
    <row r="153379" hidden="1" x14ac:dyDescent="0.2"/>
    <row r="153380" hidden="1" x14ac:dyDescent="0.2"/>
    <row r="153381" hidden="1" x14ac:dyDescent="0.2"/>
    <row r="153382" hidden="1" x14ac:dyDescent="0.2"/>
    <row r="153383" hidden="1" x14ac:dyDescent="0.2"/>
    <row r="153384" hidden="1" x14ac:dyDescent="0.2"/>
    <row r="153385" hidden="1" x14ac:dyDescent="0.2"/>
    <row r="153386" hidden="1" x14ac:dyDescent="0.2"/>
    <row r="153387" hidden="1" x14ac:dyDescent="0.2"/>
    <row r="153388" hidden="1" x14ac:dyDescent="0.2"/>
    <row r="153389" hidden="1" x14ac:dyDescent="0.2"/>
    <row r="153390" hidden="1" x14ac:dyDescent="0.2"/>
    <row r="153391" hidden="1" x14ac:dyDescent="0.2"/>
    <row r="153392" hidden="1" x14ac:dyDescent="0.2"/>
    <row r="153393" hidden="1" x14ac:dyDescent="0.2"/>
    <row r="153394" hidden="1" x14ac:dyDescent="0.2"/>
    <row r="153395" hidden="1" x14ac:dyDescent="0.2"/>
    <row r="153396" hidden="1" x14ac:dyDescent="0.2"/>
    <row r="153397" hidden="1" x14ac:dyDescent="0.2"/>
    <row r="153398" hidden="1" x14ac:dyDescent="0.2"/>
    <row r="153399" hidden="1" x14ac:dyDescent="0.2"/>
    <row r="153400" hidden="1" x14ac:dyDescent="0.2"/>
    <row r="153401" hidden="1" x14ac:dyDescent="0.2"/>
    <row r="153402" hidden="1" x14ac:dyDescent="0.2"/>
    <row r="153403" hidden="1" x14ac:dyDescent="0.2"/>
    <row r="153404" hidden="1" x14ac:dyDescent="0.2"/>
    <row r="153405" hidden="1" x14ac:dyDescent="0.2"/>
    <row r="153406" hidden="1" x14ac:dyDescent="0.2"/>
    <row r="153407" hidden="1" x14ac:dyDescent="0.2"/>
    <row r="153408" hidden="1" x14ac:dyDescent="0.2"/>
    <row r="153409" hidden="1" x14ac:dyDescent="0.2"/>
    <row r="153410" hidden="1" x14ac:dyDescent="0.2"/>
    <row r="153411" hidden="1" x14ac:dyDescent="0.2"/>
    <row r="153412" hidden="1" x14ac:dyDescent="0.2"/>
    <row r="153413" hidden="1" x14ac:dyDescent="0.2"/>
    <row r="153414" hidden="1" x14ac:dyDescent="0.2"/>
    <row r="153415" hidden="1" x14ac:dyDescent="0.2"/>
    <row r="153416" hidden="1" x14ac:dyDescent="0.2"/>
    <row r="153417" hidden="1" x14ac:dyDescent="0.2"/>
    <row r="153418" hidden="1" x14ac:dyDescent="0.2"/>
    <row r="153419" hidden="1" x14ac:dyDescent="0.2"/>
    <row r="153420" hidden="1" x14ac:dyDescent="0.2"/>
    <row r="153421" hidden="1" x14ac:dyDescent="0.2"/>
    <row r="153422" hidden="1" x14ac:dyDescent="0.2"/>
    <row r="153423" hidden="1" x14ac:dyDescent="0.2"/>
    <row r="153424" hidden="1" x14ac:dyDescent="0.2"/>
    <row r="153425" hidden="1" x14ac:dyDescent="0.2"/>
    <row r="153426" hidden="1" x14ac:dyDescent="0.2"/>
    <row r="153427" hidden="1" x14ac:dyDescent="0.2"/>
    <row r="153428" hidden="1" x14ac:dyDescent="0.2"/>
    <row r="153429" hidden="1" x14ac:dyDescent="0.2"/>
    <row r="153430" hidden="1" x14ac:dyDescent="0.2"/>
    <row r="153431" hidden="1" x14ac:dyDescent="0.2"/>
    <row r="153432" hidden="1" x14ac:dyDescent="0.2"/>
    <row r="153433" hidden="1" x14ac:dyDescent="0.2"/>
    <row r="153434" hidden="1" x14ac:dyDescent="0.2"/>
    <row r="153435" hidden="1" x14ac:dyDescent="0.2"/>
    <row r="153436" hidden="1" x14ac:dyDescent="0.2"/>
    <row r="153437" hidden="1" x14ac:dyDescent="0.2"/>
    <row r="153438" hidden="1" x14ac:dyDescent="0.2"/>
    <row r="153439" hidden="1" x14ac:dyDescent="0.2"/>
    <row r="153440" hidden="1" x14ac:dyDescent="0.2"/>
    <row r="153441" hidden="1" x14ac:dyDescent="0.2"/>
    <row r="153442" hidden="1" x14ac:dyDescent="0.2"/>
    <row r="153443" hidden="1" x14ac:dyDescent="0.2"/>
    <row r="153444" hidden="1" x14ac:dyDescent="0.2"/>
    <row r="153445" hidden="1" x14ac:dyDescent="0.2"/>
    <row r="153446" hidden="1" x14ac:dyDescent="0.2"/>
    <row r="153447" hidden="1" x14ac:dyDescent="0.2"/>
    <row r="153448" hidden="1" x14ac:dyDescent="0.2"/>
    <row r="153449" hidden="1" x14ac:dyDescent="0.2"/>
    <row r="153450" hidden="1" x14ac:dyDescent="0.2"/>
    <row r="153451" hidden="1" x14ac:dyDescent="0.2"/>
    <row r="153452" hidden="1" x14ac:dyDescent="0.2"/>
    <row r="153453" hidden="1" x14ac:dyDescent="0.2"/>
    <row r="153454" hidden="1" x14ac:dyDescent="0.2"/>
    <row r="153455" hidden="1" x14ac:dyDescent="0.2"/>
    <row r="153456" hidden="1" x14ac:dyDescent="0.2"/>
    <row r="153457" hidden="1" x14ac:dyDescent="0.2"/>
    <row r="153458" hidden="1" x14ac:dyDescent="0.2"/>
    <row r="153459" hidden="1" x14ac:dyDescent="0.2"/>
    <row r="153460" hidden="1" x14ac:dyDescent="0.2"/>
    <row r="153461" hidden="1" x14ac:dyDescent="0.2"/>
    <row r="153462" hidden="1" x14ac:dyDescent="0.2"/>
    <row r="153463" hidden="1" x14ac:dyDescent="0.2"/>
    <row r="153464" hidden="1" x14ac:dyDescent="0.2"/>
    <row r="153465" hidden="1" x14ac:dyDescent="0.2"/>
    <row r="153466" hidden="1" x14ac:dyDescent="0.2"/>
    <row r="153467" hidden="1" x14ac:dyDescent="0.2"/>
    <row r="153468" hidden="1" x14ac:dyDescent="0.2"/>
    <row r="153469" hidden="1" x14ac:dyDescent="0.2"/>
    <row r="153470" hidden="1" x14ac:dyDescent="0.2"/>
    <row r="153471" hidden="1" x14ac:dyDescent="0.2"/>
    <row r="153472" hidden="1" x14ac:dyDescent="0.2"/>
    <row r="153473" hidden="1" x14ac:dyDescent="0.2"/>
    <row r="153474" hidden="1" x14ac:dyDescent="0.2"/>
    <row r="153475" hidden="1" x14ac:dyDescent="0.2"/>
    <row r="153476" hidden="1" x14ac:dyDescent="0.2"/>
    <row r="153477" hidden="1" x14ac:dyDescent="0.2"/>
    <row r="153478" hidden="1" x14ac:dyDescent="0.2"/>
    <row r="153479" hidden="1" x14ac:dyDescent="0.2"/>
    <row r="153480" hidden="1" x14ac:dyDescent="0.2"/>
    <row r="153481" hidden="1" x14ac:dyDescent="0.2"/>
    <row r="153482" hidden="1" x14ac:dyDescent="0.2"/>
    <row r="153483" hidden="1" x14ac:dyDescent="0.2"/>
    <row r="153484" hidden="1" x14ac:dyDescent="0.2"/>
    <row r="153485" hidden="1" x14ac:dyDescent="0.2"/>
    <row r="153486" hidden="1" x14ac:dyDescent="0.2"/>
    <row r="153487" hidden="1" x14ac:dyDescent="0.2"/>
    <row r="153488" hidden="1" x14ac:dyDescent="0.2"/>
    <row r="153489" hidden="1" x14ac:dyDescent="0.2"/>
    <row r="153490" hidden="1" x14ac:dyDescent="0.2"/>
    <row r="153491" hidden="1" x14ac:dyDescent="0.2"/>
    <row r="153492" hidden="1" x14ac:dyDescent="0.2"/>
    <row r="153493" hidden="1" x14ac:dyDescent="0.2"/>
    <row r="153494" hidden="1" x14ac:dyDescent="0.2"/>
    <row r="153495" hidden="1" x14ac:dyDescent="0.2"/>
    <row r="153496" hidden="1" x14ac:dyDescent="0.2"/>
    <row r="153497" hidden="1" x14ac:dyDescent="0.2"/>
    <row r="153498" hidden="1" x14ac:dyDescent="0.2"/>
    <row r="153499" hidden="1" x14ac:dyDescent="0.2"/>
    <row r="153500" hidden="1" x14ac:dyDescent="0.2"/>
    <row r="153501" hidden="1" x14ac:dyDescent="0.2"/>
    <row r="153502" hidden="1" x14ac:dyDescent="0.2"/>
    <row r="153503" hidden="1" x14ac:dyDescent="0.2"/>
    <row r="153504" hidden="1" x14ac:dyDescent="0.2"/>
    <row r="153505" hidden="1" x14ac:dyDescent="0.2"/>
    <row r="153506" hidden="1" x14ac:dyDescent="0.2"/>
    <row r="153507" hidden="1" x14ac:dyDescent="0.2"/>
    <row r="153508" hidden="1" x14ac:dyDescent="0.2"/>
    <row r="153509" hidden="1" x14ac:dyDescent="0.2"/>
    <row r="153510" hidden="1" x14ac:dyDescent="0.2"/>
    <row r="153511" hidden="1" x14ac:dyDescent="0.2"/>
    <row r="153512" hidden="1" x14ac:dyDescent="0.2"/>
    <row r="153513" hidden="1" x14ac:dyDescent="0.2"/>
    <row r="153514" hidden="1" x14ac:dyDescent="0.2"/>
    <row r="153515" hidden="1" x14ac:dyDescent="0.2"/>
    <row r="153516" hidden="1" x14ac:dyDescent="0.2"/>
    <row r="153517" hidden="1" x14ac:dyDescent="0.2"/>
    <row r="153518" hidden="1" x14ac:dyDescent="0.2"/>
    <row r="153519" hidden="1" x14ac:dyDescent="0.2"/>
    <row r="153520" hidden="1" x14ac:dyDescent="0.2"/>
    <row r="153521" hidden="1" x14ac:dyDescent="0.2"/>
    <row r="153522" hidden="1" x14ac:dyDescent="0.2"/>
    <row r="153523" hidden="1" x14ac:dyDescent="0.2"/>
    <row r="153524" hidden="1" x14ac:dyDescent="0.2"/>
    <row r="153525" hidden="1" x14ac:dyDescent="0.2"/>
    <row r="153526" hidden="1" x14ac:dyDescent="0.2"/>
    <row r="153527" hidden="1" x14ac:dyDescent="0.2"/>
    <row r="153528" hidden="1" x14ac:dyDescent="0.2"/>
    <row r="153529" hidden="1" x14ac:dyDescent="0.2"/>
    <row r="153530" hidden="1" x14ac:dyDescent="0.2"/>
    <row r="153531" hidden="1" x14ac:dyDescent="0.2"/>
    <row r="153532" hidden="1" x14ac:dyDescent="0.2"/>
    <row r="153533" hidden="1" x14ac:dyDescent="0.2"/>
    <row r="153534" hidden="1" x14ac:dyDescent="0.2"/>
    <row r="153535" hidden="1" x14ac:dyDescent="0.2"/>
    <row r="153536" hidden="1" x14ac:dyDescent="0.2"/>
    <row r="153537" hidden="1" x14ac:dyDescent="0.2"/>
    <row r="153538" hidden="1" x14ac:dyDescent="0.2"/>
    <row r="153539" hidden="1" x14ac:dyDescent="0.2"/>
    <row r="153540" hidden="1" x14ac:dyDescent="0.2"/>
    <row r="153541" hidden="1" x14ac:dyDescent="0.2"/>
    <row r="153542" hidden="1" x14ac:dyDescent="0.2"/>
    <row r="153543" hidden="1" x14ac:dyDescent="0.2"/>
    <row r="153544" hidden="1" x14ac:dyDescent="0.2"/>
    <row r="153545" hidden="1" x14ac:dyDescent="0.2"/>
    <row r="153546" hidden="1" x14ac:dyDescent="0.2"/>
    <row r="153547" hidden="1" x14ac:dyDescent="0.2"/>
    <row r="153548" hidden="1" x14ac:dyDescent="0.2"/>
    <row r="153549" hidden="1" x14ac:dyDescent="0.2"/>
    <row r="153550" hidden="1" x14ac:dyDescent="0.2"/>
    <row r="153551" hidden="1" x14ac:dyDescent="0.2"/>
    <row r="153552" hidden="1" x14ac:dyDescent="0.2"/>
    <row r="153553" hidden="1" x14ac:dyDescent="0.2"/>
    <row r="153554" hidden="1" x14ac:dyDescent="0.2"/>
    <row r="153555" hidden="1" x14ac:dyDescent="0.2"/>
    <row r="153556" hidden="1" x14ac:dyDescent="0.2"/>
    <row r="153557" hidden="1" x14ac:dyDescent="0.2"/>
    <row r="153558" hidden="1" x14ac:dyDescent="0.2"/>
    <row r="153559" hidden="1" x14ac:dyDescent="0.2"/>
    <row r="153560" hidden="1" x14ac:dyDescent="0.2"/>
    <row r="153561" hidden="1" x14ac:dyDescent="0.2"/>
    <row r="153562" hidden="1" x14ac:dyDescent="0.2"/>
    <row r="153563" hidden="1" x14ac:dyDescent="0.2"/>
    <row r="153564" hidden="1" x14ac:dyDescent="0.2"/>
    <row r="153565" hidden="1" x14ac:dyDescent="0.2"/>
    <row r="153566" hidden="1" x14ac:dyDescent="0.2"/>
    <row r="153567" hidden="1" x14ac:dyDescent="0.2"/>
    <row r="153568" hidden="1" x14ac:dyDescent="0.2"/>
    <row r="153569" hidden="1" x14ac:dyDescent="0.2"/>
    <row r="153570" hidden="1" x14ac:dyDescent="0.2"/>
    <row r="153571" hidden="1" x14ac:dyDescent="0.2"/>
    <row r="153572" hidden="1" x14ac:dyDescent="0.2"/>
    <row r="153573" hidden="1" x14ac:dyDescent="0.2"/>
    <row r="153574" hidden="1" x14ac:dyDescent="0.2"/>
    <row r="153575" hidden="1" x14ac:dyDescent="0.2"/>
    <row r="153576" hidden="1" x14ac:dyDescent="0.2"/>
    <row r="153577" hidden="1" x14ac:dyDescent="0.2"/>
    <row r="153578" hidden="1" x14ac:dyDescent="0.2"/>
    <row r="153579" hidden="1" x14ac:dyDescent="0.2"/>
    <row r="153580" hidden="1" x14ac:dyDescent="0.2"/>
    <row r="153581" hidden="1" x14ac:dyDescent="0.2"/>
    <row r="153582" hidden="1" x14ac:dyDescent="0.2"/>
    <row r="153583" hidden="1" x14ac:dyDescent="0.2"/>
    <row r="153584" hidden="1" x14ac:dyDescent="0.2"/>
    <row r="153585" hidden="1" x14ac:dyDescent="0.2"/>
    <row r="153586" hidden="1" x14ac:dyDescent="0.2"/>
    <row r="153587" hidden="1" x14ac:dyDescent="0.2"/>
    <row r="153588" hidden="1" x14ac:dyDescent="0.2"/>
    <row r="153589" hidden="1" x14ac:dyDescent="0.2"/>
    <row r="153590" hidden="1" x14ac:dyDescent="0.2"/>
    <row r="153591" hidden="1" x14ac:dyDescent="0.2"/>
    <row r="153592" hidden="1" x14ac:dyDescent="0.2"/>
    <row r="153593" hidden="1" x14ac:dyDescent="0.2"/>
    <row r="153594" hidden="1" x14ac:dyDescent="0.2"/>
    <row r="153595" hidden="1" x14ac:dyDescent="0.2"/>
    <row r="153596" hidden="1" x14ac:dyDescent="0.2"/>
    <row r="153597" hidden="1" x14ac:dyDescent="0.2"/>
    <row r="153598" hidden="1" x14ac:dyDescent="0.2"/>
    <row r="153599" hidden="1" x14ac:dyDescent="0.2"/>
    <row r="153600" hidden="1" x14ac:dyDescent="0.2"/>
    <row r="153601" hidden="1" x14ac:dyDescent="0.2"/>
    <row r="153602" hidden="1" x14ac:dyDescent="0.2"/>
    <row r="153603" hidden="1" x14ac:dyDescent="0.2"/>
    <row r="153604" hidden="1" x14ac:dyDescent="0.2"/>
    <row r="153605" hidden="1" x14ac:dyDescent="0.2"/>
    <row r="153606" hidden="1" x14ac:dyDescent="0.2"/>
    <row r="153607" hidden="1" x14ac:dyDescent="0.2"/>
    <row r="153608" hidden="1" x14ac:dyDescent="0.2"/>
    <row r="153609" hidden="1" x14ac:dyDescent="0.2"/>
    <row r="153610" hidden="1" x14ac:dyDescent="0.2"/>
    <row r="153611" hidden="1" x14ac:dyDescent="0.2"/>
    <row r="153612" hidden="1" x14ac:dyDescent="0.2"/>
    <row r="153613" hidden="1" x14ac:dyDescent="0.2"/>
    <row r="153614" hidden="1" x14ac:dyDescent="0.2"/>
    <row r="153615" hidden="1" x14ac:dyDescent="0.2"/>
    <row r="153616" hidden="1" x14ac:dyDescent="0.2"/>
    <row r="153617" hidden="1" x14ac:dyDescent="0.2"/>
    <row r="153618" hidden="1" x14ac:dyDescent="0.2"/>
    <row r="153619" hidden="1" x14ac:dyDescent="0.2"/>
    <row r="153620" hidden="1" x14ac:dyDescent="0.2"/>
    <row r="153621" hidden="1" x14ac:dyDescent="0.2"/>
    <row r="153622" hidden="1" x14ac:dyDescent="0.2"/>
    <row r="153623" hidden="1" x14ac:dyDescent="0.2"/>
    <row r="153624" hidden="1" x14ac:dyDescent="0.2"/>
    <row r="153625" hidden="1" x14ac:dyDescent="0.2"/>
    <row r="153626" hidden="1" x14ac:dyDescent="0.2"/>
    <row r="153627" hidden="1" x14ac:dyDescent="0.2"/>
    <row r="153628" hidden="1" x14ac:dyDescent="0.2"/>
    <row r="153629" hidden="1" x14ac:dyDescent="0.2"/>
    <row r="153630" hidden="1" x14ac:dyDescent="0.2"/>
    <row r="153631" hidden="1" x14ac:dyDescent="0.2"/>
    <row r="153632" hidden="1" x14ac:dyDescent="0.2"/>
    <row r="153633" hidden="1" x14ac:dyDescent="0.2"/>
    <row r="153634" hidden="1" x14ac:dyDescent="0.2"/>
    <row r="153635" hidden="1" x14ac:dyDescent="0.2"/>
    <row r="153636" hidden="1" x14ac:dyDescent="0.2"/>
    <row r="153637" hidden="1" x14ac:dyDescent="0.2"/>
    <row r="153638" hidden="1" x14ac:dyDescent="0.2"/>
    <row r="153639" hidden="1" x14ac:dyDescent="0.2"/>
    <row r="153640" hidden="1" x14ac:dyDescent="0.2"/>
    <row r="153641" hidden="1" x14ac:dyDescent="0.2"/>
    <row r="153642" hidden="1" x14ac:dyDescent="0.2"/>
    <row r="153643" hidden="1" x14ac:dyDescent="0.2"/>
    <row r="153644" hidden="1" x14ac:dyDescent="0.2"/>
    <row r="153645" hidden="1" x14ac:dyDescent="0.2"/>
    <row r="153646" hidden="1" x14ac:dyDescent="0.2"/>
    <row r="153647" hidden="1" x14ac:dyDescent="0.2"/>
    <row r="153648" hidden="1" x14ac:dyDescent="0.2"/>
    <row r="153649" hidden="1" x14ac:dyDescent="0.2"/>
    <row r="153650" hidden="1" x14ac:dyDescent="0.2"/>
    <row r="153651" hidden="1" x14ac:dyDescent="0.2"/>
    <row r="153652" hidden="1" x14ac:dyDescent="0.2"/>
    <row r="153653" hidden="1" x14ac:dyDescent="0.2"/>
    <row r="153654" hidden="1" x14ac:dyDescent="0.2"/>
    <row r="153655" hidden="1" x14ac:dyDescent="0.2"/>
    <row r="153656" hidden="1" x14ac:dyDescent="0.2"/>
    <row r="153657" hidden="1" x14ac:dyDescent="0.2"/>
    <row r="153658" hidden="1" x14ac:dyDescent="0.2"/>
    <row r="153659" hidden="1" x14ac:dyDescent="0.2"/>
    <row r="153660" hidden="1" x14ac:dyDescent="0.2"/>
    <row r="153661" hidden="1" x14ac:dyDescent="0.2"/>
    <row r="153662" hidden="1" x14ac:dyDescent="0.2"/>
    <row r="153663" hidden="1" x14ac:dyDescent="0.2"/>
    <row r="153664" hidden="1" x14ac:dyDescent="0.2"/>
    <row r="153665" hidden="1" x14ac:dyDescent="0.2"/>
    <row r="153666" hidden="1" x14ac:dyDescent="0.2"/>
    <row r="153667" hidden="1" x14ac:dyDescent="0.2"/>
    <row r="153668" hidden="1" x14ac:dyDescent="0.2"/>
    <row r="153669" hidden="1" x14ac:dyDescent="0.2"/>
    <row r="153670" hidden="1" x14ac:dyDescent="0.2"/>
    <row r="153671" hidden="1" x14ac:dyDescent="0.2"/>
    <row r="153672" hidden="1" x14ac:dyDescent="0.2"/>
    <row r="153673" hidden="1" x14ac:dyDescent="0.2"/>
    <row r="153674" hidden="1" x14ac:dyDescent="0.2"/>
    <row r="153675" hidden="1" x14ac:dyDescent="0.2"/>
    <row r="153676" hidden="1" x14ac:dyDescent="0.2"/>
    <row r="153677" hidden="1" x14ac:dyDescent="0.2"/>
    <row r="153678" hidden="1" x14ac:dyDescent="0.2"/>
    <row r="153679" hidden="1" x14ac:dyDescent="0.2"/>
    <row r="153680" hidden="1" x14ac:dyDescent="0.2"/>
    <row r="153681" hidden="1" x14ac:dyDescent="0.2"/>
    <row r="153682" hidden="1" x14ac:dyDescent="0.2"/>
    <row r="153683" hidden="1" x14ac:dyDescent="0.2"/>
    <row r="153684" hidden="1" x14ac:dyDescent="0.2"/>
    <row r="153685" hidden="1" x14ac:dyDescent="0.2"/>
    <row r="153686" hidden="1" x14ac:dyDescent="0.2"/>
    <row r="153687" hidden="1" x14ac:dyDescent="0.2"/>
    <row r="153688" hidden="1" x14ac:dyDescent="0.2"/>
    <row r="153689" hidden="1" x14ac:dyDescent="0.2"/>
    <row r="153690" hidden="1" x14ac:dyDescent="0.2"/>
    <row r="153691" hidden="1" x14ac:dyDescent="0.2"/>
    <row r="153692" hidden="1" x14ac:dyDescent="0.2"/>
    <row r="153693" hidden="1" x14ac:dyDescent="0.2"/>
    <row r="153694" hidden="1" x14ac:dyDescent="0.2"/>
    <row r="153695" hidden="1" x14ac:dyDescent="0.2"/>
    <row r="153696" hidden="1" x14ac:dyDescent="0.2"/>
    <row r="153697" hidden="1" x14ac:dyDescent="0.2"/>
    <row r="153698" hidden="1" x14ac:dyDescent="0.2"/>
    <row r="153699" hidden="1" x14ac:dyDescent="0.2"/>
    <row r="153700" hidden="1" x14ac:dyDescent="0.2"/>
    <row r="153701" hidden="1" x14ac:dyDescent="0.2"/>
    <row r="153702" hidden="1" x14ac:dyDescent="0.2"/>
    <row r="153703" hidden="1" x14ac:dyDescent="0.2"/>
    <row r="153704" hidden="1" x14ac:dyDescent="0.2"/>
    <row r="153705" hidden="1" x14ac:dyDescent="0.2"/>
    <row r="153706" hidden="1" x14ac:dyDescent="0.2"/>
    <row r="153707" hidden="1" x14ac:dyDescent="0.2"/>
    <row r="153708" hidden="1" x14ac:dyDescent="0.2"/>
    <row r="153709" hidden="1" x14ac:dyDescent="0.2"/>
    <row r="153710" hidden="1" x14ac:dyDescent="0.2"/>
    <row r="153711" hidden="1" x14ac:dyDescent="0.2"/>
    <row r="153712" hidden="1" x14ac:dyDescent="0.2"/>
    <row r="153713" hidden="1" x14ac:dyDescent="0.2"/>
    <row r="153714" hidden="1" x14ac:dyDescent="0.2"/>
    <row r="153715" hidden="1" x14ac:dyDescent="0.2"/>
    <row r="153716" hidden="1" x14ac:dyDescent="0.2"/>
    <row r="153717" hidden="1" x14ac:dyDescent="0.2"/>
    <row r="153718" hidden="1" x14ac:dyDescent="0.2"/>
    <row r="153719" hidden="1" x14ac:dyDescent="0.2"/>
    <row r="153720" hidden="1" x14ac:dyDescent="0.2"/>
    <row r="153721" hidden="1" x14ac:dyDescent="0.2"/>
    <row r="153722" hidden="1" x14ac:dyDescent="0.2"/>
    <row r="153723" hidden="1" x14ac:dyDescent="0.2"/>
    <row r="153724" hidden="1" x14ac:dyDescent="0.2"/>
    <row r="153725" hidden="1" x14ac:dyDescent="0.2"/>
    <row r="153726" hidden="1" x14ac:dyDescent="0.2"/>
    <row r="153727" hidden="1" x14ac:dyDescent="0.2"/>
    <row r="153728" hidden="1" x14ac:dyDescent="0.2"/>
    <row r="153729" hidden="1" x14ac:dyDescent="0.2"/>
    <row r="153730" hidden="1" x14ac:dyDescent="0.2"/>
    <row r="153731" hidden="1" x14ac:dyDescent="0.2"/>
    <row r="153732" hidden="1" x14ac:dyDescent="0.2"/>
    <row r="153733" hidden="1" x14ac:dyDescent="0.2"/>
    <row r="153734" hidden="1" x14ac:dyDescent="0.2"/>
    <row r="153735" hidden="1" x14ac:dyDescent="0.2"/>
    <row r="153736" hidden="1" x14ac:dyDescent="0.2"/>
    <row r="153737" hidden="1" x14ac:dyDescent="0.2"/>
    <row r="153738" hidden="1" x14ac:dyDescent="0.2"/>
    <row r="153739" hidden="1" x14ac:dyDescent="0.2"/>
    <row r="153740" hidden="1" x14ac:dyDescent="0.2"/>
    <row r="153741" hidden="1" x14ac:dyDescent="0.2"/>
    <row r="153742" hidden="1" x14ac:dyDescent="0.2"/>
    <row r="153743" hidden="1" x14ac:dyDescent="0.2"/>
    <row r="153744" hidden="1" x14ac:dyDescent="0.2"/>
    <row r="153745" hidden="1" x14ac:dyDescent="0.2"/>
    <row r="153746" hidden="1" x14ac:dyDescent="0.2"/>
    <row r="153747" hidden="1" x14ac:dyDescent="0.2"/>
    <row r="153748" hidden="1" x14ac:dyDescent="0.2"/>
    <row r="153749" hidden="1" x14ac:dyDescent="0.2"/>
    <row r="153750" hidden="1" x14ac:dyDescent="0.2"/>
    <row r="153751" hidden="1" x14ac:dyDescent="0.2"/>
    <row r="153752" hidden="1" x14ac:dyDescent="0.2"/>
    <row r="153753" hidden="1" x14ac:dyDescent="0.2"/>
    <row r="153754" hidden="1" x14ac:dyDescent="0.2"/>
    <row r="153755" hidden="1" x14ac:dyDescent="0.2"/>
    <row r="153756" hidden="1" x14ac:dyDescent="0.2"/>
    <row r="153757" hidden="1" x14ac:dyDescent="0.2"/>
    <row r="153758" hidden="1" x14ac:dyDescent="0.2"/>
    <row r="153759" hidden="1" x14ac:dyDescent="0.2"/>
    <row r="153760" hidden="1" x14ac:dyDescent="0.2"/>
    <row r="153761" hidden="1" x14ac:dyDescent="0.2"/>
    <row r="153762" hidden="1" x14ac:dyDescent="0.2"/>
    <row r="153763" hidden="1" x14ac:dyDescent="0.2"/>
    <row r="153764" hidden="1" x14ac:dyDescent="0.2"/>
    <row r="153765" hidden="1" x14ac:dyDescent="0.2"/>
    <row r="153766" hidden="1" x14ac:dyDescent="0.2"/>
    <row r="153767" hidden="1" x14ac:dyDescent="0.2"/>
    <row r="153768" hidden="1" x14ac:dyDescent="0.2"/>
    <row r="153769" hidden="1" x14ac:dyDescent="0.2"/>
    <row r="153770" hidden="1" x14ac:dyDescent="0.2"/>
    <row r="153771" hidden="1" x14ac:dyDescent="0.2"/>
    <row r="153772" hidden="1" x14ac:dyDescent="0.2"/>
    <row r="153773" hidden="1" x14ac:dyDescent="0.2"/>
    <row r="153774" hidden="1" x14ac:dyDescent="0.2"/>
    <row r="153775" hidden="1" x14ac:dyDescent="0.2"/>
    <row r="153776" hidden="1" x14ac:dyDescent="0.2"/>
    <row r="153777" hidden="1" x14ac:dyDescent="0.2"/>
    <row r="153778" hidden="1" x14ac:dyDescent="0.2"/>
    <row r="153779" hidden="1" x14ac:dyDescent="0.2"/>
    <row r="153780" hidden="1" x14ac:dyDescent="0.2"/>
    <row r="153781" hidden="1" x14ac:dyDescent="0.2"/>
    <row r="153782" hidden="1" x14ac:dyDescent="0.2"/>
    <row r="153783" hidden="1" x14ac:dyDescent="0.2"/>
    <row r="153784" hidden="1" x14ac:dyDescent="0.2"/>
    <row r="153785" hidden="1" x14ac:dyDescent="0.2"/>
    <row r="153786" hidden="1" x14ac:dyDescent="0.2"/>
    <row r="153787" hidden="1" x14ac:dyDescent="0.2"/>
    <row r="153788" hidden="1" x14ac:dyDescent="0.2"/>
    <row r="153789" hidden="1" x14ac:dyDescent="0.2"/>
    <row r="153790" hidden="1" x14ac:dyDescent="0.2"/>
    <row r="153791" hidden="1" x14ac:dyDescent="0.2"/>
    <row r="153792" hidden="1" x14ac:dyDescent="0.2"/>
    <row r="153793" hidden="1" x14ac:dyDescent="0.2"/>
    <row r="153794" hidden="1" x14ac:dyDescent="0.2"/>
    <row r="153795" hidden="1" x14ac:dyDescent="0.2"/>
    <row r="153796" hidden="1" x14ac:dyDescent="0.2"/>
    <row r="153797" hidden="1" x14ac:dyDescent="0.2"/>
    <row r="153798" hidden="1" x14ac:dyDescent="0.2"/>
    <row r="153799" hidden="1" x14ac:dyDescent="0.2"/>
    <row r="153800" hidden="1" x14ac:dyDescent="0.2"/>
    <row r="153801" hidden="1" x14ac:dyDescent="0.2"/>
    <row r="153802" hidden="1" x14ac:dyDescent="0.2"/>
    <row r="153803" hidden="1" x14ac:dyDescent="0.2"/>
    <row r="153804" hidden="1" x14ac:dyDescent="0.2"/>
    <row r="153805" hidden="1" x14ac:dyDescent="0.2"/>
    <row r="153806" hidden="1" x14ac:dyDescent="0.2"/>
    <row r="153807" hidden="1" x14ac:dyDescent="0.2"/>
    <row r="153808" hidden="1" x14ac:dyDescent="0.2"/>
    <row r="153809" hidden="1" x14ac:dyDescent="0.2"/>
    <row r="153810" hidden="1" x14ac:dyDescent="0.2"/>
    <row r="153811" hidden="1" x14ac:dyDescent="0.2"/>
    <row r="153812" hidden="1" x14ac:dyDescent="0.2"/>
    <row r="153813" hidden="1" x14ac:dyDescent="0.2"/>
    <row r="153814" hidden="1" x14ac:dyDescent="0.2"/>
    <row r="153815" hidden="1" x14ac:dyDescent="0.2"/>
    <row r="153816" hidden="1" x14ac:dyDescent="0.2"/>
    <row r="153817" hidden="1" x14ac:dyDescent="0.2"/>
    <row r="153818" hidden="1" x14ac:dyDescent="0.2"/>
    <row r="153819" hidden="1" x14ac:dyDescent="0.2"/>
    <row r="153820" hidden="1" x14ac:dyDescent="0.2"/>
    <row r="153821" hidden="1" x14ac:dyDescent="0.2"/>
    <row r="153822" hidden="1" x14ac:dyDescent="0.2"/>
    <row r="153823" hidden="1" x14ac:dyDescent="0.2"/>
    <row r="153824" hidden="1" x14ac:dyDescent="0.2"/>
    <row r="153825" hidden="1" x14ac:dyDescent="0.2"/>
    <row r="153826" hidden="1" x14ac:dyDescent="0.2"/>
    <row r="153827" hidden="1" x14ac:dyDescent="0.2"/>
    <row r="153828" hidden="1" x14ac:dyDescent="0.2"/>
    <row r="153829" hidden="1" x14ac:dyDescent="0.2"/>
    <row r="153830" hidden="1" x14ac:dyDescent="0.2"/>
    <row r="153831" hidden="1" x14ac:dyDescent="0.2"/>
    <row r="153832" hidden="1" x14ac:dyDescent="0.2"/>
    <row r="153833" hidden="1" x14ac:dyDescent="0.2"/>
    <row r="153834" hidden="1" x14ac:dyDescent="0.2"/>
    <row r="153835" hidden="1" x14ac:dyDescent="0.2"/>
    <row r="153836" hidden="1" x14ac:dyDescent="0.2"/>
    <row r="153837" hidden="1" x14ac:dyDescent="0.2"/>
    <row r="153838" hidden="1" x14ac:dyDescent="0.2"/>
    <row r="153839" hidden="1" x14ac:dyDescent="0.2"/>
    <row r="153840" hidden="1" x14ac:dyDescent="0.2"/>
    <row r="153841" hidden="1" x14ac:dyDescent="0.2"/>
    <row r="153842" hidden="1" x14ac:dyDescent="0.2"/>
    <row r="153843" hidden="1" x14ac:dyDescent="0.2"/>
    <row r="153844" hidden="1" x14ac:dyDescent="0.2"/>
    <row r="153845" hidden="1" x14ac:dyDescent="0.2"/>
    <row r="153846" hidden="1" x14ac:dyDescent="0.2"/>
    <row r="153847" hidden="1" x14ac:dyDescent="0.2"/>
    <row r="153848" hidden="1" x14ac:dyDescent="0.2"/>
    <row r="153849" hidden="1" x14ac:dyDescent="0.2"/>
    <row r="153850" hidden="1" x14ac:dyDescent="0.2"/>
    <row r="153851" hidden="1" x14ac:dyDescent="0.2"/>
    <row r="153852" hidden="1" x14ac:dyDescent="0.2"/>
    <row r="153853" hidden="1" x14ac:dyDescent="0.2"/>
    <row r="153854" hidden="1" x14ac:dyDescent="0.2"/>
    <row r="153855" hidden="1" x14ac:dyDescent="0.2"/>
    <row r="153856" hidden="1" x14ac:dyDescent="0.2"/>
    <row r="153857" hidden="1" x14ac:dyDescent="0.2"/>
    <row r="153858" hidden="1" x14ac:dyDescent="0.2"/>
    <row r="153859" hidden="1" x14ac:dyDescent="0.2"/>
    <row r="153860" hidden="1" x14ac:dyDescent="0.2"/>
    <row r="153861" hidden="1" x14ac:dyDescent="0.2"/>
    <row r="153862" hidden="1" x14ac:dyDescent="0.2"/>
    <row r="153863" hidden="1" x14ac:dyDescent="0.2"/>
    <row r="153864" hidden="1" x14ac:dyDescent="0.2"/>
    <row r="153865" hidden="1" x14ac:dyDescent="0.2"/>
    <row r="153866" hidden="1" x14ac:dyDescent="0.2"/>
    <row r="153867" hidden="1" x14ac:dyDescent="0.2"/>
    <row r="153868" hidden="1" x14ac:dyDescent="0.2"/>
    <row r="153869" hidden="1" x14ac:dyDescent="0.2"/>
    <row r="153870" hidden="1" x14ac:dyDescent="0.2"/>
    <row r="153871" hidden="1" x14ac:dyDescent="0.2"/>
    <row r="153872" hidden="1" x14ac:dyDescent="0.2"/>
    <row r="153873" hidden="1" x14ac:dyDescent="0.2"/>
    <row r="153874" hidden="1" x14ac:dyDescent="0.2"/>
    <row r="153875" hidden="1" x14ac:dyDescent="0.2"/>
    <row r="153876" hidden="1" x14ac:dyDescent="0.2"/>
    <row r="153877" hidden="1" x14ac:dyDescent="0.2"/>
    <row r="153878" hidden="1" x14ac:dyDescent="0.2"/>
    <row r="153879" hidden="1" x14ac:dyDescent="0.2"/>
    <row r="153880" hidden="1" x14ac:dyDescent="0.2"/>
    <row r="153881" hidden="1" x14ac:dyDescent="0.2"/>
    <row r="153882" hidden="1" x14ac:dyDescent="0.2"/>
    <row r="153883" hidden="1" x14ac:dyDescent="0.2"/>
    <row r="153884" hidden="1" x14ac:dyDescent="0.2"/>
    <row r="153885" hidden="1" x14ac:dyDescent="0.2"/>
    <row r="153886" hidden="1" x14ac:dyDescent="0.2"/>
    <row r="153887" hidden="1" x14ac:dyDescent="0.2"/>
    <row r="153888" hidden="1" x14ac:dyDescent="0.2"/>
    <row r="153889" hidden="1" x14ac:dyDescent="0.2"/>
    <row r="153890" hidden="1" x14ac:dyDescent="0.2"/>
    <row r="153891" hidden="1" x14ac:dyDescent="0.2"/>
    <row r="153892" hidden="1" x14ac:dyDescent="0.2"/>
    <row r="153893" hidden="1" x14ac:dyDescent="0.2"/>
    <row r="153894" hidden="1" x14ac:dyDescent="0.2"/>
    <row r="153895" hidden="1" x14ac:dyDescent="0.2"/>
    <row r="153896" hidden="1" x14ac:dyDescent="0.2"/>
    <row r="153897" hidden="1" x14ac:dyDescent="0.2"/>
    <row r="153898" hidden="1" x14ac:dyDescent="0.2"/>
    <row r="153899" hidden="1" x14ac:dyDescent="0.2"/>
    <row r="153900" hidden="1" x14ac:dyDescent="0.2"/>
    <row r="153901" hidden="1" x14ac:dyDescent="0.2"/>
    <row r="153902" hidden="1" x14ac:dyDescent="0.2"/>
    <row r="153903" hidden="1" x14ac:dyDescent="0.2"/>
    <row r="153904" hidden="1" x14ac:dyDescent="0.2"/>
    <row r="153905" hidden="1" x14ac:dyDescent="0.2"/>
    <row r="153906" hidden="1" x14ac:dyDescent="0.2"/>
    <row r="153907" hidden="1" x14ac:dyDescent="0.2"/>
    <row r="153908" hidden="1" x14ac:dyDescent="0.2"/>
    <row r="153909" hidden="1" x14ac:dyDescent="0.2"/>
    <row r="153910" hidden="1" x14ac:dyDescent="0.2"/>
    <row r="153911" hidden="1" x14ac:dyDescent="0.2"/>
    <row r="153912" hidden="1" x14ac:dyDescent="0.2"/>
    <row r="153913" hidden="1" x14ac:dyDescent="0.2"/>
    <row r="153914" hidden="1" x14ac:dyDescent="0.2"/>
    <row r="153915" hidden="1" x14ac:dyDescent="0.2"/>
    <row r="153916" hidden="1" x14ac:dyDescent="0.2"/>
    <row r="153917" hidden="1" x14ac:dyDescent="0.2"/>
    <row r="153918" hidden="1" x14ac:dyDescent="0.2"/>
    <row r="153919" hidden="1" x14ac:dyDescent="0.2"/>
    <row r="153920" hidden="1" x14ac:dyDescent="0.2"/>
    <row r="153921" hidden="1" x14ac:dyDescent="0.2"/>
    <row r="153922" hidden="1" x14ac:dyDescent="0.2"/>
    <row r="153923" hidden="1" x14ac:dyDescent="0.2"/>
    <row r="153924" hidden="1" x14ac:dyDescent="0.2"/>
    <row r="153925" hidden="1" x14ac:dyDescent="0.2"/>
    <row r="153926" hidden="1" x14ac:dyDescent="0.2"/>
    <row r="153927" hidden="1" x14ac:dyDescent="0.2"/>
    <row r="153928" hidden="1" x14ac:dyDescent="0.2"/>
    <row r="153929" hidden="1" x14ac:dyDescent="0.2"/>
    <row r="153930" hidden="1" x14ac:dyDescent="0.2"/>
    <row r="153931" hidden="1" x14ac:dyDescent="0.2"/>
    <row r="153932" hidden="1" x14ac:dyDescent="0.2"/>
    <row r="153933" hidden="1" x14ac:dyDescent="0.2"/>
    <row r="153934" hidden="1" x14ac:dyDescent="0.2"/>
    <row r="153935" hidden="1" x14ac:dyDescent="0.2"/>
    <row r="153936" hidden="1" x14ac:dyDescent="0.2"/>
    <row r="153937" hidden="1" x14ac:dyDescent="0.2"/>
    <row r="153938" hidden="1" x14ac:dyDescent="0.2"/>
    <row r="153939" hidden="1" x14ac:dyDescent="0.2"/>
    <row r="153940" hidden="1" x14ac:dyDescent="0.2"/>
    <row r="153941" hidden="1" x14ac:dyDescent="0.2"/>
    <row r="153942" hidden="1" x14ac:dyDescent="0.2"/>
    <row r="153943" hidden="1" x14ac:dyDescent="0.2"/>
    <row r="153944" hidden="1" x14ac:dyDescent="0.2"/>
    <row r="153945" hidden="1" x14ac:dyDescent="0.2"/>
    <row r="153946" hidden="1" x14ac:dyDescent="0.2"/>
    <row r="153947" hidden="1" x14ac:dyDescent="0.2"/>
    <row r="153948" hidden="1" x14ac:dyDescent="0.2"/>
    <row r="153949" hidden="1" x14ac:dyDescent="0.2"/>
    <row r="153950" hidden="1" x14ac:dyDescent="0.2"/>
    <row r="153951" hidden="1" x14ac:dyDescent="0.2"/>
    <row r="153952" hidden="1" x14ac:dyDescent="0.2"/>
    <row r="153953" hidden="1" x14ac:dyDescent="0.2"/>
    <row r="153954" hidden="1" x14ac:dyDescent="0.2"/>
    <row r="153955" hidden="1" x14ac:dyDescent="0.2"/>
    <row r="153956" hidden="1" x14ac:dyDescent="0.2"/>
    <row r="153957" hidden="1" x14ac:dyDescent="0.2"/>
    <row r="153958" hidden="1" x14ac:dyDescent="0.2"/>
    <row r="153959" hidden="1" x14ac:dyDescent="0.2"/>
    <row r="153960" hidden="1" x14ac:dyDescent="0.2"/>
    <row r="153961" hidden="1" x14ac:dyDescent="0.2"/>
    <row r="153962" hidden="1" x14ac:dyDescent="0.2"/>
    <row r="153963" hidden="1" x14ac:dyDescent="0.2"/>
    <row r="153964" hidden="1" x14ac:dyDescent="0.2"/>
    <row r="153965" hidden="1" x14ac:dyDescent="0.2"/>
    <row r="153966" hidden="1" x14ac:dyDescent="0.2"/>
    <row r="153967" hidden="1" x14ac:dyDescent="0.2"/>
    <row r="153968" hidden="1" x14ac:dyDescent="0.2"/>
    <row r="153969" hidden="1" x14ac:dyDescent="0.2"/>
    <row r="153970" hidden="1" x14ac:dyDescent="0.2"/>
    <row r="153971" hidden="1" x14ac:dyDescent="0.2"/>
    <row r="153972" hidden="1" x14ac:dyDescent="0.2"/>
    <row r="153973" hidden="1" x14ac:dyDescent="0.2"/>
    <row r="153974" hidden="1" x14ac:dyDescent="0.2"/>
    <row r="153975" hidden="1" x14ac:dyDescent="0.2"/>
    <row r="153976" hidden="1" x14ac:dyDescent="0.2"/>
    <row r="153977" hidden="1" x14ac:dyDescent="0.2"/>
    <row r="153978" hidden="1" x14ac:dyDescent="0.2"/>
    <row r="153979" hidden="1" x14ac:dyDescent="0.2"/>
    <row r="153980" hidden="1" x14ac:dyDescent="0.2"/>
    <row r="153981" hidden="1" x14ac:dyDescent="0.2"/>
    <row r="153982" hidden="1" x14ac:dyDescent="0.2"/>
    <row r="153983" hidden="1" x14ac:dyDescent="0.2"/>
    <row r="153984" hidden="1" x14ac:dyDescent="0.2"/>
    <row r="153985" hidden="1" x14ac:dyDescent="0.2"/>
    <row r="153986" hidden="1" x14ac:dyDescent="0.2"/>
    <row r="153987" hidden="1" x14ac:dyDescent="0.2"/>
    <row r="153988" hidden="1" x14ac:dyDescent="0.2"/>
    <row r="153989" hidden="1" x14ac:dyDescent="0.2"/>
    <row r="153990" hidden="1" x14ac:dyDescent="0.2"/>
    <row r="153991" hidden="1" x14ac:dyDescent="0.2"/>
    <row r="153992" hidden="1" x14ac:dyDescent="0.2"/>
    <row r="153993" hidden="1" x14ac:dyDescent="0.2"/>
    <row r="153994" hidden="1" x14ac:dyDescent="0.2"/>
    <row r="153995" hidden="1" x14ac:dyDescent="0.2"/>
    <row r="153996" hidden="1" x14ac:dyDescent="0.2"/>
    <row r="153997" hidden="1" x14ac:dyDescent="0.2"/>
    <row r="153998" hidden="1" x14ac:dyDescent="0.2"/>
    <row r="153999" hidden="1" x14ac:dyDescent="0.2"/>
    <row r="154000" hidden="1" x14ac:dyDescent="0.2"/>
    <row r="154001" hidden="1" x14ac:dyDescent="0.2"/>
    <row r="154002" hidden="1" x14ac:dyDescent="0.2"/>
    <row r="154003" hidden="1" x14ac:dyDescent="0.2"/>
    <row r="154004" hidden="1" x14ac:dyDescent="0.2"/>
    <row r="154005" hidden="1" x14ac:dyDescent="0.2"/>
    <row r="154006" hidden="1" x14ac:dyDescent="0.2"/>
    <row r="154007" hidden="1" x14ac:dyDescent="0.2"/>
    <row r="154008" hidden="1" x14ac:dyDescent="0.2"/>
    <row r="154009" hidden="1" x14ac:dyDescent="0.2"/>
    <row r="154010" hidden="1" x14ac:dyDescent="0.2"/>
    <row r="154011" hidden="1" x14ac:dyDescent="0.2"/>
    <row r="154012" hidden="1" x14ac:dyDescent="0.2"/>
    <row r="154013" hidden="1" x14ac:dyDescent="0.2"/>
    <row r="154014" hidden="1" x14ac:dyDescent="0.2"/>
    <row r="154015" hidden="1" x14ac:dyDescent="0.2"/>
    <row r="154016" hidden="1" x14ac:dyDescent="0.2"/>
    <row r="154017" hidden="1" x14ac:dyDescent="0.2"/>
    <row r="154018" hidden="1" x14ac:dyDescent="0.2"/>
    <row r="154019" hidden="1" x14ac:dyDescent="0.2"/>
    <row r="154020" hidden="1" x14ac:dyDescent="0.2"/>
    <row r="154021" hidden="1" x14ac:dyDescent="0.2"/>
    <row r="154022" hidden="1" x14ac:dyDescent="0.2"/>
    <row r="154023" hidden="1" x14ac:dyDescent="0.2"/>
    <row r="154024" hidden="1" x14ac:dyDescent="0.2"/>
    <row r="154025" hidden="1" x14ac:dyDescent="0.2"/>
    <row r="154026" hidden="1" x14ac:dyDescent="0.2"/>
    <row r="154027" hidden="1" x14ac:dyDescent="0.2"/>
    <row r="154028" hidden="1" x14ac:dyDescent="0.2"/>
    <row r="154029" hidden="1" x14ac:dyDescent="0.2"/>
    <row r="154030" hidden="1" x14ac:dyDescent="0.2"/>
    <row r="154031" hidden="1" x14ac:dyDescent="0.2"/>
    <row r="154032" hidden="1" x14ac:dyDescent="0.2"/>
    <row r="154033" hidden="1" x14ac:dyDescent="0.2"/>
    <row r="154034" hidden="1" x14ac:dyDescent="0.2"/>
    <row r="154035" hidden="1" x14ac:dyDescent="0.2"/>
    <row r="154036" hidden="1" x14ac:dyDescent="0.2"/>
    <row r="154037" hidden="1" x14ac:dyDescent="0.2"/>
    <row r="154038" hidden="1" x14ac:dyDescent="0.2"/>
    <row r="154039" hidden="1" x14ac:dyDescent="0.2"/>
    <row r="154040" hidden="1" x14ac:dyDescent="0.2"/>
    <row r="154041" hidden="1" x14ac:dyDescent="0.2"/>
    <row r="154042" hidden="1" x14ac:dyDescent="0.2"/>
    <row r="154043" hidden="1" x14ac:dyDescent="0.2"/>
    <row r="154044" hidden="1" x14ac:dyDescent="0.2"/>
    <row r="154045" hidden="1" x14ac:dyDescent="0.2"/>
    <row r="154046" hidden="1" x14ac:dyDescent="0.2"/>
    <row r="154047" hidden="1" x14ac:dyDescent="0.2"/>
    <row r="154048" hidden="1" x14ac:dyDescent="0.2"/>
    <row r="154049" hidden="1" x14ac:dyDescent="0.2"/>
    <row r="154050" hidden="1" x14ac:dyDescent="0.2"/>
    <row r="154051" hidden="1" x14ac:dyDescent="0.2"/>
    <row r="154052" hidden="1" x14ac:dyDescent="0.2"/>
    <row r="154053" hidden="1" x14ac:dyDescent="0.2"/>
    <row r="154054" hidden="1" x14ac:dyDescent="0.2"/>
    <row r="154055" hidden="1" x14ac:dyDescent="0.2"/>
    <row r="154056" hidden="1" x14ac:dyDescent="0.2"/>
    <row r="154057" hidden="1" x14ac:dyDescent="0.2"/>
    <row r="154058" hidden="1" x14ac:dyDescent="0.2"/>
    <row r="154059" hidden="1" x14ac:dyDescent="0.2"/>
    <row r="154060" hidden="1" x14ac:dyDescent="0.2"/>
    <row r="154061" hidden="1" x14ac:dyDescent="0.2"/>
    <row r="154062" hidden="1" x14ac:dyDescent="0.2"/>
    <row r="154063" hidden="1" x14ac:dyDescent="0.2"/>
    <row r="154064" hidden="1" x14ac:dyDescent="0.2"/>
    <row r="154065" hidden="1" x14ac:dyDescent="0.2"/>
    <row r="154066" hidden="1" x14ac:dyDescent="0.2"/>
    <row r="154067" hidden="1" x14ac:dyDescent="0.2"/>
    <row r="154068" hidden="1" x14ac:dyDescent="0.2"/>
    <row r="154069" hidden="1" x14ac:dyDescent="0.2"/>
    <row r="154070" hidden="1" x14ac:dyDescent="0.2"/>
    <row r="154071" hidden="1" x14ac:dyDescent="0.2"/>
    <row r="154072" hidden="1" x14ac:dyDescent="0.2"/>
    <row r="154073" hidden="1" x14ac:dyDescent="0.2"/>
    <row r="154074" hidden="1" x14ac:dyDescent="0.2"/>
    <row r="154075" hidden="1" x14ac:dyDescent="0.2"/>
    <row r="154076" hidden="1" x14ac:dyDescent="0.2"/>
    <row r="154077" hidden="1" x14ac:dyDescent="0.2"/>
    <row r="154078" hidden="1" x14ac:dyDescent="0.2"/>
    <row r="154079" hidden="1" x14ac:dyDescent="0.2"/>
    <row r="154080" hidden="1" x14ac:dyDescent="0.2"/>
    <row r="154081" hidden="1" x14ac:dyDescent="0.2"/>
    <row r="154082" hidden="1" x14ac:dyDescent="0.2"/>
    <row r="154083" hidden="1" x14ac:dyDescent="0.2"/>
    <row r="154084" hidden="1" x14ac:dyDescent="0.2"/>
    <row r="154085" hidden="1" x14ac:dyDescent="0.2"/>
    <row r="154086" hidden="1" x14ac:dyDescent="0.2"/>
    <row r="154087" hidden="1" x14ac:dyDescent="0.2"/>
    <row r="154088" hidden="1" x14ac:dyDescent="0.2"/>
    <row r="154089" hidden="1" x14ac:dyDescent="0.2"/>
    <row r="154090" hidden="1" x14ac:dyDescent="0.2"/>
    <row r="154091" hidden="1" x14ac:dyDescent="0.2"/>
    <row r="154092" hidden="1" x14ac:dyDescent="0.2"/>
    <row r="154093" hidden="1" x14ac:dyDescent="0.2"/>
    <row r="154094" hidden="1" x14ac:dyDescent="0.2"/>
    <row r="154095" hidden="1" x14ac:dyDescent="0.2"/>
    <row r="154096" hidden="1" x14ac:dyDescent="0.2"/>
    <row r="154097" hidden="1" x14ac:dyDescent="0.2"/>
    <row r="154098" hidden="1" x14ac:dyDescent="0.2"/>
    <row r="154099" hidden="1" x14ac:dyDescent="0.2"/>
    <row r="154100" hidden="1" x14ac:dyDescent="0.2"/>
    <row r="154101" hidden="1" x14ac:dyDescent="0.2"/>
    <row r="154102" hidden="1" x14ac:dyDescent="0.2"/>
    <row r="154103" hidden="1" x14ac:dyDescent="0.2"/>
    <row r="154104" hidden="1" x14ac:dyDescent="0.2"/>
    <row r="154105" hidden="1" x14ac:dyDescent="0.2"/>
    <row r="154106" hidden="1" x14ac:dyDescent="0.2"/>
    <row r="154107" hidden="1" x14ac:dyDescent="0.2"/>
    <row r="154108" hidden="1" x14ac:dyDescent="0.2"/>
    <row r="154109" hidden="1" x14ac:dyDescent="0.2"/>
    <row r="154110" hidden="1" x14ac:dyDescent="0.2"/>
    <row r="154111" hidden="1" x14ac:dyDescent="0.2"/>
    <row r="154112" hidden="1" x14ac:dyDescent="0.2"/>
    <row r="154113" hidden="1" x14ac:dyDescent="0.2"/>
    <row r="154114" hidden="1" x14ac:dyDescent="0.2"/>
    <row r="154115" hidden="1" x14ac:dyDescent="0.2"/>
    <row r="154116" hidden="1" x14ac:dyDescent="0.2"/>
    <row r="154117" hidden="1" x14ac:dyDescent="0.2"/>
    <row r="154118" hidden="1" x14ac:dyDescent="0.2"/>
    <row r="154119" hidden="1" x14ac:dyDescent="0.2"/>
    <row r="154120" hidden="1" x14ac:dyDescent="0.2"/>
    <row r="154121" hidden="1" x14ac:dyDescent="0.2"/>
    <row r="154122" hidden="1" x14ac:dyDescent="0.2"/>
    <row r="154123" hidden="1" x14ac:dyDescent="0.2"/>
    <row r="154124" hidden="1" x14ac:dyDescent="0.2"/>
    <row r="154125" hidden="1" x14ac:dyDescent="0.2"/>
    <row r="154126" hidden="1" x14ac:dyDescent="0.2"/>
    <row r="154127" hidden="1" x14ac:dyDescent="0.2"/>
    <row r="154128" hidden="1" x14ac:dyDescent="0.2"/>
    <row r="154129" hidden="1" x14ac:dyDescent="0.2"/>
    <row r="154130" hidden="1" x14ac:dyDescent="0.2"/>
    <row r="154131" hidden="1" x14ac:dyDescent="0.2"/>
    <row r="154132" hidden="1" x14ac:dyDescent="0.2"/>
    <row r="154133" hidden="1" x14ac:dyDescent="0.2"/>
    <row r="154134" hidden="1" x14ac:dyDescent="0.2"/>
    <row r="154135" hidden="1" x14ac:dyDescent="0.2"/>
    <row r="154136" hidden="1" x14ac:dyDescent="0.2"/>
    <row r="154137" hidden="1" x14ac:dyDescent="0.2"/>
    <row r="154138" hidden="1" x14ac:dyDescent="0.2"/>
    <row r="154139" hidden="1" x14ac:dyDescent="0.2"/>
    <row r="154140" hidden="1" x14ac:dyDescent="0.2"/>
    <row r="154141" hidden="1" x14ac:dyDescent="0.2"/>
    <row r="154142" hidden="1" x14ac:dyDescent="0.2"/>
    <row r="154143" hidden="1" x14ac:dyDescent="0.2"/>
    <row r="154144" hidden="1" x14ac:dyDescent="0.2"/>
    <row r="154145" hidden="1" x14ac:dyDescent="0.2"/>
    <row r="154146" hidden="1" x14ac:dyDescent="0.2"/>
    <row r="154147" hidden="1" x14ac:dyDescent="0.2"/>
    <row r="154148" hidden="1" x14ac:dyDescent="0.2"/>
    <row r="154149" hidden="1" x14ac:dyDescent="0.2"/>
    <row r="154150" hidden="1" x14ac:dyDescent="0.2"/>
    <row r="154151" hidden="1" x14ac:dyDescent="0.2"/>
    <row r="154152" hidden="1" x14ac:dyDescent="0.2"/>
    <row r="154153" hidden="1" x14ac:dyDescent="0.2"/>
    <row r="154154" hidden="1" x14ac:dyDescent="0.2"/>
    <row r="154155" hidden="1" x14ac:dyDescent="0.2"/>
    <row r="154156" hidden="1" x14ac:dyDescent="0.2"/>
    <row r="154157" hidden="1" x14ac:dyDescent="0.2"/>
    <row r="154158" hidden="1" x14ac:dyDescent="0.2"/>
    <row r="154159" hidden="1" x14ac:dyDescent="0.2"/>
    <row r="154160" hidden="1" x14ac:dyDescent="0.2"/>
    <row r="154161" hidden="1" x14ac:dyDescent="0.2"/>
    <row r="154162" hidden="1" x14ac:dyDescent="0.2"/>
    <row r="154163" hidden="1" x14ac:dyDescent="0.2"/>
    <row r="154164" hidden="1" x14ac:dyDescent="0.2"/>
    <row r="154165" hidden="1" x14ac:dyDescent="0.2"/>
    <row r="154166" hidden="1" x14ac:dyDescent="0.2"/>
    <row r="154167" hidden="1" x14ac:dyDescent="0.2"/>
    <row r="154168" hidden="1" x14ac:dyDescent="0.2"/>
    <row r="154169" hidden="1" x14ac:dyDescent="0.2"/>
    <row r="154170" hidden="1" x14ac:dyDescent="0.2"/>
    <row r="154171" hidden="1" x14ac:dyDescent="0.2"/>
    <row r="154172" hidden="1" x14ac:dyDescent="0.2"/>
    <row r="154173" hidden="1" x14ac:dyDescent="0.2"/>
    <row r="154174" hidden="1" x14ac:dyDescent="0.2"/>
    <row r="154175" hidden="1" x14ac:dyDescent="0.2"/>
    <row r="154176" hidden="1" x14ac:dyDescent="0.2"/>
    <row r="154177" hidden="1" x14ac:dyDescent="0.2"/>
    <row r="154178" hidden="1" x14ac:dyDescent="0.2"/>
    <row r="154179" hidden="1" x14ac:dyDescent="0.2"/>
    <row r="154180" hidden="1" x14ac:dyDescent="0.2"/>
    <row r="154181" hidden="1" x14ac:dyDescent="0.2"/>
    <row r="154182" hidden="1" x14ac:dyDescent="0.2"/>
    <row r="154183" hidden="1" x14ac:dyDescent="0.2"/>
    <row r="154184" hidden="1" x14ac:dyDescent="0.2"/>
    <row r="154185" hidden="1" x14ac:dyDescent="0.2"/>
    <row r="154186" hidden="1" x14ac:dyDescent="0.2"/>
    <row r="154187" hidden="1" x14ac:dyDescent="0.2"/>
    <row r="154188" hidden="1" x14ac:dyDescent="0.2"/>
    <row r="154189" hidden="1" x14ac:dyDescent="0.2"/>
    <row r="154190" hidden="1" x14ac:dyDescent="0.2"/>
    <row r="154191" hidden="1" x14ac:dyDescent="0.2"/>
    <row r="154192" hidden="1" x14ac:dyDescent="0.2"/>
    <row r="154193" hidden="1" x14ac:dyDescent="0.2"/>
    <row r="154194" hidden="1" x14ac:dyDescent="0.2"/>
    <row r="154195" hidden="1" x14ac:dyDescent="0.2"/>
    <row r="154196" hidden="1" x14ac:dyDescent="0.2"/>
    <row r="154197" hidden="1" x14ac:dyDescent="0.2"/>
    <row r="154198" hidden="1" x14ac:dyDescent="0.2"/>
    <row r="154199" hidden="1" x14ac:dyDescent="0.2"/>
    <row r="154200" hidden="1" x14ac:dyDescent="0.2"/>
    <row r="154201" hidden="1" x14ac:dyDescent="0.2"/>
    <row r="154202" hidden="1" x14ac:dyDescent="0.2"/>
    <row r="154203" hidden="1" x14ac:dyDescent="0.2"/>
    <row r="154204" hidden="1" x14ac:dyDescent="0.2"/>
    <row r="154205" hidden="1" x14ac:dyDescent="0.2"/>
    <row r="154206" hidden="1" x14ac:dyDescent="0.2"/>
    <row r="154207" hidden="1" x14ac:dyDescent="0.2"/>
    <row r="154208" hidden="1" x14ac:dyDescent="0.2"/>
    <row r="154209" hidden="1" x14ac:dyDescent="0.2"/>
    <row r="154210" hidden="1" x14ac:dyDescent="0.2"/>
    <row r="154211" hidden="1" x14ac:dyDescent="0.2"/>
    <row r="154212" hidden="1" x14ac:dyDescent="0.2"/>
    <row r="154213" hidden="1" x14ac:dyDescent="0.2"/>
    <row r="154214" hidden="1" x14ac:dyDescent="0.2"/>
    <row r="154215" hidden="1" x14ac:dyDescent="0.2"/>
    <row r="154216" hidden="1" x14ac:dyDescent="0.2"/>
    <row r="154217" hidden="1" x14ac:dyDescent="0.2"/>
    <row r="154218" hidden="1" x14ac:dyDescent="0.2"/>
    <row r="154219" hidden="1" x14ac:dyDescent="0.2"/>
    <row r="154220" hidden="1" x14ac:dyDescent="0.2"/>
    <row r="154221" hidden="1" x14ac:dyDescent="0.2"/>
    <row r="154222" hidden="1" x14ac:dyDescent="0.2"/>
    <row r="154223" hidden="1" x14ac:dyDescent="0.2"/>
    <row r="154224" hidden="1" x14ac:dyDescent="0.2"/>
    <row r="154225" hidden="1" x14ac:dyDescent="0.2"/>
    <row r="154226" hidden="1" x14ac:dyDescent="0.2"/>
    <row r="154227" hidden="1" x14ac:dyDescent="0.2"/>
    <row r="154228" hidden="1" x14ac:dyDescent="0.2"/>
    <row r="154229" hidden="1" x14ac:dyDescent="0.2"/>
    <row r="154230" hidden="1" x14ac:dyDescent="0.2"/>
    <row r="154231" hidden="1" x14ac:dyDescent="0.2"/>
    <row r="154232" hidden="1" x14ac:dyDescent="0.2"/>
    <row r="154233" hidden="1" x14ac:dyDescent="0.2"/>
    <row r="154234" hidden="1" x14ac:dyDescent="0.2"/>
    <row r="154235" hidden="1" x14ac:dyDescent="0.2"/>
    <row r="154236" hidden="1" x14ac:dyDescent="0.2"/>
    <row r="154237" hidden="1" x14ac:dyDescent="0.2"/>
    <row r="154238" hidden="1" x14ac:dyDescent="0.2"/>
    <row r="154239" hidden="1" x14ac:dyDescent="0.2"/>
    <row r="154240" hidden="1" x14ac:dyDescent="0.2"/>
    <row r="154241" hidden="1" x14ac:dyDescent="0.2"/>
    <row r="154242" hidden="1" x14ac:dyDescent="0.2"/>
    <row r="154243" hidden="1" x14ac:dyDescent="0.2"/>
    <row r="154244" hidden="1" x14ac:dyDescent="0.2"/>
    <row r="154245" hidden="1" x14ac:dyDescent="0.2"/>
    <row r="154246" hidden="1" x14ac:dyDescent="0.2"/>
    <row r="154247" hidden="1" x14ac:dyDescent="0.2"/>
    <row r="154248" hidden="1" x14ac:dyDescent="0.2"/>
    <row r="154249" hidden="1" x14ac:dyDescent="0.2"/>
    <row r="154250" hidden="1" x14ac:dyDescent="0.2"/>
    <row r="154251" hidden="1" x14ac:dyDescent="0.2"/>
    <row r="154252" hidden="1" x14ac:dyDescent="0.2"/>
    <row r="154253" hidden="1" x14ac:dyDescent="0.2"/>
    <row r="154254" hidden="1" x14ac:dyDescent="0.2"/>
    <row r="154255" hidden="1" x14ac:dyDescent="0.2"/>
    <row r="154256" hidden="1" x14ac:dyDescent="0.2"/>
    <row r="154257" hidden="1" x14ac:dyDescent="0.2"/>
    <row r="154258" hidden="1" x14ac:dyDescent="0.2"/>
    <row r="154259" hidden="1" x14ac:dyDescent="0.2"/>
    <row r="154260" hidden="1" x14ac:dyDescent="0.2"/>
    <row r="154261" hidden="1" x14ac:dyDescent="0.2"/>
    <row r="154262" hidden="1" x14ac:dyDescent="0.2"/>
    <row r="154263" hidden="1" x14ac:dyDescent="0.2"/>
    <row r="154264" hidden="1" x14ac:dyDescent="0.2"/>
    <row r="154265" hidden="1" x14ac:dyDescent="0.2"/>
    <row r="154266" hidden="1" x14ac:dyDescent="0.2"/>
    <row r="154267" hidden="1" x14ac:dyDescent="0.2"/>
    <row r="154268" hidden="1" x14ac:dyDescent="0.2"/>
    <row r="154269" hidden="1" x14ac:dyDescent="0.2"/>
    <row r="154270" hidden="1" x14ac:dyDescent="0.2"/>
    <row r="154271" hidden="1" x14ac:dyDescent="0.2"/>
    <row r="154272" hidden="1" x14ac:dyDescent="0.2"/>
    <row r="154273" hidden="1" x14ac:dyDescent="0.2"/>
    <row r="154274" hidden="1" x14ac:dyDescent="0.2"/>
    <row r="154275" hidden="1" x14ac:dyDescent="0.2"/>
    <row r="154276" hidden="1" x14ac:dyDescent="0.2"/>
    <row r="154277" hidden="1" x14ac:dyDescent="0.2"/>
    <row r="154278" hidden="1" x14ac:dyDescent="0.2"/>
    <row r="154279" hidden="1" x14ac:dyDescent="0.2"/>
    <row r="154280" hidden="1" x14ac:dyDescent="0.2"/>
    <row r="154281" hidden="1" x14ac:dyDescent="0.2"/>
    <row r="154282" hidden="1" x14ac:dyDescent="0.2"/>
    <row r="154283" hidden="1" x14ac:dyDescent="0.2"/>
    <row r="154284" hidden="1" x14ac:dyDescent="0.2"/>
    <row r="154285" hidden="1" x14ac:dyDescent="0.2"/>
    <row r="154286" hidden="1" x14ac:dyDescent="0.2"/>
    <row r="154287" hidden="1" x14ac:dyDescent="0.2"/>
    <row r="154288" hidden="1" x14ac:dyDescent="0.2"/>
    <row r="154289" hidden="1" x14ac:dyDescent="0.2"/>
    <row r="154290" hidden="1" x14ac:dyDescent="0.2"/>
    <row r="154291" hidden="1" x14ac:dyDescent="0.2"/>
    <row r="154292" hidden="1" x14ac:dyDescent="0.2"/>
    <row r="154293" hidden="1" x14ac:dyDescent="0.2"/>
    <row r="154294" hidden="1" x14ac:dyDescent="0.2"/>
    <row r="154295" hidden="1" x14ac:dyDescent="0.2"/>
    <row r="154296" hidden="1" x14ac:dyDescent="0.2"/>
    <row r="154297" hidden="1" x14ac:dyDescent="0.2"/>
    <row r="154298" hidden="1" x14ac:dyDescent="0.2"/>
    <row r="154299" hidden="1" x14ac:dyDescent="0.2"/>
    <row r="154300" hidden="1" x14ac:dyDescent="0.2"/>
    <row r="154301" hidden="1" x14ac:dyDescent="0.2"/>
    <row r="154302" hidden="1" x14ac:dyDescent="0.2"/>
    <row r="154303" hidden="1" x14ac:dyDescent="0.2"/>
    <row r="154304" hidden="1" x14ac:dyDescent="0.2"/>
    <row r="154305" hidden="1" x14ac:dyDescent="0.2"/>
    <row r="154306" hidden="1" x14ac:dyDescent="0.2"/>
    <row r="154307" hidden="1" x14ac:dyDescent="0.2"/>
    <row r="154308" hidden="1" x14ac:dyDescent="0.2"/>
    <row r="154309" hidden="1" x14ac:dyDescent="0.2"/>
    <row r="154310" hidden="1" x14ac:dyDescent="0.2"/>
    <row r="154311" hidden="1" x14ac:dyDescent="0.2"/>
    <row r="154312" hidden="1" x14ac:dyDescent="0.2"/>
    <row r="154313" hidden="1" x14ac:dyDescent="0.2"/>
    <row r="154314" hidden="1" x14ac:dyDescent="0.2"/>
    <row r="154315" hidden="1" x14ac:dyDescent="0.2"/>
    <row r="154316" hidden="1" x14ac:dyDescent="0.2"/>
    <row r="154317" hidden="1" x14ac:dyDescent="0.2"/>
    <row r="154318" hidden="1" x14ac:dyDescent="0.2"/>
    <row r="154319" hidden="1" x14ac:dyDescent="0.2"/>
    <row r="154320" hidden="1" x14ac:dyDescent="0.2"/>
    <row r="154321" hidden="1" x14ac:dyDescent="0.2"/>
    <row r="154322" hidden="1" x14ac:dyDescent="0.2"/>
    <row r="154323" hidden="1" x14ac:dyDescent="0.2"/>
    <row r="154324" hidden="1" x14ac:dyDescent="0.2"/>
    <row r="154325" hidden="1" x14ac:dyDescent="0.2"/>
    <row r="154326" hidden="1" x14ac:dyDescent="0.2"/>
    <row r="154327" hidden="1" x14ac:dyDescent="0.2"/>
    <row r="154328" hidden="1" x14ac:dyDescent="0.2"/>
    <row r="154329" hidden="1" x14ac:dyDescent="0.2"/>
    <row r="154330" hidden="1" x14ac:dyDescent="0.2"/>
    <row r="154331" hidden="1" x14ac:dyDescent="0.2"/>
    <row r="154332" hidden="1" x14ac:dyDescent="0.2"/>
    <row r="154333" hidden="1" x14ac:dyDescent="0.2"/>
    <row r="154334" hidden="1" x14ac:dyDescent="0.2"/>
    <row r="154335" hidden="1" x14ac:dyDescent="0.2"/>
    <row r="154336" hidden="1" x14ac:dyDescent="0.2"/>
    <row r="154337" hidden="1" x14ac:dyDescent="0.2"/>
    <row r="154338" hidden="1" x14ac:dyDescent="0.2"/>
    <row r="154339" hidden="1" x14ac:dyDescent="0.2"/>
    <row r="154340" hidden="1" x14ac:dyDescent="0.2"/>
    <row r="154341" hidden="1" x14ac:dyDescent="0.2"/>
    <row r="154342" hidden="1" x14ac:dyDescent="0.2"/>
    <row r="154343" hidden="1" x14ac:dyDescent="0.2"/>
    <row r="154344" hidden="1" x14ac:dyDescent="0.2"/>
    <row r="154345" hidden="1" x14ac:dyDescent="0.2"/>
    <row r="154346" hidden="1" x14ac:dyDescent="0.2"/>
    <row r="154347" hidden="1" x14ac:dyDescent="0.2"/>
    <row r="154348" hidden="1" x14ac:dyDescent="0.2"/>
    <row r="154349" hidden="1" x14ac:dyDescent="0.2"/>
    <row r="154350" hidden="1" x14ac:dyDescent="0.2"/>
    <row r="154351" hidden="1" x14ac:dyDescent="0.2"/>
    <row r="154352" hidden="1" x14ac:dyDescent="0.2"/>
    <row r="154353" hidden="1" x14ac:dyDescent="0.2"/>
    <row r="154354" hidden="1" x14ac:dyDescent="0.2"/>
    <row r="154355" hidden="1" x14ac:dyDescent="0.2"/>
    <row r="154356" hidden="1" x14ac:dyDescent="0.2"/>
    <row r="154357" hidden="1" x14ac:dyDescent="0.2"/>
    <row r="154358" hidden="1" x14ac:dyDescent="0.2"/>
    <row r="154359" hidden="1" x14ac:dyDescent="0.2"/>
    <row r="154360" hidden="1" x14ac:dyDescent="0.2"/>
    <row r="154361" hidden="1" x14ac:dyDescent="0.2"/>
    <row r="154362" hidden="1" x14ac:dyDescent="0.2"/>
    <row r="154363" hidden="1" x14ac:dyDescent="0.2"/>
    <row r="154364" hidden="1" x14ac:dyDescent="0.2"/>
    <row r="154365" hidden="1" x14ac:dyDescent="0.2"/>
    <row r="154366" hidden="1" x14ac:dyDescent="0.2"/>
    <row r="154367" hidden="1" x14ac:dyDescent="0.2"/>
    <row r="154368" hidden="1" x14ac:dyDescent="0.2"/>
    <row r="154369" hidden="1" x14ac:dyDescent="0.2"/>
    <row r="154370" hidden="1" x14ac:dyDescent="0.2"/>
    <row r="154371" hidden="1" x14ac:dyDescent="0.2"/>
    <row r="154372" hidden="1" x14ac:dyDescent="0.2"/>
    <row r="154373" hidden="1" x14ac:dyDescent="0.2"/>
    <row r="154374" hidden="1" x14ac:dyDescent="0.2"/>
    <row r="154375" hidden="1" x14ac:dyDescent="0.2"/>
    <row r="154376" hidden="1" x14ac:dyDescent="0.2"/>
    <row r="154377" hidden="1" x14ac:dyDescent="0.2"/>
    <row r="154378" hidden="1" x14ac:dyDescent="0.2"/>
    <row r="154379" hidden="1" x14ac:dyDescent="0.2"/>
    <row r="154380" hidden="1" x14ac:dyDescent="0.2"/>
    <row r="154381" hidden="1" x14ac:dyDescent="0.2"/>
    <row r="154382" hidden="1" x14ac:dyDescent="0.2"/>
    <row r="154383" hidden="1" x14ac:dyDescent="0.2"/>
    <row r="154384" hidden="1" x14ac:dyDescent="0.2"/>
    <row r="154385" hidden="1" x14ac:dyDescent="0.2"/>
    <row r="154386" hidden="1" x14ac:dyDescent="0.2"/>
    <row r="154387" hidden="1" x14ac:dyDescent="0.2"/>
    <row r="154388" hidden="1" x14ac:dyDescent="0.2"/>
    <row r="154389" hidden="1" x14ac:dyDescent="0.2"/>
    <row r="154390" hidden="1" x14ac:dyDescent="0.2"/>
    <row r="154391" hidden="1" x14ac:dyDescent="0.2"/>
    <row r="154392" hidden="1" x14ac:dyDescent="0.2"/>
    <row r="154393" hidden="1" x14ac:dyDescent="0.2"/>
    <row r="154394" hidden="1" x14ac:dyDescent="0.2"/>
    <row r="154395" hidden="1" x14ac:dyDescent="0.2"/>
    <row r="154396" hidden="1" x14ac:dyDescent="0.2"/>
    <row r="154397" hidden="1" x14ac:dyDescent="0.2"/>
    <row r="154398" hidden="1" x14ac:dyDescent="0.2"/>
    <row r="154399" hidden="1" x14ac:dyDescent="0.2"/>
    <row r="154400" hidden="1" x14ac:dyDescent="0.2"/>
    <row r="154401" hidden="1" x14ac:dyDescent="0.2"/>
    <row r="154402" hidden="1" x14ac:dyDescent="0.2"/>
    <row r="154403" hidden="1" x14ac:dyDescent="0.2"/>
    <row r="154404" hidden="1" x14ac:dyDescent="0.2"/>
    <row r="154405" hidden="1" x14ac:dyDescent="0.2"/>
    <row r="154406" hidden="1" x14ac:dyDescent="0.2"/>
    <row r="154407" hidden="1" x14ac:dyDescent="0.2"/>
    <row r="154408" hidden="1" x14ac:dyDescent="0.2"/>
    <row r="154409" hidden="1" x14ac:dyDescent="0.2"/>
    <row r="154410" hidden="1" x14ac:dyDescent="0.2"/>
    <row r="154411" hidden="1" x14ac:dyDescent="0.2"/>
    <row r="154412" hidden="1" x14ac:dyDescent="0.2"/>
    <row r="154413" hidden="1" x14ac:dyDescent="0.2"/>
    <row r="154414" hidden="1" x14ac:dyDescent="0.2"/>
    <row r="154415" hidden="1" x14ac:dyDescent="0.2"/>
    <row r="154416" hidden="1" x14ac:dyDescent="0.2"/>
    <row r="154417" hidden="1" x14ac:dyDescent="0.2"/>
    <row r="154418" hidden="1" x14ac:dyDescent="0.2"/>
    <row r="154419" hidden="1" x14ac:dyDescent="0.2"/>
    <row r="154420" hidden="1" x14ac:dyDescent="0.2"/>
    <row r="154421" hidden="1" x14ac:dyDescent="0.2"/>
    <row r="154422" hidden="1" x14ac:dyDescent="0.2"/>
    <row r="154423" hidden="1" x14ac:dyDescent="0.2"/>
    <row r="154424" hidden="1" x14ac:dyDescent="0.2"/>
    <row r="154425" hidden="1" x14ac:dyDescent="0.2"/>
    <row r="154426" hidden="1" x14ac:dyDescent="0.2"/>
    <row r="154427" hidden="1" x14ac:dyDescent="0.2"/>
    <row r="154428" hidden="1" x14ac:dyDescent="0.2"/>
    <row r="154429" hidden="1" x14ac:dyDescent="0.2"/>
    <row r="154430" hidden="1" x14ac:dyDescent="0.2"/>
    <row r="154431" hidden="1" x14ac:dyDescent="0.2"/>
    <row r="154432" hidden="1" x14ac:dyDescent="0.2"/>
    <row r="154433" hidden="1" x14ac:dyDescent="0.2"/>
    <row r="154434" hidden="1" x14ac:dyDescent="0.2"/>
    <row r="154435" hidden="1" x14ac:dyDescent="0.2"/>
    <row r="154436" hidden="1" x14ac:dyDescent="0.2"/>
    <row r="154437" hidden="1" x14ac:dyDescent="0.2"/>
    <row r="154438" hidden="1" x14ac:dyDescent="0.2"/>
    <row r="154439" hidden="1" x14ac:dyDescent="0.2"/>
    <row r="154440" hidden="1" x14ac:dyDescent="0.2"/>
    <row r="154441" hidden="1" x14ac:dyDescent="0.2"/>
    <row r="154442" hidden="1" x14ac:dyDescent="0.2"/>
    <row r="154443" hidden="1" x14ac:dyDescent="0.2"/>
    <row r="154444" hidden="1" x14ac:dyDescent="0.2"/>
    <row r="154445" hidden="1" x14ac:dyDescent="0.2"/>
    <row r="154446" hidden="1" x14ac:dyDescent="0.2"/>
    <row r="154447" hidden="1" x14ac:dyDescent="0.2"/>
    <row r="154448" hidden="1" x14ac:dyDescent="0.2"/>
    <row r="154449" hidden="1" x14ac:dyDescent="0.2"/>
    <row r="154450" hidden="1" x14ac:dyDescent="0.2"/>
    <row r="154451" hidden="1" x14ac:dyDescent="0.2"/>
    <row r="154452" hidden="1" x14ac:dyDescent="0.2"/>
    <row r="154453" hidden="1" x14ac:dyDescent="0.2"/>
    <row r="154454" hidden="1" x14ac:dyDescent="0.2"/>
    <row r="154455" hidden="1" x14ac:dyDescent="0.2"/>
    <row r="154456" hidden="1" x14ac:dyDescent="0.2"/>
    <row r="154457" hidden="1" x14ac:dyDescent="0.2"/>
    <row r="154458" hidden="1" x14ac:dyDescent="0.2"/>
    <row r="154459" hidden="1" x14ac:dyDescent="0.2"/>
    <row r="154460" hidden="1" x14ac:dyDescent="0.2"/>
    <row r="154461" hidden="1" x14ac:dyDescent="0.2"/>
    <row r="154462" hidden="1" x14ac:dyDescent="0.2"/>
    <row r="154463" hidden="1" x14ac:dyDescent="0.2"/>
    <row r="154464" hidden="1" x14ac:dyDescent="0.2"/>
    <row r="154465" hidden="1" x14ac:dyDescent="0.2"/>
    <row r="154466" hidden="1" x14ac:dyDescent="0.2"/>
    <row r="154467" hidden="1" x14ac:dyDescent="0.2"/>
    <row r="154468" hidden="1" x14ac:dyDescent="0.2"/>
    <row r="154469" hidden="1" x14ac:dyDescent="0.2"/>
    <row r="154470" hidden="1" x14ac:dyDescent="0.2"/>
    <row r="154471" hidden="1" x14ac:dyDescent="0.2"/>
    <row r="154472" hidden="1" x14ac:dyDescent="0.2"/>
    <row r="154473" hidden="1" x14ac:dyDescent="0.2"/>
    <row r="154474" hidden="1" x14ac:dyDescent="0.2"/>
    <row r="154475" hidden="1" x14ac:dyDescent="0.2"/>
    <row r="154476" hidden="1" x14ac:dyDescent="0.2"/>
    <row r="154477" hidden="1" x14ac:dyDescent="0.2"/>
    <row r="154478" hidden="1" x14ac:dyDescent="0.2"/>
    <row r="154479" hidden="1" x14ac:dyDescent="0.2"/>
    <row r="154480" hidden="1" x14ac:dyDescent="0.2"/>
    <row r="154481" hidden="1" x14ac:dyDescent="0.2"/>
    <row r="154482" hidden="1" x14ac:dyDescent="0.2"/>
    <row r="154483" hidden="1" x14ac:dyDescent="0.2"/>
    <row r="154484" hidden="1" x14ac:dyDescent="0.2"/>
    <row r="154485" hidden="1" x14ac:dyDescent="0.2"/>
    <row r="154486" hidden="1" x14ac:dyDescent="0.2"/>
    <row r="154487" hidden="1" x14ac:dyDescent="0.2"/>
    <row r="154488" hidden="1" x14ac:dyDescent="0.2"/>
    <row r="154489" hidden="1" x14ac:dyDescent="0.2"/>
    <row r="154490" hidden="1" x14ac:dyDescent="0.2"/>
    <row r="154491" hidden="1" x14ac:dyDescent="0.2"/>
    <row r="154492" hidden="1" x14ac:dyDescent="0.2"/>
    <row r="154493" hidden="1" x14ac:dyDescent="0.2"/>
    <row r="154494" hidden="1" x14ac:dyDescent="0.2"/>
    <row r="154495" hidden="1" x14ac:dyDescent="0.2"/>
    <row r="154496" hidden="1" x14ac:dyDescent="0.2"/>
    <row r="154497" hidden="1" x14ac:dyDescent="0.2"/>
    <row r="154498" hidden="1" x14ac:dyDescent="0.2"/>
    <row r="154499" hidden="1" x14ac:dyDescent="0.2"/>
    <row r="154500" hidden="1" x14ac:dyDescent="0.2"/>
    <row r="154501" hidden="1" x14ac:dyDescent="0.2"/>
    <row r="154502" hidden="1" x14ac:dyDescent="0.2"/>
    <row r="154503" hidden="1" x14ac:dyDescent="0.2"/>
    <row r="154504" hidden="1" x14ac:dyDescent="0.2"/>
    <row r="154505" hidden="1" x14ac:dyDescent="0.2"/>
    <row r="154506" hidden="1" x14ac:dyDescent="0.2"/>
    <row r="154507" hidden="1" x14ac:dyDescent="0.2"/>
    <row r="154508" hidden="1" x14ac:dyDescent="0.2"/>
    <row r="154509" hidden="1" x14ac:dyDescent="0.2"/>
    <row r="154510" hidden="1" x14ac:dyDescent="0.2"/>
    <row r="154511" hidden="1" x14ac:dyDescent="0.2"/>
    <row r="154512" hidden="1" x14ac:dyDescent="0.2"/>
    <row r="154513" hidden="1" x14ac:dyDescent="0.2"/>
    <row r="154514" hidden="1" x14ac:dyDescent="0.2"/>
    <row r="154515" hidden="1" x14ac:dyDescent="0.2"/>
    <row r="154516" hidden="1" x14ac:dyDescent="0.2"/>
    <row r="154517" hidden="1" x14ac:dyDescent="0.2"/>
    <row r="154518" hidden="1" x14ac:dyDescent="0.2"/>
    <row r="154519" hidden="1" x14ac:dyDescent="0.2"/>
    <row r="154520" hidden="1" x14ac:dyDescent="0.2"/>
    <row r="154521" hidden="1" x14ac:dyDescent="0.2"/>
    <row r="154522" hidden="1" x14ac:dyDescent="0.2"/>
    <row r="154523" hidden="1" x14ac:dyDescent="0.2"/>
    <row r="154524" hidden="1" x14ac:dyDescent="0.2"/>
    <row r="154525" hidden="1" x14ac:dyDescent="0.2"/>
    <row r="154526" hidden="1" x14ac:dyDescent="0.2"/>
    <row r="154527" hidden="1" x14ac:dyDescent="0.2"/>
    <row r="154528" hidden="1" x14ac:dyDescent="0.2"/>
    <row r="154529" hidden="1" x14ac:dyDescent="0.2"/>
    <row r="154530" hidden="1" x14ac:dyDescent="0.2"/>
    <row r="154531" hidden="1" x14ac:dyDescent="0.2"/>
    <row r="154532" hidden="1" x14ac:dyDescent="0.2"/>
    <row r="154533" hidden="1" x14ac:dyDescent="0.2"/>
    <row r="154534" hidden="1" x14ac:dyDescent="0.2"/>
    <row r="154535" hidden="1" x14ac:dyDescent="0.2"/>
    <row r="154536" hidden="1" x14ac:dyDescent="0.2"/>
    <row r="154537" hidden="1" x14ac:dyDescent="0.2"/>
    <row r="154538" hidden="1" x14ac:dyDescent="0.2"/>
    <row r="154539" hidden="1" x14ac:dyDescent="0.2"/>
    <row r="154540" hidden="1" x14ac:dyDescent="0.2"/>
    <row r="154541" hidden="1" x14ac:dyDescent="0.2"/>
    <row r="154542" hidden="1" x14ac:dyDescent="0.2"/>
    <row r="154543" hidden="1" x14ac:dyDescent="0.2"/>
    <row r="154544" hidden="1" x14ac:dyDescent="0.2"/>
    <row r="154545" hidden="1" x14ac:dyDescent="0.2"/>
    <row r="154546" hidden="1" x14ac:dyDescent="0.2"/>
    <row r="154547" hidden="1" x14ac:dyDescent="0.2"/>
    <row r="154548" hidden="1" x14ac:dyDescent="0.2"/>
    <row r="154549" hidden="1" x14ac:dyDescent="0.2"/>
    <row r="154550" hidden="1" x14ac:dyDescent="0.2"/>
    <row r="154551" hidden="1" x14ac:dyDescent="0.2"/>
    <row r="154552" hidden="1" x14ac:dyDescent="0.2"/>
    <row r="154553" hidden="1" x14ac:dyDescent="0.2"/>
    <row r="154554" hidden="1" x14ac:dyDescent="0.2"/>
    <row r="154555" hidden="1" x14ac:dyDescent="0.2"/>
    <row r="154556" hidden="1" x14ac:dyDescent="0.2"/>
    <row r="154557" hidden="1" x14ac:dyDescent="0.2"/>
    <row r="154558" hidden="1" x14ac:dyDescent="0.2"/>
    <row r="154559" hidden="1" x14ac:dyDescent="0.2"/>
    <row r="154560" hidden="1" x14ac:dyDescent="0.2"/>
    <row r="154561" hidden="1" x14ac:dyDescent="0.2"/>
    <row r="154562" hidden="1" x14ac:dyDescent="0.2"/>
    <row r="154563" hidden="1" x14ac:dyDescent="0.2"/>
    <row r="154564" hidden="1" x14ac:dyDescent="0.2"/>
    <row r="154565" hidden="1" x14ac:dyDescent="0.2"/>
    <row r="154566" hidden="1" x14ac:dyDescent="0.2"/>
    <row r="154567" hidden="1" x14ac:dyDescent="0.2"/>
    <row r="154568" hidden="1" x14ac:dyDescent="0.2"/>
    <row r="154569" hidden="1" x14ac:dyDescent="0.2"/>
    <row r="154570" hidden="1" x14ac:dyDescent="0.2"/>
    <row r="154571" hidden="1" x14ac:dyDescent="0.2"/>
    <row r="154572" hidden="1" x14ac:dyDescent="0.2"/>
    <row r="154573" hidden="1" x14ac:dyDescent="0.2"/>
    <row r="154574" hidden="1" x14ac:dyDescent="0.2"/>
    <row r="154575" hidden="1" x14ac:dyDescent="0.2"/>
    <row r="154576" hidden="1" x14ac:dyDescent="0.2"/>
    <row r="154577" hidden="1" x14ac:dyDescent="0.2"/>
    <row r="154578" hidden="1" x14ac:dyDescent="0.2"/>
    <row r="154579" hidden="1" x14ac:dyDescent="0.2"/>
    <row r="154580" hidden="1" x14ac:dyDescent="0.2"/>
    <row r="154581" hidden="1" x14ac:dyDescent="0.2"/>
    <row r="154582" hidden="1" x14ac:dyDescent="0.2"/>
    <row r="154583" hidden="1" x14ac:dyDescent="0.2"/>
    <row r="154584" hidden="1" x14ac:dyDescent="0.2"/>
    <row r="154585" hidden="1" x14ac:dyDescent="0.2"/>
    <row r="154586" hidden="1" x14ac:dyDescent="0.2"/>
    <row r="154587" hidden="1" x14ac:dyDescent="0.2"/>
    <row r="154588" hidden="1" x14ac:dyDescent="0.2"/>
    <row r="154589" hidden="1" x14ac:dyDescent="0.2"/>
    <row r="154590" hidden="1" x14ac:dyDescent="0.2"/>
    <row r="154591" hidden="1" x14ac:dyDescent="0.2"/>
    <row r="154592" hidden="1" x14ac:dyDescent="0.2"/>
    <row r="154593" hidden="1" x14ac:dyDescent="0.2"/>
    <row r="154594" hidden="1" x14ac:dyDescent="0.2"/>
    <row r="154595" hidden="1" x14ac:dyDescent="0.2"/>
    <row r="154596" hidden="1" x14ac:dyDescent="0.2"/>
    <row r="154597" hidden="1" x14ac:dyDescent="0.2"/>
    <row r="154598" hidden="1" x14ac:dyDescent="0.2"/>
    <row r="154599" hidden="1" x14ac:dyDescent="0.2"/>
    <row r="154600" hidden="1" x14ac:dyDescent="0.2"/>
    <row r="154601" hidden="1" x14ac:dyDescent="0.2"/>
    <row r="154602" hidden="1" x14ac:dyDescent="0.2"/>
    <row r="154603" hidden="1" x14ac:dyDescent="0.2"/>
    <row r="154604" hidden="1" x14ac:dyDescent="0.2"/>
    <row r="154605" hidden="1" x14ac:dyDescent="0.2"/>
    <row r="154606" hidden="1" x14ac:dyDescent="0.2"/>
    <row r="154607" hidden="1" x14ac:dyDescent="0.2"/>
    <row r="154608" hidden="1" x14ac:dyDescent="0.2"/>
    <row r="154609" hidden="1" x14ac:dyDescent="0.2"/>
    <row r="154610" hidden="1" x14ac:dyDescent="0.2"/>
    <row r="154611" hidden="1" x14ac:dyDescent="0.2"/>
    <row r="154612" hidden="1" x14ac:dyDescent="0.2"/>
    <row r="154613" hidden="1" x14ac:dyDescent="0.2"/>
    <row r="154614" hidden="1" x14ac:dyDescent="0.2"/>
    <row r="154615" hidden="1" x14ac:dyDescent="0.2"/>
    <row r="154616" hidden="1" x14ac:dyDescent="0.2"/>
    <row r="154617" hidden="1" x14ac:dyDescent="0.2"/>
    <row r="154618" hidden="1" x14ac:dyDescent="0.2"/>
    <row r="154619" hidden="1" x14ac:dyDescent="0.2"/>
    <row r="154620" hidden="1" x14ac:dyDescent="0.2"/>
    <row r="154621" hidden="1" x14ac:dyDescent="0.2"/>
    <row r="154622" hidden="1" x14ac:dyDescent="0.2"/>
    <row r="154623" hidden="1" x14ac:dyDescent="0.2"/>
    <row r="154624" hidden="1" x14ac:dyDescent="0.2"/>
    <row r="154625" hidden="1" x14ac:dyDescent="0.2"/>
    <row r="154626" hidden="1" x14ac:dyDescent="0.2"/>
    <row r="154627" hidden="1" x14ac:dyDescent="0.2"/>
    <row r="154628" hidden="1" x14ac:dyDescent="0.2"/>
    <row r="154629" hidden="1" x14ac:dyDescent="0.2"/>
    <row r="154630" hidden="1" x14ac:dyDescent="0.2"/>
    <row r="154631" hidden="1" x14ac:dyDescent="0.2"/>
    <row r="154632" hidden="1" x14ac:dyDescent="0.2"/>
    <row r="154633" hidden="1" x14ac:dyDescent="0.2"/>
    <row r="154634" hidden="1" x14ac:dyDescent="0.2"/>
    <row r="154635" hidden="1" x14ac:dyDescent="0.2"/>
    <row r="154636" hidden="1" x14ac:dyDescent="0.2"/>
    <row r="154637" hidden="1" x14ac:dyDescent="0.2"/>
    <row r="154638" hidden="1" x14ac:dyDescent="0.2"/>
    <row r="154639" hidden="1" x14ac:dyDescent="0.2"/>
    <row r="154640" hidden="1" x14ac:dyDescent="0.2"/>
    <row r="154641" hidden="1" x14ac:dyDescent="0.2"/>
    <row r="154642" hidden="1" x14ac:dyDescent="0.2"/>
    <row r="154643" hidden="1" x14ac:dyDescent="0.2"/>
    <row r="154644" hidden="1" x14ac:dyDescent="0.2"/>
    <row r="154645" hidden="1" x14ac:dyDescent="0.2"/>
    <row r="154646" hidden="1" x14ac:dyDescent="0.2"/>
    <row r="154647" hidden="1" x14ac:dyDescent="0.2"/>
    <row r="154648" hidden="1" x14ac:dyDescent="0.2"/>
    <row r="154649" hidden="1" x14ac:dyDescent="0.2"/>
    <row r="154650" hidden="1" x14ac:dyDescent="0.2"/>
    <row r="154651" hidden="1" x14ac:dyDescent="0.2"/>
    <row r="154652" hidden="1" x14ac:dyDescent="0.2"/>
    <row r="154653" hidden="1" x14ac:dyDescent="0.2"/>
    <row r="154654" hidden="1" x14ac:dyDescent="0.2"/>
    <row r="154655" hidden="1" x14ac:dyDescent="0.2"/>
    <row r="154656" hidden="1" x14ac:dyDescent="0.2"/>
    <row r="154657" hidden="1" x14ac:dyDescent="0.2"/>
    <row r="154658" hidden="1" x14ac:dyDescent="0.2"/>
    <row r="154659" hidden="1" x14ac:dyDescent="0.2"/>
    <row r="154660" hidden="1" x14ac:dyDescent="0.2"/>
    <row r="154661" hidden="1" x14ac:dyDescent="0.2"/>
    <row r="154662" hidden="1" x14ac:dyDescent="0.2"/>
    <row r="154663" hidden="1" x14ac:dyDescent="0.2"/>
    <row r="154664" hidden="1" x14ac:dyDescent="0.2"/>
    <row r="154665" hidden="1" x14ac:dyDescent="0.2"/>
    <row r="154666" hidden="1" x14ac:dyDescent="0.2"/>
    <row r="154667" hidden="1" x14ac:dyDescent="0.2"/>
    <row r="154668" hidden="1" x14ac:dyDescent="0.2"/>
    <row r="154669" hidden="1" x14ac:dyDescent="0.2"/>
    <row r="154670" hidden="1" x14ac:dyDescent="0.2"/>
    <row r="154671" hidden="1" x14ac:dyDescent="0.2"/>
    <row r="154672" hidden="1" x14ac:dyDescent="0.2"/>
    <row r="154673" hidden="1" x14ac:dyDescent="0.2"/>
    <row r="154674" hidden="1" x14ac:dyDescent="0.2"/>
    <row r="154675" hidden="1" x14ac:dyDescent="0.2"/>
    <row r="154676" hidden="1" x14ac:dyDescent="0.2"/>
    <row r="154677" hidden="1" x14ac:dyDescent="0.2"/>
    <row r="154678" hidden="1" x14ac:dyDescent="0.2"/>
    <row r="154679" hidden="1" x14ac:dyDescent="0.2"/>
    <row r="154680" hidden="1" x14ac:dyDescent="0.2"/>
    <row r="154681" hidden="1" x14ac:dyDescent="0.2"/>
    <row r="154682" hidden="1" x14ac:dyDescent="0.2"/>
    <row r="154683" hidden="1" x14ac:dyDescent="0.2"/>
    <row r="154684" hidden="1" x14ac:dyDescent="0.2"/>
    <row r="154685" hidden="1" x14ac:dyDescent="0.2"/>
    <row r="154686" hidden="1" x14ac:dyDescent="0.2"/>
    <row r="154687" hidden="1" x14ac:dyDescent="0.2"/>
    <row r="154688" hidden="1" x14ac:dyDescent="0.2"/>
    <row r="154689" hidden="1" x14ac:dyDescent="0.2"/>
    <row r="154690" hidden="1" x14ac:dyDescent="0.2"/>
    <row r="154691" hidden="1" x14ac:dyDescent="0.2"/>
    <row r="154692" hidden="1" x14ac:dyDescent="0.2"/>
    <row r="154693" hidden="1" x14ac:dyDescent="0.2"/>
    <row r="154694" hidden="1" x14ac:dyDescent="0.2"/>
    <row r="154695" hidden="1" x14ac:dyDescent="0.2"/>
    <row r="154696" hidden="1" x14ac:dyDescent="0.2"/>
    <row r="154697" hidden="1" x14ac:dyDescent="0.2"/>
    <row r="154698" hidden="1" x14ac:dyDescent="0.2"/>
    <row r="154699" hidden="1" x14ac:dyDescent="0.2"/>
    <row r="154700" hidden="1" x14ac:dyDescent="0.2"/>
    <row r="154701" hidden="1" x14ac:dyDescent="0.2"/>
    <row r="154702" hidden="1" x14ac:dyDescent="0.2"/>
    <row r="154703" hidden="1" x14ac:dyDescent="0.2"/>
    <row r="154704" hidden="1" x14ac:dyDescent="0.2"/>
    <row r="154705" hidden="1" x14ac:dyDescent="0.2"/>
    <row r="154706" hidden="1" x14ac:dyDescent="0.2"/>
    <row r="154707" hidden="1" x14ac:dyDescent="0.2"/>
    <row r="154708" hidden="1" x14ac:dyDescent="0.2"/>
    <row r="154709" hidden="1" x14ac:dyDescent="0.2"/>
    <row r="154710" hidden="1" x14ac:dyDescent="0.2"/>
    <row r="154711" hidden="1" x14ac:dyDescent="0.2"/>
    <row r="154712" hidden="1" x14ac:dyDescent="0.2"/>
    <row r="154713" hidden="1" x14ac:dyDescent="0.2"/>
    <row r="154714" hidden="1" x14ac:dyDescent="0.2"/>
    <row r="154715" hidden="1" x14ac:dyDescent="0.2"/>
    <row r="154716" hidden="1" x14ac:dyDescent="0.2"/>
    <row r="154717" hidden="1" x14ac:dyDescent="0.2"/>
    <row r="154718" hidden="1" x14ac:dyDescent="0.2"/>
    <row r="154719" hidden="1" x14ac:dyDescent="0.2"/>
    <row r="154720" hidden="1" x14ac:dyDescent="0.2"/>
    <row r="154721" hidden="1" x14ac:dyDescent="0.2"/>
    <row r="154722" hidden="1" x14ac:dyDescent="0.2"/>
    <row r="154723" hidden="1" x14ac:dyDescent="0.2"/>
    <row r="154724" hidden="1" x14ac:dyDescent="0.2"/>
    <row r="154725" hidden="1" x14ac:dyDescent="0.2"/>
    <row r="154726" hidden="1" x14ac:dyDescent="0.2"/>
    <row r="154727" hidden="1" x14ac:dyDescent="0.2"/>
    <row r="154728" hidden="1" x14ac:dyDescent="0.2"/>
    <row r="154729" hidden="1" x14ac:dyDescent="0.2"/>
    <row r="154730" hidden="1" x14ac:dyDescent="0.2"/>
    <row r="154731" hidden="1" x14ac:dyDescent="0.2"/>
    <row r="154732" hidden="1" x14ac:dyDescent="0.2"/>
    <row r="154733" hidden="1" x14ac:dyDescent="0.2"/>
    <row r="154734" hidden="1" x14ac:dyDescent="0.2"/>
    <row r="154735" hidden="1" x14ac:dyDescent="0.2"/>
    <row r="154736" hidden="1" x14ac:dyDescent="0.2"/>
    <row r="154737" hidden="1" x14ac:dyDescent="0.2"/>
    <row r="154738" hidden="1" x14ac:dyDescent="0.2"/>
    <row r="154739" hidden="1" x14ac:dyDescent="0.2"/>
    <row r="154740" hidden="1" x14ac:dyDescent="0.2"/>
    <row r="154741" hidden="1" x14ac:dyDescent="0.2"/>
    <row r="154742" hidden="1" x14ac:dyDescent="0.2"/>
    <row r="154743" hidden="1" x14ac:dyDescent="0.2"/>
    <row r="154744" hidden="1" x14ac:dyDescent="0.2"/>
    <row r="154745" hidden="1" x14ac:dyDescent="0.2"/>
    <row r="154746" hidden="1" x14ac:dyDescent="0.2"/>
    <row r="154747" hidden="1" x14ac:dyDescent="0.2"/>
    <row r="154748" hidden="1" x14ac:dyDescent="0.2"/>
    <row r="154749" hidden="1" x14ac:dyDescent="0.2"/>
    <row r="154750" hidden="1" x14ac:dyDescent="0.2"/>
    <row r="154751" hidden="1" x14ac:dyDescent="0.2"/>
    <row r="154752" hidden="1" x14ac:dyDescent="0.2"/>
    <row r="154753" hidden="1" x14ac:dyDescent="0.2"/>
    <row r="154754" hidden="1" x14ac:dyDescent="0.2"/>
    <row r="154755" hidden="1" x14ac:dyDescent="0.2"/>
    <row r="154756" hidden="1" x14ac:dyDescent="0.2"/>
    <row r="154757" hidden="1" x14ac:dyDescent="0.2"/>
    <row r="154758" hidden="1" x14ac:dyDescent="0.2"/>
    <row r="154759" hidden="1" x14ac:dyDescent="0.2"/>
    <row r="154760" hidden="1" x14ac:dyDescent="0.2"/>
    <row r="154761" hidden="1" x14ac:dyDescent="0.2"/>
    <row r="154762" hidden="1" x14ac:dyDescent="0.2"/>
    <row r="154763" hidden="1" x14ac:dyDescent="0.2"/>
    <row r="154764" hidden="1" x14ac:dyDescent="0.2"/>
    <row r="154765" hidden="1" x14ac:dyDescent="0.2"/>
    <row r="154766" hidden="1" x14ac:dyDescent="0.2"/>
    <row r="154767" hidden="1" x14ac:dyDescent="0.2"/>
    <row r="154768" hidden="1" x14ac:dyDescent="0.2"/>
    <row r="154769" hidden="1" x14ac:dyDescent="0.2"/>
    <row r="154770" hidden="1" x14ac:dyDescent="0.2"/>
    <row r="154771" hidden="1" x14ac:dyDescent="0.2"/>
    <row r="154772" hidden="1" x14ac:dyDescent="0.2"/>
    <row r="154773" hidden="1" x14ac:dyDescent="0.2"/>
    <row r="154774" hidden="1" x14ac:dyDescent="0.2"/>
    <row r="154775" hidden="1" x14ac:dyDescent="0.2"/>
    <row r="154776" hidden="1" x14ac:dyDescent="0.2"/>
    <row r="154777" hidden="1" x14ac:dyDescent="0.2"/>
    <row r="154778" hidden="1" x14ac:dyDescent="0.2"/>
    <row r="154779" hidden="1" x14ac:dyDescent="0.2"/>
    <row r="154780" hidden="1" x14ac:dyDescent="0.2"/>
    <row r="154781" hidden="1" x14ac:dyDescent="0.2"/>
    <row r="154782" hidden="1" x14ac:dyDescent="0.2"/>
    <row r="154783" hidden="1" x14ac:dyDescent="0.2"/>
    <row r="154784" hidden="1" x14ac:dyDescent="0.2"/>
    <row r="154785" hidden="1" x14ac:dyDescent="0.2"/>
    <row r="154786" hidden="1" x14ac:dyDescent="0.2"/>
    <row r="154787" hidden="1" x14ac:dyDescent="0.2"/>
    <row r="154788" hidden="1" x14ac:dyDescent="0.2"/>
    <row r="154789" hidden="1" x14ac:dyDescent="0.2"/>
    <row r="154790" hidden="1" x14ac:dyDescent="0.2"/>
    <row r="154791" hidden="1" x14ac:dyDescent="0.2"/>
    <row r="154792" hidden="1" x14ac:dyDescent="0.2"/>
    <row r="154793" hidden="1" x14ac:dyDescent="0.2"/>
    <row r="154794" hidden="1" x14ac:dyDescent="0.2"/>
    <row r="154795" hidden="1" x14ac:dyDescent="0.2"/>
    <row r="154796" hidden="1" x14ac:dyDescent="0.2"/>
    <row r="154797" hidden="1" x14ac:dyDescent="0.2"/>
    <row r="154798" hidden="1" x14ac:dyDescent="0.2"/>
    <row r="154799" hidden="1" x14ac:dyDescent="0.2"/>
    <row r="154800" hidden="1" x14ac:dyDescent="0.2"/>
    <row r="154801" hidden="1" x14ac:dyDescent="0.2"/>
    <row r="154802" hidden="1" x14ac:dyDescent="0.2"/>
    <row r="154803" hidden="1" x14ac:dyDescent="0.2"/>
    <row r="154804" hidden="1" x14ac:dyDescent="0.2"/>
    <row r="154805" hidden="1" x14ac:dyDescent="0.2"/>
    <row r="154806" hidden="1" x14ac:dyDescent="0.2"/>
    <row r="154807" hidden="1" x14ac:dyDescent="0.2"/>
    <row r="154808" hidden="1" x14ac:dyDescent="0.2"/>
    <row r="154809" hidden="1" x14ac:dyDescent="0.2"/>
    <row r="154810" hidden="1" x14ac:dyDescent="0.2"/>
    <row r="154811" hidden="1" x14ac:dyDescent="0.2"/>
    <row r="154812" hidden="1" x14ac:dyDescent="0.2"/>
    <row r="154813" hidden="1" x14ac:dyDescent="0.2"/>
    <row r="154814" hidden="1" x14ac:dyDescent="0.2"/>
    <row r="154815" hidden="1" x14ac:dyDescent="0.2"/>
    <row r="154816" hidden="1" x14ac:dyDescent="0.2"/>
    <row r="154817" hidden="1" x14ac:dyDescent="0.2"/>
    <row r="154818" hidden="1" x14ac:dyDescent="0.2"/>
    <row r="154819" hidden="1" x14ac:dyDescent="0.2"/>
    <row r="154820" hidden="1" x14ac:dyDescent="0.2"/>
    <row r="154821" hidden="1" x14ac:dyDescent="0.2"/>
    <row r="154822" hidden="1" x14ac:dyDescent="0.2"/>
    <row r="154823" hidden="1" x14ac:dyDescent="0.2"/>
    <row r="154824" hidden="1" x14ac:dyDescent="0.2"/>
    <row r="154825" hidden="1" x14ac:dyDescent="0.2"/>
    <row r="154826" hidden="1" x14ac:dyDescent="0.2"/>
    <row r="154827" hidden="1" x14ac:dyDescent="0.2"/>
    <row r="154828" hidden="1" x14ac:dyDescent="0.2"/>
    <row r="154829" hidden="1" x14ac:dyDescent="0.2"/>
    <row r="154830" hidden="1" x14ac:dyDescent="0.2"/>
    <row r="154831" hidden="1" x14ac:dyDescent="0.2"/>
    <row r="154832" hidden="1" x14ac:dyDescent="0.2"/>
    <row r="154833" hidden="1" x14ac:dyDescent="0.2"/>
    <row r="154834" hidden="1" x14ac:dyDescent="0.2"/>
    <row r="154835" hidden="1" x14ac:dyDescent="0.2"/>
    <row r="154836" hidden="1" x14ac:dyDescent="0.2"/>
    <row r="154837" hidden="1" x14ac:dyDescent="0.2"/>
    <row r="154838" hidden="1" x14ac:dyDescent="0.2"/>
    <row r="154839" hidden="1" x14ac:dyDescent="0.2"/>
    <row r="154840" hidden="1" x14ac:dyDescent="0.2"/>
    <row r="154841" hidden="1" x14ac:dyDescent="0.2"/>
    <row r="154842" hidden="1" x14ac:dyDescent="0.2"/>
    <row r="154843" hidden="1" x14ac:dyDescent="0.2"/>
    <row r="154844" hidden="1" x14ac:dyDescent="0.2"/>
    <row r="154845" hidden="1" x14ac:dyDescent="0.2"/>
    <row r="154846" hidden="1" x14ac:dyDescent="0.2"/>
    <row r="154847" hidden="1" x14ac:dyDescent="0.2"/>
    <row r="154848" hidden="1" x14ac:dyDescent="0.2"/>
    <row r="154849" hidden="1" x14ac:dyDescent="0.2"/>
    <row r="154850" hidden="1" x14ac:dyDescent="0.2"/>
    <row r="154851" hidden="1" x14ac:dyDescent="0.2"/>
    <row r="154852" hidden="1" x14ac:dyDescent="0.2"/>
    <row r="154853" hidden="1" x14ac:dyDescent="0.2"/>
    <row r="154854" hidden="1" x14ac:dyDescent="0.2"/>
    <row r="154855" hidden="1" x14ac:dyDescent="0.2"/>
    <row r="154856" hidden="1" x14ac:dyDescent="0.2"/>
    <row r="154857" hidden="1" x14ac:dyDescent="0.2"/>
    <row r="154858" hidden="1" x14ac:dyDescent="0.2"/>
    <row r="154859" hidden="1" x14ac:dyDescent="0.2"/>
    <row r="154860" hidden="1" x14ac:dyDescent="0.2"/>
    <row r="154861" hidden="1" x14ac:dyDescent="0.2"/>
    <row r="154862" hidden="1" x14ac:dyDescent="0.2"/>
    <row r="154863" hidden="1" x14ac:dyDescent="0.2"/>
    <row r="154864" hidden="1" x14ac:dyDescent="0.2"/>
    <row r="154865" hidden="1" x14ac:dyDescent="0.2"/>
    <row r="154866" hidden="1" x14ac:dyDescent="0.2"/>
    <row r="154867" hidden="1" x14ac:dyDescent="0.2"/>
    <row r="154868" hidden="1" x14ac:dyDescent="0.2"/>
    <row r="154869" hidden="1" x14ac:dyDescent="0.2"/>
    <row r="154870" hidden="1" x14ac:dyDescent="0.2"/>
    <row r="154871" hidden="1" x14ac:dyDescent="0.2"/>
    <row r="154872" hidden="1" x14ac:dyDescent="0.2"/>
    <row r="154873" hidden="1" x14ac:dyDescent="0.2"/>
    <row r="154874" hidden="1" x14ac:dyDescent="0.2"/>
    <row r="154875" hidden="1" x14ac:dyDescent="0.2"/>
    <row r="154876" hidden="1" x14ac:dyDescent="0.2"/>
    <row r="154877" hidden="1" x14ac:dyDescent="0.2"/>
    <row r="154878" hidden="1" x14ac:dyDescent="0.2"/>
    <row r="154879" hidden="1" x14ac:dyDescent="0.2"/>
    <row r="154880" hidden="1" x14ac:dyDescent="0.2"/>
    <row r="154881" hidden="1" x14ac:dyDescent="0.2"/>
    <row r="154882" hidden="1" x14ac:dyDescent="0.2"/>
    <row r="154883" hidden="1" x14ac:dyDescent="0.2"/>
    <row r="154884" hidden="1" x14ac:dyDescent="0.2"/>
    <row r="154885" hidden="1" x14ac:dyDescent="0.2"/>
    <row r="154886" hidden="1" x14ac:dyDescent="0.2"/>
    <row r="154887" hidden="1" x14ac:dyDescent="0.2"/>
    <row r="154888" hidden="1" x14ac:dyDescent="0.2"/>
    <row r="154889" hidden="1" x14ac:dyDescent="0.2"/>
    <row r="154890" hidden="1" x14ac:dyDescent="0.2"/>
    <row r="154891" hidden="1" x14ac:dyDescent="0.2"/>
    <row r="154892" hidden="1" x14ac:dyDescent="0.2"/>
    <row r="154893" hidden="1" x14ac:dyDescent="0.2"/>
    <row r="154894" hidden="1" x14ac:dyDescent="0.2"/>
    <row r="154895" hidden="1" x14ac:dyDescent="0.2"/>
    <row r="154896" hidden="1" x14ac:dyDescent="0.2"/>
    <row r="154897" hidden="1" x14ac:dyDescent="0.2"/>
    <row r="154898" hidden="1" x14ac:dyDescent="0.2"/>
    <row r="154899" hidden="1" x14ac:dyDescent="0.2"/>
    <row r="154900" hidden="1" x14ac:dyDescent="0.2"/>
    <row r="154901" hidden="1" x14ac:dyDescent="0.2"/>
    <row r="154902" hidden="1" x14ac:dyDescent="0.2"/>
    <row r="154903" hidden="1" x14ac:dyDescent="0.2"/>
    <row r="154904" hidden="1" x14ac:dyDescent="0.2"/>
    <row r="154905" hidden="1" x14ac:dyDescent="0.2"/>
    <row r="154906" hidden="1" x14ac:dyDescent="0.2"/>
    <row r="154907" hidden="1" x14ac:dyDescent="0.2"/>
    <row r="154908" hidden="1" x14ac:dyDescent="0.2"/>
    <row r="154909" hidden="1" x14ac:dyDescent="0.2"/>
    <row r="154910" hidden="1" x14ac:dyDescent="0.2"/>
    <row r="154911" hidden="1" x14ac:dyDescent="0.2"/>
    <row r="154912" hidden="1" x14ac:dyDescent="0.2"/>
    <row r="154913" hidden="1" x14ac:dyDescent="0.2"/>
    <row r="154914" hidden="1" x14ac:dyDescent="0.2"/>
    <row r="154915" hidden="1" x14ac:dyDescent="0.2"/>
    <row r="154916" hidden="1" x14ac:dyDescent="0.2"/>
    <row r="154917" hidden="1" x14ac:dyDescent="0.2"/>
    <row r="154918" hidden="1" x14ac:dyDescent="0.2"/>
    <row r="154919" hidden="1" x14ac:dyDescent="0.2"/>
    <row r="154920" hidden="1" x14ac:dyDescent="0.2"/>
    <row r="154921" hidden="1" x14ac:dyDescent="0.2"/>
    <row r="154922" hidden="1" x14ac:dyDescent="0.2"/>
    <row r="154923" hidden="1" x14ac:dyDescent="0.2"/>
    <row r="154924" hidden="1" x14ac:dyDescent="0.2"/>
    <row r="154925" hidden="1" x14ac:dyDescent="0.2"/>
    <row r="154926" hidden="1" x14ac:dyDescent="0.2"/>
    <row r="154927" hidden="1" x14ac:dyDescent="0.2"/>
    <row r="154928" hidden="1" x14ac:dyDescent="0.2"/>
    <row r="154929" hidden="1" x14ac:dyDescent="0.2"/>
    <row r="154930" hidden="1" x14ac:dyDescent="0.2"/>
    <row r="154931" hidden="1" x14ac:dyDescent="0.2"/>
    <row r="154932" hidden="1" x14ac:dyDescent="0.2"/>
    <row r="154933" hidden="1" x14ac:dyDescent="0.2"/>
    <row r="154934" hidden="1" x14ac:dyDescent="0.2"/>
    <row r="154935" hidden="1" x14ac:dyDescent="0.2"/>
    <row r="154936" hidden="1" x14ac:dyDescent="0.2"/>
    <row r="154937" hidden="1" x14ac:dyDescent="0.2"/>
    <row r="154938" hidden="1" x14ac:dyDescent="0.2"/>
    <row r="154939" hidden="1" x14ac:dyDescent="0.2"/>
    <row r="154940" hidden="1" x14ac:dyDescent="0.2"/>
    <row r="154941" hidden="1" x14ac:dyDescent="0.2"/>
    <row r="154942" hidden="1" x14ac:dyDescent="0.2"/>
    <row r="154943" hidden="1" x14ac:dyDescent="0.2"/>
    <row r="154944" hidden="1" x14ac:dyDescent="0.2"/>
    <row r="154945" hidden="1" x14ac:dyDescent="0.2"/>
    <row r="154946" hidden="1" x14ac:dyDescent="0.2"/>
    <row r="154947" hidden="1" x14ac:dyDescent="0.2"/>
    <row r="154948" hidden="1" x14ac:dyDescent="0.2"/>
    <row r="154949" hidden="1" x14ac:dyDescent="0.2"/>
    <row r="154950" hidden="1" x14ac:dyDescent="0.2"/>
    <row r="154951" hidden="1" x14ac:dyDescent="0.2"/>
    <row r="154952" hidden="1" x14ac:dyDescent="0.2"/>
    <row r="154953" hidden="1" x14ac:dyDescent="0.2"/>
    <row r="154954" hidden="1" x14ac:dyDescent="0.2"/>
    <row r="154955" hidden="1" x14ac:dyDescent="0.2"/>
    <row r="154956" hidden="1" x14ac:dyDescent="0.2"/>
    <row r="154957" hidden="1" x14ac:dyDescent="0.2"/>
    <row r="154958" hidden="1" x14ac:dyDescent="0.2"/>
    <row r="154959" hidden="1" x14ac:dyDescent="0.2"/>
    <row r="154960" hidden="1" x14ac:dyDescent="0.2"/>
    <row r="154961" hidden="1" x14ac:dyDescent="0.2"/>
    <row r="154962" hidden="1" x14ac:dyDescent="0.2"/>
    <row r="154963" hidden="1" x14ac:dyDescent="0.2"/>
    <row r="154964" hidden="1" x14ac:dyDescent="0.2"/>
    <row r="154965" hidden="1" x14ac:dyDescent="0.2"/>
    <row r="154966" hidden="1" x14ac:dyDescent="0.2"/>
    <row r="154967" hidden="1" x14ac:dyDescent="0.2"/>
    <row r="154968" hidden="1" x14ac:dyDescent="0.2"/>
    <row r="154969" hidden="1" x14ac:dyDescent="0.2"/>
    <row r="154970" hidden="1" x14ac:dyDescent="0.2"/>
    <row r="154971" hidden="1" x14ac:dyDescent="0.2"/>
    <row r="154972" hidden="1" x14ac:dyDescent="0.2"/>
    <row r="154973" hidden="1" x14ac:dyDescent="0.2"/>
    <row r="154974" hidden="1" x14ac:dyDescent="0.2"/>
    <row r="154975" hidden="1" x14ac:dyDescent="0.2"/>
    <row r="154976" hidden="1" x14ac:dyDescent="0.2"/>
    <row r="154977" hidden="1" x14ac:dyDescent="0.2"/>
    <row r="154978" hidden="1" x14ac:dyDescent="0.2"/>
    <row r="154979" hidden="1" x14ac:dyDescent="0.2"/>
    <row r="154980" hidden="1" x14ac:dyDescent="0.2"/>
    <row r="154981" hidden="1" x14ac:dyDescent="0.2"/>
    <row r="154982" hidden="1" x14ac:dyDescent="0.2"/>
    <row r="154983" hidden="1" x14ac:dyDescent="0.2"/>
    <row r="154984" hidden="1" x14ac:dyDescent="0.2"/>
    <row r="154985" hidden="1" x14ac:dyDescent="0.2"/>
    <row r="154986" hidden="1" x14ac:dyDescent="0.2"/>
    <row r="154987" hidden="1" x14ac:dyDescent="0.2"/>
    <row r="154988" hidden="1" x14ac:dyDescent="0.2"/>
    <row r="154989" hidden="1" x14ac:dyDescent="0.2"/>
    <row r="154990" hidden="1" x14ac:dyDescent="0.2"/>
    <row r="154991" hidden="1" x14ac:dyDescent="0.2"/>
    <row r="154992" hidden="1" x14ac:dyDescent="0.2"/>
    <row r="154993" hidden="1" x14ac:dyDescent="0.2"/>
    <row r="154994" hidden="1" x14ac:dyDescent="0.2"/>
    <row r="154995" hidden="1" x14ac:dyDescent="0.2"/>
    <row r="154996" hidden="1" x14ac:dyDescent="0.2"/>
    <row r="154997" hidden="1" x14ac:dyDescent="0.2"/>
    <row r="154998" hidden="1" x14ac:dyDescent="0.2"/>
    <row r="154999" hidden="1" x14ac:dyDescent="0.2"/>
    <row r="155000" hidden="1" x14ac:dyDescent="0.2"/>
    <row r="155001" hidden="1" x14ac:dyDescent="0.2"/>
    <row r="155002" hidden="1" x14ac:dyDescent="0.2"/>
    <row r="155003" hidden="1" x14ac:dyDescent="0.2"/>
    <row r="155004" hidden="1" x14ac:dyDescent="0.2"/>
    <row r="155005" hidden="1" x14ac:dyDescent="0.2"/>
    <row r="155006" hidden="1" x14ac:dyDescent="0.2"/>
    <row r="155007" hidden="1" x14ac:dyDescent="0.2"/>
    <row r="155008" hidden="1" x14ac:dyDescent="0.2"/>
    <row r="155009" hidden="1" x14ac:dyDescent="0.2"/>
    <row r="155010" hidden="1" x14ac:dyDescent="0.2"/>
    <row r="155011" hidden="1" x14ac:dyDescent="0.2"/>
    <row r="155012" hidden="1" x14ac:dyDescent="0.2"/>
    <row r="155013" hidden="1" x14ac:dyDescent="0.2"/>
    <row r="155014" hidden="1" x14ac:dyDescent="0.2"/>
    <row r="155015" hidden="1" x14ac:dyDescent="0.2"/>
    <row r="155016" hidden="1" x14ac:dyDescent="0.2"/>
    <row r="155017" hidden="1" x14ac:dyDescent="0.2"/>
    <row r="155018" hidden="1" x14ac:dyDescent="0.2"/>
    <row r="155019" hidden="1" x14ac:dyDescent="0.2"/>
    <row r="155020" hidden="1" x14ac:dyDescent="0.2"/>
    <row r="155021" hidden="1" x14ac:dyDescent="0.2"/>
    <row r="155022" hidden="1" x14ac:dyDescent="0.2"/>
    <row r="155023" hidden="1" x14ac:dyDescent="0.2"/>
    <row r="155024" hidden="1" x14ac:dyDescent="0.2"/>
    <row r="155025" hidden="1" x14ac:dyDescent="0.2"/>
    <row r="155026" hidden="1" x14ac:dyDescent="0.2"/>
    <row r="155027" hidden="1" x14ac:dyDescent="0.2"/>
    <row r="155028" hidden="1" x14ac:dyDescent="0.2"/>
    <row r="155029" hidden="1" x14ac:dyDescent="0.2"/>
    <row r="155030" hidden="1" x14ac:dyDescent="0.2"/>
    <row r="155031" hidden="1" x14ac:dyDescent="0.2"/>
    <row r="155032" hidden="1" x14ac:dyDescent="0.2"/>
    <row r="155033" hidden="1" x14ac:dyDescent="0.2"/>
    <row r="155034" hidden="1" x14ac:dyDescent="0.2"/>
    <row r="155035" hidden="1" x14ac:dyDescent="0.2"/>
    <row r="155036" hidden="1" x14ac:dyDescent="0.2"/>
    <row r="155037" hidden="1" x14ac:dyDescent="0.2"/>
    <row r="155038" hidden="1" x14ac:dyDescent="0.2"/>
    <row r="155039" hidden="1" x14ac:dyDescent="0.2"/>
    <row r="155040" hidden="1" x14ac:dyDescent="0.2"/>
    <row r="155041" hidden="1" x14ac:dyDescent="0.2"/>
    <row r="155042" hidden="1" x14ac:dyDescent="0.2"/>
    <row r="155043" hidden="1" x14ac:dyDescent="0.2"/>
    <row r="155044" hidden="1" x14ac:dyDescent="0.2"/>
    <row r="155045" hidden="1" x14ac:dyDescent="0.2"/>
    <row r="155046" hidden="1" x14ac:dyDescent="0.2"/>
    <row r="155047" hidden="1" x14ac:dyDescent="0.2"/>
    <row r="155048" hidden="1" x14ac:dyDescent="0.2"/>
    <row r="155049" hidden="1" x14ac:dyDescent="0.2"/>
    <row r="155050" hidden="1" x14ac:dyDescent="0.2"/>
    <row r="155051" hidden="1" x14ac:dyDescent="0.2"/>
    <row r="155052" hidden="1" x14ac:dyDescent="0.2"/>
    <row r="155053" hidden="1" x14ac:dyDescent="0.2"/>
    <row r="155054" hidden="1" x14ac:dyDescent="0.2"/>
    <row r="155055" hidden="1" x14ac:dyDescent="0.2"/>
    <row r="155056" hidden="1" x14ac:dyDescent="0.2"/>
    <row r="155057" hidden="1" x14ac:dyDescent="0.2"/>
    <row r="155058" hidden="1" x14ac:dyDescent="0.2"/>
    <row r="155059" hidden="1" x14ac:dyDescent="0.2"/>
    <row r="155060" hidden="1" x14ac:dyDescent="0.2"/>
    <row r="155061" hidden="1" x14ac:dyDescent="0.2"/>
    <row r="155062" hidden="1" x14ac:dyDescent="0.2"/>
    <row r="155063" hidden="1" x14ac:dyDescent="0.2"/>
    <row r="155064" hidden="1" x14ac:dyDescent="0.2"/>
    <row r="155065" hidden="1" x14ac:dyDescent="0.2"/>
    <row r="155066" hidden="1" x14ac:dyDescent="0.2"/>
    <row r="155067" hidden="1" x14ac:dyDescent="0.2"/>
    <row r="155068" hidden="1" x14ac:dyDescent="0.2"/>
    <row r="155069" hidden="1" x14ac:dyDescent="0.2"/>
    <row r="155070" hidden="1" x14ac:dyDescent="0.2"/>
    <row r="155071" hidden="1" x14ac:dyDescent="0.2"/>
    <row r="155072" hidden="1" x14ac:dyDescent="0.2"/>
    <row r="155073" hidden="1" x14ac:dyDescent="0.2"/>
    <row r="155074" hidden="1" x14ac:dyDescent="0.2"/>
    <row r="155075" hidden="1" x14ac:dyDescent="0.2"/>
    <row r="155076" hidden="1" x14ac:dyDescent="0.2"/>
    <row r="155077" hidden="1" x14ac:dyDescent="0.2"/>
    <row r="155078" hidden="1" x14ac:dyDescent="0.2"/>
    <row r="155079" hidden="1" x14ac:dyDescent="0.2"/>
    <row r="155080" hidden="1" x14ac:dyDescent="0.2"/>
    <row r="155081" hidden="1" x14ac:dyDescent="0.2"/>
    <row r="155082" hidden="1" x14ac:dyDescent="0.2"/>
    <row r="155083" hidden="1" x14ac:dyDescent="0.2"/>
    <row r="155084" hidden="1" x14ac:dyDescent="0.2"/>
    <row r="155085" hidden="1" x14ac:dyDescent="0.2"/>
    <row r="155086" hidden="1" x14ac:dyDescent="0.2"/>
    <row r="155087" hidden="1" x14ac:dyDescent="0.2"/>
    <row r="155088" hidden="1" x14ac:dyDescent="0.2"/>
    <row r="155089" hidden="1" x14ac:dyDescent="0.2"/>
    <row r="155090" hidden="1" x14ac:dyDescent="0.2"/>
    <row r="155091" hidden="1" x14ac:dyDescent="0.2"/>
    <row r="155092" hidden="1" x14ac:dyDescent="0.2"/>
    <row r="155093" hidden="1" x14ac:dyDescent="0.2"/>
    <row r="155094" hidden="1" x14ac:dyDescent="0.2"/>
    <row r="155095" hidden="1" x14ac:dyDescent="0.2"/>
    <row r="155096" hidden="1" x14ac:dyDescent="0.2"/>
    <row r="155097" hidden="1" x14ac:dyDescent="0.2"/>
    <row r="155098" hidden="1" x14ac:dyDescent="0.2"/>
    <row r="155099" hidden="1" x14ac:dyDescent="0.2"/>
    <row r="155100" hidden="1" x14ac:dyDescent="0.2"/>
    <row r="155101" hidden="1" x14ac:dyDescent="0.2"/>
    <row r="155102" hidden="1" x14ac:dyDescent="0.2"/>
    <row r="155103" hidden="1" x14ac:dyDescent="0.2"/>
    <row r="155104" hidden="1" x14ac:dyDescent="0.2"/>
    <row r="155105" hidden="1" x14ac:dyDescent="0.2"/>
    <row r="155106" hidden="1" x14ac:dyDescent="0.2"/>
    <row r="155107" hidden="1" x14ac:dyDescent="0.2"/>
    <row r="155108" hidden="1" x14ac:dyDescent="0.2"/>
    <row r="155109" hidden="1" x14ac:dyDescent="0.2"/>
    <row r="155110" hidden="1" x14ac:dyDescent="0.2"/>
    <row r="155111" hidden="1" x14ac:dyDescent="0.2"/>
    <row r="155112" hidden="1" x14ac:dyDescent="0.2"/>
    <row r="155113" hidden="1" x14ac:dyDescent="0.2"/>
    <row r="155114" hidden="1" x14ac:dyDescent="0.2"/>
    <row r="155115" hidden="1" x14ac:dyDescent="0.2"/>
    <row r="155116" hidden="1" x14ac:dyDescent="0.2"/>
    <row r="155117" hidden="1" x14ac:dyDescent="0.2"/>
    <row r="155118" hidden="1" x14ac:dyDescent="0.2"/>
    <row r="155119" hidden="1" x14ac:dyDescent="0.2"/>
    <row r="155120" hidden="1" x14ac:dyDescent="0.2"/>
    <row r="155121" hidden="1" x14ac:dyDescent="0.2"/>
    <row r="155122" hidden="1" x14ac:dyDescent="0.2"/>
    <row r="155123" hidden="1" x14ac:dyDescent="0.2"/>
    <row r="155124" hidden="1" x14ac:dyDescent="0.2"/>
    <row r="155125" hidden="1" x14ac:dyDescent="0.2"/>
    <row r="155126" hidden="1" x14ac:dyDescent="0.2"/>
    <row r="155127" hidden="1" x14ac:dyDescent="0.2"/>
    <row r="155128" hidden="1" x14ac:dyDescent="0.2"/>
    <row r="155129" hidden="1" x14ac:dyDescent="0.2"/>
    <row r="155130" hidden="1" x14ac:dyDescent="0.2"/>
    <row r="155131" hidden="1" x14ac:dyDescent="0.2"/>
    <row r="155132" hidden="1" x14ac:dyDescent="0.2"/>
    <row r="155133" hidden="1" x14ac:dyDescent="0.2"/>
    <row r="155134" hidden="1" x14ac:dyDescent="0.2"/>
    <row r="155135" hidden="1" x14ac:dyDescent="0.2"/>
    <row r="155136" hidden="1" x14ac:dyDescent="0.2"/>
    <row r="155137" hidden="1" x14ac:dyDescent="0.2"/>
    <row r="155138" hidden="1" x14ac:dyDescent="0.2"/>
    <row r="155139" hidden="1" x14ac:dyDescent="0.2"/>
    <row r="155140" hidden="1" x14ac:dyDescent="0.2"/>
    <row r="155141" hidden="1" x14ac:dyDescent="0.2"/>
    <row r="155142" hidden="1" x14ac:dyDescent="0.2"/>
    <row r="155143" hidden="1" x14ac:dyDescent="0.2"/>
    <row r="155144" hidden="1" x14ac:dyDescent="0.2"/>
    <row r="155145" hidden="1" x14ac:dyDescent="0.2"/>
    <row r="155146" hidden="1" x14ac:dyDescent="0.2"/>
    <row r="155147" hidden="1" x14ac:dyDescent="0.2"/>
    <row r="155148" hidden="1" x14ac:dyDescent="0.2"/>
    <row r="155149" hidden="1" x14ac:dyDescent="0.2"/>
    <row r="155150" hidden="1" x14ac:dyDescent="0.2"/>
    <row r="155151" hidden="1" x14ac:dyDescent="0.2"/>
    <row r="155152" hidden="1" x14ac:dyDescent="0.2"/>
    <row r="155153" hidden="1" x14ac:dyDescent="0.2"/>
    <row r="155154" hidden="1" x14ac:dyDescent="0.2"/>
    <row r="155155" hidden="1" x14ac:dyDescent="0.2"/>
    <row r="155156" hidden="1" x14ac:dyDescent="0.2"/>
    <row r="155157" hidden="1" x14ac:dyDescent="0.2"/>
    <row r="155158" hidden="1" x14ac:dyDescent="0.2"/>
    <row r="155159" hidden="1" x14ac:dyDescent="0.2"/>
    <row r="155160" hidden="1" x14ac:dyDescent="0.2"/>
    <row r="155161" hidden="1" x14ac:dyDescent="0.2"/>
    <row r="155162" hidden="1" x14ac:dyDescent="0.2"/>
    <row r="155163" hidden="1" x14ac:dyDescent="0.2"/>
    <row r="155164" hidden="1" x14ac:dyDescent="0.2"/>
    <row r="155165" hidden="1" x14ac:dyDescent="0.2"/>
    <row r="155166" hidden="1" x14ac:dyDescent="0.2"/>
    <row r="155167" hidden="1" x14ac:dyDescent="0.2"/>
    <row r="155168" hidden="1" x14ac:dyDescent="0.2"/>
    <row r="155169" hidden="1" x14ac:dyDescent="0.2"/>
    <row r="155170" hidden="1" x14ac:dyDescent="0.2"/>
    <row r="155171" hidden="1" x14ac:dyDescent="0.2"/>
    <row r="155172" hidden="1" x14ac:dyDescent="0.2"/>
    <row r="155173" hidden="1" x14ac:dyDescent="0.2"/>
    <row r="155174" hidden="1" x14ac:dyDescent="0.2"/>
    <row r="155175" hidden="1" x14ac:dyDescent="0.2"/>
    <row r="155176" hidden="1" x14ac:dyDescent="0.2"/>
    <row r="155177" hidden="1" x14ac:dyDescent="0.2"/>
    <row r="155178" hidden="1" x14ac:dyDescent="0.2"/>
    <row r="155179" hidden="1" x14ac:dyDescent="0.2"/>
    <row r="155180" hidden="1" x14ac:dyDescent="0.2"/>
    <row r="155181" hidden="1" x14ac:dyDescent="0.2"/>
    <row r="155182" hidden="1" x14ac:dyDescent="0.2"/>
    <row r="155183" hidden="1" x14ac:dyDescent="0.2"/>
    <row r="155184" hidden="1" x14ac:dyDescent="0.2"/>
    <row r="155185" hidden="1" x14ac:dyDescent="0.2"/>
    <row r="155186" hidden="1" x14ac:dyDescent="0.2"/>
    <row r="155187" hidden="1" x14ac:dyDescent="0.2"/>
    <row r="155188" hidden="1" x14ac:dyDescent="0.2"/>
    <row r="155189" hidden="1" x14ac:dyDescent="0.2"/>
    <row r="155190" hidden="1" x14ac:dyDescent="0.2"/>
    <row r="155191" hidden="1" x14ac:dyDescent="0.2"/>
    <row r="155192" hidden="1" x14ac:dyDescent="0.2"/>
    <row r="155193" hidden="1" x14ac:dyDescent="0.2"/>
    <row r="155194" hidden="1" x14ac:dyDescent="0.2"/>
    <row r="155195" hidden="1" x14ac:dyDescent="0.2"/>
    <row r="155196" hidden="1" x14ac:dyDescent="0.2"/>
    <row r="155197" hidden="1" x14ac:dyDescent="0.2"/>
    <row r="155198" hidden="1" x14ac:dyDescent="0.2"/>
    <row r="155199" hidden="1" x14ac:dyDescent="0.2"/>
    <row r="155200" hidden="1" x14ac:dyDescent="0.2"/>
    <row r="155201" hidden="1" x14ac:dyDescent="0.2"/>
    <row r="155202" hidden="1" x14ac:dyDescent="0.2"/>
    <row r="155203" hidden="1" x14ac:dyDescent="0.2"/>
    <row r="155204" hidden="1" x14ac:dyDescent="0.2"/>
    <row r="155205" hidden="1" x14ac:dyDescent="0.2"/>
    <row r="155206" hidden="1" x14ac:dyDescent="0.2"/>
    <row r="155207" hidden="1" x14ac:dyDescent="0.2"/>
    <row r="155208" hidden="1" x14ac:dyDescent="0.2"/>
    <row r="155209" hidden="1" x14ac:dyDescent="0.2"/>
    <row r="155210" hidden="1" x14ac:dyDescent="0.2"/>
    <row r="155211" hidden="1" x14ac:dyDescent="0.2"/>
    <row r="155212" hidden="1" x14ac:dyDescent="0.2"/>
    <row r="155213" hidden="1" x14ac:dyDescent="0.2"/>
    <row r="155214" hidden="1" x14ac:dyDescent="0.2"/>
    <row r="155215" hidden="1" x14ac:dyDescent="0.2"/>
    <row r="155216" hidden="1" x14ac:dyDescent="0.2"/>
    <row r="155217" hidden="1" x14ac:dyDescent="0.2"/>
    <row r="155218" hidden="1" x14ac:dyDescent="0.2"/>
    <row r="155219" hidden="1" x14ac:dyDescent="0.2"/>
    <row r="155220" hidden="1" x14ac:dyDescent="0.2"/>
    <row r="155221" hidden="1" x14ac:dyDescent="0.2"/>
    <row r="155222" hidden="1" x14ac:dyDescent="0.2"/>
    <row r="155223" hidden="1" x14ac:dyDescent="0.2"/>
    <row r="155224" hidden="1" x14ac:dyDescent="0.2"/>
    <row r="155225" hidden="1" x14ac:dyDescent="0.2"/>
    <row r="155226" hidden="1" x14ac:dyDescent="0.2"/>
    <row r="155227" hidden="1" x14ac:dyDescent="0.2"/>
    <row r="155228" hidden="1" x14ac:dyDescent="0.2"/>
    <row r="155229" hidden="1" x14ac:dyDescent="0.2"/>
    <row r="155230" hidden="1" x14ac:dyDescent="0.2"/>
    <row r="155231" hidden="1" x14ac:dyDescent="0.2"/>
    <row r="155232" hidden="1" x14ac:dyDescent="0.2"/>
    <row r="155233" hidden="1" x14ac:dyDescent="0.2"/>
    <row r="155234" hidden="1" x14ac:dyDescent="0.2"/>
    <row r="155235" hidden="1" x14ac:dyDescent="0.2"/>
    <row r="155236" hidden="1" x14ac:dyDescent="0.2"/>
    <row r="155237" hidden="1" x14ac:dyDescent="0.2"/>
    <row r="155238" hidden="1" x14ac:dyDescent="0.2"/>
    <row r="155239" hidden="1" x14ac:dyDescent="0.2"/>
    <row r="155240" hidden="1" x14ac:dyDescent="0.2"/>
    <row r="155241" hidden="1" x14ac:dyDescent="0.2"/>
    <row r="155242" hidden="1" x14ac:dyDescent="0.2"/>
    <row r="155243" hidden="1" x14ac:dyDescent="0.2"/>
    <row r="155244" hidden="1" x14ac:dyDescent="0.2"/>
    <row r="155245" hidden="1" x14ac:dyDescent="0.2"/>
    <row r="155246" hidden="1" x14ac:dyDescent="0.2"/>
    <row r="155247" hidden="1" x14ac:dyDescent="0.2"/>
    <row r="155248" hidden="1" x14ac:dyDescent="0.2"/>
    <row r="155249" hidden="1" x14ac:dyDescent="0.2"/>
    <row r="155250" hidden="1" x14ac:dyDescent="0.2"/>
    <row r="155251" hidden="1" x14ac:dyDescent="0.2"/>
    <row r="155252" hidden="1" x14ac:dyDescent="0.2"/>
    <row r="155253" hidden="1" x14ac:dyDescent="0.2"/>
    <row r="155254" hidden="1" x14ac:dyDescent="0.2"/>
    <row r="155255" hidden="1" x14ac:dyDescent="0.2"/>
    <row r="155256" hidden="1" x14ac:dyDescent="0.2"/>
    <row r="155257" hidden="1" x14ac:dyDescent="0.2"/>
    <row r="155258" hidden="1" x14ac:dyDescent="0.2"/>
    <row r="155259" hidden="1" x14ac:dyDescent="0.2"/>
    <row r="155260" hidden="1" x14ac:dyDescent="0.2"/>
    <row r="155261" hidden="1" x14ac:dyDescent="0.2"/>
    <row r="155262" hidden="1" x14ac:dyDescent="0.2"/>
    <row r="155263" hidden="1" x14ac:dyDescent="0.2"/>
    <row r="155264" hidden="1" x14ac:dyDescent="0.2"/>
    <row r="155265" hidden="1" x14ac:dyDescent="0.2"/>
    <row r="155266" hidden="1" x14ac:dyDescent="0.2"/>
    <row r="155267" hidden="1" x14ac:dyDescent="0.2"/>
    <row r="155268" hidden="1" x14ac:dyDescent="0.2"/>
    <row r="155269" hidden="1" x14ac:dyDescent="0.2"/>
    <row r="155270" hidden="1" x14ac:dyDescent="0.2"/>
    <row r="155271" hidden="1" x14ac:dyDescent="0.2"/>
    <row r="155272" hidden="1" x14ac:dyDescent="0.2"/>
    <row r="155273" hidden="1" x14ac:dyDescent="0.2"/>
    <row r="155274" hidden="1" x14ac:dyDescent="0.2"/>
    <row r="155275" hidden="1" x14ac:dyDescent="0.2"/>
    <row r="155276" hidden="1" x14ac:dyDescent="0.2"/>
    <row r="155277" hidden="1" x14ac:dyDescent="0.2"/>
    <row r="155278" hidden="1" x14ac:dyDescent="0.2"/>
    <row r="155279" hidden="1" x14ac:dyDescent="0.2"/>
    <row r="155280" hidden="1" x14ac:dyDescent="0.2"/>
    <row r="155281" hidden="1" x14ac:dyDescent="0.2"/>
    <row r="155282" hidden="1" x14ac:dyDescent="0.2"/>
    <row r="155283" hidden="1" x14ac:dyDescent="0.2"/>
    <row r="155284" hidden="1" x14ac:dyDescent="0.2"/>
    <row r="155285" hidden="1" x14ac:dyDescent="0.2"/>
    <row r="155286" hidden="1" x14ac:dyDescent="0.2"/>
    <row r="155287" hidden="1" x14ac:dyDescent="0.2"/>
    <row r="155288" hidden="1" x14ac:dyDescent="0.2"/>
    <row r="155289" hidden="1" x14ac:dyDescent="0.2"/>
    <row r="155290" hidden="1" x14ac:dyDescent="0.2"/>
    <row r="155291" hidden="1" x14ac:dyDescent="0.2"/>
    <row r="155292" hidden="1" x14ac:dyDescent="0.2"/>
    <row r="155293" hidden="1" x14ac:dyDescent="0.2"/>
    <row r="155294" hidden="1" x14ac:dyDescent="0.2"/>
    <row r="155295" hidden="1" x14ac:dyDescent="0.2"/>
    <row r="155296" hidden="1" x14ac:dyDescent="0.2"/>
    <row r="155297" hidden="1" x14ac:dyDescent="0.2"/>
    <row r="155298" hidden="1" x14ac:dyDescent="0.2"/>
    <row r="155299" hidden="1" x14ac:dyDescent="0.2"/>
    <row r="155300" hidden="1" x14ac:dyDescent="0.2"/>
    <row r="155301" hidden="1" x14ac:dyDescent="0.2"/>
    <row r="155302" hidden="1" x14ac:dyDescent="0.2"/>
    <row r="155303" hidden="1" x14ac:dyDescent="0.2"/>
    <row r="155304" hidden="1" x14ac:dyDescent="0.2"/>
    <row r="155305" hidden="1" x14ac:dyDescent="0.2"/>
    <row r="155306" hidden="1" x14ac:dyDescent="0.2"/>
    <row r="155307" hidden="1" x14ac:dyDescent="0.2"/>
    <row r="155308" hidden="1" x14ac:dyDescent="0.2"/>
    <row r="155309" hidden="1" x14ac:dyDescent="0.2"/>
    <row r="155310" hidden="1" x14ac:dyDescent="0.2"/>
    <row r="155311" hidden="1" x14ac:dyDescent="0.2"/>
    <row r="155312" hidden="1" x14ac:dyDescent="0.2"/>
    <row r="155313" hidden="1" x14ac:dyDescent="0.2"/>
    <row r="155314" hidden="1" x14ac:dyDescent="0.2"/>
    <row r="155315" hidden="1" x14ac:dyDescent="0.2"/>
    <row r="155316" hidden="1" x14ac:dyDescent="0.2"/>
    <row r="155317" hidden="1" x14ac:dyDescent="0.2"/>
    <row r="155318" hidden="1" x14ac:dyDescent="0.2"/>
    <row r="155319" hidden="1" x14ac:dyDescent="0.2"/>
    <row r="155320" hidden="1" x14ac:dyDescent="0.2"/>
    <row r="155321" hidden="1" x14ac:dyDescent="0.2"/>
    <row r="155322" hidden="1" x14ac:dyDescent="0.2"/>
    <row r="155323" hidden="1" x14ac:dyDescent="0.2"/>
    <row r="155324" hidden="1" x14ac:dyDescent="0.2"/>
    <row r="155325" hidden="1" x14ac:dyDescent="0.2"/>
    <row r="155326" hidden="1" x14ac:dyDescent="0.2"/>
    <row r="155327" hidden="1" x14ac:dyDescent="0.2"/>
    <row r="155328" hidden="1" x14ac:dyDescent="0.2"/>
    <row r="155329" hidden="1" x14ac:dyDescent="0.2"/>
    <row r="155330" hidden="1" x14ac:dyDescent="0.2"/>
    <row r="155331" hidden="1" x14ac:dyDescent="0.2"/>
    <row r="155332" hidden="1" x14ac:dyDescent="0.2"/>
    <row r="155333" hidden="1" x14ac:dyDescent="0.2"/>
    <row r="155334" hidden="1" x14ac:dyDescent="0.2"/>
    <row r="155335" hidden="1" x14ac:dyDescent="0.2"/>
    <row r="155336" hidden="1" x14ac:dyDescent="0.2"/>
    <row r="155337" hidden="1" x14ac:dyDescent="0.2"/>
    <row r="155338" hidden="1" x14ac:dyDescent="0.2"/>
    <row r="155339" hidden="1" x14ac:dyDescent="0.2"/>
    <row r="155340" hidden="1" x14ac:dyDescent="0.2"/>
    <row r="155341" hidden="1" x14ac:dyDescent="0.2"/>
    <row r="155342" hidden="1" x14ac:dyDescent="0.2"/>
    <row r="155343" hidden="1" x14ac:dyDescent="0.2"/>
    <row r="155344" hidden="1" x14ac:dyDescent="0.2"/>
    <row r="155345" hidden="1" x14ac:dyDescent="0.2"/>
    <row r="155346" hidden="1" x14ac:dyDescent="0.2"/>
    <row r="155347" hidden="1" x14ac:dyDescent="0.2"/>
    <row r="155348" hidden="1" x14ac:dyDescent="0.2"/>
    <row r="155349" hidden="1" x14ac:dyDescent="0.2"/>
    <row r="155350" hidden="1" x14ac:dyDescent="0.2"/>
    <row r="155351" hidden="1" x14ac:dyDescent="0.2"/>
    <row r="155352" hidden="1" x14ac:dyDescent="0.2"/>
    <row r="155353" hidden="1" x14ac:dyDescent="0.2"/>
    <row r="155354" hidden="1" x14ac:dyDescent="0.2"/>
    <row r="155355" hidden="1" x14ac:dyDescent="0.2"/>
    <row r="155356" hidden="1" x14ac:dyDescent="0.2"/>
    <row r="155357" hidden="1" x14ac:dyDescent="0.2"/>
    <row r="155358" hidden="1" x14ac:dyDescent="0.2"/>
    <row r="155359" hidden="1" x14ac:dyDescent="0.2"/>
    <row r="155360" hidden="1" x14ac:dyDescent="0.2"/>
    <row r="155361" hidden="1" x14ac:dyDescent="0.2"/>
    <row r="155362" hidden="1" x14ac:dyDescent="0.2"/>
    <row r="155363" hidden="1" x14ac:dyDescent="0.2"/>
    <row r="155364" hidden="1" x14ac:dyDescent="0.2"/>
    <row r="155365" hidden="1" x14ac:dyDescent="0.2"/>
    <row r="155366" hidden="1" x14ac:dyDescent="0.2"/>
    <row r="155367" hidden="1" x14ac:dyDescent="0.2"/>
    <row r="155368" hidden="1" x14ac:dyDescent="0.2"/>
    <row r="155369" hidden="1" x14ac:dyDescent="0.2"/>
    <row r="155370" hidden="1" x14ac:dyDescent="0.2"/>
    <row r="155371" hidden="1" x14ac:dyDescent="0.2"/>
    <row r="155372" hidden="1" x14ac:dyDescent="0.2"/>
    <row r="155373" hidden="1" x14ac:dyDescent="0.2"/>
    <row r="155374" hidden="1" x14ac:dyDescent="0.2"/>
    <row r="155375" hidden="1" x14ac:dyDescent="0.2"/>
    <row r="155376" hidden="1" x14ac:dyDescent="0.2"/>
    <row r="155377" hidden="1" x14ac:dyDescent="0.2"/>
    <row r="155378" hidden="1" x14ac:dyDescent="0.2"/>
    <row r="155379" hidden="1" x14ac:dyDescent="0.2"/>
    <row r="155380" hidden="1" x14ac:dyDescent="0.2"/>
    <row r="155381" hidden="1" x14ac:dyDescent="0.2"/>
    <row r="155382" hidden="1" x14ac:dyDescent="0.2"/>
    <row r="155383" hidden="1" x14ac:dyDescent="0.2"/>
    <row r="155384" hidden="1" x14ac:dyDescent="0.2"/>
    <row r="155385" hidden="1" x14ac:dyDescent="0.2"/>
    <row r="155386" hidden="1" x14ac:dyDescent="0.2"/>
    <row r="155387" hidden="1" x14ac:dyDescent="0.2"/>
    <row r="155388" hidden="1" x14ac:dyDescent="0.2"/>
    <row r="155389" hidden="1" x14ac:dyDescent="0.2"/>
    <row r="155390" hidden="1" x14ac:dyDescent="0.2"/>
    <row r="155391" hidden="1" x14ac:dyDescent="0.2"/>
    <row r="155392" hidden="1" x14ac:dyDescent="0.2"/>
    <row r="155393" hidden="1" x14ac:dyDescent="0.2"/>
    <row r="155394" hidden="1" x14ac:dyDescent="0.2"/>
    <row r="155395" hidden="1" x14ac:dyDescent="0.2"/>
    <row r="155396" hidden="1" x14ac:dyDescent="0.2"/>
    <row r="155397" hidden="1" x14ac:dyDescent="0.2"/>
    <row r="155398" hidden="1" x14ac:dyDescent="0.2"/>
    <row r="155399" hidden="1" x14ac:dyDescent="0.2"/>
    <row r="155400" hidden="1" x14ac:dyDescent="0.2"/>
    <row r="155401" hidden="1" x14ac:dyDescent="0.2"/>
    <row r="155402" hidden="1" x14ac:dyDescent="0.2"/>
    <row r="155403" hidden="1" x14ac:dyDescent="0.2"/>
    <row r="155404" hidden="1" x14ac:dyDescent="0.2"/>
    <row r="155405" hidden="1" x14ac:dyDescent="0.2"/>
    <row r="155406" hidden="1" x14ac:dyDescent="0.2"/>
    <row r="155407" hidden="1" x14ac:dyDescent="0.2"/>
    <row r="155408" hidden="1" x14ac:dyDescent="0.2"/>
    <row r="155409" hidden="1" x14ac:dyDescent="0.2"/>
    <row r="155410" hidden="1" x14ac:dyDescent="0.2"/>
    <row r="155411" hidden="1" x14ac:dyDescent="0.2"/>
    <row r="155412" hidden="1" x14ac:dyDescent="0.2"/>
    <row r="155413" hidden="1" x14ac:dyDescent="0.2"/>
    <row r="155414" hidden="1" x14ac:dyDescent="0.2"/>
    <row r="155415" hidden="1" x14ac:dyDescent="0.2"/>
    <row r="155416" hidden="1" x14ac:dyDescent="0.2"/>
    <row r="155417" hidden="1" x14ac:dyDescent="0.2"/>
    <row r="155418" hidden="1" x14ac:dyDescent="0.2"/>
    <row r="155419" hidden="1" x14ac:dyDescent="0.2"/>
    <row r="155420" hidden="1" x14ac:dyDescent="0.2"/>
    <row r="155421" hidden="1" x14ac:dyDescent="0.2"/>
    <row r="155422" hidden="1" x14ac:dyDescent="0.2"/>
    <row r="155423" hidden="1" x14ac:dyDescent="0.2"/>
    <row r="155424" hidden="1" x14ac:dyDescent="0.2"/>
    <row r="155425" hidden="1" x14ac:dyDescent="0.2"/>
    <row r="155426" hidden="1" x14ac:dyDescent="0.2"/>
    <row r="155427" hidden="1" x14ac:dyDescent="0.2"/>
    <row r="155428" hidden="1" x14ac:dyDescent="0.2"/>
    <row r="155429" hidden="1" x14ac:dyDescent="0.2"/>
    <row r="155430" hidden="1" x14ac:dyDescent="0.2"/>
    <row r="155431" hidden="1" x14ac:dyDescent="0.2"/>
    <row r="155432" hidden="1" x14ac:dyDescent="0.2"/>
    <row r="155433" hidden="1" x14ac:dyDescent="0.2"/>
    <row r="155434" hidden="1" x14ac:dyDescent="0.2"/>
    <row r="155435" hidden="1" x14ac:dyDescent="0.2"/>
    <row r="155436" hidden="1" x14ac:dyDescent="0.2"/>
    <row r="155437" hidden="1" x14ac:dyDescent="0.2"/>
    <row r="155438" hidden="1" x14ac:dyDescent="0.2"/>
    <row r="155439" hidden="1" x14ac:dyDescent="0.2"/>
    <row r="155440" hidden="1" x14ac:dyDescent="0.2"/>
    <row r="155441" hidden="1" x14ac:dyDescent="0.2"/>
    <row r="155442" hidden="1" x14ac:dyDescent="0.2"/>
    <row r="155443" hidden="1" x14ac:dyDescent="0.2"/>
    <row r="155444" hidden="1" x14ac:dyDescent="0.2"/>
    <row r="155445" hidden="1" x14ac:dyDescent="0.2"/>
    <row r="155446" hidden="1" x14ac:dyDescent="0.2"/>
    <row r="155447" hidden="1" x14ac:dyDescent="0.2"/>
    <row r="155448" hidden="1" x14ac:dyDescent="0.2"/>
    <row r="155449" hidden="1" x14ac:dyDescent="0.2"/>
    <row r="155450" hidden="1" x14ac:dyDescent="0.2"/>
    <row r="155451" hidden="1" x14ac:dyDescent="0.2"/>
    <row r="155452" hidden="1" x14ac:dyDescent="0.2"/>
    <row r="155453" hidden="1" x14ac:dyDescent="0.2"/>
    <row r="155454" hidden="1" x14ac:dyDescent="0.2"/>
    <row r="155455" hidden="1" x14ac:dyDescent="0.2"/>
    <row r="155456" hidden="1" x14ac:dyDescent="0.2"/>
    <row r="155457" hidden="1" x14ac:dyDescent="0.2"/>
    <row r="155458" hidden="1" x14ac:dyDescent="0.2"/>
    <row r="155459" hidden="1" x14ac:dyDescent="0.2"/>
    <row r="155460" hidden="1" x14ac:dyDescent="0.2"/>
    <row r="155461" hidden="1" x14ac:dyDescent="0.2"/>
    <row r="155462" hidden="1" x14ac:dyDescent="0.2"/>
    <row r="155463" hidden="1" x14ac:dyDescent="0.2"/>
    <row r="155464" hidden="1" x14ac:dyDescent="0.2"/>
    <row r="155465" hidden="1" x14ac:dyDescent="0.2"/>
    <row r="155466" hidden="1" x14ac:dyDescent="0.2"/>
    <row r="155467" hidden="1" x14ac:dyDescent="0.2"/>
    <row r="155468" hidden="1" x14ac:dyDescent="0.2"/>
    <row r="155469" hidden="1" x14ac:dyDescent="0.2"/>
    <row r="155470" hidden="1" x14ac:dyDescent="0.2"/>
    <row r="155471" hidden="1" x14ac:dyDescent="0.2"/>
    <row r="155472" hidden="1" x14ac:dyDescent="0.2"/>
    <row r="155473" hidden="1" x14ac:dyDescent="0.2"/>
    <row r="155474" hidden="1" x14ac:dyDescent="0.2"/>
    <row r="155475" hidden="1" x14ac:dyDescent="0.2"/>
    <row r="155476" hidden="1" x14ac:dyDescent="0.2"/>
    <row r="155477" hidden="1" x14ac:dyDescent="0.2"/>
    <row r="155478" hidden="1" x14ac:dyDescent="0.2"/>
    <row r="155479" hidden="1" x14ac:dyDescent="0.2"/>
    <row r="155480" hidden="1" x14ac:dyDescent="0.2"/>
    <row r="155481" hidden="1" x14ac:dyDescent="0.2"/>
    <row r="155482" hidden="1" x14ac:dyDescent="0.2"/>
    <row r="155483" hidden="1" x14ac:dyDescent="0.2"/>
    <row r="155484" hidden="1" x14ac:dyDescent="0.2"/>
    <row r="155485" hidden="1" x14ac:dyDescent="0.2"/>
    <row r="155486" hidden="1" x14ac:dyDescent="0.2"/>
    <row r="155487" hidden="1" x14ac:dyDescent="0.2"/>
    <row r="155488" hidden="1" x14ac:dyDescent="0.2"/>
    <row r="155489" hidden="1" x14ac:dyDescent="0.2"/>
    <row r="155490" hidden="1" x14ac:dyDescent="0.2"/>
    <row r="155491" hidden="1" x14ac:dyDescent="0.2"/>
    <row r="155492" hidden="1" x14ac:dyDescent="0.2"/>
    <row r="155493" hidden="1" x14ac:dyDescent="0.2"/>
    <row r="155494" hidden="1" x14ac:dyDescent="0.2"/>
    <row r="155495" hidden="1" x14ac:dyDescent="0.2"/>
    <row r="155496" hidden="1" x14ac:dyDescent="0.2"/>
    <row r="155497" hidden="1" x14ac:dyDescent="0.2"/>
    <row r="155498" hidden="1" x14ac:dyDescent="0.2"/>
    <row r="155499" hidden="1" x14ac:dyDescent="0.2"/>
    <row r="155500" hidden="1" x14ac:dyDescent="0.2"/>
    <row r="155501" hidden="1" x14ac:dyDescent="0.2"/>
    <row r="155502" hidden="1" x14ac:dyDescent="0.2"/>
    <row r="155503" hidden="1" x14ac:dyDescent="0.2"/>
    <row r="155504" hidden="1" x14ac:dyDescent="0.2"/>
    <row r="155505" hidden="1" x14ac:dyDescent="0.2"/>
    <row r="155506" hidden="1" x14ac:dyDescent="0.2"/>
    <row r="155507" hidden="1" x14ac:dyDescent="0.2"/>
    <row r="155508" hidden="1" x14ac:dyDescent="0.2"/>
    <row r="155509" hidden="1" x14ac:dyDescent="0.2"/>
    <row r="155510" hidden="1" x14ac:dyDescent="0.2"/>
    <row r="155511" hidden="1" x14ac:dyDescent="0.2"/>
    <row r="155512" hidden="1" x14ac:dyDescent="0.2"/>
    <row r="155513" hidden="1" x14ac:dyDescent="0.2"/>
    <row r="155514" hidden="1" x14ac:dyDescent="0.2"/>
    <row r="155515" hidden="1" x14ac:dyDescent="0.2"/>
    <row r="155516" hidden="1" x14ac:dyDescent="0.2"/>
    <row r="155517" hidden="1" x14ac:dyDescent="0.2"/>
    <row r="155518" hidden="1" x14ac:dyDescent="0.2"/>
    <row r="155519" hidden="1" x14ac:dyDescent="0.2"/>
    <row r="155520" hidden="1" x14ac:dyDescent="0.2"/>
    <row r="155521" hidden="1" x14ac:dyDescent="0.2"/>
    <row r="155522" hidden="1" x14ac:dyDescent="0.2"/>
    <row r="155523" hidden="1" x14ac:dyDescent="0.2"/>
    <row r="155524" hidden="1" x14ac:dyDescent="0.2"/>
    <row r="155525" hidden="1" x14ac:dyDescent="0.2"/>
    <row r="155526" hidden="1" x14ac:dyDescent="0.2"/>
    <row r="155527" hidden="1" x14ac:dyDescent="0.2"/>
    <row r="155528" hidden="1" x14ac:dyDescent="0.2"/>
    <row r="155529" hidden="1" x14ac:dyDescent="0.2"/>
    <row r="155530" hidden="1" x14ac:dyDescent="0.2"/>
    <row r="155531" hidden="1" x14ac:dyDescent="0.2"/>
    <row r="155532" hidden="1" x14ac:dyDescent="0.2"/>
    <row r="155533" hidden="1" x14ac:dyDescent="0.2"/>
    <row r="155534" hidden="1" x14ac:dyDescent="0.2"/>
    <row r="155535" hidden="1" x14ac:dyDescent="0.2"/>
    <row r="155536" hidden="1" x14ac:dyDescent="0.2"/>
    <row r="155537" hidden="1" x14ac:dyDescent="0.2"/>
    <row r="155538" hidden="1" x14ac:dyDescent="0.2"/>
    <row r="155539" hidden="1" x14ac:dyDescent="0.2"/>
    <row r="155540" hidden="1" x14ac:dyDescent="0.2"/>
    <row r="155541" hidden="1" x14ac:dyDescent="0.2"/>
    <row r="155542" hidden="1" x14ac:dyDescent="0.2"/>
    <row r="155543" hidden="1" x14ac:dyDescent="0.2"/>
    <row r="155544" hidden="1" x14ac:dyDescent="0.2"/>
    <row r="155545" hidden="1" x14ac:dyDescent="0.2"/>
    <row r="155546" hidden="1" x14ac:dyDescent="0.2"/>
    <row r="155547" hidden="1" x14ac:dyDescent="0.2"/>
    <row r="155548" hidden="1" x14ac:dyDescent="0.2"/>
    <row r="155549" hidden="1" x14ac:dyDescent="0.2"/>
    <row r="155550" hidden="1" x14ac:dyDescent="0.2"/>
    <row r="155551" hidden="1" x14ac:dyDescent="0.2"/>
    <row r="155552" hidden="1" x14ac:dyDescent="0.2"/>
    <row r="155553" hidden="1" x14ac:dyDescent="0.2"/>
    <row r="155554" hidden="1" x14ac:dyDescent="0.2"/>
    <row r="155555" hidden="1" x14ac:dyDescent="0.2"/>
    <row r="155556" hidden="1" x14ac:dyDescent="0.2"/>
    <row r="155557" hidden="1" x14ac:dyDescent="0.2"/>
    <row r="155558" hidden="1" x14ac:dyDescent="0.2"/>
    <row r="155559" hidden="1" x14ac:dyDescent="0.2"/>
    <row r="155560" hidden="1" x14ac:dyDescent="0.2"/>
    <row r="155561" hidden="1" x14ac:dyDescent="0.2"/>
    <row r="155562" hidden="1" x14ac:dyDescent="0.2"/>
    <row r="155563" hidden="1" x14ac:dyDescent="0.2"/>
    <row r="155564" hidden="1" x14ac:dyDescent="0.2"/>
    <row r="155565" hidden="1" x14ac:dyDescent="0.2"/>
    <row r="155566" hidden="1" x14ac:dyDescent="0.2"/>
    <row r="155567" hidden="1" x14ac:dyDescent="0.2"/>
    <row r="155568" hidden="1" x14ac:dyDescent="0.2"/>
    <row r="155569" hidden="1" x14ac:dyDescent="0.2"/>
    <row r="155570" hidden="1" x14ac:dyDescent="0.2"/>
    <row r="155571" hidden="1" x14ac:dyDescent="0.2"/>
    <row r="155572" hidden="1" x14ac:dyDescent="0.2"/>
    <row r="155573" hidden="1" x14ac:dyDescent="0.2"/>
    <row r="155574" hidden="1" x14ac:dyDescent="0.2"/>
    <row r="155575" hidden="1" x14ac:dyDescent="0.2"/>
    <row r="155576" hidden="1" x14ac:dyDescent="0.2"/>
    <row r="155577" hidden="1" x14ac:dyDescent="0.2"/>
    <row r="155578" hidden="1" x14ac:dyDescent="0.2"/>
    <row r="155579" hidden="1" x14ac:dyDescent="0.2"/>
    <row r="155580" hidden="1" x14ac:dyDescent="0.2"/>
    <row r="155581" hidden="1" x14ac:dyDescent="0.2"/>
    <row r="155582" hidden="1" x14ac:dyDescent="0.2"/>
    <row r="155583" hidden="1" x14ac:dyDescent="0.2"/>
    <row r="155584" hidden="1" x14ac:dyDescent="0.2"/>
    <row r="155585" hidden="1" x14ac:dyDescent="0.2"/>
    <row r="155586" hidden="1" x14ac:dyDescent="0.2"/>
    <row r="155587" hidden="1" x14ac:dyDescent="0.2"/>
    <row r="155588" hidden="1" x14ac:dyDescent="0.2"/>
    <row r="155589" hidden="1" x14ac:dyDescent="0.2"/>
    <row r="155590" hidden="1" x14ac:dyDescent="0.2"/>
    <row r="155591" hidden="1" x14ac:dyDescent="0.2"/>
    <row r="155592" hidden="1" x14ac:dyDescent="0.2"/>
    <row r="155593" hidden="1" x14ac:dyDescent="0.2"/>
    <row r="155594" hidden="1" x14ac:dyDescent="0.2"/>
    <row r="155595" hidden="1" x14ac:dyDescent="0.2"/>
    <row r="155596" hidden="1" x14ac:dyDescent="0.2"/>
    <row r="155597" hidden="1" x14ac:dyDescent="0.2"/>
    <row r="155598" hidden="1" x14ac:dyDescent="0.2"/>
    <row r="155599" hidden="1" x14ac:dyDescent="0.2"/>
    <row r="155600" hidden="1" x14ac:dyDescent="0.2"/>
    <row r="155601" hidden="1" x14ac:dyDescent="0.2"/>
    <row r="155602" hidden="1" x14ac:dyDescent="0.2"/>
    <row r="155603" hidden="1" x14ac:dyDescent="0.2"/>
    <row r="155604" hidden="1" x14ac:dyDescent="0.2"/>
    <row r="155605" hidden="1" x14ac:dyDescent="0.2"/>
    <row r="155606" hidden="1" x14ac:dyDescent="0.2"/>
    <row r="155607" hidden="1" x14ac:dyDescent="0.2"/>
    <row r="155608" hidden="1" x14ac:dyDescent="0.2"/>
    <row r="155609" hidden="1" x14ac:dyDescent="0.2"/>
    <row r="155610" hidden="1" x14ac:dyDescent="0.2"/>
    <row r="155611" hidden="1" x14ac:dyDescent="0.2"/>
    <row r="155612" hidden="1" x14ac:dyDescent="0.2"/>
    <row r="155613" hidden="1" x14ac:dyDescent="0.2"/>
    <row r="155614" hidden="1" x14ac:dyDescent="0.2"/>
    <row r="155615" hidden="1" x14ac:dyDescent="0.2"/>
    <row r="155616" hidden="1" x14ac:dyDescent="0.2"/>
    <row r="155617" hidden="1" x14ac:dyDescent="0.2"/>
    <row r="155618" hidden="1" x14ac:dyDescent="0.2"/>
    <row r="155619" hidden="1" x14ac:dyDescent="0.2"/>
    <row r="155620" hidden="1" x14ac:dyDescent="0.2"/>
    <row r="155621" hidden="1" x14ac:dyDescent="0.2"/>
    <row r="155622" hidden="1" x14ac:dyDescent="0.2"/>
    <row r="155623" hidden="1" x14ac:dyDescent="0.2"/>
    <row r="155624" hidden="1" x14ac:dyDescent="0.2"/>
    <row r="155625" hidden="1" x14ac:dyDescent="0.2"/>
    <row r="155626" hidden="1" x14ac:dyDescent="0.2"/>
    <row r="155627" hidden="1" x14ac:dyDescent="0.2"/>
    <row r="155628" hidden="1" x14ac:dyDescent="0.2"/>
    <row r="155629" hidden="1" x14ac:dyDescent="0.2"/>
    <row r="155630" hidden="1" x14ac:dyDescent="0.2"/>
    <row r="155631" hidden="1" x14ac:dyDescent="0.2"/>
    <row r="155632" hidden="1" x14ac:dyDescent="0.2"/>
    <row r="155633" hidden="1" x14ac:dyDescent="0.2"/>
    <row r="155634" hidden="1" x14ac:dyDescent="0.2"/>
    <row r="155635" hidden="1" x14ac:dyDescent="0.2"/>
    <row r="155636" hidden="1" x14ac:dyDescent="0.2"/>
    <row r="155637" hidden="1" x14ac:dyDescent="0.2"/>
    <row r="155638" hidden="1" x14ac:dyDescent="0.2"/>
    <row r="155639" hidden="1" x14ac:dyDescent="0.2"/>
    <row r="155640" hidden="1" x14ac:dyDescent="0.2"/>
    <row r="155641" hidden="1" x14ac:dyDescent="0.2"/>
    <row r="155642" hidden="1" x14ac:dyDescent="0.2"/>
    <row r="155643" hidden="1" x14ac:dyDescent="0.2"/>
    <row r="155644" hidden="1" x14ac:dyDescent="0.2"/>
    <row r="155645" hidden="1" x14ac:dyDescent="0.2"/>
    <row r="155646" hidden="1" x14ac:dyDescent="0.2"/>
    <row r="155647" hidden="1" x14ac:dyDescent="0.2"/>
    <row r="155648" hidden="1" x14ac:dyDescent="0.2"/>
    <row r="155649" hidden="1" x14ac:dyDescent="0.2"/>
    <row r="155650" hidden="1" x14ac:dyDescent="0.2"/>
    <row r="155651" hidden="1" x14ac:dyDescent="0.2"/>
    <row r="155652" hidden="1" x14ac:dyDescent="0.2"/>
    <row r="155653" hidden="1" x14ac:dyDescent="0.2"/>
    <row r="155654" hidden="1" x14ac:dyDescent="0.2"/>
    <row r="155655" hidden="1" x14ac:dyDescent="0.2"/>
    <row r="155656" hidden="1" x14ac:dyDescent="0.2"/>
    <row r="155657" hidden="1" x14ac:dyDescent="0.2"/>
    <row r="155658" hidden="1" x14ac:dyDescent="0.2"/>
    <row r="155659" hidden="1" x14ac:dyDescent="0.2"/>
    <row r="155660" hidden="1" x14ac:dyDescent="0.2"/>
    <row r="155661" hidden="1" x14ac:dyDescent="0.2"/>
    <row r="155662" hidden="1" x14ac:dyDescent="0.2"/>
    <row r="155663" hidden="1" x14ac:dyDescent="0.2"/>
    <row r="155664" hidden="1" x14ac:dyDescent="0.2"/>
    <row r="155665" hidden="1" x14ac:dyDescent="0.2"/>
    <row r="155666" hidden="1" x14ac:dyDescent="0.2"/>
    <row r="155667" hidden="1" x14ac:dyDescent="0.2"/>
    <row r="155668" hidden="1" x14ac:dyDescent="0.2"/>
    <row r="155669" hidden="1" x14ac:dyDescent="0.2"/>
    <row r="155670" hidden="1" x14ac:dyDescent="0.2"/>
    <row r="155671" hidden="1" x14ac:dyDescent="0.2"/>
    <row r="155672" hidden="1" x14ac:dyDescent="0.2"/>
    <row r="155673" hidden="1" x14ac:dyDescent="0.2"/>
    <row r="155674" hidden="1" x14ac:dyDescent="0.2"/>
    <row r="155675" hidden="1" x14ac:dyDescent="0.2"/>
    <row r="155676" hidden="1" x14ac:dyDescent="0.2"/>
    <row r="155677" hidden="1" x14ac:dyDescent="0.2"/>
    <row r="155678" hidden="1" x14ac:dyDescent="0.2"/>
    <row r="155679" hidden="1" x14ac:dyDescent="0.2"/>
    <row r="155680" hidden="1" x14ac:dyDescent="0.2"/>
    <row r="155681" hidden="1" x14ac:dyDescent="0.2"/>
    <row r="155682" hidden="1" x14ac:dyDescent="0.2"/>
    <row r="155683" hidden="1" x14ac:dyDescent="0.2"/>
    <row r="155684" hidden="1" x14ac:dyDescent="0.2"/>
    <row r="155685" hidden="1" x14ac:dyDescent="0.2"/>
    <row r="155686" hidden="1" x14ac:dyDescent="0.2"/>
    <row r="155687" hidden="1" x14ac:dyDescent="0.2"/>
    <row r="155688" hidden="1" x14ac:dyDescent="0.2"/>
    <row r="155689" hidden="1" x14ac:dyDescent="0.2"/>
    <row r="155690" hidden="1" x14ac:dyDescent="0.2"/>
    <row r="155691" hidden="1" x14ac:dyDescent="0.2"/>
    <row r="155692" hidden="1" x14ac:dyDescent="0.2"/>
    <row r="155693" hidden="1" x14ac:dyDescent="0.2"/>
    <row r="155694" hidden="1" x14ac:dyDescent="0.2"/>
    <row r="155695" hidden="1" x14ac:dyDescent="0.2"/>
    <row r="155696" hidden="1" x14ac:dyDescent="0.2"/>
    <row r="155697" hidden="1" x14ac:dyDescent="0.2"/>
    <row r="155698" hidden="1" x14ac:dyDescent="0.2"/>
    <row r="155699" hidden="1" x14ac:dyDescent="0.2"/>
    <row r="155700" hidden="1" x14ac:dyDescent="0.2"/>
    <row r="155701" hidden="1" x14ac:dyDescent="0.2"/>
    <row r="155702" hidden="1" x14ac:dyDescent="0.2"/>
    <row r="155703" hidden="1" x14ac:dyDescent="0.2"/>
    <row r="155704" hidden="1" x14ac:dyDescent="0.2"/>
    <row r="155705" hidden="1" x14ac:dyDescent="0.2"/>
    <row r="155706" hidden="1" x14ac:dyDescent="0.2"/>
    <row r="155707" hidden="1" x14ac:dyDescent="0.2"/>
    <row r="155708" hidden="1" x14ac:dyDescent="0.2"/>
    <row r="155709" hidden="1" x14ac:dyDescent="0.2"/>
    <row r="155710" hidden="1" x14ac:dyDescent="0.2"/>
    <row r="155711" hidden="1" x14ac:dyDescent="0.2"/>
    <row r="155712" hidden="1" x14ac:dyDescent="0.2"/>
    <row r="155713" hidden="1" x14ac:dyDescent="0.2"/>
    <row r="155714" hidden="1" x14ac:dyDescent="0.2"/>
    <row r="155715" hidden="1" x14ac:dyDescent="0.2"/>
    <row r="155716" hidden="1" x14ac:dyDescent="0.2"/>
    <row r="155717" hidden="1" x14ac:dyDescent="0.2"/>
    <row r="155718" hidden="1" x14ac:dyDescent="0.2"/>
    <row r="155719" hidden="1" x14ac:dyDescent="0.2"/>
    <row r="155720" hidden="1" x14ac:dyDescent="0.2"/>
    <row r="155721" hidden="1" x14ac:dyDescent="0.2"/>
    <row r="155722" hidden="1" x14ac:dyDescent="0.2"/>
    <row r="155723" hidden="1" x14ac:dyDescent="0.2"/>
    <row r="155724" hidden="1" x14ac:dyDescent="0.2"/>
    <row r="155725" hidden="1" x14ac:dyDescent="0.2"/>
    <row r="155726" hidden="1" x14ac:dyDescent="0.2"/>
    <row r="155727" hidden="1" x14ac:dyDescent="0.2"/>
    <row r="155728" hidden="1" x14ac:dyDescent="0.2"/>
    <row r="155729" hidden="1" x14ac:dyDescent="0.2"/>
    <row r="155730" hidden="1" x14ac:dyDescent="0.2"/>
    <row r="155731" hidden="1" x14ac:dyDescent="0.2"/>
    <row r="155732" hidden="1" x14ac:dyDescent="0.2"/>
    <row r="155733" hidden="1" x14ac:dyDescent="0.2"/>
    <row r="155734" hidden="1" x14ac:dyDescent="0.2"/>
    <row r="155735" hidden="1" x14ac:dyDescent="0.2"/>
    <row r="155736" hidden="1" x14ac:dyDescent="0.2"/>
    <row r="155737" hidden="1" x14ac:dyDescent="0.2"/>
    <row r="155738" hidden="1" x14ac:dyDescent="0.2"/>
    <row r="155739" hidden="1" x14ac:dyDescent="0.2"/>
    <row r="155740" hidden="1" x14ac:dyDescent="0.2"/>
    <row r="155741" hidden="1" x14ac:dyDescent="0.2"/>
    <row r="155742" hidden="1" x14ac:dyDescent="0.2"/>
    <row r="155743" hidden="1" x14ac:dyDescent="0.2"/>
    <row r="155744" hidden="1" x14ac:dyDescent="0.2"/>
    <row r="155745" hidden="1" x14ac:dyDescent="0.2"/>
    <row r="155746" hidden="1" x14ac:dyDescent="0.2"/>
    <row r="155747" hidden="1" x14ac:dyDescent="0.2"/>
    <row r="155748" hidden="1" x14ac:dyDescent="0.2"/>
    <row r="155749" hidden="1" x14ac:dyDescent="0.2"/>
    <row r="155750" hidden="1" x14ac:dyDescent="0.2"/>
    <row r="155751" hidden="1" x14ac:dyDescent="0.2"/>
    <row r="155752" hidden="1" x14ac:dyDescent="0.2"/>
    <row r="155753" hidden="1" x14ac:dyDescent="0.2"/>
    <row r="155754" hidden="1" x14ac:dyDescent="0.2"/>
    <row r="155755" hidden="1" x14ac:dyDescent="0.2"/>
    <row r="155756" hidden="1" x14ac:dyDescent="0.2"/>
    <row r="155757" hidden="1" x14ac:dyDescent="0.2"/>
    <row r="155758" hidden="1" x14ac:dyDescent="0.2"/>
    <row r="155759" hidden="1" x14ac:dyDescent="0.2"/>
    <row r="155760" hidden="1" x14ac:dyDescent="0.2"/>
    <row r="155761" hidden="1" x14ac:dyDescent="0.2"/>
    <row r="155762" hidden="1" x14ac:dyDescent="0.2"/>
    <row r="155763" hidden="1" x14ac:dyDescent="0.2"/>
    <row r="155764" hidden="1" x14ac:dyDescent="0.2"/>
    <row r="155765" hidden="1" x14ac:dyDescent="0.2"/>
    <row r="155766" hidden="1" x14ac:dyDescent="0.2"/>
    <row r="155767" hidden="1" x14ac:dyDescent="0.2"/>
    <row r="155768" hidden="1" x14ac:dyDescent="0.2"/>
    <row r="155769" hidden="1" x14ac:dyDescent="0.2"/>
    <row r="155770" hidden="1" x14ac:dyDescent="0.2"/>
    <row r="155771" hidden="1" x14ac:dyDescent="0.2"/>
    <row r="155772" hidden="1" x14ac:dyDescent="0.2"/>
    <row r="155773" hidden="1" x14ac:dyDescent="0.2"/>
    <row r="155774" hidden="1" x14ac:dyDescent="0.2"/>
    <row r="155775" hidden="1" x14ac:dyDescent="0.2"/>
    <row r="155776" hidden="1" x14ac:dyDescent="0.2"/>
    <row r="155777" hidden="1" x14ac:dyDescent="0.2"/>
    <row r="155778" hidden="1" x14ac:dyDescent="0.2"/>
    <row r="155779" hidden="1" x14ac:dyDescent="0.2"/>
    <row r="155780" hidden="1" x14ac:dyDescent="0.2"/>
    <row r="155781" hidden="1" x14ac:dyDescent="0.2"/>
    <row r="155782" hidden="1" x14ac:dyDescent="0.2"/>
    <row r="155783" hidden="1" x14ac:dyDescent="0.2"/>
    <row r="155784" hidden="1" x14ac:dyDescent="0.2"/>
    <row r="155785" hidden="1" x14ac:dyDescent="0.2"/>
    <row r="155786" hidden="1" x14ac:dyDescent="0.2"/>
    <row r="155787" hidden="1" x14ac:dyDescent="0.2"/>
    <row r="155788" hidden="1" x14ac:dyDescent="0.2"/>
    <row r="155789" hidden="1" x14ac:dyDescent="0.2"/>
    <row r="155790" hidden="1" x14ac:dyDescent="0.2"/>
    <row r="155791" hidden="1" x14ac:dyDescent="0.2"/>
    <row r="155792" hidden="1" x14ac:dyDescent="0.2"/>
    <row r="155793" hidden="1" x14ac:dyDescent="0.2"/>
    <row r="155794" hidden="1" x14ac:dyDescent="0.2"/>
    <row r="155795" hidden="1" x14ac:dyDescent="0.2"/>
    <row r="155796" hidden="1" x14ac:dyDescent="0.2"/>
    <row r="155797" hidden="1" x14ac:dyDescent="0.2"/>
    <row r="155798" hidden="1" x14ac:dyDescent="0.2"/>
    <row r="155799" hidden="1" x14ac:dyDescent="0.2"/>
    <row r="155800" hidden="1" x14ac:dyDescent="0.2"/>
    <row r="155801" hidden="1" x14ac:dyDescent="0.2"/>
    <row r="155802" hidden="1" x14ac:dyDescent="0.2"/>
    <row r="155803" hidden="1" x14ac:dyDescent="0.2"/>
    <row r="155804" hidden="1" x14ac:dyDescent="0.2"/>
    <row r="155805" hidden="1" x14ac:dyDescent="0.2"/>
    <row r="155806" hidden="1" x14ac:dyDescent="0.2"/>
    <row r="155807" hidden="1" x14ac:dyDescent="0.2"/>
    <row r="155808" hidden="1" x14ac:dyDescent="0.2"/>
    <row r="155809" hidden="1" x14ac:dyDescent="0.2"/>
    <row r="155810" hidden="1" x14ac:dyDescent="0.2"/>
    <row r="155811" hidden="1" x14ac:dyDescent="0.2"/>
    <row r="155812" hidden="1" x14ac:dyDescent="0.2"/>
    <row r="155813" hidden="1" x14ac:dyDescent="0.2"/>
    <row r="155814" hidden="1" x14ac:dyDescent="0.2"/>
    <row r="155815" hidden="1" x14ac:dyDescent="0.2"/>
    <row r="155816" hidden="1" x14ac:dyDescent="0.2"/>
    <row r="155817" hidden="1" x14ac:dyDescent="0.2"/>
    <row r="155818" hidden="1" x14ac:dyDescent="0.2"/>
    <row r="155819" hidden="1" x14ac:dyDescent="0.2"/>
    <row r="155820" hidden="1" x14ac:dyDescent="0.2"/>
    <row r="155821" hidden="1" x14ac:dyDescent="0.2"/>
    <row r="155822" hidden="1" x14ac:dyDescent="0.2"/>
    <row r="155823" hidden="1" x14ac:dyDescent="0.2"/>
    <row r="155824" hidden="1" x14ac:dyDescent="0.2"/>
    <row r="155825" hidden="1" x14ac:dyDescent="0.2"/>
    <row r="155826" hidden="1" x14ac:dyDescent="0.2"/>
    <row r="155827" hidden="1" x14ac:dyDescent="0.2"/>
    <row r="155828" hidden="1" x14ac:dyDescent="0.2"/>
    <row r="155829" hidden="1" x14ac:dyDescent="0.2"/>
    <row r="155830" hidden="1" x14ac:dyDescent="0.2"/>
    <row r="155831" hidden="1" x14ac:dyDescent="0.2"/>
    <row r="155832" hidden="1" x14ac:dyDescent="0.2"/>
    <row r="155833" hidden="1" x14ac:dyDescent="0.2"/>
    <row r="155834" hidden="1" x14ac:dyDescent="0.2"/>
    <row r="155835" hidden="1" x14ac:dyDescent="0.2"/>
    <row r="155836" hidden="1" x14ac:dyDescent="0.2"/>
    <row r="155837" hidden="1" x14ac:dyDescent="0.2"/>
    <row r="155838" hidden="1" x14ac:dyDescent="0.2"/>
    <row r="155839" hidden="1" x14ac:dyDescent="0.2"/>
    <row r="155840" hidden="1" x14ac:dyDescent="0.2"/>
    <row r="155841" hidden="1" x14ac:dyDescent="0.2"/>
    <row r="155842" hidden="1" x14ac:dyDescent="0.2"/>
    <row r="155843" hidden="1" x14ac:dyDescent="0.2"/>
    <row r="155844" hidden="1" x14ac:dyDescent="0.2"/>
    <row r="155845" hidden="1" x14ac:dyDescent="0.2"/>
    <row r="155846" hidden="1" x14ac:dyDescent="0.2"/>
    <row r="155847" hidden="1" x14ac:dyDescent="0.2"/>
    <row r="155848" hidden="1" x14ac:dyDescent="0.2"/>
    <row r="155849" hidden="1" x14ac:dyDescent="0.2"/>
    <row r="155850" hidden="1" x14ac:dyDescent="0.2"/>
    <row r="155851" hidden="1" x14ac:dyDescent="0.2"/>
    <row r="155852" hidden="1" x14ac:dyDescent="0.2"/>
    <row r="155853" hidden="1" x14ac:dyDescent="0.2"/>
    <row r="155854" hidden="1" x14ac:dyDescent="0.2"/>
    <row r="155855" hidden="1" x14ac:dyDescent="0.2"/>
    <row r="155856" hidden="1" x14ac:dyDescent="0.2"/>
    <row r="155857" hidden="1" x14ac:dyDescent="0.2"/>
    <row r="155858" hidden="1" x14ac:dyDescent="0.2"/>
    <row r="155859" hidden="1" x14ac:dyDescent="0.2"/>
    <row r="155860" hidden="1" x14ac:dyDescent="0.2"/>
    <row r="155861" hidden="1" x14ac:dyDescent="0.2"/>
    <row r="155862" hidden="1" x14ac:dyDescent="0.2"/>
    <row r="155863" hidden="1" x14ac:dyDescent="0.2"/>
    <row r="155864" hidden="1" x14ac:dyDescent="0.2"/>
    <row r="155865" hidden="1" x14ac:dyDescent="0.2"/>
    <row r="155866" hidden="1" x14ac:dyDescent="0.2"/>
    <row r="155867" hidden="1" x14ac:dyDescent="0.2"/>
    <row r="155868" hidden="1" x14ac:dyDescent="0.2"/>
    <row r="155869" hidden="1" x14ac:dyDescent="0.2"/>
    <row r="155870" hidden="1" x14ac:dyDescent="0.2"/>
    <row r="155871" hidden="1" x14ac:dyDescent="0.2"/>
    <row r="155872" hidden="1" x14ac:dyDescent="0.2"/>
    <row r="155873" hidden="1" x14ac:dyDescent="0.2"/>
    <row r="155874" hidden="1" x14ac:dyDescent="0.2"/>
    <row r="155875" hidden="1" x14ac:dyDescent="0.2"/>
    <row r="155876" hidden="1" x14ac:dyDescent="0.2"/>
    <row r="155877" hidden="1" x14ac:dyDescent="0.2"/>
    <row r="155878" hidden="1" x14ac:dyDescent="0.2"/>
    <row r="155879" hidden="1" x14ac:dyDescent="0.2"/>
    <row r="155880" hidden="1" x14ac:dyDescent="0.2"/>
    <row r="155881" hidden="1" x14ac:dyDescent="0.2"/>
    <row r="155882" hidden="1" x14ac:dyDescent="0.2"/>
    <row r="155883" hidden="1" x14ac:dyDescent="0.2"/>
    <row r="155884" hidden="1" x14ac:dyDescent="0.2"/>
    <row r="155885" hidden="1" x14ac:dyDescent="0.2"/>
    <row r="155886" hidden="1" x14ac:dyDescent="0.2"/>
    <row r="155887" hidden="1" x14ac:dyDescent="0.2"/>
    <row r="155888" hidden="1" x14ac:dyDescent="0.2"/>
    <row r="155889" hidden="1" x14ac:dyDescent="0.2"/>
    <row r="155890" hidden="1" x14ac:dyDescent="0.2"/>
    <row r="155891" hidden="1" x14ac:dyDescent="0.2"/>
    <row r="155892" hidden="1" x14ac:dyDescent="0.2"/>
    <row r="155893" hidden="1" x14ac:dyDescent="0.2"/>
    <row r="155894" hidden="1" x14ac:dyDescent="0.2"/>
    <row r="155895" hidden="1" x14ac:dyDescent="0.2"/>
    <row r="155896" hidden="1" x14ac:dyDescent="0.2"/>
    <row r="155897" hidden="1" x14ac:dyDescent="0.2"/>
    <row r="155898" hidden="1" x14ac:dyDescent="0.2"/>
    <row r="155899" hidden="1" x14ac:dyDescent="0.2"/>
    <row r="155900" hidden="1" x14ac:dyDescent="0.2"/>
    <row r="155901" hidden="1" x14ac:dyDescent="0.2"/>
    <row r="155902" hidden="1" x14ac:dyDescent="0.2"/>
    <row r="155903" hidden="1" x14ac:dyDescent="0.2"/>
    <row r="155904" hidden="1" x14ac:dyDescent="0.2"/>
    <row r="155905" hidden="1" x14ac:dyDescent="0.2"/>
    <row r="155906" hidden="1" x14ac:dyDescent="0.2"/>
    <row r="155907" hidden="1" x14ac:dyDescent="0.2"/>
    <row r="155908" hidden="1" x14ac:dyDescent="0.2"/>
    <row r="155909" hidden="1" x14ac:dyDescent="0.2"/>
    <row r="155910" hidden="1" x14ac:dyDescent="0.2"/>
    <row r="155911" hidden="1" x14ac:dyDescent="0.2"/>
    <row r="155912" hidden="1" x14ac:dyDescent="0.2"/>
    <row r="155913" hidden="1" x14ac:dyDescent="0.2"/>
    <row r="155914" hidden="1" x14ac:dyDescent="0.2"/>
    <row r="155915" hidden="1" x14ac:dyDescent="0.2"/>
    <row r="155916" hidden="1" x14ac:dyDescent="0.2"/>
    <row r="155917" hidden="1" x14ac:dyDescent="0.2"/>
    <row r="155918" hidden="1" x14ac:dyDescent="0.2"/>
    <row r="155919" hidden="1" x14ac:dyDescent="0.2"/>
    <row r="155920" hidden="1" x14ac:dyDescent="0.2"/>
    <row r="155921" hidden="1" x14ac:dyDescent="0.2"/>
    <row r="155922" hidden="1" x14ac:dyDescent="0.2"/>
    <row r="155923" hidden="1" x14ac:dyDescent="0.2"/>
    <row r="155924" hidden="1" x14ac:dyDescent="0.2"/>
    <row r="155925" hidden="1" x14ac:dyDescent="0.2"/>
    <row r="155926" hidden="1" x14ac:dyDescent="0.2"/>
    <row r="155927" hidden="1" x14ac:dyDescent="0.2"/>
    <row r="155928" hidden="1" x14ac:dyDescent="0.2"/>
    <row r="155929" hidden="1" x14ac:dyDescent="0.2"/>
    <row r="155930" hidden="1" x14ac:dyDescent="0.2"/>
    <row r="155931" hidden="1" x14ac:dyDescent="0.2"/>
    <row r="155932" hidden="1" x14ac:dyDescent="0.2"/>
    <row r="155933" hidden="1" x14ac:dyDescent="0.2"/>
    <row r="155934" hidden="1" x14ac:dyDescent="0.2"/>
    <row r="155935" hidden="1" x14ac:dyDescent="0.2"/>
    <row r="155936" hidden="1" x14ac:dyDescent="0.2"/>
    <row r="155937" hidden="1" x14ac:dyDescent="0.2"/>
    <row r="155938" hidden="1" x14ac:dyDescent="0.2"/>
    <row r="155939" hidden="1" x14ac:dyDescent="0.2"/>
    <row r="155940" hidden="1" x14ac:dyDescent="0.2"/>
    <row r="155941" hidden="1" x14ac:dyDescent="0.2"/>
    <row r="155942" hidden="1" x14ac:dyDescent="0.2"/>
    <row r="155943" hidden="1" x14ac:dyDescent="0.2"/>
    <row r="155944" hidden="1" x14ac:dyDescent="0.2"/>
    <row r="155945" hidden="1" x14ac:dyDescent="0.2"/>
    <row r="155946" hidden="1" x14ac:dyDescent="0.2"/>
    <row r="155947" hidden="1" x14ac:dyDescent="0.2"/>
    <row r="155948" hidden="1" x14ac:dyDescent="0.2"/>
    <row r="155949" hidden="1" x14ac:dyDescent="0.2"/>
    <row r="155950" hidden="1" x14ac:dyDescent="0.2"/>
    <row r="155951" hidden="1" x14ac:dyDescent="0.2"/>
    <row r="155952" hidden="1" x14ac:dyDescent="0.2"/>
    <row r="155953" hidden="1" x14ac:dyDescent="0.2"/>
    <row r="155954" hidden="1" x14ac:dyDescent="0.2"/>
    <row r="155955" hidden="1" x14ac:dyDescent="0.2"/>
    <row r="155956" hidden="1" x14ac:dyDescent="0.2"/>
    <row r="155957" hidden="1" x14ac:dyDescent="0.2"/>
    <row r="155958" hidden="1" x14ac:dyDescent="0.2"/>
    <row r="155959" hidden="1" x14ac:dyDescent="0.2"/>
    <row r="155960" hidden="1" x14ac:dyDescent="0.2"/>
    <row r="155961" hidden="1" x14ac:dyDescent="0.2"/>
    <row r="155962" hidden="1" x14ac:dyDescent="0.2"/>
    <row r="155963" hidden="1" x14ac:dyDescent="0.2"/>
    <row r="155964" hidden="1" x14ac:dyDescent="0.2"/>
    <row r="155965" hidden="1" x14ac:dyDescent="0.2"/>
    <row r="155966" hidden="1" x14ac:dyDescent="0.2"/>
    <row r="155967" hidden="1" x14ac:dyDescent="0.2"/>
    <row r="155968" hidden="1" x14ac:dyDescent="0.2"/>
    <row r="155969" hidden="1" x14ac:dyDescent="0.2"/>
    <row r="155970" hidden="1" x14ac:dyDescent="0.2"/>
    <row r="155971" hidden="1" x14ac:dyDescent="0.2"/>
    <row r="155972" hidden="1" x14ac:dyDescent="0.2"/>
    <row r="155973" hidden="1" x14ac:dyDescent="0.2"/>
    <row r="155974" hidden="1" x14ac:dyDescent="0.2"/>
    <row r="155975" hidden="1" x14ac:dyDescent="0.2"/>
    <row r="155976" hidden="1" x14ac:dyDescent="0.2"/>
    <row r="155977" hidden="1" x14ac:dyDescent="0.2"/>
    <row r="155978" hidden="1" x14ac:dyDescent="0.2"/>
    <row r="155979" hidden="1" x14ac:dyDescent="0.2"/>
    <row r="155980" hidden="1" x14ac:dyDescent="0.2"/>
    <row r="155981" hidden="1" x14ac:dyDescent="0.2"/>
    <row r="155982" hidden="1" x14ac:dyDescent="0.2"/>
    <row r="155983" hidden="1" x14ac:dyDescent="0.2"/>
    <row r="155984" hidden="1" x14ac:dyDescent="0.2"/>
    <row r="155985" hidden="1" x14ac:dyDescent="0.2"/>
    <row r="155986" hidden="1" x14ac:dyDescent="0.2"/>
    <row r="155987" hidden="1" x14ac:dyDescent="0.2"/>
    <row r="155988" hidden="1" x14ac:dyDescent="0.2"/>
    <row r="155989" hidden="1" x14ac:dyDescent="0.2"/>
    <row r="155990" hidden="1" x14ac:dyDescent="0.2"/>
    <row r="155991" hidden="1" x14ac:dyDescent="0.2"/>
    <row r="155992" hidden="1" x14ac:dyDescent="0.2"/>
    <row r="155993" hidden="1" x14ac:dyDescent="0.2"/>
    <row r="155994" hidden="1" x14ac:dyDescent="0.2"/>
    <row r="155995" hidden="1" x14ac:dyDescent="0.2"/>
    <row r="155996" hidden="1" x14ac:dyDescent="0.2"/>
    <row r="155997" hidden="1" x14ac:dyDescent="0.2"/>
    <row r="155998" hidden="1" x14ac:dyDescent="0.2"/>
    <row r="155999" hidden="1" x14ac:dyDescent="0.2"/>
    <row r="156000" hidden="1" x14ac:dyDescent="0.2"/>
    <row r="156001" hidden="1" x14ac:dyDescent="0.2"/>
    <row r="156002" hidden="1" x14ac:dyDescent="0.2"/>
    <row r="156003" hidden="1" x14ac:dyDescent="0.2"/>
    <row r="156004" hidden="1" x14ac:dyDescent="0.2"/>
    <row r="156005" hidden="1" x14ac:dyDescent="0.2"/>
    <row r="156006" hidden="1" x14ac:dyDescent="0.2"/>
    <row r="156007" hidden="1" x14ac:dyDescent="0.2"/>
    <row r="156008" hidden="1" x14ac:dyDescent="0.2"/>
    <row r="156009" hidden="1" x14ac:dyDescent="0.2"/>
    <row r="156010" hidden="1" x14ac:dyDescent="0.2"/>
    <row r="156011" hidden="1" x14ac:dyDescent="0.2"/>
    <row r="156012" hidden="1" x14ac:dyDescent="0.2"/>
    <row r="156013" hidden="1" x14ac:dyDescent="0.2"/>
    <row r="156014" hidden="1" x14ac:dyDescent="0.2"/>
    <row r="156015" hidden="1" x14ac:dyDescent="0.2"/>
    <row r="156016" hidden="1" x14ac:dyDescent="0.2"/>
    <row r="156017" hidden="1" x14ac:dyDescent="0.2"/>
    <row r="156018" hidden="1" x14ac:dyDescent="0.2"/>
    <row r="156019" hidden="1" x14ac:dyDescent="0.2"/>
    <row r="156020" hidden="1" x14ac:dyDescent="0.2"/>
    <row r="156021" hidden="1" x14ac:dyDescent="0.2"/>
    <row r="156022" hidden="1" x14ac:dyDescent="0.2"/>
    <row r="156023" hidden="1" x14ac:dyDescent="0.2"/>
    <row r="156024" hidden="1" x14ac:dyDescent="0.2"/>
    <row r="156025" hidden="1" x14ac:dyDescent="0.2"/>
    <row r="156026" hidden="1" x14ac:dyDescent="0.2"/>
    <row r="156027" hidden="1" x14ac:dyDescent="0.2"/>
    <row r="156028" hidden="1" x14ac:dyDescent="0.2"/>
    <row r="156029" hidden="1" x14ac:dyDescent="0.2"/>
    <row r="156030" hidden="1" x14ac:dyDescent="0.2"/>
    <row r="156031" hidden="1" x14ac:dyDescent="0.2"/>
    <row r="156032" hidden="1" x14ac:dyDescent="0.2"/>
    <row r="156033" hidden="1" x14ac:dyDescent="0.2"/>
    <row r="156034" hidden="1" x14ac:dyDescent="0.2"/>
    <row r="156035" hidden="1" x14ac:dyDescent="0.2"/>
    <row r="156036" hidden="1" x14ac:dyDescent="0.2"/>
    <row r="156037" hidden="1" x14ac:dyDescent="0.2"/>
    <row r="156038" hidden="1" x14ac:dyDescent="0.2"/>
    <row r="156039" hidden="1" x14ac:dyDescent="0.2"/>
    <row r="156040" hidden="1" x14ac:dyDescent="0.2"/>
    <row r="156041" hidden="1" x14ac:dyDescent="0.2"/>
    <row r="156042" hidden="1" x14ac:dyDescent="0.2"/>
    <row r="156043" hidden="1" x14ac:dyDescent="0.2"/>
    <row r="156044" hidden="1" x14ac:dyDescent="0.2"/>
    <row r="156045" hidden="1" x14ac:dyDescent="0.2"/>
    <row r="156046" hidden="1" x14ac:dyDescent="0.2"/>
    <row r="156047" hidden="1" x14ac:dyDescent="0.2"/>
    <row r="156048" hidden="1" x14ac:dyDescent="0.2"/>
    <row r="156049" hidden="1" x14ac:dyDescent="0.2"/>
    <row r="156050" hidden="1" x14ac:dyDescent="0.2"/>
    <row r="156051" hidden="1" x14ac:dyDescent="0.2"/>
    <row r="156052" hidden="1" x14ac:dyDescent="0.2"/>
    <row r="156053" hidden="1" x14ac:dyDescent="0.2"/>
    <row r="156054" hidden="1" x14ac:dyDescent="0.2"/>
    <row r="156055" hidden="1" x14ac:dyDescent="0.2"/>
    <row r="156056" hidden="1" x14ac:dyDescent="0.2"/>
    <row r="156057" hidden="1" x14ac:dyDescent="0.2"/>
    <row r="156058" hidden="1" x14ac:dyDescent="0.2"/>
    <row r="156059" hidden="1" x14ac:dyDescent="0.2"/>
    <row r="156060" hidden="1" x14ac:dyDescent="0.2"/>
    <row r="156061" hidden="1" x14ac:dyDescent="0.2"/>
    <row r="156062" hidden="1" x14ac:dyDescent="0.2"/>
    <row r="156063" hidden="1" x14ac:dyDescent="0.2"/>
    <row r="156064" hidden="1" x14ac:dyDescent="0.2"/>
    <row r="156065" hidden="1" x14ac:dyDescent="0.2"/>
    <row r="156066" hidden="1" x14ac:dyDescent="0.2"/>
    <row r="156067" hidden="1" x14ac:dyDescent="0.2"/>
    <row r="156068" hidden="1" x14ac:dyDescent="0.2"/>
    <row r="156069" hidden="1" x14ac:dyDescent="0.2"/>
    <row r="156070" hidden="1" x14ac:dyDescent="0.2"/>
    <row r="156071" hidden="1" x14ac:dyDescent="0.2"/>
    <row r="156072" hidden="1" x14ac:dyDescent="0.2"/>
    <row r="156073" hidden="1" x14ac:dyDescent="0.2"/>
    <row r="156074" hidden="1" x14ac:dyDescent="0.2"/>
    <row r="156075" hidden="1" x14ac:dyDescent="0.2"/>
    <row r="156076" hidden="1" x14ac:dyDescent="0.2"/>
    <row r="156077" hidden="1" x14ac:dyDescent="0.2"/>
    <row r="156078" hidden="1" x14ac:dyDescent="0.2"/>
    <row r="156079" hidden="1" x14ac:dyDescent="0.2"/>
    <row r="156080" hidden="1" x14ac:dyDescent="0.2"/>
    <row r="156081" hidden="1" x14ac:dyDescent="0.2"/>
    <row r="156082" hidden="1" x14ac:dyDescent="0.2"/>
    <row r="156083" hidden="1" x14ac:dyDescent="0.2"/>
    <row r="156084" hidden="1" x14ac:dyDescent="0.2"/>
    <row r="156085" hidden="1" x14ac:dyDescent="0.2"/>
    <row r="156086" hidden="1" x14ac:dyDescent="0.2"/>
    <row r="156087" hidden="1" x14ac:dyDescent="0.2"/>
    <row r="156088" hidden="1" x14ac:dyDescent="0.2"/>
    <row r="156089" hidden="1" x14ac:dyDescent="0.2"/>
    <row r="156090" hidden="1" x14ac:dyDescent="0.2"/>
    <row r="156091" hidden="1" x14ac:dyDescent="0.2"/>
    <row r="156092" hidden="1" x14ac:dyDescent="0.2"/>
    <row r="156093" hidden="1" x14ac:dyDescent="0.2"/>
    <row r="156094" hidden="1" x14ac:dyDescent="0.2"/>
    <row r="156095" hidden="1" x14ac:dyDescent="0.2"/>
    <row r="156096" hidden="1" x14ac:dyDescent="0.2"/>
    <row r="156097" hidden="1" x14ac:dyDescent="0.2"/>
    <row r="156098" hidden="1" x14ac:dyDescent="0.2"/>
    <row r="156099" hidden="1" x14ac:dyDescent="0.2"/>
    <row r="156100" hidden="1" x14ac:dyDescent="0.2"/>
    <row r="156101" hidden="1" x14ac:dyDescent="0.2"/>
    <row r="156102" hidden="1" x14ac:dyDescent="0.2"/>
    <row r="156103" hidden="1" x14ac:dyDescent="0.2"/>
    <row r="156104" hidden="1" x14ac:dyDescent="0.2"/>
    <row r="156105" hidden="1" x14ac:dyDescent="0.2"/>
    <row r="156106" hidden="1" x14ac:dyDescent="0.2"/>
    <row r="156107" hidden="1" x14ac:dyDescent="0.2"/>
    <row r="156108" hidden="1" x14ac:dyDescent="0.2"/>
    <row r="156109" hidden="1" x14ac:dyDescent="0.2"/>
    <row r="156110" hidden="1" x14ac:dyDescent="0.2"/>
    <row r="156111" hidden="1" x14ac:dyDescent="0.2"/>
    <row r="156112" hidden="1" x14ac:dyDescent="0.2"/>
    <row r="156113" hidden="1" x14ac:dyDescent="0.2"/>
    <row r="156114" hidden="1" x14ac:dyDescent="0.2"/>
    <row r="156115" hidden="1" x14ac:dyDescent="0.2"/>
    <row r="156116" hidden="1" x14ac:dyDescent="0.2"/>
    <row r="156117" hidden="1" x14ac:dyDescent="0.2"/>
    <row r="156118" hidden="1" x14ac:dyDescent="0.2"/>
    <row r="156119" hidden="1" x14ac:dyDescent="0.2"/>
    <row r="156120" hidden="1" x14ac:dyDescent="0.2"/>
    <row r="156121" hidden="1" x14ac:dyDescent="0.2"/>
    <row r="156122" hidden="1" x14ac:dyDescent="0.2"/>
    <row r="156123" hidden="1" x14ac:dyDescent="0.2"/>
    <row r="156124" hidden="1" x14ac:dyDescent="0.2"/>
    <row r="156125" hidden="1" x14ac:dyDescent="0.2"/>
    <row r="156126" hidden="1" x14ac:dyDescent="0.2"/>
    <row r="156127" hidden="1" x14ac:dyDescent="0.2"/>
    <row r="156128" hidden="1" x14ac:dyDescent="0.2"/>
    <row r="156129" hidden="1" x14ac:dyDescent="0.2"/>
    <row r="156130" hidden="1" x14ac:dyDescent="0.2"/>
    <row r="156131" hidden="1" x14ac:dyDescent="0.2"/>
    <row r="156132" hidden="1" x14ac:dyDescent="0.2"/>
    <row r="156133" hidden="1" x14ac:dyDescent="0.2"/>
    <row r="156134" hidden="1" x14ac:dyDescent="0.2"/>
    <row r="156135" hidden="1" x14ac:dyDescent="0.2"/>
    <row r="156136" hidden="1" x14ac:dyDescent="0.2"/>
    <row r="156137" hidden="1" x14ac:dyDescent="0.2"/>
    <row r="156138" hidden="1" x14ac:dyDescent="0.2"/>
    <row r="156139" hidden="1" x14ac:dyDescent="0.2"/>
    <row r="156140" hidden="1" x14ac:dyDescent="0.2"/>
    <row r="156141" hidden="1" x14ac:dyDescent="0.2"/>
    <row r="156142" hidden="1" x14ac:dyDescent="0.2"/>
    <row r="156143" hidden="1" x14ac:dyDescent="0.2"/>
    <row r="156144" hidden="1" x14ac:dyDescent="0.2"/>
    <row r="156145" hidden="1" x14ac:dyDescent="0.2"/>
    <row r="156146" hidden="1" x14ac:dyDescent="0.2"/>
    <row r="156147" hidden="1" x14ac:dyDescent="0.2"/>
    <row r="156148" hidden="1" x14ac:dyDescent="0.2"/>
    <row r="156149" hidden="1" x14ac:dyDescent="0.2"/>
    <row r="156150" hidden="1" x14ac:dyDescent="0.2"/>
    <row r="156151" hidden="1" x14ac:dyDescent="0.2"/>
    <row r="156152" hidden="1" x14ac:dyDescent="0.2"/>
    <row r="156153" hidden="1" x14ac:dyDescent="0.2"/>
    <row r="156154" hidden="1" x14ac:dyDescent="0.2"/>
    <row r="156155" hidden="1" x14ac:dyDescent="0.2"/>
    <row r="156156" hidden="1" x14ac:dyDescent="0.2"/>
    <row r="156157" hidden="1" x14ac:dyDescent="0.2"/>
    <row r="156158" hidden="1" x14ac:dyDescent="0.2"/>
    <row r="156159" hidden="1" x14ac:dyDescent="0.2"/>
    <row r="156160" hidden="1" x14ac:dyDescent="0.2"/>
    <row r="156161" hidden="1" x14ac:dyDescent="0.2"/>
    <row r="156162" hidden="1" x14ac:dyDescent="0.2"/>
    <row r="156163" hidden="1" x14ac:dyDescent="0.2"/>
    <row r="156164" hidden="1" x14ac:dyDescent="0.2"/>
    <row r="156165" hidden="1" x14ac:dyDescent="0.2"/>
    <row r="156166" hidden="1" x14ac:dyDescent="0.2"/>
    <row r="156167" hidden="1" x14ac:dyDescent="0.2"/>
    <row r="156168" hidden="1" x14ac:dyDescent="0.2"/>
    <row r="156169" hidden="1" x14ac:dyDescent="0.2"/>
    <row r="156170" hidden="1" x14ac:dyDescent="0.2"/>
    <row r="156171" hidden="1" x14ac:dyDescent="0.2"/>
    <row r="156172" hidden="1" x14ac:dyDescent="0.2"/>
    <row r="156173" hidden="1" x14ac:dyDescent="0.2"/>
    <row r="156174" hidden="1" x14ac:dyDescent="0.2"/>
    <row r="156175" hidden="1" x14ac:dyDescent="0.2"/>
    <row r="156176" hidden="1" x14ac:dyDescent="0.2"/>
    <row r="156177" hidden="1" x14ac:dyDescent="0.2"/>
    <row r="156178" hidden="1" x14ac:dyDescent="0.2"/>
    <row r="156179" hidden="1" x14ac:dyDescent="0.2"/>
    <row r="156180" hidden="1" x14ac:dyDescent="0.2"/>
    <row r="156181" hidden="1" x14ac:dyDescent="0.2"/>
    <row r="156182" hidden="1" x14ac:dyDescent="0.2"/>
    <row r="156183" hidden="1" x14ac:dyDescent="0.2"/>
    <row r="156184" hidden="1" x14ac:dyDescent="0.2"/>
    <row r="156185" hidden="1" x14ac:dyDescent="0.2"/>
    <row r="156186" hidden="1" x14ac:dyDescent="0.2"/>
    <row r="156187" hidden="1" x14ac:dyDescent="0.2"/>
    <row r="156188" hidden="1" x14ac:dyDescent="0.2"/>
    <row r="156189" hidden="1" x14ac:dyDescent="0.2"/>
    <row r="156190" hidden="1" x14ac:dyDescent="0.2"/>
    <row r="156191" hidden="1" x14ac:dyDescent="0.2"/>
    <row r="156192" hidden="1" x14ac:dyDescent="0.2"/>
    <row r="156193" hidden="1" x14ac:dyDescent="0.2"/>
    <row r="156194" hidden="1" x14ac:dyDescent="0.2"/>
    <row r="156195" hidden="1" x14ac:dyDescent="0.2"/>
    <row r="156196" hidden="1" x14ac:dyDescent="0.2"/>
    <row r="156197" hidden="1" x14ac:dyDescent="0.2"/>
    <row r="156198" hidden="1" x14ac:dyDescent="0.2"/>
    <row r="156199" hidden="1" x14ac:dyDescent="0.2"/>
    <row r="156200" hidden="1" x14ac:dyDescent="0.2"/>
    <row r="156201" hidden="1" x14ac:dyDescent="0.2"/>
    <row r="156202" hidden="1" x14ac:dyDescent="0.2"/>
    <row r="156203" hidden="1" x14ac:dyDescent="0.2"/>
    <row r="156204" hidden="1" x14ac:dyDescent="0.2"/>
    <row r="156205" hidden="1" x14ac:dyDescent="0.2"/>
    <row r="156206" hidden="1" x14ac:dyDescent="0.2"/>
    <row r="156207" hidden="1" x14ac:dyDescent="0.2"/>
    <row r="156208" hidden="1" x14ac:dyDescent="0.2"/>
    <row r="156209" hidden="1" x14ac:dyDescent="0.2"/>
    <row r="156210" hidden="1" x14ac:dyDescent="0.2"/>
    <row r="156211" hidden="1" x14ac:dyDescent="0.2"/>
    <row r="156212" hidden="1" x14ac:dyDescent="0.2"/>
    <row r="156213" hidden="1" x14ac:dyDescent="0.2"/>
    <row r="156214" hidden="1" x14ac:dyDescent="0.2"/>
    <row r="156215" hidden="1" x14ac:dyDescent="0.2"/>
    <row r="156216" hidden="1" x14ac:dyDescent="0.2"/>
    <row r="156217" hidden="1" x14ac:dyDescent="0.2"/>
    <row r="156218" hidden="1" x14ac:dyDescent="0.2"/>
    <row r="156219" hidden="1" x14ac:dyDescent="0.2"/>
    <row r="156220" hidden="1" x14ac:dyDescent="0.2"/>
    <row r="156221" hidden="1" x14ac:dyDescent="0.2"/>
    <row r="156222" hidden="1" x14ac:dyDescent="0.2"/>
    <row r="156223" hidden="1" x14ac:dyDescent="0.2"/>
    <row r="156224" hidden="1" x14ac:dyDescent="0.2"/>
    <row r="156225" hidden="1" x14ac:dyDescent="0.2"/>
    <row r="156226" hidden="1" x14ac:dyDescent="0.2"/>
    <row r="156227" hidden="1" x14ac:dyDescent="0.2"/>
    <row r="156228" hidden="1" x14ac:dyDescent="0.2"/>
    <row r="156229" hidden="1" x14ac:dyDescent="0.2"/>
    <row r="156230" hidden="1" x14ac:dyDescent="0.2"/>
    <row r="156231" hidden="1" x14ac:dyDescent="0.2"/>
    <row r="156232" hidden="1" x14ac:dyDescent="0.2"/>
    <row r="156233" hidden="1" x14ac:dyDescent="0.2"/>
    <row r="156234" hidden="1" x14ac:dyDescent="0.2"/>
    <row r="156235" hidden="1" x14ac:dyDescent="0.2"/>
    <row r="156236" hidden="1" x14ac:dyDescent="0.2"/>
    <row r="156237" hidden="1" x14ac:dyDescent="0.2"/>
    <row r="156238" hidden="1" x14ac:dyDescent="0.2"/>
    <row r="156239" hidden="1" x14ac:dyDescent="0.2"/>
    <row r="156240" hidden="1" x14ac:dyDescent="0.2"/>
    <row r="156241" hidden="1" x14ac:dyDescent="0.2"/>
    <row r="156242" hidden="1" x14ac:dyDescent="0.2"/>
    <row r="156243" hidden="1" x14ac:dyDescent="0.2"/>
    <row r="156244" hidden="1" x14ac:dyDescent="0.2"/>
    <row r="156245" hidden="1" x14ac:dyDescent="0.2"/>
    <row r="156246" hidden="1" x14ac:dyDescent="0.2"/>
    <row r="156247" hidden="1" x14ac:dyDescent="0.2"/>
    <row r="156248" hidden="1" x14ac:dyDescent="0.2"/>
    <row r="156249" hidden="1" x14ac:dyDescent="0.2"/>
    <row r="156250" hidden="1" x14ac:dyDescent="0.2"/>
    <row r="156251" hidden="1" x14ac:dyDescent="0.2"/>
    <row r="156252" hidden="1" x14ac:dyDescent="0.2"/>
    <row r="156253" hidden="1" x14ac:dyDescent="0.2"/>
    <row r="156254" hidden="1" x14ac:dyDescent="0.2"/>
    <row r="156255" hidden="1" x14ac:dyDescent="0.2"/>
    <row r="156256" hidden="1" x14ac:dyDescent="0.2"/>
    <row r="156257" hidden="1" x14ac:dyDescent="0.2"/>
    <row r="156258" hidden="1" x14ac:dyDescent="0.2"/>
    <row r="156259" hidden="1" x14ac:dyDescent="0.2"/>
    <row r="156260" hidden="1" x14ac:dyDescent="0.2"/>
    <row r="156261" hidden="1" x14ac:dyDescent="0.2"/>
    <row r="156262" hidden="1" x14ac:dyDescent="0.2"/>
    <row r="156263" hidden="1" x14ac:dyDescent="0.2"/>
    <row r="156264" hidden="1" x14ac:dyDescent="0.2"/>
    <row r="156265" hidden="1" x14ac:dyDescent="0.2"/>
    <row r="156266" hidden="1" x14ac:dyDescent="0.2"/>
    <row r="156267" hidden="1" x14ac:dyDescent="0.2"/>
    <row r="156268" hidden="1" x14ac:dyDescent="0.2"/>
    <row r="156269" hidden="1" x14ac:dyDescent="0.2"/>
    <row r="156270" hidden="1" x14ac:dyDescent="0.2"/>
    <row r="156271" hidden="1" x14ac:dyDescent="0.2"/>
    <row r="156272" hidden="1" x14ac:dyDescent="0.2"/>
    <row r="156273" hidden="1" x14ac:dyDescent="0.2"/>
    <row r="156274" hidden="1" x14ac:dyDescent="0.2"/>
    <row r="156275" hidden="1" x14ac:dyDescent="0.2"/>
    <row r="156276" hidden="1" x14ac:dyDescent="0.2"/>
    <row r="156277" hidden="1" x14ac:dyDescent="0.2"/>
    <row r="156278" hidden="1" x14ac:dyDescent="0.2"/>
    <row r="156279" hidden="1" x14ac:dyDescent="0.2"/>
    <row r="156280" hidden="1" x14ac:dyDescent="0.2"/>
    <row r="156281" hidden="1" x14ac:dyDescent="0.2"/>
    <row r="156282" hidden="1" x14ac:dyDescent="0.2"/>
    <row r="156283" hidden="1" x14ac:dyDescent="0.2"/>
    <row r="156284" hidden="1" x14ac:dyDescent="0.2"/>
    <row r="156285" hidden="1" x14ac:dyDescent="0.2"/>
    <row r="156286" hidden="1" x14ac:dyDescent="0.2"/>
    <row r="156287" hidden="1" x14ac:dyDescent="0.2"/>
    <row r="156288" hidden="1" x14ac:dyDescent="0.2"/>
    <row r="156289" hidden="1" x14ac:dyDescent="0.2"/>
    <row r="156290" hidden="1" x14ac:dyDescent="0.2"/>
    <row r="156291" hidden="1" x14ac:dyDescent="0.2"/>
    <row r="156292" hidden="1" x14ac:dyDescent="0.2"/>
    <row r="156293" hidden="1" x14ac:dyDescent="0.2"/>
    <row r="156294" hidden="1" x14ac:dyDescent="0.2"/>
    <row r="156295" hidden="1" x14ac:dyDescent="0.2"/>
    <row r="156296" hidden="1" x14ac:dyDescent="0.2"/>
    <row r="156297" hidden="1" x14ac:dyDescent="0.2"/>
    <row r="156298" hidden="1" x14ac:dyDescent="0.2"/>
    <row r="156299" hidden="1" x14ac:dyDescent="0.2"/>
    <row r="156300" hidden="1" x14ac:dyDescent="0.2"/>
    <row r="156301" hidden="1" x14ac:dyDescent="0.2"/>
    <row r="156302" hidden="1" x14ac:dyDescent="0.2"/>
    <row r="156303" hidden="1" x14ac:dyDescent="0.2"/>
    <row r="156304" hidden="1" x14ac:dyDescent="0.2"/>
    <row r="156305" hidden="1" x14ac:dyDescent="0.2"/>
    <row r="156306" hidden="1" x14ac:dyDescent="0.2"/>
    <row r="156307" hidden="1" x14ac:dyDescent="0.2"/>
    <row r="156308" hidden="1" x14ac:dyDescent="0.2"/>
    <row r="156309" hidden="1" x14ac:dyDescent="0.2"/>
    <row r="156310" hidden="1" x14ac:dyDescent="0.2"/>
    <row r="156311" hidden="1" x14ac:dyDescent="0.2"/>
    <row r="156312" hidden="1" x14ac:dyDescent="0.2"/>
    <row r="156313" hidden="1" x14ac:dyDescent="0.2"/>
    <row r="156314" hidden="1" x14ac:dyDescent="0.2"/>
    <row r="156315" hidden="1" x14ac:dyDescent="0.2"/>
    <row r="156316" hidden="1" x14ac:dyDescent="0.2"/>
    <row r="156317" hidden="1" x14ac:dyDescent="0.2"/>
    <row r="156318" hidden="1" x14ac:dyDescent="0.2"/>
    <row r="156319" hidden="1" x14ac:dyDescent="0.2"/>
    <row r="156320" hidden="1" x14ac:dyDescent="0.2"/>
    <row r="156321" hidden="1" x14ac:dyDescent="0.2"/>
    <row r="156322" hidden="1" x14ac:dyDescent="0.2"/>
    <row r="156323" hidden="1" x14ac:dyDescent="0.2"/>
    <row r="156324" hidden="1" x14ac:dyDescent="0.2"/>
    <row r="156325" hidden="1" x14ac:dyDescent="0.2"/>
    <row r="156326" hidden="1" x14ac:dyDescent="0.2"/>
    <row r="156327" hidden="1" x14ac:dyDescent="0.2"/>
    <row r="156328" hidden="1" x14ac:dyDescent="0.2"/>
    <row r="156329" hidden="1" x14ac:dyDescent="0.2"/>
    <row r="156330" hidden="1" x14ac:dyDescent="0.2"/>
    <row r="156331" hidden="1" x14ac:dyDescent="0.2"/>
    <row r="156332" hidden="1" x14ac:dyDescent="0.2"/>
    <row r="156333" hidden="1" x14ac:dyDescent="0.2"/>
    <row r="156334" hidden="1" x14ac:dyDescent="0.2"/>
    <row r="156335" hidden="1" x14ac:dyDescent="0.2"/>
    <row r="156336" hidden="1" x14ac:dyDescent="0.2"/>
    <row r="156337" hidden="1" x14ac:dyDescent="0.2"/>
    <row r="156338" hidden="1" x14ac:dyDescent="0.2"/>
    <row r="156339" hidden="1" x14ac:dyDescent="0.2"/>
    <row r="156340" hidden="1" x14ac:dyDescent="0.2"/>
    <row r="156341" hidden="1" x14ac:dyDescent="0.2"/>
    <row r="156342" hidden="1" x14ac:dyDescent="0.2"/>
    <row r="156343" hidden="1" x14ac:dyDescent="0.2"/>
    <row r="156344" hidden="1" x14ac:dyDescent="0.2"/>
    <row r="156345" hidden="1" x14ac:dyDescent="0.2"/>
    <row r="156346" hidden="1" x14ac:dyDescent="0.2"/>
    <row r="156347" hidden="1" x14ac:dyDescent="0.2"/>
    <row r="156348" hidden="1" x14ac:dyDescent="0.2"/>
    <row r="156349" hidden="1" x14ac:dyDescent="0.2"/>
    <row r="156350" hidden="1" x14ac:dyDescent="0.2"/>
    <row r="156351" hidden="1" x14ac:dyDescent="0.2"/>
    <row r="156352" hidden="1" x14ac:dyDescent="0.2"/>
    <row r="156353" hidden="1" x14ac:dyDescent="0.2"/>
    <row r="156354" hidden="1" x14ac:dyDescent="0.2"/>
    <row r="156355" hidden="1" x14ac:dyDescent="0.2"/>
    <row r="156356" hidden="1" x14ac:dyDescent="0.2"/>
    <row r="156357" hidden="1" x14ac:dyDescent="0.2"/>
    <row r="156358" hidden="1" x14ac:dyDescent="0.2"/>
    <row r="156359" hidden="1" x14ac:dyDescent="0.2"/>
    <row r="156360" hidden="1" x14ac:dyDescent="0.2"/>
    <row r="156361" hidden="1" x14ac:dyDescent="0.2"/>
    <row r="156362" hidden="1" x14ac:dyDescent="0.2"/>
    <row r="156363" hidden="1" x14ac:dyDescent="0.2"/>
    <row r="156364" hidden="1" x14ac:dyDescent="0.2"/>
    <row r="156365" hidden="1" x14ac:dyDescent="0.2"/>
    <row r="156366" hidden="1" x14ac:dyDescent="0.2"/>
    <row r="156367" hidden="1" x14ac:dyDescent="0.2"/>
    <row r="156368" hidden="1" x14ac:dyDescent="0.2"/>
    <row r="156369" hidden="1" x14ac:dyDescent="0.2"/>
    <row r="156370" hidden="1" x14ac:dyDescent="0.2"/>
    <row r="156371" hidden="1" x14ac:dyDescent="0.2"/>
    <row r="156372" hidden="1" x14ac:dyDescent="0.2"/>
    <row r="156373" hidden="1" x14ac:dyDescent="0.2"/>
    <row r="156374" hidden="1" x14ac:dyDescent="0.2"/>
    <row r="156375" hidden="1" x14ac:dyDescent="0.2"/>
    <row r="156376" hidden="1" x14ac:dyDescent="0.2"/>
    <row r="156377" hidden="1" x14ac:dyDescent="0.2"/>
    <row r="156378" hidden="1" x14ac:dyDescent="0.2"/>
    <row r="156379" hidden="1" x14ac:dyDescent="0.2"/>
    <row r="156380" hidden="1" x14ac:dyDescent="0.2"/>
    <row r="156381" hidden="1" x14ac:dyDescent="0.2"/>
    <row r="156382" hidden="1" x14ac:dyDescent="0.2"/>
    <row r="156383" hidden="1" x14ac:dyDescent="0.2"/>
    <row r="156384" hidden="1" x14ac:dyDescent="0.2"/>
    <row r="156385" hidden="1" x14ac:dyDescent="0.2"/>
    <row r="156386" hidden="1" x14ac:dyDescent="0.2"/>
    <row r="156387" hidden="1" x14ac:dyDescent="0.2"/>
    <row r="156388" hidden="1" x14ac:dyDescent="0.2"/>
    <row r="156389" hidden="1" x14ac:dyDescent="0.2"/>
    <row r="156390" hidden="1" x14ac:dyDescent="0.2"/>
    <row r="156391" hidden="1" x14ac:dyDescent="0.2"/>
    <row r="156392" hidden="1" x14ac:dyDescent="0.2"/>
    <row r="156393" hidden="1" x14ac:dyDescent="0.2"/>
    <row r="156394" hidden="1" x14ac:dyDescent="0.2"/>
    <row r="156395" hidden="1" x14ac:dyDescent="0.2"/>
    <row r="156396" hidden="1" x14ac:dyDescent="0.2"/>
    <row r="156397" hidden="1" x14ac:dyDescent="0.2"/>
    <row r="156398" hidden="1" x14ac:dyDescent="0.2"/>
    <row r="156399" hidden="1" x14ac:dyDescent="0.2"/>
    <row r="156400" hidden="1" x14ac:dyDescent="0.2"/>
    <row r="156401" hidden="1" x14ac:dyDescent="0.2"/>
    <row r="156402" hidden="1" x14ac:dyDescent="0.2"/>
    <row r="156403" hidden="1" x14ac:dyDescent="0.2"/>
    <row r="156404" hidden="1" x14ac:dyDescent="0.2"/>
    <row r="156405" hidden="1" x14ac:dyDescent="0.2"/>
    <row r="156406" hidden="1" x14ac:dyDescent="0.2"/>
    <row r="156407" hidden="1" x14ac:dyDescent="0.2"/>
    <row r="156408" hidden="1" x14ac:dyDescent="0.2"/>
    <row r="156409" hidden="1" x14ac:dyDescent="0.2"/>
    <row r="156410" hidden="1" x14ac:dyDescent="0.2"/>
    <row r="156411" hidden="1" x14ac:dyDescent="0.2"/>
    <row r="156412" hidden="1" x14ac:dyDescent="0.2"/>
    <row r="156413" hidden="1" x14ac:dyDescent="0.2"/>
    <row r="156414" hidden="1" x14ac:dyDescent="0.2"/>
    <row r="156415" hidden="1" x14ac:dyDescent="0.2"/>
    <row r="156416" hidden="1" x14ac:dyDescent="0.2"/>
    <row r="156417" hidden="1" x14ac:dyDescent="0.2"/>
    <row r="156418" hidden="1" x14ac:dyDescent="0.2"/>
    <row r="156419" hidden="1" x14ac:dyDescent="0.2"/>
    <row r="156420" hidden="1" x14ac:dyDescent="0.2"/>
    <row r="156421" hidden="1" x14ac:dyDescent="0.2"/>
    <row r="156422" hidden="1" x14ac:dyDescent="0.2"/>
    <row r="156423" hidden="1" x14ac:dyDescent="0.2"/>
    <row r="156424" hidden="1" x14ac:dyDescent="0.2"/>
    <row r="156425" hidden="1" x14ac:dyDescent="0.2"/>
    <row r="156426" hidden="1" x14ac:dyDescent="0.2"/>
    <row r="156427" hidden="1" x14ac:dyDescent="0.2"/>
    <row r="156428" hidden="1" x14ac:dyDescent="0.2"/>
    <row r="156429" hidden="1" x14ac:dyDescent="0.2"/>
    <row r="156430" hidden="1" x14ac:dyDescent="0.2"/>
    <row r="156431" hidden="1" x14ac:dyDescent="0.2"/>
    <row r="156432" hidden="1" x14ac:dyDescent="0.2"/>
    <row r="156433" hidden="1" x14ac:dyDescent="0.2"/>
    <row r="156434" hidden="1" x14ac:dyDescent="0.2"/>
    <row r="156435" hidden="1" x14ac:dyDescent="0.2"/>
    <row r="156436" hidden="1" x14ac:dyDescent="0.2"/>
    <row r="156437" hidden="1" x14ac:dyDescent="0.2"/>
    <row r="156438" hidden="1" x14ac:dyDescent="0.2"/>
    <row r="156439" hidden="1" x14ac:dyDescent="0.2"/>
    <row r="156440" hidden="1" x14ac:dyDescent="0.2"/>
    <row r="156441" hidden="1" x14ac:dyDescent="0.2"/>
    <row r="156442" hidden="1" x14ac:dyDescent="0.2"/>
    <row r="156443" hidden="1" x14ac:dyDescent="0.2"/>
    <row r="156444" hidden="1" x14ac:dyDescent="0.2"/>
    <row r="156445" hidden="1" x14ac:dyDescent="0.2"/>
    <row r="156446" hidden="1" x14ac:dyDescent="0.2"/>
    <row r="156447" hidden="1" x14ac:dyDescent="0.2"/>
    <row r="156448" hidden="1" x14ac:dyDescent="0.2"/>
    <row r="156449" hidden="1" x14ac:dyDescent="0.2"/>
    <row r="156450" hidden="1" x14ac:dyDescent="0.2"/>
    <row r="156451" hidden="1" x14ac:dyDescent="0.2"/>
    <row r="156452" hidden="1" x14ac:dyDescent="0.2"/>
    <row r="156453" hidden="1" x14ac:dyDescent="0.2"/>
    <row r="156454" hidden="1" x14ac:dyDescent="0.2"/>
    <row r="156455" hidden="1" x14ac:dyDescent="0.2"/>
    <row r="156456" hidden="1" x14ac:dyDescent="0.2"/>
    <row r="156457" hidden="1" x14ac:dyDescent="0.2"/>
    <row r="156458" hidden="1" x14ac:dyDescent="0.2"/>
    <row r="156459" hidden="1" x14ac:dyDescent="0.2"/>
    <row r="156460" hidden="1" x14ac:dyDescent="0.2"/>
    <row r="156461" hidden="1" x14ac:dyDescent="0.2"/>
    <row r="156462" hidden="1" x14ac:dyDescent="0.2"/>
    <row r="156463" hidden="1" x14ac:dyDescent="0.2"/>
    <row r="156464" hidden="1" x14ac:dyDescent="0.2"/>
    <row r="156465" hidden="1" x14ac:dyDescent="0.2"/>
    <row r="156466" hidden="1" x14ac:dyDescent="0.2"/>
    <row r="156467" hidden="1" x14ac:dyDescent="0.2"/>
    <row r="156468" hidden="1" x14ac:dyDescent="0.2"/>
    <row r="156469" hidden="1" x14ac:dyDescent="0.2"/>
    <row r="156470" hidden="1" x14ac:dyDescent="0.2"/>
    <row r="156471" hidden="1" x14ac:dyDescent="0.2"/>
    <row r="156472" hidden="1" x14ac:dyDescent="0.2"/>
    <row r="156473" hidden="1" x14ac:dyDescent="0.2"/>
    <row r="156474" hidden="1" x14ac:dyDescent="0.2"/>
    <row r="156475" hidden="1" x14ac:dyDescent="0.2"/>
    <row r="156476" hidden="1" x14ac:dyDescent="0.2"/>
    <row r="156477" hidden="1" x14ac:dyDescent="0.2"/>
    <row r="156478" hidden="1" x14ac:dyDescent="0.2"/>
    <row r="156479" hidden="1" x14ac:dyDescent="0.2"/>
    <row r="156480" hidden="1" x14ac:dyDescent="0.2"/>
    <row r="156481" hidden="1" x14ac:dyDescent="0.2"/>
    <row r="156482" hidden="1" x14ac:dyDescent="0.2"/>
    <row r="156483" hidden="1" x14ac:dyDescent="0.2"/>
    <row r="156484" hidden="1" x14ac:dyDescent="0.2"/>
    <row r="156485" hidden="1" x14ac:dyDescent="0.2"/>
    <row r="156486" hidden="1" x14ac:dyDescent="0.2"/>
    <row r="156487" hidden="1" x14ac:dyDescent="0.2"/>
    <row r="156488" hidden="1" x14ac:dyDescent="0.2"/>
    <row r="156489" hidden="1" x14ac:dyDescent="0.2"/>
    <row r="156490" hidden="1" x14ac:dyDescent="0.2"/>
    <row r="156491" hidden="1" x14ac:dyDescent="0.2"/>
    <row r="156492" hidden="1" x14ac:dyDescent="0.2"/>
    <row r="156493" hidden="1" x14ac:dyDescent="0.2"/>
    <row r="156494" hidden="1" x14ac:dyDescent="0.2"/>
    <row r="156495" hidden="1" x14ac:dyDescent="0.2"/>
    <row r="156496" hidden="1" x14ac:dyDescent="0.2"/>
    <row r="156497" hidden="1" x14ac:dyDescent="0.2"/>
    <row r="156498" hidden="1" x14ac:dyDescent="0.2"/>
    <row r="156499" hidden="1" x14ac:dyDescent="0.2"/>
    <row r="156500" hidden="1" x14ac:dyDescent="0.2"/>
    <row r="156501" hidden="1" x14ac:dyDescent="0.2"/>
    <row r="156502" hidden="1" x14ac:dyDescent="0.2"/>
    <row r="156503" hidden="1" x14ac:dyDescent="0.2"/>
    <row r="156504" hidden="1" x14ac:dyDescent="0.2"/>
    <row r="156505" hidden="1" x14ac:dyDescent="0.2"/>
    <row r="156506" hidden="1" x14ac:dyDescent="0.2"/>
    <row r="156507" hidden="1" x14ac:dyDescent="0.2"/>
    <row r="156508" hidden="1" x14ac:dyDescent="0.2"/>
    <row r="156509" hidden="1" x14ac:dyDescent="0.2"/>
    <row r="156510" hidden="1" x14ac:dyDescent="0.2"/>
    <row r="156511" hidden="1" x14ac:dyDescent="0.2"/>
    <row r="156512" hidden="1" x14ac:dyDescent="0.2"/>
    <row r="156513" hidden="1" x14ac:dyDescent="0.2"/>
    <row r="156514" hidden="1" x14ac:dyDescent="0.2"/>
    <row r="156515" hidden="1" x14ac:dyDescent="0.2"/>
    <row r="156516" hidden="1" x14ac:dyDescent="0.2"/>
    <row r="156517" hidden="1" x14ac:dyDescent="0.2"/>
    <row r="156518" hidden="1" x14ac:dyDescent="0.2"/>
    <row r="156519" hidden="1" x14ac:dyDescent="0.2"/>
    <row r="156520" hidden="1" x14ac:dyDescent="0.2"/>
    <row r="156521" hidden="1" x14ac:dyDescent="0.2"/>
    <row r="156522" hidden="1" x14ac:dyDescent="0.2"/>
    <row r="156523" hidden="1" x14ac:dyDescent="0.2"/>
    <row r="156524" hidden="1" x14ac:dyDescent="0.2"/>
    <row r="156525" hidden="1" x14ac:dyDescent="0.2"/>
    <row r="156526" hidden="1" x14ac:dyDescent="0.2"/>
    <row r="156527" hidden="1" x14ac:dyDescent="0.2"/>
    <row r="156528" hidden="1" x14ac:dyDescent="0.2"/>
    <row r="156529" hidden="1" x14ac:dyDescent="0.2"/>
    <row r="156530" hidden="1" x14ac:dyDescent="0.2"/>
    <row r="156531" hidden="1" x14ac:dyDescent="0.2"/>
    <row r="156532" hidden="1" x14ac:dyDescent="0.2"/>
    <row r="156533" hidden="1" x14ac:dyDescent="0.2"/>
    <row r="156534" hidden="1" x14ac:dyDescent="0.2"/>
    <row r="156535" hidden="1" x14ac:dyDescent="0.2"/>
    <row r="156536" hidden="1" x14ac:dyDescent="0.2"/>
    <row r="156537" hidden="1" x14ac:dyDescent="0.2"/>
    <row r="156538" hidden="1" x14ac:dyDescent="0.2"/>
    <row r="156539" hidden="1" x14ac:dyDescent="0.2"/>
    <row r="156540" hidden="1" x14ac:dyDescent="0.2"/>
    <row r="156541" hidden="1" x14ac:dyDescent="0.2"/>
    <row r="156542" hidden="1" x14ac:dyDescent="0.2"/>
    <row r="156543" hidden="1" x14ac:dyDescent="0.2"/>
    <row r="156544" hidden="1" x14ac:dyDescent="0.2"/>
    <row r="156545" hidden="1" x14ac:dyDescent="0.2"/>
    <row r="156546" hidden="1" x14ac:dyDescent="0.2"/>
    <row r="156547" hidden="1" x14ac:dyDescent="0.2"/>
    <row r="156548" hidden="1" x14ac:dyDescent="0.2"/>
    <row r="156549" hidden="1" x14ac:dyDescent="0.2"/>
    <row r="156550" hidden="1" x14ac:dyDescent="0.2"/>
    <row r="156551" hidden="1" x14ac:dyDescent="0.2"/>
    <row r="156552" hidden="1" x14ac:dyDescent="0.2"/>
    <row r="156553" hidden="1" x14ac:dyDescent="0.2"/>
    <row r="156554" hidden="1" x14ac:dyDescent="0.2"/>
    <row r="156555" hidden="1" x14ac:dyDescent="0.2"/>
    <row r="156556" hidden="1" x14ac:dyDescent="0.2"/>
    <row r="156557" hidden="1" x14ac:dyDescent="0.2"/>
    <row r="156558" hidden="1" x14ac:dyDescent="0.2"/>
    <row r="156559" hidden="1" x14ac:dyDescent="0.2"/>
    <row r="156560" hidden="1" x14ac:dyDescent="0.2"/>
    <row r="156561" hidden="1" x14ac:dyDescent="0.2"/>
    <row r="156562" hidden="1" x14ac:dyDescent="0.2"/>
    <row r="156563" hidden="1" x14ac:dyDescent="0.2"/>
    <row r="156564" hidden="1" x14ac:dyDescent="0.2"/>
    <row r="156565" hidden="1" x14ac:dyDescent="0.2"/>
    <row r="156566" hidden="1" x14ac:dyDescent="0.2"/>
    <row r="156567" hidden="1" x14ac:dyDescent="0.2"/>
    <row r="156568" hidden="1" x14ac:dyDescent="0.2"/>
    <row r="156569" hidden="1" x14ac:dyDescent="0.2"/>
    <row r="156570" hidden="1" x14ac:dyDescent="0.2"/>
    <row r="156571" hidden="1" x14ac:dyDescent="0.2"/>
    <row r="156572" hidden="1" x14ac:dyDescent="0.2"/>
    <row r="156573" hidden="1" x14ac:dyDescent="0.2"/>
    <row r="156574" hidden="1" x14ac:dyDescent="0.2"/>
    <row r="156575" hidden="1" x14ac:dyDescent="0.2"/>
    <row r="156576" hidden="1" x14ac:dyDescent="0.2"/>
    <row r="156577" hidden="1" x14ac:dyDescent="0.2"/>
    <row r="156578" hidden="1" x14ac:dyDescent="0.2"/>
    <row r="156579" hidden="1" x14ac:dyDescent="0.2"/>
    <row r="156580" hidden="1" x14ac:dyDescent="0.2"/>
    <row r="156581" hidden="1" x14ac:dyDescent="0.2"/>
    <row r="156582" hidden="1" x14ac:dyDescent="0.2"/>
    <row r="156583" hidden="1" x14ac:dyDescent="0.2"/>
    <row r="156584" hidden="1" x14ac:dyDescent="0.2"/>
    <row r="156585" hidden="1" x14ac:dyDescent="0.2"/>
    <row r="156586" hidden="1" x14ac:dyDescent="0.2"/>
    <row r="156587" hidden="1" x14ac:dyDescent="0.2"/>
    <row r="156588" hidden="1" x14ac:dyDescent="0.2"/>
    <row r="156589" hidden="1" x14ac:dyDescent="0.2"/>
    <row r="156590" hidden="1" x14ac:dyDescent="0.2"/>
    <row r="156591" hidden="1" x14ac:dyDescent="0.2"/>
    <row r="156592" hidden="1" x14ac:dyDescent="0.2"/>
    <row r="156593" hidden="1" x14ac:dyDescent="0.2"/>
    <row r="156594" hidden="1" x14ac:dyDescent="0.2"/>
    <row r="156595" hidden="1" x14ac:dyDescent="0.2"/>
    <row r="156596" hidden="1" x14ac:dyDescent="0.2"/>
    <row r="156597" hidden="1" x14ac:dyDescent="0.2"/>
    <row r="156598" hidden="1" x14ac:dyDescent="0.2"/>
    <row r="156599" hidden="1" x14ac:dyDescent="0.2"/>
    <row r="156600" hidden="1" x14ac:dyDescent="0.2"/>
    <row r="156601" hidden="1" x14ac:dyDescent="0.2"/>
    <row r="156602" hidden="1" x14ac:dyDescent="0.2"/>
    <row r="156603" hidden="1" x14ac:dyDescent="0.2"/>
    <row r="156604" hidden="1" x14ac:dyDescent="0.2"/>
    <row r="156605" hidden="1" x14ac:dyDescent="0.2"/>
    <row r="156606" hidden="1" x14ac:dyDescent="0.2"/>
    <row r="156607" hidden="1" x14ac:dyDescent="0.2"/>
    <row r="156608" hidden="1" x14ac:dyDescent="0.2"/>
    <row r="156609" hidden="1" x14ac:dyDescent="0.2"/>
    <row r="156610" hidden="1" x14ac:dyDescent="0.2"/>
    <row r="156611" hidden="1" x14ac:dyDescent="0.2"/>
    <row r="156612" hidden="1" x14ac:dyDescent="0.2"/>
    <row r="156613" hidden="1" x14ac:dyDescent="0.2"/>
    <row r="156614" hidden="1" x14ac:dyDescent="0.2"/>
    <row r="156615" hidden="1" x14ac:dyDescent="0.2"/>
    <row r="156616" hidden="1" x14ac:dyDescent="0.2"/>
    <row r="156617" hidden="1" x14ac:dyDescent="0.2"/>
    <row r="156618" hidden="1" x14ac:dyDescent="0.2"/>
    <row r="156619" hidden="1" x14ac:dyDescent="0.2"/>
    <row r="156620" hidden="1" x14ac:dyDescent="0.2"/>
    <row r="156621" hidden="1" x14ac:dyDescent="0.2"/>
    <row r="156622" hidden="1" x14ac:dyDescent="0.2"/>
    <row r="156623" hidden="1" x14ac:dyDescent="0.2"/>
    <row r="156624" hidden="1" x14ac:dyDescent="0.2"/>
    <row r="156625" hidden="1" x14ac:dyDescent="0.2"/>
    <row r="156626" hidden="1" x14ac:dyDescent="0.2"/>
    <row r="156627" hidden="1" x14ac:dyDescent="0.2"/>
    <row r="156628" hidden="1" x14ac:dyDescent="0.2"/>
    <row r="156629" hidden="1" x14ac:dyDescent="0.2"/>
    <row r="156630" hidden="1" x14ac:dyDescent="0.2"/>
    <row r="156631" hidden="1" x14ac:dyDescent="0.2"/>
    <row r="156632" hidden="1" x14ac:dyDescent="0.2"/>
    <row r="156633" hidden="1" x14ac:dyDescent="0.2"/>
    <row r="156634" hidden="1" x14ac:dyDescent="0.2"/>
    <row r="156635" hidden="1" x14ac:dyDescent="0.2"/>
    <row r="156636" hidden="1" x14ac:dyDescent="0.2"/>
    <row r="156637" hidden="1" x14ac:dyDescent="0.2"/>
    <row r="156638" hidden="1" x14ac:dyDescent="0.2"/>
    <row r="156639" hidden="1" x14ac:dyDescent="0.2"/>
    <row r="156640" hidden="1" x14ac:dyDescent="0.2"/>
    <row r="156641" hidden="1" x14ac:dyDescent="0.2"/>
    <row r="156642" hidden="1" x14ac:dyDescent="0.2"/>
    <row r="156643" hidden="1" x14ac:dyDescent="0.2"/>
    <row r="156644" hidden="1" x14ac:dyDescent="0.2"/>
    <row r="156645" hidden="1" x14ac:dyDescent="0.2"/>
    <row r="156646" hidden="1" x14ac:dyDescent="0.2"/>
    <row r="156647" hidden="1" x14ac:dyDescent="0.2"/>
    <row r="156648" hidden="1" x14ac:dyDescent="0.2"/>
    <row r="156649" hidden="1" x14ac:dyDescent="0.2"/>
    <row r="156650" hidden="1" x14ac:dyDescent="0.2"/>
    <row r="156651" hidden="1" x14ac:dyDescent="0.2"/>
    <row r="156652" hidden="1" x14ac:dyDescent="0.2"/>
    <row r="156653" hidden="1" x14ac:dyDescent="0.2"/>
    <row r="156654" hidden="1" x14ac:dyDescent="0.2"/>
    <row r="156655" hidden="1" x14ac:dyDescent="0.2"/>
    <row r="156656" hidden="1" x14ac:dyDescent="0.2"/>
    <row r="156657" hidden="1" x14ac:dyDescent="0.2"/>
    <row r="156658" hidden="1" x14ac:dyDescent="0.2"/>
    <row r="156659" hidden="1" x14ac:dyDescent="0.2"/>
    <row r="156660" hidden="1" x14ac:dyDescent="0.2"/>
    <row r="156661" hidden="1" x14ac:dyDescent="0.2"/>
    <row r="156662" hidden="1" x14ac:dyDescent="0.2"/>
    <row r="156663" hidden="1" x14ac:dyDescent="0.2"/>
    <row r="156664" hidden="1" x14ac:dyDescent="0.2"/>
    <row r="156665" hidden="1" x14ac:dyDescent="0.2"/>
    <row r="156666" hidden="1" x14ac:dyDescent="0.2"/>
    <row r="156667" hidden="1" x14ac:dyDescent="0.2"/>
    <row r="156668" hidden="1" x14ac:dyDescent="0.2"/>
    <row r="156669" hidden="1" x14ac:dyDescent="0.2"/>
    <row r="156670" hidden="1" x14ac:dyDescent="0.2"/>
    <row r="156671" hidden="1" x14ac:dyDescent="0.2"/>
    <row r="156672" hidden="1" x14ac:dyDescent="0.2"/>
    <row r="156673" hidden="1" x14ac:dyDescent="0.2"/>
    <row r="156674" hidden="1" x14ac:dyDescent="0.2"/>
    <row r="156675" hidden="1" x14ac:dyDescent="0.2"/>
    <row r="156676" hidden="1" x14ac:dyDescent="0.2"/>
    <row r="156677" hidden="1" x14ac:dyDescent="0.2"/>
    <row r="156678" hidden="1" x14ac:dyDescent="0.2"/>
    <row r="156679" hidden="1" x14ac:dyDescent="0.2"/>
    <row r="156680" hidden="1" x14ac:dyDescent="0.2"/>
    <row r="156681" hidden="1" x14ac:dyDescent="0.2"/>
    <row r="156682" hidden="1" x14ac:dyDescent="0.2"/>
    <row r="156683" hidden="1" x14ac:dyDescent="0.2"/>
    <row r="156684" hidden="1" x14ac:dyDescent="0.2"/>
    <row r="156685" hidden="1" x14ac:dyDescent="0.2"/>
    <row r="156686" hidden="1" x14ac:dyDescent="0.2"/>
    <row r="156687" hidden="1" x14ac:dyDescent="0.2"/>
    <row r="156688" hidden="1" x14ac:dyDescent="0.2"/>
    <row r="156689" hidden="1" x14ac:dyDescent="0.2"/>
    <row r="156690" hidden="1" x14ac:dyDescent="0.2"/>
    <row r="156691" hidden="1" x14ac:dyDescent="0.2"/>
    <row r="156692" hidden="1" x14ac:dyDescent="0.2"/>
    <row r="156693" hidden="1" x14ac:dyDescent="0.2"/>
    <row r="156694" hidden="1" x14ac:dyDescent="0.2"/>
    <row r="156695" hidden="1" x14ac:dyDescent="0.2"/>
    <row r="156696" hidden="1" x14ac:dyDescent="0.2"/>
    <row r="156697" hidden="1" x14ac:dyDescent="0.2"/>
    <row r="156698" hidden="1" x14ac:dyDescent="0.2"/>
    <row r="156699" hidden="1" x14ac:dyDescent="0.2"/>
    <row r="156700" hidden="1" x14ac:dyDescent="0.2"/>
    <row r="156701" hidden="1" x14ac:dyDescent="0.2"/>
    <row r="156702" hidden="1" x14ac:dyDescent="0.2"/>
    <row r="156703" hidden="1" x14ac:dyDescent="0.2"/>
    <row r="156704" hidden="1" x14ac:dyDescent="0.2"/>
    <row r="156705" hidden="1" x14ac:dyDescent="0.2"/>
    <row r="156706" hidden="1" x14ac:dyDescent="0.2"/>
    <row r="156707" hidden="1" x14ac:dyDescent="0.2"/>
    <row r="156708" hidden="1" x14ac:dyDescent="0.2"/>
    <row r="156709" hidden="1" x14ac:dyDescent="0.2"/>
    <row r="156710" hidden="1" x14ac:dyDescent="0.2"/>
    <row r="156711" hidden="1" x14ac:dyDescent="0.2"/>
    <row r="156712" hidden="1" x14ac:dyDescent="0.2"/>
    <row r="156713" hidden="1" x14ac:dyDescent="0.2"/>
    <row r="156714" hidden="1" x14ac:dyDescent="0.2"/>
    <row r="156715" hidden="1" x14ac:dyDescent="0.2"/>
    <row r="156716" hidden="1" x14ac:dyDescent="0.2"/>
    <row r="156717" hidden="1" x14ac:dyDescent="0.2"/>
    <row r="156718" hidden="1" x14ac:dyDescent="0.2"/>
    <row r="156719" hidden="1" x14ac:dyDescent="0.2"/>
    <row r="156720" hidden="1" x14ac:dyDescent="0.2"/>
    <row r="156721" hidden="1" x14ac:dyDescent="0.2"/>
    <row r="156722" hidden="1" x14ac:dyDescent="0.2"/>
    <row r="156723" hidden="1" x14ac:dyDescent="0.2"/>
    <row r="156724" hidden="1" x14ac:dyDescent="0.2"/>
    <row r="156725" hidden="1" x14ac:dyDescent="0.2"/>
    <row r="156726" hidden="1" x14ac:dyDescent="0.2"/>
    <row r="156727" hidden="1" x14ac:dyDescent="0.2"/>
    <row r="156728" hidden="1" x14ac:dyDescent="0.2"/>
    <row r="156729" hidden="1" x14ac:dyDescent="0.2"/>
    <row r="156730" hidden="1" x14ac:dyDescent="0.2"/>
    <row r="156731" hidden="1" x14ac:dyDescent="0.2"/>
    <row r="156732" hidden="1" x14ac:dyDescent="0.2"/>
    <row r="156733" hidden="1" x14ac:dyDescent="0.2"/>
    <row r="156734" hidden="1" x14ac:dyDescent="0.2"/>
    <row r="156735" hidden="1" x14ac:dyDescent="0.2"/>
    <row r="156736" hidden="1" x14ac:dyDescent="0.2"/>
    <row r="156737" hidden="1" x14ac:dyDescent="0.2"/>
    <row r="156738" hidden="1" x14ac:dyDescent="0.2"/>
    <row r="156739" hidden="1" x14ac:dyDescent="0.2"/>
    <row r="156740" hidden="1" x14ac:dyDescent="0.2"/>
    <row r="156741" hidden="1" x14ac:dyDescent="0.2"/>
    <row r="156742" hidden="1" x14ac:dyDescent="0.2"/>
    <row r="156743" hidden="1" x14ac:dyDescent="0.2"/>
    <row r="156744" hidden="1" x14ac:dyDescent="0.2"/>
    <row r="156745" hidden="1" x14ac:dyDescent="0.2"/>
    <row r="156746" hidden="1" x14ac:dyDescent="0.2"/>
    <row r="156747" hidden="1" x14ac:dyDescent="0.2"/>
    <row r="156748" hidden="1" x14ac:dyDescent="0.2"/>
    <row r="156749" hidden="1" x14ac:dyDescent="0.2"/>
    <row r="156750" hidden="1" x14ac:dyDescent="0.2"/>
    <row r="156751" hidden="1" x14ac:dyDescent="0.2"/>
    <row r="156752" hidden="1" x14ac:dyDescent="0.2"/>
    <row r="156753" hidden="1" x14ac:dyDescent="0.2"/>
    <row r="156754" hidden="1" x14ac:dyDescent="0.2"/>
    <row r="156755" hidden="1" x14ac:dyDescent="0.2"/>
    <row r="156756" hidden="1" x14ac:dyDescent="0.2"/>
    <row r="156757" hidden="1" x14ac:dyDescent="0.2"/>
    <row r="156758" hidden="1" x14ac:dyDescent="0.2"/>
    <row r="156759" hidden="1" x14ac:dyDescent="0.2"/>
    <row r="156760" hidden="1" x14ac:dyDescent="0.2"/>
    <row r="156761" hidden="1" x14ac:dyDescent="0.2"/>
    <row r="156762" hidden="1" x14ac:dyDescent="0.2"/>
    <row r="156763" hidden="1" x14ac:dyDescent="0.2"/>
    <row r="156764" hidden="1" x14ac:dyDescent="0.2"/>
    <row r="156765" hidden="1" x14ac:dyDescent="0.2"/>
    <row r="156766" hidden="1" x14ac:dyDescent="0.2"/>
    <row r="156767" hidden="1" x14ac:dyDescent="0.2"/>
    <row r="156768" hidden="1" x14ac:dyDescent="0.2"/>
    <row r="156769" hidden="1" x14ac:dyDescent="0.2"/>
    <row r="156770" hidden="1" x14ac:dyDescent="0.2"/>
    <row r="156771" hidden="1" x14ac:dyDescent="0.2"/>
    <row r="156772" hidden="1" x14ac:dyDescent="0.2"/>
    <row r="156773" hidden="1" x14ac:dyDescent="0.2"/>
    <row r="156774" hidden="1" x14ac:dyDescent="0.2"/>
    <row r="156775" hidden="1" x14ac:dyDescent="0.2"/>
    <row r="156776" hidden="1" x14ac:dyDescent="0.2"/>
    <row r="156777" hidden="1" x14ac:dyDescent="0.2"/>
    <row r="156778" hidden="1" x14ac:dyDescent="0.2"/>
    <row r="156779" hidden="1" x14ac:dyDescent="0.2"/>
    <row r="156780" hidden="1" x14ac:dyDescent="0.2"/>
    <row r="156781" hidden="1" x14ac:dyDescent="0.2"/>
    <row r="156782" hidden="1" x14ac:dyDescent="0.2"/>
    <row r="156783" hidden="1" x14ac:dyDescent="0.2"/>
    <row r="156784" hidden="1" x14ac:dyDescent="0.2"/>
    <row r="156785" hidden="1" x14ac:dyDescent="0.2"/>
    <row r="156786" hidden="1" x14ac:dyDescent="0.2"/>
    <row r="156787" hidden="1" x14ac:dyDescent="0.2"/>
    <row r="156788" hidden="1" x14ac:dyDescent="0.2"/>
    <row r="156789" hidden="1" x14ac:dyDescent="0.2"/>
    <row r="156790" hidden="1" x14ac:dyDescent="0.2"/>
    <row r="156791" hidden="1" x14ac:dyDescent="0.2"/>
    <row r="156792" hidden="1" x14ac:dyDescent="0.2"/>
    <row r="156793" hidden="1" x14ac:dyDescent="0.2"/>
    <row r="156794" hidden="1" x14ac:dyDescent="0.2"/>
    <row r="156795" hidden="1" x14ac:dyDescent="0.2"/>
    <row r="156796" hidden="1" x14ac:dyDescent="0.2"/>
    <row r="156797" hidden="1" x14ac:dyDescent="0.2"/>
    <row r="156798" hidden="1" x14ac:dyDescent="0.2"/>
    <row r="156799" hidden="1" x14ac:dyDescent="0.2"/>
    <row r="156800" hidden="1" x14ac:dyDescent="0.2"/>
    <row r="156801" hidden="1" x14ac:dyDescent="0.2"/>
    <row r="156802" hidden="1" x14ac:dyDescent="0.2"/>
    <row r="156803" hidden="1" x14ac:dyDescent="0.2"/>
    <row r="156804" hidden="1" x14ac:dyDescent="0.2"/>
    <row r="156805" hidden="1" x14ac:dyDescent="0.2"/>
    <row r="156806" hidden="1" x14ac:dyDescent="0.2"/>
    <row r="156807" hidden="1" x14ac:dyDescent="0.2"/>
    <row r="156808" hidden="1" x14ac:dyDescent="0.2"/>
    <row r="156809" hidden="1" x14ac:dyDescent="0.2"/>
    <row r="156810" hidden="1" x14ac:dyDescent="0.2"/>
    <row r="156811" hidden="1" x14ac:dyDescent="0.2"/>
    <row r="156812" hidden="1" x14ac:dyDescent="0.2"/>
    <row r="156813" hidden="1" x14ac:dyDescent="0.2"/>
    <row r="156814" hidden="1" x14ac:dyDescent="0.2"/>
    <row r="156815" hidden="1" x14ac:dyDescent="0.2"/>
    <row r="156816" hidden="1" x14ac:dyDescent="0.2"/>
    <row r="156817" hidden="1" x14ac:dyDescent="0.2"/>
    <row r="156818" hidden="1" x14ac:dyDescent="0.2"/>
    <row r="156819" hidden="1" x14ac:dyDescent="0.2"/>
    <row r="156820" hidden="1" x14ac:dyDescent="0.2"/>
    <row r="156821" hidden="1" x14ac:dyDescent="0.2"/>
    <row r="156822" hidden="1" x14ac:dyDescent="0.2"/>
    <row r="156823" hidden="1" x14ac:dyDescent="0.2"/>
    <row r="156824" hidden="1" x14ac:dyDescent="0.2"/>
    <row r="156825" hidden="1" x14ac:dyDescent="0.2"/>
    <row r="156826" hidden="1" x14ac:dyDescent="0.2"/>
    <row r="156827" hidden="1" x14ac:dyDescent="0.2"/>
    <row r="156828" hidden="1" x14ac:dyDescent="0.2"/>
    <row r="156829" hidden="1" x14ac:dyDescent="0.2"/>
    <row r="156830" hidden="1" x14ac:dyDescent="0.2"/>
    <row r="156831" hidden="1" x14ac:dyDescent="0.2"/>
    <row r="156832" hidden="1" x14ac:dyDescent="0.2"/>
    <row r="156833" hidden="1" x14ac:dyDescent="0.2"/>
    <row r="156834" hidden="1" x14ac:dyDescent="0.2"/>
    <row r="156835" hidden="1" x14ac:dyDescent="0.2"/>
    <row r="156836" hidden="1" x14ac:dyDescent="0.2"/>
    <row r="156837" hidden="1" x14ac:dyDescent="0.2"/>
    <row r="156838" hidden="1" x14ac:dyDescent="0.2"/>
    <row r="156839" hidden="1" x14ac:dyDescent="0.2"/>
    <row r="156840" hidden="1" x14ac:dyDescent="0.2"/>
    <row r="156841" hidden="1" x14ac:dyDescent="0.2"/>
    <row r="156842" hidden="1" x14ac:dyDescent="0.2"/>
    <row r="156843" hidden="1" x14ac:dyDescent="0.2"/>
    <row r="156844" hidden="1" x14ac:dyDescent="0.2"/>
    <row r="156845" hidden="1" x14ac:dyDescent="0.2"/>
    <row r="156846" hidden="1" x14ac:dyDescent="0.2"/>
    <row r="156847" hidden="1" x14ac:dyDescent="0.2"/>
    <row r="156848" hidden="1" x14ac:dyDescent="0.2"/>
    <row r="156849" hidden="1" x14ac:dyDescent="0.2"/>
    <row r="156850" hidden="1" x14ac:dyDescent="0.2"/>
    <row r="156851" hidden="1" x14ac:dyDescent="0.2"/>
    <row r="156852" hidden="1" x14ac:dyDescent="0.2"/>
    <row r="156853" hidden="1" x14ac:dyDescent="0.2"/>
    <row r="156854" hidden="1" x14ac:dyDescent="0.2"/>
    <row r="156855" hidden="1" x14ac:dyDescent="0.2"/>
    <row r="156856" hidden="1" x14ac:dyDescent="0.2"/>
    <row r="156857" hidden="1" x14ac:dyDescent="0.2"/>
    <row r="156858" hidden="1" x14ac:dyDescent="0.2"/>
    <row r="156859" hidden="1" x14ac:dyDescent="0.2"/>
    <row r="156860" hidden="1" x14ac:dyDescent="0.2"/>
    <row r="156861" hidden="1" x14ac:dyDescent="0.2"/>
    <row r="156862" hidden="1" x14ac:dyDescent="0.2"/>
    <row r="156863" hidden="1" x14ac:dyDescent="0.2"/>
    <row r="156864" hidden="1" x14ac:dyDescent="0.2"/>
    <row r="156865" hidden="1" x14ac:dyDescent="0.2"/>
    <row r="156866" hidden="1" x14ac:dyDescent="0.2"/>
    <row r="156867" hidden="1" x14ac:dyDescent="0.2"/>
    <row r="156868" hidden="1" x14ac:dyDescent="0.2"/>
    <row r="156869" hidden="1" x14ac:dyDescent="0.2"/>
    <row r="156870" hidden="1" x14ac:dyDescent="0.2"/>
    <row r="156871" hidden="1" x14ac:dyDescent="0.2"/>
    <row r="156872" hidden="1" x14ac:dyDescent="0.2"/>
    <row r="156873" hidden="1" x14ac:dyDescent="0.2"/>
    <row r="156874" hidden="1" x14ac:dyDescent="0.2"/>
    <row r="156875" hidden="1" x14ac:dyDescent="0.2"/>
    <row r="156876" hidden="1" x14ac:dyDescent="0.2"/>
    <row r="156877" hidden="1" x14ac:dyDescent="0.2"/>
    <row r="156878" hidden="1" x14ac:dyDescent="0.2"/>
    <row r="156879" hidden="1" x14ac:dyDescent="0.2"/>
    <row r="156880" hidden="1" x14ac:dyDescent="0.2"/>
    <row r="156881" hidden="1" x14ac:dyDescent="0.2"/>
    <row r="156882" hidden="1" x14ac:dyDescent="0.2"/>
    <row r="156883" hidden="1" x14ac:dyDescent="0.2"/>
    <row r="156884" hidden="1" x14ac:dyDescent="0.2"/>
    <row r="156885" hidden="1" x14ac:dyDescent="0.2"/>
    <row r="156886" hidden="1" x14ac:dyDescent="0.2"/>
    <row r="156887" hidden="1" x14ac:dyDescent="0.2"/>
    <row r="156888" hidden="1" x14ac:dyDescent="0.2"/>
    <row r="156889" hidden="1" x14ac:dyDescent="0.2"/>
    <row r="156890" hidden="1" x14ac:dyDescent="0.2"/>
    <row r="156891" hidden="1" x14ac:dyDescent="0.2"/>
    <row r="156892" hidden="1" x14ac:dyDescent="0.2"/>
    <row r="156893" hidden="1" x14ac:dyDescent="0.2"/>
    <row r="156894" hidden="1" x14ac:dyDescent="0.2"/>
    <row r="156895" hidden="1" x14ac:dyDescent="0.2"/>
    <row r="156896" hidden="1" x14ac:dyDescent="0.2"/>
    <row r="156897" hidden="1" x14ac:dyDescent="0.2"/>
    <row r="156898" hidden="1" x14ac:dyDescent="0.2"/>
    <row r="156899" hidden="1" x14ac:dyDescent="0.2"/>
    <row r="156900" hidden="1" x14ac:dyDescent="0.2"/>
    <row r="156901" hidden="1" x14ac:dyDescent="0.2"/>
    <row r="156902" hidden="1" x14ac:dyDescent="0.2"/>
    <row r="156903" hidden="1" x14ac:dyDescent="0.2"/>
    <row r="156904" hidden="1" x14ac:dyDescent="0.2"/>
    <row r="156905" hidden="1" x14ac:dyDescent="0.2"/>
    <row r="156906" hidden="1" x14ac:dyDescent="0.2"/>
    <row r="156907" hidden="1" x14ac:dyDescent="0.2"/>
    <row r="156908" hidden="1" x14ac:dyDescent="0.2"/>
    <row r="156909" hidden="1" x14ac:dyDescent="0.2"/>
    <row r="156910" hidden="1" x14ac:dyDescent="0.2"/>
    <row r="156911" hidden="1" x14ac:dyDescent="0.2"/>
    <row r="156912" hidden="1" x14ac:dyDescent="0.2"/>
    <row r="156913" hidden="1" x14ac:dyDescent="0.2"/>
    <row r="156914" hidden="1" x14ac:dyDescent="0.2"/>
    <row r="156915" hidden="1" x14ac:dyDescent="0.2"/>
    <row r="156916" hidden="1" x14ac:dyDescent="0.2"/>
    <row r="156917" hidden="1" x14ac:dyDescent="0.2"/>
    <row r="156918" hidden="1" x14ac:dyDescent="0.2"/>
    <row r="156919" hidden="1" x14ac:dyDescent="0.2"/>
    <row r="156920" hidden="1" x14ac:dyDescent="0.2"/>
    <row r="156921" hidden="1" x14ac:dyDescent="0.2"/>
    <row r="156922" hidden="1" x14ac:dyDescent="0.2"/>
    <row r="156923" hidden="1" x14ac:dyDescent="0.2"/>
    <row r="156924" hidden="1" x14ac:dyDescent="0.2"/>
    <row r="156925" hidden="1" x14ac:dyDescent="0.2"/>
    <row r="156926" hidden="1" x14ac:dyDescent="0.2"/>
    <row r="156927" hidden="1" x14ac:dyDescent="0.2"/>
    <row r="156928" hidden="1" x14ac:dyDescent="0.2"/>
    <row r="156929" hidden="1" x14ac:dyDescent="0.2"/>
    <row r="156930" hidden="1" x14ac:dyDescent="0.2"/>
    <row r="156931" hidden="1" x14ac:dyDescent="0.2"/>
    <row r="156932" hidden="1" x14ac:dyDescent="0.2"/>
    <row r="156933" hidden="1" x14ac:dyDescent="0.2"/>
    <row r="156934" hidden="1" x14ac:dyDescent="0.2"/>
    <row r="156935" hidden="1" x14ac:dyDescent="0.2"/>
    <row r="156936" hidden="1" x14ac:dyDescent="0.2"/>
    <row r="156937" hidden="1" x14ac:dyDescent="0.2"/>
    <row r="156938" hidden="1" x14ac:dyDescent="0.2"/>
    <row r="156939" hidden="1" x14ac:dyDescent="0.2"/>
    <row r="156940" hidden="1" x14ac:dyDescent="0.2"/>
    <row r="156941" hidden="1" x14ac:dyDescent="0.2"/>
    <row r="156942" hidden="1" x14ac:dyDescent="0.2"/>
    <row r="156943" hidden="1" x14ac:dyDescent="0.2"/>
    <row r="156944" hidden="1" x14ac:dyDescent="0.2"/>
    <row r="156945" hidden="1" x14ac:dyDescent="0.2"/>
    <row r="156946" hidden="1" x14ac:dyDescent="0.2"/>
    <row r="156947" hidden="1" x14ac:dyDescent="0.2"/>
    <row r="156948" hidden="1" x14ac:dyDescent="0.2"/>
    <row r="156949" hidden="1" x14ac:dyDescent="0.2"/>
    <row r="156950" hidden="1" x14ac:dyDescent="0.2"/>
    <row r="156951" hidden="1" x14ac:dyDescent="0.2"/>
    <row r="156952" hidden="1" x14ac:dyDescent="0.2"/>
    <row r="156953" hidden="1" x14ac:dyDescent="0.2"/>
    <row r="156954" hidden="1" x14ac:dyDescent="0.2"/>
    <row r="156955" hidden="1" x14ac:dyDescent="0.2"/>
    <row r="156956" hidden="1" x14ac:dyDescent="0.2"/>
    <row r="156957" hidden="1" x14ac:dyDescent="0.2"/>
    <row r="156958" hidden="1" x14ac:dyDescent="0.2"/>
    <row r="156959" hidden="1" x14ac:dyDescent="0.2"/>
    <row r="156960" hidden="1" x14ac:dyDescent="0.2"/>
    <row r="156961" hidden="1" x14ac:dyDescent="0.2"/>
    <row r="156962" hidden="1" x14ac:dyDescent="0.2"/>
    <row r="156963" hidden="1" x14ac:dyDescent="0.2"/>
    <row r="156964" hidden="1" x14ac:dyDescent="0.2"/>
    <row r="156965" hidden="1" x14ac:dyDescent="0.2"/>
    <row r="156966" hidden="1" x14ac:dyDescent="0.2"/>
    <row r="156967" hidden="1" x14ac:dyDescent="0.2"/>
    <row r="156968" hidden="1" x14ac:dyDescent="0.2"/>
    <row r="156969" hidden="1" x14ac:dyDescent="0.2"/>
    <row r="156970" hidden="1" x14ac:dyDescent="0.2"/>
    <row r="156971" hidden="1" x14ac:dyDescent="0.2"/>
    <row r="156972" hidden="1" x14ac:dyDescent="0.2"/>
    <row r="156973" hidden="1" x14ac:dyDescent="0.2"/>
    <row r="156974" hidden="1" x14ac:dyDescent="0.2"/>
    <row r="156975" hidden="1" x14ac:dyDescent="0.2"/>
    <row r="156976" hidden="1" x14ac:dyDescent="0.2"/>
    <row r="156977" hidden="1" x14ac:dyDescent="0.2"/>
    <row r="156978" hidden="1" x14ac:dyDescent="0.2"/>
    <row r="156979" hidden="1" x14ac:dyDescent="0.2"/>
    <row r="156980" hidden="1" x14ac:dyDescent="0.2"/>
    <row r="156981" hidden="1" x14ac:dyDescent="0.2"/>
    <row r="156982" hidden="1" x14ac:dyDescent="0.2"/>
    <row r="156983" hidden="1" x14ac:dyDescent="0.2"/>
    <row r="156984" hidden="1" x14ac:dyDescent="0.2"/>
    <row r="156985" hidden="1" x14ac:dyDescent="0.2"/>
    <row r="156986" hidden="1" x14ac:dyDescent="0.2"/>
    <row r="156987" hidden="1" x14ac:dyDescent="0.2"/>
    <row r="156988" hidden="1" x14ac:dyDescent="0.2"/>
    <row r="156989" hidden="1" x14ac:dyDescent="0.2"/>
    <row r="156990" hidden="1" x14ac:dyDescent="0.2"/>
    <row r="156991" hidden="1" x14ac:dyDescent="0.2"/>
    <row r="156992" hidden="1" x14ac:dyDescent="0.2"/>
    <row r="156993" hidden="1" x14ac:dyDescent="0.2"/>
    <row r="156994" hidden="1" x14ac:dyDescent="0.2"/>
    <row r="156995" hidden="1" x14ac:dyDescent="0.2"/>
    <row r="156996" hidden="1" x14ac:dyDescent="0.2"/>
    <row r="156997" hidden="1" x14ac:dyDescent="0.2"/>
    <row r="156998" hidden="1" x14ac:dyDescent="0.2"/>
    <row r="156999" hidden="1" x14ac:dyDescent="0.2"/>
    <row r="157000" hidden="1" x14ac:dyDescent="0.2"/>
    <row r="157001" hidden="1" x14ac:dyDescent="0.2"/>
    <row r="157002" hidden="1" x14ac:dyDescent="0.2"/>
    <row r="157003" hidden="1" x14ac:dyDescent="0.2"/>
    <row r="157004" hidden="1" x14ac:dyDescent="0.2"/>
    <row r="157005" hidden="1" x14ac:dyDescent="0.2"/>
    <row r="157006" hidden="1" x14ac:dyDescent="0.2"/>
    <row r="157007" hidden="1" x14ac:dyDescent="0.2"/>
    <row r="157008" hidden="1" x14ac:dyDescent="0.2"/>
    <row r="157009" hidden="1" x14ac:dyDescent="0.2"/>
    <row r="157010" hidden="1" x14ac:dyDescent="0.2"/>
    <row r="157011" hidden="1" x14ac:dyDescent="0.2"/>
    <row r="157012" hidden="1" x14ac:dyDescent="0.2"/>
    <row r="157013" hidden="1" x14ac:dyDescent="0.2"/>
    <row r="157014" hidden="1" x14ac:dyDescent="0.2"/>
    <row r="157015" hidden="1" x14ac:dyDescent="0.2"/>
    <row r="157016" hidden="1" x14ac:dyDescent="0.2"/>
    <row r="157017" hidden="1" x14ac:dyDescent="0.2"/>
    <row r="157018" hidden="1" x14ac:dyDescent="0.2"/>
    <row r="157019" hidden="1" x14ac:dyDescent="0.2"/>
    <row r="157020" hidden="1" x14ac:dyDescent="0.2"/>
    <row r="157021" hidden="1" x14ac:dyDescent="0.2"/>
    <row r="157022" hidden="1" x14ac:dyDescent="0.2"/>
    <row r="157023" hidden="1" x14ac:dyDescent="0.2"/>
    <row r="157024" hidden="1" x14ac:dyDescent="0.2"/>
    <row r="157025" hidden="1" x14ac:dyDescent="0.2"/>
    <row r="157026" hidden="1" x14ac:dyDescent="0.2"/>
    <row r="157027" hidden="1" x14ac:dyDescent="0.2"/>
    <row r="157028" hidden="1" x14ac:dyDescent="0.2"/>
    <row r="157029" hidden="1" x14ac:dyDescent="0.2"/>
    <row r="157030" hidden="1" x14ac:dyDescent="0.2"/>
    <row r="157031" hidden="1" x14ac:dyDescent="0.2"/>
    <row r="157032" hidden="1" x14ac:dyDescent="0.2"/>
    <row r="157033" hidden="1" x14ac:dyDescent="0.2"/>
    <row r="157034" hidden="1" x14ac:dyDescent="0.2"/>
    <row r="157035" hidden="1" x14ac:dyDescent="0.2"/>
    <row r="157036" hidden="1" x14ac:dyDescent="0.2"/>
    <row r="157037" hidden="1" x14ac:dyDescent="0.2"/>
    <row r="157038" hidden="1" x14ac:dyDescent="0.2"/>
    <row r="157039" hidden="1" x14ac:dyDescent="0.2"/>
    <row r="157040" hidden="1" x14ac:dyDescent="0.2"/>
    <row r="157041" hidden="1" x14ac:dyDescent="0.2"/>
    <row r="157042" hidden="1" x14ac:dyDescent="0.2"/>
    <row r="157043" hidden="1" x14ac:dyDescent="0.2"/>
    <row r="157044" hidden="1" x14ac:dyDescent="0.2"/>
    <row r="157045" hidden="1" x14ac:dyDescent="0.2"/>
    <row r="157046" hidden="1" x14ac:dyDescent="0.2"/>
    <row r="157047" hidden="1" x14ac:dyDescent="0.2"/>
    <row r="157048" hidden="1" x14ac:dyDescent="0.2"/>
    <row r="157049" hidden="1" x14ac:dyDescent="0.2"/>
    <row r="157050" hidden="1" x14ac:dyDescent="0.2"/>
    <row r="157051" hidden="1" x14ac:dyDescent="0.2"/>
    <row r="157052" hidden="1" x14ac:dyDescent="0.2"/>
    <row r="157053" hidden="1" x14ac:dyDescent="0.2"/>
    <row r="157054" hidden="1" x14ac:dyDescent="0.2"/>
    <row r="157055" hidden="1" x14ac:dyDescent="0.2"/>
    <row r="157056" hidden="1" x14ac:dyDescent="0.2"/>
    <row r="157057" hidden="1" x14ac:dyDescent="0.2"/>
    <row r="157058" hidden="1" x14ac:dyDescent="0.2"/>
    <row r="157059" hidden="1" x14ac:dyDescent="0.2"/>
    <row r="157060" hidden="1" x14ac:dyDescent="0.2"/>
    <row r="157061" hidden="1" x14ac:dyDescent="0.2"/>
    <row r="157062" hidden="1" x14ac:dyDescent="0.2"/>
    <row r="157063" hidden="1" x14ac:dyDescent="0.2"/>
    <row r="157064" hidden="1" x14ac:dyDescent="0.2"/>
    <row r="157065" hidden="1" x14ac:dyDescent="0.2"/>
    <row r="157066" hidden="1" x14ac:dyDescent="0.2"/>
    <row r="157067" hidden="1" x14ac:dyDescent="0.2"/>
    <row r="157068" hidden="1" x14ac:dyDescent="0.2"/>
    <row r="157069" hidden="1" x14ac:dyDescent="0.2"/>
    <row r="157070" hidden="1" x14ac:dyDescent="0.2"/>
    <row r="157071" hidden="1" x14ac:dyDescent="0.2"/>
    <row r="157072" hidden="1" x14ac:dyDescent="0.2"/>
    <row r="157073" hidden="1" x14ac:dyDescent="0.2"/>
    <row r="157074" hidden="1" x14ac:dyDescent="0.2"/>
    <row r="157075" hidden="1" x14ac:dyDescent="0.2"/>
    <row r="157076" hidden="1" x14ac:dyDescent="0.2"/>
    <row r="157077" hidden="1" x14ac:dyDescent="0.2"/>
    <row r="157078" hidden="1" x14ac:dyDescent="0.2"/>
    <row r="157079" hidden="1" x14ac:dyDescent="0.2"/>
    <row r="157080" hidden="1" x14ac:dyDescent="0.2"/>
    <row r="157081" hidden="1" x14ac:dyDescent="0.2"/>
    <row r="157082" hidden="1" x14ac:dyDescent="0.2"/>
    <row r="157083" hidden="1" x14ac:dyDescent="0.2"/>
    <row r="157084" hidden="1" x14ac:dyDescent="0.2"/>
    <row r="157085" hidden="1" x14ac:dyDescent="0.2"/>
    <row r="157086" hidden="1" x14ac:dyDescent="0.2"/>
    <row r="157087" hidden="1" x14ac:dyDescent="0.2"/>
    <row r="157088" hidden="1" x14ac:dyDescent="0.2"/>
    <row r="157089" hidden="1" x14ac:dyDescent="0.2"/>
    <row r="157090" hidden="1" x14ac:dyDescent="0.2"/>
    <row r="157091" hidden="1" x14ac:dyDescent="0.2"/>
    <row r="157092" hidden="1" x14ac:dyDescent="0.2"/>
    <row r="157093" hidden="1" x14ac:dyDescent="0.2"/>
    <row r="157094" hidden="1" x14ac:dyDescent="0.2"/>
    <row r="157095" hidden="1" x14ac:dyDescent="0.2"/>
    <row r="157096" hidden="1" x14ac:dyDescent="0.2"/>
    <row r="157097" hidden="1" x14ac:dyDescent="0.2"/>
    <row r="157098" hidden="1" x14ac:dyDescent="0.2"/>
    <row r="157099" hidden="1" x14ac:dyDescent="0.2"/>
    <row r="157100" hidden="1" x14ac:dyDescent="0.2"/>
    <row r="157101" hidden="1" x14ac:dyDescent="0.2"/>
    <row r="157102" hidden="1" x14ac:dyDescent="0.2"/>
    <row r="157103" hidden="1" x14ac:dyDescent="0.2"/>
    <row r="157104" hidden="1" x14ac:dyDescent="0.2"/>
    <row r="157105" hidden="1" x14ac:dyDescent="0.2"/>
    <row r="157106" hidden="1" x14ac:dyDescent="0.2"/>
    <row r="157107" hidden="1" x14ac:dyDescent="0.2"/>
    <row r="157108" hidden="1" x14ac:dyDescent="0.2"/>
    <row r="157109" hidden="1" x14ac:dyDescent="0.2"/>
    <row r="157110" hidden="1" x14ac:dyDescent="0.2"/>
    <row r="157111" hidden="1" x14ac:dyDescent="0.2"/>
    <row r="157112" hidden="1" x14ac:dyDescent="0.2"/>
    <row r="157113" hidden="1" x14ac:dyDescent="0.2"/>
    <row r="157114" hidden="1" x14ac:dyDescent="0.2"/>
    <row r="157115" hidden="1" x14ac:dyDescent="0.2"/>
    <row r="157116" hidden="1" x14ac:dyDescent="0.2"/>
    <row r="157117" hidden="1" x14ac:dyDescent="0.2"/>
    <row r="157118" hidden="1" x14ac:dyDescent="0.2"/>
    <row r="157119" hidden="1" x14ac:dyDescent="0.2"/>
    <row r="157120" hidden="1" x14ac:dyDescent="0.2"/>
    <row r="157121" hidden="1" x14ac:dyDescent="0.2"/>
    <row r="157122" hidden="1" x14ac:dyDescent="0.2"/>
    <row r="157123" hidden="1" x14ac:dyDescent="0.2"/>
    <row r="157124" hidden="1" x14ac:dyDescent="0.2"/>
    <row r="157125" hidden="1" x14ac:dyDescent="0.2"/>
    <row r="157126" hidden="1" x14ac:dyDescent="0.2"/>
    <row r="157127" hidden="1" x14ac:dyDescent="0.2"/>
    <row r="157128" hidden="1" x14ac:dyDescent="0.2"/>
    <row r="157129" hidden="1" x14ac:dyDescent="0.2"/>
    <row r="157130" hidden="1" x14ac:dyDescent="0.2"/>
    <row r="157131" hidden="1" x14ac:dyDescent="0.2"/>
    <row r="157132" hidden="1" x14ac:dyDescent="0.2"/>
    <row r="157133" hidden="1" x14ac:dyDescent="0.2"/>
    <row r="157134" hidden="1" x14ac:dyDescent="0.2"/>
    <row r="157135" hidden="1" x14ac:dyDescent="0.2"/>
    <row r="157136" hidden="1" x14ac:dyDescent="0.2"/>
    <row r="157137" hidden="1" x14ac:dyDescent="0.2"/>
    <row r="157138" hidden="1" x14ac:dyDescent="0.2"/>
    <row r="157139" hidden="1" x14ac:dyDescent="0.2"/>
    <row r="157140" hidden="1" x14ac:dyDescent="0.2"/>
    <row r="157141" hidden="1" x14ac:dyDescent="0.2"/>
    <row r="157142" hidden="1" x14ac:dyDescent="0.2"/>
    <row r="157143" hidden="1" x14ac:dyDescent="0.2"/>
    <row r="157144" hidden="1" x14ac:dyDescent="0.2"/>
    <row r="157145" hidden="1" x14ac:dyDescent="0.2"/>
    <row r="157146" hidden="1" x14ac:dyDescent="0.2"/>
    <row r="157147" hidden="1" x14ac:dyDescent="0.2"/>
    <row r="157148" hidden="1" x14ac:dyDescent="0.2"/>
    <row r="157149" hidden="1" x14ac:dyDescent="0.2"/>
    <row r="157150" hidden="1" x14ac:dyDescent="0.2"/>
    <row r="157151" hidden="1" x14ac:dyDescent="0.2"/>
    <row r="157152" hidden="1" x14ac:dyDescent="0.2"/>
    <row r="157153" hidden="1" x14ac:dyDescent="0.2"/>
    <row r="157154" hidden="1" x14ac:dyDescent="0.2"/>
    <row r="157155" hidden="1" x14ac:dyDescent="0.2"/>
    <row r="157156" hidden="1" x14ac:dyDescent="0.2"/>
    <row r="157157" hidden="1" x14ac:dyDescent="0.2"/>
    <row r="157158" hidden="1" x14ac:dyDescent="0.2"/>
    <row r="157159" hidden="1" x14ac:dyDescent="0.2"/>
    <row r="157160" hidden="1" x14ac:dyDescent="0.2"/>
    <row r="157161" hidden="1" x14ac:dyDescent="0.2"/>
    <row r="157162" hidden="1" x14ac:dyDescent="0.2"/>
    <row r="157163" hidden="1" x14ac:dyDescent="0.2"/>
    <row r="157164" hidden="1" x14ac:dyDescent="0.2"/>
    <row r="157165" hidden="1" x14ac:dyDescent="0.2"/>
    <row r="157166" hidden="1" x14ac:dyDescent="0.2"/>
    <row r="157167" hidden="1" x14ac:dyDescent="0.2"/>
    <row r="157168" hidden="1" x14ac:dyDescent="0.2"/>
    <row r="157169" hidden="1" x14ac:dyDescent="0.2"/>
    <row r="157170" hidden="1" x14ac:dyDescent="0.2"/>
    <row r="157171" hidden="1" x14ac:dyDescent="0.2"/>
    <row r="157172" hidden="1" x14ac:dyDescent="0.2"/>
    <row r="157173" hidden="1" x14ac:dyDescent="0.2"/>
    <row r="157174" hidden="1" x14ac:dyDescent="0.2"/>
    <row r="157175" hidden="1" x14ac:dyDescent="0.2"/>
    <row r="157176" hidden="1" x14ac:dyDescent="0.2"/>
    <row r="157177" hidden="1" x14ac:dyDescent="0.2"/>
    <row r="157178" hidden="1" x14ac:dyDescent="0.2"/>
    <row r="157179" hidden="1" x14ac:dyDescent="0.2"/>
    <row r="157180" hidden="1" x14ac:dyDescent="0.2"/>
    <row r="157181" hidden="1" x14ac:dyDescent="0.2"/>
    <row r="157182" hidden="1" x14ac:dyDescent="0.2"/>
    <row r="157183" hidden="1" x14ac:dyDescent="0.2"/>
    <row r="157184" hidden="1" x14ac:dyDescent="0.2"/>
    <row r="157185" hidden="1" x14ac:dyDescent="0.2"/>
    <row r="157186" hidden="1" x14ac:dyDescent="0.2"/>
    <row r="157187" hidden="1" x14ac:dyDescent="0.2"/>
    <row r="157188" hidden="1" x14ac:dyDescent="0.2"/>
    <row r="157189" hidden="1" x14ac:dyDescent="0.2"/>
    <row r="157190" hidden="1" x14ac:dyDescent="0.2"/>
    <row r="157191" hidden="1" x14ac:dyDescent="0.2"/>
    <row r="157192" hidden="1" x14ac:dyDescent="0.2"/>
    <row r="157193" hidden="1" x14ac:dyDescent="0.2"/>
    <row r="157194" hidden="1" x14ac:dyDescent="0.2"/>
    <row r="157195" hidden="1" x14ac:dyDescent="0.2"/>
    <row r="157196" hidden="1" x14ac:dyDescent="0.2"/>
    <row r="157197" hidden="1" x14ac:dyDescent="0.2"/>
    <row r="157198" hidden="1" x14ac:dyDescent="0.2"/>
    <row r="157199" hidden="1" x14ac:dyDescent="0.2"/>
    <row r="157200" hidden="1" x14ac:dyDescent="0.2"/>
    <row r="157201" hidden="1" x14ac:dyDescent="0.2"/>
    <row r="157202" hidden="1" x14ac:dyDescent="0.2"/>
    <row r="157203" hidden="1" x14ac:dyDescent="0.2"/>
    <row r="157204" hidden="1" x14ac:dyDescent="0.2"/>
    <row r="157205" hidden="1" x14ac:dyDescent="0.2"/>
    <row r="157206" hidden="1" x14ac:dyDescent="0.2"/>
    <row r="157207" hidden="1" x14ac:dyDescent="0.2"/>
    <row r="157208" hidden="1" x14ac:dyDescent="0.2"/>
    <row r="157209" hidden="1" x14ac:dyDescent="0.2"/>
    <row r="157210" hidden="1" x14ac:dyDescent="0.2"/>
    <row r="157211" hidden="1" x14ac:dyDescent="0.2"/>
    <row r="157212" hidden="1" x14ac:dyDescent="0.2"/>
    <row r="157213" hidden="1" x14ac:dyDescent="0.2"/>
    <row r="157214" hidden="1" x14ac:dyDescent="0.2"/>
    <row r="157215" hidden="1" x14ac:dyDescent="0.2"/>
    <row r="157216" hidden="1" x14ac:dyDescent="0.2"/>
    <row r="157217" hidden="1" x14ac:dyDescent="0.2"/>
    <row r="157218" hidden="1" x14ac:dyDescent="0.2"/>
    <row r="157219" hidden="1" x14ac:dyDescent="0.2"/>
    <row r="157220" hidden="1" x14ac:dyDescent="0.2"/>
    <row r="157221" hidden="1" x14ac:dyDescent="0.2"/>
    <row r="157222" hidden="1" x14ac:dyDescent="0.2"/>
    <row r="157223" hidden="1" x14ac:dyDescent="0.2"/>
    <row r="157224" hidden="1" x14ac:dyDescent="0.2"/>
    <row r="157225" hidden="1" x14ac:dyDescent="0.2"/>
    <row r="157226" hidden="1" x14ac:dyDescent="0.2"/>
    <row r="157227" hidden="1" x14ac:dyDescent="0.2"/>
    <row r="157228" hidden="1" x14ac:dyDescent="0.2"/>
    <row r="157229" hidden="1" x14ac:dyDescent="0.2"/>
    <row r="157230" hidden="1" x14ac:dyDescent="0.2"/>
    <row r="157231" hidden="1" x14ac:dyDescent="0.2"/>
    <row r="157232" hidden="1" x14ac:dyDescent="0.2"/>
    <row r="157233" hidden="1" x14ac:dyDescent="0.2"/>
    <row r="157234" hidden="1" x14ac:dyDescent="0.2"/>
    <row r="157235" hidden="1" x14ac:dyDescent="0.2"/>
    <row r="157236" hidden="1" x14ac:dyDescent="0.2"/>
    <row r="157237" hidden="1" x14ac:dyDescent="0.2"/>
    <row r="157238" hidden="1" x14ac:dyDescent="0.2"/>
    <row r="157239" hidden="1" x14ac:dyDescent="0.2"/>
    <row r="157240" hidden="1" x14ac:dyDescent="0.2"/>
    <row r="157241" hidden="1" x14ac:dyDescent="0.2"/>
    <row r="157242" hidden="1" x14ac:dyDescent="0.2"/>
    <row r="157243" hidden="1" x14ac:dyDescent="0.2"/>
    <row r="157244" hidden="1" x14ac:dyDescent="0.2"/>
    <row r="157245" hidden="1" x14ac:dyDescent="0.2"/>
    <row r="157246" hidden="1" x14ac:dyDescent="0.2"/>
    <row r="157247" hidden="1" x14ac:dyDescent="0.2"/>
    <row r="157248" hidden="1" x14ac:dyDescent="0.2"/>
    <row r="157249" hidden="1" x14ac:dyDescent="0.2"/>
    <row r="157250" hidden="1" x14ac:dyDescent="0.2"/>
    <row r="157251" hidden="1" x14ac:dyDescent="0.2"/>
    <row r="157252" hidden="1" x14ac:dyDescent="0.2"/>
    <row r="157253" hidden="1" x14ac:dyDescent="0.2"/>
    <row r="157254" hidden="1" x14ac:dyDescent="0.2"/>
    <row r="157255" hidden="1" x14ac:dyDescent="0.2"/>
    <row r="157256" hidden="1" x14ac:dyDescent="0.2"/>
    <row r="157257" hidden="1" x14ac:dyDescent="0.2"/>
    <row r="157258" hidden="1" x14ac:dyDescent="0.2"/>
    <row r="157259" hidden="1" x14ac:dyDescent="0.2"/>
    <row r="157260" hidden="1" x14ac:dyDescent="0.2"/>
    <row r="157261" hidden="1" x14ac:dyDescent="0.2"/>
    <row r="157262" hidden="1" x14ac:dyDescent="0.2"/>
    <row r="157263" hidden="1" x14ac:dyDescent="0.2"/>
    <row r="157264" hidden="1" x14ac:dyDescent="0.2"/>
    <row r="157265" hidden="1" x14ac:dyDescent="0.2"/>
    <row r="157266" hidden="1" x14ac:dyDescent="0.2"/>
    <row r="157267" hidden="1" x14ac:dyDescent="0.2"/>
    <row r="157268" hidden="1" x14ac:dyDescent="0.2"/>
    <row r="157269" hidden="1" x14ac:dyDescent="0.2"/>
    <row r="157270" hidden="1" x14ac:dyDescent="0.2"/>
    <row r="157271" hidden="1" x14ac:dyDescent="0.2"/>
    <row r="157272" hidden="1" x14ac:dyDescent="0.2"/>
    <row r="157273" hidden="1" x14ac:dyDescent="0.2"/>
    <row r="157274" hidden="1" x14ac:dyDescent="0.2"/>
    <row r="157275" hidden="1" x14ac:dyDescent="0.2"/>
    <row r="157276" hidden="1" x14ac:dyDescent="0.2"/>
    <row r="157277" hidden="1" x14ac:dyDescent="0.2"/>
    <row r="157278" hidden="1" x14ac:dyDescent="0.2"/>
    <row r="157279" hidden="1" x14ac:dyDescent="0.2"/>
    <row r="157280" hidden="1" x14ac:dyDescent="0.2"/>
    <row r="157281" hidden="1" x14ac:dyDescent="0.2"/>
    <row r="157282" hidden="1" x14ac:dyDescent="0.2"/>
    <row r="157283" hidden="1" x14ac:dyDescent="0.2"/>
    <row r="157284" hidden="1" x14ac:dyDescent="0.2"/>
    <row r="157285" hidden="1" x14ac:dyDescent="0.2"/>
    <row r="157286" hidden="1" x14ac:dyDescent="0.2"/>
    <row r="157287" hidden="1" x14ac:dyDescent="0.2"/>
    <row r="157288" hidden="1" x14ac:dyDescent="0.2"/>
    <row r="157289" hidden="1" x14ac:dyDescent="0.2"/>
    <row r="157290" hidden="1" x14ac:dyDescent="0.2"/>
    <row r="157291" hidden="1" x14ac:dyDescent="0.2"/>
    <row r="157292" hidden="1" x14ac:dyDescent="0.2"/>
    <row r="157293" hidden="1" x14ac:dyDescent="0.2"/>
    <row r="157294" hidden="1" x14ac:dyDescent="0.2"/>
    <row r="157295" hidden="1" x14ac:dyDescent="0.2"/>
    <row r="157296" hidden="1" x14ac:dyDescent="0.2"/>
    <row r="157297" hidden="1" x14ac:dyDescent="0.2"/>
    <row r="157298" hidden="1" x14ac:dyDescent="0.2"/>
    <row r="157299" hidden="1" x14ac:dyDescent="0.2"/>
    <row r="157300" hidden="1" x14ac:dyDescent="0.2"/>
    <row r="157301" hidden="1" x14ac:dyDescent="0.2"/>
    <row r="157302" hidden="1" x14ac:dyDescent="0.2"/>
    <row r="157303" hidden="1" x14ac:dyDescent="0.2"/>
    <row r="157304" hidden="1" x14ac:dyDescent="0.2"/>
    <row r="157305" hidden="1" x14ac:dyDescent="0.2"/>
    <row r="157306" hidden="1" x14ac:dyDescent="0.2"/>
    <row r="157307" hidden="1" x14ac:dyDescent="0.2"/>
    <row r="157308" hidden="1" x14ac:dyDescent="0.2"/>
    <row r="157309" hidden="1" x14ac:dyDescent="0.2"/>
    <row r="157310" hidden="1" x14ac:dyDescent="0.2"/>
    <row r="157311" hidden="1" x14ac:dyDescent="0.2"/>
    <row r="157312" hidden="1" x14ac:dyDescent="0.2"/>
    <row r="157313" hidden="1" x14ac:dyDescent="0.2"/>
    <row r="157314" hidden="1" x14ac:dyDescent="0.2"/>
    <row r="157315" hidden="1" x14ac:dyDescent="0.2"/>
    <row r="157316" hidden="1" x14ac:dyDescent="0.2"/>
    <row r="157317" hidden="1" x14ac:dyDescent="0.2"/>
    <row r="157318" hidden="1" x14ac:dyDescent="0.2"/>
    <row r="157319" hidden="1" x14ac:dyDescent="0.2"/>
    <row r="157320" hidden="1" x14ac:dyDescent="0.2"/>
    <row r="157321" hidden="1" x14ac:dyDescent="0.2"/>
    <row r="157322" hidden="1" x14ac:dyDescent="0.2"/>
    <row r="157323" hidden="1" x14ac:dyDescent="0.2"/>
    <row r="157324" hidden="1" x14ac:dyDescent="0.2"/>
    <row r="157325" hidden="1" x14ac:dyDescent="0.2"/>
    <row r="157326" hidden="1" x14ac:dyDescent="0.2"/>
    <row r="157327" hidden="1" x14ac:dyDescent="0.2"/>
    <row r="157328" hidden="1" x14ac:dyDescent="0.2"/>
    <row r="157329" hidden="1" x14ac:dyDescent="0.2"/>
    <row r="157330" hidden="1" x14ac:dyDescent="0.2"/>
    <row r="157331" hidden="1" x14ac:dyDescent="0.2"/>
    <row r="157332" hidden="1" x14ac:dyDescent="0.2"/>
    <row r="157333" hidden="1" x14ac:dyDescent="0.2"/>
    <row r="157334" hidden="1" x14ac:dyDescent="0.2"/>
    <row r="157335" hidden="1" x14ac:dyDescent="0.2"/>
    <row r="157336" hidden="1" x14ac:dyDescent="0.2"/>
    <row r="157337" hidden="1" x14ac:dyDescent="0.2"/>
    <row r="157338" hidden="1" x14ac:dyDescent="0.2"/>
    <row r="157339" hidden="1" x14ac:dyDescent="0.2"/>
    <row r="157340" hidden="1" x14ac:dyDescent="0.2"/>
    <row r="157341" hidden="1" x14ac:dyDescent="0.2"/>
    <row r="157342" hidden="1" x14ac:dyDescent="0.2"/>
    <row r="157343" hidden="1" x14ac:dyDescent="0.2"/>
    <row r="157344" hidden="1" x14ac:dyDescent="0.2"/>
    <row r="157345" hidden="1" x14ac:dyDescent="0.2"/>
    <row r="157346" hidden="1" x14ac:dyDescent="0.2"/>
    <row r="157347" hidden="1" x14ac:dyDescent="0.2"/>
    <row r="157348" hidden="1" x14ac:dyDescent="0.2"/>
    <row r="157349" hidden="1" x14ac:dyDescent="0.2"/>
    <row r="157350" hidden="1" x14ac:dyDescent="0.2"/>
    <row r="157351" hidden="1" x14ac:dyDescent="0.2"/>
    <row r="157352" hidden="1" x14ac:dyDescent="0.2"/>
    <row r="157353" hidden="1" x14ac:dyDescent="0.2"/>
    <row r="157354" hidden="1" x14ac:dyDescent="0.2"/>
    <row r="157355" hidden="1" x14ac:dyDescent="0.2"/>
    <row r="157356" hidden="1" x14ac:dyDescent="0.2"/>
    <row r="157357" hidden="1" x14ac:dyDescent="0.2"/>
    <row r="157358" hidden="1" x14ac:dyDescent="0.2"/>
    <row r="157359" hidden="1" x14ac:dyDescent="0.2"/>
    <row r="157360" hidden="1" x14ac:dyDescent="0.2"/>
    <row r="157361" hidden="1" x14ac:dyDescent="0.2"/>
    <row r="157362" hidden="1" x14ac:dyDescent="0.2"/>
    <row r="157363" hidden="1" x14ac:dyDescent="0.2"/>
    <row r="157364" hidden="1" x14ac:dyDescent="0.2"/>
    <row r="157365" hidden="1" x14ac:dyDescent="0.2"/>
    <row r="157366" hidden="1" x14ac:dyDescent="0.2"/>
    <row r="157367" hidden="1" x14ac:dyDescent="0.2"/>
    <row r="157368" hidden="1" x14ac:dyDescent="0.2"/>
    <row r="157369" hidden="1" x14ac:dyDescent="0.2"/>
    <row r="157370" hidden="1" x14ac:dyDescent="0.2"/>
    <row r="157371" hidden="1" x14ac:dyDescent="0.2"/>
    <row r="157372" hidden="1" x14ac:dyDescent="0.2"/>
    <row r="157373" hidden="1" x14ac:dyDescent="0.2"/>
    <row r="157374" hidden="1" x14ac:dyDescent="0.2"/>
    <row r="157375" hidden="1" x14ac:dyDescent="0.2"/>
    <row r="157376" hidden="1" x14ac:dyDescent="0.2"/>
    <row r="157377" hidden="1" x14ac:dyDescent="0.2"/>
    <row r="157378" hidden="1" x14ac:dyDescent="0.2"/>
    <row r="157379" hidden="1" x14ac:dyDescent="0.2"/>
    <row r="157380" hidden="1" x14ac:dyDescent="0.2"/>
    <row r="157381" hidden="1" x14ac:dyDescent="0.2"/>
    <row r="157382" hidden="1" x14ac:dyDescent="0.2"/>
    <row r="157383" hidden="1" x14ac:dyDescent="0.2"/>
    <row r="157384" hidden="1" x14ac:dyDescent="0.2"/>
    <row r="157385" hidden="1" x14ac:dyDescent="0.2"/>
    <row r="157386" hidden="1" x14ac:dyDescent="0.2"/>
    <row r="157387" hidden="1" x14ac:dyDescent="0.2"/>
    <row r="157388" hidden="1" x14ac:dyDescent="0.2"/>
    <row r="157389" hidden="1" x14ac:dyDescent="0.2"/>
    <row r="157390" hidden="1" x14ac:dyDescent="0.2"/>
    <row r="157391" hidden="1" x14ac:dyDescent="0.2"/>
    <row r="157392" hidden="1" x14ac:dyDescent="0.2"/>
    <row r="157393" hidden="1" x14ac:dyDescent="0.2"/>
    <row r="157394" hidden="1" x14ac:dyDescent="0.2"/>
    <row r="157395" hidden="1" x14ac:dyDescent="0.2"/>
    <row r="157396" hidden="1" x14ac:dyDescent="0.2"/>
    <row r="157397" hidden="1" x14ac:dyDescent="0.2"/>
    <row r="157398" hidden="1" x14ac:dyDescent="0.2"/>
    <row r="157399" hidden="1" x14ac:dyDescent="0.2"/>
    <row r="157400" hidden="1" x14ac:dyDescent="0.2"/>
    <row r="157401" hidden="1" x14ac:dyDescent="0.2"/>
    <row r="157402" hidden="1" x14ac:dyDescent="0.2"/>
    <row r="157403" hidden="1" x14ac:dyDescent="0.2"/>
    <row r="157404" hidden="1" x14ac:dyDescent="0.2"/>
    <row r="157405" hidden="1" x14ac:dyDescent="0.2"/>
    <row r="157406" hidden="1" x14ac:dyDescent="0.2"/>
    <row r="157407" hidden="1" x14ac:dyDescent="0.2"/>
    <row r="157408" hidden="1" x14ac:dyDescent="0.2"/>
    <row r="157409" hidden="1" x14ac:dyDescent="0.2"/>
    <row r="157410" hidden="1" x14ac:dyDescent="0.2"/>
    <row r="157411" hidden="1" x14ac:dyDescent="0.2"/>
    <row r="157412" hidden="1" x14ac:dyDescent="0.2"/>
    <row r="157413" hidden="1" x14ac:dyDescent="0.2"/>
    <row r="157414" hidden="1" x14ac:dyDescent="0.2"/>
    <row r="157415" hidden="1" x14ac:dyDescent="0.2"/>
    <row r="157416" hidden="1" x14ac:dyDescent="0.2"/>
    <row r="157417" hidden="1" x14ac:dyDescent="0.2"/>
    <row r="157418" hidden="1" x14ac:dyDescent="0.2"/>
    <row r="157419" hidden="1" x14ac:dyDescent="0.2"/>
    <row r="157420" hidden="1" x14ac:dyDescent="0.2"/>
    <row r="157421" hidden="1" x14ac:dyDescent="0.2"/>
    <row r="157422" hidden="1" x14ac:dyDescent="0.2"/>
    <row r="157423" hidden="1" x14ac:dyDescent="0.2"/>
    <row r="157424" hidden="1" x14ac:dyDescent="0.2"/>
    <row r="157425" hidden="1" x14ac:dyDescent="0.2"/>
    <row r="157426" hidden="1" x14ac:dyDescent="0.2"/>
    <row r="157427" hidden="1" x14ac:dyDescent="0.2"/>
    <row r="157428" hidden="1" x14ac:dyDescent="0.2"/>
    <row r="157429" hidden="1" x14ac:dyDescent="0.2"/>
    <row r="157430" hidden="1" x14ac:dyDescent="0.2"/>
    <row r="157431" hidden="1" x14ac:dyDescent="0.2"/>
    <row r="157432" hidden="1" x14ac:dyDescent="0.2"/>
    <row r="157433" hidden="1" x14ac:dyDescent="0.2"/>
    <row r="157434" hidden="1" x14ac:dyDescent="0.2"/>
    <row r="157435" hidden="1" x14ac:dyDescent="0.2"/>
    <row r="157436" hidden="1" x14ac:dyDescent="0.2"/>
    <row r="157437" hidden="1" x14ac:dyDescent="0.2"/>
    <row r="157438" hidden="1" x14ac:dyDescent="0.2"/>
    <row r="157439" hidden="1" x14ac:dyDescent="0.2"/>
    <row r="157440" hidden="1" x14ac:dyDescent="0.2"/>
    <row r="157441" hidden="1" x14ac:dyDescent="0.2"/>
    <row r="157442" hidden="1" x14ac:dyDescent="0.2"/>
    <row r="157443" hidden="1" x14ac:dyDescent="0.2"/>
    <row r="157444" hidden="1" x14ac:dyDescent="0.2"/>
    <row r="157445" hidden="1" x14ac:dyDescent="0.2"/>
    <row r="157446" hidden="1" x14ac:dyDescent="0.2"/>
    <row r="157447" hidden="1" x14ac:dyDescent="0.2"/>
    <row r="157448" hidden="1" x14ac:dyDescent="0.2"/>
    <row r="157449" hidden="1" x14ac:dyDescent="0.2"/>
    <row r="157450" hidden="1" x14ac:dyDescent="0.2"/>
    <row r="157451" hidden="1" x14ac:dyDescent="0.2"/>
    <row r="157452" hidden="1" x14ac:dyDescent="0.2"/>
    <row r="157453" hidden="1" x14ac:dyDescent="0.2"/>
    <row r="157454" hidden="1" x14ac:dyDescent="0.2"/>
    <row r="157455" hidden="1" x14ac:dyDescent="0.2"/>
    <row r="157456" hidden="1" x14ac:dyDescent="0.2"/>
    <row r="157457" hidden="1" x14ac:dyDescent="0.2"/>
    <row r="157458" hidden="1" x14ac:dyDescent="0.2"/>
    <row r="157459" hidden="1" x14ac:dyDescent="0.2"/>
    <row r="157460" hidden="1" x14ac:dyDescent="0.2"/>
    <row r="157461" hidden="1" x14ac:dyDescent="0.2"/>
    <row r="157462" hidden="1" x14ac:dyDescent="0.2"/>
    <row r="157463" hidden="1" x14ac:dyDescent="0.2"/>
    <row r="157464" hidden="1" x14ac:dyDescent="0.2"/>
    <row r="157465" hidden="1" x14ac:dyDescent="0.2"/>
    <row r="157466" hidden="1" x14ac:dyDescent="0.2"/>
    <row r="157467" hidden="1" x14ac:dyDescent="0.2"/>
    <row r="157468" hidden="1" x14ac:dyDescent="0.2"/>
    <row r="157469" hidden="1" x14ac:dyDescent="0.2"/>
    <row r="157470" hidden="1" x14ac:dyDescent="0.2"/>
    <row r="157471" hidden="1" x14ac:dyDescent="0.2"/>
    <row r="157472" hidden="1" x14ac:dyDescent="0.2"/>
    <row r="157473" hidden="1" x14ac:dyDescent="0.2"/>
    <row r="157474" hidden="1" x14ac:dyDescent="0.2"/>
    <row r="157475" hidden="1" x14ac:dyDescent="0.2"/>
    <row r="157476" hidden="1" x14ac:dyDescent="0.2"/>
    <row r="157477" hidden="1" x14ac:dyDescent="0.2"/>
    <row r="157478" hidden="1" x14ac:dyDescent="0.2"/>
    <row r="157479" hidden="1" x14ac:dyDescent="0.2"/>
    <row r="157480" hidden="1" x14ac:dyDescent="0.2"/>
    <row r="157481" hidden="1" x14ac:dyDescent="0.2"/>
    <row r="157482" hidden="1" x14ac:dyDescent="0.2"/>
    <row r="157483" hidden="1" x14ac:dyDescent="0.2"/>
    <row r="157484" hidden="1" x14ac:dyDescent="0.2"/>
    <row r="157485" hidden="1" x14ac:dyDescent="0.2"/>
    <row r="157486" hidden="1" x14ac:dyDescent="0.2"/>
    <row r="157487" hidden="1" x14ac:dyDescent="0.2"/>
    <row r="157488" hidden="1" x14ac:dyDescent="0.2"/>
    <row r="157489" hidden="1" x14ac:dyDescent="0.2"/>
    <row r="157490" hidden="1" x14ac:dyDescent="0.2"/>
    <row r="157491" hidden="1" x14ac:dyDescent="0.2"/>
    <row r="157492" hidden="1" x14ac:dyDescent="0.2"/>
    <row r="157493" hidden="1" x14ac:dyDescent="0.2"/>
    <row r="157494" hidden="1" x14ac:dyDescent="0.2"/>
    <row r="157495" hidden="1" x14ac:dyDescent="0.2"/>
    <row r="157496" hidden="1" x14ac:dyDescent="0.2"/>
    <row r="157497" hidden="1" x14ac:dyDescent="0.2"/>
    <row r="157498" hidden="1" x14ac:dyDescent="0.2"/>
    <row r="157499" hidden="1" x14ac:dyDescent="0.2"/>
    <row r="157500" hidden="1" x14ac:dyDescent="0.2"/>
    <row r="157501" hidden="1" x14ac:dyDescent="0.2"/>
    <row r="157502" hidden="1" x14ac:dyDescent="0.2"/>
    <row r="157503" hidden="1" x14ac:dyDescent="0.2"/>
    <row r="157504" hidden="1" x14ac:dyDescent="0.2"/>
    <row r="157505" hidden="1" x14ac:dyDescent="0.2"/>
    <row r="157506" hidden="1" x14ac:dyDescent="0.2"/>
    <row r="157507" hidden="1" x14ac:dyDescent="0.2"/>
    <row r="157508" hidden="1" x14ac:dyDescent="0.2"/>
    <row r="157509" hidden="1" x14ac:dyDescent="0.2"/>
    <row r="157510" hidden="1" x14ac:dyDescent="0.2"/>
    <row r="157511" hidden="1" x14ac:dyDescent="0.2"/>
    <row r="157512" hidden="1" x14ac:dyDescent="0.2"/>
    <row r="157513" hidden="1" x14ac:dyDescent="0.2"/>
    <row r="157514" hidden="1" x14ac:dyDescent="0.2"/>
    <row r="157515" hidden="1" x14ac:dyDescent="0.2"/>
    <row r="157516" hidden="1" x14ac:dyDescent="0.2"/>
    <row r="157517" hidden="1" x14ac:dyDescent="0.2"/>
    <row r="157518" hidden="1" x14ac:dyDescent="0.2"/>
    <row r="157519" hidden="1" x14ac:dyDescent="0.2"/>
    <row r="157520" hidden="1" x14ac:dyDescent="0.2"/>
    <row r="157521" hidden="1" x14ac:dyDescent="0.2"/>
    <row r="157522" hidden="1" x14ac:dyDescent="0.2"/>
    <row r="157523" hidden="1" x14ac:dyDescent="0.2"/>
    <row r="157524" hidden="1" x14ac:dyDescent="0.2"/>
    <row r="157525" hidden="1" x14ac:dyDescent="0.2"/>
    <row r="157526" hidden="1" x14ac:dyDescent="0.2"/>
    <row r="157527" hidden="1" x14ac:dyDescent="0.2"/>
    <row r="157528" hidden="1" x14ac:dyDescent="0.2"/>
    <row r="157529" hidden="1" x14ac:dyDescent="0.2"/>
    <row r="157530" hidden="1" x14ac:dyDescent="0.2"/>
    <row r="157531" hidden="1" x14ac:dyDescent="0.2"/>
    <row r="157532" hidden="1" x14ac:dyDescent="0.2"/>
    <row r="157533" hidden="1" x14ac:dyDescent="0.2"/>
    <row r="157534" hidden="1" x14ac:dyDescent="0.2"/>
    <row r="157535" hidden="1" x14ac:dyDescent="0.2"/>
    <row r="157536" hidden="1" x14ac:dyDescent="0.2"/>
    <row r="157537" hidden="1" x14ac:dyDescent="0.2"/>
    <row r="157538" hidden="1" x14ac:dyDescent="0.2"/>
    <row r="157539" hidden="1" x14ac:dyDescent="0.2"/>
    <row r="157540" hidden="1" x14ac:dyDescent="0.2"/>
    <row r="157541" hidden="1" x14ac:dyDescent="0.2"/>
    <row r="157542" hidden="1" x14ac:dyDescent="0.2"/>
    <row r="157543" hidden="1" x14ac:dyDescent="0.2"/>
    <row r="157544" hidden="1" x14ac:dyDescent="0.2"/>
    <row r="157545" hidden="1" x14ac:dyDescent="0.2"/>
    <row r="157546" hidden="1" x14ac:dyDescent="0.2"/>
    <row r="157547" hidden="1" x14ac:dyDescent="0.2"/>
    <row r="157548" hidden="1" x14ac:dyDescent="0.2"/>
    <row r="157549" hidden="1" x14ac:dyDescent="0.2"/>
    <row r="157550" hidden="1" x14ac:dyDescent="0.2"/>
    <row r="157551" hidden="1" x14ac:dyDescent="0.2"/>
    <row r="157552" hidden="1" x14ac:dyDescent="0.2"/>
    <row r="157553" hidden="1" x14ac:dyDescent="0.2"/>
    <row r="157554" hidden="1" x14ac:dyDescent="0.2"/>
    <row r="157555" hidden="1" x14ac:dyDescent="0.2"/>
    <row r="157556" hidden="1" x14ac:dyDescent="0.2"/>
    <row r="157557" hidden="1" x14ac:dyDescent="0.2"/>
    <row r="157558" hidden="1" x14ac:dyDescent="0.2"/>
    <row r="157559" hidden="1" x14ac:dyDescent="0.2"/>
    <row r="157560" hidden="1" x14ac:dyDescent="0.2"/>
    <row r="157561" hidden="1" x14ac:dyDescent="0.2"/>
    <row r="157562" hidden="1" x14ac:dyDescent="0.2"/>
    <row r="157563" hidden="1" x14ac:dyDescent="0.2"/>
    <row r="157564" hidden="1" x14ac:dyDescent="0.2"/>
    <row r="157565" hidden="1" x14ac:dyDescent="0.2"/>
    <row r="157566" hidden="1" x14ac:dyDescent="0.2"/>
    <row r="157567" hidden="1" x14ac:dyDescent="0.2"/>
    <row r="157568" hidden="1" x14ac:dyDescent="0.2"/>
    <row r="157569" hidden="1" x14ac:dyDescent="0.2"/>
    <row r="157570" hidden="1" x14ac:dyDescent="0.2"/>
    <row r="157571" hidden="1" x14ac:dyDescent="0.2"/>
    <row r="157572" hidden="1" x14ac:dyDescent="0.2"/>
    <row r="157573" hidden="1" x14ac:dyDescent="0.2"/>
    <row r="157574" hidden="1" x14ac:dyDescent="0.2"/>
    <row r="157575" hidden="1" x14ac:dyDescent="0.2"/>
    <row r="157576" hidden="1" x14ac:dyDescent="0.2"/>
    <row r="157577" hidden="1" x14ac:dyDescent="0.2"/>
    <row r="157578" hidden="1" x14ac:dyDescent="0.2"/>
    <row r="157579" hidden="1" x14ac:dyDescent="0.2"/>
    <row r="157580" hidden="1" x14ac:dyDescent="0.2"/>
    <row r="157581" hidden="1" x14ac:dyDescent="0.2"/>
    <row r="157582" hidden="1" x14ac:dyDescent="0.2"/>
    <row r="157583" hidden="1" x14ac:dyDescent="0.2"/>
    <row r="157584" hidden="1" x14ac:dyDescent="0.2"/>
    <row r="157585" hidden="1" x14ac:dyDescent="0.2"/>
    <row r="157586" hidden="1" x14ac:dyDescent="0.2"/>
    <row r="157587" hidden="1" x14ac:dyDescent="0.2"/>
    <row r="157588" hidden="1" x14ac:dyDescent="0.2"/>
    <row r="157589" hidden="1" x14ac:dyDescent="0.2"/>
    <row r="157590" hidden="1" x14ac:dyDescent="0.2"/>
    <row r="157591" hidden="1" x14ac:dyDescent="0.2"/>
    <row r="157592" hidden="1" x14ac:dyDescent="0.2"/>
    <row r="157593" hidden="1" x14ac:dyDescent="0.2"/>
    <row r="157594" hidden="1" x14ac:dyDescent="0.2"/>
    <row r="157595" hidden="1" x14ac:dyDescent="0.2"/>
    <row r="157596" hidden="1" x14ac:dyDescent="0.2"/>
    <row r="157597" hidden="1" x14ac:dyDescent="0.2"/>
    <row r="157598" hidden="1" x14ac:dyDescent="0.2"/>
    <row r="157599" hidden="1" x14ac:dyDescent="0.2"/>
    <row r="157600" hidden="1" x14ac:dyDescent="0.2"/>
    <row r="157601" hidden="1" x14ac:dyDescent="0.2"/>
    <row r="157602" hidden="1" x14ac:dyDescent="0.2"/>
    <row r="157603" hidden="1" x14ac:dyDescent="0.2"/>
    <row r="157604" hidden="1" x14ac:dyDescent="0.2"/>
    <row r="157605" hidden="1" x14ac:dyDescent="0.2"/>
    <row r="157606" hidden="1" x14ac:dyDescent="0.2"/>
    <row r="157607" hidden="1" x14ac:dyDescent="0.2"/>
    <row r="157608" hidden="1" x14ac:dyDescent="0.2"/>
    <row r="157609" hidden="1" x14ac:dyDescent="0.2"/>
    <row r="157610" hidden="1" x14ac:dyDescent="0.2"/>
    <row r="157611" hidden="1" x14ac:dyDescent="0.2"/>
    <row r="157612" hidden="1" x14ac:dyDescent="0.2"/>
    <row r="157613" hidden="1" x14ac:dyDescent="0.2"/>
    <row r="157614" hidden="1" x14ac:dyDescent="0.2"/>
    <row r="157615" hidden="1" x14ac:dyDescent="0.2"/>
    <row r="157616" hidden="1" x14ac:dyDescent="0.2"/>
    <row r="157617" hidden="1" x14ac:dyDescent="0.2"/>
    <row r="157618" hidden="1" x14ac:dyDescent="0.2"/>
    <row r="157619" hidden="1" x14ac:dyDescent="0.2"/>
    <row r="157620" hidden="1" x14ac:dyDescent="0.2"/>
    <row r="157621" hidden="1" x14ac:dyDescent="0.2"/>
    <row r="157622" hidden="1" x14ac:dyDescent="0.2"/>
    <row r="157623" hidden="1" x14ac:dyDescent="0.2"/>
    <row r="157624" hidden="1" x14ac:dyDescent="0.2"/>
    <row r="157625" hidden="1" x14ac:dyDescent="0.2"/>
    <row r="157626" hidden="1" x14ac:dyDescent="0.2"/>
    <row r="157627" hidden="1" x14ac:dyDescent="0.2"/>
    <row r="157628" hidden="1" x14ac:dyDescent="0.2"/>
    <row r="157629" hidden="1" x14ac:dyDescent="0.2"/>
    <row r="157630" hidden="1" x14ac:dyDescent="0.2"/>
    <row r="157631" hidden="1" x14ac:dyDescent="0.2"/>
    <row r="157632" hidden="1" x14ac:dyDescent="0.2"/>
    <row r="157633" hidden="1" x14ac:dyDescent="0.2"/>
    <row r="157634" hidden="1" x14ac:dyDescent="0.2"/>
    <row r="157635" hidden="1" x14ac:dyDescent="0.2"/>
    <row r="157636" hidden="1" x14ac:dyDescent="0.2"/>
    <row r="157637" hidden="1" x14ac:dyDescent="0.2"/>
    <row r="157638" hidden="1" x14ac:dyDescent="0.2"/>
    <row r="157639" hidden="1" x14ac:dyDescent="0.2"/>
    <row r="157640" hidden="1" x14ac:dyDescent="0.2"/>
    <row r="157641" hidden="1" x14ac:dyDescent="0.2"/>
    <row r="157642" hidden="1" x14ac:dyDescent="0.2"/>
    <row r="157643" hidden="1" x14ac:dyDescent="0.2"/>
    <row r="157644" hidden="1" x14ac:dyDescent="0.2"/>
    <row r="157645" hidden="1" x14ac:dyDescent="0.2"/>
    <row r="157646" hidden="1" x14ac:dyDescent="0.2"/>
    <row r="157647" hidden="1" x14ac:dyDescent="0.2"/>
    <row r="157648" hidden="1" x14ac:dyDescent="0.2"/>
    <row r="157649" hidden="1" x14ac:dyDescent="0.2"/>
    <row r="157650" hidden="1" x14ac:dyDescent="0.2"/>
    <row r="157651" hidden="1" x14ac:dyDescent="0.2"/>
    <row r="157652" hidden="1" x14ac:dyDescent="0.2"/>
    <row r="157653" hidden="1" x14ac:dyDescent="0.2"/>
    <row r="157654" hidden="1" x14ac:dyDescent="0.2"/>
    <row r="157655" hidden="1" x14ac:dyDescent="0.2"/>
    <row r="157656" hidden="1" x14ac:dyDescent="0.2"/>
    <row r="157657" hidden="1" x14ac:dyDescent="0.2"/>
    <row r="157658" hidden="1" x14ac:dyDescent="0.2"/>
    <row r="157659" hidden="1" x14ac:dyDescent="0.2"/>
    <row r="157660" hidden="1" x14ac:dyDescent="0.2"/>
    <row r="157661" hidden="1" x14ac:dyDescent="0.2"/>
    <row r="157662" hidden="1" x14ac:dyDescent="0.2"/>
    <row r="157663" hidden="1" x14ac:dyDescent="0.2"/>
    <row r="157664" hidden="1" x14ac:dyDescent="0.2"/>
    <row r="157665" hidden="1" x14ac:dyDescent="0.2"/>
    <row r="157666" hidden="1" x14ac:dyDescent="0.2"/>
    <row r="157667" hidden="1" x14ac:dyDescent="0.2"/>
    <row r="157668" hidden="1" x14ac:dyDescent="0.2"/>
    <row r="157669" hidden="1" x14ac:dyDescent="0.2"/>
    <row r="157670" hidden="1" x14ac:dyDescent="0.2"/>
    <row r="157671" hidden="1" x14ac:dyDescent="0.2"/>
    <row r="157672" hidden="1" x14ac:dyDescent="0.2"/>
    <row r="157673" hidden="1" x14ac:dyDescent="0.2"/>
    <row r="157674" hidden="1" x14ac:dyDescent="0.2"/>
    <row r="157675" hidden="1" x14ac:dyDescent="0.2"/>
    <row r="157676" hidden="1" x14ac:dyDescent="0.2"/>
    <row r="157677" hidden="1" x14ac:dyDescent="0.2"/>
    <row r="157678" hidden="1" x14ac:dyDescent="0.2"/>
    <row r="157679" hidden="1" x14ac:dyDescent="0.2"/>
    <row r="157680" hidden="1" x14ac:dyDescent="0.2"/>
    <row r="157681" hidden="1" x14ac:dyDescent="0.2"/>
    <row r="157682" hidden="1" x14ac:dyDescent="0.2"/>
    <row r="157683" hidden="1" x14ac:dyDescent="0.2"/>
    <row r="157684" hidden="1" x14ac:dyDescent="0.2"/>
    <row r="157685" hidden="1" x14ac:dyDescent="0.2"/>
    <row r="157686" hidden="1" x14ac:dyDescent="0.2"/>
    <row r="157687" hidden="1" x14ac:dyDescent="0.2"/>
    <row r="157688" hidden="1" x14ac:dyDescent="0.2"/>
    <row r="157689" hidden="1" x14ac:dyDescent="0.2"/>
    <row r="157690" hidden="1" x14ac:dyDescent="0.2"/>
    <row r="157691" hidden="1" x14ac:dyDescent="0.2"/>
    <row r="157692" hidden="1" x14ac:dyDescent="0.2"/>
    <row r="157693" hidden="1" x14ac:dyDescent="0.2"/>
    <row r="157694" hidden="1" x14ac:dyDescent="0.2"/>
    <row r="157695" hidden="1" x14ac:dyDescent="0.2"/>
    <row r="157696" hidden="1" x14ac:dyDescent="0.2"/>
    <row r="157697" hidden="1" x14ac:dyDescent="0.2"/>
    <row r="157698" hidden="1" x14ac:dyDescent="0.2"/>
    <row r="157699" hidden="1" x14ac:dyDescent="0.2"/>
    <row r="157700" hidden="1" x14ac:dyDescent="0.2"/>
    <row r="157701" hidden="1" x14ac:dyDescent="0.2"/>
    <row r="157702" hidden="1" x14ac:dyDescent="0.2"/>
    <row r="157703" hidden="1" x14ac:dyDescent="0.2"/>
    <row r="157704" hidden="1" x14ac:dyDescent="0.2"/>
    <row r="157705" hidden="1" x14ac:dyDescent="0.2"/>
    <row r="157706" hidden="1" x14ac:dyDescent="0.2"/>
    <row r="157707" hidden="1" x14ac:dyDescent="0.2"/>
    <row r="157708" hidden="1" x14ac:dyDescent="0.2"/>
    <row r="157709" hidden="1" x14ac:dyDescent="0.2"/>
    <row r="157710" hidden="1" x14ac:dyDescent="0.2"/>
    <row r="157711" hidden="1" x14ac:dyDescent="0.2"/>
    <row r="157712" hidden="1" x14ac:dyDescent="0.2"/>
    <row r="157713" hidden="1" x14ac:dyDescent="0.2"/>
    <row r="157714" hidden="1" x14ac:dyDescent="0.2"/>
    <row r="157715" hidden="1" x14ac:dyDescent="0.2"/>
    <row r="157716" hidden="1" x14ac:dyDescent="0.2"/>
    <row r="157717" hidden="1" x14ac:dyDescent="0.2"/>
    <row r="157718" hidden="1" x14ac:dyDescent="0.2"/>
    <row r="157719" hidden="1" x14ac:dyDescent="0.2"/>
    <row r="157720" hidden="1" x14ac:dyDescent="0.2"/>
    <row r="157721" hidden="1" x14ac:dyDescent="0.2"/>
    <row r="157722" hidden="1" x14ac:dyDescent="0.2"/>
    <row r="157723" hidden="1" x14ac:dyDescent="0.2"/>
    <row r="157724" hidden="1" x14ac:dyDescent="0.2"/>
    <row r="157725" hidden="1" x14ac:dyDescent="0.2"/>
    <row r="157726" hidden="1" x14ac:dyDescent="0.2"/>
    <row r="157727" hidden="1" x14ac:dyDescent="0.2"/>
    <row r="157728" hidden="1" x14ac:dyDescent="0.2"/>
    <row r="157729" hidden="1" x14ac:dyDescent="0.2"/>
    <row r="157730" hidden="1" x14ac:dyDescent="0.2"/>
    <row r="157731" hidden="1" x14ac:dyDescent="0.2"/>
    <row r="157732" hidden="1" x14ac:dyDescent="0.2"/>
    <row r="157733" hidden="1" x14ac:dyDescent="0.2"/>
    <row r="157734" hidden="1" x14ac:dyDescent="0.2"/>
    <row r="157735" hidden="1" x14ac:dyDescent="0.2"/>
    <row r="157736" hidden="1" x14ac:dyDescent="0.2"/>
    <row r="157737" hidden="1" x14ac:dyDescent="0.2"/>
    <row r="157738" hidden="1" x14ac:dyDescent="0.2"/>
    <row r="157739" hidden="1" x14ac:dyDescent="0.2"/>
    <row r="157740" hidden="1" x14ac:dyDescent="0.2"/>
    <row r="157741" hidden="1" x14ac:dyDescent="0.2"/>
    <row r="157742" hidden="1" x14ac:dyDescent="0.2"/>
    <row r="157743" hidden="1" x14ac:dyDescent="0.2"/>
    <row r="157744" hidden="1" x14ac:dyDescent="0.2"/>
    <row r="157745" hidden="1" x14ac:dyDescent="0.2"/>
    <row r="157746" hidden="1" x14ac:dyDescent="0.2"/>
    <row r="157747" hidden="1" x14ac:dyDescent="0.2"/>
    <row r="157748" hidden="1" x14ac:dyDescent="0.2"/>
    <row r="157749" hidden="1" x14ac:dyDescent="0.2"/>
    <row r="157750" hidden="1" x14ac:dyDescent="0.2"/>
    <row r="157751" hidden="1" x14ac:dyDescent="0.2"/>
    <row r="157752" hidden="1" x14ac:dyDescent="0.2"/>
    <row r="157753" hidden="1" x14ac:dyDescent="0.2"/>
    <row r="157754" hidden="1" x14ac:dyDescent="0.2"/>
    <row r="157755" hidden="1" x14ac:dyDescent="0.2"/>
    <row r="157756" hidden="1" x14ac:dyDescent="0.2"/>
    <row r="157757" hidden="1" x14ac:dyDescent="0.2"/>
    <row r="157758" hidden="1" x14ac:dyDescent="0.2"/>
    <row r="157759" hidden="1" x14ac:dyDescent="0.2"/>
    <row r="157760" hidden="1" x14ac:dyDescent="0.2"/>
    <row r="157761" hidden="1" x14ac:dyDescent="0.2"/>
    <row r="157762" hidden="1" x14ac:dyDescent="0.2"/>
    <row r="157763" hidden="1" x14ac:dyDescent="0.2"/>
    <row r="157764" hidden="1" x14ac:dyDescent="0.2"/>
    <row r="157765" hidden="1" x14ac:dyDescent="0.2"/>
    <row r="157766" hidden="1" x14ac:dyDescent="0.2"/>
    <row r="157767" hidden="1" x14ac:dyDescent="0.2"/>
    <row r="157768" hidden="1" x14ac:dyDescent="0.2"/>
    <row r="157769" hidden="1" x14ac:dyDescent="0.2"/>
    <row r="157770" hidden="1" x14ac:dyDescent="0.2"/>
    <row r="157771" hidden="1" x14ac:dyDescent="0.2"/>
    <row r="157772" hidden="1" x14ac:dyDescent="0.2"/>
    <row r="157773" hidden="1" x14ac:dyDescent="0.2"/>
    <row r="157774" hidden="1" x14ac:dyDescent="0.2"/>
    <row r="157775" hidden="1" x14ac:dyDescent="0.2"/>
    <row r="157776" hidden="1" x14ac:dyDescent="0.2"/>
    <row r="157777" hidden="1" x14ac:dyDescent="0.2"/>
    <row r="157778" hidden="1" x14ac:dyDescent="0.2"/>
    <row r="157779" hidden="1" x14ac:dyDescent="0.2"/>
    <row r="157780" hidden="1" x14ac:dyDescent="0.2"/>
    <row r="157781" hidden="1" x14ac:dyDescent="0.2"/>
    <row r="157782" hidden="1" x14ac:dyDescent="0.2"/>
    <row r="157783" hidden="1" x14ac:dyDescent="0.2"/>
    <row r="157784" hidden="1" x14ac:dyDescent="0.2"/>
    <row r="157785" hidden="1" x14ac:dyDescent="0.2"/>
    <row r="157786" hidden="1" x14ac:dyDescent="0.2"/>
    <row r="157787" hidden="1" x14ac:dyDescent="0.2"/>
    <row r="157788" hidden="1" x14ac:dyDescent="0.2"/>
    <row r="157789" hidden="1" x14ac:dyDescent="0.2"/>
    <row r="157790" hidden="1" x14ac:dyDescent="0.2"/>
    <row r="157791" hidden="1" x14ac:dyDescent="0.2"/>
    <row r="157792" hidden="1" x14ac:dyDescent="0.2"/>
    <row r="157793" hidden="1" x14ac:dyDescent="0.2"/>
    <row r="157794" hidden="1" x14ac:dyDescent="0.2"/>
    <row r="157795" hidden="1" x14ac:dyDescent="0.2"/>
    <row r="157796" hidden="1" x14ac:dyDescent="0.2"/>
    <row r="157797" hidden="1" x14ac:dyDescent="0.2"/>
    <row r="157798" hidden="1" x14ac:dyDescent="0.2"/>
    <row r="157799" hidden="1" x14ac:dyDescent="0.2"/>
    <row r="157800" hidden="1" x14ac:dyDescent="0.2"/>
    <row r="157801" hidden="1" x14ac:dyDescent="0.2"/>
    <row r="157802" hidden="1" x14ac:dyDescent="0.2"/>
    <row r="157803" hidden="1" x14ac:dyDescent="0.2"/>
    <row r="157804" hidden="1" x14ac:dyDescent="0.2"/>
    <row r="157805" hidden="1" x14ac:dyDescent="0.2"/>
    <row r="157806" hidden="1" x14ac:dyDescent="0.2"/>
    <row r="157807" hidden="1" x14ac:dyDescent="0.2"/>
    <row r="157808" hidden="1" x14ac:dyDescent="0.2"/>
    <row r="157809" hidden="1" x14ac:dyDescent="0.2"/>
    <row r="157810" hidden="1" x14ac:dyDescent="0.2"/>
    <row r="157811" hidden="1" x14ac:dyDescent="0.2"/>
    <row r="157812" hidden="1" x14ac:dyDescent="0.2"/>
    <row r="157813" hidden="1" x14ac:dyDescent="0.2"/>
    <row r="157814" hidden="1" x14ac:dyDescent="0.2"/>
    <row r="157815" hidden="1" x14ac:dyDescent="0.2"/>
    <row r="157816" hidden="1" x14ac:dyDescent="0.2"/>
    <row r="157817" hidden="1" x14ac:dyDescent="0.2"/>
    <row r="157818" hidden="1" x14ac:dyDescent="0.2"/>
    <row r="157819" hidden="1" x14ac:dyDescent="0.2"/>
    <row r="157820" hidden="1" x14ac:dyDescent="0.2"/>
    <row r="157821" hidden="1" x14ac:dyDescent="0.2"/>
    <row r="157822" hidden="1" x14ac:dyDescent="0.2"/>
    <row r="157823" hidden="1" x14ac:dyDescent="0.2"/>
    <row r="157824" hidden="1" x14ac:dyDescent="0.2"/>
    <row r="157825" hidden="1" x14ac:dyDescent="0.2"/>
    <row r="157826" hidden="1" x14ac:dyDescent="0.2"/>
    <row r="157827" hidden="1" x14ac:dyDescent="0.2"/>
    <row r="157828" hidden="1" x14ac:dyDescent="0.2"/>
    <row r="157829" hidden="1" x14ac:dyDescent="0.2"/>
    <row r="157830" hidden="1" x14ac:dyDescent="0.2"/>
    <row r="157831" hidden="1" x14ac:dyDescent="0.2"/>
    <row r="157832" hidden="1" x14ac:dyDescent="0.2"/>
    <row r="157833" hidden="1" x14ac:dyDescent="0.2"/>
    <row r="157834" hidden="1" x14ac:dyDescent="0.2"/>
    <row r="157835" hidden="1" x14ac:dyDescent="0.2"/>
    <row r="157836" hidden="1" x14ac:dyDescent="0.2"/>
    <row r="157837" hidden="1" x14ac:dyDescent="0.2"/>
    <row r="157838" hidden="1" x14ac:dyDescent="0.2"/>
    <row r="157839" hidden="1" x14ac:dyDescent="0.2"/>
    <row r="157840" hidden="1" x14ac:dyDescent="0.2"/>
    <row r="157841" hidden="1" x14ac:dyDescent="0.2"/>
    <row r="157842" hidden="1" x14ac:dyDescent="0.2"/>
    <row r="157843" hidden="1" x14ac:dyDescent="0.2"/>
    <row r="157844" hidden="1" x14ac:dyDescent="0.2"/>
    <row r="157845" hidden="1" x14ac:dyDescent="0.2"/>
    <row r="157846" hidden="1" x14ac:dyDescent="0.2"/>
    <row r="157847" hidden="1" x14ac:dyDescent="0.2"/>
    <row r="157848" hidden="1" x14ac:dyDescent="0.2"/>
    <row r="157849" hidden="1" x14ac:dyDescent="0.2"/>
    <row r="157850" hidden="1" x14ac:dyDescent="0.2"/>
    <row r="157851" hidden="1" x14ac:dyDescent="0.2"/>
    <row r="157852" hidden="1" x14ac:dyDescent="0.2"/>
    <row r="157853" hidden="1" x14ac:dyDescent="0.2"/>
    <row r="157854" hidden="1" x14ac:dyDescent="0.2"/>
    <row r="157855" hidden="1" x14ac:dyDescent="0.2"/>
    <row r="157856" hidden="1" x14ac:dyDescent="0.2"/>
    <row r="157857" hidden="1" x14ac:dyDescent="0.2"/>
    <row r="157858" hidden="1" x14ac:dyDescent="0.2"/>
    <row r="157859" hidden="1" x14ac:dyDescent="0.2"/>
    <row r="157860" hidden="1" x14ac:dyDescent="0.2"/>
    <row r="157861" hidden="1" x14ac:dyDescent="0.2"/>
    <row r="157862" hidden="1" x14ac:dyDescent="0.2"/>
    <row r="157863" hidden="1" x14ac:dyDescent="0.2"/>
    <row r="157864" hidden="1" x14ac:dyDescent="0.2"/>
    <row r="157865" hidden="1" x14ac:dyDescent="0.2"/>
    <row r="157866" hidden="1" x14ac:dyDescent="0.2"/>
    <row r="157867" hidden="1" x14ac:dyDescent="0.2"/>
    <row r="157868" hidden="1" x14ac:dyDescent="0.2"/>
    <row r="157869" hidden="1" x14ac:dyDescent="0.2"/>
    <row r="157870" hidden="1" x14ac:dyDescent="0.2"/>
    <row r="157871" hidden="1" x14ac:dyDescent="0.2"/>
    <row r="157872" hidden="1" x14ac:dyDescent="0.2"/>
    <row r="157873" hidden="1" x14ac:dyDescent="0.2"/>
    <row r="157874" hidden="1" x14ac:dyDescent="0.2"/>
    <row r="157875" hidden="1" x14ac:dyDescent="0.2"/>
    <row r="157876" hidden="1" x14ac:dyDescent="0.2"/>
    <row r="157877" hidden="1" x14ac:dyDescent="0.2"/>
    <row r="157878" hidden="1" x14ac:dyDescent="0.2"/>
    <row r="157879" hidden="1" x14ac:dyDescent="0.2"/>
    <row r="157880" hidden="1" x14ac:dyDescent="0.2"/>
    <row r="157881" hidden="1" x14ac:dyDescent="0.2"/>
    <row r="157882" hidden="1" x14ac:dyDescent="0.2"/>
    <row r="157883" hidden="1" x14ac:dyDescent="0.2"/>
    <row r="157884" hidden="1" x14ac:dyDescent="0.2"/>
    <row r="157885" hidden="1" x14ac:dyDescent="0.2"/>
    <row r="157886" hidden="1" x14ac:dyDescent="0.2"/>
    <row r="157887" hidden="1" x14ac:dyDescent="0.2"/>
    <row r="157888" hidden="1" x14ac:dyDescent="0.2"/>
    <row r="157889" hidden="1" x14ac:dyDescent="0.2"/>
    <row r="157890" hidden="1" x14ac:dyDescent="0.2"/>
    <row r="157891" hidden="1" x14ac:dyDescent="0.2"/>
    <row r="157892" hidden="1" x14ac:dyDescent="0.2"/>
    <row r="157893" hidden="1" x14ac:dyDescent="0.2"/>
    <row r="157894" hidden="1" x14ac:dyDescent="0.2"/>
    <row r="157895" hidden="1" x14ac:dyDescent="0.2"/>
    <row r="157896" hidden="1" x14ac:dyDescent="0.2"/>
    <row r="157897" hidden="1" x14ac:dyDescent="0.2"/>
    <row r="157898" hidden="1" x14ac:dyDescent="0.2"/>
    <row r="157899" hidden="1" x14ac:dyDescent="0.2"/>
    <row r="157900" hidden="1" x14ac:dyDescent="0.2"/>
    <row r="157901" hidden="1" x14ac:dyDescent="0.2"/>
    <row r="157902" hidden="1" x14ac:dyDescent="0.2"/>
    <row r="157903" hidden="1" x14ac:dyDescent="0.2"/>
    <row r="157904" hidden="1" x14ac:dyDescent="0.2"/>
    <row r="157905" hidden="1" x14ac:dyDescent="0.2"/>
    <row r="157906" hidden="1" x14ac:dyDescent="0.2"/>
    <row r="157907" hidden="1" x14ac:dyDescent="0.2"/>
    <row r="157908" hidden="1" x14ac:dyDescent="0.2"/>
    <row r="157909" hidden="1" x14ac:dyDescent="0.2"/>
    <row r="157910" hidden="1" x14ac:dyDescent="0.2"/>
    <row r="157911" hidden="1" x14ac:dyDescent="0.2"/>
    <row r="157912" hidden="1" x14ac:dyDescent="0.2"/>
    <row r="157913" hidden="1" x14ac:dyDescent="0.2"/>
    <row r="157914" hidden="1" x14ac:dyDescent="0.2"/>
    <row r="157915" hidden="1" x14ac:dyDescent="0.2"/>
    <row r="157916" hidden="1" x14ac:dyDescent="0.2"/>
    <row r="157917" hidden="1" x14ac:dyDescent="0.2"/>
    <row r="157918" hidden="1" x14ac:dyDescent="0.2"/>
    <row r="157919" hidden="1" x14ac:dyDescent="0.2"/>
    <row r="157920" hidden="1" x14ac:dyDescent="0.2"/>
    <row r="157921" hidden="1" x14ac:dyDescent="0.2"/>
    <row r="157922" hidden="1" x14ac:dyDescent="0.2"/>
    <row r="157923" hidden="1" x14ac:dyDescent="0.2"/>
    <row r="157924" hidden="1" x14ac:dyDescent="0.2"/>
    <row r="157925" hidden="1" x14ac:dyDescent="0.2"/>
    <row r="157926" hidden="1" x14ac:dyDescent="0.2"/>
    <row r="157927" hidden="1" x14ac:dyDescent="0.2"/>
    <row r="157928" hidden="1" x14ac:dyDescent="0.2"/>
    <row r="157929" hidden="1" x14ac:dyDescent="0.2"/>
    <row r="157930" hidden="1" x14ac:dyDescent="0.2"/>
    <row r="157931" hidden="1" x14ac:dyDescent="0.2"/>
    <row r="157932" hidden="1" x14ac:dyDescent="0.2"/>
    <row r="157933" hidden="1" x14ac:dyDescent="0.2"/>
    <row r="157934" hidden="1" x14ac:dyDescent="0.2"/>
    <row r="157935" hidden="1" x14ac:dyDescent="0.2"/>
    <row r="157936" hidden="1" x14ac:dyDescent="0.2"/>
    <row r="157937" hidden="1" x14ac:dyDescent="0.2"/>
    <row r="157938" hidden="1" x14ac:dyDescent="0.2"/>
    <row r="157939" hidden="1" x14ac:dyDescent="0.2"/>
    <row r="157940" hidden="1" x14ac:dyDescent="0.2"/>
    <row r="157941" hidden="1" x14ac:dyDescent="0.2"/>
    <row r="157942" hidden="1" x14ac:dyDescent="0.2"/>
    <row r="157943" hidden="1" x14ac:dyDescent="0.2"/>
    <row r="157944" hidden="1" x14ac:dyDescent="0.2"/>
    <row r="157945" hidden="1" x14ac:dyDescent="0.2"/>
    <row r="157946" hidden="1" x14ac:dyDescent="0.2"/>
    <row r="157947" hidden="1" x14ac:dyDescent="0.2"/>
    <row r="157948" hidden="1" x14ac:dyDescent="0.2"/>
    <row r="157949" hidden="1" x14ac:dyDescent="0.2"/>
    <row r="157950" hidden="1" x14ac:dyDescent="0.2"/>
    <row r="157951" hidden="1" x14ac:dyDescent="0.2"/>
    <row r="157952" hidden="1" x14ac:dyDescent="0.2"/>
    <row r="157953" hidden="1" x14ac:dyDescent="0.2"/>
    <row r="157954" hidden="1" x14ac:dyDescent="0.2"/>
    <row r="157955" hidden="1" x14ac:dyDescent="0.2"/>
    <row r="157956" hidden="1" x14ac:dyDescent="0.2"/>
    <row r="157957" hidden="1" x14ac:dyDescent="0.2"/>
    <row r="157958" hidden="1" x14ac:dyDescent="0.2"/>
    <row r="157959" hidden="1" x14ac:dyDescent="0.2"/>
    <row r="157960" hidden="1" x14ac:dyDescent="0.2"/>
    <row r="157961" hidden="1" x14ac:dyDescent="0.2"/>
    <row r="157962" hidden="1" x14ac:dyDescent="0.2"/>
    <row r="157963" hidden="1" x14ac:dyDescent="0.2"/>
    <row r="157964" hidden="1" x14ac:dyDescent="0.2"/>
    <row r="157965" hidden="1" x14ac:dyDescent="0.2"/>
    <row r="157966" hidden="1" x14ac:dyDescent="0.2"/>
    <row r="157967" hidden="1" x14ac:dyDescent="0.2"/>
    <row r="157968" hidden="1" x14ac:dyDescent="0.2"/>
    <row r="157969" hidden="1" x14ac:dyDescent="0.2"/>
    <row r="157970" hidden="1" x14ac:dyDescent="0.2"/>
    <row r="157971" hidden="1" x14ac:dyDescent="0.2"/>
    <row r="157972" hidden="1" x14ac:dyDescent="0.2"/>
    <row r="157973" hidden="1" x14ac:dyDescent="0.2"/>
    <row r="157974" hidden="1" x14ac:dyDescent="0.2"/>
    <row r="157975" hidden="1" x14ac:dyDescent="0.2"/>
    <row r="157976" hidden="1" x14ac:dyDescent="0.2"/>
    <row r="157977" hidden="1" x14ac:dyDescent="0.2"/>
    <row r="157978" hidden="1" x14ac:dyDescent="0.2"/>
    <row r="157979" hidden="1" x14ac:dyDescent="0.2"/>
    <row r="157980" hidden="1" x14ac:dyDescent="0.2"/>
    <row r="157981" hidden="1" x14ac:dyDescent="0.2"/>
    <row r="157982" hidden="1" x14ac:dyDescent="0.2"/>
    <row r="157983" hidden="1" x14ac:dyDescent="0.2"/>
    <row r="157984" hidden="1" x14ac:dyDescent="0.2"/>
    <row r="157985" hidden="1" x14ac:dyDescent="0.2"/>
    <row r="157986" hidden="1" x14ac:dyDescent="0.2"/>
    <row r="157987" hidden="1" x14ac:dyDescent="0.2"/>
    <row r="157988" hidden="1" x14ac:dyDescent="0.2"/>
    <row r="157989" hidden="1" x14ac:dyDescent="0.2"/>
    <row r="157990" hidden="1" x14ac:dyDescent="0.2"/>
    <row r="157991" hidden="1" x14ac:dyDescent="0.2"/>
    <row r="157992" hidden="1" x14ac:dyDescent="0.2"/>
    <row r="157993" hidden="1" x14ac:dyDescent="0.2"/>
    <row r="157994" hidden="1" x14ac:dyDescent="0.2"/>
    <row r="157995" hidden="1" x14ac:dyDescent="0.2"/>
    <row r="157996" hidden="1" x14ac:dyDescent="0.2"/>
    <row r="157997" hidden="1" x14ac:dyDescent="0.2"/>
    <row r="157998" hidden="1" x14ac:dyDescent="0.2"/>
    <row r="157999" hidden="1" x14ac:dyDescent="0.2"/>
    <row r="158000" hidden="1" x14ac:dyDescent="0.2"/>
    <row r="158001" hidden="1" x14ac:dyDescent="0.2"/>
    <row r="158002" hidden="1" x14ac:dyDescent="0.2"/>
    <row r="158003" hidden="1" x14ac:dyDescent="0.2"/>
    <row r="158004" hidden="1" x14ac:dyDescent="0.2"/>
    <row r="158005" hidden="1" x14ac:dyDescent="0.2"/>
    <row r="158006" hidden="1" x14ac:dyDescent="0.2"/>
    <row r="158007" hidden="1" x14ac:dyDescent="0.2"/>
    <row r="158008" hidden="1" x14ac:dyDescent="0.2"/>
    <row r="158009" hidden="1" x14ac:dyDescent="0.2"/>
    <row r="158010" hidden="1" x14ac:dyDescent="0.2"/>
    <row r="158011" hidden="1" x14ac:dyDescent="0.2"/>
    <row r="158012" hidden="1" x14ac:dyDescent="0.2"/>
    <row r="158013" hidden="1" x14ac:dyDescent="0.2"/>
    <row r="158014" hidden="1" x14ac:dyDescent="0.2"/>
    <row r="158015" hidden="1" x14ac:dyDescent="0.2"/>
    <row r="158016" hidden="1" x14ac:dyDescent="0.2"/>
    <row r="158017" hidden="1" x14ac:dyDescent="0.2"/>
    <row r="158018" hidden="1" x14ac:dyDescent="0.2"/>
    <row r="158019" hidden="1" x14ac:dyDescent="0.2"/>
    <row r="158020" hidden="1" x14ac:dyDescent="0.2"/>
    <row r="158021" hidden="1" x14ac:dyDescent="0.2"/>
    <row r="158022" hidden="1" x14ac:dyDescent="0.2"/>
    <row r="158023" hidden="1" x14ac:dyDescent="0.2"/>
    <row r="158024" hidden="1" x14ac:dyDescent="0.2"/>
    <row r="158025" hidden="1" x14ac:dyDescent="0.2"/>
    <row r="158026" hidden="1" x14ac:dyDescent="0.2"/>
    <row r="158027" hidden="1" x14ac:dyDescent="0.2"/>
    <row r="158028" hidden="1" x14ac:dyDescent="0.2"/>
    <row r="158029" hidden="1" x14ac:dyDescent="0.2"/>
    <row r="158030" hidden="1" x14ac:dyDescent="0.2"/>
    <row r="158031" hidden="1" x14ac:dyDescent="0.2"/>
    <row r="158032" hidden="1" x14ac:dyDescent="0.2"/>
    <row r="158033" hidden="1" x14ac:dyDescent="0.2"/>
    <row r="158034" hidden="1" x14ac:dyDescent="0.2"/>
    <row r="158035" hidden="1" x14ac:dyDescent="0.2"/>
    <row r="158036" hidden="1" x14ac:dyDescent="0.2"/>
    <row r="158037" hidden="1" x14ac:dyDescent="0.2"/>
    <row r="158038" hidden="1" x14ac:dyDescent="0.2"/>
    <row r="158039" hidden="1" x14ac:dyDescent="0.2"/>
    <row r="158040" hidden="1" x14ac:dyDescent="0.2"/>
    <row r="158041" hidden="1" x14ac:dyDescent="0.2"/>
    <row r="158042" hidden="1" x14ac:dyDescent="0.2"/>
    <row r="158043" hidden="1" x14ac:dyDescent="0.2"/>
    <row r="158044" hidden="1" x14ac:dyDescent="0.2"/>
    <row r="158045" hidden="1" x14ac:dyDescent="0.2"/>
    <row r="158046" hidden="1" x14ac:dyDescent="0.2"/>
    <row r="158047" hidden="1" x14ac:dyDescent="0.2"/>
    <row r="158048" hidden="1" x14ac:dyDescent="0.2"/>
    <row r="158049" hidden="1" x14ac:dyDescent="0.2"/>
    <row r="158050" hidden="1" x14ac:dyDescent="0.2"/>
    <row r="158051" hidden="1" x14ac:dyDescent="0.2"/>
    <row r="158052" hidden="1" x14ac:dyDescent="0.2"/>
    <row r="158053" hidden="1" x14ac:dyDescent="0.2"/>
    <row r="158054" hidden="1" x14ac:dyDescent="0.2"/>
    <row r="158055" hidden="1" x14ac:dyDescent="0.2"/>
    <row r="158056" hidden="1" x14ac:dyDescent="0.2"/>
    <row r="158057" hidden="1" x14ac:dyDescent="0.2"/>
    <row r="158058" hidden="1" x14ac:dyDescent="0.2"/>
    <row r="158059" hidden="1" x14ac:dyDescent="0.2"/>
    <row r="158060" hidden="1" x14ac:dyDescent="0.2"/>
    <row r="158061" hidden="1" x14ac:dyDescent="0.2"/>
    <row r="158062" hidden="1" x14ac:dyDescent="0.2"/>
    <row r="158063" hidden="1" x14ac:dyDescent="0.2"/>
    <row r="158064" hidden="1" x14ac:dyDescent="0.2"/>
    <row r="158065" hidden="1" x14ac:dyDescent="0.2"/>
    <row r="158066" hidden="1" x14ac:dyDescent="0.2"/>
    <row r="158067" hidden="1" x14ac:dyDescent="0.2"/>
    <row r="158068" hidden="1" x14ac:dyDescent="0.2"/>
    <row r="158069" hidden="1" x14ac:dyDescent="0.2"/>
    <row r="158070" hidden="1" x14ac:dyDescent="0.2"/>
    <row r="158071" hidden="1" x14ac:dyDescent="0.2"/>
    <row r="158072" hidden="1" x14ac:dyDescent="0.2"/>
    <row r="158073" hidden="1" x14ac:dyDescent="0.2"/>
    <row r="158074" hidden="1" x14ac:dyDescent="0.2"/>
    <row r="158075" hidden="1" x14ac:dyDescent="0.2"/>
    <row r="158076" hidden="1" x14ac:dyDescent="0.2"/>
    <row r="158077" hidden="1" x14ac:dyDescent="0.2"/>
    <row r="158078" hidden="1" x14ac:dyDescent="0.2"/>
    <row r="158079" hidden="1" x14ac:dyDescent="0.2"/>
    <row r="158080" hidden="1" x14ac:dyDescent="0.2"/>
    <row r="158081" hidden="1" x14ac:dyDescent="0.2"/>
    <row r="158082" hidden="1" x14ac:dyDescent="0.2"/>
    <row r="158083" hidden="1" x14ac:dyDescent="0.2"/>
    <row r="158084" hidden="1" x14ac:dyDescent="0.2"/>
    <row r="158085" hidden="1" x14ac:dyDescent="0.2"/>
    <row r="158086" hidden="1" x14ac:dyDescent="0.2"/>
    <row r="158087" hidden="1" x14ac:dyDescent="0.2"/>
    <row r="158088" hidden="1" x14ac:dyDescent="0.2"/>
    <row r="158089" hidden="1" x14ac:dyDescent="0.2"/>
    <row r="158090" hidden="1" x14ac:dyDescent="0.2"/>
    <row r="158091" hidden="1" x14ac:dyDescent="0.2"/>
    <row r="158092" hidden="1" x14ac:dyDescent="0.2"/>
    <row r="158093" hidden="1" x14ac:dyDescent="0.2"/>
    <row r="158094" hidden="1" x14ac:dyDescent="0.2"/>
    <row r="158095" hidden="1" x14ac:dyDescent="0.2"/>
    <row r="158096" hidden="1" x14ac:dyDescent="0.2"/>
    <row r="158097" hidden="1" x14ac:dyDescent="0.2"/>
    <row r="158098" hidden="1" x14ac:dyDescent="0.2"/>
    <row r="158099" hidden="1" x14ac:dyDescent="0.2"/>
    <row r="158100" hidden="1" x14ac:dyDescent="0.2"/>
    <row r="158101" hidden="1" x14ac:dyDescent="0.2"/>
    <row r="158102" hidden="1" x14ac:dyDescent="0.2"/>
    <row r="158103" hidden="1" x14ac:dyDescent="0.2"/>
    <row r="158104" hidden="1" x14ac:dyDescent="0.2"/>
    <row r="158105" hidden="1" x14ac:dyDescent="0.2"/>
    <row r="158106" hidden="1" x14ac:dyDescent="0.2"/>
    <row r="158107" hidden="1" x14ac:dyDescent="0.2"/>
    <row r="158108" hidden="1" x14ac:dyDescent="0.2"/>
    <row r="158109" hidden="1" x14ac:dyDescent="0.2"/>
    <row r="158110" hidden="1" x14ac:dyDescent="0.2"/>
    <row r="158111" hidden="1" x14ac:dyDescent="0.2"/>
    <row r="158112" hidden="1" x14ac:dyDescent="0.2"/>
    <row r="158113" hidden="1" x14ac:dyDescent="0.2"/>
    <row r="158114" hidden="1" x14ac:dyDescent="0.2"/>
    <row r="158115" hidden="1" x14ac:dyDescent="0.2"/>
    <row r="158116" hidden="1" x14ac:dyDescent="0.2"/>
    <row r="158117" hidden="1" x14ac:dyDescent="0.2"/>
    <row r="158118" hidden="1" x14ac:dyDescent="0.2"/>
    <row r="158119" hidden="1" x14ac:dyDescent="0.2"/>
    <row r="158120" hidden="1" x14ac:dyDescent="0.2"/>
    <row r="158121" hidden="1" x14ac:dyDescent="0.2"/>
    <row r="158122" hidden="1" x14ac:dyDescent="0.2"/>
    <row r="158123" hidden="1" x14ac:dyDescent="0.2"/>
    <row r="158124" hidden="1" x14ac:dyDescent="0.2"/>
    <row r="158125" hidden="1" x14ac:dyDescent="0.2"/>
    <row r="158126" hidden="1" x14ac:dyDescent="0.2"/>
    <row r="158127" hidden="1" x14ac:dyDescent="0.2"/>
    <row r="158128" hidden="1" x14ac:dyDescent="0.2"/>
    <row r="158129" hidden="1" x14ac:dyDescent="0.2"/>
    <row r="158130" hidden="1" x14ac:dyDescent="0.2"/>
    <row r="158131" hidden="1" x14ac:dyDescent="0.2"/>
    <row r="158132" hidden="1" x14ac:dyDescent="0.2"/>
    <row r="158133" hidden="1" x14ac:dyDescent="0.2"/>
    <row r="158134" hidden="1" x14ac:dyDescent="0.2"/>
    <row r="158135" hidden="1" x14ac:dyDescent="0.2"/>
    <row r="158136" hidden="1" x14ac:dyDescent="0.2"/>
    <row r="158137" hidden="1" x14ac:dyDescent="0.2"/>
    <row r="158138" hidden="1" x14ac:dyDescent="0.2"/>
    <row r="158139" hidden="1" x14ac:dyDescent="0.2"/>
    <row r="158140" hidden="1" x14ac:dyDescent="0.2"/>
    <row r="158141" hidden="1" x14ac:dyDescent="0.2"/>
    <row r="158142" hidden="1" x14ac:dyDescent="0.2"/>
    <row r="158143" hidden="1" x14ac:dyDescent="0.2"/>
    <row r="158144" hidden="1" x14ac:dyDescent="0.2"/>
    <row r="158145" hidden="1" x14ac:dyDescent="0.2"/>
    <row r="158146" hidden="1" x14ac:dyDescent="0.2"/>
    <row r="158147" hidden="1" x14ac:dyDescent="0.2"/>
    <row r="158148" hidden="1" x14ac:dyDescent="0.2"/>
    <row r="158149" hidden="1" x14ac:dyDescent="0.2"/>
    <row r="158150" hidden="1" x14ac:dyDescent="0.2"/>
    <row r="158151" hidden="1" x14ac:dyDescent="0.2"/>
    <row r="158152" hidden="1" x14ac:dyDescent="0.2"/>
    <row r="158153" hidden="1" x14ac:dyDescent="0.2"/>
    <row r="158154" hidden="1" x14ac:dyDescent="0.2"/>
    <row r="158155" hidden="1" x14ac:dyDescent="0.2"/>
    <row r="158156" hidden="1" x14ac:dyDescent="0.2"/>
    <row r="158157" hidden="1" x14ac:dyDescent="0.2"/>
    <row r="158158" hidden="1" x14ac:dyDescent="0.2"/>
    <row r="158159" hidden="1" x14ac:dyDescent="0.2"/>
    <row r="158160" hidden="1" x14ac:dyDescent="0.2"/>
    <row r="158161" hidden="1" x14ac:dyDescent="0.2"/>
    <row r="158162" hidden="1" x14ac:dyDescent="0.2"/>
    <row r="158163" hidden="1" x14ac:dyDescent="0.2"/>
    <row r="158164" hidden="1" x14ac:dyDescent="0.2"/>
    <row r="158165" hidden="1" x14ac:dyDescent="0.2"/>
    <row r="158166" hidden="1" x14ac:dyDescent="0.2"/>
    <row r="158167" hidden="1" x14ac:dyDescent="0.2"/>
    <row r="158168" hidden="1" x14ac:dyDescent="0.2"/>
    <row r="158169" hidden="1" x14ac:dyDescent="0.2"/>
    <row r="158170" hidden="1" x14ac:dyDescent="0.2"/>
    <row r="158171" hidden="1" x14ac:dyDescent="0.2"/>
    <row r="158172" hidden="1" x14ac:dyDescent="0.2"/>
    <row r="158173" hidden="1" x14ac:dyDescent="0.2"/>
    <row r="158174" hidden="1" x14ac:dyDescent="0.2"/>
    <row r="158175" hidden="1" x14ac:dyDescent="0.2"/>
    <row r="158176" hidden="1" x14ac:dyDescent="0.2"/>
    <row r="158177" hidden="1" x14ac:dyDescent="0.2"/>
    <row r="158178" hidden="1" x14ac:dyDescent="0.2"/>
    <row r="158179" hidden="1" x14ac:dyDescent="0.2"/>
    <row r="158180" hidden="1" x14ac:dyDescent="0.2"/>
    <row r="158181" hidden="1" x14ac:dyDescent="0.2"/>
    <row r="158182" hidden="1" x14ac:dyDescent="0.2"/>
    <row r="158183" hidden="1" x14ac:dyDescent="0.2"/>
    <row r="158184" hidden="1" x14ac:dyDescent="0.2"/>
    <row r="158185" hidden="1" x14ac:dyDescent="0.2"/>
    <row r="158186" hidden="1" x14ac:dyDescent="0.2"/>
    <row r="158187" hidden="1" x14ac:dyDescent="0.2"/>
    <row r="158188" hidden="1" x14ac:dyDescent="0.2"/>
    <row r="158189" hidden="1" x14ac:dyDescent="0.2"/>
    <row r="158190" hidden="1" x14ac:dyDescent="0.2"/>
    <row r="158191" hidden="1" x14ac:dyDescent="0.2"/>
    <row r="158192" hidden="1" x14ac:dyDescent="0.2"/>
    <row r="158193" hidden="1" x14ac:dyDescent="0.2"/>
    <row r="158194" hidden="1" x14ac:dyDescent="0.2"/>
    <row r="158195" hidden="1" x14ac:dyDescent="0.2"/>
    <row r="158196" hidden="1" x14ac:dyDescent="0.2"/>
    <row r="158197" hidden="1" x14ac:dyDescent="0.2"/>
    <row r="158198" hidden="1" x14ac:dyDescent="0.2"/>
    <row r="158199" hidden="1" x14ac:dyDescent="0.2"/>
    <row r="158200" hidden="1" x14ac:dyDescent="0.2"/>
    <row r="158201" hidden="1" x14ac:dyDescent="0.2"/>
    <row r="158202" hidden="1" x14ac:dyDescent="0.2"/>
    <row r="158203" hidden="1" x14ac:dyDescent="0.2"/>
    <row r="158204" hidden="1" x14ac:dyDescent="0.2"/>
    <row r="158205" hidden="1" x14ac:dyDescent="0.2"/>
    <row r="158206" hidden="1" x14ac:dyDescent="0.2"/>
    <row r="158207" hidden="1" x14ac:dyDescent="0.2"/>
    <row r="158208" hidden="1" x14ac:dyDescent="0.2"/>
    <row r="158209" hidden="1" x14ac:dyDescent="0.2"/>
    <row r="158210" hidden="1" x14ac:dyDescent="0.2"/>
    <row r="158211" hidden="1" x14ac:dyDescent="0.2"/>
    <row r="158212" hidden="1" x14ac:dyDescent="0.2"/>
    <row r="158213" hidden="1" x14ac:dyDescent="0.2"/>
    <row r="158214" hidden="1" x14ac:dyDescent="0.2"/>
    <row r="158215" hidden="1" x14ac:dyDescent="0.2"/>
    <row r="158216" hidden="1" x14ac:dyDescent="0.2"/>
    <row r="158217" hidden="1" x14ac:dyDescent="0.2"/>
    <row r="158218" hidden="1" x14ac:dyDescent="0.2"/>
    <row r="158219" hidden="1" x14ac:dyDescent="0.2"/>
    <row r="158220" hidden="1" x14ac:dyDescent="0.2"/>
    <row r="158221" hidden="1" x14ac:dyDescent="0.2"/>
    <row r="158222" hidden="1" x14ac:dyDescent="0.2"/>
    <row r="158223" hidden="1" x14ac:dyDescent="0.2"/>
    <row r="158224" hidden="1" x14ac:dyDescent="0.2"/>
    <row r="158225" hidden="1" x14ac:dyDescent="0.2"/>
    <row r="158226" hidden="1" x14ac:dyDescent="0.2"/>
    <row r="158227" hidden="1" x14ac:dyDescent="0.2"/>
    <row r="158228" hidden="1" x14ac:dyDescent="0.2"/>
    <row r="158229" hidden="1" x14ac:dyDescent="0.2"/>
    <row r="158230" hidden="1" x14ac:dyDescent="0.2"/>
    <row r="158231" hidden="1" x14ac:dyDescent="0.2"/>
    <row r="158232" hidden="1" x14ac:dyDescent="0.2"/>
    <row r="158233" hidden="1" x14ac:dyDescent="0.2"/>
    <row r="158234" hidden="1" x14ac:dyDescent="0.2"/>
    <row r="158235" hidden="1" x14ac:dyDescent="0.2"/>
    <row r="158236" hidden="1" x14ac:dyDescent="0.2"/>
    <row r="158237" hidden="1" x14ac:dyDescent="0.2"/>
    <row r="158238" hidden="1" x14ac:dyDescent="0.2"/>
    <row r="158239" hidden="1" x14ac:dyDescent="0.2"/>
    <row r="158240" hidden="1" x14ac:dyDescent="0.2"/>
    <row r="158241" hidden="1" x14ac:dyDescent="0.2"/>
    <row r="158242" hidden="1" x14ac:dyDescent="0.2"/>
    <row r="158243" hidden="1" x14ac:dyDescent="0.2"/>
    <row r="158244" hidden="1" x14ac:dyDescent="0.2"/>
    <row r="158245" hidden="1" x14ac:dyDescent="0.2"/>
    <row r="158246" hidden="1" x14ac:dyDescent="0.2"/>
    <row r="158247" hidden="1" x14ac:dyDescent="0.2"/>
    <row r="158248" hidden="1" x14ac:dyDescent="0.2"/>
    <row r="158249" hidden="1" x14ac:dyDescent="0.2"/>
    <row r="158250" hidden="1" x14ac:dyDescent="0.2"/>
    <row r="158251" hidden="1" x14ac:dyDescent="0.2"/>
    <row r="158252" hidden="1" x14ac:dyDescent="0.2"/>
    <row r="158253" hidden="1" x14ac:dyDescent="0.2"/>
    <row r="158254" hidden="1" x14ac:dyDescent="0.2"/>
    <row r="158255" hidden="1" x14ac:dyDescent="0.2"/>
    <row r="158256" hidden="1" x14ac:dyDescent="0.2"/>
    <row r="158257" hidden="1" x14ac:dyDescent="0.2"/>
    <row r="158258" hidden="1" x14ac:dyDescent="0.2"/>
    <row r="158259" hidden="1" x14ac:dyDescent="0.2"/>
    <row r="158260" hidden="1" x14ac:dyDescent="0.2"/>
    <row r="158261" hidden="1" x14ac:dyDescent="0.2"/>
    <row r="158262" hidden="1" x14ac:dyDescent="0.2"/>
    <row r="158263" hidden="1" x14ac:dyDescent="0.2"/>
    <row r="158264" hidden="1" x14ac:dyDescent="0.2"/>
    <row r="158265" hidden="1" x14ac:dyDescent="0.2"/>
    <row r="158266" hidden="1" x14ac:dyDescent="0.2"/>
    <row r="158267" hidden="1" x14ac:dyDescent="0.2"/>
    <row r="158268" hidden="1" x14ac:dyDescent="0.2"/>
    <row r="158269" hidden="1" x14ac:dyDescent="0.2"/>
    <row r="158270" hidden="1" x14ac:dyDescent="0.2"/>
    <row r="158271" hidden="1" x14ac:dyDescent="0.2"/>
    <row r="158272" hidden="1" x14ac:dyDescent="0.2"/>
    <row r="158273" hidden="1" x14ac:dyDescent="0.2"/>
    <row r="158274" hidden="1" x14ac:dyDescent="0.2"/>
    <row r="158275" hidden="1" x14ac:dyDescent="0.2"/>
    <row r="158276" hidden="1" x14ac:dyDescent="0.2"/>
    <row r="158277" hidden="1" x14ac:dyDescent="0.2"/>
    <row r="158278" hidden="1" x14ac:dyDescent="0.2"/>
    <row r="158279" hidden="1" x14ac:dyDescent="0.2"/>
    <row r="158280" hidden="1" x14ac:dyDescent="0.2"/>
    <row r="158281" hidden="1" x14ac:dyDescent="0.2"/>
    <row r="158282" hidden="1" x14ac:dyDescent="0.2"/>
    <row r="158283" hidden="1" x14ac:dyDescent="0.2"/>
    <row r="158284" hidden="1" x14ac:dyDescent="0.2"/>
    <row r="158285" hidden="1" x14ac:dyDescent="0.2"/>
    <row r="158286" hidden="1" x14ac:dyDescent="0.2"/>
    <row r="158287" hidden="1" x14ac:dyDescent="0.2"/>
    <row r="158288" hidden="1" x14ac:dyDescent="0.2"/>
    <row r="158289" hidden="1" x14ac:dyDescent="0.2"/>
    <row r="158290" hidden="1" x14ac:dyDescent="0.2"/>
    <row r="158291" hidden="1" x14ac:dyDescent="0.2"/>
    <row r="158292" hidden="1" x14ac:dyDescent="0.2"/>
    <row r="158293" hidden="1" x14ac:dyDescent="0.2"/>
    <row r="158294" hidden="1" x14ac:dyDescent="0.2"/>
    <row r="158295" hidden="1" x14ac:dyDescent="0.2"/>
    <row r="158296" hidden="1" x14ac:dyDescent="0.2"/>
    <row r="158297" hidden="1" x14ac:dyDescent="0.2"/>
    <row r="158298" hidden="1" x14ac:dyDescent="0.2"/>
    <row r="158299" hidden="1" x14ac:dyDescent="0.2"/>
    <row r="158300" hidden="1" x14ac:dyDescent="0.2"/>
    <row r="158301" hidden="1" x14ac:dyDescent="0.2"/>
    <row r="158302" hidden="1" x14ac:dyDescent="0.2"/>
    <row r="158303" hidden="1" x14ac:dyDescent="0.2"/>
    <row r="158304" hidden="1" x14ac:dyDescent="0.2"/>
    <row r="158305" hidden="1" x14ac:dyDescent="0.2"/>
    <row r="158306" hidden="1" x14ac:dyDescent="0.2"/>
    <row r="158307" hidden="1" x14ac:dyDescent="0.2"/>
    <row r="158308" hidden="1" x14ac:dyDescent="0.2"/>
    <row r="158309" hidden="1" x14ac:dyDescent="0.2"/>
    <row r="158310" hidden="1" x14ac:dyDescent="0.2"/>
    <row r="158311" hidden="1" x14ac:dyDescent="0.2"/>
    <row r="158312" hidden="1" x14ac:dyDescent="0.2"/>
    <row r="158313" hidden="1" x14ac:dyDescent="0.2"/>
    <row r="158314" hidden="1" x14ac:dyDescent="0.2"/>
    <row r="158315" hidden="1" x14ac:dyDescent="0.2"/>
    <row r="158316" hidden="1" x14ac:dyDescent="0.2"/>
    <row r="158317" hidden="1" x14ac:dyDescent="0.2"/>
    <row r="158318" hidden="1" x14ac:dyDescent="0.2"/>
    <row r="158319" hidden="1" x14ac:dyDescent="0.2"/>
    <row r="158320" hidden="1" x14ac:dyDescent="0.2"/>
    <row r="158321" hidden="1" x14ac:dyDescent="0.2"/>
    <row r="158322" hidden="1" x14ac:dyDescent="0.2"/>
    <row r="158323" hidden="1" x14ac:dyDescent="0.2"/>
    <row r="158324" hidden="1" x14ac:dyDescent="0.2"/>
    <row r="158325" hidden="1" x14ac:dyDescent="0.2"/>
    <row r="158326" hidden="1" x14ac:dyDescent="0.2"/>
    <row r="158327" hidden="1" x14ac:dyDescent="0.2"/>
    <row r="158328" hidden="1" x14ac:dyDescent="0.2"/>
    <row r="158329" hidden="1" x14ac:dyDescent="0.2"/>
    <row r="158330" hidden="1" x14ac:dyDescent="0.2"/>
    <row r="158331" hidden="1" x14ac:dyDescent="0.2"/>
    <row r="158332" hidden="1" x14ac:dyDescent="0.2"/>
    <row r="158333" hidden="1" x14ac:dyDescent="0.2"/>
    <row r="158334" hidden="1" x14ac:dyDescent="0.2"/>
    <row r="158335" hidden="1" x14ac:dyDescent="0.2"/>
    <row r="158336" hidden="1" x14ac:dyDescent="0.2"/>
    <row r="158337" hidden="1" x14ac:dyDescent="0.2"/>
    <row r="158338" hidden="1" x14ac:dyDescent="0.2"/>
    <row r="158339" hidden="1" x14ac:dyDescent="0.2"/>
    <row r="158340" hidden="1" x14ac:dyDescent="0.2"/>
    <row r="158341" hidden="1" x14ac:dyDescent="0.2"/>
    <row r="158342" hidden="1" x14ac:dyDescent="0.2"/>
    <row r="158343" hidden="1" x14ac:dyDescent="0.2"/>
    <row r="158344" hidden="1" x14ac:dyDescent="0.2"/>
    <row r="158345" hidden="1" x14ac:dyDescent="0.2"/>
    <row r="158346" hidden="1" x14ac:dyDescent="0.2"/>
    <row r="158347" hidden="1" x14ac:dyDescent="0.2"/>
    <row r="158348" hidden="1" x14ac:dyDescent="0.2"/>
    <row r="158349" hidden="1" x14ac:dyDescent="0.2"/>
    <row r="158350" hidden="1" x14ac:dyDescent="0.2"/>
    <row r="158351" hidden="1" x14ac:dyDescent="0.2"/>
    <row r="158352" hidden="1" x14ac:dyDescent="0.2"/>
    <row r="158353" hidden="1" x14ac:dyDescent="0.2"/>
    <row r="158354" hidden="1" x14ac:dyDescent="0.2"/>
    <row r="158355" hidden="1" x14ac:dyDescent="0.2"/>
    <row r="158356" hidden="1" x14ac:dyDescent="0.2"/>
    <row r="158357" hidden="1" x14ac:dyDescent="0.2"/>
    <row r="158358" hidden="1" x14ac:dyDescent="0.2"/>
    <row r="158359" hidden="1" x14ac:dyDescent="0.2"/>
    <row r="158360" hidden="1" x14ac:dyDescent="0.2"/>
    <row r="158361" hidden="1" x14ac:dyDescent="0.2"/>
    <row r="158362" hidden="1" x14ac:dyDescent="0.2"/>
    <row r="158363" hidden="1" x14ac:dyDescent="0.2"/>
    <row r="158364" hidden="1" x14ac:dyDescent="0.2"/>
    <row r="158365" hidden="1" x14ac:dyDescent="0.2"/>
    <row r="158366" hidden="1" x14ac:dyDescent="0.2"/>
    <row r="158367" hidden="1" x14ac:dyDescent="0.2"/>
    <row r="158368" hidden="1" x14ac:dyDescent="0.2"/>
    <row r="158369" hidden="1" x14ac:dyDescent="0.2"/>
    <row r="158370" hidden="1" x14ac:dyDescent="0.2"/>
    <row r="158371" hidden="1" x14ac:dyDescent="0.2"/>
    <row r="158372" hidden="1" x14ac:dyDescent="0.2"/>
    <row r="158373" hidden="1" x14ac:dyDescent="0.2"/>
    <row r="158374" hidden="1" x14ac:dyDescent="0.2"/>
    <row r="158375" hidden="1" x14ac:dyDescent="0.2"/>
    <row r="158376" hidden="1" x14ac:dyDescent="0.2"/>
    <row r="158377" hidden="1" x14ac:dyDescent="0.2"/>
    <row r="158378" hidden="1" x14ac:dyDescent="0.2"/>
    <row r="158379" hidden="1" x14ac:dyDescent="0.2"/>
    <row r="158380" hidden="1" x14ac:dyDescent="0.2"/>
    <row r="158381" hidden="1" x14ac:dyDescent="0.2"/>
    <row r="158382" hidden="1" x14ac:dyDescent="0.2"/>
    <row r="158383" hidden="1" x14ac:dyDescent="0.2"/>
    <row r="158384" hidden="1" x14ac:dyDescent="0.2"/>
    <row r="158385" hidden="1" x14ac:dyDescent="0.2"/>
    <row r="158386" hidden="1" x14ac:dyDescent="0.2"/>
    <row r="158387" hidden="1" x14ac:dyDescent="0.2"/>
    <row r="158388" hidden="1" x14ac:dyDescent="0.2"/>
    <row r="158389" hidden="1" x14ac:dyDescent="0.2"/>
    <row r="158390" hidden="1" x14ac:dyDescent="0.2"/>
    <row r="158391" hidden="1" x14ac:dyDescent="0.2"/>
    <row r="158392" hidden="1" x14ac:dyDescent="0.2"/>
    <row r="158393" hidden="1" x14ac:dyDescent="0.2"/>
    <row r="158394" hidden="1" x14ac:dyDescent="0.2"/>
    <row r="158395" hidden="1" x14ac:dyDescent="0.2"/>
    <row r="158396" hidden="1" x14ac:dyDescent="0.2"/>
    <row r="158397" hidden="1" x14ac:dyDescent="0.2"/>
    <row r="158398" hidden="1" x14ac:dyDescent="0.2"/>
    <row r="158399" hidden="1" x14ac:dyDescent="0.2"/>
    <row r="158400" hidden="1" x14ac:dyDescent="0.2"/>
    <row r="158401" hidden="1" x14ac:dyDescent="0.2"/>
    <row r="158402" hidden="1" x14ac:dyDescent="0.2"/>
    <row r="158403" hidden="1" x14ac:dyDescent="0.2"/>
    <row r="158404" hidden="1" x14ac:dyDescent="0.2"/>
    <row r="158405" hidden="1" x14ac:dyDescent="0.2"/>
    <row r="158406" hidden="1" x14ac:dyDescent="0.2"/>
    <row r="158407" hidden="1" x14ac:dyDescent="0.2"/>
    <row r="158408" hidden="1" x14ac:dyDescent="0.2"/>
    <row r="158409" hidden="1" x14ac:dyDescent="0.2"/>
    <row r="158410" hidden="1" x14ac:dyDescent="0.2"/>
    <row r="158411" hidden="1" x14ac:dyDescent="0.2"/>
    <row r="158412" hidden="1" x14ac:dyDescent="0.2"/>
    <row r="158413" hidden="1" x14ac:dyDescent="0.2"/>
    <row r="158414" hidden="1" x14ac:dyDescent="0.2"/>
    <row r="158415" hidden="1" x14ac:dyDescent="0.2"/>
    <row r="158416" hidden="1" x14ac:dyDescent="0.2"/>
    <row r="158417" hidden="1" x14ac:dyDescent="0.2"/>
    <row r="158418" hidden="1" x14ac:dyDescent="0.2"/>
    <row r="158419" hidden="1" x14ac:dyDescent="0.2"/>
    <row r="158420" hidden="1" x14ac:dyDescent="0.2"/>
    <row r="158421" hidden="1" x14ac:dyDescent="0.2"/>
    <row r="158422" hidden="1" x14ac:dyDescent="0.2"/>
    <row r="158423" hidden="1" x14ac:dyDescent="0.2"/>
    <row r="158424" hidden="1" x14ac:dyDescent="0.2"/>
    <row r="158425" hidden="1" x14ac:dyDescent="0.2"/>
    <row r="158426" hidden="1" x14ac:dyDescent="0.2"/>
    <row r="158427" hidden="1" x14ac:dyDescent="0.2"/>
    <row r="158428" hidden="1" x14ac:dyDescent="0.2"/>
    <row r="158429" hidden="1" x14ac:dyDescent="0.2"/>
    <row r="158430" hidden="1" x14ac:dyDescent="0.2"/>
    <row r="158431" hidden="1" x14ac:dyDescent="0.2"/>
    <row r="158432" hidden="1" x14ac:dyDescent="0.2"/>
    <row r="158433" hidden="1" x14ac:dyDescent="0.2"/>
    <row r="158434" hidden="1" x14ac:dyDescent="0.2"/>
    <row r="158435" hidden="1" x14ac:dyDescent="0.2"/>
    <row r="158436" hidden="1" x14ac:dyDescent="0.2"/>
    <row r="158437" hidden="1" x14ac:dyDescent="0.2"/>
    <row r="158438" hidden="1" x14ac:dyDescent="0.2"/>
    <row r="158439" hidden="1" x14ac:dyDescent="0.2"/>
    <row r="158440" hidden="1" x14ac:dyDescent="0.2"/>
    <row r="158441" hidden="1" x14ac:dyDescent="0.2"/>
    <row r="158442" hidden="1" x14ac:dyDescent="0.2"/>
    <row r="158443" hidden="1" x14ac:dyDescent="0.2"/>
    <row r="158444" hidden="1" x14ac:dyDescent="0.2"/>
    <row r="158445" hidden="1" x14ac:dyDescent="0.2"/>
    <row r="158446" hidden="1" x14ac:dyDescent="0.2"/>
    <row r="158447" hidden="1" x14ac:dyDescent="0.2"/>
    <row r="158448" hidden="1" x14ac:dyDescent="0.2"/>
    <row r="158449" hidden="1" x14ac:dyDescent="0.2"/>
    <row r="158450" hidden="1" x14ac:dyDescent="0.2"/>
    <row r="158451" hidden="1" x14ac:dyDescent="0.2"/>
    <row r="158452" hidden="1" x14ac:dyDescent="0.2"/>
    <row r="158453" hidden="1" x14ac:dyDescent="0.2"/>
    <row r="158454" hidden="1" x14ac:dyDescent="0.2"/>
    <row r="158455" hidden="1" x14ac:dyDescent="0.2"/>
    <row r="158456" hidden="1" x14ac:dyDescent="0.2"/>
    <row r="158457" hidden="1" x14ac:dyDescent="0.2"/>
    <row r="158458" hidden="1" x14ac:dyDescent="0.2"/>
    <row r="158459" hidden="1" x14ac:dyDescent="0.2"/>
    <row r="158460" hidden="1" x14ac:dyDescent="0.2"/>
    <row r="158461" hidden="1" x14ac:dyDescent="0.2"/>
    <row r="158462" hidden="1" x14ac:dyDescent="0.2"/>
    <row r="158463" hidden="1" x14ac:dyDescent="0.2"/>
    <row r="158464" hidden="1" x14ac:dyDescent="0.2"/>
    <row r="158465" hidden="1" x14ac:dyDescent="0.2"/>
    <row r="158466" hidden="1" x14ac:dyDescent="0.2"/>
    <row r="158467" hidden="1" x14ac:dyDescent="0.2"/>
    <row r="158468" hidden="1" x14ac:dyDescent="0.2"/>
    <row r="158469" hidden="1" x14ac:dyDescent="0.2"/>
    <row r="158470" hidden="1" x14ac:dyDescent="0.2"/>
    <row r="158471" hidden="1" x14ac:dyDescent="0.2"/>
    <row r="158472" hidden="1" x14ac:dyDescent="0.2"/>
    <row r="158473" hidden="1" x14ac:dyDescent="0.2"/>
    <row r="158474" hidden="1" x14ac:dyDescent="0.2"/>
    <row r="158475" hidden="1" x14ac:dyDescent="0.2"/>
    <row r="158476" hidden="1" x14ac:dyDescent="0.2"/>
    <row r="158477" hidden="1" x14ac:dyDescent="0.2"/>
    <row r="158478" hidden="1" x14ac:dyDescent="0.2"/>
    <row r="158479" hidden="1" x14ac:dyDescent="0.2"/>
    <row r="158480" hidden="1" x14ac:dyDescent="0.2"/>
    <row r="158481" hidden="1" x14ac:dyDescent="0.2"/>
    <row r="158482" hidden="1" x14ac:dyDescent="0.2"/>
    <row r="158483" hidden="1" x14ac:dyDescent="0.2"/>
    <row r="158484" hidden="1" x14ac:dyDescent="0.2"/>
    <row r="158485" hidden="1" x14ac:dyDescent="0.2"/>
    <row r="158486" hidden="1" x14ac:dyDescent="0.2"/>
    <row r="158487" hidden="1" x14ac:dyDescent="0.2"/>
    <row r="158488" hidden="1" x14ac:dyDescent="0.2"/>
    <row r="158489" hidden="1" x14ac:dyDescent="0.2"/>
    <row r="158490" hidden="1" x14ac:dyDescent="0.2"/>
    <row r="158491" hidden="1" x14ac:dyDescent="0.2"/>
    <row r="158492" hidden="1" x14ac:dyDescent="0.2"/>
    <row r="158493" hidden="1" x14ac:dyDescent="0.2"/>
    <row r="158494" hidden="1" x14ac:dyDescent="0.2"/>
    <row r="158495" hidden="1" x14ac:dyDescent="0.2"/>
    <row r="158496" hidden="1" x14ac:dyDescent="0.2"/>
    <row r="158497" hidden="1" x14ac:dyDescent="0.2"/>
    <row r="158498" hidden="1" x14ac:dyDescent="0.2"/>
    <row r="158499" hidden="1" x14ac:dyDescent="0.2"/>
    <row r="158500" hidden="1" x14ac:dyDescent="0.2"/>
    <row r="158501" hidden="1" x14ac:dyDescent="0.2"/>
    <row r="158502" hidden="1" x14ac:dyDescent="0.2"/>
    <row r="158503" hidden="1" x14ac:dyDescent="0.2"/>
    <row r="158504" hidden="1" x14ac:dyDescent="0.2"/>
    <row r="158505" hidden="1" x14ac:dyDescent="0.2"/>
    <row r="158506" hidden="1" x14ac:dyDescent="0.2"/>
    <row r="158507" hidden="1" x14ac:dyDescent="0.2"/>
    <row r="158508" hidden="1" x14ac:dyDescent="0.2"/>
    <row r="158509" hidden="1" x14ac:dyDescent="0.2"/>
    <row r="158510" hidden="1" x14ac:dyDescent="0.2"/>
    <row r="158511" hidden="1" x14ac:dyDescent="0.2"/>
    <row r="158512" hidden="1" x14ac:dyDescent="0.2"/>
    <row r="158513" hidden="1" x14ac:dyDescent="0.2"/>
    <row r="158514" hidden="1" x14ac:dyDescent="0.2"/>
    <row r="158515" hidden="1" x14ac:dyDescent="0.2"/>
    <row r="158516" hidden="1" x14ac:dyDescent="0.2"/>
    <row r="158517" hidden="1" x14ac:dyDescent="0.2"/>
    <row r="158518" hidden="1" x14ac:dyDescent="0.2"/>
    <row r="158519" hidden="1" x14ac:dyDescent="0.2"/>
    <row r="158520" hidden="1" x14ac:dyDescent="0.2"/>
    <row r="158521" hidden="1" x14ac:dyDescent="0.2"/>
    <row r="158522" hidden="1" x14ac:dyDescent="0.2"/>
    <row r="158523" hidden="1" x14ac:dyDescent="0.2"/>
    <row r="158524" hidden="1" x14ac:dyDescent="0.2"/>
    <row r="158525" hidden="1" x14ac:dyDescent="0.2"/>
    <row r="158526" hidden="1" x14ac:dyDescent="0.2"/>
    <row r="158527" hidden="1" x14ac:dyDescent="0.2"/>
    <row r="158528" hidden="1" x14ac:dyDescent="0.2"/>
    <row r="158529" hidden="1" x14ac:dyDescent="0.2"/>
    <row r="158530" hidden="1" x14ac:dyDescent="0.2"/>
    <row r="158531" hidden="1" x14ac:dyDescent="0.2"/>
    <row r="158532" hidden="1" x14ac:dyDescent="0.2"/>
    <row r="158533" hidden="1" x14ac:dyDescent="0.2"/>
    <row r="158534" hidden="1" x14ac:dyDescent="0.2"/>
    <row r="158535" hidden="1" x14ac:dyDescent="0.2"/>
    <row r="158536" hidden="1" x14ac:dyDescent="0.2"/>
    <row r="158537" hidden="1" x14ac:dyDescent="0.2"/>
    <row r="158538" hidden="1" x14ac:dyDescent="0.2"/>
    <row r="158539" hidden="1" x14ac:dyDescent="0.2"/>
    <row r="158540" hidden="1" x14ac:dyDescent="0.2"/>
    <row r="158541" hidden="1" x14ac:dyDescent="0.2"/>
    <row r="158542" hidden="1" x14ac:dyDescent="0.2"/>
    <row r="158543" hidden="1" x14ac:dyDescent="0.2"/>
    <row r="158544" hidden="1" x14ac:dyDescent="0.2"/>
    <row r="158545" hidden="1" x14ac:dyDescent="0.2"/>
    <row r="158546" hidden="1" x14ac:dyDescent="0.2"/>
    <row r="158547" hidden="1" x14ac:dyDescent="0.2"/>
    <row r="158548" hidden="1" x14ac:dyDescent="0.2"/>
    <row r="158549" hidden="1" x14ac:dyDescent="0.2"/>
    <row r="158550" hidden="1" x14ac:dyDescent="0.2"/>
    <row r="158551" hidden="1" x14ac:dyDescent="0.2"/>
    <row r="158552" hidden="1" x14ac:dyDescent="0.2"/>
    <row r="158553" hidden="1" x14ac:dyDescent="0.2"/>
    <row r="158554" hidden="1" x14ac:dyDescent="0.2"/>
    <row r="158555" hidden="1" x14ac:dyDescent="0.2"/>
    <row r="158556" hidden="1" x14ac:dyDescent="0.2"/>
    <row r="158557" hidden="1" x14ac:dyDescent="0.2"/>
    <row r="158558" hidden="1" x14ac:dyDescent="0.2"/>
    <row r="158559" hidden="1" x14ac:dyDescent="0.2"/>
    <row r="158560" hidden="1" x14ac:dyDescent="0.2"/>
    <row r="158561" hidden="1" x14ac:dyDescent="0.2"/>
    <row r="158562" hidden="1" x14ac:dyDescent="0.2"/>
    <row r="158563" hidden="1" x14ac:dyDescent="0.2"/>
    <row r="158564" hidden="1" x14ac:dyDescent="0.2"/>
    <row r="158565" hidden="1" x14ac:dyDescent="0.2"/>
    <row r="158566" hidden="1" x14ac:dyDescent="0.2"/>
    <row r="158567" hidden="1" x14ac:dyDescent="0.2"/>
    <row r="158568" hidden="1" x14ac:dyDescent="0.2"/>
    <row r="158569" hidden="1" x14ac:dyDescent="0.2"/>
    <row r="158570" hidden="1" x14ac:dyDescent="0.2"/>
    <row r="158571" hidden="1" x14ac:dyDescent="0.2"/>
    <row r="158572" hidden="1" x14ac:dyDescent="0.2"/>
    <row r="158573" hidden="1" x14ac:dyDescent="0.2"/>
    <row r="158574" hidden="1" x14ac:dyDescent="0.2"/>
    <row r="158575" hidden="1" x14ac:dyDescent="0.2"/>
    <row r="158576" hidden="1" x14ac:dyDescent="0.2"/>
    <row r="158577" hidden="1" x14ac:dyDescent="0.2"/>
    <row r="158578" hidden="1" x14ac:dyDescent="0.2"/>
    <row r="158579" hidden="1" x14ac:dyDescent="0.2"/>
    <row r="158580" hidden="1" x14ac:dyDescent="0.2"/>
    <row r="158581" hidden="1" x14ac:dyDescent="0.2"/>
    <row r="158582" hidden="1" x14ac:dyDescent="0.2"/>
    <row r="158583" hidden="1" x14ac:dyDescent="0.2"/>
    <row r="158584" hidden="1" x14ac:dyDescent="0.2"/>
    <row r="158585" hidden="1" x14ac:dyDescent="0.2"/>
    <row r="158586" hidden="1" x14ac:dyDescent="0.2"/>
    <row r="158587" hidden="1" x14ac:dyDescent="0.2"/>
    <row r="158588" hidden="1" x14ac:dyDescent="0.2"/>
    <row r="158589" hidden="1" x14ac:dyDescent="0.2"/>
    <row r="158590" hidden="1" x14ac:dyDescent="0.2"/>
    <row r="158591" hidden="1" x14ac:dyDescent="0.2"/>
    <row r="158592" hidden="1" x14ac:dyDescent="0.2"/>
    <row r="158593" hidden="1" x14ac:dyDescent="0.2"/>
    <row r="158594" hidden="1" x14ac:dyDescent="0.2"/>
    <row r="158595" hidden="1" x14ac:dyDescent="0.2"/>
    <row r="158596" hidden="1" x14ac:dyDescent="0.2"/>
    <row r="158597" hidden="1" x14ac:dyDescent="0.2"/>
    <row r="158598" hidden="1" x14ac:dyDescent="0.2"/>
    <row r="158599" hidden="1" x14ac:dyDescent="0.2"/>
    <row r="158600" hidden="1" x14ac:dyDescent="0.2"/>
    <row r="158601" hidden="1" x14ac:dyDescent="0.2"/>
    <row r="158602" hidden="1" x14ac:dyDescent="0.2"/>
    <row r="158603" hidden="1" x14ac:dyDescent="0.2"/>
    <row r="158604" hidden="1" x14ac:dyDescent="0.2"/>
    <row r="158605" hidden="1" x14ac:dyDescent="0.2"/>
    <row r="158606" hidden="1" x14ac:dyDescent="0.2"/>
    <row r="158607" hidden="1" x14ac:dyDescent="0.2"/>
    <row r="158608" hidden="1" x14ac:dyDescent="0.2"/>
    <row r="158609" hidden="1" x14ac:dyDescent="0.2"/>
    <row r="158610" hidden="1" x14ac:dyDescent="0.2"/>
    <row r="158611" hidden="1" x14ac:dyDescent="0.2"/>
    <row r="158612" hidden="1" x14ac:dyDescent="0.2"/>
    <row r="158613" hidden="1" x14ac:dyDescent="0.2"/>
    <row r="158614" hidden="1" x14ac:dyDescent="0.2"/>
    <row r="158615" hidden="1" x14ac:dyDescent="0.2"/>
    <row r="158616" hidden="1" x14ac:dyDescent="0.2"/>
    <row r="158617" hidden="1" x14ac:dyDescent="0.2"/>
    <row r="158618" hidden="1" x14ac:dyDescent="0.2"/>
    <row r="158619" hidden="1" x14ac:dyDescent="0.2"/>
    <row r="158620" hidden="1" x14ac:dyDescent="0.2"/>
    <row r="158621" hidden="1" x14ac:dyDescent="0.2"/>
    <row r="158622" hidden="1" x14ac:dyDescent="0.2"/>
    <row r="158623" hidden="1" x14ac:dyDescent="0.2"/>
    <row r="158624" hidden="1" x14ac:dyDescent="0.2"/>
    <row r="158625" hidden="1" x14ac:dyDescent="0.2"/>
    <row r="158626" hidden="1" x14ac:dyDescent="0.2"/>
    <row r="158627" hidden="1" x14ac:dyDescent="0.2"/>
    <row r="158628" hidden="1" x14ac:dyDescent="0.2"/>
    <row r="158629" hidden="1" x14ac:dyDescent="0.2"/>
    <row r="158630" hidden="1" x14ac:dyDescent="0.2"/>
    <row r="158631" hidden="1" x14ac:dyDescent="0.2"/>
    <row r="158632" hidden="1" x14ac:dyDescent="0.2"/>
    <row r="158633" hidden="1" x14ac:dyDescent="0.2"/>
    <row r="158634" hidden="1" x14ac:dyDescent="0.2"/>
    <row r="158635" hidden="1" x14ac:dyDescent="0.2"/>
    <row r="158636" hidden="1" x14ac:dyDescent="0.2"/>
    <row r="158637" hidden="1" x14ac:dyDescent="0.2"/>
    <row r="158638" hidden="1" x14ac:dyDescent="0.2"/>
    <row r="158639" hidden="1" x14ac:dyDescent="0.2"/>
    <row r="158640" hidden="1" x14ac:dyDescent="0.2"/>
    <row r="158641" hidden="1" x14ac:dyDescent="0.2"/>
    <row r="158642" hidden="1" x14ac:dyDescent="0.2"/>
    <row r="158643" hidden="1" x14ac:dyDescent="0.2"/>
    <row r="158644" hidden="1" x14ac:dyDescent="0.2"/>
    <row r="158645" hidden="1" x14ac:dyDescent="0.2"/>
    <row r="158646" hidden="1" x14ac:dyDescent="0.2"/>
    <row r="158647" hidden="1" x14ac:dyDescent="0.2"/>
    <row r="158648" hidden="1" x14ac:dyDescent="0.2"/>
    <row r="158649" hidden="1" x14ac:dyDescent="0.2"/>
    <row r="158650" hidden="1" x14ac:dyDescent="0.2"/>
    <row r="158651" hidden="1" x14ac:dyDescent="0.2"/>
    <row r="158652" hidden="1" x14ac:dyDescent="0.2"/>
    <row r="158653" hidden="1" x14ac:dyDescent="0.2"/>
    <row r="158654" hidden="1" x14ac:dyDescent="0.2"/>
    <row r="158655" hidden="1" x14ac:dyDescent="0.2"/>
    <row r="158656" hidden="1" x14ac:dyDescent="0.2"/>
    <row r="158657" hidden="1" x14ac:dyDescent="0.2"/>
    <row r="158658" hidden="1" x14ac:dyDescent="0.2"/>
    <row r="158659" hidden="1" x14ac:dyDescent="0.2"/>
    <row r="158660" hidden="1" x14ac:dyDescent="0.2"/>
    <row r="158661" hidden="1" x14ac:dyDescent="0.2"/>
    <row r="158662" hidden="1" x14ac:dyDescent="0.2"/>
    <row r="158663" hidden="1" x14ac:dyDescent="0.2"/>
    <row r="158664" hidden="1" x14ac:dyDescent="0.2"/>
    <row r="158665" hidden="1" x14ac:dyDescent="0.2"/>
    <row r="158666" hidden="1" x14ac:dyDescent="0.2"/>
    <row r="158667" hidden="1" x14ac:dyDescent="0.2"/>
    <row r="158668" hidden="1" x14ac:dyDescent="0.2"/>
    <row r="158669" hidden="1" x14ac:dyDescent="0.2"/>
    <row r="158670" hidden="1" x14ac:dyDescent="0.2"/>
    <row r="158671" hidden="1" x14ac:dyDescent="0.2"/>
    <row r="158672" hidden="1" x14ac:dyDescent="0.2"/>
    <row r="158673" hidden="1" x14ac:dyDescent="0.2"/>
    <row r="158674" hidden="1" x14ac:dyDescent="0.2"/>
    <row r="158675" hidden="1" x14ac:dyDescent="0.2"/>
    <row r="158676" hidden="1" x14ac:dyDescent="0.2"/>
    <row r="158677" hidden="1" x14ac:dyDescent="0.2"/>
    <row r="158678" hidden="1" x14ac:dyDescent="0.2"/>
    <row r="158679" hidden="1" x14ac:dyDescent="0.2"/>
    <row r="158680" hidden="1" x14ac:dyDescent="0.2"/>
    <row r="158681" hidden="1" x14ac:dyDescent="0.2"/>
    <row r="158682" hidden="1" x14ac:dyDescent="0.2"/>
    <row r="158683" hidden="1" x14ac:dyDescent="0.2"/>
    <row r="158684" hidden="1" x14ac:dyDescent="0.2"/>
    <row r="158685" hidden="1" x14ac:dyDescent="0.2"/>
    <row r="158686" hidden="1" x14ac:dyDescent="0.2"/>
    <row r="158687" hidden="1" x14ac:dyDescent="0.2"/>
    <row r="158688" hidden="1" x14ac:dyDescent="0.2"/>
    <row r="158689" hidden="1" x14ac:dyDescent="0.2"/>
    <row r="158690" hidden="1" x14ac:dyDescent="0.2"/>
    <row r="158691" hidden="1" x14ac:dyDescent="0.2"/>
    <row r="158692" hidden="1" x14ac:dyDescent="0.2"/>
    <row r="158693" hidden="1" x14ac:dyDescent="0.2"/>
    <row r="158694" hidden="1" x14ac:dyDescent="0.2"/>
    <row r="158695" hidden="1" x14ac:dyDescent="0.2"/>
    <row r="158696" hidden="1" x14ac:dyDescent="0.2"/>
    <row r="158697" hidden="1" x14ac:dyDescent="0.2"/>
    <row r="158698" hidden="1" x14ac:dyDescent="0.2"/>
    <row r="158699" hidden="1" x14ac:dyDescent="0.2"/>
    <row r="158700" hidden="1" x14ac:dyDescent="0.2"/>
    <row r="158701" hidden="1" x14ac:dyDescent="0.2"/>
    <row r="158702" hidden="1" x14ac:dyDescent="0.2"/>
    <row r="158703" hidden="1" x14ac:dyDescent="0.2"/>
    <row r="158704" hidden="1" x14ac:dyDescent="0.2"/>
    <row r="158705" hidden="1" x14ac:dyDescent="0.2"/>
    <row r="158706" hidden="1" x14ac:dyDescent="0.2"/>
    <row r="158707" hidden="1" x14ac:dyDescent="0.2"/>
    <row r="158708" hidden="1" x14ac:dyDescent="0.2"/>
    <row r="158709" hidden="1" x14ac:dyDescent="0.2"/>
    <row r="158710" hidden="1" x14ac:dyDescent="0.2"/>
    <row r="158711" hidden="1" x14ac:dyDescent="0.2"/>
    <row r="158712" hidden="1" x14ac:dyDescent="0.2"/>
    <row r="158713" hidden="1" x14ac:dyDescent="0.2"/>
    <row r="158714" hidden="1" x14ac:dyDescent="0.2"/>
    <row r="158715" hidden="1" x14ac:dyDescent="0.2"/>
    <row r="158716" hidden="1" x14ac:dyDescent="0.2"/>
    <row r="158717" hidden="1" x14ac:dyDescent="0.2"/>
    <row r="158718" hidden="1" x14ac:dyDescent="0.2"/>
    <row r="158719" hidden="1" x14ac:dyDescent="0.2"/>
    <row r="158720" hidden="1" x14ac:dyDescent="0.2"/>
    <row r="158721" hidden="1" x14ac:dyDescent="0.2"/>
    <row r="158722" hidden="1" x14ac:dyDescent="0.2"/>
    <row r="158723" hidden="1" x14ac:dyDescent="0.2"/>
    <row r="158724" hidden="1" x14ac:dyDescent="0.2"/>
    <row r="158725" hidden="1" x14ac:dyDescent="0.2"/>
    <row r="158726" hidden="1" x14ac:dyDescent="0.2"/>
    <row r="158727" hidden="1" x14ac:dyDescent="0.2"/>
    <row r="158728" hidden="1" x14ac:dyDescent="0.2"/>
    <row r="158729" hidden="1" x14ac:dyDescent="0.2"/>
    <row r="158730" hidden="1" x14ac:dyDescent="0.2"/>
    <row r="158731" hidden="1" x14ac:dyDescent="0.2"/>
    <row r="158732" hidden="1" x14ac:dyDescent="0.2"/>
    <row r="158733" hidden="1" x14ac:dyDescent="0.2"/>
    <row r="158734" hidden="1" x14ac:dyDescent="0.2"/>
    <row r="158735" hidden="1" x14ac:dyDescent="0.2"/>
    <row r="158736" hidden="1" x14ac:dyDescent="0.2"/>
    <row r="158737" hidden="1" x14ac:dyDescent="0.2"/>
    <row r="158738" hidden="1" x14ac:dyDescent="0.2"/>
    <row r="158739" hidden="1" x14ac:dyDescent="0.2"/>
    <row r="158740" hidden="1" x14ac:dyDescent="0.2"/>
    <row r="158741" hidden="1" x14ac:dyDescent="0.2"/>
    <row r="158742" hidden="1" x14ac:dyDescent="0.2"/>
    <row r="158743" hidden="1" x14ac:dyDescent="0.2"/>
    <row r="158744" hidden="1" x14ac:dyDescent="0.2"/>
    <row r="158745" hidden="1" x14ac:dyDescent="0.2"/>
    <row r="158746" hidden="1" x14ac:dyDescent="0.2"/>
    <row r="158747" hidden="1" x14ac:dyDescent="0.2"/>
    <row r="158748" hidden="1" x14ac:dyDescent="0.2"/>
    <row r="158749" hidden="1" x14ac:dyDescent="0.2"/>
    <row r="158750" hidden="1" x14ac:dyDescent="0.2"/>
    <row r="158751" hidden="1" x14ac:dyDescent="0.2"/>
    <row r="158752" hidden="1" x14ac:dyDescent="0.2"/>
    <row r="158753" hidden="1" x14ac:dyDescent="0.2"/>
    <row r="158754" hidden="1" x14ac:dyDescent="0.2"/>
    <row r="158755" hidden="1" x14ac:dyDescent="0.2"/>
    <row r="158756" hidden="1" x14ac:dyDescent="0.2"/>
    <row r="158757" hidden="1" x14ac:dyDescent="0.2"/>
    <row r="158758" hidden="1" x14ac:dyDescent="0.2"/>
    <row r="158759" hidden="1" x14ac:dyDescent="0.2"/>
    <row r="158760" hidden="1" x14ac:dyDescent="0.2"/>
    <row r="158761" hidden="1" x14ac:dyDescent="0.2"/>
    <row r="158762" hidden="1" x14ac:dyDescent="0.2"/>
    <row r="158763" hidden="1" x14ac:dyDescent="0.2"/>
    <row r="158764" hidden="1" x14ac:dyDescent="0.2"/>
    <row r="158765" hidden="1" x14ac:dyDescent="0.2"/>
    <row r="158766" hidden="1" x14ac:dyDescent="0.2"/>
    <row r="158767" hidden="1" x14ac:dyDescent="0.2"/>
    <row r="158768" hidden="1" x14ac:dyDescent="0.2"/>
    <row r="158769" hidden="1" x14ac:dyDescent="0.2"/>
    <row r="158770" hidden="1" x14ac:dyDescent="0.2"/>
    <row r="158771" hidden="1" x14ac:dyDescent="0.2"/>
    <row r="158772" hidden="1" x14ac:dyDescent="0.2"/>
    <row r="158773" hidden="1" x14ac:dyDescent="0.2"/>
    <row r="158774" hidden="1" x14ac:dyDescent="0.2"/>
    <row r="158775" hidden="1" x14ac:dyDescent="0.2"/>
    <row r="158776" hidden="1" x14ac:dyDescent="0.2"/>
    <row r="158777" hidden="1" x14ac:dyDescent="0.2"/>
    <row r="158778" hidden="1" x14ac:dyDescent="0.2"/>
    <row r="158779" hidden="1" x14ac:dyDescent="0.2"/>
    <row r="158780" hidden="1" x14ac:dyDescent="0.2"/>
    <row r="158781" hidden="1" x14ac:dyDescent="0.2"/>
    <row r="158782" hidden="1" x14ac:dyDescent="0.2"/>
    <row r="158783" hidden="1" x14ac:dyDescent="0.2"/>
    <row r="158784" hidden="1" x14ac:dyDescent="0.2"/>
    <row r="158785" hidden="1" x14ac:dyDescent="0.2"/>
    <row r="158786" hidden="1" x14ac:dyDescent="0.2"/>
    <row r="158787" hidden="1" x14ac:dyDescent="0.2"/>
    <row r="158788" hidden="1" x14ac:dyDescent="0.2"/>
    <row r="158789" hidden="1" x14ac:dyDescent="0.2"/>
    <row r="158790" hidden="1" x14ac:dyDescent="0.2"/>
    <row r="158791" hidden="1" x14ac:dyDescent="0.2"/>
    <row r="158792" hidden="1" x14ac:dyDescent="0.2"/>
    <row r="158793" hidden="1" x14ac:dyDescent="0.2"/>
    <row r="158794" hidden="1" x14ac:dyDescent="0.2"/>
    <row r="158795" hidden="1" x14ac:dyDescent="0.2"/>
    <row r="158796" hidden="1" x14ac:dyDescent="0.2"/>
    <row r="158797" hidden="1" x14ac:dyDescent="0.2"/>
    <row r="158798" hidden="1" x14ac:dyDescent="0.2"/>
    <row r="158799" hidden="1" x14ac:dyDescent="0.2"/>
    <row r="158800" hidden="1" x14ac:dyDescent="0.2"/>
    <row r="158801" hidden="1" x14ac:dyDescent="0.2"/>
    <row r="158802" hidden="1" x14ac:dyDescent="0.2"/>
    <row r="158803" hidden="1" x14ac:dyDescent="0.2"/>
    <row r="158804" hidden="1" x14ac:dyDescent="0.2"/>
    <row r="158805" hidden="1" x14ac:dyDescent="0.2"/>
    <row r="158806" hidden="1" x14ac:dyDescent="0.2"/>
    <row r="158807" hidden="1" x14ac:dyDescent="0.2"/>
    <row r="158808" hidden="1" x14ac:dyDescent="0.2"/>
    <row r="158809" hidden="1" x14ac:dyDescent="0.2"/>
    <row r="158810" hidden="1" x14ac:dyDescent="0.2"/>
    <row r="158811" hidden="1" x14ac:dyDescent="0.2"/>
    <row r="158812" hidden="1" x14ac:dyDescent="0.2"/>
    <row r="158813" hidden="1" x14ac:dyDescent="0.2"/>
    <row r="158814" hidden="1" x14ac:dyDescent="0.2"/>
    <row r="158815" hidden="1" x14ac:dyDescent="0.2"/>
    <row r="158816" hidden="1" x14ac:dyDescent="0.2"/>
    <row r="158817" hidden="1" x14ac:dyDescent="0.2"/>
    <row r="158818" hidden="1" x14ac:dyDescent="0.2"/>
    <row r="158819" hidden="1" x14ac:dyDescent="0.2"/>
    <row r="158820" hidden="1" x14ac:dyDescent="0.2"/>
    <row r="158821" hidden="1" x14ac:dyDescent="0.2"/>
    <row r="158822" hidden="1" x14ac:dyDescent="0.2"/>
    <row r="158823" hidden="1" x14ac:dyDescent="0.2"/>
    <row r="158824" hidden="1" x14ac:dyDescent="0.2"/>
    <row r="158825" hidden="1" x14ac:dyDescent="0.2"/>
    <row r="158826" hidden="1" x14ac:dyDescent="0.2"/>
    <row r="158827" hidden="1" x14ac:dyDescent="0.2"/>
    <row r="158828" hidden="1" x14ac:dyDescent="0.2"/>
    <row r="158829" hidden="1" x14ac:dyDescent="0.2"/>
    <row r="158830" hidden="1" x14ac:dyDescent="0.2"/>
    <row r="158831" hidden="1" x14ac:dyDescent="0.2"/>
    <row r="158832" hidden="1" x14ac:dyDescent="0.2"/>
    <row r="158833" hidden="1" x14ac:dyDescent="0.2"/>
    <row r="158834" hidden="1" x14ac:dyDescent="0.2"/>
    <row r="158835" hidden="1" x14ac:dyDescent="0.2"/>
    <row r="158836" hidden="1" x14ac:dyDescent="0.2"/>
    <row r="158837" hidden="1" x14ac:dyDescent="0.2"/>
    <row r="158838" hidden="1" x14ac:dyDescent="0.2"/>
    <row r="158839" hidden="1" x14ac:dyDescent="0.2"/>
    <row r="158840" hidden="1" x14ac:dyDescent="0.2"/>
    <row r="158841" hidden="1" x14ac:dyDescent="0.2"/>
    <row r="158842" hidden="1" x14ac:dyDescent="0.2"/>
    <row r="158843" hidden="1" x14ac:dyDescent="0.2"/>
    <row r="158844" hidden="1" x14ac:dyDescent="0.2"/>
    <row r="158845" hidden="1" x14ac:dyDescent="0.2"/>
    <row r="158846" hidden="1" x14ac:dyDescent="0.2"/>
    <row r="158847" hidden="1" x14ac:dyDescent="0.2"/>
    <row r="158848" hidden="1" x14ac:dyDescent="0.2"/>
    <row r="158849" hidden="1" x14ac:dyDescent="0.2"/>
    <row r="158850" hidden="1" x14ac:dyDescent="0.2"/>
    <row r="158851" hidden="1" x14ac:dyDescent="0.2"/>
    <row r="158852" hidden="1" x14ac:dyDescent="0.2"/>
    <row r="158853" hidden="1" x14ac:dyDescent="0.2"/>
    <row r="158854" hidden="1" x14ac:dyDescent="0.2"/>
    <row r="158855" hidden="1" x14ac:dyDescent="0.2"/>
    <row r="158856" hidden="1" x14ac:dyDescent="0.2"/>
    <row r="158857" hidden="1" x14ac:dyDescent="0.2"/>
    <row r="158858" hidden="1" x14ac:dyDescent="0.2"/>
    <row r="158859" hidden="1" x14ac:dyDescent="0.2"/>
    <row r="158860" hidden="1" x14ac:dyDescent="0.2"/>
    <row r="158861" hidden="1" x14ac:dyDescent="0.2"/>
    <row r="158862" hidden="1" x14ac:dyDescent="0.2"/>
    <row r="158863" hidden="1" x14ac:dyDescent="0.2"/>
    <row r="158864" hidden="1" x14ac:dyDescent="0.2"/>
    <row r="158865" hidden="1" x14ac:dyDescent="0.2"/>
    <row r="158866" hidden="1" x14ac:dyDescent="0.2"/>
    <row r="158867" hidden="1" x14ac:dyDescent="0.2"/>
    <row r="158868" hidden="1" x14ac:dyDescent="0.2"/>
    <row r="158869" hidden="1" x14ac:dyDescent="0.2"/>
    <row r="158870" hidden="1" x14ac:dyDescent="0.2"/>
    <row r="158871" hidden="1" x14ac:dyDescent="0.2"/>
    <row r="158872" hidden="1" x14ac:dyDescent="0.2"/>
    <row r="158873" hidden="1" x14ac:dyDescent="0.2"/>
    <row r="158874" hidden="1" x14ac:dyDescent="0.2"/>
    <row r="158875" hidden="1" x14ac:dyDescent="0.2"/>
    <row r="158876" hidden="1" x14ac:dyDescent="0.2"/>
    <row r="158877" hidden="1" x14ac:dyDescent="0.2"/>
    <row r="158878" hidden="1" x14ac:dyDescent="0.2"/>
    <row r="158879" hidden="1" x14ac:dyDescent="0.2"/>
    <row r="158880" hidden="1" x14ac:dyDescent="0.2"/>
    <row r="158881" hidden="1" x14ac:dyDescent="0.2"/>
    <row r="158882" hidden="1" x14ac:dyDescent="0.2"/>
    <row r="158883" hidden="1" x14ac:dyDescent="0.2"/>
    <row r="158884" hidden="1" x14ac:dyDescent="0.2"/>
    <row r="158885" hidden="1" x14ac:dyDescent="0.2"/>
    <row r="158886" hidden="1" x14ac:dyDescent="0.2"/>
    <row r="158887" hidden="1" x14ac:dyDescent="0.2"/>
    <row r="158888" hidden="1" x14ac:dyDescent="0.2"/>
    <row r="158889" hidden="1" x14ac:dyDescent="0.2"/>
    <row r="158890" hidden="1" x14ac:dyDescent="0.2"/>
    <row r="158891" hidden="1" x14ac:dyDescent="0.2"/>
    <row r="158892" hidden="1" x14ac:dyDescent="0.2"/>
    <row r="158893" hidden="1" x14ac:dyDescent="0.2"/>
    <row r="158894" hidden="1" x14ac:dyDescent="0.2"/>
    <row r="158895" hidden="1" x14ac:dyDescent="0.2"/>
    <row r="158896" hidden="1" x14ac:dyDescent="0.2"/>
    <row r="158897" hidden="1" x14ac:dyDescent="0.2"/>
    <row r="158898" hidden="1" x14ac:dyDescent="0.2"/>
    <row r="158899" hidden="1" x14ac:dyDescent="0.2"/>
    <row r="158900" hidden="1" x14ac:dyDescent="0.2"/>
    <row r="158901" hidden="1" x14ac:dyDescent="0.2"/>
    <row r="158902" hidden="1" x14ac:dyDescent="0.2"/>
    <row r="158903" hidden="1" x14ac:dyDescent="0.2"/>
    <row r="158904" hidden="1" x14ac:dyDescent="0.2"/>
    <row r="158905" hidden="1" x14ac:dyDescent="0.2"/>
    <row r="158906" hidden="1" x14ac:dyDescent="0.2"/>
    <row r="158907" hidden="1" x14ac:dyDescent="0.2"/>
    <row r="158908" hidden="1" x14ac:dyDescent="0.2"/>
    <row r="158909" hidden="1" x14ac:dyDescent="0.2"/>
    <row r="158910" hidden="1" x14ac:dyDescent="0.2"/>
    <row r="158911" hidden="1" x14ac:dyDescent="0.2"/>
    <row r="158912" hidden="1" x14ac:dyDescent="0.2"/>
    <row r="158913" hidden="1" x14ac:dyDescent="0.2"/>
    <row r="158914" hidden="1" x14ac:dyDescent="0.2"/>
    <row r="158915" hidden="1" x14ac:dyDescent="0.2"/>
    <row r="158916" hidden="1" x14ac:dyDescent="0.2"/>
    <row r="158917" hidden="1" x14ac:dyDescent="0.2"/>
    <row r="158918" hidden="1" x14ac:dyDescent="0.2"/>
    <row r="158919" hidden="1" x14ac:dyDescent="0.2"/>
    <row r="158920" hidden="1" x14ac:dyDescent="0.2"/>
    <row r="158921" hidden="1" x14ac:dyDescent="0.2"/>
    <row r="158922" hidden="1" x14ac:dyDescent="0.2"/>
    <row r="158923" hidden="1" x14ac:dyDescent="0.2"/>
    <row r="158924" hidden="1" x14ac:dyDescent="0.2"/>
    <row r="158925" hidden="1" x14ac:dyDescent="0.2"/>
    <row r="158926" hidden="1" x14ac:dyDescent="0.2"/>
    <row r="158927" hidden="1" x14ac:dyDescent="0.2"/>
    <row r="158928" hidden="1" x14ac:dyDescent="0.2"/>
    <row r="158929" hidden="1" x14ac:dyDescent="0.2"/>
    <row r="158930" hidden="1" x14ac:dyDescent="0.2"/>
    <row r="158931" hidden="1" x14ac:dyDescent="0.2"/>
    <row r="158932" hidden="1" x14ac:dyDescent="0.2"/>
    <row r="158933" hidden="1" x14ac:dyDescent="0.2"/>
    <row r="158934" hidden="1" x14ac:dyDescent="0.2"/>
    <row r="158935" hidden="1" x14ac:dyDescent="0.2"/>
    <row r="158936" hidden="1" x14ac:dyDescent="0.2"/>
    <row r="158937" hidden="1" x14ac:dyDescent="0.2"/>
    <row r="158938" hidden="1" x14ac:dyDescent="0.2"/>
    <row r="158939" hidden="1" x14ac:dyDescent="0.2"/>
    <row r="158940" hidden="1" x14ac:dyDescent="0.2"/>
    <row r="158941" hidden="1" x14ac:dyDescent="0.2"/>
    <row r="158942" hidden="1" x14ac:dyDescent="0.2"/>
    <row r="158943" hidden="1" x14ac:dyDescent="0.2"/>
    <row r="158944" hidden="1" x14ac:dyDescent="0.2"/>
    <row r="158945" hidden="1" x14ac:dyDescent="0.2"/>
    <row r="158946" hidden="1" x14ac:dyDescent="0.2"/>
    <row r="158947" hidden="1" x14ac:dyDescent="0.2"/>
    <row r="158948" hidden="1" x14ac:dyDescent="0.2"/>
    <row r="158949" hidden="1" x14ac:dyDescent="0.2"/>
    <row r="158950" hidden="1" x14ac:dyDescent="0.2"/>
    <row r="158951" hidden="1" x14ac:dyDescent="0.2"/>
    <row r="158952" hidden="1" x14ac:dyDescent="0.2"/>
    <row r="158953" hidden="1" x14ac:dyDescent="0.2"/>
    <row r="158954" hidden="1" x14ac:dyDescent="0.2"/>
    <row r="158955" hidden="1" x14ac:dyDescent="0.2"/>
    <row r="158956" hidden="1" x14ac:dyDescent="0.2"/>
    <row r="158957" hidden="1" x14ac:dyDescent="0.2"/>
    <row r="158958" hidden="1" x14ac:dyDescent="0.2"/>
    <row r="158959" hidden="1" x14ac:dyDescent="0.2"/>
    <row r="158960" hidden="1" x14ac:dyDescent="0.2"/>
    <row r="158961" hidden="1" x14ac:dyDescent="0.2"/>
    <row r="158962" hidden="1" x14ac:dyDescent="0.2"/>
    <row r="158963" hidden="1" x14ac:dyDescent="0.2"/>
    <row r="158964" hidden="1" x14ac:dyDescent="0.2"/>
    <row r="158965" hidden="1" x14ac:dyDescent="0.2"/>
    <row r="158966" hidden="1" x14ac:dyDescent="0.2"/>
    <row r="158967" hidden="1" x14ac:dyDescent="0.2"/>
    <row r="158968" hidden="1" x14ac:dyDescent="0.2"/>
    <row r="158969" hidden="1" x14ac:dyDescent="0.2"/>
    <row r="158970" hidden="1" x14ac:dyDescent="0.2"/>
    <row r="158971" hidden="1" x14ac:dyDescent="0.2"/>
    <row r="158972" hidden="1" x14ac:dyDescent="0.2"/>
    <row r="158973" hidden="1" x14ac:dyDescent="0.2"/>
    <row r="158974" hidden="1" x14ac:dyDescent="0.2"/>
    <row r="158975" hidden="1" x14ac:dyDescent="0.2"/>
    <row r="158976" hidden="1" x14ac:dyDescent="0.2"/>
    <row r="158977" hidden="1" x14ac:dyDescent="0.2"/>
    <row r="158978" hidden="1" x14ac:dyDescent="0.2"/>
    <row r="158979" hidden="1" x14ac:dyDescent="0.2"/>
    <row r="158980" hidden="1" x14ac:dyDescent="0.2"/>
    <row r="158981" hidden="1" x14ac:dyDescent="0.2"/>
    <row r="158982" hidden="1" x14ac:dyDescent="0.2"/>
    <row r="158983" hidden="1" x14ac:dyDescent="0.2"/>
    <row r="158984" hidden="1" x14ac:dyDescent="0.2"/>
    <row r="158985" hidden="1" x14ac:dyDescent="0.2"/>
    <row r="158986" hidden="1" x14ac:dyDescent="0.2"/>
    <row r="158987" hidden="1" x14ac:dyDescent="0.2"/>
    <row r="158988" hidden="1" x14ac:dyDescent="0.2"/>
    <row r="158989" hidden="1" x14ac:dyDescent="0.2"/>
    <row r="158990" hidden="1" x14ac:dyDescent="0.2"/>
    <row r="158991" hidden="1" x14ac:dyDescent="0.2"/>
    <row r="158992" hidden="1" x14ac:dyDescent="0.2"/>
    <row r="158993" hidden="1" x14ac:dyDescent="0.2"/>
    <row r="158994" hidden="1" x14ac:dyDescent="0.2"/>
    <row r="158995" hidden="1" x14ac:dyDescent="0.2"/>
    <row r="158996" hidden="1" x14ac:dyDescent="0.2"/>
    <row r="158997" hidden="1" x14ac:dyDescent="0.2"/>
    <row r="158998" hidden="1" x14ac:dyDescent="0.2"/>
    <row r="158999" hidden="1" x14ac:dyDescent="0.2"/>
    <row r="159000" hidden="1" x14ac:dyDescent="0.2"/>
    <row r="159001" hidden="1" x14ac:dyDescent="0.2"/>
    <row r="159002" hidden="1" x14ac:dyDescent="0.2"/>
    <row r="159003" hidden="1" x14ac:dyDescent="0.2"/>
    <row r="159004" hidden="1" x14ac:dyDescent="0.2"/>
    <row r="159005" hidden="1" x14ac:dyDescent="0.2"/>
    <row r="159006" hidden="1" x14ac:dyDescent="0.2"/>
    <row r="159007" hidden="1" x14ac:dyDescent="0.2"/>
    <row r="159008" hidden="1" x14ac:dyDescent="0.2"/>
    <row r="159009" hidden="1" x14ac:dyDescent="0.2"/>
    <row r="159010" hidden="1" x14ac:dyDescent="0.2"/>
    <row r="159011" hidden="1" x14ac:dyDescent="0.2"/>
    <row r="159012" hidden="1" x14ac:dyDescent="0.2"/>
    <row r="159013" hidden="1" x14ac:dyDescent="0.2"/>
    <row r="159014" hidden="1" x14ac:dyDescent="0.2"/>
    <row r="159015" hidden="1" x14ac:dyDescent="0.2"/>
    <row r="159016" hidden="1" x14ac:dyDescent="0.2"/>
    <row r="159017" hidden="1" x14ac:dyDescent="0.2"/>
    <row r="159018" hidden="1" x14ac:dyDescent="0.2"/>
    <row r="159019" hidden="1" x14ac:dyDescent="0.2"/>
    <row r="159020" hidden="1" x14ac:dyDescent="0.2"/>
    <row r="159021" hidden="1" x14ac:dyDescent="0.2"/>
    <row r="159022" hidden="1" x14ac:dyDescent="0.2"/>
    <row r="159023" hidden="1" x14ac:dyDescent="0.2"/>
    <row r="159024" hidden="1" x14ac:dyDescent="0.2"/>
    <row r="159025" hidden="1" x14ac:dyDescent="0.2"/>
    <row r="159026" hidden="1" x14ac:dyDescent="0.2"/>
    <row r="159027" hidden="1" x14ac:dyDescent="0.2"/>
    <row r="159028" hidden="1" x14ac:dyDescent="0.2"/>
    <row r="159029" hidden="1" x14ac:dyDescent="0.2"/>
    <row r="159030" hidden="1" x14ac:dyDescent="0.2"/>
    <row r="159031" hidden="1" x14ac:dyDescent="0.2"/>
    <row r="159032" hidden="1" x14ac:dyDescent="0.2"/>
    <row r="159033" hidden="1" x14ac:dyDescent="0.2"/>
    <row r="159034" hidden="1" x14ac:dyDescent="0.2"/>
    <row r="159035" hidden="1" x14ac:dyDescent="0.2"/>
    <row r="159036" hidden="1" x14ac:dyDescent="0.2"/>
    <row r="159037" hidden="1" x14ac:dyDescent="0.2"/>
    <row r="159038" hidden="1" x14ac:dyDescent="0.2"/>
    <row r="159039" hidden="1" x14ac:dyDescent="0.2"/>
    <row r="159040" hidden="1" x14ac:dyDescent="0.2"/>
    <row r="159041" hidden="1" x14ac:dyDescent="0.2"/>
    <row r="159042" hidden="1" x14ac:dyDescent="0.2"/>
    <row r="159043" hidden="1" x14ac:dyDescent="0.2"/>
    <row r="159044" hidden="1" x14ac:dyDescent="0.2"/>
    <row r="159045" hidden="1" x14ac:dyDescent="0.2"/>
    <row r="159046" hidden="1" x14ac:dyDescent="0.2"/>
    <row r="159047" hidden="1" x14ac:dyDescent="0.2"/>
    <row r="159048" hidden="1" x14ac:dyDescent="0.2"/>
    <row r="159049" hidden="1" x14ac:dyDescent="0.2"/>
    <row r="159050" hidden="1" x14ac:dyDescent="0.2"/>
    <row r="159051" hidden="1" x14ac:dyDescent="0.2"/>
    <row r="159052" hidden="1" x14ac:dyDescent="0.2"/>
    <row r="159053" hidden="1" x14ac:dyDescent="0.2"/>
    <row r="159054" hidden="1" x14ac:dyDescent="0.2"/>
    <row r="159055" hidden="1" x14ac:dyDescent="0.2"/>
    <row r="159056" hidden="1" x14ac:dyDescent="0.2"/>
    <row r="159057" hidden="1" x14ac:dyDescent="0.2"/>
    <row r="159058" hidden="1" x14ac:dyDescent="0.2"/>
    <row r="159059" hidden="1" x14ac:dyDescent="0.2"/>
    <row r="159060" hidden="1" x14ac:dyDescent="0.2"/>
    <row r="159061" hidden="1" x14ac:dyDescent="0.2"/>
    <row r="159062" hidden="1" x14ac:dyDescent="0.2"/>
    <row r="159063" hidden="1" x14ac:dyDescent="0.2"/>
    <row r="159064" hidden="1" x14ac:dyDescent="0.2"/>
    <row r="159065" hidden="1" x14ac:dyDescent="0.2"/>
    <row r="159066" hidden="1" x14ac:dyDescent="0.2"/>
    <row r="159067" hidden="1" x14ac:dyDescent="0.2"/>
    <row r="159068" hidden="1" x14ac:dyDescent="0.2"/>
    <row r="159069" hidden="1" x14ac:dyDescent="0.2"/>
    <row r="159070" hidden="1" x14ac:dyDescent="0.2"/>
    <row r="159071" hidden="1" x14ac:dyDescent="0.2"/>
    <row r="159072" hidden="1" x14ac:dyDescent="0.2"/>
    <row r="159073" hidden="1" x14ac:dyDescent="0.2"/>
    <row r="159074" hidden="1" x14ac:dyDescent="0.2"/>
    <row r="159075" hidden="1" x14ac:dyDescent="0.2"/>
    <row r="159076" hidden="1" x14ac:dyDescent="0.2"/>
    <row r="159077" hidden="1" x14ac:dyDescent="0.2"/>
    <row r="159078" hidden="1" x14ac:dyDescent="0.2"/>
    <row r="159079" hidden="1" x14ac:dyDescent="0.2"/>
    <row r="159080" hidden="1" x14ac:dyDescent="0.2"/>
    <row r="159081" hidden="1" x14ac:dyDescent="0.2"/>
    <row r="159082" hidden="1" x14ac:dyDescent="0.2"/>
    <row r="159083" hidden="1" x14ac:dyDescent="0.2"/>
    <row r="159084" hidden="1" x14ac:dyDescent="0.2"/>
    <row r="159085" hidden="1" x14ac:dyDescent="0.2"/>
    <row r="159086" hidden="1" x14ac:dyDescent="0.2"/>
    <row r="159087" hidden="1" x14ac:dyDescent="0.2"/>
    <row r="159088" hidden="1" x14ac:dyDescent="0.2"/>
    <row r="159089" hidden="1" x14ac:dyDescent="0.2"/>
    <row r="159090" hidden="1" x14ac:dyDescent="0.2"/>
    <row r="159091" hidden="1" x14ac:dyDescent="0.2"/>
    <row r="159092" hidden="1" x14ac:dyDescent="0.2"/>
    <row r="159093" hidden="1" x14ac:dyDescent="0.2"/>
    <row r="159094" hidden="1" x14ac:dyDescent="0.2"/>
    <row r="159095" hidden="1" x14ac:dyDescent="0.2"/>
    <row r="159096" hidden="1" x14ac:dyDescent="0.2"/>
    <row r="159097" hidden="1" x14ac:dyDescent="0.2"/>
    <row r="159098" hidden="1" x14ac:dyDescent="0.2"/>
    <row r="159099" hidden="1" x14ac:dyDescent="0.2"/>
    <row r="159100" hidden="1" x14ac:dyDescent="0.2"/>
    <row r="159101" hidden="1" x14ac:dyDescent="0.2"/>
    <row r="159102" hidden="1" x14ac:dyDescent="0.2"/>
    <row r="159103" hidden="1" x14ac:dyDescent="0.2"/>
    <row r="159104" hidden="1" x14ac:dyDescent="0.2"/>
    <row r="159105" hidden="1" x14ac:dyDescent="0.2"/>
    <row r="159106" hidden="1" x14ac:dyDescent="0.2"/>
    <row r="159107" hidden="1" x14ac:dyDescent="0.2"/>
    <row r="159108" hidden="1" x14ac:dyDescent="0.2"/>
    <row r="159109" hidden="1" x14ac:dyDescent="0.2"/>
    <row r="159110" hidden="1" x14ac:dyDescent="0.2"/>
    <row r="159111" hidden="1" x14ac:dyDescent="0.2"/>
    <row r="159112" hidden="1" x14ac:dyDescent="0.2"/>
    <row r="159113" hidden="1" x14ac:dyDescent="0.2"/>
    <row r="159114" hidden="1" x14ac:dyDescent="0.2"/>
    <row r="159115" hidden="1" x14ac:dyDescent="0.2"/>
    <row r="159116" hidden="1" x14ac:dyDescent="0.2"/>
    <row r="159117" hidden="1" x14ac:dyDescent="0.2"/>
    <row r="159118" hidden="1" x14ac:dyDescent="0.2"/>
    <row r="159119" hidden="1" x14ac:dyDescent="0.2"/>
    <row r="159120" hidden="1" x14ac:dyDescent="0.2"/>
    <row r="159121" hidden="1" x14ac:dyDescent="0.2"/>
    <row r="159122" hidden="1" x14ac:dyDescent="0.2"/>
    <row r="159123" hidden="1" x14ac:dyDescent="0.2"/>
    <row r="159124" hidden="1" x14ac:dyDescent="0.2"/>
    <row r="159125" hidden="1" x14ac:dyDescent="0.2"/>
    <row r="159126" hidden="1" x14ac:dyDescent="0.2"/>
    <row r="159127" hidden="1" x14ac:dyDescent="0.2"/>
    <row r="159128" hidden="1" x14ac:dyDescent="0.2"/>
    <row r="159129" hidden="1" x14ac:dyDescent="0.2"/>
    <row r="159130" hidden="1" x14ac:dyDescent="0.2"/>
    <row r="159131" hidden="1" x14ac:dyDescent="0.2"/>
    <row r="159132" hidden="1" x14ac:dyDescent="0.2"/>
    <row r="159133" hidden="1" x14ac:dyDescent="0.2"/>
    <row r="159134" hidden="1" x14ac:dyDescent="0.2"/>
    <row r="159135" hidden="1" x14ac:dyDescent="0.2"/>
    <row r="159136" hidden="1" x14ac:dyDescent="0.2"/>
    <row r="159137" hidden="1" x14ac:dyDescent="0.2"/>
    <row r="159138" hidden="1" x14ac:dyDescent="0.2"/>
    <row r="159139" hidden="1" x14ac:dyDescent="0.2"/>
    <row r="159140" hidden="1" x14ac:dyDescent="0.2"/>
    <row r="159141" hidden="1" x14ac:dyDescent="0.2"/>
    <row r="159142" hidden="1" x14ac:dyDescent="0.2"/>
    <row r="159143" hidden="1" x14ac:dyDescent="0.2"/>
    <row r="159144" hidden="1" x14ac:dyDescent="0.2"/>
    <row r="159145" hidden="1" x14ac:dyDescent="0.2"/>
    <row r="159146" hidden="1" x14ac:dyDescent="0.2"/>
    <row r="159147" hidden="1" x14ac:dyDescent="0.2"/>
    <row r="159148" hidden="1" x14ac:dyDescent="0.2"/>
    <row r="159149" hidden="1" x14ac:dyDescent="0.2"/>
    <row r="159150" hidden="1" x14ac:dyDescent="0.2"/>
    <row r="159151" hidden="1" x14ac:dyDescent="0.2"/>
    <row r="159152" hidden="1" x14ac:dyDescent="0.2"/>
    <row r="159153" hidden="1" x14ac:dyDescent="0.2"/>
    <row r="159154" hidden="1" x14ac:dyDescent="0.2"/>
    <row r="159155" hidden="1" x14ac:dyDescent="0.2"/>
    <row r="159156" hidden="1" x14ac:dyDescent="0.2"/>
    <row r="159157" hidden="1" x14ac:dyDescent="0.2"/>
    <row r="159158" hidden="1" x14ac:dyDescent="0.2"/>
    <row r="159159" hidden="1" x14ac:dyDescent="0.2"/>
    <row r="159160" hidden="1" x14ac:dyDescent="0.2"/>
    <row r="159161" hidden="1" x14ac:dyDescent="0.2"/>
    <row r="159162" hidden="1" x14ac:dyDescent="0.2"/>
    <row r="159163" hidden="1" x14ac:dyDescent="0.2"/>
    <row r="159164" hidden="1" x14ac:dyDescent="0.2"/>
    <row r="159165" hidden="1" x14ac:dyDescent="0.2"/>
    <row r="159166" hidden="1" x14ac:dyDescent="0.2"/>
    <row r="159167" hidden="1" x14ac:dyDescent="0.2"/>
    <row r="159168" hidden="1" x14ac:dyDescent="0.2"/>
    <row r="159169" hidden="1" x14ac:dyDescent="0.2"/>
    <row r="159170" hidden="1" x14ac:dyDescent="0.2"/>
    <row r="159171" hidden="1" x14ac:dyDescent="0.2"/>
    <row r="159172" hidden="1" x14ac:dyDescent="0.2"/>
    <row r="159173" hidden="1" x14ac:dyDescent="0.2"/>
    <row r="159174" hidden="1" x14ac:dyDescent="0.2"/>
    <row r="159175" hidden="1" x14ac:dyDescent="0.2"/>
    <row r="159176" hidden="1" x14ac:dyDescent="0.2"/>
    <row r="159177" hidden="1" x14ac:dyDescent="0.2"/>
    <row r="159178" hidden="1" x14ac:dyDescent="0.2"/>
    <row r="159179" hidden="1" x14ac:dyDescent="0.2"/>
    <row r="159180" hidden="1" x14ac:dyDescent="0.2"/>
    <row r="159181" hidden="1" x14ac:dyDescent="0.2"/>
    <row r="159182" hidden="1" x14ac:dyDescent="0.2"/>
    <row r="159183" hidden="1" x14ac:dyDescent="0.2"/>
    <row r="159184" hidden="1" x14ac:dyDescent="0.2"/>
    <row r="159185" hidden="1" x14ac:dyDescent="0.2"/>
    <row r="159186" hidden="1" x14ac:dyDescent="0.2"/>
    <row r="159187" hidden="1" x14ac:dyDescent="0.2"/>
    <row r="159188" hidden="1" x14ac:dyDescent="0.2"/>
    <row r="159189" hidden="1" x14ac:dyDescent="0.2"/>
    <row r="159190" hidden="1" x14ac:dyDescent="0.2"/>
    <row r="159191" hidden="1" x14ac:dyDescent="0.2"/>
    <row r="159192" hidden="1" x14ac:dyDescent="0.2"/>
    <row r="159193" hidden="1" x14ac:dyDescent="0.2"/>
    <row r="159194" hidden="1" x14ac:dyDescent="0.2"/>
    <row r="159195" hidden="1" x14ac:dyDescent="0.2"/>
    <row r="159196" hidden="1" x14ac:dyDescent="0.2"/>
    <row r="159197" hidden="1" x14ac:dyDescent="0.2"/>
    <row r="159198" hidden="1" x14ac:dyDescent="0.2"/>
    <row r="159199" hidden="1" x14ac:dyDescent="0.2"/>
    <row r="159200" hidden="1" x14ac:dyDescent="0.2"/>
    <row r="159201" hidden="1" x14ac:dyDescent="0.2"/>
    <row r="159202" hidden="1" x14ac:dyDescent="0.2"/>
    <row r="159203" hidden="1" x14ac:dyDescent="0.2"/>
    <row r="159204" hidden="1" x14ac:dyDescent="0.2"/>
    <row r="159205" hidden="1" x14ac:dyDescent="0.2"/>
    <row r="159206" hidden="1" x14ac:dyDescent="0.2"/>
    <row r="159207" hidden="1" x14ac:dyDescent="0.2"/>
    <row r="159208" hidden="1" x14ac:dyDescent="0.2"/>
    <row r="159209" hidden="1" x14ac:dyDescent="0.2"/>
    <row r="159210" hidden="1" x14ac:dyDescent="0.2"/>
    <row r="159211" hidden="1" x14ac:dyDescent="0.2"/>
    <row r="159212" hidden="1" x14ac:dyDescent="0.2"/>
    <row r="159213" hidden="1" x14ac:dyDescent="0.2"/>
    <row r="159214" hidden="1" x14ac:dyDescent="0.2"/>
    <row r="159215" hidden="1" x14ac:dyDescent="0.2"/>
    <row r="159216" hidden="1" x14ac:dyDescent="0.2"/>
    <row r="159217" hidden="1" x14ac:dyDescent="0.2"/>
    <row r="159218" hidden="1" x14ac:dyDescent="0.2"/>
    <row r="159219" hidden="1" x14ac:dyDescent="0.2"/>
    <row r="159220" hidden="1" x14ac:dyDescent="0.2"/>
    <row r="159221" hidden="1" x14ac:dyDescent="0.2"/>
    <row r="159222" hidden="1" x14ac:dyDescent="0.2"/>
    <row r="159223" hidden="1" x14ac:dyDescent="0.2"/>
    <row r="159224" hidden="1" x14ac:dyDescent="0.2"/>
    <row r="159225" hidden="1" x14ac:dyDescent="0.2"/>
    <row r="159226" hidden="1" x14ac:dyDescent="0.2"/>
    <row r="159227" hidden="1" x14ac:dyDescent="0.2"/>
    <row r="159228" hidden="1" x14ac:dyDescent="0.2"/>
    <row r="159229" hidden="1" x14ac:dyDescent="0.2"/>
    <row r="159230" hidden="1" x14ac:dyDescent="0.2"/>
    <row r="159231" hidden="1" x14ac:dyDescent="0.2"/>
    <row r="159232" hidden="1" x14ac:dyDescent="0.2"/>
    <row r="159233" hidden="1" x14ac:dyDescent="0.2"/>
    <row r="159234" hidden="1" x14ac:dyDescent="0.2"/>
    <row r="159235" hidden="1" x14ac:dyDescent="0.2"/>
    <row r="159236" hidden="1" x14ac:dyDescent="0.2"/>
    <row r="159237" hidden="1" x14ac:dyDescent="0.2"/>
    <row r="159238" hidden="1" x14ac:dyDescent="0.2"/>
    <row r="159239" hidden="1" x14ac:dyDescent="0.2"/>
    <row r="159240" hidden="1" x14ac:dyDescent="0.2"/>
    <row r="159241" hidden="1" x14ac:dyDescent="0.2"/>
    <row r="159242" hidden="1" x14ac:dyDescent="0.2"/>
    <row r="159243" hidden="1" x14ac:dyDescent="0.2"/>
    <row r="159244" hidden="1" x14ac:dyDescent="0.2"/>
    <row r="159245" hidden="1" x14ac:dyDescent="0.2"/>
    <row r="159246" hidden="1" x14ac:dyDescent="0.2"/>
    <row r="159247" hidden="1" x14ac:dyDescent="0.2"/>
    <row r="159248" hidden="1" x14ac:dyDescent="0.2"/>
    <row r="159249" hidden="1" x14ac:dyDescent="0.2"/>
    <row r="159250" hidden="1" x14ac:dyDescent="0.2"/>
    <row r="159251" hidden="1" x14ac:dyDescent="0.2"/>
    <row r="159252" hidden="1" x14ac:dyDescent="0.2"/>
    <row r="159253" hidden="1" x14ac:dyDescent="0.2"/>
    <row r="159254" hidden="1" x14ac:dyDescent="0.2"/>
    <row r="159255" hidden="1" x14ac:dyDescent="0.2"/>
    <row r="159256" hidden="1" x14ac:dyDescent="0.2"/>
    <row r="159257" hidden="1" x14ac:dyDescent="0.2"/>
    <row r="159258" hidden="1" x14ac:dyDescent="0.2"/>
    <row r="159259" hidden="1" x14ac:dyDescent="0.2"/>
    <row r="159260" hidden="1" x14ac:dyDescent="0.2"/>
    <row r="159261" hidden="1" x14ac:dyDescent="0.2"/>
    <row r="159262" hidden="1" x14ac:dyDescent="0.2"/>
    <row r="159263" hidden="1" x14ac:dyDescent="0.2"/>
    <row r="159264" hidden="1" x14ac:dyDescent="0.2"/>
    <row r="159265" hidden="1" x14ac:dyDescent="0.2"/>
    <row r="159266" hidden="1" x14ac:dyDescent="0.2"/>
    <row r="159267" hidden="1" x14ac:dyDescent="0.2"/>
    <row r="159268" hidden="1" x14ac:dyDescent="0.2"/>
    <row r="159269" hidden="1" x14ac:dyDescent="0.2"/>
    <row r="159270" hidden="1" x14ac:dyDescent="0.2"/>
    <row r="159271" hidden="1" x14ac:dyDescent="0.2"/>
    <row r="159272" hidden="1" x14ac:dyDescent="0.2"/>
    <row r="159273" hidden="1" x14ac:dyDescent="0.2"/>
    <row r="159274" hidden="1" x14ac:dyDescent="0.2"/>
    <row r="159275" hidden="1" x14ac:dyDescent="0.2"/>
    <row r="159276" hidden="1" x14ac:dyDescent="0.2"/>
    <row r="159277" hidden="1" x14ac:dyDescent="0.2"/>
    <row r="159278" hidden="1" x14ac:dyDescent="0.2"/>
    <row r="159279" hidden="1" x14ac:dyDescent="0.2"/>
    <row r="159280" hidden="1" x14ac:dyDescent="0.2"/>
    <row r="159281" hidden="1" x14ac:dyDescent="0.2"/>
    <row r="159282" hidden="1" x14ac:dyDescent="0.2"/>
    <row r="159283" hidden="1" x14ac:dyDescent="0.2"/>
    <row r="159284" hidden="1" x14ac:dyDescent="0.2"/>
    <row r="159285" hidden="1" x14ac:dyDescent="0.2"/>
    <row r="159286" hidden="1" x14ac:dyDescent="0.2"/>
    <row r="159287" hidden="1" x14ac:dyDescent="0.2"/>
    <row r="159288" hidden="1" x14ac:dyDescent="0.2"/>
    <row r="159289" hidden="1" x14ac:dyDescent="0.2"/>
    <row r="159290" hidden="1" x14ac:dyDescent="0.2"/>
    <row r="159291" hidden="1" x14ac:dyDescent="0.2"/>
    <row r="159292" hidden="1" x14ac:dyDescent="0.2"/>
    <row r="159293" hidden="1" x14ac:dyDescent="0.2"/>
    <row r="159294" hidden="1" x14ac:dyDescent="0.2"/>
    <row r="159295" hidden="1" x14ac:dyDescent="0.2"/>
    <row r="159296" hidden="1" x14ac:dyDescent="0.2"/>
    <row r="159297" hidden="1" x14ac:dyDescent="0.2"/>
    <row r="159298" hidden="1" x14ac:dyDescent="0.2"/>
    <row r="159299" hidden="1" x14ac:dyDescent="0.2"/>
    <row r="159300" hidden="1" x14ac:dyDescent="0.2"/>
    <row r="159301" hidden="1" x14ac:dyDescent="0.2"/>
    <row r="159302" hidden="1" x14ac:dyDescent="0.2"/>
    <row r="159303" hidden="1" x14ac:dyDescent="0.2"/>
    <row r="159304" hidden="1" x14ac:dyDescent="0.2"/>
    <row r="159305" hidden="1" x14ac:dyDescent="0.2"/>
    <row r="159306" hidden="1" x14ac:dyDescent="0.2"/>
    <row r="159307" hidden="1" x14ac:dyDescent="0.2"/>
    <row r="159308" hidden="1" x14ac:dyDescent="0.2"/>
    <row r="159309" hidden="1" x14ac:dyDescent="0.2"/>
    <row r="159310" hidden="1" x14ac:dyDescent="0.2"/>
    <row r="159311" hidden="1" x14ac:dyDescent="0.2"/>
    <row r="159312" hidden="1" x14ac:dyDescent="0.2"/>
    <row r="159313" hidden="1" x14ac:dyDescent="0.2"/>
    <row r="159314" hidden="1" x14ac:dyDescent="0.2"/>
    <row r="159315" hidden="1" x14ac:dyDescent="0.2"/>
    <row r="159316" hidden="1" x14ac:dyDescent="0.2"/>
    <row r="159317" hidden="1" x14ac:dyDescent="0.2"/>
    <row r="159318" hidden="1" x14ac:dyDescent="0.2"/>
    <row r="159319" hidden="1" x14ac:dyDescent="0.2"/>
    <row r="159320" hidden="1" x14ac:dyDescent="0.2"/>
    <row r="159321" hidden="1" x14ac:dyDescent="0.2"/>
    <row r="159322" hidden="1" x14ac:dyDescent="0.2"/>
    <row r="159323" hidden="1" x14ac:dyDescent="0.2"/>
    <row r="159324" hidden="1" x14ac:dyDescent="0.2"/>
    <row r="159325" hidden="1" x14ac:dyDescent="0.2"/>
    <row r="159326" hidden="1" x14ac:dyDescent="0.2"/>
    <row r="159327" hidden="1" x14ac:dyDescent="0.2"/>
    <row r="159328" hidden="1" x14ac:dyDescent="0.2"/>
    <row r="159329" hidden="1" x14ac:dyDescent="0.2"/>
    <row r="159330" hidden="1" x14ac:dyDescent="0.2"/>
    <row r="159331" hidden="1" x14ac:dyDescent="0.2"/>
    <row r="159332" hidden="1" x14ac:dyDescent="0.2"/>
    <row r="159333" hidden="1" x14ac:dyDescent="0.2"/>
    <row r="159334" hidden="1" x14ac:dyDescent="0.2"/>
    <row r="159335" hidden="1" x14ac:dyDescent="0.2"/>
    <row r="159336" hidden="1" x14ac:dyDescent="0.2"/>
    <row r="159337" hidden="1" x14ac:dyDescent="0.2"/>
    <row r="159338" hidden="1" x14ac:dyDescent="0.2"/>
    <row r="159339" hidden="1" x14ac:dyDescent="0.2"/>
    <row r="159340" hidden="1" x14ac:dyDescent="0.2"/>
    <row r="159341" hidden="1" x14ac:dyDescent="0.2"/>
    <row r="159342" hidden="1" x14ac:dyDescent="0.2"/>
    <row r="159343" hidden="1" x14ac:dyDescent="0.2"/>
    <row r="159344" hidden="1" x14ac:dyDescent="0.2"/>
    <row r="159345" hidden="1" x14ac:dyDescent="0.2"/>
    <row r="159346" hidden="1" x14ac:dyDescent="0.2"/>
    <row r="159347" hidden="1" x14ac:dyDescent="0.2"/>
    <row r="159348" hidden="1" x14ac:dyDescent="0.2"/>
    <row r="159349" hidden="1" x14ac:dyDescent="0.2"/>
    <row r="159350" hidden="1" x14ac:dyDescent="0.2"/>
    <row r="159351" hidden="1" x14ac:dyDescent="0.2"/>
    <row r="159352" hidden="1" x14ac:dyDescent="0.2"/>
    <row r="159353" hidden="1" x14ac:dyDescent="0.2"/>
    <row r="159354" hidden="1" x14ac:dyDescent="0.2"/>
    <row r="159355" hidden="1" x14ac:dyDescent="0.2"/>
    <row r="159356" hidden="1" x14ac:dyDescent="0.2"/>
    <row r="159357" hidden="1" x14ac:dyDescent="0.2"/>
    <row r="159358" hidden="1" x14ac:dyDescent="0.2"/>
    <row r="159359" hidden="1" x14ac:dyDescent="0.2"/>
    <row r="159360" hidden="1" x14ac:dyDescent="0.2"/>
    <row r="159361" hidden="1" x14ac:dyDescent="0.2"/>
    <row r="159362" hidden="1" x14ac:dyDescent="0.2"/>
    <row r="159363" hidden="1" x14ac:dyDescent="0.2"/>
    <row r="159364" hidden="1" x14ac:dyDescent="0.2"/>
    <row r="159365" hidden="1" x14ac:dyDescent="0.2"/>
    <row r="159366" hidden="1" x14ac:dyDescent="0.2"/>
    <row r="159367" hidden="1" x14ac:dyDescent="0.2"/>
    <row r="159368" hidden="1" x14ac:dyDescent="0.2"/>
    <row r="159369" hidden="1" x14ac:dyDescent="0.2"/>
    <row r="159370" hidden="1" x14ac:dyDescent="0.2"/>
    <row r="159371" hidden="1" x14ac:dyDescent="0.2"/>
    <row r="159372" hidden="1" x14ac:dyDescent="0.2"/>
    <row r="159373" hidden="1" x14ac:dyDescent="0.2"/>
    <row r="159374" hidden="1" x14ac:dyDescent="0.2"/>
    <row r="159375" hidden="1" x14ac:dyDescent="0.2"/>
    <row r="159376" hidden="1" x14ac:dyDescent="0.2"/>
    <row r="159377" hidden="1" x14ac:dyDescent="0.2"/>
    <row r="159378" hidden="1" x14ac:dyDescent="0.2"/>
    <row r="159379" hidden="1" x14ac:dyDescent="0.2"/>
    <row r="159380" hidden="1" x14ac:dyDescent="0.2"/>
    <row r="159381" hidden="1" x14ac:dyDescent="0.2"/>
    <row r="159382" hidden="1" x14ac:dyDescent="0.2"/>
    <row r="159383" hidden="1" x14ac:dyDescent="0.2"/>
    <row r="159384" hidden="1" x14ac:dyDescent="0.2"/>
    <row r="159385" hidden="1" x14ac:dyDescent="0.2"/>
    <row r="159386" hidden="1" x14ac:dyDescent="0.2"/>
    <row r="159387" hidden="1" x14ac:dyDescent="0.2"/>
    <row r="159388" hidden="1" x14ac:dyDescent="0.2"/>
    <row r="159389" hidden="1" x14ac:dyDescent="0.2"/>
    <row r="159390" hidden="1" x14ac:dyDescent="0.2"/>
    <row r="159391" hidden="1" x14ac:dyDescent="0.2"/>
    <row r="159392" hidden="1" x14ac:dyDescent="0.2"/>
    <row r="159393" hidden="1" x14ac:dyDescent="0.2"/>
    <row r="159394" hidden="1" x14ac:dyDescent="0.2"/>
    <row r="159395" hidden="1" x14ac:dyDescent="0.2"/>
    <row r="159396" hidden="1" x14ac:dyDescent="0.2"/>
    <row r="159397" hidden="1" x14ac:dyDescent="0.2"/>
    <row r="159398" hidden="1" x14ac:dyDescent="0.2"/>
    <row r="159399" hidden="1" x14ac:dyDescent="0.2"/>
    <row r="159400" hidden="1" x14ac:dyDescent="0.2"/>
    <row r="159401" hidden="1" x14ac:dyDescent="0.2"/>
    <row r="159402" hidden="1" x14ac:dyDescent="0.2"/>
    <row r="159403" hidden="1" x14ac:dyDescent="0.2"/>
    <row r="159404" hidden="1" x14ac:dyDescent="0.2"/>
    <row r="159405" hidden="1" x14ac:dyDescent="0.2"/>
    <row r="159406" hidden="1" x14ac:dyDescent="0.2"/>
    <row r="159407" hidden="1" x14ac:dyDescent="0.2"/>
    <row r="159408" hidden="1" x14ac:dyDescent="0.2"/>
    <row r="159409" hidden="1" x14ac:dyDescent="0.2"/>
    <row r="159410" hidden="1" x14ac:dyDescent="0.2"/>
    <row r="159411" hidden="1" x14ac:dyDescent="0.2"/>
    <row r="159412" hidden="1" x14ac:dyDescent="0.2"/>
    <row r="159413" hidden="1" x14ac:dyDescent="0.2"/>
    <row r="159414" hidden="1" x14ac:dyDescent="0.2"/>
    <row r="159415" hidden="1" x14ac:dyDescent="0.2"/>
    <row r="159416" hidden="1" x14ac:dyDescent="0.2"/>
    <row r="159417" hidden="1" x14ac:dyDescent="0.2"/>
    <row r="159418" hidden="1" x14ac:dyDescent="0.2"/>
    <row r="159419" hidden="1" x14ac:dyDescent="0.2"/>
    <row r="159420" hidden="1" x14ac:dyDescent="0.2"/>
    <row r="159421" hidden="1" x14ac:dyDescent="0.2"/>
    <row r="159422" hidden="1" x14ac:dyDescent="0.2"/>
    <row r="159423" hidden="1" x14ac:dyDescent="0.2"/>
    <row r="159424" hidden="1" x14ac:dyDescent="0.2"/>
    <row r="159425" hidden="1" x14ac:dyDescent="0.2"/>
    <row r="159426" hidden="1" x14ac:dyDescent="0.2"/>
    <row r="159427" hidden="1" x14ac:dyDescent="0.2"/>
    <row r="159428" hidden="1" x14ac:dyDescent="0.2"/>
    <row r="159429" hidden="1" x14ac:dyDescent="0.2"/>
    <row r="159430" hidden="1" x14ac:dyDescent="0.2"/>
    <row r="159431" hidden="1" x14ac:dyDescent="0.2"/>
    <row r="159432" hidden="1" x14ac:dyDescent="0.2"/>
    <row r="159433" hidden="1" x14ac:dyDescent="0.2"/>
    <row r="159434" hidden="1" x14ac:dyDescent="0.2"/>
    <row r="159435" hidden="1" x14ac:dyDescent="0.2"/>
    <row r="159436" hidden="1" x14ac:dyDescent="0.2"/>
    <row r="159437" hidden="1" x14ac:dyDescent="0.2"/>
    <row r="159438" hidden="1" x14ac:dyDescent="0.2"/>
    <row r="159439" hidden="1" x14ac:dyDescent="0.2"/>
    <row r="159440" hidden="1" x14ac:dyDescent="0.2"/>
    <row r="159441" hidden="1" x14ac:dyDescent="0.2"/>
    <row r="159442" hidden="1" x14ac:dyDescent="0.2"/>
    <row r="159443" hidden="1" x14ac:dyDescent="0.2"/>
    <row r="159444" hidden="1" x14ac:dyDescent="0.2"/>
    <row r="159445" hidden="1" x14ac:dyDescent="0.2"/>
    <row r="159446" hidden="1" x14ac:dyDescent="0.2"/>
    <row r="159447" hidden="1" x14ac:dyDescent="0.2"/>
    <row r="159448" hidden="1" x14ac:dyDescent="0.2"/>
    <row r="159449" hidden="1" x14ac:dyDescent="0.2"/>
    <row r="159450" hidden="1" x14ac:dyDescent="0.2"/>
    <row r="159451" hidden="1" x14ac:dyDescent="0.2"/>
    <row r="159452" hidden="1" x14ac:dyDescent="0.2"/>
    <row r="159453" hidden="1" x14ac:dyDescent="0.2"/>
    <row r="159454" hidden="1" x14ac:dyDescent="0.2"/>
    <row r="159455" hidden="1" x14ac:dyDescent="0.2"/>
    <row r="159456" hidden="1" x14ac:dyDescent="0.2"/>
    <row r="159457" hidden="1" x14ac:dyDescent="0.2"/>
    <row r="159458" hidden="1" x14ac:dyDescent="0.2"/>
    <row r="159459" hidden="1" x14ac:dyDescent="0.2"/>
    <row r="159460" hidden="1" x14ac:dyDescent="0.2"/>
    <row r="159461" hidden="1" x14ac:dyDescent="0.2"/>
    <row r="159462" hidden="1" x14ac:dyDescent="0.2"/>
    <row r="159463" hidden="1" x14ac:dyDescent="0.2"/>
    <row r="159464" hidden="1" x14ac:dyDescent="0.2"/>
    <row r="159465" hidden="1" x14ac:dyDescent="0.2"/>
    <row r="159466" hidden="1" x14ac:dyDescent="0.2"/>
    <row r="159467" hidden="1" x14ac:dyDescent="0.2"/>
    <row r="159468" hidden="1" x14ac:dyDescent="0.2"/>
    <row r="159469" hidden="1" x14ac:dyDescent="0.2"/>
    <row r="159470" hidden="1" x14ac:dyDescent="0.2"/>
    <row r="159471" hidden="1" x14ac:dyDescent="0.2"/>
    <row r="159472" hidden="1" x14ac:dyDescent="0.2"/>
    <row r="159473" hidden="1" x14ac:dyDescent="0.2"/>
    <row r="159474" hidden="1" x14ac:dyDescent="0.2"/>
    <row r="159475" hidden="1" x14ac:dyDescent="0.2"/>
    <row r="159476" hidden="1" x14ac:dyDescent="0.2"/>
    <row r="159477" hidden="1" x14ac:dyDescent="0.2"/>
    <row r="159478" hidden="1" x14ac:dyDescent="0.2"/>
    <row r="159479" hidden="1" x14ac:dyDescent="0.2"/>
    <row r="159480" hidden="1" x14ac:dyDescent="0.2"/>
    <row r="159481" hidden="1" x14ac:dyDescent="0.2"/>
    <row r="159482" hidden="1" x14ac:dyDescent="0.2"/>
    <row r="159483" hidden="1" x14ac:dyDescent="0.2"/>
    <row r="159484" hidden="1" x14ac:dyDescent="0.2"/>
    <row r="159485" hidden="1" x14ac:dyDescent="0.2"/>
    <row r="159486" hidden="1" x14ac:dyDescent="0.2"/>
    <row r="159487" hidden="1" x14ac:dyDescent="0.2"/>
    <row r="159488" hidden="1" x14ac:dyDescent="0.2"/>
    <row r="159489" hidden="1" x14ac:dyDescent="0.2"/>
    <row r="159490" hidden="1" x14ac:dyDescent="0.2"/>
    <row r="159491" hidden="1" x14ac:dyDescent="0.2"/>
    <row r="159492" hidden="1" x14ac:dyDescent="0.2"/>
    <row r="159493" hidden="1" x14ac:dyDescent="0.2"/>
    <row r="159494" hidden="1" x14ac:dyDescent="0.2"/>
    <row r="159495" hidden="1" x14ac:dyDescent="0.2"/>
    <row r="159496" hidden="1" x14ac:dyDescent="0.2"/>
    <row r="159497" hidden="1" x14ac:dyDescent="0.2"/>
    <row r="159498" hidden="1" x14ac:dyDescent="0.2"/>
    <row r="159499" hidden="1" x14ac:dyDescent="0.2"/>
    <row r="159500" hidden="1" x14ac:dyDescent="0.2"/>
    <row r="159501" hidden="1" x14ac:dyDescent="0.2"/>
    <row r="159502" hidden="1" x14ac:dyDescent="0.2"/>
    <row r="159503" hidden="1" x14ac:dyDescent="0.2"/>
    <row r="159504" hidden="1" x14ac:dyDescent="0.2"/>
    <row r="159505" hidden="1" x14ac:dyDescent="0.2"/>
    <row r="159506" hidden="1" x14ac:dyDescent="0.2"/>
    <row r="159507" hidden="1" x14ac:dyDescent="0.2"/>
    <row r="159508" hidden="1" x14ac:dyDescent="0.2"/>
    <row r="159509" hidden="1" x14ac:dyDescent="0.2"/>
    <row r="159510" hidden="1" x14ac:dyDescent="0.2"/>
    <row r="159511" hidden="1" x14ac:dyDescent="0.2"/>
    <row r="159512" hidden="1" x14ac:dyDescent="0.2"/>
    <row r="159513" hidden="1" x14ac:dyDescent="0.2"/>
    <row r="159514" hidden="1" x14ac:dyDescent="0.2"/>
    <row r="159515" hidden="1" x14ac:dyDescent="0.2"/>
    <row r="159516" hidden="1" x14ac:dyDescent="0.2"/>
    <row r="159517" hidden="1" x14ac:dyDescent="0.2"/>
    <row r="159518" hidden="1" x14ac:dyDescent="0.2"/>
    <row r="159519" hidden="1" x14ac:dyDescent="0.2"/>
    <row r="159520" hidden="1" x14ac:dyDescent="0.2"/>
    <row r="159521" hidden="1" x14ac:dyDescent="0.2"/>
    <row r="159522" hidden="1" x14ac:dyDescent="0.2"/>
    <row r="159523" hidden="1" x14ac:dyDescent="0.2"/>
    <row r="159524" hidden="1" x14ac:dyDescent="0.2"/>
    <row r="159525" hidden="1" x14ac:dyDescent="0.2"/>
    <row r="159526" hidden="1" x14ac:dyDescent="0.2"/>
    <row r="159527" hidden="1" x14ac:dyDescent="0.2"/>
    <row r="159528" hidden="1" x14ac:dyDescent="0.2"/>
    <row r="159529" hidden="1" x14ac:dyDescent="0.2"/>
    <row r="159530" hidden="1" x14ac:dyDescent="0.2"/>
    <row r="159531" hidden="1" x14ac:dyDescent="0.2"/>
    <row r="159532" hidden="1" x14ac:dyDescent="0.2"/>
    <row r="159533" hidden="1" x14ac:dyDescent="0.2"/>
    <row r="159534" hidden="1" x14ac:dyDescent="0.2"/>
    <row r="159535" hidden="1" x14ac:dyDescent="0.2"/>
    <row r="159536" hidden="1" x14ac:dyDescent="0.2"/>
    <row r="159537" hidden="1" x14ac:dyDescent="0.2"/>
    <row r="159538" hidden="1" x14ac:dyDescent="0.2"/>
    <row r="159539" hidden="1" x14ac:dyDescent="0.2"/>
    <row r="159540" hidden="1" x14ac:dyDescent="0.2"/>
    <row r="159541" hidden="1" x14ac:dyDescent="0.2"/>
    <row r="159542" hidden="1" x14ac:dyDescent="0.2"/>
    <row r="159543" hidden="1" x14ac:dyDescent="0.2"/>
    <row r="159544" hidden="1" x14ac:dyDescent="0.2"/>
    <row r="159545" hidden="1" x14ac:dyDescent="0.2"/>
    <row r="159546" hidden="1" x14ac:dyDescent="0.2"/>
    <row r="159547" hidden="1" x14ac:dyDescent="0.2"/>
    <row r="159548" hidden="1" x14ac:dyDescent="0.2"/>
    <row r="159549" hidden="1" x14ac:dyDescent="0.2"/>
    <row r="159550" hidden="1" x14ac:dyDescent="0.2"/>
    <row r="159551" hidden="1" x14ac:dyDescent="0.2"/>
    <row r="159552" hidden="1" x14ac:dyDescent="0.2"/>
    <row r="159553" hidden="1" x14ac:dyDescent="0.2"/>
    <row r="159554" hidden="1" x14ac:dyDescent="0.2"/>
    <row r="159555" hidden="1" x14ac:dyDescent="0.2"/>
    <row r="159556" hidden="1" x14ac:dyDescent="0.2"/>
    <row r="159557" hidden="1" x14ac:dyDescent="0.2"/>
    <row r="159558" hidden="1" x14ac:dyDescent="0.2"/>
    <row r="159559" hidden="1" x14ac:dyDescent="0.2"/>
    <row r="159560" hidden="1" x14ac:dyDescent="0.2"/>
    <row r="159561" hidden="1" x14ac:dyDescent="0.2"/>
    <row r="159562" hidden="1" x14ac:dyDescent="0.2"/>
    <row r="159563" hidden="1" x14ac:dyDescent="0.2"/>
    <row r="159564" hidden="1" x14ac:dyDescent="0.2"/>
    <row r="159565" hidden="1" x14ac:dyDescent="0.2"/>
    <row r="159566" hidden="1" x14ac:dyDescent="0.2"/>
    <row r="159567" hidden="1" x14ac:dyDescent="0.2"/>
    <row r="159568" hidden="1" x14ac:dyDescent="0.2"/>
    <row r="159569" hidden="1" x14ac:dyDescent="0.2"/>
    <row r="159570" hidden="1" x14ac:dyDescent="0.2"/>
    <row r="159571" hidden="1" x14ac:dyDescent="0.2"/>
    <row r="159572" hidden="1" x14ac:dyDescent="0.2"/>
    <row r="159573" hidden="1" x14ac:dyDescent="0.2"/>
    <row r="159574" hidden="1" x14ac:dyDescent="0.2"/>
    <row r="159575" hidden="1" x14ac:dyDescent="0.2"/>
    <row r="159576" hidden="1" x14ac:dyDescent="0.2"/>
    <row r="159577" hidden="1" x14ac:dyDescent="0.2"/>
    <row r="159578" hidden="1" x14ac:dyDescent="0.2"/>
    <row r="159579" hidden="1" x14ac:dyDescent="0.2"/>
    <row r="159580" hidden="1" x14ac:dyDescent="0.2"/>
    <row r="159581" hidden="1" x14ac:dyDescent="0.2"/>
    <row r="159582" hidden="1" x14ac:dyDescent="0.2"/>
    <row r="159583" hidden="1" x14ac:dyDescent="0.2"/>
    <row r="159584" hidden="1" x14ac:dyDescent="0.2"/>
    <row r="159585" hidden="1" x14ac:dyDescent="0.2"/>
    <row r="159586" hidden="1" x14ac:dyDescent="0.2"/>
    <row r="159587" hidden="1" x14ac:dyDescent="0.2"/>
    <row r="159588" hidden="1" x14ac:dyDescent="0.2"/>
    <row r="159589" hidden="1" x14ac:dyDescent="0.2"/>
    <row r="159590" hidden="1" x14ac:dyDescent="0.2"/>
    <row r="159591" hidden="1" x14ac:dyDescent="0.2"/>
    <row r="159592" hidden="1" x14ac:dyDescent="0.2"/>
    <row r="159593" hidden="1" x14ac:dyDescent="0.2"/>
    <row r="159594" hidden="1" x14ac:dyDescent="0.2"/>
    <row r="159595" hidden="1" x14ac:dyDescent="0.2"/>
    <row r="159596" hidden="1" x14ac:dyDescent="0.2"/>
    <row r="159597" hidden="1" x14ac:dyDescent="0.2"/>
    <row r="159598" hidden="1" x14ac:dyDescent="0.2"/>
    <row r="159599" hidden="1" x14ac:dyDescent="0.2"/>
    <row r="159600" hidden="1" x14ac:dyDescent="0.2"/>
    <row r="159601" hidden="1" x14ac:dyDescent="0.2"/>
    <row r="159602" hidden="1" x14ac:dyDescent="0.2"/>
    <row r="159603" hidden="1" x14ac:dyDescent="0.2"/>
    <row r="159604" hidden="1" x14ac:dyDescent="0.2"/>
    <row r="159605" hidden="1" x14ac:dyDescent="0.2"/>
    <row r="159606" hidden="1" x14ac:dyDescent="0.2"/>
    <row r="159607" hidden="1" x14ac:dyDescent="0.2"/>
    <row r="159608" hidden="1" x14ac:dyDescent="0.2"/>
    <row r="159609" hidden="1" x14ac:dyDescent="0.2"/>
    <row r="159610" hidden="1" x14ac:dyDescent="0.2"/>
    <row r="159611" hidden="1" x14ac:dyDescent="0.2"/>
    <row r="159612" hidden="1" x14ac:dyDescent="0.2"/>
    <row r="159613" hidden="1" x14ac:dyDescent="0.2"/>
    <row r="159614" hidden="1" x14ac:dyDescent="0.2"/>
    <row r="159615" hidden="1" x14ac:dyDescent="0.2"/>
    <row r="159616" hidden="1" x14ac:dyDescent="0.2"/>
    <row r="159617" hidden="1" x14ac:dyDescent="0.2"/>
    <row r="159618" hidden="1" x14ac:dyDescent="0.2"/>
    <row r="159619" hidden="1" x14ac:dyDescent="0.2"/>
    <row r="159620" hidden="1" x14ac:dyDescent="0.2"/>
    <row r="159621" hidden="1" x14ac:dyDescent="0.2"/>
    <row r="159622" hidden="1" x14ac:dyDescent="0.2"/>
    <row r="159623" hidden="1" x14ac:dyDescent="0.2"/>
    <row r="159624" hidden="1" x14ac:dyDescent="0.2"/>
    <row r="159625" hidden="1" x14ac:dyDescent="0.2"/>
    <row r="159626" hidden="1" x14ac:dyDescent="0.2"/>
    <row r="159627" hidden="1" x14ac:dyDescent="0.2"/>
    <row r="159628" hidden="1" x14ac:dyDescent="0.2"/>
    <row r="159629" hidden="1" x14ac:dyDescent="0.2"/>
    <row r="159630" hidden="1" x14ac:dyDescent="0.2"/>
    <row r="159631" hidden="1" x14ac:dyDescent="0.2"/>
    <row r="159632" hidden="1" x14ac:dyDescent="0.2"/>
    <row r="159633" hidden="1" x14ac:dyDescent="0.2"/>
    <row r="159634" hidden="1" x14ac:dyDescent="0.2"/>
    <row r="159635" hidden="1" x14ac:dyDescent="0.2"/>
    <row r="159636" hidden="1" x14ac:dyDescent="0.2"/>
    <row r="159637" hidden="1" x14ac:dyDescent="0.2"/>
    <row r="159638" hidden="1" x14ac:dyDescent="0.2"/>
    <row r="159639" hidden="1" x14ac:dyDescent="0.2"/>
    <row r="159640" hidden="1" x14ac:dyDescent="0.2"/>
    <row r="159641" hidden="1" x14ac:dyDescent="0.2"/>
    <row r="159642" hidden="1" x14ac:dyDescent="0.2"/>
    <row r="159643" hidden="1" x14ac:dyDescent="0.2"/>
    <row r="159644" hidden="1" x14ac:dyDescent="0.2"/>
    <row r="159645" hidden="1" x14ac:dyDescent="0.2"/>
    <row r="159646" hidden="1" x14ac:dyDescent="0.2"/>
    <row r="159647" hidden="1" x14ac:dyDescent="0.2"/>
    <row r="159648" hidden="1" x14ac:dyDescent="0.2"/>
    <row r="159649" hidden="1" x14ac:dyDescent="0.2"/>
    <row r="159650" hidden="1" x14ac:dyDescent="0.2"/>
    <row r="159651" hidden="1" x14ac:dyDescent="0.2"/>
    <row r="159652" hidden="1" x14ac:dyDescent="0.2"/>
    <row r="159653" hidden="1" x14ac:dyDescent="0.2"/>
    <row r="159654" hidden="1" x14ac:dyDescent="0.2"/>
    <row r="159655" hidden="1" x14ac:dyDescent="0.2"/>
    <row r="159656" hidden="1" x14ac:dyDescent="0.2"/>
    <row r="159657" hidden="1" x14ac:dyDescent="0.2"/>
    <row r="159658" hidden="1" x14ac:dyDescent="0.2"/>
    <row r="159659" hidden="1" x14ac:dyDescent="0.2"/>
    <row r="159660" hidden="1" x14ac:dyDescent="0.2"/>
    <row r="159661" hidden="1" x14ac:dyDescent="0.2"/>
    <row r="159662" hidden="1" x14ac:dyDescent="0.2"/>
    <row r="159663" hidden="1" x14ac:dyDescent="0.2"/>
    <row r="159664" hidden="1" x14ac:dyDescent="0.2"/>
    <row r="159665" hidden="1" x14ac:dyDescent="0.2"/>
    <row r="159666" hidden="1" x14ac:dyDescent="0.2"/>
    <row r="159667" hidden="1" x14ac:dyDescent="0.2"/>
    <row r="159668" hidden="1" x14ac:dyDescent="0.2"/>
    <row r="159669" hidden="1" x14ac:dyDescent="0.2"/>
    <row r="159670" hidden="1" x14ac:dyDescent="0.2"/>
    <row r="159671" hidden="1" x14ac:dyDescent="0.2"/>
    <row r="159672" hidden="1" x14ac:dyDescent="0.2"/>
    <row r="159673" hidden="1" x14ac:dyDescent="0.2"/>
    <row r="159674" hidden="1" x14ac:dyDescent="0.2"/>
    <row r="159675" hidden="1" x14ac:dyDescent="0.2"/>
    <row r="159676" hidden="1" x14ac:dyDescent="0.2"/>
    <row r="159677" hidden="1" x14ac:dyDescent="0.2"/>
    <row r="159678" hidden="1" x14ac:dyDescent="0.2"/>
    <row r="159679" hidden="1" x14ac:dyDescent="0.2"/>
    <row r="159680" hidden="1" x14ac:dyDescent="0.2"/>
    <row r="159681" hidden="1" x14ac:dyDescent="0.2"/>
    <row r="159682" hidden="1" x14ac:dyDescent="0.2"/>
    <row r="159683" hidden="1" x14ac:dyDescent="0.2"/>
    <row r="159684" hidden="1" x14ac:dyDescent="0.2"/>
    <row r="159685" hidden="1" x14ac:dyDescent="0.2"/>
    <row r="159686" hidden="1" x14ac:dyDescent="0.2"/>
    <row r="159687" hidden="1" x14ac:dyDescent="0.2"/>
    <row r="159688" hidden="1" x14ac:dyDescent="0.2"/>
    <row r="159689" hidden="1" x14ac:dyDescent="0.2"/>
    <row r="159690" hidden="1" x14ac:dyDescent="0.2"/>
    <row r="159691" hidden="1" x14ac:dyDescent="0.2"/>
    <row r="159692" hidden="1" x14ac:dyDescent="0.2"/>
    <row r="159693" hidden="1" x14ac:dyDescent="0.2"/>
    <row r="159694" hidden="1" x14ac:dyDescent="0.2"/>
    <row r="159695" hidden="1" x14ac:dyDescent="0.2"/>
    <row r="159696" hidden="1" x14ac:dyDescent="0.2"/>
    <row r="159697" hidden="1" x14ac:dyDescent="0.2"/>
    <row r="159698" hidden="1" x14ac:dyDescent="0.2"/>
    <row r="159699" hidden="1" x14ac:dyDescent="0.2"/>
    <row r="159700" hidden="1" x14ac:dyDescent="0.2"/>
    <row r="159701" hidden="1" x14ac:dyDescent="0.2"/>
    <row r="159702" hidden="1" x14ac:dyDescent="0.2"/>
    <row r="159703" hidden="1" x14ac:dyDescent="0.2"/>
    <row r="159704" hidden="1" x14ac:dyDescent="0.2"/>
    <row r="159705" hidden="1" x14ac:dyDescent="0.2"/>
    <row r="159706" hidden="1" x14ac:dyDescent="0.2"/>
    <row r="159707" hidden="1" x14ac:dyDescent="0.2"/>
    <row r="159708" hidden="1" x14ac:dyDescent="0.2"/>
    <row r="159709" hidden="1" x14ac:dyDescent="0.2"/>
    <row r="159710" hidden="1" x14ac:dyDescent="0.2"/>
    <row r="159711" hidden="1" x14ac:dyDescent="0.2"/>
    <row r="159712" hidden="1" x14ac:dyDescent="0.2"/>
    <row r="159713" hidden="1" x14ac:dyDescent="0.2"/>
    <row r="159714" hidden="1" x14ac:dyDescent="0.2"/>
    <row r="159715" hidden="1" x14ac:dyDescent="0.2"/>
    <row r="159716" hidden="1" x14ac:dyDescent="0.2"/>
    <row r="159717" hidden="1" x14ac:dyDescent="0.2"/>
    <row r="159718" hidden="1" x14ac:dyDescent="0.2"/>
    <row r="159719" hidden="1" x14ac:dyDescent="0.2"/>
    <row r="159720" hidden="1" x14ac:dyDescent="0.2"/>
    <row r="159721" hidden="1" x14ac:dyDescent="0.2"/>
    <row r="159722" hidden="1" x14ac:dyDescent="0.2"/>
    <row r="159723" hidden="1" x14ac:dyDescent="0.2"/>
    <row r="159724" hidden="1" x14ac:dyDescent="0.2"/>
    <row r="159725" hidden="1" x14ac:dyDescent="0.2"/>
    <row r="159726" hidden="1" x14ac:dyDescent="0.2"/>
    <row r="159727" hidden="1" x14ac:dyDescent="0.2"/>
    <row r="159728" hidden="1" x14ac:dyDescent="0.2"/>
    <row r="159729" hidden="1" x14ac:dyDescent="0.2"/>
    <row r="159730" hidden="1" x14ac:dyDescent="0.2"/>
    <row r="159731" hidden="1" x14ac:dyDescent="0.2"/>
    <row r="159732" hidden="1" x14ac:dyDescent="0.2"/>
    <row r="159733" hidden="1" x14ac:dyDescent="0.2"/>
    <row r="159734" hidden="1" x14ac:dyDescent="0.2"/>
    <row r="159735" hidden="1" x14ac:dyDescent="0.2"/>
    <row r="159736" hidden="1" x14ac:dyDescent="0.2"/>
    <row r="159737" hidden="1" x14ac:dyDescent="0.2"/>
    <row r="159738" hidden="1" x14ac:dyDescent="0.2"/>
    <row r="159739" hidden="1" x14ac:dyDescent="0.2"/>
    <row r="159740" hidden="1" x14ac:dyDescent="0.2"/>
    <row r="159741" hidden="1" x14ac:dyDescent="0.2"/>
    <row r="159742" hidden="1" x14ac:dyDescent="0.2"/>
    <row r="159743" hidden="1" x14ac:dyDescent="0.2"/>
    <row r="159744" hidden="1" x14ac:dyDescent="0.2"/>
    <row r="159745" hidden="1" x14ac:dyDescent="0.2"/>
    <row r="159746" hidden="1" x14ac:dyDescent="0.2"/>
    <row r="159747" hidden="1" x14ac:dyDescent="0.2"/>
    <row r="159748" hidden="1" x14ac:dyDescent="0.2"/>
    <row r="159749" hidden="1" x14ac:dyDescent="0.2"/>
    <row r="159750" hidden="1" x14ac:dyDescent="0.2"/>
    <row r="159751" hidden="1" x14ac:dyDescent="0.2"/>
    <row r="159752" hidden="1" x14ac:dyDescent="0.2"/>
    <row r="159753" hidden="1" x14ac:dyDescent="0.2"/>
    <row r="159754" hidden="1" x14ac:dyDescent="0.2"/>
    <row r="159755" hidden="1" x14ac:dyDescent="0.2"/>
    <row r="159756" hidden="1" x14ac:dyDescent="0.2"/>
    <row r="159757" hidden="1" x14ac:dyDescent="0.2"/>
    <row r="159758" hidden="1" x14ac:dyDescent="0.2"/>
    <row r="159759" hidden="1" x14ac:dyDescent="0.2"/>
    <row r="159760" hidden="1" x14ac:dyDescent="0.2"/>
    <row r="159761" hidden="1" x14ac:dyDescent="0.2"/>
    <row r="159762" hidden="1" x14ac:dyDescent="0.2"/>
    <row r="159763" hidden="1" x14ac:dyDescent="0.2"/>
    <row r="159764" hidden="1" x14ac:dyDescent="0.2"/>
    <row r="159765" hidden="1" x14ac:dyDescent="0.2"/>
    <row r="159766" hidden="1" x14ac:dyDescent="0.2"/>
    <row r="159767" hidden="1" x14ac:dyDescent="0.2"/>
    <row r="159768" hidden="1" x14ac:dyDescent="0.2"/>
    <row r="159769" hidden="1" x14ac:dyDescent="0.2"/>
    <row r="159770" hidden="1" x14ac:dyDescent="0.2"/>
    <row r="159771" hidden="1" x14ac:dyDescent="0.2"/>
    <row r="159772" hidden="1" x14ac:dyDescent="0.2"/>
    <row r="159773" hidden="1" x14ac:dyDescent="0.2"/>
    <row r="159774" hidden="1" x14ac:dyDescent="0.2"/>
    <row r="159775" hidden="1" x14ac:dyDescent="0.2"/>
    <row r="159776" hidden="1" x14ac:dyDescent="0.2"/>
    <row r="159777" hidden="1" x14ac:dyDescent="0.2"/>
    <row r="159778" hidden="1" x14ac:dyDescent="0.2"/>
    <row r="159779" hidden="1" x14ac:dyDescent="0.2"/>
    <row r="159780" hidden="1" x14ac:dyDescent="0.2"/>
    <row r="159781" hidden="1" x14ac:dyDescent="0.2"/>
    <row r="159782" hidden="1" x14ac:dyDescent="0.2"/>
    <row r="159783" hidden="1" x14ac:dyDescent="0.2"/>
    <row r="159784" hidden="1" x14ac:dyDescent="0.2"/>
    <row r="159785" hidden="1" x14ac:dyDescent="0.2"/>
    <row r="159786" hidden="1" x14ac:dyDescent="0.2"/>
    <row r="159787" hidden="1" x14ac:dyDescent="0.2"/>
    <row r="159788" hidden="1" x14ac:dyDescent="0.2"/>
    <row r="159789" hidden="1" x14ac:dyDescent="0.2"/>
    <row r="159790" hidden="1" x14ac:dyDescent="0.2"/>
    <row r="159791" hidden="1" x14ac:dyDescent="0.2"/>
    <row r="159792" hidden="1" x14ac:dyDescent="0.2"/>
    <row r="159793" hidden="1" x14ac:dyDescent="0.2"/>
    <row r="159794" hidden="1" x14ac:dyDescent="0.2"/>
    <row r="159795" hidden="1" x14ac:dyDescent="0.2"/>
    <row r="159796" hidden="1" x14ac:dyDescent="0.2"/>
    <row r="159797" hidden="1" x14ac:dyDescent="0.2"/>
    <row r="159798" hidden="1" x14ac:dyDescent="0.2"/>
    <row r="159799" hidden="1" x14ac:dyDescent="0.2"/>
    <row r="159800" hidden="1" x14ac:dyDescent="0.2"/>
    <row r="159801" hidden="1" x14ac:dyDescent="0.2"/>
    <row r="159802" hidden="1" x14ac:dyDescent="0.2"/>
    <row r="159803" hidden="1" x14ac:dyDescent="0.2"/>
    <row r="159804" hidden="1" x14ac:dyDescent="0.2"/>
    <row r="159805" hidden="1" x14ac:dyDescent="0.2"/>
    <row r="159806" hidden="1" x14ac:dyDescent="0.2"/>
    <row r="159807" hidden="1" x14ac:dyDescent="0.2"/>
    <row r="159808" hidden="1" x14ac:dyDescent="0.2"/>
    <row r="159809" hidden="1" x14ac:dyDescent="0.2"/>
    <row r="159810" hidden="1" x14ac:dyDescent="0.2"/>
    <row r="159811" hidden="1" x14ac:dyDescent="0.2"/>
    <row r="159812" hidden="1" x14ac:dyDescent="0.2"/>
    <row r="159813" hidden="1" x14ac:dyDescent="0.2"/>
    <row r="159814" hidden="1" x14ac:dyDescent="0.2"/>
    <row r="159815" hidden="1" x14ac:dyDescent="0.2"/>
    <row r="159816" hidden="1" x14ac:dyDescent="0.2"/>
    <row r="159817" hidden="1" x14ac:dyDescent="0.2"/>
    <row r="159818" hidden="1" x14ac:dyDescent="0.2"/>
    <row r="159819" hidden="1" x14ac:dyDescent="0.2"/>
    <row r="159820" hidden="1" x14ac:dyDescent="0.2"/>
    <row r="159821" hidden="1" x14ac:dyDescent="0.2"/>
    <row r="159822" hidden="1" x14ac:dyDescent="0.2"/>
    <row r="159823" hidden="1" x14ac:dyDescent="0.2"/>
    <row r="159824" hidden="1" x14ac:dyDescent="0.2"/>
    <row r="159825" hidden="1" x14ac:dyDescent="0.2"/>
    <row r="159826" hidden="1" x14ac:dyDescent="0.2"/>
    <row r="159827" hidden="1" x14ac:dyDescent="0.2"/>
    <row r="159828" hidden="1" x14ac:dyDescent="0.2"/>
    <row r="159829" hidden="1" x14ac:dyDescent="0.2"/>
    <row r="159830" hidden="1" x14ac:dyDescent="0.2"/>
    <row r="159831" hidden="1" x14ac:dyDescent="0.2"/>
    <row r="159832" hidden="1" x14ac:dyDescent="0.2"/>
    <row r="159833" hidden="1" x14ac:dyDescent="0.2"/>
    <row r="159834" hidden="1" x14ac:dyDescent="0.2"/>
    <row r="159835" hidden="1" x14ac:dyDescent="0.2"/>
    <row r="159836" hidden="1" x14ac:dyDescent="0.2"/>
    <row r="159837" hidden="1" x14ac:dyDescent="0.2"/>
    <row r="159838" hidden="1" x14ac:dyDescent="0.2"/>
    <row r="159839" hidden="1" x14ac:dyDescent="0.2"/>
    <row r="159840" hidden="1" x14ac:dyDescent="0.2"/>
    <row r="159841" hidden="1" x14ac:dyDescent="0.2"/>
    <row r="159842" hidden="1" x14ac:dyDescent="0.2"/>
    <row r="159843" hidden="1" x14ac:dyDescent="0.2"/>
    <row r="159844" hidden="1" x14ac:dyDescent="0.2"/>
    <row r="159845" hidden="1" x14ac:dyDescent="0.2"/>
    <row r="159846" hidden="1" x14ac:dyDescent="0.2"/>
    <row r="159847" hidden="1" x14ac:dyDescent="0.2"/>
    <row r="159848" hidden="1" x14ac:dyDescent="0.2"/>
    <row r="159849" hidden="1" x14ac:dyDescent="0.2"/>
    <row r="159850" hidden="1" x14ac:dyDescent="0.2"/>
    <row r="159851" hidden="1" x14ac:dyDescent="0.2"/>
    <row r="159852" hidden="1" x14ac:dyDescent="0.2"/>
    <row r="159853" hidden="1" x14ac:dyDescent="0.2"/>
    <row r="159854" hidden="1" x14ac:dyDescent="0.2"/>
    <row r="159855" hidden="1" x14ac:dyDescent="0.2"/>
    <row r="159856" hidden="1" x14ac:dyDescent="0.2"/>
    <row r="159857" hidden="1" x14ac:dyDescent="0.2"/>
    <row r="159858" hidden="1" x14ac:dyDescent="0.2"/>
    <row r="159859" hidden="1" x14ac:dyDescent="0.2"/>
    <row r="159860" hidden="1" x14ac:dyDescent="0.2"/>
    <row r="159861" hidden="1" x14ac:dyDescent="0.2"/>
    <row r="159862" hidden="1" x14ac:dyDescent="0.2"/>
    <row r="159863" hidden="1" x14ac:dyDescent="0.2"/>
    <row r="159864" hidden="1" x14ac:dyDescent="0.2"/>
    <row r="159865" hidden="1" x14ac:dyDescent="0.2"/>
    <row r="159866" hidden="1" x14ac:dyDescent="0.2"/>
    <row r="159867" hidden="1" x14ac:dyDescent="0.2"/>
    <row r="159868" hidden="1" x14ac:dyDescent="0.2"/>
    <row r="159869" hidden="1" x14ac:dyDescent="0.2"/>
    <row r="159870" hidden="1" x14ac:dyDescent="0.2"/>
    <row r="159871" hidden="1" x14ac:dyDescent="0.2"/>
    <row r="159872" hidden="1" x14ac:dyDescent="0.2"/>
    <row r="159873" hidden="1" x14ac:dyDescent="0.2"/>
    <row r="159874" hidden="1" x14ac:dyDescent="0.2"/>
    <row r="159875" hidden="1" x14ac:dyDescent="0.2"/>
    <row r="159876" hidden="1" x14ac:dyDescent="0.2"/>
    <row r="159877" hidden="1" x14ac:dyDescent="0.2"/>
    <row r="159878" hidden="1" x14ac:dyDescent="0.2"/>
    <row r="159879" hidden="1" x14ac:dyDescent="0.2"/>
    <row r="159880" hidden="1" x14ac:dyDescent="0.2"/>
    <row r="159881" hidden="1" x14ac:dyDescent="0.2"/>
    <row r="159882" hidden="1" x14ac:dyDescent="0.2"/>
    <row r="159883" hidden="1" x14ac:dyDescent="0.2"/>
    <row r="159884" hidden="1" x14ac:dyDescent="0.2"/>
    <row r="159885" hidden="1" x14ac:dyDescent="0.2"/>
    <row r="159886" hidden="1" x14ac:dyDescent="0.2"/>
    <row r="159887" hidden="1" x14ac:dyDescent="0.2"/>
    <row r="159888" hidden="1" x14ac:dyDescent="0.2"/>
    <row r="159889" hidden="1" x14ac:dyDescent="0.2"/>
    <row r="159890" hidden="1" x14ac:dyDescent="0.2"/>
    <row r="159891" hidden="1" x14ac:dyDescent="0.2"/>
    <row r="159892" hidden="1" x14ac:dyDescent="0.2"/>
    <row r="159893" hidden="1" x14ac:dyDescent="0.2"/>
    <row r="159894" hidden="1" x14ac:dyDescent="0.2"/>
    <row r="159895" hidden="1" x14ac:dyDescent="0.2"/>
    <row r="159896" hidden="1" x14ac:dyDescent="0.2"/>
    <row r="159897" hidden="1" x14ac:dyDescent="0.2"/>
    <row r="159898" hidden="1" x14ac:dyDescent="0.2"/>
    <row r="159899" hidden="1" x14ac:dyDescent="0.2"/>
    <row r="159900" hidden="1" x14ac:dyDescent="0.2"/>
    <row r="159901" hidden="1" x14ac:dyDescent="0.2"/>
    <row r="159902" hidden="1" x14ac:dyDescent="0.2"/>
    <row r="159903" hidden="1" x14ac:dyDescent="0.2"/>
    <row r="159904" hidden="1" x14ac:dyDescent="0.2"/>
    <row r="159905" hidden="1" x14ac:dyDescent="0.2"/>
    <row r="159906" hidden="1" x14ac:dyDescent="0.2"/>
    <row r="159907" hidden="1" x14ac:dyDescent="0.2"/>
    <row r="159908" hidden="1" x14ac:dyDescent="0.2"/>
    <row r="159909" hidden="1" x14ac:dyDescent="0.2"/>
    <row r="159910" hidden="1" x14ac:dyDescent="0.2"/>
    <row r="159911" hidden="1" x14ac:dyDescent="0.2"/>
    <row r="159912" hidden="1" x14ac:dyDescent="0.2"/>
    <row r="159913" hidden="1" x14ac:dyDescent="0.2"/>
    <row r="159914" hidden="1" x14ac:dyDescent="0.2"/>
    <row r="159915" hidden="1" x14ac:dyDescent="0.2"/>
    <row r="159916" hidden="1" x14ac:dyDescent="0.2"/>
    <row r="159917" hidden="1" x14ac:dyDescent="0.2"/>
    <row r="159918" hidden="1" x14ac:dyDescent="0.2"/>
    <row r="159919" hidden="1" x14ac:dyDescent="0.2"/>
    <row r="159920" hidden="1" x14ac:dyDescent="0.2"/>
    <row r="159921" hidden="1" x14ac:dyDescent="0.2"/>
    <row r="159922" hidden="1" x14ac:dyDescent="0.2"/>
    <row r="159923" hidden="1" x14ac:dyDescent="0.2"/>
    <row r="159924" hidden="1" x14ac:dyDescent="0.2"/>
    <row r="159925" hidden="1" x14ac:dyDescent="0.2"/>
    <row r="159926" hidden="1" x14ac:dyDescent="0.2"/>
    <row r="159927" hidden="1" x14ac:dyDescent="0.2"/>
    <row r="159928" hidden="1" x14ac:dyDescent="0.2"/>
    <row r="159929" hidden="1" x14ac:dyDescent="0.2"/>
    <row r="159930" hidden="1" x14ac:dyDescent="0.2"/>
    <row r="159931" hidden="1" x14ac:dyDescent="0.2"/>
    <row r="159932" hidden="1" x14ac:dyDescent="0.2"/>
    <row r="159933" hidden="1" x14ac:dyDescent="0.2"/>
    <row r="159934" hidden="1" x14ac:dyDescent="0.2"/>
    <row r="159935" hidden="1" x14ac:dyDescent="0.2"/>
    <row r="159936" hidden="1" x14ac:dyDescent="0.2"/>
    <row r="159937" hidden="1" x14ac:dyDescent="0.2"/>
    <row r="159938" hidden="1" x14ac:dyDescent="0.2"/>
    <row r="159939" hidden="1" x14ac:dyDescent="0.2"/>
    <row r="159940" hidden="1" x14ac:dyDescent="0.2"/>
    <row r="159941" hidden="1" x14ac:dyDescent="0.2"/>
    <row r="159942" hidden="1" x14ac:dyDescent="0.2"/>
    <row r="159943" hidden="1" x14ac:dyDescent="0.2"/>
    <row r="159944" hidden="1" x14ac:dyDescent="0.2"/>
    <row r="159945" hidden="1" x14ac:dyDescent="0.2"/>
    <row r="159946" hidden="1" x14ac:dyDescent="0.2"/>
    <row r="159947" hidden="1" x14ac:dyDescent="0.2"/>
    <row r="159948" hidden="1" x14ac:dyDescent="0.2"/>
    <row r="159949" hidden="1" x14ac:dyDescent="0.2"/>
    <row r="159950" hidden="1" x14ac:dyDescent="0.2"/>
    <row r="159951" hidden="1" x14ac:dyDescent="0.2"/>
    <row r="159952" hidden="1" x14ac:dyDescent="0.2"/>
    <row r="159953" hidden="1" x14ac:dyDescent="0.2"/>
    <row r="159954" hidden="1" x14ac:dyDescent="0.2"/>
    <row r="159955" hidden="1" x14ac:dyDescent="0.2"/>
    <row r="159956" hidden="1" x14ac:dyDescent="0.2"/>
    <row r="159957" hidden="1" x14ac:dyDescent="0.2"/>
    <row r="159958" hidden="1" x14ac:dyDescent="0.2"/>
    <row r="159959" hidden="1" x14ac:dyDescent="0.2"/>
    <row r="159960" hidden="1" x14ac:dyDescent="0.2"/>
    <row r="159961" hidden="1" x14ac:dyDescent="0.2"/>
    <row r="159962" hidden="1" x14ac:dyDescent="0.2"/>
    <row r="159963" hidden="1" x14ac:dyDescent="0.2"/>
    <row r="159964" hidden="1" x14ac:dyDescent="0.2"/>
    <row r="159965" hidden="1" x14ac:dyDescent="0.2"/>
    <row r="159966" hidden="1" x14ac:dyDescent="0.2"/>
    <row r="159967" hidden="1" x14ac:dyDescent="0.2"/>
    <row r="159968" hidden="1" x14ac:dyDescent="0.2"/>
    <row r="159969" hidden="1" x14ac:dyDescent="0.2"/>
    <row r="159970" hidden="1" x14ac:dyDescent="0.2"/>
    <row r="159971" hidden="1" x14ac:dyDescent="0.2"/>
    <row r="159972" hidden="1" x14ac:dyDescent="0.2"/>
    <row r="159973" hidden="1" x14ac:dyDescent="0.2"/>
    <row r="159974" hidden="1" x14ac:dyDescent="0.2"/>
    <row r="159975" hidden="1" x14ac:dyDescent="0.2"/>
    <row r="159976" hidden="1" x14ac:dyDescent="0.2"/>
    <row r="159977" hidden="1" x14ac:dyDescent="0.2"/>
    <row r="159978" hidden="1" x14ac:dyDescent="0.2"/>
    <row r="159979" hidden="1" x14ac:dyDescent="0.2"/>
    <row r="159980" hidden="1" x14ac:dyDescent="0.2"/>
    <row r="159981" hidden="1" x14ac:dyDescent="0.2"/>
    <row r="159982" hidden="1" x14ac:dyDescent="0.2"/>
    <row r="159983" hidden="1" x14ac:dyDescent="0.2"/>
    <row r="159984" hidden="1" x14ac:dyDescent="0.2"/>
    <row r="159985" hidden="1" x14ac:dyDescent="0.2"/>
    <row r="159986" hidden="1" x14ac:dyDescent="0.2"/>
    <row r="159987" hidden="1" x14ac:dyDescent="0.2"/>
    <row r="159988" hidden="1" x14ac:dyDescent="0.2"/>
    <row r="159989" hidden="1" x14ac:dyDescent="0.2"/>
    <row r="159990" hidden="1" x14ac:dyDescent="0.2"/>
    <row r="159991" hidden="1" x14ac:dyDescent="0.2"/>
    <row r="159992" hidden="1" x14ac:dyDescent="0.2"/>
    <row r="159993" hidden="1" x14ac:dyDescent="0.2"/>
    <row r="159994" hidden="1" x14ac:dyDescent="0.2"/>
    <row r="159995" hidden="1" x14ac:dyDescent="0.2"/>
    <row r="159996" hidden="1" x14ac:dyDescent="0.2"/>
    <row r="159997" hidden="1" x14ac:dyDescent="0.2"/>
    <row r="159998" hidden="1" x14ac:dyDescent="0.2"/>
    <row r="159999" hidden="1" x14ac:dyDescent="0.2"/>
    <row r="160000" hidden="1" x14ac:dyDescent="0.2"/>
    <row r="160001" hidden="1" x14ac:dyDescent="0.2"/>
    <row r="160002" hidden="1" x14ac:dyDescent="0.2"/>
    <row r="160003" hidden="1" x14ac:dyDescent="0.2"/>
    <row r="160004" hidden="1" x14ac:dyDescent="0.2"/>
    <row r="160005" hidden="1" x14ac:dyDescent="0.2"/>
    <row r="160006" hidden="1" x14ac:dyDescent="0.2"/>
    <row r="160007" hidden="1" x14ac:dyDescent="0.2"/>
    <row r="160008" hidden="1" x14ac:dyDescent="0.2"/>
    <row r="160009" hidden="1" x14ac:dyDescent="0.2"/>
    <row r="160010" hidden="1" x14ac:dyDescent="0.2"/>
    <row r="160011" hidden="1" x14ac:dyDescent="0.2"/>
    <row r="160012" hidden="1" x14ac:dyDescent="0.2"/>
    <row r="160013" hidden="1" x14ac:dyDescent="0.2"/>
    <row r="160014" hidden="1" x14ac:dyDescent="0.2"/>
    <row r="160015" hidden="1" x14ac:dyDescent="0.2"/>
    <row r="160016" hidden="1" x14ac:dyDescent="0.2"/>
    <row r="160017" hidden="1" x14ac:dyDescent="0.2"/>
    <row r="160018" hidden="1" x14ac:dyDescent="0.2"/>
    <row r="160019" hidden="1" x14ac:dyDescent="0.2"/>
    <row r="160020" hidden="1" x14ac:dyDescent="0.2"/>
    <row r="160021" hidden="1" x14ac:dyDescent="0.2"/>
    <row r="160022" hidden="1" x14ac:dyDescent="0.2"/>
    <row r="160023" hidden="1" x14ac:dyDescent="0.2"/>
    <row r="160024" hidden="1" x14ac:dyDescent="0.2"/>
    <row r="160025" hidden="1" x14ac:dyDescent="0.2"/>
    <row r="160026" hidden="1" x14ac:dyDescent="0.2"/>
    <row r="160027" hidden="1" x14ac:dyDescent="0.2"/>
    <row r="160028" hidden="1" x14ac:dyDescent="0.2"/>
    <row r="160029" hidden="1" x14ac:dyDescent="0.2"/>
    <row r="160030" hidden="1" x14ac:dyDescent="0.2"/>
    <row r="160031" hidden="1" x14ac:dyDescent="0.2"/>
    <row r="160032" hidden="1" x14ac:dyDescent="0.2"/>
    <row r="160033" hidden="1" x14ac:dyDescent="0.2"/>
    <row r="160034" hidden="1" x14ac:dyDescent="0.2"/>
    <row r="160035" hidden="1" x14ac:dyDescent="0.2"/>
    <row r="160036" hidden="1" x14ac:dyDescent="0.2"/>
    <row r="160037" hidden="1" x14ac:dyDescent="0.2"/>
    <row r="160038" hidden="1" x14ac:dyDescent="0.2"/>
    <row r="160039" hidden="1" x14ac:dyDescent="0.2"/>
    <row r="160040" hidden="1" x14ac:dyDescent="0.2"/>
    <row r="160041" hidden="1" x14ac:dyDescent="0.2"/>
    <row r="160042" hidden="1" x14ac:dyDescent="0.2"/>
    <row r="160043" hidden="1" x14ac:dyDescent="0.2"/>
    <row r="160044" hidden="1" x14ac:dyDescent="0.2"/>
    <row r="160045" hidden="1" x14ac:dyDescent="0.2"/>
    <row r="160046" hidden="1" x14ac:dyDescent="0.2"/>
    <row r="160047" hidden="1" x14ac:dyDescent="0.2"/>
    <row r="160048" hidden="1" x14ac:dyDescent="0.2"/>
    <row r="160049" hidden="1" x14ac:dyDescent="0.2"/>
    <row r="160050" hidden="1" x14ac:dyDescent="0.2"/>
    <row r="160051" hidden="1" x14ac:dyDescent="0.2"/>
    <row r="160052" hidden="1" x14ac:dyDescent="0.2"/>
    <row r="160053" hidden="1" x14ac:dyDescent="0.2"/>
    <row r="160054" hidden="1" x14ac:dyDescent="0.2"/>
    <row r="160055" hidden="1" x14ac:dyDescent="0.2"/>
    <row r="160056" hidden="1" x14ac:dyDescent="0.2"/>
    <row r="160057" hidden="1" x14ac:dyDescent="0.2"/>
    <row r="160058" hidden="1" x14ac:dyDescent="0.2"/>
    <row r="160059" hidden="1" x14ac:dyDescent="0.2"/>
    <row r="160060" hidden="1" x14ac:dyDescent="0.2"/>
    <row r="160061" hidden="1" x14ac:dyDescent="0.2"/>
    <row r="160062" hidden="1" x14ac:dyDescent="0.2"/>
    <row r="160063" hidden="1" x14ac:dyDescent="0.2"/>
    <row r="160064" hidden="1" x14ac:dyDescent="0.2"/>
    <row r="160065" hidden="1" x14ac:dyDescent="0.2"/>
    <row r="160066" hidden="1" x14ac:dyDescent="0.2"/>
    <row r="160067" hidden="1" x14ac:dyDescent="0.2"/>
    <row r="160068" hidden="1" x14ac:dyDescent="0.2"/>
    <row r="160069" hidden="1" x14ac:dyDescent="0.2"/>
    <row r="160070" hidden="1" x14ac:dyDescent="0.2"/>
    <row r="160071" hidden="1" x14ac:dyDescent="0.2"/>
    <row r="160072" hidden="1" x14ac:dyDescent="0.2"/>
    <row r="160073" hidden="1" x14ac:dyDescent="0.2"/>
    <row r="160074" hidden="1" x14ac:dyDescent="0.2"/>
    <row r="160075" hidden="1" x14ac:dyDescent="0.2"/>
    <row r="160076" hidden="1" x14ac:dyDescent="0.2"/>
    <row r="160077" hidden="1" x14ac:dyDescent="0.2"/>
    <row r="160078" hidden="1" x14ac:dyDescent="0.2"/>
    <row r="160079" hidden="1" x14ac:dyDescent="0.2"/>
    <row r="160080" hidden="1" x14ac:dyDescent="0.2"/>
    <row r="160081" hidden="1" x14ac:dyDescent="0.2"/>
    <row r="160082" hidden="1" x14ac:dyDescent="0.2"/>
    <row r="160083" hidden="1" x14ac:dyDescent="0.2"/>
    <row r="160084" hidden="1" x14ac:dyDescent="0.2"/>
    <row r="160085" hidden="1" x14ac:dyDescent="0.2"/>
    <row r="160086" hidden="1" x14ac:dyDescent="0.2"/>
    <row r="160087" hidden="1" x14ac:dyDescent="0.2"/>
    <row r="160088" hidden="1" x14ac:dyDescent="0.2"/>
    <row r="160089" hidden="1" x14ac:dyDescent="0.2"/>
    <row r="160090" hidden="1" x14ac:dyDescent="0.2"/>
    <row r="160091" hidden="1" x14ac:dyDescent="0.2"/>
    <row r="160092" hidden="1" x14ac:dyDescent="0.2"/>
    <row r="160093" hidden="1" x14ac:dyDescent="0.2"/>
    <row r="160094" hidden="1" x14ac:dyDescent="0.2"/>
    <row r="160095" hidden="1" x14ac:dyDescent="0.2"/>
    <row r="160096" hidden="1" x14ac:dyDescent="0.2"/>
    <row r="160097" hidden="1" x14ac:dyDescent="0.2"/>
    <row r="160098" hidden="1" x14ac:dyDescent="0.2"/>
    <row r="160099" hidden="1" x14ac:dyDescent="0.2"/>
    <row r="160100" hidden="1" x14ac:dyDescent="0.2"/>
    <row r="160101" hidden="1" x14ac:dyDescent="0.2"/>
    <row r="160102" hidden="1" x14ac:dyDescent="0.2"/>
    <row r="160103" hidden="1" x14ac:dyDescent="0.2"/>
    <row r="160104" hidden="1" x14ac:dyDescent="0.2"/>
    <row r="160105" hidden="1" x14ac:dyDescent="0.2"/>
    <row r="160106" hidden="1" x14ac:dyDescent="0.2"/>
    <row r="160107" hidden="1" x14ac:dyDescent="0.2"/>
    <row r="160108" hidden="1" x14ac:dyDescent="0.2"/>
    <row r="160109" hidden="1" x14ac:dyDescent="0.2"/>
    <row r="160110" hidden="1" x14ac:dyDescent="0.2"/>
    <row r="160111" hidden="1" x14ac:dyDescent="0.2"/>
    <row r="160112" hidden="1" x14ac:dyDescent="0.2"/>
    <row r="160113" hidden="1" x14ac:dyDescent="0.2"/>
    <row r="160114" hidden="1" x14ac:dyDescent="0.2"/>
    <row r="160115" hidden="1" x14ac:dyDescent="0.2"/>
    <row r="160116" hidden="1" x14ac:dyDescent="0.2"/>
    <row r="160117" hidden="1" x14ac:dyDescent="0.2"/>
    <row r="160118" hidden="1" x14ac:dyDescent="0.2"/>
    <row r="160119" hidden="1" x14ac:dyDescent="0.2"/>
    <row r="160120" hidden="1" x14ac:dyDescent="0.2"/>
    <row r="160121" hidden="1" x14ac:dyDescent="0.2"/>
    <row r="160122" hidden="1" x14ac:dyDescent="0.2"/>
    <row r="160123" hidden="1" x14ac:dyDescent="0.2"/>
    <row r="160124" hidden="1" x14ac:dyDescent="0.2"/>
    <row r="160125" hidden="1" x14ac:dyDescent="0.2"/>
    <row r="160126" hidden="1" x14ac:dyDescent="0.2"/>
    <row r="160127" hidden="1" x14ac:dyDescent="0.2"/>
    <row r="160128" hidden="1" x14ac:dyDescent="0.2"/>
    <row r="160129" hidden="1" x14ac:dyDescent="0.2"/>
    <row r="160130" hidden="1" x14ac:dyDescent="0.2"/>
    <row r="160131" hidden="1" x14ac:dyDescent="0.2"/>
    <row r="160132" hidden="1" x14ac:dyDescent="0.2"/>
    <row r="160133" hidden="1" x14ac:dyDescent="0.2"/>
    <row r="160134" hidden="1" x14ac:dyDescent="0.2"/>
    <row r="160135" hidden="1" x14ac:dyDescent="0.2"/>
    <row r="160136" hidden="1" x14ac:dyDescent="0.2"/>
    <row r="160137" hidden="1" x14ac:dyDescent="0.2"/>
    <row r="160138" hidden="1" x14ac:dyDescent="0.2"/>
    <row r="160139" hidden="1" x14ac:dyDescent="0.2"/>
    <row r="160140" hidden="1" x14ac:dyDescent="0.2"/>
    <row r="160141" hidden="1" x14ac:dyDescent="0.2"/>
    <row r="160142" hidden="1" x14ac:dyDescent="0.2"/>
    <row r="160143" hidden="1" x14ac:dyDescent="0.2"/>
    <row r="160144" hidden="1" x14ac:dyDescent="0.2"/>
    <row r="160145" hidden="1" x14ac:dyDescent="0.2"/>
    <row r="160146" hidden="1" x14ac:dyDescent="0.2"/>
    <row r="160147" hidden="1" x14ac:dyDescent="0.2"/>
    <row r="160148" hidden="1" x14ac:dyDescent="0.2"/>
    <row r="160149" hidden="1" x14ac:dyDescent="0.2"/>
    <row r="160150" hidden="1" x14ac:dyDescent="0.2"/>
    <row r="160151" hidden="1" x14ac:dyDescent="0.2"/>
    <row r="160152" hidden="1" x14ac:dyDescent="0.2"/>
    <row r="160153" hidden="1" x14ac:dyDescent="0.2"/>
    <row r="160154" hidden="1" x14ac:dyDescent="0.2"/>
    <row r="160155" hidden="1" x14ac:dyDescent="0.2"/>
    <row r="160156" hidden="1" x14ac:dyDescent="0.2"/>
    <row r="160157" hidden="1" x14ac:dyDescent="0.2"/>
    <row r="160158" hidden="1" x14ac:dyDescent="0.2"/>
    <row r="160159" hidden="1" x14ac:dyDescent="0.2"/>
    <row r="160160" hidden="1" x14ac:dyDescent="0.2"/>
    <row r="160161" hidden="1" x14ac:dyDescent="0.2"/>
    <row r="160162" hidden="1" x14ac:dyDescent="0.2"/>
    <row r="160163" hidden="1" x14ac:dyDescent="0.2"/>
    <row r="160164" hidden="1" x14ac:dyDescent="0.2"/>
    <row r="160165" hidden="1" x14ac:dyDescent="0.2"/>
    <row r="160166" hidden="1" x14ac:dyDescent="0.2"/>
    <row r="160167" hidden="1" x14ac:dyDescent="0.2"/>
    <row r="160168" hidden="1" x14ac:dyDescent="0.2"/>
    <row r="160169" hidden="1" x14ac:dyDescent="0.2"/>
    <row r="160170" hidden="1" x14ac:dyDescent="0.2"/>
    <row r="160171" hidden="1" x14ac:dyDescent="0.2"/>
    <row r="160172" hidden="1" x14ac:dyDescent="0.2"/>
    <row r="160173" hidden="1" x14ac:dyDescent="0.2"/>
    <row r="160174" hidden="1" x14ac:dyDescent="0.2"/>
    <row r="160175" hidden="1" x14ac:dyDescent="0.2"/>
    <row r="160176" hidden="1" x14ac:dyDescent="0.2"/>
    <row r="160177" hidden="1" x14ac:dyDescent="0.2"/>
    <row r="160178" hidden="1" x14ac:dyDescent="0.2"/>
    <row r="160179" hidden="1" x14ac:dyDescent="0.2"/>
    <row r="160180" hidden="1" x14ac:dyDescent="0.2"/>
    <row r="160181" hidden="1" x14ac:dyDescent="0.2"/>
    <row r="160182" hidden="1" x14ac:dyDescent="0.2"/>
    <row r="160183" hidden="1" x14ac:dyDescent="0.2"/>
    <row r="160184" hidden="1" x14ac:dyDescent="0.2"/>
    <row r="160185" hidden="1" x14ac:dyDescent="0.2"/>
    <row r="160186" hidden="1" x14ac:dyDescent="0.2"/>
    <row r="160187" hidden="1" x14ac:dyDescent="0.2"/>
    <row r="160188" hidden="1" x14ac:dyDescent="0.2"/>
    <row r="160189" hidden="1" x14ac:dyDescent="0.2"/>
    <row r="160190" hidden="1" x14ac:dyDescent="0.2"/>
    <row r="160191" hidden="1" x14ac:dyDescent="0.2"/>
    <row r="160192" hidden="1" x14ac:dyDescent="0.2"/>
    <row r="160193" hidden="1" x14ac:dyDescent="0.2"/>
    <row r="160194" hidden="1" x14ac:dyDescent="0.2"/>
    <row r="160195" hidden="1" x14ac:dyDescent="0.2"/>
    <row r="160196" hidden="1" x14ac:dyDescent="0.2"/>
    <row r="160197" hidden="1" x14ac:dyDescent="0.2"/>
    <row r="160198" hidden="1" x14ac:dyDescent="0.2"/>
    <row r="160199" hidden="1" x14ac:dyDescent="0.2"/>
    <row r="160200" hidden="1" x14ac:dyDescent="0.2"/>
    <row r="160201" hidden="1" x14ac:dyDescent="0.2"/>
    <row r="160202" hidden="1" x14ac:dyDescent="0.2"/>
    <row r="160203" hidden="1" x14ac:dyDescent="0.2"/>
    <row r="160204" hidden="1" x14ac:dyDescent="0.2"/>
    <row r="160205" hidden="1" x14ac:dyDescent="0.2"/>
    <row r="160206" hidden="1" x14ac:dyDescent="0.2"/>
    <row r="160207" hidden="1" x14ac:dyDescent="0.2"/>
    <row r="160208" hidden="1" x14ac:dyDescent="0.2"/>
    <row r="160209" hidden="1" x14ac:dyDescent="0.2"/>
    <row r="160210" hidden="1" x14ac:dyDescent="0.2"/>
    <row r="160211" hidden="1" x14ac:dyDescent="0.2"/>
    <row r="160212" hidden="1" x14ac:dyDescent="0.2"/>
    <row r="160213" hidden="1" x14ac:dyDescent="0.2"/>
    <row r="160214" hidden="1" x14ac:dyDescent="0.2"/>
    <row r="160215" hidden="1" x14ac:dyDescent="0.2"/>
    <row r="160216" hidden="1" x14ac:dyDescent="0.2"/>
    <row r="160217" hidden="1" x14ac:dyDescent="0.2"/>
    <row r="160218" hidden="1" x14ac:dyDescent="0.2"/>
    <row r="160219" hidden="1" x14ac:dyDescent="0.2"/>
    <row r="160220" hidden="1" x14ac:dyDescent="0.2"/>
    <row r="160221" hidden="1" x14ac:dyDescent="0.2"/>
    <row r="160222" hidden="1" x14ac:dyDescent="0.2"/>
    <row r="160223" hidden="1" x14ac:dyDescent="0.2"/>
    <row r="160224" hidden="1" x14ac:dyDescent="0.2"/>
    <row r="160225" hidden="1" x14ac:dyDescent="0.2"/>
    <row r="160226" hidden="1" x14ac:dyDescent="0.2"/>
    <row r="160227" hidden="1" x14ac:dyDescent="0.2"/>
    <row r="160228" hidden="1" x14ac:dyDescent="0.2"/>
    <row r="160229" hidden="1" x14ac:dyDescent="0.2"/>
    <row r="160230" hidden="1" x14ac:dyDescent="0.2"/>
    <row r="160231" hidden="1" x14ac:dyDescent="0.2"/>
    <row r="160232" hidden="1" x14ac:dyDescent="0.2"/>
    <row r="160233" hidden="1" x14ac:dyDescent="0.2"/>
    <row r="160234" hidden="1" x14ac:dyDescent="0.2"/>
    <row r="160235" hidden="1" x14ac:dyDescent="0.2"/>
    <row r="160236" hidden="1" x14ac:dyDescent="0.2"/>
    <row r="160237" hidden="1" x14ac:dyDescent="0.2"/>
    <row r="160238" hidden="1" x14ac:dyDescent="0.2"/>
    <row r="160239" hidden="1" x14ac:dyDescent="0.2"/>
    <row r="160240" hidden="1" x14ac:dyDescent="0.2"/>
    <row r="160241" hidden="1" x14ac:dyDescent="0.2"/>
    <row r="160242" hidden="1" x14ac:dyDescent="0.2"/>
    <row r="160243" hidden="1" x14ac:dyDescent="0.2"/>
    <row r="160244" hidden="1" x14ac:dyDescent="0.2"/>
    <row r="160245" hidden="1" x14ac:dyDescent="0.2"/>
    <row r="160246" hidden="1" x14ac:dyDescent="0.2"/>
    <row r="160247" hidden="1" x14ac:dyDescent="0.2"/>
    <row r="160248" hidden="1" x14ac:dyDescent="0.2"/>
    <row r="160249" hidden="1" x14ac:dyDescent="0.2"/>
    <row r="160250" hidden="1" x14ac:dyDescent="0.2"/>
    <row r="160251" hidden="1" x14ac:dyDescent="0.2"/>
    <row r="160252" hidden="1" x14ac:dyDescent="0.2"/>
    <row r="160253" hidden="1" x14ac:dyDescent="0.2"/>
    <row r="160254" hidden="1" x14ac:dyDescent="0.2"/>
    <row r="160255" hidden="1" x14ac:dyDescent="0.2"/>
    <row r="160256" hidden="1" x14ac:dyDescent="0.2"/>
    <row r="160257" hidden="1" x14ac:dyDescent="0.2"/>
    <row r="160258" hidden="1" x14ac:dyDescent="0.2"/>
    <row r="160259" hidden="1" x14ac:dyDescent="0.2"/>
    <row r="160260" hidden="1" x14ac:dyDescent="0.2"/>
    <row r="160261" hidden="1" x14ac:dyDescent="0.2"/>
    <row r="160262" hidden="1" x14ac:dyDescent="0.2"/>
    <row r="160263" hidden="1" x14ac:dyDescent="0.2"/>
    <row r="160264" hidden="1" x14ac:dyDescent="0.2"/>
    <row r="160265" hidden="1" x14ac:dyDescent="0.2"/>
    <row r="160266" hidden="1" x14ac:dyDescent="0.2"/>
    <row r="160267" hidden="1" x14ac:dyDescent="0.2"/>
    <row r="160268" hidden="1" x14ac:dyDescent="0.2"/>
    <row r="160269" hidden="1" x14ac:dyDescent="0.2"/>
    <row r="160270" hidden="1" x14ac:dyDescent="0.2"/>
    <row r="160271" hidden="1" x14ac:dyDescent="0.2"/>
    <row r="160272" hidden="1" x14ac:dyDescent="0.2"/>
    <row r="160273" hidden="1" x14ac:dyDescent="0.2"/>
    <row r="160274" hidden="1" x14ac:dyDescent="0.2"/>
    <row r="160275" hidden="1" x14ac:dyDescent="0.2"/>
    <row r="160276" hidden="1" x14ac:dyDescent="0.2"/>
    <row r="160277" hidden="1" x14ac:dyDescent="0.2"/>
    <row r="160278" hidden="1" x14ac:dyDescent="0.2"/>
    <row r="160279" hidden="1" x14ac:dyDescent="0.2"/>
    <row r="160280" hidden="1" x14ac:dyDescent="0.2"/>
    <row r="160281" hidden="1" x14ac:dyDescent="0.2"/>
    <row r="160282" hidden="1" x14ac:dyDescent="0.2"/>
    <row r="160283" hidden="1" x14ac:dyDescent="0.2"/>
    <row r="160284" hidden="1" x14ac:dyDescent="0.2"/>
    <row r="160285" hidden="1" x14ac:dyDescent="0.2"/>
    <row r="160286" hidden="1" x14ac:dyDescent="0.2"/>
    <row r="160287" hidden="1" x14ac:dyDescent="0.2"/>
    <row r="160288" hidden="1" x14ac:dyDescent="0.2"/>
    <row r="160289" hidden="1" x14ac:dyDescent="0.2"/>
    <row r="160290" hidden="1" x14ac:dyDescent="0.2"/>
    <row r="160291" hidden="1" x14ac:dyDescent="0.2"/>
    <row r="160292" hidden="1" x14ac:dyDescent="0.2"/>
    <row r="160293" hidden="1" x14ac:dyDescent="0.2"/>
    <row r="160294" hidden="1" x14ac:dyDescent="0.2"/>
    <row r="160295" hidden="1" x14ac:dyDescent="0.2"/>
    <row r="160296" hidden="1" x14ac:dyDescent="0.2"/>
    <row r="160297" hidden="1" x14ac:dyDescent="0.2"/>
    <row r="160298" hidden="1" x14ac:dyDescent="0.2"/>
    <row r="160299" hidden="1" x14ac:dyDescent="0.2"/>
    <row r="160300" hidden="1" x14ac:dyDescent="0.2"/>
    <row r="160301" hidden="1" x14ac:dyDescent="0.2"/>
    <row r="160302" hidden="1" x14ac:dyDescent="0.2"/>
    <row r="160303" hidden="1" x14ac:dyDescent="0.2"/>
    <row r="160304" hidden="1" x14ac:dyDescent="0.2"/>
    <row r="160305" hidden="1" x14ac:dyDescent="0.2"/>
    <row r="160306" hidden="1" x14ac:dyDescent="0.2"/>
    <row r="160307" hidden="1" x14ac:dyDescent="0.2"/>
    <row r="160308" hidden="1" x14ac:dyDescent="0.2"/>
    <row r="160309" hidden="1" x14ac:dyDescent="0.2"/>
    <row r="160310" hidden="1" x14ac:dyDescent="0.2"/>
    <row r="160311" hidden="1" x14ac:dyDescent="0.2"/>
    <row r="160312" hidden="1" x14ac:dyDescent="0.2"/>
    <row r="160313" hidden="1" x14ac:dyDescent="0.2"/>
    <row r="160314" hidden="1" x14ac:dyDescent="0.2"/>
    <row r="160315" hidden="1" x14ac:dyDescent="0.2"/>
    <row r="160316" hidden="1" x14ac:dyDescent="0.2"/>
    <row r="160317" hidden="1" x14ac:dyDescent="0.2"/>
    <row r="160318" hidden="1" x14ac:dyDescent="0.2"/>
    <row r="160319" hidden="1" x14ac:dyDescent="0.2"/>
    <row r="160320" hidden="1" x14ac:dyDescent="0.2"/>
    <row r="160321" hidden="1" x14ac:dyDescent="0.2"/>
    <row r="160322" hidden="1" x14ac:dyDescent="0.2"/>
    <row r="160323" hidden="1" x14ac:dyDescent="0.2"/>
    <row r="160324" hidden="1" x14ac:dyDescent="0.2"/>
    <row r="160325" hidden="1" x14ac:dyDescent="0.2"/>
    <row r="160326" hidden="1" x14ac:dyDescent="0.2"/>
    <row r="160327" hidden="1" x14ac:dyDescent="0.2"/>
    <row r="160328" hidden="1" x14ac:dyDescent="0.2"/>
    <row r="160329" hidden="1" x14ac:dyDescent="0.2"/>
    <row r="160330" hidden="1" x14ac:dyDescent="0.2"/>
    <row r="160331" hidden="1" x14ac:dyDescent="0.2"/>
    <row r="160332" hidden="1" x14ac:dyDescent="0.2"/>
    <row r="160333" hidden="1" x14ac:dyDescent="0.2"/>
    <row r="160334" hidden="1" x14ac:dyDescent="0.2"/>
    <row r="160335" hidden="1" x14ac:dyDescent="0.2"/>
    <row r="160336" hidden="1" x14ac:dyDescent="0.2"/>
    <row r="160337" hidden="1" x14ac:dyDescent="0.2"/>
    <row r="160338" hidden="1" x14ac:dyDescent="0.2"/>
    <row r="160339" hidden="1" x14ac:dyDescent="0.2"/>
    <row r="160340" hidden="1" x14ac:dyDescent="0.2"/>
    <row r="160341" hidden="1" x14ac:dyDescent="0.2"/>
    <row r="160342" hidden="1" x14ac:dyDescent="0.2"/>
    <row r="160343" hidden="1" x14ac:dyDescent="0.2"/>
    <row r="160344" hidden="1" x14ac:dyDescent="0.2"/>
    <row r="160345" hidden="1" x14ac:dyDescent="0.2"/>
    <row r="160346" hidden="1" x14ac:dyDescent="0.2"/>
    <row r="160347" hidden="1" x14ac:dyDescent="0.2"/>
    <row r="160348" hidden="1" x14ac:dyDescent="0.2"/>
    <row r="160349" hidden="1" x14ac:dyDescent="0.2"/>
    <row r="160350" hidden="1" x14ac:dyDescent="0.2"/>
    <row r="160351" hidden="1" x14ac:dyDescent="0.2"/>
    <row r="160352" hidden="1" x14ac:dyDescent="0.2"/>
    <row r="160353" hidden="1" x14ac:dyDescent="0.2"/>
    <row r="160354" hidden="1" x14ac:dyDescent="0.2"/>
    <row r="160355" hidden="1" x14ac:dyDescent="0.2"/>
    <row r="160356" hidden="1" x14ac:dyDescent="0.2"/>
    <row r="160357" hidden="1" x14ac:dyDescent="0.2"/>
    <row r="160358" hidden="1" x14ac:dyDescent="0.2"/>
    <row r="160359" hidden="1" x14ac:dyDescent="0.2"/>
    <row r="160360" hidden="1" x14ac:dyDescent="0.2"/>
    <row r="160361" hidden="1" x14ac:dyDescent="0.2"/>
    <row r="160362" hidden="1" x14ac:dyDescent="0.2"/>
    <row r="160363" hidden="1" x14ac:dyDescent="0.2"/>
    <row r="160364" hidden="1" x14ac:dyDescent="0.2"/>
    <row r="160365" hidden="1" x14ac:dyDescent="0.2"/>
    <row r="160366" hidden="1" x14ac:dyDescent="0.2"/>
    <row r="160367" hidden="1" x14ac:dyDescent="0.2"/>
    <row r="160368" hidden="1" x14ac:dyDescent="0.2"/>
    <row r="160369" hidden="1" x14ac:dyDescent="0.2"/>
    <row r="160370" hidden="1" x14ac:dyDescent="0.2"/>
    <row r="160371" hidden="1" x14ac:dyDescent="0.2"/>
    <row r="160372" hidden="1" x14ac:dyDescent="0.2"/>
    <row r="160373" hidden="1" x14ac:dyDescent="0.2"/>
    <row r="160374" hidden="1" x14ac:dyDescent="0.2"/>
    <row r="160375" hidden="1" x14ac:dyDescent="0.2"/>
    <row r="160376" hidden="1" x14ac:dyDescent="0.2"/>
    <row r="160377" hidden="1" x14ac:dyDescent="0.2"/>
    <row r="160378" hidden="1" x14ac:dyDescent="0.2"/>
    <row r="160379" hidden="1" x14ac:dyDescent="0.2"/>
    <row r="160380" hidden="1" x14ac:dyDescent="0.2"/>
    <row r="160381" hidden="1" x14ac:dyDescent="0.2"/>
    <row r="160382" hidden="1" x14ac:dyDescent="0.2"/>
    <row r="160383" hidden="1" x14ac:dyDescent="0.2"/>
    <row r="160384" hidden="1" x14ac:dyDescent="0.2"/>
    <row r="160385" hidden="1" x14ac:dyDescent="0.2"/>
    <row r="160386" hidden="1" x14ac:dyDescent="0.2"/>
    <row r="160387" hidden="1" x14ac:dyDescent="0.2"/>
    <row r="160388" hidden="1" x14ac:dyDescent="0.2"/>
    <row r="160389" hidden="1" x14ac:dyDescent="0.2"/>
    <row r="160390" hidden="1" x14ac:dyDescent="0.2"/>
    <row r="160391" hidden="1" x14ac:dyDescent="0.2"/>
    <row r="160392" hidden="1" x14ac:dyDescent="0.2"/>
    <row r="160393" hidden="1" x14ac:dyDescent="0.2"/>
    <row r="160394" hidden="1" x14ac:dyDescent="0.2"/>
    <row r="160395" hidden="1" x14ac:dyDescent="0.2"/>
    <row r="160396" hidden="1" x14ac:dyDescent="0.2"/>
    <row r="160397" hidden="1" x14ac:dyDescent="0.2"/>
    <row r="160398" hidden="1" x14ac:dyDescent="0.2"/>
    <row r="160399" hidden="1" x14ac:dyDescent="0.2"/>
    <row r="160400" hidden="1" x14ac:dyDescent="0.2"/>
    <row r="160401" hidden="1" x14ac:dyDescent="0.2"/>
    <row r="160402" hidden="1" x14ac:dyDescent="0.2"/>
    <row r="160403" hidden="1" x14ac:dyDescent="0.2"/>
    <row r="160404" hidden="1" x14ac:dyDescent="0.2"/>
    <row r="160405" hidden="1" x14ac:dyDescent="0.2"/>
    <row r="160406" hidden="1" x14ac:dyDescent="0.2"/>
    <row r="160407" hidden="1" x14ac:dyDescent="0.2"/>
    <row r="160408" hidden="1" x14ac:dyDescent="0.2"/>
    <row r="160409" hidden="1" x14ac:dyDescent="0.2"/>
    <row r="160410" hidden="1" x14ac:dyDescent="0.2"/>
    <row r="160411" hidden="1" x14ac:dyDescent="0.2"/>
    <row r="160412" hidden="1" x14ac:dyDescent="0.2"/>
    <row r="160413" hidden="1" x14ac:dyDescent="0.2"/>
    <row r="160414" hidden="1" x14ac:dyDescent="0.2"/>
    <row r="160415" hidden="1" x14ac:dyDescent="0.2"/>
    <row r="160416" hidden="1" x14ac:dyDescent="0.2"/>
    <row r="160417" hidden="1" x14ac:dyDescent="0.2"/>
    <row r="160418" hidden="1" x14ac:dyDescent="0.2"/>
    <row r="160419" hidden="1" x14ac:dyDescent="0.2"/>
    <row r="160420" hidden="1" x14ac:dyDescent="0.2"/>
    <row r="160421" hidden="1" x14ac:dyDescent="0.2"/>
    <row r="160422" hidden="1" x14ac:dyDescent="0.2"/>
    <row r="160423" hidden="1" x14ac:dyDescent="0.2"/>
    <row r="160424" hidden="1" x14ac:dyDescent="0.2"/>
    <row r="160425" hidden="1" x14ac:dyDescent="0.2"/>
    <row r="160426" hidden="1" x14ac:dyDescent="0.2"/>
    <row r="160427" hidden="1" x14ac:dyDescent="0.2"/>
    <row r="160428" hidden="1" x14ac:dyDescent="0.2"/>
    <row r="160429" hidden="1" x14ac:dyDescent="0.2"/>
    <row r="160430" hidden="1" x14ac:dyDescent="0.2"/>
    <row r="160431" hidden="1" x14ac:dyDescent="0.2"/>
    <row r="160432" hidden="1" x14ac:dyDescent="0.2"/>
    <row r="160433" hidden="1" x14ac:dyDescent="0.2"/>
    <row r="160434" hidden="1" x14ac:dyDescent="0.2"/>
    <row r="160435" hidden="1" x14ac:dyDescent="0.2"/>
    <row r="160436" hidden="1" x14ac:dyDescent="0.2"/>
    <row r="160437" hidden="1" x14ac:dyDescent="0.2"/>
    <row r="160438" hidden="1" x14ac:dyDescent="0.2"/>
    <row r="160439" hidden="1" x14ac:dyDescent="0.2"/>
    <row r="160440" hidden="1" x14ac:dyDescent="0.2"/>
    <row r="160441" hidden="1" x14ac:dyDescent="0.2"/>
    <row r="160442" hidden="1" x14ac:dyDescent="0.2"/>
    <row r="160443" hidden="1" x14ac:dyDescent="0.2"/>
    <row r="160444" hidden="1" x14ac:dyDescent="0.2"/>
    <row r="160445" hidden="1" x14ac:dyDescent="0.2"/>
    <row r="160446" hidden="1" x14ac:dyDescent="0.2"/>
    <row r="160447" hidden="1" x14ac:dyDescent="0.2"/>
    <row r="160448" hidden="1" x14ac:dyDescent="0.2"/>
    <row r="160449" hidden="1" x14ac:dyDescent="0.2"/>
    <row r="160450" hidden="1" x14ac:dyDescent="0.2"/>
    <row r="160451" hidden="1" x14ac:dyDescent="0.2"/>
    <row r="160452" hidden="1" x14ac:dyDescent="0.2"/>
    <row r="160453" hidden="1" x14ac:dyDescent="0.2"/>
    <row r="160454" hidden="1" x14ac:dyDescent="0.2"/>
    <row r="160455" hidden="1" x14ac:dyDescent="0.2"/>
    <row r="160456" hidden="1" x14ac:dyDescent="0.2"/>
    <row r="160457" hidden="1" x14ac:dyDescent="0.2"/>
    <row r="160458" hidden="1" x14ac:dyDescent="0.2"/>
    <row r="160459" hidden="1" x14ac:dyDescent="0.2"/>
    <row r="160460" hidden="1" x14ac:dyDescent="0.2"/>
    <row r="160461" hidden="1" x14ac:dyDescent="0.2"/>
    <row r="160462" hidden="1" x14ac:dyDescent="0.2"/>
    <row r="160463" hidden="1" x14ac:dyDescent="0.2"/>
    <row r="160464" hidden="1" x14ac:dyDescent="0.2"/>
    <row r="160465" hidden="1" x14ac:dyDescent="0.2"/>
    <row r="160466" hidden="1" x14ac:dyDescent="0.2"/>
    <row r="160467" hidden="1" x14ac:dyDescent="0.2"/>
    <row r="160468" hidden="1" x14ac:dyDescent="0.2"/>
    <row r="160469" hidden="1" x14ac:dyDescent="0.2"/>
    <row r="160470" hidden="1" x14ac:dyDescent="0.2"/>
    <row r="160471" hidden="1" x14ac:dyDescent="0.2"/>
    <row r="160472" hidden="1" x14ac:dyDescent="0.2"/>
    <row r="160473" hidden="1" x14ac:dyDescent="0.2"/>
    <row r="160474" hidden="1" x14ac:dyDescent="0.2"/>
    <row r="160475" hidden="1" x14ac:dyDescent="0.2"/>
    <row r="160476" hidden="1" x14ac:dyDescent="0.2"/>
    <row r="160477" hidden="1" x14ac:dyDescent="0.2"/>
    <row r="160478" hidden="1" x14ac:dyDescent="0.2"/>
    <row r="160479" hidden="1" x14ac:dyDescent="0.2"/>
    <row r="160480" hidden="1" x14ac:dyDescent="0.2"/>
    <row r="160481" hidden="1" x14ac:dyDescent="0.2"/>
    <row r="160482" hidden="1" x14ac:dyDescent="0.2"/>
    <row r="160483" hidden="1" x14ac:dyDescent="0.2"/>
    <row r="160484" hidden="1" x14ac:dyDescent="0.2"/>
    <row r="160485" hidden="1" x14ac:dyDescent="0.2"/>
    <row r="160486" hidden="1" x14ac:dyDescent="0.2"/>
    <row r="160487" hidden="1" x14ac:dyDescent="0.2"/>
    <row r="160488" hidden="1" x14ac:dyDescent="0.2"/>
    <row r="160489" hidden="1" x14ac:dyDescent="0.2"/>
    <row r="160490" hidden="1" x14ac:dyDescent="0.2"/>
    <row r="160491" hidden="1" x14ac:dyDescent="0.2"/>
    <row r="160492" hidden="1" x14ac:dyDescent="0.2"/>
    <row r="160493" hidden="1" x14ac:dyDescent="0.2"/>
    <row r="160494" hidden="1" x14ac:dyDescent="0.2"/>
    <row r="160495" hidden="1" x14ac:dyDescent="0.2"/>
    <row r="160496" hidden="1" x14ac:dyDescent="0.2"/>
    <row r="160497" hidden="1" x14ac:dyDescent="0.2"/>
    <row r="160498" hidden="1" x14ac:dyDescent="0.2"/>
    <row r="160499" hidden="1" x14ac:dyDescent="0.2"/>
    <row r="160500" hidden="1" x14ac:dyDescent="0.2"/>
    <row r="160501" hidden="1" x14ac:dyDescent="0.2"/>
    <row r="160502" hidden="1" x14ac:dyDescent="0.2"/>
    <row r="160503" hidden="1" x14ac:dyDescent="0.2"/>
    <row r="160504" hidden="1" x14ac:dyDescent="0.2"/>
    <row r="160505" hidden="1" x14ac:dyDescent="0.2"/>
    <row r="160506" hidden="1" x14ac:dyDescent="0.2"/>
    <row r="160507" hidden="1" x14ac:dyDescent="0.2"/>
    <row r="160508" hidden="1" x14ac:dyDescent="0.2"/>
    <row r="160509" hidden="1" x14ac:dyDescent="0.2"/>
    <row r="160510" hidden="1" x14ac:dyDescent="0.2"/>
    <row r="160511" hidden="1" x14ac:dyDescent="0.2"/>
    <row r="160512" hidden="1" x14ac:dyDescent="0.2"/>
    <row r="160513" hidden="1" x14ac:dyDescent="0.2"/>
    <row r="160514" hidden="1" x14ac:dyDescent="0.2"/>
    <row r="160515" hidden="1" x14ac:dyDescent="0.2"/>
    <row r="160516" hidden="1" x14ac:dyDescent="0.2"/>
    <row r="160517" hidden="1" x14ac:dyDescent="0.2"/>
    <row r="160518" hidden="1" x14ac:dyDescent="0.2"/>
    <row r="160519" hidden="1" x14ac:dyDescent="0.2"/>
    <row r="160520" hidden="1" x14ac:dyDescent="0.2"/>
    <row r="160521" hidden="1" x14ac:dyDescent="0.2"/>
    <row r="160522" hidden="1" x14ac:dyDescent="0.2"/>
    <row r="160523" hidden="1" x14ac:dyDescent="0.2"/>
    <row r="160524" hidden="1" x14ac:dyDescent="0.2"/>
    <row r="160525" hidden="1" x14ac:dyDescent="0.2"/>
    <row r="160526" hidden="1" x14ac:dyDescent="0.2"/>
    <row r="160527" hidden="1" x14ac:dyDescent="0.2"/>
    <row r="160528" hidden="1" x14ac:dyDescent="0.2"/>
    <row r="160529" hidden="1" x14ac:dyDescent="0.2"/>
    <row r="160530" hidden="1" x14ac:dyDescent="0.2"/>
    <row r="160531" hidden="1" x14ac:dyDescent="0.2"/>
    <row r="160532" hidden="1" x14ac:dyDescent="0.2"/>
    <row r="160533" hidden="1" x14ac:dyDescent="0.2"/>
    <row r="160534" hidden="1" x14ac:dyDescent="0.2"/>
    <row r="160535" hidden="1" x14ac:dyDescent="0.2"/>
    <row r="160536" hidden="1" x14ac:dyDescent="0.2"/>
    <row r="160537" hidden="1" x14ac:dyDescent="0.2"/>
    <row r="160538" hidden="1" x14ac:dyDescent="0.2"/>
    <row r="160539" hidden="1" x14ac:dyDescent="0.2"/>
    <row r="160540" hidden="1" x14ac:dyDescent="0.2"/>
    <row r="160541" hidden="1" x14ac:dyDescent="0.2"/>
    <row r="160542" hidden="1" x14ac:dyDescent="0.2"/>
    <row r="160543" hidden="1" x14ac:dyDescent="0.2"/>
    <row r="160544" hidden="1" x14ac:dyDescent="0.2"/>
    <row r="160545" hidden="1" x14ac:dyDescent="0.2"/>
    <row r="160546" hidden="1" x14ac:dyDescent="0.2"/>
    <row r="160547" hidden="1" x14ac:dyDescent="0.2"/>
    <row r="160548" hidden="1" x14ac:dyDescent="0.2"/>
    <row r="160549" hidden="1" x14ac:dyDescent="0.2"/>
    <row r="160550" hidden="1" x14ac:dyDescent="0.2"/>
    <row r="160551" hidden="1" x14ac:dyDescent="0.2"/>
    <row r="160552" hidden="1" x14ac:dyDescent="0.2"/>
    <row r="160553" hidden="1" x14ac:dyDescent="0.2"/>
    <row r="160554" hidden="1" x14ac:dyDescent="0.2"/>
    <row r="160555" hidden="1" x14ac:dyDescent="0.2"/>
    <row r="160556" hidden="1" x14ac:dyDescent="0.2"/>
    <row r="160557" hidden="1" x14ac:dyDescent="0.2"/>
    <row r="160558" hidden="1" x14ac:dyDescent="0.2"/>
    <row r="160559" hidden="1" x14ac:dyDescent="0.2"/>
    <row r="160560" hidden="1" x14ac:dyDescent="0.2"/>
    <row r="160561" hidden="1" x14ac:dyDescent="0.2"/>
    <row r="160562" hidden="1" x14ac:dyDescent="0.2"/>
    <row r="160563" hidden="1" x14ac:dyDescent="0.2"/>
    <row r="160564" hidden="1" x14ac:dyDescent="0.2"/>
    <row r="160565" hidden="1" x14ac:dyDescent="0.2"/>
    <row r="160566" hidden="1" x14ac:dyDescent="0.2"/>
    <row r="160567" hidden="1" x14ac:dyDescent="0.2"/>
    <row r="160568" hidden="1" x14ac:dyDescent="0.2"/>
    <row r="160569" hidden="1" x14ac:dyDescent="0.2"/>
    <row r="160570" hidden="1" x14ac:dyDescent="0.2"/>
    <row r="160571" hidden="1" x14ac:dyDescent="0.2"/>
    <row r="160572" hidden="1" x14ac:dyDescent="0.2"/>
    <row r="160573" hidden="1" x14ac:dyDescent="0.2"/>
    <row r="160574" hidden="1" x14ac:dyDescent="0.2"/>
    <row r="160575" hidden="1" x14ac:dyDescent="0.2"/>
    <row r="160576" hidden="1" x14ac:dyDescent="0.2"/>
    <row r="160577" hidden="1" x14ac:dyDescent="0.2"/>
    <row r="160578" hidden="1" x14ac:dyDescent="0.2"/>
    <row r="160579" hidden="1" x14ac:dyDescent="0.2"/>
    <row r="160580" hidden="1" x14ac:dyDescent="0.2"/>
    <row r="160581" hidden="1" x14ac:dyDescent="0.2"/>
    <row r="160582" hidden="1" x14ac:dyDescent="0.2"/>
    <row r="160583" hidden="1" x14ac:dyDescent="0.2"/>
    <row r="160584" hidden="1" x14ac:dyDescent="0.2"/>
    <row r="160585" hidden="1" x14ac:dyDescent="0.2"/>
    <row r="160586" hidden="1" x14ac:dyDescent="0.2"/>
    <row r="160587" hidden="1" x14ac:dyDescent="0.2"/>
    <row r="160588" hidden="1" x14ac:dyDescent="0.2"/>
    <row r="160589" hidden="1" x14ac:dyDescent="0.2"/>
    <row r="160590" hidden="1" x14ac:dyDescent="0.2"/>
    <row r="160591" hidden="1" x14ac:dyDescent="0.2"/>
    <row r="160592" hidden="1" x14ac:dyDescent="0.2"/>
    <row r="160593" hidden="1" x14ac:dyDescent="0.2"/>
    <row r="160594" hidden="1" x14ac:dyDescent="0.2"/>
    <row r="160595" hidden="1" x14ac:dyDescent="0.2"/>
    <row r="160596" hidden="1" x14ac:dyDescent="0.2"/>
    <row r="160597" hidden="1" x14ac:dyDescent="0.2"/>
    <row r="160598" hidden="1" x14ac:dyDescent="0.2"/>
    <row r="160599" hidden="1" x14ac:dyDescent="0.2"/>
    <row r="160600" hidden="1" x14ac:dyDescent="0.2"/>
    <row r="160601" hidden="1" x14ac:dyDescent="0.2"/>
    <row r="160602" hidden="1" x14ac:dyDescent="0.2"/>
    <row r="160603" hidden="1" x14ac:dyDescent="0.2"/>
    <row r="160604" hidden="1" x14ac:dyDescent="0.2"/>
    <row r="160605" hidden="1" x14ac:dyDescent="0.2"/>
    <row r="160606" hidden="1" x14ac:dyDescent="0.2"/>
    <row r="160607" hidden="1" x14ac:dyDescent="0.2"/>
    <row r="160608" hidden="1" x14ac:dyDescent="0.2"/>
    <row r="160609" hidden="1" x14ac:dyDescent="0.2"/>
    <row r="160610" hidden="1" x14ac:dyDescent="0.2"/>
    <row r="160611" hidden="1" x14ac:dyDescent="0.2"/>
    <row r="160612" hidden="1" x14ac:dyDescent="0.2"/>
    <row r="160613" hidden="1" x14ac:dyDescent="0.2"/>
    <row r="160614" hidden="1" x14ac:dyDescent="0.2"/>
    <row r="160615" hidden="1" x14ac:dyDescent="0.2"/>
    <row r="160616" hidden="1" x14ac:dyDescent="0.2"/>
    <row r="160617" hidden="1" x14ac:dyDescent="0.2"/>
    <row r="160618" hidden="1" x14ac:dyDescent="0.2"/>
    <row r="160619" hidden="1" x14ac:dyDescent="0.2"/>
    <row r="160620" hidden="1" x14ac:dyDescent="0.2"/>
    <row r="160621" hidden="1" x14ac:dyDescent="0.2"/>
    <row r="160622" hidden="1" x14ac:dyDescent="0.2"/>
    <row r="160623" hidden="1" x14ac:dyDescent="0.2"/>
    <row r="160624" hidden="1" x14ac:dyDescent="0.2"/>
    <row r="160625" hidden="1" x14ac:dyDescent="0.2"/>
    <row r="160626" hidden="1" x14ac:dyDescent="0.2"/>
    <row r="160627" hidden="1" x14ac:dyDescent="0.2"/>
    <row r="160628" hidden="1" x14ac:dyDescent="0.2"/>
    <row r="160629" hidden="1" x14ac:dyDescent="0.2"/>
    <row r="160630" hidden="1" x14ac:dyDescent="0.2"/>
    <row r="160631" hidden="1" x14ac:dyDescent="0.2"/>
    <row r="160632" hidden="1" x14ac:dyDescent="0.2"/>
    <row r="160633" hidden="1" x14ac:dyDescent="0.2"/>
    <row r="160634" hidden="1" x14ac:dyDescent="0.2"/>
    <row r="160635" hidden="1" x14ac:dyDescent="0.2"/>
    <row r="160636" hidden="1" x14ac:dyDescent="0.2"/>
    <row r="160637" hidden="1" x14ac:dyDescent="0.2"/>
    <row r="160638" hidden="1" x14ac:dyDescent="0.2"/>
    <row r="160639" hidden="1" x14ac:dyDescent="0.2"/>
    <row r="160640" hidden="1" x14ac:dyDescent="0.2"/>
    <row r="160641" hidden="1" x14ac:dyDescent="0.2"/>
    <row r="160642" hidden="1" x14ac:dyDescent="0.2"/>
    <row r="160643" hidden="1" x14ac:dyDescent="0.2"/>
    <row r="160644" hidden="1" x14ac:dyDescent="0.2"/>
    <row r="160645" hidden="1" x14ac:dyDescent="0.2"/>
    <row r="160646" hidden="1" x14ac:dyDescent="0.2"/>
    <row r="160647" hidden="1" x14ac:dyDescent="0.2"/>
    <row r="160648" hidden="1" x14ac:dyDescent="0.2"/>
    <row r="160649" hidden="1" x14ac:dyDescent="0.2"/>
    <row r="160650" hidden="1" x14ac:dyDescent="0.2"/>
    <row r="160651" hidden="1" x14ac:dyDescent="0.2"/>
    <row r="160652" hidden="1" x14ac:dyDescent="0.2"/>
    <row r="160653" hidden="1" x14ac:dyDescent="0.2"/>
    <row r="160654" hidden="1" x14ac:dyDescent="0.2"/>
    <row r="160655" hidden="1" x14ac:dyDescent="0.2"/>
    <row r="160656" hidden="1" x14ac:dyDescent="0.2"/>
    <row r="160657" hidden="1" x14ac:dyDescent="0.2"/>
    <row r="160658" hidden="1" x14ac:dyDescent="0.2"/>
    <row r="160659" hidden="1" x14ac:dyDescent="0.2"/>
    <row r="160660" hidden="1" x14ac:dyDescent="0.2"/>
    <row r="160661" hidden="1" x14ac:dyDescent="0.2"/>
    <row r="160662" hidden="1" x14ac:dyDescent="0.2"/>
    <row r="160663" hidden="1" x14ac:dyDescent="0.2"/>
    <row r="160664" hidden="1" x14ac:dyDescent="0.2"/>
    <row r="160665" hidden="1" x14ac:dyDescent="0.2"/>
    <row r="160666" hidden="1" x14ac:dyDescent="0.2"/>
    <row r="160667" hidden="1" x14ac:dyDescent="0.2"/>
    <row r="160668" hidden="1" x14ac:dyDescent="0.2"/>
    <row r="160669" hidden="1" x14ac:dyDescent="0.2"/>
    <row r="160670" hidden="1" x14ac:dyDescent="0.2"/>
    <row r="160671" hidden="1" x14ac:dyDescent="0.2"/>
    <row r="160672" hidden="1" x14ac:dyDescent="0.2"/>
    <row r="160673" hidden="1" x14ac:dyDescent="0.2"/>
    <row r="160674" hidden="1" x14ac:dyDescent="0.2"/>
    <row r="160675" hidden="1" x14ac:dyDescent="0.2"/>
    <row r="160676" hidden="1" x14ac:dyDescent="0.2"/>
    <row r="160677" hidden="1" x14ac:dyDescent="0.2"/>
    <row r="160678" hidden="1" x14ac:dyDescent="0.2"/>
    <row r="160679" hidden="1" x14ac:dyDescent="0.2"/>
    <row r="160680" hidden="1" x14ac:dyDescent="0.2"/>
    <row r="160681" hidden="1" x14ac:dyDescent="0.2"/>
    <row r="160682" hidden="1" x14ac:dyDescent="0.2"/>
    <row r="160683" hidden="1" x14ac:dyDescent="0.2"/>
    <row r="160684" hidden="1" x14ac:dyDescent="0.2"/>
    <row r="160685" hidden="1" x14ac:dyDescent="0.2"/>
    <row r="160686" hidden="1" x14ac:dyDescent="0.2"/>
    <row r="160687" hidden="1" x14ac:dyDescent="0.2"/>
    <row r="160688" hidden="1" x14ac:dyDescent="0.2"/>
    <row r="160689" hidden="1" x14ac:dyDescent="0.2"/>
    <row r="160690" hidden="1" x14ac:dyDescent="0.2"/>
    <row r="160691" hidden="1" x14ac:dyDescent="0.2"/>
    <row r="160692" hidden="1" x14ac:dyDescent="0.2"/>
    <row r="160693" hidden="1" x14ac:dyDescent="0.2"/>
    <row r="160694" hidden="1" x14ac:dyDescent="0.2"/>
    <row r="160695" hidden="1" x14ac:dyDescent="0.2"/>
    <row r="160696" hidden="1" x14ac:dyDescent="0.2"/>
    <row r="160697" hidden="1" x14ac:dyDescent="0.2"/>
    <row r="160698" hidden="1" x14ac:dyDescent="0.2"/>
    <row r="160699" hidden="1" x14ac:dyDescent="0.2"/>
    <row r="160700" hidden="1" x14ac:dyDescent="0.2"/>
    <row r="160701" hidden="1" x14ac:dyDescent="0.2"/>
    <row r="160702" hidden="1" x14ac:dyDescent="0.2"/>
    <row r="160703" hidden="1" x14ac:dyDescent="0.2"/>
    <row r="160704" hidden="1" x14ac:dyDescent="0.2"/>
    <row r="160705" hidden="1" x14ac:dyDescent="0.2"/>
    <row r="160706" hidden="1" x14ac:dyDescent="0.2"/>
    <row r="160707" hidden="1" x14ac:dyDescent="0.2"/>
    <row r="160708" hidden="1" x14ac:dyDescent="0.2"/>
    <row r="160709" hidden="1" x14ac:dyDescent="0.2"/>
    <row r="160710" hidden="1" x14ac:dyDescent="0.2"/>
    <row r="160711" hidden="1" x14ac:dyDescent="0.2"/>
    <row r="160712" hidden="1" x14ac:dyDescent="0.2"/>
    <row r="160713" hidden="1" x14ac:dyDescent="0.2"/>
    <row r="160714" hidden="1" x14ac:dyDescent="0.2"/>
    <row r="160715" hidden="1" x14ac:dyDescent="0.2"/>
    <row r="160716" hidden="1" x14ac:dyDescent="0.2"/>
    <row r="160717" hidden="1" x14ac:dyDescent="0.2"/>
    <row r="160718" hidden="1" x14ac:dyDescent="0.2"/>
    <row r="160719" hidden="1" x14ac:dyDescent="0.2"/>
    <row r="160720" hidden="1" x14ac:dyDescent="0.2"/>
    <row r="160721" hidden="1" x14ac:dyDescent="0.2"/>
    <row r="160722" hidden="1" x14ac:dyDescent="0.2"/>
    <row r="160723" hidden="1" x14ac:dyDescent="0.2"/>
    <row r="160724" hidden="1" x14ac:dyDescent="0.2"/>
    <row r="160725" hidden="1" x14ac:dyDescent="0.2"/>
    <row r="160726" hidden="1" x14ac:dyDescent="0.2"/>
    <row r="160727" hidden="1" x14ac:dyDescent="0.2"/>
    <row r="160728" hidden="1" x14ac:dyDescent="0.2"/>
    <row r="160729" hidden="1" x14ac:dyDescent="0.2"/>
    <row r="160730" hidden="1" x14ac:dyDescent="0.2"/>
    <row r="160731" hidden="1" x14ac:dyDescent="0.2"/>
    <row r="160732" hidden="1" x14ac:dyDescent="0.2"/>
    <row r="160733" hidden="1" x14ac:dyDescent="0.2"/>
    <row r="160734" hidden="1" x14ac:dyDescent="0.2"/>
    <row r="160735" hidden="1" x14ac:dyDescent="0.2"/>
    <row r="160736" hidden="1" x14ac:dyDescent="0.2"/>
    <row r="160737" hidden="1" x14ac:dyDescent="0.2"/>
    <row r="160738" hidden="1" x14ac:dyDescent="0.2"/>
    <row r="160739" hidden="1" x14ac:dyDescent="0.2"/>
    <row r="160740" hidden="1" x14ac:dyDescent="0.2"/>
    <row r="160741" hidden="1" x14ac:dyDescent="0.2"/>
    <row r="160742" hidden="1" x14ac:dyDescent="0.2"/>
    <row r="160743" hidden="1" x14ac:dyDescent="0.2"/>
    <row r="160744" hidden="1" x14ac:dyDescent="0.2"/>
    <row r="160745" hidden="1" x14ac:dyDescent="0.2"/>
    <row r="160746" hidden="1" x14ac:dyDescent="0.2"/>
    <row r="160747" hidden="1" x14ac:dyDescent="0.2"/>
    <row r="160748" hidden="1" x14ac:dyDescent="0.2"/>
    <row r="160749" hidden="1" x14ac:dyDescent="0.2"/>
    <row r="160750" hidden="1" x14ac:dyDescent="0.2"/>
    <row r="160751" hidden="1" x14ac:dyDescent="0.2"/>
    <row r="160752" hidden="1" x14ac:dyDescent="0.2"/>
    <row r="160753" hidden="1" x14ac:dyDescent="0.2"/>
    <row r="160754" hidden="1" x14ac:dyDescent="0.2"/>
    <row r="160755" hidden="1" x14ac:dyDescent="0.2"/>
    <row r="160756" hidden="1" x14ac:dyDescent="0.2"/>
    <row r="160757" hidden="1" x14ac:dyDescent="0.2"/>
    <row r="160758" hidden="1" x14ac:dyDescent="0.2"/>
    <row r="160759" hidden="1" x14ac:dyDescent="0.2"/>
    <row r="160760" hidden="1" x14ac:dyDescent="0.2"/>
    <row r="160761" hidden="1" x14ac:dyDescent="0.2"/>
    <row r="160762" hidden="1" x14ac:dyDescent="0.2"/>
    <row r="160763" hidden="1" x14ac:dyDescent="0.2"/>
    <row r="160764" hidden="1" x14ac:dyDescent="0.2"/>
    <row r="160765" hidden="1" x14ac:dyDescent="0.2"/>
    <row r="160766" hidden="1" x14ac:dyDescent="0.2"/>
    <row r="160767" hidden="1" x14ac:dyDescent="0.2"/>
    <row r="160768" hidden="1" x14ac:dyDescent="0.2"/>
    <row r="160769" hidden="1" x14ac:dyDescent="0.2"/>
    <row r="160770" hidden="1" x14ac:dyDescent="0.2"/>
    <row r="160771" hidden="1" x14ac:dyDescent="0.2"/>
    <row r="160772" hidden="1" x14ac:dyDescent="0.2"/>
    <row r="160773" hidden="1" x14ac:dyDescent="0.2"/>
    <row r="160774" hidden="1" x14ac:dyDescent="0.2"/>
    <row r="160775" hidden="1" x14ac:dyDescent="0.2"/>
    <row r="160776" hidden="1" x14ac:dyDescent="0.2"/>
    <row r="160777" hidden="1" x14ac:dyDescent="0.2"/>
    <row r="160778" hidden="1" x14ac:dyDescent="0.2"/>
    <row r="160779" hidden="1" x14ac:dyDescent="0.2"/>
    <row r="160780" hidden="1" x14ac:dyDescent="0.2"/>
    <row r="160781" hidden="1" x14ac:dyDescent="0.2"/>
    <row r="160782" hidden="1" x14ac:dyDescent="0.2"/>
    <row r="160783" hidden="1" x14ac:dyDescent="0.2"/>
    <row r="160784" hidden="1" x14ac:dyDescent="0.2"/>
    <row r="160785" hidden="1" x14ac:dyDescent="0.2"/>
    <row r="160786" hidden="1" x14ac:dyDescent="0.2"/>
    <row r="160787" hidden="1" x14ac:dyDescent="0.2"/>
    <row r="160788" hidden="1" x14ac:dyDescent="0.2"/>
    <row r="160789" hidden="1" x14ac:dyDescent="0.2"/>
    <row r="160790" hidden="1" x14ac:dyDescent="0.2"/>
    <row r="160791" hidden="1" x14ac:dyDescent="0.2"/>
    <row r="160792" hidden="1" x14ac:dyDescent="0.2"/>
    <row r="160793" hidden="1" x14ac:dyDescent="0.2"/>
    <row r="160794" hidden="1" x14ac:dyDescent="0.2"/>
    <row r="160795" hidden="1" x14ac:dyDescent="0.2"/>
    <row r="160796" hidden="1" x14ac:dyDescent="0.2"/>
    <row r="160797" hidden="1" x14ac:dyDescent="0.2"/>
    <row r="160798" hidden="1" x14ac:dyDescent="0.2"/>
    <row r="160799" hidden="1" x14ac:dyDescent="0.2"/>
    <row r="160800" hidden="1" x14ac:dyDescent="0.2"/>
    <row r="160801" hidden="1" x14ac:dyDescent="0.2"/>
    <row r="160802" hidden="1" x14ac:dyDescent="0.2"/>
    <row r="160803" hidden="1" x14ac:dyDescent="0.2"/>
    <row r="160804" hidden="1" x14ac:dyDescent="0.2"/>
    <row r="160805" hidden="1" x14ac:dyDescent="0.2"/>
    <row r="160806" hidden="1" x14ac:dyDescent="0.2"/>
    <row r="160807" hidden="1" x14ac:dyDescent="0.2"/>
    <row r="160808" hidden="1" x14ac:dyDescent="0.2"/>
    <row r="160809" hidden="1" x14ac:dyDescent="0.2"/>
    <row r="160810" hidden="1" x14ac:dyDescent="0.2"/>
    <row r="160811" hidden="1" x14ac:dyDescent="0.2"/>
    <row r="160812" hidden="1" x14ac:dyDescent="0.2"/>
    <row r="160813" hidden="1" x14ac:dyDescent="0.2"/>
    <row r="160814" hidden="1" x14ac:dyDescent="0.2"/>
    <row r="160815" hidden="1" x14ac:dyDescent="0.2"/>
    <row r="160816" hidden="1" x14ac:dyDescent="0.2"/>
    <row r="160817" hidden="1" x14ac:dyDescent="0.2"/>
    <row r="160818" hidden="1" x14ac:dyDescent="0.2"/>
    <row r="160819" hidden="1" x14ac:dyDescent="0.2"/>
    <row r="160820" hidden="1" x14ac:dyDescent="0.2"/>
    <row r="160821" hidden="1" x14ac:dyDescent="0.2"/>
    <row r="160822" hidden="1" x14ac:dyDescent="0.2"/>
    <row r="160823" hidden="1" x14ac:dyDescent="0.2"/>
    <row r="160824" hidden="1" x14ac:dyDescent="0.2"/>
    <row r="160825" hidden="1" x14ac:dyDescent="0.2"/>
    <row r="160826" hidden="1" x14ac:dyDescent="0.2"/>
    <row r="160827" hidden="1" x14ac:dyDescent="0.2"/>
    <row r="160828" hidden="1" x14ac:dyDescent="0.2"/>
    <row r="160829" hidden="1" x14ac:dyDescent="0.2"/>
    <row r="160830" hidden="1" x14ac:dyDescent="0.2"/>
    <row r="160831" hidden="1" x14ac:dyDescent="0.2"/>
    <row r="160832" hidden="1" x14ac:dyDescent="0.2"/>
    <row r="160833" hidden="1" x14ac:dyDescent="0.2"/>
    <row r="160834" hidden="1" x14ac:dyDescent="0.2"/>
    <row r="160835" hidden="1" x14ac:dyDescent="0.2"/>
    <row r="160836" hidden="1" x14ac:dyDescent="0.2"/>
    <row r="160837" hidden="1" x14ac:dyDescent="0.2"/>
    <row r="160838" hidden="1" x14ac:dyDescent="0.2"/>
    <row r="160839" hidden="1" x14ac:dyDescent="0.2"/>
    <row r="160840" hidden="1" x14ac:dyDescent="0.2"/>
    <row r="160841" hidden="1" x14ac:dyDescent="0.2"/>
    <row r="160842" hidden="1" x14ac:dyDescent="0.2"/>
    <row r="160843" hidden="1" x14ac:dyDescent="0.2"/>
    <row r="160844" hidden="1" x14ac:dyDescent="0.2"/>
    <row r="160845" hidden="1" x14ac:dyDescent="0.2"/>
    <row r="160846" hidden="1" x14ac:dyDescent="0.2"/>
    <row r="160847" hidden="1" x14ac:dyDescent="0.2"/>
    <row r="160848" hidden="1" x14ac:dyDescent="0.2"/>
    <row r="160849" hidden="1" x14ac:dyDescent="0.2"/>
    <row r="160850" hidden="1" x14ac:dyDescent="0.2"/>
    <row r="160851" hidden="1" x14ac:dyDescent="0.2"/>
    <row r="160852" hidden="1" x14ac:dyDescent="0.2"/>
    <row r="160853" hidden="1" x14ac:dyDescent="0.2"/>
    <row r="160854" hidden="1" x14ac:dyDescent="0.2"/>
    <row r="160855" hidden="1" x14ac:dyDescent="0.2"/>
    <row r="160856" hidden="1" x14ac:dyDescent="0.2"/>
    <row r="160857" hidden="1" x14ac:dyDescent="0.2"/>
    <row r="160858" hidden="1" x14ac:dyDescent="0.2"/>
    <row r="160859" hidden="1" x14ac:dyDescent="0.2"/>
    <row r="160860" hidden="1" x14ac:dyDescent="0.2"/>
    <row r="160861" hidden="1" x14ac:dyDescent="0.2"/>
    <row r="160862" hidden="1" x14ac:dyDescent="0.2"/>
    <row r="160863" hidden="1" x14ac:dyDescent="0.2"/>
    <row r="160864" hidden="1" x14ac:dyDescent="0.2"/>
    <row r="160865" hidden="1" x14ac:dyDescent="0.2"/>
    <row r="160866" hidden="1" x14ac:dyDescent="0.2"/>
    <row r="160867" hidden="1" x14ac:dyDescent="0.2"/>
    <row r="160868" hidden="1" x14ac:dyDescent="0.2"/>
    <row r="160869" hidden="1" x14ac:dyDescent="0.2"/>
    <row r="160870" hidden="1" x14ac:dyDescent="0.2"/>
    <row r="160871" hidden="1" x14ac:dyDescent="0.2"/>
    <row r="160872" hidden="1" x14ac:dyDescent="0.2"/>
    <row r="160873" hidden="1" x14ac:dyDescent="0.2"/>
    <row r="160874" hidden="1" x14ac:dyDescent="0.2"/>
    <row r="160875" hidden="1" x14ac:dyDescent="0.2"/>
    <row r="160876" hidden="1" x14ac:dyDescent="0.2"/>
    <row r="160877" hidden="1" x14ac:dyDescent="0.2"/>
    <row r="160878" hidden="1" x14ac:dyDescent="0.2"/>
    <row r="160879" hidden="1" x14ac:dyDescent="0.2"/>
    <row r="160880" hidden="1" x14ac:dyDescent="0.2"/>
    <row r="160881" hidden="1" x14ac:dyDescent="0.2"/>
    <row r="160882" hidden="1" x14ac:dyDescent="0.2"/>
    <row r="160883" hidden="1" x14ac:dyDescent="0.2"/>
    <row r="160884" hidden="1" x14ac:dyDescent="0.2"/>
    <row r="160885" hidden="1" x14ac:dyDescent="0.2"/>
    <row r="160886" hidden="1" x14ac:dyDescent="0.2"/>
    <row r="160887" hidden="1" x14ac:dyDescent="0.2"/>
    <row r="160888" hidden="1" x14ac:dyDescent="0.2"/>
    <row r="160889" hidden="1" x14ac:dyDescent="0.2"/>
    <row r="160890" hidden="1" x14ac:dyDescent="0.2"/>
    <row r="160891" hidden="1" x14ac:dyDescent="0.2"/>
    <row r="160892" hidden="1" x14ac:dyDescent="0.2"/>
    <row r="160893" hidden="1" x14ac:dyDescent="0.2"/>
    <row r="160894" hidden="1" x14ac:dyDescent="0.2"/>
    <row r="160895" hidden="1" x14ac:dyDescent="0.2"/>
    <row r="160896" hidden="1" x14ac:dyDescent="0.2"/>
    <row r="160897" hidden="1" x14ac:dyDescent="0.2"/>
    <row r="160898" hidden="1" x14ac:dyDescent="0.2"/>
    <row r="160899" hidden="1" x14ac:dyDescent="0.2"/>
    <row r="160900" hidden="1" x14ac:dyDescent="0.2"/>
    <row r="160901" hidden="1" x14ac:dyDescent="0.2"/>
    <row r="160902" hidden="1" x14ac:dyDescent="0.2"/>
    <row r="160903" hidden="1" x14ac:dyDescent="0.2"/>
    <row r="160904" hidden="1" x14ac:dyDescent="0.2"/>
    <row r="160905" hidden="1" x14ac:dyDescent="0.2"/>
    <row r="160906" hidden="1" x14ac:dyDescent="0.2"/>
    <row r="160907" hidden="1" x14ac:dyDescent="0.2"/>
    <row r="160908" hidden="1" x14ac:dyDescent="0.2"/>
    <row r="160909" hidden="1" x14ac:dyDescent="0.2"/>
    <row r="160910" hidden="1" x14ac:dyDescent="0.2"/>
    <row r="160911" hidden="1" x14ac:dyDescent="0.2"/>
    <row r="160912" hidden="1" x14ac:dyDescent="0.2"/>
    <row r="160913" hidden="1" x14ac:dyDescent="0.2"/>
    <row r="160914" hidden="1" x14ac:dyDescent="0.2"/>
    <row r="160915" hidden="1" x14ac:dyDescent="0.2"/>
    <row r="160916" hidden="1" x14ac:dyDescent="0.2"/>
    <row r="160917" hidden="1" x14ac:dyDescent="0.2"/>
    <row r="160918" hidden="1" x14ac:dyDescent="0.2"/>
    <row r="160919" hidden="1" x14ac:dyDescent="0.2"/>
    <row r="160920" hidden="1" x14ac:dyDescent="0.2"/>
    <row r="160921" hidden="1" x14ac:dyDescent="0.2"/>
    <row r="160922" hidden="1" x14ac:dyDescent="0.2"/>
    <row r="160923" hidden="1" x14ac:dyDescent="0.2"/>
    <row r="160924" hidden="1" x14ac:dyDescent="0.2"/>
    <row r="160925" hidden="1" x14ac:dyDescent="0.2"/>
    <row r="160926" hidden="1" x14ac:dyDescent="0.2"/>
    <row r="160927" hidden="1" x14ac:dyDescent="0.2"/>
    <row r="160928" hidden="1" x14ac:dyDescent="0.2"/>
    <row r="160929" hidden="1" x14ac:dyDescent="0.2"/>
    <row r="160930" hidden="1" x14ac:dyDescent="0.2"/>
    <row r="160931" hidden="1" x14ac:dyDescent="0.2"/>
    <row r="160932" hidden="1" x14ac:dyDescent="0.2"/>
    <row r="160933" hidden="1" x14ac:dyDescent="0.2"/>
    <row r="160934" hidden="1" x14ac:dyDescent="0.2"/>
    <row r="160935" hidden="1" x14ac:dyDescent="0.2"/>
    <row r="160936" hidden="1" x14ac:dyDescent="0.2"/>
    <row r="160937" hidden="1" x14ac:dyDescent="0.2"/>
    <row r="160938" hidden="1" x14ac:dyDescent="0.2"/>
    <row r="160939" hidden="1" x14ac:dyDescent="0.2"/>
    <row r="160940" hidden="1" x14ac:dyDescent="0.2"/>
    <row r="160941" hidden="1" x14ac:dyDescent="0.2"/>
    <row r="160942" hidden="1" x14ac:dyDescent="0.2"/>
    <row r="160943" hidden="1" x14ac:dyDescent="0.2"/>
    <row r="160944" hidden="1" x14ac:dyDescent="0.2"/>
    <row r="160945" hidden="1" x14ac:dyDescent="0.2"/>
    <row r="160946" hidden="1" x14ac:dyDescent="0.2"/>
    <row r="160947" hidden="1" x14ac:dyDescent="0.2"/>
    <row r="160948" hidden="1" x14ac:dyDescent="0.2"/>
    <row r="160949" hidden="1" x14ac:dyDescent="0.2"/>
    <row r="160950" hidden="1" x14ac:dyDescent="0.2"/>
    <row r="160951" hidden="1" x14ac:dyDescent="0.2"/>
    <row r="160952" hidden="1" x14ac:dyDescent="0.2"/>
    <row r="160953" hidden="1" x14ac:dyDescent="0.2"/>
    <row r="160954" hidden="1" x14ac:dyDescent="0.2"/>
    <row r="160955" hidden="1" x14ac:dyDescent="0.2"/>
    <row r="160956" hidden="1" x14ac:dyDescent="0.2"/>
    <row r="160957" hidden="1" x14ac:dyDescent="0.2"/>
    <row r="160958" hidden="1" x14ac:dyDescent="0.2"/>
    <row r="160959" hidden="1" x14ac:dyDescent="0.2"/>
    <row r="160960" hidden="1" x14ac:dyDescent="0.2"/>
    <row r="160961" hidden="1" x14ac:dyDescent="0.2"/>
    <row r="160962" hidden="1" x14ac:dyDescent="0.2"/>
    <row r="160963" hidden="1" x14ac:dyDescent="0.2"/>
    <row r="160964" hidden="1" x14ac:dyDescent="0.2"/>
    <row r="160965" hidden="1" x14ac:dyDescent="0.2"/>
    <row r="160966" hidden="1" x14ac:dyDescent="0.2"/>
    <row r="160967" hidden="1" x14ac:dyDescent="0.2"/>
    <row r="160968" hidden="1" x14ac:dyDescent="0.2"/>
    <row r="160969" hidden="1" x14ac:dyDescent="0.2"/>
    <row r="160970" hidden="1" x14ac:dyDescent="0.2"/>
    <row r="160971" hidden="1" x14ac:dyDescent="0.2"/>
    <row r="160972" hidden="1" x14ac:dyDescent="0.2"/>
    <row r="160973" hidden="1" x14ac:dyDescent="0.2"/>
    <row r="160974" hidden="1" x14ac:dyDescent="0.2"/>
    <row r="160975" hidden="1" x14ac:dyDescent="0.2"/>
    <row r="160976" hidden="1" x14ac:dyDescent="0.2"/>
    <row r="160977" hidden="1" x14ac:dyDescent="0.2"/>
    <row r="160978" hidden="1" x14ac:dyDescent="0.2"/>
    <row r="160979" hidden="1" x14ac:dyDescent="0.2"/>
    <row r="160980" hidden="1" x14ac:dyDescent="0.2"/>
    <row r="160981" hidden="1" x14ac:dyDescent="0.2"/>
    <row r="160982" hidden="1" x14ac:dyDescent="0.2"/>
    <row r="160983" hidden="1" x14ac:dyDescent="0.2"/>
    <row r="160984" hidden="1" x14ac:dyDescent="0.2"/>
    <row r="160985" hidden="1" x14ac:dyDescent="0.2"/>
    <row r="160986" hidden="1" x14ac:dyDescent="0.2"/>
    <row r="160987" hidden="1" x14ac:dyDescent="0.2"/>
    <row r="160988" hidden="1" x14ac:dyDescent="0.2"/>
    <row r="160989" hidden="1" x14ac:dyDescent="0.2"/>
    <row r="160990" hidden="1" x14ac:dyDescent="0.2"/>
    <row r="160991" hidden="1" x14ac:dyDescent="0.2"/>
    <row r="160992" hidden="1" x14ac:dyDescent="0.2"/>
    <row r="160993" hidden="1" x14ac:dyDescent="0.2"/>
    <row r="160994" hidden="1" x14ac:dyDescent="0.2"/>
    <row r="160995" hidden="1" x14ac:dyDescent="0.2"/>
    <row r="160996" hidden="1" x14ac:dyDescent="0.2"/>
    <row r="160997" hidden="1" x14ac:dyDescent="0.2"/>
    <row r="160998" hidden="1" x14ac:dyDescent="0.2"/>
    <row r="160999" hidden="1" x14ac:dyDescent="0.2"/>
    <row r="161000" hidden="1" x14ac:dyDescent="0.2"/>
    <row r="161001" hidden="1" x14ac:dyDescent="0.2"/>
    <row r="161002" hidden="1" x14ac:dyDescent="0.2"/>
    <row r="161003" hidden="1" x14ac:dyDescent="0.2"/>
    <row r="161004" hidden="1" x14ac:dyDescent="0.2"/>
    <row r="161005" hidden="1" x14ac:dyDescent="0.2"/>
    <row r="161006" hidden="1" x14ac:dyDescent="0.2"/>
    <row r="161007" hidden="1" x14ac:dyDescent="0.2"/>
    <row r="161008" hidden="1" x14ac:dyDescent="0.2"/>
    <row r="161009" hidden="1" x14ac:dyDescent="0.2"/>
    <row r="161010" hidden="1" x14ac:dyDescent="0.2"/>
    <row r="161011" hidden="1" x14ac:dyDescent="0.2"/>
    <row r="161012" hidden="1" x14ac:dyDescent="0.2"/>
    <row r="161013" hidden="1" x14ac:dyDescent="0.2"/>
    <row r="161014" hidden="1" x14ac:dyDescent="0.2"/>
    <row r="161015" hidden="1" x14ac:dyDescent="0.2"/>
    <row r="161016" hidden="1" x14ac:dyDescent="0.2"/>
    <row r="161017" hidden="1" x14ac:dyDescent="0.2"/>
    <row r="161018" hidden="1" x14ac:dyDescent="0.2"/>
    <row r="161019" hidden="1" x14ac:dyDescent="0.2"/>
    <row r="161020" hidden="1" x14ac:dyDescent="0.2"/>
    <row r="161021" hidden="1" x14ac:dyDescent="0.2"/>
    <row r="161022" hidden="1" x14ac:dyDescent="0.2"/>
    <row r="161023" hidden="1" x14ac:dyDescent="0.2"/>
    <row r="161024" hidden="1" x14ac:dyDescent="0.2"/>
    <row r="161025" hidden="1" x14ac:dyDescent="0.2"/>
    <row r="161026" hidden="1" x14ac:dyDescent="0.2"/>
    <row r="161027" hidden="1" x14ac:dyDescent="0.2"/>
    <row r="161028" hidden="1" x14ac:dyDescent="0.2"/>
    <row r="161029" hidden="1" x14ac:dyDescent="0.2"/>
    <row r="161030" hidden="1" x14ac:dyDescent="0.2"/>
    <row r="161031" hidden="1" x14ac:dyDescent="0.2"/>
    <row r="161032" hidden="1" x14ac:dyDescent="0.2"/>
    <row r="161033" hidden="1" x14ac:dyDescent="0.2"/>
    <row r="161034" hidden="1" x14ac:dyDescent="0.2"/>
    <row r="161035" hidden="1" x14ac:dyDescent="0.2"/>
    <row r="161036" hidden="1" x14ac:dyDescent="0.2"/>
    <row r="161037" hidden="1" x14ac:dyDescent="0.2"/>
    <row r="161038" hidden="1" x14ac:dyDescent="0.2"/>
    <row r="161039" hidden="1" x14ac:dyDescent="0.2"/>
    <row r="161040" hidden="1" x14ac:dyDescent="0.2"/>
    <row r="161041" hidden="1" x14ac:dyDescent="0.2"/>
    <row r="161042" hidden="1" x14ac:dyDescent="0.2"/>
    <row r="161043" hidden="1" x14ac:dyDescent="0.2"/>
    <row r="161044" hidden="1" x14ac:dyDescent="0.2"/>
    <row r="161045" hidden="1" x14ac:dyDescent="0.2"/>
    <row r="161046" hidden="1" x14ac:dyDescent="0.2"/>
    <row r="161047" hidden="1" x14ac:dyDescent="0.2"/>
    <row r="161048" hidden="1" x14ac:dyDescent="0.2"/>
    <row r="161049" hidden="1" x14ac:dyDescent="0.2"/>
    <row r="161050" hidden="1" x14ac:dyDescent="0.2"/>
    <row r="161051" hidden="1" x14ac:dyDescent="0.2"/>
    <row r="161052" hidden="1" x14ac:dyDescent="0.2"/>
    <row r="161053" hidden="1" x14ac:dyDescent="0.2"/>
    <row r="161054" hidden="1" x14ac:dyDescent="0.2"/>
    <row r="161055" hidden="1" x14ac:dyDescent="0.2"/>
    <row r="161056" hidden="1" x14ac:dyDescent="0.2"/>
    <row r="161057" hidden="1" x14ac:dyDescent="0.2"/>
    <row r="161058" hidden="1" x14ac:dyDescent="0.2"/>
    <row r="161059" hidden="1" x14ac:dyDescent="0.2"/>
    <row r="161060" hidden="1" x14ac:dyDescent="0.2"/>
    <row r="161061" hidden="1" x14ac:dyDescent="0.2"/>
    <row r="161062" hidden="1" x14ac:dyDescent="0.2"/>
    <row r="161063" hidden="1" x14ac:dyDescent="0.2"/>
    <row r="161064" hidden="1" x14ac:dyDescent="0.2"/>
    <row r="161065" hidden="1" x14ac:dyDescent="0.2"/>
    <row r="161066" hidden="1" x14ac:dyDescent="0.2"/>
    <row r="161067" hidden="1" x14ac:dyDescent="0.2"/>
    <row r="161068" hidden="1" x14ac:dyDescent="0.2"/>
    <row r="161069" hidden="1" x14ac:dyDescent="0.2"/>
    <row r="161070" hidden="1" x14ac:dyDescent="0.2"/>
    <row r="161071" hidden="1" x14ac:dyDescent="0.2"/>
    <row r="161072" hidden="1" x14ac:dyDescent="0.2"/>
    <row r="161073" hidden="1" x14ac:dyDescent="0.2"/>
    <row r="161074" hidden="1" x14ac:dyDescent="0.2"/>
    <row r="161075" hidden="1" x14ac:dyDescent="0.2"/>
    <row r="161076" hidden="1" x14ac:dyDescent="0.2"/>
    <row r="161077" hidden="1" x14ac:dyDescent="0.2"/>
    <row r="161078" hidden="1" x14ac:dyDescent="0.2"/>
    <row r="161079" hidden="1" x14ac:dyDescent="0.2"/>
    <row r="161080" hidden="1" x14ac:dyDescent="0.2"/>
    <row r="161081" hidden="1" x14ac:dyDescent="0.2"/>
    <row r="161082" hidden="1" x14ac:dyDescent="0.2"/>
    <row r="161083" hidden="1" x14ac:dyDescent="0.2"/>
    <row r="161084" hidden="1" x14ac:dyDescent="0.2"/>
    <row r="161085" hidden="1" x14ac:dyDescent="0.2"/>
    <row r="161086" hidden="1" x14ac:dyDescent="0.2"/>
    <row r="161087" hidden="1" x14ac:dyDescent="0.2"/>
    <row r="161088" hidden="1" x14ac:dyDescent="0.2"/>
    <row r="161089" hidden="1" x14ac:dyDescent="0.2"/>
    <row r="161090" hidden="1" x14ac:dyDescent="0.2"/>
    <row r="161091" hidden="1" x14ac:dyDescent="0.2"/>
    <row r="161092" hidden="1" x14ac:dyDescent="0.2"/>
    <row r="161093" hidden="1" x14ac:dyDescent="0.2"/>
    <row r="161094" hidden="1" x14ac:dyDescent="0.2"/>
    <row r="161095" hidden="1" x14ac:dyDescent="0.2"/>
    <row r="161096" hidden="1" x14ac:dyDescent="0.2"/>
    <row r="161097" hidden="1" x14ac:dyDescent="0.2"/>
    <row r="161098" hidden="1" x14ac:dyDescent="0.2"/>
    <row r="161099" hidden="1" x14ac:dyDescent="0.2"/>
    <row r="161100" hidden="1" x14ac:dyDescent="0.2"/>
    <row r="161101" hidden="1" x14ac:dyDescent="0.2"/>
    <row r="161102" hidden="1" x14ac:dyDescent="0.2"/>
    <row r="161103" hidden="1" x14ac:dyDescent="0.2"/>
    <row r="161104" hidden="1" x14ac:dyDescent="0.2"/>
    <row r="161105" hidden="1" x14ac:dyDescent="0.2"/>
    <row r="161106" hidden="1" x14ac:dyDescent="0.2"/>
    <row r="161107" hidden="1" x14ac:dyDescent="0.2"/>
    <row r="161108" hidden="1" x14ac:dyDescent="0.2"/>
    <row r="161109" hidden="1" x14ac:dyDescent="0.2"/>
    <row r="161110" hidden="1" x14ac:dyDescent="0.2"/>
    <row r="161111" hidden="1" x14ac:dyDescent="0.2"/>
    <row r="161112" hidden="1" x14ac:dyDescent="0.2"/>
    <row r="161113" hidden="1" x14ac:dyDescent="0.2"/>
    <row r="161114" hidden="1" x14ac:dyDescent="0.2"/>
    <row r="161115" hidden="1" x14ac:dyDescent="0.2"/>
    <row r="161116" hidden="1" x14ac:dyDescent="0.2"/>
    <row r="161117" hidden="1" x14ac:dyDescent="0.2"/>
    <row r="161118" hidden="1" x14ac:dyDescent="0.2"/>
    <row r="161119" hidden="1" x14ac:dyDescent="0.2"/>
    <row r="161120" hidden="1" x14ac:dyDescent="0.2"/>
    <row r="161121" hidden="1" x14ac:dyDescent="0.2"/>
    <row r="161122" hidden="1" x14ac:dyDescent="0.2"/>
    <row r="161123" hidden="1" x14ac:dyDescent="0.2"/>
    <row r="161124" hidden="1" x14ac:dyDescent="0.2"/>
    <row r="161125" hidden="1" x14ac:dyDescent="0.2"/>
    <row r="161126" hidden="1" x14ac:dyDescent="0.2"/>
    <row r="161127" hidden="1" x14ac:dyDescent="0.2"/>
    <row r="161128" hidden="1" x14ac:dyDescent="0.2"/>
    <row r="161129" hidden="1" x14ac:dyDescent="0.2"/>
    <row r="161130" hidden="1" x14ac:dyDescent="0.2"/>
    <row r="161131" hidden="1" x14ac:dyDescent="0.2"/>
    <row r="161132" hidden="1" x14ac:dyDescent="0.2"/>
    <row r="161133" hidden="1" x14ac:dyDescent="0.2"/>
    <row r="161134" hidden="1" x14ac:dyDescent="0.2"/>
    <row r="161135" hidden="1" x14ac:dyDescent="0.2"/>
    <row r="161136" hidden="1" x14ac:dyDescent="0.2"/>
    <row r="161137" hidden="1" x14ac:dyDescent="0.2"/>
    <row r="161138" hidden="1" x14ac:dyDescent="0.2"/>
    <row r="161139" hidden="1" x14ac:dyDescent="0.2"/>
    <row r="161140" hidden="1" x14ac:dyDescent="0.2"/>
    <row r="161141" hidden="1" x14ac:dyDescent="0.2"/>
    <row r="161142" hidden="1" x14ac:dyDescent="0.2"/>
    <row r="161143" hidden="1" x14ac:dyDescent="0.2"/>
    <row r="161144" hidden="1" x14ac:dyDescent="0.2"/>
    <row r="161145" hidden="1" x14ac:dyDescent="0.2"/>
    <row r="161146" hidden="1" x14ac:dyDescent="0.2"/>
    <row r="161147" hidden="1" x14ac:dyDescent="0.2"/>
    <row r="161148" hidden="1" x14ac:dyDescent="0.2"/>
    <row r="161149" hidden="1" x14ac:dyDescent="0.2"/>
    <row r="161150" hidden="1" x14ac:dyDescent="0.2"/>
    <row r="161151" hidden="1" x14ac:dyDescent="0.2"/>
    <row r="161152" hidden="1" x14ac:dyDescent="0.2"/>
    <row r="161153" hidden="1" x14ac:dyDescent="0.2"/>
    <row r="161154" hidden="1" x14ac:dyDescent="0.2"/>
    <row r="161155" hidden="1" x14ac:dyDescent="0.2"/>
    <row r="161156" hidden="1" x14ac:dyDescent="0.2"/>
    <row r="161157" hidden="1" x14ac:dyDescent="0.2"/>
    <row r="161158" hidden="1" x14ac:dyDescent="0.2"/>
    <row r="161159" hidden="1" x14ac:dyDescent="0.2"/>
    <row r="161160" hidden="1" x14ac:dyDescent="0.2"/>
    <row r="161161" hidden="1" x14ac:dyDescent="0.2"/>
    <row r="161162" hidden="1" x14ac:dyDescent="0.2"/>
    <row r="161163" hidden="1" x14ac:dyDescent="0.2"/>
    <row r="161164" hidden="1" x14ac:dyDescent="0.2"/>
    <row r="161165" hidden="1" x14ac:dyDescent="0.2"/>
    <row r="161166" hidden="1" x14ac:dyDescent="0.2"/>
    <row r="161167" hidden="1" x14ac:dyDescent="0.2"/>
    <row r="161168" hidden="1" x14ac:dyDescent="0.2"/>
    <row r="161169" hidden="1" x14ac:dyDescent="0.2"/>
    <row r="161170" hidden="1" x14ac:dyDescent="0.2"/>
    <row r="161171" hidden="1" x14ac:dyDescent="0.2"/>
    <row r="161172" hidden="1" x14ac:dyDescent="0.2"/>
    <row r="161173" hidden="1" x14ac:dyDescent="0.2"/>
    <row r="161174" hidden="1" x14ac:dyDescent="0.2"/>
    <row r="161175" hidden="1" x14ac:dyDescent="0.2"/>
    <row r="161176" hidden="1" x14ac:dyDescent="0.2"/>
    <row r="161177" hidden="1" x14ac:dyDescent="0.2"/>
    <row r="161178" hidden="1" x14ac:dyDescent="0.2"/>
    <row r="161179" hidden="1" x14ac:dyDescent="0.2"/>
    <row r="161180" hidden="1" x14ac:dyDescent="0.2"/>
    <row r="161181" hidden="1" x14ac:dyDescent="0.2"/>
    <row r="161182" hidden="1" x14ac:dyDescent="0.2"/>
    <row r="161183" hidden="1" x14ac:dyDescent="0.2"/>
    <row r="161184" hidden="1" x14ac:dyDescent="0.2"/>
    <row r="161185" hidden="1" x14ac:dyDescent="0.2"/>
    <row r="161186" hidden="1" x14ac:dyDescent="0.2"/>
    <row r="161187" hidden="1" x14ac:dyDescent="0.2"/>
    <row r="161188" hidden="1" x14ac:dyDescent="0.2"/>
    <row r="161189" hidden="1" x14ac:dyDescent="0.2"/>
    <row r="161190" hidden="1" x14ac:dyDescent="0.2"/>
    <row r="161191" hidden="1" x14ac:dyDescent="0.2"/>
    <row r="161192" hidden="1" x14ac:dyDescent="0.2"/>
    <row r="161193" hidden="1" x14ac:dyDescent="0.2"/>
    <row r="161194" hidden="1" x14ac:dyDescent="0.2"/>
    <row r="161195" hidden="1" x14ac:dyDescent="0.2"/>
    <row r="161196" hidden="1" x14ac:dyDescent="0.2"/>
    <row r="161197" hidden="1" x14ac:dyDescent="0.2"/>
    <row r="161198" hidden="1" x14ac:dyDescent="0.2"/>
    <row r="161199" hidden="1" x14ac:dyDescent="0.2"/>
    <row r="161200" hidden="1" x14ac:dyDescent="0.2"/>
    <row r="161201" hidden="1" x14ac:dyDescent="0.2"/>
    <row r="161202" hidden="1" x14ac:dyDescent="0.2"/>
    <row r="161203" hidden="1" x14ac:dyDescent="0.2"/>
    <row r="161204" hidden="1" x14ac:dyDescent="0.2"/>
    <row r="161205" hidden="1" x14ac:dyDescent="0.2"/>
    <row r="161206" hidden="1" x14ac:dyDescent="0.2"/>
    <row r="161207" hidden="1" x14ac:dyDescent="0.2"/>
    <row r="161208" hidden="1" x14ac:dyDescent="0.2"/>
    <row r="161209" hidden="1" x14ac:dyDescent="0.2"/>
    <row r="161210" hidden="1" x14ac:dyDescent="0.2"/>
    <row r="161211" hidden="1" x14ac:dyDescent="0.2"/>
    <row r="161212" hidden="1" x14ac:dyDescent="0.2"/>
    <row r="161213" hidden="1" x14ac:dyDescent="0.2"/>
    <row r="161214" hidden="1" x14ac:dyDescent="0.2"/>
    <row r="161215" hidden="1" x14ac:dyDescent="0.2"/>
    <row r="161216" hidden="1" x14ac:dyDescent="0.2"/>
    <row r="161217" hidden="1" x14ac:dyDescent="0.2"/>
    <row r="161218" hidden="1" x14ac:dyDescent="0.2"/>
    <row r="161219" hidden="1" x14ac:dyDescent="0.2"/>
    <row r="161220" hidden="1" x14ac:dyDescent="0.2"/>
    <row r="161221" hidden="1" x14ac:dyDescent="0.2"/>
    <row r="161222" hidden="1" x14ac:dyDescent="0.2"/>
    <row r="161223" hidden="1" x14ac:dyDescent="0.2"/>
    <row r="161224" hidden="1" x14ac:dyDescent="0.2"/>
    <row r="161225" hidden="1" x14ac:dyDescent="0.2"/>
    <row r="161226" hidden="1" x14ac:dyDescent="0.2"/>
    <row r="161227" hidden="1" x14ac:dyDescent="0.2"/>
    <row r="161228" hidden="1" x14ac:dyDescent="0.2"/>
    <row r="161229" hidden="1" x14ac:dyDescent="0.2"/>
    <row r="161230" hidden="1" x14ac:dyDescent="0.2"/>
    <row r="161231" hidden="1" x14ac:dyDescent="0.2"/>
    <row r="161232" hidden="1" x14ac:dyDescent="0.2"/>
    <row r="161233" hidden="1" x14ac:dyDescent="0.2"/>
    <row r="161234" hidden="1" x14ac:dyDescent="0.2"/>
    <row r="161235" hidden="1" x14ac:dyDescent="0.2"/>
    <row r="161236" hidden="1" x14ac:dyDescent="0.2"/>
    <row r="161237" hidden="1" x14ac:dyDescent="0.2"/>
    <row r="161238" hidden="1" x14ac:dyDescent="0.2"/>
    <row r="161239" hidden="1" x14ac:dyDescent="0.2"/>
    <row r="161240" hidden="1" x14ac:dyDescent="0.2"/>
    <row r="161241" hidden="1" x14ac:dyDescent="0.2"/>
    <row r="161242" hidden="1" x14ac:dyDescent="0.2"/>
    <row r="161243" hidden="1" x14ac:dyDescent="0.2"/>
    <row r="161244" hidden="1" x14ac:dyDescent="0.2"/>
    <row r="161245" hidden="1" x14ac:dyDescent="0.2"/>
    <row r="161246" hidden="1" x14ac:dyDescent="0.2"/>
    <row r="161247" hidden="1" x14ac:dyDescent="0.2"/>
    <row r="161248" hidden="1" x14ac:dyDescent="0.2"/>
    <row r="161249" hidden="1" x14ac:dyDescent="0.2"/>
    <row r="161250" hidden="1" x14ac:dyDescent="0.2"/>
    <row r="161251" hidden="1" x14ac:dyDescent="0.2"/>
    <row r="161252" hidden="1" x14ac:dyDescent="0.2"/>
    <row r="161253" hidden="1" x14ac:dyDescent="0.2"/>
    <row r="161254" hidden="1" x14ac:dyDescent="0.2"/>
    <row r="161255" hidden="1" x14ac:dyDescent="0.2"/>
    <row r="161256" hidden="1" x14ac:dyDescent="0.2"/>
    <row r="161257" hidden="1" x14ac:dyDescent="0.2"/>
    <row r="161258" hidden="1" x14ac:dyDescent="0.2"/>
    <row r="161259" hidden="1" x14ac:dyDescent="0.2"/>
    <row r="161260" hidden="1" x14ac:dyDescent="0.2"/>
    <row r="161261" hidden="1" x14ac:dyDescent="0.2"/>
    <row r="161262" hidden="1" x14ac:dyDescent="0.2"/>
    <row r="161263" hidden="1" x14ac:dyDescent="0.2"/>
    <row r="161264" hidden="1" x14ac:dyDescent="0.2"/>
    <row r="161265" hidden="1" x14ac:dyDescent="0.2"/>
    <row r="161266" hidden="1" x14ac:dyDescent="0.2"/>
    <row r="161267" hidden="1" x14ac:dyDescent="0.2"/>
    <row r="161268" hidden="1" x14ac:dyDescent="0.2"/>
    <row r="161269" hidden="1" x14ac:dyDescent="0.2"/>
    <row r="161270" hidden="1" x14ac:dyDescent="0.2"/>
    <row r="161271" hidden="1" x14ac:dyDescent="0.2"/>
    <row r="161272" hidden="1" x14ac:dyDescent="0.2"/>
    <row r="161273" hidden="1" x14ac:dyDescent="0.2"/>
    <row r="161274" hidden="1" x14ac:dyDescent="0.2"/>
    <row r="161275" hidden="1" x14ac:dyDescent="0.2"/>
    <row r="161276" hidden="1" x14ac:dyDescent="0.2"/>
    <row r="161277" hidden="1" x14ac:dyDescent="0.2"/>
    <row r="161278" hidden="1" x14ac:dyDescent="0.2"/>
    <row r="161279" hidden="1" x14ac:dyDescent="0.2"/>
    <row r="161280" hidden="1" x14ac:dyDescent="0.2"/>
    <row r="161281" hidden="1" x14ac:dyDescent="0.2"/>
    <row r="161282" hidden="1" x14ac:dyDescent="0.2"/>
    <row r="161283" hidden="1" x14ac:dyDescent="0.2"/>
    <row r="161284" hidden="1" x14ac:dyDescent="0.2"/>
    <row r="161285" hidden="1" x14ac:dyDescent="0.2"/>
    <row r="161286" hidden="1" x14ac:dyDescent="0.2"/>
    <row r="161287" hidden="1" x14ac:dyDescent="0.2"/>
    <row r="161288" hidden="1" x14ac:dyDescent="0.2"/>
    <row r="161289" hidden="1" x14ac:dyDescent="0.2"/>
    <row r="161290" hidden="1" x14ac:dyDescent="0.2"/>
    <row r="161291" hidden="1" x14ac:dyDescent="0.2"/>
    <row r="161292" hidden="1" x14ac:dyDescent="0.2"/>
    <row r="161293" hidden="1" x14ac:dyDescent="0.2"/>
    <row r="161294" hidden="1" x14ac:dyDescent="0.2"/>
    <row r="161295" hidden="1" x14ac:dyDescent="0.2"/>
    <row r="161296" hidden="1" x14ac:dyDescent="0.2"/>
    <row r="161297" hidden="1" x14ac:dyDescent="0.2"/>
    <row r="161298" hidden="1" x14ac:dyDescent="0.2"/>
    <row r="161299" hidden="1" x14ac:dyDescent="0.2"/>
    <row r="161300" hidden="1" x14ac:dyDescent="0.2"/>
    <row r="161301" hidden="1" x14ac:dyDescent="0.2"/>
    <row r="161302" hidden="1" x14ac:dyDescent="0.2"/>
    <row r="161303" hidden="1" x14ac:dyDescent="0.2"/>
    <row r="161304" hidden="1" x14ac:dyDescent="0.2"/>
    <row r="161305" hidden="1" x14ac:dyDescent="0.2"/>
    <row r="161306" hidden="1" x14ac:dyDescent="0.2"/>
    <row r="161307" hidden="1" x14ac:dyDescent="0.2"/>
    <row r="161308" hidden="1" x14ac:dyDescent="0.2"/>
    <row r="161309" hidden="1" x14ac:dyDescent="0.2"/>
    <row r="161310" hidden="1" x14ac:dyDescent="0.2"/>
    <row r="161311" hidden="1" x14ac:dyDescent="0.2"/>
    <row r="161312" hidden="1" x14ac:dyDescent="0.2"/>
    <row r="161313" hidden="1" x14ac:dyDescent="0.2"/>
    <row r="161314" hidden="1" x14ac:dyDescent="0.2"/>
    <row r="161315" hidden="1" x14ac:dyDescent="0.2"/>
    <row r="161316" hidden="1" x14ac:dyDescent="0.2"/>
    <row r="161317" hidden="1" x14ac:dyDescent="0.2"/>
    <row r="161318" hidden="1" x14ac:dyDescent="0.2"/>
    <row r="161319" hidden="1" x14ac:dyDescent="0.2"/>
    <row r="161320" hidden="1" x14ac:dyDescent="0.2"/>
    <row r="161321" hidden="1" x14ac:dyDescent="0.2"/>
    <row r="161322" hidden="1" x14ac:dyDescent="0.2"/>
    <row r="161323" hidden="1" x14ac:dyDescent="0.2"/>
    <row r="161324" hidden="1" x14ac:dyDescent="0.2"/>
    <row r="161325" hidden="1" x14ac:dyDescent="0.2"/>
    <row r="161326" hidden="1" x14ac:dyDescent="0.2"/>
    <row r="161327" hidden="1" x14ac:dyDescent="0.2"/>
    <row r="161328" hidden="1" x14ac:dyDescent="0.2"/>
    <row r="161329" hidden="1" x14ac:dyDescent="0.2"/>
    <row r="161330" hidden="1" x14ac:dyDescent="0.2"/>
    <row r="161331" hidden="1" x14ac:dyDescent="0.2"/>
    <row r="161332" hidden="1" x14ac:dyDescent="0.2"/>
    <row r="161333" hidden="1" x14ac:dyDescent="0.2"/>
    <row r="161334" hidden="1" x14ac:dyDescent="0.2"/>
    <row r="161335" hidden="1" x14ac:dyDescent="0.2"/>
    <row r="161336" hidden="1" x14ac:dyDescent="0.2"/>
    <row r="161337" hidden="1" x14ac:dyDescent="0.2"/>
    <row r="161338" hidden="1" x14ac:dyDescent="0.2"/>
    <row r="161339" hidden="1" x14ac:dyDescent="0.2"/>
    <row r="161340" hidden="1" x14ac:dyDescent="0.2"/>
    <row r="161341" hidden="1" x14ac:dyDescent="0.2"/>
    <row r="161342" hidden="1" x14ac:dyDescent="0.2"/>
    <row r="161343" hidden="1" x14ac:dyDescent="0.2"/>
    <row r="161344" hidden="1" x14ac:dyDescent="0.2"/>
    <row r="161345" hidden="1" x14ac:dyDescent="0.2"/>
    <row r="161346" hidden="1" x14ac:dyDescent="0.2"/>
    <row r="161347" hidden="1" x14ac:dyDescent="0.2"/>
    <row r="161348" hidden="1" x14ac:dyDescent="0.2"/>
    <row r="161349" hidden="1" x14ac:dyDescent="0.2"/>
    <row r="161350" hidden="1" x14ac:dyDescent="0.2"/>
    <row r="161351" hidden="1" x14ac:dyDescent="0.2"/>
    <row r="161352" hidden="1" x14ac:dyDescent="0.2"/>
    <row r="161353" hidden="1" x14ac:dyDescent="0.2"/>
    <row r="161354" hidden="1" x14ac:dyDescent="0.2"/>
    <row r="161355" hidden="1" x14ac:dyDescent="0.2"/>
    <row r="161356" hidden="1" x14ac:dyDescent="0.2"/>
    <row r="161357" hidden="1" x14ac:dyDescent="0.2"/>
    <row r="161358" hidden="1" x14ac:dyDescent="0.2"/>
    <row r="161359" hidden="1" x14ac:dyDescent="0.2"/>
    <row r="161360" hidden="1" x14ac:dyDescent="0.2"/>
    <row r="161361" hidden="1" x14ac:dyDescent="0.2"/>
    <row r="161362" hidden="1" x14ac:dyDescent="0.2"/>
    <row r="161363" hidden="1" x14ac:dyDescent="0.2"/>
    <row r="161364" hidden="1" x14ac:dyDescent="0.2"/>
    <row r="161365" hidden="1" x14ac:dyDescent="0.2"/>
    <row r="161366" hidden="1" x14ac:dyDescent="0.2"/>
    <row r="161367" hidden="1" x14ac:dyDescent="0.2"/>
    <row r="161368" hidden="1" x14ac:dyDescent="0.2"/>
    <row r="161369" hidden="1" x14ac:dyDescent="0.2"/>
    <row r="161370" hidden="1" x14ac:dyDescent="0.2"/>
    <row r="161371" hidden="1" x14ac:dyDescent="0.2"/>
    <row r="161372" hidden="1" x14ac:dyDescent="0.2"/>
    <row r="161373" hidden="1" x14ac:dyDescent="0.2"/>
    <row r="161374" hidden="1" x14ac:dyDescent="0.2"/>
    <row r="161375" hidden="1" x14ac:dyDescent="0.2"/>
    <row r="161376" hidden="1" x14ac:dyDescent="0.2"/>
    <row r="161377" hidden="1" x14ac:dyDescent="0.2"/>
    <row r="161378" hidden="1" x14ac:dyDescent="0.2"/>
    <row r="161379" hidden="1" x14ac:dyDescent="0.2"/>
    <row r="161380" hidden="1" x14ac:dyDescent="0.2"/>
    <row r="161381" hidden="1" x14ac:dyDescent="0.2"/>
    <row r="161382" hidden="1" x14ac:dyDescent="0.2"/>
    <row r="161383" hidden="1" x14ac:dyDescent="0.2"/>
    <row r="161384" hidden="1" x14ac:dyDescent="0.2"/>
    <row r="161385" hidden="1" x14ac:dyDescent="0.2"/>
    <row r="161386" hidden="1" x14ac:dyDescent="0.2"/>
    <row r="161387" hidden="1" x14ac:dyDescent="0.2"/>
    <row r="161388" hidden="1" x14ac:dyDescent="0.2"/>
    <row r="161389" hidden="1" x14ac:dyDescent="0.2"/>
    <row r="161390" hidden="1" x14ac:dyDescent="0.2"/>
    <row r="161391" hidden="1" x14ac:dyDescent="0.2"/>
    <row r="161392" hidden="1" x14ac:dyDescent="0.2"/>
    <row r="161393" hidden="1" x14ac:dyDescent="0.2"/>
    <row r="161394" hidden="1" x14ac:dyDescent="0.2"/>
    <row r="161395" hidden="1" x14ac:dyDescent="0.2"/>
    <row r="161396" hidden="1" x14ac:dyDescent="0.2"/>
    <row r="161397" hidden="1" x14ac:dyDescent="0.2"/>
    <row r="161398" hidden="1" x14ac:dyDescent="0.2"/>
    <row r="161399" hidden="1" x14ac:dyDescent="0.2"/>
    <row r="161400" hidden="1" x14ac:dyDescent="0.2"/>
    <row r="161401" hidden="1" x14ac:dyDescent="0.2"/>
    <row r="161402" hidden="1" x14ac:dyDescent="0.2"/>
    <row r="161403" hidden="1" x14ac:dyDescent="0.2"/>
    <row r="161404" hidden="1" x14ac:dyDescent="0.2"/>
    <row r="161405" hidden="1" x14ac:dyDescent="0.2"/>
    <row r="161406" hidden="1" x14ac:dyDescent="0.2"/>
    <row r="161407" hidden="1" x14ac:dyDescent="0.2"/>
    <row r="161408" hidden="1" x14ac:dyDescent="0.2"/>
    <row r="161409" hidden="1" x14ac:dyDescent="0.2"/>
    <row r="161410" hidden="1" x14ac:dyDescent="0.2"/>
    <row r="161411" hidden="1" x14ac:dyDescent="0.2"/>
    <row r="161412" hidden="1" x14ac:dyDescent="0.2"/>
    <row r="161413" hidden="1" x14ac:dyDescent="0.2"/>
    <row r="161414" hidden="1" x14ac:dyDescent="0.2"/>
    <row r="161415" hidden="1" x14ac:dyDescent="0.2"/>
    <row r="161416" hidden="1" x14ac:dyDescent="0.2"/>
    <row r="161417" hidden="1" x14ac:dyDescent="0.2"/>
    <row r="161418" hidden="1" x14ac:dyDescent="0.2"/>
    <row r="161419" hidden="1" x14ac:dyDescent="0.2"/>
    <row r="161420" hidden="1" x14ac:dyDescent="0.2"/>
    <row r="161421" hidden="1" x14ac:dyDescent="0.2"/>
    <row r="161422" hidden="1" x14ac:dyDescent="0.2"/>
    <row r="161423" hidden="1" x14ac:dyDescent="0.2"/>
    <row r="161424" hidden="1" x14ac:dyDescent="0.2"/>
    <row r="161425" hidden="1" x14ac:dyDescent="0.2"/>
    <row r="161426" hidden="1" x14ac:dyDescent="0.2"/>
    <row r="161427" hidden="1" x14ac:dyDescent="0.2"/>
    <row r="161428" hidden="1" x14ac:dyDescent="0.2"/>
    <row r="161429" hidden="1" x14ac:dyDescent="0.2"/>
    <row r="161430" hidden="1" x14ac:dyDescent="0.2"/>
    <row r="161431" hidden="1" x14ac:dyDescent="0.2"/>
    <row r="161432" hidden="1" x14ac:dyDescent="0.2"/>
    <row r="161433" hidden="1" x14ac:dyDescent="0.2"/>
    <row r="161434" hidden="1" x14ac:dyDescent="0.2"/>
    <row r="161435" hidden="1" x14ac:dyDescent="0.2"/>
    <row r="161436" hidden="1" x14ac:dyDescent="0.2"/>
    <row r="161437" hidden="1" x14ac:dyDescent="0.2"/>
    <row r="161438" hidden="1" x14ac:dyDescent="0.2"/>
    <row r="161439" hidden="1" x14ac:dyDescent="0.2"/>
    <row r="161440" hidden="1" x14ac:dyDescent="0.2"/>
    <row r="161441" hidden="1" x14ac:dyDescent="0.2"/>
    <row r="161442" hidden="1" x14ac:dyDescent="0.2"/>
    <row r="161443" hidden="1" x14ac:dyDescent="0.2"/>
    <row r="161444" hidden="1" x14ac:dyDescent="0.2"/>
    <row r="161445" hidden="1" x14ac:dyDescent="0.2"/>
    <row r="161446" hidden="1" x14ac:dyDescent="0.2"/>
    <row r="161447" hidden="1" x14ac:dyDescent="0.2"/>
    <row r="161448" hidden="1" x14ac:dyDescent="0.2"/>
    <row r="161449" hidden="1" x14ac:dyDescent="0.2"/>
    <row r="161450" hidden="1" x14ac:dyDescent="0.2"/>
    <row r="161451" hidden="1" x14ac:dyDescent="0.2"/>
    <row r="161452" hidden="1" x14ac:dyDescent="0.2"/>
    <row r="161453" hidden="1" x14ac:dyDescent="0.2"/>
    <row r="161454" hidden="1" x14ac:dyDescent="0.2"/>
    <row r="161455" hidden="1" x14ac:dyDescent="0.2"/>
    <row r="161456" hidden="1" x14ac:dyDescent="0.2"/>
    <row r="161457" hidden="1" x14ac:dyDescent="0.2"/>
    <row r="161458" hidden="1" x14ac:dyDescent="0.2"/>
    <row r="161459" hidden="1" x14ac:dyDescent="0.2"/>
    <row r="161460" hidden="1" x14ac:dyDescent="0.2"/>
    <row r="161461" hidden="1" x14ac:dyDescent="0.2"/>
    <row r="161462" hidden="1" x14ac:dyDescent="0.2"/>
    <row r="161463" hidden="1" x14ac:dyDescent="0.2"/>
    <row r="161464" hidden="1" x14ac:dyDescent="0.2"/>
    <row r="161465" hidden="1" x14ac:dyDescent="0.2"/>
    <row r="161466" hidden="1" x14ac:dyDescent="0.2"/>
    <row r="161467" hidden="1" x14ac:dyDescent="0.2"/>
    <row r="161468" hidden="1" x14ac:dyDescent="0.2"/>
    <row r="161469" hidden="1" x14ac:dyDescent="0.2"/>
    <row r="161470" hidden="1" x14ac:dyDescent="0.2"/>
    <row r="161471" hidden="1" x14ac:dyDescent="0.2"/>
    <row r="161472" hidden="1" x14ac:dyDescent="0.2"/>
    <row r="161473" hidden="1" x14ac:dyDescent="0.2"/>
    <row r="161474" hidden="1" x14ac:dyDescent="0.2"/>
    <row r="161475" hidden="1" x14ac:dyDescent="0.2"/>
    <row r="161476" hidden="1" x14ac:dyDescent="0.2"/>
    <row r="161477" hidden="1" x14ac:dyDescent="0.2"/>
    <row r="161478" hidden="1" x14ac:dyDescent="0.2"/>
    <row r="161479" hidden="1" x14ac:dyDescent="0.2"/>
    <row r="161480" hidden="1" x14ac:dyDescent="0.2"/>
    <row r="161481" hidden="1" x14ac:dyDescent="0.2"/>
    <row r="161482" hidden="1" x14ac:dyDescent="0.2"/>
    <row r="161483" hidden="1" x14ac:dyDescent="0.2"/>
    <row r="161484" hidden="1" x14ac:dyDescent="0.2"/>
    <row r="161485" hidden="1" x14ac:dyDescent="0.2"/>
    <row r="161486" hidden="1" x14ac:dyDescent="0.2"/>
    <row r="161487" hidden="1" x14ac:dyDescent="0.2"/>
    <row r="161488" hidden="1" x14ac:dyDescent="0.2"/>
    <row r="161489" hidden="1" x14ac:dyDescent="0.2"/>
    <row r="161490" hidden="1" x14ac:dyDescent="0.2"/>
    <row r="161491" hidden="1" x14ac:dyDescent="0.2"/>
    <row r="161492" hidden="1" x14ac:dyDescent="0.2"/>
    <row r="161493" hidden="1" x14ac:dyDescent="0.2"/>
    <row r="161494" hidden="1" x14ac:dyDescent="0.2"/>
    <row r="161495" hidden="1" x14ac:dyDescent="0.2"/>
    <row r="161496" hidden="1" x14ac:dyDescent="0.2"/>
    <row r="161497" hidden="1" x14ac:dyDescent="0.2"/>
    <row r="161498" hidden="1" x14ac:dyDescent="0.2"/>
    <row r="161499" hidden="1" x14ac:dyDescent="0.2"/>
    <row r="161500" hidden="1" x14ac:dyDescent="0.2"/>
    <row r="161501" hidden="1" x14ac:dyDescent="0.2"/>
    <row r="161502" hidden="1" x14ac:dyDescent="0.2"/>
    <row r="161503" hidden="1" x14ac:dyDescent="0.2"/>
    <row r="161504" hidden="1" x14ac:dyDescent="0.2"/>
    <row r="161505" hidden="1" x14ac:dyDescent="0.2"/>
    <row r="161506" hidden="1" x14ac:dyDescent="0.2"/>
    <row r="161507" hidden="1" x14ac:dyDescent="0.2"/>
    <row r="161508" hidden="1" x14ac:dyDescent="0.2"/>
    <row r="161509" hidden="1" x14ac:dyDescent="0.2"/>
    <row r="161510" hidden="1" x14ac:dyDescent="0.2"/>
    <row r="161511" hidden="1" x14ac:dyDescent="0.2"/>
    <row r="161512" hidden="1" x14ac:dyDescent="0.2"/>
    <row r="161513" hidden="1" x14ac:dyDescent="0.2"/>
    <row r="161514" hidden="1" x14ac:dyDescent="0.2"/>
    <row r="161515" hidden="1" x14ac:dyDescent="0.2"/>
    <row r="161516" hidden="1" x14ac:dyDescent="0.2"/>
    <row r="161517" hidden="1" x14ac:dyDescent="0.2"/>
    <row r="161518" hidden="1" x14ac:dyDescent="0.2"/>
    <row r="161519" hidden="1" x14ac:dyDescent="0.2"/>
    <row r="161520" hidden="1" x14ac:dyDescent="0.2"/>
    <row r="161521" hidden="1" x14ac:dyDescent="0.2"/>
    <row r="161522" hidden="1" x14ac:dyDescent="0.2"/>
    <row r="161523" hidden="1" x14ac:dyDescent="0.2"/>
    <row r="161524" hidden="1" x14ac:dyDescent="0.2"/>
    <row r="161525" hidden="1" x14ac:dyDescent="0.2"/>
    <row r="161526" hidden="1" x14ac:dyDescent="0.2"/>
    <row r="161527" hidden="1" x14ac:dyDescent="0.2"/>
    <row r="161528" hidden="1" x14ac:dyDescent="0.2"/>
    <row r="161529" hidden="1" x14ac:dyDescent="0.2"/>
    <row r="161530" hidden="1" x14ac:dyDescent="0.2"/>
    <row r="161531" hidden="1" x14ac:dyDescent="0.2"/>
    <row r="161532" hidden="1" x14ac:dyDescent="0.2"/>
    <row r="161533" hidden="1" x14ac:dyDescent="0.2"/>
    <row r="161534" hidden="1" x14ac:dyDescent="0.2"/>
    <row r="161535" hidden="1" x14ac:dyDescent="0.2"/>
    <row r="161536" hidden="1" x14ac:dyDescent="0.2"/>
    <row r="161537" hidden="1" x14ac:dyDescent="0.2"/>
    <row r="161538" hidden="1" x14ac:dyDescent="0.2"/>
    <row r="161539" hidden="1" x14ac:dyDescent="0.2"/>
    <row r="161540" hidden="1" x14ac:dyDescent="0.2"/>
    <row r="161541" hidden="1" x14ac:dyDescent="0.2"/>
    <row r="161542" hidden="1" x14ac:dyDescent="0.2"/>
    <row r="161543" hidden="1" x14ac:dyDescent="0.2"/>
    <row r="161544" hidden="1" x14ac:dyDescent="0.2"/>
    <row r="161545" hidden="1" x14ac:dyDescent="0.2"/>
    <row r="161546" hidden="1" x14ac:dyDescent="0.2"/>
    <row r="161547" hidden="1" x14ac:dyDescent="0.2"/>
    <row r="161548" hidden="1" x14ac:dyDescent="0.2"/>
    <row r="161549" hidden="1" x14ac:dyDescent="0.2"/>
    <row r="161550" hidden="1" x14ac:dyDescent="0.2"/>
    <row r="161551" hidden="1" x14ac:dyDescent="0.2"/>
    <row r="161552" hidden="1" x14ac:dyDescent="0.2"/>
    <row r="161553" hidden="1" x14ac:dyDescent="0.2"/>
    <row r="161554" hidden="1" x14ac:dyDescent="0.2"/>
    <row r="161555" hidden="1" x14ac:dyDescent="0.2"/>
    <row r="161556" hidden="1" x14ac:dyDescent="0.2"/>
    <row r="161557" hidden="1" x14ac:dyDescent="0.2"/>
    <row r="161558" hidden="1" x14ac:dyDescent="0.2"/>
    <row r="161559" hidden="1" x14ac:dyDescent="0.2"/>
    <row r="161560" hidden="1" x14ac:dyDescent="0.2"/>
    <row r="161561" hidden="1" x14ac:dyDescent="0.2"/>
    <row r="161562" hidden="1" x14ac:dyDescent="0.2"/>
    <row r="161563" hidden="1" x14ac:dyDescent="0.2"/>
    <row r="161564" hidden="1" x14ac:dyDescent="0.2"/>
    <row r="161565" hidden="1" x14ac:dyDescent="0.2"/>
    <row r="161566" hidden="1" x14ac:dyDescent="0.2"/>
    <row r="161567" hidden="1" x14ac:dyDescent="0.2"/>
    <row r="161568" hidden="1" x14ac:dyDescent="0.2"/>
    <row r="161569" hidden="1" x14ac:dyDescent="0.2"/>
    <row r="161570" hidden="1" x14ac:dyDescent="0.2"/>
    <row r="161571" hidden="1" x14ac:dyDescent="0.2"/>
    <row r="161572" hidden="1" x14ac:dyDescent="0.2"/>
    <row r="161573" hidden="1" x14ac:dyDescent="0.2"/>
    <row r="161574" hidden="1" x14ac:dyDescent="0.2"/>
    <row r="161575" hidden="1" x14ac:dyDescent="0.2"/>
    <row r="161576" hidden="1" x14ac:dyDescent="0.2"/>
    <row r="161577" hidden="1" x14ac:dyDescent="0.2"/>
    <row r="161578" hidden="1" x14ac:dyDescent="0.2"/>
    <row r="161579" hidden="1" x14ac:dyDescent="0.2"/>
    <row r="161580" hidden="1" x14ac:dyDescent="0.2"/>
    <row r="161581" hidden="1" x14ac:dyDescent="0.2"/>
    <row r="161582" hidden="1" x14ac:dyDescent="0.2"/>
    <row r="161583" hidden="1" x14ac:dyDescent="0.2"/>
    <row r="161584" hidden="1" x14ac:dyDescent="0.2"/>
    <row r="161585" hidden="1" x14ac:dyDescent="0.2"/>
    <row r="161586" hidden="1" x14ac:dyDescent="0.2"/>
    <row r="161587" hidden="1" x14ac:dyDescent="0.2"/>
    <row r="161588" hidden="1" x14ac:dyDescent="0.2"/>
    <row r="161589" hidden="1" x14ac:dyDescent="0.2"/>
    <row r="161590" hidden="1" x14ac:dyDescent="0.2"/>
    <row r="161591" hidden="1" x14ac:dyDescent="0.2"/>
    <row r="161592" hidden="1" x14ac:dyDescent="0.2"/>
    <row r="161593" hidden="1" x14ac:dyDescent="0.2"/>
    <row r="161594" hidden="1" x14ac:dyDescent="0.2"/>
    <row r="161595" hidden="1" x14ac:dyDescent="0.2"/>
    <row r="161596" hidden="1" x14ac:dyDescent="0.2"/>
    <row r="161597" hidden="1" x14ac:dyDescent="0.2"/>
    <row r="161598" hidden="1" x14ac:dyDescent="0.2"/>
    <row r="161599" hidden="1" x14ac:dyDescent="0.2"/>
    <row r="161600" hidden="1" x14ac:dyDescent="0.2"/>
    <row r="161601" hidden="1" x14ac:dyDescent="0.2"/>
    <row r="161602" hidden="1" x14ac:dyDescent="0.2"/>
    <row r="161603" hidden="1" x14ac:dyDescent="0.2"/>
    <row r="161604" hidden="1" x14ac:dyDescent="0.2"/>
    <row r="161605" hidden="1" x14ac:dyDescent="0.2"/>
    <row r="161606" hidden="1" x14ac:dyDescent="0.2"/>
    <row r="161607" hidden="1" x14ac:dyDescent="0.2"/>
    <row r="161608" hidden="1" x14ac:dyDescent="0.2"/>
    <row r="161609" hidden="1" x14ac:dyDescent="0.2"/>
    <row r="161610" hidden="1" x14ac:dyDescent="0.2"/>
    <row r="161611" hidden="1" x14ac:dyDescent="0.2"/>
    <row r="161612" hidden="1" x14ac:dyDescent="0.2"/>
    <row r="161613" hidden="1" x14ac:dyDescent="0.2"/>
    <row r="161614" hidden="1" x14ac:dyDescent="0.2"/>
    <row r="161615" hidden="1" x14ac:dyDescent="0.2"/>
    <row r="161616" hidden="1" x14ac:dyDescent="0.2"/>
    <row r="161617" hidden="1" x14ac:dyDescent="0.2"/>
    <row r="161618" hidden="1" x14ac:dyDescent="0.2"/>
    <row r="161619" hidden="1" x14ac:dyDescent="0.2"/>
    <row r="161620" hidden="1" x14ac:dyDescent="0.2"/>
    <row r="161621" hidden="1" x14ac:dyDescent="0.2"/>
    <row r="161622" hidden="1" x14ac:dyDescent="0.2"/>
    <row r="161623" hidden="1" x14ac:dyDescent="0.2"/>
    <row r="161624" hidden="1" x14ac:dyDescent="0.2"/>
    <row r="161625" hidden="1" x14ac:dyDescent="0.2"/>
    <row r="161626" hidden="1" x14ac:dyDescent="0.2"/>
    <row r="161627" hidden="1" x14ac:dyDescent="0.2"/>
    <row r="161628" hidden="1" x14ac:dyDescent="0.2"/>
    <row r="161629" hidden="1" x14ac:dyDescent="0.2"/>
    <row r="161630" hidden="1" x14ac:dyDescent="0.2"/>
    <row r="161631" hidden="1" x14ac:dyDescent="0.2"/>
    <row r="161632" hidden="1" x14ac:dyDescent="0.2"/>
    <row r="161633" hidden="1" x14ac:dyDescent="0.2"/>
    <row r="161634" hidden="1" x14ac:dyDescent="0.2"/>
    <row r="161635" hidden="1" x14ac:dyDescent="0.2"/>
    <row r="161636" hidden="1" x14ac:dyDescent="0.2"/>
    <row r="161637" hidden="1" x14ac:dyDescent="0.2"/>
    <row r="161638" hidden="1" x14ac:dyDescent="0.2"/>
    <row r="161639" hidden="1" x14ac:dyDescent="0.2"/>
    <row r="161640" hidden="1" x14ac:dyDescent="0.2"/>
    <row r="161641" hidden="1" x14ac:dyDescent="0.2"/>
    <row r="161642" hidden="1" x14ac:dyDescent="0.2"/>
    <row r="161643" hidden="1" x14ac:dyDescent="0.2"/>
    <row r="161644" hidden="1" x14ac:dyDescent="0.2"/>
    <row r="161645" hidden="1" x14ac:dyDescent="0.2"/>
    <row r="161646" hidden="1" x14ac:dyDescent="0.2"/>
    <row r="161647" hidden="1" x14ac:dyDescent="0.2"/>
    <row r="161648" hidden="1" x14ac:dyDescent="0.2"/>
    <row r="161649" hidden="1" x14ac:dyDescent="0.2"/>
    <row r="161650" hidden="1" x14ac:dyDescent="0.2"/>
    <row r="161651" hidden="1" x14ac:dyDescent="0.2"/>
    <row r="161652" hidden="1" x14ac:dyDescent="0.2"/>
    <row r="161653" hidden="1" x14ac:dyDescent="0.2"/>
    <row r="161654" hidden="1" x14ac:dyDescent="0.2"/>
    <row r="161655" hidden="1" x14ac:dyDescent="0.2"/>
    <row r="161656" hidden="1" x14ac:dyDescent="0.2"/>
    <row r="161657" hidden="1" x14ac:dyDescent="0.2"/>
    <row r="161658" hidden="1" x14ac:dyDescent="0.2"/>
    <row r="161659" hidden="1" x14ac:dyDescent="0.2"/>
    <row r="161660" hidden="1" x14ac:dyDescent="0.2"/>
    <row r="161661" hidden="1" x14ac:dyDescent="0.2"/>
    <row r="161662" hidden="1" x14ac:dyDescent="0.2"/>
    <row r="161663" hidden="1" x14ac:dyDescent="0.2"/>
    <row r="161664" hidden="1" x14ac:dyDescent="0.2"/>
    <row r="161665" hidden="1" x14ac:dyDescent="0.2"/>
    <row r="161666" hidden="1" x14ac:dyDescent="0.2"/>
    <row r="161667" hidden="1" x14ac:dyDescent="0.2"/>
    <row r="161668" hidden="1" x14ac:dyDescent="0.2"/>
    <row r="161669" hidden="1" x14ac:dyDescent="0.2"/>
    <row r="161670" hidden="1" x14ac:dyDescent="0.2"/>
    <row r="161671" hidden="1" x14ac:dyDescent="0.2"/>
    <row r="161672" hidden="1" x14ac:dyDescent="0.2"/>
    <row r="161673" hidden="1" x14ac:dyDescent="0.2"/>
    <row r="161674" hidden="1" x14ac:dyDescent="0.2"/>
    <row r="161675" hidden="1" x14ac:dyDescent="0.2"/>
    <row r="161676" hidden="1" x14ac:dyDescent="0.2"/>
    <row r="161677" hidden="1" x14ac:dyDescent="0.2"/>
    <row r="161678" hidden="1" x14ac:dyDescent="0.2"/>
    <row r="161679" hidden="1" x14ac:dyDescent="0.2"/>
    <row r="161680" hidden="1" x14ac:dyDescent="0.2"/>
    <row r="161681" hidden="1" x14ac:dyDescent="0.2"/>
    <row r="161682" hidden="1" x14ac:dyDescent="0.2"/>
    <row r="161683" hidden="1" x14ac:dyDescent="0.2"/>
    <row r="161684" hidden="1" x14ac:dyDescent="0.2"/>
    <row r="161685" hidden="1" x14ac:dyDescent="0.2"/>
    <row r="161686" hidden="1" x14ac:dyDescent="0.2"/>
    <row r="161687" hidden="1" x14ac:dyDescent="0.2"/>
    <row r="161688" hidden="1" x14ac:dyDescent="0.2"/>
    <row r="161689" hidden="1" x14ac:dyDescent="0.2"/>
    <row r="161690" hidden="1" x14ac:dyDescent="0.2"/>
    <row r="161691" hidden="1" x14ac:dyDescent="0.2"/>
    <row r="161692" hidden="1" x14ac:dyDescent="0.2"/>
    <row r="161693" hidden="1" x14ac:dyDescent="0.2"/>
    <row r="161694" hidden="1" x14ac:dyDescent="0.2"/>
    <row r="161695" hidden="1" x14ac:dyDescent="0.2"/>
    <row r="161696" hidden="1" x14ac:dyDescent="0.2"/>
    <row r="161697" hidden="1" x14ac:dyDescent="0.2"/>
    <row r="161698" hidden="1" x14ac:dyDescent="0.2"/>
    <row r="161699" hidden="1" x14ac:dyDescent="0.2"/>
    <row r="161700" hidden="1" x14ac:dyDescent="0.2"/>
    <row r="161701" hidden="1" x14ac:dyDescent="0.2"/>
    <row r="161702" hidden="1" x14ac:dyDescent="0.2"/>
    <row r="161703" hidden="1" x14ac:dyDescent="0.2"/>
    <row r="161704" hidden="1" x14ac:dyDescent="0.2"/>
    <row r="161705" hidden="1" x14ac:dyDescent="0.2"/>
    <row r="161706" hidden="1" x14ac:dyDescent="0.2"/>
    <row r="161707" hidden="1" x14ac:dyDescent="0.2"/>
    <row r="161708" hidden="1" x14ac:dyDescent="0.2"/>
    <row r="161709" hidden="1" x14ac:dyDescent="0.2"/>
    <row r="161710" hidden="1" x14ac:dyDescent="0.2"/>
    <row r="161711" hidden="1" x14ac:dyDescent="0.2"/>
    <row r="161712" hidden="1" x14ac:dyDescent="0.2"/>
    <row r="161713" hidden="1" x14ac:dyDescent="0.2"/>
    <row r="161714" hidden="1" x14ac:dyDescent="0.2"/>
    <row r="161715" hidden="1" x14ac:dyDescent="0.2"/>
    <row r="161716" hidden="1" x14ac:dyDescent="0.2"/>
    <row r="161717" hidden="1" x14ac:dyDescent="0.2"/>
    <row r="161718" hidden="1" x14ac:dyDescent="0.2"/>
    <row r="161719" hidden="1" x14ac:dyDescent="0.2"/>
    <row r="161720" hidden="1" x14ac:dyDescent="0.2"/>
    <row r="161721" hidden="1" x14ac:dyDescent="0.2"/>
    <row r="161722" hidden="1" x14ac:dyDescent="0.2"/>
    <row r="161723" hidden="1" x14ac:dyDescent="0.2"/>
    <row r="161724" hidden="1" x14ac:dyDescent="0.2"/>
    <row r="161725" hidden="1" x14ac:dyDescent="0.2"/>
    <row r="161726" hidden="1" x14ac:dyDescent="0.2"/>
    <row r="161727" hidden="1" x14ac:dyDescent="0.2"/>
    <row r="161728" hidden="1" x14ac:dyDescent="0.2"/>
    <row r="161729" hidden="1" x14ac:dyDescent="0.2"/>
    <row r="161730" hidden="1" x14ac:dyDescent="0.2"/>
    <row r="161731" hidden="1" x14ac:dyDescent="0.2"/>
    <row r="161732" hidden="1" x14ac:dyDescent="0.2"/>
    <row r="161733" hidden="1" x14ac:dyDescent="0.2"/>
    <row r="161734" hidden="1" x14ac:dyDescent="0.2"/>
    <row r="161735" hidden="1" x14ac:dyDescent="0.2"/>
    <row r="161736" hidden="1" x14ac:dyDescent="0.2"/>
    <row r="161737" hidden="1" x14ac:dyDescent="0.2"/>
    <row r="161738" hidden="1" x14ac:dyDescent="0.2"/>
    <row r="161739" hidden="1" x14ac:dyDescent="0.2"/>
    <row r="161740" hidden="1" x14ac:dyDescent="0.2"/>
    <row r="161741" hidden="1" x14ac:dyDescent="0.2"/>
    <row r="161742" hidden="1" x14ac:dyDescent="0.2"/>
    <row r="161743" hidden="1" x14ac:dyDescent="0.2"/>
    <row r="161744" hidden="1" x14ac:dyDescent="0.2"/>
    <row r="161745" hidden="1" x14ac:dyDescent="0.2"/>
    <row r="161746" hidden="1" x14ac:dyDescent="0.2"/>
    <row r="161747" hidden="1" x14ac:dyDescent="0.2"/>
    <row r="161748" hidden="1" x14ac:dyDescent="0.2"/>
    <row r="161749" hidden="1" x14ac:dyDescent="0.2"/>
    <row r="161750" hidden="1" x14ac:dyDescent="0.2"/>
    <row r="161751" hidden="1" x14ac:dyDescent="0.2"/>
    <row r="161752" hidden="1" x14ac:dyDescent="0.2"/>
    <row r="161753" hidden="1" x14ac:dyDescent="0.2"/>
    <row r="161754" hidden="1" x14ac:dyDescent="0.2"/>
    <row r="161755" hidden="1" x14ac:dyDescent="0.2"/>
    <row r="161756" hidden="1" x14ac:dyDescent="0.2"/>
    <row r="161757" hidden="1" x14ac:dyDescent="0.2"/>
    <row r="161758" hidden="1" x14ac:dyDescent="0.2"/>
    <row r="161759" hidden="1" x14ac:dyDescent="0.2"/>
    <row r="161760" hidden="1" x14ac:dyDescent="0.2"/>
    <row r="161761" hidden="1" x14ac:dyDescent="0.2"/>
    <row r="161762" hidden="1" x14ac:dyDescent="0.2"/>
    <row r="161763" hidden="1" x14ac:dyDescent="0.2"/>
    <row r="161764" hidden="1" x14ac:dyDescent="0.2"/>
    <row r="161765" hidden="1" x14ac:dyDescent="0.2"/>
    <row r="161766" hidden="1" x14ac:dyDescent="0.2"/>
    <row r="161767" hidden="1" x14ac:dyDescent="0.2"/>
    <row r="161768" hidden="1" x14ac:dyDescent="0.2"/>
    <row r="161769" hidden="1" x14ac:dyDescent="0.2"/>
    <row r="161770" hidden="1" x14ac:dyDescent="0.2"/>
    <row r="161771" hidden="1" x14ac:dyDescent="0.2"/>
    <row r="161772" hidden="1" x14ac:dyDescent="0.2"/>
    <row r="161773" hidden="1" x14ac:dyDescent="0.2"/>
    <row r="161774" hidden="1" x14ac:dyDescent="0.2"/>
    <row r="161775" hidden="1" x14ac:dyDescent="0.2"/>
    <row r="161776" hidden="1" x14ac:dyDescent="0.2"/>
    <row r="161777" hidden="1" x14ac:dyDescent="0.2"/>
    <row r="161778" hidden="1" x14ac:dyDescent="0.2"/>
    <row r="161779" hidden="1" x14ac:dyDescent="0.2"/>
    <row r="161780" hidden="1" x14ac:dyDescent="0.2"/>
    <row r="161781" hidden="1" x14ac:dyDescent="0.2"/>
    <row r="161782" hidden="1" x14ac:dyDescent="0.2"/>
    <row r="161783" hidden="1" x14ac:dyDescent="0.2"/>
    <row r="161784" hidden="1" x14ac:dyDescent="0.2"/>
    <row r="161785" hidden="1" x14ac:dyDescent="0.2"/>
    <row r="161786" hidden="1" x14ac:dyDescent="0.2"/>
    <row r="161787" hidden="1" x14ac:dyDescent="0.2"/>
    <row r="161788" hidden="1" x14ac:dyDescent="0.2"/>
    <row r="161789" hidden="1" x14ac:dyDescent="0.2"/>
    <row r="161790" hidden="1" x14ac:dyDescent="0.2"/>
    <row r="161791" hidden="1" x14ac:dyDescent="0.2"/>
    <row r="161792" hidden="1" x14ac:dyDescent="0.2"/>
    <row r="161793" hidden="1" x14ac:dyDescent="0.2"/>
    <row r="161794" hidden="1" x14ac:dyDescent="0.2"/>
    <row r="161795" hidden="1" x14ac:dyDescent="0.2"/>
    <row r="161796" hidden="1" x14ac:dyDescent="0.2"/>
    <row r="161797" hidden="1" x14ac:dyDescent="0.2"/>
    <row r="161798" hidden="1" x14ac:dyDescent="0.2"/>
    <row r="161799" hidden="1" x14ac:dyDescent="0.2"/>
    <row r="161800" hidden="1" x14ac:dyDescent="0.2"/>
    <row r="161801" hidden="1" x14ac:dyDescent="0.2"/>
    <row r="161802" hidden="1" x14ac:dyDescent="0.2"/>
    <row r="161803" hidden="1" x14ac:dyDescent="0.2"/>
    <row r="161804" hidden="1" x14ac:dyDescent="0.2"/>
    <row r="161805" hidden="1" x14ac:dyDescent="0.2"/>
    <row r="161806" hidden="1" x14ac:dyDescent="0.2"/>
    <row r="161807" hidden="1" x14ac:dyDescent="0.2"/>
    <row r="161808" hidden="1" x14ac:dyDescent="0.2"/>
    <row r="161809" hidden="1" x14ac:dyDescent="0.2"/>
    <row r="161810" hidden="1" x14ac:dyDescent="0.2"/>
    <row r="161811" hidden="1" x14ac:dyDescent="0.2"/>
    <row r="161812" hidden="1" x14ac:dyDescent="0.2"/>
    <row r="161813" hidden="1" x14ac:dyDescent="0.2"/>
    <row r="161814" hidden="1" x14ac:dyDescent="0.2"/>
    <row r="161815" hidden="1" x14ac:dyDescent="0.2"/>
    <row r="161816" hidden="1" x14ac:dyDescent="0.2"/>
    <row r="161817" hidden="1" x14ac:dyDescent="0.2"/>
    <row r="161818" hidden="1" x14ac:dyDescent="0.2"/>
    <row r="161819" hidden="1" x14ac:dyDescent="0.2"/>
    <row r="161820" hidden="1" x14ac:dyDescent="0.2"/>
    <row r="161821" hidden="1" x14ac:dyDescent="0.2"/>
    <row r="161822" hidden="1" x14ac:dyDescent="0.2"/>
    <row r="161823" hidden="1" x14ac:dyDescent="0.2"/>
    <row r="161824" hidden="1" x14ac:dyDescent="0.2"/>
    <row r="161825" hidden="1" x14ac:dyDescent="0.2"/>
    <row r="161826" hidden="1" x14ac:dyDescent="0.2"/>
    <row r="161827" hidden="1" x14ac:dyDescent="0.2"/>
    <row r="161828" hidden="1" x14ac:dyDescent="0.2"/>
    <row r="161829" hidden="1" x14ac:dyDescent="0.2"/>
    <row r="161830" hidden="1" x14ac:dyDescent="0.2"/>
    <row r="161831" hidden="1" x14ac:dyDescent="0.2"/>
    <row r="161832" hidden="1" x14ac:dyDescent="0.2"/>
    <row r="161833" hidden="1" x14ac:dyDescent="0.2"/>
    <row r="161834" hidden="1" x14ac:dyDescent="0.2"/>
    <row r="161835" hidden="1" x14ac:dyDescent="0.2"/>
    <row r="161836" hidden="1" x14ac:dyDescent="0.2"/>
    <row r="161837" hidden="1" x14ac:dyDescent="0.2"/>
    <row r="161838" hidden="1" x14ac:dyDescent="0.2"/>
    <row r="161839" hidden="1" x14ac:dyDescent="0.2"/>
    <row r="161840" hidden="1" x14ac:dyDescent="0.2"/>
    <row r="161841" hidden="1" x14ac:dyDescent="0.2"/>
    <row r="161842" hidden="1" x14ac:dyDescent="0.2"/>
    <row r="161843" hidden="1" x14ac:dyDescent="0.2"/>
    <row r="161844" hidden="1" x14ac:dyDescent="0.2"/>
    <row r="161845" hidden="1" x14ac:dyDescent="0.2"/>
    <row r="161846" hidden="1" x14ac:dyDescent="0.2"/>
    <row r="161847" hidden="1" x14ac:dyDescent="0.2"/>
    <row r="161848" hidden="1" x14ac:dyDescent="0.2"/>
    <row r="161849" hidden="1" x14ac:dyDescent="0.2"/>
    <row r="161850" hidden="1" x14ac:dyDescent="0.2"/>
    <row r="161851" hidden="1" x14ac:dyDescent="0.2"/>
    <row r="161852" hidden="1" x14ac:dyDescent="0.2"/>
    <row r="161853" hidden="1" x14ac:dyDescent="0.2"/>
    <row r="161854" hidden="1" x14ac:dyDescent="0.2"/>
    <row r="161855" hidden="1" x14ac:dyDescent="0.2"/>
    <row r="161856" hidden="1" x14ac:dyDescent="0.2"/>
    <row r="161857" hidden="1" x14ac:dyDescent="0.2"/>
    <row r="161858" hidden="1" x14ac:dyDescent="0.2"/>
    <row r="161859" hidden="1" x14ac:dyDescent="0.2"/>
    <row r="161860" hidden="1" x14ac:dyDescent="0.2"/>
    <row r="161861" hidden="1" x14ac:dyDescent="0.2"/>
    <row r="161862" hidden="1" x14ac:dyDescent="0.2"/>
    <row r="161863" hidden="1" x14ac:dyDescent="0.2"/>
    <row r="161864" hidden="1" x14ac:dyDescent="0.2"/>
    <row r="161865" hidden="1" x14ac:dyDescent="0.2"/>
    <row r="161866" hidden="1" x14ac:dyDescent="0.2"/>
    <row r="161867" hidden="1" x14ac:dyDescent="0.2"/>
    <row r="161868" hidden="1" x14ac:dyDescent="0.2"/>
    <row r="161869" hidden="1" x14ac:dyDescent="0.2"/>
    <row r="161870" hidden="1" x14ac:dyDescent="0.2"/>
    <row r="161871" hidden="1" x14ac:dyDescent="0.2"/>
    <row r="161872" hidden="1" x14ac:dyDescent="0.2"/>
    <row r="161873" hidden="1" x14ac:dyDescent="0.2"/>
    <row r="161874" hidden="1" x14ac:dyDescent="0.2"/>
    <row r="161875" hidden="1" x14ac:dyDescent="0.2"/>
    <row r="161876" hidden="1" x14ac:dyDescent="0.2"/>
    <row r="161877" hidden="1" x14ac:dyDescent="0.2"/>
    <row r="161878" hidden="1" x14ac:dyDescent="0.2"/>
    <row r="161879" hidden="1" x14ac:dyDescent="0.2"/>
    <row r="161880" hidden="1" x14ac:dyDescent="0.2"/>
    <row r="161881" hidden="1" x14ac:dyDescent="0.2"/>
    <row r="161882" hidden="1" x14ac:dyDescent="0.2"/>
    <row r="161883" hidden="1" x14ac:dyDescent="0.2"/>
    <row r="161884" hidden="1" x14ac:dyDescent="0.2"/>
    <row r="161885" hidden="1" x14ac:dyDescent="0.2"/>
    <row r="161886" hidden="1" x14ac:dyDescent="0.2"/>
    <row r="161887" hidden="1" x14ac:dyDescent="0.2"/>
    <row r="161888" hidden="1" x14ac:dyDescent="0.2"/>
    <row r="161889" hidden="1" x14ac:dyDescent="0.2"/>
    <row r="161890" hidden="1" x14ac:dyDescent="0.2"/>
    <row r="161891" hidden="1" x14ac:dyDescent="0.2"/>
    <row r="161892" hidden="1" x14ac:dyDescent="0.2"/>
    <row r="161893" hidden="1" x14ac:dyDescent="0.2"/>
    <row r="161894" hidden="1" x14ac:dyDescent="0.2"/>
    <row r="161895" hidden="1" x14ac:dyDescent="0.2"/>
    <row r="161896" hidden="1" x14ac:dyDescent="0.2"/>
    <row r="161897" hidden="1" x14ac:dyDescent="0.2"/>
    <row r="161898" hidden="1" x14ac:dyDescent="0.2"/>
    <row r="161899" hidden="1" x14ac:dyDescent="0.2"/>
    <row r="161900" hidden="1" x14ac:dyDescent="0.2"/>
    <row r="161901" hidden="1" x14ac:dyDescent="0.2"/>
    <row r="161902" hidden="1" x14ac:dyDescent="0.2"/>
    <row r="161903" hidden="1" x14ac:dyDescent="0.2"/>
    <row r="161904" hidden="1" x14ac:dyDescent="0.2"/>
    <row r="161905" hidden="1" x14ac:dyDescent="0.2"/>
    <row r="161906" hidden="1" x14ac:dyDescent="0.2"/>
    <row r="161907" hidden="1" x14ac:dyDescent="0.2"/>
    <row r="161908" hidden="1" x14ac:dyDescent="0.2"/>
    <row r="161909" hidden="1" x14ac:dyDescent="0.2"/>
    <row r="161910" hidden="1" x14ac:dyDescent="0.2"/>
    <row r="161911" hidden="1" x14ac:dyDescent="0.2"/>
    <row r="161912" hidden="1" x14ac:dyDescent="0.2"/>
    <row r="161913" hidden="1" x14ac:dyDescent="0.2"/>
    <row r="161914" hidden="1" x14ac:dyDescent="0.2"/>
    <row r="161915" hidden="1" x14ac:dyDescent="0.2"/>
    <row r="161916" hidden="1" x14ac:dyDescent="0.2"/>
    <row r="161917" hidden="1" x14ac:dyDescent="0.2"/>
    <row r="161918" hidden="1" x14ac:dyDescent="0.2"/>
    <row r="161919" hidden="1" x14ac:dyDescent="0.2"/>
    <row r="161920" hidden="1" x14ac:dyDescent="0.2"/>
    <row r="161921" hidden="1" x14ac:dyDescent="0.2"/>
    <row r="161922" hidden="1" x14ac:dyDescent="0.2"/>
    <row r="161923" hidden="1" x14ac:dyDescent="0.2"/>
    <row r="161924" hidden="1" x14ac:dyDescent="0.2"/>
    <row r="161925" hidden="1" x14ac:dyDescent="0.2"/>
    <row r="161926" hidden="1" x14ac:dyDescent="0.2"/>
    <row r="161927" hidden="1" x14ac:dyDescent="0.2"/>
    <row r="161928" hidden="1" x14ac:dyDescent="0.2"/>
    <row r="161929" hidden="1" x14ac:dyDescent="0.2"/>
    <row r="161930" hidden="1" x14ac:dyDescent="0.2"/>
    <row r="161931" hidden="1" x14ac:dyDescent="0.2"/>
    <row r="161932" hidden="1" x14ac:dyDescent="0.2"/>
    <row r="161933" hidden="1" x14ac:dyDescent="0.2"/>
    <row r="161934" hidden="1" x14ac:dyDescent="0.2"/>
    <row r="161935" hidden="1" x14ac:dyDescent="0.2"/>
    <row r="161936" hidden="1" x14ac:dyDescent="0.2"/>
    <row r="161937" hidden="1" x14ac:dyDescent="0.2"/>
    <row r="161938" hidden="1" x14ac:dyDescent="0.2"/>
    <row r="161939" hidden="1" x14ac:dyDescent="0.2"/>
    <row r="161940" hidden="1" x14ac:dyDescent="0.2"/>
    <row r="161941" hidden="1" x14ac:dyDescent="0.2"/>
    <row r="161942" hidden="1" x14ac:dyDescent="0.2"/>
    <row r="161943" hidden="1" x14ac:dyDescent="0.2"/>
    <row r="161944" hidden="1" x14ac:dyDescent="0.2"/>
    <row r="161945" hidden="1" x14ac:dyDescent="0.2"/>
    <row r="161946" hidden="1" x14ac:dyDescent="0.2"/>
    <row r="161947" hidden="1" x14ac:dyDescent="0.2"/>
    <row r="161948" hidden="1" x14ac:dyDescent="0.2"/>
    <row r="161949" hidden="1" x14ac:dyDescent="0.2"/>
    <row r="161950" hidden="1" x14ac:dyDescent="0.2"/>
    <row r="161951" hidden="1" x14ac:dyDescent="0.2"/>
    <row r="161952" hidden="1" x14ac:dyDescent="0.2"/>
    <row r="161953" hidden="1" x14ac:dyDescent="0.2"/>
    <row r="161954" hidden="1" x14ac:dyDescent="0.2"/>
    <row r="161955" hidden="1" x14ac:dyDescent="0.2"/>
    <row r="161956" hidden="1" x14ac:dyDescent="0.2"/>
    <row r="161957" hidden="1" x14ac:dyDescent="0.2"/>
    <row r="161958" hidden="1" x14ac:dyDescent="0.2"/>
    <row r="161959" hidden="1" x14ac:dyDescent="0.2"/>
    <row r="161960" hidden="1" x14ac:dyDescent="0.2"/>
    <row r="161961" hidden="1" x14ac:dyDescent="0.2"/>
    <row r="161962" hidden="1" x14ac:dyDescent="0.2"/>
    <row r="161963" hidden="1" x14ac:dyDescent="0.2"/>
    <row r="161964" hidden="1" x14ac:dyDescent="0.2"/>
    <row r="161965" hidden="1" x14ac:dyDescent="0.2"/>
    <row r="161966" hidden="1" x14ac:dyDescent="0.2"/>
    <row r="161967" hidden="1" x14ac:dyDescent="0.2"/>
    <row r="161968" hidden="1" x14ac:dyDescent="0.2"/>
    <row r="161969" hidden="1" x14ac:dyDescent="0.2"/>
    <row r="161970" hidden="1" x14ac:dyDescent="0.2"/>
    <row r="161971" hidden="1" x14ac:dyDescent="0.2"/>
    <row r="161972" hidden="1" x14ac:dyDescent="0.2"/>
    <row r="161973" hidden="1" x14ac:dyDescent="0.2"/>
    <row r="161974" hidden="1" x14ac:dyDescent="0.2"/>
    <row r="161975" hidden="1" x14ac:dyDescent="0.2"/>
    <row r="161976" hidden="1" x14ac:dyDescent="0.2"/>
    <row r="161977" hidden="1" x14ac:dyDescent="0.2"/>
    <row r="161978" hidden="1" x14ac:dyDescent="0.2"/>
    <row r="161979" hidden="1" x14ac:dyDescent="0.2"/>
    <row r="161980" hidden="1" x14ac:dyDescent="0.2"/>
    <row r="161981" hidden="1" x14ac:dyDescent="0.2"/>
    <row r="161982" hidden="1" x14ac:dyDescent="0.2"/>
    <row r="161983" hidden="1" x14ac:dyDescent="0.2"/>
    <row r="161984" hidden="1" x14ac:dyDescent="0.2"/>
    <row r="161985" hidden="1" x14ac:dyDescent="0.2"/>
    <row r="161986" hidden="1" x14ac:dyDescent="0.2"/>
    <row r="161987" hidden="1" x14ac:dyDescent="0.2"/>
    <row r="161988" hidden="1" x14ac:dyDescent="0.2"/>
    <row r="161989" hidden="1" x14ac:dyDescent="0.2"/>
    <row r="161990" hidden="1" x14ac:dyDescent="0.2"/>
    <row r="161991" hidden="1" x14ac:dyDescent="0.2"/>
    <row r="161992" hidden="1" x14ac:dyDescent="0.2"/>
    <row r="161993" hidden="1" x14ac:dyDescent="0.2"/>
    <row r="161994" hidden="1" x14ac:dyDescent="0.2"/>
    <row r="161995" hidden="1" x14ac:dyDescent="0.2"/>
    <row r="161996" hidden="1" x14ac:dyDescent="0.2"/>
    <row r="161997" hidden="1" x14ac:dyDescent="0.2"/>
    <row r="161998" hidden="1" x14ac:dyDescent="0.2"/>
    <row r="161999" hidden="1" x14ac:dyDescent="0.2"/>
    <row r="162000" hidden="1" x14ac:dyDescent="0.2"/>
    <row r="162001" hidden="1" x14ac:dyDescent="0.2"/>
    <row r="162002" hidden="1" x14ac:dyDescent="0.2"/>
    <row r="162003" hidden="1" x14ac:dyDescent="0.2"/>
    <row r="162004" hidden="1" x14ac:dyDescent="0.2"/>
    <row r="162005" hidden="1" x14ac:dyDescent="0.2"/>
    <row r="162006" hidden="1" x14ac:dyDescent="0.2"/>
    <row r="162007" hidden="1" x14ac:dyDescent="0.2"/>
    <row r="162008" hidden="1" x14ac:dyDescent="0.2"/>
    <row r="162009" hidden="1" x14ac:dyDescent="0.2"/>
    <row r="162010" hidden="1" x14ac:dyDescent="0.2"/>
    <row r="162011" hidden="1" x14ac:dyDescent="0.2"/>
    <row r="162012" hidden="1" x14ac:dyDescent="0.2"/>
    <row r="162013" hidden="1" x14ac:dyDescent="0.2"/>
    <row r="162014" hidden="1" x14ac:dyDescent="0.2"/>
    <row r="162015" hidden="1" x14ac:dyDescent="0.2"/>
    <row r="162016" hidden="1" x14ac:dyDescent="0.2"/>
    <row r="162017" hidden="1" x14ac:dyDescent="0.2"/>
    <row r="162018" hidden="1" x14ac:dyDescent="0.2"/>
    <row r="162019" hidden="1" x14ac:dyDescent="0.2"/>
    <row r="162020" hidden="1" x14ac:dyDescent="0.2"/>
    <row r="162021" hidden="1" x14ac:dyDescent="0.2"/>
    <row r="162022" hidden="1" x14ac:dyDescent="0.2"/>
    <row r="162023" hidden="1" x14ac:dyDescent="0.2"/>
    <row r="162024" hidden="1" x14ac:dyDescent="0.2"/>
    <row r="162025" hidden="1" x14ac:dyDescent="0.2"/>
    <row r="162026" hidden="1" x14ac:dyDescent="0.2"/>
    <row r="162027" hidden="1" x14ac:dyDescent="0.2"/>
    <row r="162028" hidden="1" x14ac:dyDescent="0.2"/>
    <row r="162029" hidden="1" x14ac:dyDescent="0.2"/>
    <row r="162030" hidden="1" x14ac:dyDescent="0.2"/>
    <row r="162031" hidden="1" x14ac:dyDescent="0.2"/>
    <row r="162032" hidden="1" x14ac:dyDescent="0.2"/>
    <row r="162033" hidden="1" x14ac:dyDescent="0.2"/>
    <row r="162034" hidden="1" x14ac:dyDescent="0.2"/>
    <row r="162035" hidden="1" x14ac:dyDescent="0.2"/>
    <row r="162036" hidden="1" x14ac:dyDescent="0.2"/>
    <row r="162037" hidden="1" x14ac:dyDescent="0.2"/>
    <row r="162038" hidden="1" x14ac:dyDescent="0.2"/>
    <row r="162039" hidden="1" x14ac:dyDescent="0.2"/>
    <row r="162040" hidden="1" x14ac:dyDescent="0.2"/>
    <row r="162041" hidden="1" x14ac:dyDescent="0.2"/>
    <row r="162042" hidden="1" x14ac:dyDescent="0.2"/>
    <row r="162043" hidden="1" x14ac:dyDescent="0.2"/>
    <row r="162044" hidden="1" x14ac:dyDescent="0.2"/>
    <row r="162045" hidden="1" x14ac:dyDescent="0.2"/>
    <row r="162046" hidden="1" x14ac:dyDescent="0.2"/>
    <row r="162047" hidden="1" x14ac:dyDescent="0.2"/>
    <row r="162048" hidden="1" x14ac:dyDescent="0.2"/>
    <row r="162049" hidden="1" x14ac:dyDescent="0.2"/>
    <row r="162050" hidden="1" x14ac:dyDescent="0.2"/>
    <row r="162051" hidden="1" x14ac:dyDescent="0.2"/>
    <row r="162052" hidden="1" x14ac:dyDescent="0.2"/>
    <row r="162053" hidden="1" x14ac:dyDescent="0.2"/>
    <row r="162054" hidden="1" x14ac:dyDescent="0.2"/>
    <row r="162055" hidden="1" x14ac:dyDescent="0.2"/>
    <row r="162056" hidden="1" x14ac:dyDescent="0.2"/>
    <row r="162057" hidden="1" x14ac:dyDescent="0.2"/>
    <row r="162058" hidden="1" x14ac:dyDescent="0.2"/>
    <row r="162059" hidden="1" x14ac:dyDescent="0.2"/>
    <row r="162060" hidden="1" x14ac:dyDescent="0.2"/>
    <row r="162061" hidden="1" x14ac:dyDescent="0.2"/>
    <row r="162062" hidden="1" x14ac:dyDescent="0.2"/>
    <row r="162063" hidden="1" x14ac:dyDescent="0.2"/>
    <row r="162064" hidden="1" x14ac:dyDescent="0.2"/>
    <row r="162065" hidden="1" x14ac:dyDescent="0.2"/>
    <row r="162066" hidden="1" x14ac:dyDescent="0.2"/>
    <row r="162067" hidden="1" x14ac:dyDescent="0.2"/>
    <row r="162068" hidden="1" x14ac:dyDescent="0.2"/>
    <row r="162069" hidden="1" x14ac:dyDescent="0.2"/>
    <row r="162070" hidden="1" x14ac:dyDescent="0.2"/>
    <row r="162071" hidden="1" x14ac:dyDescent="0.2"/>
    <row r="162072" hidden="1" x14ac:dyDescent="0.2"/>
    <row r="162073" hidden="1" x14ac:dyDescent="0.2"/>
    <row r="162074" hidden="1" x14ac:dyDescent="0.2"/>
    <row r="162075" hidden="1" x14ac:dyDescent="0.2"/>
    <row r="162076" hidden="1" x14ac:dyDescent="0.2"/>
    <row r="162077" hidden="1" x14ac:dyDescent="0.2"/>
    <row r="162078" hidden="1" x14ac:dyDescent="0.2"/>
    <row r="162079" hidden="1" x14ac:dyDescent="0.2"/>
    <row r="162080" hidden="1" x14ac:dyDescent="0.2"/>
    <row r="162081" hidden="1" x14ac:dyDescent="0.2"/>
    <row r="162082" hidden="1" x14ac:dyDescent="0.2"/>
    <row r="162083" hidden="1" x14ac:dyDescent="0.2"/>
    <row r="162084" hidden="1" x14ac:dyDescent="0.2"/>
    <row r="162085" hidden="1" x14ac:dyDescent="0.2"/>
    <row r="162086" hidden="1" x14ac:dyDescent="0.2"/>
    <row r="162087" hidden="1" x14ac:dyDescent="0.2"/>
    <row r="162088" hidden="1" x14ac:dyDescent="0.2"/>
    <row r="162089" hidden="1" x14ac:dyDescent="0.2"/>
    <row r="162090" hidden="1" x14ac:dyDescent="0.2"/>
    <row r="162091" hidden="1" x14ac:dyDescent="0.2"/>
    <row r="162092" hidden="1" x14ac:dyDescent="0.2"/>
    <row r="162093" hidden="1" x14ac:dyDescent="0.2"/>
    <row r="162094" hidden="1" x14ac:dyDescent="0.2"/>
    <row r="162095" hidden="1" x14ac:dyDescent="0.2"/>
    <row r="162096" hidden="1" x14ac:dyDescent="0.2"/>
    <row r="162097" hidden="1" x14ac:dyDescent="0.2"/>
    <row r="162098" hidden="1" x14ac:dyDescent="0.2"/>
    <row r="162099" hidden="1" x14ac:dyDescent="0.2"/>
    <row r="162100" hidden="1" x14ac:dyDescent="0.2"/>
    <row r="162101" hidden="1" x14ac:dyDescent="0.2"/>
    <row r="162102" hidden="1" x14ac:dyDescent="0.2"/>
    <row r="162103" hidden="1" x14ac:dyDescent="0.2"/>
    <row r="162104" hidden="1" x14ac:dyDescent="0.2"/>
    <row r="162105" hidden="1" x14ac:dyDescent="0.2"/>
    <row r="162106" hidden="1" x14ac:dyDescent="0.2"/>
    <row r="162107" hidden="1" x14ac:dyDescent="0.2"/>
    <row r="162108" hidden="1" x14ac:dyDescent="0.2"/>
    <row r="162109" hidden="1" x14ac:dyDescent="0.2"/>
    <row r="162110" hidden="1" x14ac:dyDescent="0.2"/>
    <row r="162111" hidden="1" x14ac:dyDescent="0.2"/>
    <row r="162112" hidden="1" x14ac:dyDescent="0.2"/>
    <row r="162113" hidden="1" x14ac:dyDescent="0.2"/>
    <row r="162114" hidden="1" x14ac:dyDescent="0.2"/>
    <row r="162115" hidden="1" x14ac:dyDescent="0.2"/>
    <row r="162116" hidden="1" x14ac:dyDescent="0.2"/>
    <row r="162117" hidden="1" x14ac:dyDescent="0.2"/>
    <row r="162118" hidden="1" x14ac:dyDescent="0.2"/>
    <row r="162119" hidden="1" x14ac:dyDescent="0.2"/>
    <row r="162120" hidden="1" x14ac:dyDescent="0.2"/>
    <row r="162121" hidden="1" x14ac:dyDescent="0.2"/>
    <row r="162122" hidden="1" x14ac:dyDescent="0.2"/>
    <row r="162123" hidden="1" x14ac:dyDescent="0.2"/>
    <row r="162124" hidden="1" x14ac:dyDescent="0.2"/>
    <row r="162125" hidden="1" x14ac:dyDescent="0.2"/>
    <row r="162126" hidden="1" x14ac:dyDescent="0.2"/>
    <row r="162127" hidden="1" x14ac:dyDescent="0.2"/>
    <row r="162128" hidden="1" x14ac:dyDescent="0.2"/>
    <row r="162129" hidden="1" x14ac:dyDescent="0.2"/>
    <row r="162130" hidden="1" x14ac:dyDescent="0.2"/>
    <row r="162131" hidden="1" x14ac:dyDescent="0.2"/>
    <row r="162132" hidden="1" x14ac:dyDescent="0.2"/>
    <row r="162133" hidden="1" x14ac:dyDescent="0.2"/>
    <row r="162134" hidden="1" x14ac:dyDescent="0.2"/>
    <row r="162135" hidden="1" x14ac:dyDescent="0.2"/>
    <row r="162136" hidden="1" x14ac:dyDescent="0.2"/>
    <row r="162137" hidden="1" x14ac:dyDescent="0.2"/>
    <row r="162138" hidden="1" x14ac:dyDescent="0.2"/>
    <row r="162139" hidden="1" x14ac:dyDescent="0.2"/>
    <row r="162140" hidden="1" x14ac:dyDescent="0.2"/>
    <row r="162141" hidden="1" x14ac:dyDescent="0.2"/>
    <row r="162142" hidden="1" x14ac:dyDescent="0.2"/>
    <row r="162143" hidden="1" x14ac:dyDescent="0.2"/>
    <row r="162144" hidden="1" x14ac:dyDescent="0.2"/>
    <row r="162145" hidden="1" x14ac:dyDescent="0.2"/>
    <row r="162146" hidden="1" x14ac:dyDescent="0.2"/>
    <row r="162147" hidden="1" x14ac:dyDescent="0.2"/>
    <row r="162148" hidden="1" x14ac:dyDescent="0.2"/>
    <row r="162149" hidden="1" x14ac:dyDescent="0.2"/>
    <row r="162150" hidden="1" x14ac:dyDescent="0.2"/>
    <row r="162151" hidden="1" x14ac:dyDescent="0.2"/>
    <row r="162152" hidden="1" x14ac:dyDescent="0.2"/>
    <row r="162153" hidden="1" x14ac:dyDescent="0.2"/>
    <row r="162154" hidden="1" x14ac:dyDescent="0.2"/>
    <row r="162155" hidden="1" x14ac:dyDescent="0.2"/>
    <row r="162156" hidden="1" x14ac:dyDescent="0.2"/>
    <row r="162157" hidden="1" x14ac:dyDescent="0.2"/>
    <row r="162158" hidden="1" x14ac:dyDescent="0.2"/>
    <row r="162159" hidden="1" x14ac:dyDescent="0.2"/>
    <row r="162160" hidden="1" x14ac:dyDescent="0.2"/>
    <row r="162161" hidden="1" x14ac:dyDescent="0.2"/>
    <row r="162162" hidden="1" x14ac:dyDescent="0.2"/>
    <row r="162163" hidden="1" x14ac:dyDescent="0.2"/>
    <row r="162164" hidden="1" x14ac:dyDescent="0.2"/>
    <row r="162165" hidden="1" x14ac:dyDescent="0.2"/>
    <row r="162166" hidden="1" x14ac:dyDescent="0.2"/>
    <row r="162167" hidden="1" x14ac:dyDescent="0.2"/>
    <row r="162168" hidden="1" x14ac:dyDescent="0.2"/>
    <row r="162169" hidden="1" x14ac:dyDescent="0.2"/>
    <row r="162170" hidden="1" x14ac:dyDescent="0.2"/>
    <row r="162171" hidden="1" x14ac:dyDescent="0.2"/>
    <row r="162172" hidden="1" x14ac:dyDescent="0.2"/>
    <row r="162173" hidden="1" x14ac:dyDescent="0.2"/>
    <row r="162174" hidden="1" x14ac:dyDescent="0.2"/>
    <row r="162175" hidden="1" x14ac:dyDescent="0.2"/>
    <row r="162176" hidden="1" x14ac:dyDescent="0.2"/>
    <row r="162177" hidden="1" x14ac:dyDescent="0.2"/>
    <row r="162178" hidden="1" x14ac:dyDescent="0.2"/>
    <row r="162179" hidden="1" x14ac:dyDescent="0.2"/>
    <row r="162180" hidden="1" x14ac:dyDescent="0.2"/>
    <row r="162181" hidden="1" x14ac:dyDescent="0.2"/>
    <row r="162182" hidden="1" x14ac:dyDescent="0.2"/>
    <row r="162183" hidden="1" x14ac:dyDescent="0.2"/>
    <row r="162184" hidden="1" x14ac:dyDescent="0.2"/>
    <row r="162185" hidden="1" x14ac:dyDescent="0.2"/>
    <row r="162186" hidden="1" x14ac:dyDescent="0.2"/>
    <row r="162187" hidden="1" x14ac:dyDescent="0.2"/>
    <row r="162188" hidden="1" x14ac:dyDescent="0.2"/>
    <row r="162189" hidden="1" x14ac:dyDescent="0.2"/>
    <row r="162190" hidden="1" x14ac:dyDescent="0.2"/>
    <row r="162191" hidden="1" x14ac:dyDescent="0.2"/>
    <row r="162192" hidden="1" x14ac:dyDescent="0.2"/>
    <row r="162193" hidden="1" x14ac:dyDescent="0.2"/>
    <row r="162194" hidden="1" x14ac:dyDescent="0.2"/>
    <row r="162195" hidden="1" x14ac:dyDescent="0.2"/>
    <row r="162196" hidden="1" x14ac:dyDescent="0.2"/>
    <row r="162197" hidden="1" x14ac:dyDescent="0.2"/>
    <row r="162198" hidden="1" x14ac:dyDescent="0.2"/>
    <row r="162199" hidden="1" x14ac:dyDescent="0.2"/>
    <row r="162200" hidden="1" x14ac:dyDescent="0.2"/>
    <row r="162201" hidden="1" x14ac:dyDescent="0.2"/>
    <row r="162202" hidden="1" x14ac:dyDescent="0.2"/>
    <row r="162203" hidden="1" x14ac:dyDescent="0.2"/>
    <row r="162204" hidden="1" x14ac:dyDescent="0.2"/>
    <row r="162205" hidden="1" x14ac:dyDescent="0.2"/>
    <row r="162206" hidden="1" x14ac:dyDescent="0.2"/>
    <row r="162207" hidden="1" x14ac:dyDescent="0.2"/>
    <row r="162208" hidden="1" x14ac:dyDescent="0.2"/>
    <row r="162209" hidden="1" x14ac:dyDescent="0.2"/>
    <row r="162210" hidden="1" x14ac:dyDescent="0.2"/>
    <row r="162211" hidden="1" x14ac:dyDescent="0.2"/>
    <row r="162212" hidden="1" x14ac:dyDescent="0.2"/>
    <row r="162213" hidden="1" x14ac:dyDescent="0.2"/>
    <row r="162214" hidden="1" x14ac:dyDescent="0.2"/>
    <row r="162215" hidden="1" x14ac:dyDescent="0.2"/>
    <row r="162216" hidden="1" x14ac:dyDescent="0.2"/>
    <row r="162217" hidden="1" x14ac:dyDescent="0.2"/>
    <row r="162218" hidden="1" x14ac:dyDescent="0.2"/>
    <row r="162219" hidden="1" x14ac:dyDescent="0.2"/>
    <row r="162220" hidden="1" x14ac:dyDescent="0.2"/>
    <row r="162221" hidden="1" x14ac:dyDescent="0.2"/>
    <row r="162222" hidden="1" x14ac:dyDescent="0.2"/>
    <row r="162223" hidden="1" x14ac:dyDescent="0.2"/>
    <row r="162224" hidden="1" x14ac:dyDescent="0.2"/>
    <row r="162225" hidden="1" x14ac:dyDescent="0.2"/>
    <row r="162226" hidden="1" x14ac:dyDescent="0.2"/>
    <row r="162227" hidden="1" x14ac:dyDescent="0.2"/>
    <row r="162228" hidden="1" x14ac:dyDescent="0.2"/>
    <row r="162229" hidden="1" x14ac:dyDescent="0.2"/>
    <row r="162230" hidden="1" x14ac:dyDescent="0.2"/>
    <row r="162231" hidden="1" x14ac:dyDescent="0.2"/>
    <row r="162232" hidden="1" x14ac:dyDescent="0.2"/>
    <row r="162233" hidden="1" x14ac:dyDescent="0.2"/>
    <row r="162234" hidden="1" x14ac:dyDescent="0.2"/>
    <row r="162235" hidden="1" x14ac:dyDescent="0.2"/>
    <row r="162236" hidden="1" x14ac:dyDescent="0.2"/>
    <row r="162237" hidden="1" x14ac:dyDescent="0.2"/>
    <row r="162238" hidden="1" x14ac:dyDescent="0.2"/>
    <row r="162239" hidden="1" x14ac:dyDescent="0.2"/>
    <row r="162240" hidden="1" x14ac:dyDescent="0.2"/>
    <row r="162241" hidden="1" x14ac:dyDescent="0.2"/>
    <row r="162242" hidden="1" x14ac:dyDescent="0.2"/>
    <row r="162243" hidden="1" x14ac:dyDescent="0.2"/>
    <row r="162244" hidden="1" x14ac:dyDescent="0.2"/>
    <row r="162245" hidden="1" x14ac:dyDescent="0.2"/>
    <row r="162246" hidden="1" x14ac:dyDescent="0.2"/>
    <row r="162247" hidden="1" x14ac:dyDescent="0.2"/>
    <row r="162248" hidden="1" x14ac:dyDescent="0.2"/>
    <row r="162249" hidden="1" x14ac:dyDescent="0.2"/>
    <row r="162250" hidden="1" x14ac:dyDescent="0.2"/>
    <row r="162251" hidden="1" x14ac:dyDescent="0.2"/>
    <row r="162252" hidden="1" x14ac:dyDescent="0.2"/>
    <row r="162253" hidden="1" x14ac:dyDescent="0.2"/>
    <row r="162254" hidden="1" x14ac:dyDescent="0.2"/>
    <row r="162255" hidden="1" x14ac:dyDescent="0.2"/>
    <row r="162256" hidden="1" x14ac:dyDescent="0.2"/>
    <row r="162257" hidden="1" x14ac:dyDescent="0.2"/>
    <row r="162258" hidden="1" x14ac:dyDescent="0.2"/>
    <row r="162259" hidden="1" x14ac:dyDescent="0.2"/>
    <row r="162260" hidden="1" x14ac:dyDescent="0.2"/>
    <row r="162261" hidden="1" x14ac:dyDescent="0.2"/>
    <row r="162262" hidden="1" x14ac:dyDescent="0.2"/>
    <row r="162263" hidden="1" x14ac:dyDescent="0.2"/>
    <row r="162264" hidden="1" x14ac:dyDescent="0.2"/>
    <row r="162265" hidden="1" x14ac:dyDescent="0.2"/>
    <row r="162266" hidden="1" x14ac:dyDescent="0.2"/>
    <row r="162267" hidden="1" x14ac:dyDescent="0.2"/>
    <row r="162268" hidden="1" x14ac:dyDescent="0.2"/>
    <row r="162269" hidden="1" x14ac:dyDescent="0.2"/>
    <row r="162270" hidden="1" x14ac:dyDescent="0.2"/>
    <row r="162271" hidden="1" x14ac:dyDescent="0.2"/>
    <row r="162272" hidden="1" x14ac:dyDescent="0.2"/>
    <row r="162273" hidden="1" x14ac:dyDescent="0.2"/>
    <row r="162274" hidden="1" x14ac:dyDescent="0.2"/>
    <row r="162275" hidden="1" x14ac:dyDescent="0.2"/>
    <row r="162276" hidden="1" x14ac:dyDescent="0.2"/>
    <row r="162277" hidden="1" x14ac:dyDescent="0.2"/>
    <row r="162278" hidden="1" x14ac:dyDescent="0.2"/>
    <row r="162279" hidden="1" x14ac:dyDescent="0.2"/>
    <row r="162280" hidden="1" x14ac:dyDescent="0.2"/>
    <row r="162281" hidden="1" x14ac:dyDescent="0.2"/>
    <row r="162282" hidden="1" x14ac:dyDescent="0.2"/>
    <row r="162283" hidden="1" x14ac:dyDescent="0.2"/>
    <row r="162284" hidden="1" x14ac:dyDescent="0.2"/>
    <row r="162285" hidden="1" x14ac:dyDescent="0.2"/>
    <row r="162286" hidden="1" x14ac:dyDescent="0.2"/>
    <row r="162287" hidden="1" x14ac:dyDescent="0.2"/>
    <row r="162288" hidden="1" x14ac:dyDescent="0.2"/>
    <row r="162289" hidden="1" x14ac:dyDescent="0.2"/>
    <row r="162290" hidden="1" x14ac:dyDescent="0.2"/>
    <row r="162291" hidden="1" x14ac:dyDescent="0.2"/>
    <row r="162292" hidden="1" x14ac:dyDescent="0.2"/>
    <row r="162293" hidden="1" x14ac:dyDescent="0.2"/>
    <row r="162294" hidden="1" x14ac:dyDescent="0.2"/>
    <row r="162295" hidden="1" x14ac:dyDescent="0.2"/>
    <row r="162296" hidden="1" x14ac:dyDescent="0.2"/>
    <row r="162297" hidden="1" x14ac:dyDescent="0.2"/>
    <row r="162298" hidden="1" x14ac:dyDescent="0.2"/>
    <row r="162299" hidden="1" x14ac:dyDescent="0.2"/>
    <row r="162300" hidden="1" x14ac:dyDescent="0.2"/>
    <row r="162301" hidden="1" x14ac:dyDescent="0.2"/>
    <row r="162302" hidden="1" x14ac:dyDescent="0.2"/>
    <row r="162303" hidden="1" x14ac:dyDescent="0.2"/>
    <row r="162304" hidden="1" x14ac:dyDescent="0.2"/>
    <row r="162305" hidden="1" x14ac:dyDescent="0.2"/>
    <row r="162306" hidden="1" x14ac:dyDescent="0.2"/>
    <row r="162307" hidden="1" x14ac:dyDescent="0.2"/>
    <row r="162308" hidden="1" x14ac:dyDescent="0.2"/>
    <row r="162309" hidden="1" x14ac:dyDescent="0.2"/>
    <row r="162310" hidden="1" x14ac:dyDescent="0.2"/>
    <row r="162311" hidden="1" x14ac:dyDescent="0.2"/>
    <row r="162312" hidden="1" x14ac:dyDescent="0.2"/>
    <row r="162313" hidden="1" x14ac:dyDescent="0.2"/>
    <row r="162314" hidden="1" x14ac:dyDescent="0.2"/>
    <row r="162315" hidden="1" x14ac:dyDescent="0.2"/>
    <row r="162316" hidden="1" x14ac:dyDescent="0.2"/>
    <row r="162317" hidden="1" x14ac:dyDescent="0.2"/>
    <row r="162318" hidden="1" x14ac:dyDescent="0.2"/>
    <row r="162319" hidden="1" x14ac:dyDescent="0.2"/>
    <row r="162320" hidden="1" x14ac:dyDescent="0.2"/>
    <row r="162321" hidden="1" x14ac:dyDescent="0.2"/>
    <row r="162322" hidden="1" x14ac:dyDescent="0.2"/>
    <row r="162323" hidden="1" x14ac:dyDescent="0.2"/>
    <row r="162324" hidden="1" x14ac:dyDescent="0.2"/>
    <row r="162325" hidden="1" x14ac:dyDescent="0.2"/>
    <row r="162326" hidden="1" x14ac:dyDescent="0.2"/>
    <row r="162327" hidden="1" x14ac:dyDescent="0.2"/>
    <row r="162328" hidden="1" x14ac:dyDescent="0.2"/>
    <row r="162329" hidden="1" x14ac:dyDescent="0.2"/>
    <row r="162330" hidden="1" x14ac:dyDescent="0.2"/>
    <row r="162331" hidden="1" x14ac:dyDescent="0.2"/>
    <row r="162332" hidden="1" x14ac:dyDescent="0.2"/>
    <row r="162333" hidden="1" x14ac:dyDescent="0.2"/>
    <row r="162334" hidden="1" x14ac:dyDescent="0.2"/>
    <row r="162335" hidden="1" x14ac:dyDescent="0.2"/>
    <row r="162336" hidden="1" x14ac:dyDescent="0.2"/>
    <row r="162337" hidden="1" x14ac:dyDescent="0.2"/>
    <row r="162338" hidden="1" x14ac:dyDescent="0.2"/>
    <row r="162339" hidden="1" x14ac:dyDescent="0.2"/>
    <row r="162340" hidden="1" x14ac:dyDescent="0.2"/>
    <row r="162341" hidden="1" x14ac:dyDescent="0.2"/>
    <row r="162342" hidden="1" x14ac:dyDescent="0.2"/>
    <row r="162343" hidden="1" x14ac:dyDescent="0.2"/>
    <row r="162344" hidden="1" x14ac:dyDescent="0.2"/>
    <row r="162345" hidden="1" x14ac:dyDescent="0.2"/>
    <row r="162346" hidden="1" x14ac:dyDescent="0.2"/>
    <row r="162347" hidden="1" x14ac:dyDescent="0.2"/>
    <row r="162348" hidden="1" x14ac:dyDescent="0.2"/>
    <row r="162349" hidden="1" x14ac:dyDescent="0.2"/>
    <row r="162350" hidden="1" x14ac:dyDescent="0.2"/>
    <row r="162351" hidden="1" x14ac:dyDescent="0.2"/>
    <row r="162352" hidden="1" x14ac:dyDescent="0.2"/>
    <row r="162353" hidden="1" x14ac:dyDescent="0.2"/>
    <row r="162354" hidden="1" x14ac:dyDescent="0.2"/>
    <row r="162355" hidden="1" x14ac:dyDescent="0.2"/>
    <row r="162356" hidden="1" x14ac:dyDescent="0.2"/>
    <row r="162357" hidden="1" x14ac:dyDescent="0.2"/>
    <row r="162358" hidden="1" x14ac:dyDescent="0.2"/>
    <row r="162359" hidden="1" x14ac:dyDescent="0.2"/>
    <row r="162360" hidden="1" x14ac:dyDescent="0.2"/>
    <row r="162361" hidden="1" x14ac:dyDescent="0.2"/>
    <row r="162362" hidden="1" x14ac:dyDescent="0.2"/>
    <row r="162363" hidden="1" x14ac:dyDescent="0.2"/>
    <row r="162364" hidden="1" x14ac:dyDescent="0.2"/>
    <row r="162365" hidden="1" x14ac:dyDescent="0.2"/>
    <row r="162366" hidden="1" x14ac:dyDescent="0.2"/>
    <row r="162367" hidden="1" x14ac:dyDescent="0.2"/>
    <row r="162368" hidden="1" x14ac:dyDescent="0.2"/>
    <row r="162369" hidden="1" x14ac:dyDescent="0.2"/>
    <row r="162370" hidden="1" x14ac:dyDescent="0.2"/>
    <row r="162371" hidden="1" x14ac:dyDescent="0.2"/>
    <row r="162372" hidden="1" x14ac:dyDescent="0.2"/>
    <row r="162373" hidden="1" x14ac:dyDescent="0.2"/>
    <row r="162374" hidden="1" x14ac:dyDescent="0.2"/>
    <row r="162375" hidden="1" x14ac:dyDescent="0.2"/>
    <row r="162376" hidden="1" x14ac:dyDescent="0.2"/>
    <row r="162377" hidden="1" x14ac:dyDescent="0.2"/>
    <row r="162378" hidden="1" x14ac:dyDescent="0.2"/>
    <row r="162379" hidden="1" x14ac:dyDescent="0.2"/>
    <row r="162380" hidden="1" x14ac:dyDescent="0.2"/>
    <row r="162381" hidden="1" x14ac:dyDescent="0.2"/>
    <row r="162382" hidden="1" x14ac:dyDescent="0.2"/>
    <row r="162383" hidden="1" x14ac:dyDescent="0.2"/>
    <row r="162384" hidden="1" x14ac:dyDescent="0.2"/>
    <row r="162385" hidden="1" x14ac:dyDescent="0.2"/>
    <row r="162386" hidden="1" x14ac:dyDescent="0.2"/>
    <row r="162387" hidden="1" x14ac:dyDescent="0.2"/>
    <row r="162388" hidden="1" x14ac:dyDescent="0.2"/>
    <row r="162389" hidden="1" x14ac:dyDescent="0.2"/>
    <row r="162390" hidden="1" x14ac:dyDescent="0.2"/>
    <row r="162391" hidden="1" x14ac:dyDescent="0.2"/>
    <row r="162392" hidden="1" x14ac:dyDescent="0.2"/>
    <row r="162393" hidden="1" x14ac:dyDescent="0.2"/>
    <row r="162394" hidden="1" x14ac:dyDescent="0.2"/>
    <row r="162395" hidden="1" x14ac:dyDescent="0.2"/>
    <row r="162396" hidden="1" x14ac:dyDescent="0.2"/>
    <row r="162397" hidden="1" x14ac:dyDescent="0.2"/>
    <row r="162398" hidden="1" x14ac:dyDescent="0.2"/>
    <row r="162399" hidden="1" x14ac:dyDescent="0.2"/>
    <row r="162400" hidden="1" x14ac:dyDescent="0.2"/>
    <row r="162401" hidden="1" x14ac:dyDescent="0.2"/>
    <row r="162402" hidden="1" x14ac:dyDescent="0.2"/>
    <row r="162403" hidden="1" x14ac:dyDescent="0.2"/>
    <row r="162404" hidden="1" x14ac:dyDescent="0.2"/>
    <row r="162405" hidden="1" x14ac:dyDescent="0.2"/>
    <row r="162406" hidden="1" x14ac:dyDescent="0.2"/>
    <row r="162407" hidden="1" x14ac:dyDescent="0.2"/>
    <row r="162408" hidden="1" x14ac:dyDescent="0.2"/>
    <row r="162409" hidden="1" x14ac:dyDescent="0.2"/>
    <row r="162410" hidden="1" x14ac:dyDescent="0.2"/>
    <row r="162411" hidden="1" x14ac:dyDescent="0.2"/>
    <row r="162412" hidden="1" x14ac:dyDescent="0.2"/>
    <row r="162413" hidden="1" x14ac:dyDescent="0.2"/>
    <row r="162414" hidden="1" x14ac:dyDescent="0.2"/>
    <row r="162415" hidden="1" x14ac:dyDescent="0.2"/>
    <row r="162416" hidden="1" x14ac:dyDescent="0.2"/>
    <row r="162417" hidden="1" x14ac:dyDescent="0.2"/>
    <row r="162418" hidden="1" x14ac:dyDescent="0.2"/>
    <row r="162419" hidden="1" x14ac:dyDescent="0.2"/>
    <row r="162420" hidden="1" x14ac:dyDescent="0.2"/>
    <row r="162421" hidden="1" x14ac:dyDescent="0.2"/>
    <row r="162422" hidden="1" x14ac:dyDescent="0.2"/>
    <row r="162423" hidden="1" x14ac:dyDescent="0.2"/>
    <row r="162424" hidden="1" x14ac:dyDescent="0.2"/>
    <row r="162425" hidden="1" x14ac:dyDescent="0.2"/>
    <row r="162426" hidden="1" x14ac:dyDescent="0.2"/>
    <row r="162427" hidden="1" x14ac:dyDescent="0.2"/>
    <row r="162428" hidden="1" x14ac:dyDescent="0.2"/>
    <row r="162429" hidden="1" x14ac:dyDescent="0.2"/>
    <row r="162430" hidden="1" x14ac:dyDescent="0.2"/>
    <row r="162431" hidden="1" x14ac:dyDescent="0.2"/>
    <row r="162432" hidden="1" x14ac:dyDescent="0.2"/>
    <row r="162433" hidden="1" x14ac:dyDescent="0.2"/>
    <row r="162434" hidden="1" x14ac:dyDescent="0.2"/>
    <row r="162435" hidden="1" x14ac:dyDescent="0.2"/>
    <row r="162436" hidden="1" x14ac:dyDescent="0.2"/>
    <row r="162437" hidden="1" x14ac:dyDescent="0.2"/>
    <row r="162438" hidden="1" x14ac:dyDescent="0.2"/>
    <row r="162439" hidden="1" x14ac:dyDescent="0.2"/>
    <row r="162440" hidden="1" x14ac:dyDescent="0.2"/>
    <row r="162441" hidden="1" x14ac:dyDescent="0.2"/>
    <row r="162442" hidden="1" x14ac:dyDescent="0.2"/>
    <row r="162443" hidden="1" x14ac:dyDescent="0.2"/>
    <row r="162444" hidden="1" x14ac:dyDescent="0.2"/>
    <row r="162445" hidden="1" x14ac:dyDescent="0.2"/>
    <row r="162446" hidden="1" x14ac:dyDescent="0.2"/>
    <row r="162447" hidden="1" x14ac:dyDescent="0.2"/>
    <row r="162448" hidden="1" x14ac:dyDescent="0.2"/>
    <row r="162449" hidden="1" x14ac:dyDescent="0.2"/>
    <row r="162450" hidden="1" x14ac:dyDescent="0.2"/>
    <row r="162451" hidden="1" x14ac:dyDescent="0.2"/>
    <row r="162452" hidden="1" x14ac:dyDescent="0.2"/>
    <row r="162453" hidden="1" x14ac:dyDescent="0.2"/>
    <row r="162454" hidden="1" x14ac:dyDescent="0.2"/>
    <row r="162455" hidden="1" x14ac:dyDescent="0.2"/>
    <row r="162456" hidden="1" x14ac:dyDescent="0.2"/>
    <row r="162457" hidden="1" x14ac:dyDescent="0.2"/>
    <row r="162458" hidden="1" x14ac:dyDescent="0.2"/>
    <row r="162459" hidden="1" x14ac:dyDescent="0.2"/>
    <row r="162460" hidden="1" x14ac:dyDescent="0.2"/>
    <row r="162461" hidden="1" x14ac:dyDescent="0.2"/>
    <row r="162462" hidden="1" x14ac:dyDescent="0.2"/>
    <row r="162463" hidden="1" x14ac:dyDescent="0.2"/>
    <row r="162464" hidden="1" x14ac:dyDescent="0.2"/>
    <row r="162465" hidden="1" x14ac:dyDescent="0.2"/>
    <row r="162466" hidden="1" x14ac:dyDescent="0.2"/>
    <row r="162467" hidden="1" x14ac:dyDescent="0.2"/>
    <row r="162468" hidden="1" x14ac:dyDescent="0.2"/>
    <row r="162469" hidden="1" x14ac:dyDescent="0.2"/>
    <row r="162470" hidden="1" x14ac:dyDescent="0.2"/>
    <row r="162471" hidden="1" x14ac:dyDescent="0.2"/>
    <row r="162472" hidden="1" x14ac:dyDescent="0.2"/>
    <row r="162473" hidden="1" x14ac:dyDescent="0.2"/>
    <row r="162474" hidden="1" x14ac:dyDescent="0.2"/>
    <row r="162475" hidden="1" x14ac:dyDescent="0.2"/>
    <row r="162476" hidden="1" x14ac:dyDescent="0.2"/>
    <row r="162477" hidden="1" x14ac:dyDescent="0.2"/>
    <row r="162478" hidden="1" x14ac:dyDescent="0.2"/>
    <row r="162479" hidden="1" x14ac:dyDescent="0.2"/>
    <row r="162480" hidden="1" x14ac:dyDescent="0.2"/>
    <row r="162481" hidden="1" x14ac:dyDescent="0.2"/>
    <row r="162482" hidden="1" x14ac:dyDescent="0.2"/>
    <row r="162483" hidden="1" x14ac:dyDescent="0.2"/>
    <row r="162484" hidden="1" x14ac:dyDescent="0.2"/>
    <row r="162485" hidden="1" x14ac:dyDescent="0.2"/>
    <row r="162486" hidden="1" x14ac:dyDescent="0.2"/>
    <row r="162487" hidden="1" x14ac:dyDescent="0.2"/>
    <row r="162488" hidden="1" x14ac:dyDescent="0.2"/>
    <row r="162489" hidden="1" x14ac:dyDescent="0.2"/>
    <row r="162490" hidden="1" x14ac:dyDescent="0.2"/>
    <row r="162491" hidden="1" x14ac:dyDescent="0.2"/>
    <row r="162492" hidden="1" x14ac:dyDescent="0.2"/>
    <row r="162493" hidden="1" x14ac:dyDescent="0.2"/>
    <row r="162494" hidden="1" x14ac:dyDescent="0.2"/>
    <row r="162495" hidden="1" x14ac:dyDescent="0.2"/>
    <row r="162496" hidden="1" x14ac:dyDescent="0.2"/>
    <row r="162497" hidden="1" x14ac:dyDescent="0.2"/>
    <row r="162498" hidden="1" x14ac:dyDescent="0.2"/>
    <row r="162499" hidden="1" x14ac:dyDescent="0.2"/>
    <row r="162500" hidden="1" x14ac:dyDescent="0.2"/>
    <row r="162501" hidden="1" x14ac:dyDescent="0.2"/>
    <row r="162502" hidden="1" x14ac:dyDescent="0.2"/>
    <row r="162503" hidden="1" x14ac:dyDescent="0.2"/>
    <row r="162504" hidden="1" x14ac:dyDescent="0.2"/>
    <row r="162505" hidden="1" x14ac:dyDescent="0.2"/>
    <row r="162506" hidden="1" x14ac:dyDescent="0.2"/>
    <row r="162507" hidden="1" x14ac:dyDescent="0.2"/>
    <row r="162508" hidden="1" x14ac:dyDescent="0.2"/>
    <row r="162509" hidden="1" x14ac:dyDescent="0.2"/>
    <row r="162510" hidden="1" x14ac:dyDescent="0.2"/>
    <row r="162511" hidden="1" x14ac:dyDescent="0.2"/>
    <row r="162512" hidden="1" x14ac:dyDescent="0.2"/>
    <row r="162513" hidden="1" x14ac:dyDescent="0.2"/>
    <row r="162514" hidden="1" x14ac:dyDescent="0.2"/>
    <row r="162515" hidden="1" x14ac:dyDescent="0.2"/>
    <row r="162516" hidden="1" x14ac:dyDescent="0.2"/>
    <row r="162517" hidden="1" x14ac:dyDescent="0.2"/>
    <row r="162518" hidden="1" x14ac:dyDescent="0.2"/>
    <row r="162519" hidden="1" x14ac:dyDescent="0.2"/>
    <row r="162520" hidden="1" x14ac:dyDescent="0.2"/>
    <row r="162521" hidden="1" x14ac:dyDescent="0.2"/>
    <row r="162522" hidden="1" x14ac:dyDescent="0.2"/>
    <row r="162523" hidden="1" x14ac:dyDescent="0.2"/>
    <row r="162524" hidden="1" x14ac:dyDescent="0.2"/>
    <row r="162525" hidden="1" x14ac:dyDescent="0.2"/>
    <row r="162526" hidden="1" x14ac:dyDescent="0.2"/>
    <row r="162527" hidden="1" x14ac:dyDescent="0.2"/>
    <row r="162528" hidden="1" x14ac:dyDescent="0.2"/>
    <row r="162529" hidden="1" x14ac:dyDescent="0.2"/>
    <row r="162530" hidden="1" x14ac:dyDescent="0.2"/>
    <row r="162531" hidden="1" x14ac:dyDescent="0.2"/>
    <row r="162532" hidden="1" x14ac:dyDescent="0.2"/>
    <row r="162533" hidden="1" x14ac:dyDescent="0.2"/>
    <row r="162534" hidden="1" x14ac:dyDescent="0.2"/>
    <row r="162535" hidden="1" x14ac:dyDescent="0.2"/>
    <row r="162536" hidden="1" x14ac:dyDescent="0.2"/>
    <row r="162537" hidden="1" x14ac:dyDescent="0.2"/>
    <row r="162538" hidden="1" x14ac:dyDescent="0.2"/>
    <row r="162539" hidden="1" x14ac:dyDescent="0.2"/>
    <row r="162540" hidden="1" x14ac:dyDescent="0.2"/>
    <row r="162541" hidden="1" x14ac:dyDescent="0.2"/>
    <row r="162542" hidden="1" x14ac:dyDescent="0.2"/>
    <row r="162543" hidden="1" x14ac:dyDescent="0.2"/>
    <row r="162544" hidden="1" x14ac:dyDescent="0.2"/>
    <row r="162545" hidden="1" x14ac:dyDescent="0.2"/>
    <row r="162546" hidden="1" x14ac:dyDescent="0.2"/>
    <row r="162547" hidden="1" x14ac:dyDescent="0.2"/>
    <row r="162548" hidden="1" x14ac:dyDescent="0.2"/>
    <row r="162549" hidden="1" x14ac:dyDescent="0.2"/>
    <row r="162550" hidden="1" x14ac:dyDescent="0.2"/>
    <row r="162551" hidden="1" x14ac:dyDescent="0.2"/>
    <row r="162552" hidden="1" x14ac:dyDescent="0.2"/>
    <row r="162553" hidden="1" x14ac:dyDescent="0.2"/>
    <row r="162554" hidden="1" x14ac:dyDescent="0.2"/>
    <row r="162555" hidden="1" x14ac:dyDescent="0.2"/>
    <row r="162556" hidden="1" x14ac:dyDescent="0.2"/>
    <row r="162557" hidden="1" x14ac:dyDescent="0.2"/>
    <row r="162558" hidden="1" x14ac:dyDescent="0.2"/>
    <row r="162559" hidden="1" x14ac:dyDescent="0.2"/>
    <row r="162560" hidden="1" x14ac:dyDescent="0.2"/>
    <row r="162561" hidden="1" x14ac:dyDescent="0.2"/>
    <row r="162562" hidden="1" x14ac:dyDescent="0.2"/>
    <row r="162563" hidden="1" x14ac:dyDescent="0.2"/>
    <row r="162564" hidden="1" x14ac:dyDescent="0.2"/>
    <row r="162565" hidden="1" x14ac:dyDescent="0.2"/>
    <row r="162566" hidden="1" x14ac:dyDescent="0.2"/>
    <row r="162567" hidden="1" x14ac:dyDescent="0.2"/>
    <row r="162568" hidden="1" x14ac:dyDescent="0.2"/>
    <row r="162569" hidden="1" x14ac:dyDescent="0.2"/>
    <row r="162570" hidden="1" x14ac:dyDescent="0.2"/>
    <row r="162571" hidden="1" x14ac:dyDescent="0.2"/>
    <row r="162572" hidden="1" x14ac:dyDescent="0.2"/>
    <row r="162573" hidden="1" x14ac:dyDescent="0.2"/>
    <row r="162574" hidden="1" x14ac:dyDescent="0.2"/>
    <row r="162575" hidden="1" x14ac:dyDescent="0.2"/>
    <row r="162576" hidden="1" x14ac:dyDescent="0.2"/>
    <row r="162577" hidden="1" x14ac:dyDescent="0.2"/>
    <row r="162578" hidden="1" x14ac:dyDescent="0.2"/>
    <row r="162579" hidden="1" x14ac:dyDescent="0.2"/>
    <row r="162580" hidden="1" x14ac:dyDescent="0.2"/>
    <row r="162581" hidden="1" x14ac:dyDescent="0.2"/>
    <row r="162582" hidden="1" x14ac:dyDescent="0.2"/>
    <row r="162583" hidden="1" x14ac:dyDescent="0.2"/>
    <row r="162584" hidden="1" x14ac:dyDescent="0.2"/>
    <row r="162585" hidden="1" x14ac:dyDescent="0.2"/>
    <row r="162586" hidden="1" x14ac:dyDescent="0.2"/>
    <row r="162587" hidden="1" x14ac:dyDescent="0.2"/>
    <row r="162588" hidden="1" x14ac:dyDescent="0.2"/>
    <row r="162589" hidden="1" x14ac:dyDescent="0.2"/>
    <row r="162590" hidden="1" x14ac:dyDescent="0.2"/>
    <row r="162591" hidden="1" x14ac:dyDescent="0.2"/>
    <row r="162592" hidden="1" x14ac:dyDescent="0.2"/>
    <row r="162593" hidden="1" x14ac:dyDescent="0.2"/>
    <row r="162594" hidden="1" x14ac:dyDescent="0.2"/>
    <row r="162595" hidden="1" x14ac:dyDescent="0.2"/>
    <row r="162596" hidden="1" x14ac:dyDescent="0.2"/>
    <row r="162597" hidden="1" x14ac:dyDescent="0.2"/>
    <row r="162598" hidden="1" x14ac:dyDescent="0.2"/>
    <row r="162599" hidden="1" x14ac:dyDescent="0.2"/>
    <row r="162600" hidden="1" x14ac:dyDescent="0.2"/>
    <row r="162601" hidden="1" x14ac:dyDescent="0.2"/>
    <row r="162602" hidden="1" x14ac:dyDescent="0.2"/>
    <row r="162603" hidden="1" x14ac:dyDescent="0.2"/>
    <row r="162604" hidden="1" x14ac:dyDescent="0.2"/>
    <row r="162605" hidden="1" x14ac:dyDescent="0.2"/>
    <row r="162606" hidden="1" x14ac:dyDescent="0.2"/>
    <row r="162607" hidden="1" x14ac:dyDescent="0.2"/>
    <row r="162608" hidden="1" x14ac:dyDescent="0.2"/>
    <row r="162609" hidden="1" x14ac:dyDescent="0.2"/>
    <row r="162610" hidden="1" x14ac:dyDescent="0.2"/>
    <row r="162611" hidden="1" x14ac:dyDescent="0.2"/>
    <row r="162612" hidden="1" x14ac:dyDescent="0.2"/>
    <row r="162613" hidden="1" x14ac:dyDescent="0.2"/>
    <row r="162614" hidden="1" x14ac:dyDescent="0.2"/>
    <row r="162615" hidden="1" x14ac:dyDescent="0.2"/>
    <row r="162616" hidden="1" x14ac:dyDescent="0.2"/>
    <row r="162617" hidden="1" x14ac:dyDescent="0.2"/>
    <row r="162618" hidden="1" x14ac:dyDescent="0.2"/>
    <row r="162619" hidden="1" x14ac:dyDescent="0.2"/>
    <row r="162620" hidden="1" x14ac:dyDescent="0.2"/>
    <row r="162621" hidden="1" x14ac:dyDescent="0.2"/>
    <row r="162622" hidden="1" x14ac:dyDescent="0.2"/>
    <row r="162623" hidden="1" x14ac:dyDescent="0.2"/>
    <row r="162624" hidden="1" x14ac:dyDescent="0.2"/>
    <row r="162625" hidden="1" x14ac:dyDescent="0.2"/>
    <row r="162626" hidden="1" x14ac:dyDescent="0.2"/>
    <row r="162627" hidden="1" x14ac:dyDescent="0.2"/>
    <row r="162628" hidden="1" x14ac:dyDescent="0.2"/>
    <row r="162629" hidden="1" x14ac:dyDescent="0.2"/>
    <row r="162630" hidden="1" x14ac:dyDescent="0.2"/>
    <row r="162631" hidden="1" x14ac:dyDescent="0.2"/>
    <row r="162632" hidden="1" x14ac:dyDescent="0.2"/>
    <row r="162633" hidden="1" x14ac:dyDescent="0.2"/>
    <row r="162634" hidden="1" x14ac:dyDescent="0.2"/>
    <row r="162635" hidden="1" x14ac:dyDescent="0.2"/>
    <row r="162636" hidden="1" x14ac:dyDescent="0.2"/>
    <row r="162637" hidden="1" x14ac:dyDescent="0.2"/>
    <row r="162638" hidden="1" x14ac:dyDescent="0.2"/>
    <row r="162639" hidden="1" x14ac:dyDescent="0.2"/>
    <row r="162640" hidden="1" x14ac:dyDescent="0.2"/>
    <row r="162641" hidden="1" x14ac:dyDescent="0.2"/>
    <row r="162642" hidden="1" x14ac:dyDescent="0.2"/>
    <row r="162643" hidden="1" x14ac:dyDescent="0.2"/>
    <row r="162644" hidden="1" x14ac:dyDescent="0.2"/>
    <row r="162645" hidden="1" x14ac:dyDescent="0.2"/>
    <row r="162646" hidden="1" x14ac:dyDescent="0.2"/>
    <row r="162647" hidden="1" x14ac:dyDescent="0.2"/>
    <row r="162648" hidden="1" x14ac:dyDescent="0.2"/>
    <row r="162649" hidden="1" x14ac:dyDescent="0.2"/>
    <row r="162650" hidden="1" x14ac:dyDescent="0.2"/>
    <row r="162651" hidden="1" x14ac:dyDescent="0.2"/>
    <row r="162652" hidden="1" x14ac:dyDescent="0.2"/>
    <row r="162653" hidden="1" x14ac:dyDescent="0.2"/>
    <row r="162654" hidden="1" x14ac:dyDescent="0.2"/>
    <row r="162655" hidden="1" x14ac:dyDescent="0.2"/>
    <row r="162656" hidden="1" x14ac:dyDescent="0.2"/>
    <row r="162657" hidden="1" x14ac:dyDescent="0.2"/>
    <row r="162658" hidden="1" x14ac:dyDescent="0.2"/>
    <row r="162659" hidden="1" x14ac:dyDescent="0.2"/>
    <row r="162660" hidden="1" x14ac:dyDescent="0.2"/>
    <row r="162661" hidden="1" x14ac:dyDescent="0.2"/>
    <row r="162662" hidden="1" x14ac:dyDescent="0.2"/>
    <row r="162663" hidden="1" x14ac:dyDescent="0.2"/>
    <row r="162664" hidden="1" x14ac:dyDescent="0.2"/>
    <row r="162665" hidden="1" x14ac:dyDescent="0.2"/>
    <row r="162666" hidden="1" x14ac:dyDescent="0.2"/>
    <row r="162667" hidden="1" x14ac:dyDescent="0.2"/>
    <row r="162668" hidden="1" x14ac:dyDescent="0.2"/>
    <row r="162669" hidden="1" x14ac:dyDescent="0.2"/>
    <row r="162670" hidden="1" x14ac:dyDescent="0.2"/>
    <row r="162671" hidden="1" x14ac:dyDescent="0.2"/>
    <row r="162672" hidden="1" x14ac:dyDescent="0.2"/>
    <row r="162673" hidden="1" x14ac:dyDescent="0.2"/>
    <row r="162674" hidden="1" x14ac:dyDescent="0.2"/>
    <row r="162675" hidden="1" x14ac:dyDescent="0.2"/>
    <row r="162676" hidden="1" x14ac:dyDescent="0.2"/>
    <row r="162677" hidden="1" x14ac:dyDescent="0.2"/>
    <row r="162678" hidden="1" x14ac:dyDescent="0.2"/>
    <row r="162679" hidden="1" x14ac:dyDescent="0.2"/>
    <row r="162680" hidden="1" x14ac:dyDescent="0.2"/>
    <row r="162681" hidden="1" x14ac:dyDescent="0.2"/>
    <row r="162682" hidden="1" x14ac:dyDescent="0.2"/>
    <row r="162683" hidden="1" x14ac:dyDescent="0.2"/>
    <row r="162684" hidden="1" x14ac:dyDescent="0.2"/>
    <row r="162685" hidden="1" x14ac:dyDescent="0.2"/>
    <row r="162686" hidden="1" x14ac:dyDescent="0.2"/>
    <row r="162687" hidden="1" x14ac:dyDescent="0.2"/>
    <row r="162688" hidden="1" x14ac:dyDescent="0.2"/>
    <row r="162689" hidden="1" x14ac:dyDescent="0.2"/>
    <row r="162690" hidden="1" x14ac:dyDescent="0.2"/>
    <row r="162691" hidden="1" x14ac:dyDescent="0.2"/>
    <row r="162692" hidden="1" x14ac:dyDescent="0.2"/>
    <row r="162693" hidden="1" x14ac:dyDescent="0.2"/>
    <row r="162694" hidden="1" x14ac:dyDescent="0.2"/>
    <row r="162695" hidden="1" x14ac:dyDescent="0.2"/>
    <row r="162696" hidden="1" x14ac:dyDescent="0.2"/>
    <row r="162697" hidden="1" x14ac:dyDescent="0.2"/>
    <row r="162698" hidden="1" x14ac:dyDescent="0.2"/>
    <row r="162699" hidden="1" x14ac:dyDescent="0.2"/>
    <row r="162700" hidden="1" x14ac:dyDescent="0.2"/>
    <row r="162701" hidden="1" x14ac:dyDescent="0.2"/>
    <row r="162702" hidden="1" x14ac:dyDescent="0.2"/>
    <row r="162703" hidden="1" x14ac:dyDescent="0.2"/>
    <row r="162704" hidden="1" x14ac:dyDescent="0.2"/>
    <row r="162705" hidden="1" x14ac:dyDescent="0.2"/>
    <row r="162706" hidden="1" x14ac:dyDescent="0.2"/>
    <row r="162707" hidden="1" x14ac:dyDescent="0.2"/>
    <row r="162708" hidden="1" x14ac:dyDescent="0.2"/>
    <row r="162709" hidden="1" x14ac:dyDescent="0.2"/>
    <row r="162710" hidden="1" x14ac:dyDescent="0.2"/>
    <row r="162711" hidden="1" x14ac:dyDescent="0.2"/>
    <row r="162712" hidden="1" x14ac:dyDescent="0.2"/>
    <row r="162713" hidden="1" x14ac:dyDescent="0.2"/>
    <row r="162714" hidden="1" x14ac:dyDescent="0.2"/>
    <row r="162715" hidden="1" x14ac:dyDescent="0.2"/>
    <row r="162716" hidden="1" x14ac:dyDescent="0.2"/>
    <row r="162717" hidden="1" x14ac:dyDescent="0.2"/>
    <row r="162718" hidden="1" x14ac:dyDescent="0.2"/>
    <row r="162719" hidden="1" x14ac:dyDescent="0.2"/>
    <row r="162720" hidden="1" x14ac:dyDescent="0.2"/>
    <row r="162721" hidden="1" x14ac:dyDescent="0.2"/>
    <row r="162722" hidden="1" x14ac:dyDescent="0.2"/>
    <row r="162723" hidden="1" x14ac:dyDescent="0.2"/>
    <row r="162724" hidden="1" x14ac:dyDescent="0.2"/>
    <row r="162725" hidden="1" x14ac:dyDescent="0.2"/>
    <row r="162726" hidden="1" x14ac:dyDescent="0.2"/>
    <row r="162727" hidden="1" x14ac:dyDescent="0.2"/>
    <row r="162728" hidden="1" x14ac:dyDescent="0.2"/>
    <row r="162729" hidden="1" x14ac:dyDescent="0.2"/>
    <row r="162730" hidden="1" x14ac:dyDescent="0.2"/>
    <row r="162731" hidden="1" x14ac:dyDescent="0.2"/>
    <row r="162732" hidden="1" x14ac:dyDescent="0.2"/>
    <row r="162733" hidden="1" x14ac:dyDescent="0.2"/>
    <row r="162734" hidden="1" x14ac:dyDescent="0.2"/>
    <row r="162735" hidden="1" x14ac:dyDescent="0.2"/>
    <row r="162736" hidden="1" x14ac:dyDescent="0.2"/>
    <row r="162737" hidden="1" x14ac:dyDescent="0.2"/>
    <row r="162738" hidden="1" x14ac:dyDescent="0.2"/>
    <row r="162739" hidden="1" x14ac:dyDescent="0.2"/>
    <row r="162740" hidden="1" x14ac:dyDescent="0.2"/>
    <row r="162741" hidden="1" x14ac:dyDescent="0.2"/>
    <row r="162742" hidden="1" x14ac:dyDescent="0.2"/>
    <row r="162743" hidden="1" x14ac:dyDescent="0.2"/>
    <row r="162744" hidden="1" x14ac:dyDescent="0.2"/>
    <row r="162745" hidden="1" x14ac:dyDescent="0.2"/>
    <row r="162746" hidden="1" x14ac:dyDescent="0.2"/>
    <row r="162747" hidden="1" x14ac:dyDescent="0.2"/>
    <row r="162748" hidden="1" x14ac:dyDescent="0.2"/>
    <row r="162749" hidden="1" x14ac:dyDescent="0.2"/>
    <row r="162750" hidden="1" x14ac:dyDescent="0.2"/>
    <row r="162751" hidden="1" x14ac:dyDescent="0.2"/>
    <row r="162752" hidden="1" x14ac:dyDescent="0.2"/>
    <row r="162753" hidden="1" x14ac:dyDescent="0.2"/>
    <row r="162754" hidden="1" x14ac:dyDescent="0.2"/>
    <row r="162755" hidden="1" x14ac:dyDescent="0.2"/>
    <row r="162756" hidden="1" x14ac:dyDescent="0.2"/>
    <row r="162757" hidden="1" x14ac:dyDescent="0.2"/>
    <row r="162758" hidden="1" x14ac:dyDescent="0.2"/>
    <row r="162759" hidden="1" x14ac:dyDescent="0.2"/>
    <row r="162760" hidden="1" x14ac:dyDescent="0.2"/>
    <row r="162761" hidden="1" x14ac:dyDescent="0.2"/>
    <row r="162762" hidden="1" x14ac:dyDescent="0.2"/>
    <row r="162763" hidden="1" x14ac:dyDescent="0.2"/>
    <row r="162764" hidden="1" x14ac:dyDescent="0.2"/>
    <row r="162765" hidden="1" x14ac:dyDescent="0.2"/>
    <row r="162766" hidden="1" x14ac:dyDescent="0.2"/>
    <row r="162767" hidden="1" x14ac:dyDescent="0.2"/>
    <row r="162768" hidden="1" x14ac:dyDescent="0.2"/>
    <row r="162769" hidden="1" x14ac:dyDescent="0.2"/>
    <row r="162770" hidden="1" x14ac:dyDescent="0.2"/>
    <row r="162771" hidden="1" x14ac:dyDescent="0.2"/>
    <row r="162772" hidden="1" x14ac:dyDescent="0.2"/>
    <row r="162773" hidden="1" x14ac:dyDescent="0.2"/>
    <row r="162774" hidden="1" x14ac:dyDescent="0.2"/>
    <row r="162775" hidden="1" x14ac:dyDescent="0.2"/>
    <row r="162776" hidden="1" x14ac:dyDescent="0.2"/>
    <row r="162777" hidden="1" x14ac:dyDescent="0.2"/>
    <row r="162778" hidden="1" x14ac:dyDescent="0.2"/>
    <row r="162779" hidden="1" x14ac:dyDescent="0.2"/>
    <row r="162780" hidden="1" x14ac:dyDescent="0.2"/>
    <row r="162781" hidden="1" x14ac:dyDescent="0.2"/>
    <row r="162782" hidden="1" x14ac:dyDescent="0.2"/>
    <row r="162783" hidden="1" x14ac:dyDescent="0.2"/>
    <row r="162784" hidden="1" x14ac:dyDescent="0.2"/>
    <row r="162785" hidden="1" x14ac:dyDescent="0.2"/>
    <row r="162786" hidden="1" x14ac:dyDescent="0.2"/>
    <row r="162787" hidden="1" x14ac:dyDescent="0.2"/>
    <row r="162788" hidden="1" x14ac:dyDescent="0.2"/>
    <row r="162789" hidden="1" x14ac:dyDescent="0.2"/>
    <row r="162790" hidden="1" x14ac:dyDescent="0.2"/>
    <row r="162791" hidden="1" x14ac:dyDescent="0.2"/>
    <row r="162792" hidden="1" x14ac:dyDescent="0.2"/>
    <row r="162793" hidden="1" x14ac:dyDescent="0.2"/>
    <row r="162794" hidden="1" x14ac:dyDescent="0.2"/>
    <row r="162795" hidden="1" x14ac:dyDescent="0.2"/>
    <row r="162796" hidden="1" x14ac:dyDescent="0.2"/>
    <row r="162797" hidden="1" x14ac:dyDescent="0.2"/>
    <row r="162798" hidden="1" x14ac:dyDescent="0.2"/>
    <row r="162799" hidden="1" x14ac:dyDescent="0.2"/>
    <row r="162800" hidden="1" x14ac:dyDescent="0.2"/>
    <row r="162801" hidden="1" x14ac:dyDescent="0.2"/>
    <row r="162802" hidden="1" x14ac:dyDescent="0.2"/>
    <row r="162803" hidden="1" x14ac:dyDescent="0.2"/>
    <row r="162804" hidden="1" x14ac:dyDescent="0.2"/>
    <row r="162805" hidden="1" x14ac:dyDescent="0.2"/>
    <row r="162806" hidden="1" x14ac:dyDescent="0.2"/>
    <row r="162807" hidden="1" x14ac:dyDescent="0.2"/>
    <row r="162808" hidden="1" x14ac:dyDescent="0.2"/>
    <row r="162809" hidden="1" x14ac:dyDescent="0.2"/>
    <row r="162810" hidden="1" x14ac:dyDescent="0.2"/>
    <row r="162811" hidden="1" x14ac:dyDescent="0.2"/>
    <row r="162812" hidden="1" x14ac:dyDescent="0.2"/>
    <row r="162813" hidden="1" x14ac:dyDescent="0.2"/>
    <row r="162814" hidden="1" x14ac:dyDescent="0.2"/>
    <row r="162815" hidden="1" x14ac:dyDescent="0.2"/>
    <row r="162816" hidden="1" x14ac:dyDescent="0.2"/>
    <row r="162817" hidden="1" x14ac:dyDescent="0.2"/>
    <row r="162818" hidden="1" x14ac:dyDescent="0.2"/>
    <row r="162819" hidden="1" x14ac:dyDescent="0.2"/>
    <row r="162820" hidden="1" x14ac:dyDescent="0.2"/>
    <row r="162821" hidden="1" x14ac:dyDescent="0.2"/>
    <row r="162822" hidden="1" x14ac:dyDescent="0.2"/>
    <row r="162823" hidden="1" x14ac:dyDescent="0.2"/>
    <row r="162824" hidden="1" x14ac:dyDescent="0.2"/>
    <row r="162825" hidden="1" x14ac:dyDescent="0.2"/>
    <row r="162826" hidden="1" x14ac:dyDescent="0.2"/>
    <row r="162827" hidden="1" x14ac:dyDescent="0.2"/>
    <row r="162828" hidden="1" x14ac:dyDescent="0.2"/>
    <row r="162829" hidden="1" x14ac:dyDescent="0.2"/>
    <row r="162830" hidden="1" x14ac:dyDescent="0.2"/>
    <row r="162831" hidden="1" x14ac:dyDescent="0.2"/>
    <row r="162832" hidden="1" x14ac:dyDescent="0.2"/>
    <row r="162833" hidden="1" x14ac:dyDescent="0.2"/>
    <row r="162834" hidden="1" x14ac:dyDescent="0.2"/>
    <row r="162835" hidden="1" x14ac:dyDescent="0.2"/>
    <row r="162836" hidden="1" x14ac:dyDescent="0.2"/>
    <row r="162837" hidden="1" x14ac:dyDescent="0.2"/>
    <row r="162838" hidden="1" x14ac:dyDescent="0.2"/>
    <row r="162839" hidden="1" x14ac:dyDescent="0.2"/>
    <row r="162840" hidden="1" x14ac:dyDescent="0.2"/>
    <row r="162841" hidden="1" x14ac:dyDescent="0.2"/>
    <row r="162842" hidden="1" x14ac:dyDescent="0.2"/>
    <row r="162843" hidden="1" x14ac:dyDescent="0.2"/>
    <row r="162844" hidden="1" x14ac:dyDescent="0.2"/>
    <row r="162845" hidden="1" x14ac:dyDescent="0.2"/>
    <row r="162846" hidden="1" x14ac:dyDescent="0.2"/>
    <row r="162847" hidden="1" x14ac:dyDescent="0.2"/>
    <row r="162848" hidden="1" x14ac:dyDescent="0.2"/>
    <row r="162849" hidden="1" x14ac:dyDescent="0.2"/>
    <row r="162850" hidden="1" x14ac:dyDescent="0.2"/>
    <row r="162851" hidden="1" x14ac:dyDescent="0.2"/>
    <row r="162852" hidden="1" x14ac:dyDescent="0.2"/>
    <row r="162853" hidden="1" x14ac:dyDescent="0.2"/>
    <row r="162854" hidden="1" x14ac:dyDescent="0.2"/>
    <row r="162855" hidden="1" x14ac:dyDescent="0.2"/>
    <row r="162856" hidden="1" x14ac:dyDescent="0.2"/>
    <row r="162857" hidden="1" x14ac:dyDescent="0.2"/>
    <row r="162858" hidden="1" x14ac:dyDescent="0.2"/>
    <row r="162859" hidden="1" x14ac:dyDescent="0.2"/>
    <row r="162860" hidden="1" x14ac:dyDescent="0.2"/>
    <row r="162861" hidden="1" x14ac:dyDescent="0.2"/>
    <row r="162862" hidden="1" x14ac:dyDescent="0.2"/>
    <row r="162863" hidden="1" x14ac:dyDescent="0.2"/>
    <row r="162864" hidden="1" x14ac:dyDescent="0.2"/>
    <row r="162865" hidden="1" x14ac:dyDescent="0.2"/>
    <row r="162866" hidden="1" x14ac:dyDescent="0.2"/>
    <row r="162867" hidden="1" x14ac:dyDescent="0.2"/>
    <row r="162868" hidden="1" x14ac:dyDescent="0.2"/>
    <row r="162869" hidden="1" x14ac:dyDescent="0.2"/>
    <row r="162870" hidden="1" x14ac:dyDescent="0.2"/>
    <row r="162871" hidden="1" x14ac:dyDescent="0.2"/>
    <row r="162872" hidden="1" x14ac:dyDescent="0.2"/>
    <row r="162873" hidden="1" x14ac:dyDescent="0.2"/>
    <row r="162874" hidden="1" x14ac:dyDescent="0.2"/>
    <row r="162875" hidden="1" x14ac:dyDescent="0.2"/>
    <row r="162876" hidden="1" x14ac:dyDescent="0.2"/>
    <row r="162877" hidden="1" x14ac:dyDescent="0.2"/>
    <row r="162878" hidden="1" x14ac:dyDescent="0.2"/>
    <row r="162879" hidden="1" x14ac:dyDescent="0.2"/>
    <row r="162880" hidden="1" x14ac:dyDescent="0.2"/>
    <row r="162881" hidden="1" x14ac:dyDescent="0.2"/>
    <row r="162882" hidden="1" x14ac:dyDescent="0.2"/>
    <row r="162883" hidden="1" x14ac:dyDescent="0.2"/>
    <row r="162884" hidden="1" x14ac:dyDescent="0.2"/>
    <row r="162885" hidden="1" x14ac:dyDescent="0.2"/>
    <row r="162886" hidden="1" x14ac:dyDescent="0.2"/>
    <row r="162887" hidden="1" x14ac:dyDescent="0.2"/>
    <row r="162888" hidden="1" x14ac:dyDescent="0.2"/>
    <row r="162889" hidden="1" x14ac:dyDescent="0.2"/>
    <row r="162890" hidden="1" x14ac:dyDescent="0.2"/>
    <row r="162891" hidden="1" x14ac:dyDescent="0.2"/>
    <row r="162892" hidden="1" x14ac:dyDescent="0.2"/>
    <row r="162893" hidden="1" x14ac:dyDescent="0.2"/>
    <row r="162894" hidden="1" x14ac:dyDescent="0.2"/>
    <row r="162895" hidden="1" x14ac:dyDescent="0.2"/>
    <row r="162896" hidden="1" x14ac:dyDescent="0.2"/>
    <row r="162897" hidden="1" x14ac:dyDescent="0.2"/>
    <row r="162898" hidden="1" x14ac:dyDescent="0.2"/>
    <row r="162899" hidden="1" x14ac:dyDescent="0.2"/>
    <row r="162900" hidden="1" x14ac:dyDescent="0.2"/>
    <row r="162901" hidden="1" x14ac:dyDescent="0.2"/>
    <row r="162902" hidden="1" x14ac:dyDescent="0.2"/>
    <row r="162903" hidden="1" x14ac:dyDescent="0.2"/>
    <row r="162904" hidden="1" x14ac:dyDescent="0.2"/>
    <row r="162905" hidden="1" x14ac:dyDescent="0.2"/>
    <row r="162906" hidden="1" x14ac:dyDescent="0.2"/>
    <row r="162907" hidden="1" x14ac:dyDescent="0.2"/>
    <row r="162908" hidden="1" x14ac:dyDescent="0.2"/>
    <row r="162909" hidden="1" x14ac:dyDescent="0.2"/>
    <row r="162910" hidden="1" x14ac:dyDescent="0.2"/>
    <row r="162911" hidden="1" x14ac:dyDescent="0.2"/>
    <row r="162912" hidden="1" x14ac:dyDescent="0.2"/>
    <row r="162913" hidden="1" x14ac:dyDescent="0.2"/>
    <row r="162914" hidden="1" x14ac:dyDescent="0.2"/>
    <row r="162915" hidden="1" x14ac:dyDescent="0.2"/>
    <row r="162916" hidden="1" x14ac:dyDescent="0.2"/>
    <row r="162917" hidden="1" x14ac:dyDescent="0.2"/>
    <row r="162918" hidden="1" x14ac:dyDescent="0.2"/>
    <row r="162919" hidden="1" x14ac:dyDescent="0.2"/>
    <row r="162920" hidden="1" x14ac:dyDescent="0.2"/>
    <row r="162921" hidden="1" x14ac:dyDescent="0.2"/>
    <row r="162922" hidden="1" x14ac:dyDescent="0.2"/>
    <row r="162923" hidden="1" x14ac:dyDescent="0.2"/>
    <row r="162924" hidden="1" x14ac:dyDescent="0.2"/>
    <row r="162925" hidden="1" x14ac:dyDescent="0.2"/>
    <row r="162926" hidden="1" x14ac:dyDescent="0.2"/>
    <row r="162927" hidden="1" x14ac:dyDescent="0.2"/>
    <row r="162928" hidden="1" x14ac:dyDescent="0.2"/>
    <row r="162929" hidden="1" x14ac:dyDescent="0.2"/>
    <row r="162930" hidden="1" x14ac:dyDescent="0.2"/>
    <row r="162931" hidden="1" x14ac:dyDescent="0.2"/>
    <row r="162932" hidden="1" x14ac:dyDescent="0.2"/>
    <row r="162933" hidden="1" x14ac:dyDescent="0.2"/>
    <row r="162934" hidden="1" x14ac:dyDescent="0.2"/>
    <row r="162935" hidden="1" x14ac:dyDescent="0.2"/>
    <row r="162936" hidden="1" x14ac:dyDescent="0.2"/>
    <row r="162937" hidden="1" x14ac:dyDescent="0.2"/>
    <row r="162938" hidden="1" x14ac:dyDescent="0.2"/>
    <row r="162939" hidden="1" x14ac:dyDescent="0.2"/>
    <row r="162940" hidden="1" x14ac:dyDescent="0.2"/>
    <row r="162941" hidden="1" x14ac:dyDescent="0.2"/>
    <row r="162942" hidden="1" x14ac:dyDescent="0.2"/>
    <row r="162943" hidden="1" x14ac:dyDescent="0.2"/>
    <row r="162944" hidden="1" x14ac:dyDescent="0.2"/>
    <row r="162945" hidden="1" x14ac:dyDescent="0.2"/>
    <row r="162946" hidden="1" x14ac:dyDescent="0.2"/>
    <row r="162947" hidden="1" x14ac:dyDescent="0.2"/>
    <row r="162948" hidden="1" x14ac:dyDescent="0.2"/>
    <row r="162949" hidden="1" x14ac:dyDescent="0.2"/>
    <row r="162950" hidden="1" x14ac:dyDescent="0.2"/>
    <row r="162951" hidden="1" x14ac:dyDescent="0.2"/>
    <row r="162952" hidden="1" x14ac:dyDescent="0.2"/>
    <row r="162953" hidden="1" x14ac:dyDescent="0.2"/>
    <row r="162954" hidden="1" x14ac:dyDescent="0.2"/>
    <row r="162955" hidden="1" x14ac:dyDescent="0.2"/>
    <row r="162956" hidden="1" x14ac:dyDescent="0.2"/>
    <row r="162957" hidden="1" x14ac:dyDescent="0.2"/>
    <row r="162958" hidden="1" x14ac:dyDescent="0.2"/>
    <row r="162959" hidden="1" x14ac:dyDescent="0.2"/>
    <row r="162960" hidden="1" x14ac:dyDescent="0.2"/>
    <row r="162961" hidden="1" x14ac:dyDescent="0.2"/>
    <row r="162962" hidden="1" x14ac:dyDescent="0.2"/>
    <row r="162963" hidden="1" x14ac:dyDescent="0.2"/>
    <row r="162964" hidden="1" x14ac:dyDescent="0.2"/>
    <row r="162965" hidden="1" x14ac:dyDescent="0.2"/>
    <row r="162966" hidden="1" x14ac:dyDescent="0.2"/>
    <row r="162967" hidden="1" x14ac:dyDescent="0.2"/>
    <row r="162968" hidden="1" x14ac:dyDescent="0.2"/>
    <row r="162969" hidden="1" x14ac:dyDescent="0.2"/>
    <row r="162970" hidden="1" x14ac:dyDescent="0.2"/>
    <row r="162971" hidden="1" x14ac:dyDescent="0.2"/>
    <row r="162972" hidden="1" x14ac:dyDescent="0.2"/>
    <row r="162973" hidden="1" x14ac:dyDescent="0.2"/>
    <row r="162974" hidden="1" x14ac:dyDescent="0.2"/>
    <row r="162975" hidden="1" x14ac:dyDescent="0.2"/>
    <row r="162976" hidden="1" x14ac:dyDescent="0.2"/>
    <row r="162977" hidden="1" x14ac:dyDescent="0.2"/>
    <row r="162978" hidden="1" x14ac:dyDescent="0.2"/>
    <row r="162979" hidden="1" x14ac:dyDescent="0.2"/>
    <row r="162980" hidden="1" x14ac:dyDescent="0.2"/>
    <row r="162981" hidden="1" x14ac:dyDescent="0.2"/>
    <row r="162982" hidden="1" x14ac:dyDescent="0.2"/>
    <row r="162983" hidden="1" x14ac:dyDescent="0.2"/>
    <row r="162984" hidden="1" x14ac:dyDescent="0.2"/>
    <row r="162985" hidden="1" x14ac:dyDescent="0.2"/>
    <row r="162986" hidden="1" x14ac:dyDescent="0.2"/>
    <row r="162987" hidden="1" x14ac:dyDescent="0.2"/>
    <row r="162988" hidden="1" x14ac:dyDescent="0.2"/>
    <row r="162989" hidden="1" x14ac:dyDescent="0.2"/>
    <row r="162990" hidden="1" x14ac:dyDescent="0.2"/>
    <row r="162991" hidden="1" x14ac:dyDescent="0.2"/>
    <row r="162992" hidden="1" x14ac:dyDescent="0.2"/>
    <row r="162993" hidden="1" x14ac:dyDescent="0.2"/>
    <row r="162994" hidden="1" x14ac:dyDescent="0.2"/>
    <row r="162995" hidden="1" x14ac:dyDescent="0.2"/>
    <row r="162996" hidden="1" x14ac:dyDescent="0.2"/>
    <row r="162997" hidden="1" x14ac:dyDescent="0.2"/>
    <row r="162998" hidden="1" x14ac:dyDescent="0.2"/>
    <row r="162999" hidden="1" x14ac:dyDescent="0.2"/>
    <row r="163000" hidden="1" x14ac:dyDescent="0.2"/>
    <row r="163001" hidden="1" x14ac:dyDescent="0.2"/>
    <row r="163002" hidden="1" x14ac:dyDescent="0.2"/>
    <row r="163003" hidden="1" x14ac:dyDescent="0.2"/>
    <row r="163004" hidden="1" x14ac:dyDescent="0.2"/>
    <row r="163005" hidden="1" x14ac:dyDescent="0.2"/>
    <row r="163006" hidden="1" x14ac:dyDescent="0.2"/>
    <row r="163007" hidden="1" x14ac:dyDescent="0.2"/>
    <row r="163008" hidden="1" x14ac:dyDescent="0.2"/>
    <row r="163009" hidden="1" x14ac:dyDescent="0.2"/>
    <row r="163010" hidden="1" x14ac:dyDescent="0.2"/>
    <row r="163011" hidden="1" x14ac:dyDescent="0.2"/>
    <row r="163012" hidden="1" x14ac:dyDescent="0.2"/>
    <row r="163013" hidden="1" x14ac:dyDescent="0.2"/>
    <row r="163014" hidden="1" x14ac:dyDescent="0.2"/>
    <row r="163015" hidden="1" x14ac:dyDescent="0.2"/>
    <row r="163016" hidden="1" x14ac:dyDescent="0.2"/>
    <row r="163017" hidden="1" x14ac:dyDescent="0.2"/>
    <row r="163018" hidden="1" x14ac:dyDescent="0.2"/>
    <row r="163019" hidden="1" x14ac:dyDescent="0.2"/>
    <row r="163020" hidden="1" x14ac:dyDescent="0.2"/>
    <row r="163021" hidden="1" x14ac:dyDescent="0.2"/>
    <row r="163022" hidden="1" x14ac:dyDescent="0.2"/>
    <row r="163023" hidden="1" x14ac:dyDescent="0.2"/>
    <row r="163024" hidden="1" x14ac:dyDescent="0.2"/>
    <row r="163025" hidden="1" x14ac:dyDescent="0.2"/>
    <row r="163026" hidden="1" x14ac:dyDescent="0.2"/>
    <row r="163027" hidden="1" x14ac:dyDescent="0.2"/>
    <row r="163028" hidden="1" x14ac:dyDescent="0.2"/>
    <row r="163029" hidden="1" x14ac:dyDescent="0.2"/>
    <row r="163030" hidden="1" x14ac:dyDescent="0.2"/>
    <row r="163031" hidden="1" x14ac:dyDescent="0.2"/>
    <row r="163032" hidden="1" x14ac:dyDescent="0.2"/>
    <row r="163033" hidden="1" x14ac:dyDescent="0.2"/>
    <row r="163034" hidden="1" x14ac:dyDescent="0.2"/>
    <row r="163035" hidden="1" x14ac:dyDescent="0.2"/>
    <row r="163036" hidden="1" x14ac:dyDescent="0.2"/>
    <row r="163037" hidden="1" x14ac:dyDescent="0.2"/>
    <row r="163038" hidden="1" x14ac:dyDescent="0.2"/>
    <row r="163039" hidden="1" x14ac:dyDescent="0.2"/>
    <row r="163040" hidden="1" x14ac:dyDescent="0.2"/>
    <row r="163041" hidden="1" x14ac:dyDescent="0.2"/>
    <row r="163042" hidden="1" x14ac:dyDescent="0.2"/>
    <row r="163043" hidden="1" x14ac:dyDescent="0.2"/>
    <row r="163044" hidden="1" x14ac:dyDescent="0.2"/>
    <row r="163045" hidden="1" x14ac:dyDescent="0.2"/>
    <row r="163046" hidden="1" x14ac:dyDescent="0.2"/>
    <row r="163047" hidden="1" x14ac:dyDescent="0.2"/>
    <row r="163048" hidden="1" x14ac:dyDescent="0.2"/>
    <row r="163049" hidden="1" x14ac:dyDescent="0.2"/>
    <row r="163050" hidden="1" x14ac:dyDescent="0.2"/>
    <row r="163051" hidden="1" x14ac:dyDescent="0.2"/>
    <row r="163052" hidden="1" x14ac:dyDescent="0.2"/>
    <row r="163053" hidden="1" x14ac:dyDescent="0.2"/>
    <row r="163054" hidden="1" x14ac:dyDescent="0.2"/>
    <row r="163055" hidden="1" x14ac:dyDescent="0.2"/>
    <row r="163056" hidden="1" x14ac:dyDescent="0.2"/>
    <row r="163057" hidden="1" x14ac:dyDescent="0.2"/>
    <row r="163058" hidden="1" x14ac:dyDescent="0.2"/>
    <row r="163059" hidden="1" x14ac:dyDescent="0.2"/>
    <row r="163060" hidden="1" x14ac:dyDescent="0.2"/>
    <row r="163061" hidden="1" x14ac:dyDescent="0.2"/>
    <row r="163062" hidden="1" x14ac:dyDescent="0.2"/>
    <row r="163063" hidden="1" x14ac:dyDescent="0.2"/>
    <row r="163064" hidden="1" x14ac:dyDescent="0.2"/>
    <row r="163065" hidden="1" x14ac:dyDescent="0.2"/>
    <row r="163066" hidden="1" x14ac:dyDescent="0.2"/>
    <row r="163067" hidden="1" x14ac:dyDescent="0.2"/>
    <row r="163068" hidden="1" x14ac:dyDescent="0.2"/>
    <row r="163069" hidden="1" x14ac:dyDescent="0.2"/>
    <row r="163070" hidden="1" x14ac:dyDescent="0.2"/>
    <row r="163071" hidden="1" x14ac:dyDescent="0.2"/>
    <row r="163072" hidden="1" x14ac:dyDescent="0.2"/>
    <row r="163073" hidden="1" x14ac:dyDescent="0.2"/>
    <row r="163074" hidden="1" x14ac:dyDescent="0.2"/>
    <row r="163075" hidden="1" x14ac:dyDescent="0.2"/>
    <row r="163076" hidden="1" x14ac:dyDescent="0.2"/>
    <row r="163077" hidden="1" x14ac:dyDescent="0.2"/>
    <row r="163078" hidden="1" x14ac:dyDescent="0.2"/>
    <row r="163079" hidden="1" x14ac:dyDescent="0.2"/>
    <row r="163080" hidden="1" x14ac:dyDescent="0.2"/>
    <row r="163081" hidden="1" x14ac:dyDescent="0.2"/>
    <row r="163082" hidden="1" x14ac:dyDescent="0.2"/>
    <row r="163083" hidden="1" x14ac:dyDescent="0.2"/>
    <row r="163084" hidden="1" x14ac:dyDescent="0.2"/>
    <row r="163085" hidden="1" x14ac:dyDescent="0.2"/>
    <row r="163086" hidden="1" x14ac:dyDescent="0.2"/>
    <row r="163087" hidden="1" x14ac:dyDescent="0.2"/>
    <row r="163088" hidden="1" x14ac:dyDescent="0.2"/>
    <row r="163089" hidden="1" x14ac:dyDescent="0.2"/>
    <row r="163090" hidden="1" x14ac:dyDescent="0.2"/>
    <row r="163091" hidden="1" x14ac:dyDescent="0.2"/>
    <row r="163092" hidden="1" x14ac:dyDescent="0.2"/>
    <row r="163093" hidden="1" x14ac:dyDescent="0.2"/>
    <row r="163094" hidden="1" x14ac:dyDescent="0.2"/>
    <row r="163095" hidden="1" x14ac:dyDescent="0.2"/>
    <row r="163096" hidden="1" x14ac:dyDescent="0.2"/>
    <row r="163097" hidden="1" x14ac:dyDescent="0.2"/>
    <row r="163098" hidden="1" x14ac:dyDescent="0.2"/>
    <row r="163099" hidden="1" x14ac:dyDescent="0.2"/>
    <row r="163100" hidden="1" x14ac:dyDescent="0.2"/>
    <row r="163101" hidden="1" x14ac:dyDescent="0.2"/>
    <row r="163102" hidden="1" x14ac:dyDescent="0.2"/>
    <row r="163103" hidden="1" x14ac:dyDescent="0.2"/>
    <row r="163104" hidden="1" x14ac:dyDescent="0.2"/>
    <row r="163105" hidden="1" x14ac:dyDescent="0.2"/>
    <row r="163106" hidden="1" x14ac:dyDescent="0.2"/>
    <row r="163107" hidden="1" x14ac:dyDescent="0.2"/>
    <row r="163108" hidden="1" x14ac:dyDescent="0.2"/>
    <row r="163109" hidden="1" x14ac:dyDescent="0.2"/>
    <row r="163110" hidden="1" x14ac:dyDescent="0.2"/>
    <row r="163111" hidden="1" x14ac:dyDescent="0.2"/>
    <row r="163112" hidden="1" x14ac:dyDescent="0.2"/>
    <row r="163113" hidden="1" x14ac:dyDescent="0.2"/>
    <row r="163114" hidden="1" x14ac:dyDescent="0.2"/>
    <row r="163115" hidden="1" x14ac:dyDescent="0.2"/>
    <row r="163116" hidden="1" x14ac:dyDescent="0.2"/>
    <row r="163117" hidden="1" x14ac:dyDescent="0.2"/>
    <row r="163118" hidden="1" x14ac:dyDescent="0.2"/>
    <row r="163119" hidden="1" x14ac:dyDescent="0.2"/>
    <row r="163120" hidden="1" x14ac:dyDescent="0.2"/>
    <row r="163121" hidden="1" x14ac:dyDescent="0.2"/>
    <row r="163122" hidden="1" x14ac:dyDescent="0.2"/>
    <row r="163123" hidden="1" x14ac:dyDescent="0.2"/>
    <row r="163124" hidden="1" x14ac:dyDescent="0.2"/>
    <row r="163125" hidden="1" x14ac:dyDescent="0.2"/>
    <row r="163126" hidden="1" x14ac:dyDescent="0.2"/>
    <row r="163127" hidden="1" x14ac:dyDescent="0.2"/>
    <row r="163128" hidden="1" x14ac:dyDescent="0.2"/>
    <row r="163129" hidden="1" x14ac:dyDescent="0.2"/>
    <row r="163130" hidden="1" x14ac:dyDescent="0.2"/>
    <row r="163131" hidden="1" x14ac:dyDescent="0.2"/>
    <row r="163132" hidden="1" x14ac:dyDescent="0.2"/>
    <row r="163133" hidden="1" x14ac:dyDescent="0.2"/>
    <row r="163134" hidden="1" x14ac:dyDescent="0.2"/>
    <row r="163135" hidden="1" x14ac:dyDescent="0.2"/>
    <row r="163136" hidden="1" x14ac:dyDescent="0.2"/>
    <row r="163137" hidden="1" x14ac:dyDescent="0.2"/>
    <row r="163138" hidden="1" x14ac:dyDescent="0.2"/>
    <row r="163139" hidden="1" x14ac:dyDescent="0.2"/>
    <row r="163140" hidden="1" x14ac:dyDescent="0.2"/>
    <row r="163141" hidden="1" x14ac:dyDescent="0.2"/>
    <row r="163142" hidden="1" x14ac:dyDescent="0.2"/>
    <row r="163143" hidden="1" x14ac:dyDescent="0.2"/>
    <row r="163144" hidden="1" x14ac:dyDescent="0.2"/>
    <row r="163145" hidden="1" x14ac:dyDescent="0.2"/>
    <row r="163146" hidden="1" x14ac:dyDescent="0.2"/>
    <row r="163147" hidden="1" x14ac:dyDescent="0.2"/>
    <row r="163148" hidden="1" x14ac:dyDescent="0.2"/>
    <row r="163149" hidden="1" x14ac:dyDescent="0.2"/>
    <row r="163150" hidden="1" x14ac:dyDescent="0.2"/>
    <row r="163151" hidden="1" x14ac:dyDescent="0.2"/>
    <row r="163152" hidden="1" x14ac:dyDescent="0.2"/>
    <row r="163153" hidden="1" x14ac:dyDescent="0.2"/>
    <row r="163154" hidden="1" x14ac:dyDescent="0.2"/>
    <row r="163155" hidden="1" x14ac:dyDescent="0.2"/>
    <row r="163156" hidden="1" x14ac:dyDescent="0.2"/>
    <row r="163157" hidden="1" x14ac:dyDescent="0.2"/>
    <row r="163158" hidden="1" x14ac:dyDescent="0.2"/>
    <row r="163159" hidden="1" x14ac:dyDescent="0.2"/>
    <row r="163160" hidden="1" x14ac:dyDescent="0.2"/>
    <row r="163161" hidden="1" x14ac:dyDescent="0.2"/>
    <row r="163162" hidden="1" x14ac:dyDescent="0.2"/>
    <row r="163163" hidden="1" x14ac:dyDescent="0.2"/>
    <row r="163164" hidden="1" x14ac:dyDescent="0.2"/>
    <row r="163165" hidden="1" x14ac:dyDescent="0.2"/>
    <row r="163166" hidden="1" x14ac:dyDescent="0.2"/>
    <row r="163167" hidden="1" x14ac:dyDescent="0.2"/>
    <row r="163168" hidden="1" x14ac:dyDescent="0.2"/>
    <row r="163169" hidden="1" x14ac:dyDescent="0.2"/>
    <row r="163170" hidden="1" x14ac:dyDescent="0.2"/>
    <row r="163171" hidden="1" x14ac:dyDescent="0.2"/>
    <row r="163172" hidden="1" x14ac:dyDescent="0.2"/>
    <row r="163173" hidden="1" x14ac:dyDescent="0.2"/>
    <row r="163174" hidden="1" x14ac:dyDescent="0.2"/>
    <row r="163175" hidden="1" x14ac:dyDescent="0.2"/>
    <row r="163176" hidden="1" x14ac:dyDescent="0.2"/>
    <row r="163177" hidden="1" x14ac:dyDescent="0.2"/>
    <row r="163178" hidden="1" x14ac:dyDescent="0.2"/>
    <row r="163179" hidden="1" x14ac:dyDescent="0.2"/>
    <row r="163180" hidden="1" x14ac:dyDescent="0.2"/>
    <row r="163181" hidden="1" x14ac:dyDescent="0.2"/>
    <row r="163182" hidden="1" x14ac:dyDescent="0.2"/>
    <row r="163183" hidden="1" x14ac:dyDescent="0.2"/>
    <row r="163184" hidden="1" x14ac:dyDescent="0.2"/>
    <row r="163185" hidden="1" x14ac:dyDescent="0.2"/>
    <row r="163186" hidden="1" x14ac:dyDescent="0.2"/>
    <row r="163187" hidden="1" x14ac:dyDescent="0.2"/>
    <row r="163188" hidden="1" x14ac:dyDescent="0.2"/>
    <row r="163189" hidden="1" x14ac:dyDescent="0.2"/>
    <row r="163190" hidden="1" x14ac:dyDescent="0.2"/>
    <row r="163191" hidden="1" x14ac:dyDescent="0.2"/>
    <row r="163192" hidden="1" x14ac:dyDescent="0.2"/>
    <row r="163193" hidden="1" x14ac:dyDescent="0.2"/>
    <row r="163194" hidden="1" x14ac:dyDescent="0.2"/>
    <row r="163195" hidden="1" x14ac:dyDescent="0.2"/>
    <row r="163196" hidden="1" x14ac:dyDescent="0.2"/>
    <row r="163197" hidden="1" x14ac:dyDescent="0.2"/>
    <row r="163198" hidden="1" x14ac:dyDescent="0.2"/>
    <row r="163199" hidden="1" x14ac:dyDescent="0.2"/>
    <row r="163200" hidden="1" x14ac:dyDescent="0.2"/>
    <row r="163201" hidden="1" x14ac:dyDescent="0.2"/>
    <row r="163202" hidden="1" x14ac:dyDescent="0.2"/>
    <row r="163203" hidden="1" x14ac:dyDescent="0.2"/>
    <row r="163204" hidden="1" x14ac:dyDescent="0.2"/>
    <row r="163205" hidden="1" x14ac:dyDescent="0.2"/>
    <row r="163206" hidden="1" x14ac:dyDescent="0.2"/>
    <row r="163207" hidden="1" x14ac:dyDescent="0.2"/>
    <row r="163208" hidden="1" x14ac:dyDescent="0.2"/>
    <row r="163209" hidden="1" x14ac:dyDescent="0.2"/>
    <row r="163210" hidden="1" x14ac:dyDescent="0.2"/>
    <row r="163211" hidden="1" x14ac:dyDescent="0.2"/>
    <row r="163212" hidden="1" x14ac:dyDescent="0.2"/>
    <row r="163213" hidden="1" x14ac:dyDescent="0.2"/>
    <row r="163214" hidden="1" x14ac:dyDescent="0.2"/>
    <row r="163215" hidden="1" x14ac:dyDescent="0.2"/>
    <row r="163216" hidden="1" x14ac:dyDescent="0.2"/>
    <row r="163217" hidden="1" x14ac:dyDescent="0.2"/>
    <row r="163218" hidden="1" x14ac:dyDescent="0.2"/>
    <row r="163219" hidden="1" x14ac:dyDescent="0.2"/>
    <row r="163220" hidden="1" x14ac:dyDescent="0.2"/>
    <row r="163221" hidden="1" x14ac:dyDescent="0.2"/>
    <row r="163222" hidden="1" x14ac:dyDescent="0.2"/>
    <row r="163223" hidden="1" x14ac:dyDescent="0.2"/>
    <row r="163224" hidden="1" x14ac:dyDescent="0.2"/>
    <row r="163225" hidden="1" x14ac:dyDescent="0.2"/>
    <row r="163226" hidden="1" x14ac:dyDescent="0.2"/>
    <row r="163227" hidden="1" x14ac:dyDescent="0.2"/>
    <row r="163228" hidden="1" x14ac:dyDescent="0.2"/>
    <row r="163229" hidden="1" x14ac:dyDescent="0.2"/>
    <row r="163230" hidden="1" x14ac:dyDescent="0.2"/>
    <row r="163231" hidden="1" x14ac:dyDescent="0.2"/>
    <row r="163232" hidden="1" x14ac:dyDescent="0.2"/>
    <row r="163233" hidden="1" x14ac:dyDescent="0.2"/>
    <row r="163234" hidden="1" x14ac:dyDescent="0.2"/>
    <row r="163235" hidden="1" x14ac:dyDescent="0.2"/>
    <row r="163236" hidden="1" x14ac:dyDescent="0.2"/>
    <row r="163237" hidden="1" x14ac:dyDescent="0.2"/>
    <row r="163238" hidden="1" x14ac:dyDescent="0.2"/>
    <row r="163239" hidden="1" x14ac:dyDescent="0.2"/>
    <row r="163240" hidden="1" x14ac:dyDescent="0.2"/>
    <row r="163241" hidden="1" x14ac:dyDescent="0.2"/>
    <row r="163242" hidden="1" x14ac:dyDescent="0.2"/>
    <row r="163243" hidden="1" x14ac:dyDescent="0.2"/>
    <row r="163244" hidden="1" x14ac:dyDescent="0.2"/>
    <row r="163245" hidden="1" x14ac:dyDescent="0.2"/>
    <row r="163246" hidden="1" x14ac:dyDescent="0.2"/>
    <row r="163247" hidden="1" x14ac:dyDescent="0.2"/>
    <row r="163248" hidden="1" x14ac:dyDescent="0.2"/>
    <row r="163249" hidden="1" x14ac:dyDescent="0.2"/>
    <row r="163250" hidden="1" x14ac:dyDescent="0.2"/>
    <row r="163251" hidden="1" x14ac:dyDescent="0.2"/>
    <row r="163252" hidden="1" x14ac:dyDescent="0.2"/>
    <row r="163253" hidden="1" x14ac:dyDescent="0.2"/>
    <row r="163254" hidden="1" x14ac:dyDescent="0.2"/>
    <row r="163255" hidden="1" x14ac:dyDescent="0.2"/>
    <row r="163256" hidden="1" x14ac:dyDescent="0.2"/>
    <row r="163257" hidden="1" x14ac:dyDescent="0.2"/>
    <row r="163258" hidden="1" x14ac:dyDescent="0.2"/>
    <row r="163259" hidden="1" x14ac:dyDescent="0.2"/>
    <row r="163260" hidden="1" x14ac:dyDescent="0.2"/>
    <row r="163261" hidden="1" x14ac:dyDescent="0.2"/>
    <row r="163262" hidden="1" x14ac:dyDescent="0.2"/>
    <row r="163263" hidden="1" x14ac:dyDescent="0.2"/>
    <row r="163264" hidden="1" x14ac:dyDescent="0.2"/>
    <row r="163265" hidden="1" x14ac:dyDescent="0.2"/>
    <row r="163266" hidden="1" x14ac:dyDescent="0.2"/>
    <row r="163267" hidden="1" x14ac:dyDescent="0.2"/>
    <row r="163268" hidden="1" x14ac:dyDescent="0.2"/>
    <row r="163269" hidden="1" x14ac:dyDescent="0.2"/>
    <row r="163270" hidden="1" x14ac:dyDescent="0.2"/>
    <row r="163271" hidden="1" x14ac:dyDescent="0.2"/>
    <row r="163272" hidden="1" x14ac:dyDescent="0.2"/>
    <row r="163273" hidden="1" x14ac:dyDescent="0.2"/>
    <row r="163274" hidden="1" x14ac:dyDescent="0.2"/>
    <row r="163275" hidden="1" x14ac:dyDescent="0.2"/>
    <row r="163276" hidden="1" x14ac:dyDescent="0.2"/>
    <row r="163277" hidden="1" x14ac:dyDescent="0.2"/>
    <row r="163278" hidden="1" x14ac:dyDescent="0.2"/>
    <row r="163279" hidden="1" x14ac:dyDescent="0.2"/>
    <row r="163280" hidden="1" x14ac:dyDescent="0.2"/>
    <row r="163281" hidden="1" x14ac:dyDescent="0.2"/>
    <row r="163282" hidden="1" x14ac:dyDescent="0.2"/>
    <row r="163283" hidden="1" x14ac:dyDescent="0.2"/>
    <row r="163284" hidden="1" x14ac:dyDescent="0.2"/>
    <row r="163285" hidden="1" x14ac:dyDescent="0.2"/>
    <row r="163286" hidden="1" x14ac:dyDescent="0.2"/>
    <row r="163287" hidden="1" x14ac:dyDescent="0.2"/>
    <row r="163288" hidden="1" x14ac:dyDescent="0.2"/>
    <row r="163289" hidden="1" x14ac:dyDescent="0.2"/>
    <row r="163290" hidden="1" x14ac:dyDescent="0.2"/>
    <row r="163291" hidden="1" x14ac:dyDescent="0.2"/>
    <row r="163292" hidden="1" x14ac:dyDescent="0.2"/>
    <row r="163293" hidden="1" x14ac:dyDescent="0.2"/>
    <row r="163294" hidden="1" x14ac:dyDescent="0.2"/>
    <row r="163295" hidden="1" x14ac:dyDescent="0.2"/>
    <row r="163296" hidden="1" x14ac:dyDescent="0.2"/>
    <row r="163297" hidden="1" x14ac:dyDescent="0.2"/>
    <row r="163298" hidden="1" x14ac:dyDescent="0.2"/>
    <row r="163299" hidden="1" x14ac:dyDescent="0.2"/>
    <row r="163300" hidden="1" x14ac:dyDescent="0.2"/>
    <row r="163301" hidden="1" x14ac:dyDescent="0.2"/>
    <row r="163302" hidden="1" x14ac:dyDescent="0.2"/>
    <row r="163303" hidden="1" x14ac:dyDescent="0.2"/>
    <row r="163304" hidden="1" x14ac:dyDescent="0.2"/>
    <row r="163305" hidden="1" x14ac:dyDescent="0.2"/>
    <row r="163306" hidden="1" x14ac:dyDescent="0.2"/>
    <row r="163307" hidden="1" x14ac:dyDescent="0.2"/>
    <row r="163308" hidden="1" x14ac:dyDescent="0.2"/>
    <row r="163309" hidden="1" x14ac:dyDescent="0.2"/>
    <row r="163310" hidden="1" x14ac:dyDescent="0.2"/>
    <row r="163311" hidden="1" x14ac:dyDescent="0.2"/>
    <row r="163312" hidden="1" x14ac:dyDescent="0.2"/>
    <row r="163313" hidden="1" x14ac:dyDescent="0.2"/>
    <row r="163314" hidden="1" x14ac:dyDescent="0.2"/>
    <row r="163315" hidden="1" x14ac:dyDescent="0.2"/>
    <row r="163316" hidden="1" x14ac:dyDescent="0.2"/>
    <row r="163317" hidden="1" x14ac:dyDescent="0.2"/>
    <row r="163318" hidden="1" x14ac:dyDescent="0.2"/>
    <row r="163319" hidden="1" x14ac:dyDescent="0.2"/>
    <row r="163320" hidden="1" x14ac:dyDescent="0.2"/>
    <row r="163321" hidden="1" x14ac:dyDescent="0.2"/>
    <row r="163322" hidden="1" x14ac:dyDescent="0.2"/>
    <row r="163323" hidden="1" x14ac:dyDescent="0.2"/>
    <row r="163324" hidden="1" x14ac:dyDescent="0.2"/>
    <row r="163325" hidden="1" x14ac:dyDescent="0.2"/>
    <row r="163326" hidden="1" x14ac:dyDescent="0.2"/>
    <row r="163327" hidden="1" x14ac:dyDescent="0.2"/>
    <row r="163328" hidden="1" x14ac:dyDescent="0.2"/>
    <row r="163329" hidden="1" x14ac:dyDescent="0.2"/>
    <row r="163330" hidden="1" x14ac:dyDescent="0.2"/>
    <row r="163331" hidden="1" x14ac:dyDescent="0.2"/>
    <row r="163332" hidden="1" x14ac:dyDescent="0.2"/>
    <row r="163333" hidden="1" x14ac:dyDescent="0.2"/>
    <row r="163334" hidden="1" x14ac:dyDescent="0.2"/>
    <row r="163335" hidden="1" x14ac:dyDescent="0.2"/>
    <row r="163336" hidden="1" x14ac:dyDescent="0.2"/>
    <row r="163337" hidden="1" x14ac:dyDescent="0.2"/>
    <row r="163338" hidden="1" x14ac:dyDescent="0.2"/>
    <row r="163339" hidden="1" x14ac:dyDescent="0.2"/>
    <row r="163340" hidden="1" x14ac:dyDescent="0.2"/>
    <row r="163341" hidden="1" x14ac:dyDescent="0.2"/>
    <row r="163342" hidden="1" x14ac:dyDescent="0.2"/>
    <row r="163343" hidden="1" x14ac:dyDescent="0.2"/>
    <row r="163344" hidden="1" x14ac:dyDescent="0.2"/>
    <row r="163345" hidden="1" x14ac:dyDescent="0.2"/>
    <row r="163346" hidden="1" x14ac:dyDescent="0.2"/>
    <row r="163347" hidden="1" x14ac:dyDescent="0.2"/>
    <row r="163348" hidden="1" x14ac:dyDescent="0.2"/>
    <row r="163349" hidden="1" x14ac:dyDescent="0.2"/>
    <row r="163350" hidden="1" x14ac:dyDescent="0.2"/>
    <row r="163351" hidden="1" x14ac:dyDescent="0.2"/>
    <row r="163352" hidden="1" x14ac:dyDescent="0.2"/>
    <row r="163353" hidden="1" x14ac:dyDescent="0.2"/>
    <row r="163354" hidden="1" x14ac:dyDescent="0.2"/>
    <row r="163355" hidden="1" x14ac:dyDescent="0.2"/>
    <row r="163356" hidden="1" x14ac:dyDescent="0.2"/>
    <row r="163357" hidden="1" x14ac:dyDescent="0.2"/>
    <row r="163358" hidden="1" x14ac:dyDescent="0.2"/>
    <row r="163359" hidden="1" x14ac:dyDescent="0.2"/>
    <row r="163360" hidden="1" x14ac:dyDescent="0.2"/>
    <row r="163361" hidden="1" x14ac:dyDescent="0.2"/>
    <row r="163362" hidden="1" x14ac:dyDescent="0.2"/>
    <row r="163363" hidden="1" x14ac:dyDescent="0.2"/>
    <row r="163364" hidden="1" x14ac:dyDescent="0.2"/>
    <row r="163365" hidden="1" x14ac:dyDescent="0.2"/>
    <row r="163366" hidden="1" x14ac:dyDescent="0.2"/>
    <row r="163367" hidden="1" x14ac:dyDescent="0.2"/>
    <row r="163368" hidden="1" x14ac:dyDescent="0.2"/>
    <row r="163369" hidden="1" x14ac:dyDescent="0.2"/>
    <row r="163370" hidden="1" x14ac:dyDescent="0.2"/>
    <row r="163371" hidden="1" x14ac:dyDescent="0.2"/>
    <row r="163372" hidden="1" x14ac:dyDescent="0.2"/>
    <row r="163373" hidden="1" x14ac:dyDescent="0.2"/>
    <row r="163374" hidden="1" x14ac:dyDescent="0.2"/>
    <row r="163375" hidden="1" x14ac:dyDescent="0.2"/>
    <row r="163376" hidden="1" x14ac:dyDescent="0.2"/>
    <row r="163377" hidden="1" x14ac:dyDescent="0.2"/>
    <row r="163378" hidden="1" x14ac:dyDescent="0.2"/>
    <row r="163379" hidden="1" x14ac:dyDescent="0.2"/>
    <row r="163380" hidden="1" x14ac:dyDescent="0.2"/>
    <row r="163381" hidden="1" x14ac:dyDescent="0.2"/>
    <row r="163382" hidden="1" x14ac:dyDescent="0.2"/>
    <row r="163383" hidden="1" x14ac:dyDescent="0.2"/>
    <row r="163384" hidden="1" x14ac:dyDescent="0.2"/>
    <row r="163385" hidden="1" x14ac:dyDescent="0.2"/>
    <row r="163386" hidden="1" x14ac:dyDescent="0.2"/>
    <row r="163387" hidden="1" x14ac:dyDescent="0.2"/>
    <row r="163388" hidden="1" x14ac:dyDescent="0.2"/>
    <row r="163389" hidden="1" x14ac:dyDescent="0.2"/>
    <row r="163390" hidden="1" x14ac:dyDescent="0.2"/>
    <row r="163391" hidden="1" x14ac:dyDescent="0.2"/>
    <row r="163392" hidden="1" x14ac:dyDescent="0.2"/>
    <row r="163393" hidden="1" x14ac:dyDescent="0.2"/>
    <row r="163394" hidden="1" x14ac:dyDescent="0.2"/>
    <row r="163395" hidden="1" x14ac:dyDescent="0.2"/>
    <row r="163396" hidden="1" x14ac:dyDescent="0.2"/>
    <row r="163397" hidden="1" x14ac:dyDescent="0.2"/>
    <row r="163398" hidden="1" x14ac:dyDescent="0.2"/>
    <row r="163399" hidden="1" x14ac:dyDescent="0.2"/>
    <row r="163400" hidden="1" x14ac:dyDescent="0.2"/>
    <row r="163401" hidden="1" x14ac:dyDescent="0.2"/>
    <row r="163402" hidden="1" x14ac:dyDescent="0.2"/>
    <row r="163403" hidden="1" x14ac:dyDescent="0.2"/>
    <row r="163404" hidden="1" x14ac:dyDescent="0.2"/>
    <row r="163405" hidden="1" x14ac:dyDescent="0.2"/>
    <row r="163406" hidden="1" x14ac:dyDescent="0.2"/>
    <row r="163407" hidden="1" x14ac:dyDescent="0.2"/>
    <row r="163408" hidden="1" x14ac:dyDescent="0.2"/>
    <row r="163409" hidden="1" x14ac:dyDescent="0.2"/>
    <row r="163410" hidden="1" x14ac:dyDescent="0.2"/>
    <row r="163411" hidden="1" x14ac:dyDescent="0.2"/>
    <row r="163412" hidden="1" x14ac:dyDescent="0.2"/>
    <row r="163413" hidden="1" x14ac:dyDescent="0.2"/>
    <row r="163414" hidden="1" x14ac:dyDescent="0.2"/>
    <row r="163415" hidden="1" x14ac:dyDescent="0.2"/>
    <row r="163416" hidden="1" x14ac:dyDescent="0.2"/>
    <row r="163417" hidden="1" x14ac:dyDescent="0.2"/>
    <row r="163418" hidden="1" x14ac:dyDescent="0.2"/>
    <row r="163419" hidden="1" x14ac:dyDescent="0.2"/>
    <row r="163420" hidden="1" x14ac:dyDescent="0.2"/>
    <row r="163421" hidden="1" x14ac:dyDescent="0.2"/>
    <row r="163422" hidden="1" x14ac:dyDescent="0.2"/>
    <row r="163423" hidden="1" x14ac:dyDescent="0.2"/>
    <row r="163424" hidden="1" x14ac:dyDescent="0.2"/>
    <row r="163425" hidden="1" x14ac:dyDescent="0.2"/>
    <row r="163426" hidden="1" x14ac:dyDescent="0.2"/>
    <row r="163427" hidden="1" x14ac:dyDescent="0.2"/>
    <row r="163428" hidden="1" x14ac:dyDescent="0.2"/>
    <row r="163429" hidden="1" x14ac:dyDescent="0.2"/>
    <row r="163430" hidden="1" x14ac:dyDescent="0.2"/>
    <row r="163431" hidden="1" x14ac:dyDescent="0.2"/>
    <row r="163432" hidden="1" x14ac:dyDescent="0.2"/>
    <row r="163433" hidden="1" x14ac:dyDescent="0.2"/>
    <row r="163434" hidden="1" x14ac:dyDescent="0.2"/>
    <row r="163435" hidden="1" x14ac:dyDescent="0.2"/>
    <row r="163436" hidden="1" x14ac:dyDescent="0.2"/>
    <row r="163437" hidden="1" x14ac:dyDescent="0.2"/>
    <row r="163438" hidden="1" x14ac:dyDescent="0.2"/>
    <row r="163439" hidden="1" x14ac:dyDescent="0.2"/>
    <row r="163440" hidden="1" x14ac:dyDescent="0.2"/>
    <row r="163441" hidden="1" x14ac:dyDescent="0.2"/>
    <row r="163442" hidden="1" x14ac:dyDescent="0.2"/>
    <row r="163443" hidden="1" x14ac:dyDescent="0.2"/>
    <row r="163444" hidden="1" x14ac:dyDescent="0.2"/>
    <row r="163445" hidden="1" x14ac:dyDescent="0.2"/>
    <row r="163446" hidden="1" x14ac:dyDescent="0.2"/>
    <row r="163447" hidden="1" x14ac:dyDescent="0.2"/>
    <row r="163448" hidden="1" x14ac:dyDescent="0.2"/>
    <row r="163449" hidden="1" x14ac:dyDescent="0.2"/>
    <row r="163450" hidden="1" x14ac:dyDescent="0.2"/>
    <row r="163451" hidden="1" x14ac:dyDescent="0.2"/>
    <row r="163452" hidden="1" x14ac:dyDescent="0.2"/>
    <row r="163453" hidden="1" x14ac:dyDescent="0.2"/>
    <row r="163454" hidden="1" x14ac:dyDescent="0.2"/>
    <row r="163455" hidden="1" x14ac:dyDescent="0.2"/>
    <row r="163456" hidden="1" x14ac:dyDescent="0.2"/>
    <row r="163457" hidden="1" x14ac:dyDescent="0.2"/>
    <row r="163458" hidden="1" x14ac:dyDescent="0.2"/>
    <row r="163459" hidden="1" x14ac:dyDescent="0.2"/>
    <row r="163460" hidden="1" x14ac:dyDescent="0.2"/>
    <row r="163461" hidden="1" x14ac:dyDescent="0.2"/>
    <row r="163462" hidden="1" x14ac:dyDescent="0.2"/>
    <row r="163463" hidden="1" x14ac:dyDescent="0.2"/>
    <row r="163464" hidden="1" x14ac:dyDescent="0.2"/>
    <row r="163465" hidden="1" x14ac:dyDescent="0.2"/>
    <row r="163466" hidden="1" x14ac:dyDescent="0.2"/>
    <row r="163467" hidden="1" x14ac:dyDescent="0.2"/>
    <row r="163468" hidden="1" x14ac:dyDescent="0.2"/>
    <row r="163469" hidden="1" x14ac:dyDescent="0.2"/>
    <row r="163470" hidden="1" x14ac:dyDescent="0.2"/>
    <row r="163471" hidden="1" x14ac:dyDescent="0.2"/>
    <row r="163472" hidden="1" x14ac:dyDescent="0.2"/>
    <row r="163473" hidden="1" x14ac:dyDescent="0.2"/>
    <row r="163474" hidden="1" x14ac:dyDescent="0.2"/>
    <row r="163475" hidden="1" x14ac:dyDescent="0.2"/>
    <row r="163476" hidden="1" x14ac:dyDescent="0.2"/>
    <row r="163477" hidden="1" x14ac:dyDescent="0.2"/>
    <row r="163478" hidden="1" x14ac:dyDescent="0.2"/>
    <row r="163479" hidden="1" x14ac:dyDescent="0.2"/>
    <row r="163480" hidden="1" x14ac:dyDescent="0.2"/>
    <row r="163481" hidden="1" x14ac:dyDescent="0.2"/>
    <row r="163482" hidden="1" x14ac:dyDescent="0.2"/>
    <row r="163483" hidden="1" x14ac:dyDescent="0.2"/>
    <row r="163484" hidden="1" x14ac:dyDescent="0.2"/>
    <row r="163485" hidden="1" x14ac:dyDescent="0.2"/>
    <row r="163486" hidden="1" x14ac:dyDescent="0.2"/>
    <row r="163487" hidden="1" x14ac:dyDescent="0.2"/>
    <row r="163488" hidden="1" x14ac:dyDescent="0.2"/>
    <row r="163489" hidden="1" x14ac:dyDescent="0.2"/>
    <row r="163490" hidden="1" x14ac:dyDescent="0.2"/>
    <row r="163491" hidden="1" x14ac:dyDescent="0.2"/>
    <row r="163492" hidden="1" x14ac:dyDescent="0.2"/>
    <row r="163493" hidden="1" x14ac:dyDescent="0.2"/>
    <row r="163494" hidden="1" x14ac:dyDescent="0.2"/>
    <row r="163495" hidden="1" x14ac:dyDescent="0.2"/>
    <row r="163496" hidden="1" x14ac:dyDescent="0.2"/>
    <row r="163497" hidden="1" x14ac:dyDescent="0.2"/>
    <row r="163498" hidden="1" x14ac:dyDescent="0.2"/>
    <row r="163499" hidden="1" x14ac:dyDescent="0.2"/>
    <row r="163500" hidden="1" x14ac:dyDescent="0.2"/>
    <row r="163501" hidden="1" x14ac:dyDescent="0.2"/>
    <row r="163502" hidden="1" x14ac:dyDescent="0.2"/>
    <row r="163503" hidden="1" x14ac:dyDescent="0.2"/>
    <row r="163504" hidden="1" x14ac:dyDescent="0.2"/>
    <row r="163505" hidden="1" x14ac:dyDescent="0.2"/>
    <row r="163506" hidden="1" x14ac:dyDescent="0.2"/>
    <row r="163507" hidden="1" x14ac:dyDescent="0.2"/>
    <row r="163508" hidden="1" x14ac:dyDescent="0.2"/>
    <row r="163509" hidden="1" x14ac:dyDescent="0.2"/>
    <row r="163510" hidden="1" x14ac:dyDescent="0.2"/>
    <row r="163511" hidden="1" x14ac:dyDescent="0.2"/>
    <row r="163512" hidden="1" x14ac:dyDescent="0.2"/>
    <row r="163513" hidden="1" x14ac:dyDescent="0.2"/>
    <row r="163514" hidden="1" x14ac:dyDescent="0.2"/>
    <row r="163515" hidden="1" x14ac:dyDescent="0.2"/>
    <row r="163516" hidden="1" x14ac:dyDescent="0.2"/>
    <row r="163517" hidden="1" x14ac:dyDescent="0.2"/>
    <row r="163518" hidden="1" x14ac:dyDescent="0.2"/>
    <row r="163519" hidden="1" x14ac:dyDescent="0.2"/>
    <row r="163520" hidden="1" x14ac:dyDescent="0.2"/>
    <row r="163521" hidden="1" x14ac:dyDescent="0.2"/>
    <row r="163522" hidden="1" x14ac:dyDescent="0.2"/>
    <row r="163523" hidden="1" x14ac:dyDescent="0.2"/>
    <row r="163524" hidden="1" x14ac:dyDescent="0.2"/>
    <row r="163525" hidden="1" x14ac:dyDescent="0.2"/>
    <row r="163526" hidden="1" x14ac:dyDescent="0.2"/>
    <row r="163527" hidden="1" x14ac:dyDescent="0.2"/>
    <row r="163528" hidden="1" x14ac:dyDescent="0.2"/>
    <row r="163529" hidden="1" x14ac:dyDescent="0.2"/>
    <row r="163530" hidden="1" x14ac:dyDescent="0.2"/>
    <row r="163531" hidden="1" x14ac:dyDescent="0.2"/>
    <row r="163532" hidden="1" x14ac:dyDescent="0.2"/>
    <row r="163533" hidden="1" x14ac:dyDescent="0.2"/>
    <row r="163534" hidden="1" x14ac:dyDescent="0.2"/>
    <row r="163535" hidden="1" x14ac:dyDescent="0.2"/>
    <row r="163536" hidden="1" x14ac:dyDescent="0.2"/>
    <row r="163537" hidden="1" x14ac:dyDescent="0.2"/>
    <row r="163538" hidden="1" x14ac:dyDescent="0.2"/>
    <row r="163539" hidden="1" x14ac:dyDescent="0.2"/>
    <row r="163540" hidden="1" x14ac:dyDescent="0.2"/>
    <row r="163541" hidden="1" x14ac:dyDescent="0.2"/>
    <row r="163542" hidden="1" x14ac:dyDescent="0.2"/>
    <row r="163543" hidden="1" x14ac:dyDescent="0.2"/>
    <row r="163544" hidden="1" x14ac:dyDescent="0.2"/>
    <row r="163545" hidden="1" x14ac:dyDescent="0.2"/>
    <row r="163546" hidden="1" x14ac:dyDescent="0.2"/>
    <row r="163547" hidden="1" x14ac:dyDescent="0.2"/>
    <row r="163548" hidden="1" x14ac:dyDescent="0.2"/>
    <row r="163549" hidden="1" x14ac:dyDescent="0.2"/>
    <row r="163550" hidden="1" x14ac:dyDescent="0.2"/>
    <row r="163551" hidden="1" x14ac:dyDescent="0.2"/>
    <row r="163552" hidden="1" x14ac:dyDescent="0.2"/>
    <row r="163553" hidden="1" x14ac:dyDescent="0.2"/>
    <row r="163554" hidden="1" x14ac:dyDescent="0.2"/>
    <row r="163555" hidden="1" x14ac:dyDescent="0.2"/>
    <row r="163556" hidden="1" x14ac:dyDescent="0.2"/>
    <row r="163557" hidden="1" x14ac:dyDescent="0.2"/>
    <row r="163558" hidden="1" x14ac:dyDescent="0.2"/>
    <row r="163559" hidden="1" x14ac:dyDescent="0.2"/>
    <row r="163560" hidden="1" x14ac:dyDescent="0.2"/>
    <row r="163561" hidden="1" x14ac:dyDescent="0.2"/>
    <row r="163562" hidden="1" x14ac:dyDescent="0.2"/>
    <row r="163563" hidden="1" x14ac:dyDescent="0.2"/>
    <row r="163564" hidden="1" x14ac:dyDescent="0.2"/>
    <row r="163565" hidden="1" x14ac:dyDescent="0.2"/>
    <row r="163566" hidden="1" x14ac:dyDescent="0.2"/>
    <row r="163567" hidden="1" x14ac:dyDescent="0.2"/>
    <row r="163568" hidden="1" x14ac:dyDescent="0.2"/>
    <row r="163569" hidden="1" x14ac:dyDescent="0.2"/>
    <row r="163570" hidden="1" x14ac:dyDescent="0.2"/>
    <row r="163571" hidden="1" x14ac:dyDescent="0.2"/>
    <row r="163572" hidden="1" x14ac:dyDescent="0.2"/>
    <row r="163573" hidden="1" x14ac:dyDescent="0.2"/>
    <row r="163574" hidden="1" x14ac:dyDescent="0.2"/>
    <row r="163575" hidden="1" x14ac:dyDescent="0.2"/>
    <row r="163576" hidden="1" x14ac:dyDescent="0.2"/>
    <row r="163577" hidden="1" x14ac:dyDescent="0.2"/>
    <row r="163578" hidden="1" x14ac:dyDescent="0.2"/>
    <row r="163579" hidden="1" x14ac:dyDescent="0.2"/>
    <row r="163580" hidden="1" x14ac:dyDescent="0.2"/>
    <row r="163581" hidden="1" x14ac:dyDescent="0.2"/>
    <row r="163582" hidden="1" x14ac:dyDescent="0.2"/>
    <row r="163583" hidden="1" x14ac:dyDescent="0.2"/>
    <row r="163584" hidden="1" x14ac:dyDescent="0.2"/>
    <row r="163585" hidden="1" x14ac:dyDescent="0.2"/>
    <row r="163586" hidden="1" x14ac:dyDescent="0.2"/>
    <row r="163587" hidden="1" x14ac:dyDescent="0.2"/>
    <row r="163588" hidden="1" x14ac:dyDescent="0.2"/>
    <row r="163589" hidden="1" x14ac:dyDescent="0.2"/>
    <row r="163590" hidden="1" x14ac:dyDescent="0.2"/>
    <row r="163591" hidden="1" x14ac:dyDescent="0.2"/>
    <row r="163592" hidden="1" x14ac:dyDescent="0.2"/>
    <row r="163593" hidden="1" x14ac:dyDescent="0.2"/>
    <row r="163594" hidden="1" x14ac:dyDescent="0.2"/>
    <row r="163595" hidden="1" x14ac:dyDescent="0.2"/>
    <row r="163596" hidden="1" x14ac:dyDescent="0.2"/>
    <row r="163597" hidden="1" x14ac:dyDescent="0.2"/>
    <row r="163598" hidden="1" x14ac:dyDescent="0.2"/>
    <row r="163599" hidden="1" x14ac:dyDescent="0.2"/>
    <row r="163600" hidden="1" x14ac:dyDescent="0.2"/>
    <row r="163601" hidden="1" x14ac:dyDescent="0.2"/>
    <row r="163602" hidden="1" x14ac:dyDescent="0.2"/>
    <row r="163603" hidden="1" x14ac:dyDescent="0.2"/>
    <row r="163604" hidden="1" x14ac:dyDescent="0.2"/>
    <row r="163605" hidden="1" x14ac:dyDescent="0.2"/>
    <row r="163606" hidden="1" x14ac:dyDescent="0.2"/>
    <row r="163607" hidden="1" x14ac:dyDescent="0.2"/>
    <row r="163608" hidden="1" x14ac:dyDescent="0.2"/>
    <row r="163609" hidden="1" x14ac:dyDescent="0.2"/>
    <row r="163610" hidden="1" x14ac:dyDescent="0.2"/>
    <row r="163611" hidden="1" x14ac:dyDescent="0.2"/>
    <row r="163612" hidden="1" x14ac:dyDescent="0.2"/>
    <row r="163613" hidden="1" x14ac:dyDescent="0.2"/>
    <row r="163614" hidden="1" x14ac:dyDescent="0.2"/>
    <row r="163615" hidden="1" x14ac:dyDescent="0.2"/>
    <row r="163616" hidden="1" x14ac:dyDescent="0.2"/>
    <row r="163617" hidden="1" x14ac:dyDescent="0.2"/>
    <row r="163618" hidden="1" x14ac:dyDescent="0.2"/>
    <row r="163619" hidden="1" x14ac:dyDescent="0.2"/>
    <row r="163620" hidden="1" x14ac:dyDescent="0.2"/>
    <row r="163621" hidden="1" x14ac:dyDescent="0.2"/>
    <row r="163622" hidden="1" x14ac:dyDescent="0.2"/>
    <row r="163623" hidden="1" x14ac:dyDescent="0.2"/>
    <row r="163624" hidden="1" x14ac:dyDescent="0.2"/>
    <row r="163625" hidden="1" x14ac:dyDescent="0.2"/>
    <row r="163626" hidden="1" x14ac:dyDescent="0.2"/>
    <row r="163627" hidden="1" x14ac:dyDescent="0.2"/>
    <row r="163628" hidden="1" x14ac:dyDescent="0.2"/>
    <row r="163629" hidden="1" x14ac:dyDescent="0.2"/>
    <row r="163630" hidden="1" x14ac:dyDescent="0.2"/>
    <row r="163631" hidden="1" x14ac:dyDescent="0.2"/>
    <row r="163632" hidden="1" x14ac:dyDescent="0.2"/>
    <row r="163633" hidden="1" x14ac:dyDescent="0.2"/>
    <row r="163634" hidden="1" x14ac:dyDescent="0.2"/>
    <row r="163635" hidden="1" x14ac:dyDescent="0.2"/>
    <row r="163636" hidden="1" x14ac:dyDescent="0.2"/>
    <row r="163637" hidden="1" x14ac:dyDescent="0.2"/>
    <row r="163638" hidden="1" x14ac:dyDescent="0.2"/>
    <row r="163639" hidden="1" x14ac:dyDescent="0.2"/>
    <row r="163640" hidden="1" x14ac:dyDescent="0.2"/>
    <row r="163641" hidden="1" x14ac:dyDescent="0.2"/>
    <row r="163642" hidden="1" x14ac:dyDescent="0.2"/>
    <row r="163643" hidden="1" x14ac:dyDescent="0.2"/>
    <row r="163644" hidden="1" x14ac:dyDescent="0.2"/>
    <row r="163645" hidden="1" x14ac:dyDescent="0.2"/>
    <row r="163646" hidden="1" x14ac:dyDescent="0.2"/>
    <row r="163647" hidden="1" x14ac:dyDescent="0.2"/>
    <row r="163648" hidden="1" x14ac:dyDescent="0.2"/>
    <row r="163649" hidden="1" x14ac:dyDescent="0.2"/>
    <row r="163650" hidden="1" x14ac:dyDescent="0.2"/>
    <row r="163651" hidden="1" x14ac:dyDescent="0.2"/>
    <row r="163652" hidden="1" x14ac:dyDescent="0.2"/>
    <row r="163653" hidden="1" x14ac:dyDescent="0.2"/>
    <row r="163654" hidden="1" x14ac:dyDescent="0.2"/>
    <row r="163655" hidden="1" x14ac:dyDescent="0.2"/>
    <row r="163656" hidden="1" x14ac:dyDescent="0.2"/>
    <row r="163657" hidden="1" x14ac:dyDescent="0.2"/>
    <row r="163658" hidden="1" x14ac:dyDescent="0.2"/>
    <row r="163659" hidden="1" x14ac:dyDescent="0.2"/>
    <row r="163660" hidden="1" x14ac:dyDescent="0.2"/>
    <row r="163661" hidden="1" x14ac:dyDescent="0.2"/>
    <row r="163662" hidden="1" x14ac:dyDescent="0.2"/>
    <row r="163663" hidden="1" x14ac:dyDescent="0.2"/>
    <row r="163664" hidden="1" x14ac:dyDescent="0.2"/>
    <row r="163665" hidden="1" x14ac:dyDescent="0.2"/>
    <row r="163666" hidden="1" x14ac:dyDescent="0.2"/>
    <row r="163667" hidden="1" x14ac:dyDescent="0.2"/>
    <row r="163668" hidden="1" x14ac:dyDescent="0.2"/>
    <row r="163669" hidden="1" x14ac:dyDescent="0.2"/>
    <row r="163670" hidden="1" x14ac:dyDescent="0.2"/>
    <row r="163671" hidden="1" x14ac:dyDescent="0.2"/>
    <row r="163672" hidden="1" x14ac:dyDescent="0.2"/>
    <row r="163673" hidden="1" x14ac:dyDescent="0.2"/>
    <row r="163674" hidden="1" x14ac:dyDescent="0.2"/>
    <row r="163675" hidden="1" x14ac:dyDescent="0.2"/>
    <row r="163676" hidden="1" x14ac:dyDescent="0.2"/>
    <row r="163677" hidden="1" x14ac:dyDescent="0.2"/>
    <row r="163678" hidden="1" x14ac:dyDescent="0.2"/>
    <row r="163679" hidden="1" x14ac:dyDescent="0.2"/>
    <row r="163680" hidden="1" x14ac:dyDescent="0.2"/>
    <row r="163681" hidden="1" x14ac:dyDescent="0.2"/>
    <row r="163682" hidden="1" x14ac:dyDescent="0.2"/>
    <row r="163683" hidden="1" x14ac:dyDescent="0.2"/>
    <row r="163684" hidden="1" x14ac:dyDescent="0.2"/>
    <row r="163685" hidden="1" x14ac:dyDescent="0.2"/>
    <row r="163686" hidden="1" x14ac:dyDescent="0.2"/>
    <row r="163687" hidden="1" x14ac:dyDescent="0.2"/>
    <row r="163688" hidden="1" x14ac:dyDescent="0.2"/>
    <row r="163689" hidden="1" x14ac:dyDescent="0.2"/>
    <row r="163690" hidden="1" x14ac:dyDescent="0.2"/>
    <row r="163691" hidden="1" x14ac:dyDescent="0.2"/>
    <row r="163692" hidden="1" x14ac:dyDescent="0.2"/>
    <row r="163693" hidden="1" x14ac:dyDescent="0.2"/>
    <row r="163694" hidden="1" x14ac:dyDescent="0.2"/>
    <row r="163695" hidden="1" x14ac:dyDescent="0.2"/>
    <row r="163696" hidden="1" x14ac:dyDescent="0.2"/>
    <row r="163697" hidden="1" x14ac:dyDescent="0.2"/>
    <row r="163698" hidden="1" x14ac:dyDescent="0.2"/>
    <row r="163699" hidden="1" x14ac:dyDescent="0.2"/>
    <row r="163700" hidden="1" x14ac:dyDescent="0.2"/>
    <row r="163701" hidden="1" x14ac:dyDescent="0.2"/>
    <row r="163702" hidden="1" x14ac:dyDescent="0.2"/>
    <row r="163703" hidden="1" x14ac:dyDescent="0.2"/>
    <row r="163704" hidden="1" x14ac:dyDescent="0.2"/>
    <row r="163705" hidden="1" x14ac:dyDescent="0.2"/>
    <row r="163706" hidden="1" x14ac:dyDescent="0.2"/>
    <row r="163707" hidden="1" x14ac:dyDescent="0.2"/>
    <row r="163708" hidden="1" x14ac:dyDescent="0.2"/>
    <row r="163709" hidden="1" x14ac:dyDescent="0.2"/>
    <row r="163710" hidden="1" x14ac:dyDescent="0.2"/>
    <row r="163711" hidden="1" x14ac:dyDescent="0.2"/>
    <row r="163712" hidden="1" x14ac:dyDescent="0.2"/>
    <row r="163713" hidden="1" x14ac:dyDescent="0.2"/>
    <row r="163714" hidden="1" x14ac:dyDescent="0.2"/>
    <row r="163715" hidden="1" x14ac:dyDescent="0.2"/>
    <row r="163716" hidden="1" x14ac:dyDescent="0.2"/>
    <row r="163717" hidden="1" x14ac:dyDescent="0.2"/>
    <row r="163718" hidden="1" x14ac:dyDescent="0.2"/>
    <row r="163719" hidden="1" x14ac:dyDescent="0.2"/>
    <row r="163720" hidden="1" x14ac:dyDescent="0.2"/>
    <row r="163721" hidden="1" x14ac:dyDescent="0.2"/>
    <row r="163722" hidden="1" x14ac:dyDescent="0.2"/>
    <row r="163723" hidden="1" x14ac:dyDescent="0.2"/>
    <row r="163724" hidden="1" x14ac:dyDescent="0.2"/>
    <row r="163725" hidden="1" x14ac:dyDescent="0.2"/>
    <row r="163726" hidden="1" x14ac:dyDescent="0.2"/>
    <row r="163727" hidden="1" x14ac:dyDescent="0.2"/>
    <row r="163728" hidden="1" x14ac:dyDescent="0.2"/>
    <row r="163729" hidden="1" x14ac:dyDescent="0.2"/>
    <row r="163730" hidden="1" x14ac:dyDescent="0.2"/>
    <row r="163731" hidden="1" x14ac:dyDescent="0.2"/>
    <row r="163732" hidden="1" x14ac:dyDescent="0.2"/>
    <row r="163733" hidden="1" x14ac:dyDescent="0.2"/>
    <row r="163734" hidden="1" x14ac:dyDescent="0.2"/>
    <row r="163735" hidden="1" x14ac:dyDescent="0.2"/>
    <row r="163736" hidden="1" x14ac:dyDescent="0.2"/>
    <row r="163737" hidden="1" x14ac:dyDescent="0.2"/>
    <row r="163738" hidden="1" x14ac:dyDescent="0.2"/>
    <row r="163739" hidden="1" x14ac:dyDescent="0.2"/>
    <row r="163740" hidden="1" x14ac:dyDescent="0.2"/>
    <row r="163741" hidden="1" x14ac:dyDescent="0.2"/>
    <row r="163742" hidden="1" x14ac:dyDescent="0.2"/>
    <row r="163743" hidden="1" x14ac:dyDescent="0.2"/>
    <row r="163744" hidden="1" x14ac:dyDescent="0.2"/>
    <row r="163745" hidden="1" x14ac:dyDescent="0.2"/>
    <row r="163746" hidden="1" x14ac:dyDescent="0.2"/>
    <row r="163747" hidden="1" x14ac:dyDescent="0.2"/>
    <row r="163748" hidden="1" x14ac:dyDescent="0.2"/>
    <row r="163749" hidden="1" x14ac:dyDescent="0.2"/>
    <row r="163750" hidden="1" x14ac:dyDescent="0.2"/>
    <row r="163751" hidden="1" x14ac:dyDescent="0.2"/>
    <row r="163752" hidden="1" x14ac:dyDescent="0.2"/>
    <row r="163753" hidden="1" x14ac:dyDescent="0.2"/>
    <row r="163754" hidden="1" x14ac:dyDescent="0.2"/>
    <row r="163755" hidden="1" x14ac:dyDescent="0.2"/>
    <row r="163756" hidden="1" x14ac:dyDescent="0.2"/>
    <row r="163757" hidden="1" x14ac:dyDescent="0.2"/>
    <row r="163758" hidden="1" x14ac:dyDescent="0.2"/>
    <row r="163759" hidden="1" x14ac:dyDescent="0.2"/>
    <row r="163760" hidden="1" x14ac:dyDescent="0.2"/>
    <row r="163761" hidden="1" x14ac:dyDescent="0.2"/>
    <row r="163762" hidden="1" x14ac:dyDescent="0.2"/>
    <row r="163763" hidden="1" x14ac:dyDescent="0.2"/>
    <row r="163764" hidden="1" x14ac:dyDescent="0.2"/>
    <row r="163765" hidden="1" x14ac:dyDescent="0.2"/>
    <row r="163766" hidden="1" x14ac:dyDescent="0.2"/>
    <row r="163767" hidden="1" x14ac:dyDescent="0.2"/>
    <row r="163768" hidden="1" x14ac:dyDescent="0.2"/>
    <row r="163769" hidden="1" x14ac:dyDescent="0.2"/>
    <row r="163770" hidden="1" x14ac:dyDescent="0.2"/>
    <row r="163771" hidden="1" x14ac:dyDescent="0.2"/>
    <row r="163772" hidden="1" x14ac:dyDescent="0.2"/>
    <row r="163773" hidden="1" x14ac:dyDescent="0.2"/>
    <row r="163774" hidden="1" x14ac:dyDescent="0.2"/>
    <row r="163775" hidden="1" x14ac:dyDescent="0.2"/>
    <row r="163776" hidden="1" x14ac:dyDescent="0.2"/>
    <row r="163777" hidden="1" x14ac:dyDescent="0.2"/>
    <row r="163778" hidden="1" x14ac:dyDescent="0.2"/>
    <row r="163779" hidden="1" x14ac:dyDescent="0.2"/>
    <row r="163780" hidden="1" x14ac:dyDescent="0.2"/>
    <row r="163781" hidden="1" x14ac:dyDescent="0.2"/>
    <row r="163782" hidden="1" x14ac:dyDescent="0.2"/>
    <row r="163783" hidden="1" x14ac:dyDescent="0.2"/>
    <row r="163784" hidden="1" x14ac:dyDescent="0.2"/>
    <row r="163785" hidden="1" x14ac:dyDescent="0.2"/>
    <row r="163786" hidden="1" x14ac:dyDescent="0.2"/>
    <row r="163787" hidden="1" x14ac:dyDescent="0.2"/>
    <row r="163788" hidden="1" x14ac:dyDescent="0.2"/>
    <row r="163789" hidden="1" x14ac:dyDescent="0.2"/>
    <row r="163790" hidden="1" x14ac:dyDescent="0.2"/>
    <row r="163791" hidden="1" x14ac:dyDescent="0.2"/>
    <row r="163792" hidden="1" x14ac:dyDescent="0.2"/>
    <row r="163793" hidden="1" x14ac:dyDescent="0.2"/>
    <row r="163794" hidden="1" x14ac:dyDescent="0.2"/>
    <row r="163795" hidden="1" x14ac:dyDescent="0.2"/>
    <row r="163796" hidden="1" x14ac:dyDescent="0.2"/>
    <row r="163797" hidden="1" x14ac:dyDescent="0.2"/>
    <row r="163798" hidden="1" x14ac:dyDescent="0.2"/>
    <row r="163799" hidden="1" x14ac:dyDescent="0.2"/>
    <row r="163800" hidden="1" x14ac:dyDescent="0.2"/>
    <row r="163801" hidden="1" x14ac:dyDescent="0.2"/>
    <row r="163802" hidden="1" x14ac:dyDescent="0.2"/>
    <row r="163803" hidden="1" x14ac:dyDescent="0.2"/>
    <row r="163804" hidden="1" x14ac:dyDescent="0.2"/>
    <row r="163805" hidden="1" x14ac:dyDescent="0.2"/>
    <row r="163806" hidden="1" x14ac:dyDescent="0.2"/>
    <row r="163807" hidden="1" x14ac:dyDescent="0.2"/>
    <row r="163808" hidden="1" x14ac:dyDescent="0.2"/>
    <row r="163809" hidden="1" x14ac:dyDescent="0.2"/>
    <row r="163810" hidden="1" x14ac:dyDescent="0.2"/>
    <row r="163811" hidden="1" x14ac:dyDescent="0.2"/>
    <row r="163812" hidden="1" x14ac:dyDescent="0.2"/>
    <row r="163813" hidden="1" x14ac:dyDescent="0.2"/>
    <row r="163814" hidden="1" x14ac:dyDescent="0.2"/>
    <row r="163815" hidden="1" x14ac:dyDescent="0.2"/>
    <row r="163816" hidden="1" x14ac:dyDescent="0.2"/>
    <row r="163817" hidden="1" x14ac:dyDescent="0.2"/>
    <row r="163818" hidden="1" x14ac:dyDescent="0.2"/>
    <row r="163819" hidden="1" x14ac:dyDescent="0.2"/>
    <row r="163820" hidden="1" x14ac:dyDescent="0.2"/>
    <row r="163821" hidden="1" x14ac:dyDescent="0.2"/>
    <row r="163822" hidden="1" x14ac:dyDescent="0.2"/>
    <row r="163823" hidden="1" x14ac:dyDescent="0.2"/>
    <row r="163824" hidden="1" x14ac:dyDescent="0.2"/>
    <row r="163825" hidden="1" x14ac:dyDescent="0.2"/>
    <row r="163826" hidden="1" x14ac:dyDescent="0.2"/>
    <row r="163827" hidden="1" x14ac:dyDescent="0.2"/>
    <row r="163828" hidden="1" x14ac:dyDescent="0.2"/>
    <row r="163829" hidden="1" x14ac:dyDescent="0.2"/>
    <row r="163830" hidden="1" x14ac:dyDescent="0.2"/>
    <row r="163831" hidden="1" x14ac:dyDescent="0.2"/>
    <row r="163832" hidden="1" x14ac:dyDescent="0.2"/>
    <row r="163833" hidden="1" x14ac:dyDescent="0.2"/>
    <row r="163834" hidden="1" x14ac:dyDescent="0.2"/>
    <row r="163835" hidden="1" x14ac:dyDescent="0.2"/>
    <row r="163836" hidden="1" x14ac:dyDescent="0.2"/>
    <row r="163837" hidden="1" x14ac:dyDescent="0.2"/>
    <row r="163838" hidden="1" x14ac:dyDescent="0.2"/>
    <row r="163839" hidden="1" x14ac:dyDescent="0.2"/>
    <row r="163840" hidden="1" x14ac:dyDescent="0.2"/>
    <row r="163841" hidden="1" x14ac:dyDescent="0.2"/>
    <row r="163842" hidden="1" x14ac:dyDescent="0.2"/>
    <row r="163843" hidden="1" x14ac:dyDescent="0.2"/>
    <row r="163844" hidden="1" x14ac:dyDescent="0.2"/>
    <row r="163845" hidden="1" x14ac:dyDescent="0.2"/>
    <row r="163846" hidden="1" x14ac:dyDescent="0.2"/>
    <row r="163847" hidden="1" x14ac:dyDescent="0.2"/>
    <row r="163848" hidden="1" x14ac:dyDescent="0.2"/>
    <row r="163849" hidden="1" x14ac:dyDescent="0.2"/>
    <row r="163850" hidden="1" x14ac:dyDescent="0.2"/>
    <row r="163851" hidden="1" x14ac:dyDescent="0.2"/>
    <row r="163852" hidden="1" x14ac:dyDescent="0.2"/>
    <row r="163853" hidden="1" x14ac:dyDescent="0.2"/>
    <row r="163854" hidden="1" x14ac:dyDescent="0.2"/>
    <row r="163855" hidden="1" x14ac:dyDescent="0.2"/>
    <row r="163856" hidden="1" x14ac:dyDescent="0.2"/>
    <row r="163857" hidden="1" x14ac:dyDescent="0.2"/>
    <row r="163858" hidden="1" x14ac:dyDescent="0.2"/>
    <row r="163859" hidden="1" x14ac:dyDescent="0.2"/>
    <row r="163860" hidden="1" x14ac:dyDescent="0.2"/>
    <row r="163861" hidden="1" x14ac:dyDescent="0.2"/>
    <row r="163862" hidden="1" x14ac:dyDescent="0.2"/>
    <row r="163863" hidden="1" x14ac:dyDescent="0.2"/>
    <row r="163864" hidden="1" x14ac:dyDescent="0.2"/>
    <row r="163865" hidden="1" x14ac:dyDescent="0.2"/>
    <row r="163866" hidden="1" x14ac:dyDescent="0.2"/>
    <row r="163867" hidden="1" x14ac:dyDescent="0.2"/>
    <row r="163868" hidden="1" x14ac:dyDescent="0.2"/>
    <row r="163869" hidden="1" x14ac:dyDescent="0.2"/>
    <row r="163870" hidden="1" x14ac:dyDescent="0.2"/>
    <row r="163871" hidden="1" x14ac:dyDescent="0.2"/>
    <row r="163872" hidden="1" x14ac:dyDescent="0.2"/>
    <row r="163873" hidden="1" x14ac:dyDescent="0.2"/>
    <row r="163874" hidden="1" x14ac:dyDescent="0.2"/>
    <row r="163875" hidden="1" x14ac:dyDescent="0.2"/>
    <row r="163876" hidden="1" x14ac:dyDescent="0.2"/>
    <row r="163877" hidden="1" x14ac:dyDescent="0.2"/>
    <row r="163878" hidden="1" x14ac:dyDescent="0.2"/>
    <row r="163879" hidden="1" x14ac:dyDescent="0.2"/>
    <row r="163880" hidden="1" x14ac:dyDescent="0.2"/>
    <row r="163881" hidden="1" x14ac:dyDescent="0.2"/>
    <row r="163882" hidden="1" x14ac:dyDescent="0.2"/>
    <row r="163883" hidden="1" x14ac:dyDescent="0.2"/>
    <row r="163884" hidden="1" x14ac:dyDescent="0.2"/>
    <row r="163885" hidden="1" x14ac:dyDescent="0.2"/>
    <row r="163886" hidden="1" x14ac:dyDescent="0.2"/>
    <row r="163887" hidden="1" x14ac:dyDescent="0.2"/>
    <row r="163888" hidden="1" x14ac:dyDescent="0.2"/>
    <row r="163889" hidden="1" x14ac:dyDescent="0.2"/>
    <row r="163890" hidden="1" x14ac:dyDescent="0.2"/>
    <row r="163891" hidden="1" x14ac:dyDescent="0.2"/>
    <row r="163892" hidden="1" x14ac:dyDescent="0.2"/>
    <row r="163893" hidden="1" x14ac:dyDescent="0.2"/>
    <row r="163894" hidden="1" x14ac:dyDescent="0.2"/>
    <row r="163895" hidden="1" x14ac:dyDescent="0.2"/>
    <row r="163896" hidden="1" x14ac:dyDescent="0.2"/>
    <row r="163897" hidden="1" x14ac:dyDescent="0.2"/>
    <row r="163898" hidden="1" x14ac:dyDescent="0.2"/>
    <row r="163899" hidden="1" x14ac:dyDescent="0.2"/>
    <row r="163900" hidden="1" x14ac:dyDescent="0.2"/>
    <row r="163901" hidden="1" x14ac:dyDescent="0.2"/>
    <row r="163902" hidden="1" x14ac:dyDescent="0.2"/>
    <row r="163903" hidden="1" x14ac:dyDescent="0.2"/>
    <row r="163904" hidden="1" x14ac:dyDescent="0.2"/>
    <row r="163905" hidden="1" x14ac:dyDescent="0.2"/>
    <row r="163906" hidden="1" x14ac:dyDescent="0.2"/>
    <row r="163907" hidden="1" x14ac:dyDescent="0.2"/>
    <row r="163908" hidden="1" x14ac:dyDescent="0.2"/>
    <row r="163909" hidden="1" x14ac:dyDescent="0.2"/>
    <row r="163910" hidden="1" x14ac:dyDescent="0.2"/>
    <row r="163911" hidden="1" x14ac:dyDescent="0.2"/>
    <row r="163912" hidden="1" x14ac:dyDescent="0.2"/>
    <row r="163913" hidden="1" x14ac:dyDescent="0.2"/>
    <row r="163914" hidden="1" x14ac:dyDescent="0.2"/>
    <row r="163915" hidden="1" x14ac:dyDescent="0.2"/>
    <row r="163916" hidden="1" x14ac:dyDescent="0.2"/>
    <row r="163917" hidden="1" x14ac:dyDescent="0.2"/>
    <row r="163918" hidden="1" x14ac:dyDescent="0.2"/>
    <row r="163919" hidden="1" x14ac:dyDescent="0.2"/>
    <row r="163920" hidden="1" x14ac:dyDescent="0.2"/>
    <row r="163921" hidden="1" x14ac:dyDescent="0.2"/>
    <row r="163922" hidden="1" x14ac:dyDescent="0.2"/>
    <row r="163923" hidden="1" x14ac:dyDescent="0.2"/>
    <row r="163924" hidden="1" x14ac:dyDescent="0.2"/>
    <row r="163925" hidden="1" x14ac:dyDescent="0.2"/>
    <row r="163926" hidden="1" x14ac:dyDescent="0.2"/>
    <row r="163927" hidden="1" x14ac:dyDescent="0.2"/>
    <row r="163928" hidden="1" x14ac:dyDescent="0.2"/>
    <row r="163929" hidden="1" x14ac:dyDescent="0.2"/>
    <row r="163930" hidden="1" x14ac:dyDescent="0.2"/>
    <row r="163931" hidden="1" x14ac:dyDescent="0.2"/>
    <row r="163932" hidden="1" x14ac:dyDescent="0.2"/>
    <row r="163933" hidden="1" x14ac:dyDescent="0.2"/>
    <row r="163934" hidden="1" x14ac:dyDescent="0.2"/>
    <row r="163935" hidden="1" x14ac:dyDescent="0.2"/>
    <row r="163936" hidden="1" x14ac:dyDescent="0.2"/>
    <row r="163937" hidden="1" x14ac:dyDescent="0.2"/>
    <row r="163938" hidden="1" x14ac:dyDescent="0.2"/>
    <row r="163939" hidden="1" x14ac:dyDescent="0.2"/>
    <row r="163940" hidden="1" x14ac:dyDescent="0.2"/>
    <row r="163941" hidden="1" x14ac:dyDescent="0.2"/>
    <row r="163942" hidden="1" x14ac:dyDescent="0.2"/>
    <row r="163943" hidden="1" x14ac:dyDescent="0.2"/>
    <row r="163944" hidden="1" x14ac:dyDescent="0.2"/>
    <row r="163945" hidden="1" x14ac:dyDescent="0.2"/>
    <row r="163946" hidden="1" x14ac:dyDescent="0.2"/>
    <row r="163947" hidden="1" x14ac:dyDescent="0.2"/>
    <row r="163948" hidden="1" x14ac:dyDescent="0.2"/>
    <row r="163949" hidden="1" x14ac:dyDescent="0.2"/>
    <row r="163950" hidden="1" x14ac:dyDescent="0.2"/>
    <row r="163951" hidden="1" x14ac:dyDescent="0.2"/>
    <row r="163952" hidden="1" x14ac:dyDescent="0.2"/>
    <row r="163953" hidden="1" x14ac:dyDescent="0.2"/>
    <row r="163954" hidden="1" x14ac:dyDescent="0.2"/>
    <row r="163955" hidden="1" x14ac:dyDescent="0.2"/>
    <row r="163956" hidden="1" x14ac:dyDescent="0.2"/>
    <row r="163957" hidden="1" x14ac:dyDescent="0.2"/>
    <row r="163958" hidden="1" x14ac:dyDescent="0.2"/>
    <row r="163959" hidden="1" x14ac:dyDescent="0.2"/>
    <row r="163960" hidden="1" x14ac:dyDescent="0.2"/>
    <row r="163961" hidden="1" x14ac:dyDescent="0.2"/>
    <row r="163962" hidden="1" x14ac:dyDescent="0.2"/>
    <row r="163963" hidden="1" x14ac:dyDescent="0.2"/>
    <row r="163964" hidden="1" x14ac:dyDescent="0.2"/>
    <row r="163965" hidden="1" x14ac:dyDescent="0.2"/>
    <row r="163966" hidden="1" x14ac:dyDescent="0.2"/>
    <row r="163967" hidden="1" x14ac:dyDescent="0.2"/>
    <row r="163968" hidden="1" x14ac:dyDescent="0.2"/>
    <row r="163969" hidden="1" x14ac:dyDescent="0.2"/>
    <row r="163970" hidden="1" x14ac:dyDescent="0.2"/>
    <row r="163971" hidden="1" x14ac:dyDescent="0.2"/>
    <row r="163972" hidden="1" x14ac:dyDescent="0.2"/>
    <row r="163973" hidden="1" x14ac:dyDescent="0.2"/>
    <row r="163974" hidden="1" x14ac:dyDescent="0.2"/>
    <row r="163975" hidden="1" x14ac:dyDescent="0.2"/>
    <row r="163976" hidden="1" x14ac:dyDescent="0.2"/>
    <row r="163977" hidden="1" x14ac:dyDescent="0.2"/>
    <row r="163978" hidden="1" x14ac:dyDescent="0.2"/>
    <row r="163979" hidden="1" x14ac:dyDescent="0.2"/>
    <row r="163980" hidden="1" x14ac:dyDescent="0.2"/>
    <row r="163981" hidden="1" x14ac:dyDescent="0.2"/>
    <row r="163982" hidden="1" x14ac:dyDescent="0.2"/>
    <row r="163983" hidden="1" x14ac:dyDescent="0.2"/>
    <row r="163984" hidden="1" x14ac:dyDescent="0.2"/>
    <row r="163985" hidden="1" x14ac:dyDescent="0.2"/>
    <row r="163986" hidden="1" x14ac:dyDescent="0.2"/>
    <row r="163987" hidden="1" x14ac:dyDescent="0.2"/>
    <row r="163988" hidden="1" x14ac:dyDescent="0.2"/>
    <row r="163989" hidden="1" x14ac:dyDescent="0.2"/>
    <row r="163990" hidden="1" x14ac:dyDescent="0.2"/>
    <row r="163991" hidden="1" x14ac:dyDescent="0.2"/>
    <row r="163992" hidden="1" x14ac:dyDescent="0.2"/>
    <row r="163993" hidden="1" x14ac:dyDescent="0.2"/>
    <row r="163994" hidden="1" x14ac:dyDescent="0.2"/>
    <row r="163995" hidden="1" x14ac:dyDescent="0.2"/>
    <row r="163996" hidden="1" x14ac:dyDescent="0.2"/>
    <row r="163997" hidden="1" x14ac:dyDescent="0.2"/>
    <row r="163998" hidden="1" x14ac:dyDescent="0.2"/>
    <row r="163999" hidden="1" x14ac:dyDescent="0.2"/>
    <row r="164000" hidden="1" x14ac:dyDescent="0.2"/>
    <row r="164001" hidden="1" x14ac:dyDescent="0.2"/>
    <row r="164002" hidden="1" x14ac:dyDescent="0.2"/>
    <row r="164003" hidden="1" x14ac:dyDescent="0.2"/>
    <row r="164004" hidden="1" x14ac:dyDescent="0.2"/>
    <row r="164005" hidden="1" x14ac:dyDescent="0.2"/>
    <row r="164006" hidden="1" x14ac:dyDescent="0.2"/>
    <row r="164007" hidden="1" x14ac:dyDescent="0.2"/>
    <row r="164008" hidden="1" x14ac:dyDescent="0.2"/>
    <row r="164009" hidden="1" x14ac:dyDescent="0.2"/>
    <row r="164010" hidden="1" x14ac:dyDescent="0.2"/>
    <row r="164011" hidden="1" x14ac:dyDescent="0.2"/>
    <row r="164012" hidden="1" x14ac:dyDescent="0.2"/>
    <row r="164013" hidden="1" x14ac:dyDescent="0.2"/>
    <row r="164014" hidden="1" x14ac:dyDescent="0.2"/>
    <row r="164015" hidden="1" x14ac:dyDescent="0.2"/>
    <row r="164016" hidden="1" x14ac:dyDescent="0.2"/>
    <row r="164017" hidden="1" x14ac:dyDescent="0.2"/>
    <row r="164018" hidden="1" x14ac:dyDescent="0.2"/>
    <row r="164019" hidden="1" x14ac:dyDescent="0.2"/>
    <row r="164020" hidden="1" x14ac:dyDescent="0.2"/>
    <row r="164021" hidden="1" x14ac:dyDescent="0.2"/>
    <row r="164022" hidden="1" x14ac:dyDescent="0.2"/>
    <row r="164023" hidden="1" x14ac:dyDescent="0.2"/>
    <row r="164024" hidden="1" x14ac:dyDescent="0.2"/>
    <row r="164025" hidden="1" x14ac:dyDescent="0.2"/>
    <row r="164026" hidden="1" x14ac:dyDescent="0.2"/>
    <row r="164027" hidden="1" x14ac:dyDescent="0.2"/>
    <row r="164028" hidden="1" x14ac:dyDescent="0.2"/>
    <row r="164029" hidden="1" x14ac:dyDescent="0.2"/>
    <row r="164030" hidden="1" x14ac:dyDescent="0.2"/>
    <row r="164031" hidden="1" x14ac:dyDescent="0.2"/>
    <row r="164032" hidden="1" x14ac:dyDescent="0.2"/>
    <row r="164033" hidden="1" x14ac:dyDescent="0.2"/>
    <row r="164034" hidden="1" x14ac:dyDescent="0.2"/>
    <row r="164035" hidden="1" x14ac:dyDescent="0.2"/>
    <row r="164036" hidden="1" x14ac:dyDescent="0.2"/>
    <row r="164037" hidden="1" x14ac:dyDescent="0.2"/>
    <row r="164038" hidden="1" x14ac:dyDescent="0.2"/>
    <row r="164039" hidden="1" x14ac:dyDescent="0.2"/>
    <row r="164040" hidden="1" x14ac:dyDescent="0.2"/>
    <row r="164041" hidden="1" x14ac:dyDescent="0.2"/>
    <row r="164042" hidden="1" x14ac:dyDescent="0.2"/>
    <row r="164043" hidden="1" x14ac:dyDescent="0.2"/>
    <row r="164044" hidden="1" x14ac:dyDescent="0.2"/>
    <row r="164045" hidden="1" x14ac:dyDescent="0.2"/>
    <row r="164046" hidden="1" x14ac:dyDescent="0.2"/>
    <row r="164047" hidden="1" x14ac:dyDescent="0.2"/>
    <row r="164048" hidden="1" x14ac:dyDescent="0.2"/>
    <row r="164049" hidden="1" x14ac:dyDescent="0.2"/>
    <row r="164050" hidden="1" x14ac:dyDescent="0.2"/>
    <row r="164051" hidden="1" x14ac:dyDescent="0.2"/>
    <row r="164052" hidden="1" x14ac:dyDescent="0.2"/>
    <row r="164053" hidden="1" x14ac:dyDescent="0.2"/>
    <row r="164054" hidden="1" x14ac:dyDescent="0.2"/>
    <row r="164055" hidden="1" x14ac:dyDescent="0.2"/>
    <row r="164056" hidden="1" x14ac:dyDescent="0.2"/>
    <row r="164057" hidden="1" x14ac:dyDescent="0.2"/>
    <row r="164058" hidden="1" x14ac:dyDescent="0.2"/>
    <row r="164059" hidden="1" x14ac:dyDescent="0.2"/>
    <row r="164060" hidden="1" x14ac:dyDescent="0.2"/>
    <row r="164061" hidden="1" x14ac:dyDescent="0.2"/>
    <row r="164062" hidden="1" x14ac:dyDescent="0.2"/>
    <row r="164063" hidden="1" x14ac:dyDescent="0.2"/>
    <row r="164064" hidden="1" x14ac:dyDescent="0.2"/>
    <row r="164065" hidden="1" x14ac:dyDescent="0.2"/>
    <row r="164066" hidden="1" x14ac:dyDescent="0.2"/>
    <row r="164067" hidden="1" x14ac:dyDescent="0.2"/>
    <row r="164068" hidden="1" x14ac:dyDescent="0.2"/>
    <row r="164069" hidden="1" x14ac:dyDescent="0.2"/>
    <row r="164070" hidden="1" x14ac:dyDescent="0.2"/>
    <row r="164071" hidden="1" x14ac:dyDescent="0.2"/>
    <row r="164072" hidden="1" x14ac:dyDescent="0.2"/>
    <row r="164073" hidden="1" x14ac:dyDescent="0.2"/>
    <row r="164074" hidden="1" x14ac:dyDescent="0.2"/>
    <row r="164075" hidden="1" x14ac:dyDescent="0.2"/>
    <row r="164076" hidden="1" x14ac:dyDescent="0.2"/>
    <row r="164077" hidden="1" x14ac:dyDescent="0.2"/>
    <row r="164078" hidden="1" x14ac:dyDescent="0.2"/>
    <row r="164079" hidden="1" x14ac:dyDescent="0.2"/>
    <row r="164080" hidden="1" x14ac:dyDescent="0.2"/>
    <row r="164081" hidden="1" x14ac:dyDescent="0.2"/>
    <row r="164082" hidden="1" x14ac:dyDescent="0.2"/>
    <row r="164083" hidden="1" x14ac:dyDescent="0.2"/>
    <row r="164084" hidden="1" x14ac:dyDescent="0.2"/>
    <row r="164085" hidden="1" x14ac:dyDescent="0.2"/>
    <row r="164086" hidden="1" x14ac:dyDescent="0.2"/>
    <row r="164087" hidden="1" x14ac:dyDescent="0.2"/>
    <row r="164088" hidden="1" x14ac:dyDescent="0.2"/>
    <row r="164089" hidden="1" x14ac:dyDescent="0.2"/>
    <row r="164090" hidden="1" x14ac:dyDescent="0.2"/>
    <row r="164091" hidden="1" x14ac:dyDescent="0.2"/>
    <row r="164092" hidden="1" x14ac:dyDescent="0.2"/>
    <row r="164093" hidden="1" x14ac:dyDescent="0.2"/>
    <row r="164094" hidden="1" x14ac:dyDescent="0.2"/>
    <row r="164095" hidden="1" x14ac:dyDescent="0.2"/>
    <row r="164096" hidden="1" x14ac:dyDescent="0.2"/>
    <row r="164097" hidden="1" x14ac:dyDescent="0.2"/>
    <row r="164098" hidden="1" x14ac:dyDescent="0.2"/>
    <row r="164099" hidden="1" x14ac:dyDescent="0.2"/>
    <row r="164100" hidden="1" x14ac:dyDescent="0.2"/>
    <row r="164101" hidden="1" x14ac:dyDescent="0.2"/>
    <row r="164102" hidden="1" x14ac:dyDescent="0.2"/>
    <row r="164103" hidden="1" x14ac:dyDescent="0.2"/>
    <row r="164104" hidden="1" x14ac:dyDescent="0.2"/>
    <row r="164105" hidden="1" x14ac:dyDescent="0.2"/>
    <row r="164106" hidden="1" x14ac:dyDescent="0.2"/>
    <row r="164107" hidden="1" x14ac:dyDescent="0.2"/>
    <row r="164108" hidden="1" x14ac:dyDescent="0.2"/>
    <row r="164109" hidden="1" x14ac:dyDescent="0.2"/>
    <row r="164110" hidden="1" x14ac:dyDescent="0.2"/>
    <row r="164111" hidden="1" x14ac:dyDescent="0.2"/>
    <row r="164112" hidden="1" x14ac:dyDescent="0.2"/>
    <row r="164113" hidden="1" x14ac:dyDescent="0.2"/>
    <row r="164114" hidden="1" x14ac:dyDescent="0.2"/>
    <row r="164115" hidden="1" x14ac:dyDescent="0.2"/>
    <row r="164116" hidden="1" x14ac:dyDescent="0.2"/>
    <row r="164117" hidden="1" x14ac:dyDescent="0.2"/>
    <row r="164118" hidden="1" x14ac:dyDescent="0.2"/>
    <row r="164119" hidden="1" x14ac:dyDescent="0.2"/>
    <row r="164120" hidden="1" x14ac:dyDescent="0.2"/>
    <row r="164121" hidden="1" x14ac:dyDescent="0.2"/>
    <row r="164122" hidden="1" x14ac:dyDescent="0.2"/>
    <row r="164123" hidden="1" x14ac:dyDescent="0.2"/>
    <row r="164124" hidden="1" x14ac:dyDescent="0.2"/>
    <row r="164125" hidden="1" x14ac:dyDescent="0.2"/>
    <row r="164126" hidden="1" x14ac:dyDescent="0.2"/>
    <row r="164127" hidden="1" x14ac:dyDescent="0.2"/>
    <row r="164128" hidden="1" x14ac:dyDescent="0.2"/>
    <row r="164129" hidden="1" x14ac:dyDescent="0.2"/>
    <row r="164130" hidden="1" x14ac:dyDescent="0.2"/>
    <row r="164131" hidden="1" x14ac:dyDescent="0.2"/>
    <row r="164132" hidden="1" x14ac:dyDescent="0.2"/>
    <row r="164133" hidden="1" x14ac:dyDescent="0.2"/>
    <row r="164134" hidden="1" x14ac:dyDescent="0.2"/>
    <row r="164135" hidden="1" x14ac:dyDescent="0.2"/>
    <row r="164136" hidden="1" x14ac:dyDescent="0.2"/>
    <row r="164137" hidden="1" x14ac:dyDescent="0.2"/>
    <row r="164138" hidden="1" x14ac:dyDescent="0.2"/>
    <row r="164139" hidden="1" x14ac:dyDescent="0.2"/>
    <row r="164140" hidden="1" x14ac:dyDescent="0.2"/>
    <row r="164141" hidden="1" x14ac:dyDescent="0.2"/>
    <row r="164142" hidden="1" x14ac:dyDescent="0.2"/>
    <row r="164143" hidden="1" x14ac:dyDescent="0.2"/>
    <row r="164144" hidden="1" x14ac:dyDescent="0.2"/>
    <row r="164145" hidden="1" x14ac:dyDescent="0.2"/>
    <row r="164146" hidden="1" x14ac:dyDescent="0.2"/>
    <row r="164147" hidden="1" x14ac:dyDescent="0.2"/>
    <row r="164148" hidden="1" x14ac:dyDescent="0.2"/>
    <row r="164149" hidden="1" x14ac:dyDescent="0.2"/>
    <row r="164150" hidden="1" x14ac:dyDescent="0.2"/>
    <row r="164151" hidden="1" x14ac:dyDescent="0.2"/>
    <row r="164152" hidden="1" x14ac:dyDescent="0.2"/>
    <row r="164153" hidden="1" x14ac:dyDescent="0.2"/>
    <row r="164154" hidden="1" x14ac:dyDescent="0.2"/>
    <row r="164155" hidden="1" x14ac:dyDescent="0.2"/>
    <row r="164156" hidden="1" x14ac:dyDescent="0.2"/>
    <row r="164157" hidden="1" x14ac:dyDescent="0.2"/>
    <row r="164158" hidden="1" x14ac:dyDescent="0.2"/>
    <row r="164159" hidden="1" x14ac:dyDescent="0.2"/>
    <row r="164160" hidden="1" x14ac:dyDescent="0.2"/>
    <row r="164161" hidden="1" x14ac:dyDescent="0.2"/>
    <row r="164162" hidden="1" x14ac:dyDescent="0.2"/>
    <row r="164163" hidden="1" x14ac:dyDescent="0.2"/>
    <row r="164164" hidden="1" x14ac:dyDescent="0.2"/>
    <row r="164165" hidden="1" x14ac:dyDescent="0.2"/>
    <row r="164166" hidden="1" x14ac:dyDescent="0.2"/>
    <row r="164167" hidden="1" x14ac:dyDescent="0.2"/>
    <row r="164168" hidden="1" x14ac:dyDescent="0.2"/>
    <row r="164169" hidden="1" x14ac:dyDescent="0.2"/>
    <row r="164170" hidden="1" x14ac:dyDescent="0.2"/>
    <row r="164171" hidden="1" x14ac:dyDescent="0.2"/>
    <row r="164172" hidden="1" x14ac:dyDescent="0.2"/>
    <row r="164173" hidden="1" x14ac:dyDescent="0.2"/>
    <row r="164174" hidden="1" x14ac:dyDescent="0.2"/>
    <row r="164175" hidden="1" x14ac:dyDescent="0.2"/>
    <row r="164176" hidden="1" x14ac:dyDescent="0.2"/>
    <row r="164177" hidden="1" x14ac:dyDescent="0.2"/>
    <row r="164178" hidden="1" x14ac:dyDescent="0.2"/>
    <row r="164179" hidden="1" x14ac:dyDescent="0.2"/>
    <row r="164180" hidden="1" x14ac:dyDescent="0.2"/>
    <row r="164181" hidden="1" x14ac:dyDescent="0.2"/>
    <row r="164182" hidden="1" x14ac:dyDescent="0.2"/>
    <row r="164183" hidden="1" x14ac:dyDescent="0.2"/>
    <row r="164184" hidden="1" x14ac:dyDescent="0.2"/>
    <row r="164185" hidden="1" x14ac:dyDescent="0.2"/>
    <row r="164186" hidden="1" x14ac:dyDescent="0.2"/>
    <row r="164187" hidden="1" x14ac:dyDescent="0.2"/>
    <row r="164188" hidden="1" x14ac:dyDescent="0.2"/>
    <row r="164189" hidden="1" x14ac:dyDescent="0.2"/>
    <row r="164190" hidden="1" x14ac:dyDescent="0.2"/>
    <row r="164191" hidden="1" x14ac:dyDescent="0.2"/>
    <row r="164192" hidden="1" x14ac:dyDescent="0.2"/>
    <row r="164193" hidden="1" x14ac:dyDescent="0.2"/>
    <row r="164194" hidden="1" x14ac:dyDescent="0.2"/>
    <row r="164195" hidden="1" x14ac:dyDescent="0.2"/>
    <row r="164196" hidden="1" x14ac:dyDescent="0.2"/>
    <row r="164197" hidden="1" x14ac:dyDescent="0.2"/>
    <row r="164198" hidden="1" x14ac:dyDescent="0.2"/>
    <row r="164199" hidden="1" x14ac:dyDescent="0.2"/>
    <row r="164200" hidden="1" x14ac:dyDescent="0.2"/>
    <row r="164201" hidden="1" x14ac:dyDescent="0.2"/>
    <row r="164202" hidden="1" x14ac:dyDescent="0.2"/>
    <row r="164203" hidden="1" x14ac:dyDescent="0.2"/>
    <row r="164204" hidden="1" x14ac:dyDescent="0.2"/>
    <row r="164205" hidden="1" x14ac:dyDescent="0.2"/>
    <row r="164206" hidden="1" x14ac:dyDescent="0.2"/>
    <row r="164207" hidden="1" x14ac:dyDescent="0.2"/>
    <row r="164208" hidden="1" x14ac:dyDescent="0.2"/>
    <row r="164209" hidden="1" x14ac:dyDescent="0.2"/>
    <row r="164210" hidden="1" x14ac:dyDescent="0.2"/>
    <row r="164211" hidden="1" x14ac:dyDescent="0.2"/>
    <row r="164212" hidden="1" x14ac:dyDescent="0.2"/>
    <row r="164213" hidden="1" x14ac:dyDescent="0.2"/>
    <row r="164214" hidden="1" x14ac:dyDescent="0.2"/>
    <row r="164215" hidden="1" x14ac:dyDescent="0.2"/>
    <row r="164216" hidden="1" x14ac:dyDescent="0.2"/>
    <row r="164217" hidden="1" x14ac:dyDescent="0.2"/>
    <row r="164218" hidden="1" x14ac:dyDescent="0.2"/>
    <row r="164219" hidden="1" x14ac:dyDescent="0.2"/>
    <row r="164220" hidden="1" x14ac:dyDescent="0.2"/>
    <row r="164221" hidden="1" x14ac:dyDescent="0.2"/>
    <row r="164222" hidden="1" x14ac:dyDescent="0.2"/>
    <row r="164223" hidden="1" x14ac:dyDescent="0.2"/>
    <row r="164224" hidden="1" x14ac:dyDescent="0.2"/>
    <row r="164225" hidden="1" x14ac:dyDescent="0.2"/>
    <row r="164226" hidden="1" x14ac:dyDescent="0.2"/>
    <row r="164227" hidden="1" x14ac:dyDescent="0.2"/>
    <row r="164228" hidden="1" x14ac:dyDescent="0.2"/>
    <row r="164229" hidden="1" x14ac:dyDescent="0.2"/>
    <row r="164230" hidden="1" x14ac:dyDescent="0.2"/>
    <row r="164231" hidden="1" x14ac:dyDescent="0.2"/>
    <row r="164232" hidden="1" x14ac:dyDescent="0.2"/>
    <row r="164233" hidden="1" x14ac:dyDescent="0.2"/>
    <row r="164234" hidden="1" x14ac:dyDescent="0.2"/>
    <row r="164235" hidden="1" x14ac:dyDescent="0.2"/>
    <row r="164236" hidden="1" x14ac:dyDescent="0.2"/>
    <row r="164237" hidden="1" x14ac:dyDescent="0.2"/>
    <row r="164238" hidden="1" x14ac:dyDescent="0.2"/>
    <row r="164239" hidden="1" x14ac:dyDescent="0.2"/>
    <row r="164240" hidden="1" x14ac:dyDescent="0.2"/>
    <row r="164241" hidden="1" x14ac:dyDescent="0.2"/>
    <row r="164242" hidden="1" x14ac:dyDescent="0.2"/>
    <row r="164243" hidden="1" x14ac:dyDescent="0.2"/>
    <row r="164244" hidden="1" x14ac:dyDescent="0.2"/>
    <row r="164245" hidden="1" x14ac:dyDescent="0.2"/>
    <row r="164246" hidden="1" x14ac:dyDescent="0.2"/>
    <row r="164247" hidden="1" x14ac:dyDescent="0.2"/>
    <row r="164248" hidden="1" x14ac:dyDescent="0.2"/>
    <row r="164249" hidden="1" x14ac:dyDescent="0.2"/>
    <row r="164250" hidden="1" x14ac:dyDescent="0.2"/>
    <row r="164251" hidden="1" x14ac:dyDescent="0.2"/>
    <row r="164252" hidden="1" x14ac:dyDescent="0.2"/>
    <row r="164253" hidden="1" x14ac:dyDescent="0.2"/>
    <row r="164254" hidden="1" x14ac:dyDescent="0.2"/>
    <row r="164255" hidden="1" x14ac:dyDescent="0.2"/>
    <row r="164256" hidden="1" x14ac:dyDescent="0.2"/>
    <row r="164257" hidden="1" x14ac:dyDescent="0.2"/>
    <row r="164258" hidden="1" x14ac:dyDescent="0.2"/>
    <row r="164259" hidden="1" x14ac:dyDescent="0.2"/>
    <row r="164260" hidden="1" x14ac:dyDescent="0.2"/>
    <row r="164261" hidden="1" x14ac:dyDescent="0.2"/>
    <row r="164262" hidden="1" x14ac:dyDescent="0.2"/>
    <row r="164263" hidden="1" x14ac:dyDescent="0.2"/>
    <row r="164264" hidden="1" x14ac:dyDescent="0.2"/>
    <row r="164265" hidden="1" x14ac:dyDescent="0.2"/>
    <row r="164266" hidden="1" x14ac:dyDescent="0.2"/>
    <row r="164267" hidden="1" x14ac:dyDescent="0.2"/>
    <row r="164268" hidden="1" x14ac:dyDescent="0.2"/>
    <row r="164269" hidden="1" x14ac:dyDescent="0.2"/>
    <row r="164270" hidden="1" x14ac:dyDescent="0.2"/>
    <row r="164271" hidden="1" x14ac:dyDescent="0.2"/>
    <row r="164272" hidden="1" x14ac:dyDescent="0.2"/>
    <row r="164273" hidden="1" x14ac:dyDescent="0.2"/>
    <row r="164274" hidden="1" x14ac:dyDescent="0.2"/>
    <row r="164275" hidden="1" x14ac:dyDescent="0.2"/>
    <row r="164276" hidden="1" x14ac:dyDescent="0.2"/>
    <row r="164277" hidden="1" x14ac:dyDescent="0.2"/>
    <row r="164278" hidden="1" x14ac:dyDescent="0.2"/>
    <row r="164279" hidden="1" x14ac:dyDescent="0.2"/>
    <row r="164280" hidden="1" x14ac:dyDescent="0.2"/>
    <row r="164281" hidden="1" x14ac:dyDescent="0.2"/>
    <row r="164282" hidden="1" x14ac:dyDescent="0.2"/>
    <row r="164283" hidden="1" x14ac:dyDescent="0.2"/>
    <row r="164284" hidden="1" x14ac:dyDescent="0.2"/>
    <row r="164285" hidden="1" x14ac:dyDescent="0.2"/>
    <row r="164286" hidden="1" x14ac:dyDescent="0.2"/>
    <row r="164287" hidden="1" x14ac:dyDescent="0.2"/>
    <row r="164288" hidden="1" x14ac:dyDescent="0.2"/>
    <row r="164289" hidden="1" x14ac:dyDescent="0.2"/>
    <row r="164290" hidden="1" x14ac:dyDescent="0.2"/>
    <row r="164291" hidden="1" x14ac:dyDescent="0.2"/>
    <row r="164292" hidden="1" x14ac:dyDescent="0.2"/>
    <row r="164293" hidden="1" x14ac:dyDescent="0.2"/>
    <row r="164294" hidden="1" x14ac:dyDescent="0.2"/>
    <row r="164295" hidden="1" x14ac:dyDescent="0.2"/>
    <row r="164296" hidden="1" x14ac:dyDescent="0.2"/>
    <row r="164297" hidden="1" x14ac:dyDescent="0.2"/>
    <row r="164298" hidden="1" x14ac:dyDescent="0.2"/>
    <row r="164299" hidden="1" x14ac:dyDescent="0.2"/>
    <row r="164300" hidden="1" x14ac:dyDescent="0.2"/>
    <row r="164301" hidden="1" x14ac:dyDescent="0.2"/>
    <row r="164302" hidden="1" x14ac:dyDescent="0.2"/>
    <row r="164303" hidden="1" x14ac:dyDescent="0.2"/>
    <row r="164304" hidden="1" x14ac:dyDescent="0.2"/>
    <row r="164305" hidden="1" x14ac:dyDescent="0.2"/>
    <row r="164306" hidden="1" x14ac:dyDescent="0.2"/>
    <row r="164307" hidden="1" x14ac:dyDescent="0.2"/>
    <row r="164308" hidden="1" x14ac:dyDescent="0.2"/>
    <row r="164309" hidden="1" x14ac:dyDescent="0.2"/>
    <row r="164310" hidden="1" x14ac:dyDescent="0.2"/>
    <row r="164311" hidden="1" x14ac:dyDescent="0.2"/>
    <row r="164312" hidden="1" x14ac:dyDescent="0.2"/>
    <row r="164313" hidden="1" x14ac:dyDescent="0.2"/>
    <row r="164314" hidden="1" x14ac:dyDescent="0.2"/>
    <row r="164315" hidden="1" x14ac:dyDescent="0.2"/>
    <row r="164316" hidden="1" x14ac:dyDescent="0.2"/>
    <row r="164317" hidden="1" x14ac:dyDescent="0.2"/>
    <row r="164318" hidden="1" x14ac:dyDescent="0.2"/>
    <row r="164319" hidden="1" x14ac:dyDescent="0.2"/>
    <row r="164320" hidden="1" x14ac:dyDescent="0.2"/>
    <row r="164321" hidden="1" x14ac:dyDescent="0.2"/>
    <row r="164322" hidden="1" x14ac:dyDescent="0.2"/>
    <row r="164323" hidden="1" x14ac:dyDescent="0.2"/>
    <row r="164324" hidden="1" x14ac:dyDescent="0.2"/>
    <row r="164325" hidden="1" x14ac:dyDescent="0.2"/>
    <row r="164326" hidden="1" x14ac:dyDescent="0.2"/>
    <row r="164327" hidden="1" x14ac:dyDescent="0.2"/>
    <row r="164328" hidden="1" x14ac:dyDescent="0.2"/>
    <row r="164329" hidden="1" x14ac:dyDescent="0.2"/>
    <row r="164330" hidden="1" x14ac:dyDescent="0.2"/>
    <row r="164331" hidden="1" x14ac:dyDescent="0.2"/>
    <row r="164332" hidden="1" x14ac:dyDescent="0.2"/>
    <row r="164333" hidden="1" x14ac:dyDescent="0.2"/>
    <row r="164334" hidden="1" x14ac:dyDescent="0.2"/>
    <row r="164335" hidden="1" x14ac:dyDescent="0.2"/>
    <row r="164336" hidden="1" x14ac:dyDescent="0.2"/>
    <row r="164337" hidden="1" x14ac:dyDescent="0.2"/>
    <row r="164338" hidden="1" x14ac:dyDescent="0.2"/>
    <row r="164339" hidden="1" x14ac:dyDescent="0.2"/>
    <row r="164340" hidden="1" x14ac:dyDescent="0.2"/>
    <row r="164341" hidden="1" x14ac:dyDescent="0.2"/>
    <row r="164342" hidden="1" x14ac:dyDescent="0.2"/>
    <row r="164343" hidden="1" x14ac:dyDescent="0.2"/>
    <row r="164344" hidden="1" x14ac:dyDescent="0.2"/>
    <row r="164345" hidden="1" x14ac:dyDescent="0.2"/>
    <row r="164346" hidden="1" x14ac:dyDescent="0.2"/>
    <row r="164347" hidden="1" x14ac:dyDescent="0.2"/>
    <row r="164348" hidden="1" x14ac:dyDescent="0.2"/>
    <row r="164349" hidden="1" x14ac:dyDescent="0.2"/>
    <row r="164350" hidden="1" x14ac:dyDescent="0.2"/>
    <row r="164351" hidden="1" x14ac:dyDescent="0.2"/>
    <row r="164352" hidden="1" x14ac:dyDescent="0.2"/>
    <row r="164353" hidden="1" x14ac:dyDescent="0.2"/>
    <row r="164354" hidden="1" x14ac:dyDescent="0.2"/>
    <row r="164355" hidden="1" x14ac:dyDescent="0.2"/>
    <row r="164356" hidden="1" x14ac:dyDescent="0.2"/>
    <row r="164357" hidden="1" x14ac:dyDescent="0.2"/>
    <row r="164358" hidden="1" x14ac:dyDescent="0.2"/>
    <row r="164359" hidden="1" x14ac:dyDescent="0.2"/>
    <row r="164360" hidden="1" x14ac:dyDescent="0.2"/>
    <row r="164361" hidden="1" x14ac:dyDescent="0.2"/>
    <row r="164362" hidden="1" x14ac:dyDescent="0.2"/>
    <row r="164363" hidden="1" x14ac:dyDescent="0.2"/>
    <row r="164364" hidden="1" x14ac:dyDescent="0.2"/>
    <row r="164365" hidden="1" x14ac:dyDescent="0.2"/>
    <row r="164366" hidden="1" x14ac:dyDescent="0.2"/>
    <row r="164367" hidden="1" x14ac:dyDescent="0.2"/>
    <row r="164368" hidden="1" x14ac:dyDescent="0.2"/>
    <row r="164369" hidden="1" x14ac:dyDescent="0.2"/>
    <row r="164370" hidden="1" x14ac:dyDescent="0.2"/>
    <row r="164371" hidden="1" x14ac:dyDescent="0.2"/>
    <row r="164372" hidden="1" x14ac:dyDescent="0.2"/>
    <row r="164373" hidden="1" x14ac:dyDescent="0.2"/>
    <row r="164374" hidden="1" x14ac:dyDescent="0.2"/>
    <row r="164375" hidden="1" x14ac:dyDescent="0.2"/>
    <row r="164376" hidden="1" x14ac:dyDescent="0.2"/>
    <row r="164377" hidden="1" x14ac:dyDescent="0.2"/>
    <row r="164378" hidden="1" x14ac:dyDescent="0.2"/>
    <row r="164379" hidden="1" x14ac:dyDescent="0.2"/>
    <row r="164380" hidden="1" x14ac:dyDescent="0.2"/>
    <row r="164381" hidden="1" x14ac:dyDescent="0.2"/>
    <row r="164382" hidden="1" x14ac:dyDescent="0.2"/>
    <row r="164383" hidden="1" x14ac:dyDescent="0.2"/>
    <row r="164384" hidden="1" x14ac:dyDescent="0.2"/>
    <row r="164385" hidden="1" x14ac:dyDescent="0.2"/>
    <row r="164386" hidden="1" x14ac:dyDescent="0.2"/>
    <row r="164387" hidden="1" x14ac:dyDescent="0.2"/>
    <row r="164388" hidden="1" x14ac:dyDescent="0.2"/>
    <row r="164389" hidden="1" x14ac:dyDescent="0.2"/>
    <row r="164390" hidden="1" x14ac:dyDescent="0.2"/>
    <row r="164391" hidden="1" x14ac:dyDescent="0.2"/>
    <row r="164392" hidden="1" x14ac:dyDescent="0.2"/>
    <row r="164393" hidden="1" x14ac:dyDescent="0.2"/>
    <row r="164394" hidden="1" x14ac:dyDescent="0.2"/>
    <row r="164395" hidden="1" x14ac:dyDescent="0.2"/>
    <row r="164396" hidden="1" x14ac:dyDescent="0.2"/>
    <row r="164397" hidden="1" x14ac:dyDescent="0.2"/>
    <row r="164398" hidden="1" x14ac:dyDescent="0.2"/>
    <row r="164399" hidden="1" x14ac:dyDescent="0.2"/>
    <row r="164400" hidden="1" x14ac:dyDescent="0.2"/>
    <row r="164401" hidden="1" x14ac:dyDescent="0.2"/>
    <row r="164402" hidden="1" x14ac:dyDescent="0.2"/>
    <row r="164403" hidden="1" x14ac:dyDescent="0.2"/>
    <row r="164404" hidden="1" x14ac:dyDescent="0.2"/>
    <row r="164405" hidden="1" x14ac:dyDescent="0.2"/>
    <row r="164406" hidden="1" x14ac:dyDescent="0.2"/>
    <row r="164407" hidden="1" x14ac:dyDescent="0.2"/>
    <row r="164408" hidden="1" x14ac:dyDescent="0.2"/>
    <row r="164409" hidden="1" x14ac:dyDescent="0.2"/>
    <row r="164410" hidden="1" x14ac:dyDescent="0.2"/>
    <row r="164411" hidden="1" x14ac:dyDescent="0.2"/>
    <row r="164412" hidden="1" x14ac:dyDescent="0.2"/>
    <row r="164413" hidden="1" x14ac:dyDescent="0.2"/>
    <row r="164414" hidden="1" x14ac:dyDescent="0.2"/>
    <row r="164415" hidden="1" x14ac:dyDescent="0.2"/>
    <row r="164416" hidden="1" x14ac:dyDescent="0.2"/>
    <row r="164417" hidden="1" x14ac:dyDescent="0.2"/>
    <row r="164418" hidden="1" x14ac:dyDescent="0.2"/>
    <row r="164419" hidden="1" x14ac:dyDescent="0.2"/>
    <row r="164420" hidden="1" x14ac:dyDescent="0.2"/>
    <row r="164421" hidden="1" x14ac:dyDescent="0.2"/>
    <row r="164422" hidden="1" x14ac:dyDescent="0.2"/>
    <row r="164423" hidden="1" x14ac:dyDescent="0.2"/>
    <row r="164424" hidden="1" x14ac:dyDescent="0.2"/>
    <row r="164425" hidden="1" x14ac:dyDescent="0.2"/>
    <row r="164426" hidden="1" x14ac:dyDescent="0.2"/>
    <row r="164427" hidden="1" x14ac:dyDescent="0.2"/>
    <row r="164428" hidden="1" x14ac:dyDescent="0.2"/>
    <row r="164429" hidden="1" x14ac:dyDescent="0.2"/>
    <row r="164430" hidden="1" x14ac:dyDescent="0.2"/>
    <row r="164431" hidden="1" x14ac:dyDescent="0.2"/>
    <row r="164432" hidden="1" x14ac:dyDescent="0.2"/>
    <row r="164433" hidden="1" x14ac:dyDescent="0.2"/>
    <row r="164434" hidden="1" x14ac:dyDescent="0.2"/>
    <row r="164435" hidden="1" x14ac:dyDescent="0.2"/>
    <row r="164436" hidden="1" x14ac:dyDescent="0.2"/>
    <row r="164437" hidden="1" x14ac:dyDescent="0.2"/>
    <row r="164438" hidden="1" x14ac:dyDescent="0.2"/>
    <row r="164439" hidden="1" x14ac:dyDescent="0.2"/>
    <row r="164440" hidden="1" x14ac:dyDescent="0.2"/>
    <row r="164441" hidden="1" x14ac:dyDescent="0.2"/>
    <row r="164442" hidden="1" x14ac:dyDescent="0.2"/>
    <row r="164443" hidden="1" x14ac:dyDescent="0.2"/>
    <row r="164444" hidden="1" x14ac:dyDescent="0.2"/>
    <row r="164445" hidden="1" x14ac:dyDescent="0.2"/>
    <row r="164446" hidden="1" x14ac:dyDescent="0.2"/>
    <row r="164447" hidden="1" x14ac:dyDescent="0.2"/>
    <row r="164448" hidden="1" x14ac:dyDescent="0.2"/>
    <row r="164449" hidden="1" x14ac:dyDescent="0.2"/>
    <row r="164450" hidden="1" x14ac:dyDescent="0.2"/>
    <row r="164451" hidden="1" x14ac:dyDescent="0.2"/>
    <row r="164452" hidden="1" x14ac:dyDescent="0.2"/>
    <row r="164453" hidden="1" x14ac:dyDescent="0.2"/>
    <row r="164454" hidden="1" x14ac:dyDescent="0.2"/>
    <row r="164455" hidden="1" x14ac:dyDescent="0.2"/>
    <row r="164456" hidden="1" x14ac:dyDescent="0.2"/>
    <row r="164457" hidden="1" x14ac:dyDescent="0.2"/>
    <row r="164458" hidden="1" x14ac:dyDescent="0.2"/>
    <row r="164459" hidden="1" x14ac:dyDescent="0.2"/>
    <row r="164460" hidden="1" x14ac:dyDescent="0.2"/>
    <row r="164461" hidden="1" x14ac:dyDescent="0.2"/>
    <row r="164462" hidden="1" x14ac:dyDescent="0.2"/>
    <row r="164463" hidden="1" x14ac:dyDescent="0.2"/>
    <row r="164464" hidden="1" x14ac:dyDescent="0.2"/>
    <row r="164465" hidden="1" x14ac:dyDescent="0.2"/>
    <row r="164466" hidden="1" x14ac:dyDescent="0.2"/>
    <row r="164467" hidden="1" x14ac:dyDescent="0.2"/>
    <row r="164468" hidden="1" x14ac:dyDescent="0.2"/>
    <row r="164469" hidden="1" x14ac:dyDescent="0.2"/>
    <row r="164470" hidden="1" x14ac:dyDescent="0.2"/>
    <row r="164471" hidden="1" x14ac:dyDescent="0.2"/>
    <row r="164472" hidden="1" x14ac:dyDescent="0.2"/>
    <row r="164473" hidden="1" x14ac:dyDescent="0.2"/>
    <row r="164474" hidden="1" x14ac:dyDescent="0.2"/>
    <row r="164475" hidden="1" x14ac:dyDescent="0.2"/>
    <row r="164476" hidden="1" x14ac:dyDescent="0.2"/>
    <row r="164477" hidden="1" x14ac:dyDescent="0.2"/>
    <row r="164478" hidden="1" x14ac:dyDescent="0.2"/>
    <row r="164479" hidden="1" x14ac:dyDescent="0.2"/>
    <row r="164480" hidden="1" x14ac:dyDescent="0.2"/>
    <row r="164481" hidden="1" x14ac:dyDescent="0.2"/>
    <row r="164482" hidden="1" x14ac:dyDescent="0.2"/>
    <row r="164483" hidden="1" x14ac:dyDescent="0.2"/>
    <row r="164484" hidden="1" x14ac:dyDescent="0.2"/>
    <row r="164485" hidden="1" x14ac:dyDescent="0.2"/>
    <row r="164486" hidden="1" x14ac:dyDescent="0.2"/>
    <row r="164487" hidden="1" x14ac:dyDescent="0.2"/>
    <row r="164488" hidden="1" x14ac:dyDescent="0.2"/>
    <row r="164489" hidden="1" x14ac:dyDescent="0.2"/>
    <row r="164490" hidden="1" x14ac:dyDescent="0.2"/>
    <row r="164491" hidden="1" x14ac:dyDescent="0.2"/>
    <row r="164492" hidden="1" x14ac:dyDescent="0.2"/>
    <row r="164493" hidden="1" x14ac:dyDescent="0.2"/>
    <row r="164494" hidden="1" x14ac:dyDescent="0.2"/>
    <row r="164495" hidden="1" x14ac:dyDescent="0.2"/>
    <row r="164496" hidden="1" x14ac:dyDescent="0.2"/>
    <row r="164497" hidden="1" x14ac:dyDescent="0.2"/>
    <row r="164498" hidden="1" x14ac:dyDescent="0.2"/>
    <row r="164499" hidden="1" x14ac:dyDescent="0.2"/>
    <row r="164500" hidden="1" x14ac:dyDescent="0.2"/>
    <row r="164501" hidden="1" x14ac:dyDescent="0.2"/>
    <row r="164502" hidden="1" x14ac:dyDescent="0.2"/>
    <row r="164503" hidden="1" x14ac:dyDescent="0.2"/>
    <row r="164504" hidden="1" x14ac:dyDescent="0.2"/>
    <row r="164505" hidden="1" x14ac:dyDescent="0.2"/>
    <row r="164506" hidden="1" x14ac:dyDescent="0.2"/>
    <row r="164507" hidden="1" x14ac:dyDescent="0.2"/>
    <row r="164508" hidden="1" x14ac:dyDescent="0.2"/>
    <row r="164509" hidden="1" x14ac:dyDescent="0.2"/>
    <row r="164510" hidden="1" x14ac:dyDescent="0.2"/>
    <row r="164511" hidden="1" x14ac:dyDescent="0.2"/>
    <row r="164512" hidden="1" x14ac:dyDescent="0.2"/>
    <row r="164513" hidden="1" x14ac:dyDescent="0.2"/>
    <row r="164514" hidden="1" x14ac:dyDescent="0.2"/>
    <row r="164515" hidden="1" x14ac:dyDescent="0.2"/>
    <row r="164516" hidden="1" x14ac:dyDescent="0.2"/>
    <row r="164517" hidden="1" x14ac:dyDescent="0.2"/>
    <row r="164518" hidden="1" x14ac:dyDescent="0.2"/>
    <row r="164519" hidden="1" x14ac:dyDescent="0.2"/>
    <row r="164520" hidden="1" x14ac:dyDescent="0.2"/>
    <row r="164521" hidden="1" x14ac:dyDescent="0.2"/>
    <row r="164522" hidden="1" x14ac:dyDescent="0.2"/>
    <row r="164523" hidden="1" x14ac:dyDescent="0.2"/>
    <row r="164524" hidden="1" x14ac:dyDescent="0.2"/>
    <row r="164525" hidden="1" x14ac:dyDescent="0.2"/>
    <row r="164526" hidden="1" x14ac:dyDescent="0.2"/>
    <row r="164527" hidden="1" x14ac:dyDescent="0.2"/>
    <row r="164528" hidden="1" x14ac:dyDescent="0.2"/>
    <row r="164529" hidden="1" x14ac:dyDescent="0.2"/>
    <row r="164530" hidden="1" x14ac:dyDescent="0.2"/>
    <row r="164531" hidden="1" x14ac:dyDescent="0.2"/>
    <row r="164532" hidden="1" x14ac:dyDescent="0.2"/>
    <row r="164533" hidden="1" x14ac:dyDescent="0.2"/>
    <row r="164534" hidden="1" x14ac:dyDescent="0.2"/>
    <row r="164535" hidden="1" x14ac:dyDescent="0.2"/>
    <row r="164536" hidden="1" x14ac:dyDescent="0.2"/>
    <row r="164537" hidden="1" x14ac:dyDescent="0.2"/>
    <row r="164538" hidden="1" x14ac:dyDescent="0.2"/>
    <row r="164539" hidden="1" x14ac:dyDescent="0.2"/>
    <row r="164540" hidden="1" x14ac:dyDescent="0.2"/>
    <row r="164541" hidden="1" x14ac:dyDescent="0.2"/>
    <row r="164542" hidden="1" x14ac:dyDescent="0.2"/>
    <row r="164543" hidden="1" x14ac:dyDescent="0.2"/>
    <row r="164544" hidden="1" x14ac:dyDescent="0.2"/>
    <row r="164545" hidden="1" x14ac:dyDescent="0.2"/>
    <row r="164546" hidden="1" x14ac:dyDescent="0.2"/>
    <row r="164547" hidden="1" x14ac:dyDescent="0.2"/>
    <row r="164548" hidden="1" x14ac:dyDescent="0.2"/>
    <row r="164549" hidden="1" x14ac:dyDescent="0.2"/>
    <row r="164550" hidden="1" x14ac:dyDescent="0.2"/>
    <row r="164551" hidden="1" x14ac:dyDescent="0.2"/>
    <row r="164552" hidden="1" x14ac:dyDescent="0.2"/>
    <row r="164553" hidden="1" x14ac:dyDescent="0.2"/>
    <row r="164554" hidden="1" x14ac:dyDescent="0.2"/>
    <row r="164555" hidden="1" x14ac:dyDescent="0.2"/>
    <row r="164556" hidden="1" x14ac:dyDescent="0.2"/>
    <row r="164557" hidden="1" x14ac:dyDescent="0.2"/>
    <row r="164558" hidden="1" x14ac:dyDescent="0.2"/>
    <row r="164559" hidden="1" x14ac:dyDescent="0.2"/>
    <row r="164560" hidden="1" x14ac:dyDescent="0.2"/>
    <row r="164561" hidden="1" x14ac:dyDescent="0.2"/>
    <row r="164562" hidden="1" x14ac:dyDescent="0.2"/>
    <row r="164563" hidden="1" x14ac:dyDescent="0.2"/>
    <row r="164564" hidden="1" x14ac:dyDescent="0.2"/>
    <row r="164565" hidden="1" x14ac:dyDescent="0.2"/>
    <row r="164566" hidden="1" x14ac:dyDescent="0.2"/>
    <row r="164567" hidden="1" x14ac:dyDescent="0.2"/>
    <row r="164568" hidden="1" x14ac:dyDescent="0.2"/>
    <row r="164569" hidden="1" x14ac:dyDescent="0.2"/>
    <row r="164570" hidden="1" x14ac:dyDescent="0.2"/>
    <row r="164571" hidden="1" x14ac:dyDescent="0.2"/>
    <row r="164572" hidden="1" x14ac:dyDescent="0.2"/>
    <row r="164573" hidden="1" x14ac:dyDescent="0.2"/>
    <row r="164574" hidden="1" x14ac:dyDescent="0.2"/>
    <row r="164575" hidden="1" x14ac:dyDescent="0.2"/>
    <row r="164576" hidden="1" x14ac:dyDescent="0.2"/>
    <row r="164577" hidden="1" x14ac:dyDescent="0.2"/>
    <row r="164578" hidden="1" x14ac:dyDescent="0.2"/>
    <row r="164579" hidden="1" x14ac:dyDescent="0.2"/>
    <row r="164580" hidden="1" x14ac:dyDescent="0.2"/>
    <row r="164581" hidden="1" x14ac:dyDescent="0.2"/>
    <row r="164582" hidden="1" x14ac:dyDescent="0.2"/>
    <row r="164583" hidden="1" x14ac:dyDescent="0.2"/>
    <row r="164584" hidden="1" x14ac:dyDescent="0.2"/>
    <row r="164585" hidden="1" x14ac:dyDescent="0.2"/>
    <row r="164586" hidden="1" x14ac:dyDescent="0.2"/>
    <row r="164587" hidden="1" x14ac:dyDescent="0.2"/>
    <row r="164588" hidden="1" x14ac:dyDescent="0.2"/>
    <row r="164589" hidden="1" x14ac:dyDescent="0.2"/>
    <row r="164590" hidden="1" x14ac:dyDescent="0.2"/>
    <row r="164591" hidden="1" x14ac:dyDescent="0.2"/>
    <row r="164592" hidden="1" x14ac:dyDescent="0.2"/>
    <row r="164593" hidden="1" x14ac:dyDescent="0.2"/>
    <row r="164594" hidden="1" x14ac:dyDescent="0.2"/>
    <row r="164595" hidden="1" x14ac:dyDescent="0.2"/>
    <row r="164596" hidden="1" x14ac:dyDescent="0.2"/>
    <row r="164597" hidden="1" x14ac:dyDescent="0.2"/>
    <row r="164598" hidden="1" x14ac:dyDescent="0.2"/>
    <row r="164599" hidden="1" x14ac:dyDescent="0.2"/>
    <row r="164600" hidden="1" x14ac:dyDescent="0.2"/>
    <row r="164601" hidden="1" x14ac:dyDescent="0.2"/>
    <row r="164602" hidden="1" x14ac:dyDescent="0.2"/>
    <row r="164603" hidden="1" x14ac:dyDescent="0.2"/>
    <row r="164604" hidden="1" x14ac:dyDescent="0.2"/>
    <row r="164605" hidden="1" x14ac:dyDescent="0.2"/>
    <row r="164606" hidden="1" x14ac:dyDescent="0.2"/>
    <row r="164607" hidden="1" x14ac:dyDescent="0.2"/>
    <row r="164608" hidden="1" x14ac:dyDescent="0.2"/>
    <row r="164609" hidden="1" x14ac:dyDescent="0.2"/>
    <row r="164610" hidden="1" x14ac:dyDescent="0.2"/>
    <row r="164611" hidden="1" x14ac:dyDescent="0.2"/>
    <row r="164612" hidden="1" x14ac:dyDescent="0.2"/>
    <row r="164613" hidden="1" x14ac:dyDescent="0.2"/>
    <row r="164614" hidden="1" x14ac:dyDescent="0.2"/>
    <row r="164615" hidden="1" x14ac:dyDescent="0.2"/>
    <row r="164616" hidden="1" x14ac:dyDescent="0.2"/>
    <row r="164617" hidden="1" x14ac:dyDescent="0.2"/>
    <row r="164618" hidden="1" x14ac:dyDescent="0.2"/>
    <row r="164619" hidden="1" x14ac:dyDescent="0.2"/>
    <row r="164620" hidden="1" x14ac:dyDescent="0.2"/>
    <row r="164621" hidden="1" x14ac:dyDescent="0.2"/>
    <row r="164622" hidden="1" x14ac:dyDescent="0.2"/>
    <row r="164623" hidden="1" x14ac:dyDescent="0.2"/>
    <row r="164624" hidden="1" x14ac:dyDescent="0.2"/>
    <row r="164625" hidden="1" x14ac:dyDescent="0.2"/>
    <row r="164626" hidden="1" x14ac:dyDescent="0.2"/>
    <row r="164627" hidden="1" x14ac:dyDescent="0.2"/>
    <row r="164628" hidden="1" x14ac:dyDescent="0.2"/>
    <row r="164629" hidden="1" x14ac:dyDescent="0.2"/>
    <row r="164630" hidden="1" x14ac:dyDescent="0.2"/>
    <row r="164631" hidden="1" x14ac:dyDescent="0.2"/>
    <row r="164632" hidden="1" x14ac:dyDescent="0.2"/>
    <row r="164633" hidden="1" x14ac:dyDescent="0.2"/>
    <row r="164634" hidden="1" x14ac:dyDescent="0.2"/>
    <row r="164635" hidden="1" x14ac:dyDescent="0.2"/>
    <row r="164636" hidden="1" x14ac:dyDescent="0.2"/>
    <row r="164637" hidden="1" x14ac:dyDescent="0.2"/>
    <row r="164638" hidden="1" x14ac:dyDescent="0.2"/>
    <row r="164639" hidden="1" x14ac:dyDescent="0.2"/>
    <row r="164640" hidden="1" x14ac:dyDescent="0.2"/>
    <row r="164641" hidden="1" x14ac:dyDescent="0.2"/>
    <row r="164642" hidden="1" x14ac:dyDescent="0.2"/>
    <row r="164643" hidden="1" x14ac:dyDescent="0.2"/>
    <row r="164644" hidden="1" x14ac:dyDescent="0.2"/>
    <row r="164645" hidden="1" x14ac:dyDescent="0.2"/>
    <row r="164646" hidden="1" x14ac:dyDescent="0.2"/>
    <row r="164647" hidden="1" x14ac:dyDescent="0.2"/>
    <row r="164648" hidden="1" x14ac:dyDescent="0.2"/>
    <row r="164649" hidden="1" x14ac:dyDescent="0.2"/>
    <row r="164650" hidden="1" x14ac:dyDescent="0.2"/>
    <row r="164651" hidden="1" x14ac:dyDescent="0.2"/>
    <row r="164652" hidden="1" x14ac:dyDescent="0.2"/>
    <row r="164653" hidden="1" x14ac:dyDescent="0.2"/>
    <row r="164654" hidden="1" x14ac:dyDescent="0.2"/>
    <row r="164655" hidden="1" x14ac:dyDescent="0.2"/>
    <row r="164656" hidden="1" x14ac:dyDescent="0.2"/>
    <row r="164657" hidden="1" x14ac:dyDescent="0.2"/>
    <row r="164658" hidden="1" x14ac:dyDescent="0.2"/>
    <row r="164659" hidden="1" x14ac:dyDescent="0.2"/>
    <row r="164660" hidden="1" x14ac:dyDescent="0.2"/>
    <row r="164661" hidden="1" x14ac:dyDescent="0.2"/>
    <row r="164662" hidden="1" x14ac:dyDescent="0.2"/>
    <row r="164663" hidden="1" x14ac:dyDescent="0.2"/>
    <row r="164664" hidden="1" x14ac:dyDescent="0.2"/>
    <row r="164665" hidden="1" x14ac:dyDescent="0.2"/>
    <row r="164666" hidden="1" x14ac:dyDescent="0.2"/>
    <row r="164667" hidden="1" x14ac:dyDescent="0.2"/>
    <row r="164668" hidden="1" x14ac:dyDescent="0.2"/>
    <row r="164669" hidden="1" x14ac:dyDescent="0.2"/>
    <row r="164670" hidden="1" x14ac:dyDescent="0.2"/>
    <row r="164671" hidden="1" x14ac:dyDescent="0.2"/>
    <row r="164672" hidden="1" x14ac:dyDescent="0.2"/>
    <row r="164673" hidden="1" x14ac:dyDescent="0.2"/>
    <row r="164674" hidden="1" x14ac:dyDescent="0.2"/>
    <row r="164675" hidden="1" x14ac:dyDescent="0.2"/>
    <row r="164676" hidden="1" x14ac:dyDescent="0.2"/>
    <row r="164677" hidden="1" x14ac:dyDescent="0.2"/>
    <row r="164678" hidden="1" x14ac:dyDescent="0.2"/>
    <row r="164679" hidden="1" x14ac:dyDescent="0.2"/>
    <row r="164680" hidden="1" x14ac:dyDescent="0.2"/>
    <row r="164681" hidden="1" x14ac:dyDescent="0.2"/>
    <row r="164682" hidden="1" x14ac:dyDescent="0.2"/>
    <row r="164683" hidden="1" x14ac:dyDescent="0.2"/>
    <row r="164684" hidden="1" x14ac:dyDescent="0.2"/>
    <row r="164685" hidden="1" x14ac:dyDescent="0.2"/>
    <row r="164686" hidden="1" x14ac:dyDescent="0.2"/>
    <row r="164687" hidden="1" x14ac:dyDescent="0.2"/>
    <row r="164688" hidden="1" x14ac:dyDescent="0.2"/>
    <row r="164689" hidden="1" x14ac:dyDescent="0.2"/>
    <row r="164690" hidden="1" x14ac:dyDescent="0.2"/>
    <row r="164691" hidden="1" x14ac:dyDescent="0.2"/>
    <row r="164692" hidden="1" x14ac:dyDescent="0.2"/>
    <row r="164693" hidden="1" x14ac:dyDescent="0.2"/>
    <row r="164694" hidden="1" x14ac:dyDescent="0.2"/>
    <row r="164695" hidden="1" x14ac:dyDescent="0.2"/>
    <row r="164696" hidden="1" x14ac:dyDescent="0.2"/>
    <row r="164697" hidden="1" x14ac:dyDescent="0.2"/>
    <row r="164698" hidden="1" x14ac:dyDescent="0.2"/>
    <row r="164699" hidden="1" x14ac:dyDescent="0.2"/>
    <row r="164700" hidden="1" x14ac:dyDescent="0.2"/>
    <row r="164701" hidden="1" x14ac:dyDescent="0.2"/>
    <row r="164702" hidden="1" x14ac:dyDescent="0.2"/>
    <row r="164703" hidden="1" x14ac:dyDescent="0.2"/>
    <row r="164704" hidden="1" x14ac:dyDescent="0.2"/>
    <row r="164705" hidden="1" x14ac:dyDescent="0.2"/>
    <row r="164706" hidden="1" x14ac:dyDescent="0.2"/>
    <row r="164707" hidden="1" x14ac:dyDescent="0.2"/>
    <row r="164708" hidden="1" x14ac:dyDescent="0.2"/>
    <row r="164709" hidden="1" x14ac:dyDescent="0.2"/>
    <row r="164710" hidden="1" x14ac:dyDescent="0.2"/>
    <row r="164711" hidden="1" x14ac:dyDescent="0.2"/>
    <row r="164712" hidden="1" x14ac:dyDescent="0.2"/>
    <row r="164713" hidden="1" x14ac:dyDescent="0.2"/>
    <row r="164714" hidden="1" x14ac:dyDescent="0.2"/>
    <row r="164715" hidden="1" x14ac:dyDescent="0.2"/>
    <row r="164716" hidden="1" x14ac:dyDescent="0.2"/>
    <row r="164717" hidden="1" x14ac:dyDescent="0.2"/>
    <row r="164718" hidden="1" x14ac:dyDescent="0.2"/>
    <row r="164719" hidden="1" x14ac:dyDescent="0.2"/>
    <row r="164720" hidden="1" x14ac:dyDescent="0.2"/>
    <row r="164721" hidden="1" x14ac:dyDescent="0.2"/>
    <row r="164722" hidden="1" x14ac:dyDescent="0.2"/>
    <row r="164723" hidden="1" x14ac:dyDescent="0.2"/>
    <row r="164724" hidden="1" x14ac:dyDescent="0.2"/>
    <row r="164725" hidden="1" x14ac:dyDescent="0.2"/>
    <row r="164726" hidden="1" x14ac:dyDescent="0.2"/>
    <row r="164727" hidden="1" x14ac:dyDescent="0.2"/>
    <row r="164728" hidden="1" x14ac:dyDescent="0.2"/>
    <row r="164729" hidden="1" x14ac:dyDescent="0.2"/>
    <row r="164730" hidden="1" x14ac:dyDescent="0.2"/>
    <row r="164731" hidden="1" x14ac:dyDescent="0.2"/>
    <row r="164732" hidden="1" x14ac:dyDescent="0.2"/>
    <row r="164733" hidden="1" x14ac:dyDescent="0.2"/>
    <row r="164734" hidden="1" x14ac:dyDescent="0.2"/>
    <row r="164735" hidden="1" x14ac:dyDescent="0.2"/>
    <row r="164736" hidden="1" x14ac:dyDescent="0.2"/>
    <row r="164737" hidden="1" x14ac:dyDescent="0.2"/>
    <row r="164738" hidden="1" x14ac:dyDescent="0.2"/>
    <row r="164739" hidden="1" x14ac:dyDescent="0.2"/>
    <row r="164740" hidden="1" x14ac:dyDescent="0.2"/>
    <row r="164741" hidden="1" x14ac:dyDescent="0.2"/>
    <row r="164742" hidden="1" x14ac:dyDescent="0.2"/>
    <row r="164743" hidden="1" x14ac:dyDescent="0.2"/>
    <row r="164744" hidden="1" x14ac:dyDescent="0.2"/>
    <row r="164745" hidden="1" x14ac:dyDescent="0.2"/>
    <row r="164746" hidden="1" x14ac:dyDescent="0.2"/>
    <row r="164747" hidden="1" x14ac:dyDescent="0.2"/>
    <row r="164748" hidden="1" x14ac:dyDescent="0.2"/>
    <row r="164749" hidden="1" x14ac:dyDescent="0.2"/>
    <row r="164750" hidden="1" x14ac:dyDescent="0.2"/>
    <row r="164751" hidden="1" x14ac:dyDescent="0.2"/>
    <row r="164752" hidden="1" x14ac:dyDescent="0.2"/>
    <row r="164753" hidden="1" x14ac:dyDescent="0.2"/>
    <row r="164754" hidden="1" x14ac:dyDescent="0.2"/>
    <row r="164755" hidden="1" x14ac:dyDescent="0.2"/>
    <row r="164756" hidden="1" x14ac:dyDescent="0.2"/>
    <row r="164757" hidden="1" x14ac:dyDescent="0.2"/>
    <row r="164758" hidden="1" x14ac:dyDescent="0.2"/>
    <row r="164759" hidden="1" x14ac:dyDescent="0.2"/>
    <row r="164760" hidden="1" x14ac:dyDescent="0.2"/>
    <row r="164761" hidden="1" x14ac:dyDescent="0.2"/>
    <row r="164762" hidden="1" x14ac:dyDescent="0.2"/>
    <row r="164763" hidden="1" x14ac:dyDescent="0.2"/>
    <row r="164764" hidden="1" x14ac:dyDescent="0.2"/>
    <row r="164765" hidden="1" x14ac:dyDescent="0.2"/>
    <row r="164766" hidden="1" x14ac:dyDescent="0.2"/>
    <row r="164767" hidden="1" x14ac:dyDescent="0.2"/>
    <row r="164768" hidden="1" x14ac:dyDescent="0.2"/>
    <row r="164769" hidden="1" x14ac:dyDescent="0.2"/>
    <row r="164770" hidden="1" x14ac:dyDescent="0.2"/>
    <row r="164771" hidden="1" x14ac:dyDescent="0.2"/>
    <row r="164772" hidden="1" x14ac:dyDescent="0.2"/>
    <row r="164773" hidden="1" x14ac:dyDescent="0.2"/>
    <row r="164774" hidden="1" x14ac:dyDescent="0.2"/>
    <row r="164775" hidden="1" x14ac:dyDescent="0.2"/>
    <row r="164776" hidden="1" x14ac:dyDescent="0.2"/>
    <row r="164777" hidden="1" x14ac:dyDescent="0.2"/>
    <row r="164778" hidden="1" x14ac:dyDescent="0.2"/>
    <row r="164779" hidden="1" x14ac:dyDescent="0.2"/>
    <row r="164780" hidden="1" x14ac:dyDescent="0.2"/>
    <row r="164781" hidden="1" x14ac:dyDescent="0.2"/>
    <row r="164782" hidden="1" x14ac:dyDescent="0.2"/>
    <row r="164783" hidden="1" x14ac:dyDescent="0.2"/>
    <row r="164784" hidden="1" x14ac:dyDescent="0.2"/>
    <row r="164785" hidden="1" x14ac:dyDescent="0.2"/>
    <row r="164786" hidden="1" x14ac:dyDescent="0.2"/>
    <row r="164787" hidden="1" x14ac:dyDescent="0.2"/>
    <row r="164788" hidden="1" x14ac:dyDescent="0.2"/>
    <row r="164789" hidden="1" x14ac:dyDescent="0.2"/>
    <row r="164790" hidden="1" x14ac:dyDescent="0.2"/>
    <row r="164791" hidden="1" x14ac:dyDescent="0.2"/>
    <row r="164792" hidden="1" x14ac:dyDescent="0.2"/>
    <row r="164793" hidden="1" x14ac:dyDescent="0.2"/>
    <row r="164794" hidden="1" x14ac:dyDescent="0.2"/>
    <row r="164795" hidden="1" x14ac:dyDescent="0.2"/>
    <row r="164796" hidden="1" x14ac:dyDescent="0.2"/>
    <row r="164797" hidden="1" x14ac:dyDescent="0.2"/>
    <row r="164798" hidden="1" x14ac:dyDescent="0.2"/>
    <row r="164799" hidden="1" x14ac:dyDescent="0.2"/>
    <row r="164800" hidden="1" x14ac:dyDescent="0.2"/>
    <row r="164801" hidden="1" x14ac:dyDescent="0.2"/>
    <row r="164802" hidden="1" x14ac:dyDescent="0.2"/>
    <row r="164803" hidden="1" x14ac:dyDescent="0.2"/>
    <row r="164804" hidden="1" x14ac:dyDescent="0.2"/>
    <row r="164805" hidden="1" x14ac:dyDescent="0.2"/>
    <row r="164806" hidden="1" x14ac:dyDescent="0.2"/>
    <row r="164807" hidden="1" x14ac:dyDescent="0.2"/>
    <row r="164808" hidden="1" x14ac:dyDescent="0.2"/>
    <row r="164809" hidden="1" x14ac:dyDescent="0.2"/>
    <row r="164810" hidden="1" x14ac:dyDescent="0.2"/>
    <row r="164811" hidden="1" x14ac:dyDescent="0.2"/>
    <row r="164812" hidden="1" x14ac:dyDescent="0.2"/>
    <row r="164813" hidden="1" x14ac:dyDescent="0.2"/>
    <row r="164814" hidden="1" x14ac:dyDescent="0.2"/>
    <row r="164815" hidden="1" x14ac:dyDescent="0.2"/>
    <row r="164816" hidden="1" x14ac:dyDescent="0.2"/>
    <row r="164817" hidden="1" x14ac:dyDescent="0.2"/>
    <row r="164818" hidden="1" x14ac:dyDescent="0.2"/>
    <row r="164819" hidden="1" x14ac:dyDescent="0.2"/>
    <row r="164820" hidden="1" x14ac:dyDescent="0.2"/>
    <row r="164821" hidden="1" x14ac:dyDescent="0.2"/>
    <row r="164822" hidden="1" x14ac:dyDescent="0.2"/>
    <row r="164823" hidden="1" x14ac:dyDescent="0.2"/>
    <row r="164824" hidden="1" x14ac:dyDescent="0.2"/>
    <row r="164825" hidden="1" x14ac:dyDescent="0.2"/>
    <row r="164826" hidden="1" x14ac:dyDescent="0.2"/>
    <row r="164827" hidden="1" x14ac:dyDescent="0.2"/>
    <row r="164828" hidden="1" x14ac:dyDescent="0.2"/>
    <row r="164829" hidden="1" x14ac:dyDescent="0.2"/>
    <row r="164830" hidden="1" x14ac:dyDescent="0.2"/>
    <row r="164831" hidden="1" x14ac:dyDescent="0.2"/>
    <row r="164832" hidden="1" x14ac:dyDescent="0.2"/>
    <row r="164833" hidden="1" x14ac:dyDescent="0.2"/>
    <row r="164834" hidden="1" x14ac:dyDescent="0.2"/>
    <row r="164835" hidden="1" x14ac:dyDescent="0.2"/>
    <row r="164836" hidden="1" x14ac:dyDescent="0.2"/>
    <row r="164837" hidden="1" x14ac:dyDescent="0.2"/>
    <row r="164838" hidden="1" x14ac:dyDescent="0.2"/>
    <row r="164839" hidden="1" x14ac:dyDescent="0.2"/>
    <row r="164840" hidden="1" x14ac:dyDescent="0.2"/>
    <row r="164841" hidden="1" x14ac:dyDescent="0.2"/>
    <row r="164842" hidden="1" x14ac:dyDescent="0.2"/>
    <row r="164843" hidden="1" x14ac:dyDescent="0.2"/>
    <row r="164844" hidden="1" x14ac:dyDescent="0.2"/>
    <row r="164845" hidden="1" x14ac:dyDescent="0.2"/>
    <row r="164846" hidden="1" x14ac:dyDescent="0.2"/>
    <row r="164847" hidden="1" x14ac:dyDescent="0.2"/>
    <row r="164848" hidden="1" x14ac:dyDescent="0.2"/>
    <row r="164849" hidden="1" x14ac:dyDescent="0.2"/>
    <row r="164850" hidden="1" x14ac:dyDescent="0.2"/>
    <row r="164851" hidden="1" x14ac:dyDescent="0.2"/>
    <row r="164852" hidden="1" x14ac:dyDescent="0.2"/>
    <row r="164853" hidden="1" x14ac:dyDescent="0.2"/>
    <row r="164854" hidden="1" x14ac:dyDescent="0.2"/>
    <row r="164855" hidden="1" x14ac:dyDescent="0.2"/>
    <row r="164856" hidden="1" x14ac:dyDescent="0.2"/>
    <row r="164857" hidden="1" x14ac:dyDescent="0.2"/>
    <row r="164858" hidden="1" x14ac:dyDescent="0.2"/>
    <row r="164859" hidden="1" x14ac:dyDescent="0.2"/>
    <row r="164860" hidden="1" x14ac:dyDescent="0.2"/>
    <row r="164861" hidden="1" x14ac:dyDescent="0.2"/>
    <row r="164862" hidden="1" x14ac:dyDescent="0.2"/>
    <row r="164863" hidden="1" x14ac:dyDescent="0.2"/>
    <row r="164864" hidden="1" x14ac:dyDescent="0.2"/>
    <row r="164865" hidden="1" x14ac:dyDescent="0.2"/>
    <row r="164866" hidden="1" x14ac:dyDescent="0.2"/>
    <row r="164867" hidden="1" x14ac:dyDescent="0.2"/>
    <row r="164868" hidden="1" x14ac:dyDescent="0.2"/>
    <row r="164869" hidden="1" x14ac:dyDescent="0.2"/>
    <row r="164870" hidden="1" x14ac:dyDescent="0.2"/>
    <row r="164871" hidden="1" x14ac:dyDescent="0.2"/>
    <row r="164872" hidden="1" x14ac:dyDescent="0.2"/>
    <row r="164873" hidden="1" x14ac:dyDescent="0.2"/>
    <row r="164874" hidden="1" x14ac:dyDescent="0.2"/>
    <row r="164875" hidden="1" x14ac:dyDescent="0.2"/>
    <row r="164876" hidden="1" x14ac:dyDescent="0.2"/>
    <row r="164877" hidden="1" x14ac:dyDescent="0.2"/>
    <row r="164878" hidden="1" x14ac:dyDescent="0.2"/>
    <row r="164879" hidden="1" x14ac:dyDescent="0.2"/>
    <row r="164880" hidden="1" x14ac:dyDescent="0.2"/>
    <row r="164881" hidden="1" x14ac:dyDescent="0.2"/>
    <row r="164882" hidden="1" x14ac:dyDescent="0.2"/>
    <row r="164883" hidden="1" x14ac:dyDescent="0.2"/>
    <row r="164884" hidden="1" x14ac:dyDescent="0.2"/>
    <row r="164885" hidden="1" x14ac:dyDescent="0.2"/>
    <row r="164886" hidden="1" x14ac:dyDescent="0.2"/>
    <row r="164887" hidden="1" x14ac:dyDescent="0.2"/>
    <row r="164888" hidden="1" x14ac:dyDescent="0.2"/>
    <row r="164889" hidden="1" x14ac:dyDescent="0.2"/>
    <row r="164890" hidden="1" x14ac:dyDescent="0.2"/>
    <row r="164891" hidden="1" x14ac:dyDescent="0.2"/>
    <row r="164892" hidden="1" x14ac:dyDescent="0.2"/>
    <row r="164893" hidden="1" x14ac:dyDescent="0.2"/>
    <row r="164894" hidden="1" x14ac:dyDescent="0.2"/>
    <row r="164895" hidden="1" x14ac:dyDescent="0.2"/>
    <row r="164896" hidden="1" x14ac:dyDescent="0.2"/>
    <row r="164897" hidden="1" x14ac:dyDescent="0.2"/>
    <row r="164898" hidden="1" x14ac:dyDescent="0.2"/>
    <row r="164899" hidden="1" x14ac:dyDescent="0.2"/>
    <row r="164900" hidden="1" x14ac:dyDescent="0.2"/>
    <row r="164901" hidden="1" x14ac:dyDescent="0.2"/>
    <row r="164902" hidden="1" x14ac:dyDescent="0.2"/>
    <row r="164903" hidden="1" x14ac:dyDescent="0.2"/>
    <row r="164904" hidden="1" x14ac:dyDescent="0.2"/>
    <row r="164905" hidden="1" x14ac:dyDescent="0.2"/>
    <row r="164906" hidden="1" x14ac:dyDescent="0.2"/>
    <row r="164907" hidden="1" x14ac:dyDescent="0.2"/>
    <row r="164908" hidden="1" x14ac:dyDescent="0.2"/>
    <row r="164909" hidden="1" x14ac:dyDescent="0.2"/>
    <row r="164910" hidden="1" x14ac:dyDescent="0.2"/>
    <row r="164911" hidden="1" x14ac:dyDescent="0.2"/>
    <row r="164912" hidden="1" x14ac:dyDescent="0.2"/>
    <row r="164913" hidden="1" x14ac:dyDescent="0.2"/>
    <row r="164914" hidden="1" x14ac:dyDescent="0.2"/>
    <row r="164915" hidden="1" x14ac:dyDescent="0.2"/>
    <row r="164916" hidden="1" x14ac:dyDescent="0.2"/>
    <row r="164917" hidden="1" x14ac:dyDescent="0.2"/>
    <row r="164918" hidden="1" x14ac:dyDescent="0.2"/>
    <row r="164919" hidden="1" x14ac:dyDescent="0.2"/>
    <row r="164920" hidden="1" x14ac:dyDescent="0.2"/>
    <row r="164921" hidden="1" x14ac:dyDescent="0.2"/>
    <row r="164922" hidden="1" x14ac:dyDescent="0.2"/>
    <row r="164923" hidden="1" x14ac:dyDescent="0.2"/>
    <row r="164924" hidden="1" x14ac:dyDescent="0.2"/>
    <row r="164925" hidden="1" x14ac:dyDescent="0.2"/>
    <row r="164926" hidden="1" x14ac:dyDescent="0.2"/>
    <row r="164927" hidden="1" x14ac:dyDescent="0.2"/>
    <row r="164928" hidden="1" x14ac:dyDescent="0.2"/>
    <row r="164929" hidden="1" x14ac:dyDescent="0.2"/>
    <row r="164930" hidden="1" x14ac:dyDescent="0.2"/>
    <row r="164931" hidden="1" x14ac:dyDescent="0.2"/>
    <row r="164932" hidden="1" x14ac:dyDescent="0.2"/>
    <row r="164933" hidden="1" x14ac:dyDescent="0.2"/>
    <row r="164934" hidden="1" x14ac:dyDescent="0.2"/>
    <row r="164935" hidden="1" x14ac:dyDescent="0.2"/>
    <row r="164936" hidden="1" x14ac:dyDescent="0.2"/>
    <row r="164937" hidden="1" x14ac:dyDescent="0.2"/>
    <row r="164938" hidden="1" x14ac:dyDescent="0.2"/>
    <row r="164939" hidden="1" x14ac:dyDescent="0.2"/>
    <row r="164940" hidden="1" x14ac:dyDescent="0.2"/>
    <row r="164941" hidden="1" x14ac:dyDescent="0.2"/>
    <row r="164942" hidden="1" x14ac:dyDescent="0.2"/>
    <row r="164943" hidden="1" x14ac:dyDescent="0.2"/>
    <row r="164944" hidden="1" x14ac:dyDescent="0.2"/>
    <row r="164945" hidden="1" x14ac:dyDescent="0.2"/>
    <row r="164946" hidden="1" x14ac:dyDescent="0.2"/>
    <row r="164947" hidden="1" x14ac:dyDescent="0.2"/>
    <row r="164948" hidden="1" x14ac:dyDescent="0.2"/>
    <row r="164949" hidden="1" x14ac:dyDescent="0.2"/>
    <row r="164950" hidden="1" x14ac:dyDescent="0.2"/>
    <row r="164951" hidden="1" x14ac:dyDescent="0.2"/>
    <row r="164952" hidden="1" x14ac:dyDescent="0.2"/>
    <row r="164953" hidden="1" x14ac:dyDescent="0.2"/>
    <row r="164954" hidden="1" x14ac:dyDescent="0.2"/>
    <row r="164955" hidden="1" x14ac:dyDescent="0.2"/>
    <row r="164956" hidden="1" x14ac:dyDescent="0.2"/>
    <row r="164957" hidden="1" x14ac:dyDescent="0.2"/>
    <row r="164958" hidden="1" x14ac:dyDescent="0.2"/>
    <row r="164959" hidden="1" x14ac:dyDescent="0.2"/>
    <row r="164960" hidden="1" x14ac:dyDescent="0.2"/>
    <row r="164961" hidden="1" x14ac:dyDescent="0.2"/>
    <row r="164962" hidden="1" x14ac:dyDescent="0.2"/>
    <row r="164963" hidden="1" x14ac:dyDescent="0.2"/>
    <row r="164964" hidden="1" x14ac:dyDescent="0.2"/>
    <row r="164965" hidden="1" x14ac:dyDescent="0.2"/>
    <row r="164966" hidden="1" x14ac:dyDescent="0.2"/>
    <row r="164967" hidden="1" x14ac:dyDescent="0.2"/>
    <row r="164968" hidden="1" x14ac:dyDescent="0.2"/>
    <row r="164969" hidden="1" x14ac:dyDescent="0.2"/>
    <row r="164970" hidden="1" x14ac:dyDescent="0.2"/>
    <row r="164971" hidden="1" x14ac:dyDescent="0.2"/>
    <row r="164972" hidden="1" x14ac:dyDescent="0.2"/>
    <row r="164973" hidden="1" x14ac:dyDescent="0.2"/>
    <row r="164974" hidden="1" x14ac:dyDescent="0.2"/>
    <row r="164975" hidden="1" x14ac:dyDescent="0.2"/>
    <row r="164976" hidden="1" x14ac:dyDescent="0.2"/>
    <row r="164977" hidden="1" x14ac:dyDescent="0.2"/>
    <row r="164978" hidden="1" x14ac:dyDescent="0.2"/>
    <row r="164979" hidden="1" x14ac:dyDescent="0.2"/>
    <row r="164980" hidden="1" x14ac:dyDescent="0.2"/>
    <row r="164981" hidden="1" x14ac:dyDescent="0.2"/>
    <row r="164982" hidden="1" x14ac:dyDescent="0.2"/>
    <row r="164983" hidden="1" x14ac:dyDescent="0.2"/>
    <row r="164984" hidden="1" x14ac:dyDescent="0.2"/>
    <row r="164985" hidden="1" x14ac:dyDescent="0.2"/>
    <row r="164986" hidden="1" x14ac:dyDescent="0.2"/>
    <row r="164987" hidden="1" x14ac:dyDescent="0.2"/>
    <row r="164988" hidden="1" x14ac:dyDescent="0.2"/>
    <row r="164989" hidden="1" x14ac:dyDescent="0.2"/>
    <row r="164990" hidden="1" x14ac:dyDescent="0.2"/>
    <row r="164991" hidden="1" x14ac:dyDescent="0.2"/>
    <row r="164992" hidden="1" x14ac:dyDescent="0.2"/>
    <row r="164993" hidden="1" x14ac:dyDescent="0.2"/>
    <row r="164994" hidden="1" x14ac:dyDescent="0.2"/>
    <row r="164995" hidden="1" x14ac:dyDescent="0.2"/>
    <row r="164996" hidden="1" x14ac:dyDescent="0.2"/>
    <row r="164997" hidden="1" x14ac:dyDescent="0.2"/>
    <row r="164998" hidden="1" x14ac:dyDescent="0.2"/>
    <row r="164999" hidden="1" x14ac:dyDescent="0.2"/>
    <row r="165000" hidden="1" x14ac:dyDescent="0.2"/>
    <row r="165001" hidden="1" x14ac:dyDescent="0.2"/>
    <row r="165002" hidden="1" x14ac:dyDescent="0.2"/>
    <row r="165003" hidden="1" x14ac:dyDescent="0.2"/>
    <row r="165004" hidden="1" x14ac:dyDescent="0.2"/>
    <row r="165005" hidden="1" x14ac:dyDescent="0.2"/>
    <row r="165006" hidden="1" x14ac:dyDescent="0.2"/>
    <row r="165007" hidden="1" x14ac:dyDescent="0.2"/>
    <row r="165008" hidden="1" x14ac:dyDescent="0.2"/>
    <row r="165009" hidden="1" x14ac:dyDescent="0.2"/>
    <row r="165010" hidden="1" x14ac:dyDescent="0.2"/>
    <row r="165011" hidden="1" x14ac:dyDescent="0.2"/>
    <row r="165012" hidden="1" x14ac:dyDescent="0.2"/>
    <row r="165013" hidden="1" x14ac:dyDescent="0.2"/>
    <row r="165014" hidden="1" x14ac:dyDescent="0.2"/>
    <row r="165015" hidden="1" x14ac:dyDescent="0.2"/>
    <row r="165016" hidden="1" x14ac:dyDescent="0.2"/>
    <row r="165017" hidden="1" x14ac:dyDescent="0.2"/>
    <row r="165018" hidden="1" x14ac:dyDescent="0.2"/>
    <row r="165019" hidden="1" x14ac:dyDescent="0.2"/>
    <row r="165020" hidden="1" x14ac:dyDescent="0.2"/>
    <row r="165021" hidden="1" x14ac:dyDescent="0.2"/>
    <row r="165022" hidden="1" x14ac:dyDescent="0.2"/>
    <row r="165023" hidden="1" x14ac:dyDescent="0.2"/>
    <row r="165024" hidden="1" x14ac:dyDescent="0.2"/>
    <row r="165025" hidden="1" x14ac:dyDescent="0.2"/>
    <row r="165026" hidden="1" x14ac:dyDescent="0.2"/>
    <row r="165027" hidden="1" x14ac:dyDescent="0.2"/>
    <row r="165028" hidden="1" x14ac:dyDescent="0.2"/>
    <row r="165029" hidden="1" x14ac:dyDescent="0.2"/>
    <row r="165030" hidden="1" x14ac:dyDescent="0.2"/>
    <row r="165031" hidden="1" x14ac:dyDescent="0.2"/>
    <row r="165032" hidden="1" x14ac:dyDescent="0.2"/>
    <row r="165033" hidden="1" x14ac:dyDescent="0.2"/>
    <row r="165034" hidden="1" x14ac:dyDescent="0.2"/>
    <row r="165035" hidden="1" x14ac:dyDescent="0.2"/>
    <row r="165036" hidden="1" x14ac:dyDescent="0.2"/>
    <row r="165037" hidden="1" x14ac:dyDescent="0.2"/>
    <row r="165038" hidden="1" x14ac:dyDescent="0.2"/>
    <row r="165039" hidden="1" x14ac:dyDescent="0.2"/>
    <row r="165040" hidden="1" x14ac:dyDescent="0.2"/>
    <row r="165041" hidden="1" x14ac:dyDescent="0.2"/>
    <row r="165042" hidden="1" x14ac:dyDescent="0.2"/>
    <row r="165043" hidden="1" x14ac:dyDescent="0.2"/>
    <row r="165044" hidden="1" x14ac:dyDescent="0.2"/>
    <row r="165045" hidden="1" x14ac:dyDescent="0.2"/>
    <row r="165046" hidden="1" x14ac:dyDescent="0.2"/>
    <row r="165047" hidden="1" x14ac:dyDescent="0.2"/>
    <row r="165048" hidden="1" x14ac:dyDescent="0.2"/>
    <row r="165049" hidden="1" x14ac:dyDescent="0.2"/>
    <row r="165050" hidden="1" x14ac:dyDescent="0.2"/>
    <row r="165051" hidden="1" x14ac:dyDescent="0.2"/>
    <row r="165052" hidden="1" x14ac:dyDescent="0.2"/>
    <row r="165053" hidden="1" x14ac:dyDescent="0.2"/>
    <row r="165054" hidden="1" x14ac:dyDescent="0.2"/>
    <row r="165055" hidden="1" x14ac:dyDescent="0.2"/>
    <row r="165056" hidden="1" x14ac:dyDescent="0.2"/>
    <row r="165057" hidden="1" x14ac:dyDescent="0.2"/>
    <row r="165058" hidden="1" x14ac:dyDescent="0.2"/>
    <row r="165059" hidden="1" x14ac:dyDescent="0.2"/>
    <row r="165060" hidden="1" x14ac:dyDescent="0.2"/>
    <row r="165061" hidden="1" x14ac:dyDescent="0.2"/>
    <row r="165062" hidden="1" x14ac:dyDescent="0.2"/>
    <row r="165063" hidden="1" x14ac:dyDescent="0.2"/>
    <row r="165064" hidden="1" x14ac:dyDescent="0.2"/>
    <row r="165065" hidden="1" x14ac:dyDescent="0.2"/>
    <row r="165066" hidden="1" x14ac:dyDescent="0.2"/>
    <row r="165067" hidden="1" x14ac:dyDescent="0.2"/>
    <row r="165068" hidden="1" x14ac:dyDescent="0.2"/>
    <row r="165069" hidden="1" x14ac:dyDescent="0.2"/>
    <row r="165070" hidden="1" x14ac:dyDescent="0.2"/>
    <row r="165071" hidden="1" x14ac:dyDescent="0.2"/>
    <row r="165072" hidden="1" x14ac:dyDescent="0.2"/>
    <row r="165073" hidden="1" x14ac:dyDescent="0.2"/>
    <row r="165074" hidden="1" x14ac:dyDescent="0.2"/>
    <row r="165075" hidden="1" x14ac:dyDescent="0.2"/>
    <row r="165076" hidden="1" x14ac:dyDescent="0.2"/>
    <row r="165077" hidden="1" x14ac:dyDescent="0.2"/>
    <row r="165078" hidden="1" x14ac:dyDescent="0.2"/>
    <row r="165079" hidden="1" x14ac:dyDescent="0.2"/>
    <row r="165080" hidden="1" x14ac:dyDescent="0.2"/>
    <row r="165081" hidden="1" x14ac:dyDescent="0.2"/>
    <row r="165082" hidden="1" x14ac:dyDescent="0.2"/>
    <row r="165083" hidden="1" x14ac:dyDescent="0.2"/>
    <row r="165084" hidden="1" x14ac:dyDescent="0.2"/>
    <row r="165085" hidden="1" x14ac:dyDescent="0.2"/>
    <row r="165086" hidden="1" x14ac:dyDescent="0.2"/>
    <row r="165087" hidden="1" x14ac:dyDescent="0.2"/>
    <row r="165088" hidden="1" x14ac:dyDescent="0.2"/>
    <row r="165089" hidden="1" x14ac:dyDescent="0.2"/>
    <row r="165090" hidden="1" x14ac:dyDescent="0.2"/>
    <row r="165091" hidden="1" x14ac:dyDescent="0.2"/>
    <row r="165092" hidden="1" x14ac:dyDescent="0.2"/>
    <row r="165093" hidden="1" x14ac:dyDescent="0.2"/>
    <row r="165094" hidden="1" x14ac:dyDescent="0.2"/>
    <row r="165095" hidden="1" x14ac:dyDescent="0.2"/>
    <row r="165096" hidden="1" x14ac:dyDescent="0.2"/>
    <row r="165097" hidden="1" x14ac:dyDescent="0.2"/>
    <row r="165098" hidden="1" x14ac:dyDescent="0.2"/>
    <row r="165099" hidden="1" x14ac:dyDescent="0.2"/>
    <row r="165100" hidden="1" x14ac:dyDescent="0.2"/>
    <row r="165101" hidden="1" x14ac:dyDescent="0.2"/>
    <row r="165102" hidden="1" x14ac:dyDescent="0.2"/>
    <row r="165103" hidden="1" x14ac:dyDescent="0.2"/>
    <row r="165104" hidden="1" x14ac:dyDescent="0.2"/>
    <row r="165105" hidden="1" x14ac:dyDescent="0.2"/>
    <row r="165106" hidden="1" x14ac:dyDescent="0.2"/>
    <row r="165107" hidden="1" x14ac:dyDescent="0.2"/>
    <row r="165108" hidden="1" x14ac:dyDescent="0.2"/>
    <row r="165109" hidden="1" x14ac:dyDescent="0.2"/>
    <row r="165110" hidden="1" x14ac:dyDescent="0.2"/>
    <row r="165111" hidden="1" x14ac:dyDescent="0.2"/>
    <row r="165112" hidden="1" x14ac:dyDescent="0.2"/>
    <row r="165113" hidden="1" x14ac:dyDescent="0.2"/>
    <row r="165114" hidden="1" x14ac:dyDescent="0.2"/>
    <row r="165115" hidden="1" x14ac:dyDescent="0.2"/>
    <row r="165116" hidden="1" x14ac:dyDescent="0.2"/>
    <row r="165117" hidden="1" x14ac:dyDescent="0.2"/>
    <row r="165118" hidden="1" x14ac:dyDescent="0.2"/>
    <row r="165119" hidden="1" x14ac:dyDescent="0.2"/>
    <row r="165120" hidden="1" x14ac:dyDescent="0.2"/>
    <row r="165121" hidden="1" x14ac:dyDescent="0.2"/>
    <row r="165122" hidden="1" x14ac:dyDescent="0.2"/>
    <row r="165123" hidden="1" x14ac:dyDescent="0.2"/>
    <row r="165124" hidden="1" x14ac:dyDescent="0.2"/>
    <row r="165125" hidden="1" x14ac:dyDescent="0.2"/>
    <row r="165126" hidden="1" x14ac:dyDescent="0.2"/>
    <row r="165127" hidden="1" x14ac:dyDescent="0.2"/>
    <row r="165128" hidden="1" x14ac:dyDescent="0.2"/>
    <row r="165129" hidden="1" x14ac:dyDescent="0.2"/>
    <row r="165130" hidden="1" x14ac:dyDescent="0.2"/>
    <row r="165131" hidden="1" x14ac:dyDescent="0.2"/>
    <row r="165132" hidden="1" x14ac:dyDescent="0.2"/>
    <row r="165133" hidden="1" x14ac:dyDescent="0.2"/>
    <row r="165134" hidden="1" x14ac:dyDescent="0.2"/>
    <row r="165135" hidden="1" x14ac:dyDescent="0.2"/>
    <row r="165136" hidden="1" x14ac:dyDescent="0.2"/>
    <row r="165137" hidden="1" x14ac:dyDescent="0.2"/>
    <row r="165138" hidden="1" x14ac:dyDescent="0.2"/>
    <row r="165139" hidden="1" x14ac:dyDescent="0.2"/>
    <row r="165140" hidden="1" x14ac:dyDescent="0.2"/>
    <row r="165141" hidden="1" x14ac:dyDescent="0.2"/>
    <row r="165142" hidden="1" x14ac:dyDescent="0.2"/>
    <row r="165143" hidden="1" x14ac:dyDescent="0.2"/>
    <row r="165144" hidden="1" x14ac:dyDescent="0.2"/>
    <row r="165145" hidden="1" x14ac:dyDescent="0.2"/>
    <row r="165146" hidden="1" x14ac:dyDescent="0.2"/>
    <row r="165147" hidden="1" x14ac:dyDescent="0.2"/>
    <row r="165148" hidden="1" x14ac:dyDescent="0.2"/>
    <row r="165149" hidden="1" x14ac:dyDescent="0.2"/>
    <row r="165150" hidden="1" x14ac:dyDescent="0.2"/>
    <row r="165151" hidden="1" x14ac:dyDescent="0.2"/>
    <row r="165152" hidden="1" x14ac:dyDescent="0.2"/>
    <row r="165153" hidden="1" x14ac:dyDescent="0.2"/>
    <row r="165154" hidden="1" x14ac:dyDescent="0.2"/>
    <row r="165155" hidden="1" x14ac:dyDescent="0.2"/>
    <row r="165156" hidden="1" x14ac:dyDescent="0.2"/>
    <row r="165157" hidden="1" x14ac:dyDescent="0.2"/>
    <row r="165158" hidden="1" x14ac:dyDescent="0.2"/>
    <row r="165159" hidden="1" x14ac:dyDescent="0.2"/>
    <row r="165160" hidden="1" x14ac:dyDescent="0.2"/>
    <row r="165161" hidden="1" x14ac:dyDescent="0.2"/>
    <row r="165162" hidden="1" x14ac:dyDescent="0.2"/>
    <row r="165163" hidden="1" x14ac:dyDescent="0.2"/>
    <row r="165164" hidden="1" x14ac:dyDescent="0.2"/>
    <row r="165165" hidden="1" x14ac:dyDescent="0.2"/>
    <row r="165166" hidden="1" x14ac:dyDescent="0.2"/>
    <row r="165167" hidden="1" x14ac:dyDescent="0.2"/>
    <row r="165168" hidden="1" x14ac:dyDescent="0.2"/>
    <row r="165169" hidden="1" x14ac:dyDescent="0.2"/>
    <row r="165170" hidden="1" x14ac:dyDescent="0.2"/>
    <row r="165171" hidden="1" x14ac:dyDescent="0.2"/>
    <row r="165172" hidden="1" x14ac:dyDescent="0.2"/>
    <row r="165173" hidden="1" x14ac:dyDescent="0.2"/>
    <row r="165174" hidden="1" x14ac:dyDescent="0.2"/>
    <row r="165175" hidden="1" x14ac:dyDescent="0.2"/>
    <row r="165176" hidden="1" x14ac:dyDescent="0.2"/>
    <row r="165177" hidden="1" x14ac:dyDescent="0.2"/>
    <row r="165178" hidden="1" x14ac:dyDescent="0.2"/>
    <row r="165179" hidden="1" x14ac:dyDescent="0.2"/>
    <row r="165180" hidden="1" x14ac:dyDescent="0.2"/>
    <row r="165181" hidden="1" x14ac:dyDescent="0.2"/>
    <row r="165182" hidden="1" x14ac:dyDescent="0.2"/>
    <row r="165183" hidden="1" x14ac:dyDescent="0.2"/>
    <row r="165184" hidden="1" x14ac:dyDescent="0.2"/>
    <row r="165185" hidden="1" x14ac:dyDescent="0.2"/>
    <row r="165186" hidden="1" x14ac:dyDescent="0.2"/>
    <row r="165187" hidden="1" x14ac:dyDescent="0.2"/>
    <row r="165188" hidden="1" x14ac:dyDescent="0.2"/>
    <row r="165189" hidden="1" x14ac:dyDescent="0.2"/>
    <row r="165190" hidden="1" x14ac:dyDescent="0.2"/>
    <row r="165191" hidden="1" x14ac:dyDescent="0.2"/>
    <row r="165192" hidden="1" x14ac:dyDescent="0.2"/>
    <row r="165193" hidden="1" x14ac:dyDescent="0.2"/>
    <row r="165194" hidden="1" x14ac:dyDescent="0.2"/>
    <row r="165195" hidden="1" x14ac:dyDescent="0.2"/>
    <row r="165196" hidden="1" x14ac:dyDescent="0.2"/>
    <row r="165197" hidden="1" x14ac:dyDescent="0.2"/>
    <row r="165198" hidden="1" x14ac:dyDescent="0.2"/>
    <row r="165199" hidden="1" x14ac:dyDescent="0.2"/>
    <row r="165200" hidden="1" x14ac:dyDescent="0.2"/>
    <row r="165201" hidden="1" x14ac:dyDescent="0.2"/>
    <row r="165202" hidden="1" x14ac:dyDescent="0.2"/>
    <row r="165203" hidden="1" x14ac:dyDescent="0.2"/>
    <row r="165204" hidden="1" x14ac:dyDescent="0.2"/>
    <row r="165205" hidden="1" x14ac:dyDescent="0.2"/>
    <row r="165206" hidden="1" x14ac:dyDescent="0.2"/>
    <row r="165207" hidden="1" x14ac:dyDescent="0.2"/>
    <row r="165208" hidden="1" x14ac:dyDescent="0.2"/>
    <row r="165209" hidden="1" x14ac:dyDescent="0.2"/>
    <row r="165210" hidden="1" x14ac:dyDescent="0.2"/>
    <row r="165211" hidden="1" x14ac:dyDescent="0.2"/>
    <row r="165212" hidden="1" x14ac:dyDescent="0.2"/>
    <row r="165213" hidden="1" x14ac:dyDescent="0.2"/>
    <row r="165214" hidden="1" x14ac:dyDescent="0.2"/>
    <row r="165215" hidden="1" x14ac:dyDescent="0.2"/>
    <row r="165216" hidden="1" x14ac:dyDescent="0.2"/>
    <row r="165217" hidden="1" x14ac:dyDescent="0.2"/>
    <row r="165218" hidden="1" x14ac:dyDescent="0.2"/>
    <row r="165219" hidden="1" x14ac:dyDescent="0.2"/>
    <row r="165220" hidden="1" x14ac:dyDescent="0.2"/>
    <row r="165221" hidden="1" x14ac:dyDescent="0.2"/>
    <row r="165222" hidden="1" x14ac:dyDescent="0.2"/>
    <row r="165223" hidden="1" x14ac:dyDescent="0.2"/>
    <row r="165224" hidden="1" x14ac:dyDescent="0.2"/>
    <row r="165225" hidden="1" x14ac:dyDescent="0.2"/>
    <row r="165226" hidden="1" x14ac:dyDescent="0.2"/>
    <row r="165227" hidden="1" x14ac:dyDescent="0.2"/>
    <row r="165228" hidden="1" x14ac:dyDescent="0.2"/>
    <row r="165229" hidden="1" x14ac:dyDescent="0.2"/>
    <row r="165230" hidden="1" x14ac:dyDescent="0.2"/>
    <row r="165231" hidden="1" x14ac:dyDescent="0.2"/>
    <row r="165232" hidden="1" x14ac:dyDescent="0.2"/>
    <row r="165233" hidden="1" x14ac:dyDescent="0.2"/>
    <row r="165234" hidden="1" x14ac:dyDescent="0.2"/>
    <row r="165235" hidden="1" x14ac:dyDescent="0.2"/>
    <row r="165236" hidden="1" x14ac:dyDescent="0.2"/>
    <row r="165237" hidden="1" x14ac:dyDescent="0.2"/>
    <row r="165238" hidden="1" x14ac:dyDescent="0.2"/>
    <row r="165239" hidden="1" x14ac:dyDescent="0.2"/>
    <row r="165240" hidden="1" x14ac:dyDescent="0.2"/>
    <row r="165241" hidden="1" x14ac:dyDescent="0.2"/>
    <row r="165242" hidden="1" x14ac:dyDescent="0.2"/>
    <row r="165243" hidden="1" x14ac:dyDescent="0.2"/>
    <row r="165244" hidden="1" x14ac:dyDescent="0.2"/>
    <row r="165245" hidden="1" x14ac:dyDescent="0.2"/>
    <row r="165246" hidden="1" x14ac:dyDescent="0.2"/>
    <row r="165247" hidden="1" x14ac:dyDescent="0.2"/>
    <row r="165248" hidden="1" x14ac:dyDescent="0.2"/>
    <row r="165249" hidden="1" x14ac:dyDescent="0.2"/>
    <row r="165250" hidden="1" x14ac:dyDescent="0.2"/>
    <row r="165251" hidden="1" x14ac:dyDescent="0.2"/>
    <row r="165252" hidden="1" x14ac:dyDescent="0.2"/>
    <row r="165253" hidden="1" x14ac:dyDescent="0.2"/>
    <row r="165254" hidden="1" x14ac:dyDescent="0.2"/>
    <row r="165255" hidden="1" x14ac:dyDescent="0.2"/>
    <row r="165256" hidden="1" x14ac:dyDescent="0.2"/>
    <row r="165257" hidden="1" x14ac:dyDescent="0.2"/>
    <row r="165258" hidden="1" x14ac:dyDescent="0.2"/>
    <row r="165259" hidden="1" x14ac:dyDescent="0.2"/>
    <row r="165260" hidden="1" x14ac:dyDescent="0.2"/>
    <row r="165261" hidden="1" x14ac:dyDescent="0.2"/>
    <row r="165262" hidden="1" x14ac:dyDescent="0.2"/>
    <row r="165263" hidden="1" x14ac:dyDescent="0.2"/>
    <row r="165264" hidden="1" x14ac:dyDescent="0.2"/>
    <row r="165265" hidden="1" x14ac:dyDescent="0.2"/>
    <row r="165266" hidden="1" x14ac:dyDescent="0.2"/>
    <row r="165267" hidden="1" x14ac:dyDescent="0.2"/>
    <row r="165268" hidden="1" x14ac:dyDescent="0.2"/>
    <row r="165269" hidden="1" x14ac:dyDescent="0.2"/>
    <row r="165270" hidden="1" x14ac:dyDescent="0.2"/>
    <row r="165271" hidden="1" x14ac:dyDescent="0.2"/>
    <row r="165272" hidden="1" x14ac:dyDescent="0.2"/>
    <row r="165273" hidden="1" x14ac:dyDescent="0.2"/>
    <row r="165274" hidden="1" x14ac:dyDescent="0.2"/>
    <row r="165275" hidden="1" x14ac:dyDescent="0.2"/>
    <row r="165276" hidden="1" x14ac:dyDescent="0.2"/>
    <row r="165277" hidden="1" x14ac:dyDescent="0.2"/>
    <row r="165278" hidden="1" x14ac:dyDescent="0.2"/>
    <row r="165279" hidden="1" x14ac:dyDescent="0.2"/>
    <row r="165280" hidden="1" x14ac:dyDescent="0.2"/>
    <row r="165281" hidden="1" x14ac:dyDescent="0.2"/>
    <row r="165282" hidden="1" x14ac:dyDescent="0.2"/>
    <row r="165283" hidden="1" x14ac:dyDescent="0.2"/>
    <row r="165284" hidden="1" x14ac:dyDescent="0.2"/>
    <row r="165285" hidden="1" x14ac:dyDescent="0.2"/>
    <row r="165286" hidden="1" x14ac:dyDescent="0.2"/>
    <row r="165287" hidden="1" x14ac:dyDescent="0.2"/>
    <row r="165288" hidden="1" x14ac:dyDescent="0.2"/>
    <row r="165289" hidden="1" x14ac:dyDescent="0.2"/>
    <row r="165290" hidden="1" x14ac:dyDescent="0.2"/>
    <row r="165291" hidden="1" x14ac:dyDescent="0.2"/>
    <row r="165292" hidden="1" x14ac:dyDescent="0.2"/>
    <row r="165293" hidden="1" x14ac:dyDescent="0.2"/>
    <row r="165294" hidden="1" x14ac:dyDescent="0.2"/>
    <row r="165295" hidden="1" x14ac:dyDescent="0.2"/>
    <row r="165296" hidden="1" x14ac:dyDescent="0.2"/>
    <row r="165297" hidden="1" x14ac:dyDescent="0.2"/>
    <row r="165298" hidden="1" x14ac:dyDescent="0.2"/>
    <row r="165299" hidden="1" x14ac:dyDescent="0.2"/>
    <row r="165300" hidden="1" x14ac:dyDescent="0.2"/>
    <row r="165301" hidden="1" x14ac:dyDescent="0.2"/>
    <row r="165302" hidden="1" x14ac:dyDescent="0.2"/>
    <row r="165303" hidden="1" x14ac:dyDescent="0.2"/>
    <row r="165304" hidden="1" x14ac:dyDescent="0.2"/>
    <row r="165305" hidden="1" x14ac:dyDescent="0.2"/>
    <row r="165306" hidden="1" x14ac:dyDescent="0.2"/>
    <row r="165307" hidden="1" x14ac:dyDescent="0.2"/>
    <row r="165308" hidden="1" x14ac:dyDescent="0.2"/>
    <row r="165309" hidden="1" x14ac:dyDescent="0.2"/>
    <row r="165310" hidden="1" x14ac:dyDescent="0.2"/>
    <row r="165311" hidden="1" x14ac:dyDescent="0.2"/>
    <row r="165312" hidden="1" x14ac:dyDescent="0.2"/>
    <row r="165313" hidden="1" x14ac:dyDescent="0.2"/>
    <row r="165314" hidden="1" x14ac:dyDescent="0.2"/>
    <row r="165315" hidden="1" x14ac:dyDescent="0.2"/>
    <row r="165316" hidden="1" x14ac:dyDescent="0.2"/>
    <row r="165317" hidden="1" x14ac:dyDescent="0.2"/>
    <row r="165318" hidden="1" x14ac:dyDescent="0.2"/>
    <row r="165319" hidden="1" x14ac:dyDescent="0.2"/>
    <row r="165320" hidden="1" x14ac:dyDescent="0.2"/>
    <row r="165321" hidden="1" x14ac:dyDescent="0.2"/>
    <row r="165322" hidden="1" x14ac:dyDescent="0.2"/>
    <row r="165323" hidden="1" x14ac:dyDescent="0.2"/>
    <row r="165324" hidden="1" x14ac:dyDescent="0.2"/>
    <row r="165325" hidden="1" x14ac:dyDescent="0.2"/>
    <row r="165326" hidden="1" x14ac:dyDescent="0.2"/>
    <row r="165327" hidden="1" x14ac:dyDescent="0.2"/>
    <row r="165328" hidden="1" x14ac:dyDescent="0.2"/>
    <row r="165329" hidden="1" x14ac:dyDescent="0.2"/>
    <row r="165330" hidden="1" x14ac:dyDescent="0.2"/>
    <row r="165331" hidden="1" x14ac:dyDescent="0.2"/>
    <row r="165332" hidden="1" x14ac:dyDescent="0.2"/>
    <row r="165333" hidden="1" x14ac:dyDescent="0.2"/>
    <row r="165334" hidden="1" x14ac:dyDescent="0.2"/>
    <row r="165335" hidden="1" x14ac:dyDescent="0.2"/>
    <row r="165336" hidden="1" x14ac:dyDescent="0.2"/>
    <row r="165337" hidden="1" x14ac:dyDescent="0.2"/>
    <row r="165338" hidden="1" x14ac:dyDescent="0.2"/>
    <row r="165339" hidden="1" x14ac:dyDescent="0.2"/>
    <row r="165340" hidden="1" x14ac:dyDescent="0.2"/>
    <row r="165341" hidden="1" x14ac:dyDescent="0.2"/>
    <row r="165342" hidden="1" x14ac:dyDescent="0.2"/>
    <row r="165343" hidden="1" x14ac:dyDescent="0.2"/>
    <row r="165344" hidden="1" x14ac:dyDescent="0.2"/>
    <row r="165345" hidden="1" x14ac:dyDescent="0.2"/>
    <row r="165346" hidden="1" x14ac:dyDescent="0.2"/>
    <row r="165347" hidden="1" x14ac:dyDescent="0.2"/>
    <row r="165348" hidden="1" x14ac:dyDescent="0.2"/>
    <row r="165349" hidden="1" x14ac:dyDescent="0.2"/>
    <row r="165350" hidden="1" x14ac:dyDescent="0.2"/>
    <row r="165351" hidden="1" x14ac:dyDescent="0.2"/>
    <row r="165352" hidden="1" x14ac:dyDescent="0.2"/>
    <row r="165353" hidden="1" x14ac:dyDescent="0.2"/>
    <row r="165354" hidden="1" x14ac:dyDescent="0.2"/>
    <row r="165355" hidden="1" x14ac:dyDescent="0.2"/>
    <row r="165356" hidden="1" x14ac:dyDescent="0.2"/>
    <row r="165357" hidden="1" x14ac:dyDescent="0.2"/>
    <row r="165358" hidden="1" x14ac:dyDescent="0.2"/>
    <row r="165359" hidden="1" x14ac:dyDescent="0.2"/>
    <row r="165360" hidden="1" x14ac:dyDescent="0.2"/>
    <row r="165361" hidden="1" x14ac:dyDescent="0.2"/>
    <row r="165362" hidden="1" x14ac:dyDescent="0.2"/>
    <row r="165363" hidden="1" x14ac:dyDescent="0.2"/>
    <row r="165364" hidden="1" x14ac:dyDescent="0.2"/>
    <row r="165365" hidden="1" x14ac:dyDescent="0.2"/>
    <row r="165366" hidden="1" x14ac:dyDescent="0.2"/>
    <row r="165367" hidden="1" x14ac:dyDescent="0.2"/>
    <row r="165368" hidden="1" x14ac:dyDescent="0.2"/>
    <row r="165369" hidden="1" x14ac:dyDescent="0.2"/>
    <row r="165370" hidden="1" x14ac:dyDescent="0.2"/>
    <row r="165371" hidden="1" x14ac:dyDescent="0.2"/>
    <row r="165372" hidden="1" x14ac:dyDescent="0.2"/>
    <row r="165373" hidden="1" x14ac:dyDescent="0.2"/>
    <row r="165374" hidden="1" x14ac:dyDescent="0.2"/>
    <row r="165375" hidden="1" x14ac:dyDescent="0.2"/>
    <row r="165376" hidden="1" x14ac:dyDescent="0.2"/>
    <row r="165377" hidden="1" x14ac:dyDescent="0.2"/>
    <row r="165378" hidden="1" x14ac:dyDescent="0.2"/>
    <row r="165379" hidden="1" x14ac:dyDescent="0.2"/>
    <row r="165380" hidden="1" x14ac:dyDescent="0.2"/>
    <row r="165381" hidden="1" x14ac:dyDescent="0.2"/>
    <row r="165382" hidden="1" x14ac:dyDescent="0.2"/>
    <row r="165383" hidden="1" x14ac:dyDescent="0.2"/>
    <row r="165384" hidden="1" x14ac:dyDescent="0.2"/>
    <row r="165385" hidden="1" x14ac:dyDescent="0.2"/>
    <row r="165386" hidden="1" x14ac:dyDescent="0.2"/>
    <row r="165387" hidden="1" x14ac:dyDescent="0.2"/>
    <row r="165388" hidden="1" x14ac:dyDescent="0.2"/>
    <row r="165389" hidden="1" x14ac:dyDescent="0.2"/>
    <row r="165390" hidden="1" x14ac:dyDescent="0.2"/>
    <row r="165391" hidden="1" x14ac:dyDescent="0.2"/>
    <row r="165392" hidden="1" x14ac:dyDescent="0.2"/>
    <row r="165393" hidden="1" x14ac:dyDescent="0.2"/>
    <row r="165394" hidden="1" x14ac:dyDescent="0.2"/>
    <row r="165395" hidden="1" x14ac:dyDescent="0.2"/>
    <row r="165396" hidden="1" x14ac:dyDescent="0.2"/>
    <row r="165397" hidden="1" x14ac:dyDescent="0.2"/>
    <row r="165398" hidden="1" x14ac:dyDescent="0.2"/>
    <row r="165399" hidden="1" x14ac:dyDescent="0.2"/>
    <row r="165400" hidden="1" x14ac:dyDescent="0.2"/>
    <row r="165401" hidden="1" x14ac:dyDescent="0.2"/>
    <row r="165402" hidden="1" x14ac:dyDescent="0.2"/>
    <row r="165403" hidden="1" x14ac:dyDescent="0.2"/>
    <row r="165404" hidden="1" x14ac:dyDescent="0.2"/>
    <row r="165405" hidden="1" x14ac:dyDescent="0.2"/>
    <row r="165406" hidden="1" x14ac:dyDescent="0.2"/>
    <row r="165407" hidden="1" x14ac:dyDescent="0.2"/>
    <row r="165408" hidden="1" x14ac:dyDescent="0.2"/>
    <row r="165409" hidden="1" x14ac:dyDescent="0.2"/>
    <row r="165410" hidden="1" x14ac:dyDescent="0.2"/>
    <row r="165411" hidden="1" x14ac:dyDescent="0.2"/>
    <row r="165412" hidden="1" x14ac:dyDescent="0.2"/>
    <row r="165413" hidden="1" x14ac:dyDescent="0.2"/>
    <row r="165414" hidden="1" x14ac:dyDescent="0.2"/>
    <row r="165415" hidden="1" x14ac:dyDescent="0.2"/>
    <row r="165416" hidden="1" x14ac:dyDescent="0.2"/>
    <row r="165417" hidden="1" x14ac:dyDescent="0.2"/>
    <row r="165418" hidden="1" x14ac:dyDescent="0.2"/>
    <row r="165419" hidden="1" x14ac:dyDescent="0.2"/>
    <row r="165420" hidden="1" x14ac:dyDescent="0.2"/>
    <row r="165421" hidden="1" x14ac:dyDescent="0.2"/>
    <row r="165422" hidden="1" x14ac:dyDescent="0.2"/>
    <row r="165423" hidden="1" x14ac:dyDescent="0.2"/>
    <row r="165424" hidden="1" x14ac:dyDescent="0.2"/>
    <row r="165425" hidden="1" x14ac:dyDescent="0.2"/>
    <row r="165426" hidden="1" x14ac:dyDescent="0.2"/>
    <row r="165427" hidden="1" x14ac:dyDescent="0.2"/>
    <row r="165428" hidden="1" x14ac:dyDescent="0.2"/>
    <row r="165429" hidden="1" x14ac:dyDescent="0.2"/>
    <row r="165430" hidden="1" x14ac:dyDescent="0.2"/>
    <row r="165431" hidden="1" x14ac:dyDescent="0.2"/>
    <row r="165432" hidden="1" x14ac:dyDescent="0.2"/>
    <row r="165433" hidden="1" x14ac:dyDescent="0.2"/>
    <row r="165434" hidden="1" x14ac:dyDescent="0.2"/>
    <row r="165435" hidden="1" x14ac:dyDescent="0.2"/>
    <row r="165436" hidden="1" x14ac:dyDescent="0.2"/>
    <row r="165437" hidden="1" x14ac:dyDescent="0.2"/>
    <row r="165438" hidden="1" x14ac:dyDescent="0.2"/>
    <row r="165439" hidden="1" x14ac:dyDescent="0.2"/>
    <row r="165440" hidden="1" x14ac:dyDescent="0.2"/>
    <row r="165441" hidden="1" x14ac:dyDescent="0.2"/>
    <row r="165442" hidden="1" x14ac:dyDescent="0.2"/>
    <row r="165443" hidden="1" x14ac:dyDescent="0.2"/>
    <row r="165444" hidden="1" x14ac:dyDescent="0.2"/>
    <row r="165445" hidden="1" x14ac:dyDescent="0.2"/>
    <row r="165446" hidden="1" x14ac:dyDescent="0.2"/>
    <row r="165447" hidden="1" x14ac:dyDescent="0.2"/>
    <row r="165448" hidden="1" x14ac:dyDescent="0.2"/>
    <row r="165449" hidden="1" x14ac:dyDescent="0.2"/>
    <row r="165450" hidden="1" x14ac:dyDescent="0.2"/>
    <row r="165451" hidden="1" x14ac:dyDescent="0.2"/>
    <row r="165452" hidden="1" x14ac:dyDescent="0.2"/>
    <row r="165453" hidden="1" x14ac:dyDescent="0.2"/>
    <row r="165454" hidden="1" x14ac:dyDescent="0.2"/>
    <row r="165455" hidden="1" x14ac:dyDescent="0.2"/>
    <row r="165456" hidden="1" x14ac:dyDescent="0.2"/>
    <row r="165457" hidden="1" x14ac:dyDescent="0.2"/>
    <row r="165458" hidden="1" x14ac:dyDescent="0.2"/>
    <row r="165459" hidden="1" x14ac:dyDescent="0.2"/>
    <row r="165460" hidden="1" x14ac:dyDescent="0.2"/>
    <row r="165461" hidden="1" x14ac:dyDescent="0.2"/>
    <row r="165462" hidden="1" x14ac:dyDescent="0.2"/>
    <row r="165463" hidden="1" x14ac:dyDescent="0.2"/>
    <row r="165464" hidden="1" x14ac:dyDescent="0.2"/>
    <row r="165465" hidden="1" x14ac:dyDescent="0.2"/>
    <row r="165466" hidden="1" x14ac:dyDescent="0.2"/>
    <row r="165467" hidden="1" x14ac:dyDescent="0.2"/>
    <row r="165468" hidden="1" x14ac:dyDescent="0.2"/>
    <row r="165469" hidden="1" x14ac:dyDescent="0.2"/>
    <row r="165470" hidden="1" x14ac:dyDescent="0.2"/>
    <row r="165471" hidden="1" x14ac:dyDescent="0.2"/>
    <row r="165472" hidden="1" x14ac:dyDescent="0.2"/>
    <row r="165473" hidden="1" x14ac:dyDescent="0.2"/>
    <row r="165474" hidden="1" x14ac:dyDescent="0.2"/>
    <row r="165475" hidden="1" x14ac:dyDescent="0.2"/>
    <row r="165476" hidden="1" x14ac:dyDescent="0.2"/>
    <row r="165477" hidden="1" x14ac:dyDescent="0.2"/>
    <row r="165478" hidden="1" x14ac:dyDescent="0.2"/>
    <row r="165479" hidden="1" x14ac:dyDescent="0.2"/>
    <row r="165480" hidden="1" x14ac:dyDescent="0.2"/>
    <row r="165481" hidden="1" x14ac:dyDescent="0.2"/>
    <row r="165482" hidden="1" x14ac:dyDescent="0.2"/>
    <row r="165483" hidden="1" x14ac:dyDescent="0.2"/>
    <row r="165484" hidden="1" x14ac:dyDescent="0.2"/>
    <row r="165485" hidden="1" x14ac:dyDescent="0.2"/>
    <row r="165486" hidden="1" x14ac:dyDescent="0.2"/>
    <row r="165487" hidden="1" x14ac:dyDescent="0.2"/>
    <row r="165488" hidden="1" x14ac:dyDescent="0.2"/>
    <row r="165489" hidden="1" x14ac:dyDescent="0.2"/>
    <row r="165490" hidden="1" x14ac:dyDescent="0.2"/>
    <row r="165491" hidden="1" x14ac:dyDescent="0.2"/>
    <row r="165492" hidden="1" x14ac:dyDescent="0.2"/>
    <row r="165493" hidden="1" x14ac:dyDescent="0.2"/>
    <row r="165494" hidden="1" x14ac:dyDescent="0.2"/>
    <row r="165495" hidden="1" x14ac:dyDescent="0.2"/>
    <row r="165496" hidden="1" x14ac:dyDescent="0.2"/>
    <row r="165497" hidden="1" x14ac:dyDescent="0.2"/>
    <row r="165498" hidden="1" x14ac:dyDescent="0.2"/>
    <row r="165499" hidden="1" x14ac:dyDescent="0.2"/>
    <row r="165500" hidden="1" x14ac:dyDescent="0.2"/>
    <row r="165501" hidden="1" x14ac:dyDescent="0.2"/>
    <row r="165502" hidden="1" x14ac:dyDescent="0.2"/>
    <row r="165503" hidden="1" x14ac:dyDescent="0.2"/>
    <row r="165504" hidden="1" x14ac:dyDescent="0.2"/>
    <row r="165505" hidden="1" x14ac:dyDescent="0.2"/>
    <row r="165506" hidden="1" x14ac:dyDescent="0.2"/>
    <row r="165507" hidden="1" x14ac:dyDescent="0.2"/>
    <row r="165508" hidden="1" x14ac:dyDescent="0.2"/>
    <row r="165509" hidden="1" x14ac:dyDescent="0.2"/>
    <row r="165510" hidden="1" x14ac:dyDescent="0.2"/>
    <row r="165511" hidden="1" x14ac:dyDescent="0.2"/>
    <row r="165512" hidden="1" x14ac:dyDescent="0.2"/>
    <row r="165513" hidden="1" x14ac:dyDescent="0.2"/>
    <row r="165514" hidden="1" x14ac:dyDescent="0.2"/>
    <row r="165515" hidden="1" x14ac:dyDescent="0.2"/>
    <row r="165516" hidden="1" x14ac:dyDescent="0.2"/>
    <row r="165517" hidden="1" x14ac:dyDescent="0.2"/>
    <row r="165518" hidden="1" x14ac:dyDescent="0.2"/>
    <row r="165519" hidden="1" x14ac:dyDescent="0.2"/>
    <row r="165520" hidden="1" x14ac:dyDescent="0.2"/>
    <row r="165521" hidden="1" x14ac:dyDescent="0.2"/>
    <row r="165522" hidden="1" x14ac:dyDescent="0.2"/>
    <row r="165523" hidden="1" x14ac:dyDescent="0.2"/>
    <row r="165524" hidden="1" x14ac:dyDescent="0.2"/>
    <row r="165525" hidden="1" x14ac:dyDescent="0.2"/>
    <row r="165526" hidden="1" x14ac:dyDescent="0.2"/>
    <row r="165527" hidden="1" x14ac:dyDescent="0.2"/>
    <row r="165528" hidden="1" x14ac:dyDescent="0.2"/>
    <row r="165529" hidden="1" x14ac:dyDescent="0.2"/>
    <row r="165530" hidden="1" x14ac:dyDescent="0.2"/>
    <row r="165531" hidden="1" x14ac:dyDescent="0.2"/>
    <row r="165532" hidden="1" x14ac:dyDescent="0.2"/>
    <row r="165533" hidden="1" x14ac:dyDescent="0.2"/>
    <row r="165534" hidden="1" x14ac:dyDescent="0.2"/>
    <row r="165535" hidden="1" x14ac:dyDescent="0.2"/>
    <row r="165536" hidden="1" x14ac:dyDescent="0.2"/>
    <row r="165537" hidden="1" x14ac:dyDescent="0.2"/>
    <row r="165538" hidden="1" x14ac:dyDescent="0.2"/>
    <row r="165539" hidden="1" x14ac:dyDescent="0.2"/>
    <row r="165540" hidden="1" x14ac:dyDescent="0.2"/>
    <row r="165541" hidden="1" x14ac:dyDescent="0.2"/>
    <row r="165542" hidden="1" x14ac:dyDescent="0.2"/>
    <row r="165543" hidden="1" x14ac:dyDescent="0.2"/>
    <row r="165544" hidden="1" x14ac:dyDescent="0.2"/>
    <row r="165545" hidden="1" x14ac:dyDescent="0.2"/>
    <row r="165546" hidden="1" x14ac:dyDescent="0.2"/>
    <row r="165547" hidden="1" x14ac:dyDescent="0.2"/>
    <row r="165548" hidden="1" x14ac:dyDescent="0.2"/>
    <row r="165549" hidden="1" x14ac:dyDescent="0.2"/>
    <row r="165550" hidden="1" x14ac:dyDescent="0.2"/>
    <row r="165551" hidden="1" x14ac:dyDescent="0.2"/>
    <row r="165552" hidden="1" x14ac:dyDescent="0.2"/>
    <row r="165553" hidden="1" x14ac:dyDescent="0.2"/>
    <row r="165554" hidden="1" x14ac:dyDescent="0.2"/>
    <row r="165555" hidden="1" x14ac:dyDescent="0.2"/>
    <row r="165556" hidden="1" x14ac:dyDescent="0.2"/>
    <row r="165557" hidden="1" x14ac:dyDescent="0.2"/>
    <row r="165558" hidden="1" x14ac:dyDescent="0.2"/>
    <row r="165559" hidden="1" x14ac:dyDescent="0.2"/>
    <row r="165560" hidden="1" x14ac:dyDescent="0.2"/>
    <row r="165561" hidden="1" x14ac:dyDescent="0.2"/>
    <row r="165562" hidden="1" x14ac:dyDescent="0.2"/>
    <row r="165563" hidden="1" x14ac:dyDescent="0.2"/>
    <row r="165564" hidden="1" x14ac:dyDescent="0.2"/>
    <row r="165565" hidden="1" x14ac:dyDescent="0.2"/>
    <row r="165566" hidden="1" x14ac:dyDescent="0.2"/>
    <row r="165567" hidden="1" x14ac:dyDescent="0.2"/>
    <row r="165568" hidden="1" x14ac:dyDescent="0.2"/>
    <row r="165569" hidden="1" x14ac:dyDescent="0.2"/>
    <row r="165570" hidden="1" x14ac:dyDescent="0.2"/>
    <row r="165571" hidden="1" x14ac:dyDescent="0.2"/>
    <row r="165572" hidden="1" x14ac:dyDescent="0.2"/>
    <row r="165573" hidden="1" x14ac:dyDescent="0.2"/>
    <row r="165574" hidden="1" x14ac:dyDescent="0.2"/>
    <row r="165575" hidden="1" x14ac:dyDescent="0.2"/>
    <row r="165576" hidden="1" x14ac:dyDescent="0.2"/>
    <row r="165577" hidden="1" x14ac:dyDescent="0.2"/>
    <row r="165578" hidden="1" x14ac:dyDescent="0.2"/>
    <row r="165579" hidden="1" x14ac:dyDescent="0.2"/>
    <row r="165580" hidden="1" x14ac:dyDescent="0.2"/>
    <row r="165581" hidden="1" x14ac:dyDescent="0.2"/>
    <row r="165582" hidden="1" x14ac:dyDescent="0.2"/>
    <row r="165583" hidden="1" x14ac:dyDescent="0.2"/>
    <row r="165584" hidden="1" x14ac:dyDescent="0.2"/>
    <row r="165585" hidden="1" x14ac:dyDescent="0.2"/>
    <row r="165586" hidden="1" x14ac:dyDescent="0.2"/>
    <row r="165587" hidden="1" x14ac:dyDescent="0.2"/>
    <row r="165588" hidden="1" x14ac:dyDescent="0.2"/>
    <row r="165589" hidden="1" x14ac:dyDescent="0.2"/>
    <row r="165590" hidden="1" x14ac:dyDescent="0.2"/>
    <row r="165591" hidden="1" x14ac:dyDescent="0.2"/>
    <row r="165592" hidden="1" x14ac:dyDescent="0.2"/>
    <row r="165593" hidden="1" x14ac:dyDescent="0.2"/>
    <row r="165594" hidden="1" x14ac:dyDescent="0.2"/>
    <row r="165595" hidden="1" x14ac:dyDescent="0.2"/>
    <row r="165596" hidden="1" x14ac:dyDescent="0.2"/>
    <row r="165597" hidden="1" x14ac:dyDescent="0.2"/>
    <row r="165598" hidden="1" x14ac:dyDescent="0.2"/>
    <row r="165599" hidden="1" x14ac:dyDescent="0.2"/>
    <row r="165600" hidden="1" x14ac:dyDescent="0.2"/>
    <row r="165601" hidden="1" x14ac:dyDescent="0.2"/>
    <row r="165602" hidden="1" x14ac:dyDescent="0.2"/>
    <row r="165603" hidden="1" x14ac:dyDescent="0.2"/>
    <row r="165604" hidden="1" x14ac:dyDescent="0.2"/>
    <row r="165605" hidden="1" x14ac:dyDescent="0.2"/>
    <row r="165606" hidden="1" x14ac:dyDescent="0.2"/>
    <row r="165607" hidden="1" x14ac:dyDescent="0.2"/>
    <row r="165608" hidden="1" x14ac:dyDescent="0.2"/>
    <row r="165609" hidden="1" x14ac:dyDescent="0.2"/>
    <row r="165610" hidden="1" x14ac:dyDescent="0.2"/>
    <row r="165611" hidden="1" x14ac:dyDescent="0.2"/>
    <row r="165612" hidden="1" x14ac:dyDescent="0.2"/>
    <row r="165613" hidden="1" x14ac:dyDescent="0.2"/>
    <row r="165614" hidden="1" x14ac:dyDescent="0.2"/>
    <row r="165615" hidden="1" x14ac:dyDescent="0.2"/>
    <row r="165616" hidden="1" x14ac:dyDescent="0.2"/>
    <row r="165617" hidden="1" x14ac:dyDescent="0.2"/>
    <row r="165618" hidden="1" x14ac:dyDescent="0.2"/>
    <row r="165619" hidden="1" x14ac:dyDescent="0.2"/>
    <row r="165620" hidden="1" x14ac:dyDescent="0.2"/>
    <row r="165621" hidden="1" x14ac:dyDescent="0.2"/>
    <row r="165622" hidden="1" x14ac:dyDescent="0.2"/>
    <row r="165623" hidden="1" x14ac:dyDescent="0.2"/>
    <row r="165624" hidden="1" x14ac:dyDescent="0.2"/>
    <row r="165625" hidden="1" x14ac:dyDescent="0.2"/>
    <row r="165626" hidden="1" x14ac:dyDescent="0.2"/>
    <row r="165627" hidden="1" x14ac:dyDescent="0.2"/>
    <row r="165628" hidden="1" x14ac:dyDescent="0.2"/>
    <row r="165629" hidden="1" x14ac:dyDescent="0.2"/>
    <row r="165630" hidden="1" x14ac:dyDescent="0.2"/>
    <row r="165631" hidden="1" x14ac:dyDescent="0.2"/>
    <row r="165632" hidden="1" x14ac:dyDescent="0.2"/>
    <row r="165633" hidden="1" x14ac:dyDescent="0.2"/>
    <row r="165634" hidden="1" x14ac:dyDescent="0.2"/>
    <row r="165635" hidden="1" x14ac:dyDescent="0.2"/>
    <row r="165636" hidden="1" x14ac:dyDescent="0.2"/>
    <row r="165637" hidden="1" x14ac:dyDescent="0.2"/>
    <row r="165638" hidden="1" x14ac:dyDescent="0.2"/>
    <row r="165639" hidden="1" x14ac:dyDescent="0.2"/>
    <row r="165640" hidden="1" x14ac:dyDescent="0.2"/>
    <row r="165641" hidden="1" x14ac:dyDescent="0.2"/>
    <row r="165642" hidden="1" x14ac:dyDescent="0.2"/>
    <row r="165643" hidden="1" x14ac:dyDescent="0.2"/>
    <row r="165644" hidden="1" x14ac:dyDescent="0.2"/>
    <row r="165645" hidden="1" x14ac:dyDescent="0.2"/>
    <row r="165646" hidden="1" x14ac:dyDescent="0.2"/>
    <row r="165647" hidden="1" x14ac:dyDescent="0.2"/>
    <row r="165648" hidden="1" x14ac:dyDescent="0.2"/>
    <row r="165649" hidden="1" x14ac:dyDescent="0.2"/>
    <row r="165650" hidden="1" x14ac:dyDescent="0.2"/>
    <row r="165651" hidden="1" x14ac:dyDescent="0.2"/>
    <row r="165652" hidden="1" x14ac:dyDescent="0.2"/>
    <row r="165653" hidden="1" x14ac:dyDescent="0.2"/>
    <row r="165654" hidden="1" x14ac:dyDescent="0.2"/>
    <row r="165655" hidden="1" x14ac:dyDescent="0.2"/>
    <row r="165656" hidden="1" x14ac:dyDescent="0.2"/>
    <row r="165657" hidden="1" x14ac:dyDescent="0.2"/>
    <row r="165658" hidden="1" x14ac:dyDescent="0.2"/>
    <row r="165659" hidden="1" x14ac:dyDescent="0.2"/>
    <row r="165660" hidden="1" x14ac:dyDescent="0.2"/>
    <row r="165661" hidden="1" x14ac:dyDescent="0.2"/>
    <row r="165662" hidden="1" x14ac:dyDescent="0.2"/>
    <row r="165663" hidden="1" x14ac:dyDescent="0.2"/>
    <row r="165664" hidden="1" x14ac:dyDescent="0.2"/>
    <row r="165665" hidden="1" x14ac:dyDescent="0.2"/>
    <row r="165666" hidden="1" x14ac:dyDescent="0.2"/>
    <row r="165667" hidden="1" x14ac:dyDescent="0.2"/>
    <row r="165668" hidden="1" x14ac:dyDescent="0.2"/>
    <row r="165669" hidden="1" x14ac:dyDescent="0.2"/>
    <row r="165670" hidden="1" x14ac:dyDescent="0.2"/>
    <row r="165671" hidden="1" x14ac:dyDescent="0.2"/>
    <row r="165672" hidden="1" x14ac:dyDescent="0.2"/>
    <row r="165673" hidden="1" x14ac:dyDescent="0.2"/>
    <row r="165674" hidden="1" x14ac:dyDescent="0.2"/>
    <row r="165675" hidden="1" x14ac:dyDescent="0.2"/>
    <row r="165676" hidden="1" x14ac:dyDescent="0.2"/>
    <row r="165677" hidden="1" x14ac:dyDescent="0.2"/>
    <row r="165678" hidden="1" x14ac:dyDescent="0.2"/>
    <row r="165679" hidden="1" x14ac:dyDescent="0.2"/>
    <row r="165680" hidden="1" x14ac:dyDescent="0.2"/>
    <row r="165681" hidden="1" x14ac:dyDescent="0.2"/>
    <row r="165682" hidden="1" x14ac:dyDescent="0.2"/>
    <row r="165683" hidden="1" x14ac:dyDescent="0.2"/>
    <row r="165684" hidden="1" x14ac:dyDescent="0.2"/>
    <row r="165685" hidden="1" x14ac:dyDescent="0.2"/>
    <row r="165686" hidden="1" x14ac:dyDescent="0.2"/>
    <row r="165687" hidden="1" x14ac:dyDescent="0.2"/>
    <row r="165688" hidden="1" x14ac:dyDescent="0.2"/>
    <row r="165689" hidden="1" x14ac:dyDescent="0.2"/>
    <row r="165690" hidden="1" x14ac:dyDescent="0.2"/>
    <row r="165691" hidden="1" x14ac:dyDescent="0.2"/>
    <row r="165692" hidden="1" x14ac:dyDescent="0.2"/>
    <row r="165693" hidden="1" x14ac:dyDescent="0.2"/>
    <row r="165694" hidden="1" x14ac:dyDescent="0.2"/>
    <row r="165695" hidden="1" x14ac:dyDescent="0.2"/>
    <row r="165696" hidden="1" x14ac:dyDescent="0.2"/>
    <row r="165697" hidden="1" x14ac:dyDescent="0.2"/>
    <row r="165698" hidden="1" x14ac:dyDescent="0.2"/>
    <row r="165699" hidden="1" x14ac:dyDescent="0.2"/>
    <row r="165700" hidden="1" x14ac:dyDescent="0.2"/>
    <row r="165701" hidden="1" x14ac:dyDescent="0.2"/>
    <row r="165702" hidden="1" x14ac:dyDescent="0.2"/>
    <row r="165703" hidden="1" x14ac:dyDescent="0.2"/>
    <row r="165704" hidden="1" x14ac:dyDescent="0.2"/>
    <row r="165705" hidden="1" x14ac:dyDescent="0.2"/>
    <row r="165706" hidden="1" x14ac:dyDescent="0.2"/>
    <row r="165707" hidden="1" x14ac:dyDescent="0.2"/>
    <row r="165708" hidden="1" x14ac:dyDescent="0.2"/>
    <row r="165709" hidden="1" x14ac:dyDescent="0.2"/>
    <row r="165710" hidden="1" x14ac:dyDescent="0.2"/>
    <row r="165711" hidden="1" x14ac:dyDescent="0.2"/>
    <row r="165712" hidden="1" x14ac:dyDescent="0.2"/>
    <row r="165713" hidden="1" x14ac:dyDescent="0.2"/>
    <row r="165714" hidden="1" x14ac:dyDescent="0.2"/>
    <row r="165715" hidden="1" x14ac:dyDescent="0.2"/>
    <row r="165716" hidden="1" x14ac:dyDescent="0.2"/>
    <row r="165717" hidden="1" x14ac:dyDescent="0.2"/>
    <row r="165718" hidden="1" x14ac:dyDescent="0.2"/>
    <row r="165719" hidden="1" x14ac:dyDescent="0.2"/>
    <row r="165720" hidden="1" x14ac:dyDescent="0.2"/>
    <row r="165721" hidden="1" x14ac:dyDescent="0.2"/>
    <row r="165722" hidden="1" x14ac:dyDescent="0.2"/>
    <row r="165723" hidden="1" x14ac:dyDescent="0.2"/>
    <row r="165724" hidden="1" x14ac:dyDescent="0.2"/>
    <row r="165725" hidden="1" x14ac:dyDescent="0.2"/>
    <row r="165726" hidden="1" x14ac:dyDescent="0.2"/>
    <row r="165727" hidden="1" x14ac:dyDescent="0.2"/>
    <row r="165728" hidden="1" x14ac:dyDescent="0.2"/>
    <row r="165729" hidden="1" x14ac:dyDescent="0.2"/>
    <row r="165730" hidden="1" x14ac:dyDescent="0.2"/>
    <row r="165731" hidden="1" x14ac:dyDescent="0.2"/>
    <row r="165732" hidden="1" x14ac:dyDescent="0.2"/>
    <row r="165733" hidden="1" x14ac:dyDescent="0.2"/>
    <row r="165734" hidden="1" x14ac:dyDescent="0.2"/>
    <row r="165735" hidden="1" x14ac:dyDescent="0.2"/>
    <row r="165736" hidden="1" x14ac:dyDescent="0.2"/>
    <row r="165737" hidden="1" x14ac:dyDescent="0.2"/>
    <row r="165738" hidden="1" x14ac:dyDescent="0.2"/>
    <row r="165739" hidden="1" x14ac:dyDescent="0.2"/>
    <row r="165740" hidden="1" x14ac:dyDescent="0.2"/>
    <row r="165741" hidden="1" x14ac:dyDescent="0.2"/>
    <row r="165742" hidden="1" x14ac:dyDescent="0.2"/>
    <row r="165743" hidden="1" x14ac:dyDescent="0.2"/>
    <row r="165744" hidden="1" x14ac:dyDescent="0.2"/>
    <row r="165745" hidden="1" x14ac:dyDescent="0.2"/>
    <row r="165746" hidden="1" x14ac:dyDescent="0.2"/>
    <row r="165747" hidden="1" x14ac:dyDescent="0.2"/>
    <row r="165748" hidden="1" x14ac:dyDescent="0.2"/>
    <row r="165749" hidden="1" x14ac:dyDescent="0.2"/>
    <row r="165750" hidden="1" x14ac:dyDescent="0.2"/>
    <row r="165751" hidden="1" x14ac:dyDescent="0.2"/>
    <row r="165752" hidden="1" x14ac:dyDescent="0.2"/>
    <row r="165753" hidden="1" x14ac:dyDescent="0.2"/>
    <row r="165754" hidden="1" x14ac:dyDescent="0.2"/>
    <row r="165755" hidden="1" x14ac:dyDescent="0.2"/>
    <row r="165756" hidden="1" x14ac:dyDescent="0.2"/>
    <row r="165757" hidden="1" x14ac:dyDescent="0.2"/>
    <row r="165758" hidden="1" x14ac:dyDescent="0.2"/>
    <row r="165759" hidden="1" x14ac:dyDescent="0.2"/>
    <row r="165760" hidden="1" x14ac:dyDescent="0.2"/>
    <row r="165761" hidden="1" x14ac:dyDescent="0.2"/>
    <row r="165762" hidden="1" x14ac:dyDescent="0.2"/>
    <row r="165763" hidden="1" x14ac:dyDescent="0.2"/>
    <row r="165764" hidden="1" x14ac:dyDescent="0.2"/>
    <row r="165765" hidden="1" x14ac:dyDescent="0.2"/>
    <row r="165766" hidden="1" x14ac:dyDescent="0.2"/>
    <row r="165767" hidden="1" x14ac:dyDescent="0.2"/>
    <row r="165768" hidden="1" x14ac:dyDescent="0.2"/>
    <row r="165769" hidden="1" x14ac:dyDescent="0.2"/>
    <row r="165770" hidden="1" x14ac:dyDescent="0.2"/>
    <row r="165771" hidden="1" x14ac:dyDescent="0.2"/>
    <row r="165772" hidden="1" x14ac:dyDescent="0.2"/>
    <row r="165773" hidden="1" x14ac:dyDescent="0.2"/>
    <row r="165774" hidden="1" x14ac:dyDescent="0.2"/>
    <row r="165775" hidden="1" x14ac:dyDescent="0.2"/>
    <row r="165776" hidden="1" x14ac:dyDescent="0.2"/>
    <row r="165777" hidden="1" x14ac:dyDescent="0.2"/>
    <row r="165778" hidden="1" x14ac:dyDescent="0.2"/>
    <row r="165779" hidden="1" x14ac:dyDescent="0.2"/>
    <row r="165780" hidden="1" x14ac:dyDescent="0.2"/>
    <row r="165781" hidden="1" x14ac:dyDescent="0.2"/>
    <row r="165782" hidden="1" x14ac:dyDescent="0.2"/>
    <row r="165783" hidden="1" x14ac:dyDescent="0.2"/>
    <row r="165784" hidden="1" x14ac:dyDescent="0.2"/>
    <row r="165785" hidden="1" x14ac:dyDescent="0.2"/>
    <row r="165786" hidden="1" x14ac:dyDescent="0.2"/>
    <row r="165787" hidden="1" x14ac:dyDescent="0.2"/>
    <row r="165788" hidden="1" x14ac:dyDescent="0.2"/>
    <row r="165789" hidden="1" x14ac:dyDescent="0.2"/>
    <row r="165790" hidden="1" x14ac:dyDescent="0.2"/>
    <row r="165791" hidden="1" x14ac:dyDescent="0.2"/>
    <row r="165792" hidden="1" x14ac:dyDescent="0.2"/>
    <row r="165793" hidden="1" x14ac:dyDescent="0.2"/>
    <row r="165794" hidden="1" x14ac:dyDescent="0.2"/>
    <row r="165795" hidden="1" x14ac:dyDescent="0.2"/>
    <row r="165796" hidden="1" x14ac:dyDescent="0.2"/>
    <row r="165797" hidden="1" x14ac:dyDescent="0.2"/>
    <row r="165798" hidden="1" x14ac:dyDescent="0.2"/>
    <row r="165799" hidden="1" x14ac:dyDescent="0.2"/>
    <row r="165800" hidden="1" x14ac:dyDescent="0.2"/>
    <row r="165801" hidden="1" x14ac:dyDescent="0.2"/>
    <row r="165802" hidden="1" x14ac:dyDescent="0.2"/>
    <row r="165803" hidden="1" x14ac:dyDescent="0.2"/>
    <row r="165804" hidden="1" x14ac:dyDescent="0.2"/>
    <row r="165805" hidden="1" x14ac:dyDescent="0.2"/>
    <row r="165806" hidden="1" x14ac:dyDescent="0.2"/>
    <row r="165807" hidden="1" x14ac:dyDescent="0.2"/>
    <row r="165808" hidden="1" x14ac:dyDescent="0.2"/>
    <row r="165809" hidden="1" x14ac:dyDescent="0.2"/>
    <row r="165810" hidden="1" x14ac:dyDescent="0.2"/>
    <row r="165811" hidden="1" x14ac:dyDescent="0.2"/>
    <row r="165812" hidden="1" x14ac:dyDescent="0.2"/>
    <row r="165813" hidden="1" x14ac:dyDescent="0.2"/>
    <row r="165814" hidden="1" x14ac:dyDescent="0.2"/>
    <row r="165815" hidden="1" x14ac:dyDescent="0.2"/>
    <row r="165816" hidden="1" x14ac:dyDescent="0.2"/>
    <row r="165817" hidden="1" x14ac:dyDescent="0.2"/>
    <row r="165818" hidden="1" x14ac:dyDescent="0.2"/>
    <row r="165819" hidden="1" x14ac:dyDescent="0.2"/>
    <row r="165820" hidden="1" x14ac:dyDescent="0.2"/>
    <row r="165821" hidden="1" x14ac:dyDescent="0.2"/>
    <row r="165822" hidden="1" x14ac:dyDescent="0.2"/>
    <row r="165823" hidden="1" x14ac:dyDescent="0.2"/>
    <row r="165824" hidden="1" x14ac:dyDescent="0.2"/>
    <row r="165825" hidden="1" x14ac:dyDescent="0.2"/>
    <row r="165826" hidden="1" x14ac:dyDescent="0.2"/>
    <row r="165827" hidden="1" x14ac:dyDescent="0.2"/>
    <row r="165828" hidden="1" x14ac:dyDescent="0.2"/>
    <row r="165829" hidden="1" x14ac:dyDescent="0.2"/>
    <row r="165830" hidden="1" x14ac:dyDescent="0.2"/>
    <row r="165831" hidden="1" x14ac:dyDescent="0.2"/>
    <row r="165832" hidden="1" x14ac:dyDescent="0.2"/>
    <row r="165833" hidden="1" x14ac:dyDescent="0.2"/>
    <row r="165834" hidden="1" x14ac:dyDescent="0.2"/>
    <row r="165835" hidden="1" x14ac:dyDescent="0.2"/>
    <row r="165836" hidden="1" x14ac:dyDescent="0.2"/>
    <row r="165837" hidden="1" x14ac:dyDescent="0.2"/>
    <row r="165838" hidden="1" x14ac:dyDescent="0.2"/>
    <row r="165839" hidden="1" x14ac:dyDescent="0.2"/>
    <row r="165840" hidden="1" x14ac:dyDescent="0.2"/>
    <row r="165841" hidden="1" x14ac:dyDescent="0.2"/>
    <row r="165842" hidden="1" x14ac:dyDescent="0.2"/>
    <row r="165843" hidden="1" x14ac:dyDescent="0.2"/>
    <row r="165844" hidden="1" x14ac:dyDescent="0.2"/>
    <row r="165845" hidden="1" x14ac:dyDescent="0.2"/>
    <row r="165846" hidden="1" x14ac:dyDescent="0.2"/>
    <row r="165847" hidden="1" x14ac:dyDescent="0.2"/>
    <row r="165848" hidden="1" x14ac:dyDescent="0.2"/>
    <row r="165849" hidden="1" x14ac:dyDescent="0.2"/>
    <row r="165850" hidden="1" x14ac:dyDescent="0.2"/>
    <row r="165851" hidden="1" x14ac:dyDescent="0.2"/>
    <row r="165852" hidden="1" x14ac:dyDescent="0.2"/>
    <row r="165853" hidden="1" x14ac:dyDescent="0.2"/>
    <row r="165854" hidden="1" x14ac:dyDescent="0.2"/>
    <row r="165855" hidden="1" x14ac:dyDescent="0.2"/>
    <row r="165856" hidden="1" x14ac:dyDescent="0.2"/>
    <row r="165857" hidden="1" x14ac:dyDescent="0.2"/>
    <row r="165858" hidden="1" x14ac:dyDescent="0.2"/>
    <row r="165859" hidden="1" x14ac:dyDescent="0.2"/>
    <row r="165860" hidden="1" x14ac:dyDescent="0.2"/>
    <row r="165861" hidden="1" x14ac:dyDescent="0.2"/>
    <row r="165862" hidden="1" x14ac:dyDescent="0.2"/>
    <row r="165863" hidden="1" x14ac:dyDescent="0.2"/>
    <row r="165864" hidden="1" x14ac:dyDescent="0.2"/>
    <row r="165865" hidden="1" x14ac:dyDescent="0.2"/>
    <row r="165866" hidden="1" x14ac:dyDescent="0.2"/>
    <row r="165867" hidden="1" x14ac:dyDescent="0.2"/>
    <row r="165868" hidden="1" x14ac:dyDescent="0.2"/>
    <row r="165869" hidden="1" x14ac:dyDescent="0.2"/>
    <row r="165870" hidden="1" x14ac:dyDescent="0.2"/>
    <row r="165871" hidden="1" x14ac:dyDescent="0.2"/>
    <row r="165872" hidden="1" x14ac:dyDescent="0.2"/>
    <row r="165873" hidden="1" x14ac:dyDescent="0.2"/>
    <row r="165874" hidden="1" x14ac:dyDescent="0.2"/>
    <row r="165875" hidden="1" x14ac:dyDescent="0.2"/>
    <row r="165876" hidden="1" x14ac:dyDescent="0.2"/>
    <row r="165877" hidden="1" x14ac:dyDescent="0.2"/>
    <row r="165878" hidden="1" x14ac:dyDescent="0.2"/>
    <row r="165879" hidden="1" x14ac:dyDescent="0.2"/>
    <row r="165880" hidden="1" x14ac:dyDescent="0.2"/>
    <row r="165881" hidden="1" x14ac:dyDescent="0.2"/>
    <row r="165882" hidden="1" x14ac:dyDescent="0.2"/>
    <row r="165883" hidden="1" x14ac:dyDescent="0.2"/>
    <row r="165884" hidden="1" x14ac:dyDescent="0.2"/>
    <row r="165885" hidden="1" x14ac:dyDescent="0.2"/>
    <row r="165886" hidden="1" x14ac:dyDescent="0.2"/>
    <row r="165887" hidden="1" x14ac:dyDescent="0.2"/>
    <row r="165888" hidden="1" x14ac:dyDescent="0.2"/>
    <row r="165889" hidden="1" x14ac:dyDescent="0.2"/>
    <row r="165890" hidden="1" x14ac:dyDescent="0.2"/>
    <row r="165891" hidden="1" x14ac:dyDescent="0.2"/>
    <row r="165892" hidden="1" x14ac:dyDescent="0.2"/>
    <row r="165893" hidden="1" x14ac:dyDescent="0.2"/>
    <row r="165894" hidden="1" x14ac:dyDescent="0.2"/>
    <row r="165895" hidden="1" x14ac:dyDescent="0.2"/>
    <row r="165896" hidden="1" x14ac:dyDescent="0.2"/>
    <row r="165897" hidden="1" x14ac:dyDescent="0.2"/>
    <row r="165898" hidden="1" x14ac:dyDescent="0.2"/>
    <row r="165899" hidden="1" x14ac:dyDescent="0.2"/>
    <row r="165900" hidden="1" x14ac:dyDescent="0.2"/>
    <row r="165901" hidden="1" x14ac:dyDescent="0.2"/>
    <row r="165902" hidden="1" x14ac:dyDescent="0.2"/>
    <row r="165903" hidden="1" x14ac:dyDescent="0.2"/>
    <row r="165904" hidden="1" x14ac:dyDescent="0.2"/>
    <row r="165905" hidden="1" x14ac:dyDescent="0.2"/>
    <row r="165906" hidden="1" x14ac:dyDescent="0.2"/>
    <row r="165907" hidden="1" x14ac:dyDescent="0.2"/>
    <row r="165908" hidden="1" x14ac:dyDescent="0.2"/>
    <row r="165909" hidden="1" x14ac:dyDescent="0.2"/>
    <row r="165910" hidden="1" x14ac:dyDescent="0.2"/>
    <row r="165911" hidden="1" x14ac:dyDescent="0.2"/>
    <row r="165912" hidden="1" x14ac:dyDescent="0.2"/>
    <row r="165913" hidden="1" x14ac:dyDescent="0.2"/>
    <row r="165914" hidden="1" x14ac:dyDescent="0.2"/>
    <row r="165915" hidden="1" x14ac:dyDescent="0.2"/>
    <row r="165916" hidden="1" x14ac:dyDescent="0.2"/>
    <row r="165917" hidden="1" x14ac:dyDescent="0.2"/>
    <row r="165918" hidden="1" x14ac:dyDescent="0.2"/>
    <row r="165919" hidden="1" x14ac:dyDescent="0.2"/>
    <row r="165920" hidden="1" x14ac:dyDescent="0.2"/>
    <row r="165921" hidden="1" x14ac:dyDescent="0.2"/>
    <row r="165922" hidden="1" x14ac:dyDescent="0.2"/>
    <row r="165923" hidden="1" x14ac:dyDescent="0.2"/>
    <row r="165924" hidden="1" x14ac:dyDescent="0.2"/>
    <row r="165925" hidden="1" x14ac:dyDescent="0.2"/>
    <row r="165926" hidden="1" x14ac:dyDescent="0.2"/>
    <row r="165927" hidden="1" x14ac:dyDescent="0.2"/>
    <row r="165928" hidden="1" x14ac:dyDescent="0.2"/>
    <row r="165929" hidden="1" x14ac:dyDescent="0.2"/>
    <row r="165930" hidden="1" x14ac:dyDescent="0.2"/>
    <row r="165931" hidden="1" x14ac:dyDescent="0.2"/>
    <row r="165932" hidden="1" x14ac:dyDescent="0.2"/>
    <row r="165933" hidden="1" x14ac:dyDescent="0.2"/>
    <row r="165934" hidden="1" x14ac:dyDescent="0.2"/>
    <row r="165935" hidden="1" x14ac:dyDescent="0.2"/>
    <row r="165936" hidden="1" x14ac:dyDescent="0.2"/>
    <row r="165937" hidden="1" x14ac:dyDescent="0.2"/>
    <row r="165938" hidden="1" x14ac:dyDescent="0.2"/>
    <row r="165939" hidden="1" x14ac:dyDescent="0.2"/>
    <row r="165940" hidden="1" x14ac:dyDescent="0.2"/>
    <row r="165941" hidden="1" x14ac:dyDescent="0.2"/>
    <row r="165942" hidden="1" x14ac:dyDescent="0.2"/>
    <row r="165943" hidden="1" x14ac:dyDescent="0.2"/>
    <row r="165944" hidden="1" x14ac:dyDescent="0.2"/>
    <row r="165945" hidden="1" x14ac:dyDescent="0.2"/>
    <row r="165946" hidden="1" x14ac:dyDescent="0.2"/>
    <row r="165947" hidden="1" x14ac:dyDescent="0.2"/>
    <row r="165948" hidden="1" x14ac:dyDescent="0.2"/>
    <row r="165949" hidden="1" x14ac:dyDescent="0.2"/>
    <row r="165950" hidden="1" x14ac:dyDescent="0.2"/>
    <row r="165951" hidden="1" x14ac:dyDescent="0.2"/>
    <row r="165952" hidden="1" x14ac:dyDescent="0.2"/>
    <row r="165953" hidden="1" x14ac:dyDescent="0.2"/>
    <row r="165954" hidden="1" x14ac:dyDescent="0.2"/>
    <row r="165955" hidden="1" x14ac:dyDescent="0.2"/>
    <row r="165956" hidden="1" x14ac:dyDescent="0.2"/>
    <row r="165957" hidden="1" x14ac:dyDescent="0.2"/>
    <row r="165958" hidden="1" x14ac:dyDescent="0.2"/>
    <row r="165959" hidden="1" x14ac:dyDescent="0.2"/>
    <row r="165960" hidden="1" x14ac:dyDescent="0.2"/>
    <row r="165961" hidden="1" x14ac:dyDescent="0.2"/>
    <row r="165962" hidden="1" x14ac:dyDescent="0.2"/>
    <row r="165963" hidden="1" x14ac:dyDescent="0.2"/>
    <row r="165964" hidden="1" x14ac:dyDescent="0.2"/>
    <row r="165965" hidden="1" x14ac:dyDescent="0.2"/>
    <row r="165966" hidden="1" x14ac:dyDescent="0.2"/>
    <row r="165967" hidden="1" x14ac:dyDescent="0.2"/>
    <row r="165968" hidden="1" x14ac:dyDescent="0.2"/>
    <row r="165969" hidden="1" x14ac:dyDescent="0.2"/>
    <row r="165970" hidden="1" x14ac:dyDescent="0.2"/>
    <row r="165971" hidden="1" x14ac:dyDescent="0.2"/>
    <row r="165972" hidden="1" x14ac:dyDescent="0.2"/>
    <row r="165973" hidden="1" x14ac:dyDescent="0.2"/>
    <row r="165974" hidden="1" x14ac:dyDescent="0.2"/>
    <row r="165975" hidden="1" x14ac:dyDescent="0.2"/>
    <row r="165976" hidden="1" x14ac:dyDescent="0.2"/>
    <row r="165977" hidden="1" x14ac:dyDescent="0.2"/>
    <row r="165978" hidden="1" x14ac:dyDescent="0.2"/>
    <row r="165979" hidden="1" x14ac:dyDescent="0.2"/>
    <row r="165980" hidden="1" x14ac:dyDescent="0.2"/>
    <row r="165981" hidden="1" x14ac:dyDescent="0.2"/>
    <row r="165982" hidden="1" x14ac:dyDescent="0.2"/>
    <row r="165983" hidden="1" x14ac:dyDescent="0.2"/>
    <row r="165984" hidden="1" x14ac:dyDescent="0.2"/>
    <row r="165985" hidden="1" x14ac:dyDescent="0.2"/>
    <row r="165986" hidden="1" x14ac:dyDescent="0.2"/>
    <row r="165987" hidden="1" x14ac:dyDescent="0.2"/>
    <row r="165988" hidden="1" x14ac:dyDescent="0.2"/>
    <row r="165989" hidden="1" x14ac:dyDescent="0.2"/>
    <row r="165990" hidden="1" x14ac:dyDescent="0.2"/>
    <row r="165991" hidden="1" x14ac:dyDescent="0.2"/>
    <row r="165992" hidden="1" x14ac:dyDescent="0.2"/>
    <row r="165993" hidden="1" x14ac:dyDescent="0.2"/>
    <row r="165994" hidden="1" x14ac:dyDescent="0.2"/>
    <row r="165995" hidden="1" x14ac:dyDescent="0.2"/>
    <row r="165996" hidden="1" x14ac:dyDescent="0.2"/>
    <row r="165997" hidden="1" x14ac:dyDescent="0.2"/>
    <row r="165998" hidden="1" x14ac:dyDescent="0.2"/>
    <row r="165999" hidden="1" x14ac:dyDescent="0.2"/>
    <row r="166000" hidden="1" x14ac:dyDescent="0.2"/>
    <row r="166001" hidden="1" x14ac:dyDescent="0.2"/>
    <row r="166002" hidden="1" x14ac:dyDescent="0.2"/>
    <row r="166003" hidden="1" x14ac:dyDescent="0.2"/>
    <row r="166004" hidden="1" x14ac:dyDescent="0.2"/>
    <row r="166005" hidden="1" x14ac:dyDescent="0.2"/>
    <row r="166006" hidden="1" x14ac:dyDescent="0.2"/>
    <row r="166007" hidden="1" x14ac:dyDescent="0.2"/>
    <row r="166008" hidden="1" x14ac:dyDescent="0.2"/>
    <row r="166009" hidden="1" x14ac:dyDescent="0.2"/>
    <row r="166010" hidden="1" x14ac:dyDescent="0.2"/>
    <row r="166011" hidden="1" x14ac:dyDescent="0.2"/>
    <row r="166012" hidden="1" x14ac:dyDescent="0.2"/>
    <row r="166013" hidden="1" x14ac:dyDescent="0.2"/>
    <row r="166014" hidden="1" x14ac:dyDescent="0.2"/>
    <row r="166015" hidden="1" x14ac:dyDescent="0.2"/>
    <row r="166016" hidden="1" x14ac:dyDescent="0.2"/>
    <row r="166017" hidden="1" x14ac:dyDescent="0.2"/>
    <row r="166018" hidden="1" x14ac:dyDescent="0.2"/>
    <row r="166019" hidden="1" x14ac:dyDescent="0.2"/>
    <row r="166020" hidden="1" x14ac:dyDescent="0.2"/>
    <row r="166021" hidden="1" x14ac:dyDescent="0.2"/>
    <row r="166022" hidden="1" x14ac:dyDescent="0.2"/>
    <row r="166023" hidden="1" x14ac:dyDescent="0.2"/>
    <row r="166024" hidden="1" x14ac:dyDescent="0.2"/>
    <row r="166025" hidden="1" x14ac:dyDescent="0.2"/>
    <row r="166026" hidden="1" x14ac:dyDescent="0.2"/>
    <row r="166027" hidden="1" x14ac:dyDescent="0.2"/>
    <row r="166028" hidden="1" x14ac:dyDescent="0.2"/>
    <row r="166029" hidden="1" x14ac:dyDescent="0.2"/>
    <row r="166030" hidden="1" x14ac:dyDescent="0.2"/>
    <row r="166031" hidden="1" x14ac:dyDescent="0.2"/>
    <row r="166032" hidden="1" x14ac:dyDescent="0.2"/>
    <row r="166033" hidden="1" x14ac:dyDescent="0.2"/>
    <row r="166034" hidden="1" x14ac:dyDescent="0.2"/>
    <row r="166035" hidden="1" x14ac:dyDescent="0.2"/>
    <row r="166036" hidden="1" x14ac:dyDescent="0.2"/>
    <row r="166037" hidden="1" x14ac:dyDescent="0.2"/>
    <row r="166038" hidden="1" x14ac:dyDescent="0.2"/>
    <row r="166039" hidden="1" x14ac:dyDescent="0.2"/>
    <row r="166040" hidden="1" x14ac:dyDescent="0.2"/>
    <row r="166041" hidden="1" x14ac:dyDescent="0.2"/>
    <row r="166042" hidden="1" x14ac:dyDescent="0.2"/>
    <row r="166043" hidden="1" x14ac:dyDescent="0.2"/>
    <row r="166044" hidden="1" x14ac:dyDescent="0.2"/>
    <row r="166045" hidden="1" x14ac:dyDescent="0.2"/>
    <row r="166046" hidden="1" x14ac:dyDescent="0.2"/>
    <row r="166047" hidden="1" x14ac:dyDescent="0.2"/>
    <row r="166048" hidden="1" x14ac:dyDescent="0.2"/>
    <row r="166049" hidden="1" x14ac:dyDescent="0.2"/>
    <row r="166050" hidden="1" x14ac:dyDescent="0.2"/>
    <row r="166051" hidden="1" x14ac:dyDescent="0.2"/>
    <row r="166052" hidden="1" x14ac:dyDescent="0.2"/>
    <row r="166053" hidden="1" x14ac:dyDescent="0.2"/>
    <row r="166054" hidden="1" x14ac:dyDescent="0.2"/>
    <row r="166055" hidden="1" x14ac:dyDescent="0.2"/>
    <row r="166056" hidden="1" x14ac:dyDescent="0.2"/>
    <row r="166057" hidden="1" x14ac:dyDescent="0.2"/>
    <row r="166058" hidden="1" x14ac:dyDescent="0.2"/>
    <row r="166059" hidden="1" x14ac:dyDescent="0.2"/>
    <row r="166060" hidden="1" x14ac:dyDescent="0.2"/>
    <row r="166061" hidden="1" x14ac:dyDescent="0.2"/>
    <row r="166062" hidden="1" x14ac:dyDescent="0.2"/>
    <row r="166063" hidden="1" x14ac:dyDescent="0.2"/>
    <row r="166064" hidden="1" x14ac:dyDescent="0.2"/>
    <row r="166065" hidden="1" x14ac:dyDescent="0.2"/>
    <row r="166066" hidden="1" x14ac:dyDescent="0.2"/>
    <row r="166067" hidden="1" x14ac:dyDescent="0.2"/>
    <row r="166068" hidden="1" x14ac:dyDescent="0.2"/>
    <row r="166069" hidden="1" x14ac:dyDescent="0.2"/>
    <row r="166070" hidden="1" x14ac:dyDescent="0.2"/>
    <row r="166071" hidden="1" x14ac:dyDescent="0.2"/>
    <row r="166072" hidden="1" x14ac:dyDescent="0.2"/>
    <row r="166073" hidden="1" x14ac:dyDescent="0.2"/>
    <row r="166074" hidden="1" x14ac:dyDescent="0.2"/>
    <row r="166075" hidden="1" x14ac:dyDescent="0.2"/>
    <row r="166076" hidden="1" x14ac:dyDescent="0.2"/>
    <row r="166077" hidden="1" x14ac:dyDescent="0.2"/>
    <row r="166078" hidden="1" x14ac:dyDescent="0.2"/>
    <row r="166079" hidden="1" x14ac:dyDescent="0.2"/>
    <row r="166080" hidden="1" x14ac:dyDescent="0.2"/>
    <row r="166081" hidden="1" x14ac:dyDescent="0.2"/>
    <row r="166082" hidden="1" x14ac:dyDescent="0.2"/>
    <row r="166083" hidden="1" x14ac:dyDescent="0.2"/>
    <row r="166084" hidden="1" x14ac:dyDescent="0.2"/>
    <row r="166085" hidden="1" x14ac:dyDescent="0.2"/>
    <row r="166086" hidden="1" x14ac:dyDescent="0.2"/>
    <row r="166087" hidden="1" x14ac:dyDescent="0.2"/>
    <row r="166088" hidden="1" x14ac:dyDescent="0.2"/>
    <row r="166089" hidden="1" x14ac:dyDescent="0.2"/>
    <row r="166090" hidden="1" x14ac:dyDescent="0.2"/>
    <row r="166091" hidden="1" x14ac:dyDescent="0.2"/>
    <row r="166092" hidden="1" x14ac:dyDescent="0.2"/>
    <row r="166093" hidden="1" x14ac:dyDescent="0.2"/>
    <row r="166094" hidden="1" x14ac:dyDescent="0.2"/>
    <row r="166095" hidden="1" x14ac:dyDescent="0.2"/>
    <row r="166096" hidden="1" x14ac:dyDescent="0.2"/>
    <row r="166097" hidden="1" x14ac:dyDescent="0.2"/>
    <row r="166098" hidden="1" x14ac:dyDescent="0.2"/>
    <row r="166099" hidden="1" x14ac:dyDescent="0.2"/>
    <row r="166100" hidden="1" x14ac:dyDescent="0.2"/>
    <row r="166101" hidden="1" x14ac:dyDescent="0.2"/>
    <row r="166102" hidden="1" x14ac:dyDescent="0.2"/>
    <row r="166103" hidden="1" x14ac:dyDescent="0.2"/>
    <row r="166104" hidden="1" x14ac:dyDescent="0.2"/>
    <row r="166105" hidden="1" x14ac:dyDescent="0.2"/>
    <row r="166106" hidden="1" x14ac:dyDescent="0.2"/>
    <row r="166107" hidden="1" x14ac:dyDescent="0.2"/>
    <row r="166108" hidden="1" x14ac:dyDescent="0.2"/>
    <row r="166109" hidden="1" x14ac:dyDescent="0.2"/>
    <row r="166110" hidden="1" x14ac:dyDescent="0.2"/>
    <row r="166111" hidden="1" x14ac:dyDescent="0.2"/>
    <row r="166112" hidden="1" x14ac:dyDescent="0.2"/>
    <row r="166113" hidden="1" x14ac:dyDescent="0.2"/>
    <row r="166114" hidden="1" x14ac:dyDescent="0.2"/>
    <row r="166115" hidden="1" x14ac:dyDescent="0.2"/>
    <row r="166116" hidden="1" x14ac:dyDescent="0.2"/>
    <row r="166117" hidden="1" x14ac:dyDescent="0.2"/>
    <row r="166118" hidden="1" x14ac:dyDescent="0.2"/>
    <row r="166119" hidden="1" x14ac:dyDescent="0.2"/>
    <row r="166120" hidden="1" x14ac:dyDescent="0.2"/>
    <row r="166121" hidden="1" x14ac:dyDescent="0.2"/>
    <row r="166122" hidden="1" x14ac:dyDescent="0.2"/>
    <row r="166123" hidden="1" x14ac:dyDescent="0.2"/>
    <row r="166124" hidden="1" x14ac:dyDescent="0.2"/>
    <row r="166125" hidden="1" x14ac:dyDescent="0.2"/>
    <row r="166126" hidden="1" x14ac:dyDescent="0.2"/>
    <row r="166127" hidden="1" x14ac:dyDescent="0.2"/>
    <row r="166128" hidden="1" x14ac:dyDescent="0.2"/>
    <row r="166129" hidden="1" x14ac:dyDescent="0.2"/>
    <row r="166130" hidden="1" x14ac:dyDescent="0.2"/>
    <row r="166131" hidden="1" x14ac:dyDescent="0.2"/>
    <row r="166132" hidden="1" x14ac:dyDescent="0.2"/>
    <row r="166133" hidden="1" x14ac:dyDescent="0.2"/>
    <row r="166134" hidden="1" x14ac:dyDescent="0.2"/>
    <row r="166135" hidden="1" x14ac:dyDescent="0.2"/>
    <row r="166136" hidden="1" x14ac:dyDescent="0.2"/>
    <row r="166137" hidden="1" x14ac:dyDescent="0.2"/>
    <row r="166138" hidden="1" x14ac:dyDescent="0.2"/>
    <row r="166139" hidden="1" x14ac:dyDescent="0.2"/>
    <row r="166140" hidden="1" x14ac:dyDescent="0.2"/>
    <row r="166141" hidden="1" x14ac:dyDescent="0.2"/>
    <row r="166142" hidden="1" x14ac:dyDescent="0.2"/>
    <row r="166143" hidden="1" x14ac:dyDescent="0.2"/>
    <row r="166144" hidden="1" x14ac:dyDescent="0.2"/>
    <row r="166145" hidden="1" x14ac:dyDescent="0.2"/>
    <row r="166146" hidden="1" x14ac:dyDescent="0.2"/>
    <row r="166147" hidden="1" x14ac:dyDescent="0.2"/>
    <row r="166148" hidden="1" x14ac:dyDescent="0.2"/>
    <row r="166149" hidden="1" x14ac:dyDescent="0.2"/>
    <row r="166150" hidden="1" x14ac:dyDescent="0.2"/>
    <row r="166151" hidden="1" x14ac:dyDescent="0.2"/>
    <row r="166152" hidden="1" x14ac:dyDescent="0.2"/>
    <row r="166153" hidden="1" x14ac:dyDescent="0.2"/>
    <row r="166154" hidden="1" x14ac:dyDescent="0.2"/>
    <row r="166155" hidden="1" x14ac:dyDescent="0.2"/>
    <row r="166156" hidden="1" x14ac:dyDescent="0.2"/>
    <row r="166157" hidden="1" x14ac:dyDescent="0.2"/>
    <row r="166158" hidden="1" x14ac:dyDescent="0.2"/>
    <row r="166159" hidden="1" x14ac:dyDescent="0.2"/>
    <row r="166160" hidden="1" x14ac:dyDescent="0.2"/>
    <row r="166161" hidden="1" x14ac:dyDescent="0.2"/>
    <row r="166162" hidden="1" x14ac:dyDescent="0.2"/>
    <row r="166163" hidden="1" x14ac:dyDescent="0.2"/>
    <row r="166164" hidden="1" x14ac:dyDescent="0.2"/>
    <row r="166165" hidden="1" x14ac:dyDescent="0.2"/>
    <row r="166166" hidden="1" x14ac:dyDescent="0.2"/>
    <row r="166167" hidden="1" x14ac:dyDescent="0.2"/>
    <row r="166168" hidden="1" x14ac:dyDescent="0.2"/>
    <row r="166169" hidden="1" x14ac:dyDescent="0.2"/>
    <row r="166170" hidden="1" x14ac:dyDescent="0.2"/>
    <row r="166171" hidden="1" x14ac:dyDescent="0.2"/>
    <row r="166172" hidden="1" x14ac:dyDescent="0.2"/>
    <row r="166173" hidden="1" x14ac:dyDescent="0.2"/>
    <row r="166174" hidden="1" x14ac:dyDescent="0.2"/>
    <row r="166175" hidden="1" x14ac:dyDescent="0.2"/>
    <row r="166176" hidden="1" x14ac:dyDescent="0.2"/>
    <row r="166177" hidden="1" x14ac:dyDescent="0.2"/>
    <row r="166178" hidden="1" x14ac:dyDescent="0.2"/>
    <row r="166179" hidden="1" x14ac:dyDescent="0.2"/>
    <row r="166180" hidden="1" x14ac:dyDescent="0.2"/>
    <row r="166181" hidden="1" x14ac:dyDescent="0.2"/>
    <row r="166182" hidden="1" x14ac:dyDescent="0.2"/>
    <row r="166183" hidden="1" x14ac:dyDescent="0.2"/>
    <row r="166184" hidden="1" x14ac:dyDescent="0.2"/>
    <row r="166185" hidden="1" x14ac:dyDescent="0.2"/>
    <row r="166186" hidden="1" x14ac:dyDescent="0.2"/>
    <row r="166187" hidden="1" x14ac:dyDescent="0.2"/>
    <row r="166188" hidden="1" x14ac:dyDescent="0.2"/>
    <row r="166189" hidden="1" x14ac:dyDescent="0.2"/>
    <row r="166190" hidden="1" x14ac:dyDescent="0.2"/>
    <row r="166191" hidden="1" x14ac:dyDescent="0.2"/>
    <row r="166192" hidden="1" x14ac:dyDescent="0.2"/>
    <row r="166193" hidden="1" x14ac:dyDescent="0.2"/>
    <row r="166194" hidden="1" x14ac:dyDescent="0.2"/>
    <row r="166195" hidden="1" x14ac:dyDescent="0.2"/>
    <row r="166196" hidden="1" x14ac:dyDescent="0.2"/>
    <row r="166197" hidden="1" x14ac:dyDescent="0.2"/>
    <row r="166198" hidden="1" x14ac:dyDescent="0.2"/>
    <row r="166199" hidden="1" x14ac:dyDescent="0.2"/>
    <row r="166200" hidden="1" x14ac:dyDescent="0.2"/>
    <row r="166201" hidden="1" x14ac:dyDescent="0.2"/>
    <row r="166202" hidden="1" x14ac:dyDescent="0.2"/>
    <row r="166203" hidden="1" x14ac:dyDescent="0.2"/>
    <row r="166204" hidden="1" x14ac:dyDescent="0.2"/>
    <row r="166205" hidden="1" x14ac:dyDescent="0.2"/>
    <row r="166206" hidden="1" x14ac:dyDescent="0.2"/>
    <row r="166207" hidden="1" x14ac:dyDescent="0.2"/>
    <row r="166208" hidden="1" x14ac:dyDescent="0.2"/>
    <row r="166209" hidden="1" x14ac:dyDescent="0.2"/>
    <row r="166210" hidden="1" x14ac:dyDescent="0.2"/>
    <row r="166211" hidden="1" x14ac:dyDescent="0.2"/>
    <row r="166212" hidden="1" x14ac:dyDescent="0.2"/>
    <row r="166213" hidden="1" x14ac:dyDescent="0.2"/>
    <row r="166214" hidden="1" x14ac:dyDescent="0.2"/>
    <row r="166215" hidden="1" x14ac:dyDescent="0.2"/>
    <row r="166216" hidden="1" x14ac:dyDescent="0.2"/>
    <row r="166217" hidden="1" x14ac:dyDescent="0.2"/>
    <row r="166218" hidden="1" x14ac:dyDescent="0.2"/>
    <row r="166219" hidden="1" x14ac:dyDescent="0.2"/>
    <row r="166220" hidden="1" x14ac:dyDescent="0.2"/>
    <row r="166221" hidden="1" x14ac:dyDescent="0.2"/>
    <row r="166222" hidden="1" x14ac:dyDescent="0.2"/>
    <row r="166223" hidden="1" x14ac:dyDescent="0.2"/>
    <row r="166224" hidden="1" x14ac:dyDescent="0.2"/>
    <row r="166225" hidden="1" x14ac:dyDescent="0.2"/>
    <row r="166226" hidden="1" x14ac:dyDescent="0.2"/>
    <row r="166227" hidden="1" x14ac:dyDescent="0.2"/>
    <row r="166228" hidden="1" x14ac:dyDescent="0.2"/>
    <row r="166229" hidden="1" x14ac:dyDescent="0.2"/>
    <row r="166230" hidden="1" x14ac:dyDescent="0.2"/>
    <row r="166231" hidden="1" x14ac:dyDescent="0.2"/>
    <row r="166232" hidden="1" x14ac:dyDescent="0.2"/>
    <row r="166233" hidden="1" x14ac:dyDescent="0.2"/>
    <row r="166234" hidden="1" x14ac:dyDescent="0.2"/>
    <row r="166235" hidden="1" x14ac:dyDescent="0.2"/>
    <row r="166236" hidden="1" x14ac:dyDescent="0.2"/>
    <row r="166237" hidden="1" x14ac:dyDescent="0.2"/>
    <row r="166238" hidden="1" x14ac:dyDescent="0.2"/>
    <row r="166239" hidden="1" x14ac:dyDescent="0.2"/>
    <row r="166240" hidden="1" x14ac:dyDescent="0.2"/>
    <row r="166241" hidden="1" x14ac:dyDescent="0.2"/>
    <row r="166242" hidden="1" x14ac:dyDescent="0.2"/>
    <row r="166243" hidden="1" x14ac:dyDescent="0.2"/>
    <row r="166244" hidden="1" x14ac:dyDescent="0.2"/>
    <row r="166245" hidden="1" x14ac:dyDescent="0.2"/>
    <row r="166246" hidden="1" x14ac:dyDescent="0.2"/>
    <row r="166247" hidden="1" x14ac:dyDescent="0.2"/>
    <row r="166248" hidden="1" x14ac:dyDescent="0.2"/>
    <row r="166249" hidden="1" x14ac:dyDescent="0.2"/>
    <row r="166250" hidden="1" x14ac:dyDescent="0.2"/>
    <row r="166251" hidden="1" x14ac:dyDescent="0.2"/>
    <row r="166252" hidden="1" x14ac:dyDescent="0.2"/>
    <row r="166253" hidden="1" x14ac:dyDescent="0.2"/>
    <row r="166254" hidden="1" x14ac:dyDescent="0.2"/>
    <row r="166255" hidden="1" x14ac:dyDescent="0.2"/>
    <row r="166256" hidden="1" x14ac:dyDescent="0.2"/>
    <row r="166257" hidden="1" x14ac:dyDescent="0.2"/>
    <row r="166258" hidden="1" x14ac:dyDescent="0.2"/>
    <row r="166259" hidden="1" x14ac:dyDescent="0.2"/>
    <row r="166260" hidden="1" x14ac:dyDescent="0.2"/>
    <row r="166261" hidden="1" x14ac:dyDescent="0.2"/>
    <row r="166262" hidden="1" x14ac:dyDescent="0.2"/>
    <row r="166263" hidden="1" x14ac:dyDescent="0.2"/>
    <row r="166264" hidden="1" x14ac:dyDescent="0.2"/>
    <row r="166265" hidden="1" x14ac:dyDescent="0.2"/>
    <row r="166266" hidden="1" x14ac:dyDescent="0.2"/>
    <row r="166267" hidden="1" x14ac:dyDescent="0.2"/>
    <row r="166268" hidden="1" x14ac:dyDescent="0.2"/>
    <row r="166269" hidden="1" x14ac:dyDescent="0.2"/>
    <row r="166270" hidden="1" x14ac:dyDescent="0.2"/>
    <row r="166271" hidden="1" x14ac:dyDescent="0.2"/>
    <row r="166272" hidden="1" x14ac:dyDescent="0.2"/>
    <row r="166273" hidden="1" x14ac:dyDescent="0.2"/>
    <row r="166274" hidden="1" x14ac:dyDescent="0.2"/>
    <row r="166275" hidden="1" x14ac:dyDescent="0.2"/>
    <row r="166276" hidden="1" x14ac:dyDescent="0.2"/>
    <row r="166277" hidden="1" x14ac:dyDescent="0.2"/>
    <row r="166278" hidden="1" x14ac:dyDescent="0.2"/>
    <row r="166279" hidden="1" x14ac:dyDescent="0.2"/>
    <row r="166280" hidden="1" x14ac:dyDescent="0.2"/>
    <row r="166281" hidden="1" x14ac:dyDescent="0.2"/>
    <row r="166282" hidden="1" x14ac:dyDescent="0.2"/>
    <row r="166283" hidden="1" x14ac:dyDescent="0.2"/>
    <row r="166284" hidden="1" x14ac:dyDescent="0.2"/>
    <row r="166285" hidden="1" x14ac:dyDescent="0.2"/>
    <row r="166286" hidden="1" x14ac:dyDescent="0.2"/>
    <row r="166287" hidden="1" x14ac:dyDescent="0.2"/>
    <row r="166288" hidden="1" x14ac:dyDescent="0.2"/>
    <row r="166289" hidden="1" x14ac:dyDescent="0.2"/>
    <row r="166290" hidden="1" x14ac:dyDescent="0.2"/>
    <row r="166291" hidden="1" x14ac:dyDescent="0.2"/>
    <row r="166292" hidden="1" x14ac:dyDescent="0.2"/>
    <row r="166293" hidden="1" x14ac:dyDescent="0.2"/>
    <row r="166294" hidden="1" x14ac:dyDescent="0.2"/>
    <row r="166295" hidden="1" x14ac:dyDescent="0.2"/>
    <row r="166296" hidden="1" x14ac:dyDescent="0.2"/>
    <row r="166297" hidden="1" x14ac:dyDescent="0.2"/>
    <row r="166298" hidden="1" x14ac:dyDescent="0.2"/>
    <row r="166299" hidden="1" x14ac:dyDescent="0.2"/>
    <row r="166300" hidden="1" x14ac:dyDescent="0.2"/>
    <row r="166301" hidden="1" x14ac:dyDescent="0.2"/>
    <row r="166302" hidden="1" x14ac:dyDescent="0.2"/>
    <row r="166303" hidden="1" x14ac:dyDescent="0.2"/>
    <row r="166304" hidden="1" x14ac:dyDescent="0.2"/>
    <row r="166305" hidden="1" x14ac:dyDescent="0.2"/>
    <row r="166306" hidden="1" x14ac:dyDescent="0.2"/>
    <row r="166307" hidden="1" x14ac:dyDescent="0.2"/>
    <row r="166308" hidden="1" x14ac:dyDescent="0.2"/>
    <row r="166309" hidden="1" x14ac:dyDescent="0.2"/>
    <row r="166310" hidden="1" x14ac:dyDescent="0.2"/>
    <row r="166311" hidden="1" x14ac:dyDescent="0.2"/>
    <row r="166312" hidden="1" x14ac:dyDescent="0.2"/>
    <row r="166313" hidden="1" x14ac:dyDescent="0.2"/>
    <row r="166314" hidden="1" x14ac:dyDescent="0.2"/>
    <row r="166315" hidden="1" x14ac:dyDescent="0.2"/>
    <row r="166316" hidden="1" x14ac:dyDescent="0.2"/>
    <row r="166317" hidden="1" x14ac:dyDescent="0.2"/>
    <row r="166318" hidden="1" x14ac:dyDescent="0.2"/>
    <row r="166319" hidden="1" x14ac:dyDescent="0.2"/>
    <row r="166320" hidden="1" x14ac:dyDescent="0.2"/>
    <row r="166321" hidden="1" x14ac:dyDescent="0.2"/>
    <row r="166322" hidden="1" x14ac:dyDescent="0.2"/>
    <row r="166323" hidden="1" x14ac:dyDescent="0.2"/>
    <row r="166324" hidden="1" x14ac:dyDescent="0.2"/>
    <row r="166325" hidden="1" x14ac:dyDescent="0.2"/>
    <row r="166326" hidden="1" x14ac:dyDescent="0.2"/>
    <row r="166327" hidden="1" x14ac:dyDescent="0.2"/>
    <row r="166328" hidden="1" x14ac:dyDescent="0.2"/>
    <row r="166329" hidden="1" x14ac:dyDescent="0.2"/>
    <row r="166330" hidden="1" x14ac:dyDescent="0.2"/>
    <row r="166331" hidden="1" x14ac:dyDescent="0.2"/>
    <row r="166332" hidden="1" x14ac:dyDescent="0.2"/>
    <row r="166333" hidden="1" x14ac:dyDescent="0.2"/>
    <row r="166334" hidden="1" x14ac:dyDescent="0.2"/>
    <row r="166335" hidden="1" x14ac:dyDescent="0.2"/>
    <row r="166336" hidden="1" x14ac:dyDescent="0.2"/>
    <row r="166337" hidden="1" x14ac:dyDescent="0.2"/>
    <row r="166338" hidden="1" x14ac:dyDescent="0.2"/>
    <row r="166339" hidden="1" x14ac:dyDescent="0.2"/>
    <row r="166340" hidden="1" x14ac:dyDescent="0.2"/>
    <row r="166341" hidden="1" x14ac:dyDescent="0.2"/>
    <row r="166342" hidden="1" x14ac:dyDescent="0.2"/>
    <row r="166343" hidden="1" x14ac:dyDescent="0.2"/>
    <row r="166344" hidden="1" x14ac:dyDescent="0.2"/>
    <row r="166345" hidden="1" x14ac:dyDescent="0.2"/>
    <row r="166346" hidden="1" x14ac:dyDescent="0.2"/>
    <row r="166347" hidden="1" x14ac:dyDescent="0.2"/>
    <row r="166348" hidden="1" x14ac:dyDescent="0.2"/>
    <row r="166349" hidden="1" x14ac:dyDescent="0.2"/>
    <row r="166350" hidden="1" x14ac:dyDescent="0.2"/>
    <row r="166351" hidden="1" x14ac:dyDescent="0.2"/>
    <row r="166352" hidden="1" x14ac:dyDescent="0.2"/>
    <row r="166353" hidden="1" x14ac:dyDescent="0.2"/>
    <row r="166354" hidden="1" x14ac:dyDescent="0.2"/>
    <row r="166355" hidden="1" x14ac:dyDescent="0.2"/>
    <row r="166356" hidden="1" x14ac:dyDescent="0.2"/>
    <row r="166357" hidden="1" x14ac:dyDescent="0.2"/>
    <row r="166358" hidden="1" x14ac:dyDescent="0.2"/>
    <row r="166359" hidden="1" x14ac:dyDescent="0.2"/>
    <row r="166360" hidden="1" x14ac:dyDescent="0.2"/>
    <row r="166361" hidden="1" x14ac:dyDescent="0.2"/>
    <row r="166362" hidden="1" x14ac:dyDescent="0.2"/>
    <row r="166363" hidden="1" x14ac:dyDescent="0.2"/>
    <row r="166364" hidden="1" x14ac:dyDescent="0.2"/>
    <row r="166365" hidden="1" x14ac:dyDescent="0.2"/>
    <row r="166366" hidden="1" x14ac:dyDescent="0.2"/>
    <row r="166367" hidden="1" x14ac:dyDescent="0.2"/>
    <row r="166368" hidden="1" x14ac:dyDescent="0.2"/>
    <row r="166369" hidden="1" x14ac:dyDescent="0.2"/>
    <row r="166370" hidden="1" x14ac:dyDescent="0.2"/>
    <row r="166371" hidden="1" x14ac:dyDescent="0.2"/>
    <row r="166372" hidden="1" x14ac:dyDescent="0.2"/>
    <row r="166373" hidden="1" x14ac:dyDescent="0.2"/>
    <row r="166374" hidden="1" x14ac:dyDescent="0.2"/>
    <row r="166375" hidden="1" x14ac:dyDescent="0.2"/>
    <row r="166376" hidden="1" x14ac:dyDescent="0.2"/>
    <row r="166377" hidden="1" x14ac:dyDescent="0.2"/>
    <row r="166378" hidden="1" x14ac:dyDescent="0.2"/>
    <row r="166379" hidden="1" x14ac:dyDescent="0.2"/>
    <row r="166380" hidden="1" x14ac:dyDescent="0.2"/>
    <row r="166381" hidden="1" x14ac:dyDescent="0.2"/>
    <row r="166382" hidden="1" x14ac:dyDescent="0.2"/>
    <row r="166383" hidden="1" x14ac:dyDescent="0.2"/>
    <row r="166384" hidden="1" x14ac:dyDescent="0.2"/>
    <row r="166385" hidden="1" x14ac:dyDescent="0.2"/>
    <row r="166386" hidden="1" x14ac:dyDescent="0.2"/>
    <row r="166387" hidden="1" x14ac:dyDescent="0.2"/>
    <row r="166388" hidden="1" x14ac:dyDescent="0.2"/>
    <row r="166389" hidden="1" x14ac:dyDescent="0.2"/>
    <row r="166390" hidden="1" x14ac:dyDescent="0.2"/>
    <row r="166391" hidden="1" x14ac:dyDescent="0.2"/>
    <row r="166392" hidden="1" x14ac:dyDescent="0.2"/>
    <row r="166393" hidden="1" x14ac:dyDescent="0.2"/>
    <row r="166394" hidden="1" x14ac:dyDescent="0.2"/>
    <row r="166395" hidden="1" x14ac:dyDescent="0.2"/>
    <row r="166396" hidden="1" x14ac:dyDescent="0.2"/>
    <row r="166397" hidden="1" x14ac:dyDescent="0.2"/>
    <row r="166398" hidden="1" x14ac:dyDescent="0.2"/>
    <row r="166399" hidden="1" x14ac:dyDescent="0.2"/>
    <row r="166400" hidden="1" x14ac:dyDescent="0.2"/>
    <row r="166401" hidden="1" x14ac:dyDescent="0.2"/>
    <row r="166402" hidden="1" x14ac:dyDescent="0.2"/>
    <row r="166403" hidden="1" x14ac:dyDescent="0.2"/>
    <row r="166404" hidden="1" x14ac:dyDescent="0.2"/>
    <row r="166405" hidden="1" x14ac:dyDescent="0.2"/>
    <row r="166406" hidden="1" x14ac:dyDescent="0.2"/>
    <row r="166407" hidden="1" x14ac:dyDescent="0.2"/>
    <row r="166408" hidden="1" x14ac:dyDescent="0.2"/>
    <row r="166409" hidden="1" x14ac:dyDescent="0.2"/>
    <row r="166410" hidden="1" x14ac:dyDescent="0.2"/>
    <row r="166411" hidden="1" x14ac:dyDescent="0.2"/>
    <row r="166412" hidden="1" x14ac:dyDescent="0.2"/>
    <row r="166413" hidden="1" x14ac:dyDescent="0.2"/>
    <row r="166414" hidden="1" x14ac:dyDescent="0.2"/>
    <row r="166415" hidden="1" x14ac:dyDescent="0.2"/>
    <row r="166416" hidden="1" x14ac:dyDescent="0.2"/>
    <row r="166417" hidden="1" x14ac:dyDescent="0.2"/>
    <row r="166418" hidden="1" x14ac:dyDescent="0.2"/>
    <row r="166419" hidden="1" x14ac:dyDescent="0.2"/>
    <row r="166420" hidden="1" x14ac:dyDescent="0.2"/>
    <row r="166421" hidden="1" x14ac:dyDescent="0.2"/>
    <row r="166422" hidden="1" x14ac:dyDescent="0.2"/>
    <row r="166423" hidden="1" x14ac:dyDescent="0.2"/>
    <row r="166424" hidden="1" x14ac:dyDescent="0.2"/>
    <row r="166425" hidden="1" x14ac:dyDescent="0.2"/>
    <row r="166426" hidden="1" x14ac:dyDescent="0.2"/>
    <row r="166427" hidden="1" x14ac:dyDescent="0.2"/>
    <row r="166428" hidden="1" x14ac:dyDescent="0.2"/>
    <row r="166429" hidden="1" x14ac:dyDescent="0.2"/>
    <row r="166430" hidden="1" x14ac:dyDescent="0.2"/>
    <row r="166431" hidden="1" x14ac:dyDescent="0.2"/>
    <row r="166432" hidden="1" x14ac:dyDescent="0.2"/>
    <row r="166433" hidden="1" x14ac:dyDescent="0.2"/>
    <row r="166434" hidden="1" x14ac:dyDescent="0.2"/>
    <row r="166435" hidden="1" x14ac:dyDescent="0.2"/>
    <row r="166436" hidden="1" x14ac:dyDescent="0.2"/>
    <row r="166437" hidden="1" x14ac:dyDescent="0.2"/>
    <row r="166438" hidden="1" x14ac:dyDescent="0.2"/>
    <row r="166439" hidden="1" x14ac:dyDescent="0.2"/>
    <row r="166440" hidden="1" x14ac:dyDescent="0.2"/>
    <row r="166441" hidden="1" x14ac:dyDescent="0.2"/>
    <row r="166442" hidden="1" x14ac:dyDescent="0.2"/>
    <row r="166443" hidden="1" x14ac:dyDescent="0.2"/>
    <row r="166444" hidden="1" x14ac:dyDescent="0.2"/>
    <row r="166445" hidden="1" x14ac:dyDescent="0.2"/>
    <row r="166446" hidden="1" x14ac:dyDescent="0.2"/>
    <row r="166447" hidden="1" x14ac:dyDescent="0.2"/>
    <row r="166448" hidden="1" x14ac:dyDescent="0.2"/>
    <row r="166449" hidden="1" x14ac:dyDescent="0.2"/>
    <row r="166450" hidden="1" x14ac:dyDescent="0.2"/>
    <row r="166451" hidden="1" x14ac:dyDescent="0.2"/>
    <row r="166452" hidden="1" x14ac:dyDescent="0.2"/>
    <row r="166453" hidden="1" x14ac:dyDescent="0.2"/>
    <row r="166454" hidden="1" x14ac:dyDescent="0.2"/>
    <row r="166455" hidden="1" x14ac:dyDescent="0.2"/>
    <row r="166456" hidden="1" x14ac:dyDescent="0.2"/>
    <row r="166457" hidden="1" x14ac:dyDescent="0.2"/>
    <row r="166458" hidden="1" x14ac:dyDescent="0.2"/>
    <row r="166459" hidden="1" x14ac:dyDescent="0.2"/>
    <row r="166460" hidden="1" x14ac:dyDescent="0.2"/>
    <row r="166461" hidden="1" x14ac:dyDescent="0.2"/>
    <row r="166462" hidden="1" x14ac:dyDescent="0.2"/>
    <row r="166463" hidden="1" x14ac:dyDescent="0.2"/>
    <row r="166464" hidden="1" x14ac:dyDescent="0.2"/>
    <row r="166465" hidden="1" x14ac:dyDescent="0.2"/>
    <row r="166466" hidden="1" x14ac:dyDescent="0.2"/>
    <row r="166467" hidden="1" x14ac:dyDescent="0.2"/>
    <row r="166468" hidden="1" x14ac:dyDescent="0.2"/>
    <row r="166469" hidden="1" x14ac:dyDescent="0.2"/>
    <row r="166470" hidden="1" x14ac:dyDescent="0.2"/>
    <row r="166471" hidden="1" x14ac:dyDescent="0.2"/>
    <row r="166472" hidden="1" x14ac:dyDescent="0.2"/>
    <row r="166473" hidden="1" x14ac:dyDescent="0.2"/>
    <row r="166474" hidden="1" x14ac:dyDescent="0.2"/>
    <row r="166475" hidden="1" x14ac:dyDescent="0.2"/>
    <row r="166476" hidden="1" x14ac:dyDescent="0.2"/>
    <row r="166477" hidden="1" x14ac:dyDescent="0.2"/>
    <row r="166478" hidden="1" x14ac:dyDescent="0.2"/>
    <row r="166479" hidden="1" x14ac:dyDescent="0.2"/>
    <row r="166480" hidden="1" x14ac:dyDescent="0.2"/>
    <row r="166481" hidden="1" x14ac:dyDescent="0.2"/>
    <row r="166482" hidden="1" x14ac:dyDescent="0.2"/>
    <row r="166483" hidden="1" x14ac:dyDescent="0.2"/>
    <row r="166484" hidden="1" x14ac:dyDescent="0.2"/>
    <row r="166485" hidden="1" x14ac:dyDescent="0.2"/>
    <row r="166486" hidden="1" x14ac:dyDescent="0.2"/>
    <row r="166487" hidden="1" x14ac:dyDescent="0.2"/>
    <row r="166488" hidden="1" x14ac:dyDescent="0.2"/>
    <row r="166489" hidden="1" x14ac:dyDescent="0.2"/>
    <row r="166490" hidden="1" x14ac:dyDescent="0.2"/>
    <row r="166491" hidden="1" x14ac:dyDescent="0.2"/>
    <row r="166492" hidden="1" x14ac:dyDescent="0.2"/>
    <row r="166493" hidden="1" x14ac:dyDescent="0.2"/>
    <row r="166494" hidden="1" x14ac:dyDescent="0.2"/>
    <row r="166495" hidden="1" x14ac:dyDescent="0.2"/>
    <row r="166496" hidden="1" x14ac:dyDescent="0.2"/>
    <row r="166497" hidden="1" x14ac:dyDescent="0.2"/>
    <row r="166498" hidden="1" x14ac:dyDescent="0.2"/>
    <row r="166499" hidden="1" x14ac:dyDescent="0.2"/>
    <row r="166500" hidden="1" x14ac:dyDescent="0.2"/>
    <row r="166501" hidden="1" x14ac:dyDescent="0.2"/>
    <row r="166502" hidden="1" x14ac:dyDescent="0.2"/>
    <row r="166503" hidden="1" x14ac:dyDescent="0.2"/>
    <row r="166504" hidden="1" x14ac:dyDescent="0.2"/>
    <row r="166505" hidden="1" x14ac:dyDescent="0.2"/>
    <row r="166506" hidden="1" x14ac:dyDescent="0.2"/>
    <row r="166507" hidden="1" x14ac:dyDescent="0.2"/>
    <row r="166508" hidden="1" x14ac:dyDescent="0.2"/>
    <row r="166509" hidden="1" x14ac:dyDescent="0.2"/>
    <row r="166510" hidden="1" x14ac:dyDescent="0.2"/>
    <row r="166511" hidden="1" x14ac:dyDescent="0.2"/>
    <row r="166512" hidden="1" x14ac:dyDescent="0.2"/>
    <row r="166513" hidden="1" x14ac:dyDescent="0.2"/>
    <row r="166514" hidden="1" x14ac:dyDescent="0.2"/>
    <row r="166515" hidden="1" x14ac:dyDescent="0.2"/>
    <row r="166516" hidden="1" x14ac:dyDescent="0.2"/>
    <row r="166517" hidden="1" x14ac:dyDescent="0.2"/>
    <row r="166518" hidden="1" x14ac:dyDescent="0.2"/>
    <row r="166519" hidden="1" x14ac:dyDescent="0.2"/>
    <row r="166520" hidden="1" x14ac:dyDescent="0.2"/>
    <row r="166521" hidden="1" x14ac:dyDescent="0.2"/>
    <row r="166522" hidden="1" x14ac:dyDescent="0.2"/>
    <row r="166523" hidden="1" x14ac:dyDescent="0.2"/>
    <row r="166524" hidden="1" x14ac:dyDescent="0.2"/>
    <row r="166525" hidden="1" x14ac:dyDescent="0.2"/>
    <row r="166526" hidden="1" x14ac:dyDescent="0.2"/>
    <row r="166527" hidden="1" x14ac:dyDescent="0.2"/>
    <row r="166528" hidden="1" x14ac:dyDescent="0.2"/>
    <row r="166529" hidden="1" x14ac:dyDescent="0.2"/>
    <row r="166530" hidden="1" x14ac:dyDescent="0.2"/>
    <row r="166531" hidden="1" x14ac:dyDescent="0.2"/>
    <row r="166532" hidden="1" x14ac:dyDescent="0.2"/>
    <row r="166533" hidden="1" x14ac:dyDescent="0.2"/>
    <row r="166534" hidden="1" x14ac:dyDescent="0.2"/>
    <row r="166535" hidden="1" x14ac:dyDescent="0.2"/>
    <row r="166536" hidden="1" x14ac:dyDescent="0.2"/>
    <row r="166537" hidden="1" x14ac:dyDescent="0.2"/>
    <row r="166538" hidden="1" x14ac:dyDescent="0.2"/>
    <row r="166539" hidden="1" x14ac:dyDescent="0.2"/>
    <row r="166540" hidden="1" x14ac:dyDescent="0.2"/>
    <row r="166541" hidden="1" x14ac:dyDescent="0.2"/>
    <row r="166542" hidden="1" x14ac:dyDescent="0.2"/>
    <row r="166543" hidden="1" x14ac:dyDescent="0.2"/>
    <row r="166544" hidden="1" x14ac:dyDescent="0.2"/>
    <row r="166545" hidden="1" x14ac:dyDescent="0.2"/>
    <row r="166546" hidden="1" x14ac:dyDescent="0.2"/>
    <row r="166547" hidden="1" x14ac:dyDescent="0.2"/>
    <row r="166548" hidden="1" x14ac:dyDescent="0.2"/>
    <row r="166549" hidden="1" x14ac:dyDescent="0.2"/>
    <row r="166550" hidden="1" x14ac:dyDescent="0.2"/>
    <row r="166551" hidden="1" x14ac:dyDescent="0.2"/>
    <row r="166552" hidden="1" x14ac:dyDescent="0.2"/>
    <row r="166553" hidden="1" x14ac:dyDescent="0.2"/>
    <row r="166554" hidden="1" x14ac:dyDescent="0.2"/>
    <row r="166555" hidden="1" x14ac:dyDescent="0.2"/>
    <row r="166556" hidden="1" x14ac:dyDescent="0.2"/>
    <row r="166557" hidden="1" x14ac:dyDescent="0.2"/>
    <row r="166558" hidden="1" x14ac:dyDescent="0.2"/>
    <row r="166559" hidden="1" x14ac:dyDescent="0.2"/>
    <row r="166560" hidden="1" x14ac:dyDescent="0.2"/>
    <row r="166561" hidden="1" x14ac:dyDescent="0.2"/>
    <row r="166562" hidden="1" x14ac:dyDescent="0.2"/>
    <row r="166563" hidden="1" x14ac:dyDescent="0.2"/>
    <row r="166564" hidden="1" x14ac:dyDescent="0.2"/>
    <row r="166565" hidden="1" x14ac:dyDescent="0.2"/>
    <row r="166566" hidden="1" x14ac:dyDescent="0.2"/>
    <row r="166567" hidden="1" x14ac:dyDescent="0.2"/>
    <row r="166568" hidden="1" x14ac:dyDescent="0.2"/>
    <row r="166569" hidden="1" x14ac:dyDescent="0.2"/>
    <row r="166570" hidden="1" x14ac:dyDescent="0.2"/>
    <row r="166571" hidden="1" x14ac:dyDescent="0.2"/>
    <row r="166572" hidden="1" x14ac:dyDescent="0.2"/>
    <row r="166573" hidden="1" x14ac:dyDescent="0.2"/>
    <row r="166574" hidden="1" x14ac:dyDescent="0.2"/>
    <row r="166575" hidden="1" x14ac:dyDescent="0.2"/>
    <row r="166576" hidden="1" x14ac:dyDescent="0.2"/>
    <row r="166577" hidden="1" x14ac:dyDescent="0.2"/>
    <row r="166578" hidden="1" x14ac:dyDescent="0.2"/>
    <row r="166579" hidden="1" x14ac:dyDescent="0.2"/>
    <row r="166580" hidden="1" x14ac:dyDescent="0.2"/>
    <row r="166581" hidden="1" x14ac:dyDescent="0.2"/>
    <row r="166582" hidden="1" x14ac:dyDescent="0.2"/>
    <row r="166583" hidden="1" x14ac:dyDescent="0.2"/>
    <row r="166584" hidden="1" x14ac:dyDescent="0.2"/>
    <row r="166585" hidden="1" x14ac:dyDescent="0.2"/>
    <row r="166586" hidden="1" x14ac:dyDescent="0.2"/>
    <row r="166587" hidden="1" x14ac:dyDescent="0.2"/>
    <row r="166588" hidden="1" x14ac:dyDescent="0.2"/>
    <row r="166589" hidden="1" x14ac:dyDescent="0.2"/>
    <row r="166590" hidden="1" x14ac:dyDescent="0.2"/>
    <row r="166591" hidden="1" x14ac:dyDescent="0.2"/>
    <row r="166592" hidden="1" x14ac:dyDescent="0.2"/>
    <row r="166593" hidden="1" x14ac:dyDescent="0.2"/>
    <row r="166594" hidden="1" x14ac:dyDescent="0.2"/>
    <row r="166595" hidden="1" x14ac:dyDescent="0.2"/>
    <row r="166596" hidden="1" x14ac:dyDescent="0.2"/>
    <row r="166597" hidden="1" x14ac:dyDescent="0.2"/>
    <row r="166598" hidden="1" x14ac:dyDescent="0.2"/>
    <row r="166599" hidden="1" x14ac:dyDescent="0.2"/>
    <row r="166600" hidden="1" x14ac:dyDescent="0.2"/>
    <row r="166601" hidden="1" x14ac:dyDescent="0.2"/>
    <row r="166602" hidden="1" x14ac:dyDescent="0.2"/>
    <row r="166603" hidden="1" x14ac:dyDescent="0.2"/>
    <row r="166604" hidden="1" x14ac:dyDescent="0.2"/>
    <row r="166605" hidden="1" x14ac:dyDescent="0.2"/>
    <row r="166606" hidden="1" x14ac:dyDescent="0.2"/>
    <row r="166607" hidden="1" x14ac:dyDescent="0.2"/>
    <row r="166608" hidden="1" x14ac:dyDescent="0.2"/>
    <row r="166609" hidden="1" x14ac:dyDescent="0.2"/>
    <row r="166610" hidden="1" x14ac:dyDescent="0.2"/>
    <row r="166611" hidden="1" x14ac:dyDescent="0.2"/>
    <row r="166612" hidden="1" x14ac:dyDescent="0.2"/>
    <row r="166613" hidden="1" x14ac:dyDescent="0.2"/>
    <row r="166614" hidden="1" x14ac:dyDescent="0.2"/>
    <row r="166615" hidden="1" x14ac:dyDescent="0.2"/>
    <row r="166616" hidden="1" x14ac:dyDescent="0.2"/>
    <row r="166617" hidden="1" x14ac:dyDescent="0.2"/>
    <row r="166618" hidden="1" x14ac:dyDescent="0.2"/>
    <row r="166619" hidden="1" x14ac:dyDescent="0.2"/>
    <row r="166620" hidden="1" x14ac:dyDescent="0.2"/>
    <row r="166621" hidden="1" x14ac:dyDescent="0.2"/>
    <row r="166622" hidden="1" x14ac:dyDescent="0.2"/>
    <row r="166623" hidden="1" x14ac:dyDescent="0.2"/>
    <row r="166624" hidden="1" x14ac:dyDescent="0.2"/>
    <row r="166625" hidden="1" x14ac:dyDescent="0.2"/>
    <row r="166626" hidden="1" x14ac:dyDescent="0.2"/>
    <row r="166627" hidden="1" x14ac:dyDescent="0.2"/>
    <row r="166628" hidden="1" x14ac:dyDescent="0.2"/>
    <row r="166629" hidden="1" x14ac:dyDescent="0.2"/>
    <row r="166630" hidden="1" x14ac:dyDescent="0.2"/>
    <row r="166631" hidden="1" x14ac:dyDescent="0.2"/>
    <row r="166632" hidden="1" x14ac:dyDescent="0.2"/>
    <row r="166633" hidden="1" x14ac:dyDescent="0.2"/>
    <row r="166634" hidden="1" x14ac:dyDescent="0.2"/>
    <row r="166635" hidden="1" x14ac:dyDescent="0.2"/>
    <row r="166636" hidden="1" x14ac:dyDescent="0.2"/>
    <row r="166637" hidden="1" x14ac:dyDescent="0.2"/>
    <row r="166638" hidden="1" x14ac:dyDescent="0.2"/>
    <row r="166639" hidden="1" x14ac:dyDescent="0.2"/>
    <row r="166640" hidden="1" x14ac:dyDescent="0.2"/>
    <row r="166641" hidden="1" x14ac:dyDescent="0.2"/>
    <row r="166642" hidden="1" x14ac:dyDescent="0.2"/>
    <row r="166643" hidden="1" x14ac:dyDescent="0.2"/>
    <row r="166644" hidden="1" x14ac:dyDescent="0.2"/>
    <row r="166645" hidden="1" x14ac:dyDescent="0.2"/>
    <row r="166646" hidden="1" x14ac:dyDescent="0.2"/>
    <row r="166647" hidden="1" x14ac:dyDescent="0.2"/>
    <row r="166648" hidden="1" x14ac:dyDescent="0.2"/>
    <row r="166649" hidden="1" x14ac:dyDescent="0.2"/>
    <row r="166650" hidden="1" x14ac:dyDescent="0.2"/>
    <row r="166651" hidden="1" x14ac:dyDescent="0.2"/>
    <row r="166652" hidden="1" x14ac:dyDescent="0.2"/>
    <row r="166653" hidden="1" x14ac:dyDescent="0.2"/>
    <row r="166654" hidden="1" x14ac:dyDescent="0.2"/>
    <row r="166655" hidden="1" x14ac:dyDescent="0.2"/>
    <row r="166656" hidden="1" x14ac:dyDescent="0.2"/>
    <row r="166657" hidden="1" x14ac:dyDescent="0.2"/>
    <row r="166658" hidden="1" x14ac:dyDescent="0.2"/>
    <row r="166659" hidden="1" x14ac:dyDescent="0.2"/>
    <row r="166660" hidden="1" x14ac:dyDescent="0.2"/>
    <row r="166661" hidden="1" x14ac:dyDescent="0.2"/>
    <row r="166662" hidden="1" x14ac:dyDescent="0.2"/>
    <row r="166663" hidden="1" x14ac:dyDescent="0.2"/>
    <row r="166664" hidden="1" x14ac:dyDescent="0.2"/>
    <row r="166665" hidden="1" x14ac:dyDescent="0.2"/>
    <row r="166666" hidden="1" x14ac:dyDescent="0.2"/>
    <row r="166667" hidden="1" x14ac:dyDescent="0.2"/>
    <row r="166668" hidden="1" x14ac:dyDescent="0.2"/>
    <row r="166669" hidden="1" x14ac:dyDescent="0.2"/>
    <row r="166670" hidden="1" x14ac:dyDescent="0.2"/>
    <row r="166671" hidden="1" x14ac:dyDescent="0.2"/>
    <row r="166672" hidden="1" x14ac:dyDescent="0.2"/>
    <row r="166673" hidden="1" x14ac:dyDescent="0.2"/>
    <row r="166674" hidden="1" x14ac:dyDescent="0.2"/>
    <row r="166675" hidden="1" x14ac:dyDescent="0.2"/>
    <row r="166676" hidden="1" x14ac:dyDescent="0.2"/>
    <row r="166677" hidden="1" x14ac:dyDescent="0.2"/>
    <row r="166678" hidden="1" x14ac:dyDescent="0.2"/>
    <row r="166679" hidden="1" x14ac:dyDescent="0.2"/>
    <row r="166680" hidden="1" x14ac:dyDescent="0.2"/>
    <row r="166681" hidden="1" x14ac:dyDescent="0.2"/>
    <row r="166682" hidden="1" x14ac:dyDescent="0.2"/>
    <row r="166683" hidden="1" x14ac:dyDescent="0.2"/>
    <row r="166684" hidden="1" x14ac:dyDescent="0.2"/>
    <row r="166685" hidden="1" x14ac:dyDescent="0.2"/>
    <row r="166686" hidden="1" x14ac:dyDescent="0.2"/>
    <row r="166687" hidden="1" x14ac:dyDescent="0.2"/>
    <row r="166688" hidden="1" x14ac:dyDescent="0.2"/>
    <row r="166689" hidden="1" x14ac:dyDescent="0.2"/>
    <row r="166690" hidden="1" x14ac:dyDescent="0.2"/>
    <row r="166691" hidden="1" x14ac:dyDescent="0.2"/>
    <row r="166692" hidden="1" x14ac:dyDescent="0.2"/>
    <row r="166693" hidden="1" x14ac:dyDescent="0.2"/>
    <row r="166694" hidden="1" x14ac:dyDescent="0.2"/>
    <row r="166695" hidden="1" x14ac:dyDescent="0.2"/>
    <row r="166696" hidden="1" x14ac:dyDescent="0.2"/>
    <row r="166697" hidden="1" x14ac:dyDescent="0.2"/>
    <row r="166698" hidden="1" x14ac:dyDescent="0.2"/>
    <row r="166699" hidden="1" x14ac:dyDescent="0.2"/>
    <row r="166700" hidden="1" x14ac:dyDescent="0.2"/>
    <row r="166701" hidden="1" x14ac:dyDescent="0.2"/>
    <row r="166702" hidden="1" x14ac:dyDescent="0.2"/>
    <row r="166703" hidden="1" x14ac:dyDescent="0.2"/>
    <row r="166704" hidden="1" x14ac:dyDescent="0.2"/>
    <row r="166705" hidden="1" x14ac:dyDescent="0.2"/>
    <row r="166706" hidden="1" x14ac:dyDescent="0.2"/>
    <row r="166707" hidden="1" x14ac:dyDescent="0.2"/>
    <row r="166708" hidden="1" x14ac:dyDescent="0.2"/>
    <row r="166709" hidden="1" x14ac:dyDescent="0.2"/>
    <row r="166710" hidden="1" x14ac:dyDescent="0.2"/>
    <row r="166711" hidden="1" x14ac:dyDescent="0.2"/>
    <row r="166712" hidden="1" x14ac:dyDescent="0.2"/>
    <row r="166713" hidden="1" x14ac:dyDescent="0.2"/>
    <row r="166714" hidden="1" x14ac:dyDescent="0.2"/>
    <row r="166715" hidden="1" x14ac:dyDescent="0.2"/>
    <row r="166716" hidden="1" x14ac:dyDescent="0.2"/>
    <row r="166717" hidden="1" x14ac:dyDescent="0.2"/>
    <row r="166718" hidden="1" x14ac:dyDescent="0.2"/>
    <row r="166719" hidden="1" x14ac:dyDescent="0.2"/>
    <row r="166720" hidden="1" x14ac:dyDescent="0.2"/>
    <row r="166721" hidden="1" x14ac:dyDescent="0.2"/>
    <row r="166722" hidden="1" x14ac:dyDescent="0.2"/>
    <row r="166723" hidden="1" x14ac:dyDescent="0.2"/>
    <row r="166724" hidden="1" x14ac:dyDescent="0.2"/>
    <row r="166725" hidden="1" x14ac:dyDescent="0.2"/>
    <row r="166726" hidden="1" x14ac:dyDescent="0.2"/>
    <row r="166727" hidden="1" x14ac:dyDescent="0.2"/>
    <row r="166728" hidden="1" x14ac:dyDescent="0.2"/>
    <row r="166729" hidden="1" x14ac:dyDescent="0.2"/>
    <row r="166730" hidden="1" x14ac:dyDescent="0.2"/>
    <row r="166731" hidden="1" x14ac:dyDescent="0.2"/>
    <row r="166732" hidden="1" x14ac:dyDescent="0.2"/>
    <row r="166733" hidden="1" x14ac:dyDescent="0.2"/>
    <row r="166734" hidden="1" x14ac:dyDescent="0.2"/>
    <row r="166735" hidden="1" x14ac:dyDescent="0.2"/>
    <row r="166736" hidden="1" x14ac:dyDescent="0.2"/>
    <row r="166737" hidden="1" x14ac:dyDescent="0.2"/>
    <row r="166738" hidden="1" x14ac:dyDescent="0.2"/>
    <row r="166739" hidden="1" x14ac:dyDescent="0.2"/>
    <row r="166740" hidden="1" x14ac:dyDescent="0.2"/>
    <row r="166741" hidden="1" x14ac:dyDescent="0.2"/>
    <row r="166742" hidden="1" x14ac:dyDescent="0.2"/>
    <row r="166743" hidden="1" x14ac:dyDescent="0.2"/>
    <row r="166744" hidden="1" x14ac:dyDescent="0.2"/>
    <row r="166745" hidden="1" x14ac:dyDescent="0.2"/>
    <row r="166746" hidden="1" x14ac:dyDescent="0.2"/>
    <row r="166747" hidden="1" x14ac:dyDescent="0.2"/>
    <row r="166748" hidden="1" x14ac:dyDescent="0.2"/>
    <row r="166749" hidden="1" x14ac:dyDescent="0.2"/>
    <row r="166750" hidden="1" x14ac:dyDescent="0.2"/>
    <row r="166751" hidden="1" x14ac:dyDescent="0.2"/>
    <row r="166752" hidden="1" x14ac:dyDescent="0.2"/>
    <row r="166753" hidden="1" x14ac:dyDescent="0.2"/>
    <row r="166754" hidden="1" x14ac:dyDescent="0.2"/>
    <row r="166755" hidden="1" x14ac:dyDescent="0.2"/>
    <row r="166756" hidden="1" x14ac:dyDescent="0.2"/>
    <row r="166757" hidden="1" x14ac:dyDescent="0.2"/>
    <row r="166758" hidden="1" x14ac:dyDescent="0.2"/>
    <row r="166759" hidden="1" x14ac:dyDescent="0.2"/>
    <row r="166760" hidden="1" x14ac:dyDescent="0.2"/>
    <row r="166761" hidden="1" x14ac:dyDescent="0.2"/>
    <row r="166762" hidden="1" x14ac:dyDescent="0.2"/>
    <row r="166763" hidden="1" x14ac:dyDescent="0.2"/>
    <row r="166764" hidden="1" x14ac:dyDescent="0.2"/>
    <row r="166765" hidden="1" x14ac:dyDescent="0.2"/>
    <row r="166766" hidden="1" x14ac:dyDescent="0.2"/>
    <row r="166767" hidden="1" x14ac:dyDescent="0.2"/>
    <row r="166768" hidden="1" x14ac:dyDescent="0.2"/>
    <row r="166769" hidden="1" x14ac:dyDescent="0.2"/>
    <row r="166770" hidden="1" x14ac:dyDescent="0.2"/>
    <row r="166771" hidden="1" x14ac:dyDescent="0.2"/>
    <row r="166772" hidden="1" x14ac:dyDescent="0.2"/>
    <row r="166773" hidden="1" x14ac:dyDescent="0.2"/>
    <row r="166774" hidden="1" x14ac:dyDescent="0.2"/>
    <row r="166775" hidden="1" x14ac:dyDescent="0.2"/>
    <row r="166776" hidden="1" x14ac:dyDescent="0.2"/>
    <row r="166777" hidden="1" x14ac:dyDescent="0.2"/>
    <row r="166778" hidden="1" x14ac:dyDescent="0.2"/>
    <row r="166779" hidden="1" x14ac:dyDescent="0.2"/>
    <row r="166780" hidden="1" x14ac:dyDescent="0.2"/>
    <row r="166781" hidden="1" x14ac:dyDescent="0.2"/>
    <row r="166782" hidden="1" x14ac:dyDescent="0.2"/>
    <row r="166783" hidden="1" x14ac:dyDescent="0.2"/>
    <row r="166784" hidden="1" x14ac:dyDescent="0.2"/>
    <row r="166785" hidden="1" x14ac:dyDescent="0.2"/>
    <row r="166786" hidden="1" x14ac:dyDescent="0.2"/>
    <row r="166787" hidden="1" x14ac:dyDescent="0.2"/>
    <row r="166788" hidden="1" x14ac:dyDescent="0.2"/>
    <row r="166789" hidden="1" x14ac:dyDescent="0.2"/>
    <row r="166790" hidden="1" x14ac:dyDescent="0.2"/>
    <row r="166791" hidden="1" x14ac:dyDescent="0.2"/>
    <row r="166792" hidden="1" x14ac:dyDescent="0.2"/>
    <row r="166793" hidden="1" x14ac:dyDescent="0.2"/>
    <row r="166794" hidden="1" x14ac:dyDescent="0.2"/>
    <row r="166795" hidden="1" x14ac:dyDescent="0.2"/>
    <row r="166796" hidden="1" x14ac:dyDescent="0.2"/>
    <row r="166797" hidden="1" x14ac:dyDescent="0.2"/>
    <row r="166798" hidden="1" x14ac:dyDescent="0.2"/>
    <row r="166799" hidden="1" x14ac:dyDescent="0.2"/>
    <row r="166800" hidden="1" x14ac:dyDescent="0.2"/>
    <row r="166801" hidden="1" x14ac:dyDescent="0.2"/>
    <row r="166802" hidden="1" x14ac:dyDescent="0.2"/>
    <row r="166803" hidden="1" x14ac:dyDescent="0.2"/>
    <row r="166804" hidden="1" x14ac:dyDescent="0.2"/>
    <row r="166805" hidden="1" x14ac:dyDescent="0.2"/>
    <row r="166806" hidden="1" x14ac:dyDescent="0.2"/>
    <row r="166807" hidden="1" x14ac:dyDescent="0.2"/>
    <row r="166808" hidden="1" x14ac:dyDescent="0.2"/>
    <row r="166809" hidden="1" x14ac:dyDescent="0.2"/>
    <row r="166810" hidden="1" x14ac:dyDescent="0.2"/>
    <row r="166811" hidden="1" x14ac:dyDescent="0.2"/>
    <row r="166812" hidden="1" x14ac:dyDescent="0.2"/>
    <row r="166813" hidden="1" x14ac:dyDescent="0.2"/>
    <row r="166814" hidden="1" x14ac:dyDescent="0.2"/>
    <row r="166815" hidden="1" x14ac:dyDescent="0.2"/>
    <row r="166816" hidden="1" x14ac:dyDescent="0.2"/>
    <row r="166817" hidden="1" x14ac:dyDescent="0.2"/>
    <row r="166818" hidden="1" x14ac:dyDescent="0.2"/>
    <row r="166819" hidden="1" x14ac:dyDescent="0.2"/>
    <row r="166820" hidden="1" x14ac:dyDescent="0.2"/>
    <row r="166821" hidden="1" x14ac:dyDescent="0.2"/>
    <row r="166822" hidden="1" x14ac:dyDescent="0.2"/>
    <row r="166823" hidden="1" x14ac:dyDescent="0.2"/>
    <row r="166824" hidden="1" x14ac:dyDescent="0.2"/>
    <row r="166825" hidden="1" x14ac:dyDescent="0.2"/>
    <row r="166826" hidden="1" x14ac:dyDescent="0.2"/>
    <row r="166827" hidden="1" x14ac:dyDescent="0.2"/>
    <row r="166828" hidden="1" x14ac:dyDescent="0.2"/>
    <row r="166829" hidden="1" x14ac:dyDescent="0.2"/>
    <row r="166830" hidden="1" x14ac:dyDescent="0.2"/>
    <row r="166831" hidden="1" x14ac:dyDescent="0.2"/>
    <row r="166832" hidden="1" x14ac:dyDescent="0.2"/>
    <row r="166833" hidden="1" x14ac:dyDescent="0.2"/>
    <row r="166834" hidden="1" x14ac:dyDescent="0.2"/>
    <row r="166835" hidden="1" x14ac:dyDescent="0.2"/>
    <row r="166836" hidden="1" x14ac:dyDescent="0.2"/>
    <row r="166837" hidden="1" x14ac:dyDescent="0.2"/>
    <row r="166838" hidden="1" x14ac:dyDescent="0.2"/>
    <row r="166839" hidden="1" x14ac:dyDescent="0.2"/>
    <row r="166840" hidden="1" x14ac:dyDescent="0.2"/>
    <row r="166841" hidden="1" x14ac:dyDescent="0.2"/>
    <row r="166842" hidden="1" x14ac:dyDescent="0.2"/>
    <row r="166843" hidden="1" x14ac:dyDescent="0.2"/>
    <row r="166844" hidden="1" x14ac:dyDescent="0.2"/>
    <row r="166845" hidden="1" x14ac:dyDescent="0.2"/>
    <row r="166846" hidden="1" x14ac:dyDescent="0.2"/>
    <row r="166847" hidden="1" x14ac:dyDescent="0.2"/>
    <row r="166848" hidden="1" x14ac:dyDescent="0.2"/>
    <row r="166849" hidden="1" x14ac:dyDescent="0.2"/>
    <row r="166850" hidden="1" x14ac:dyDescent="0.2"/>
    <row r="166851" hidden="1" x14ac:dyDescent="0.2"/>
    <row r="166852" hidden="1" x14ac:dyDescent="0.2"/>
    <row r="166853" hidden="1" x14ac:dyDescent="0.2"/>
    <row r="166854" hidden="1" x14ac:dyDescent="0.2"/>
    <row r="166855" hidden="1" x14ac:dyDescent="0.2"/>
    <row r="166856" hidden="1" x14ac:dyDescent="0.2"/>
    <row r="166857" hidden="1" x14ac:dyDescent="0.2"/>
    <row r="166858" hidden="1" x14ac:dyDescent="0.2"/>
    <row r="166859" hidden="1" x14ac:dyDescent="0.2"/>
    <row r="166860" hidden="1" x14ac:dyDescent="0.2"/>
    <row r="166861" hidden="1" x14ac:dyDescent="0.2"/>
    <row r="166862" hidden="1" x14ac:dyDescent="0.2"/>
    <row r="166863" hidden="1" x14ac:dyDescent="0.2"/>
    <row r="166864" hidden="1" x14ac:dyDescent="0.2"/>
    <row r="166865" hidden="1" x14ac:dyDescent="0.2"/>
    <row r="166866" hidden="1" x14ac:dyDescent="0.2"/>
    <row r="166867" hidden="1" x14ac:dyDescent="0.2"/>
    <row r="166868" hidden="1" x14ac:dyDescent="0.2"/>
    <row r="166869" hidden="1" x14ac:dyDescent="0.2"/>
    <row r="166870" hidden="1" x14ac:dyDescent="0.2"/>
    <row r="166871" hidden="1" x14ac:dyDescent="0.2"/>
    <row r="166872" hidden="1" x14ac:dyDescent="0.2"/>
    <row r="166873" hidden="1" x14ac:dyDescent="0.2"/>
    <row r="166874" hidden="1" x14ac:dyDescent="0.2"/>
    <row r="166875" hidden="1" x14ac:dyDescent="0.2"/>
    <row r="166876" hidden="1" x14ac:dyDescent="0.2"/>
    <row r="166877" hidden="1" x14ac:dyDescent="0.2"/>
    <row r="166878" hidden="1" x14ac:dyDescent="0.2"/>
    <row r="166879" hidden="1" x14ac:dyDescent="0.2"/>
    <row r="166880" hidden="1" x14ac:dyDescent="0.2"/>
    <row r="166881" hidden="1" x14ac:dyDescent="0.2"/>
    <row r="166882" hidden="1" x14ac:dyDescent="0.2"/>
    <row r="166883" hidden="1" x14ac:dyDescent="0.2"/>
    <row r="166884" hidden="1" x14ac:dyDescent="0.2"/>
    <row r="166885" hidden="1" x14ac:dyDescent="0.2"/>
    <row r="166886" hidden="1" x14ac:dyDescent="0.2"/>
    <row r="166887" hidden="1" x14ac:dyDescent="0.2"/>
    <row r="166888" hidden="1" x14ac:dyDescent="0.2"/>
    <row r="166889" hidden="1" x14ac:dyDescent="0.2"/>
    <row r="166890" hidden="1" x14ac:dyDescent="0.2"/>
    <row r="166891" hidden="1" x14ac:dyDescent="0.2"/>
    <row r="166892" hidden="1" x14ac:dyDescent="0.2"/>
    <row r="166893" hidden="1" x14ac:dyDescent="0.2"/>
    <row r="166894" hidden="1" x14ac:dyDescent="0.2"/>
    <row r="166895" hidden="1" x14ac:dyDescent="0.2"/>
    <row r="166896" hidden="1" x14ac:dyDescent="0.2"/>
    <row r="166897" hidden="1" x14ac:dyDescent="0.2"/>
    <row r="166898" hidden="1" x14ac:dyDescent="0.2"/>
    <row r="166899" hidden="1" x14ac:dyDescent="0.2"/>
    <row r="166900" hidden="1" x14ac:dyDescent="0.2"/>
    <row r="166901" hidden="1" x14ac:dyDescent="0.2"/>
    <row r="166902" hidden="1" x14ac:dyDescent="0.2"/>
    <row r="166903" hidden="1" x14ac:dyDescent="0.2"/>
    <row r="166904" hidden="1" x14ac:dyDescent="0.2"/>
    <row r="166905" hidden="1" x14ac:dyDescent="0.2"/>
    <row r="166906" hidden="1" x14ac:dyDescent="0.2"/>
    <row r="166907" hidden="1" x14ac:dyDescent="0.2"/>
    <row r="166908" hidden="1" x14ac:dyDescent="0.2"/>
    <row r="166909" hidden="1" x14ac:dyDescent="0.2"/>
    <row r="166910" hidden="1" x14ac:dyDescent="0.2"/>
    <row r="166911" hidden="1" x14ac:dyDescent="0.2"/>
    <row r="166912" hidden="1" x14ac:dyDescent="0.2"/>
    <row r="166913" hidden="1" x14ac:dyDescent="0.2"/>
    <row r="166914" hidden="1" x14ac:dyDescent="0.2"/>
    <row r="166915" hidden="1" x14ac:dyDescent="0.2"/>
    <row r="166916" hidden="1" x14ac:dyDescent="0.2"/>
    <row r="166917" hidden="1" x14ac:dyDescent="0.2"/>
    <row r="166918" hidden="1" x14ac:dyDescent="0.2"/>
    <row r="166919" hidden="1" x14ac:dyDescent="0.2"/>
    <row r="166920" hidden="1" x14ac:dyDescent="0.2"/>
    <row r="166921" hidden="1" x14ac:dyDescent="0.2"/>
    <row r="166922" hidden="1" x14ac:dyDescent="0.2"/>
    <row r="166923" hidden="1" x14ac:dyDescent="0.2"/>
    <row r="166924" hidden="1" x14ac:dyDescent="0.2"/>
    <row r="166925" hidden="1" x14ac:dyDescent="0.2"/>
    <row r="166926" hidden="1" x14ac:dyDescent="0.2"/>
    <row r="166927" hidden="1" x14ac:dyDescent="0.2"/>
    <row r="166928" hidden="1" x14ac:dyDescent="0.2"/>
    <row r="166929" hidden="1" x14ac:dyDescent="0.2"/>
    <row r="166930" hidden="1" x14ac:dyDescent="0.2"/>
    <row r="166931" hidden="1" x14ac:dyDescent="0.2"/>
    <row r="166932" hidden="1" x14ac:dyDescent="0.2"/>
    <row r="166933" hidden="1" x14ac:dyDescent="0.2"/>
    <row r="166934" hidden="1" x14ac:dyDescent="0.2"/>
    <row r="166935" hidden="1" x14ac:dyDescent="0.2"/>
    <row r="166936" hidden="1" x14ac:dyDescent="0.2"/>
    <row r="166937" hidden="1" x14ac:dyDescent="0.2"/>
    <row r="166938" hidden="1" x14ac:dyDescent="0.2"/>
    <row r="166939" hidden="1" x14ac:dyDescent="0.2"/>
    <row r="166940" hidden="1" x14ac:dyDescent="0.2"/>
    <row r="166941" hidden="1" x14ac:dyDescent="0.2"/>
    <row r="166942" hidden="1" x14ac:dyDescent="0.2"/>
    <row r="166943" hidden="1" x14ac:dyDescent="0.2"/>
    <row r="166944" hidden="1" x14ac:dyDescent="0.2"/>
    <row r="166945" hidden="1" x14ac:dyDescent="0.2"/>
    <row r="166946" hidden="1" x14ac:dyDescent="0.2"/>
    <row r="166947" hidden="1" x14ac:dyDescent="0.2"/>
    <row r="166948" hidden="1" x14ac:dyDescent="0.2"/>
    <row r="166949" hidden="1" x14ac:dyDescent="0.2"/>
    <row r="166950" hidden="1" x14ac:dyDescent="0.2"/>
    <row r="166951" hidden="1" x14ac:dyDescent="0.2"/>
    <row r="166952" hidden="1" x14ac:dyDescent="0.2"/>
    <row r="166953" hidden="1" x14ac:dyDescent="0.2"/>
    <row r="166954" hidden="1" x14ac:dyDescent="0.2"/>
    <row r="166955" hidden="1" x14ac:dyDescent="0.2"/>
    <row r="166956" hidden="1" x14ac:dyDescent="0.2"/>
    <row r="166957" hidden="1" x14ac:dyDescent="0.2"/>
    <row r="166958" hidden="1" x14ac:dyDescent="0.2"/>
    <row r="166959" hidden="1" x14ac:dyDescent="0.2"/>
    <row r="166960" hidden="1" x14ac:dyDescent="0.2"/>
    <row r="166961" hidden="1" x14ac:dyDescent="0.2"/>
    <row r="166962" hidden="1" x14ac:dyDescent="0.2"/>
    <row r="166963" hidden="1" x14ac:dyDescent="0.2"/>
    <row r="166964" hidden="1" x14ac:dyDescent="0.2"/>
    <row r="166965" hidden="1" x14ac:dyDescent="0.2"/>
    <row r="166966" hidden="1" x14ac:dyDescent="0.2"/>
    <row r="166967" hidden="1" x14ac:dyDescent="0.2"/>
    <row r="166968" hidden="1" x14ac:dyDescent="0.2"/>
    <row r="166969" hidden="1" x14ac:dyDescent="0.2"/>
    <row r="166970" hidden="1" x14ac:dyDescent="0.2"/>
    <row r="166971" hidden="1" x14ac:dyDescent="0.2"/>
    <row r="166972" hidden="1" x14ac:dyDescent="0.2"/>
    <row r="166973" hidden="1" x14ac:dyDescent="0.2"/>
    <row r="166974" hidden="1" x14ac:dyDescent="0.2"/>
    <row r="166975" hidden="1" x14ac:dyDescent="0.2"/>
    <row r="166976" hidden="1" x14ac:dyDescent="0.2"/>
    <row r="166977" hidden="1" x14ac:dyDescent="0.2"/>
    <row r="166978" hidden="1" x14ac:dyDescent="0.2"/>
    <row r="166979" hidden="1" x14ac:dyDescent="0.2"/>
    <row r="166980" hidden="1" x14ac:dyDescent="0.2"/>
    <row r="166981" hidden="1" x14ac:dyDescent="0.2"/>
    <row r="166982" hidden="1" x14ac:dyDescent="0.2"/>
    <row r="166983" hidden="1" x14ac:dyDescent="0.2"/>
    <row r="166984" hidden="1" x14ac:dyDescent="0.2"/>
    <row r="166985" hidden="1" x14ac:dyDescent="0.2"/>
    <row r="166986" hidden="1" x14ac:dyDescent="0.2"/>
    <row r="166987" hidden="1" x14ac:dyDescent="0.2"/>
    <row r="166988" hidden="1" x14ac:dyDescent="0.2"/>
    <row r="166989" hidden="1" x14ac:dyDescent="0.2"/>
    <row r="166990" hidden="1" x14ac:dyDescent="0.2"/>
    <row r="166991" hidden="1" x14ac:dyDescent="0.2"/>
    <row r="166992" hidden="1" x14ac:dyDescent="0.2"/>
    <row r="166993" hidden="1" x14ac:dyDescent="0.2"/>
    <row r="166994" hidden="1" x14ac:dyDescent="0.2"/>
    <row r="166995" hidden="1" x14ac:dyDescent="0.2"/>
    <row r="166996" hidden="1" x14ac:dyDescent="0.2"/>
    <row r="166997" hidden="1" x14ac:dyDescent="0.2"/>
    <row r="166998" hidden="1" x14ac:dyDescent="0.2"/>
    <row r="166999" hidden="1" x14ac:dyDescent="0.2"/>
    <row r="167000" hidden="1" x14ac:dyDescent="0.2"/>
    <row r="167001" hidden="1" x14ac:dyDescent="0.2"/>
    <row r="167002" hidden="1" x14ac:dyDescent="0.2"/>
    <row r="167003" hidden="1" x14ac:dyDescent="0.2"/>
    <row r="167004" hidden="1" x14ac:dyDescent="0.2"/>
    <row r="167005" hidden="1" x14ac:dyDescent="0.2"/>
    <row r="167006" hidden="1" x14ac:dyDescent="0.2"/>
    <row r="167007" hidden="1" x14ac:dyDescent="0.2"/>
    <row r="167008" hidden="1" x14ac:dyDescent="0.2"/>
    <row r="167009" hidden="1" x14ac:dyDescent="0.2"/>
    <row r="167010" hidden="1" x14ac:dyDescent="0.2"/>
    <row r="167011" hidden="1" x14ac:dyDescent="0.2"/>
    <row r="167012" hidden="1" x14ac:dyDescent="0.2"/>
    <row r="167013" hidden="1" x14ac:dyDescent="0.2"/>
    <row r="167014" hidden="1" x14ac:dyDescent="0.2"/>
    <row r="167015" hidden="1" x14ac:dyDescent="0.2"/>
    <row r="167016" hidden="1" x14ac:dyDescent="0.2"/>
    <row r="167017" hidden="1" x14ac:dyDescent="0.2"/>
    <row r="167018" hidden="1" x14ac:dyDescent="0.2"/>
    <row r="167019" hidden="1" x14ac:dyDescent="0.2"/>
    <row r="167020" hidden="1" x14ac:dyDescent="0.2"/>
    <row r="167021" hidden="1" x14ac:dyDescent="0.2"/>
    <row r="167022" hidden="1" x14ac:dyDescent="0.2"/>
    <row r="167023" hidden="1" x14ac:dyDescent="0.2"/>
    <row r="167024" hidden="1" x14ac:dyDescent="0.2"/>
    <row r="167025" hidden="1" x14ac:dyDescent="0.2"/>
    <row r="167026" hidden="1" x14ac:dyDescent="0.2"/>
    <row r="167027" hidden="1" x14ac:dyDescent="0.2"/>
    <row r="167028" hidden="1" x14ac:dyDescent="0.2"/>
    <row r="167029" hidden="1" x14ac:dyDescent="0.2"/>
    <row r="167030" hidden="1" x14ac:dyDescent="0.2"/>
    <row r="167031" hidden="1" x14ac:dyDescent="0.2"/>
    <row r="167032" hidden="1" x14ac:dyDescent="0.2"/>
    <row r="167033" hidden="1" x14ac:dyDescent="0.2"/>
    <row r="167034" hidden="1" x14ac:dyDescent="0.2"/>
    <row r="167035" hidden="1" x14ac:dyDescent="0.2"/>
    <row r="167036" hidden="1" x14ac:dyDescent="0.2"/>
    <row r="167037" hidden="1" x14ac:dyDescent="0.2"/>
    <row r="167038" hidden="1" x14ac:dyDescent="0.2"/>
    <row r="167039" hidden="1" x14ac:dyDescent="0.2"/>
    <row r="167040" hidden="1" x14ac:dyDescent="0.2"/>
    <row r="167041" hidden="1" x14ac:dyDescent="0.2"/>
    <row r="167042" hidden="1" x14ac:dyDescent="0.2"/>
    <row r="167043" hidden="1" x14ac:dyDescent="0.2"/>
    <row r="167044" hidden="1" x14ac:dyDescent="0.2"/>
    <row r="167045" hidden="1" x14ac:dyDescent="0.2"/>
    <row r="167046" hidden="1" x14ac:dyDescent="0.2"/>
    <row r="167047" hidden="1" x14ac:dyDescent="0.2"/>
    <row r="167048" hidden="1" x14ac:dyDescent="0.2"/>
    <row r="167049" hidden="1" x14ac:dyDescent="0.2"/>
    <row r="167050" hidden="1" x14ac:dyDescent="0.2"/>
    <row r="167051" hidden="1" x14ac:dyDescent="0.2"/>
    <row r="167052" hidden="1" x14ac:dyDescent="0.2"/>
    <row r="167053" hidden="1" x14ac:dyDescent="0.2"/>
    <row r="167054" hidden="1" x14ac:dyDescent="0.2"/>
    <row r="167055" hidden="1" x14ac:dyDescent="0.2"/>
    <row r="167056" hidden="1" x14ac:dyDescent="0.2"/>
    <row r="167057" hidden="1" x14ac:dyDescent="0.2"/>
    <row r="167058" hidden="1" x14ac:dyDescent="0.2"/>
    <row r="167059" hidden="1" x14ac:dyDescent="0.2"/>
    <row r="167060" hidden="1" x14ac:dyDescent="0.2"/>
    <row r="167061" hidden="1" x14ac:dyDescent="0.2"/>
    <row r="167062" hidden="1" x14ac:dyDescent="0.2"/>
    <row r="167063" hidden="1" x14ac:dyDescent="0.2"/>
    <row r="167064" hidden="1" x14ac:dyDescent="0.2"/>
    <row r="167065" hidden="1" x14ac:dyDescent="0.2"/>
    <row r="167066" hidden="1" x14ac:dyDescent="0.2"/>
    <row r="167067" hidden="1" x14ac:dyDescent="0.2"/>
    <row r="167068" hidden="1" x14ac:dyDescent="0.2"/>
    <row r="167069" hidden="1" x14ac:dyDescent="0.2"/>
    <row r="167070" hidden="1" x14ac:dyDescent="0.2"/>
    <row r="167071" hidden="1" x14ac:dyDescent="0.2"/>
    <row r="167072" hidden="1" x14ac:dyDescent="0.2"/>
    <row r="167073" hidden="1" x14ac:dyDescent="0.2"/>
    <row r="167074" hidden="1" x14ac:dyDescent="0.2"/>
    <row r="167075" hidden="1" x14ac:dyDescent="0.2"/>
    <row r="167076" hidden="1" x14ac:dyDescent="0.2"/>
    <row r="167077" hidden="1" x14ac:dyDescent="0.2"/>
    <row r="167078" hidden="1" x14ac:dyDescent="0.2"/>
    <row r="167079" hidden="1" x14ac:dyDescent="0.2"/>
    <row r="167080" hidden="1" x14ac:dyDescent="0.2"/>
    <row r="167081" hidden="1" x14ac:dyDescent="0.2"/>
    <row r="167082" hidden="1" x14ac:dyDescent="0.2"/>
    <row r="167083" hidden="1" x14ac:dyDescent="0.2"/>
    <row r="167084" hidden="1" x14ac:dyDescent="0.2"/>
    <row r="167085" hidden="1" x14ac:dyDescent="0.2"/>
    <row r="167086" hidden="1" x14ac:dyDescent="0.2"/>
    <row r="167087" hidden="1" x14ac:dyDescent="0.2"/>
    <row r="167088" hidden="1" x14ac:dyDescent="0.2"/>
    <row r="167089" hidden="1" x14ac:dyDescent="0.2"/>
    <row r="167090" hidden="1" x14ac:dyDescent="0.2"/>
    <row r="167091" hidden="1" x14ac:dyDescent="0.2"/>
    <row r="167092" hidden="1" x14ac:dyDescent="0.2"/>
    <row r="167093" hidden="1" x14ac:dyDescent="0.2"/>
    <row r="167094" hidden="1" x14ac:dyDescent="0.2"/>
    <row r="167095" hidden="1" x14ac:dyDescent="0.2"/>
    <row r="167096" hidden="1" x14ac:dyDescent="0.2"/>
    <row r="167097" hidden="1" x14ac:dyDescent="0.2"/>
    <row r="167098" hidden="1" x14ac:dyDescent="0.2"/>
    <row r="167099" hidden="1" x14ac:dyDescent="0.2"/>
    <row r="167100" hidden="1" x14ac:dyDescent="0.2"/>
    <row r="167101" hidden="1" x14ac:dyDescent="0.2"/>
    <row r="167102" hidden="1" x14ac:dyDescent="0.2"/>
    <row r="167103" hidden="1" x14ac:dyDescent="0.2"/>
    <row r="167104" hidden="1" x14ac:dyDescent="0.2"/>
    <row r="167105" hidden="1" x14ac:dyDescent="0.2"/>
    <row r="167106" hidden="1" x14ac:dyDescent="0.2"/>
    <row r="167107" hidden="1" x14ac:dyDescent="0.2"/>
    <row r="167108" hidden="1" x14ac:dyDescent="0.2"/>
    <row r="167109" hidden="1" x14ac:dyDescent="0.2"/>
    <row r="167110" hidden="1" x14ac:dyDescent="0.2"/>
    <row r="167111" hidden="1" x14ac:dyDescent="0.2"/>
    <row r="167112" hidden="1" x14ac:dyDescent="0.2"/>
    <row r="167113" hidden="1" x14ac:dyDescent="0.2"/>
    <row r="167114" hidden="1" x14ac:dyDescent="0.2"/>
    <row r="167115" hidden="1" x14ac:dyDescent="0.2"/>
    <row r="167116" hidden="1" x14ac:dyDescent="0.2"/>
    <row r="167117" hidden="1" x14ac:dyDescent="0.2"/>
    <row r="167118" hidden="1" x14ac:dyDescent="0.2"/>
    <row r="167119" hidden="1" x14ac:dyDescent="0.2"/>
    <row r="167120" hidden="1" x14ac:dyDescent="0.2"/>
    <row r="167121" hidden="1" x14ac:dyDescent="0.2"/>
    <row r="167122" hidden="1" x14ac:dyDescent="0.2"/>
    <row r="167123" hidden="1" x14ac:dyDescent="0.2"/>
    <row r="167124" hidden="1" x14ac:dyDescent="0.2"/>
    <row r="167125" hidden="1" x14ac:dyDescent="0.2"/>
    <row r="167126" hidden="1" x14ac:dyDescent="0.2"/>
    <row r="167127" hidden="1" x14ac:dyDescent="0.2"/>
    <row r="167128" hidden="1" x14ac:dyDescent="0.2"/>
    <row r="167129" hidden="1" x14ac:dyDescent="0.2"/>
    <row r="167130" hidden="1" x14ac:dyDescent="0.2"/>
    <row r="167131" hidden="1" x14ac:dyDescent="0.2"/>
    <row r="167132" hidden="1" x14ac:dyDescent="0.2"/>
    <row r="167133" hidden="1" x14ac:dyDescent="0.2"/>
    <row r="167134" hidden="1" x14ac:dyDescent="0.2"/>
    <row r="167135" hidden="1" x14ac:dyDescent="0.2"/>
    <row r="167136" hidden="1" x14ac:dyDescent="0.2"/>
    <row r="167137" hidden="1" x14ac:dyDescent="0.2"/>
    <row r="167138" hidden="1" x14ac:dyDescent="0.2"/>
    <row r="167139" hidden="1" x14ac:dyDescent="0.2"/>
    <row r="167140" hidden="1" x14ac:dyDescent="0.2"/>
    <row r="167141" hidden="1" x14ac:dyDescent="0.2"/>
    <row r="167142" hidden="1" x14ac:dyDescent="0.2"/>
    <row r="167143" hidden="1" x14ac:dyDescent="0.2"/>
    <row r="167144" hidden="1" x14ac:dyDescent="0.2"/>
    <row r="167145" hidden="1" x14ac:dyDescent="0.2"/>
    <row r="167146" hidden="1" x14ac:dyDescent="0.2"/>
    <row r="167147" hidden="1" x14ac:dyDescent="0.2"/>
    <row r="167148" hidden="1" x14ac:dyDescent="0.2"/>
    <row r="167149" hidden="1" x14ac:dyDescent="0.2"/>
    <row r="167150" hidden="1" x14ac:dyDescent="0.2"/>
    <row r="167151" hidden="1" x14ac:dyDescent="0.2"/>
    <row r="167152" hidden="1" x14ac:dyDescent="0.2"/>
    <row r="167153" hidden="1" x14ac:dyDescent="0.2"/>
    <row r="167154" hidden="1" x14ac:dyDescent="0.2"/>
    <row r="167155" hidden="1" x14ac:dyDescent="0.2"/>
    <row r="167156" hidden="1" x14ac:dyDescent="0.2"/>
    <row r="167157" hidden="1" x14ac:dyDescent="0.2"/>
    <row r="167158" hidden="1" x14ac:dyDescent="0.2"/>
    <row r="167159" hidden="1" x14ac:dyDescent="0.2"/>
    <row r="167160" hidden="1" x14ac:dyDescent="0.2"/>
    <row r="167161" hidden="1" x14ac:dyDescent="0.2"/>
    <row r="167162" hidden="1" x14ac:dyDescent="0.2"/>
    <row r="167163" hidden="1" x14ac:dyDescent="0.2"/>
    <row r="167164" hidden="1" x14ac:dyDescent="0.2"/>
    <row r="167165" hidden="1" x14ac:dyDescent="0.2"/>
    <row r="167166" hidden="1" x14ac:dyDescent="0.2"/>
    <row r="167167" hidden="1" x14ac:dyDescent="0.2"/>
    <row r="167168" hidden="1" x14ac:dyDescent="0.2"/>
    <row r="167169" hidden="1" x14ac:dyDescent="0.2"/>
    <row r="167170" hidden="1" x14ac:dyDescent="0.2"/>
    <row r="167171" hidden="1" x14ac:dyDescent="0.2"/>
    <row r="167172" hidden="1" x14ac:dyDescent="0.2"/>
    <row r="167173" hidden="1" x14ac:dyDescent="0.2"/>
    <row r="167174" hidden="1" x14ac:dyDescent="0.2"/>
    <row r="167175" hidden="1" x14ac:dyDescent="0.2"/>
    <row r="167176" hidden="1" x14ac:dyDescent="0.2"/>
    <row r="167177" hidden="1" x14ac:dyDescent="0.2"/>
    <row r="167178" hidden="1" x14ac:dyDescent="0.2"/>
    <row r="167179" hidden="1" x14ac:dyDescent="0.2"/>
    <row r="167180" hidden="1" x14ac:dyDescent="0.2"/>
    <row r="167181" hidden="1" x14ac:dyDescent="0.2"/>
    <row r="167182" hidden="1" x14ac:dyDescent="0.2"/>
    <row r="167183" hidden="1" x14ac:dyDescent="0.2"/>
    <row r="167184" hidden="1" x14ac:dyDescent="0.2"/>
    <row r="167185" hidden="1" x14ac:dyDescent="0.2"/>
    <row r="167186" hidden="1" x14ac:dyDescent="0.2"/>
    <row r="167187" hidden="1" x14ac:dyDescent="0.2"/>
    <row r="167188" hidden="1" x14ac:dyDescent="0.2"/>
    <row r="167189" hidden="1" x14ac:dyDescent="0.2"/>
    <row r="167190" hidden="1" x14ac:dyDescent="0.2"/>
    <row r="167191" hidden="1" x14ac:dyDescent="0.2"/>
    <row r="167192" hidden="1" x14ac:dyDescent="0.2"/>
    <row r="167193" hidden="1" x14ac:dyDescent="0.2"/>
    <row r="167194" hidden="1" x14ac:dyDescent="0.2"/>
    <row r="167195" hidden="1" x14ac:dyDescent="0.2"/>
    <row r="167196" hidden="1" x14ac:dyDescent="0.2"/>
    <row r="167197" hidden="1" x14ac:dyDescent="0.2"/>
    <row r="167198" hidden="1" x14ac:dyDescent="0.2"/>
    <row r="167199" hidden="1" x14ac:dyDescent="0.2"/>
    <row r="167200" hidden="1" x14ac:dyDescent="0.2"/>
    <row r="167201" hidden="1" x14ac:dyDescent="0.2"/>
    <row r="167202" hidden="1" x14ac:dyDescent="0.2"/>
    <row r="167203" hidden="1" x14ac:dyDescent="0.2"/>
    <row r="167204" hidden="1" x14ac:dyDescent="0.2"/>
    <row r="167205" hidden="1" x14ac:dyDescent="0.2"/>
    <row r="167206" hidden="1" x14ac:dyDescent="0.2"/>
    <row r="167207" hidden="1" x14ac:dyDescent="0.2"/>
    <row r="167208" hidden="1" x14ac:dyDescent="0.2"/>
    <row r="167209" hidden="1" x14ac:dyDescent="0.2"/>
    <row r="167210" hidden="1" x14ac:dyDescent="0.2"/>
    <row r="167211" hidden="1" x14ac:dyDescent="0.2"/>
    <row r="167212" hidden="1" x14ac:dyDescent="0.2"/>
    <row r="167213" hidden="1" x14ac:dyDescent="0.2"/>
    <row r="167214" hidden="1" x14ac:dyDescent="0.2"/>
    <row r="167215" hidden="1" x14ac:dyDescent="0.2"/>
    <row r="167216" hidden="1" x14ac:dyDescent="0.2"/>
    <row r="167217" hidden="1" x14ac:dyDescent="0.2"/>
    <row r="167218" hidden="1" x14ac:dyDescent="0.2"/>
    <row r="167219" hidden="1" x14ac:dyDescent="0.2"/>
    <row r="167220" hidden="1" x14ac:dyDescent="0.2"/>
    <row r="167221" hidden="1" x14ac:dyDescent="0.2"/>
    <row r="167222" hidden="1" x14ac:dyDescent="0.2"/>
    <row r="167223" hidden="1" x14ac:dyDescent="0.2"/>
    <row r="167224" hidden="1" x14ac:dyDescent="0.2"/>
    <row r="167225" hidden="1" x14ac:dyDescent="0.2"/>
    <row r="167226" hidden="1" x14ac:dyDescent="0.2"/>
    <row r="167227" hidden="1" x14ac:dyDescent="0.2"/>
    <row r="167228" hidden="1" x14ac:dyDescent="0.2"/>
    <row r="167229" hidden="1" x14ac:dyDescent="0.2"/>
    <row r="167230" hidden="1" x14ac:dyDescent="0.2"/>
    <row r="167231" hidden="1" x14ac:dyDescent="0.2"/>
    <row r="167232" hidden="1" x14ac:dyDescent="0.2"/>
    <row r="167233" hidden="1" x14ac:dyDescent="0.2"/>
    <row r="167234" hidden="1" x14ac:dyDescent="0.2"/>
    <row r="167235" hidden="1" x14ac:dyDescent="0.2"/>
    <row r="167236" hidden="1" x14ac:dyDescent="0.2"/>
    <row r="167237" hidden="1" x14ac:dyDescent="0.2"/>
    <row r="167238" hidden="1" x14ac:dyDescent="0.2"/>
    <row r="167239" hidden="1" x14ac:dyDescent="0.2"/>
    <row r="167240" hidden="1" x14ac:dyDescent="0.2"/>
    <row r="167241" hidden="1" x14ac:dyDescent="0.2"/>
    <row r="167242" hidden="1" x14ac:dyDescent="0.2"/>
    <row r="167243" hidden="1" x14ac:dyDescent="0.2"/>
    <row r="167244" hidden="1" x14ac:dyDescent="0.2"/>
    <row r="167245" hidden="1" x14ac:dyDescent="0.2"/>
    <row r="167246" hidden="1" x14ac:dyDescent="0.2"/>
    <row r="167247" hidden="1" x14ac:dyDescent="0.2"/>
    <row r="167248" hidden="1" x14ac:dyDescent="0.2"/>
    <row r="167249" hidden="1" x14ac:dyDescent="0.2"/>
    <row r="167250" hidden="1" x14ac:dyDescent="0.2"/>
    <row r="167251" hidden="1" x14ac:dyDescent="0.2"/>
    <row r="167252" hidden="1" x14ac:dyDescent="0.2"/>
    <row r="167253" hidden="1" x14ac:dyDescent="0.2"/>
    <row r="167254" hidden="1" x14ac:dyDescent="0.2"/>
    <row r="167255" hidden="1" x14ac:dyDescent="0.2"/>
    <row r="167256" hidden="1" x14ac:dyDescent="0.2"/>
    <row r="167257" hidden="1" x14ac:dyDescent="0.2"/>
    <row r="167258" hidden="1" x14ac:dyDescent="0.2"/>
    <row r="167259" hidden="1" x14ac:dyDescent="0.2"/>
    <row r="167260" hidden="1" x14ac:dyDescent="0.2"/>
    <row r="167261" hidden="1" x14ac:dyDescent="0.2"/>
    <row r="167262" hidden="1" x14ac:dyDescent="0.2"/>
    <row r="167263" hidden="1" x14ac:dyDescent="0.2"/>
    <row r="167264" hidden="1" x14ac:dyDescent="0.2"/>
    <row r="167265" hidden="1" x14ac:dyDescent="0.2"/>
    <row r="167266" hidden="1" x14ac:dyDescent="0.2"/>
    <row r="167267" hidden="1" x14ac:dyDescent="0.2"/>
    <row r="167268" hidden="1" x14ac:dyDescent="0.2"/>
    <row r="167269" hidden="1" x14ac:dyDescent="0.2"/>
    <row r="167270" hidden="1" x14ac:dyDescent="0.2"/>
    <row r="167271" hidden="1" x14ac:dyDescent="0.2"/>
    <row r="167272" hidden="1" x14ac:dyDescent="0.2"/>
    <row r="167273" hidden="1" x14ac:dyDescent="0.2"/>
    <row r="167274" hidden="1" x14ac:dyDescent="0.2"/>
    <row r="167275" hidden="1" x14ac:dyDescent="0.2"/>
    <row r="167276" hidden="1" x14ac:dyDescent="0.2"/>
    <row r="167277" hidden="1" x14ac:dyDescent="0.2"/>
    <row r="167278" hidden="1" x14ac:dyDescent="0.2"/>
    <row r="167279" hidden="1" x14ac:dyDescent="0.2"/>
    <row r="167280" hidden="1" x14ac:dyDescent="0.2"/>
    <row r="167281" hidden="1" x14ac:dyDescent="0.2"/>
    <row r="167282" hidden="1" x14ac:dyDescent="0.2"/>
    <row r="167283" hidden="1" x14ac:dyDescent="0.2"/>
    <row r="167284" hidden="1" x14ac:dyDescent="0.2"/>
    <row r="167285" hidden="1" x14ac:dyDescent="0.2"/>
    <row r="167286" hidden="1" x14ac:dyDescent="0.2"/>
    <row r="167287" hidden="1" x14ac:dyDescent="0.2"/>
    <row r="167288" hidden="1" x14ac:dyDescent="0.2"/>
    <row r="167289" hidden="1" x14ac:dyDescent="0.2"/>
    <row r="167290" hidden="1" x14ac:dyDescent="0.2"/>
    <row r="167291" hidden="1" x14ac:dyDescent="0.2"/>
    <row r="167292" hidden="1" x14ac:dyDescent="0.2"/>
    <row r="167293" hidden="1" x14ac:dyDescent="0.2"/>
    <row r="167294" hidden="1" x14ac:dyDescent="0.2"/>
    <row r="167295" hidden="1" x14ac:dyDescent="0.2"/>
    <row r="167296" hidden="1" x14ac:dyDescent="0.2"/>
    <row r="167297" hidden="1" x14ac:dyDescent="0.2"/>
    <row r="167298" hidden="1" x14ac:dyDescent="0.2"/>
    <row r="167299" hidden="1" x14ac:dyDescent="0.2"/>
    <row r="167300" hidden="1" x14ac:dyDescent="0.2"/>
    <row r="167301" hidden="1" x14ac:dyDescent="0.2"/>
    <row r="167302" hidden="1" x14ac:dyDescent="0.2"/>
    <row r="167303" hidden="1" x14ac:dyDescent="0.2"/>
    <row r="167304" hidden="1" x14ac:dyDescent="0.2"/>
    <row r="167305" hidden="1" x14ac:dyDescent="0.2"/>
    <row r="167306" hidden="1" x14ac:dyDescent="0.2"/>
    <row r="167307" hidden="1" x14ac:dyDescent="0.2"/>
    <row r="167308" hidden="1" x14ac:dyDescent="0.2"/>
    <row r="167309" hidden="1" x14ac:dyDescent="0.2"/>
    <row r="167310" hidden="1" x14ac:dyDescent="0.2"/>
    <row r="167311" hidden="1" x14ac:dyDescent="0.2"/>
    <row r="167312" hidden="1" x14ac:dyDescent="0.2"/>
    <row r="167313" hidden="1" x14ac:dyDescent="0.2"/>
    <row r="167314" hidden="1" x14ac:dyDescent="0.2"/>
    <row r="167315" hidden="1" x14ac:dyDescent="0.2"/>
    <row r="167316" hidden="1" x14ac:dyDescent="0.2"/>
    <row r="167317" hidden="1" x14ac:dyDescent="0.2"/>
    <row r="167318" hidden="1" x14ac:dyDescent="0.2"/>
    <row r="167319" hidden="1" x14ac:dyDescent="0.2"/>
    <row r="167320" hidden="1" x14ac:dyDescent="0.2"/>
    <row r="167321" hidden="1" x14ac:dyDescent="0.2"/>
    <row r="167322" hidden="1" x14ac:dyDescent="0.2"/>
    <row r="167323" hidden="1" x14ac:dyDescent="0.2"/>
    <row r="167324" hidden="1" x14ac:dyDescent="0.2"/>
    <row r="167325" hidden="1" x14ac:dyDescent="0.2"/>
    <row r="167326" hidden="1" x14ac:dyDescent="0.2"/>
    <row r="167327" hidden="1" x14ac:dyDescent="0.2"/>
    <row r="167328" hidden="1" x14ac:dyDescent="0.2"/>
    <row r="167329" hidden="1" x14ac:dyDescent="0.2"/>
    <row r="167330" hidden="1" x14ac:dyDescent="0.2"/>
    <row r="167331" hidden="1" x14ac:dyDescent="0.2"/>
    <row r="167332" hidden="1" x14ac:dyDescent="0.2"/>
    <row r="167333" hidden="1" x14ac:dyDescent="0.2"/>
    <row r="167334" hidden="1" x14ac:dyDescent="0.2"/>
    <row r="167335" hidden="1" x14ac:dyDescent="0.2"/>
    <row r="167336" hidden="1" x14ac:dyDescent="0.2"/>
    <row r="167337" hidden="1" x14ac:dyDescent="0.2"/>
    <row r="167338" hidden="1" x14ac:dyDescent="0.2"/>
    <row r="167339" hidden="1" x14ac:dyDescent="0.2"/>
    <row r="167340" hidden="1" x14ac:dyDescent="0.2"/>
    <row r="167341" hidden="1" x14ac:dyDescent="0.2"/>
    <row r="167342" hidden="1" x14ac:dyDescent="0.2"/>
    <row r="167343" hidden="1" x14ac:dyDescent="0.2"/>
    <row r="167344" hidden="1" x14ac:dyDescent="0.2"/>
    <row r="167345" hidden="1" x14ac:dyDescent="0.2"/>
    <row r="167346" hidden="1" x14ac:dyDescent="0.2"/>
    <row r="167347" hidden="1" x14ac:dyDescent="0.2"/>
    <row r="167348" hidden="1" x14ac:dyDescent="0.2"/>
    <row r="167349" hidden="1" x14ac:dyDescent="0.2"/>
    <row r="167350" hidden="1" x14ac:dyDescent="0.2"/>
    <row r="167351" hidden="1" x14ac:dyDescent="0.2"/>
    <row r="167352" hidden="1" x14ac:dyDescent="0.2"/>
    <row r="167353" hidden="1" x14ac:dyDescent="0.2"/>
    <row r="167354" hidden="1" x14ac:dyDescent="0.2"/>
    <row r="167355" hidden="1" x14ac:dyDescent="0.2"/>
    <row r="167356" hidden="1" x14ac:dyDescent="0.2"/>
    <row r="167357" hidden="1" x14ac:dyDescent="0.2"/>
    <row r="167358" hidden="1" x14ac:dyDescent="0.2"/>
    <row r="167359" hidden="1" x14ac:dyDescent="0.2"/>
    <row r="167360" hidden="1" x14ac:dyDescent="0.2"/>
    <row r="167361" hidden="1" x14ac:dyDescent="0.2"/>
    <row r="167362" hidden="1" x14ac:dyDescent="0.2"/>
    <row r="167363" hidden="1" x14ac:dyDescent="0.2"/>
    <row r="167364" hidden="1" x14ac:dyDescent="0.2"/>
    <row r="167365" hidden="1" x14ac:dyDescent="0.2"/>
    <row r="167366" hidden="1" x14ac:dyDescent="0.2"/>
    <row r="167367" hidden="1" x14ac:dyDescent="0.2"/>
    <row r="167368" hidden="1" x14ac:dyDescent="0.2"/>
    <row r="167369" hidden="1" x14ac:dyDescent="0.2"/>
    <row r="167370" hidden="1" x14ac:dyDescent="0.2"/>
    <row r="167371" hidden="1" x14ac:dyDescent="0.2"/>
    <row r="167372" hidden="1" x14ac:dyDescent="0.2"/>
    <row r="167373" hidden="1" x14ac:dyDescent="0.2"/>
    <row r="167374" hidden="1" x14ac:dyDescent="0.2"/>
    <row r="167375" hidden="1" x14ac:dyDescent="0.2"/>
    <row r="167376" hidden="1" x14ac:dyDescent="0.2"/>
    <row r="167377" hidden="1" x14ac:dyDescent="0.2"/>
    <row r="167378" hidden="1" x14ac:dyDescent="0.2"/>
    <row r="167379" hidden="1" x14ac:dyDescent="0.2"/>
    <row r="167380" hidden="1" x14ac:dyDescent="0.2"/>
    <row r="167381" hidden="1" x14ac:dyDescent="0.2"/>
    <row r="167382" hidden="1" x14ac:dyDescent="0.2"/>
    <row r="167383" hidden="1" x14ac:dyDescent="0.2"/>
    <row r="167384" hidden="1" x14ac:dyDescent="0.2"/>
    <row r="167385" hidden="1" x14ac:dyDescent="0.2"/>
    <row r="167386" hidden="1" x14ac:dyDescent="0.2"/>
    <row r="167387" hidden="1" x14ac:dyDescent="0.2"/>
    <row r="167388" hidden="1" x14ac:dyDescent="0.2"/>
    <row r="167389" hidden="1" x14ac:dyDescent="0.2"/>
    <row r="167390" hidden="1" x14ac:dyDescent="0.2"/>
    <row r="167391" hidden="1" x14ac:dyDescent="0.2"/>
    <row r="167392" hidden="1" x14ac:dyDescent="0.2"/>
    <row r="167393" hidden="1" x14ac:dyDescent="0.2"/>
    <row r="167394" hidden="1" x14ac:dyDescent="0.2"/>
    <row r="167395" hidden="1" x14ac:dyDescent="0.2"/>
    <row r="167396" hidden="1" x14ac:dyDescent="0.2"/>
    <row r="167397" hidden="1" x14ac:dyDescent="0.2"/>
    <row r="167398" hidden="1" x14ac:dyDescent="0.2"/>
    <row r="167399" hidden="1" x14ac:dyDescent="0.2"/>
    <row r="167400" hidden="1" x14ac:dyDescent="0.2"/>
    <row r="167401" hidden="1" x14ac:dyDescent="0.2"/>
    <row r="167402" hidden="1" x14ac:dyDescent="0.2"/>
    <row r="167403" hidden="1" x14ac:dyDescent="0.2"/>
    <row r="167404" hidden="1" x14ac:dyDescent="0.2"/>
    <row r="167405" hidden="1" x14ac:dyDescent="0.2"/>
    <row r="167406" hidden="1" x14ac:dyDescent="0.2"/>
    <row r="167407" hidden="1" x14ac:dyDescent="0.2"/>
    <row r="167408" hidden="1" x14ac:dyDescent="0.2"/>
    <row r="167409" hidden="1" x14ac:dyDescent="0.2"/>
    <row r="167410" hidden="1" x14ac:dyDescent="0.2"/>
    <row r="167411" hidden="1" x14ac:dyDescent="0.2"/>
    <row r="167412" hidden="1" x14ac:dyDescent="0.2"/>
    <row r="167413" hidden="1" x14ac:dyDescent="0.2"/>
    <row r="167414" hidden="1" x14ac:dyDescent="0.2"/>
    <row r="167415" hidden="1" x14ac:dyDescent="0.2"/>
    <row r="167416" hidden="1" x14ac:dyDescent="0.2"/>
    <row r="167417" hidden="1" x14ac:dyDescent="0.2"/>
    <row r="167418" hidden="1" x14ac:dyDescent="0.2"/>
    <row r="167419" hidden="1" x14ac:dyDescent="0.2"/>
    <row r="167420" hidden="1" x14ac:dyDescent="0.2"/>
    <row r="167421" hidden="1" x14ac:dyDescent="0.2"/>
    <row r="167422" hidden="1" x14ac:dyDescent="0.2"/>
    <row r="167423" hidden="1" x14ac:dyDescent="0.2"/>
    <row r="167424" hidden="1" x14ac:dyDescent="0.2"/>
    <row r="167425" hidden="1" x14ac:dyDescent="0.2"/>
    <row r="167426" hidden="1" x14ac:dyDescent="0.2"/>
    <row r="167427" hidden="1" x14ac:dyDescent="0.2"/>
    <row r="167428" hidden="1" x14ac:dyDescent="0.2"/>
    <row r="167429" hidden="1" x14ac:dyDescent="0.2"/>
    <row r="167430" hidden="1" x14ac:dyDescent="0.2"/>
    <row r="167431" hidden="1" x14ac:dyDescent="0.2"/>
    <row r="167432" hidden="1" x14ac:dyDescent="0.2"/>
    <row r="167433" hidden="1" x14ac:dyDescent="0.2"/>
    <row r="167434" hidden="1" x14ac:dyDescent="0.2"/>
    <row r="167435" hidden="1" x14ac:dyDescent="0.2"/>
    <row r="167436" hidden="1" x14ac:dyDescent="0.2"/>
    <row r="167437" hidden="1" x14ac:dyDescent="0.2"/>
    <row r="167438" hidden="1" x14ac:dyDescent="0.2"/>
    <row r="167439" hidden="1" x14ac:dyDescent="0.2"/>
    <row r="167440" hidden="1" x14ac:dyDescent="0.2"/>
    <row r="167441" hidden="1" x14ac:dyDescent="0.2"/>
    <row r="167442" hidden="1" x14ac:dyDescent="0.2"/>
    <row r="167443" hidden="1" x14ac:dyDescent="0.2"/>
    <row r="167444" hidden="1" x14ac:dyDescent="0.2"/>
    <row r="167445" hidden="1" x14ac:dyDescent="0.2"/>
    <row r="167446" hidden="1" x14ac:dyDescent="0.2"/>
    <row r="167447" hidden="1" x14ac:dyDescent="0.2"/>
    <row r="167448" hidden="1" x14ac:dyDescent="0.2"/>
    <row r="167449" hidden="1" x14ac:dyDescent="0.2"/>
    <row r="167450" hidden="1" x14ac:dyDescent="0.2"/>
    <row r="167451" hidden="1" x14ac:dyDescent="0.2"/>
    <row r="167452" hidden="1" x14ac:dyDescent="0.2"/>
    <row r="167453" hidden="1" x14ac:dyDescent="0.2"/>
    <row r="167454" hidden="1" x14ac:dyDescent="0.2"/>
    <row r="167455" hidden="1" x14ac:dyDescent="0.2"/>
    <row r="167456" hidden="1" x14ac:dyDescent="0.2"/>
    <row r="167457" hidden="1" x14ac:dyDescent="0.2"/>
    <row r="167458" hidden="1" x14ac:dyDescent="0.2"/>
    <row r="167459" hidden="1" x14ac:dyDescent="0.2"/>
    <row r="167460" hidden="1" x14ac:dyDescent="0.2"/>
    <row r="167461" hidden="1" x14ac:dyDescent="0.2"/>
    <row r="167462" hidden="1" x14ac:dyDescent="0.2"/>
    <row r="167463" hidden="1" x14ac:dyDescent="0.2"/>
    <row r="167464" hidden="1" x14ac:dyDescent="0.2"/>
    <row r="167465" hidden="1" x14ac:dyDescent="0.2"/>
    <row r="167466" hidden="1" x14ac:dyDescent="0.2"/>
    <row r="167467" hidden="1" x14ac:dyDescent="0.2"/>
    <row r="167468" hidden="1" x14ac:dyDescent="0.2"/>
    <row r="167469" hidden="1" x14ac:dyDescent="0.2"/>
    <row r="167470" hidden="1" x14ac:dyDescent="0.2"/>
    <row r="167471" hidden="1" x14ac:dyDescent="0.2"/>
    <row r="167472" hidden="1" x14ac:dyDescent="0.2"/>
    <row r="167473" hidden="1" x14ac:dyDescent="0.2"/>
    <row r="167474" hidden="1" x14ac:dyDescent="0.2"/>
    <row r="167475" hidden="1" x14ac:dyDescent="0.2"/>
    <row r="167476" hidden="1" x14ac:dyDescent="0.2"/>
    <row r="167477" hidden="1" x14ac:dyDescent="0.2"/>
    <row r="167478" hidden="1" x14ac:dyDescent="0.2"/>
    <row r="167479" hidden="1" x14ac:dyDescent="0.2"/>
    <row r="167480" hidden="1" x14ac:dyDescent="0.2"/>
    <row r="167481" hidden="1" x14ac:dyDescent="0.2"/>
    <row r="167482" hidden="1" x14ac:dyDescent="0.2"/>
    <row r="167483" hidden="1" x14ac:dyDescent="0.2"/>
    <row r="167484" hidden="1" x14ac:dyDescent="0.2"/>
    <row r="167485" hidden="1" x14ac:dyDescent="0.2"/>
    <row r="167486" hidden="1" x14ac:dyDescent="0.2"/>
    <row r="167487" hidden="1" x14ac:dyDescent="0.2"/>
    <row r="167488" hidden="1" x14ac:dyDescent="0.2"/>
    <row r="167489" hidden="1" x14ac:dyDescent="0.2"/>
    <row r="167490" hidden="1" x14ac:dyDescent="0.2"/>
    <row r="167491" hidden="1" x14ac:dyDescent="0.2"/>
    <row r="167492" hidden="1" x14ac:dyDescent="0.2"/>
    <row r="167493" hidden="1" x14ac:dyDescent="0.2"/>
    <row r="167494" hidden="1" x14ac:dyDescent="0.2"/>
    <row r="167495" hidden="1" x14ac:dyDescent="0.2"/>
    <row r="167496" hidden="1" x14ac:dyDescent="0.2"/>
    <row r="167497" hidden="1" x14ac:dyDescent="0.2"/>
    <row r="167498" hidden="1" x14ac:dyDescent="0.2"/>
    <row r="167499" hidden="1" x14ac:dyDescent="0.2"/>
    <row r="167500" hidden="1" x14ac:dyDescent="0.2"/>
    <row r="167501" hidden="1" x14ac:dyDescent="0.2"/>
    <row r="167502" hidden="1" x14ac:dyDescent="0.2"/>
    <row r="167503" hidden="1" x14ac:dyDescent="0.2"/>
    <row r="167504" hidden="1" x14ac:dyDescent="0.2"/>
    <row r="167505" hidden="1" x14ac:dyDescent="0.2"/>
    <row r="167506" hidden="1" x14ac:dyDescent="0.2"/>
    <row r="167507" hidden="1" x14ac:dyDescent="0.2"/>
    <row r="167508" hidden="1" x14ac:dyDescent="0.2"/>
    <row r="167509" hidden="1" x14ac:dyDescent="0.2"/>
    <row r="167510" hidden="1" x14ac:dyDescent="0.2"/>
    <row r="167511" hidden="1" x14ac:dyDescent="0.2"/>
    <row r="167512" hidden="1" x14ac:dyDescent="0.2"/>
    <row r="167513" hidden="1" x14ac:dyDescent="0.2"/>
    <row r="167514" hidden="1" x14ac:dyDescent="0.2"/>
    <row r="167515" hidden="1" x14ac:dyDescent="0.2"/>
    <row r="167516" hidden="1" x14ac:dyDescent="0.2"/>
    <row r="167517" hidden="1" x14ac:dyDescent="0.2"/>
    <row r="167518" hidden="1" x14ac:dyDescent="0.2"/>
    <row r="167519" hidden="1" x14ac:dyDescent="0.2"/>
    <row r="167520" hidden="1" x14ac:dyDescent="0.2"/>
    <row r="167521" hidden="1" x14ac:dyDescent="0.2"/>
    <row r="167522" hidden="1" x14ac:dyDescent="0.2"/>
    <row r="167523" hidden="1" x14ac:dyDescent="0.2"/>
    <row r="167524" hidden="1" x14ac:dyDescent="0.2"/>
    <row r="167525" hidden="1" x14ac:dyDescent="0.2"/>
    <row r="167526" hidden="1" x14ac:dyDescent="0.2"/>
    <row r="167527" hidden="1" x14ac:dyDescent="0.2"/>
    <row r="167528" hidden="1" x14ac:dyDescent="0.2"/>
    <row r="167529" hidden="1" x14ac:dyDescent="0.2"/>
    <row r="167530" hidden="1" x14ac:dyDescent="0.2"/>
    <row r="167531" hidden="1" x14ac:dyDescent="0.2"/>
    <row r="167532" hidden="1" x14ac:dyDescent="0.2"/>
    <row r="167533" hidden="1" x14ac:dyDescent="0.2"/>
    <row r="167534" hidden="1" x14ac:dyDescent="0.2"/>
    <row r="167535" hidden="1" x14ac:dyDescent="0.2"/>
    <row r="167536" hidden="1" x14ac:dyDescent="0.2"/>
    <row r="167537" hidden="1" x14ac:dyDescent="0.2"/>
    <row r="167538" hidden="1" x14ac:dyDescent="0.2"/>
    <row r="167539" hidden="1" x14ac:dyDescent="0.2"/>
    <row r="167540" hidden="1" x14ac:dyDescent="0.2"/>
    <row r="167541" hidden="1" x14ac:dyDescent="0.2"/>
    <row r="167542" hidden="1" x14ac:dyDescent="0.2"/>
    <row r="167543" hidden="1" x14ac:dyDescent="0.2"/>
    <row r="167544" hidden="1" x14ac:dyDescent="0.2"/>
    <row r="167545" hidden="1" x14ac:dyDescent="0.2"/>
    <row r="167546" hidden="1" x14ac:dyDescent="0.2"/>
    <row r="167547" hidden="1" x14ac:dyDescent="0.2"/>
    <row r="167548" hidden="1" x14ac:dyDescent="0.2"/>
    <row r="167549" hidden="1" x14ac:dyDescent="0.2"/>
    <row r="167550" hidden="1" x14ac:dyDescent="0.2"/>
    <row r="167551" hidden="1" x14ac:dyDescent="0.2"/>
    <row r="167552" hidden="1" x14ac:dyDescent="0.2"/>
    <row r="167553" hidden="1" x14ac:dyDescent="0.2"/>
    <row r="167554" hidden="1" x14ac:dyDescent="0.2"/>
    <row r="167555" hidden="1" x14ac:dyDescent="0.2"/>
    <row r="167556" hidden="1" x14ac:dyDescent="0.2"/>
    <row r="167557" hidden="1" x14ac:dyDescent="0.2"/>
    <row r="167558" hidden="1" x14ac:dyDescent="0.2"/>
    <row r="167559" hidden="1" x14ac:dyDescent="0.2"/>
    <row r="167560" hidden="1" x14ac:dyDescent="0.2"/>
    <row r="167561" hidden="1" x14ac:dyDescent="0.2"/>
    <row r="167562" hidden="1" x14ac:dyDescent="0.2"/>
    <row r="167563" hidden="1" x14ac:dyDescent="0.2"/>
    <row r="167564" hidden="1" x14ac:dyDescent="0.2"/>
    <row r="167565" hidden="1" x14ac:dyDescent="0.2"/>
    <row r="167566" hidden="1" x14ac:dyDescent="0.2"/>
    <row r="167567" hidden="1" x14ac:dyDescent="0.2"/>
    <row r="167568" hidden="1" x14ac:dyDescent="0.2"/>
    <row r="167569" hidden="1" x14ac:dyDescent="0.2"/>
    <row r="167570" hidden="1" x14ac:dyDescent="0.2"/>
    <row r="167571" hidden="1" x14ac:dyDescent="0.2"/>
    <row r="167572" hidden="1" x14ac:dyDescent="0.2"/>
    <row r="167573" hidden="1" x14ac:dyDescent="0.2"/>
    <row r="167574" hidden="1" x14ac:dyDescent="0.2"/>
    <row r="167575" hidden="1" x14ac:dyDescent="0.2"/>
    <row r="167576" hidden="1" x14ac:dyDescent="0.2"/>
    <row r="167577" hidden="1" x14ac:dyDescent="0.2"/>
    <row r="167578" hidden="1" x14ac:dyDescent="0.2"/>
    <row r="167579" hidden="1" x14ac:dyDescent="0.2"/>
    <row r="167580" hidden="1" x14ac:dyDescent="0.2"/>
    <row r="167581" hidden="1" x14ac:dyDescent="0.2"/>
    <row r="167582" hidden="1" x14ac:dyDescent="0.2"/>
    <row r="167583" hidden="1" x14ac:dyDescent="0.2"/>
    <row r="167584" hidden="1" x14ac:dyDescent="0.2"/>
    <row r="167585" hidden="1" x14ac:dyDescent="0.2"/>
    <row r="167586" hidden="1" x14ac:dyDescent="0.2"/>
    <row r="167587" hidden="1" x14ac:dyDescent="0.2"/>
    <row r="167588" hidden="1" x14ac:dyDescent="0.2"/>
    <row r="167589" hidden="1" x14ac:dyDescent="0.2"/>
    <row r="167590" hidden="1" x14ac:dyDescent="0.2"/>
    <row r="167591" hidden="1" x14ac:dyDescent="0.2"/>
    <row r="167592" hidden="1" x14ac:dyDescent="0.2"/>
    <row r="167593" hidden="1" x14ac:dyDescent="0.2"/>
    <row r="167594" hidden="1" x14ac:dyDescent="0.2"/>
    <row r="167595" hidden="1" x14ac:dyDescent="0.2"/>
    <row r="167596" hidden="1" x14ac:dyDescent="0.2"/>
    <row r="167597" hidden="1" x14ac:dyDescent="0.2"/>
    <row r="167598" hidden="1" x14ac:dyDescent="0.2"/>
    <row r="167599" hidden="1" x14ac:dyDescent="0.2"/>
    <row r="167600" hidden="1" x14ac:dyDescent="0.2"/>
    <row r="167601" hidden="1" x14ac:dyDescent="0.2"/>
    <row r="167602" hidden="1" x14ac:dyDescent="0.2"/>
    <row r="167603" hidden="1" x14ac:dyDescent="0.2"/>
    <row r="167604" hidden="1" x14ac:dyDescent="0.2"/>
    <row r="167605" hidden="1" x14ac:dyDescent="0.2"/>
    <row r="167606" hidden="1" x14ac:dyDescent="0.2"/>
    <row r="167607" hidden="1" x14ac:dyDescent="0.2"/>
    <row r="167608" hidden="1" x14ac:dyDescent="0.2"/>
    <row r="167609" hidden="1" x14ac:dyDescent="0.2"/>
    <row r="167610" hidden="1" x14ac:dyDescent="0.2"/>
    <row r="167611" hidden="1" x14ac:dyDescent="0.2"/>
    <row r="167612" hidden="1" x14ac:dyDescent="0.2"/>
    <row r="167613" hidden="1" x14ac:dyDescent="0.2"/>
    <row r="167614" hidden="1" x14ac:dyDescent="0.2"/>
    <row r="167615" hidden="1" x14ac:dyDescent="0.2"/>
    <row r="167616" hidden="1" x14ac:dyDescent="0.2"/>
    <row r="167617" hidden="1" x14ac:dyDescent="0.2"/>
    <row r="167618" hidden="1" x14ac:dyDescent="0.2"/>
    <row r="167619" hidden="1" x14ac:dyDescent="0.2"/>
    <row r="167620" hidden="1" x14ac:dyDescent="0.2"/>
    <row r="167621" hidden="1" x14ac:dyDescent="0.2"/>
    <row r="167622" hidden="1" x14ac:dyDescent="0.2"/>
    <row r="167623" hidden="1" x14ac:dyDescent="0.2"/>
    <row r="167624" hidden="1" x14ac:dyDescent="0.2"/>
    <row r="167625" hidden="1" x14ac:dyDescent="0.2"/>
    <row r="167626" hidden="1" x14ac:dyDescent="0.2"/>
    <row r="167627" hidden="1" x14ac:dyDescent="0.2"/>
    <row r="167628" hidden="1" x14ac:dyDescent="0.2"/>
    <row r="167629" hidden="1" x14ac:dyDescent="0.2"/>
    <row r="167630" hidden="1" x14ac:dyDescent="0.2"/>
    <row r="167631" hidden="1" x14ac:dyDescent="0.2"/>
    <row r="167632" hidden="1" x14ac:dyDescent="0.2"/>
    <row r="167633" hidden="1" x14ac:dyDescent="0.2"/>
    <row r="167634" hidden="1" x14ac:dyDescent="0.2"/>
    <row r="167635" hidden="1" x14ac:dyDescent="0.2"/>
    <row r="167636" hidden="1" x14ac:dyDescent="0.2"/>
    <row r="167637" hidden="1" x14ac:dyDescent="0.2"/>
    <row r="167638" hidden="1" x14ac:dyDescent="0.2"/>
    <row r="167639" hidden="1" x14ac:dyDescent="0.2"/>
    <row r="167640" hidden="1" x14ac:dyDescent="0.2"/>
    <row r="167641" hidden="1" x14ac:dyDescent="0.2"/>
    <row r="167642" hidden="1" x14ac:dyDescent="0.2"/>
    <row r="167643" hidden="1" x14ac:dyDescent="0.2"/>
    <row r="167644" hidden="1" x14ac:dyDescent="0.2"/>
    <row r="167645" hidden="1" x14ac:dyDescent="0.2"/>
    <row r="167646" hidden="1" x14ac:dyDescent="0.2"/>
    <row r="167647" hidden="1" x14ac:dyDescent="0.2"/>
    <row r="167648" hidden="1" x14ac:dyDescent="0.2"/>
    <row r="167649" hidden="1" x14ac:dyDescent="0.2"/>
    <row r="167650" hidden="1" x14ac:dyDescent="0.2"/>
    <row r="167651" hidden="1" x14ac:dyDescent="0.2"/>
    <row r="167652" hidden="1" x14ac:dyDescent="0.2"/>
    <row r="167653" hidden="1" x14ac:dyDescent="0.2"/>
    <row r="167654" hidden="1" x14ac:dyDescent="0.2"/>
    <row r="167655" hidden="1" x14ac:dyDescent="0.2"/>
    <row r="167656" hidden="1" x14ac:dyDescent="0.2"/>
    <row r="167657" hidden="1" x14ac:dyDescent="0.2"/>
    <row r="167658" hidden="1" x14ac:dyDescent="0.2"/>
    <row r="167659" hidden="1" x14ac:dyDescent="0.2"/>
    <row r="167660" hidden="1" x14ac:dyDescent="0.2"/>
    <row r="167661" hidden="1" x14ac:dyDescent="0.2"/>
    <row r="167662" hidden="1" x14ac:dyDescent="0.2"/>
    <row r="167663" hidden="1" x14ac:dyDescent="0.2"/>
    <row r="167664" hidden="1" x14ac:dyDescent="0.2"/>
    <row r="167665" hidden="1" x14ac:dyDescent="0.2"/>
    <row r="167666" hidden="1" x14ac:dyDescent="0.2"/>
    <row r="167667" hidden="1" x14ac:dyDescent="0.2"/>
    <row r="167668" hidden="1" x14ac:dyDescent="0.2"/>
    <row r="167669" hidden="1" x14ac:dyDescent="0.2"/>
    <row r="167670" hidden="1" x14ac:dyDescent="0.2"/>
    <row r="167671" hidden="1" x14ac:dyDescent="0.2"/>
    <row r="167672" hidden="1" x14ac:dyDescent="0.2"/>
    <row r="167673" hidden="1" x14ac:dyDescent="0.2"/>
    <row r="167674" hidden="1" x14ac:dyDescent="0.2"/>
    <row r="167675" hidden="1" x14ac:dyDescent="0.2"/>
    <row r="167676" hidden="1" x14ac:dyDescent="0.2"/>
    <row r="167677" hidden="1" x14ac:dyDescent="0.2"/>
    <row r="167678" hidden="1" x14ac:dyDescent="0.2"/>
    <row r="167679" hidden="1" x14ac:dyDescent="0.2"/>
    <row r="167680" hidden="1" x14ac:dyDescent="0.2"/>
    <row r="167681" hidden="1" x14ac:dyDescent="0.2"/>
    <row r="167682" hidden="1" x14ac:dyDescent="0.2"/>
    <row r="167683" hidden="1" x14ac:dyDescent="0.2"/>
    <row r="167684" hidden="1" x14ac:dyDescent="0.2"/>
    <row r="167685" hidden="1" x14ac:dyDescent="0.2"/>
    <row r="167686" hidden="1" x14ac:dyDescent="0.2"/>
    <row r="167687" hidden="1" x14ac:dyDescent="0.2"/>
    <row r="167688" hidden="1" x14ac:dyDescent="0.2"/>
    <row r="167689" hidden="1" x14ac:dyDescent="0.2"/>
    <row r="167690" hidden="1" x14ac:dyDescent="0.2"/>
    <row r="167691" hidden="1" x14ac:dyDescent="0.2"/>
    <row r="167692" hidden="1" x14ac:dyDescent="0.2"/>
    <row r="167693" hidden="1" x14ac:dyDescent="0.2"/>
    <row r="167694" hidden="1" x14ac:dyDescent="0.2"/>
    <row r="167695" hidden="1" x14ac:dyDescent="0.2"/>
    <row r="167696" hidden="1" x14ac:dyDescent="0.2"/>
    <row r="167697" hidden="1" x14ac:dyDescent="0.2"/>
    <row r="167698" hidden="1" x14ac:dyDescent="0.2"/>
    <row r="167699" hidden="1" x14ac:dyDescent="0.2"/>
    <row r="167700" hidden="1" x14ac:dyDescent="0.2"/>
    <row r="167701" hidden="1" x14ac:dyDescent="0.2"/>
    <row r="167702" hidden="1" x14ac:dyDescent="0.2"/>
    <row r="167703" hidden="1" x14ac:dyDescent="0.2"/>
    <row r="167704" hidden="1" x14ac:dyDescent="0.2"/>
    <row r="167705" hidden="1" x14ac:dyDescent="0.2"/>
    <row r="167706" hidden="1" x14ac:dyDescent="0.2"/>
    <row r="167707" hidden="1" x14ac:dyDescent="0.2"/>
    <row r="167708" hidden="1" x14ac:dyDescent="0.2"/>
    <row r="167709" hidden="1" x14ac:dyDescent="0.2"/>
    <row r="167710" hidden="1" x14ac:dyDescent="0.2"/>
    <row r="167711" hidden="1" x14ac:dyDescent="0.2"/>
    <row r="167712" hidden="1" x14ac:dyDescent="0.2"/>
    <row r="167713" hidden="1" x14ac:dyDescent="0.2"/>
    <row r="167714" hidden="1" x14ac:dyDescent="0.2"/>
    <row r="167715" hidden="1" x14ac:dyDescent="0.2"/>
    <row r="167716" hidden="1" x14ac:dyDescent="0.2"/>
    <row r="167717" hidden="1" x14ac:dyDescent="0.2"/>
    <row r="167718" hidden="1" x14ac:dyDescent="0.2"/>
    <row r="167719" hidden="1" x14ac:dyDescent="0.2"/>
    <row r="167720" hidden="1" x14ac:dyDescent="0.2"/>
    <row r="167721" hidden="1" x14ac:dyDescent="0.2"/>
    <row r="167722" hidden="1" x14ac:dyDescent="0.2"/>
    <row r="167723" hidden="1" x14ac:dyDescent="0.2"/>
    <row r="167724" hidden="1" x14ac:dyDescent="0.2"/>
    <row r="167725" hidden="1" x14ac:dyDescent="0.2"/>
    <row r="167726" hidden="1" x14ac:dyDescent="0.2"/>
    <row r="167727" hidden="1" x14ac:dyDescent="0.2"/>
    <row r="167728" hidden="1" x14ac:dyDescent="0.2"/>
    <row r="167729" hidden="1" x14ac:dyDescent="0.2"/>
    <row r="167730" hidden="1" x14ac:dyDescent="0.2"/>
    <row r="167731" hidden="1" x14ac:dyDescent="0.2"/>
    <row r="167732" hidden="1" x14ac:dyDescent="0.2"/>
    <row r="167733" hidden="1" x14ac:dyDescent="0.2"/>
    <row r="167734" hidden="1" x14ac:dyDescent="0.2"/>
    <row r="167735" hidden="1" x14ac:dyDescent="0.2"/>
    <row r="167736" hidden="1" x14ac:dyDescent="0.2"/>
    <row r="167737" hidden="1" x14ac:dyDescent="0.2"/>
    <row r="167738" hidden="1" x14ac:dyDescent="0.2"/>
    <row r="167739" hidden="1" x14ac:dyDescent="0.2"/>
    <row r="167740" hidden="1" x14ac:dyDescent="0.2"/>
    <row r="167741" hidden="1" x14ac:dyDescent="0.2"/>
    <row r="167742" hidden="1" x14ac:dyDescent="0.2"/>
    <row r="167743" hidden="1" x14ac:dyDescent="0.2"/>
    <row r="167744" hidden="1" x14ac:dyDescent="0.2"/>
    <row r="167745" hidden="1" x14ac:dyDescent="0.2"/>
    <row r="167746" hidden="1" x14ac:dyDescent="0.2"/>
    <row r="167747" hidden="1" x14ac:dyDescent="0.2"/>
    <row r="167748" hidden="1" x14ac:dyDescent="0.2"/>
    <row r="167749" hidden="1" x14ac:dyDescent="0.2"/>
    <row r="167750" hidden="1" x14ac:dyDescent="0.2"/>
    <row r="167751" hidden="1" x14ac:dyDescent="0.2"/>
    <row r="167752" hidden="1" x14ac:dyDescent="0.2"/>
    <row r="167753" hidden="1" x14ac:dyDescent="0.2"/>
    <row r="167754" hidden="1" x14ac:dyDescent="0.2"/>
    <row r="167755" hidden="1" x14ac:dyDescent="0.2"/>
    <row r="167756" hidden="1" x14ac:dyDescent="0.2"/>
    <row r="167757" hidden="1" x14ac:dyDescent="0.2"/>
    <row r="167758" hidden="1" x14ac:dyDescent="0.2"/>
    <row r="167759" hidden="1" x14ac:dyDescent="0.2"/>
    <row r="167760" hidden="1" x14ac:dyDescent="0.2"/>
    <row r="167761" hidden="1" x14ac:dyDescent="0.2"/>
    <row r="167762" hidden="1" x14ac:dyDescent="0.2"/>
    <row r="167763" hidden="1" x14ac:dyDescent="0.2"/>
    <row r="167764" hidden="1" x14ac:dyDescent="0.2"/>
    <row r="167765" hidden="1" x14ac:dyDescent="0.2"/>
    <row r="167766" hidden="1" x14ac:dyDescent="0.2"/>
    <row r="167767" hidden="1" x14ac:dyDescent="0.2"/>
    <row r="167768" hidden="1" x14ac:dyDescent="0.2"/>
    <row r="167769" hidden="1" x14ac:dyDescent="0.2"/>
    <row r="167770" hidden="1" x14ac:dyDescent="0.2"/>
    <row r="167771" hidden="1" x14ac:dyDescent="0.2"/>
    <row r="167772" hidden="1" x14ac:dyDescent="0.2"/>
    <row r="167773" hidden="1" x14ac:dyDescent="0.2"/>
    <row r="167774" hidden="1" x14ac:dyDescent="0.2"/>
    <row r="167775" hidden="1" x14ac:dyDescent="0.2"/>
    <row r="167776" hidden="1" x14ac:dyDescent="0.2"/>
    <row r="167777" hidden="1" x14ac:dyDescent="0.2"/>
    <row r="167778" hidden="1" x14ac:dyDescent="0.2"/>
    <row r="167779" hidden="1" x14ac:dyDescent="0.2"/>
    <row r="167780" hidden="1" x14ac:dyDescent="0.2"/>
    <row r="167781" hidden="1" x14ac:dyDescent="0.2"/>
    <row r="167782" hidden="1" x14ac:dyDescent="0.2"/>
    <row r="167783" hidden="1" x14ac:dyDescent="0.2"/>
    <row r="167784" hidden="1" x14ac:dyDescent="0.2"/>
    <row r="167785" hidden="1" x14ac:dyDescent="0.2"/>
    <row r="167786" hidden="1" x14ac:dyDescent="0.2"/>
    <row r="167787" hidden="1" x14ac:dyDescent="0.2"/>
    <row r="167788" hidden="1" x14ac:dyDescent="0.2"/>
    <row r="167789" hidden="1" x14ac:dyDescent="0.2"/>
    <row r="167790" hidden="1" x14ac:dyDescent="0.2"/>
    <row r="167791" hidden="1" x14ac:dyDescent="0.2"/>
    <row r="167792" hidden="1" x14ac:dyDescent="0.2"/>
    <row r="167793" hidden="1" x14ac:dyDescent="0.2"/>
    <row r="167794" hidden="1" x14ac:dyDescent="0.2"/>
    <row r="167795" hidden="1" x14ac:dyDescent="0.2"/>
    <row r="167796" hidden="1" x14ac:dyDescent="0.2"/>
    <row r="167797" hidden="1" x14ac:dyDescent="0.2"/>
    <row r="167798" hidden="1" x14ac:dyDescent="0.2"/>
    <row r="167799" hidden="1" x14ac:dyDescent="0.2"/>
    <row r="167800" hidden="1" x14ac:dyDescent="0.2"/>
    <row r="167801" hidden="1" x14ac:dyDescent="0.2"/>
    <row r="167802" hidden="1" x14ac:dyDescent="0.2"/>
    <row r="167803" hidden="1" x14ac:dyDescent="0.2"/>
    <row r="167804" hidden="1" x14ac:dyDescent="0.2"/>
    <row r="167805" hidden="1" x14ac:dyDescent="0.2"/>
    <row r="167806" hidden="1" x14ac:dyDescent="0.2"/>
    <row r="167807" hidden="1" x14ac:dyDescent="0.2"/>
    <row r="167808" hidden="1" x14ac:dyDescent="0.2"/>
    <row r="167809" hidden="1" x14ac:dyDescent="0.2"/>
    <row r="167810" hidden="1" x14ac:dyDescent="0.2"/>
    <row r="167811" hidden="1" x14ac:dyDescent="0.2"/>
    <row r="167812" hidden="1" x14ac:dyDescent="0.2"/>
    <row r="167813" hidden="1" x14ac:dyDescent="0.2"/>
    <row r="167814" hidden="1" x14ac:dyDescent="0.2"/>
    <row r="167815" hidden="1" x14ac:dyDescent="0.2"/>
    <row r="167816" hidden="1" x14ac:dyDescent="0.2"/>
    <row r="167817" hidden="1" x14ac:dyDescent="0.2"/>
    <row r="167818" hidden="1" x14ac:dyDescent="0.2"/>
    <row r="167819" hidden="1" x14ac:dyDescent="0.2"/>
    <row r="167820" hidden="1" x14ac:dyDescent="0.2"/>
    <row r="167821" hidden="1" x14ac:dyDescent="0.2"/>
    <row r="167822" hidden="1" x14ac:dyDescent="0.2"/>
    <row r="167823" hidden="1" x14ac:dyDescent="0.2"/>
    <row r="167824" hidden="1" x14ac:dyDescent="0.2"/>
    <row r="167825" hidden="1" x14ac:dyDescent="0.2"/>
    <row r="167826" hidden="1" x14ac:dyDescent="0.2"/>
    <row r="167827" hidden="1" x14ac:dyDescent="0.2"/>
    <row r="167828" hidden="1" x14ac:dyDescent="0.2"/>
    <row r="167829" hidden="1" x14ac:dyDescent="0.2"/>
    <row r="167830" hidden="1" x14ac:dyDescent="0.2"/>
    <row r="167831" hidden="1" x14ac:dyDescent="0.2"/>
    <row r="167832" hidden="1" x14ac:dyDescent="0.2"/>
    <row r="167833" hidden="1" x14ac:dyDescent="0.2"/>
    <row r="167834" hidden="1" x14ac:dyDescent="0.2"/>
    <row r="167835" hidden="1" x14ac:dyDescent="0.2"/>
    <row r="167836" hidden="1" x14ac:dyDescent="0.2"/>
    <row r="167837" hidden="1" x14ac:dyDescent="0.2"/>
    <row r="167838" hidden="1" x14ac:dyDescent="0.2"/>
    <row r="167839" hidden="1" x14ac:dyDescent="0.2"/>
    <row r="167840" hidden="1" x14ac:dyDescent="0.2"/>
    <row r="167841" hidden="1" x14ac:dyDescent="0.2"/>
    <row r="167842" hidden="1" x14ac:dyDescent="0.2"/>
    <row r="167843" hidden="1" x14ac:dyDescent="0.2"/>
    <row r="167844" hidden="1" x14ac:dyDescent="0.2"/>
    <row r="167845" hidden="1" x14ac:dyDescent="0.2"/>
    <row r="167846" hidden="1" x14ac:dyDescent="0.2"/>
    <row r="167847" hidden="1" x14ac:dyDescent="0.2"/>
    <row r="167848" hidden="1" x14ac:dyDescent="0.2"/>
    <row r="167849" hidden="1" x14ac:dyDescent="0.2"/>
    <row r="167850" hidden="1" x14ac:dyDescent="0.2"/>
    <row r="167851" hidden="1" x14ac:dyDescent="0.2"/>
    <row r="167852" hidden="1" x14ac:dyDescent="0.2"/>
    <row r="167853" hidden="1" x14ac:dyDescent="0.2"/>
    <row r="167854" hidden="1" x14ac:dyDescent="0.2"/>
    <row r="167855" hidden="1" x14ac:dyDescent="0.2"/>
    <row r="167856" hidden="1" x14ac:dyDescent="0.2"/>
    <row r="167857" hidden="1" x14ac:dyDescent="0.2"/>
    <row r="167858" hidden="1" x14ac:dyDescent="0.2"/>
    <row r="167859" hidden="1" x14ac:dyDescent="0.2"/>
    <row r="167860" hidden="1" x14ac:dyDescent="0.2"/>
    <row r="167861" hidden="1" x14ac:dyDescent="0.2"/>
    <row r="167862" hidden="1" x14ac:dyDescent="0.2"/>
    <row r="167863" hidden="1" x14ac:dyDescent="0.2"/>
    <row r="167864" hidden="1" x14ac:dyDescent="0.2"/>
    <row r="167865" hidden="1" x14ac:dyDescent="0.2"/>
    <row r="167866" hidden="1" x14ac:dyDescent="0.2"/>
    <row r="167867" hidden="1" x14ac:dyDescent="0.2"/>
    <row r="167868" hidden="1" x14ac:dyDescent="0.2"/>
    <row r="167869" hidden="1" x14ac:dyDescent="0.2"/>
    <row r="167870" hidden="1" x14ac:dyDescent="0.2"/>
    <row r="167871" hidden="1" x14ac:dyDescent="0.2"/>
    <row r="167872" hidden="1" x14ac:dyDescent="0.2"/>
    <row r="167873" hidden="1" x14ac:dyDescent="0.2"/>
    <row r="167874" hidden="1" x14ac:dyDescent="0.2"/>
    <row r="167875" hidden="1" x14ac:dyDescent="0.2"/>
    <row r="167876" hidden="1" x14ac:dyDescent="0.2"/>
    <row r="167877" hidden="1" x14ac:dyDescent="0.2"/>
    <row r="167878" hidden="1" x14ac:dyDescent="0.2"/>
    <row r="167879" hidden="1" x14ac:dyDescent="0.2"/>
    <row r="167880" hidden="1" x14ac:dyDescent="0.2"/>
    <row r="167881" hidden="1" x14ac:dyDescent="0.2"/>
    <row r="167882" hidden="1" x14ac:dyDescent="0.2"/>
    <row r="167883" hidden="1" x14ac:dyDescent="0.2"/>
    <row r="167884" hidden="1" x14ac:dyDescent="0.2"/>
    <row r="167885" hidden="1" x14ac:dyDescent="0.2"/>
    <row r="167886" hidden="1" x14ac:dyDescent="0.2"/>
    <row r="167887" hidden="1" x14ac:dyDescent="0.2"/>
    <row r="167888" hidden="1" x14ac:dyDescent="0.2"/>
    <row r="167889" hidden="1" x14ac:dyDescent="0.2"/>
    <row r="167890" hidden="1" x14ac:dyDescent="0.2"/>
    <row r="167891" hidden="1" x14ac:dyDescent="0.2"/>
    <row r="167892" hidden="1" x14ac:dyDescent="0.2"/>
    <row r="167893" hidden="1" x14ac:dyDescent="0.2"/>
    <row r="167894" hidden="1" x14ac:dyDescent="0.2"/>
    <row r="167895" hidden="1" x14ac:dyDescent="0.2"/>
    <row r="167896" hidden="1" x14ac:dyDescent="0.2"/>
    <row r="167897" hidden="1" x14ac:dyDescent="0.2"/>
    <row r="167898" hidden="1" x14ac:dyDescent="0.2"/>
    <row r="167899" hidden="1" x14ac:dyDescent="0.2"/>
    <row r="167900" hidden="1" x14ac:dyDescent="0.2"/>
    <row r="167901" hidden="1" x14ac:dyDescent="0.2"/>
    <row r="167902" hidden="1" x14ac:dyDescent="0.2"/>
    <row r="167903" hidden="1" x14ac:dyDescent="0.2"/>
    <row r="167904" hidden="1" x14ac:dyDescent="0.2"/>
    <row r="167905" hidden="1" x14ac:dyDescent="0.2"/>
    <row r="167906" hidden="1" x14ac:dyDescent="0.2"/>
    <row r="167907" hidden="1" x14ac:dyDescent="0.2"/>
    <row r="167908" hidden="1" x14ac:dyDescent="0.2"/>
    <row r="167909" hidden="1" x14ac:dyDescent="0.2"/>
    <row r="167910" hidden="1" x14ac:dyDescent="0.2"/>
    <row r="167911" hidden="1" x14ac:dyDescent="0.2"/>
    <row r="167912" hidden="1" x14ac:dyDescent="0.2"/>
    <row r="167913" hidden="1" x14ac:dyDescent="0.2"/>
    <row r="167914" hidden="1" x14ac:dyDescent="0.2"/>
    <row r="167915" hidden="1" x14ac:dyDescent="0.2"/>
    <row r="167916" hidden="1" x14ac:dyDescent="0.2"/>
    <row r="167917" hidden="1" x14ac:dyDescent="0.2"/>
    <row r="167918" hidden="1" x14ac:dyDescent="0.2"/>
    <row r="167919" hidden="1" x14ac:dyDescent="0.2"/>
    <row r="167920" hidden="1" x14ac:dyDescent="0.2"/>
    <row r="167921" hidden="1" x14ac:dyDescent="0.2"/>
    <row r="167922" hidden="1" x14ac:dyDescent="0.2"/>
    <row r="167923" hidden="1" x14ac:dyDescent="0.2"/>
    <row r="167924" hidden="1" x14ac:dyDescent="0.2"/>
    <row r="167925" hidden="1" x14ac:dyDescent="0.2"/>
    <row r="167926" hidden="1" x14ac:dyDescent="0.2"/>
    <row r="167927" hidden="1" x14ac:dyDescent="0.2"/>
    <row r="167928" hidden="1" x14ac:dyDescent="0.2"/>
    <row r="167929" hidden="1" x14ac:dyDescent="0.2"/>
    <row r="167930" hidden="1" x14ac:dyDescent="0.2"/>
    <row r="167931" hidden="1" x14ac:dyDescent="0.2"/>
    <row r="167932" hidden="1" x14ac:dyDescent="0.2"/>
    <row r="167933" hidden="1" x14ac:dyDescent="0.2"/>
    <row r="167934" hidden="1" x14ac:dyDescent="0.2"/>
    <row r="167935" hidden="1" x14ac:dyDescent="0.2"/>
    <row r="167936" hidden="1" x14ac:dyDescent="0.2"/>
    <row r="167937" hidden="1" x14ac:dyDescent="0.2"/>
    <row r="167938" hidden="1" x14ac:dyDescent="0.2"/>
    <row r="167939" hidden="1" x14ac:dyDescent="0.2"/>
    <row r="167940" hidden="1" x14ac:dyDescent="0.2"/>
    <row r="167941" hidden="1" x14ac:dyDescent="0.2"/>
    <row r="167942" hidden="1" x14ac:dyDescent="0.2"/>
    <row r="167943" hidden="1" x14ac:dyDescent="0.2"/>
    <row r="167944" hidden="1" x14ac:dyDescent="0.2"/>
    <row r="167945" hidden="1" x14ac:dyDescent="0.2"/>
    <row r="167946" hidden="1" x14ac:dyDescent="0.2"/>
    <row r="167947" hidden="1" x14ac:dyDescent="0.2"/>
    <row r="167948" hidden="1" x14ac:dyDescent="0.2"/>
    <row r="167949" hidden="1" x14ac:dyDescent="0.2"/>
    <row r="167950" hidden="1" x14ac:dyDescent="0.2"/>
    <row r="167951" hidden="1" x14ac:dyDescent="0.2"/>
    <row r="167952" hidden="1" x14ac:dyDescent="0.2"/>
    <row r="167953" hidden="1" x14ac:dyDescent="0.2"/>
    <row r="167954" hidden="1" x14ac:dyDescent="0.2"/>
    <row r="167955" hidden="1" x14ac:dyDescent="0.2"/>
    <row r="167956" hidden="1" x14ac:dyDescent="0.2"/>
    <row r="167957" hidden="1" x14ac:dyDescent="0.2"/>
    <row r="167958" hidden="1" x14ac:dyDescent="0.2"/>
    <row r="167959" hidden="1" x14ac:dyDescent="0.2"/>
    <row r="167960" hidden="1" x14ac:dyDescent="0.2"/>
    <row r="167961" hidden="1" x14ac:dyDescent="0.2"/>
    <row r="167962" hidden="1" x14ac:dyDescent="0.2"/>
    <row r="167963" hidden="1" x14ac:dyDescent="0.2"/>
    <row r="167964" hidden="1" x14ac:dyDescent="0.2"/>
    <row r="167965" hidden="1" x14ac:dyDescent="0.2"/>
    <row r="167966" hidden="1" x14ac:dyDescent="0.2"/>
    <row r="167967" hidden="1" x14ac:dyDescent="0.2"/>
    <row r="167968" hidden="1" x14ac:dyDescent="0.2"/>
    <row r="167969" hidden="1" x14ac:dyDescent="0.2"/>
    <row r="167970" hidden="1" x14ac:dyDescent="0.2"/>
    <row r="167971" hidden="1" x14ac:dyDescent="0.2"/>
    <row r="167972" hidden="1" x14ac:dyDescent="0.2"/>
    <row r="167973" hidden="1" x14ac:dyDescent="0.2"/>
    <row r="167974" hidden="1" x14ac:dyDescent="0.2"/>
    <row r="167975" hidden="1" x14ac:dyDescent="0.2"/>
    <row r="167976" hidden="1" x14ac:dyDescent="0.2"/>
    <row r="167977" hidden="1" x14ac:dyDescent="0.2"/>
    <row r="167978" hidden="1" x14ac:dyDescent="0.2"/>
    <row r="167979" hidden="1" x14ac:dyDescent="0.2"/>
    <row r="167980" hidden="1" x14ac:dyDescent="0.2"/>
    <row r="167981" hidden="1" x14ac:dyDescent="0.2"/>
    <row r="167982" hidden="1" x14ac:dyDescent="0.2"/>
    <row r="167983" hidden="1" x14ac:dyDescent="0.2"/>
    <row r="167984" hidden="1" x14ac:dyDescent="0.2"/>
    <row r="167985" hidden="1" x14ac:dyDescent="0.2"/>
    <row r="167986" hidden="1" x14ac:dyDescent="0.2"/>
    <row r="167987" hidden="1" x14ac:dyDescent="0.2"/>
    <row r="167988" hidden="1" x14ac:dyDescent="0.2"/>
    <row r="167989" hidden="1" x14ac:dyDescent="0.2"/>
    <row r="167990" hidden="1" x14ac:dyDescent="0.2"/>
    <row r="167991" hidden="1" x14ac:dyDescent="0.2"/>
    <row r="167992" hidden="1" x14ac:dyDescent="0.2"/>
    <row r="167993" hidden="1" x14ac:dyDescent="0.2"/>
    <row r="167994" hidden="1" x14ac:dyDescent="0.2"/>
    <row r="167995" hidden="1" x14ac:dyDescent="0.2"/>
    <row r="167996" hidden="1" x14ac:dyDescent="0.2"/>
    <row r="167997" hidden="1" x14ac:dyDescent="0.2"/>
    <row r="167998" hidden="1" x14ac:dyDescent="0.2"/>
    <row r="167999" hidden="1" x14ac:dyDescent="0.2"/>
    <row r="168000" hidden="1" x14ac:dyDescent="0.2"/>
    <row r="168001" hidden="1" x14ac:dyDescent="0.2"/>
    <row r="168002" hidden="1" x14ac:dyDescent="0.2"/>
    <row r="168003" hidden="1" x14ac:dyDescent="0.2"/>
    <row r="168004" hidden="1" x14ac:dyDescent="0.2"/>
    <row r="168005" hidden="1" x14ac:dyDescent="0.2"/>
    <row r="168006" hidden="1" x14ac:dyDescent="0.2"/>
    <row r="168007" hidden="1" x14ac:dyDescent="0.2"/>
    <row r="168008" hidden="1" x14ac:dyDescent="0.2"/>
    <row r="168009" hidden="1" x14ac:dyDescent="0.2"/>
    <row r="168010" hidden="1" x14ac:dyDescent="0.2"/>
    <row r="168011" hidden="1" x14ac:dyDescent="0.2"/>
    <row r="168012" hidden="1" x14ac:dyDescent="0.2"/>
    <row r="168013" hidden="1" x14ac:dyDescent="0.2"/>
    <row r="168014" hidden="1" x14ac:dyDescent="0.2"/>
    <row r="168015" hidden="1" x14ac:dyDescent="0.2"/>
    <row r="168016" hidden="1" x14ac:dyDescent="0.2"/>
    <row r="168017" hidden="1" x14ac:dyDescent="0.2"/>
    <row r="168018" hidden="1" x14ac:dyDescent="0.2"/>
    <row r="168019" hidden="1" x14ac:dyDescent="0.2"/>
    <row r="168020" hidden="1" x14ac:dyDescent="0.2"/>
    <row r="168021" hidden="1" x14ac:dyDescent="0.2"/>
    <row r="168022" hidden="1" x14ac:dyDescent="0.2"/>
    <row r="168023" hidden="1" x14ac:dyDescent="0.2"/>
    <row r="168024" hidden="1" x14ac:dyDescent="0.2"/>
    <row r="168025" hidden="1" x14ac:dyDescent="0.2"/>
    <row r="168026" hidden="1" x14ac:dyDescent="0.2"/>
    <row r="168027" hidden="1" x14ac:dyDescent="0.2"/>
    <row r="168028" hidden="1" x14ac:dyDescent="0.2"/>
    <row r="168029" hidden="1" x14ac:dyDescent="0.2"/>
    <row r="168030" hidden="1" x14ac:dyDescent="0.2"/>
    <row r="168031" hidden="1" x14ac:dyDescent="0.2"/>
    <row r="168032" hidden="1" x14ac:dyDescent="0.2"/>
    <row r="168033" hidden="1" x14ac:dyDescent="0.2"/>
    <row r="168034" hidden="1" x14ac:dyDescent="0.2"/>
    <row r="168035" hidden="1" x14ac:dyDescent="0.2"/>
    <row r="168036" hidden="1" x14ac:dyDescent="0.2"/>
    <row r="168037" hidden="1" x14ac:dyDescent="0.2"/>
    <row r="168038" hidden="1" x14ac:dyDescent="0.2"/>
    <row r="168039" hidden="1" x14ac:dyDescent="0.2"/>
    <row r="168040" hidden="1" x14ac:dyDescent="0.2"/>
    <row r="168041" hidden="1" x14ac:dyDescent="0.2"/>
    <row r="168042" hidden="1" x14ac:dyDescent="0.2"/>
    <row r="168043" hidden="1" x14ac:dyDescent="0.2"/>
    <row r="168044" hidden="1" x14ac:dyDescent="0.2"/>
    <row r="168045" hidden="1" x14ac:dyDescent="0.2"/>
    <row r="168046" hidden="1" x14ac:dyDescent="0.2"/>
    <row r="168047" hidden="1" x14ac:dyDescent="0.2"/>
    <row r="168048" hidden="1" x14ac:dyDescent="0.2"/>
    <row r="168049" hidden="1" x14ac:dyDescent="0.2"/>
    <row r="168050" hidden="1" x14ac:dyDescent="0.2"/>
    <row r="168051" hidden="1" x14ac:dyDescent="0.2"/>
    <row r="168052" hidden="1" x14ac:dyDescent="0.2"/>
    <row r="168053" hidden="1" x14ac:dyDescent="0.2"/>
    <row r="168054" hidden="1" x14ac:dyDescent="0.2"/>
    <row r="168055" hidden="1" x14ac:dyDescent="0.2"/>
    <row r="168056" hidden="1" x14ac:dyDescent="0.2"/>
    <row r="168057" hidden="1" x14ac:dyDescent="0.2"/>
    <row r="168058" hidden="1" x14ac:dyDescent="0.2"/>
    <row r="168059" hidden="1" x14ac:dyDescent="0.2"/>
    <row r="168060" hidden="1" x14ac:dyDescent="0.2"/>
    <row r="168061" hidden="1" x14ac:dyDescent="0.2"/>
    <row r="168062" hidden="1" x14ac:dyDescent="0.2"/>
    <row r="168063" hidden="1" x14ac:dyDescent="0.2"/>
    <row r="168064" hidden="1" x14ac:dyDescent="0.2"/>
    <row r="168065" hidden="1" x14ac:dyDescent="0.2"/>
    <row r="168066" hidden="1" x14ac:dyDescent="0.2"/>
    <row r="168067" hidden="1" x14ac:dyDescent="0.2"/>
    <row r="168068" hidden="1" x14ac:dyDescent="0.2"/>
    <row r="168069" hidden="1" x14ac:dyDescent="0.2"/>
    <row r="168070" hidden="1" x14ac:dyDescent="0.2"/>
    <row r="168071" hidden="1" x14ac:dyDescent="0.2"/>
    <row r="168072" hidden="1" x14ac:dyDescent="0.2"/>
    <row r="168073" hidden="1" x14ac:dyDescent="0.2"/>
    <row r="168074" hidden="1" x14ac:dyDescent="0.2"/>
    <row r="168075" hidden="1" x14ac:dyDescent="0.2"/>
    <row r="168076" hidden="1" x14ac:dyDescent="0.2"/>
    <row r="168077" hidden="1" x14ac:dyDescent="0.2"/>
    <row r="168078" hidden="1" x14ac:dyDescent="0.2"/>
    <row r="168079" hidden="1" x14ac:dyDescent="0.2"/>
    <row r="168080" hidden="1" x14ac:dyDescent="0.2"/>
    <row r="168081" hidden="1" x14ac:dyDescent="0.2"/>
    <row r="168082" hidden="1" x14ac:dyDescent="0.2"/>
    <row r="168083" hidden="1" x14ac:dyDescent="0.2"/>
    <row r="168084" hidden="1" x14ac:dyDescent="0.2"/>
    <row r="168085" hidden="1" x14ac:dyDescent="0.2"/>
    <row r="168086" hidden="1" x14ac:dyDescent="0.2"/>
    <row r="168087" hidden="1" x14ac:dyDescent="0.2"/>
    <row r="168088" hidden="1" x14ac:dyDescent="0.2"/>
    <row r="168089" hidden="1" x14ac:dyDescent="0.2"/>
    <row r="168090" hidden="1" x14ac:dyDescent="0.2"/>
    <row r="168091" hidden="1" x14ac:dyDescent="0.2"/>
    <row r="168092" hidden="1" x14ac:dyDescent="0.2"/>
    <row r="168093" hidden="1" x14ac:dyDescent="0.2"/>
    <row r="168094" hidden="1" x14ac:dyDescent="0.2"/>
    <row r="168095" hidden="1" x14ac:dyDescent="0.2"/>
    <row r="168096" hidden="1" x14ac:dyDescent="0.2"/>
    <row r="168097" hidden="1" x14ac:dyDescent="0.2"/>
    <row r="168098" hidden="1" x14ac:dyDescent="0.2"/>
    <row r="168099" hidden="1" x14ac:dyDescent="0.2"/>
    <row r="168100" hidden="1" x14ac:dyDescent="0.2"/>
    <row r="168101" hidden="1" x14ac:dyDescent="0.2"/>
    <row r="168102" hidden="1" x14ac:dyDescent="0.2"/>
    <row r="168103" hidden="1" x14ac:dyDescent="0.2"/>
    <row r="168104" hidden="1" x14ac:dyDescent="0.2"/>
    <row r="168105" hidden="1" x14ac:dyDescent="0.2"/>
    <row r="168106" hidden="1" x14ac:dyDescent="0.2"/>
    <row r="168107" hidden="1" x14ac:dyDescent="0.2"/>
    <row r="168108" hidden="1" x14ac:dyDescent="0.2"/>
    <row r="168109" hidden="1" x14ac:dyDescent="0.2"/>
    <row r="168110" hidden="1" x14ac:dyDescent="0.2"/>
    <row r="168111" hidden="1" x14ac:dyDescent="0.2"/>
    <row r="168112" hidden="1" x14ac:dyDescent="0.2"/>
    <row r="168113" hidden="1" x14ac:dyDescent="0.2"/>
    <row r="168114" hidden="1" x14ac:dyDescent="0.2"/>
    <row r="168115" hidden="1" x14ac:dyDescent="0.2"/>
    <row r="168116" hidden="1" x14ac:dyDescent="0.2"/>
    <row r="168117" hidden="1" x14ac:dyDescent="0.2"/>
    <row r="168118" hidden="1" x14ac:dyDescent="0.2"/>
    <row r="168119" hidden="1" x14ac:dyDescent="0.2"/>
    <row r="168120" hidden="1" x14ac:dyDescent="0.2"/>
    <row r="168121" hidden="1" x14ac:dyDescent="0.2"/>
    <row r="168122" hidden="1" x14ac:dyDescent="0.2"/>
    <row r="168123" hidden="1" x14ac:dyDescent="0.2"/>
    <row r="168124" hidden="1" x14ac:dyDescent="0.2"/>
    <row r="168125" hidden="1" x14ac:dyDescent="0.2"/>
    <row r="168126" hidden="1" x14ac:dyDescent="0.2"/>
    <row r="168127" hidden="1" x14ac:dyDescent="0.2"/>
    <row r="168128" hidden="1" x14ac:dyDescent="0.2"/>
    <row r="168129" hidden="1" x14ac:dyDescent="0.2"/>
    <row r="168130" hidden="1" x14ac:dyDescent="0.2"/>
    <row r="168131" hidden="1" x14ac:dyDescent="0.2"/>
    <row r="168132" hidden="1" x14ac:dyDescent="0.2"/>
    <row r="168133" hidden="1" x14ac:dyDescent="0.2"/>
    <row r="168134" hidden="1" x14ac:dyDescent="0.2"/>
    <row r="168135" hidden="1" x14ac:dyDescent="0.2"/>
    <row r="168136" hidden="1" x14ac:dyDescent="0.2"/>
    <row r="168137" hidden="1" x14ac:dyDescent="0.2"/>
    <row r="168138" hidden="1" x14ac:dyDescent="0.2"/>
    <row r="168139" hidden="1" x14ac:dyDescent="0.2"/>
    <row r="168140" hidden="1" x14ac:dyDescent="0.2"/>
    <row r="168141" hidden="1" x14ac:dyDescent="0.2"/>
    <row r="168142" hidden="1" x14ac:dyDescent="0.2"/>
    <row r="168143" hidden="1" x14ac:dyDescent="0.2"/>
    <row r="168144" hidden="1" x14ac:dyDescent="0.2"/>
    <row r="168145" hidden="1" x14ac:dyDescent="0.2"/>
    <row r="168146" hidden="1" x14ac:dyDescent="0.2"/>
    <row r="168147" hidden="1" x14ac:dyDescent="0.2"/>
    <row r="168148" hidden="1" x14ac:dyDescent="0.2"/>
    <row r="168149" hidden="1" x14ac:dyDescent="0.2"/>
    <row r="168150" hidden="1" x14ac:dyDescent="0.2"/>
    <row r="168151" hidden="1" x14ac:dyDescent="0.2"/>
    <row r="168152" hidden="1" x14ac:dyDescent="0.2"/>
    <row r="168153" hidden="1" x14ac:dyDescent="0.2"/>
    <row r="168154" hidden="1" x14ac:dyDescent="0.2"/>
    <row r="168155" hidden="1" x14ac:dyDescent="0.2"/>
    <row r="168156" hidden="1" x14ac:dyDescent="0.2"/>
    <row r="168157" hidden="1" x14ac:dyDescent="0.2"/>
    <row r="168158" hidden="1" x14ac:dyDescent="0.2"/>
    <row r="168159" hidden="1" x14ac:dyDescent="0.2"/>
    <row r="168160" hidden="1" x14ac:dyDescent="0.2"/>
    <row r="168161" hidden="1" x14ac:dyDescent="0.2"/>
    <row r="168162" hidden="1" x14ac:dyDescent="0.2"/>
    <row r="168163" hidden="1" x14ac:dyDescent="0.2"/>
    <row r="168164" hidden="1" x14ac:dyDescent="0.2"/>
    <row r="168165" hidden="1" x14ac:dyDescent="0.2"/>
    <row r="168166" hidden="1" x14ac:dyDescent="0.2"/>
    <row r="168167" hidden="1" x14ac:dyDescent="0.2"/>
    <row r="168168" hidden="1" x14ac:dyDescent="0.2"/>
    <row r="168169" hidden="1" x14ac:dyDescent="0.2"/>
    <row r="168170" hidden="1" x14ac:dyDescent="0.2"/>
    <row r="168171" hidden="1" x14ac:dyDescent="0.2"/>
    <row r="168172" hidden="1" x14ac:dyDescent="0.2"/>
    <row r="168173" hidden="1" x14ac:dyDescent="0.2"/>
    <row r="168174" hidden="1" x14ac:dyDescent="0.2"/>
    <row r="168175" hidden="1" x14ac:dyDescent="0.2"/>
    <row r="168176" hidden="1" x14ac:dyDescent="0.2"/>
    <row r="168177" hidden="1" x14ac:dyDescent="0.2"/>
    <row r="168178" hidden="1" x14ac:dyDescent="0.2"/>
    <row r="168179" hidden="1" x14ac:dyDescent="0.2"/>
    <row r="168180" hidden="1" x14ac:dyDescent="0.2"/>
    <row r="168181" hidden="1" x14ac:dyDescent="0.2"/>
    <row r="168182" hidden="1" x14ac:dyDescent="0.2"/>
    <row r="168183" hidden="1" x14ac:dyDescent="0.2"/>
    <row r="168184" hidden="1" x14ac:dyDescent="0.2"/>
    <row r="168185" hidden="1" x14ac:dyDescent="0.2"/>
    <row r="168186" hidden="1" x14ac:dyDescent="0.2"/>
    <row r="168187" hidden="1" x14ac:dyDescent="0.2"/>
    <row r="168188" hidden="1" x14ac:dyDescent="0.2"/>
    <row r="168189" hidden="1" x14ac:dyDescent="0.2"/>
    <row r="168190" hidden="1" x14ac:dyDescent="0.2"/>
    <row r="168191" hidden="1" x14ac:dyDescent="0.2"/>
    <row r="168192" hidden="1" x14ac:dyDescent="0.2"/>
    <row r="168193" hidden="1" x14ac:dyDescent="0.2"/>
    <row r="168194" hidden="1" x14ac:dyDescent="0.2"/>
    <row r="168195" hidden="1" x14ac:dyDescent="0.2"/>
    <row r="168196" hidden="1" x14ac:dyDescent="0.2"/>
    <row r="168197" hidden="1" x14ac:dyDescent="0.2"/>
    <row r="168198" hidden="1" x14ac:dyDescent="0.2"/>
    <row r="168199" hidden="1" x14ac:dyDescent="0.2"/>
    <row r="168200" hidden="1" x14ac:dyDescent="0.2"/>
    <row r="168201" hidden="1" x14ac:dyDescent="0.2"/>
    <row r="168202" hidden="1" x14ac:dyDescent="0.2"/>
    <row r="168203" hidden="1" x14ac:dyDescent="0.2"/>
    <row r="168204" hidden="1" x14ac:dyDescent="0.2"/>
    <row r="168205" hidden="1" x14ac:dyDescent="0.2"/>
    <row r="168206" hidden="1" x14ac:dyDescent="0.2"/>
    <row r="168207" hidden="1" x14ac:dyDescent="0.2"/>
    <row r="168208" hidden="1" x14ac:dyDescent="0.2"/>
    <row r="168209" hidden="1" x14ac:dyDescent="0.2"/>
    <row r="168210" hidden="1" x14ac:dyDescent="0.2"/>
    <row r="168211" hidden="1" x14ac:dyDescent="0.2"/>
    <row r="168212" hidden="1" x14ac:dyDescent="0.2"/>
    <row r="168213" hidden="1" x14ac:dyDescent="0.2"/>
    <row r="168214" hidden="1" x14ac:dyDescent="0.2"/>
    <row r="168215" hidden="1" x14ac:dyDescent="0.2"/>
    <row r="168216" hidden="1" x14ac:dyDescent="0.2"/>
    <row r="168217" hidden="1" x14ac:dyDescent="0.2"/>
    <row r="168218" hidden="1" x14ac:dyDescent="0.2"/>
    <row r="168219" hidden="1" x14ac:dyDescent="0.2"/>
    <row r="168220" hidden="1" x14ac:dyDescent="0.2"/>
    <row r="168221" hidden="1" x14ac:dyDescent="0.2"/>
    <row r="168222" hidden="1" x14ac:dyDescent="0.2"/>
    <row r="168223" hidden="1" x14ac:dyDescent="0.2"/>
    <row r="168224" hidden="1" x14ac:dyDescent="0.2"/>
    <row r="168225" hidden="1" x14ac:dyDescent="0.2"/>
    <row r="168226" hidden="1" x14ac:dyDescent="0.2"/>
    <row r="168227" hidden="1" x14ac:dyDescent="0.2"/>
    <row r="168228" hidden="1" x14ac:dyDescent="0.2"/>
    <row r="168229" hidden="1" x14ac:dyDescent="0.2"/>
    <row r="168230" hidden="1" x14ac:dyDescent="0.2"/>
    <row r="168231" hidden="1" x14ac:dyDescent="0.2"/>
    <row r="168232" hidden="1" x14ac:dyDescent="0.2"/>
    <row r="168233" hidden="1" x14ac:dyDescent="0.2"/>
    <row r="168234" hidden="1" x14ac:dyDescent="0.2"/>
    <row r="168235" hidden="1" x14ac:dyDescent="0.2"/>
    <row r="168236" hidden="1" x14ac:dyDescent="0.2"/>
    <row r="168237" hidden="1" x14ac:dyDescent="0.2"/>
    <row r="168238" hidden="1" x14ac:dyDescent="0.2"/>
    <row r="168239" hidden="1" x14ac:dyDescent="0.2"/>
    <row r="168240" hidden="1" x14ac:dyDescent="0.2"/>
    <row r="168241" hidden="1" x14ac:dyDescent="0.2"/>
    <row r="168242" hidden="1" x14ac:dyDescent="0.2"/>
    <row r="168243" hidden="1" x14ac:dyDescent="0.2"/>
    <row r="168244" hidden="1" x14ac:dyDescent="0.2"/>
    <row r="168245" hidden="1" x14ac:dyDescent="0.2"/>
    <row r="168246" hidden="1" x14ac:dyDescent="0.2"/>
    <row r="168247" hidden="1" x14ac:dyDescent="0.2"/>
    <row r="168248" hidden="1" x14ac:dyDescent="0.2"/>
    <row r="168249" hidden="1" x14ac:dyDescent="0.2"/>
    <row r="168250" hidden="1" x14ac:dyDescent="0.2"/>
    <row r="168251" hidden="1" x14ac:dyDescent="0.2"/>
    <row r="168252" hidden="1" x14ac:dyDescent="0.2"/>
    <row r="168253" hidden="1" x14ac:dyDescent="0.2"/>
    <row r="168254" hidden="1" x14ac:dyDescent="0.2"/>
    <row r="168255" hidden="1" x14ac:dyDescent="0.2"/>
    <row r="168256" hidden="1" x14ac:dyDescent="0.2"/>
    <row r="168257" hidden="1" x14ac:dyDescent="0.2"/>
    <row r="168258" hidden="1" x14ac:dyDescent="0.2"/>
    <row r="168259" hidden="1" x14ac:dyDescent="0.2"/>
    <row r="168260" hidden="1" x14ac:dyDescent="0.2"/>
    <row r="168261" hidden="1" x14ac:dyDescent="0.2"/>
    <row r="168262" hidden="1" x14ac:dyDescent="0.2"/>
    <row r="168263" hidden="1" x14ac:dyDescent="0.2"/>
    <row r="168264" hidden="1" x14ac:dyDescent="0.2"/>
    <row r="168265" hidden="1" x14ac:dyDescent="0.2"/>
    <row r="168266" hidden="1" x14ac:dyDescent="0.2"/>
    <row r="168267" hidden="1" x14ac:dyDescent="0.2"/>
    <row r="168268" hidden="1" x14ac:dyDescent="0.2"/>
    <row r="168269" hidden="1" x14ac:dyDescent="0.2"/>
    <row r="168270" hidden="1" x14ac:dyDescent="0.2"/>
    <row r="168271" hidden="1" x14ac:dyDescent="0.2"/>
    <row r="168272" hidden="1" x14ac:dyDescent="0.2"/>
    <row r="168273" hidden="1" x14ac:dyDescent="0.2"/>
    <row r="168274" hidden="1" x14ac:dyDescent="0.2"/>
    <row r="168275" hidden="1" x14ac:dyDescent="0.2"/>
    <row r="168276" hidden="1" x14ac:dyDescent="0.2"/>
    <row r="168277" hidden="1" x14ac:dyDescent="0.2"/>
    <row r="168278" hidden="1" x14ac:dyDescent="0.2"/>
    <row r="168279" hidden="1" x14ac:dyDescent="0.2"/>
    <row r="168280" hidden="1" x14ac:dyDescent="0.2"/>
    <row r="168281" hidden="1" x14ac:dyDescent="0.2"/>
    <row r="168282" hidden="1" x14ac:dyDescent="0.2"/>
    <row r="168283" hidden="1" x14ac:dyDescent="0.2"/>
    <row r="168284" hidden="1" x14ac:dyDescent="0.2"/>
    <row r="168285" hidden="1" x14ac:dyDescent="0.2"/>
    <row r="168286" hidden="1" x14ac:dyDescent="0.2"/>
    <row r="168287" hidden="1" x14ac:dyDescent="0.2"/>
    <row r="168288" hidden="1" x14ac:dyDescent="0.2"/>
    <row r="168289" hidden="1" x14ac:dyDescent="0.2"/>
    <row r="168290" hidden="1" x14ac:dyDescent="0.2"/>
    <row r="168291" hidden="1" x14ac:dyDescent="0.2"/>
    <row r="168292" hidden="1" x14ac:dyDescent="0.2"/>
    <row r="168293" hidden="1" x14ac:dyDescent="0.2"/>
    <row r="168294" hidden="1" x14ac:dyDescent="0.2"/>
    <row r="168295" hidden="1" x14ac:dyDescent="0.2"/>
    <row r="168296" hidden="1" x14ac:dyDescent="0.2"/>
    <row r="168297" hidden="1" x14ac:dyDescent="0.2"/>
    <row r="168298" hidden="1" x14ac:dyDescent="0.2"/>
    <row r="168299" hidden="1" x14ac:dyDescent="0.2"/>
    <row r="168300" hidden="1" x14ac:dyDescent="0.2"/>
    <row r="168301" hidden="1" x14ac:dyDescent="0.2"/>
    <row r="168302" hidden="1" x14ac:dyDescent="0.2"/>
    <row r="168303" hidden="1" x14ac:dyDescent="0.2"/>
    <row r="168304" hidden="1" x14ac:dyDescent="0.2"/>
    <row r="168305" hidden="1" x14ac:dyDescent="0.2"/>
    <row r="168306" hidden="1" x14ac:dyDescent="0.2"/>
    <row r="168307" hidden="1" x14ac:dyDescent="0.2"/>
    <row r="168308" hidden="1" x14ac:dyDescent="0.2"/>
    <row r="168309" hidden="1" x14ac:dyDescent="0.2"/>
    <row r="168310" hidden="1" x14ac:dyDescent="0.2"/>
    <row r="168311" hidden="1" x14ac:dyDescent="0.2"/>
    <row r="168312" hidden="1" x14ac:dyDescent="0.2"/>
    <row r="168313" hidden="1" x14ac:dyDescent="0.2"/>
    <row r="168314" hidden="1" x14ac:dyDescent="0.2"/>
    <row r="168315" hidden="1" x14ac:dyDescent="0.2"/>
    <row r="168316" hidden="1" x14ac:dyDescent="0.2"/>
    <row r="168317" hidden="1" x14ac:dyDescent="0.2"/>
    <row r="168318" hidden="1" x14ac:dyDescent="0.2"/>
    <row r="168319" hidden="1" x14ac:dyDescent="0.2"/>
    <row r="168320" hidden="1" x14ac:dyDescent="0.2"/>
    <row r="168321" hidden="1" x14ac:dyDescent="0.2"/>
    <row r="168322" hidden="1" x14ac:dyDescent="0.2"/>
    <row r="168323" hidden="1" x14ac:dyDescent="0.2"/>
    <row r="168324" hidden="1" x14ac:dyDescent="0.2"/>
    <row r="168325" hidden="1" x14ac:dyDescent="0.2"/>
    <row r="168326" hidden="1" x14ac:dyDescent="0.2"/>
    <row r="168327" hidden="1" x14ac:dyDescent="0.2"/>
    <row r="168328" hidden="1" x14ac:dyDescent="0.2"/>
    <row r="168329" hidden="1" x14ac:dyDescent="0.2"/>
    <row r="168330" hidden="1" x14ac:dyDescent="0.2"/>
    <row r="168331" hidden="1" x14ac:dyDescent="0.2"/>
    <row r="168332" hidden="1" x14ac:dyDescent="0.2"/>
    <row r="168333" hidden="1" x14ac:dyDescent="0.2"/>
    <row r="168334" hidden="1" x14ac:dyDescent="0.2"/>
    <row r="168335" hidden="1" x14ac:dyDescent="0.2"/>
    <row r="168336" hidden="1" x14ac:dyDescent="0.2"/>
    <row r="168337" hidden="1" x14ac:dyDescent="0.2"/>
    <row r="168338" hidden="1" x14ac:dyDescent="0.2"/>
    <row r="168339" hidden="1" x14ac:dyDescent="0.2"/>
    <row r="168340" hidden="1" x14ac:dyDescent="0.2"/>
    <row r="168341" hidden="1" x14ac:dyDescent="0.2"/>
    <row r="168342" hidden="1" x14ac:dyDescent="0.2"/>
    <row r="168343" hidden="1" x14ac:dyDescent="0.2"/>
    <row r="168344" hidden="1" x14ac:dyDescent="0.2"/>
    <row r="168345" hidden="1" x14ac:dyDescent="0.2"/>
    <row r="168346" hidden="1" x14ac:dyDescent="0.2"/>
    <row r="168347" hidden="1" x14ac:dyDescent="0.2"/>
    <row r="168348" hidden="1" x14ac:dyDescent="0.2"/>
    <row r="168349" hidden="1" x14ac:dyDescent="0.2"/>
    <row r="168350" hidden="1" x14ac:dyDescent="0.2"/>
    <row r="168351" hidden="1" x14ac:dyDescent="0.2"/>
    <row r="168352" hidden="1" x14ac:dyDescent="0.2"/>
    <row r="168353" hidden="1" x14ac:dyDescent="0.2"/>
    <row r="168354" hidden="1" x14ac:dyDescent="0.2"/>
    <row r="168355" hidden="1" x14ac:dyDescent="0.2"/>
    <row r="168356" hidden="1" x14ac:dyDescent="0.2"/>
    <row r="168357" hidden="1" x14ac:dyDescent="0.2"/>
    <row r="168358" hidden="1" x14ac:dyDescent="0.2"/>
    <row r="168359" hidden="1" x14ac:dyDescent="0.2"/>
    <row r="168360" hidden="1" x14ac:dyDescent="0.2"/>
    <row r="168361" hidden="1" x14ac:dyDescent="0.2"/>
    <row r="168362" hidden="1" x14ac:dyDescent="0.2"/>
    <row r="168363" hidden="1" x14ac:dyDescent="0.2"/>
    <row r="168364" hidden="1" x14ac:dyDescent="0.2"/>
    <row r="168365" hidden="1" x14ac:dyDescent="0.2"/>
    <row r="168366" hidden="1" x14ac:dyDescent="0.2"/>
    <row r="168367" hidden="1" x14ac:dyDescent="0.2"/>
    <row r="168368" hidden="1" x14ac:dyDescent="0.2"/>
    <row r="168369" hidden="1" x14ac:dyDescent="0.2"/>
    <row r="168370" hidden="1" x14ac:dyDescent="0.2"/>
    <row r="168371" hidden="1" x14ac:dyDescent="0.2"/>
    <row r="168372" hidden="1" x14ac:dyDescent="0.2"/>
    <row r="168373" hidden="1" x14ac:dyDescent="0.2"/>
    <row r="168374" hidden="1" x14ac:dyDescent="0.2"/>
    <row r="168375" hidden="1" x14ac:dyDescent="0.2"/>
    <row r="168376" hidden="1" x14ac:dyDescent="0.2"/>
    <row r="168377" hidden="1" x14ac:dyDescent="0.2"/>
    <row r="168378" hidden="1" x14ac:dyDescent="0.2"/>
    <row r="168379" hidden="1" x14ac:dyDescent="0.2"/>
    <row r="168380" hidden="1" x14ac:dyDescent="0.2"/>
    <row r="168381" hidden="1" x14ac:dyDescent="0.2"/>
    <row r="168382" hidden="1" x14ac:dyDescent="0.2"/>
    <row r="168383" hidden="1" x14ac:dyDescent="0.2"/>
    <row r="168384" hidden="1" x14ac:dyDescent="0.2"/>
    <row r="168385" hidden="1" x14ac:dyDescent="0.2"/>
    <row r="168386" hidden="1" x14ac:dyDescent="0.2"/>
    <row r="168387" hidden="1" x14ac:dyDescent="0.2"/>
    <row r="168388" hidden="1" x14ac:dyDescent="0.2"/>
    <row r="168389" hidden="1" x14ac:dyDescent="0.2"/>
    <row r="168390" hidden="1" x14ac:dyDescent="0.2"/>
    <row r="168391" hidden="1" x14ac:dyDescent="0.2"/>
    <row r="168392" hidden="1" x14ac:dyDescent="0.2"/>
    <row r="168393" hidden="1" x14ac:dyDescent="0.2"/>
    <row r="168394" hidden="1" x14ac:dyDescent="0.2"/>
    <row r="168395" hidden="1" x14ac:dyDescent="0.2"/>
    <row r="168396" hidden="1" x14ac:dyDescent="0.2"/>
    <row r="168397" hidden="1" x14ac:dyDescent="0.2"/>
    <row r="168398" hidden="1" x14ac:dyDescent="0.2"/>
    <row r="168399" hidden="1" x14ac:dyDescent="0.2"/>
    <row r="168400" hidden="1" x14ac:dyDescent="0.2"/>
    <row r="168401" hidden="1" x14ac:dyDescent="0.2"/>
    <row r="168402" hidden="1" x14ac:dyDescent="0.2"/>
    <row r="168403" hidden="1" x14ac:dyDescent="0.2"/>
    <row r="168404" hidden="1" x14ac:dyDescent="0.2"/>
    <row r="168405" hidden="1" x14ac:dyDescent="0.2"/>
    <row r="168406" hidden="1" x14ac:dyDescent="0.2"/>
    <row r="168407" hidden="1" x14ac:dyDescent="0.2"/>
    <row r="168408" hidden="1" x14ac:dyDescent="0.2"/>
    <row r="168409" hidden="1" x14ac:dyDescent="0.2"/>
    <row r="168410" hidden="1" x14ac:dyDescent="0.2"/>
    <row r="168411" hidden="1" x14ac:dyDescent="0.2"/>
    <row r="168412" hidden="1" x14ac:dyDescent="0.2"/>
    <row r="168413" hidden="1" x14ac:dyDescent="0.2"/>
    <row r="168414" hidden="1" x14ac:dyDescent="0.2"/>
    <row r="168415" hidden="1" x14ac:dyDescent="0.2"/>
    <row r="168416" hidden="1" x14ac:dyDescent="0.2"/>
    <row r="168417" hidden="1" x14ac:dyDescent="0.2"/>
    <row r="168418" hidden="1" x14ac:dyDescent="0.2"/>
    <row r="168419" hidden="1" x14ac:dyDescent="0.2"/>
    <row r="168420" hidden="1" x14ac:dyDescent="0.2"/>
    <row r="168421" hidden="1" x14ac:dyDescent="0.2"/>
    <row r="168422" hidden="1" x14ac:dyDescent="0.2"/>
    <row r="168423" hidden="1" x14ac:dyDescent="0.2"/>
    <row r="168424" hidden="1" x14ac:dyDescent="0.2"/>
    <row r="168425" hidden="1" x14ac:dyDescent="0.2"/>
    <row r="168426" hidden="1" x14ac:dyDescent="0.2"/>
    <row r="168427" hidden="1" x14ac:dyDescent="0.2"/>
    <row r="168428" hidden="1" x14ac:dyDescent="0.2"/>
    <row r="168429" hidden="1" x14ac:dyDescent="0.2"/>
    <row r="168430" hidden="1" x14ac:dyDescent="0.2"/>
    <row r="168431" hidden="1" x14ac:dyDescent="0.2"/>
    <row r="168432" hidden="1" x14ac:dyDescent="0.2"/>
    <row r="168433" hidden="1" x14ac:dyDescent="0.2"/>
    <row r="168434" hidden="1" x14ac:dyDescent="0.2"/>
    <row r="168435" hidden="1" x14ac:dyDescent="0.2"/>
    <row r="168436" hidden="1" x14ac:dyDescent="0.2"/>
    <row r="168437" hidden="1" x14ac:dyDescent="0.2"/>
    <row r="168438" hidden="1" x14ac:dyDescent="0.2"/>
    <row r="168439" hidden="1" x14ac:dyDescent="0.2"/>
    <row r="168440" hidden="1" x14ac:dyDescent="0.2"/>
    <row r="168441" hidden="1" x14ac:dyDescent="0.2"/>
    <row r="168442" hidden="1" x14ac:dyDescent="0.2"/>
    <row r="168443" hidden="1" x14ac:dyDescent="0.2"/>
    <row r="168444" hidden="1" x14ac:dyDescent="0.2"/>
    <row r="168445" hidden="1" x14ac:dyDescent="0.2"/>
    <row r="168446" hidden="1" x14ac:dyDescent="0.2"/>
    <row r="168447" hidden="1" x14ac:dyDescent="0.2"/>
    <row r="168448" hidden="1" x14ac:dyDescent="0.2"/>
    <row r="168449" hidden="1" x14ac:dyDescent="0.2"/>
    <row r="168450" hidden="1" x14ac:dyDescent="0.2"/>
    <row r="168451" hidden="1" x14ac:dyDescent="0.2"/>
    <row r="168452" hidden="1" x14ac:dyDescent="0.2"/>
    <row r="168453" hidden="1" x14ac:dyDescent="0.2"/>
    <row r="168454" hidden="1" x14ac:dyDescent="0.2"/>
    <row r="168455" hidden="1" x14ac:dyDescent="0.2"/>
    <row r="168456" hidden="1" x14ac:dyDescent="0.2"/>
    <row r="168457" hidden="1" x14ac:dyDescent="0.2"/>
    <row r="168458" hidden="1" x14ac:dyDescent="0.2"/>
    <row r="168459" hidden="1" x14ac:dyDescent="0.2"/>
    <row r="168460" hidden="1" x14ac:dyDescent="0.2"/>
    <row r="168461" hidden="1" x14ac:dyDescent="0.2"/>
    <row r="168462" hidden="1" x14ac:dyDescent="0.2"/>
    <row r="168463" hidden="1" x14ac:dyDescent="0.2"/>
    <row r="168464" hidden="1" x14ac:dyDescent="0.2"/>
    <row r="168465" hidden="1" x14ac:dyDescent="0.2"/>
    <row r="168466" hidden="1" x14ac:dyDescent="0.2"/>
    <row r="168467" hidden="1" x14ac:dyDescent="0.2"/>
    <row r="168468" hidden="1" x14ac:dyDescent="0.2"/>
    <row r="168469" hidden="1" x14ac:dyDescent="0.2"/>
    <row r="168470" hidden="1" x14ac:dyDescent="0.2"/>
    <row r="168471" hidden="1" x14ac:dyDescent="0.2"/>
    <row r="168472" hidden="1" x14ac:dyDescent="0.2"/>
    <row r="168473" hidden="1" x14ac:dyDescent="0.2"/>
    <row r="168474" hidden="1" x14ac:dyDescent="0.2"/>
    <row r="168475" hidden="1" x14ac:dyDescent="0.2"/>
    <row r="168476" hidden="1" x14ac:dyDescent="0.2"/>
    <row r="168477" hidden="1" x14ac:dyDescent="0.2"/>
    <row r="168478" hidden="1" x14ac:dyDescent="0.2"/>
    <row r="168479" hidden="1" x14ac:dyDescent="0.2"/>
    <row r="168480" hidden="1" x14ac:dyDescent="0.2"/>
    <row r="168481" hidden="1" x14ac:dyDescent="0.2"/>
    <row r="168482" hidden="1" x14ac:dyDescent="0.2"/>
    <row r="168483" hidden="1" x14ac:dyDescent="0.2"/>
    <row r="168484" hidden="1" x14ac:dyDescent="0.2"/>
    <row r="168485" hidden="1" x14ac:dyDescent="0.2"/>
    <row r="168486" hidden="1" x14ac:dyDescent="0.2"/>
    <row r="168487" hidden="1" x14ac:dyDescent="0.2"/>
    <row r="168488" hidden="1" x14ac:dyDescent="0.2"/>
    <row r="168489" hidden="1" x14ac:dyDescent="0.2"/>
    <row r="168490" hidden="1" x14ac:dyDescent="0.2"/>
    <row r="168491" hidden="1" x14ac:dyDescent="0.2"/>
    <row r="168492" hidden="1" x14ac:dyDescent="0.2"/>
    <row r="168493" hidden="1" x14ac:dyDescent="0.2"/>
    <row r="168494" hidden="1" x14ac:dyDescent="0.2"/>
    <row r="168495" hidden="1" x14ac:dyDescent="0.2"/>
    <row r="168496" hidden="1" x14ac:dyDescent="0.2"/>
    <row r="168497" hidden="1" x14ac:dyDescent="0.2"/>
    <row r="168498" hidden="1" x14ac:dyDescent="0.2"/>
    <row r="168499" hidden="1" x14ac:dyDescent="0.2"/>
    <row r="168500" hidden="1" x14ac:dyDescent="0.2"/>
    <row r="168501" hidden="1" x14ac:dyDescent="0.2"/>
    <row r="168502" hidden="1" x14ac:dyDescent="0.2"/>
    <row r="168503" hidden="1" x14ac:dyDescent="0.2"/>
    <row r="168504" hidden="1" x14ac:dyDescent="0.2"/>
    <row r="168505" hidden="1" x14ac:dyDescent="0.2"/>
    <row r="168506" hidden="1" x14ac:dyDescent="0.2"/>
    <row r="168507" hidden="1" x14ac:dyDescent="0.2"/>
    <row r="168508" hidden="1" x14ac:dyDescent="0.2"/>
    <row r="168509" hidden="1" x14ac:dyDescent="0.2"/>
    <row r="168510" hidden="1" x14ac:dyDescent="0.2"/>
    <row r="168511" hidden="1" x14ac:dyDescent="0.2"/>
    <row r="168512" hidden="1" x14ac:dyDescent="0.2"/>
    <row r="168513" hidden="1" x14ac:dyDescent="0.2"/>
    <row r="168514" hidden="1" x14ac:dyDescent="0.2"/>
    <row r="168515" hidden="1" x14ac:dyDescent="0.2"/>
    <row r="168516" hidden="1" x14ac:dyDescent="0.2"/>
    <row r="168517" hidden="1" x14ac:dyDescent="0.2"/>
    <row r="168518" hidden="1" x14ac:dyDescent="0.2"/>
    <row r="168519" hidden="1" x14ac:dyDescent="0.2"/>
    <row r="168520" hidden="1" x14ac:dyDescent="0.2"/>
    <row r="168521" hidden="1" x14ac:dyDescent="0.2"/>
    <row r="168522" hidden="1" x14ac:dyDescent="0.2"/>
    <row r="168523" hidden="1" x14ac:dyDescent="0.2"/>
    <row r="168524" hidden="1" x14ac:dyDescent="0.2"/>
    <row r="168525" hidden="1" x14ac:dyDescent="0.2"/>
    <row r="168526" hidden="1" x14ac:dyDescent="0.2"/>
    <row r="168527" hidden="1" x14ac:dyDescent="0.2"/>
    <row r="168528" hidden="1" x14ac:dyDescent="0.2"/>
    <row r="168529" hidden="1" x14ac:dyDescent="0.2"/>
    <row r="168530" hidden="1" x14ac:dyDescent="0.2"/>
    <row r="168531" hidden="1" x14ac:dyDescent="0.2"/>
    <row r="168532" hidden="1" x14ac:dyDescent="0.2"/>
    <row r="168533" hidden="1" x14ac:dyDescent="0.2"/>
    <row r="168534" hidden="1" x14ac:dyDescent="0.2"/>
    <row r="168535" hidden="1" x14ac:dyDescent="0.2"/>
    <row r="168536" hidden="1" x14ac:dyDescent="0.2"/>
    <row r="168537" hidden="1" x14ac:dyDescent="0.2"/>
    <row r="168538" hidden="1" x14ac:dyDescent="0.2"/>
    <row r="168539" hidden="1" x14ac:dyDescent="0.2"/>
    <row r="168540" hidden="1" x14ac:dyDescent="0.2"/>
    <row r="168541" hidden="1" x14ac:dyDescent="0.2"/>
    <row r="168542" hidden="1" x14ac:dyDescent="0.2"/>
    <row r="168543" hidden="1" x14ac:dyDescent="0.2"/>
    <row r="168544" hidden="1" x14ac:dyDescent="0.2"/>
    <row r="168545" hidden="1" x14ac:dyDescent="0.2"/>
    <row r="168546" hidden="1" x14ac:dyDescent="0.2"/>
    <row r="168547" hidden="1" x14ac:dyDescent="0.2"/>
    <row r="168548" hidden="1" x14ac:dyDescent="0.2"/>
    <row r="168549" hidden="1" x14ac:dyDescent="0.2"/>
    <row r="168550" hidden="1" x14ac:dyDescent="0.2"/>
    <row r="168551" hidden="1" x14ac:dyDescent="0.2"/>
    <row r="168552" hidden="1" x14ac:dyDescent="0.2"/>
    <row r="168553" hidden="1" x14ac:dyDescent="0.2"/>
    <row r="168554" hidden="1" x14ac:dyDescent="0.2"/>
    <row r="168555" hidden="1" x14ac:dyDescent="0.2"/>
    <row r="168556" hidden="1" x14ac:dyDescent="0.2"/>
    <row r="168557" hidden="1" x14ac:dyDescent="0.2"/>
    <row r="168558" hidden="1" x14ac:dyDescent="0.2"/>
    <row r="168559" hidden="1" x14ac:dyDescent="0.2"/>
    <row r="168560" hidden="1" x14ac:dyDescent="0.2"/>
    <row r="168561" hidden="1" x14ac:dyDescent="0.2"/>
    <row r="168562" hidden="1" x14ac:dyDescent="0.2"/>
    <row r="168563" hidden="1" x14ac:dyDescent="0.2"/>
    <row r="168564" hidden="1" x14ac:dyDescent="0.2"/>
    <row r="168565" hidden="1" x14ac:dyDescent="0.2"/>
    <row r="168566" hidden="1" x14ac:dyDescent="0.2"/>
    <row r="168567" hidden="1" x14ac:dyDescent="0.2"/>
    <row r="168568" hidden="1" x14ac:dyDescent="0.2"/>
    <row r="168569" hidden="1" x14ac:dyDescent="0.2"/>
    <row r="168570" hidden="1" x14ac:dyDescent="0.2"/>
    <row r="168571" hidden="1" x14ac:dyDescent="0.2"/>
    <row r="168572" hidden="1" x14ac:dyDescent="0.2"/>
    <row r="168573" hidden="1" x14ac:dyDescent="0.2"/>
    <row r="168574" hidden="1" x14ac:dyDescent="0.2"/>
    <row r="168575" hidden="1" x14ac:dyDescent="0.2"/>
    <row r="168576" hidden="1" x14ac:dyDescent="0.2"/>
    <row r="168577" hidden="1" x14ac:dyDescent="0.2"/>
    <row r="168578" hidden="1" x14ac:dyDescent="0.2"/>
    <row r="168579" hidden="1" x14ac:dyDescent="0.2"/>
    <row r="168580" hidden="1" x14ac:dyDescent="0.2"/>
    <row r="168581" hidden="1" x14ac:dyDescent="0.2"/>
    <row r="168582" hidden="1" x14ac:dyDescent="0.2"/>
    <row r="168583" hidden="1" x14ac:dyDescent="0.2"/>
    <row r="168584" hidden="1" x14ac:dyDescent="0.2"/>
    <row r="168585" hidden="1" x14ac:dyDescent="0.2"/>
    <row r="168586" hidden="1" x14ac:dyDescent="0.2"/>
    <row r="168587" hidden="1" x14ac:dyDescent="0.2"/>
    <row r="168588" hidden="1" x14ac:dyDescent="0.2"/>
    <row r="168589" hidden="1" x14ac:dyDescent="0.2"/>
    <row r="168590" hidden="1" x14ac:dyDescent="0.2"/>
    <row r="168591" hidden="1" x14ac:dyDescent="0.2"/>
    <row r="168592" hidden="1" x14ac:dyDescent="0.2"/>
    <row r="168593" hidden="1" x14ac:dyDescent="0.2"/>
    <row r="168594" hidden="1" x14ac:dyDescent="0.2"/>
    <row r="168595" hidden="1" x14ac:dyDescent="0.2"/>
    <row r="168596" hidden="1" x14ac:dyDescent="0.2"/>
    <row r="168597" hidden="1" x14ac:dyDescent="0.2"/>
    <row r="168598" hidden="1" x14ac:dyDescent="0.2"/>
    <row r="168599" hidden="1" x14ac:dyDescent="0.2"/>
    <row r="168600" hidden="1" x14ac:dyDescent="0.2"/>
    <row r="168601" hidden="1" x14ac:dyDescent="0.2"/>
    <row r="168602" hidden="1" x14ac:dyDescent="0.2"/>
    <row r="168603" hidden="1" x14ac:dyDescent="0.2"/>
    <row r="168604" hidden="1" x14ac:dyDescent="0.2"/>
    <row r="168605" hidden="1" x14ac:dyDescent="0.2"/>
    <row r="168606" hidden="1" x14ac:dyDescent="0.2"/>
    <row r="168607" hidden="1" x14ac:dyDescent="0.2"/>
    <row r="168608" hidden="1" x14ac:dyDescent="0.2"/>
    <row r="168609" hidden="1" x14ac:dyDescent="0.2"/>
    <row r="168610" hidden="1" x14ac:dyDescent="0.2"/>
    <row r="168611" hidden="1" x14ac:dyDescent="0.2"/>
    <row r="168612" hidden="1" x14ac:dyDescent="0.2"/>
    <row r="168613" hidden="1" x14ac:dyDescent="0.2"/>
    <row r="168614" hidden="1" x14ac:dyDescent="0.2"/>
    <row r="168615" hidden="1" x14ac:dyDescent="0.2"/>
    <row r="168616" hidden="1" x14ac:dyDescent="0.2"/>
    <row r="168617" hidden="1" x14ac:dyDescent="0.2"/>
    <row r="168618" hidden="1" x14ac:dyDescent="0.2"/>
    <row r="168619" hidden="1" x14ac:dyDescent="0.2"/>
    <row r="168620" hidden="1" x14ac:dyDescent="0.2"/>
    <row r="168621" hidden="1" x14ac:dyDescent="0.2"/>
    <row r="168622" hidden="1" x14ac:dyDescent="0.2"/>
    <row r="168623" hidden="1" x14ac:dyDescent="0.2"/>
    <row r="168624" hidden="1" x14ac:dyDescent="0.2"/>
    <row r="168625" hidden="1" x14ac:dyDescent="0.2"/>
    <row r="168626" hidden="1" x14ac:dyDescent="0.2"/>
    <row r="168627" hidden="1" x14ac:dyDescent="0.2"/>
    <row r="168628" hidden="1" x14ac:dyDescent="0.2"/>
    <row r="168629" hidden="1" x14ac:dyDescent="0.2"/>
    <row r="168630" hidden="1" x14ac:dyDescent="0.2"/>
    <row r="168631" hidden="1" x14ac:dyDescent="0.2"/>
    <row r="168632" hidden="1" x14ac:dyDescent="0.2"/>
    <row r="168633" hidden="1" x14ac:dyDescent="0.2"/>
    <row r="168634" hidden="1" x14ac:dyDescent="0.2"/>
    <row r="168635" hidden="1" x14ac:dyDescent="0.2"/>
    <row r="168636" hidden="1" x14ac:dyDescent="0.2"/>
    <row r="168637" hidden="1" x14ac:dyDescent="0.2"/>
    <row r="168638" hidden="1" x14ac:dyDescent="0.2"/>
    <row r="168639" hidden="1" x14ac:dyDescent="0.2"/>
    <row r="168640" hidden="1" x14ac:dyDescent="0.2"/>
    <row r="168641" hidden="1" x14ac:dyDescent="0.2"/>
    <row r="168642" hidden="1" x14ac:dyDescent="0.2"/>
    <row r="168643" hidden="1" x14ac:dyDescent="0.2"/>
    <row r="168644" hidden="1" x14ac:dyDescent="0.2"/>
    <row r="168645" hidden="1" x14ac:dyDescent="0.2"/>
    <row r="168646" hidden="1" x14ac:dyDescent="0.2"/>
    <row r="168647" hidden="1" x14ac:dyDescent="0.2"/>
    <row r="168648" hidden="1" x14ac:dyDescent="0.2"/>
    <row r="168649" hidden="1" x14ac:dyDescent="0.2"/>
    <row r="168650" hidden="1" x14ac:dyDescent="0.2"/>
    <row r="168651" hidden="1" x14ac:dyDescent="0.2"/>
    <row r="168652" hidden="1" x14ac:dyDescent="0.2"/>
    <row r="168653" hidden="1" x14ac:dyDescent="0.2"/>
    <row r="168654" hidden="1" x14ac:dyDescent="0.2"/>
    <row r="168655" hidden="1" x14ac:dyDescent="0.2"/>
    <row r="168656" hidden="1" x14ac:dyDescent="0.2"/>
    <row r="168657" hidden="1" x14ac:dyDescent="0.2"/>
    <row r="168658" hidden="1" x14ac:dyDescent="0.2"/>
    <row r="168659" hidden="1" x14ac:dyDescent="0.2"/>
    <row r="168660" hidden="1" x14ac:dyDescent="0.2"/>
    <row r="168661" hidden="1" x14ac:dyDescent="0.2"/>
    <row r="168662" hidden="1" x14ac:dyDescent="0.2"/>
    <row r="168663" hidden="1" x14ac:dyDescent="0.2"/>
    <row r="168664" hidden="1" x14ac:dyDescent="0.2"/>
    <row r="168665" hidden="1" x14ac:dyDescent="0.2"/>
    <row r="168666" hidden="1" x14ac:dyDescent="0.2"/>
    <row r="168667" hidden="1" x14ac:dyDescent="0.2"/>
    <row r="168668" hidden="1" x14ac:dyDescent="0.2"/>
    <row r="168669" hidden="1" x14ac:dyDescent="0.2"/>
    <row r="168670" hidden="1" x14ac:dyDescent="0.2"/>
    <row r="168671" hidden="1" x14ac:dyDescent="0.2"/>
    <row r="168672" hidden="1" x14ac:dyDescent="0.2"/>
    <row r="168673" hidden="1" x14ac:dyDescent="0.2"/>
    <row r="168674" hidden="1" x14ac:dyDescent="0.2"/>
    <row r="168675" hidden="1" x14ac:dyDescent="0.2"/>
    <row r="168676" hidden="1" x14ac:dyDescent="0.2"/>
    <row r="168677" hidden="1" x14ac:dyDescent="0.2"/>
    <row r="168678" hidden="1" x14ac:dyDescent="0.2"/>
    <row r="168679" hidden="1" x14ac:dyDescent="0.2"/>
    <row r="168680" hidden="1" x14ac:dyDescent="0.2"/>
    <row r="168681" hidden="1" x14ac:dyDescent="0.2"/>
    <row r="168682" hidden="1" x14ac:dyDescent="0.2"/>
    <row r="168683" hidden="1" x14ac:dyDescent="0.2"/>
    <row r="168684" hidden="1" x14ac:dyDescent="0.2"/>
    <row r="168685" hidden="1" x14ac:dyDescent="0.2"/>
    <row r="168686" hidden="1" x14ac:dyDescent="0.2"/>
    <row r="168687" hidden="1" x14ac:dyDescent="0.2"/>
    <row r="168688" hidden="1" x14ac:dyDescent="0.2"/>
    <row r="168689" hidden="1" x14ac:dyDescent="0.2"/>
    <row r="168690" hidden="1" x14ac:dyDescent="0.2"/>
    <row r="168691" hidden="1" x14ac:dyDescent="0.2"/>
    <row r="168692" hidden="1" x14ac:dyDescent="0.2"/>
    <row r="168693" hidden="1" x14ac:dyDescent="0.2"/>
    <row r="168694" hidden="1" x14ac:dyDescent="0.2"/>
    <row r="168695" hidden="1" x14ac:dyDescent="0.2"/>
    <row r="168696" hidden="1" x14ac:dyDescent="0.2"/>
    <row r="168697" hidden="1" x14ac:dyDescent="0.2"/>
    <row r="168698" hidden="1" x14ac:dyDescent="0.2"/>
    <row r="168699" hidden="1" x14ac:dyDescent="0.2"/>
    <row r="168700" hidden="1" x14ac:dyDescent="0.2"/>
    <row r="168701" hidden="1" x14ac:dyDescent="0.2"/>
    <row r="168702" hidden="1" x14ac:dyDescent="0.2"/>
    <row r="168703" hidden="1" x14ac:dyDescent="0.2"/>
    <row r="168704" hidden="1" x14ac:dyDescent="0.2"/>
    <row r="168705" hidden="1" x14ac:dyDescent="0.2"/>
    <row r="168706" hidden="1" x14ac:dyDescent="0.2"/>
    <row r="168707" hidden="1" x14ac:dyDescent="0.2"/>
    <row r="168708" hidden="1" x14ac:dyDescent="0.2"/>
    <row r="168709" hidden="1" x14ac:dyDescent="0.2"/>
    <row r="168710" hidden="1" x14ac:dyDescent="0.2"/>
    <row r="168711" hidden="1" x14ac:dyDescent="0.2"/>
    <row r="168712" hidden="1" x14ac:dyDescent="0.2"/>
    <row r="168713" hidden="1" x14ac:dyDescent="0.2"/>
    <row r="168714" hidden="1" x14ac:dyDescent="0.2"/>
    <row r="168715" hidden="1" x14ac:dyDescent="0.2"/>
    <row r="168716" hidden="1" x14ac:dyDescent="0.2"/>
    <row r="168717" hidden="1" x14ac:dyDescent="0.2"/>
    <row r="168718" hidden="1" x14ac:dyDescent="0.2"/>
    <row r="168719" hidden="1" x14ac:dyDescent="0.2"/>
    <row r="168720" hidden="1" x14ac:dyDescent="0.2"/>
    <row r="168721" hidden="1" x14ac:dyDescent="0.2"/>
    <row r="168722" hidden="1" x14ac:dyDescent="0.2"/>
    <row r="168723" hidden="1" x14ac:dyDescent="0.2"/>
    <row r="168724" hidden="1" x14ac:dyDescent="0.2"/>
    <row r="168725" hidden="1" x14ac:dyDescent="0.2"/>
    <row r="168726" hidden="1" x14ac:dyDescent="0.2"/>
    <row r="168727" hidden="1" x14ac:dyDescent="0.2"/>
    <row r="168728" hidden="1" x14ac:dyDescent="0.2"/>
    <row r="168729" hidden="1" x14ac:dyDescent="0.2"/>
    <row r="168730" hidden="1" x14ac:dyDescent="0.2"/>
    <row r="168731" hidden="1" x14ac:dyDescent="0.2"/>
    <row r="168732" hidden="1" x14ac:dyDescent="0.2"/>
    <row r="168733" hidden="1" x14ac:dyDescent="0.2"/>
    <row r="168734" hidden="1" x14ac:dyDescent="0.2"/>
    <row r="168735" hidden="1" x14ac:dyDescent="0.2"/>
    <row r="168736" hidden="1" x14ac:dyDescent="0.2"/>
    <row r="168737" hidden="1" x14ac:dyDescent="0.2"/>
    <row r="168738" hidden="1" x14ac:dyDescent="0.2"/>
    <row r="168739" hidden="1" x14ac:dyDescent="0.2"/>
    <row r="168740" hidden="1" x14ac:dyDescent="0.2"/>
    <row r="168741" hidden="1" x14ac:dyDescent="0.2"/>
    <row r="168742" hidden="1" x14ac:dyDescent="0.2"/>
    <row r="168743" hidden="1" x14ac:dyDescent="0.2"/>
    <row r="168744" hidden="1" x14ac:dyDescent="0.2"/>
    <row r="168745" hidden="1" x14ac:dyDescent="0.2"/>
    <row r="168746" hidden="1" x14ac:dyDescent="0.2"/>
    <row r="168747" hidden="1" x14ac:dyDescent="0.2"/>
    <row r="168748" hidden="1" x14ac:dyDescent="0.2"/>
    <row r="168749" hidden="1" x14ac:dyDescent="0.2"/>
    <row r="168750" hidden="1" x14ac:dyDescent="0.2"/>
    <row r="168751" hidden="1" x14ac:dyDescent="0.2"/>
    <row r="168752" hidden="1" x14ac:dyDescent="0.2"/>
    <row r="168753" hidden="1" x14ac:dyDescent="0.2"/>
    <row r="168754" hidden="1" x14ac:dyDescent="0.2"/>
    <row r="168755" hidden="1" x14ac:dyDescent="0.2"/>
    <row r="168756" hidden="1" x14ac:dyDescent="0.2"/>
    <row r="168757" hidden="1" x14ac:dyDescent="0.2"/>
    <row r="168758" hidden="1" x14ac:dyDescent="0.2"/>
    <row r="168759" hidden="1" x14ac:dyDescent="0.2"/>
    <row r="168760" hidden="1" x14ac:dyDescent="0.2"/>
    <row r="168761" hidden="1" x14ac:dyDescent="0.2"/>
    <row r="168762" hidden="1" x14ac:dyDescent="0.2"/>
    <row r="168763" hidden="1" x14ac:dyDescent="0.2"/>
    <row r="168764" hidden="1" x14ac:dyDescent="0.2"/>
    <row r="168765" hidden="1" x14ac:dyDescent="0.2"/>
    <row r="168766" hidden="1" x14ac:dyDescent="0.2"/>
    <row r="168767" hidden="1" x14ac:dyDescent="0.2"/>
    <row r="168768" hidden="1" x14ac:dyDescent="0.2"/>
    <row r="168769" hidden="1" x14ac:dyDescent="0.2"/>
    <row r="168770" hidden="1" x14ac:dyDescent="0.2"/>
    <row r="168771" hidden="1" x14ac:dyDescent="0.2"/>
    <row r="168772" hidden="1" x14ac:dyDescent="0.2"/>
    <row r="168773" hidden="1" x14ac:dyDescent="0.2"/>
    <row r="168774" hidden="1" x14ac:dyDescent="0.2"/>
    <row r="168775" hidden="1" x14ac:dyDescent="0.2"/>
    <row r="168776" hidden="1" x14ac:dyDescent="0.2"/>
    <row r="168777" hidden="1" x14ac:dyDescent="0.2"/>
    <row r="168778" hidden="1" x14ac:dyDescent="0.2"/>
    <row r="168779" hidden="1" x14ac:dyDescent="0.2"/>
    <row r="168780" hidden="1" x14ac:dyDescent="0.2"/>
    <row r="168781" hidden="1" x14ac:dyDescent="0.2"/>
    <row r="168782" hidden="1" x14ac:dyDescent="0.2"/>
    <row r="168783" hidden="1" x14ac:dyDescent="0.2"/>
    <row r="168784" hidden="1" x14ac:dyDescent="0.2"/>
    <row r="168785" hidden="1" x14ac:dyDescent="0.2"/>
    <row r="168786" hidden="1" x14ac:dyDescent="0.2"/>
    <row r="168787" hidden="1" x14ac:dyDescent="0.2"/>
    <row r="168788" hidden="1" x14ac:dyDescent="0.2"/>
    <row r="168789" hidden="1" x14ac:dyDescent="0.2"/>
    <row r="168790" hidden="1" x14ac:dyDescent="0.2"/>
    <row r="168791" hidden="1" x14ac:dyDescent="0.2"/>
    <row r="168792" hidden="1" x14ac:dyDescent="0.2"/>
    <row r="168793" hidden="1" x14ac:dyDescent="0.2"/>
    <row r="168794" hidden="1" x14ac:dyDescent="0.2"/>
    <row r="168795" hidden="1" x14ac:dyDescent="0.2"/>
    <row r="168796" hidden="1" x14ac:dyDescent="0.2"/>
    <row r="168797" hidden="1" x14ac:dyDescent="0.2"/>
    <row r="168798" hidden="1" x14ac:dyDescent="0.2"/>
    <row r="168799" hidden="1" x14ac:dyDescent="0.2"/>
    <row r="168800" hidden="1" x14ac:dyDescent="0.2"/>
    <row r="168801" hidden="1" x14ac:dyDescent="0.2"/>
    <row r="168802" hidden="1" x14ac:dyDescent="0.2"/>
    <row r="168803" hidden="1" x14ac:dyDescent="0.2"/>
    <row r="168804" hidden="1" x14ac:dyDescent="0.2"/>
    <row r="168805" hidden="1" x14ac:dyDescent="0.2"/>
    <row r="168806" hidden="1" x14ac:dyDescent="0.2"/>
    <row r="168807" hidden="1" x14ac:dyDescent="0.2"/>
    <row r="168808" hidden="1" x14ac:dyDescent="0.2"/>
    <row r="168809" hidden="1" x14ac:dyDescent="0.2"/>
    <row r="168810" hidden="1" x14ac:dyDescent="0.2"/>
    <row r="168811" hidden="1" x14ac:dyDescent="0.2"/>
    <row r="168812" hidden="1" x14ac:dyDescent="0.2"/>
    <row r="168813" hidden="1" x14ac:dyDescent="0.2"/>
    <row r="168814" hidden="1" x14ac:dyDescent="0.2"/>
    <row r="168815" hidden="1" x14ac:dyDescent="0.2"/>
    <row r="168816" hidden="1" x14ac:dyDescent="0.2"/>
    <row r="168817" hidden="1" x14ac:dyDescent="0.2"/>
    <row r="168818" hidden="1" x14ac:dyDescent="0.2"/>
    <row r="168819" hidden="1" x14ac:dyDescent="0.2"/>
    <row r="168820" hidden="1" x14ac:dyDescent="0.2"/>
    <row r="168821" hidden="1" x14ac:dyDescent="0.2"/>
    <row r="168822" hidden="1" x14ac:dyDescent="0.2"/>
    <row r="168823" hidden="1" x14ac:dyDescent="0.2"/>
    <row r="168824" hidden="1" x14ac:dyDescent="0.2"/>
    <row r="168825" hidden="1" x14ac:dyDescent="0.2"/>
    <row r="168826" hidden="1" x14ac:dyDescent="0.2"/>
    <row r="168827" hidden="1" x14ac:dyDescent="0.2"/>
    <row r="168828" hidden="1" x14ac:dyDescent="0.2"/>
    <row r="168829" hidden="1" x14ac:dyDescent="0.2"/>
    <row r="168830" hidden="1" x14ac:dyDescent="0.2"/>
    <row r="168831" hidden="1" x14ac:dyDescent="0.2"/>
    <row r="168832" hidden="1" x14ac:dyDescent="0.2"/>
    <row r="168833" hidden="1" x14ac:dyDescent="0.2"/>
    <row r="168834" hidden="1" x14ac:dyDescent="0.2"/>
    <row r="168835" hidden="1" x14ac:dyDescent="0.2"/>
    <row r="168836" hidden="1" x14ac:dyDescent="0.2"/>
    <row r="168837" hidden="1" x14ac:dyDescent="0.2"/>
    <row r="168838" hidden="1" x14ac:dyDescent="0.2"/>
    <row r="168839" hidden="1" x14ac:dyDescent="0.2"/>
    <row r="168840" hidden="1" x14ac:dyDescent="0.2"/>
    <row r="168841" hidden="1" x14ac:dyDescent="0.2"/>
    <row r="168842" hidden="1" x14ac:dyDescent="0.2"/>
    <row r="168843" hidden="1" x14ac:dyDescent="0.2"/>
    <row r="168844" hidden="1" x14ac:dyDescent="0.2"/>
    <row r="168845" hidden="1" x14ac:dyDescent="0.2"/>
    <row r="168846" hidden="1" x14ac:dyDescent="0.2"/>
    <row r="168847" hidden="1" x14ac:dyDescent="0.2"/>
    <row r="168848" hidden="1" x14ac:dyDescent="0.2"/>
    <row r="168849" hidden="1" x14ac:dyDescent="0.2"/>
    <row r="168850" hidden="1" x14ac:dyDescent="0.2"/>
    <row r="168851" hidden="1" x14ac:dyDescent="0.2"/>
    <row r="168852" hidden="1" x14ac:dyDescent="0.2"/>
    <row r="168853" hidden="1" x14ac:dyDescent="0.2"/>
    <row r="168854" hidden="1" x14ac:dyDescent="0.2"/>
    <row r="168855" hidden="1" x14ac:dyDescent="0.2"/>
    <row r="168856" hidden="1" x14ac:dyDescent="0.2"/>
    <row r="168857" hidden="1" x14ac:dyDescent="0.2"/>
    <row r="168858" hidden="1" x14ac:dyDescent="0.2"/>
    <row r="168859" hidden="1" x14ac:dyDescent="0.2"/>
    <row r="168860" hidden="1" x14ac:dyDescent="0.2"/>
    <row r="168861" hidden="1" x14ac:dyDescent="0.2"/>
    <row r="168862" hidden="1" x14ac:dyDescent="0.2"/>
    <row r="168863" hidden="1" x14ac:dyDescent="0.2"/>
    <row r="168864" hidden="1" x14ac:dyDescent="0.2"/>
    <row r="168865" hidden="1" x14ac:dyDescent="0.2"/>
    <row r="168866" hidden="1" x14ac:dyDescent="0.2"/>
    <row r="168867" hidden="1" x14ac:dyDescent="0.2"/>
    <row r="168868" hidden="1" x14ac:dyDescent="0.2"/>
    <row r="168869" hidden="1" x14ac:dyDescent="0.2"/>
    <row r="168870" hidden="1" x14ac:dyDescent="0.2"/>
    <row r="168871" hidden="1" x14ac:dyDescent="0.2"/>
    <row r="168872" hidden="1" x14ac:dyDescent="0.2"/>
    <row r="168873" hidden="1" x14ac:dyDescent="0.2"/>
    <row r="168874" hidden="1" x14ac:dyDescent="0.2"/>
    <row r="168875" hidden="1" x14ac:dyDescent="0.2"/>
    <row r="168876" hidden="1" x14ac:dyDescent="0.2"/>
    <row r="168877" hidden="1" x14ac:dyDescent="0.2"/>
    <row r="168878" hidden="1" x14ac:dyDescent="0.2"/>
    <row r="168879" hidden="1" x14ac:dyDescent="0.2"/>
    <row r="168880" hidden="1" x14ac:dyDescent="0.2"/>
    <row r="168881" hidden="1" x14ac:dyDescent="0.2"/>
    <row r="168882" hidden="1" x14ac:dyDescent="0.2"/>
    <row r="168883" hidden="1" x14ac:dyDescent="0.2"/>
    <row r="168884" hidden="1" x14ac:dyDescent="0.2"/>
    <row r="168885" hidden="1" x14ac:dyDescent="0.2"/>
    <row r="168886" hidden="1" x14ac:dyDescent="0.2"/>
    <row r="168887" hidden="1" x14ac:dyDescent="0.2"/>
    <row r="168888" hidden="1" x14ac:dyDescent="0.2"/>
    <row r="168889" hidden="1" x14ac:dyDescent="0.2"/>
    <row r="168890" hidden="1" x14ac:dyDescent="0.2"/>
    <row r="168891" hidden="1" x14ac:dyDescent="0.2"/>
    <row r="168892" hidden="1" x14ac:dyDescent="0.2"/>
    <row r="168893" hidden="1" x14ac:dyDescent="0.2"/>
    <row r="168894" hidden="1" x14ac:dyDescent="0.2"/>
    <row r="168895" hidden="1" x14ac:dyDescent="0.2"/>
    <row r="168896" hidden="1" x14ac:dyDescent="0.2"/>
    <row r="168897" hidden="1" x14ac:dyDescent="0.2"/>
    <row r="168898" hidden="1" x14ac:dyDescent="0.2"/>
    <row r="168899" hidden="1" x14ac:dyDescent="0.2"/>
    <row r="168900" hidden="1" x14ac:dyDescent="0.2"/>
    <row r="168901" hidden="1" x14ac:dyDescent="0.2"/>
    <row r="168902" hidden="1" x14ac:dyDescent="0.2"/>
    <row r="168903" hidden="1" x14ac:dyDescent="0.2"/>
    <row r="168904" hidden="1" x14ac:dyDescent="0.2"/>
    <row r="168905" hidden="1" x14ac:dyDescent="0.2"/>
    <row r="168906" hidden="1" x14ac:dyDescent="0.2"/>
    <row r="168907" hidden="1" x14ac:dyDescent="0.2"/>
    <row r="168908" hidden="1" x14ac:dyDescent="0.2"/>
    <row r="168909" hidden="1" x14ac:dyDescent="0.2"/>
    <row r="168910" hidden="1" x14ac:dyDescent="0.2"/>
    <row r="168911" hidden="1" x14ac:dyDescent="0.2"/>
    <row r="168912" hidden="1" x14ac:dyDescent="0.2"/>
    <row r="168913" hidden="1" x14ac:dyDescent="0.2"/>
    <row r="168914" hidden="1" x14ac:dyDescent="0.2"/>
    <row r="168915" hidden="1" x14ac:dyDescent="0.2"/>
    <row r="168916" hidden="1" x14ac:dyDescent="0.2"/>
    <row r="168917" hidden="1" x14ac:dyDescent="0.2"/>
    <row r="168918" hidden="1" x14ac:dyDescent="0.2"/>
    <row r="168919" hidden="1" x14ac:dyDescent="0.2"/>
    <row r="168920" hidden="1" x14ac:dyDescent="0.2"/>
    <row r="168921" hidden="1" x14ac:dyDescent="0.2"/>
    <row r="168922" hidden="1" x14ac:dyDescent="0.2"/>
    <row r="168923" hidden="1" x14ac:dyDescent="0.2"/>
    <row r="168924" hidden="1" x14ac:dyDescent="0.2"/>
    <row r="168925" hidden="1" x14ac:dyDescent="0.2"/>
    <row r="168926" hidden="1" x14ac:dyDescent="0.2"/>
    <row r="168927" hidden="1" x14ac:dyDescent="0.2"/>
    <row r="168928" hidden="1" x14ac:dyDescent="0.2"/>
    <row r="168929" hidden="1" x14ac:dyDescent="0.2"/>
    <row r="168930" hidden="1" x14ac:dyDescent="0.2"/>
    <row r="168931" hidden="1" x14ac:dyDescent="0.2"/>
    <row r="168932" hidden="1" x14ac:dyDescent="0.2"/>
    <row r="168933" hidden="1" x14ac:dyDescent="0.2"/>
    <row r="168934" hidden="1" x14ac:dyDescent="0.2"/>
    <row r="168935" hidden="1" x14ac:dyDescent="0.2"/>
    <row r="168936" hidden="1" x14ac:dyDescent="0.2"/>
    <row r="168937" hidden="1" x14ac:dyDescent="0.2"/>
    <row r="168938" hidden="1" x14ac:dyDescent="0.2"/>
    <row r="168939" hidden="1" x14ac:dyDescent="0.2"/>
    <row r="168940" hidden="1" x14ac:dyDescent="0.2"/>
    <row r="168941" hidden="1" x14ac:dyDescent="0.2"/>
    <row r="168942" hidden="1" x14ac:dyDescent="0.2"/>
    <row r="168943" hidden="1" x14ac:dyDescent="0.2"/>
    <row r="168944" hidden="1" x14ac:dyDescent="0.2"/>
    <row r="168945" hidden="1" x14ac:dyDescent="0.2"/>
    <row r="168946" hidden="1" x14ac:dyDescent="0.2"/>
    <row r="168947" hidden="1" x14ac:dyDescent="0.2"/>
    <row r="168948" hidden="1" x14ac:dyDescent="0.2"/>
    <row r="168949" hidden="1" x14ac:dyDescent="0.2"/>
    <row r="168950" hidden="1" x14ac:dyDescent="0.2"/>
    <row r="168951" hidden="1" x14ac:dyDescent="0.2"/>
    <row r="168952" hidden="1" x14ac:dyDescent="0.2"/>
    <row r="168953" hidden="1" x14ac:dyDescent="0.2"/>
    <row r="168954" hidden="1" x14ac:dyDescent="0.2"/>
    <row r="168955" hidden="1" x14ac:dyDescent="0.2"/>
    <row r="168956" hidden="1" x14ac:dyDescent="0.2"/>
    <row r="168957" hidden="1" x14ac:dyDescent="0.2"/>
    <row r="168958" hidden="1" x14ac:dyDescent="0.2"/>
    <row r="168959" hidden="1" x14ac:dyDescent="0.2"/>
    <row r="168960" hidden="1" x14ac:dyDescent="0.2"/>
    <row r="168961" hidden="1" x14ac:dyDescent="0.2"/>
    <row r="168962" hidden="1" x14ac:dyDescent="0.2"/>
    <row r="168963" hidden="1" x14ac:dyDescent="0.2"/>
    <row r="168964" hidden="1" x14ac:dyDescent="0.2"/>
    <row r="168965" hidden="1" x14ac:dyDescent="0.2"/>
    <row r="168966" hidden="1" x14ac:dyDescent="0.2"/>
    <row r="168967" hidden="1" x14ac:dyDescent="0.2"/>
    <row r="168968" hidden="1" x14ac:dyDescent="0.2"/>
    <row r="168969" hidden="1" x14ac:dyDescent="0.2"/>
    <row r="168970" hidden="1" x14ac:dyDescent="0.2"/>
    <row r="168971" hidden="1" x14ac:dyDescent="0.2"/>
    <row r="168972" hidden="1" x14ac:dyDescent="0.2"/>
    <row r="168973" hidden="1" x14ac:dyDescent="0.2"/>
    <row r="168974" hidden="1" x14ac:dyDescent="0.2"/>
    <row r="168975" hidden="1" x14ac:dyDescent="0.2"/>
    <row r="168976" hidden="1" x14ac:dyDescent="0.2"/>
    <row r="168977" hidden="1" x14ac:dyDescent="0.2"/>
    <row r="168978" hidden="1" x14ac:dyDescent="0.2"/>
    <row r="168979" hidden="1" x14ac:dyDescent="0.2"/>
    <row r="168980" hidden="1" x14ac:dyDescent="0.2"/>
    <row r="168981" hidden="1" x14ac:dyDescent="0.2"/>
    <row r="168982" hidden="1" x14ac:dyDescent="0.2"/>
    <row r="168983" hidden="1" x14ac:dyDescent="0.2"/>
    <row r="168984" hidden="1" x14ac:dyDescent="0.2"/>
    <row r="168985" hidden="1" x14ac:dyDescent="0.2"/>
    <row r="168986" hidden="1" x14ac:dyDescent="0.2"/>
    <row r="168987" hidden="1" x14ac:dyDescent="0.2"/>
    <row r="168988" hidden="1" x14ac:dyDescent="0.2"/>
    <row r="168989" hidden="1" x14ac:dyDescent="0.2"/>
    <row r="168990" hidden="1" x14ac:dyDescent="0.2"/>
    <row r="168991" hidden="1" x14ac:dyDescent="0.2"/>
    <row r="168992" hidden="1" x14ac:dyDescent="0.2"/>
    <row r="168993" hidden="1" x14ac:dyDescent="0.2"/>
    <row r="168994" hidden="1" x14ac:dyDescent="0.2"/>
    <row r="168995" hidden="1" x14ac:dyDescent="0.2"/>
    <row r="168996" hidden="1" x14ac:dyDescent="0.2"/>
    <row r="168997" hidden="1" x14ac:dyDescent="0.2"/>
    <row r="168998" hidden="1" x14ac:dyDescent="0.2"/>
    <row r="168999" hidden="1" x14ac:dyDescent="0.2"/>
    <row r="169000" hidden="1" x14ac:dyDescent="0.2"/>
    <row r="169001" hidden="1" x14ac:dyDescent="0.2"/>
    <row r="169002" hidden="1" x14ac:dyDescent="0.2"/>
    <row r="169003" hidden="1" x14ac:dyDescent="0.2"/>
    <row r="169004" hidden="1" x14ac:dyDescent="0.2"/>
    <row r="169005" hidden="1" x14ac:dyDescent="0.2"/>
    <row r="169006" hidden="1" x14ac:dyDescent="0.2"/>
    <row r="169007" hidden="1" x14ac:dyDescent="0.2"/>
    <row r="169008" hidden="1" x14ac:dyDescent="0.2"/>
    <row r="169009" hidden="1" x14ac:dyDescent="0.2"/>
    <row r="169010" hidden="1" x14ac:dyDescent="0.2"/>
    <row r="169011" hidden="1" x14ac:dyDescent="0.2"/>
    <row r="169012" hidden="1" x14ac:dyDescent="0.2"/>
    <row r="169013" hidden="1" x14ac:dyDescent="0.2"/>
    <row r="169014" hidden="1" x14ac:dyDescent="0.2"/>
    <row r="169015" hidden="1" x14ac:dyDescent="0.2"/>
    <row r="169016" hidden="1" x14ac:dyDescent="0.2"/>
    <row r="169017" hidden="1" x14ac:dyDescent="0.2"/>
    <row r="169018" hidden="1" x14ac:dyDescent="0.2"/>
    <row r="169019" hidden="1" x14ac:dyDescent="0.2"/>
    <row r="169020" hidden="1" x14ac:dyDescent="0.2"/>
    <row r="169021" hidden="1" x14ac:dyDescent="0.2"/>
    <row r="169022" hidden="1" x14ac:dyDescent="0.2"/>
    <row r="169023" hidden="1" x14ac:dyDescent="0.2"/>
    <row r="169024" hidden="1" x14ac:dyDescent="0.2"/>
    <row r="169025" hidden="1" x14ac:dyDescent="0.2"/>
    <row r="169026" hidden="1" x14ac:dyDescent="0.2"/>
    <row r="169027" hidden="1" x14ac:dyDescent="0.2"/>
    <row r="169028" hidden="1" x14ac:dyDescent="0.2"/>
    <row r="169029" hidden="1" x14ac:dyDescent="0.2"/>
    <row r="169030" hidden="1" x14ac:dyDescent="0.2"/>
    <row r="169031" hidden="1" x14ac:dyDescent="0.2"/>
    <row r="169032" hidden="1" x14ac:dyDescent="0.2"/>
    <row r="169033" hidden="1" x14ac:dyDescent="0.2"/>
    <row r="169034" hidden="1" x14ac:dyDescent="0.2"/>
    <row r="169035" hidden="1" x14ac:dyDescent="0.2"/>
    <row r="169036" hidden="1" x14ac:dyDescent="0.2"/>
    <row r="169037" hidden="1" x14ac:dyDescent="0.2"/>
    <row r="169038" hidden="1" x14ac:dyDescent="0.2"/>
    <row r="169039" hidden="1" x14ac:dyDescent="0.2"/>
    <row r="169040" hidden="1" x14ac:dyDescent="0.2"/>
    <row r="169041" hidden="1" x14ac:dyDescent="0.2"/>
    <row r="169042" hidden="1" x14ac:dyDescent="0.2"/>
    <row r="169043" hidden="1" x14ac:dyDescent="0.2"/>
    <row r="169044" hidden="1" x14ac:dyDescent="0.2"/>
    <row r="169045" hidden="1" x14ac:dyDescent="0.2"/>
    <row r="169046" hidden="1" x14ac:dyDescent="0.2"/>
    <row r="169047" hidden="1" x14ac:dyDescent="0.2"/>
    <row r="169048" hidden="1" x14ac:dyDescent="0.2"/>
    <row r="169049" hidden="1" x14ac:dyDescent="0.2"/>
    <row r="169050" hidden="1" x14ac:dyDescent="0.2"/>
    <row r="169051" hidden="1" x14ac:dyDescent="0.2"/>
    <row r="169052" hidden="1" x14ac:dyDescent="0.2"/>
    <row r="169053" hidden="1" x14ac:dyDescent="0.2"/>
    <row r="169054" hidden="1" x14ac:dyDescent="0.2"/>
    <row r="169055" hidden="1" x14ac:dyDescent="0.2"/>
    <row r="169056" hidden="1" x14ac:dyDescent="0.2"/>
    <row r="169057" hidden="1" x14ac:dyDescent="0.2"/>
    <row r="169058" hidden="1" x14ac:dyDescent="0.2"/>
    <row r="169059" hidden="1" x14ac:dyDescent="0.2"/>
    <row r="169060" hidden="1" x14ac:dyDescent="0.2"/>
    <row r="169061" hidden="1" x14ac:dyDescent="0.2"/>
    <row r="169062" hidden="1" x14ac:dyDescent="0.2"/>
    <row r="169063" hidden="1" x14ac:dyDescent="0.2"/>
    <row r="169064" hidden="1" x14ac:dyDescent="0.2"/>
    <row r="169065" hidden="1" x14ac:dyDescent="0.2"/>
    <row r="169066" hidden="1" x14ac:dyDescent="0.2"/>
    <row r="169067" hidden="1" x14ac:dyDescent="0.2"/>
    <row r="169068" hidden="1" x14ac:dyDescent="0.2"/>
    <row r="169069" hidden="1" x14ac:dyDescent="0.2"/>
    <row r="169070" hidden="1" x14ac:dyDescent="0.2"/>
    <row r="169071" hidden="1" x14ac:dyDescent="0.2"/>
    <row r="169072" hidden="1" x14ac:dyDescent="0.2"/>
    <row r="169073" hidden="1" x14ac:dyDescent="0.2"/>
    <row r="169074" hidden="1" x14ac:dyDescent="0.2"/>
    <row r="169075" hidden="1" x14ac:dyDescent="0.2"/>
    <row r="169076" hidden="1" x14ac:dyDescent="0.2"/>
    <row r="169077" hidden="1" x14ac:dyDescent="0.2"/>
    <row r="169078" hidden="1" x14ac:dyDescent="0.2"/>
    <row r="169079" hidden="1" x14ac:dyDescent="0.2"/>
    <row r="169080" hidden="1" x14ac:dyDescent="0.2"/>
    <row r="169081" hidden="1" x14ac:dyDescent="0.2"/>
    <row r="169082" hidden="1" x14ac:dyDescent="0.2"/>
    <row r="169083" hidden="1" x14ac:dyDescent="0.2"/>
    <row r="169084" hidden="1" x14ac:dyDescent="0.2"/>
    <row r="169085" hidden="1" x14ac:dyDescent="0.2"/>
    <row r="169086" hidden="1" x14ac:dyDescent="0.2"/>
    <row r="169087" hidden="1" x14ac:dyDescent="0.2"/>
    <row r="169088" hidden="1" x14ac:dyDescent="0.2"/>
    <row r="169089" hidden="1" x14ac:dyDescent="0.2"/>
    <row r="169090" hidden="1" x14ac:dyDescent="0.2"/>
    <row r="169091" hidden="1" x14ac:dyDescent="0.2"/>
    <row r="169092" hidden="1" x14ac:dyDescent="0.2"/>
    <row r="169093" hidden="1" x14ac:dyDescent="0.2"/>
    <row r="169094" hidden="1" x14ac:dyDescent="0.2"/>
    <row r="169095" hidden="1" x14ac:dyDescent="0.2"/>
    <row r="169096" hidden="1" x14ac:dyDescent="0.2"/>
    <row r="169097" hidden="1" x14ac:dyDescent="0.2"/>
    <row r="169098" hidden="1" x14ac:dyDescent="0.2"/>
    <row r="169099" hidden="1" x14ac:dyDescent="0.2"/>
    <row r="169100" hidden="1" x14ac:dyDescent="0.2"/>
    <row r="169101" hidden="1" x14ac:dyDescent="0.2"/>
    <row r="169102" hidden="1" x14ac:dyDescent="0.2"/>
    <row r="169103" hidden="1" x14ac:dyDescent="0.2"/>
    <row r="169104" hidden="1" x14ac:dyDescent="0.2"/>
    <row r="169105" hidden="1" x14ac:dyDescent="0.2"/>
    <row r="169106" hidden="1" x14ac:dyDescent="0.2"/>
    <row r="169107" hidden="1" x14ac:dyDescent="0.2"/>
    <row r="169108" hidden="1" x14ac:dyDescent="0.2"/>
    <row r="169109" hidden="1" x14ac:dyDescent="0.2"/>
    <row r="169110" hidden="1" x14ac:dyDescent="0.2"/>
    <row r="169111" hidden="1" x14ac:dyDescent="0.2"/>
    <row r="169112" hidden="1" x14ac:dyDescent="0.2"/>
    <row r="169113" hidden="1" x14ac:dyDescent="0.2"/>
    <row r="169114" hidden="1" x14ac:dyDescent="0.2"/>
    <row r="169115" hidden="1" x14ac:dyDescent="0.2"/>
    <row r="169116" hidden="1" x14ac:dyDescent="0.2"/>
    <row r="169117" hidden="1" x14ac:dyDescent="0.2"/>
    <row r="169118" hidden="1" x14ac:dyDescent="0.2"/>
    <row r="169119" hidden="1" x14ac:dyDescent="0.2"/>
    <row r="169120" hidden="1" x14ac:dyDescent="0.2"/>
    <row r="169121" hidden="1" x14ac:dyDescent="0.2"/>
    <row r="169122" hidden="1" x14ac:dyDescent="0.2"/>
    <row r="169123" hidden="1" x14ac:dyDescent="0.2"/>
    <row r="169124" hidden="1" x14ac:dyDescent="0.2"/>
    <row r="169125" hidden="1" x14ac:dyDescent="0.2"/>
    <row r="169126" hidden="1" x14ac:dyDescent="0.2"/>
    <row r="169127" hidden="1" x14ac:dyDescent="0.2"/>
    <row r="169128" hidden="1" x14ac:dyDescent="0.2"/>
    <row r="169129" hidden="1" x14ac:dyDescent="0.2"/>
    <row r="169130" hidden="1" x14ac:dyDescent="0.2"/>
    <row r="169131" hidden="1" x14ac:dyDescent="0.2"/>
    <row r="169132" hidden="1" x14ac:dyDescent="0.2"/>
    <row r="169133" hidden="1" x14ac:dyDescent="0.2"/>
    <row r="169134" hidden="1" x14ac:dyDescent="0.2"/>
    <row r="169135" hidden="1" x14ac:dyDescent="0.2"/>
    <row r="169136" hidden="1" x14ac:dyDescent="0.2"/>
    <row r="169137" hidden="1" x14ac:dyDescent="0.2"/>
    <row r="169138" hidden="1" x14ac:dyDescent="0.2"/>
    <row r="169139" hidden="1" x14ac:dyDescent="0.2"/>
    <row r="169140" hidden="1" x14ac:dyDescent="0.2"/>
    <row r="169141" hidden="1" x14ac:dyDescent="0.2"/>
    <row r="169142" hidden="1" x14ac:dyDescent="0.2"/>
    <row r="169143" hidden="1" x14ac:dyDescent="0.2"/>
    <row r="169144" hidden="1" x14ac:dyDescent="0.2"/>
    <row r="169145" hidden="1" x14ac:dyDescent="0.2"/>
    <row r="169146" hidden="1" x14ac:dyDescent="0.2"/>
    <row r="169147" hidden="1" x14ac:dyDescent="0.2"/>
    <row r="169148" hidden="1" x14ac:dyDescent="0.2"/>
    <row r="169149" hidden="1" x14ac:dyDescent="0.2"/>
    <row r="169150" hidden="1" x14ac:dyDescent="0.2"/>
    <row r="169151" hidden="1" x14ac:dyDescent="0.2"/>
    <row r="169152" hidden="1" x14ac:dyDescent="0.2"/>
    <row r="169153" hidden="1" x14ac:dyDescent="0.2"/>
    <row r="169154" hidden="1" x14ac:dyDescent="0.2"/>
    <row r="169155" hidden="1" x14ac:dyDescent="0.2"/>
    <row r="169156" hidden="1" x14ac:dyDescent="0.2"/>
    <row r="169157" hidden="1" x14ac:dyDescent="0.2"/>
    <row r="169158" hidden="1" x14ac:dyDescent="0.2"/>
    <row r="169159" hidden="1" x14ac:dyDescent="0.2"/>
    <row r="169160" hidden="1" x14ac:dyDescent="0.2"/>
    <row r="169161" hidden="1" x14ac:dyDescent="0.2"/>
    <row r="169162" hidden="1" x14ac:dyDescent="0.2"/>
    <row r="169163" hidden="1" x14ac:dyDescent="0.2"/>
    <row r="169164" hidden="1" x14ac:dyDescent="0.2"/>
    <row r="169165" hidden="1" x14ac:dyDescent="0.2"/>
    <row r="169166" hidden="1" x14ac:dyDescent="0.2"/>
    <row r="169167" hidden="1" x14ac:dyDescent="0.2"/>
    <row r="169168" hidden="1" x14ac:dyDescent="0.2"/>
    <row r="169169" hidden="1" x14ac:dyDescent="0.2"/>
    <row r="169170" hidden="1" x14ac:dyDescent="0.2"/>
    <row r="169171" hidden="1" x14ac:dyDescent="0.2"/>
    <row r="169172" hidden="1" x14ac:dyDescent="0.2"/>
    <row r="169173" hidden="1" x14ac:dyDescent="0.2"/>
    <row r="169174" hidden="1" x14ac:dyDescent="0.2"/>
    <row r="169175" hidden="1" x14ac:dyDescent="0.2"/>
    <row r="169176" hidden="1" x14ac:dyDescent="0.2"/>
    <row r="169177" hidden="1" x14ac:dyDescent="0.2"/>
    <row r="169178" hidden="1" x14ac:dyDescent="0.2"/>
    <row r="169179" hidden="1" x14ac:dyDescent="0.2"/>
    <row r="169180" hidden="1" x14ac:dyDescent="0.2"/>
    <row r="169181" hidden="1" x14ac:dyDescent="0.2"/>
    <row r="169182" hidden="1" x14ac:dyDescent="0.2"/>
    <row r="169183" hidden="1" x14ac:dyDescent="0.2"/>
    <row r="169184" hidden="1" x14ac:dyDescent="0.2"/>
    <row r="169185" hidden="1" x14ac:dyDescent="0.2"/>
    <row r="169186" hidden="1" x14ac:dyDescent="0.2"/>
    <row r="169187" hidden="1" x14ac:dyDescent="0.2"/>
    <row r="169188" hidden="1" x14ac:dyDescent="0.2"/>
    <row r="169189" hidden="1" x14ac:dyDescent="0.2"/>
    <row r="169190" hidden="1" x14ac:dyDescent="0.2"/>
    <row r="169191" hidden="1" x14ac:dyDescent="0.2"/>
    <row r="169192" hidden="1" x14ac:dyDescent="0.2"/>
    <row r="169193" hidden="1" x14ac:dyDescent="0.2"/>
    <row r="169194" hidden="1" x14ac:dyDescent="0.2"/>
    <row r="169195" hidden="1" x14ac:dyDescent="0.2"/>
    <row r="169196" hidden="1" x14ac:dyDescent="0.2"/>
    <row r="169197" hidden="1" x14ac:dyDescent="0.2"/>
    <row r="169198" hidden="1" x14ac:dyDescent="0.2"/>
    <row r="169199" hidden="1" x14ac:dyDescent="0.2"/>
    <row r="169200" hidden="1" x14ac:dyDescent="0.2"/>
    <row r="169201" hidden="1" x14ac:dyDescent="0.2"/>
    <row r="169202" hidden="1" x14ac:dyDescent="0.2"/>
    <row r="169203" hidden="1" x14ac:dyDescent="0.2"/>
    <row r="169204" hidden="1" x14ac:dyDescent="0.2"/>
    <row r="169205" hidden="1" x14ac:dyDescent="0.2"/>
    <row r="169206" hidden="1" x14ac:dyDescent="0.2"/>
    <row r="169207" hidden="1" x14ac:dyDescent="0.2"/>
    <row r="169208" hidden="1" x14ac:dyDescent="0.2"/>
    <row r="169209" hidden="1" x14ac:dyDescent="0.2"/>
    <row r="169210" hidden="1" x14ac:dyDescent="0.2"/>
    <row r="169211" hidden="1" x14ac:dyDescent="0.2"/>
    <row r="169212" hidden="1" x14ac:dyDescent="0.2"/>
    <row r="169213" hidden="1" x14ac:dyDescent="0.2"/>
    <row r="169214" hidden="1" x14ac:dyDescent="0.2"/>
    <row r="169215" hidden="1" x14ac:dyDescent="0.2"/>
    <row r="169216" hidden="1" x14ac:dyDescent="0.2"/>
    <row r="169217" hidden="1" x14ac:dyDescent="0.2"/>
    <row r="169218" hidden="1" x14ac:dyDescent="0.2"/>
    <row r="169219" hidden="1" x14ac:dyDescent="0.2"/>
    <row r="169220" hidden="1" x14ac:dyDescent="0.2"/>
    <row r="169221" hidden="1" x14ac:dyDescent="0.2"/>
    <row r="169222" hidden="1" x14ac:dyDescent="0.2"/>
    <row r="169223" hidden="1" x14ac:dyDescent="0.2"/>
    <row r="169224" hidden="1" x14ac:dyDescent="0.2"/>
    <row r="169225" hidden="1" x14ac:dyDescent="0.2"/>
    <row r="169226" hidden="1" x14ac:dyDescent="0.2"/>
    <row r="169227" hidden="1" x14ac:dyDescent="0.2"/>
    <row r="169228" hidden="1" x14ac:dyDescent="0.2"/>
    <row r="169229" hidden="1" x14ac:dyDescent="0.2"/>
    <row r="169230" hidden="1" x14ac:dyDescent="0.2"/>
    <row r="169231" hidden="1" x14ac:dyDescent="0.2"/>
    <row r="169232" hidden="1" x14ac:dyDescent="0.2"/>
    <row r="169233" hidden="1" x14ac:dyDescent="0.2"/>
    <row r="169234" hidden="1" x14ac:dyDescent="0.2"/>
    <row r="169235" hidden="1" x14ac:dyDescent="0.2"/>
    <row r="169236" hidden="1" x14ac:dyDescent="0.2"/>
    <row r="169237" hidden="1" x14ac:dyDescent="0.2"/>
    <row r="169238" hidden="1" x14ac:dyDescent="0.2"/>
    <row r="169239" hidden="1" x14ac:dyDescent="0.2"/>
    <row r="169240" hidden="1" x14ac:dyDescent="0.2"/>
    <row r="169241" hidden="1" x14ac:dyDescent="0.2"/>
    <row r="169242" hidden="1" x14ac:dyDescent="0.2"/>
    <row r="169243" hidden="1" x14ac:dyDescent="0.2"/>
    <row r="169244" hidden="1" x14ac:dyDescent="0.2"/>
    <row r="169245" hidden="1" x14ac:dyDescent="0.2"/>
    <row r="169246" hidden="1" x14ac:dyDescent="0.2"/>
    <row r="169247" hidden="1" x14ac:dyDescent="0.2"/>
    <row r="169248" hidden="1" x14ac:dyDescent="0.2"/>
    <row r="169249" hidden="1" x14ac:dyDescent="0.2"/>
    <row r="169250" hidden="1" x14ac:dyDescent="0.2"/>
    <row r="169251" hidden="1" x14ac:dyDescent="0.2"/>
    <row r="169252" hidden="1" x14ac:dyDescent="0.2"/>
    <row r="169253" hidden="1" x14ac:dyDescent="0.2"/>
    <row r="169254" hidden="1" x14ac:dyDescent="0.2"/>
    <row r="169255" hidden="1" x14ac:dyDescent="0.2"/>
    <row r="169256" hidden="1" x14ac:dyDescent="0.2"/>
    <row r="169257" hidden="1" x14ac:dyDescent="0.2"/>
    <row r="169258" hidden="1" x14ac:dyDescent="0.2"/>
    <row r="169259" hidden="1" x14ac:dyDescent="0.2"/>
    <row r="169260" hidden="1" x14ac:dyDescent="0.2"/>
    <row r="169261" hidden="1" x14ac:dyDescent="0.2"/>
    <row r="169262" hidden="1" x14ac:dyDescent="0.2"/>
    <row r="169263" hidden="1" x14ac:dyDescent="0.2"/>
    <row r="169264" hidden="1" x14ac:dyDescent="0.2"/>
    <row r="169265" hidden="1" x14ac:dyDescent="0.2"/>
    <row r="169266" hidden="1" x14ac:dyDescent="0.2"/>
    <row r="169267" hidden="1" x14ac:dyDescent="0.2"/>
    <row r="169268" hidden="1" x14ac:dyDescent="0.2"/>
    <row r="169269" hidden="1" x14ac:dyDescent="0.2"/>
    <row r="169270" hidden="1" x14ac:dyDescent="0.2"/>
    <row r="169271" hidden="1" x14ac:dyDescent="0.2"/>
    <row r="169272" hidden="1" x14ac:dyDescent="0.2"/>
    <row r="169273" hidden="1" x14ac:dyDescent="0.2"/>
    <row r="169274" hidden="1" x14ac:dyDescent="0.2"/>
    <row r="169275" hidden="1" x14ac:dyDescent="0.2"/>
    <row r="169276" hidden="1" x14ac:dyDescent="0.2"/>
    <row r="169277" hidden="1" x14ac:dyDescent="0.2"/>
    <row r="169278" hidden="1" x14ac:dyDescent="0.2"/>
    <row r="169279" hidden="1" x14ac:dyDescent="0.2"/>
    <row r="169280" hidden="1" x14ac:dyDescent="0.2"/>
    <row r="169281" hidden="1" x14ac:dyDescent="0.2"/>
    <row r="169282" hidden="1" x14ac:dyDescent="0.2"/>
    <row r="169283" hidden="1" x14ac:dyDescent="0.2"/>
    <row r="169284" hidden="1" x14ac:dyDescent="0.2"/>
    <row r="169285" hidden="1" x14ac:dyDescent="0.2"/>
    <row r="169286" hidden="1" x14ac:dyDescent="0.2"/>
    <row r="169287" hidden="1" x14ac:dyDescent="0.2"/>
    <row r="169288" hidden="1" x14ac:dyDescent="0.2"/>
    <row r="169289" hidden="1" x14ac:dyDescent="0.2"/>
    <row r="169290" hidden="1" x14ac:dyDescent="0.2"/>
    <row r="169291" hidden="1" x14ac:dyDescent="0.2"/>
    <row r="169292" hidden="1" x14ac:dyDescent="0.2"/>
    <row r="169293" hidden="1" x14ac:dyDescent="0.2"/>
    <row r="169294" hidden="1" x14ac:dyDescent="0.2"/>
    <row r="169295" hidden="1" x14ac:dyDescent="0.2"/>
    <row r="169296" hidden="1" x14ac:dyDescent="0.2"/>
    <row r="169297" hidden="1" x14ac:dyDescent="0.2"/>
    <row r="169298" hidden="1" x14ac:dyDescent="0.2"/>
    <row r="169299" hidden="1" x14ac:dyDescent="0.2"/>
    <row r="169300" hidden="1" x14ac:dyDescent="0.2"/>
    <row r="169301" hidden="1" x14ac:dyDescent="0.2"/>
    <row r="169302" hidden="1" x14ac:dyDescent="0.2"/>
    <row r="169303" hidden="1" x14ac:dyDescent="0.2"/>
    <row r="169304" hidden="1" x14ac:dyDescent="0.2"/>
    <row r="169305" hidden="1" x14ac:dyDescent="0.2"/>
    <row r="169306" hidden="1" x14ac:dyDescent="0.2"/>
    <row r="169307" hidden="1" x14ac:dyDescent="0.2"/>
    <row r="169308" hidden="1" x14ac:dyDescent="0.2"/>
    <row r="169309" hidden="1" x14ac:dyDescent="0.2"/>
    <row r="169310" hidden="1" x14ac:dyDescent="0.2"/>
    <row r="169311" hidden="1" x14ac:dyDescent="0.2"/>
    <row r="169312" hidden="1" x14ac:dyDescent="0.2"/>
    <row r="169313" hidden="1" x14ac:dyDescent="0.2"/>
    <row r="169314" hidden="1" x14ac:dyDescent="0.2"/>
    <row r="169315" hidden="1" x14ac:dyDescent="0.2"/>
    <row r="169316" hidden="1" x14ac:dyDescent="0.2"/>
    <row r="169317" hidden="1" x14ac:dyDescent="0.2"/>
    <row r="169318" hidden="1" x14ac:dyDescent="0.2"/>
    <row r="169319" hidden="1" x14ac:dyDescent="0.2"/>
    <row r="169320" hidden="1" x14ac:dyDescent="0.2"/>
    <row r="169321" hidden="1" x14ac:dyDescent="0.2"/>
    <row r="169322" hidden="1" x14ac:dyDescent="0.2"/>
    <row r="169323" hidden="1" x14ac:dyDescent="0.2"/>
    <row r="169324" hidden="1" x14ac:dyDescent="0.2"/>
    <row r="169325" hidden="1" x14ac:dyDescent="0.2"/>
    <row r="169326" hidden="1" x14ac:dyDescent="0.2"/>
    <row r="169327" hidden="1" x14ac:dyDescent="0.2"/>
    <row r="169328" hidden="1" x14ac:dyDescent="0.2"/>
    <row r="169329" hidden="1" x14ac:dyDescent="0.2"/>
    <row r="169330" hidden="1" x14ac:dyDescent="0.2"/>
    <row r="169331" hidden="1" x14ac:dyDescent="0.2"/>
    <row r="169332" hidden="1" x14ac:dyDescent="0.2"/>
    <row r="169333" hidden="1" x14ac:dyDescent="0.2"/>
    <row r="169334" hidden="1" x14ac:dyDescent="0.2"/>
    <row r="169335" hidden="1" x14ac:dyDescent="0.2"/>
    <row r="169336" hidden="1" x14ac:dyDescent="0.2"/>
    <row r="169337" hidden="1" x14ac:dyDescent="0.2"/>
    <row r="169338" hidden="1" x14ac:dyDescent="0.2"/>
    <row r="169339" hidden="1" x14ac:dyDescent="0.2"/>
    <row r="169340" hidden="1" x14ac:dyDescent="0.2"/>
    <row r="169341" hidden="1" x14ac:dyDescent="0.2"/>
    <row r="169342" hidden="1" x14ac:dyDescent="0.2"/>
    <row r="169343" hidden="1" x14ac:dyDescent="0.2"/>
    <row r="169344" hidden="1" x14ac:dyDescent="0.2"/>
    <row r="169345" hidden="1" x14ac:dyDescent="0.2"/>
    <row r="169346" hidden="1" x14ac:dyDescent="0.2"/>
    <row r="169347" hidden="1" x14ac:dyDescent="0.2"/>
    <row r="169348" hidden="1" x14ac:dyDescent="0.2"/>
    <row r="169349" hidden="1" x14ac:dyDescent="0.2"/>
    <row r="169350" hidden="1" x14ac:dyDescent="0.2"/>
    <row r="169351" hidden="1" x14ac:dyDescent="0.2"/>
    <row r="169352" hidden="1" x14ac:dyDescent="0.2"/>
    <row r="169353" hidden="1" x14ac:dyDescent="0.2"/>
    <row r="169354" hidden="1" x14ac:dyDescent="0.2"/>
    <row r="169355" hidden="1" x14ac:dyDescent="0.2"/>
    <row r="169356" hidden="1" x14ac:dyDescent="0.2"/>
    <row r="169357" hidden="1" x14ac:dyDescent="0.2"/>
    <row r="169358" hidden="1" x14ac:dyDescent="0.2"/>
    <row r="169359" hidden="1" x14ac:dyDescent="0.2"/>
    <row r="169360" hidden="1" x14ac:dyDescent="0.2"/>
    <row r="169361" hidden="1" x14ac:dyDescent="0.2"/>
    <row r="169362" hidden="1" x14ac:dyDescent="0.2"/>
    <row r="169363" hidden="1" x14ac:dyDescent="0.2"/>
    <row r="169364" hidden="1" x14ac:dyDescent="0.2"/>
    <row r="169365" hidden="1" x14ac:dyDescent="0.2"/>
    <row r="169366" hidden="1" x14ac:dyDescent="0.2"/>
    <row r="169367" hidden="1" x14ac:dyDescent="0.2"/>
    <row r="169368" hidden="1" x14ac:dyDescent="0.2"/>
    <row r="169369" hidden="1" x14ac:dyDescent="0.2"/>
    <row r="169370" hidden="1" x14ac:dyDescent="0.2"/>
    <row r="169371" hidden="1" x14ac:dyDescent="0.2"/>
    <row r="169372" hidden="1" x14ac:dyDescent="0.2"/>
    <row r="169373" hidden="1" x14ac:dyDescent="0.2"/>
    <row r="169374" hidden="1" x14ac:dyDescent="0.2"/>
    <row r="169375" hidden="1" x14ac:dyDescent="0.2"/>
    <row r="169376" hidden="1" x14ac:dyDescent="0.2"/>
    <row r="169377" hidden="1" x14ac:dyDescent="0.2"/>
    <row r="169378" hidden="1" x14ac:dyDescent="0.2"/>
    <row r="169379" hidden="1" x14ac:dyDescent="0.2"/>
    <row r="169380" hidden="1" x14ac:dyDescent="0.2"/>
    <row r="169381" hidden="1" x14ac:dyDescent="0.2"/>
    <row r="169382" hidden="1" x14ac:dyDescent="0.2"/>
    <row r="169383" hidden="1" x14ac:dyDescent="0.2"/>
    <row r="169384" hidden="1" x14ac:dyDescent="0.2"/>
    <row r="169385" hidden="1" x14ac:dyDescent="0.2"/>
    <row r="169386" hidden="1" x14ac:dyDescent="0.2"/>
    <row r="169387" hidden="1" x14ac:dyDescent="0.2"/>
    <row r="169388" hidden="1" x14ac:dyDescent="0.2"/>
    <row r="169389" hidden="1" x14ac:dyDescent="0.2"/>
    <row r="169390" hidden="1" x14ac:dyDescent="0.2"/>
    <row r="169391" hidden="1" x14ac:dyDescent="0.2"/>
    <row r="169392" hidden="1" x14ac:dyDescent="0.2"/>
    <row r="169393" hidden="1" x14ac:dyDescent="0.2"/>
    <row r="169394" hidden="1" x14ac:dyDescent="0.2"/>
    <row r="169395" hidden="1" x14ac:dyDescent="0.2"/>
    <row r="169396" hidden="1" x14ac:dyDescent="0.2"/>
    <row r="169397" hidden="1" x14ac:dyDescent="0.2"/>
    <row r="169398" hidden="1" x14ac:dyDescent="0.2"/>
    <row r="169399" hidden="1" x14ac:dyDescent="0.2"/>
    <row r="169400" hidden="1" x14ac:dyDescent="0.2"/>
    <row r="169401" hidden="1" x14ac:dyDescent="0.2"/>
    <row r="169402" hidden="1" x14ac:dyDescent="0.2"/>
    <row r="169403" hidden="1" x14ac:dyDescent="0.2"/>
    <row r="169404" hidden="1" x14ac:dyDescent="0.2"/>
    <row r="169405" hidden="1" x14ac:dyDescent="0.2"/>
    <row r="169406" hidden="1" x14ac:dyDescent="0.2"/>
    <row r="169407" hidden="1" x14ac:dyDescent="0.2"/>
    <row r="169408" hidden="1" x14ac:dyDescent="0.2"/>
    <row r="169409" hidden="1" x14ac:dyDescent="0.2"/>
    <row r="169410" hidden="1" x14ac:dyDescent="0.2"/>
    <row r="169411" hidden="1" x14ac:dyDescent="0.2"/>
    <row r="169412" hidden="1" x14ac:dyDescent="0.2"/>
    <row r="169413" hidden="1" x14ac:dyDescent="0.2"/>
    <row r="169414" hidden="1" x14ac:dyDescent="0.2"/>
    <row r="169415" hidden="1" x14ac:dyDescent="0.2"/>
    <row r="169416" hidden="1" x14ac:dyDescent="0.2"/>
    <row r="169417" hidden="1" x14ac:dyDescent="0.2"/>
    <row r="169418" hidden="1" x14ac:dyDescent="0.2"/>
    <row r="169419" hidden="1" x14ac:dyDescent="0.2"/>
    <row r="169420" hidden="1" x14ac:dyDescent="0.2"/>
    <row r="169421" hidden="1" x14ac:dyDescent="0.2"/>
    <row r="169422" hidden="1" x14ac:dyDescent="0.2"/>
    <row r="169423" hidden="1" x14ac:dyDescent="0.2"/>
    <row r="169424" hidden="1" x14ac:dyDescent="0.2"/>
    <row r="169425" hidden="1" x14ac:dyDescent="0.2"/>
    <row r="169426" hidden="1" x14ac:dyDescent="0.2"/>
    <row r="169427" hidden="1" x14ac:dyDescent="0.2"/>
    <row r="169428" hidden="1" x14ac:dyDescent="0.2"/>
    <row r="169429" hidden="1" x14ac:dyDescent="0.2"/>
    <row r="169430" hidden="1" x14ac:dyDescent="0.2"/>
    <row r="169431" hidden="1" x14ac:dyDescent="0.2"/>
    <row r="169432" hidden="1" x14ac:dyDescent="0.2"/>
    <row r="169433" hidden="1" x14ac:dyDescent="0.2"/>
    <row r="169434" hidden="1" x14ac:dyDescent="0.2"/>
    <row r="169435" hidden="1" x14ac:dyDescent="0.2"/>
    <row r="169436" hidden="1" x14ac:dyDescent="0.2"/>
    <row r="169437" hidden="1" x14ac:dyDescent="0.2"/>
    <row r="169438" hidden="1" x14ac:dyDescent="0.2"/>
    <row r="169439" hidden="1" x14ac:dyDescent="0.2"/>
    <row r="169440" hidden="1" x14ac:dyDescent="0.2"/>
    <row r="169441" hidden="1" x14ac:dyDescent="0.2"/>
    <row r="169442" hidden="1" x14ac:dyDescent="0.2"/>
    <row r="169443" hidden="1" x14ac:dyDescent="0.2"/>
    <row r="169444" hidden="1" x14ac:dyDescent="0.2"/>
    <row r="169445" hidden="1" x14ac:dyDescent="0.2"/>
    <row r="169446" hidden="1" x14ac:dyDescent="0.2"/>
    <row r="169447" hidden="1" x14ac:dyDescent="0.2"/>
    <row r="169448" hidden="1" x14ac:dyDescent="0.2"/>
    <row r="169449" hidden="1" x14ac:dyDescent="0.2"/>
    <row r="169450" hidden="1" x14ac:dyDescent="0.2"/>
    <row r="169451" hidden="1" x14ac:dyDescent="0.2"/>
    <row r="169452" hidden="1" x14ac:dyDescent="0.2"/>
    <row r="169453" hidden="1" x14ac:dyDescent="0.2"/>
    <row r="169454" hidden="1" x14ac:dyDescent="0.2"/>
    <row r="169455" hidden="1" x14ac:dyDescent="0.2"/>
    <row r="169456" hidden="1" x14ac:dyDescent="0.2"/>
    <row r="169457" hidden="1" x14ac:dyDescent="0.2"/>
    <row r="169458" hidden="1" x14ac:dyDescent="0.2"/>
    <row r="169459" hidden="1" x14ac:dyDescent="0.2"/>
    <row r="169460" hidden="1" x14ac:dyDescent="0.2"/>
    <row r="169461" hidden="1" x14ac:dyDescent="0.2"/>
    <row r="169462" hidden="1" x14ac:dyDescent="0.2"/>
    <row r="169463" hidden="1" x14ac:dyDescent="0.2"/>
    <row r="169464" hidden="1" x14ac:dyDescent="0.2"/>
    <row r="169465" hidden="1" x14ac:dyDescent="0.2"/>
    <row r="169466" hidden="1" x14ac:dyDescent="0.2"/>
    <row r="169467" hidden="1" x14ac:dyDescent="0.2"/>
    <row r="169468" hidden="1" x14ac:dyDescent="0.2"/>
    <row r="169469" hidden="1" x14ac:dyDescent="0.2"/>
    <row r="169470" hidden="1" x14ac:dyDescent="0.2"/>
    <row r="169471" hidden="1" x14ac:dyDescent="0.2"/>
    <row r="169472" hidden="1" x14ac:dyDescent="0.2"/>
    <row r="169473" hidden="1" x14ac:dyDescent="0.2"/>
    <row r="169474" hidden="1" x14ac:dyDescent="0.2"/>
    <row r="169475" hidden="1" x14ac:dyDescent="0.2"/>
    <row r="169476" hidden="1" x14ac:dyDescent="0.2"/>
    <row r="169477" hidden="1" x14ac:dyDescent="0.2"/>
    <row r="169478" hidden="1" x14ac:dyDescent="0.2"/>
    <row r="169479" hidden="1" x14ac:dyDescent="0.2"/>
    <row r="169480" hidden="1" x14ac:dyDescent="0.2"/>
    <row r="169481" hidden="1" x14ac:dyDescent="0.2"/>
    <row r="169482" hidden="1" x14ac:dyDescent="0.2"/>
    <row r="169483" hidden="1" x14ac:dyDescent="0.2"/>
    <row r="169484" hidden="1" x14ac:dyDescent="0.2"/>
    <row r="169485" hidden="1" x14ac:dyDescent="0.2"/>
    <row r="169486" hidden="1" x14ac:dyDescent="0.2"/>
    <row r="169487" hidden="1" x14ac:dyDescent="0.2"/>
    <row r="169488" hidden="1" x14ac:dyDescent="0.2"/>
    <row r="169489" hidden="1" x14ac:dyDescent="0.2"/>
    <row r="169490" hidden="1" x14ac:dyDescent="0.2"/>
    <row r="169491" hidden="1" x14ac:dyDescent="0.2"/>
    <row r="169492" hidden="1" x14ac:dyDescent="0.2"/>
    <row r="169493" hidden="1" x14ac:dyDescent="0.2"/>
    <row r="169494" hidden="1" x14ac:dyDescent="0.2"/>
    <row r="169495" hidden="1" x14ac:dyDescent="0.2"/>
    <row r="169496" hidden="1" x14ac:dyDescent="0.2"/>
    <row r="169497" hidden="1" x14ac:dyDescent="0.2"/>
    <row r="169498" hidden="1" x14ac:dyDescent="0.2"/>
    <row r="169499" hidden="1" x14ac:dyDescent="0.2"/>
    <row r="169500" hidden="1" x14ac:dyDescent="0.2"/>
    <row r="169501" hidden="1" x14ac:dyDescent="0.2"/>
    <row r="169502" hidden="1" x14ac:dyDescent="0.2"/>
    <row r="169503" hidden="1" x14ac:dyDescent="0.2"/>
    <row r="169504" hidden="1" x14ac:dyDescent="0.2"/>
    <row r="169505" hidden="1" x14ac:dyDescent="0.2"/>
    <row r="169506" hidden="1" x14ac:dyDescent="0.2"/>
    <row r="169507" hidden="1" x14ac:dyDescent="0.2"/>
    <row r="169508" hidden="1" x14ac:dyDescent="0.2"/>
    <row r="169509" hidden="1" x14ac:dyDescent="0.2"/>
    <row r="169510" hidden="1" x14ac:dyDescent="0.2"/>
    <row r="169511" hidden="1" x14ac:dyDescent="0.2"/>
    <row r="169512" hidden="1" x14ac:dyDescent="0.2"/>
    <row r="169513" hidden="1" x14ac:dyDescent="0.2"/>
    <row r="169514" hidden="1" x14ac:dyDescent="0.2"/>
    <row r="169515" hidden="1" x14ac:dyDescent="0.2"/>
    <row r="169516" hidden="1" x14ac:dyDescent="0.2"/>
    <row r="169517" hidden="1" x14ac:dyDescent="0.2"/>
    <row r="169518" hidden="1" x14ac:dyDescent="0.2"/>
    <row r="169519" hidden="1" x14ac:dyDescent="0.2"/>
    <row r="169520" hidden="1" x14ac:dyDescent="0.2"/>
    <row r="169521" hidden="1" x14ac:dyDescent="0.2"/>
    <row r="169522" hidden="1" x14ac:dyDescent="0.2"/>
    <row r="169523" hidden="1" x14ac:dyDescent="0.2"/>
    <row r="169524" hidden="1" x14ac:dyDescent="0.2"/>
    <row r="169525" hidden="1" x14ac:dyDescent="0.2"/>
    <row r="169526" hidden="1" x14ac:dyDescent="0.2"/>
    <row r="169527" hidden="1" x14ac:dyDescent="0.2"/>
    <row r="169528" hidden="1" x14ac:dyDescent="0.2"/>
    <row r="169529" hidden="1" x14ac:dyDescent="0.2"/>
    <row r="169530" hidden="1" x14ac:dyDescent="0.2"/>
    <row r="169531" hidden="1" x14ac:dyDescent="0.2"/>
    <row r="169532" hidden="1" x14ac:dyDescent="0.2"/>
    <row r="169533" hidden="1" x14ac:dyDescent="0.2"/>
    <row r="169534" hidden="1" x14ac:dyDescent="0.2"/>
    <row r="169535" hidden="1" x14ac:dyDescent="0.2"/>
    <row r="169536" hidden="1" x14ac:dyDescent="0.2"/>
    <row r="169537" hidden="1" x14ac:dyDescent="0.2"/>
    <row r="169538" hidden="1" x14ac:dyDescent="0.2"/>
    <row r="169539" hidden="1" x14ac:dyDescent="0.2"/>
    <row r="169540" hidden="1" x14ac:dyDescent="0.2"/>
    <row r="169541" hidden="1" x14ac:dyDescent="0.2"/>
    <row r="169542" hidden="1" x14ac:dyDescent="0.2"/>
    <row r="169543" hidden="1" x14ac:dyDescent="0.2"/>
    <row r="169544" hidden="1" x14ac:dyDescent="0.2"/>
    <row r="169545" hidden="1" x14ac:dyDescent="0.2"/>
    <row r="169546" hidden="1" x14ac:dyDescent="0.2"/>
    <row r="169547" hidden="1" x14ac:dyDescent="0.2"/>
    <row r="169548" hidden="1" x14ac:dyDescent="0.2"/>
    <row r="169549" hidden="1" x14ac:dyDescent="0.2"/>
    <row r="169550" hidden="1" x14ac:dyDescent="0.2"/>
    <row r="169551" hidden="1" x14ac:dyDescent="0.2"/>
    <row r="169552" hidden="1" x14ac:dyDescent="0.2"/>
    <row r="169553" hidden="1" x14ac:dyDescent="0.2"/>
    <row r="169554" hidden="1" x14ac:dyDescent="0.2"/>
    <row r="169555" hidden="1" x14ac:dyDescent="0.2"/>
    <row r="169556" hidden="1" x14ac:dyDescent="0.2"/>
    <row r="169557" hidden="1" x14ac:dyDescent="0.2"/>
    <row r="169558" hidden="1" x14ac:dyDescent="0.2"/>
    <row r="169559" hidden="1" x14ac:dyDescent="0.2"/>
    <row r="169560" hidden="1" x14ac:dyDescent="0.2"/>
    <row r="169561" hidden="1" x14ac:dyDescent="0.2"/>
    <row r="169562" hidden="1" x14ac:dyDescent="0.2"/>
    <row r="169563" hidden="1" x14ac:dyDescent="0.2"/>
    <row r="169564" hidden="1" x14ac:dyDescent="0.2"/>
    <row r="169565" hidden="1" x14ac:dyDescent="0.2"/>
    <row r="169566" hidden="1" x14ac:dyDescent="0.2"/>
    <row r="169567" hidden="1" x14ac:dyDescent="0.2"/>
    <row r="169568" hidden="1" x14ac:dyDescent="0.2"/>
    <row r="169569" hidden="1" x14ac:dyDescent="0.2"/>
    <row r="169570" hidden="1" x14ac:dyDescent="0.2"/>
    <row r="169571" hidden="1" x14ac:dyDescent="0.2"/>
    <row r="169572" hidden="1" x14ac:dyDescent="0.2"/>
    <row r="169573" hidden="1" x14ac:dyDescent="0.2"/>
    <row r="169574" hidden="1" x14ac:dyDescent="0.2"/>
    <row r="169575" hidden="1" x14ac:dyDescent="0.2"/>
    <row r="169576" hidden="1" x14ac:dyDescent="0.2"/>
    <row r="169577" hidden="1" x14ac:dyDescent="0.2"/>
    <row r="169578" hidden="1" x14ac:dyDescent="0.2"/>
    <row r="169579" hidden="1" x14ac:dyDescent="0.2"/>
    <row r="169580" hidden="1" x14ac:dyDescent="0.2"/>
    <row r="169581" hidden="1" x14ac:dyDescent="0.2"/>
    <row r="169582" hidden="1" x14ac:dyDescent="0.2"/>
    <row r="169583" hidden="1" x14ac:dyDescent="0.2"/>
    <row r="169584" hidden="1" x14ac:dyDescent="0.2"/>
    <row r="169585" hidden="1" x14ac:dyDescent="0.2"/>
    <row r="169586" hidden="1" x14ac:dyDescent="0.2"/>
    <row r="169587" hidden="1" x14ac:dyDescent="0.2"/>
    <row r="169588" hidden="1" x14ac:dyDescent="0.2"/>
    <row r="169589" hidden="1" x14ac:dyDescent="0.2"/>
    <row r="169590" hidden="1" x14ac:dyDescent="0.2"/>
    <row r="169591" hidden="1" x14ac:dyDescent="0.2"/>
    <row r="169592" hidden="1" x14ac:dyDescent="0.2"/>
    <row r="169593" hidden="1" x14ac:dyDescent="0.2"/>
    <row r="169594" hidden="1" x14ac:dyDescent="0.2"/>
    <row r="169595" hidden="1" x14ac:dyDescent="0.2"/>
    <row r="169596" hidden="1" x14ac:dyDescent="0.2"/>
    <row r="169597" hidden="1" x14ac:dyDescent="0.2"/>
    <row r="169598" hidden="1" x14ac:dyDescent="0.2"/>
    <row r="169599" hidden="1" x14ac:dyDescent="0.2"/>
    <row r="169600" hidden="1" x14ac:dyDescent="0.2"/>
    <row r="169601" hidden="1" x14ac:dyDescent="0.2"/>
    <row r="169602" hidden="1" x14ac:dyDescent="0.2"/>
    <row r="169603" hidden="1" x14ac:dyDescent="0.2"/>
    <row r="169604" hidden="1" x14ac:dyDescent="0.2"/>
    <row r="169605" hidden="1" x14ac:dyDescent="0.2"/>
    <row r="169606" hidden="1" x14ac:dyDescent="0.2"/>
    <row r="169607" hidden="1" x14ac:dyDescent="0.2"/>
    <row r="169608" hidden="1" x14ac:dyDescent="0.2"/>
    <row r="169609" hidden="1" x14ac:dyDescent="0.2"/>
    <row r="169610" hidden="1" x14ac:dyDescent="0.2"/>
    <row r="169611" hidden="1" x14ac:dyDescent="0.2"/>
    <row r="169612" hidden="1" x14ac:dyDescent="0.2"/>
    <row r="169613" hidden="1" x14ac:dyDescent="0.2"/>
    <row r="169614" hidden="1" x14ac:dyDescent="0.2"/>
    <row r="169615" hidden="1" x14ac:dyDescent="0.2"/>
    <row r="169616" hidden="1" x14ac:dyDescent="0.2"/>
    <row r="169617" hidden="1" x14ac:dyDescent="0.2"/>
    <row r="169618" hidden="1" x14ac:dyDescent="0.2"/>
    <row r="169619" hidden="1" x14ac:dyDescent="0.2"/>
    <row r="169620" hidden="1" x14ac:dyDescent="0.2"/>
    <row r="169621" hidden="1" x14ac:dyDescent="0.2"/>
    <row r="169622" hidden="1" x14ac:dyDescent="0.2"/>
    <row r="169623" hidden="1" x14ac:dyDescent="0.2"/>
    <row r="169624" hidden="1" x14ac:dyDescent="0.2"/>
    <row r="169625" hidden="1" x14ac:dyDescent="0.2"/>
    <row r="169626" hidden="1" x14ac:dyDescent="0.2"/>
    <row r="169627" hidden="1" x14ac:dyDescent="0.2"/>
    <row r="169628" hidden="1" x14ac:dyDescent="0.2"/>
    <row r="169629" hidden="1" x14ac:dyDescent="0.2"/>
    <row r="169630" hidden="1" x14ac:dyDescent="0.2"/>
    <row r="169631" hidden="1" x14ac:dyDescent="0.2"/>
    <row r="169632" hidden="1" x14ac:dyDescent="0.2"/>
    <row r="169633" hidden="1" x14ac:dyDescent="0.2"/>
    <row r="169634" hidden="1" x14ac:dyDescent="0.2"/>
    <row r="169635" hidden="1" x14ac:dyDescent="0.2"/>
    <row r="169636" hidden="1" x14ac:dyDescent="0.2"/>
    <row r="169637" hidden="1" x14ac:dyDescent="0.2"/>
    <row r="169638" hidden="1" x14ac:dyDescent="0.2"/>
    <row r="169639" hidden="1" x14ac:dyDescent="0.2"/>
    <row r="169640" hidden="1" x14ac:dyDescent="0.2"/>
    <row r="169641" hidden="1" x14ac:dyDescent="0.2"/>
    <row r="169642" hidden="1" x14ac:dyDescent="0.2"/>
    <row r="169643" hidden="1" x14ac:dyDescent="0.2"/>
    <row r="169644" hidden="1" x14ac:dyDescent="0.2"/>
    <row r="169645" hidden="1" x14ac:dyDescent="0.2"/>
    <row r="169646" hidden="1" x14ac:dyDescent="0.2"/>
    <row r="169647" hidden="1" x14ac:dyDescent="0.2"/>
    <row r="169648" hidden="1" x14ac:dyDescent="0.2"/>
    <row r="169649" hidden="1" x14ac:dyDescent="0.2"/>
    <row r="169650" hidden="1" x14ac:dyDescent="0.2"/>
    <row r="169651" hidden="1" x14ac:dyDescent="0.2"/>
    <row r="169652" hidden="1" x14ac:dyDescent="0.2"/>
    <row r="169653" hidden="1" x14ac:dyDescent="0.2"/>
    <row r="169654" hidden="1" x14ac:dyDescent="0.2"/>
    <row r="169655" hidden="1" x14ac:dyDescent="0.2"/>
    <row r="169656" hidden="1" x14ac:dyDescent="0.2"/>
    <row r="169657" hidden="1" x14ac:dyDescent="0.2"/>
    <row r="169658" hidden="1" x14ac:dyDescent="0.2"/>
    <row r="169659" hidden="1" x14ac:dyDescent="0.2"/>
    <row r="169660" hidden="1" x14ac:dyDescent="0.2"/>
    <row r="169661" hidden="1" x14ac:dyDescent="0.2"/>
    <row r="169662" hidden="1" x14ac:dyDescent="0.2"/>
    <row r="169663" hidden="1" x14ac:dyDescent="0.2"/>
    <row r="169664" hidden="1" x14ac:dyDescent="0.2"/>
    <row r="169665" hidden="1" x14ac:dyDescent="0.2"/>
    <row r="169666" hidden="1" x14ac:dyDescent="0.2"/>
    <row r="169667" hidden="1" x14ac:dyDescent="0.2"/>
    <row r="169668" hidden="1" x14ac:dyDescent="0.2"/>
    <row r="169669" hidden="1" x14ac:dyDescent="0.2"/>
    <row r="169670" hidden="1" x14ac:dyDescent="0.2"/>
    <row r="169671" hidden="1" x14ac:dyDescent="0.2"/>
    <row r="169672" hidden="1" x14ac:dyDescent="0.2"/>
    <row r="169673" hidden="1" x14ac:dyDescent="0.2"/>
    <row r="169674" hidden="1" x14ac:dyDescent="0.2"/>
    <row r="169675" hidden="1" x14ac:dyDescent="0.2"/>
    <row r="169676" hidden="1" x14ac:dyDescent="0.2"/>
    <row r="169677" hidden="1" x14ac:dyDescent="0.2"/>
    <row r="169678" hidden="1" x14ac:dyDescent="0.2"/>
    <row r="169679" hidden="1" x14ac:dyDescent="0.2"/>
    <row r="169680" hidden="1" x14ac:dyDescent="0.2"/>
    <row r="169681" hidden="1" x14ac:dyDescent="0.2"/>
    <row r="169682" hidden="1" x14ac:dyDescent="0.2"/>
    <row r="169683" hidden="1" x14ac:dyDescent="0.2"/>
    <row r="169684" hidden="1" x14ac:dyDescent="0.2"/>
    <row r="169685" hidden="1" x14ac:dyDescent="0.2"/>
    <row r="169686" hidden="1" x14ac:dyDescent="0.2"/>
    <row r="169687" hidden="1" x14ac:dyDescent="0.2"/>
    <row r="169688" hidden="1" x14ac:dyDescent="0.2"/>
    <row r="169689" hidden="1" x14ac:dyDescent="0.2"/>
    <row r="169690" hidden="1" x14ac:dyDescent="0.2"/>
    <row r="169691" hidden="1" x14ac:dyDescent="0.2"/>
    <row r="169692" hidden="1" x14ac:dyDescent="0.2"/>
    <row r="169693" hidden="1" x14ac:dyDescent="0.2"/>
    <row r="169694" hidden="1" x14ac:dyDescent="0.2"/>
    <row r="169695" hidden="1" x14ac:dyDescent="0.2"/>
    <row r="169696" hidden="1" x14ac:dyDescent="0.2"/>
    <row r="169697" hidden="1" x14ac:dyDescent="0.2"/>
    <row r="169698" hidden="1" x14ac:dyDescent="0.2"/>
    <row r="169699" hidden="1" x14ac:dyDescent="0.2"/>
    <row r="169700" hidden="1" x14ac:dyDescent="0.2"/>
    <row r="169701" hidden="1" x14ac:dyDescent="0.2"/>
    <row r="169702" hidden="1" x14ac:dyDescent="0.2"/>
    <row r="169703" hidden="1" x14ac:dyDescent="0.2"/>
    <row r="169704" hidden="1" x14ac:dyDescent="0.2"/>
    <row r="169705" hidden="1" x14ac:dyDescent="0.2"/>
    <row r="169706" hidden="1" x14ac:dyDescent="0.2"/>
    <row r="169707" hidden="1" x14ac:dyDescent="0.2"/>
    <row r="169708" hidden="1" x14ac:dyDescent="0.2"/>
    <row r="169709" hidden="1" x14ac:dyDescent="0.2"/>
    <row r="169710" hidden="1" x14ac:dyDescent="0.2"/>
    <row r="169711" hidden="1" x14ac:dyDescent="0.2"/>
    <row r="169712" hidden="1" x14ac:dyDescent="0.2"/>
    <row r="169713" hidden="1" x14ac:dyDescent="0.2"/>
    <row r="169714" hidden="1" x14ac:dyDescent="0.2"/>
    <row r="169715" hidden="1" x14ac:dyDescent="0.2"/>
    <row r="169716" hidden="1" x14ac:dyDescent="0.2"/>
    <row r="169717" hidden="1" x14ac:dyDescent="0.2"/>
    <row r="169718" hidden="1" x14ac:dyDescent="0.2"/>
    <row r="169719" hidden="1" x14ac:dyDescent="0.2"/>
    <row r="169720" hidden="1" x14ac:dyDescent="0.2"/>
    <row r="169721" hidden="1" x14ac:dyDescent="0.2"/>
    <row r="169722" hidden="1" x14ac:dyDescent="0.2"/>
    <row r="169723" hidden="1" x14ac:dyDescent="0.2"/>
    <row r="169724" hidden="1" x14ac:dyDescent="0.2"/>
    <row r="169725" hidden="1" x14ac:dyDescent="0.2"/>
    <row r="169726" hidden="1" x14ac:dyDescent="0.2"/>
    <row r="169727" hidden="1" x14ac:dyDescent="0.2"/>
    <row r="169728" hidden="1" x14ac:dyDescent="0.2"/>
    <row r="169729" hidden="1" x14ac:dyDescent="0.2"/>
    <row r="169730" hidden="1" x14ac:dyDescent="0.2"/>
    <row r="169731" hidden="1" x14ac:dyDescent="0.2"/>
    <row r="169732" hidden="1" x14ac:dyDescent="0.2"/>
    <row r="169733" hidden="1" x14ac:dyDescent="0.2"/>
    <row r="169734" hidden="1" x14ac:dyDescent="0.2"/>
    <row r="169735" hidden="1" x14ac:dyDescent="0.2"/>
    <row r="169736" hidden="1" x14ac:dyDescent="0.2"/>
    <row r="169737" hidden="1" x14ac:dyDescent="0.2"/>
    <row r="169738" hidden="1" x14ac:dyDescent="0.2"/>
    <row r="169739" hidden="1" x14ac:dyDescent="0.2"/>
    <row r="169740" hidden="1" x14ac:dyDescent="0.2"/>
    <row r="169741" hidden="1" x14ac:dyDescent="0.2"/>
    <row r="169742" hidden="1" x14ac:dyDescent="0.2"/>
    <row r="169743" hidden="1" x14ac:dyDescent="0.2"/>
    <row r="169744" hidden="1" x14ac:dyDescent="0.2"/>
    <row r="169745" hidden="1" x14ac:dyDescent="0.2"/>
    <row r="169746" hidden="1" x14ac:dyDescent="0.2"/>
    <row r="169747" hidden="1" x14ac:dyDescent="0.2"/>
    <row r="169748" hidden="1" x14ac:dyDescent="0.2"/>
    <row r="169749" hidden="1" x14ac:dyDescent="0.2"/>
    <row r="169750" hidden="1" x14ac:dyDescent="0.2"/>
    <row r="169751" hidden="1" x14ac:dyDescent="0.2"/>
    <row r="169752" hidden="1" x14ac:dyDescent="0.2"/>
    <row r="169753" hidden="1" x14ac:dyDescent="0.2"/>
    <row r="169754" hidden="1" x14ac:dyDescent="0.2"/>
    <row r="169755" hidden="1" x14ac:dyDescent="0.2"/>
    <row r="169756" hidden="1" x14ac:dyDescent="0.2"/>
    <row r="169757" hidden="1" x14ac:dyDescent="0.2"/>
    <row r="169758" hidden="1" x14ac:dyDescent="0.2"/>
    <row r="169759" hidden="1" x14ac:dyDescent="0.2"/>
    <row r="169760" hidden="1" x14ac:dyDescent="0.2"/>
    <row r="169761" hidden="1" x14ac:dyDescent="0.2"/>
    <row r="169762" hidden="1" x14ac:dyDescent="0.2"/>
    <row r="169763" hidden="1" x14ac:dyDescent="0.2"/>
    <row r="169764" hidden="1" x14ac:dyDescent="0.2"/>
    <row r="169765" hidden="1" x14ac:dyDescent="0.2"/>
    <row r="169766" hidden="1" x14ac:dyDescent="0.2"/>
    <row r="169767" hidden="1" x14ac:dyDescent="0.2"/>
    <row r="169768" hidden="1" x14ac:dyDescent="0.2"/>
    <row r="169769" hidden="1" x14ac:dyDescent="0.2"/>
    <row r="169770" hidden="1" x14ac:dyDescent="0.2"/>
    <row r="169771" hidden="1" x14ac:dyDescent="0.2"/>
    <row r="169772" hidden="1" x14ac:dyDescent="0.2"/>
    <row r="169773" hidden="1" x14ac:dyDescent="0.2"/>
    <row r="169774" hidden="1" x14ac:dyDescent="0.2"/>
    <row r="169775" hidden="1" x14ac:dyDescent="0.2"/>
    <row r="169776" hidden="1" x14ac:dyDescent="0.2"/>
    <row r="169777" hidden="1" x14ac:dyDescent="0.2"/>
    <row r="169778" hidden="1" x14ac:dyDescent="0.2"/>
    <row r="169779" hidden="1" x14ac:dyDescent="0.2"/>
    <row r="169780" hidden="1" x14ac:dyDescent="0.2"/>
    <row r="169781" hidden="1" x14ac:dyDescent="0.2"/>
    <row r="169782" hidden="1" x14ac:dyDescent="0.2"/>
    <row r="169783" hidden="1" x14ac:dyDescent="0.2"/>
    <row r="169784" hidden="1" x14ac:dyDescent="0.2"/>
    <row r="169785" hidden="1" x14ac:dyDescent="0.2"/>
    <row r="169786" hidden="1" x14ac:dyDescent="0.2"/>
    <row r="169787" hidden="1" x14ac:dyDescent="0.2"/>
    <row r="169788" hidden="1" x14ac:dyDescent="0.2"/>
    <row r="169789" hidden="1" x14ac:dyDescent="0.2"/>
    <row r="169790" hidden="1" x14ac:dyDescent="0.2"/>
    <row r="169791" hidden="1" x14ac:dyDescent="0.2"/>
    <row r="169792" hidden="1" x14ac:dyDescent="0.2"/>
    <row r="169793" hidden="1" x14ac:dyDescent="0.2"/>
    <row r="169794" hidden="1" x14ac:dyDescent="0.2"/>
    <row r="169795" hidden="1" x14ac:dyDescent="0.2"/>
    <row r="169796" hidden="1" x14ac:dyDescent="0.2"/>
    <row r="169797" hidden="1" x14ac:dyDescent="0.2"/>
    <row r="169798" hidden="1" x14ac:dyDescent="0.2"/>
    <row r="169799" hidden="1" x14ac:dyDescent="0.2"/>
    <row r="169800" hidden="1" x14ac:dyDescent="0.2"/>
    <row r="169801" hidden="1" x14ac:dyDescent="0.2"/>
    <row r="169802" hidden="1" x14ac:dyDescent="0.2"/>
    <row r="169803" hidden="1" x14ac:dyDescent="0.2"/>
    <row r="169804" hidden="1" x14ac:dyDescent="0.2"/>
    <row r="169805" hidden="1" x14ac:dyDescent="0.2"/>
    <row r="169806" hidden="1" x14ac:dyDescent="0.2"/>
    <row r="169807" hidden="1" x14ac:dyDescent="0.2"/>
    <row r="169808" hidden="1" x14ac:dyDescent="0.2"/>
    <row r="169809" hidden="1" x14ac:dyDescent="0.2"/>
    <row r="169810" hidden="1" x14ac:dyDescent="0.2"/>
    <row r="169811" hidden="1" x14ac:dyDescent="0.2"/>
    <row r="169812" hidden="1" x14ac:dyDescent="0.2"/>
    <row r="169813" hidden="1" x14ac:dyDescent="0.2"/>
    <row r="169814" hidden="1" x14ac:dyDescent="0.2"/>
    <row r="169815" hidden="1" x14ac:dyDescent="0.2"/>
    <row r="169816" hidden="1" x14ac:dyDescent="0.2"/>
    <row r="169817" hidden="1" x14ac:dyDescent="0.2"/>
    <row r="169818" hidden="1" x14ac:dyDescent="0.2"/>
    <row r="169819" hidden="1" x14ac:dyDescent="0.2"/>
    <row r="169820" hidden="1" x14ac:dyDescent="0.2"/>
    <row r="169821" hidden="1" x14ac:dyDescent="0.2"/>
    <row r="169822" hidden="1" x14ac:dyDescent="0.2"/>
    <row r="169823" hidden="1" x14ac:dyDescent="0.2"/>
    <row r="169824" hidden="1" x14ac:dyDescent="0.2"/>
    <row r="169825" hidden="1" x14ac:dyDescent="0.2"/>
    <row r="169826" hidden="1" x14ac:dyDescent="0.2"/>
    <row r="169827" hidden="1" x14ac:dyDescent="0.2"/>
    <row r="169828" hidden="1" x14ac:dyDescent="0.2"/>
    <row r="169829" hidden="1" x14ac:dyDescent="0.2"/>
    <row r="169830" hidden="1" x14ac:dyDescent="0.2"/>
    <row r="169831" hidden="1" x14ac:dyDescent="0.2"/>
    <row r="169832" hidden="1" x14ac:dyDescent="0.2"/>
    <row r="169833" hidden="1" x14ac:dyDescent="0.2"/>
    <row r="169834" hidden="1" x14ac:dyDescent="0.2"/>
    <row r="169835" hidden="1" x14ac:dyDescent="0.2"/>
    <row r="169836" hidden="1" x14ac:dyDescent="0.2"/>
    <row r="169837" hidden="1" x14ac:dyDescent="0.2"/>
    <row r="169838" hidden="1" x14ac:dyDescent="0.2"/>
    <row r="169839" hidden="1" x14ac:dyDescent="0.2"/>
    <row r="169840" hidden="1" x14ac:dyDescent="0.2"/>
    <row r="169841" hidden="1" x14ac:dyDescent="0.2"/>
    <row r="169842" hidden="1" x14ac:dyDescent="0.2"/>
    <row r="169843" hidden="1" x14ac:dyDescent="0.2"/>
    <row r="169844" hidden="1" x14ac:dyDescent="0.2"/>
    <row r="169845" hidden="1" x14ac:dyDescent="0.2"/>
    <row r="169846" hidden="1" x14ac:dyDescent="0.2"/>
    <row r="169847" hidden="1" x14ac:dyDescent="0.2"/>
    <row r="169848" hidden="1" x14ac:dyDescent="0.2"/>
    <row r="169849" hidden="1" x14ac:dyDescent="0.2"/>
    <row r="169850" hidden="1" x14ac:dyDescent="0.2"/>
    <row r="169851" hidden="1" x14ac:dyDescent="0.2"/>
    <row r="169852" hidden="1" x14ac:dyDescent="0.2"/>
    <row r="169853" hidden="1" x14ac:dyDescent="0.2"/>
    <row r="169854" hidden="1" x14ac:dyDescent="0.2"/>
    <row r="169855" hidden="1" x14ac:dyDescent="0.2"/>
    <row r="169856" hidden="1" x14ac:dyDescent="0.2"/>
    <row r="169857" hidden="1" x14ac:dyDescent="0.2"/>
    <row r="169858" hidden="1" x14ac:dyDescent="0.2"/>
    <row r="169859" hidden="1" x14ac:dyDescent="0.2"/>
    <row r="169860" hidden="1" x14ac:dyDescent="0.2"/>
    <row r="169861" hidden="1" x14ac:dyDescent="0.2"/>
    <row r="169862" hidden="1" x14ac:dyDescent="0.2"/>
    <row r="169863" hidden="1" x14ac:dyDescent="0.2"/>
    <row r="169864" hidden="1" x14ac:dyDescent="0.2"/>
    <row r="169865" hidden="1" x14ac:dyDescent="0.2"/>
    <row r="169866" hidden="1" x14ac:dyDescent="0.2"/>
    <row r="169867" hidden="1" x14ac:dyDescent="0.2"/>
    <row r="169868" hidden="1" x14ac:dyDescent="0.2"/>
    <row r="169869" hidden="1" x14ac:dyDescent="0.2"/>
    <row r="169870" hidden="1" x14ac:dyDescent="0.2"/>
    <row r="169871" hidden="1" x14ac:dyDescent="0.2"/>
    <row r="169872" hidden="1" x14ac:dyDescent="0.2"/>
    <row r="169873" hidden="1" x14ac:dyDescent="0.2"/>
    <row r="169874" hidden="1" x14ac:dyDescent="0.2"/>
    <row r="169875" hidden="1" x14ac:dyDescent="0.2"/>
    <row r="169876" hidden="1" x14ac:dyDescent="0.2"/>
    <row r="169877" hidden="1" x14ac:dyDescent="0.2"/>
    <row r="169878" hidden="1" x14ac:dyDescent="0.2"/>
    <row r="169879" hidden="1" x14ac:dyDescent="0.2"/>
    <row r="169880" hidden="1" x14ac:dyDescent="0.2"/>
    <row r="169881" hidden="1" x14ac:dyDescent="0.2"/>
    <row r="169882" hidden="1" x14ac:dyDescent="0.2"/>
    <row r="169883" hidden="1" x14ac:dyDescent="0.2"/>
    <row r="169884" hidden="1" x14ac:dyDescent="0.2"/>
    <row r="169885" hidden="1" x14ac:dyDescent="0.2"/>
    <row r="169886" hidden="1" x14ac:dyDescent="0.2"/>
    <row r="169887" hidden="1" x14ac:dyDescent="0.2"/>
    <row r="169888" hidden="1" x14ac:dyDescent="0.2"/>
    <row r="169889" hidden="1" x14ac:dyDescent="0.2"/>
    <row r="169890" hidden="1" x14ac:dyDescent="0.2"/>
    <row r="169891" hidden="1" x14ac:dyDescent="0.2"/>
    <row r="169892" hidden="1" x14ac:dyDescent="0.2"/>
    <row r="169893" hidden="1" x14ac:dyDescent="0.2"/>
    <row r="169894" hidden="1" x14ac:dyDescent="0.2"/>
    <row r="169895" hidden="1" x14ac:dyDescent="0.2"/>
    <row r="169896" hidden="1" x14ac:dyDescent="0.2"/>
    <row r="169897" hidden="1" x14ac:dyDescent="0.2"/>
    <row r="169898" hidden="1" x14ac:dyDescent="0.2"/>
    <row r="169899" hidden="1" x14ac:dyDescent="0.2"/>
    <row r="169900" hidden="1" x14ac:dyDescent="0.2"/>
    <row r="169901" hidden="1" x14ac:dyDescent="0.2"/>
    <row r="169902" hidden="1" x14ac:dyDescent="0.2"/>
    <row r="169903" hidden="1" x14ac:dyDescent="0.2"/>
    <row r="169904" hidden="1" x14ac:dyDescent="0.2"/>
    <row r="169905" hidden="1" x14ac:dyDescent="0.2"/>
    <row r="169906" hidden="1" x14ac:dyDescent="0.2"/>
    <row r="169907" hidden="1" x14ac:dyDescent="0.2"/>
    <row r="169908" hidden="1" x14ac:dyDescent="0.2"/>
    <row r="169909" hidden="1" x14ac:dyDescent="0.2"/>
    <row r="169910" hidden="1" x14ac:dyDescent="0.2"/>
    <row r="169911" hidden="1" x14ac:dyDescent="0.2"/>
    <row r="169912" hidden="1" x14ac:dyDescent="0.2"/>
    <row r="169913" hidden="1" x14ac:dyDescent="0.2"/>
    <row r="169914" hidden="1" x14ac:dyDescent="0.2"/>
    <row r="169915" hidden="1" x14ac:dyDescent="0.2"/>
    <row r="169916" hidden="1" x14ac:dyDescent="0.2"/>
    <row r="169917" hidden="1" x14ac:dyDescent="0.2"/>
    <row r="169918" hidden="1" x14ac:dyDescent="0.2"/>
    <row r="169919" hidden="1" x14ac:dyDescent="0.2"/>
    <row r="169920" hidden="1" x14ac:dyDescent="0.2"/>
    <row r="169921" hidden="1" x14ac:dyDescent="0.2"/>
    <row r="169922" hidden="1" x14ac:dyDescent="0.2"/>
    <row r="169923" hidden="1" x14ac:dyDescent="0.2"/>
    <row r="169924" hidden="1" x14ac:dyDescent="0.2"/>
    <row r="169925" hidden="1" x14ac:dyDescent="0.2"/>
    <row r="169926" hidden="1" x14ac:dyDescent="0.2"/>
    <row r="169927" hidden="1" x14ac:dyDescent="0.2"/>
    <row r="169928" hidden="1" x14ac:dyDescent="0.2"/>
    <row r="169929" hidden="1" x14ac:dyDescent="0.2"/>
    <row r="169930" hidden="1" x14ac:dyDescent="0.2"/>
    <row r="169931" hidden="1" x14ac:dyDescent="0.2"/>
    <row r="169932" hidden="1" x14ac:dyDescent="0.2"/>
    <row r="169933" hidden="1" x14ac:dyDescent="0.2"/>
    <row r="169934" hidden="1" x14ac:dyDescent="0.2"/>
    <row r="169935" hidden="1" x14ac:dyDescent="0.2"/>
    <row r="169936" hidden="1" x14ac:dyDescent="0.2"/>
    <row r="169937" hidden="1" x14ac:dyDescent="0.2"/>
    <row r="169938" hidden="1" x14ac:dyDescent="0.2"/>
    <row r="169939" hidden="1" x14ac:dyDescent="0.2"/>
    <row r="169940" hidden="1" x14ac:dyDescent="0.2"/>
    <row r="169941" hidden="1" x14ac:dyDescent="0.2"/>
    <row r="169942" hidden="1" x14ac:dyDescent="0.2"/>
    <row r="169943" hidden="1" x14ac:dyDescent="0.2"/>
    <row r="169944" hidden="1" x14ac:dyDescent="0.2"/>
    <row r="169945" hidden="1" x14ac:dyDescent="0.2"/>
    <row r="169946" hidden="1" x14ac:dyDescent="0.2"/>
    <row r="169947" hidden="1" x14ac:dyDescent="0.2"/>
    <row r="169948" hidden="1" x14ac:dyDescent="0.2"/>
    <row r="169949" hidden="1" x14ac:dyDescent="0.2"/>
    <row r="169950" hidden="1" x14ac:dyDescent="0.2"/>
    <row r="169951" hidden="1" x14ac:dyDescent="0.2"/>
    <row r="169952" hidden="1" x14ac:dyDescent="0.2"/>
    <row r="169953" hidden="1" x14ac:dyDescent="0.2"/>
    <row r="169954" hidden="1" x14ac:dyDescent="0.2"/>
    <row r="169955" hidden="1" x14ac:dyDescent="0.2"/>
    <row r="169956" hidden="1" x14ac:dyDescent="0.2"/>
    <row r="169957" hidden="1" x14ac:dyDescent="0.2"/>
    <row r="169958" hidden="1" x14ac:dyDescent="0.2"/>
    <row r="169959" hidden="1" x14ac:dyDescent="0.2"/>
    <row r="169960" hidden="1" x14ac:dyDescent="0.2"/>
    <row r="169961" hidden="1" x14ac:dyDescent="0.2"/>
    <row r="169962" hidden="1" x14ac:dyDescent="0.2"/>
    <row r="169963" hidden="1" x14ac:dyDescent="0.2"/>
    <row r="169964" hidden="1" x14ac:dyDescent="0.2"/>
    <row r="169965" hidden="1" x14ac:dyDescent="0.2"/>
    <row r="169966" hidden="1" x14ac:dyDescent="0.2"/>
    <row r="169967" hidden="1" x14ac:dyDescent="0.2"/>
    <row r="169968" hidden="1" x14ac:dyDescent="0.2"/>
    <row r="169969" hidden="1" x14ac:dyDescent="0.2"/>
    <row r="169970" hidden="1" x14ac:dyDescent="0.2"/>
    <row r="169971" hidden="1" x14ac:dyDescent="0.2"/>
    <row r="169972" hidden="1" x14ac:dyDescent="0.2"/>
    <row r="169973" hidden="1" x14ac:dyDescent="0.2"/>
    <row r="169974" hidden="1" x14ac:dyDescent="0.2"/>
    <row r="169975" hidden="1" x14ac:dyDescent="0.2"/>
    <row r="169976" hidden="1" x14ac:dyDescent="0.2"/>
    <row r="169977" hidden="1" x14ac:dyDescent="0.2"/>
    <row r="169978" hidden="1" x14ac:dyDescent="0.2"/>
    <row r="169979" hidden="1" x14ac:dyDescent="0.2"/>
    <row r="169980" hidden="1" x14ac:dyDescent="0.2"/>
    <row r="169981" hidden="1" x14ac:dyDescent="0.2"/>
    <row r="169982" hidden="1" x14ac:dyDescent="0.2"/>
    <row r="169983" hidden="1" x14ac:dyDescent="0.2"/>
    <row r="169984" hidden="1" x14ac:dyDescent="0.2"/>
    <row r="169985" hidden="1" x14ac:dyDescent="0.2"/>
    <row r="169986" hidden="1" x14ac:dyDescent="0.2"/>
    <row r="169987" hidden="1" x14ac:dyDescent="0.2"/>
    <row r="169988" hidden="1" x14ac:dyDescent="0.2"/>
    <row r="169989" hidden="1" x14ac:dyDescent="0.2"/>
    <row r="169990" hidden="1" x14ac:dyDescent="0.2"/>
    <row r="169991" hidden="1" x14ac:dyDescent="0.2"/>
    <row r="169992" hidden="1" x14ac:dyDescent="0.2"/>
    <row r="169993" hidden="1" x14ac:dyDescent="0.2"/>
    <row r="169994" hidden="1" x14ac:dyDescent="0.2"/>
    <row r="169995" hidden="1" x14ac:dyDescent="0.2"/>
    <row r="169996" hidden="1" x14ac:dyDescent="0.2"/>
    <row r="169997" hidden="1" x14ac:dyDescent="0.2"/>
    <row r="169998" hidden="1" x14ac:dyDescent="0.2"/>
    <row r="169999" hidden="1" x14ac:dyDescent="0.2"/>
    <row r="170000" hidden="1" x14ac:dyDescent="0.2"/>
    <row r="170001" hidden="1" x14ac:dyDescent="0.2"/>
    <row r="170002" hidden="1" x14ac:dyDescent="0.2"/>
    <row r="170003" hidden="1" x14ac:dyDescent="0.2"/>
    <row r="170004" hidden="1" x14ac:dyDescent="0.2"/>
    <row r="170005" hidden="1" x14ac:dyDescent="0.2"/>
    <row r="170006" hidden="1" x14ac:dyDescent="0.2"/>
    <row r="170007" hidden="1" x14ac:dyDescent="0.2"/>
    <row r="170008" hidden="1" x14ac:dyDescent="0.2"/>
    <row r="170009" hidden="1" x14ac:dyDescent="0.2"/>
    <row r="170010" hidden="1" x14ac:dyDescent="0.2"/>
    <row r="170011" hidden="1" x14ac:dyDescent="0.2"/>
    <row r="170012" hidden="1" x14ac:dyDescent="0.2"/>
    <row r="170013" hidden="1" x14ac:dyDescent="0.2"/>
    <row r="170014" hidden="1" x14ac:dyDescent="0.2"/>
    <row r="170015" hidden="1" x14ac:dyDescent="0.2"/>
    <row r="170016" hidden="1" x14ac:dyDescent="0.2"/>
    <row r="170017" hidden="1" x14ac:dyDescent="0.2"/>
    <row r="170018" hidden="1" x14ac:dyDescent="0.2"/>
    <row r="170019" hidden="1" x14ac:dyDescent="0.2"/>
    <row r="170020" hidden="1" x14ac:dyDescent="0.2"/>
    <row r="170021" hidden="1" x14ac:dyDescent="0.2"/>
    <row r="170022" hidden="1" x14ac:dyDescent="0.2"/>
    <row r="170023" hidden="1" x14ac:dyDescent="0.2"/>
    <row r="170024" hidden="1" x14ac:dyDescent="0.2"/>
    <row r="170025" hidden="1" x14ac:dyDescent="0.2"/>
    <row r="170026" hidden="1" x14ac:dyDescent="0.2"/>
    <row r="170027" hidden="1" x14ac:dyDescent="0.2"/>
    <row r="170028" hidden="1" x14ac:dyDescent="0.2"/>
    <row r="170029" hidden="1" x14ac:dyDescent="0.2"/>
    <row r="170030" hidden="1" x14ac:dyDescent="0.2"/>
    <row r="170031" hidden="1" x14ac:dyDescent="0.2"/>
    <row r="170032" hidden="1" x14ac:dyDescent="0.2"/>
    <row r="170033" hidden="1" x14ac:dyDescent="0.2"/>
    <row r="170034" hidden="1" x14ac:dyDescent="0.2"/>
    <row r="170035" hidden="1" x14ac:dyDescent="0.2"/>
    <row r="170036" hidden="1" x14ac:dyDescent="0.2"/>
    <row r="170037" hidden="1" x14ac:dyDescent="0.2"/>
    <row r="170038" hidden="1" x14ac:dyDescent="0.2"/>
    <row r="170039" hidden="1" x14ac:dyDescent="0.2"/>
    <row r="170040" hidden="1" x14ac:dyDescent="0.2"/>
    <row r="170041" hidden="1" x14ac:dyDescent="0.2"/>
    <row r="170042" hidden="1" x14ac:dyDescent="0.2"/>
    <row r="170043" hidden="1" x14ac:dyDescent="0.2"/>
    <row r="170044" hidden="1" x14ac:dyDescent="0.2"/>
    <row r="170045" hidden="1" x14ac:dyDescent="0.2"/>
    <row r="170046" hidden="1" x14ac:dyDescent="0.2"/>
    <row r="170047" hidden="1" x14ac:dyDescent="0.2"/>
    <row r="170048" hidden="1" x14ac:dyDescent="0.2"/>
    <row r="170049" hidden="1" x14ac:dyDescent="0.2"/>
    <row r="170050" hidden="1" x14ac:dyDescent="0.2"/>
    <row r="170051" hidden="1" x14ac:dyDescent="0.2"/>
    <row r="170052" hidden="1" x14ac:dyDescent="0.2"/>
    <row r="170053" hidden="1" x14ac:dyDescent="0.2"/>
    <row r="170054" hidden="1" x14ac:dyDescent="0.2"/>
    <row r="170055" hidden="1" x14ac:dyDescent="0.2"/>
    <row r="170056" hidden="1" x14ac:dyDescent="0.2"/>
    <row r="170057" hidden="1" x14ac:dyDescent="0.2"/>
    <row r="170058" hidden="1" x14ac:dyDescent="0.2"/>
    <row r="170059" hidden="1" x14ac:dyDescent="0.2"/>
    <row r="170060" hidden="1" x14ac:dyDescent="0.2"/>
    <row r="170061" hidden="1" x14ac:dyDescent="0.2"/>
    <row r="170062" hidden="1" x14ac:dyDescent="0.2"/>
    <row r="170063" hidden="1" x14ac:dyDescent="0.2"/>
    <row r="170064" hidden="1" x14ac:dyDescent="0.2"/>
    <row r="170065" hidden="1" x14ac:dyDescent="0.2"/>
    <row r="170066" hidden="1" x14ac:dyDescent="0.2"/>
    <row r="170067" hidden="1" x14ac:dyDescent="0.2"/>
    <row r="170068" hidden="1" x14ac:dyDescent="0.2"/>
    <row r="170069" hidden="1" x14ac:dyDescent="0.2"/>
    <row r="170070" hidden="1" x14ac:dyDescent="0.2"/>
    <row r="170071" hidden="1" x14ac:dyDescent="0.2"/>
    <row r="170072" hidden="1" x14ac:dyDescent="0.2"/>
    <row r="170073" hidden="1" x14ac:dyDescent="0.2"/>
    <row r="170074" hidden="1" x14ac:dyDescent="0.2"/>
    <row r="170075" hidden="1" x14ac:dyDescent="0.2"/>
    <row r="170076" hidden="1" x14ac:dyDescent="0.2"/>
    <row r="170077" hidden="1" x14ac:dyDescent="0.2"/>
    <row r="170078" hidden="1" x14ac:dyDescent="0.2"/>
    <row r="170079" hidden="1" x14ac:dyDescent="0.2"/>
    <row r="170080" hidden="1" x14ac:dyDescent="0.2"/>
    <row r="170081" hidden="1" x14ac:dyDescent="0.2"/>
    <row r="170082" hidden="1" x14ac:dyDescent="0.2"/>
    <row r="170083" hidden="1" x14ac:dyDescent="0.2"/>
    <row r="170084" hidden="1" x14ac:dyDescent="0.2"/>
    <row r="170085" hidden="1" x14ac:dyDescent="0.2"/>
    <row r="170086" hidden="1" x14ac:dyDescent="0.2"/>
    <row r="170087" hidden="1" x14ac:dyDescent="0.2"/>
    <row r="170088" hidden="1" x14ac:dyDescent="0.2"/>
    <row r="170089" hidden="1" x14ac:dyDescent="0.2"/>
    <row r="170090" hidden="1" x14ac:dyDescent="0.2"/>
    <row r="170091" hidden="1" x14ac:dyDescent="0.2"/>
    <row r="170092" hidden="1" x14ac:dyDescent="0.2"/>
    <row r="170093" hidden="1" x14ac:dyDescent="0.2"/>
    <row r="170094" hidden="1" x14ac:dyDescent="0.2"/>
    <row r="170095" hidden="1" x14ac:dyDescent="0.2"/>
    <row r="170096" hidden="1" x14ac:dyDescent="0.2"/>
    <row r="170097" hidden="1" x14ac:dyDescent="0.2"/>
    <row r="170098" hidden="1" x14ac:dyDescent="0.2"/>
    <row r="170099" hidden="1" x14ac:dyDescent="0.2"/>
    <row r="170100" hidden="1" x14ac:dyDescent="0.2"/>
    <row r="170101" hidden="1" x14ac:dyDescent="0.2"/>
    <row r="170102" hidden="1" x14ac:dyDescent="0.2"/>
    <row r="170103" hidden="1" x14ac:dyDescent="0.2"/>
    <row r="170104" hidden="1" x14ac:dyDescent="0.2"/>
    <row r="170105" hidden="1" x14ac:dyDescent="0.2"/>
    <row r="170106" hidden="1" x14ac:dyDescent="0.2"/>
    <row r="170107" hidden="1" x14ac:dyDescent="0.2"/>
    <row r="170108" hidden="1" x14ac:dyDescent="0.2"/>
    <row r="170109" hidden="1" x14ac:dyDescent="0.2"/>
    <row r="170110" hidden="1" x14ac:dyDescent="0.2"/>
    <row r="170111" hidden="1" x14ac:dyDescent="0.2"/>
    <row r="170112" hidden="1" x14ac:dyDescent="0.2"/>
    <row r="170113" hidden="1" x14ac:dyDescent="0.2"/>
    <row r="170114" hidden="1" x14ac:dyDescent="0.2"/>
    <row r="170115" hidden="1" x14ac:dyDescent="0.2"/>
    <row r="170116" hidden="1" x14ac:dyDescent="0.2"/>
    <row r="170117" hidden="1" x14ac:dyDescent="0.2"/>
    <row r="170118" hidden="1" x14ac:dyDescent="0.2"/>
    <row r="170119" hidden="1" x14ac:dyDescent="0.2"/>
    <row r="170120" hidden="1" x14ac:dyDescent="0.2"/>
    <row r="170121" hidden="1" x14ac:dyDescent="0.2"/>
    <row r="170122" hidden="1" x14ac:dyDescent="0.2"/>
    <row r="170123" hidden="1" x14ac:dyDescent="0.2"/>
    <row r="170124" hidden="1" x14ac:dyDescent="0.2"/>
    <row r="170125" hidden="1" x14ac:dyDescent="0.2"/>
    <row r="170126" hidden="1" x14ac:dyDescent="0.2"/>
    <row r="170127" hidden="1" x14ac:dyDescent="0.2"/>
    <row r="170128" hidden="1" x14ac:dyDescent="0.2"/>
    <row r="170129" hidden="1" x14ac:dyDescent="0.2"/>
    <row r="170130" hidden="1" x14ac:dyDescent="0.2"/>
    <row r="170131" hidden="1" x14ac:dyDescent="0.2"/>
    <row r="170132" hidden="1" x14ac:dyDescent="0.2"/>
    <row r="170133" hidden="1" x14ac:dyDescent="0.2"/>
    <row r="170134" hidden="1" x14ac:dyDescent="0.2"/>
    <row r="170135" hidden="1" x14ac:dyDescent="0.2"/>
    <row r="170136" hidden="1" x14ac:dyDescent="0.2"/>
    <row r="170137" hidden="1" x14ac:dyDescent="0.2"/>
    <row r="170138" hidden="1" x14ac:dyDescent="0.2"/>
    <row r="170139" hidden="1" x14ac:dyDescent="0.2"/>
    <row r="170140" hidden="1" x14ac:dyDescent="0.2"/>
    <row r="170141" hidden="1" x14ac:dyDescent="0.2"/>
    <row r="170142" hidden="1" x14ac:dyDescent="0.2"/>
    <row r="170143" hidden="1" x14ac:dyDescent="0.2"/>
    <row r="170144" hidden="1" x14ac:dyDescent="0.2"/>
    <row r="170145" hidden="1" x14ac:dyDescent="0.2"/>
    <row r="170146" hidden="1" x14ac:dyDescent="0.2"/>
    <row r="170147" hidden="1" x14ac:dyDescent="0.2"/>
    <row r="170148" hidden="1" x14ac:dyDescent="0.2"/>
    <row r="170149" hidden="1" x14ac:dyDescent="0.2"/>
    <row r="170150" hidden="1" x14ac:dyDescent="0.2"/>
    <row r="170151" hidden="1" x14ac:dyDescent="0.2"/>
    <row r="170152" hidden="1" x14ac:dyDescent="0.2"/>
    <row r="170153" hidden="1" x14ac:dyDescent="0.2"/>
    <row r="170154" hidden="1" x14ac:dyDescent="0.2"/>
    <row r="170155" hidden="1" x14ac:dyDescent="0.2"/>
    <row r="170156" hidden="1" x14ac:dyDescent="0.2"/>
    <row r="170157" hidden="1" x14ac:dyDescent="0.2"/>
    <row r="170158" hidden="1" x14ac:dyDescent="0.2"/>
    <row r="170159" hidden="1" x14ac:dyDescent="0.2"/>
    <row r="170160" hidden="1" x14ac:dyDescent="0.2"/>
    <row r="170161" hidden="1" x14ac:dyDescent="0.2"/>
    <row r="170162" hidden="1" x14ac:dyDescent="0.2"/>
    <row r="170163" hidden="1" x14ac:dyDescent="0.2"/>
    <row r="170164" hidden="1" x14ac:dyDescent="0.2"/>
    <row r="170165" hidden="1" x14ac:dyDescent="0.2"/>
    <row r="170166" hidden="1" x14ac:dyDescent="0.2"/>
    <row r="170167" hidden="1" x14ac:dyDescent="0.2"/>
    <row r="170168" hidden="1" x14ac:dyDescent="0.2"/>
    <row r="170169" hidden="1" x14ac:dyDescent="0.2"/>
    <row r="170170" hidden="1" x14ac:dyDescent="0.2"/>
    <row r="170171" hidden="1" x14ac:dyDescent="0.2"/>
    <row r="170172" hidden="1" x14ac:dyDescent="0.2"/>
    <row r="170173" hidden="1" x14ac:dyDescent="0.2"/>
    <row r="170174" hidden="1" x14ac:dyDescent="0.2"/>
    <row r="170175" hidden="1" x14ac:dyDescent="0.2"/>
    <row r="170176" hidden="1" x14ac:dyDescent="0.2"/>
    <row r="170177" hidden="1" x14ac:dyDescent="0.2"/>
    <row r="170178" hidden="1" x14ac:dyDescent="0.2"/>
    <row r="170179" hidden="1" x14ac:dyDescent="0.2"/>
    <row r="170180" hidden="1" x14ac:dyDescent="0.2"/>
    <row r="170181" hidden="1" x14ac:dyDescent="0.2"/>
    <row r="170182" hidden="1" x14ac:dyDescent="0.2"/>
    <row r="170183" hidden="1" x14ac:dyDescent="0.2"/>
    <row r="170184" hidden="1" x14ac:dyDescent="0.2"/>
    <row r="170185" hidden="1" x14ac:dyDescent="0.2"/>
    <row r="170186" hidden="1" x14ac:dyDescent="0.2"/>
    <row r="170187" hidden="1" x14ac:dyDescent="0.2"/>
    <row r="170188" hidden="1" x14ac:dyDescent="0.2"/>
    <row r="170189" hidden="1" x14ac:dyDescent="0.2"/>
    <row r="170190" hidden="1" x14ac:dyDescent="0.2"/>
    <row r="170191" hidden="1" x14ac:dyDescent="0.2"/>
    <row r="170192" hidden="1" x14ac:dyDescent="0.2"/>
    <row r="170193" hidden="1" x14ac:dyDescent="0.2"/>
    <row r="170194" hidden="1" x14ac:dyDescent="0.2"/>
    <row r="170195" hidden="1" x14ac:dyDescent="0.2"/>
    <row r="170196" hidden="1" x14ac:dyDescent="0.2"/>
    <row r="170197" hidden="1" x14ac:dyDescent="0.2"/>
    <row r="170198" hidden="1" x14ac:dyDescent="0.2"/>
    <row r="170199" hidden="1" x14ac:dyDescent="0.2"/>
    <row r="170200" hidden="1" x14ac:dyDescent="0.2"/>
    <row r="170201" hidden="1" x14ac:dyDescent="0.2"/>
    <row r="170202" hidden="1" x14ac:dyDescent="0.2"/>
    <row r="170203" hidden="1" x14ac:dyDescent="0.2"/>
    <row r="170204" hidden="1" x14ac:dyDescent="0.2"/>
    <row r="170205" hidden="1" x14ac:dyDescent="0.2"/>
    <row r="170206" hidden="1" x14ac:dyDescent="0.2"/>
    <row r="170207" hidden="1" x14ac:dyDescent="0.2"/>
    <row r="170208" hidden="1" x14ac:dyDescent="0.2"/>
    <row r="170209" hidden="1" x14ac:dyDescent="0.2"/>
    <row r="170210" hidden="1" x14ac:dyDescent="0.2"/>
    <row r="170211" hidden="1" x14ac:dyDescent="0.2"/>
    <row r="170212" hidden="1" x14ac:dyDescent="0.2"/>
    <row r="170213" hidden="1" x14ac:dyDescent="0.2"/>
    <row r="170214" hidden="1" x14ac:dyDescent="0.2"/>
    <row r="170215" hidden="1" x14ac:dyDescent="0.2"/>
    <row r="170216" hidden="1" x14ac:dyDescent="0.2"/>
    <row r="170217" hidden="1" x14ac:dyDescent="0.2"/>
    <row r="170218" hidden="1" x14ac:dyDescent="0.2"/>
    <row r="170219" hidden="1" x14ac:dyDescent="0.2"/>
    <row r="170220" hidden="1" x14ac:dyDescent="0.2"/>
    <row r="170221" hidden="1" x14ac:dyDescent="0.2"/>
    <row r="170222" hidden="1" x14ac:dyDescent="0.2"/>
    <row r="170223" hidden="1" x14ac:dyDescent="0.2"/>
    <row r="170224" hidden="1" x14ac:dyDescent="0.2"/>
    <row r="170225" hidden="1" x14ac:dyDescent="0.2"/>
    <row r="170226" hidden="1" x14ac:dyDescent="0.2"/>
    <row r="170227" hidden="1" x14ac:dyDescent="0.2"/>
    <row r="170228" hidden="1" x14ac:dyDescent="0.2"/>
    <row r="170229" hidden="1" x14ac:dyDescent="0.2"/>
    <row r="170230" hidden="1" x14ac:dyDescent="0.2"/>
    <row r="170231" hidden="1" x14ac:dyDescent="0.2"/>
    <row r="170232" hidden="1" x14ac:dyDescent="0.2"/>
    <row r="170233" hidden="1" x14ac:dyDescent="0.2"/>
    <row r="170234" hidden="1" x14ac:dyDescent="0.2"/>
    <row r="170235" hidden="1" x14ac:dyDescent="0.2"/>
    <row r="170236" hidden="1" x14ac:dyDescent="0.2"/>
    <row r="170237" hidden="1" x14ac:dyDescent="0.2"/>
    <row r="170238" hidden="1" x14ac:dyDescent="0.2"/>
    <row r="170239" hidden="1" x14ac:dyDescent="0.2"/>
    <row r="170240" hidden="1" x14ac:dyDescent="0.2"/>
    <row r="170241" hidden="1" x14ac:dyDescent="0.2"/>
    <row r="170242" hidden="1" x14ac:dyDescent="0.2"/>
    <row r="170243" hidden="1" x14ac:dyDescent="0.2"/>
    <row r="170244" hidden="1" x14ac:dyDescent="0.2"/>
    <row r="170245" hidden="1" x14ac:dyDescent="0.2"/>
    <row r="170246" hidden="1" x14ac:dyDescent="0.2"/>
    <row r="170247" hidden="1" x14ac:dyDescent="0.2"/>
    <row r="170248" hidden="1" x14ac:dyDescent="0.2"/>
    <row r="170249" hidden="1" x14ac:dyDescent="0.2"/>
    <row r="170250" hidden="1" x14ac:dyDescent="0.2"/>
    <row r="170251" hidden="1" x14ac:dyDescent="0.2"/>
    <row r="170252" hidden="1" x14ac:dyDescent="0.2"/>
    <row r="170253" hidden="1" x14ac:dyDescent="0.2"/>
    <row r="170254" hidden="1" x14ac:dyDescent="0.2"/>
    <row r="170255" hidden="1" x14ac:dyDescent="0.2"/>
    <row r="170256" hidden="1" x14ac:dyDescent="0.2"/>
    <row r="170257" hidden="1" x14ac:dyDescent="0.2"/>
    <row r="170258" hidden="1" x14ac:dyDescent="0.2"/>
    <row r="170259" hidden="1" x14ac:dyDescent="0.2"/>
    <row r="170260" hidden="1" x14ac:dyDescent="0.2"/>
    <row r="170261" hidden="1" x14ac:dyDescent="0.2"/>
    <row r="170262" hidden="1" x14ac:dyDescent="0.2"/>
    <row r="170263" hidden="1" x14ac:dyDescent="0.2"/>
    <row r="170264" hidden="1" x14ac:dyDescent="0.2"/>
    <row r="170265" hidden="1" x14ac:dyDescent="0.2"/>
    <row r="170266" hidden="1" x14ac:dyDescent="0.2"/>
    <row r="170267" hidden="1" x14ac:dyDescent="0.2"/>
    <row r="170268" hidden="1" x14ac:dyDescent="0.2"/>
    <row r="170269" hidden="1" x14ac:dyDescent="0.2"/>
    <row r="170270" hidden="1" x14ac:dyDescent="0.2"/>
    <row r="170271" hidden="1" x14ac:dyDescent="0.2"/>
    <row r="170272" hidden="1" x14ac:dyDescent="0.2"/>
    <row r="170273" hidden="1" x14ac:dyDescent="0.2"/>
    <row r="170274" hidden="1" x14ac:dyDescent="0.2"/>
    <row r="170275" hidden="1" x14ac:dyDescent="0.2"/>
    <row r="170276" hidden="1" x14ac:dyDescent="0.2"/>
    <row r="170277" hidden="1" x14ac:dyDescent="0.2"/>
    <row r="170278" hidden="1" x14ac:dyDescent="0.2"/>
    <row r="170279" hidden="1" x14ac:dyDescent="0.2"/>
    <row r="170280" hidden="1" x14ac:dyDescent="0.2"/>
    <row r="170281" hidden="1" x14ac:dyDescent="0.2"/>
    <row r="170282" hidden="1" x14ac:dyDescent="0.2"/>
    <row r="170283" hidden="1" x14ac:dyDescent="0.2"/>
    <row r="170284" hidden="1" x14ac:dyDescent="0.2"/>
    <row r="170285" hidden="1" x14ac:dyDescent="0.2"/>
    <row r="170286" hidden="1" x14ac:dyDescent="0.2"/>
    <row r="170287" hidden="1" x14ac:dyDescent="0.2"/>
    <row r="170288" hidden="1" x14ac:dyDescent="0.2"/>
    <row r="170289" hidden="1" x14ac:dyDescent="0.2"/>
    <row r="170290" hidden="1" x14ac:dyDescent="0.2"/>
    <row r="170291" hidden="1" x14ac:dyDescent="0.2"/>
    <row r="170292" hidden="1" x14ac:dyDescent="0.2"/>
    <row r="170293" hidden="1" x14ac:dyDescent="0.2"/>
    <row r="170294" hidden="1" x14ac:dyDescent="0.2"/>
    <row r="170295" hidden="1" x14ac:dyDescent="0.2"/>
    <row r="170296" hidden="1" x14ac:dyDescent="0.2"/>
    <row r="170297" hidden="1" x14ac:dyDescent="0.2"/>
    <row r="170298" hidden="1" x14ac:dyDescent="0.2"/>
    <row r="170299" hidden="1" x14ac:dyDescent="0.2"/>
    <row r="170300" hidden="1" x14ac:dyDescent="0.2"/>
    <row r="170301" hidden="1" x14ac:dyDescent="0.2"/>
    <row r="170302" hidden="1" x14ac:dyDescent="0.2"/>
    <row r="170303" hidden="1" x14ac:dyDescent="0.2"/>
    <row r="170304" hidden="1" x14ac:dyDescent="0.2"/>
    <row r="170305" hidden="1" x14ac:dyDescent="0.2"/>
    <row r="170306" hidden="1" x14ac:dyDescent="0.2"/>
    <row r="170307" hidden="1" x14ac:dyDescent="0.2"/>
    <row r="170308" hidden="1" x14ac:dyDescent="0.2"/>
    <row r="170309" hidden="1" x14ac:dyDescent="0.2"/>
    <row r="170310" hidden="1" x14ac:dyDescent="0.2"/>
    <row r="170311" hidden="1" x14ac:dyDescent="0.2"/>
    <row r="170312" hidden="1" x14ac:dyDescent="0.2"/>
    <row r="170313" hidden="1" x14ac:dyDescent="0.2"/>
    <row r="170314" hidden="1" x14ac:dyDescent="0.2"/>
    <row r="170315" hidden="1" x14ac:dyDescent="0.2"/>
    <row r="170316" hidden="1" x14ac:dyDescent="0.2"/>
    <row r="170317" hidden="1" x14ac:dyDescent="0.2"/>
    <row r="170318" hidden="1" x14ac:dyDescent="0.2"/>
    <row r="170319" hidden="1" x14ac:dyDescent="0.2"/>
    <row r="170320" hidden="1" x14ac:dyDescent="0.2"/>
    <row r="170321" hidden="1" x14ac:dyDescent="0.2"/>
    <row r="170322" hidden="1" x14ac:dyDescent="0.2"/>
    <row r="170323" hidden="1" x14ac:dyDescent="0.2"/>
    <row r="170324" hidden="1" x14ac:dyDescent="0.2"/>
    <row r="170325" hidden="1" x14ac:dyDescent="0.2"/>
    <row r="170326" hidden="1" x14ac:dyDescent="0.2"/>
    <row r="170327" hidden="1" x14ac:dyDescent="0.2"/>
    <row r="170328" hidden="1" x14ac:dyDescent="0.2"/>
    <row r="170329" hidden="1" x14ac:dyDescent="0.2"/>
    <row r="170330" hidden="1" x14ac:dyDescent="0.2"/>
    <row r="170331" hidden="1" x14ac:dyDescent="0.2"/>
    <row r="170332" hidden="1" x14ac:dyDescent="0.2"/>
    <row r="170333" hidden="1" x14ac:dyDescent="0.2"/>
    <row r="170334" hidden="1" x14ac:dyDescent="0.2"/>
    <row r="170335" hidden="1" x14ac:dyDescent="0.2"/>
    <row r="170336" hidden="1" x14ac:dyDescent="0.2"/>
    <row r="170337" hidden="1" x14ac:dyDescent="0.2"/>
    <row r="170338" hidden="1" x14ac:dyDescent="0.2"/>
    <row r="170339" hidden="1" x14ac:dyDescent="0.2"/>
    <row r="170340" hidden="1" x14ac:dyDescent="0.2"/>
    <row r="170341" hidden="1" x14ac:dyDescent="0.2"/>
    <row r="170342" hidden="1" x14ac:dyDescent="0.2"/>
    <row r="170343" hidden="1" x14ac:dyDescent="0.2"/>
    <row r="170344" hidden="1" x14ac:dyDescent="0.2"/>
    <row r="170345" hidden="1" x14ac:dyDescent="0.2"/>
    <row r="170346" hidden="1" x14ac:dyDescent="0.2"/>
    <row r="170347" hidden="1" x14ac:dyDescent="0.2"/>
    <row r="170348" hidden="1" x14ac:dyDescent="0.2"/>
    <row r="170349" hidden="1" x14ac:dyDescent="0.2"/>
    <row r="170350" hidden="1" x14ac:dyDescent="0.2"/>
    <row r="170351" hidden="1" x14ac:dyDescent="0.2"/>
    <row r="170352" hidden="1" x14ac:dyDescent="0.2"/>
    <row r="170353" hidden="1" x14ac:dyDescent="0.2"/>
    <row r="170354" hidden="1" x14ac:dyDescent="0.2"/>
    <row r="170355" hidden="1" x14ac:dyDescent="0.2"/>
    <row r="170356" hidden="1" x14ac:dyDescent="0.2"/>
    <row r="170357" hidden="1" x14ac:dyDescent="0.2"/>
    <row r="170358" hidden="1" x14ac:dyDescent="0.2"/>
    <row r="170359" hidden="1" x14ac:dyDescent="0.2"/>
    <row r="170360" hidden="1" x14ac:dyDescent="0.2"/>
    <row r="170361" hidden="1" x14ac:dyDescent="0.2"/>
    <row r="170362" hidden="1" x14ac:dyDescent="0.2"/>
    <row r="170363" hidden="1" x14ac:dyDescent="0.2"/>
    <row r="170364" hidden="1" x14ac:dyDescent="0.2"/>
    <row r="170365" hidden="1" x14ac:dyDescent="0.2"/>
    <row r="170366" hidden="1" x14ac:dyDescent="0.2"/>
    <row r="170367" hidden="1" x14ac:dyDescent="0.2"/>
    <row r="170368" hidden="1" x14ac:dyDescent="0.2"/>
    <row r="170369" hidden="1" x14ac:dyDescent="0.2"/>
    <row r="170370" hidden="1" x14ac:dyDescent="0.2"/>
    <row r="170371" hidden="1" x14ac:dyDescent="0.2"/>
    <row r="170372" hidden="1" x14ac:dyDescent="0.2"/>
    <row r="170373" hidden="1" x14ac:dyDescent="0.2"/>
    <row r="170374" hidden="1" x14ac:dyDescent="0.2"/>
    <row r="170375" hidden="1" x14ac:dyDescent="0.2"/>
    <row r="170376" hidden="1" x14ac:dyDescent="0.2"/>
    <row r="170377" hidden="1" x14ac:dyDescent="0.2"/>
    <row r="170378" hidden="1" x14ac:dyDescent="0.2"/>
    <row r="170379" hidden="1" x14ac:dyDescent="0.2"/>
    <row r="170380" hidden="1" x14ac:dyDescent="0.2"/>
    <row r="170381" hidden="1" x14ac:dyDescent="0.2"/>
    <row r="170382" hidden="1" x14ac:dyDescent="0.2"/>
    <row r="170383" hidden="1" x14ac:dyDescent="0.2"/>
    <row r="170384" hidden="1" x14ac:dyDescent="0.2"/>
    <row r="170385" hidden="1" x14ac:dyDescent="0.2"/>
    <row r="170386" hidden="1" x14ac:dyDescent="0.2"/>
    <row r="170387" hidden="1" x14ac:dyDescent="0.2"/>
    <row r="170388" hidden="1" x14ac:dyDescent="0.2"/>
    <row r="170389" hidden="1" x14ac:dyDescent="0.2"/>
    <row r="170390" hidden="1" x14ac:dyDescent="0.2"/>
    <row r="170391" hidden="1" x14ac:dyDescent="0.2"/>
    <row r="170392" hidden="1" x14ac:dyDescent="0.2"/>
    <row r="170393" hidden="1" x14ac:dyDescent="0.2"/>
    <row r="170394" hidden="1" x14ac:dyDescent="0.2"/>
    <row r="170395" hidden="1" x14ac:dyDescent="0.2"/>
    <row r="170396" hidden="1" x14ac:dyDescent="0.2"/>
    <row r="170397" hidden="1" x14ac:dyDescent="0.2"/>
    <row r="170398" hidden="1" x14ac:dyDescent="0.2"/>
    <row r="170399" hidden="1" x14ac:dyDescent="0.2"/>
    <row r="170400" hidden="1" x14ac:dyDescent="0.2"/>
    <row r="170401" hidden="1" x14ac:dyDescent="0.2"/>
    <row r="170402" hidden="1" x14ac:dyDescent="0.2"/>
    <row r="170403" hidden="1" x14ac:dyDescent="0.2"/>
    <row r="170404" hidden="1" x14ac:dyDescent="0.2"/>
    <row r="170405" hidden="1" x14ac:dyDescent="0.2"/>
    <row r="170406" hidden="1" x14ac:dyDescent="0.2"/>
    <row r="170407" hidden="1" x14ac:dyDescent="0.2"/>
    <row r="170408" hidden="1" x14ac:dyDescent="0.2"/>
    <row r="170409" hidden="1" x14ac:dyDescent="0.2"/>
    <row r="170410" hidden="1" x14ac:dyDescent="0.2"/>
    <row r="170411" hidden="1" x14ac:dyDescent="0.2"/>
    <row r="170412" hidden="1" x14ac:dyDescent="0.2"/>
    <row r="170413" hidden="1" x14ac:dyDescent="0.2"/>
    <row r="170414" hidden="1" x14ac:dyDescent="0.2"/>
    <row r="170415" hidden="1" x14ac:dyDescent="0.2"/>
    <row r="170416" hidden="1" x14ac:dyDescent="0.2"/>
    <row r="170417" hidden="1" x14ac:dyDescent="0.2"/>
    <row r="170418" hidden="1" x14ac:dyDescent="0.2"/>
    <row r="170419" hidden="1" x14ac:dyDescent="0.2"/>
    <row r="170420" hidden="1" x14ac:dyDescent="0.2"/>
    <row r="170421" hidden="1" x14ac:dyDescent="0.2"/>
    <row r="170422" hidden="1" x14ac:dyDescent="0.2"/>
    <row r="170423" hidden="1" x14ac:dyDescent="0.2"/>
    <row r="170424" hidden="1" x14ac:dyDescent="0.2"/>
    <row r="170425" hidden="1" x14ac:dyDescent="0.2"/>
    <row r="170426" hidden="1" x14ac:dyDescent="0.2"/>
    <row r="170427" hidden="1" x14ac:dyDescent="0.2"/>
    <row r="170428" hidden="1" x14ac:dyDescent="0.2"/>
    <row r="170429" hidden="1" x14ac:dyDescent="0.2"/>
    <row r="170430" hidden="1" x14ac:dyDescent="0.2"/>
    <row r="170431" hidden="1" x14ac:dyDescent="0.2"/>
    <row r="170432" hidden="1" x14ac:dyDescent="0.2"/>
    <row r="170433" hidden="1" x14ac:dyDescent="0.2"/>
    <row r="170434" hidden="1" x14ac:dyDescent="0.2"/>
    <row r="170435" hidden="1" x14ac:dyDescent="0.2"/>
    <row r="170436" hidden="1" x14ac:dyDescent="0.2"/>
    <row r="170437" hidden="1" x14ac:dyDescent="0.2"/>
    <row r="170438" hidden="1" x14ac:dyDescent="0.2"/>
    <row r="170439" hidden="1" x14ac:dyDescent="0.2"/>
    <row r="170440" hidden="1" x14ac:dyDescent="0.2"/>
    <row r="170441" hidden="1" x14ac:dyDescent="0.2"/>
    <row r="170442" hidden="1" x14ac:dyDescent="0.2"/>
    <row r="170443" hidden="1" x14ac:dyDescent="0.2"/>
    <row r="170444" hidden="1" x14ac:dyDescent="0.2"/>
    <row r="170445" hidden="1" x14ac:dyDescent="0.2"/>
    <row r="170446" hidden="1" x14ac:dyDescent="0.2"/>
    <row r="170447" hidden="1" x14ac:dyDescent="0.2"/>
    <row r="170448" hidden="1" x14ac:dyDescent="0.2"/>
    <row r="170449" hidden="1" x14ac:dyDescent="0.2"/>
    <row r="170450" hidden="1" x14ac:dyDescent="0.2"/>
    <row r="170451" hidden="1" x14ac:dyDescent="0.2"/>
    <row r="170452" hidden="1" x14ac:dyDescent="0.2"/>
    <row r="170453" hidden="1" x14ac:dyDescent="0.2"/>
    <row r="170454" hidden="1" x14ac:dyDescent="0.2"/>
    <row r="170455" hidden="1" x14ac:dyDescent="0.2"/>
    <row r="170456" hidden="1" x14ac:dyDescent="0.2"/>
    <row r="170457" hidden="1" x14ac:dyDescent="0.2"/>
    <row r="170458" hidden="1" x14ac:dyDescent="0.2"/>
    <row r="170459" hidden="1" x14ac:dyDescent="0.2"/>
    <row r="170460" hidden="1" x14ac:dyDescent="0.2"/>
    <row r="170461" hidden="1" x14ac:dyDescent="0.2"/>
    <row r="170462" hidden="1" x14ac:dyDescent="0.2"/>
    <row r="170463" hidden="1" x14ac:dyDescent="0.2"/>
    <row r="170464" hidden="1" x14ac:dyDescent="0.2"/>
    <row r="170465" hidden="1" x14ac:dyDescent="0.2"/>
    <row r="170466" hidden="1" x14ac:dyDescent="0.2"/>
    <row r="170467" hidden="1" x14ac:dyDescent="0.2"/>
    <row r="170468" hidden="1" x14ac:dyDescent="0.2"/>
    <row r="170469" hidden="1" x14ac:dyDescent="0.2"/>
    <row r="170470" hidden="1" x14ac:dyDescent="0.2"/>
    <row r="170471" hidden="1" x14ac:dyDescent="0.2"/>
    <row r="170472" hidden="1" x14ac:dyDescent="0.2"/>
    <row r="170473" hidden="1" x14ac:dyDescent="0.2"/>
    <row r="170474" hidden="1" x14ac:dyDescent="0.2"/>
    <row r="170475" hidden="1" x14ac:dyDescent="0.2"/>
    <row r="170476" hidden="1" x14ac:dyDescent="0.2"/>
    <row r="170477" hidden="1" x14ac:dyDescent="0.2"/>
    <row r="170478" hidden="1" x14ac:dyDescent="0.2"/>
    <row r="170479" hidden="1" x14ac:dyDescent="0.2"/>
    <row r="170480" hidden="1" x14ac:dyDescent="0.2"/>
    <row r="170481" hidden="1" x14ac:dyDescent="0.2"/>
    <row r="170482" hidden="1" x14ac:dyDescent="0.2"/>
    <row r="170483" hidden="1" x14ac:dyDescent="0.2"/>
    <row r="170484" hidden="1" x14ac:dyDescent="0.2"/>
    <row r="170485" hidden="1" x14ac:dyDescent="0.2"/>
    <row r="170486" hidden="1" x14ac:dyDescent="0.2"/>
    <row r="170487" hidden="1" x14ac:dyDescent="0.2"/>
    <row r="170488" hidden="1" x14ac:dyDescent="0.2"/>
    <row r="170489" hidden="1" x14ac:dyDescent="0.2"/>
    <row r="170490" hidden="1" x14ac:dyDescent="0.2"/>
    <row r="170491" hidden="1" x14ac:dyDescent="0.2"/>
    <row r="170492" hidden="1" x14ac:dyDescent="0.2"/>
    <row r="170493" hidden="1" x14ac:dyDescent="0.2"/>
    <row r="170494" hidden="1" x14ac:dyDescent="0.2"/>
    <row r="170495" hidden="1" x14ac:dyDescent="0.2"/>
    <row r="170496" hidden="1" x14ac:dyDescent="0.2"/>
    <row r="170497" hidden="1" x14ac:dyDescent="0.2"/>
    <row r="170498" hidden="1" x14ac:dyDescent="0.2"/>
    <row r="170499" hidden="1" x14ac:dyDescent="0.2"/>
    <row r="170500" hidden="1" x14ac:dyDescent="0.2"/>
    <row r="170501" hidden="1" x14ac:dyDescent="0.2"/>
    <row r="170502" hidden="1" x14ac:dyDescent="0.2"/>
    <row r="170503" hidden="1" x14ac:dyDescent="0.2"/>
    <row r="170504" hidden="1" x14ac:dyDescent="0.2"/>
    <row r="170505" hidden="1" x14ac:dyDescent="0.2"/>
    <row r="170506" hidden="1" x14ac:dyDescent="0.2"/>
    <row r="170507" hidden="1" x14ac:dyDescent="0.2"/>
    <row r="170508" hidden="1" x14ac:dyDescent="0.2"/>
    <row r="170509" hidden="1" x14ac:dyDescent="0.2"/>
    <row r="170510" hidden="1" x14ac:dyDescent="0.2"/>
    <row r="170511" hidden="1" x14ac:dyDescent="0.2"/>
    <row r="170512" hidden="1" x14ac:dyDescent="0.2"/>
    <row r="170513" hidden="1" x14ac:dyDescent="0.2"/>
    <row r="170514" hidden="1" x14ac:dyDescent="0.2"/>
    <row r="170515" hidden="1" x14ac:dyDescent="0.2"/>
    <row r="170516" hidden="1" x14ac:dyDescent="0.2"/>
    <row r="170517" hidden="1" x14ac:dyDescent="0.2"/>
    <row r="170518" hidden="1" x14ac:dyDescent="0.2"/>
    <row r="170519" hidden="1" x14ac:dyDescent="0.2"/>
    <row r="170520" hidden="1" x14ac:dyDescent="0.2"/>
    <row r="170521" hidden="1" x14ac:dyDescent="0.2"/>
    <row r="170522" hidden="1" x14ac:dyDescent="0.2"/>
    <row r="170523" hidden="1" x14ac:dyDescent="0.2"/>
    <row r="170524" hidden="1" x14ac:dyDescent="0.2"/>
    <row r="170525" hidden="1" x14ac:dyDescent="0.2"/>
    <row r="170526" hidden="1" x14ac:dyDescent="0.2"/>
    <row r="170527" hidden="1" x14ac:dyDescent="0.2"/>
    <row r="170528" hidden="1" x14ac:dyDescent="0.2"/>
    <row r="170529" hidden="1" x14ac:dyDescent="0.2"/>
    <row r="170530" hidden="1" x14ac:dyDescent="0.2"/>
    <row r="170531" hidden="1" x14ac:dyDescent="0.2"/>
    <row r="170532" hidden="1" x14ac:dyDescent="0.2"/>
    <row r="170533" hidden="1" x14ac:dyDescent="0.2"/>
    <row r="170534" hidden="1" x14ac:dyDescent="0.2"/>
    <row r="170535" hidden="1" x14ac:dyDescent="0.2"/>
    <row r="170536" hidden="1" x14ac:dyDescent="0.2"/>
    <row r="170537" hidden="1" x14ac:dyDescent="0.2"/>
    <row r="170538" hidden="1" x14ac:dyDescent="0.2"/>
    <row r="170539" hidden="1" x14ac:dyDescent="0.2"/>
    <row r="170540" hidden="1" x14ac:dyDescent="0.2"/>
    <row r="170541" hidden="1" x14ac:dyDescent="0.2"/>
    <row r="170542" hidden="1" x14ac:dyDescent="0.2"/>
    <row r="170543" hidden="1" x14ac:dyDescent="0.2"/>
    <row r="170544" hidden="1" x14ac:dyDescent="0.2"/>
    <row r="170545" hidden="1" x14ac:dyDescent="0.2"/>
    <row r="170546" hidden="1" x14ac:dyDescent="0.2"/>
    <row r="170547" hidden="1" x14ac:dyDescent="0.2"/>
    <row r="170548" hidden="1" x14ac:dyDescent="0.2"/>
    <row r="170549" hidden="1" x14ac:dyDescent="0.2"/>
    <row r="170550" hidden="1" x14ac:dyDescent="0.2"/>
    <row r="170551" hidden="1" x14ac:dyDescent="0.2"/>
    <row r="170552" hidden="1" x14ac:dyDescent="0.2"/>
    <row r="170553" hidden="1" x14ac:dyDescent="0.2"/>
    <row r="170554" hidden="1" x14ac:dyDescent="0.2"/>
    <row r="170555" hidden="1" x14ac:dyDescent="0.2"/>
    <row r="170556" hidden="1" x14ac:dyDescent="0.2"/>
    <row r="170557" hidden="1" x14ac:dyDescent="0.2"/>
    <row r="170558" hidden="1" x14ac:dyDescent="0.2"/>
    <row r="170559" hidden="1" x14ac:dyDescent="0.2"/>
    <row r="170560" hidden="1" x14ac:dyDescent="0.2"/>
    <row r="170561" hidden="1" x14ac:dyDescent="0.2"/>
    <row r="170562" hidden="1" x14ac:dyDescent="0.2"/>
    <row r="170563" hidden="1" x14ac:dyDescent="0.2"/>
    <row r="170564" hidden="1" x14ac:dyDescent="0.2"/>
    <row r="170565" hidden="1" x14ac:dyDescent="0.2"/>
    <row r="170566" hidden="1" x14ac:dyDescent="0.2"/>
    <row r="170567" hidden="1" x14ac:dyDescent="0.2"/>
    <row r="170568" hidden="1" x14ac:dyDescent="0.2"/>
    <row r="170569" hidden="1" x14ac:dyDescent="0.2"/>
    <row r="170570" hidden="1" x14ac:dyDescent="0.2"/>
    <row r="170571" hidden="1" x14ac:dyDescent="0.2"/>
    <row r="170572" hidden="1" x14ac:dyDescent="0.2"/>
    <row r="170573" hidden="1" x14ac:dyDescent="0.2"/>
    <row r="170574" hidden="1" x14ac:dyDescent="0.2"/>
    <row r="170575" hidden="1" x14ac:dyDescent="0.2"/>
    <row r="170576" hidden="1" x14ac:dyDescent="0.2"/>
    <row r="170577" hidden="1" x14ac:dyDescent="0.2"/>
    <row r="170578" hidden="1" x14ac:dyDescent="0.2"/>
    <row r="170579" hidden="1" x14ac:dyDescent="0.2"/>
    <row r="170580" hidden="1" x14ac:dyDescent="0.2"/>
    <row r="170581" hidden="1" x14ac:dyDescent="0.2"/>
    <row r="170582" hidden="1" x14ac:dyDescent="0.2"/>
    <row r="170583" hidden="1" x14ac:dyDescent="0.2"/>
    <row r="170584" hidden="1" x14ac:dyDescent="0.2"/>
    <row r="170585" hidden="1" x14ac:dyDescent="0.2"/>
    <row r="170586" hidden="1" x14ac:dyDescent="0.2"/>
    <row r="170587" hidden="1" x14ac:dyDescent="0.2"/>
    <row r="170588" hidden="1" x14ac:dyDescent="0.2"/>
    <row r="170589" hidden="1" x14ac:dyDescent="0.2"/>
    <row r="170590" hidden="1" x14ac:dyDescent="0.2"/>
    <row r="170591" hidden="1" x14ac:dyDescent="0.2"/>
    <row r="170592" hidden="1" x14ac:dyDescent="0.2"/>
    <row r="170593" hidden="1" x14ac:dyDescent="0.2"/>
    <row r="170594" hidden="1" x14ac:dyDescent="0.2"/>
    <row r="170595" hidden="1" x14ac:dyDescent="0.2"/>
    <row r="170596" hidden="1" x14ac:dyDescent="0.2"/>
    <row r="170597" hidden="1" x14ac:dyDescent="0.2"/>
    <row r="170598" hidden="1" x14ac:dyDescent="0.2"/>
    <row r="170599" hidden="1" x14ac:dyDescent="0.2"/>
    <row r="170600" hidden="1" x14ac:dyDescent="0.2"/>
    <row r="170601" hidden="1" x14ac:dyDescent="0.2"/>
    <row r="170602" hidden="1" x14ac:dyDescent="0.2"/>
    <row r="170603" hidden="1" x14ac:dyDescent="0.2"/>
    <row r="170604" hidden="1" x14ac:dyDescent="0.2"/>
    <row r="170605" hidden="1" x14ac:dyDescent="0.2"/>
    <row r="170606" hidden="1" x14ac:dyDescent="0.2"/>
    <row r="170607" hidden="1" x14ac:dyDescent="0.2"/>
    <row r="170608" hidden="1" x14ac:dyDescent="0.2"/>
    <row r="170609" hidden="1" x14ac:dyDescent="0.2"/>
    <row r="170610" hidden="1" x14ac:dyDescent="0.2"/>
    <row r="170611" hidden="1" x14ac:dyDescent="0.2"/>
    <row r="170612" hidden="1" x14ac:dyDescent="0.2"/>
    <row r="170613" hidden="1" x14ac:dyDescent="0.2"/>
    <row r="170614" hidden="1" x14ac:dyDescent="0.2"/>
    <row r="170615" hidden="1" x14ac:dyDescent="0.2"/>
    <row r="170616" hidden="1" x14ac:dyDescent="0.2"/>
    <row r="170617" hidden="1" x14ac:dyDescent="0.2"/>
    <row r="170618" hidden="1" x14ac:dyDescent="0.2"/>
    <row r="170619" hidden="1" x14ac:dyDescent="0.2"/>
    <row r="170620" hidden="1" x14ac:dyDescent="0.2"/>
    <row r="170621" hidden="1" x14ac:dyDescent="0.2"/>
    <row r="170622" hidden="1" x14ac:dyDescent="0.2"/>
    <row r="170623" hidden="1" x14ac:dyDescent="0.2"/>
    <row r="170624" hidden="1" x14ac:dyDescent="0.2"/>
    <row r="170625" hidden="1" x14ac:dyDescent="0.2"/>
    <row r="170626" hidden="1" x14ac:dyDescent="0.2"/>
    <row r="170627" hidden="1" x14ac:dyDescent="0.2"/>
    <row r="170628" hidden="1" x14ac:dyDescent="0.2"/>
    <row r="170629" hidden="1" x14ac:dyDescent="0.2"/>
    <row r="170630" hidden="1" x14ac:dyDescent="0.2"/>
    <row r="170631" hidden="1" x14ac:dyDescent="0.2"/>
    <row r="170632" hidden="1" x14ac:dyDescent="0.2"/>
    <row r="170633" hidden="1" x14ac:dyDescent="0.2"/>
    <row r="170634" hidden="1" x14ac:dyDescent="0.2"/>
    <row r="170635" hidden="1" x14ac:dyDescent="0.2"/>
    <row r="170636" hidden="1" x14ac:dyDescent="0.2"/>
    <row r="170637" hidden="1" x14ac:dyDescent="0.2"/>
    <row r="170638" hidden="1" x14ac:dyDescent="0.2"/>
    <row r="170639" hidden="1" x14ac:dyDescent="0.2"/>
    <row r="170640" hidden="1" x14ac:dyDescent="0.2"/>
    <row r="170641" hidden="1" x14ac:dyDescent="0.2"/>
    <row r="170642" hidden="1" x14ac:dyDescent="0.2"/>
    <row r="170643" hidden="1" x14ac:dyDescent="0.2"/>
    <row r="170644" hidden="1" x14ac:dyDescent="0.2"/>
    <row r="170645" hidden="1" x14ac:dyDescent="0.2"/>
    <row r="170646" hidden="1" x14ac:dyDescent="0.2"/>
    <row r="170647" hidden="1" x14ac:dyDescent="0.2"/>
    <row r="170648" hidden="1" x14ac:dyDescent="0.2"/>
    <row r="170649" hidden="1" x14ac:dyDescent="0.2"/>
    <row r="170650" hidden="1" x14ac:dyDescent="0.2"/>
    <row r="170651" hidden="1" x14ac:dyDescent="0.2"/>
    <row r="170652" hidden="1" x14ac:dyDescent="0.2"/>
    <row r="170653" hidden="1" x14ac:dyDescent="0.2"/>
    <row r="170654" hidden="1" x14ac:dyDescent="0.2"/>
    <row r="170655" hidden="1" x14ac:dyDescent="0.2"/>
    <row r="170656" hidden="1" x14ac:dyDescent="0.2"/>
    <row r="170657" hidden="1" x14ac:dyDescent="0.2"/>
    <row r="170658" hidden="1" x14ac:dyDescent="0.2"/>
    <row r="170659" hidden="1" x14ac:dyDescent="0.2"/>
    <row r="170660" hidden="1" x14ac:dyDescent="0.2"/>
    <row r="170661" hidden="1" x14ac:dyDescent="0.2"/>
    <row r="170662" hidden="1" x14ac:dyDescent="0.2"/>
    <row r="170663" hidden="1" x14ac:dyDescent="0.2"/>
    <row r="170664" hidden="1" x14ac:dyDescent="0.2"/>
    <row r="170665" hidden="1" x14ac:dyDescent="0.2"/>
    <row r="170666" hidden="1" x14ac:dyDescent="0.2"/>
    <row r="170667" hidden="1" x14ac:dyDescent="0.2"/>
    <row r="170668" hidden="1" x14ac:dyDescent="0.2"/>
    <row r="170669" hidden="1" x14ac:dyDescent="0.2"/>
    <row r="170670" hidden="1" x14ac:dyDescent="0.2"/>
    <row r="170671" hidden="1" x14ac:dyDescent="0.2"/>
    <row r="170672" hidden="1" x14ac:dyDescent="0.2"/>
    <row r="170673" hidden="1" x14ac:dyDescent="0.2"/>
    <row r="170674" hidden="1" x14ac:dyDescent="0.2"/>
    <row r="170675" hidden="1" x14ac:dyDescent="0.2"/>
    <row r="170676" hidden="1" x14ac:dyDescent="0.2"/>
    <row r="170677" hidden="1" x14ac:dyDescent="0.2"/>
    <row r="170678" hidden="1" x14ac:dyDescent="0.2"/>
    <row r="170679" hidden="1" x14ac:dyDescent="0.2"/>
    <row r="170680" hidden="1" x14ac:dyDescent="0.2"/>
    <row r="170681" hidden="1" x14ac:dyDescent="0.2"/>
    <row r="170682" hidden="1" x14ac:dyDescent="0.2"/>
    <row r="170683" hidden="1" x14ac:dyDescent="0.2"/>
    <row r="170684" hidden="1" x14ac:dyDescent="0.2"/>
    <row r="170685" hidden="1" x14ac:dyDescent="0.2"/>
    <row r="170686" hidden="1" x14ac:dyDescent="0.2"/>
    <row r="170687" hidden="1" x14ac:dyDescent="0.2"/>
    <row r="170688" hidden="1" x14ac:dyDescent="0.2"/>
    <row r="170689" hidden="1" x14ac:dyDescent="0.2"/>
    <row r="170690" hidden="1" x14ac:dyDescent="0.2"/>
    <row r="170691" hidden="1" x14ac:dyDescent="0.2"/>
    <row r="170692" hidden="1" x14ac:dyDescent="0.2"/>
    <row r="170693" hidden="1" x14ac:dyDescent="0.2"/>
    <row r="170694" hidden="1" x14ac:dyDescent="0.2"/>
    <row r="170695" hidden="1" x14ac:dyDescent="0.2"/>
    <row r="170696" hidden="1" x14ac:dyDescent="0.2"/>
    <row r="170697" hidden="1" x14ac:dyDescent="0.2"/>
    <row r="170698" hidden="1" x14ac:dyDescent="0.2"/>
    <row r="170699" hidden="1" x14ac:dyDescent="0.2"/>
    <row r="170700" hidden="1" x14ac:dyDescent="0.2"/>
    <row r="170701" hidden="1" x14ac:dyDescent="0.2"/>
    <row r="170702" hidden="1" x14ac:dyDescent="0.2"/>
    <row r="170703" hidden="1" x14ac:dyDescent="0.2"/>
    <row r="170704" hidden="1" x14ac:dyDescent="0.2"/>
    <row r="170705" hidden="1" x14ac:dyDescent="0.2"/>
    <row r="170706" hidden="1" x14ac:dyDescent="0.2"/>
    <row r="170707" hidden="1" x14ac:dyDescent="0.2"/>
    <row r="170708" hidden="1" x14ac:dyDescent="0.2"/>
    <row r="170709" hidden="1" x14ac:dyDescent="0.2"/>
    <row r="170710" hidden="1" x14ac:dyDescent="0.2"/>
    <row r="170711" hidden="1" x14ac:dyDescent="0.2"/>
    <row r="170712" hidden="1" x14ac:dyDescent="0.2"/>
    <row r="170713" hidden="1" x14ac:dyDescent="0.2"/>
    <row r="170714" hidden="1" x14ac:dyDescent="0.2"/>
    <row r="170715" hidden="1" x14ac:dyDescent="0.2"/>
    <row r="170716" hidden="1" x14ac:dyDescent="0.2"/>
    <row r="170717" hidden="1" x14ac:dyDescent="0.2"/>
    <row r="170718" hidden="1" x14ac:dyDescent="0.2"/>
    <row r="170719" hidden="1" x14ac:dyDescent="0.2"/>
    <row r="170720" hidden="1" x14ac:dyDescent="0.2"/>
    <row r="170721" hidden="1" x14ac:dyDescent="0.2"/>
    <row r="170722" hidden="1" x14ac:dyDescent="0.2"/>
    <row r="170723" hidden="1" x14ac:dyDescent="0.2"/>
    <row r="170724" hidden="1" x14ac:dyDescent="0.2"/>
    <row r="170725" hidden="1" x14ac:dyDescent="0.2"/>
    <row r="170726" hidden="1" x14ac:dyDescent="0.2"/>
    <row r="170727" hidden="1" x14ac:dyDescent="0.2"/>
    <row r="170728" hidden="1" x14ac:dyDescent="0.2"/>
    <row r="170729" hidden="1" x14ac:dyDescent="0.2"/>
    <row r="170730" hidden="1" x14ac:dyDescent="0.2"/>
    <row r="170731" hidden="1" x14ac:dyDescent="0.2"/>
    <row r="170732" hidden="1" x14ac:dyDescent="0.2"/>
    <row r="170733" hidden="1" x14ac:dyDescent="0.2"/>
    <row r="170734" hidden="1" x14ac:dyDescent="0.2"/>
    <row r="170735" hidden="1" x14ac:dyDescent="0.2"/>
    <row r="170736" hidden="1" x14ac:dyDescent="0.2"/>
    <row r="170737" hidden="1" x14ac:dyDescent="0.2"/>
    <row r="170738" hidden="1" x14ac:dyDescent="0.2"/>
    <row r="170739" hidden="1" x14ac:dyDescent="0.2"/>
    <row r="170740" hidden="1" x14ac:dyDescent="0.2"/>
    <row r="170741" hidden="1" x14ac:dyDescent="0.2"/>
    <row r="170742" hidden="1" x14ac:dyDescent="0.2"/>
    <row r="170743" hidden="1" x14ac:dyDescent="0.2"/>
    <row r="170744" hidden="1" x14ac:dyDescent="0.2"/>
    <row r="170745" hidden="1" x14ac:dyDescent="0.2"/>
    <row r="170746" hidden="1" x14ac:dyDescent="0.2"/>
    <row r="170747" hidden="1" x14ac:dyDescent="0.2"/>
    <row r="170748" hidden="1" x14ac:dyDescent="0.2"/>
    <row r="170749" hidden="1" x14ac:dyDescent="0.2"/>
    <row r="170750" hidden="1" x14ac:dyDescent="0.2"/>
    <row r="170751" hidden="1" x14ac:dyDescent="0.2"/>
    <row r="170752" hidden="1" x14ac:dyDescent="0.2"/>
    <row r="170753" hidden="1" x14ac:dyDescent="0.2"/>
    <row r="170754" hidden="1" x14ac:dyDescent="0.2"/>
    <row r="170755" hidden="1" x14ac:dyDescent="0.2"/>
    <row r="170756" hidden="1" x14ac:dyDescent="0.2"/>
    <row r="170757" hidden="1" x14ac:dyDescent="0.2"/>
    <row r="170758" hidden="1" x14ac:dyDescent="0.2"/>
    <row r="170759" hidden="1" x14ac:dyDescent="0.2"/>
    <row r="170760" hidden="1" x14ac:dyDescent="0.2"/>
    <row r="170761" hidden="1" x14ac:dyDescent="0.2"/>
    <row r="170762" hidden="1" x14ac:dyDescent="0.2"/>
    <row r="170763" hidden="1" x14ac:dyDescent="0.2"/>
    <row r="170764" hidden="1" x14ac:dyDescent="0.2"/>
    <row r="170765" hidden="1" x14ac:dyDescent="0.2"/>
    <row r="170766" hidden="1" x14ac:dyDescent="0.2"/>
    <row r="170767" hidden="1" x14ac:dyDescent="0.2"/>
    <row r="170768" hidden="1" x14ac:dyDescent="0.2"/>
    <row r="170769" hidden="1" x14ac:dyDescent="0.2"/>
    <row r="170770" hidden="1" x14ac:dyDescent="0.2"/>
    <row r="170771" hidden="1" x14ac:dyDescent="0.2"/>
    <row r="170772" hidden="1" x14ac:dyDescent="0.2"/>
    <row r="170773" hidden="1" x14ac:dyDescent="0.2"/>
    <row r="170774" hidden="1" x14ac:dyDescent="0.2"/>
    <row r="170775" hidden="1" x14ac:dyDescent="0.2"/>
    <row r="170776" hidden="1" x14ac:dyDescent="0.2"/>
    <row r="170777" hidden="1" x14ac:dyDescent="0.2"/>
    <row r="170778" hidden="1" x14ac:dyDescent="0.2"/>
    <row r="170779" hidden="1" x14ac:dyDescent="0.2"/>
    <row r="170780" hidden="1" x14ac:dyDescent="0.2"/>
    <row r="170781" hidden="1" x14ac:dyDescent="0.2"/>
    <row r="170782" hidden="1" x14ac:dyDescent="0.2"/>
    <row r="170783" hidden="1" x14ac:dyDescent="0.2"/>
    <row r="170784" hidden="1" x14ac:dyDescent="0.2"/>
    <row r="170785" hidden="1" x14ac:dyDescent="0.2"/>
    <row r="170786" hidden="1" x14ac:dyDescent="0.2"/>
    <row r="170787" hidden="1" x14ac:dyDescent="0.2"/>
    <row r="170788" hidden="1" x14ac:dyDescent="0.2"/>
    <row r="170789" hidden="1" x14ac:dyDescent="0.2"/>
    <row r="170790" hidden="1" x14ac:dyDescent="0.2"/>
    <row r="170791" hidden="1" x14ac:dyDescent="0.2"/>
    <row r="170792" hidden="1" x14ac:dyDescent="0.2"/>
    <row r="170793" hidden="1" x14ac:dyDescent="0.2"/>
    <row r="170794" hidden="1" x14ac:dyDescent="0.2"/>
    <row r="170795" hidden="1" x14ac:dyDescent="0.2"/>
    <row r="170796" hidden="1" x14ac:dyDescent="0.2"/>
    <row r="170797" hidden="1" x14ac:dyDescent="0.2"/>
    <row r="170798" hidden="1" x14ac:dyDescent="0.2"/>
    <row r="170799" hidden="1" x14ac:dyDescent="0.2"/>
    <row r="170800" hidden="1" x14ac:dyDescent="0.2"/>
    <row r="170801" hidden="1" x14ac:dyDescent="0.2"/>
    <row r="170802" hidden="1" x14ac:dyDescent="0.2"/>
    <row r="170803" hidden="1" x14ac:dyDescent="0.2"/>
    <row r="170804" hidden="1" x14ac:dyDescent="0.2"/>
    <row r="170805" hidden="1" x14ac:dyDescent="0.2"/>
    <row r="170806" hidden="1" x14ac:dyDescent="0.2"/>
    <row r="170807" hidden="1" x14ac:dyDescent="0.2"/>
    <row r="170808" hidden="1" x14ac:dyDescent="0.2"/>
    <row r="170809" hidden="1" x14ac:dyDescent="0.2"/>
    <row r="170810" hidden="1" x14ac:dyDescent="0.2"/>
    <row r="170811" hidden="1" x14ac:dyDescent="0.2"/>
    <row r="170812" hidden="1" x14ac:dyDescent="0.2"/>
    <row r="170813" hidden="1" x14ac:dyDescent="0.2"/>
    <row r="170814" hidden="1" x14ac:dyDescent="0.2"/>
    <row r="170815" hidden="1" x14ac:dyDescent="0.2"/>
    <row r="170816" hidden="1" x14ac:dyDescent="0.2"/>
    <row r="170817" hidden="1" x14ac:dyDescent="0.2"/>
    <row r="170818" hidden="1" x14ac:dyDescent="0.2"/>
    <row r="170819" hidden="1" x14ac:dyDescent="0.2"/>
    <row r="170820" hidden="1" x14ac:dyDescent="0.2"/>
    <row r="170821" hidden="1" x14ac:dyDescent="0.2"/>
    <row r="170822" hidden="1" x14ac:dyDescent="0.2"/>
    <row r="170823" hidden="1" x14ac:dyDescent="0.2"/>
    <row r="170824" hidden="1" x14ac:dyDescent="0.2"/>
    <row r="170825" hidden="1" x14ac:dyDescent="0.2"/>
    <row r="170826" hidden="1" x14ac:dyDescent="0.2"/>
    <row r="170827" hidden="1" x14ac:dyDescent="0.2"/>
    <row r="170828" hidden="1" x14ac:dyDescent="0.2"/>
    <row r="170829" hidden="1" x14ac:dyDescent="0.2"/>
    <row r="170830" hidden="1" x14ac:dyDescent="0.2"/>
    <row r="170831" hidden="1" x14ac:dyDescent="0.2"/>
    <row r="170832" hidden="1" x14ac:dyDescent="0.2"/>
    <row r="170833" hidden="1" x14ac:dyDescent="0.2"/>
    <row r="170834" hidden="1" x14ac:dyDescent="0.2"/>
    <row r="170835" hidden="1" x14ac:dyDescent="0.2"/>
    <row r="170836" hidden="1" x14ac:dyDescent="0.2"/>
    <row r="170837" hidden="1" x14ac:dyDescent="0.2"/>
    <row r="170838" hidden="1" x14ac:dyDescent="0.2"/>
    <row r="170839" hidden="1" x14ac:dyDescent="0.2"/>
    <row r="170840" hidden="1" x14ac:dyDescent="0.2"/>
    <row r="170841" hidden="1" x14ac:dyDescent="0.2"/>
    <row r="170842" hidden="1" x14ac:dyDescent="0.2"/>
    <row r="170843" hidden="1" x14ac:dyDescent="0.2"/>
    <row r="170844" hidden="1" x14ac:dyDescent="0.2"/>
    <row r="170845" hidden="1" x14ac:dyDescent="0.2"/>
    <row r="170846" hidden="1" x14ac:dyDescent="0.2"/>
    <row r="170847" hidden="1" x14ac:dyDescent="0.2"/>
    <row r="170848" hidden="1" x14ac:dyDescent="0.2"/>
    <row r="170849" hidden="1" x14ac:dyDescent="0.2"/>
    <row r="170850" hidden="1" x14ac:dyDescent="0.2"/>
    <row r="170851" hidden="1" x14ac:dyDescent="0.2"/>
    <row r="170852" hidden="1" x14ac:dyDescent="0.2"/>
    <row r="170853" hidden="1" x14ac:dyDescent="0.2"/>
    <row r="170854" hidden="1" x14ac:dyDescent="0.2"/>
    <row r="170855" hidden="1" x14ac:dyDescent="0.2"/>
    <row r="170856" hidden="1" x14ac:dyDescent="0.2"/>
    <row r="170857" hidden="1" x14ac:dyDescent="0.2"/>
    <row r="170858" hidden="1" x14ac:dyDescent="0.2"/>
    <row r="170859" hidden="1" x14ac:dyDescent="0.2"/>
    <row r="170860" hidden="1" x14ac:dyDescent="0.2"/>
    <row r="170861" hidden="1" x14ac:dyDescent="0.2"/>
    <row r="170862" hidden="1" x14ac:dyDescent="0.2"/>
    <row r="170863" hidden="1" x14ac:dyDescent="0.2"/>
    <row r="170864" hidden="1" x14ac:dyDescent="0.2"/>
    <row r="170865" hidden="1" x14ac:dyDescent="0.2"/>
    <row r="170866" hidden="1" x14ac:dyDescent="0.2"/>
    <row r="170867" hidden="1" x14ac:dyDescent="0.2"/>
    <row r="170868" hidden="1" x14ac:dyDescent="0.2"/>
    <row r="170869" hidden="1" x14ac:dyDescent="0.2"/>
    <row r="170870" hidden="1" x14ac:dyDescent="0.2"/>
    <row r="170871" hidden="1" x14ac:dyDescent="0.2"/>
    <row r="170872" hidden="1" x14ac:dyDescent="0.2"/>
    <row r="170873" hidden="1" x14ac:dyDescent="0.2"/>
    <row r="170874" hidden="1" x14ac:dyDescent="0.2"/>
    <row r="170875" hidden="1" x14ac:dyDescent="0.2"/>
    <row r="170876" hidden="1" x14ac:dyDescent="0.2"/>
    <row r="170877" hidden="1" x14ac:dyDescent="0.2"/>
    <row r="170878" hidden="1" x14ac:dyDescent="0.2"/>
    <row r="170879" hidden="1" x14ac:dyDescent="0.2"/>
    <row r="170880" hidden="1" x14ac:dyDescent="0.2"/>
    <row r="170881" hidden="1" x14ac:dyDescent="0.2"/>
    <row r="170882" hidden="1" x14ac:dyDescent="0.2"/>
    <row r="170883" hidden="1" x14ac:dyDescent="0.2"/>
    <row r="170884" hidden="1" x14ac:dyDescent="0.2"/>
    <row r="170885" hidden="1" x14ac:dyDescent="0.2"/>
    <row r="170886" hidden="1" x14ac:dyDescent="0.2"/>
    <row r="170887" hidden="1" x14ac:dyDescent="0.2"/>
    <row r="170888" hidden="1" x14ac:dyDescent="0.2"/>
    <row r="170889" hidden="1" x14ac:dyDescent="0.2"/>
    <row r="170890" hidden="1" x14ac:dyDescent="0.2"/>
    <row r="170891" hidden="1" x14ac:dyDescent="0.2"/>
    <row r="170892" hidden="1" x14ac:dyDescent="0.2"/>
    <row r="170893" hidden="1" x14ac:dyDescent="0.2"/>
    <row r="170894" hidden="1" x14ac:dyDescent="0.2"/>
    <row r="170895" hidden="1" x14ac:dyDescent="0.2"/>
    <row r="170896" hidden="1" x14ac:dyDescent="0.2"/>
    <row r="170897" hidden="1" x14ac:dyDescent="0.2"/>
    <row r="170898" hidden="1" x14ac:dyDescent="0.2"/>
    <row r="170899" hidden="1" x14ac:dyDescent="0.2"/>
    <row r="170900" hidden="1" x14ac:dyDescent="0.2"/>
    <row r="170901" hidden="1" x14ac:dyDescent="0.2"/>
    <row r="170902" hidden="1" x14ac:dyDescent="0.2"/>
    <row r="170903" hidden="1" x14ac:dyDescent="0.2"/>
    <row r="170904" hidden="1" x14ac:dyDescent="0.2"/>
    <row r="170905" hidden="1" x14ac:dyDescent="0.2"/>
    <row r="170906" hidden="1" x14ac:dyDescent="0.2"/>
    <row r="170907" hidden="1" x14ac:dyDescent="0.2"/>
    <row r="170908" hidden="1" x14ac:dyDescent="0.2"/>
    <row r="170909" hidden="1" x14ac:dyDescent="0.2"/>
    <row r="170910" hidden="1" x14ac:dyDescent="0.2"/>
    <row r="170911" hidden="1" x14ac:dyDescent="0.2"/>
    <row r="170912" hidden="1" x14ac:dyDescent="0.2"/>
    <row r="170913" hidden="1" x14ac:dyDescent="0.2"/>
    <row r="170914" hidden="1" x14ac:dyDescent="0.2"/>
    <row r="170915" hidden="1" x14ac:dyDescent="0.2"/>
    <row r="170916" hidden="1" x14ac:dyDescent="0.2"/>
    <row r="170917" hidden="1" x14ac:dyDescent="0.2"/>
    <row r="170918" hidden="1" x14ac:dyDescent="0.2"/>
    <row r="170919" hidden="1" x14ac:dyDescent="0.2"/>
    <row r="170920" hidden="1" x14ac:dyDescent="0.2"/>
    <row r="170921" hidden="1" x14ac:dyDescent="0.2"/>
    <row r="170922" hidden="1" x14ac:dyDescent="0.2"/>
    <row r="170923" hidden="1" x14ac:dyDescent="0.2"/>
    <row r="170924" hidden="1" x14ac:dyDescent="0.2"/>
    <row r="170925" hidden="1" x14ac:dyDescent="0.2"/>
    <row r="170926" hidden="1" x14ac:dyDescent="0.2"/>
    <row r="170927" hidden="1" x14ac:dyDescent="0.2"/>
    <row r="170928" hidden="1" x14ac:dyDescent="0.2"/>
    <row r="170929" hidden="1" x14ac:dyDescent="0.2"/>
    <row r="170930" hidden="1" x14ac:dyDescent="0.2"/>
    <row r="170931" hidden="1" x14ac:dyDescent="0.2"/>
    <row r="170932" hidden="1" x14ac:dyDescent="0.2"/>
    <row r="170933" hidden="1" x14ac:dyDescent="0.2"/>
    <row r="170934" hidden="1" x14ac:dyDescent="0.2"/>
    <row r="170935" hidden="1" x14ac:dyDescent="0.2"/>
    <row r="170936" hidden="1" x14ac:dyDescent="0.2"/>
    <row r="170937" hidden="1" x14ac:dyDescent="0.2"/>
    <row r="170938" hidden="1" x14ac:dyDescent="0.2"/>
    <row r="170939" hidden="1" x14ac:dyDescent="0.2"/>
    <row r="170940" hidden="1" x14ac:dyDescent="0.2"/>
    <row r="170941" hidden="1" x14ac:dyDescent="0.2"/>
    <row r="170942" hidden="1" x14ac:dyDescent="0.2"/>
    <row r="170943" hidden="1" x14ac:dyDescent="0.2"/>
    <row r="170944" hidden="1" x14ac:dyDescent="0.2"/>
    <row r="170945" hidden="1" x14ac:dyDescent="0.2"/>
    <row r="170946" hidden="1" x14ac:dyDescent="0.2"/>
    <row r="170947" hidden="1" x14ac:dyDescent="0.2"/>
    <row r="170948" hidden="1" x14ac:dyDescent="0.2"/>
    <row r="170949" hidden="1" x14ac:dyDescent="0.2"/>
    <row r="170950" hidden="1" x14ac:dyDescent="0.2"/>
    <row r="170951" hidden="1" x14ac:dyDescent="0.2"/>
    <row r="170952" hidden="1" x14ac:dyDescent="0.2"/>
    <row r="170953" hidden="1" x14ac:dyDescent="0.2"/>
    <row r="170954" hidden="1" x14ac:dyDescent="0.2"/>
    <row r="170955" hidden="1" x14ac:dyDescent="0.2"/>
    <row r="170956" hidden="1" x14ac:dyDescent="0.2"/>
    <row r="170957" hidden="1" x14ac:dyDescent="0.2"/>
    <row r="170958" hidden="1" x14ac:dyDescent="0.2"/>
    <row r="170959" hidden="1" x14ac:dyDescent="0.2"/>
    <row r="170960" hidden="1" x14ac:dyDescent="0.2"/>
    <row r="170961" hidden="1" x14ac:dyDescent="0.2"/>
    <row r="170962" hidden="1" x14ac:dyDescent="0.2"/>
    <row r="170963" hidden="1" x14ac:dyDescent="0.2"/>
    <row r="170964" hidden="1" x14ac:dyDescent="0.2"/>
    <row r="170965" hidden="1" x14ac:dyDescent="0.2"/>
    <row r="170966" hidden="1" x14ac:dyDescent="0.2"/>
    <row r="170967" hidden="1" x14ac:dyDescent="0.2"/>
    <row r="170968" hidden="1" x14ac:dyDescent="0.2"/>
    <row r="170969" hidden="1" x14ac:dyDescent="0.2"/>
    <row r="170970" hidden="1" x14ac:dyDescent="0.2"/>
    <row r="170971" hidden="1" x14ac:dyDescent="0.2"/>
    <row r="170972" hidden="1" x14ac:dyDescent="0.2"/>
    <row r="170973" hidden="1" x14ac:dyDescent="0.2"/>
    <row r="170974" hidden="1" x14ac:dyDescent="0.2"/>
    <row r="170975" hidden="1" x14ac:dyDescent="0.2"/>
    <row r="170976" hidden="1" x14ac:dyDescent="0.2"/>
    <row r="170977" hidden="1" x14ac:dyDescent="0.2"/>
    <row r="170978" hidden="1" x14ac:dyDescent="0.2"/>
    <row r="170979" hidden="1" x14ac:dyDescent="0.2"/>
    <row r="170980" hidden="1" x14ac:dyDescent="0.2"/>
    <row r="170981" hidden="1" x14ac:dyDescent="0.2"/>
    <row r="170982" hidden="1" x14ac:dyDescent="0.2"/>
    <row r="170983" hidden="1" x14ac:dyDescent="0.2"/>
    <row r="170984" hidden="1" x14ac:dyDescent="0.2"/>
    <row r="170985" hidden="1" x14ac:dyDescent="0.2"/>
    <row r="170986" hidden="1" x14ac:dyDescent="0.2"/>
    <row r="170987" hidden="1" x14ac:dyDescent="0.2"/>
    <row r="170988" hidden="1" x14ac:dyDescent="0.2"/>
    <row r="170989" hidden="1" x14ac:dyDescent="0.2"/>
    <row r="170990" hidden="1" x14ac:dyDescent="0.2"/>
    <row r="170991" hidden="1" x14ac:dyDescent="0.2"/>
    <row r="170992" hidden="1" x14ac:dyDescent="0.2"/>
    <row r="170993" hidden="1" x14ac:dyDescent="0.2"/>
    <row r="170994" hidden="1" x14ac:dyDescent="0.2"/>
    <row r="170995" hidden="1" x14ac:dyDescent="0.2"/>
    <row r="170996" hidden="1" x14ac:dyDescent="0.2"/>
    <row r="170997" hidden="1" x14ac:dyDescent="0.2"/>
    <row r="170998" hidden="1" x14ac:dyDescent="0.2"/>
    <row r="170999" hidden="1" x14ac:dyDescent="0.2"/>
    <row r="171000" hidden="1" x14ac:dyDescent="0.2"/>
    <row r="171001" hidden="1" x14ac:dyDescent="0.2"/>
    <row r="171002" hidden="1" x14ac:dyDescent="0.2"/>
    <row r="171003" hidden="1" x14ac:dyDescent="0.2"/>
    <row r="171004" hidden="1" x14ac:dyDescent="0.2"/>
    <row r="171005" hidden="1" x14ac:dyDescent="0.2"/>
    <row r="171006" hidden="1" x14ac:dyDescent="0.2"/>
    <row r="171007" hidden="1" x14ac:dyDescent="0.2"/>
    <row r="171008" hidden="1" x14ac:dyDescent="0.2"/>
    <row r="171009" hidden="1" x14ac:dyDescent="0.2"/>
    <row r="171010" hidden="1" x14ac:dyDescent="0.2"/>
    <row r="171011" hidden="1" x14ac:dyDescent="0.2"/>
    <row r="171012" hidden="1" x14ac:dyDescent="0.2"/>
    <row r="171013" hidden="1" x14ac:dyDescent="0.2"/>
    <row r="171014" hidden="1" x14ac:dyDescent="0.2"/>
    <row r="171015" hidden="1" x14ac:dyDescent="0.2"/>
    <row r="171016" hidden="1" x14ac:dyDescent="0.2"/>
    <row r="171017" hidden="1" x14ac:dyDescent="0.2"/>
    <row r="171018" hidden="1" x14ac:dyDescent="0.2"/>
    <row r="171019" hidden="1" x14ac:dyDescent="0.2"/>
    <row r="171020" hidden="1" x14ac:dyDescent="0.2"/>
    <row r="171021" hidden="1" x14ac:dyDescent="0.2"/>
    <row r="171022" hidden="1" x14ac:dyDescent="0.2"/>
    <row r="171023" hidden="1" x14ac:dyDescent="0.2"/>
    <row r="171024" hidden="1" x14ac:dyDescent="0.2"/>
    <row r="171025" hidden="1" x14ac:dyDescent="0.2"/>
    <row r="171026" hidden="1" x14ac:dyDescent="0.2"/>
    <row r="171027" hidden="1" x14ac:dyDescent="0.2"/>
    <row r="171028" hidden="1" x14ac:dyDescent="0.2"/>
    <row r="171029" hidden="1" x14ac:dyDescent="0.2"/>
    <row r="171030" hidden="1" x14ac:dyDescent="0.2"/>
    <row r="171031" hidden="1" x14ac:dyDescent="0.2"/>
    <row r="171032" hidden="1" x14ac:dyDescent="0.2"/>
    <row r="171033" hidden="1" x14ac:dyDescent="0.2"/>
    <row r="171034" hidden="1" x14ac:dyDescent="0.2"/>
    <row r="171035" hidden="1" x14ac:dyDescent="0.2"/>
    <row r="171036" hidden="1" x14ac:dyDescent="0.2"/>
    <row r="171037" hidden="1" x14ac:dyDescent="0.2"/>
    <row r="171038" hidden="1" x14ac:dyDescent="0.2"/>
    <row r="171039" hidden="1" x14ac:dyDescent="0.2"/>
    <row r="171040" hidden="1" x14ac:dyDescent="0.2"/>
    <row r="171041" hidden="1" x14ac:dyDescent="0.2"/>
    <row r="171042" hidden="1" x14ac:dyDescent="0.2"/>
    <row r="171043" hidden="1" x14ac:dyDescent="0.2"/>
    <row r="171044" hidden="1" x14ac:dyDescent="0.2"/>
    <row r="171045" hidden="1" x14ac:dyDescent="0.2"/>
    <row r="171046" hidden="1" x14ac:dyDescent="0.2"/>
    <row r="171047" hidden="1" x14ac:dyDescent="0.2"/>
    <row r="171048" hidden="1" x14ac:dyDescent="0.2"/>
    <row r="171049" hidden="1" x14ac:dyDescent="0.2"/>
    <row r="171050" hidden="1" x14ac:dyDescent="0.2"/>
    <row r="171051" hidden="1" x14ac:dyDescent="0.2"/>
    <row r="171052" hidden="1" x14ac:dyDescent="0.2"/>
    <row r="171053" hidden="1" x14ac:dyDescent="0.2"/>
    <row r="171054" hidden="1" x14ac:dyDescent="0.2"/>
    <row r="171055" hidden="1" x14ac:dyDescent="0.2"/>
    <row r="171056" hidden="1" x14ac:dyDescent="0.2"/>
    <row r="171057" hidden="1" x14ac:dyDescent="0.2"/>
    <row r="171058" hidden="1" x14ac:dyDescent="0.2"/>
    <row r="171059" hidden="1" x14ac:dyDescent="0.2"/>
    <row r="171060" hidden="1" x14ac:dyDescent="0.2"/>
    <row r="171061" hidden="1" x14ac:dyDescent="0.2"/>
    <row r="171062" hidden="1" x14ac:dyDescent="0.2"/>
    <row r="171063" hidden="1" x14ac:dyDescent="0.2"/>
    <row r="171064" hidden="1" x14ac:dyDescent="0.2"/>
    <row r="171065" hidden="1" x14ac:dyDescent="0.2"/>
    <row r="171066" hidden="1" x14ac:dyDescent="0.2"/>
    <row r="171067" hidden="1" x14ac:dyDescent="0.2"/>
    <row r="171068" hidden="1" x14ac:dyDescent="0.2"/>
    <row r="171069" hidden="1" x14ac:dyDescent="0.2"/>
    <row r="171070" hidden="1" x14ac:dyDescent="0.2"/>
    <row r="171071" hidden="1" x14ac:dyDescent="0.2"/>
    <row r="171072" hidden="1" x14ac:dyDescent="0.2"/>
    <row r="171073" hidden="1" x14ac:dyDescent="0.2"/>
    <row r="171074" hidden="1" x14ac:dyDescent="0.2"/>
    <row r="171075" hidden="1" x14ac:dyDescent="0.2"/>
    <row r="171076" hidden="1" x14ac:dyDescent="0.2"/>
    <row r="171077" hidden="1" x14ac:dyDescent="0.2"/>
    <row r="171078" hidden="1" x14ac:dyDescent="0.2"/>
    <row r="171079" hidden="1" x14ac:dyDescent="0.2"/>
    <row r="171080" hidden="1" x14ac:dyDescent="0.2"/>
    <row r="171081" hidden="1" x14ac:dyDescent="0.2"/>
    <row r="171082" hidden="1" x14ac:dyDescent="0.2"/>
    <row r="171083" hidden="1" x14ac:dyDescent="0.2"/>
    <row r="171084" hidden="1" x14ac:dyDescent="0.2"/>
    <row r="171085" hidden="1" x14ac:dyDescent="0.2"/>
    <row r="171086" hidden="1" x14ac:dyDescent="0.2"/>
    <row r="171087" hidden="1" x14ac:dyDescent="0.2"/>
    <row r="171088" hidden="1" x14ac:dyDescent="0.2"/>
    <row r="171089" hidden="1" x14ac:dyDescent="0.2"/>
    <row r="171090" hidden="1" x14ac:dyDescent="0.2"/>
    <row r="171091" hidden="1" x14ac:dyDescent="0.2"/>
    <row r="171092" hidden="1" x14ac:dyDescent="0.2"/>
    <row r="171093" hidden="1" x14ac:dyDescent="0.2"/>
    <row r="171094" hidden="1" x14ac:dyDescent="0.2"/>
    <row r="171095" hidden="1" x14ac:dyDescent="0.2"/>
    <row r="171096" hidden="1" x14ac:dyDescent="0.2"/>
    <row r="171097" hidden="1" x14ac:dyDescent="0.2"/>
    <row r="171098" hidden="1" x14ac:dyDescent="0.2"/>
    <row r="171099" hidden="1" x14ac:dyDescent="0.2"/>
    <row r="171100" hidden="1" x14ac:dyDescent="0.2"/>
    <row r="171101" hidden="1" x14ac:dyDescent="0.2"/>
    <row r="171102" hidden="1" x14ac:dyDescent="0.2"/>
    <row r="171103" hidden="1" x14ac:dyDescent="0.2"/>
    <row r="171104" hidden="1" x14ac:dyDescent="0.2"/>
    <row r="171105" hidden="1" x14ac:dyDescent="0.2"/>
    <row r="171106" hidden="1" x14ac:dyDescent="0.2"/>
    <row r="171107" hidden="1" x14ac:dyDescent="0.2"/>
    <row r="171108" hidden="1" x14ac:dyDescent="0.2"/>
    <row r="171109" hidden="1" x14ac:dyDescent="0.2"/>
    <row r="171110" hidden="1" x14ac:dyDescent="0.2"/>
    <row r="171111" hidden="1" x14ac:dyDescent="0.2"/>
    <row r="171112" hidden="1" x14ac:dyDescent="0.2"/>
    <row r="171113" hidden="1" x14ac:dyDescent="0.2"/>
    <row r="171114" hidden="1" x14ac:dyDescent="0.2"/>
    <row r="171115" hidden="1" x14ac:dyDescent="0.2"/>
    <row r="171116" hidden="1" x14ac:dyDescent="0.2"/>
    <row r="171117" hidden="1" x14ac:dyDescent="0.2"/>
    <row r="171118" hidden="1" x14ac:dyDescent="0.2"/>
    <row r="171119" hidden="1" x14ac:dyDescent="0.2"/>
    <row r="171120" hidden="1" x14ac:dyDescent="0.2"/>
    <row r="171121" hidden="1" x14ac:dyDescent="0.2"/>
    <row r="171122" hidden="1" x14ac:dyDescent="0.2"/>
    <row r="171123" hidden="1" x14ac:dyDescent="0.2"/>
    <row r="171124" hidden="1" x14ac:dyDescent="0.2"/>
    <row r="171125" hidden="1" x14ac:dyDescent="0.2"/>
    <row r="171126" hidden="1" x14ac:dyDescent="0.2"/>
    <row r="171127" hidden="1" x14ac:dyDescent="0.2"/>
    <row r="171128" hidden="1" x14ac:dyDescent="0.2"/>
    <row r="171129" hidden="1" x14ac:dyDescent="0.2"/>
    <row r="171130" hidden="1" x14ac:dyDescent="0.2"/>
    <row r="171131" hidden="1" x14ac:dyDescent="0.2"/>
    <row r="171132" hidden="1" x14ac:dyDescent="0.2"/>
    <row r="171133" hidden="1" x14ac:dyDescent="0.2"/>
    <row r="171134" hidden="1" x14ac:dyDescent="0.2"/>
    <row r="171135" hidden="1" x14ac:dyDescent="0.2"/>
    <row r="171136" hidden="1" x14ac:dyDescent="0.2"/>
    <row r="171137" hidden="1" x14ac:dyDescent="0.2"/>
    <row r="171138" hidden="1" x14ac:dyDescent="0.2"/>
    <row r="171139" hidden="1" x14ac:dyDescent="0.2"/>
    <row r="171140" hidden="1" x14ac:dyDescent="0.2"/>
    <row r="171141" hidden="1" x14ac:dyDescent="0.2"/>
    <row r="171142" hidden="1" x14ac:dyDescent="0.2"/>
    <row r="171143" hidden="1" x14ac:dyDescent="0.2"/>
    <row r="171144" hidden="1" x14ac:dyDescent="0.2"/>
    <row r="171145" hidden="1" x14ac:dyDescent="0.2"/>
    <row r="171146" hidden="1" x14ac:dyDescent="0.2"/>
    <row r="171147" hidden="1" x14ac:dyDescent="0.2"/>
    <row r="171148" hidden="1" x14ac:dyDescent="0.2"/>
    <row r="171149" hidden="1" x14ac:dyDescent="0.2"/>
    <row r="171150" hidden="1" x14ac:dyDescent="0.2"/>
    <row r="171151" hidden="1" x14ac:dyDescent="0.2"/>
    <row r="171152" hidden="1" x14ac:dyDescent="0.2"/>
    <row r="171153" hidden="1" x14ac:dyDescent="0.2"/>
    <row r="171154" hidden="1" x14ac:dyDescent="0.2"/>
    <row r="171155" hidden="1" x14ac:dyDescent="0.2"/>
    <row r="171156" hidden="1" x14ac:dyDescent="0.2"/>
    <row r="171157" hidden="1" x14ac:dyDescent="0.2"/>
    <row r="171158" hidden="1" x14ac:dyDescent="0.2"/>
    <row r="171159" hidden="1" x14ac:dyDescent="0.2"/>
    <row r="171160" hidden="1" x14ac:dyDescent="0.2"/>
    <row r="171161" hidden="1" x14ac:dyDescent="0.2"/>
    <row r="171162" hidden="1" x14ac:dyDescent="0.2"/>
    <row r="171163" hidden="1" x14ac:dyDescent="0.2"/>
    <row r="171164" hidden="1" x14ac:dyDescent="0.2"/>
    <row r="171165" hidden="1" x14ac:dyDescent="0.2"/>
    <row r="171166" hidden="1" x14ac:dyDescent="0.2"/>
    <row r="171167" hidden="1" x14ac:dyDescent="0.2"/>
    <row r="171168" hidden="1" x14ac:dyDescent="0.2"/>
    <row r="171169" hidden="1" x14ac:dyDescent="0.2"/>
    <row r="171170" hidden="1" x14ac:dyDescent="0.2"/>
    <row r="171171" hidden="1" x14ac:dyDescent="0.2"/>
    <row r="171172" hidden="1" x14ac:dyDescent="0.2"/>
    <row r="171173" hidden="1" x14ac:dyDescent="0.2"/>
    <row r="171174" hidden="1" x14ac:dyDescent="0.2"/>
    <row r="171175" hidden="1" x14ac:dyDescent="0.2"/>
    <row r="171176" hidden="1" x14ac:dyDescent="0.2"/>
    <row r="171177" hidden="1" x14ac:dyDescent="0.2"/>
    <row r="171178" hidden="1" x14ac:dyDescent="0.2"/>
    <row r="171179" hidden="1" x14ac:dyDescent="0.2"/>
    <row r="171180" hidden="1" x14ac:dyDescent="0.2"/>
    <row r="171181" hidden="1" x14ac:dyDescent="0.2"/>
    <row r="171182" hidden="1" x14ac:dyDescent="0.2"/>
    <row r="171183" hidden="1" x14ac:dyDescent="0.2"/>
    <row r="171184" hidden="1" x14ac:dyDescent="0.2"/>
    <row r="171185" hidden="1" x14ac:dyDescent="0.2"/>
    <row r="171186" hidden="1" x14ac:dyDescent="0.2"/>
    <row r="171187" hidden="1" x14ac:dyDescent="0.2"/>
    <row r="171188" hidden="1" x14ac:dyDescent="0.2"/>
    <row r="171189" hidden="1" x14ac:dyDescent="0.2"/>
    <row r="171190" hidden="1" x14ac:dyDescent="0.2"/>
    <row r="171191" hidden="1" x14ac:dyDescent="0.2"/>
    <row r="171192" hidden="1" x14ac:dyDescent="0.2"/>
    <row r="171193" hidden="1" x14ac:dyDescent="0.2"/>
    <row r="171194" hidden="1" x14ac:dyDescent="0.2"/>
    <row r="171195" hidden="1" x14ac:dyDescent="0.2"/>
    <row r="171196" hidden="1" x14ac:dyDescent="0.2"/>
    <row r="171197" hidden="1" x14ac:dyDescent="0.2"/>
    <row r="171198" hidden="1" x14ac:dyDescent="0.2"/>
    <row r="171199" hidden="1" x14ac:dyDescent="0.2"/>
    <row r="171200" hidden="1" x14ac:dyDescent="0.2"/>
    <row r="171201" hidden="1" x14ac:dyDescent="0.2"/>
    <row r="171202" hidden="1" x14ac:dyDescent="0.2"/>
    <row r="171203" hidden="1" x14ac:dyDescent="0.2"/>
    <row r="171204" hidden="1" x14ac:dyDescent="0.2"/>
    <row r="171205" hidden="1" x14ac:dyDescent="0.2"/>
    <row r="171206" hidden="1" x14ac:dyDescent="0.2"/>
    <row r="171207" hidden="1" x14ac:dyDescent="0.2"/>
    <row r="171208" hidden="1" x14ac:dyDescent="0.2"/>
    <row r="171209" hidden="1" x14ac:dyDescent="0.2"/>
    <row r="171210" hidden="1" x14ac:dyDescent="0.2"/>
    <row r="171211" hidden="1" x14ac:dyDescent="0.2"/>
    <row r="171212" hidden="1" x14ac:dyDescent="0.2"/>
    <row r="171213" hidden="1" x14ac:dyDescent="0.2"/>
    <row r="171214" hidden="1" x14ac:dyDescent="0.2"/>
    <row r="171215" hidden="1" x14ac:dyDescent="0.2"/>
    <row r="171216" hidden="1" x14ac:dyDescent="0.2"/>
    <row r="171217" hidden="1" x14ac:dyDescent="0.2"/>
    <row r="171218" hidden="1" x14ac:dyDescent="0.2"/>
    <row r="171219" hidden="1" x14ac:dyDescent="0.2"/>
    <row r="171220" hidden="1" x14ac:dyDescent="0.2"/>
    <row r="171221" hidden="1" x14ac:dyDescent="0.2"/>
    <row r="171222" hidden="1" x14ac:dyDescent="0.2"/>
    <row r="171223" hidden="1" x14ac:dyDescent="0.2"/>
    <row r="171224" hidden="1" x14ac:dyDescent="0.2"/>
    <row r="171225" hidden="1" x14ac:dyDescent="0.2"/>
    <row r="171226" hidden="1" x14ac:dyDescent="0.2"/>
    <row r="171227" hidden="1" x14ac:dyDescent="0.2"/>
    <row r="171228" hidden="1" x14ac:dyDescent="0.2"/>
    <row r="171229" hidden="1" x14ac:dyDescent="0.2"/>
    <row r="171230" hidden="1" x14ac:dyDescent="0.2"/>
    <row r="171231" hidden="1" x14ac:dyDescent="0.2"/>
    <row r="171232" hidden="1" x14ac:dyDescent="0.2"/>
    <row r="171233" hidden="1" x14ac:dyDescent="0.2"/>
    <row r="171234" hidden="1" x14ac:dyDescent="0.2"/>
    <row r="171235" hidden="1" x14ac:dyDescent="0.2"/>
    <row r="171236" hidden="1" x14ac:dyDescent="0.2"/>
    <row r="171237" hidden="1" x14ac:dyDescent="0.2"/>
    <row r="171238" hidden="1" x14ac:dyDescent="0.2"/>
    <row r="171239" hidden="1" x14ac:dyDescent="0.2"/>
    <row r="171240" hidden="1" x14ac:dyDescent="0.2"/>
    <row r="171241" hidden="1" x14ac:dyDescent="0.2"/>
    <row r="171242" hidden="1" x14ac:dyDescent="0.2"/>
    <row r="171243" hidden="1" x14ac:dyDescent="0.2"/>
    <row r="171244" hidden="1" x14ac:dyDescent="0.2"/>
    <row r="171245" hidden="1" x14ac:dyDescent="0.2"/>
    <row r="171246" hidden="1" x14ac:dyDescent="0.2"/>
    <row r="171247" hidden="1" x14ac:dyDescent="0.2"/>
    <row r="171248" hidden="1" x14ac:dyDescent="0.2"/>
    <row r="171249" hidden="1" x14ac:dyDescent="0.2"/>
    <row r="171250" hidden="1" x14ac:dyDescent="0.2"/>
    <row r="171251" hidden="1" x14ac:dyDescent="0.2"/>
    <row r="171252" hidden="1" x14ac:dyDescent="0.2"/>
    <row r="171253" hidden="1" x14ac:dyDescent="0.2"/>
    <row r="171254" hidden="1" x14ac:dyDescent="0.2"/>
    <row r="171255" hidden="1" x14ac:dyDescent="0.2"/>
    <row r="171256" hidden="1" x14ac:dyDescent="0.2"/>
    <row r="171257" hidden="1" x14ac:dyDescent="0.2"/>
    <row r="171258" hidden="1" x14ac:dyDescent="0.2"/>
    <row r="171259" hidden="1" x14ac:dyDescent="0.2"/>
    <row r="171260" hidden="1" x14ac:dyDescent="0.2"/>
    <row r="171261" hidden="1" x14ac:dyDescent="0.2"/>
    <row r="171262" hidden="1" x14ac:dyDescent="0.2"/>
    <row r="171263" hidden="1" x14ac:dyDescent="0.2"/>
    <row r="171264" hidden="1" x14ac:dyDescent="0.2"/>
    <row r="171265" hidden="1" x14ac:dyDescent="0.2"/>
    <row r="171266" hidden="1" x14ac:dyDescent="0.2"/>
    <row r="171267" hidden="1" x14ac:dyDescent="0.2"/>
    <row r="171268" hidden="1" x14ac:dyDescent="0.2"/>
    <row r="171269" hidden="1" x14ac:dyDescent="0.2"/>
    <row r="171270" hidden="1" x14ac:dyDescent="0.2"/>
    <row r="171271" hidden="1" x14ac:dyDescent="0.2"/>
    <row r="171272" hidden="1" x14ac:dyDescent="0.2"/>
    <row r="171273" hidden="1" x14ac:dyDescent="0.2"/>
    <row r="171274" hidden="1" x14ac:dyDescent="0.2"/>
    <row r="171275" hidden="1" x14ac:dyDescent="0.2"/>
    <row r="171276" hidden="1" x14ac:dyDescent="0.2"/>
    <row r="171277" hidden="1" x14ac:dyDescent="0.2"/>
    <row r="171278" hidden="1" x14ac:dyDescent="0.2"/>
    <row r="171279" hidden="1" x14ac:dyDescent="0.2"/>
    <row r="171280" hidden="1" x14ac:dyDescent="0.2"/>
    <row r="171281" hidden="1" x14ac:dyDescent="0.2"/>
    <row r="171282" hidden="1" x14ac:dyDescent="0.2"/>
    <row r="171283" hidden="1" x14ac:dyDescent="0.2"/>
    <row r="171284" hidden="1" x14ac:dyDescent="0.2"/>
    <row r="171285" hidden="1" x14ac:dyDescent="0.2"/>
    <row r="171286" hidden="1" x14ac:dyDescent="0.2"/>
    <row r="171287" hidden="1" x14ac:dyDescent="0.2"/>
    <row r="171288" hidden="1" x14ac:dyDescent="0.2"/>
    <row r="171289" hidden="1" x14ac:dyDescent="0.2"/>
    <row r="171290" hidden="1" x14ac:dyDescent="0.2"/>
    <row r="171291" hidden="1" x14ac:dyDescent="0.2"/>
    <row r="171292" hidden="1" x14ac:dyDescent="0.2"/>
    <row r="171293" hidden="1" x14ac:dyDescent="0.2"/>
    <row r="171294" hidden="1" x14ac:dyDescent="0.2"/>
    <row r="171295" hidden="1" x14ac:dyDescent="0.2"/>
    <row r="171296" hidden="1" x14ac:dyDescent="0.2"/>
    <row r="171297" hidden="1" x14ac:dyDescent="0.2"/>
    <row r="171298" hidden="1" x14ac:dyDescent="0.2"/>
    <row r="171299" hidden="1" x14ac:dyDescent="0.2"/>
    <row r="171300" hidden="1" x14ac:dyDescent="0.2"/>
    <row r="171301" hidden="1" x14ac:dyDescent="0.2"/>
    <row r="171302" hidden="1" x14ac:dyDescent="0.2"/>
    <row r="171303" hidden="1" x14ac:dyDescent="0.2"/>
    <row r="171304" hidden="1" x14ac:dyDescent="0.2"/>
    <row r="171305" hidden="1" x14ac:dyDescent="0.2"/>
    <row r="171306" hidden="1" x14ac:dyDescent="0.2"/>
    <row r="171307" hidden="1" x14ac:dyDescent="0.2"/>
    <row r="171308" hidden="1" x14ac:dyDescent="0.2"/>
    <row r="171309" hidden="1" x14ac:dyDescent="0.2"/>
    <row r="171310" hidden="1" x14ac:dyDescent="0.2"/>
    <row r="171311" hidden="1" x14ac:dyDescent="0.2"/>
    <row r="171312" hidden="1" x14ac:dyDescent="0.2"/>
    <row r="171313" hidden="1" x14ac:dyDescent="0.2"/>
    <row r="171314" hidden="1" x14ac:dyDescent="0.2"/>
    <row r="171315" hidden="1" x14ac:dyDescent="0.2"/>
    <row r="171316" hidden="1" x14ac:dyDescent="0.2"/>
    <row r="171317" hidden="1" x14ac:dyDescent="0.2"/>
    <row r="171318" hidden="1" x14ac:dyDescent="0.2"/>
    <row r="171319" hidden="1" x14ac:dyDescent="0.2"/>
    <row r="171320" hidden="1" x14ac:dyDescent="0.2"/>
    <row r="171321" hidden="1" x14ac:dyDescent="0.2"/>
    <row r="171322" hidden="1" x14ac:dyDescent="0.2"/>
    <row r="171323" hidden="1" x14ac:dyDescent="0.2"/>
    <row r="171324" hidden="1" x14ac:dyDescent="0.2"/>
    <row r="171325" hidden="1" x14ac:dyDescent="0.2"/>
    <row r="171326" hidden="1" x14ac:dyDescent="0.2"/>
    <row r="171327" hidden="1" x14ac:dyDescent="0.2"/>
    <row r="171328" hidden="1" x14ac:dyDescent="0.2"/>
    <row r="171329" hidden="1" x14ac:dyDescent="0.2"/>
    <row r="171330" hidden="1" x14ac:dyDescent="0.2"/>
    <row r="171331" hidden="1" x14ac:dyDescent="0.2"/>
    <row r="171332" hidden="1" x14ac:dyDescent="0.2"/>
    <row r="171333" hidden="1" x14ac:dyDescent="0.2"/>
    <row r="171334" hidden="1" x14ac:dyDescent="0.2"/>
    <row r="171335" hidden="1" x14ac:dyDescent="0.2"/>
    <row r="171336" hidden="1" x14ac:dyDescent="0.2"/>
    <row r="171337" hidden="1" x14ac:dyDescent="0.2"/>
    <row r="171338" hidden="1" x14ac:dyDescent="0.2"/>
    <row r="171339" hidden="1" x14ac:dyDescent="0.2"/>
    <row r="171340" hidden="1" x14ac:dyDescent="0.2"/>
    <row r="171341" hidden="1" x14ac:dyDescent="0.2"/>
    <row r="171342" hidden="1" x14ac:dyDescent="0.2"/>
    <row r="171343" hidden="1" x14ac:dyDescent="0.2"/>
    <row r="171344" hidden="1" x14ac:dyDescent="0.2"/>
    <row r="171345" hidden="1" x14ac:dyDescent="0.2"/>
    <row r="171346" hidden="1" x14ac:dyDescent="0.2"/>
    <row r="171347" hidden="1" x14ac:dyDescent="0.2"/>
    <row r="171348" hidden="1" x14ac:dyDescent="0.2"/>
    <row r="171349" hidden="1" x14ac:dyDescent="0.2"/>
    <row r="171350" hidden="1" x14ac:dyDescent="0.2"/>
    <row r="171351" hidden="1" x14ac:dyDescent="0.2"/>
    <row r="171352" hidden="1" x14ac:dyDescent="0.2"/>
    <row r="171353" hidden="1" x14ac:dyDescent="0.2"/>
    <row r="171354" hidden="1" x14ac:dyDescent="0.2"/>
    <row r="171355" hidden="1" x14ac:dyDescent="0.2"/>
    <row r="171356" hidden="1" x14ac:dyDescent="0.2"/>
    <row r="171357" hidden="1" x14ac:dyDescent="0.2"/>
    <row r="171358" hidden="1" x14ac:dyDescent="0.2"/>
    <row r="171359" hidden="1" x14ac:dyDescent="0.2"/>
    <row r="171360" hidden="1" x14ac:dyDescent="0.2"/>
    <row r="171361" hidden="1" x14ac:dyDescent="0.2"/>
    <row r="171362" hidden="1" x14ac:dyDescent="0.2"/>
    <row r="171363" hidden="1" x14ac:dyDescent="0.2"/>
    <row r="171364" hidden="1" x14ac:dyDescent="0.2"/>
    <row r="171365" hidden="1" x14ac:dyDescent="0.2"/>
    <row r="171366" hidden="1" x14ac:dyDescent="0.2"/>
    <row r="171367" hidden="1" x14ac:dyDescent="0.2"/>
    <row r="171368" hidden="1" x14ac:dyDescent="0.2"/>
    <row r="171369" hidden="1" x14ac:dyDescent="0.2"/>
    <row r="171370" hidden="1" x14ac:dyDescent="0.2"/>
    <row r="171371" hidden="1" x14ac:dyDescent="0.2"/>
    <row r="171372" hidden="1" x14ac:dyDescent="0.2"/>
    <row r="171373" hidden="1" x14ac:dyDescent="0.2"/>
    <row r="171374" hidden="1" x14ac:dyDescent="0.2"/>
    <row r="171375" hidden="1" x14ac:dyDescent="0.2"/>
    <row r="171376" hidden="1" x14ac:dyDescent="0.2"/>
    <row r="171377" hidden="1" x14ac:dyDescent="0.2"/>
    <row r="171378" hidden="1" x14ac:dyDescent="0.2"/>
    <row r="171379" hidden="1" x14ac:dyDescent="0.2"/>
    <row r="171380" hidden="1" x14ac:dyDescent="0.2"/>
    <row r="171381" hidden="1" x14ac:dyDescent="0.2"/>
    <row r="171382" hidden="1" x14ac:dyDescent="0.2"/>
    <row r="171383" hidden="1" x14ac:dyDescent="0.2"/>
    <row r="171384" hidden="1" x14ac:dyDescent="0.2"/>
    <row r="171385" hidden="1" x14ac:dyDescent="0.2"/>
    <row r="171386" hidden="1" x14ac:dyDescent="0.2"/>
    <row r="171387" hidden="1" x14ac:dyDescent="0.2"/>
    <row r="171388" hidden="1" x14ac:dyDescent="0.2"/>
    <row r="171389" hidden="1" x14ac:dyDescent="0.2"/>
    <row r="171390" hidden="1" x14ac:dyDescent="0.2"/>
    <row r="171391" hidden="1" x14ac:dyDescent="0.2"/>
    <row r="171392" hidden="1" x14ac:dyDescent="0.2"/>
    <row r="171393" hidden="1" x14ac:dyDescent="0.2"/>
    <row r="171394" hidden="1" x14ac:dyDescent="0.2"/>
    <row r="171395" hidden="1" x14ac:dyDescent="0.2"/>
    <row r="171396" hidden="1" x14ac:dyDescent="0.2"/>
    <row r="171397" hidden="1" x14ac:dyDescent="0.2"/>
    <row r="171398" hidden="1" x14ac:dyDescent="0.2"/>
    <row r="171399" hidden="1" x14ac:dyDescent="0.2"/>
    <row r="171400" hidden="1" x14ac:dyDescent="0.2"/>
    <row r="171401" hidden="1" x14ac:dyDescent="0.2"/>
    <row r="171402" hidden="1" x14ac:dyDescent="0.2"/>
    <row r="171403" hidden="1" x14ac:dyDescent="0.2"/>
    <row r="171404" hidden="1" x14ac:dyDescent="0.2"/>
    <row r="171405" hidden="1" x14ac:dyDescent="0.2"/>
    <row r="171406" hidden="1" x14ac:dyDescent="0.2"/>
    <row r="171407" hidden="1" x14ac:dyDescent="0.2"/>
    <row r="171408" hidden="1" x14ac:dyDescent="0.2"/>
    <row r="171409" hidden="1" x14ac:dyDescent="0.2"/>
    <row r="171410" hidden="1" x14ac:dyDescent="0.2"/>
    <row r="171411" hidden="1" x14ac:dyDescent="0.2"/>
    <row r="171412" hidden="1" x14ac:dyDescent="0.2"/>
    <row r="171413" hidden="1" x14ac:dyDescent="0.2"/>
    <row r="171414" hidden="1" x14ac:dyDescent="0.2"/>
    <row r="171415" hidden="1" x14ac:dyDescent="0.2"/>
    <row r="171416" hidden="1" x14ac:dyDescent="0.2"/>
    <row r="171417" hidden="1" x14ac:dyDescent="0.2"/>
    <row r="171418" hidden="1" x14ac:dyDescent="0.2"/>
    <row r="171419" hidden="1" x14ac:dyDescent="0.2"/>
    <row r="171420" hidden="1" x14ac:dyDescent="0.2"/>
    <row r="171421" hidden="1" x14ac:dyDescent="0.2"/>
    <row r="171422" hidden="1" x14ac:dyDescent="0.2"/>
    <row r="171423" hidden="1" x14ac:dyDescent="0.2"/>
    <row r="171424" hidden="1" x14ac:dyDescent="0.2"/>
    <row r="171425" hidden="1" x14ac:dyDescent="0.2"/>
    <row r="171426" hidden="1" x14ac:dyDescent="0.2"/>
    <row r="171427" hidden="1" x14ac:dyDescent="0.2"/>
    <row r="171428" hidden="1" x14ac:dyDescent="0.2"/>
    <row r="171429" hidden="1" x14ac:dyDescent="0.2"/>
    <row r="171430" hidden="1" x14ac:dyDescent="0.2"/>
    <row r="171431" hidden="1" x14ac:dyDescent="0.2"/>
    <row r="171432" hidden="1" x14ac:dyDescent="0.2"/>
    <row r="171433" hidden="1" x14ac:dyDescent="0.2"/>
    <row r="171434" hidden="1" x14ac:dyDescent="0.2"/>
    <row r="171435" hidden="1" x14ac:dyDescent="0.2"/>
    <row r="171436" hidden="1" x14ac:dyDescent="0.2"/>
    <row r="171437" hidden="1" x14ac:dyDescent="0.2"/>
    <row r="171438" hidden="1" x14ac:dyDescent="0.2"/>
    <row r="171439" hidden="1" x14ac:dyDescent="0.2"/>
    <row r="171440" hidden="1" x14ac:dyDescent="0.2"/>
    <row r="171441" hidden="1" x14ac:dyDescent="0.2"/>
    <row r="171442" hidden="1" x14ac:dyDescent="0.2"/>
    <row r="171443" hidden="1" x14ac:dyDescent="0.2"/>
    <row r="171444" hidden="1" x14ac:dyDescent="0.2"/>
    <row r="171445" hidden="1" x14ac:dyDescent="0.2"/>
    <row r="171446" hidden="1" x14ac:dyDescent="0.2"/>
    <row r="171447" hidden="1" x14ac:dyDescent="0.2"/>
    <row r="171448" hidden="1" x14ac:dyDescent="0.2"/>
    <row r="171449" hidden="1" x14ac:dyDescent="0.2"/>
    <row r="171450" hidden="1" x14ac:dyDescent="0.2"/>
    <row r="171451" hidden="1" x14ac:dyDescent="0.2"/>
    <row r="171452" hidden="1" x14ac:dyDescent="0.2"/>
    <row r="171453" hidden="1" x14ac:dyDescent="0.2"/>
    <row r="171454" hidden="1" x14ac:dyDescent="0.2"/>
    <row r="171455" hidden="1" x14ac:dyDescent="0.2"/>
    <row r="171456" hidden="1" x14ac:dyDescent="0.2"/>
    <row r="171457" hidden="1" x14ac:dyDescent="0.2"/>
    <row r="171458" hidden="1" x14ac:dyDescent="0.2"/>
    <row r="171459" hidden="1" x14ac:dyDescent="0.2"/>
    <row r="171460" hidden="1" x14ac:dyDescent="0.2"/>
    <row r="171461" hidden="1" x14ac:dyDescent="0.2"/>
    <row r="171462" hidden="1" x14ac:dyDescent="0.2"/>
    <row r="171463" hidden="1" x14ac:dyDescent="0.2"/>
    <row r="171464" hidden="1" x14ac:dyDescent="0.2"/>
    <row r="171465" hidden="1" x14ac:dyDescent="0.2"/>
    <row r="171466" hidden="1" x14ac:dyDescent="0.2"/>
    <row r="171467" hidden="1" x14ac:dyDescent="0.2"/>
    <row r="171468" hidden="1" x14ac:dyDescent="0.2"/>
    <row r="171469" hidden="1" x14ac:dyDescent="0.2"/>
    <row r="171470" hidden="1" x14ac:dyDescent="0.2"/>
    <row r="171471" hidden="1" x14ac:dyDescent="0.2"/>
    <row r="171472" hidden="1" x14ac:dyDescent="0.2"/>
    <row r="171473" hidden="1" x14ac:dyDescent="0.2"/>
    <row r="171474" hidden="1" x14ac:dyDescent="0.2"/>
    <row r="171475" hidden="1" x14ac:dyDescent="0.2"/>
    <row r="171476" hidden="1" x14ac:dyDescent="0.2"/>
    <row r="171477" hidden="1" x14ac:dyDescent="0.2"/>
    <row r="171478" hidden="1" x14ac:dyDescent="0.2"/>
    <row r="171479" hidden="1" x14ac:dyDescent="0.2"/>
    <row r="171480" hidden="1" x14ac:dyDescent="0.2"/>
    <row r="171481" hidden="1" x14ac:dyDescent="0.2"/>
    <row r="171482" hidden="1" x14ac:dyDescent="0.2"/>
    <row r="171483" hidden="1" x14ac:dyDescent="0.2"/>
    <row r="171484" hidden="1" x14ac:dyDescent="0.2"/>
    <row r="171485" hidden="1" x14ac:dyDescent="0.2"/>
    <row r="171486" hidden="1" x14ac:dyDescent="0.2"/>
    <row r="171487" hidden="1" x14ac:dyDescent="0.2"/>
    <row r="171488" hidden="1" x14ac:dyDescent="0.2"/>
    <row r="171489" hidden="1" x14ac:dyDescent="0.2"/>
    <row r="171490" hidden="1" x14ac:dyDescent="0.2"/>
    <row r="171491" hidden="1" x14ac:dyDescent="0.2"/>
    <row r="171492" hidden="1" x14ac:dyDescent="0.2"/>
    <row r="171493" hidden="1" x14ac:dyDescent="0.2"/>
    <row r="171494" hidden="1" x14ac:dyDescent="0.2"/>
    <row r="171495" hidden="1" x14ac:dyDescent="0.2"/>
    <row r="171496" hidden="1" x14ac:dyDescent="0.2"/>
    <row r="171497" hidden="1" x14ac:dyDescent="0.2"/>
    <row r="171498" hidden="1" x14ac:dyDescent="0.2"/>
    <row r="171499" hidden="1" x14ac:dyDescent="0.2"/>
    <row r="171500" hidden="1" x14ac:dyDescent="0.2"/>
    <row r="171501" hidden="1" x14ac:dyDescent="0.2"/>
    <row r="171502" hidden="1" x14ac:dyDescent="0.2"/>
    <row r="171503" hidden="1" x14ac:dyDescent="0.2"/>
    <row r="171504" hidden="1" x14ac:dyDescent="0.2"/>
    <row r="171505" hidden="1" x14ac:dyDescent="0.2"/>
    <row r="171506" hidden="1" x14ac:dyDescent="0.2"/>
    <row r="171507" hidden="1" x14ac:dyDescent="0.2"/>
    <row r="171508" hidden="1" x14ac:dyDescent="0.2"/>
    <row r="171509" hidden="1" x14ac:dyDescent="0.2"/>
    <row r="171510" hidden="1" x14ac:dyDescent="0.2"/>
    <row r="171511" hidden="1" x14ac:dyDescent="0.2"/>
    <row r="171512" hidden="1" x14ac:dyDescent="0.2"/>
    <row r="171513" hidden="1" x14ac:dyDescent="0.2"/>
    <row r="171514" hidden="1" x14ac:dyDescent="0.2"/>
    <row r="171515" hidden="1" x14ac:dyDescent="0.2"/>
    <row r="171516" hidden="1" x14ac:dyDescent="0.2"/>
    <row r="171517" hidden="1" x14ac:dyDescent="0.2"/>
    <row r="171518" hidden="1" x14ac:dyDescent="0.2"/>
    <row r="171519" hidden="1" x14ac:dyDescent="0.2"/>
    <row r="171520" hidden="1" x14ac:dyDescent="0.2"/>
    <row r="171521" hidden="1" x14ac:dyDescent="0.2"/>
    <row r="171522" hidden="1" x14ac:dyDescent="0.2"/>
    <row r="171523" hidden="1" x14ac:dyDescent="0.2"/>
    <row r="171524" hidden="1" x14ac:dyDescent="0.2"/>
    <row r="171525" hidden="1" x14ac:dyDescent="0.2"/>
    <row r="171526" hidden="1" x14ac:dyDescent="0.2"/>
    <row r="171527" hidden="1" x14ac:dyDescent="0.2"/>
    <row r="171528" hidden="1" x14ac:dyDescent="0.2"/>
    <row r="171529" hidden="1" x14ac:dyDescent="0.2"/>
    <row r="171530" hidden="1" x14ac:dyDescent="0.2"/>
    <row r="171531" hidden="1" x14ac:dyDescent="0.2"/>
    <row r="171532" hidden="1" x14ac:dyDescent="0.2"/>
    <row r="171533" hidden="1" x14ac:dyDescent="0.2"/>
    <row r="171534" hidden="1" x14ac:dyDescent="0.2"/>
    <row r="171535" hidden="1" x14ac:dyDescent="0.2"/>
    <row r="171536" hidden="1" x14ac:dyDescent="0.2"/>
    <row r="171537" hidden="1" x14ac:dyDescent="0.2"/>
    <row r="171538" hidden="1" x14ac:dyDescent="0.2"/>
    <row r="171539" hidden="1" x14ac:dyDescent="0.2"/>
    <row r="171540" hidden="1" x14ac:dyDescent="0.2"/>
    <row r="171541" hidden="1" x14ac:dyDescent="0.2"/>
    <row r="171542" hidden="1" x14ac:dyDescent="0.2"/>
    <row r="171543" hidden="1" x14ac:dyDescent="0.2"/>
    <row r="171544" hidden="1" x14ac:dyDescent="0.2"/>
    <row r="171545" hidden="1" x14ac:dyDescent="0.2"/>
    <row r="171546" hidden="1" x14ac:dyDescent="0.2"/>
    <row r="171547" hidden="1" x14ac:dyDescent="0.2"/>
    <row r="171548" hidden="1" x14ac:dyDescent="0.2"/>
    <row r="171549" hidden="1" x14ac:dyDescent="0.2"/>
    <row r="171550" hidden="1" x14ac:dyDescent="0.2"/>
    <row r="171551" hidden="1" x14ac:dyDescent="0.2"/>
    <row r="171552" hidden="1" x14ac:dyDescent="0.2"/>
    <row r="171553" hidden="1" x14ac:dyDescent="0.2"/>
    <row r="171554" hidden="1" x14ac:dyDescent="0.2"/>
    <row r="171555" hidden="1" x14ac:dyDescent="0.2"/>
    <row r="171556" hidden="1" x14ac:dyDescent="0.2"/>
    <row r="171557" hidden="1" x14ac:dyDescent="0.2"/>
    <row r="171558" hidden="1" x14ac:dyDescent="0.2"/>
    <row r="171559" hidden="1" x14ac:dyDescent="0.2"/>
    <row r="171560" hidden="1" x14ac:dyDescent="0.2"/>
    <row r="171561" hidden="1" x14ac:dyDescent="0.2"/>
    <row r="171562" hidden="1" x14ac:dyDescent="0.2"/>
    <row r="171563" hidden="1" x14ac:dyDescent="0.2"/>
    <row r="171564" hidden="1" x14ac:dyDescent="0.2"/>
    <row r="171565" hidden="1" x14ac:dyDescent="0.2"/>
    <row r="171566" hidden="1" x14ac:dyDescent="0.2"/>
    <row r="171567" hidden="1" x14ac:dyDescent="0.2"/>
    <row r="171568" hidden="1" x14ac:dyDescent="0.2"/>
    <row r="171569" hidden="1" x14ac:dyDescent="0.2"/>
    <row r="171570" hidden="1" x14ac:dyDescent="0.2"/>
    <row r="171571" hidden="1" x14ac:dyDescent="0.2"/>
    <row r="171572" hidden="1" x14ac:dyDescent="0.2"/>
    <row r="171573" hidden="1" x14ac:dyDescent="0.2"/>
    <row r="171574" hidden="1" x14ac:dyDescent="0.2"/>
    <row r="171575" hidden="1" x14ac:dyDescent="0.2"/>
    <row r="171576" hidden="1" x14ac:dyDescent="0.2"/>
    <row r="171577" hidden="1" x14ac:dyDescent="0.2"/>
    <row r="171578" hidden="1" x14ac:dyDescent="0.2"/>
    <row r="171579" hidden="1" x14ac:dyDescent="0.2"/>
    <row r="171580" hidden="1" x14ac:dyDescent="0.2"/>
    <row r="171581" hidden="1" x14ac:dyDescent="0.2"/>
    <row r="171582" hidden="1" x14ac:dyDescent="0.2"/>
    <row r="171583" hidden="1" x14ac:dyDescent="0.2"/>
    <row r="171584" hidden="1" x14ac:dyDescent="0.2"/>
    <row r="171585" hidden="1" x14ac:dyDescent="0.2"/>
    <row r="171586" hidden="1" x14ac:dyDescent="0.2"/>
    <row r="171587" hidden="1" x14ac:dyDescent="0.2"/>
    <row r="171588" hidden="1" x14ac:dyDescent="0.2"/>
    <row r="171589" hidden="1" x14ac:dyDescent="0.2"/>
    <row r="171590" hidden="1" x14ac:dyDescent="0.2"/>
    <row r="171591" hidden="1" x14ac:dyDescent="0.2"/>
    <row r="171592" hidden="1" x14ac:dyDescent="0.2"/>
    <row r="171593" hidden="1" x14ac:dyDescent="0.2"/>
    <row r="171594" hidden="1" x14ac:dyDescent="0.2"/>
    <row r="171595" hidden="1" x14ac:dyDescent="0.2"/>
    <row r="171596" hidden="1" x14ac:dyDescent="0.2"/>
    <row r="171597" hidden="1" x14ac:dyDescent="0.2"/>
    <row r="171598" hidden="1" x14ac:dyDescent="0.2"/>
    <row r="171599" hidden="1" x14ac:dyDescent="0.2"/>
    <row r="171600" hidden="1" x14ac:dyDescent="0.2"/>
    <row r="171601" hidden="1" x14ac:dyDescent="0.2"/>
    <row r="171602" hidden="1" x14ac:dyDescent="0.2"/>
    <row r="171603" hidden="1" x14ac:dyDescent="0.2"/>
    <row r="171604" hidden="1" x14ac:dyDescent="0.2"/>
    <row r="171605" hidden="1" x14ac:dyDescent="0.2"/>
    <row r="171606" hidden="1" x14ac:dyDescent="0.2"/>
    <row r="171607" hidden="1" x14ac:dyDescent="0.2"/>
    <row r="171608" hidden="1" x14ac:dyDescent="0.2"/>
    <row r="171609" hidden="1" x14ac:dyDescent="0.2"/>
    <row r="171610" hidden="1" x14ac:dyDescent="0.2"/>
    <row r="171611" hidden="1" x14ac:dyDescent="0.2"/>
    <row r="171612" hidden="1" x14ac:dyDescent="0.2"/>
    <row r="171613" hidden="1" x14ac:dyDescent="0.2"/>
    <row r="171614" hidden="1" x14ac:dyDescent="0.2"/>
    <row r="171615" hidden="1" x14ac:dyDescent="0.2"/>
    <row r="171616" hidden="1" x14ac:dyDescent="0.2"/>
    <row r="171617" hidden="1" x14ac:dyDescent="0.2"/>
    <row r="171618" hidden="1" x14ac:dyDescent="0.2"/>
    <row r="171619" hidden="1" x14ac:dyDescent="0.2"/>
    <row r="171620" hidden="1" x14ac:dyDescent="0.2"/>
    <row r="171621" hidden="1" x14ac:dyDescent="0.2"/>
    <row r="171622" hidden="1" x14ac:dyDescent="0.2"/>
    <row r="171623" hidden="1" x14ac:dyDescent="0.2"/>
    <row r="171624" hidden="1" x14ac:dyDescent="0.2"/>
    <row r="171625" hidden="1" x14ac:dyDescent="0.2"/>
    <row r="171626" hidden="1" x14ac:dyDescent="0.2"/>
    <row r="171627" hidden="1" x14ac:dyDescent="0.2"/>
    <row r="171628" hidden="1" x14ac:dyDescent="0.2"/>
    <row r="171629" hidden="1" x14ac:dyDescent="0.2"/>
    <row r="171630" hidden="1" x14ac:dyDescent="0.2"/>
    <row r="171631" hidden="1" x14ac:dyDescent="0.2"/>
    <row r="171632" hidden="1" x14ac:dyDescent="0.2"/>
    <row r="171633" hidden="1" x14ac:dyDescent="0.2"/>
    <row r="171634" hidden="1" x14ac:dyDescent="0.2"/>
    <row r="171635" hidden="1" x14ac:dyDescent="0.2"/>
    <row r="171636" hidden="1" x14ac:dyDescent="0.2"/>
    <row r="171637" hidden="1" x14ac:dyDescent="0.2"/>
    <row r="171638" hidden="1" x14ac:dyDescent="0.2"/>
    <row r="171639" hidden="1" x14ac:dyDescent="0.2"/>
    <row r="171640" hidden="1" x14ac:dyDescent="0.2"/>
    <row r="171641" hidden="1" x14ac:dyDescent="0.2"/>
    <row r="171642" hidden="1" x14ac:dyDescent="0.2"/>
    <row r="171643" hidden="1" x14ac:dyDescent="0.2"/>
    <row r="171644" hidden="1" x14ac:dyDescent="0.2"/>
    <row r="171645" hidden="1" x14ac:dyDescent="0.2"/>
    <row r="171646" hidden="1" x14ac:dyDescent="0.2"/>
    <row r="171647" hidden="1" x14ac:dyDescent="0.2"/>
    <row r="171648" hidden="1" x14ac:dyDescent="0.2"/>
    <row r="171649" hidden="1" x14ac:dyDescent="0.2"/>
    <row r="171650" hidden="1" x14ac:dyDescent="0.2"/>
    <row r="171651" hidden="1" x14ac:dyDescent="0.2"/>
    <row r="171652" hidden="1" x14ac:dyDescent="0.2"/>
    <row r="171653" hidden="1" x14ac:dyDescent="0.2"/>
    <row r="171654" hidden="1" x14ac:dyDescent="0.2"/>
    <row r="171655" hidden="1" x14ac:dyDescent="0.2"/>
    <row r="171656" hidden="1" x14ac:dyDescent="0.2"/>
    <row r="171657" hidden="1" x14ac:dyDescent="0.2"/>
    <row r="171658" hidden="1" x14ac:dyDescent="0.2"/>
    <row r="171659" hidden="1" x14ac:dyDescent="0.2"/>
    <row r="171660" hidden="1" x14ac:dyDescent="0.2"/>
    <row r="171661" hidden="1" x14ac:dyDescent="0.2"/>
    <row r="171662" hidden="1" x14ac:dyDescent="0.2"/>
    <row r="171663" hidden="1" x14ac:dyDescent="0.2"/>
    <row r="171664" hidden="1" x14ac:dyDescent="0.2"/>
    <row r="171665" hidden="1" x14ac:dyDescent="0.2"/>
    <row r="171666" hidden="1" x14ac:dyDescent="0.2"/>
    <row r="171667" hidden="1" x14ac:dyDescent="0.2"/>
    <row r="171668" hidden="1" x14ac:dyDescent="0.2"/>
    <row r="171669" hidden="1" x14ac:dyDescent="0.2"/>
    <row r="171670" hidden="1" x14ac:dyDescent="0.2"/>
    <row r="171671" hidden="1" x14ac:dyDescent="0.2"/>
    <row r="171672" hidden="1" x14ac:dyDescent="0.2"/>
    <row r="171673" hidden="1" x14ac:dyDescent="0.2"/>
    <row r="171674" hidden="1" x14ac:dyDescent="0.2"/>
    <row r="171675" hidden="1" x14ac:dyDescent="0.2"/>
    <row r="171676" hidden="1" x14ac:dyDescent="0.2"/>
    <row r="171677" hidden="1" x14ac:dyDescent="0.2"/>
    <row r="171678" hidden="1" x14ac:dyDescent="0.2"/>
    <row r="171679" hidden="1" x14ac:dyDescent="0.2"/>
    <row r="171680" hidden="1" x14ac:dyDescent="0.2"/>
    <row r="171681" hidden="1" x14ac:dyDescent="0.2"/>
    <row r="171682" hidden="1" x14ac:dyDescent="0.2"/>
    <row r="171683" hidden="1" x14ac:dyDescent="0.2"/>
    <row r="171684" hidden="1" x14ac:dyDescent="0.2"/>
    <row r="171685" hidden="1" x14ac:dyDescent="0.2"/>
    <row r="171686" hidden="1" x14ac:dyDescent="0.2"/>
    <row r="171687" hidden="1" x14ac:dyDescent="0.2"/>
    <row r="171688" hidden="1" x14ac:dyDescent="0.2"/>
    <row r="171689" hidden="1" x14ac:dyDescent="0.2"/>
    <row r="171690" hidden="1" x14ac:dyDescent="0.2"/>
    <row r="171691" hidden="1" x14ac:dyDescent="0.2"/>
    <row r="171692" hidden="1" x14ac:dyDescent="0.2"/>
    <row r="171693" hidden="1" x14ac:dyDescent="0.2"/>
    <row r="171694" hidden="1" x14ac:dyDescent="0.2"/>
    <row r="171695" hidden="1" x14ac:dyDescent="0.2"/>
    <row r="171696" hidden="1" x14ac:dyDescent="0.2"/>
    <row r="171697" hidden="1" x14ac:dyDescent="0.2"/>
    <row r="171698" hidden="1" x14ac:dyDescent="0.2"/>
    <row r="171699" hidden="1" x14ac:dyDescent="0.2"/>
    <row r="171700" hidden="1" x14ac:dyDescent="0.2"/>
    <row r="171701" hidden="1" x14ac:dyDescent="0.2"/>
    <row r="171702" hidden="1" x14ac:dyDescent="0.2"/>
    <row r="171703" hidden="1" x14ac:dyDescent="0.2"/>
    <row r="171704" hidden="1" x14ac:dyDescent="0.2"/>
    <row r="171705" hidden="1" x14ac:dyDescent="0.2"/>
    <row r="171706" hidden="1" x14ac:dyDescent="0.2"/>
    <row r="171707" hidden="1" x14ac:dyDescent="0.2"/>
    <row r="171708" hidden="1" x14ac:dyDescent="0.2"/>
    <row r="171709" hidden="1" x14ac:dyDescent="0.2"/>
    <row r="171710" hidden="1" x14ac:dyDescent="0.2"/>
    <row r="171711" hidden="1" x14ac:dyDescent="0.2"/>
    <row r="171712" hidden="1" x14ac:dyDescent="0.2"/>
    <row r="171713" hidden="1" x14ac:dyDescent="0.2"/>
    <row r="171714" hidden="1" x14ac:dyDescent="0.2"/>
    <row r="171715" hidden="1" x14ac:dyDescent="0.2"/>
    <row r="171716" hidden="1" x14ac:dyDescent="0.2"/>
    <row r="171717" hidden="1" x14ac:dyDescent="0.2"/>
    <row r="171718" hidden="1" x14ac:dyDescent="0.2"/>
    <row r="171719" hidden="1" x14ac:dyDescent="0.2"/>
    <row r="171720" hidden="1" x14ac:dyDescent="0.2"/>
    <row r="171721" hidden="1" x14ac:dyDescent="0.2"/>
    <row r="171722" hidden="1" x14ac:dyDescent="0.2"/>
    <row r="171723" hidden="1" x14ac:dyDescent="0.2"/>
    <row r="171724" hidden="1" x14ac:dyDescent="0.2"/>
    <row r="171725" hidden="1" x14ac:dyDescent="0.2"/>
    <row r="171726" hidden="1" x14ac:dyDescent="0.2"/>
    <row r="171727" hidden="1" x14ac:dyDescent="0.2"/>
    <row r="171728" hidden="1" x14ac:dyDescent="0.2"/>
    <row r="171729" hidden="1" x14ac:dyDescent="0.2"/>
    <row r="171730" hidden="1" x14ac:dyDescent="0.2"/>
    <row r="171731" hidden="1" x14ac:dyDescent="0.2"/>
    <row r="171732" hidden="1" x14ac:dyDescent="0.2"/>
    <row r="171733" hidden="1" x14ac:dyDescent="0.2"/>
    <row r="171734" hidden="1" x14ac:dyDescent="0.2"/>
    <row r="171735" hidden="1" x14ac:dyDescent="0.2"/>
    <row r="171736" hidden="1" x14ac:dyDescent="0.2"/>
    <row r="171737" hidden="1" x14ac:dyDescent="0.2"/>
    <row r="171738" hidden="1" x14ac:dyDescent="0.2"/>
    <row r="171739" hidden="1" x14ac:dyDescent="0.2"/>
    <row r="171740" hidden="1" x14ac:dyDescent="0.2"/>
    <row r="171741" hidden="1" x14ac:dyDescent="0.2"/>
    <row r="171742" hidden="1" x14ac:dyDescent="0.2"/>
    <row r="171743" hidden="1" x14ac:dyDescent="0.2"/>
    <row r="171744" hidden="1" x14ac:dyDescent="0.2"/>
    <row r="171745" hidden="1" x14ac:dyDescent="0.2"/>
    <row r="171746" hidden="1" x14ac:dyDescent="0.2"/>
    <row r="171747" hidden="1" x14ac:dyDescent="0.2"/>
    <row r="171748" hidden="1" x14ac:dyDescent="0.2"/>
    <row r="171749" hidden="1" x14ac:dyDescent="0.2"/>
    <row r="171750" hidden="1" x14ac:dyDescent="0.2"/>
    <row r="171751" hidden="1" x14ac:dyDescent="0.2"/>
    <row r="171752" hidden="1" x14ac:dyDescent="0.2"/>
    <row r="171753" hidden="1" x14ac:dyDescent="0.2"/>
    <row r="171754" hidden="1" x14ac:dyDescent="0.2"/>
    <row r="171755" hidden="1" x14ac:dyDescent="0.2"/>
    <row r="171756" hidden="1" x14ac:dyDescent="0.2"/>
    <row r="171757" hidden="1" x14ac:dyDescent="0.2"/>
    <row r="171758" hidden="1" x14ac:dyDescent="0.2"/>
    <row r="171759" hidden="1" x14ac:dyDescent="0.2"/>
    <row r="171760" hidden="1" x14ac:dyDescent="0.2"/>
    <row r="171761" hidden="1" x14ac:dyDescent="0.2"/>
    <row r="171762" hidden="1" x14ac:dyDescent="0.2"/>
    <row r="171763" hidden="1" x14ac:dyDescent="0.2"/>
    <row r="171764" hidden="1" x14ac:dyDescent="0.2"/>
    <row r="171765" hidden="1" x14ac:dyDescent="0.2"/>
    <row r="171766" hidden="1" x14ac:dyDescent="0.2"/>
    <row r="171767" hidden="1" x14ac:dyDescent="0.2"/>
    <row r="171768" hidden="1" x14ac:dyDescent="0.2"/>
    <row r="171769" hidden="1" x14ac:dyDescent="0.2"/>
    <row r="171770" hidden="1" x14ac:dyDescent="0.2"/>
    <row r="171771" hidden="1" x14ac:dyDescent="0.2"/>
    <row r="171772" hidden="1" x14ac:dyDescent="0.2"/>
    <row r="171773" hidden="1" x14ac:dyDescent="0.2"/>
    <row r="171774" hidden="1" x14ac:dyDescent="0.2"/>
    <row r="171775" hidden="1" x14ac:dyDescent="0.2"/>
    <row r="171776" hidden="1" x14ac:dyDescent="0.2"/>
    <row r="171777" hidden="1" x14ac:dyDescent="0.2"/>
    <row r="171778" hidden="1" x14ac:dyDescent="0.2"/>
    <row r="171779" hidden="1" x14ac:dyDescent="0.2"/>
    <row r="171780" hidden="1" x14ac:dyDescent="0.2"/>
    <row r="171781" hidden="1" x14ac:dyDescent="0.2"/>
    <row r="171782" hidden="1" x14ac:dyDescent="0.2"/>
    <row r="171783" hidden="1" x14ac:dyDescent="0.2"/>
    <row r="171784" hidden="1" x14ac:dyDescent="0.2"/>
    <row r="171785" hidden="1" x14ac:dyDescent="0.2"/>
    <row r="171786" hidden="1" x14ac:dyDescent="0.2"/>
    <row r="171787" hidden="1" x14ac:dyDescent="0.2"/>
    <row r="171788" hidden="1" x14ac:dyDescent="0.2"/>
    <row r="171789" hidden="1" x14ac:dyDescent="0.2"/>
    <row r="171790" hidden="1" x14ac:dyDescent="0.2"/>
    <row r="171791" hidden="1" x14ac:dyDescent="0.2"/>
    <row r="171792" hidden="1" x14ac:dyDescent="0.2"/>
    <row r="171793" hidden="1" x14ac:dyDescent="0.2"/>
    <row r="171794" hidden="1" x14ac:dyDescent="0.2"/>
    <row r="171795" hidden="1" x14ac:dyDescent="0.2"/>
    <row r="171796" hidden="1" x14ac:dyDescent="0.2"/>
    <row r="171797" hidden="1" x14ac:dyDescent="0.2"/>
    <row r="171798" hidden="1" x14ac:dyDescent="0.2"/>
    <row r="171799" hidden="1" x14ac:dyDescent="0.2"/>
    <row r="171800" hidden="1" x14ac:dyDescent="0.2"/>
    <row r="171801" hidden="1" x14ac:dyDescent="0.2"/>
    <row r="171802" hidden="1" x14ac:dyDescent="0.2"/>
    <row r="171803" hidden="1" x14ac:dyDescent="0.2"/>
    <row r="171804" hidden="1" x14ac:dyDescent="0.2"/>
    <row r="171805" hidden="1" x14ac:dyDescent="0.2"/>
    <row r="171806" hidden="1" x14ac:dyDescent="0.2"/>
    <row r="171807" hidden="1" x14ac:dyDescent="0.2"/>
    <row r="171808" hidden="1" x14ac:dyDescent="0.2"/>
    <row r="171809" hidden="1" x14ac:dyDescent="0.2"/>
    <row r="171810" hidden="1" x14ac:dyDescent="0.2"/>
    <row r="171811" hidden="1" x14ac:dyDescent="0.2"/>
    <row r="171812" hidden="1" x14ac:dyDescent="0.2"/>
    <row r="171813" hidden="1" x14ac:dyDescent="0.2"/>
    <row r="171814" hidden="1" x14ac:dyDescent="0.2"/>
    <row r="171815" hidden="1" x14ac:dyDescent="0.2"/>
    <row r="171816" hidden="1" x14ac:dyDescent="0.2"/>
    <row r="171817" hidden="1" x14ac:dyDescent="0.2"/>
    <row r="171818" hidden="1" x14ac:dyDescent="0.2"/>
    <row r="171819" hidden="1" x14ac:dyDescent="0.2"/>
    <row r="171820" hidden="1" x14ac:dyDescent="0.2"/>
    <row r="171821" hidden="1" x14ac:dyDescent="0.2"/>
    <row r="171822" hidden="1" x14ac:dyDescent="0.2"/>
    <row r="171823" hidden="1" x14ac:dyDescent="0.2"/>
    <row r="171824" hidden="1" x14ac:dyDescent="0.2"/>
    <row r="171825" hidden="1" x14ac:dyDescent="0.2"/>
    <row r="171826" hidden="1" x14ac:dyDescent="0.2"/>
    <row r="171827" hidden="1" x14ac:dyDescent="0.2"/>
    <row r="171828" hidden="1" x14ac:dyDescent="0.2"/>
    <row r="171829" hidden="1" x14ac:dyDescent="0.2"/>
    <row r="171830" hidden="1" x14ac:dyDescent="0.2"/>
    <row r="171831" hidden="1" x14ac:dyDescent="0.2"/>
    <row r="171832" hidden="1" x14ac:dyDescent="0.2"/>
    <row r="171833" hidden="1" x14ac:dyDescent="0.2"/>
    <row r="171834" hidden="1" x14ac:dyDescent="0.2"/>
    <row r="171835" hidden="1" x14ac:dyDescent="0.2"/>
    <row r="171836" hidden="1" x14ac:dyDescent="0.2"/>
    <row r="171837" hidden="1" x14ac:dyDescent="0.2"/>
    <row r="171838" hidden="1" x14ac:dyDescent="0.2"/>
    <row r="171839" hidden="1" x14ac:dyDescent="0.2"/>
    <row r="171840" hidden="1" x14ac:dyDescent="0.2"/>
    <row r="171841" hidden="1" x14ac:dyDescent="0.2"/>
    <row r="171842" hidden="1" x14ac:dyDescent="0.2"/>
    <row r="171843" hidden="1" x14ac:dyDescent="0.2"/>
    <row r="171844" hidden="1" x14ac:dyDescent="0.2"/>
    <row r="171845" hidden="1" x14ac:dyDescent="0.2"/>
    <row r="171846" hidden="1" x14ac:dyDescent="0.2"/>
    <row r="171847" hidden="1" x14ac:dyDescent="0.2"/>
    <row r="171848" hidden="1" x14ac:dyDescent="0.2"/>
    <row r="171849" hidden="1" x14ac:dyDescent="0.2"/>
    <row r="171850" hidden="1" x14ac:dyDescent="0.2"/>
    <row r="171851" hidden="1" x14ac:dyDescent="0.2"/>
    <row r="171852" hidden="1" x14ac:dyDescent="0.2"/>
    <row r="171853" hidden="1" x14ac:dyDescent="0.2"/>
    <row r="171854" hidden="1" x14ac:dyDescent="0.2"/>
    <row r="171855" hidden="1" x14ac:dyDescent="0.2"/>
    <row r="171856" hidden="1" x14ac:dyDescent="0.2"/>
    <row r="171857" hidden="1" x14ac:dyDescent="0.2"/>
    <row r="171858" hidden="1" x14ac:dyDescent="0.2"/>
    <row r="171859" hidden="1" x14ac:dyDescent="0.2"/>
    <row r="171860" hidden="1" x14ac:dyDescent="0.2"/>
    <row r="171861" hidden="1" x14ac:dyDescent="0.2"/>
    <row r="171862" hidden="1" x14ac:dyDescent="0.2"/>
    <row r="171863" hidden="1" x14ac:dyDescent="0.2"/>
    <row r="171864" hidden="1" x14ac:dyDescent="0.2"/>
    <row r="171865" hidden="1" x14ac:dyDescent="0.2"/>
    <row r="171866" hidden="1" x14ac:dyDescent="0.2"/>
    <row r="171867" hidden="1" x14ac:dyDescent="0.2"/>
    <row r="171868" hidden="1" x14ac:dyDescent="0.2"/>
    <row r="171869" hidden="1" x14ac:dyDescent="0.2"/>
    <row r="171870" hidden="1" x14ac:dyDescent="0.2"/>
    <row r="171871" hidden="1" x14ac:dyDescent="0.2"/>
    <row r="171872" hidden="1" x14ac:dyDescent="0.2"/>
    <row r="171873" hidden="1" x14ac:dyDescent="0.2"/>
    <row r="171874" hidden="1" x14ac:dyDescent="0.2"/>
    <row r="171875" hidden="1" x14ac:dyDescent="0.2"/>
    <row r="171876" hidden="1" x14ac:dyDescent="0.2"/>
    <row r="171877" hidden="1" x14ac:dyDescent="0.2"/>
    <row r="171878" hidden="1" x14ac:dyDescent="0.2"/>
    <row r="171879" hidden="1" x14ac:dyDescent="0.2"/>
    <row r="171880" hidden="1" x14ac:dyDescent="0.2"/>
    <row r="171881" hidden="1" x14ac:dyDescent="0.2"/>
    <row r="171882" hidden="1" x14ac:dyDescent="0.2"/>
    <row r="171883" hidden="1" x14ac:dyDescent="0.2"/>
    <row r="171884" hidden="1" x14ac:dyDescent="0.2"/>
    <row r="171885" hidden="1" x14ac:dyDescent="0.2"/>
    <row r="171886" hidden="1" x14ac:dyDescent="0.2"/>
    <row r="171887" hidden="1" x14ac:dyDescent="0.2"/>
    <row r="171888" hidden="1" x14ac:dyDescent="0.2"/>
    <row r="171889" hidden="1" x14ac:dyDescent="0.2"/>
    <row r="171890" hidden="1" x14ac:dyDescent="0.2"/>
    <row r="171891" hidden="1" x14ac:dyDescent="0.2"/>
    <row r="171892" hidden="1" x14ac:dyDescent="0.2"/>
    <row r="171893" hidden="1" x14ac:dyDescent="0.2"/>
    <row r="171894" hidden="1" x14ac:dyDescent="0.2"/>
    <row r="171895" hidden="1" x14ac:dyDescent="0.2"/>
    <row r="171896" hidden="1" x14ac:dyDescent="0.2"/>
    <row r="171897" hidden="1" x14ac:dyDescent="0.2"/>
    <row r="171898" hidden="1" x14ac:dyDescent="0.2"/>
    <row r="171899" hidden="1" x14ac:dyDescent="0.2"/>
    <row r="171900" hidden="1" x14ac:dyDescent="0.2"/>
    <row r="171901" hidden="1" x14ac:dyDescent="0.2"/>
    <row r="171902" hidden="1" x14ac:dyDescent="0.2"/>
    <row r="171903" hidden="1" x14ac:dyDescent="0.2"/>
    <row r="171904" hidden="1" x14ac:dyDescent="0.2"/>
    <row r="171905" hidden="1" x14ac:dyDescent="0.2"/>
    <row r="171906" hidden="1" x14ac:dyDescent="0.2"/>
    <row r="171907" hidden="1" x14ac:dyDescent="0.2"/>
    <row r="171908" hidden="1" x14ac:dyDescent="0.2"/>
    <row r="171909" hidden="1" x14ac:dyDescent="0.2"/>
    <row r="171910" hidden="1" x14ac:dyDescent="0.2"/>
    <row r="171911" hidden="1" x14ac:dyDescent="0.2"/>
    <row r="171912" hidden="1" x14ac:dyDescent="0.2"/>
    <row r="171913" hidden="1" x14ac:dyDescent="0.2"/>
    <row r="171914" hidden="1" x14ac:dyDescent="0.2"/>
    <row r="171915" hidden="1" x14ac:dyDescent="0.2"/>
    <row r="171916" hidden="1" x14ac:dyDescent="0.2"/>
    <row r="171917" hidden="1" x14ac:dyDescent="0.2"/>
    <row r="171918" hidden="1" x14ac:dyDescent="0.2"/>
    <row r="171919" hidden="1" x14ac:dyDescent="0.2"/>
    <row r="171920" hidden="1" x14ac:dyDescent="0.2"/>
    <row r="171921" hidden="1" x14ac:dyDescent="0.2"/>
    <row r="171922" hidden="1" x14ac:dyDescent="0.2"/>
    <row r="171923" hidden="1" x14ac:dyDescent="0.2"/>
    <row r="171924" hidden="1" x14ac:dyDescent="0.2"/>
    <row r="171925" hidden="1" x14ac:dyDescent="0.2"/>
    <row r="171926" hidden="1" x14ac:dyDescent="0.2"/>
    <row r="171927" hidden="1" x14ac:dyDescent="0.2"/>
    <row r="171928" hidden="1" x14ac:dyDescent="0.2"/>
    <row r="171929" hidden="1" x14ac:dyDescent="0.2"/>
    <row r="171930" hidden="1" x14ac:dyDescent="0.2"/>
    <row r="171931" hidden="1" x14ac:dyDescent="0.2"/>
    <row r="171932" hidden="1" x14ac:dyDescent="0.2"/>
    <row r="171933" hidden="1" x14ac:dyDescent="0.2"/>
    <row r="171934" hidden="1" x14ac:dyDescent="0.2"/>
    <row r="171935" hidden="1" x14ac:dyDescent="0.2"/>
    <row r="171936" hidden="1" x14ac:dyDescent="0.2"/>
    <row r="171937" hidden="1" x14ac:dyDescent="0.2"/>
    <row r="171938" hidden="1" x14ac:dyDescent="0.2"/>
    <row r="171939" hidden="1" x14ac:dyDescent="0.2"/>
    <row r="171940" hidden="1" x14ac:dyDescent="0.2"/>
    <row r="171941" hidden="1" x14ac:dyDescent="0.2"/>
    <row r="171942" hidden="1" x14ac:dyDescent="0.2"/>
    <row r="171943" hidden="1" x14ac:dyDescent="0.2"/>
    <row r="171944" hidden="1" x14ac:dyDescent="0.2"/>
    <row r="171945" hidden="1" x14ac:dyDescent="0.2"/>
    <row r="171946" hidden="1" x14ac:dyDescent="0.2"/>
    <row r="171947" hidden="1" x14ac:dyDescent="0.2"/>
    <row r="171948" hidden="1" x14ac:dyDescent="0.2"/>
    <row r="171949" hidden="1" x14ac:dyDescent="0.2"/>
    <row r="171950" hidden="1" x14ac:dyDescent="0.2"/>
    <row r="171951" hidden="1" x14ac:dyDescent="0.2"/>
    <row r="171952" hidden="1" x14ac:dyDescent="0.2"/>
    <row r="171953" hidden="1" x14ac:dyDescent="0.2"/>
    <row r="171954" hidden="1" x14ac:dyDescent="0.2"/>
    <row r="171955" hidden="1" x14ac:dyDescent="0.2"/>
    <row r="171956" hidden="1" x14ac:dyDescent="0.2"/>
    <row r="171957" hidden="1" x14ac:dyDescent="0.2"/>
    <row r="171958" hidden="1" x14ac:dyDescent="0.2"/>
    <row r="171959" hidden="1" x14ac:dyDescent="0.2"/>
    <row r="171960" hidden="1" x14ac:dyDescent="0.2"/>
    <row r="171961" hidden="1" x14ac:dyDescent="0.2"/>
    <row r="171962" hidden="1" x14ac:dyDescent="0.2"/>
    <row r="171963" hidden="1" x14ac:dyDescent="0.2"/>
    <row r="171964" hidden="1" x14ac:dyDescent="0.2"/>
    <row r="171965" hidden="1" x14ac:dyDescent="0.2"/>
    <row r="171966" hidden="1" x14ac:dyDescent="0.2"/>
    <row r="171967" hidden="1" x14ac:dyDescent="0.2"/>
    <row r="171968" hidden="1" x14ac:dyDescent="0.2"/>
    <row r="171969" hidden="1" x14ac:dyDescent="0.2"/>
    <row r="171970" hidden="1" x14ac:dyDescent="0.2"/>
    <row r="171971" hidden="1" x14ac:dyDescent="0.2"/>
    <row r="171972" hidden="1" x14ac:dyDescent="0.2"/>
    <row r="171973" hidden="1" x14ac:dyDescent="0.2"/>
    <row r="171974" hidden="1" x14ac:dyDescent="0.2"/>
    <row r="171975" hidden="1" x14ac:dyDescent="0.2"/>
    <row r="171976" hidden="1" x14ac:dyDescent="0.2"/>
    <row r="171977" hidden="1" x14ac:dyDescent="0.2"/>
    <row r="171978" hidden="1" x14ac:dyDescent="0.2"/>
    <row r="171979" hidden="1" x14ac:dyDescent="0.2"/>
    <row r="171980" hidden="1" x14ac:dyDescent="0.2"/>
    <row r="171981" hidden="1" x14ac:dyDescent="0.2"/>
    <row r="171982" hidden="1" x14ac:dyDescent="0.2"/>
    <row r="171983" hidden="1" x14ac:dyDescent="0.2"/>
    <row r="171984" hidden="1" x14ac:dyDescent="0.2"/>
    <row r="171985" hidden="1" x14ac:dyDescent="0.2"/>
    <row r="171986" hidden="1" x14ac:dyDescent="0.2"/>
    <row r="171987" hidden="1" x14ac:dyDescent="0.2"/>
    <row r="171988" hidden="1" x14ac:dyDescent="0.2"/>
    <row r="171989" hidden="1" x14ac:dyDescent="0.2"/>
    <row r="171990" hidden="1" x14ac:dyDescent="0.2"/>
    <row r="171991" hidden="1" x14ac:dyDescent="0.2"/>
    <row r="171992" hidden="1" x14ac:dyDescent="0.2"/>
    <row r="171993" hidden="1" x14ac:dyDescent="0.2"/>
    <row r="171994" hidden="1" x14ac:dyDescent="0.2"/>
    <row r="171995" hidden="1" x14ac:dyDescent="0.2"/>
    <row r="171996" hidden="1" x14ac:dyDescent="0.2"/>
    <row r="171997" hidden="1" x14ac:dyDescent="0.2"/>
    <row r="171998" hidden="1" x14ac:dyDescent="0.2"/>
    <row r="171999" hidden="1" x14ac:dyDescent="0.2"/>
    <row r="172000" hidden="1" x14ac:dyDescent="0.2"/>
    <row r="172001" hidden="1" x14ac:dyDescent="0.2"/>
    <row r="172002" hidden="1" x14ac:dyDescent="0.2"/>
    <row r="172003" hidden="1" x14ac:dyDescent="0.2"/>
    <row r="172004" hidden="1" x14ac:dyDescent="0.2"/>
    <row r="172005" hidden="1" x14ac:dyDescent="0.2"/>
    <row r="172006" hidden="1" x14ac:dyDescent="0.2"/>
    <row r="172007" hidden="1" x14ac:dyDescent="0.2"/>
    <row r="172008" hidden="1" x14ac:dyDescent="0.2"/>
    <row r="172009" hidden="1" x14ac:dyDescent="0.2"/>
    <row r="172010" hidden="1" x14ac:dyDescent="0.2"/>
    <row r="172011" hidden="1" x14ac:dyDescent="0.2"/>
    <row r="172012" hidden="1" x14ac:dyDescent="0.2"/>
    <row r="172013" hidden="1" x14ac:dyDescent="0.2"/>
    <row r="172014" hidden="1" x14ac:dyDescent="0.2"/>
    <row r="172015" hidden="1" x14ac:dyDescent="0.2"/>
    <row r="172016" hidden="1" x14ac:dyDescent="0.2"/>
    <row r="172017" hidden="1" x14ac:dyDescent="0.2"/>
    <row r="172018" hidden="1" x14ac:dyDescent="0.2"/>
    <row r="172019" hidden="1" x14ac:dyDescent="0.2"/>
    <row r="172020" hidden="1" x14ac:dyDescent="0.2"/>
    <row r="172021" hidden="1" x14ac:dyDescent="0.2"/>
    <row r="172022" hidden="1" x14ac:dyDescent="0.2"/>
    <row r="172023" hidden="1" x14ac:dyDescent="0.2"/>
    <row r="172024" hidden="1" x14ac:dyDescent="0.2"/>
    <row r="172025" hidden="1" x14ac:dyDescent="0.2"/>
    <row r="172026" hidden="1" x14ac:dyDescent="0.2"/>
    <row r="172027" hidden="1" x14ac:dyDescent="0.2"/>
    <row r="172028" hidden="1" x14ac:dyDescent="0.2"/>
    <row r="172029" hidden="1" x14ac:dyDescent="0.2"/>
    <row r="172030" hidden="1" x14ac:dyDescent="0.2"/>
    <row r="172031" hidden="1" x14ac:dyDescent="0.2"/>
    <row r="172032" hidden="1" x14ac:dyDescent="0.2"/>
    <row r="172033" hidden="1" x14ac:dyDescent="0.2"/>
    <row r="172034" hidden="1" x14ac:dyDescent="0.2"/>
    <row r="172035" hidden="1" x14ac:dyDescent="0.2"/>
    <row r="172036" hidden="1" x14ac:dyDescent="0.2"/>
    <row r="172037" hidden="1" x14ac:dyDescent="0.2"/>
    <row r="172038" hidden="1" x14ac:dyDescent="0.2"/>
    <row r="172039" hidden="1" x14ac:dyDescent="0.2"/>
    <row r="172040" hidden="1" x14ac:dyDescent="0.2"/>
    <row r="172041" hidden="1" x14ac:dyDescent="0.2"/>
    <row r="172042" hidden="1" x14ac:dyDescent="0.2"/>
    <row r="172043" hidden="1" x14ac:dyDescent="0.2"/>
    <row r="172044" hidden="1" x14ac:dyDescent="0.2"/>
    <row r="172045" hidden="1" x14ac:dyDescent="0.2"/>
    <row r="172046" hidden="1" x14ac:dyDescent="0.2"/>
    <row r="172047" hidden="1" x14ac:dyDescent="0.2"/>
    <row r="172048" hidden="1" x14ac:dyDescent="0.2"/>
    <row r="172049" hidden="1" x14ac:dyDescent="0.2"/>
    <row r="172050" hidden="1" x14ac:dyDescent="0.2"/>
    <row r="172051" hidden="1" x14ac:dyDescent="0.2"/>
    <row r="172052" hidden="1" x14ac:dyDescent="0.2"/>
    <row r="172053" hidden="1" x14ac:dyDescent="0.2"/>
    <row r="172054" hidden="1" x14ac:dyDescent="0.2"/>
    <row r="172055" hidden="1" x14ac:dyDescent="0.2"/>
    <row r="172056" hidden="1" x14ac:dyDescent="0.2"/>
    <row r="172057" hidden="1" x14ac:dyDescent="0.2"/>
    <row r="172058" hidden="1" x14ac:dyDescent="0.2"/>
    <row r="172059" hidden="1" x14ac:dyDescent="0.2"/>
    <row r="172060" hidden="1" x14ac:dyDescent="0.2"/>
    <row r="172061" hidden="1" x14ac:dyDescent="0.2"/>
    <row r="172062" hidden="1" x14ac:dyDescent="0.2"/>
    <row r="172063" hidden="1" x14ac:dyDescent="0.2"/>
    <row r="172064" hidden="1" x14ac:dyDescent="0.2"/>
    <row r="172065" hidden="1" x14ac:dyDescent="0.2"/>
    <row r="172066" hidden="1" x14ac:dyDescent="0.2"/>
    <row r="172067" hidden="1" x14ac:dyDescent="0.2"/>
    <row r="172068" hidden="1" x14ac:dyDescent="0.2"/>
    <row r="172069" hidden="1" x14ac:dyDescent="0.2"/>
    <row r="172070" hidden="1" x14ac:dyDescent="0.2"/>
    <row r="172071" hidden="1" x14ac:dyDescent="0.2"/>
    <row r="172072" hidden="1" x14ac:dyDescent="0.2"/>
    <row r="172073" hidden="1" x14ac:dyDescent="0.2"/>
    <row r="172074" hidden="1" x14ac:dyDescent="0.2"/>
    <row r="172075" hidden="1" x14ac:dyDescent="0.2"/>
    <row r="172076" hidden="1" x14ac:dyDescent="0.2"/>
    <row r="172077" hidden="1" x14ac:dyDescent="0.2"/>
    <row r="172078" hidden="1" x14ac:dyDescent="0.2"/>
    <row r="172079" hidden="1" x14ac:dyDescent="0.2"/>
    <row r="172080" hidden="1" x14ac:dyDescent="0.2"/>
    <row r="172081" hidden="1" x14ac:dyDescent="0.2"/>
    <row r="172082" hidden="1" x14ac:dyDescent="0.2"/>
    <row r="172083" hidden="1" x14ac:dyDescent="0.2"/>
    <row r="172084" hidden="1" x14ac:dyDescent="0.2"/>
    <row r="172085" hidden="1" x14ac:dyDescent="0.2"/>
    <row r="172086" hidden="1" x14ac:dyDescent="0.2"/>
    <row r="172087" hidden="1" x14ac:dyDescent="0.2"/>
    <row r="172088" hidden="1" x14ac:dyDescent="0.2"/>
    <row r="172089" hidden="1" x14ac:dyDescent="0.2"/>
    <row r="172090" hidden="1" x14ac:dyDescent="0.2"/>
    <row r="172091" hidden="1" x14ac:dyDescent="0.2"/>
    <row r="172092" hidden="1" x14ac:dyDescent="0.2"/>
    <row r="172093" hidden="1" x14ac:dyDescent="0.2"/>
    <row r="172094" hidden="1" x14ac:dyDescent="0.2"/>
    <row r="172095" hidden="1" x14ac:dyDescent="0.2"/>
    <row r="172096" hidden="1" x14ac:dyDescent="0.2"/>
    <row r="172097" hidden="1" x14ac:dyDescent="0.2"/>
    <row r="172098" hidden="1" x14ac:dyDescent="0.2"/>
    <row r="172099" hidden="1" x14ac:dyDescent="0.2"/>
    <row r="172100" hidden="1" x14ac:dyDescent="0.2"/>
    <row r="172101" hidden="1" x14ac:dyDescent="0.2"/>
    <row r="172102" hidden="1" x14ac:dyDescent="0.2"/>
    <row r="172103" hidden="1" x14ac:dyDescent="0.2"/>
    <row r="172104" hidden="1" x14ac:dyDescent="0.2"/>
    <row r="172105" hidden="1" x14ac:dyDescent="0.2"/>
    <row r="172106" hidden="1" x14ac:dyDescent="0.2"/>
    <row r="172107" hidden="1" x14ac:dyDescent="0.2"/>
    <row r="172108" hidden="1" x14ac:dyDescent="0.2"/>
    <row r="172109" hidden="1" x14ac:dyDescent="0.2"/>
    <row r="172110" hidden="1" x14ac:dyDescent="0.2"/>
    <row r="172111" hidden="1" x14ac:dyDescent="0.2"/>
    <row r="172112" hidden="1" x14ac:dyDescent="0.2"/>
    <row r="172113" hidden="1" x14ac:dyDescent="0.2"/>
    <row r="172114" hidden="1" x14ac:dyDescent="0.2"/>
    <row r="172115" hidden="1" x14ac:dyDescent="0.2"/>
    <row r="172116" hidden="1" x14ac:dyDescent="0.2"/>
    <row r="172117" hidden="1" x14ac:dyDescent="0.2"/>
    <row r="172118" hidden="1" x14ac:dyDescent="0.2"/>
    <row r="172119" hidden="1" x14ac:dyDescent="0.2"/>
    <row r="172120" hidden="1" x14ac:dyDescent="0.2"/>
    <row r="172121" hidden="1" x14ac:dyDescent="0.2"/>
    <row r="172122" hidden="1" x14ac:dyDescent="0.2"/>
    <row r="172123" hidden="1" x14ac:dyDescent="0.2"/>
    <row r="172124" hidden="1" x14ac:dyDescent="0.2"/>
    <row r="172125" hidden="1" x14ac:dyDescent="0.2"/>
    <row r="172126" hidden="1" x14ac:dyDescent="0.2"/>
    <row r="172127" hidden="1" x14ac:dyDescent="0.2"/>
    <row r="172128" hidden="1" x14ac:dyDescent="0.2"/>
    <row r="172129" hidden="1" x14ac:dyDescent="0.2"/>
    <row r="172130" hidden="1" x14ac:dyDescent="0.2"/>
    <row r="172131" hidden="1" x14ac:dyDescent="0.2"/>
    <row r="172132" hidden="1" x14ac:dyDescent="0.2"/>
    <row r="172133" hidden="1" x14ac:dyDescent="0.2"/>
    <row r="172134" hidden="1" x14ac:dyDescent="0.2"/>
    <row r="172135" hidden="1" x14ac:dyDescent="0.2"/>
    <row r="172136" hidden="1" x14ac:dyDescent="0.2"/>
    <row r="172137" hidden="1" x14ac:dyDescent="0.2"/>
    <row r="172138" hidden="1" x14ac:dyDescent="0.2"/>
    <row r="172139" hidden="1" x14ac:dyDescent="0.2"/>
    <row r="172140" hidden="1" x14ac:dyDescent="0.2"/>
    <row r="172141" hidden="1" x14ac:dyDescent="0.2"/>
    <row r="172142" hidden="1" x14ac:dyDescent="0.2"/>
    <row r="172143" hidden="1" x14ac:dyDescent="0.2"/>
    <row r="172144" hidden="1" x14ac:dyDescent="0.2"/>
    <row r="172145" hidden="1" x14ac:dyDescent="0.2"/>
    <row r="172146" hidden="1" x14ac:dyDescent="0.2"/>
    <row r="172147" hidden="1" x14ac:dyDescent="0.2"/>
    <row r="172148" hidden="1" x14ac:dyDescent="0.2"/>
    <row r="172149" hidden="1" x14ac:dyDescent="0.2"/>
    <row r="172150" hidden="1" x14ac:dyDescent="0.2"/>
    <row r="172151" hidden="1" x14ac:dyDescent="0.2"/>
    <row r="172152" hidden="1" x14ac:dyDescent="0.2"/>
    <row r="172153" hidden="1" x14ac:dyDescent="0.2"/>
    <row r="172154" hidden="1" x14ac:dyDescent="0.2"/>
    <row r="172155" hidden="1" x14ac:dyDescent="0.2"/>
    <row r="172156" hidden="1" x14ac:dyDescent="0.2"/>
    <row r="172157" hidden="1" x14ac:dyDescent="0.2"/>
    <row r="172158" hidden="1" x14ac:dyDescent="0.2"/>
    <row r="172159" hidden="1" x14ac:dyDescent="0.2"/>
    <row r="172160" hidden="1" x14ac:dyDescent="0.2"/>
    <row r="172161" hidden="1" x14ac:dyDescent="0.2"/>
    <row r="172162" hidden="1" x14ac:dyDescent="0.2"/>
    <row r="172163" hidden="1" x14ac:dyDescent="0.2"/>
    <row r="172164" hidden="1" x14ac:dyDescent="0.2"/>
    <row r="172165" hidden="1" x14ac:dyDescent="0.2"/>
    <row r="172166" hidden="1" x14ac:dyDescent="0.2"/>
    <row r="172167" hidden="1" x14ac:dyDescent="0.2"/>
    <row r="172168" hidden="1" x14ac:dyDescent="0.2"/>
    <row r="172169" hidden="1" x14ac:dyDescent="0.2"/>
    <row r="172170" hidden="1" x14ac:dyDescent="0.2"/>
    <row r="172171" hidden="1" x14ac:dyDescent="0.2"/>
    <row r="172172" hidden="1" x14ac:dyDescent="0.2"/>
    <row r="172173" hidden="1" x14ac:dyDescent="0.2"/>
    <row r="172174" hidden="1" x14ac:dyDescent="0.2"/>
    <row r="172175" hidden="1" x14ac:dyDescent="0.2"/>
    <row r="172176" hidden="1" x14ac:dyDescent="0.2"/>
    <row r="172177" hidden="1" x14ac:dyDescent="0.2"/>
    <row r="172178" hidden="1" x14ac:dyDescent="0.2"/>
    <row r="172179" hidden="1" x14ac:dyDescent="0.2"/>
    <row r="172180" hidden="1" x14ac:dyDescent="0.2"/>
    <row r="172181" hidden="1" x14ac:dyDescent="0.2"/>
    <row r="172182" hidden="1" x14ac:dyDescent="0.2"/>
    <row r="172183" hidden="1" x14ac:dyDescent="0.2"/>
    <row r="172184" hidden="1" x14ac:dyDescent="0.2"/>
    <row r="172185" hidden="1" x14ac:dyDescent="0.2"/>
    <row r="172186" hidden="1" x14ac:dyDescent="0.2"/>
    <row r="172187" hidden="1" x14ac:dyDescent="0.2"/>
    <row r="172188" hidden="1" x14ac:dyDescent="0.2"/>
    <row r="172189" hidden="1" x14ac:dyDescent="0.2"/>
    <row r="172190" hidden="1" x14ac:dyDescent="0.2"/>
    <row r="172191" hidden="1" x14ac:dyDescent="0.2"/>
    <row r="172192" hidden="1" x14ac:dyDescent="0.2"/>
    <row r="172193" hidden="1" x14ac:dyDescent="0.2"/>
    <row r="172194" hidden="1" x14ac:dyDescent="0.2"/>
    <row r="172195" hidden="1" x14ac:dyDescent="0.2"/>
    <row r="172196" hidden="1" x14ac:dyDescent="0.2"/>
    <row r="172197" hidden="1" x14ac:dyDescent="0.2"/>
    <row r="172198" hidden="1" x14ac:dyDescent="0.2"/>
    <row r="172199" hidden="1" x14ac:dyDescent="0.2"/>
    <row r="172200" hidden="1" x14ac:dyDescent="0.2"/>
    <row r="172201" hidden="1" x14ac:dyDescent="0.2"/>
    <row r="172202" hidden="1" x14ac:dyDescent="0.2"/>
    <row r="172203" hidden="1" x14ac:dyDescent="0.2"/>
    <row r="172204" hidden="1" x14ac:dyDescent="0.2"/>
    <row r="172205" hidden="1" x14ac:dyDescent="0.2"/>
    <row r="172206" hidden="1" x14ac:dyDescent="0.2"/>
    <row r="172207" hidden="1" x14ac:dyDescent="0.2"/>
    <row r="172208" hidden="1" x14ac:dyDescent="0.2"/>
    <row r="172209" hidden="1" x14ac:dyDescent="0.2"/>
    <row r="172210" hidden="1" x14ac:dyDescent="0.2"/>
    <row r="172211" hidden="1" x14ac:dyDescent="0.2"/>
    <row r="172212" hidden="1" x14ac:dyDescent="0.2"/>
    <row r="172213" hidden="1" x14ac:dyDescent="0.2"/>
    <row r="172214" hidden="1" x14ac:dyDescent="0.2"/>
    <row r="172215" hidden="1" x14ac:dyDescent="0.2"/>
    <row r="172216" hidden="1" x14ac:dyDescent="0.2"/>
    <row r="172217" hidden="1" x14ac:dyDescent="0.2"/>
    <row r="172218" hidden="1" x14ac:dyDescent="0.2"/>
    <row r="172219" hidden="1" x14ac:dyDescent="0.2"/>
    <row r="172220" hidden="1" x14ac:dyDescent="0.2"/>
    <row r="172221" hidden="1" x14ac:dyDescent="0.2"/>
    <row r="172222" hidden="1" x14ac:dyDescent="0.2"/>
    <row r="172223" hidden="1" x14ac:dyDescent="0.2"/>
    <row r="172224" hidden="1" x14ac:dyDescent="0.2"/>
    <row r="172225" hidden="1" x14ac:dyDescent="0.2"/>
    <row r="172226" hidden="1" x14ac:dyDescent="0.2"/>
    <row r="172227" hidden="1" x14ac:dyDescent="0.2"/>
    <row r="172228" hidden="1" x14ac:dyDescent="0.2"/>
    <row r="172229" hidden="1" x14ac:dyDescent="0.2"/>
    <row r="172230" hidden="1" x14ac:dyDescent="0.2"/>
    <row r="172231" hidden="1" x14ac:dyDescent="0.2"/>
    <row r="172232" hidden="1" x14ac:dyDescent="0.2"/>
    <row r="172233" hidden="1" x14ac:dyDescent="0.2"/>
    <row r="172234" hidden="1" x14ac:dyDescent="0.2"/>
    <row r="172235" hidden="1" x14ac:dyDescent="0.2"/>
    <row r="172236" hidden="1" x14ac:dyDescent="0.2"/>
    <row r="172237" hidden="1" x14ac:dyDescent="0.2"/>
    <row r="172238" hidden="1" x14ac:dyDescent="0.2"/>
    <row r="172239" hidden="1" x14ac:dyDescent="0.2"/>
    <row r="172240" hidden="1" x14ac:dyDescent="0.2"/>
    <row r="172241" hidden="1" x14ac:dyDescent="0.2"/>
    <row r="172242" hidden="1" x14ac:dyDescent="0.2"/>
    <row r="172243" hidden="1" x14ac:dyDescent="0.2"/>
    <row r="172244" hidden="1" x14ac:dyDescent="0.2"/>
    <row r="172245" hidden="1" x14ac:dyDescent="0.2"/>
    <row r="172246" hidden="1" x14ac:dyDescent="0.2"/>
    <row r="172247" hidden="1" x14ac:dyDescent="0.2"/>
    <row r="172248" hidden="1" x14ac:dyDescent="0.2"/>
    <row r="172249" hidden="1" x14ac:dyDescent="0.2"/>
    <row r="172250" hidden="1" x14ac:dyDescent="0.2"/>
    <row r="172251" hidden="1" x14ac:dyDescent="0.2"/>
    <row r="172252" hidden="1" x14ac:dyDescent="0.2"/>
    <row r="172253" hidden="1" x14ac:dyDescent="0.2"/>
    <row r="172254" hidden="1" x14ac:dyDescent="0.2"/>
    <row r="172255" hidden="1" x14ac:dyDescent="0.2"/>
    <row r="172256" hidden="1" x14ac:dyDescent="0.2"/>
    <row r="172257" hidden="1" x14ac:dyDescent="0.2"/>
    <row r="172258" hidden="1" x14ac:dyDescent="0.2"/>
    <row r="172259" hidden="1" x14ac:dyDescent="0.2"/>
    <row r="172260" hidden="1" x14ac:dyDescent="0.2"/>
    <row r="172261" hidden="1" x14ac:dyDescent="0.2"/>
    <row r="172262" hidden="1" x14ac:dyDescent="0.2"/>
    <row r="172263" hidden="1" x14ac:dyDescent="0.2"/>
    <row r="172264" hidden="1" x14ac:dyDescent="0.2"/>
    <row r="172265" hidden="1" x14ac:dyDescent="0.2"/>
    <row r="172266" hidden="1" x14ac:dyDescent="0.2"/>
    <row r="172267" hidden="1" x14ac:dyDescent="0.2"/>
    <row r="172268" hidden="1" x14ac:dyDescent="0.2"/>
    <row r="172269" hidden="1" x14ac:dyDescent="0.2"/>
    <row r="172270" hidden="1" x14ac:dyDescent="0.2"/>
    <row r="172271" hidden="1" x14ac:dyDescent="0.2"/>
    <row r="172272" hidden="1" x14ac:dyDescent="0.2"/>
    <row r="172273" hidden="1" x14ac:dyDescent="0.2"/>
    <row r="172274" hidden="1" x14ac:dyDescent="0.2"/>
    <row r="172275" hidden="1" x14ac:dyDescent="0.2"/>
    <row r="172276" hidden="1" x14ac:dyDescent="0.2"/>
    <row r="172277" hidden="1" x14ac:dyDescent="0.2"/>
    <row r="172278" hidden="1" x14ac:dyDescent="0.2"/>
    <row r="172279" hidden="1" x14ac:dyDescent="0.2"/>
    <row r="172280" hidden="1" x14ac:dyDescent="0.2"/>
    <row r="172281" hidden="1" x14ac:dyDescent="0.2"/>
    <row r="172282" hidden="1" x14ac:dyDescent="0.2"/>
    <row r="172283" hidden="1" x14ac:dyDescent="0.2"/>
    <row r="172284" hidden="1" x14ac:dyDescent="0.2"/>
    <row r="172285" hidden="1" x14ac:dyDescent="0.2"/>
    <row r="172286" hidden="1" x14ac:dyDescent="0.2"/>
    <row r="172287" hidden="1" x14ac:dyDescent="0.2"/>
    <row r="172288" hidden="1" x14ac:dyDescent="0.2"/>
    <row r="172289" hidden="1" x14ac:dyDescent="0.2"/>
    <row r="172290" hidden="1" x14ac:dyDescent="0.2"/>
    <row r="172291" hidden="1" x14ac:dyDescent="0.2"/>
    <row r="172292" hidden="1" x14ac:dyDescent="0.2"/>
    <row r="172293" hidden="1" x14ac:dyDescent="0.2"/>
    <row r="172294" hidden="1" x14ac:dyDescent="0.2"/>
    <row r="172295" hidden="1" x14ac:dyDescent="0.2"/>
    <row r="172296" hidden="1" x14ac:dyDescent="0.2"/>
    <row r="172297" hidden="1" x14ac:dyDescent="0.2"/>
    <row r="172298" hidden="1" x14ac:dyDescent="0.2"/>
    <row r="172299" hidden="1" x14ac:dyDescent="0.2"/>
    <row r="172300" hidden="1" x14ac:dyDescent="0.2"/>
    <row r="172301" hidden="1" x14ac:dyDescent="0.2"/>
    <row r="172302" hidden="1" x14ac:dyDescent="0.2"/>
    <row r="172303" hidden="1" x14ac:dyDescent="0.2"/>
    <row r="172304" hidden="1" x14ac:dyDescent="0.2"/>
    <row r="172305" hidden="1" x14ac:dyDescent="0.2"/>
    <row r="172306" hidden="1" x14ac:dyDescent="0.2"/>
    <row r="172307" hidden="1" x14ac:dyDescent="0.2"/>
    <row r="172308" hidden="1" x14ac:dyDescent="0.2"/>
    <row r="172309" hidden="1" x14ac:dyDescent="0.2"/>
    <row r="172310" hidden="1" x14ac:dyDescent="0.2"/>
    <row r="172311" hidden="1" x14ac:dyDescent="0.2"/>
    <row r="172312" hidden="1" x14ac:dyDescent="0.2"/>
    <row r="172313" hidden="1" x14ac:dyDescent="0.2"/>
    <row r="172314" hidden="1" x14ac:dyDescent="0.2"/>
    <row r="172315" hidden="1" x14ac:dyDescent="0.2"/>
    <row r="172316" hidden="1" x14ac:dyDescent="0.2"/>
    <row r="172317" hidden="1" x14ac:dyDescent="0.2"/>
    <row r="172318" hidden="1" x14ac:dyDescent="0.2"/>
    <row r="172319" hidden="1" x14ac:dyDescent="0.2"/>
    <row r="172320" hidden="1" x14ac:dyDescent="0.2"/>
    <row r="172321" hidden="1" x14ac:dyDescent="0.2"/>
    <row r="172322" hidden="1" x14ac:dyDescent="0.2"/>
    <row r="172323" hidden="1" x14ac:dyDescent="0.2"/>
    <row r="172324" hidden="1" x14ac:dyDescent="0.2"/>
    <row r="172325" hidden="1" x14ac:dyDescent="0.2"/>
    <row r="172326" hidden="1" x14ac:dyDescent="0.2"/>
    <row r="172327" hidden="1" x14ac:dyDescent="0.2"/>
    <row r="172328" hidden="1" x14ac:dyDescent="0.2"/>
    <row r="172329" hidden="1" x14ac:dyDescent="0.2"/>
    <row r="172330" hidden="1" x14ac:dyDescent="0.2"/>
    <row r="172331" hidden="1" x14ac:dyDescent="0.2"/>
    <row r="172332" hidden="1" x14ac:dyDescent="0.2"/>
    <row r="172333" hidden="1" x14ac:dyDescent="0.2"/>
    <row r="172334" hidden="1" x14ac:dyDescent="0.2"/>
    <row r="172335" hidden="1" x14ac:dyDescent="0.2"/>
    <row r="172336" hidden="1" x14ac:dyDescent="0.2"/>
    <row r="172337" hidden="1" x14ac:dyDescent="0.2"/>
    <row r="172338" hidden="1" x14ac:dyDescent="0.2"/>
    <row r="172339" hidden="1" x14ac:dyDescent="0.2"/>
    <row r="172340" hidden="1" x14ac:dyDescent="0.2"/>
    <row r="172341" hidden="1" x14ac:dyDescent="0.2"/>
    <row r="172342" hidden="1" x14ac:dyDescent="0.2"/>
    <row r="172343" hidden="1" x14ac:dyDescent="0.2"/>
    <row r="172344" hidden="1" x14ac:dyDescent="0.2"/>
    <row r="172345" hidden="1" x14ac:dyDescent="0.2"/>
    <row r="172346" hidden="1" x14ac:dyDescent="0.2"/>
    <row r="172347" hidden="1" x14ac:dyDescent="0.2"/>
    <row r="172348" hidden="1" x14ac:dyDescent="0.2"/>
    <row r="172349" hidden="1" x14ac:dyDescent="0.2"/>
    <row r="172350" hidden="1" x14ac:dyDescent="0.2"/>
    <row r="172351" hidden="1" x14ac:dyDescent="0.2"/>
    <row r="172352" hidden="1" x14ac:dyDescent="0.2"/>
    <row r="172353" hidden="1" x14ac:dyDescent="0.2"/>
    <row r="172354" hidden="1" x14ac:dyDescent="0.2"/>
    <row r="172355" hidden="1" x14ac:dyDescent="0.2"/>
    <row r="172356" hidden="1" x14ac:dyDescent="0.2"/>
    <row r="172357" hidden="1" x14ac:dyDescent="0.2"/>
    <row r="172358" hidden="1" x14ac:dyDescent="0.2"/>
    <row r="172359" hidden="1" x14ac:dyDescent="0.2"/>
    <row r="172360" hidden="1" x14ac:dyDescent="0.2"/>
    <row r="172361" hidden="1" x14ac:dyDescent="0.2"/>
    <row r="172362" hidden="1" x14ac:dyDescent="0.2"/>
    <row r="172363" hidden="1" x14ac:dyDescent="0.2"/>
    <row r="172364" hidden="1" x14ac:dyDescent="0.2"/>
    <row r="172365" hidden="1" x14ac:dyDescent="0.2"/>
    <row r="172366" hidden="1" x14ac:dyDescent="0.2"/>
    <row r="172367" hidden="1" x14ac:dyDescent="0.2"/>
    <row r="172368" hidden="1" x14ac:dyDescent="0.2"/>
    <row r="172369" hidden="1" x14ac:dyDescent="0.2"/>
    <row r="172370" hidden="1" x14ac:dyDescent="0.2"/>
    <row r="172371" hidden="1" x14ac:dyDescent="0.2"/>
    <row r="172372" hidden="1" x14ac:dyDescent="0.2"/>
    <row r="172373" hidden="1" x14ac:dyDescent="0.2"/>
    <row r="172374" hidden="1" x14ac:dyDescent="0.2"/>
    <row r="172375" hidden="1" x14ac:dyDescent="0.2"/>
    <row r="172376" hidden="1" x14ac:dyDescent="0.2"/>
    <row r="172377" hidden="1" x14ac:dyDescent="0.2"/>
    <row r="172378" hidden="1" x14ac:dyDescent="0.2"/>
    <row r="172379" hidden="1" x14ac:dyDescent="0.2"/>
    <row r="172380" hidden="1" x14ac:dyDescent="0.2"/>
    <row r="172381" hidden="1" x14ac:dyDescent="0.2"/>
    <row r="172382" hidden="1" x14ac:dyDescent="0.2"/>
    <row r="172383" hidden="1" x14ac:dyDescent="0.2"/>
    <row r="172384" hidden="1" x14ac:dyDescent="0.2"/>
    <row r="172385" hidden="1" x14ac:dyDescent="0.2"/>
    <row r="172386" hidden="1" x14ac:dyDescent="0.2"/>
    <row r="172387" hidden="1" x14ac:dyDescent="0.2"/>
    <row r="172388" hidden="1" x14ac:dyDescent="0.2"/>
    <row r="172389" hidden="1" x14ac:dyDescent="0.2"/>
    <row r="172390" hidden="1" x14ac:dyDescent="0.2"/>
    <row r="172391" hidden="1" x14ac:dyDescent="0.2"/>
    <row r="172392" hidden="1" x14ac:dyDescent="0.2"/>
    <row r="172393" hidden="1" x14ac:dyDescent="0.2"/>
    <row r="172394" hidden="1" x14ac:dyDescent="0.2"/>
    <row r="172395" hidden="1" x14ac:dyDescent="0.2"/>
    <row r="172396" hidden="1" x14ac:dyDescent="0.2"/>
    <row r="172397" hidden="1" x14ac:dyDescent="0.2"/>
    <row r="172398" hidden="1" x14ac:dyDescent="0.2"/>
    <row r="172399" hidden="1" x14ac:dyDescent="0.2"/>
    <row r="172400" hidden="1" x14ac:dyDescent="0.2"/>
    <row r="172401" hidden="1" x14ac:dyDescent="0.2"/>
    <row r="172402" hidden="1" x14ac:dyDescent="0.2"/>
    <row r="172403" hidden="1" x14ac:dyDescent="0.2"/>
    <row r="172404" hidden="1" x14ac:dyDescent="0.2"/>
    <row r="172405" hidden="1" x14ac:dyDescent="0.2"/>
    <row r="172406" hidden="1" x14ac:dyDescent="0.2"/>
    <row r="172407" hidden="1" x14ac:dyDescent="0.2"/>
    <row r="172408" hidden="1" x14ac:dyDescent="0.2"/>
    <row r="172409" hidden="1" x14ac:dyDescent="0.2"/>
    <row r="172410" hidden="1" x14ac:dyDescent="0.2"/>
    <row r="172411" hidden="1" x14ac:dyDescent="0.2"/>
    <row r="172412" hidden="1" x14ac:dyDescent="0.2"/>
    <row r="172413" hidden="1" x14ac:dyDescent="0.2"/>
    <row r="172414" hidden="1" x14ac:dyDescent="0.2"/>
    <row r="172415" hidden="1" x14ac:dyDescent="0.2"/>
    <row r="172416" hidden="1" x14ac:dyDescent="0.2"/>
    <row r="172417" hidden="1" x14ac:dyDescent="0.2"/>
    <row r="172418" hidden="1" x14ac:dyDescent="0.2"/>
    <row r="172419" hidden="1" x14ac:dyDescent="0.2"/>
    <row r="172420" hidden="1" x14ac:dyDescent="0.2"/>
    <row r="172421" hidden="1" x14ac:dyDescent="0.2"/>
    <row r="172422" hidden="1" x14ac:dyDescent="0.2"/>
    <row r="172423" hidden="1" x14ac:dyDescent="0.2"/>
    <row r="172424" hidden="1" x14ac:dyDescent="0.2"/>
    <row r="172425" hidden="1" x14ac:dyDescent="0.2"/>
    <row r="172426" hidden="1" x14ac:dyDescent="0.2"/>
    <row r="172427" hidden="1" x14ac:dyDescent="0.2"/>
    <row r="172428" hidden="1" x14ac:dyDescent="0.2"/>
    <row r="172429" hidden="1" x14ac:dyDescent="0.2"/>
    <row r="172430" hidden="1" x14ac:dyDescent="0.2"/>
    <row r="172431" hidden="1" x14ac:dyDescent="0.2"/>
    <row r="172432" hidden="1" x14ac:dyDescent="0.2"/>
    <row r="172433" hidden="1" x14ac:dyDescent="0.2"/>
    <row r="172434" hidden="1" x14ac:dyDescent="0.2"/>
    <row r="172435" hidden="1" x14ac:dyDescent="0.2"/>
    <row r="172436" hidden="1" x14ac:dyDescent="0.2"/>
    <row r="172437" hidden="1" x14ac:dyDescent="0.2"/>
    <row r="172438" hidden="1" x14ac:dyDescent="0.2"/>
    <row r="172439" hidden="1" x14ac:dyDescent="0.2"/>
    <row r="172440" hidden="1" x14ac:dyDescent="0.2"/>
    <row r="172441" hidden="1" x14ac:dyDescent="0.2"/>
    <row r="172442" hidden="1" x14ac:dyDescent="0.2"/>
    <row r="172443" hidden="1" x14ac:dyDescent="0.2"/>
    <row r="172444" hidden="1" x14ac:dyDescent="0.2"/>
    <row r="172445" hidden="1" x14ac:dyDescent="0.2"/>
    <row r="172446" hidden="1" x14ac:dyDescent="0.2"/>
    <row r="172447" hidden="1" x14ac:dyDescent="0.2"/>
    <row r="172448" hidden="1" x14ac:dyDescent="0.2"/>
    <row r="172449" hidden="1" x14ac:dyDescent="0.2"/>
    <row r="172450" hidden="1" x14ac:dyDescent="0.2"/>
    <row r="172451" hidden="1" x14ac:dyDescent="0.2"/>
    <row r="172452" hidden="1" x14ac:dyDescent="0.2"/>
    <row r="172453" hidden="1" x14ac:dyDescent="0.2"/>
    <row r="172454" hidden="1" x14ac:dyDescent="0.2"/>
    <row r="172455" hidden="1" x14ac:dyDescent="0.2"/>
    <row r="172456" hidden="1" x14ac:dyDescent="0.2"/>
    <row r="172457" hidden="1" x14ac:dyDescent="0.2"/>
    <row r="172458" hidden="1" x14ac:dyDescent="0.2"/>
    <row r="172459" hidden="1" x14ac:dyDescent="0.2"/>
    <row r="172460" hidden="1" x14ac:dyDescent="0.2"/>
    <row r="172461" hidden="1" x14ac:dyDescent="0.2"/>
    <row r="172462" hidden="1" x14ac:dyDescent="0.2"/>
    <row r="172463" hidden="1" x14ac:dyDescent="0.2"/>
    <row r="172464" hidden="1" x14ac:dyDescent="0.2"/>
    <row r="172465" hidden="1" x14ac:dyDescent="0.2"/>
    <row r="172466" hidden="1" x14ac:dyDescent="0.2"/>
    <row r="172467" hidden="1" x14ac:dyDescent="0.2"/>
    <row r="172468" hidden="1" x14ac:dyDescent="0.2"/>
    <row r="172469" hidden="1" x14ac:dyDescent="0.2"/>
    <row r="172470" hidden="1" x14ac:dyDescent="0.2"/>
    <row r="172471" hidden="1" x14ac:dyDescent="0.2"/>
    <row r="172472" hidden="1" x14ac:dyDescent="0.2"/>
    <row r="172473" hidden="1" x14ac:dyDescent="0.2"/>
    <row r="172474" hidden="1" x14ac:dyDescent="0.2"/>
    <row r="172475" hidden="1" x14ac:dyDescent="0.2"/>
    <row r="172476" hidden="1" x14ac:dyDescent="0.2"/>
    <row r="172477" hidden="1" x14ac:dyDescent="0.2"/>
    <row r="172478" hidden="1" x14ac:dyDescent="0.2"/>
    <row r="172479" hidden="1" x14ac:dyDescent="0.2"/>
    <row r="172480" hidden="1" x14ac:dyDescent="0.2"/>
    <row r="172481" hidden="1" x14ac:dyDescent="0.2"/>
    <row r="172482" hidden="1" x14ac:dyDescent="0.2"/>
    <row r="172483" hidden="1" x14ac:dyDescent="0.2"/>
    <row r="172484" hidden="1" x14ac:dyDescent="0.2"/>
    <row r="172485" hidden="1" x14ac:dyDescent="0.2"/>
    <row r="172486" hidden="1" x14ac:dyDescent="0.2"/>
    <row r="172487" hidden="1" x14ac:dyDescent="0.2"/>
    <row r="172488" hidden="1" x14ac:dyDescent="0.2"/>
    <row r="172489" hidden="1" x14ac:dyDescent="0.2"/>
    <row r="172490" hidden="1" x14ac:dyDescent="0.2"/>
    <row r="172491" hidden="1" x14ac:dyDescent="0.2"/>
    <row r="172492" hidden="1" x14ac:dyDescent="0.2"/>
    <row r="172493" hidden="1" x14ac:dyDescent="0.2"/>
    <row r="172494" hidden="1" x14ac:dyDescent="0.2"/>
    <row r="172495" hidden="1" x14ac:dyDescent="0.2"/>
    <row r="172496" hidden="1" x14ac:dyDescent="0.2"/>
    <row r="172497" hidden="1" x14ac:dyDescent="0.2"/>
    <row r="172498" hidden="1" x14ac:dyDescent="0.2"/>
    <row r="172499" hidden="1" x14ac:dyDescent="0.2"/>
    <row r="172500" hidden="1" x14ac:dyDescent="0.2"/>
    <row r="172501" hidden="1" x14ac:dyDescent="0.2"/>
    <row r="172502" hidden="1" x14ac:dyDescent="0.2"/>
    <row r="172503" hidden="1" x14ac:dyDescent="0.2"/>
    <row r="172504" hidden="1" x14ac:dyDescent="0.2"/>
    <row r="172505" hidden="1" x14ac:dyDescent="0.2"/>
    <row r="172506" hidden="1" x14ac:dyDescent="0.2"/>
    <row r="172507" hidden="1" x14ac:dyDescent="0.2"/>
    <row r="172508" hidden="1" x14ac:dyDescent="0.2"/>
    <row r="172509" hidden="1" x14ac:dyDescent="0.2"/>
    <row r="172510" hidden="1" x14ac:dyDescent="0.2"/>
    <row r="172511" hidden="1" x14ac:dyDescent="0.2"/>
    <row r="172512" hidden="1" x14ac:dyDescent="0.2"/>
    <row r="172513" hidden="1" x14ac:dyDescent="0.2"/>
    <row r="172514" hidden="1" x14ac:dyDescent="0.2"/>
    <row r="172515" hidden="1" x14ac:dyDescent="0.2"/>
    <row r="172516" hidden="1" x14ac:dyDescent="0.2"/>
    <row r="172517" hidden="1" x14ac:dyDescent="0.2"/>
    <row r="172518" hidden="1" x14ac:dyDescent="0.2"/>
    <row r="172519" hidden="1" x14ac:dyDescent="0.2"/>
    <row r="172520" hidden="1" x14ac:dyDescent="0.2"/>
    <row r="172521" hidden="1" x14ac:dyDescent="0.2"/>
    <row r="172522" hidden="1" x14ac:dyDescent="0.2"/>
    <row r="172523" hidden="1" x14ac:dyDescent="0.2"/>
    <row r="172524" hidden="1" x14ac:dyDescent="0.2"/>
    <row r="172525" hidden="1" x14ac:dyDescent="0.2"/>
    <row r="172526" hidden="1" x14ac:dyDescent="0.2"/>
    <row r="172527" hidden="1" x14ac:dyDescent="0.2"/>
    <row r="172528" hidden="1" x14ac:dyDescent="0.2"/>
    <row r="172529" hidden="1" x14ac:dyDescent="0.2"/>
    <row r="172530" hidden="1" x14ac:dyDescent="0.2"/>
    <row r="172531" hidden="1" x14ac:dyDescent="0.2"/>
    <row r="172532" hidden="1" x14ac:dyDescent="0.2"/>
    <row r="172533" hidden="1" x14ac:dyDescent="0.2"/>
    <row r="172534" hidden="1" x14ac:dyDescent="0.2"/>
    <row r="172535" hidden="1" x14ac:dyDescent="0.2"/>
    <row r="172536" hidden="1" x14ac:dyDescent="0.2"/>
    <row r="172537" hidden="1" x14ac:dyDescent="0.2"/>
    <row r="172538" hidden="1" x14ac:dyDescent="0.2"/>
    <row r="172539" hidden="1" x14ac:dyDescent="0.2"/>
    <row r="172540" hidden="1" x14ac:dyDescent="0.2"/>
    <row r="172541" hidden="1" x14ac:dyDescent="0.2"/>
    <row r="172542" hidden="1" x14ac:dyDescent="0.2"/>
    <row r="172543" hidden="1" x14ac:dyDescent="0.2"/>
    <row r="172544" hidden="1" x14ac:dyDescent="0.2"/>
    <row r="172545" hidden="1" x14ac:dyDescent="0.2"/>
    <row r="172546" hidden="1" x14ac:dyDescent="0.2"/>
    <row r="172547" hidden="1" x14ac:dyDescent="0.2"/>
    <row r="172548" hidden="1" x14ac:dyDescent="0.2"/>
    <row r="172549" hidden="1" x14ac:dyDescent="0.2"/>
    <row r="172550" hidden="1" x14ac:dyDescent="0.2"/>
    <row r="172551" hidden="1" x14ac:dyDescent="0.2"/>
    <row r="172552" hidden="1" x14ac:dyDescent="0.2"/>
    <row r="172553" hidden="1" x14ac:dyDescent="0.2"/>
    <row r="172554" hidden="1" x14ac:dyDescent="0.2"/>
    <row r="172555" hidden="1" x14ac:dyDescent="0.2"/>
    <row r="172556" hidden="1" x14ac:dyDescent="0.2"/>
    <row r="172557" hidden="1" x14ac:dyDescent="0.2"/>
    <row r="172558" hidden="1" x14ac:dyDescent="0.2"/>
    <row r="172559" hidden="1" x14ac:dyDescent="0.2"/>
    <row r="172560" hidden="1" x14ac:dyDescent="0.2"/>
    <row r="172561" hidden="1" x14ac:dyDescent="0.2"/>
    <row r="172562" hidden="1" x14ac:dyDescent="0.2"/>
    <row r="172563" hidden="1" x14ac:dyDescent="0.2"/>
    <row r="172564" hidden="1" x14ac:dyDescent="0.2"/>
    <row r="172565" hidden="1" x14ac:dyDescent="0.2"/>
    <row r="172566" hidden="1" x14ac:dyDescent="0.2"/>
    <row r="172567" hidden="1" x14ac:dyDescent="0.2"/>
    <row r="172568" hidden="1" x14ac:dyDescent="0.2"/>
    <row r="172569" hidden="1" x14ac:dyDescent="0.2"/>
    <row r="172570" hidden="1" x14ac:dyDescent="0.2"/>
    <row r="172571" hidden="1" x14ac:dyDescent="0.2"/>
    <row r="172572" hidden="1" x14ac:dyDescent="0.2"/>
    <row r="172573" hidden="1" x14ac:dyDescent="0.2"/>
    <row r="172574" hidden="1" x14ac:dyDescent="0.2"/>
    <row r="172575" hidden="1" x14ac:dyDescent="0.2"/>
    <row r="172576" hidden="1" x14ac:dyDescent="0.2"/>
    <row r="172577" hidden="1" x14ac:dyDescent="0.2"/>
    <row r="172578" hidden="1" x14ac:dyDescent="0.2"/>
    <row r="172579" hidden="1" x14ac:dyDescent="0.2"/>
    <row r="172580" hidden="1" x14ac:dyDescent="0.2"/>
    <row r="172581" hidden="1" x14ac:dyDescent="0.2"/>
    <row r="172582" hidden="1" x14ac:dyDescent="0.2"/>
    <row r="172583" hidden="1" x14ac:dyDescent="0.2"/>
    <row r="172584" hidden="1" x14ac:dyDescent="0.2"/>
    <row r="172585" hidden="1" x14ac:dyDescent="0.2"/>
    <row r="172586" hidden="1" x14ac:dyDescent="0.2"/>
    <row r="172587" hidden="1" x14ac:dyDescent="0.2"/>
    <row r="172588" hidden="1" x14ac:dyDescent="0.2"/>
    <row r="172589" hidden="1" x14ac:dyDescent="0.2"/>
    <row r="172590" hidden="1" x14ac:dyDescent="0.2"/>
    <row r="172591" hidden="1" x14ac:dyDescent="0.2"/>
    <row r="172592" hidden="1" x14ac:dyDescent="0.2"/>
    <row r="172593" hidden="1" x14ac:dyDescent="0.2"/>
    <row r="172594" hidden="1" x14ac:dyDescent="0.2"/>
    <row r="172595" hidden="1" x14ac:dyDescent="0.2"/>
    <row r="172596" hidden="1" x14ac:dyDescent="0.2"/>
    <row r="172597" hidden="1" x14ac:dyDescent="0.2"/>
    <row r="172598" hidden="1" x14ac:dyDescent="0.2"/>
    <row r="172599" hidden="1" x14ac:dyDescent="0.2"/>
    <row r="172600" hidden="1" x14ac:dyDescent="0.2"/>
    <row r="172601" hidden="1" x14ac:dyDescent="0.2"/>
    <row r="172602" hidden="1" x14ac:dyDescent="0.2"/>
    <row r="172603" hidden="1" x14ac:dyDescent="0.2"/>
    <row r="172604" hidden="1" x14ac:dyDescent="0.2"/>
    <row r="172605" hidden="1" x14ac:dyDescent="0.2"/>
    <row r="172606" hidden="1" x14ac:dyDescent="0.2"/>
    <row r="172607" hidden="1" x14ac:dyDescent="0.2"/>
    <row r="172608" hidden="1" x14ac:dyDescent="0.2"/>
    <row r="172609" hidden="1" x14ac:dyDescent="0.2"/>
    <row r="172610" hidden="1" x14ac:dyDescent="0.2"/>
    <row r="172611" hidden="1" x14ac:dyDescent="0.2"/>
    <row r="172612" hidden="1" x14ac:dyDescent="0.2"/>
    <row r="172613" hidden="1" x14ac:dyDescent="0.2"/>
    <row r="172614" hidden="1" x14ac:dyDescent="0.2"/>
    <row r="172615" hidden="1" x14ac:dyDescent="0.2"/>
    <row r="172616" hidden="1" x14ac:dyDescent="0.2"/>
    <row r="172617" hidden="1" x14ac:dyDescent="0.2"/>
    <row r="172618" hidden="1" x14ac:dyDescent="0.2"/>
    <row r="172619" hidden="1" x14ac:dyDescent="0.2"/>
    <row r="172620" hidden="1" x14ac:dyDescent="0.2"/>
    <row r="172621" hidden="1" x14ac:dyDescent="0.2"/>
    <row r="172622" hidden="1" x14ac:dyDescent="0.2"/>
    <row r="172623" hidden="1" x14ac:dyDescent="0.2"/>
    <row r="172624" hidden="1" x14ac:dyDescent="0.2"/>
    <row r="172625" hidden="1" x14ac:dyDescent="0.2"/>
    <row r="172626" hidden="1" x14ac:dyDescent="0.2"/>
    <row r="172627" hidden="1" x14ac:dyDescent="0.2"/>
    <row r="172628" hidden="1" x14ac:dyDescent="0.2"/>
    <row r="172629" hidden="1" x14ac:dyDescent="0.2"/>
    <row r="172630" hidden="1" x14ac:dyDescent="0.2"/>
    <row r="172631" hidden="1" x14ac:dyDescent="0.2"/>
    <row r="172632" hidden="1" x14ac:dyDescent="0.2"/>
    <row r="172633" hidden="1" x14ac:dyDescent="0.2"/>
    <row r="172634" hidden="1" x14ac:dyDescent="0.2"/>
    <row r="172635" hidden="1" x14ac:dyDescent="0.2"/>
    <row r="172636" hidden="1" x14ac:dyDescent="0.2"/>
    <row r="172637" hidden="1" x14ac:dyDescent="0.2"/>
    <row r="172638" hidden="1" x14ac:dyDescent="0.2"/>
    <row r="172639" hidden="1" x14ac:dyDescent="0.2"/>
    <row r="172640" hidden="1" x14ac:dyDescent="0.2"/>
    <row r="172641" hidden="1" x14ac:dyDescent="0.2"/>
    <row r="172642" hidden="1" x14ac:dyDescent="0.2"/>
    <row r="172643" hidden="1" x14ac:dyDescent="0.2"/>
    <row r="172644" hidden="1" x14ac:dyDescent="0.2"/>
    <row r="172645" hidden="1" x14ac:dyDescent="0.2"/>
    <row r="172646" hidden="1" x14ac:dyDescent="0.2"/>
    <row r="172647" hidden="1" x14ac:dyDescent="0.2"/>
    <row r="172648" hidden="1" x14ac:dyDescent="0.2"/>
    <row r="172649" hidden="1" x14ac:dyDescent="0.2"/>
    <row r="172650" hidden="1" x14ac:dyDescent="0.2"/>
    <row r="172651" hidden="1" x14ac:dyDescent="0.2"/>
    <row r="172652" hidden="1" x14ac:dyDescent="0.2"/>
    <row r="172653" hidden="1" x14ac:dyDescent="0.2"/>
    <row r="172654" hidden="1" x14ac:dyDescent="0.2"/>
    <row r="172655" hidden="1" x14ac:dyDescent="0.2"/>
    <row r="172656" hidden="1" x14ac:dyDescent="0.2"/>
    <row r="172657" hidden="1" x14ac:dyDescent="0.2"/>
    <row r="172658" hidden="1" x14ac:dyDescent="0.2"/>
    <row r="172659" hidden="1" x14ac:dyDescent="0.2"/>
    <row r="172660" hidden="1" x14ac:dyDescent="0.2"/>
    <row r="172661" hidden="1" x14ac:dyDescent="0.2"/>
    <row r="172662" hidden="1" x14ac:dyDescent="0.2"/>
    <row r="172663" hidden="1" x14ac:dyDescent="0.2"/>
    <row r="172664" hidden="1" x14ac:dyDescent="0.2"/>
    <row r="172665" hidden="1" x14ac:dyDescent="0.2"/>
    <row r="172666" hidden="1" x14ac:dyDescent="0.2"/>
    <row r="172667" hidden="1" x14ac:dyDescent="0.2"/>
    <row r="172668" hidden="1" x14ac:dyDescent="0.2"/>
    <row r="172669" hidden="1" x14ac:dyDescent="0.2"/>
    <row r="172670" hidden="1" x14ac:dyDescent="0.2"/>
    <row r="172671" hidden="1" x14ac:dyDescent="0.2"/>
    <row r="172672" hidden="1" x14ac:dyDescent="0.2"/>
    <row r="172673" hidden="1" x14ac:dyDescent="0.2"/>
    <row r="172674" hidden="1" x14ac:dyDescent="0.2"/>
    <row r="172675" hidden="1" x14ac:dyDescent="0.2"/>
    <row r="172676" hidden="1" x14ac:dyDescent="0.2"/>
    <row r="172677" hidden="1" x14ac:dyDescent="0.2"/>
    <row r="172678" hidden="1" x14ac:dyDescent="0.2"/>
    <row r="172679" hidden="1" x14ac:dyDescent="0.2"/>
    <row r="172680" hidden="1" x14ac:dyDescent="0.2"/>
    <row r="172681" hidden="1" x14ac:dyDescent="0.2"/>
    <row r="172682" hidden="1" x14ac:dyDescent="0.2"/>
    <row r="172683" hidden="1" x14ac:dyDescent="0.2"/>
    <row r="172684" hidden="1" x14ac:dyDescent="0.2"/>
    <row r="172685" hidden="1" x14ac:dyDescent="0.2"/>
    <row r="172686" hidden="1" x14ac:dyDescent="0.2"/>
    <row r="172687" hidden="1" x14ac:dyDescent="0.2"/>
    <row r="172688" hidden="1" x14ac:dyDescent="0.2"/>
    <row r="172689" hidden="1" x14ac:dyDescent="0.2"/>
    <row r="172690" hidden="1" x14ac:dyDescent="0.2"/>
    <row r="172691" hidden="1" x14ac:dyDescent="0.2"/>
    <row r="172692" hidden="1" x14ac:dyDescent="0.2"/>
    <row r="172693" hidden="1" x14ac:dyDescent="0.2"/>
    <row r="172694" hidden="1" x14ac:dyDescent="0.2"/>
    <row r="172695" hidden="1" x14ac:dyDescent="0.2"/>
    <row r="172696" hidden="1" x14ac:dyDescent="0.2"/>
    <row r="172697" hidden="1" x14ac:dyDescent="0.2"/>
    <row r="172698" hidden="1" x14ac:dyDescent="0.2"/>
    <row r="172699" hidden="1" x14ac:dyDescent="0.2"/>
    <row r="172700" hidden="1" x14ac:dyDescent="0.2"/>
    <row r="172701" hidden="1" x14ac:dyDescent="0.2"/>
    <row r="172702" hidden="1" x14ac:dyDescent="0.2"/>
    <row r="172703" hidden="1" x14ac:dyDescent="0.2"/>
    <row r="172704" hidden="1" x14ac:dyDescent="0.2"/>
    <row r="172705" hidden="1" x14ac:dyDescent="0.2"/>
    <row r="172706" hidden="1" x14ac:dyDescent="0.2"/>
    <row r="172707" hidden="1" x14ac:dyDescent="0.2"/>
    <row r="172708" hidden="1" x14ac:dyDescent="0.2"/>
    <row r="172709" hidden="1" x14ac:dyDescent="0.2"/>
    <row r="172710" hidden="1" x14ac:dyDescent="0.2"/>
    <row r="172711" hidden="1" x14ac:dyDescent="0.2"/>
    <row r="172712" hidden="1" x14ac:dyDescent="0.2"/>
    <row r="172713" hidden="1" x14ac:dyDescent="0.2"/>
    <row r="172714" hidden="1" x14ac:dyDescent="0.2"/>
    <row r="172715" hidden="1" x14ac:dyDescent="0.2"/>
    <row r="172716" hidden="1" x14ac:dyDescent="0.2"/>
    <row r="172717" hidden="1" x14ac:dyDescent="0.2"/>
    <row r="172718" hidden="1" x14ac:dyDescent="0.2"/>
    <row r="172719" hidden="1" x14ac:dyDescent="0.2"/>
    <row r="172720" hidden="1" x14ac:dyDescent="0.2"/>
    <row r="172721" hidden="1" x14ac:dyDescent="0.2"/>
    <row r="172722" hidden="1" x14ac:dyDescent="0.2"/>
    <row r="172723" hidden="1" x14ac:dyDescent="0.2"/>
    <row r="172724" hidden="1" x14ac:dyDescent="0.2"/>
    <row r="172725" hidden="1" x14ac:dyDescent="0.2"/>
    <row r="172726" hidden="1" x14ac:dyDescent="0.2"/>
    <row r="172727" hidden="1" x14ac:dyDescent="0.2"/>
    <row r="172728" hidden="1" x14ac:dyDescent="0.2"/>
    <row r="172729" hidden="1" x14ac:dyDescent="0.2"/>
    <row r="172730" hidden="1" x14ac:dyDescent="0.2"/>
    <row r="172731" hidden="1" x14ac:dyDescent="0.2"/>
    <row r="172732" hidden="1" x14ac:dyDescent="0.2"/>
    <row r="172733" hidden="1" x14ac:dyDescent="0.2"/>
    <row r="172734" hidden="1" x14ac:dyDescent="0.2"/>
    <row r="172735" hidden="1" x14ac:dyDescent="0.2"/>
    <row r="172736" hidden="1" x14ac:dyDescent="0.2"/>
    <row r="172737" hidden="1" x14ac:dyDescent="0.2"/>
    <row r="172738" hidden="1" x14ac:dyDescent="0.2"/>
    <row r="172739" hidden="1" x14ac:dyDescent="0.2"/>
    <row r="172740" hidden="1" x14ac:dyDescent="0.2"/>
    <row r="172741" hidden="1" x14ac:dyDescent="0.2"/>
    <row r="172742" hidden="1" x14ac:dyDescent="0.2"/>
    <row r="172743" hidden="1" x14ac:dyDescent="0.2"/>
    <row r="172744" hidden="1" x14ac:dyDescent="0.2"/>
    <row r="172745" hidden="1" x14ac:dyDescent="0.2"/>
    <row r="172746" hidden="1" x14ac:dyDescent="0.2"/>
    <row r="172747" hidden="1" x14ac:dyDescent="0.2"/>
    <row r="172748" hidden="1" x14ac:dyDescent="0.2"/>
    <row r="172749" hidden="1" x14ac:dyDescent="0.2"/>
    <row r="172750" hidden="1" x14ac:dyDescent="0.2"/>
    <row r="172751" hidden="1" x14ac:dyDescent="0.2"/>
    <row r="172752" hidden="1" x14ac:dyDescent="0.2"/>
    <row r="172753" hidden="1" x14ac:dyDescent="0.2"/>
    <row r="172754" hidden="1" x14ac:dyDescent="0.2"/>
    <row r="172755" hidden="1" x14ac:dyDescent="0.2"/>
    <row r="172756" hidden="1" x14ac:dyDescent="0.2"/>
    <row r="172757" hidden="1" x14ac:dyDescent="0.2"/>
    <row r="172758" hidden="1" x14ac:dyDescent="0.2"/>
    <row r="172759" hidden="1" x14ac:dyDescent="0.2"/>
    <row r="172760" hidden="1" x14ac:dyDescent="0.2"/>
    <row r="172761" hidden="1" x14ac:dyDescent="0.2"/>
    <row r="172762" hidden="1" x14ac:dyDescent="0.2"/>
    <row r="172763" hidden="1" x14ac:dyDescent="0.2"/>
    <row r="172764" hidden="1" x14ac:dyDescent="0.2"/>
    <row r="172765" hidden="1" x14ac:dyDescent="0.2"/>
    <row r="172766" hidden="1" x14ac:dyDescent="0.2"/>
    <row r="172767" hidden="1" x14ac:dyDescent="0.2"/>
    <row r="172768" hidden="1" x14ac:dyDescent="0.2"/>
    <row r="172769" hidden="1" x14ac:dyDescent="0.2"/>
    <row r="172770" hidden="1" x14ac:dyDescent="0.2"/>
    <row r="172771" hidden="1" x14ac:dyDescent="0.2"/>
    <row r="172772" hidden="1" x14ac:dyDescent="0.2"/>
    <row r="172773" hidden="1" x14ac:dyDescent="0.2"/>
    <row r="172774" hidden="1" x14ac:dyDescent="0.2"/>
    <row r="172775" hidden="1" x14ac:dyDescent="0.2"/>
    <row r="172776" hidden="1" x14ac:dyDescent="0.2"/>
    <row r="172777" hidden="1" x14ac:dyDescent="0.2"/>
    <row r="172778" hidden="1" x14ac:dyDescent="0.2"/>
    <row r="172779" hidden="1" x14ac:dyDescent="0.2"/>
    <row r="172780" hidden="1" x14ac:dyDescent="0.2"/>
    <row r="172781" hidden="1" x14ac:dyDescent="0.2"/>
    <row r="172782" hidden="1" x14ac:dyDescent="0.2"/>
    <row r="172783" hidden="1" x14ac:dyDescent="0.2"/>
    <row r="172784" hidden="1" x14ac:dyDescent="0.2"/>
    <row r="172785" hidden="1" x14ac:dyDescent="0.2"/>
    <row r="172786" hidden="1" x14ac:dyDescent="0.2"/>
    <row r="172787" hidden="1" x14ac:dyDescent="0.2"/>
    <row r="172788" hidden="1" x14ac:dyDescent="0.2"/>
    <row r="172789" hidden="1" x14ac:dyDescent="0.2"/>
    <row r="172790" hidden="1" x14ac:dyDescent="0.2"/>
    <row r="172791" hidden="1" x14ac:dyDescent="0.2"/>
    <row r="172792" hidden="1" x14ac:dyDescent="0.2"/>
    <row r="172793" hidden="1" x14ac:dyDescent="0.2"/>
    <row r="172794" hidden="1" x14ac:dyDescent="0.2"/>
    <row r="172795" hidden="1" x14ac:dyDescent="0.2"/>
    <row r="172796" hidden="1" x14ac:dyDescent="0.2"/>
    <row r="172797" hidden="1" x14ac:dyDescent="0.2"/>
    <row r="172798" hidden="1" x14ac:dyDescent="0.2"/>
    <row r="172799" hidden="1" x14ac:dyDescent="0.2"/>
    <row r="172800" hidden="1" x14ac:dyDescent="0.2"/>
    <row r="172801" hidden="1" x14ac:dyDescent="0.2"/>
    <row r="172802" hidden="1" x14ac:dyDescent="0.2"/>
    <row r="172803" hidden="1" x14ac:dyDescent="0.2"/>
    <row r="172804" hidden="1" x14ac:dyDescent="0.2"/>
    <row r="172805" hidden="1" x14ac:dyDescent="0.2"/>
    <row r="172806" hidden="1" x14ac:dyDescent="0.2"/>
    <row r="172807" hidden="1" x14ac:dyDescent="0.2"/>
    <row r="172808" hidden="1" x14ac:dyDescent="0.2"/>
    <row r="172809" hidden="1" x14ac:dyDescent="0.2"/>
    <row r="172810" hidden="1" x14ac:dyDescent="0.2"/>
    <row r="172811" hidden="1" x14ac:dyDescent="0.2"/>
    <row r="172812" hidden="1" x14ac:dyDescent="0.2"/>
    <row r="172813" hidden="1" x14ac:dyDescent="0.2"/>
    <row r="172814" hidden="1" x14ac:dyDescent="0.2"/>
    <row r="172815" hidden="1" x14ac:dyDescent="0.2"/>
    <row r="172816" hidden="1" x14ac:dyDescent="0.2"/>
    <row r="172817" hidden="1" x14ac:dyDescent="0.2"/>
    <row r="172818" hidden="1" x14ac:dyDescent="0.2"/>
    <row r="172819" hidden="1" x14ac:dyDescent="0.2"/>
    <row r="172820" hidden="1" x14ac:dyDescent="0.2"/>
    <row r="172821" hidden="1" x14ac:dyDescent="0.2"/>
    <row r="172822" hidden="1" x14ac:dyDescent="0.2"/>
    <row r="172823" hidden="1" x14ac:dyDescent="0.2"/>
    <row r="172824" hidden="1" x14ac:dyDescent="0.2"/>
    <row r="172825" hidden="1" x14ac:dyDescent="0.2"/>
    <row r="172826" hidden="1" x14ac:dyDescent="0.2"/>
    <row r="172827" hidden="1" x14ac:dyDescent="0.2"/>
    <row r="172828" hidden="1" x14ac:dyDescent="0.2"/>
    <row r="172829" hidden="1" x14ac:dyDescent="0.2"/>
    <row r="172830" hidden="1" x14ac:dyDescent="0.2"/>
    <row r="172831" hidden="1" x14ac:dyDescent="0.2"/>
    <row r="172832" hidden="1" x14ac:dyDescent="0.2"/>
    <row r="172833" hidden="1" x14ac:dyDescent="0.2"/>
    <row r="172834" hidden="1" x14ac:dyDescent="0.2"/>
    <row r="172835" hidden="1" x14ac:dyDescent="0.2"/>
    <row r="172836" hidden="1" x14ac:dyDescent="0.2"/>
    <row r="172837" hidden="1" x14ac:dyDescent="0.2"/>
    <row r="172838" hidden="1" x14ac:dyDescent="0.2"/>
    <row r="172839" hidden="1" x14ac:dyDescent="0.2"/>
    <row r="172840" hidden="1" x14ac:dyDescent="0.2"/>
    <row r="172841" hidden="1" x14ac:dyDescent="0.2"/>
    <row r="172842" hidden="1" x14ac:dyDescent="0.2"/>
    <row r="172843" hidden="1" x14ac:dyDescent="0.2"/>
    <row r="172844" hidden="1" x14ac:dyDescent="0.2"/>
    <row r="172845" hidden="1" x14ac:dyDescent="0.2"/>
    <row r="172846" hidden="1" x14ac:dyDescent="0.2"/>
    <row r="172847" hidden="1" x14ac:dyDescent="0.2"/>
    <row r="172848" hidden="1" x14ac:dyDescent="0.2"/>
    <row r="172849" hidden="1" x14ac:dyDescent="0.2"/>
    <row r="172850" hidden="1" x14ac:dyDescent="0.2"/>
    <row r="172851" hidden="1" x14ac:dyDescent="0.2"/>
    <row r="172852" hidden="1" x14ac:dyDescent="0.2"/>
    <row r="172853" hidden="1" x14ac:dyDescent="0.2"/>
    <row r="172854" hidden="1" x14ac:dyDescent="0.2"/>
    <row r="172855" hidden="1" x14ac:dyDescent="0.2"/>
    <row r="172856" hidden="1" x14ac:dyDescent="0.2"/>
    <row r="172857" hidden="1" x14ac:dyDescent="0.2"/>
    <row r="172858" hidden="1" x14ac:dyDescent="0.2"/>
    <row r="172859" hidden="1" x14ac:dyDescent="0.2"/>
    <row r="172860" hidden="1" x14ac:dyDescent="0.2"/>
    <row r="172861" hidden="1" x14ac:dyDescent="0.2"/>
    <row r="172862" hidden="1" x14ac:dyDescent="0.2"/>
    <row r="172863" hidden="1" x14ac:dyDescent="0.2"/>
    <row r="172864" hidden="1" x14ac:dyDescent="0.2"/>
    <row r="172865" hidden="1" x14ac:dyDescent="0.2"/>
    <row r="172866" hidden="1" x14ac:dyDescent="0.2"/>
    <row r="172867" hidden="1" x14ac:dyDescent="0.2"/>
    <row r="172868" hidden="1" x14ac:dyDescent="0.2"/>
    <row r="172869" hidden="1" x14ac:dyDescent="0.2"/>
    <row r="172870" hidden="1" x14ac:dyDescent="0.2"/>
    <row r="172871" hidden="1" x14ac:dyDescent="0.2"/>
    <row r="172872" hidden="1" x14ac:dyDescent="0.2"/>
    <row r="172873" hidden="1" x14ac:dyDescent="0.2"/>
    <row r="172874" hidden="1" x14ac:dyDescent="0.2"/>
    <row r="172875" hidden="1" x14ac:dyDescent="0.2"/>
    <row r="172876" hidden="1" x14ac:dyDescent="0.2"/>
    <row r="172877" hidden="1" x14ac:dyDescent="0.2"/>
    <row r="172878" hidden="1" x14ac:dyDescent="0.2"/>
    <row r="172879" hidden="1" x14ac:dyDescent="0.2"/>
    <row r="172880" hidden="1" x14ac:dyDescent="0.2"/>
    <row r="172881" hidden="1" x14ac:dyDescent="0.2"/>
    <row r="172882" hidden="1" x14ac:dyDescent="0.2"/>
    <row r="172883" hidden="1" x14ac:dyDescent="0.2"/>
    <row r="172884" hidden="1" x14ac:dyDescent="0.2"/>
    <row r="172885" hidden="1" x14ac:dyDescent="0.2"/>
    <row r="172886" hidden="1" x14ac:dyDescent="0.2"/>
    <row r="172887" hidden="1" x14ac:dyDescent="0.2"/>
    <row r="172888" hidden="1" x14ac:dyDescent="0.2"/>
    <row r="172889" hidden="1" x14ac:dyDescent="0.2"/>
    <row r="172890" hidden="1" x14ac:dyDescent="0.2"/>
    <row r="172891" hidden="1" x14ac:dyDescent="0.2"/>
    <row r="172892" hidden="1" x14ac:dyDescent="0.2"/>
    <row r="172893" hidden="1" x14ac:dyDescent="0.2"/>
    <row r="172894" hidden="1" x14ac:dyDescent="0.2"/>
    <row r="172895" hidden="1" x14ac:dyDescent="0.2"/>
    <row r="172896" hidden="1" x14ac:dyDescent="0.2"/>
    <row r="172897" hidden="1" x14ac:dyDescent="0.2"/>
    <row r="172898" hidden="1" x14ac:dyDescent="0.2"/>
    <row r="172899" hidden="1" x14ac:dyDescent="0.2"/>
    <row r="172900" hidden="1" x14ac:dyDescent="0.2"/>
    <row r="172901" hidden="1" x14ac:dyDescent="0.2"/>
    <row r="172902" hidden="1" x14ac:dyDescent="0.2"/>
    <row r="172903" hidden="1" x14ac:dyDescent="0.2"/>
    <row r="172904" hidden="1" x14ac:dyDescent="0.2"/>
    <row r="172905" hidden="1" x14ac:dyDescent="0.2"/>
    <row r="172906" hidden="1" x14ac:dyDescent="0.2"/>
    <row r="172907" hidden="1" x14ac:dyDescent="0.2"/>
    <row r="172908" hidden="1" x14ac:dyDescent="0.2"/>
    <row r="172909" hidden="1" x14ac:dyDescent="0.2"/>
    <row r="172910" hidden="1" x14ac:dyDescent="0.2"/>
    <row r="172911" hidden="1" x14ac:dyDescent="0.2"/>
    <row r="172912" hidden="1" x14ac:dyDescent="0.2"/>
    <row r="172913" hidden="1" x14ac:dyDescent="0.2"/>
    <row r="172914" hidden="1" x14ac:dyDescent="0.2"/>
    <row r="172915" hidden="1" x14ac:dyDescent="0.2"/>
    <row r="172916" hidden="1" x14ac:dyDescent="0.2"/>
    <row r="172917" hidden="1" x14ac:dyDescent="0.2"/>
    <row r="172918" hidden="1" x14ac:dyDescent="0.2"/>
    <row r="172919" hidden="1" x14ac:dyDescent="0.2"/>
    <row r="172920" hidden="1" x14ac:dyDescent="0.2"/>
    <row r="172921" hidden="1" x14ac:dyDescent="0.2"/>
    <row r="172922" hidden="1" x14ac:dyDescent="0.2"/>
    <row r="172923" hidden="1" x14ac:dyDescent="0.2"/>
    <row r="172924" hidden="1" x14ac:dyDescent="0.2"/>
    <row r="172925" hidden="1" x14ac:dyDescent="0.2"/>
    <row r="172926" hidden="1" x14ac:dyDescent="0.2"/>
    <row r="172927" hidden="1" x14ac:dyDescent="0.2"/>
    <row r="172928" hidden="1" x14ac:dyDescent="0.2"/>
    <row r="172929" hidden="1" x14ac:dyDescent="0.2"/>
    <row r="172930" hidden="1" x14ac:dyDescent="0.2"/>
    <row r="172931" hidden="1" x14ac:dyDescent="0.2"/>
    <row r="172932" hidden="1" x14ac:dyDescent="0.2"/>
    <row r="172933" hidden="1" x14ac:dyDescent="0.2"/>
    <row r="172934" hidden="1" x14ac:dyDescent="0.2"/>
    <row r="172935" hidden="1" x14ac:dyDescent="0.2"/>
    <row r="172936" hidden="1" x14ac:dyDescent="0.2"/>
    <row r="172937" hidden="1" x14ac:dyDescent="0.2"/>
    <row r="172938" hidden="1" x14ac:dyDescent="0.2"/>
    <row r="172939" hidden="1" x14ac:dyDescent="0.2"/>
    <row r="172940" hidden="1" x14ac:dyDescent="0.2"/>
    <row r="172941" hidden="1" x14ac:dyDescent="0.2"/>
    <row r="172942" hidden="1" x14ac:dyDescent="0.2"/>
    <row r="172943" hidden="1" x14ac:dyDescent="0.2"/>
    <row r="172944" hidden="1" x14ac:dyDescent="0.2"/>
    <row r="172945" hidden="1" x14ac:dyDescent="0.2"/>
    <row r="172946" hidden="1" x14ac:dyDescent="0.2"/>
    <row r="172947" hidden="1" x14ac:dyDescent="0.2"/>
    <row r="172948" hidden="1" x14ac:dyDescent="0.2"/>
    <row r="172949" hidden="1" x14ac:dyDescent="0.2"/>
    <row r="172950" hidden="1" x14ac:dyDescent="0.2"/>
    <row r="172951" hidden="1" x14ac:dyDescent="0.2"/>
    <row r="172952" hidden="1" x14ac:dyDescent="0.2"/>
    <row r="172953" hidden="1" x14ac:dyDescent="0.2"/>
    <row r="172954" hidden="1" x14ac:dyDescent="0.2"/>
    <row r="172955" hidden="1" x14ac:dyDescent="0.2"/>
    <row r="172956" hidden="1" x14ac:dyDescent="0.2"/>
    <row r="172957" hidden="1" x14ac:dyDescent="0.2"/>
    <row r="172958" hidden="1" x14ac:dyDescent="0.2"/>
    <row r="172959" hidden="1" x14ac:dyDescent="0.2"/>
    <row r="172960" hidden="1" x14ac:dyDescent="0.2"/>
    <row r="172961" hidden="1" x14ac:dyDescent="0.2"/>
    <row r="172962" hidden="1" x14ac:dyDescent="0.2"/>
    <row r="172963" hidden="1" x14ac:dyDescent="0.2"/>
    <row r="172964" hidden="1" x14ac:dyDescent="0.2"/>
    <row r="172965" hidden="1" x14ac:dyDescent="0.2"/>
    <row r="172966" hidden="1" x14ac:dyDescent="0.2"/>
    <row r="172967" hidden="1" x14ac:dyDescent="0.2"/>
    <row r="172968" hidden="1" x14ac:dyDescent="0.2"/>
    <row r="172969" hidden="1" x14ac:dyDescent="0.2"/>
    <row r="172970" hidden="1" x14ac:dyDescent="0.2"/>
    <row r="172971" hidden="1" x14ac:dyDescent="0.2"/>
    <row r="172972" hidden="1" x14ac:dyDescent="0.2"/>
    <row r="172973" hidden="1" x14ac:dyDescent="0.2"/>
    <row r="172974" hidden="1" x14ac:dyDescent="0.2"/>
    <row r="172975" hidden="1" x14ac:dyDescent="0.2"/>
    <row r="172976" hidden="1" x14ac:dyDescent="0.2"/>
    <row r="172977" hidden="1" x14ac:dyDescent="0.2"/>
    <row r="172978" hidden="1" x14ac:dyDescent="0.2"/>
    <row r="172979" hidden="1" x14ac:dyDescent="0.2"/>
    <row r="172980" hidden="1" x14ac:dyDescent="0.2"/>
    <row r="172981" hidden="1" x14ac:dyDescent="0.2"/>
    <row r="172982" hidden="1" x14ac:dyDescent="0.2"/>
    <row r="172983" hidden="1" x14ac:dyDescent="0.2"/>
    <row r="172984" hidden="1" x14ac:dyDescent="0.2"/>
    <row r="172985" hidden="1" x14ac:dyDescent="0.2"/>
    <row r="172986" hidden="1" x14ac:dyDescent="0.2"/>
    <row r="172987" hidden="1" x14ac:dyDescent="0.2"/>
    <row r="172988" hidden="1" x14ac:dyDescent="0.2"/>
    <row r="172989" hidden="1" x14ac:dyDescent="0.2"/>
    <row r="172990" hidden="1" x14ac:dyDescent="0.2"/>
    <row r="172991" hidden="1" x14ac:dyDescent="0.2"/>
    <row r="172992" hidden="1" x14ac:dyDescent="0.2"/>
    <row r="172993" hidden="1" x14ac:dyDescent="0.2"/>
    <row r="172994" hidden="1" x14ac:dyDescent="0.2"/>
    <row r="172995" hidden="1" x14ac:dyDescent="0.2"/>
    <row r="172996" hidden="1" x14ac:dyDescent="0.2"/>
    <row r="172997" hidden="1" x14ac:dyDescent="0.2"/>
    <row r="172998" hidden="1" x14ac:dyDescent="0.2"/>
    <row r="172999" hidden="1" x14ac:dyDescent="0.2"/>
    <row r="173000" hidden="1" x14ac:dyDescent="0.2"/>
    <row r="173001" hidden="1" x14ac:dyDescent="0.2"/>
    <row r="173002" hidden="1" x14ac:dyDescent="0.2"/>
    <row r="173003" hidden="1" x14ac:dyDescent="0.2"/>
    <row r="173004" hidden="1" x14ac:dyDescent="0.2"/>
    <row r="173005" hidden="1" x14ac:dyDescent="0.2"/>
    <row r="173006" hidden="1" x14ac:dyDescent="0.2"/>
    <row r="173007" hidden="1" x14ac:dyDescent="0.2"/>
    <row r="173008" hidden="1" x14ac:dyDescent="0.2"/>
    <row r="173009" hidden="1" x14ac:dyDescent="0.2"/>
    <row r="173010" hidden="1" x14ac:dyDescent="0.2"/>
    <row r="173011" hidden="1" x14ac:dyDescent="0.2"/>
    <row r="173012" hidden="1" x14ac:dyDescent="0.2"/>
    <row r="173013" hidden="1" x14ac:dyDescent="0.2"/>
    <row r="173014" hidden="1" x14ac:dyDescent="0.2"/>
    <row r="173015" hidden="1" x14ac:dyDescent="0.2"/>
    <row r="173016" hidden="1" x14ac:dyDescent="0.2"/>
    <row r="173017" hidden="1" x14ac:dyDescent="0.2"/>
    <row r="173018" hidden="1" x14ac:dyDescent="0.2"/>
    <row r="173019" hidden="1" x14ac:dyDescent="0.2"/>
    <row r="173020" hidden="1" x14ac:dyDescent="0.2"/>
    <row r="173021" hidden="1" x14ac:dyDescent="0.2"/>
    <row r="173022" hidden="1" x14ac:dyDescent="0.2"/>
    <row r="173023" hidden="1" x14ac:dyDescent="0.2"/>
    <row r="173024" hidden="1" x14ac:dyDescent="0.2"/>
    <row r="173025" hidden="1" x14ac:dyDescent="0.2"/>
    <row r="173026" hidden="1" x14ac:dyDescent="0.2"/>
    <row r="173027" hidden="1" x14ac:dyDescent="0.2"/>
    <row r="173028" hidden="1" x14ac:dyDescent="0.2"/>
    <row r="173029" hidden="1" x14ac:dyDescent="0.2"/>
    <row r="173030" hidden="1" x14ac:dyDescent="0.2"/>
    <row r="173031" hidden="1" x14ac:dyDescent="0.2"/>
    <row r="173032" hidden="1" x14ac:dyDescent="0.2"/>
    <row r="173033" hidden="1" x14ac:dyDescent="0.2"/>
    <row r="173034" hidden="1" x14ac:dyDescent="0.2"/>
    <row r="173035" hidden="1" x14ac:dyDescent="0.2"/>
    <row r="173036" hidden="1" x14ac:dyDescent="0.2"/>
    <row r="173037" hidden="1" x14ac:dyDescent="0.2"/>
    <row r="173038" hidden="1" x14ac:dyDescent="0.2"/>
    <row r="173039" hidden="1" x14ac:dyDescent="0.2"/>
    <row r="173040" hidden="1" x14ac:dyDescent="0.2"/>
    <row r="173041" hidden="1" x14ac:dyDescent="0.2"/>
    <row r="173042" hidden="1" x14ac:dyDescent="0.2"/>
    <row r="173043" hidden="1" x14ac:dyDescent="0.2"/>
    <row r="173044" hidden="1" x14ac:dyDescent="0.2"/>
    <row r="173045" hidden="1" x14ac:dyDescent="0.2"/>
    <row r="173046" hidden="1" x14ac:dyDescent="0.2"/>
    <row r="173047" hidden="1" x14ac:dyDescent="0.2"/>
    <row r="173048" hidden="1" x14ac:dyDescent="0.2"/>
    <row r="173049" hidden="1" x14ac:dyDescent="0.2"/>
    <row r="173050" hidden="1" x14ac:dyDescent="0.2"/>
    <row r="173051" hidden="1" x14ac:dyDescent="0.2"/>
    <row r="173052" hidden="1" x14ac:dyDescent="0.2"/>
    <row r="173053" hidden="1" x14ac:dyDescent="0.2"/>
    <row r="173054" hidden="1" x14ac:dyDescent="0.2"/>
    <row r="173055" hidden="1" x14ac:dyDescent="0.2"/>
    <row r="173056" hidden="1" x14ac:dyDescent="0.2"/>
    <row r="173057" hidden="1" x14ac:dyDescent="0.2"/>
    <row r="173058" hidden="1" x14ac:dyDescent="0.2"/>
    <row r="173059" hidden="1" x14ac:dyDescent="0.2"/>
    <row r="173060" hidden="1" x14ac:dyDescent="0.2"/>
    <row r="173061" hidden="1" x14ac:dyDescent="0.2"/>
    <row r="173062" hidden="1" x14ac:dyDescent="0.2"/>
    <row r="173063" hidden="1" x14ac:dyDescent="0.2"/>
    <row r="173064" hidden="1" x14ac:dyDescent="0.2"/>
    <row r="173065" hidden="1" x14ac:dyDescent="0.2"/>
    <row r="173066" hidden="1" x14ac:dyDescent="0.2"/>
    <row r="173067" hidden="1" x14ac:dyDescent="0.2"/>
    <row r="173068" hidden="1" x14ac:dyDescent="0.2"/>
    <row r="173069" hidden="1" x14ac:dyDescent="0.2"/>
    <row r="173070" hidden="1" x14ac:dyDescent="0.2"/>
    <row r="173071" hidden="1" x14ac:dyDescent="0.2"/>
    <row r="173072" hidden="1" x14ac:dyDescent="0.2"/>
    <row r="173073" hidden="1" x14ac:dyDescent="0.2"/>
    <row r="173074" hidden="1" x14ac:dyDescent="0.2"/>
    <row r="173075" hidden="1" x14ac:dyDescent="0.2"/>
    <row r="173076" hidden="1" x14ac:dyDescent="0.2"/>
    <row r="173077" hidden="1" x14ac:dyDescent="0.2"/>
    <row r="173078" hidden="1" x14ac:dyDescent="0.2"/>
    <row r="173079" hidden="1" x14ac:dyDescent="0.2"/>
    <row r="173080" hidden="1" x14ac:dyDescent="0.2"/>
    <row r="173081" hidden="1" x14ac:dyDescent="0.2"/>
    <row r="173082" hidden="1" x14ac:dyDescent="0.2"/>
    <row r="173083" hidden="1" x14ac:dyDescent="0.2"/>
    <row r="173084" hidden="1" x14ac:dyDescent="0.2"/>
    <row r="173085" hidden="1" x14ac:dyDescent="0.2"/>
    <row r="173086" hidden="1" x14ac:dyDescent="0.2"/>
    <row r="173087" hidden="1" x14ac:dyDescent="0.2"/>
    <row r="173088" hidden="1" x14ac:dyDescent="0.2"/>
    <row r="173089" hidden="1" x14ac:dyDescent="0.2"/>
    <row r="173090" hidden="1" x14ac:dyDescent="0.2"/>
    <row r="173091" hidden="1" x14ac:dyDescent="0.2"/>
    <row r="173092" hidden="1" x14ac:dyDescent="0.2"/>
    <row r="173093" hidden="1" x14ac:dyDescent="0.2"/>
    <row r="173094" hidden="1" x14ac:dyDescent="0.2"/>
    <row r="173095" hidden="1" x14ac:dyDescent="0.2"/>
    <row r="173096" hidden="1" x14ac:dyDescent="0.2"/>
    <row r="173097" hidden="1" x14ac:dyDescent="0.2"/>
    <row r="173098" hidden="1" x14ac:dyDescent="0.2"/>
    <row r="173099" hidden="1" x14ac:dyDescent="0.2"/>
    <row r="173100" hidden="1" x14ac:dyDescent="0.2"/>
    <row r="173101" hidden="1" x14ac:dyDescent="0.2"/>
    <row r="173102" hidden="1" x14ac:dyDescent="0.2"/>
    <row r="173103" hidden="1" x14ac:dyDescent="0.2"/>
    <row r="173104" hidden="1" x14ac:dyDescent="0.2"/>
    <row r="173105" hidden="1" x14ac:dyDescent="0.2"/>
    <row r="173106" hidden="1" x14ac:dyDescent="0.2"/>
    <row r="173107" hidden="1" x14ac:dyDescent="0.2"/>
    <row r="173108" hidden="1" x14ac:dyDescent="0.2"/>
    <row r="173109" hidden="1" x14ac:dyDescent="0.2"/>
    <row r="173110" hidden="1" x14ac:dyDescent="0.2"/>
    <row r="173111" hidden="1" x14ac:dyDescent="0.2"/>
    <row r="173112" hidden="1" x14ac:dyDescent="0.2"/>
    <row r="173113" hidden="1" x14ac:dyDescent="0.2"/>
    <row r="173114" hidden="1" x14ac:dyDescent="0.2"/>
    <row r="173115" hidden="1" x14ac:dyDescent="0.2"/>
    <row r="173116" hidden="1" x14ac:dyDescent="0.2"/>
    <row r="173117" hidden="1" x14ac:dyDescent="0.2"/>
    <row r="173118" hidden="1" x14ac:dyDescent="0.2"/>
    <row r="173119" hidden="1" x14ac:dyDescent="0.2"/>
    <row r="173120" hidden="1" x14ac:dyDescent="0.2"/>
    <row r="173121" hidden="1" x14ac:dyDescent="0.2"/>
    <row r="173122" hidden="1" x14ac:dyDescent="0.2"/>
    <row r="173123" hidden="1" x14ac:dyDescent="0.2"/>
    <row r="173124" hidden="1" x14ac:dyDescent="0.2"/>
    <row r="173125" hidden="1" x14ac:dyDescent="0.2"/>
    <row r="173126" hidden="1" x14ac:dyDescent="0.2"/>
    <row r="173127" hidden="1" x14ac:dyDescent="0.2"/>
    <row r="173128" hidden="1" x14ac:dyDescent="0.2"/>
    <row r="173129" hidden="1" x14ac:dyDescent="0.2"/>
    <row r="173130" hidden="1" x14ac:dyDescent="0.2"/>
    <row r="173131" hidden="1" x14ac:dyDescent="0.2"/>
    <row r="173132" hidden="1" x14ac:dyDescent="0.2"/>
    <row r="173133" hidden="1" x14ac:dyDescent="0.2"/>
    <row r="173134" hidden="1" x14ac:dyDescent="0.2"/>
    <row r="173135" hidden="1" x14ac:dyDescent="0.2"/>
    <row r="173136" hidden="1" x14ac:dyDescent="0.2"/>
    <row r="173137" hidden="1" x14ac:dyDescent="0.2"/>
    <row r="173138" hidden="1" x14ac:dyDescent="0.2"/>
    <row r="173139" hidden="1" x14ac:dyDescent="0.2"/>
    <row r="173140" hidden="1" x14ac:dyDescent="0.2"/>
    <row r="173141" hidden="1" x14ac:dyDescent="0.2"/>
    <row r="173142" hidden="1" x14ac:dyDescent="0.2"/>
    <row r="173143" hidden="1" x14ac:dyDescent="0.2"/>
    <row r="173144" hidden="1" x14ac:dyDescent="0.2"/>
    <row r="173145" hidden="1" x14ac:dyDescent="0.2"/>
    <row r="173146" hidden="1" x14ac:dyDescent="0.2"/>
    <row r="173147" hidden="1" x14ac:dyDescent="0.2"/>
    <row r="173148" hidden="1" x14ac:dyDescent="0.2"/>
    <row r="173149" hidden="1" x14ac:dyDescent="0.2"/>
    <row r="173150" hidden="1" x14ac:dyDescent="0.2"/>
    <row r="173151" hidden="1" x14ac:dyDescent="0.2"/>
    <row r="173152" hidden="1" x14ac:dyDescent="0.2"/>
    <row r="173153" hidden="1" x14ac:dyDescent="0.2"/>
    <row r="173154" hidden="1" x14ac:dyDescent="0.2"/>
    <row r="173155" hidden="1" x14ac:dyDescent="0.2"/>
    <row r="173156" hidden="1" x14ac:dyDescent="0.2"/>
    <row r="173157" hidden="1" x14ac:dyDescent="0.2"/>
    <row r="173158" hidden="1" x14ac:dyDescent="0.2"/>
    <row r="173159" hidden="1" x14ac:dyDescent="0.2"/>
    <row r="173160" hidden="1" x14ac:dyDescent="0.2"/>
    <row r="173161" hidden="1" x14ac:dyDescent="0.2"/>
    <row r="173162" hidden="1" x14ac:dyDescent="0.2"/>
    <row r="173163" hidden="1" x14ac:dyDescent="0.2"/>
    <row r="173164" hidden="1" x14ac:dyDescent="0.2"/>
    <row r="173165" hidden="1" x14ac:dyDescent="0.2"/>
    <row r="173166" hidden="1" x14ac:dyDescent="0.2"/>
    <row r="173167" hidden="1" x14ac:dyDescent="0.2"/>
    <row r="173168" hidden="1" x14ac:dyDescent="0.2"/>
    <row r="173169" hidden="1" x14ac:dyDescent="0.2"/>
    <row r="173170" hidden="1" x14ac:dyDescent="0.2"/>
    <row r="173171" hidden="1" x14ac:dyDescent="0.2"/>
    <row r="173172" hidden="1" x14ac:dyDescent="0.2"/>
    <row r="173173" hidden="1" x14ac:dyDescent="0.2"/>
    <row r="173174" hidden="1" x14ac:dyDescent="0.2"/>
    <row r="173175" hidden="1" x14ac:dyDescent="0.2"/>
    <row r="173176" hidden="1" x14ac:dyDescent="0.2"/>
    <row r="173177" hidden="1" x14ac:dyDescent="0.2"/>
    <row r="173178" hidden="1" x14ac:dyDescent="0.2"/>
    <row r="173179" hidden="1" x14ac:dyDescent="0.2"/>
    <row r="173180" hidden="1" x14ac:dyDescent="0.2"/>
    <row r="173181" hidden="1" x14ac:dyDescent="0.2"/>
    <row r="173182" hidden="1" x14ac:dyDescent="0.2"/>
    <row r="173183" hidden="1" x14ac:dyDescent="0.2"/>
    <row r="173184" hidden="1" x14ac:dyDescent="0.2"/>
    <row r="173185" hidden="1" x14ac:dyDescent="0.2"/>
    <row r="173186" hidden="1" x14ac:dyDescent="0.2"/>
    <row r="173187" hidden="1" x14ac:dyDescent="0.2"/>
    <row r="173188" hidden="1" x14ac:dyDescent="0.2"/>
    <row r="173189" hidden="1" x14ac:dyDescent="0.2"/>
    <row r="173190" hidden="1" x14ac:dyDescent="0.2"/>
    <row r="173191" hidden="1" x14ac:dyDescent="0.2"/>
    <row r="173192" hidden="1" x14ac:dyDescent="0.2"/>
    <row r="173193" hidden="1" x14ac:dyDescent="0.2"/>
    <row r="173194" hidden="1" x14ac:dyDescent="0.2"/>
    <row r="173195" hidden="1" x14ac:dyDescent="0.2"/>
    <row r="173196" hidden="1" x14ac:dyDescent="0.2"/>
    <row r="173197" hidden="1" x14ac:dyDescent="0.2"/>
    <row r="173198" hidden="1" x14ac:dyDescent="0.2"/>
    <row r="173199" hidden="1" x14ac:dyDescent="0.2"/>
    <row r="173200" hidden="1" x14ac:dyDescent="0.2"/>
    <row r="173201" hidden="1" x14ac:dyDescent="0.2"/>
    <row r="173202" hidden="1" x14ac:dyDescent="0.2"/>
    <row r="173203" hidden="1" x14ac:dyDescent="0.2"/>
    <row r="173204" hidden="1" x14ac:dyDescent="0.2"/>
    <row r="173205" hidden="1" x14ac:dyDescent="0.2"/>
    <row r="173206" hidden="1" x14ac:dyDescent="0.2"/>
    <row r="173207" hidden="1" x14ac:dyDescent="0.2"/>
    <row r="173208" hidden="1" x14ac:dyDescent="0.2"/>
    <row r="173209" hidden="1" x14ac:dyDescent="0.2"/>
    <row r="173210" hidden="1" x14ac:dyDescent="0.2"/>
    <row r="173211" hidden="1" x14ac:dyDescent="0.2"/>
    <row r="173212" hidden="1" x14ac:dyDescent="0.2"/>
    <row r="173213" hidden="1" x14ac:dyDescent="0.2"/>
    <row r="173214" hidden="1" x14ac:dyDescent="0.2"/>
    <row r="173215" hidden="1" x14ac:dyDescent="0.2"/>
    <row r="173216" hidden="1" x14ac:dyDescent="0.2"/>
    <row r="173217" hidden="1" x14ac:dyDescent="0.2"/>
    <row r="173218" hidden="1" x14ac:dyDescent="0.2"/>
    <row r="173219" hidden="1" x14ac:dyDescent="0.2"/>
    <row r="173220" hidden="1" x14ac:dyDescent="0.2"/>
    <row r="173221" hidden="1" x14ac:dyDescent="0.2"/>
    <row r="173222" hidden="1" x14ac:dyDescent="0.2"/>
    <row r="173223" hidden="1" x14ac:dyDescent="0.2"/>
    <row r="173224" hidden="1" x14ac:dyDescent="0.2"/>
    <row r="173225" hidden="1" x14ac:dyDescent="0.2"/>
    <row r="173226" hidden="1" x14ac:dyDescent="0.2"/>
    <row r="173227" hidden="1" x14ac:dyDescent="0.2"/>
    <row r="173228" hidden="1" x14ac:dyDescent="0.2"/>
    <row r="173229" hidden="1" x14ac:dyDescent="0.2"/>
    <row r="173230" hidden="1" x14ac:dyDescent="0.2"/>
    <row r="173231" hidden="1" x14ac:dyDescent="0.2"/>
    <row r="173232" hidden="1" x14ac:dyDescent="0.2"/>
    <row r="173233" hidden="1" x14ac:dyDescent="0.2"/>
    <row r="173234" hidden="1" x14ac:dyDescent="0.2"/>
    <row r="173235" hidden="1" x14ac:dyDescent="0.2"/>
    <row r="173236" hidden="1" x14ac:dyDescent="0.2"/>
    <row r="173237" hidden="1" x14ac:dyDescent="0.2"/>
    <row r="173238" hidden="1" x14ac:dyDescent="0.2"/>
    <row r="173239" hidden="1" x14ac:dyDescent="0.2"/>
    <row r="173240" hidden="1" x14ac:dyDescent="0.2"/>
    <row r="173241" hidden="1" x14ac:dyDescent="0.2"/>
    <row r="173242" hidden="1" x14ac:dyDescent="0.2"/>
    <row r="173243" hidden="1" x14ac:dyDescent="0.2"/>
    <row r="173244" hidden="1" x14ac:dyDescent="0.2"/>
    <row r="173245" hidden="1" x14ac:dyDescent="0.2"/>
    <row r="173246" hidden="1" x14ac:dyDescent="0.2"/>
    <row r="173247" hidden="1" x14ac:dyDescent="0.2"/>
    <row r="173248" hidden="1" x14ac:dyDescent="0.2"/>
    <row r="173249" hidden="1" x14ac:dyDescent="0.2"/>
    <row r="173250" hidden="1" x14ac:dyDescent="0.2"/>
    <row r="173251" hidden="1" x14ac:dyDescent="0.2"/>
    <row r="173252" hidden="1" x14ac:dyDescent="0.2"/>
    <row r="173253" hidden="1" x14ac:dyDescent="0.2"/>
    <row r="173254" hidden="1" x14ac:dyDescent="0.2"/>
    <row r="173255" hidden="1" x14ac:dyDescent="0.2"/>
    <row r="173256" hidden="1" x14ac:dyDescent="0.2"/>
    <row r="173257" hidden="1" x14ac:dyDescent="0.2"/>
    <row r="173258" hidden="1" x14ac:dyDescent="0.2"/>
    <row r="173259" hidden="1" x14ac:dyDescent="0.2"/>
    <row r="173260" hidden="1" x14ac:dyDescent="0.2"/>
    <row r="173261" hidden="1" x14ac:dyDescent="0.2"/>
    <row r="173262" hidden="1" x14ac:dyDescent="0.2"/>
    <row r="173263" hidden="1" x14ac:dyDescent="0.2"/>
    <row r="173264" hidden="1" x14ac:dyDescent="0.2"/>
    <row r="173265" hidden="1" x14ac:dyDescent="0.2"/>
    <row r="173266" hidden="1" x14ac:dyDescent="0.2"/>
    <row r="173267" hidden="1" x14ac:dyDescent="0.2"/>
    <row r="173268" hidden="1" x14ac:dyDescent="0.2"/>
    <row r="173269" hidden="1" x14ac:dyDescent="0.2"/>
    <row r="173270" hidden="1" x14ac:dyDescent="0.2"/>
    <row r="173271" hidden="1" x14ac:dyDescent="0.2"/>
    <row r="173272" hidden="1" x14ac:dyDescent="0.2"/>
    <row r="173273" hidden="1" x14ac:dyDescent="0.2"/>
    <row r="173274" hidden="1" x14ac:dyDescent="0.2"/>
    <row r="173275" hidden="1" x14ac:dyDescent="0.2"/>
    <row r="173276" hidden="1" x14ac:dyDescent="0.2"/>
    <row r="173277" hidden="1" x14ac:dyDescent="0.2"/>
    <row r="173278" hidden="1" x14ac:dyDescent="0.2"/>
    <row r="173279" hidden="1" x14ac:dyDescent="0.2"/>
    <row r="173280" hidden="1" x14ac:dyDescent="0.2"/>
    <row r="173281" hidden="1" x14ac:dyDescent="0.2"/>
    <row r="173282" hidden="1" x14ac:dyDescent="0.2"/>
    <row r="173283" hidden="1" x14ac:dyDescent="0.2"/>
    <row r="173284" hidden="1" x14ac:dyDescent="0.2"/>
    <row r="173285" hidden="1" x14ac:dyDescent="0.2"/>
    <row r="173286" hidden="1" x14ac:dyDescent="0.2"/>
    <row r="173287" hidden="1" x14ac:dyDescent="0.2"/>
    <row r="173288" hidden="1" x14ac:dyDescent="0.2"/>
    <row r="173289" hidden="1" x14ac:dyDescent="0.2"/>
    <row r="173290" hidden="1" x14ac:dyDescent="0.2"/>
    <row r="173291" hidden="1" x14ac:dyDescent="0.2"/>
    <row r="173292" hidden="1" x14ac:dyDescent="0.2"/>
    <row r="173293" hidden="1" x14ac:dyDescent="0.2"/>
    <row r="173294" hidden="1" x14ac:dyDescent="0.2"/>
    <row r="173295" hidden="1" x14ac:dyDescent="0.2"/>
    <row r="173296" hidden="1" x14ac:dyDescent="0.2"/>
    <row r="173297" hidden="1" x14ac:dyDescent="0.2"/>
    <row r="173298" hidden="1" x14ac:dyDescent="0.2"/>
    <row r="173299" hidden="1" x14ac:dyDescent="0.2"/>
    <row r="173300" hidden="1" x14ac:dyDescent="0.2"/>
    <row r="173301" hidden="1" x14ac:dyDescent="0.2"/>
    <row r="173302" hidden="1" x14ac:dyDescent="0.2"/>
    <row r="173303" hidden="1" x14ac:dyDescent="0.2"/>
    <row r="173304" hidden="1" x14ac:dyDescent="0.2"/>
    <row r="173305" hidden="1" x14ac:dyDescent="0.2"/>
    <row r="173306" hidden="1" x14ac:dyDescent="0.2"/>
    <row r="173307" hidden="1" x14ac:dyDescent="0.2"/>
    <row r="173308" hidden="1" x14ac:dyDescent="0.2"/>
    <row r="173309" hidden="1" x14ac:dyDescent="0.2"/>
    <row r="173310" hidden="1" x14ac:dyDescent="0.2"/>
    <row r="173311" hidden="1" x14ac:dyDescent="0.2"/>
    <row r="173312" hidden="1" x14ac:dyDescent="0.2"/>
    <row r="173313" hidden="1" x14ac:dyDescent="0.2"/>
    <row r="173314" hidden="1" x14ac:dyDescent="0.2"/>
    <row r="173315" hidden="1" x14ac:dyDescent="0.2"/>
    <row r="173316" hidden="1" x14ac:dyDescent="0.2"/>
    <row r="173317" hidden="1" x14ac:dyDescent="0.2"/>
    <row r="173318" hidden="1" x14ac:dyDescent="0.2"/>
    <row r="173319" hidden="1" x14ac:dyDescent="0.2"/>
    <row r="173320" hidden="1" x14ac:dyDescent="0.2"/>
    <row r="173321" hidden="1" x14ac:dyDescent="0.2"/>
    <row r="173322" hidden="1" x14ac:dyDescent="0.2"/>
    <row r="173323" hidden="1" x14ac:dyDescent="0.2"/>
    <row r="173324" hidden="1" x14ac:dyDescent="0.2"/>
    <row r="173325" hidden="1" x14ac:dyDescent="0.2"/>
    <row r="173326" hidden="1" x14ac:dyDescent="0.2"/>
    <row r="173327" hidden="1" x14ac:dyDescent="0.2"/>
    <row r="173328" hidden="1" x14ac:dyDescent="0.2"/>
    <row r="173329" hidden="1" x14ac:dyDescent="0.2"/>
    <row r="173330" hidden="1" x14ac:dyDescent="0.2"/>
    <row r="173331" hidden="1" x14ac:dyDescent="0.2"/>
    <row r="173332" hidden="1" x14ac:dyDescent="0.2"/>
    <row r="173333" hidden="1" x14ac:dyDescent="0.2"/>
    <row r="173334" hidden="1" x14ac:dyDescent="0.2"/>
    <row r="173335" hidden="1" x14ac:dyDescent="0.2"/>
    <row r="173336" hidden="1" x14ac:dyDescent="0.2"/>
    <row r="173337" hidden="1" x14ac:dyDescent="0.2"/>
    <row r="173338" hidden="1" x14ac:dyDescent="0.2"/>
    <row r="173339" hidden="1" x14ac:dyDescent="0.2"/>
    <row r="173340" hidden="1" x14ac:dyDescent="0.2"/>
    <row r="173341" hidden="1" x14ac:dyDescent="0.2"/>
    <row r="173342" hidden="1" x14ac:dyDescent="0.2"/>
    <row r="173343" hidden="1" x14ac:dyDescent="0.2"/>
    <row r="173344" hidden="1" x14ac:dyDescent="0.2"/>
    <row r="173345" hidden="1" x14ac:dyDescent="0.2"/>
    <row r="173346" hidden="1" x14ac:dyDescent="0.2"/>
    <row r="173347" hidden="1" x14ac:dyDescent="0.2"/>
    <row r="173348" hidden="1" x14ac:dyDescent="0.2"/>
    <row r="173349" hidden="1" x14ac:dyDescent="0.2"/>
    <row r="173350" hidden="1" x14ac:dyDescent="0.2"/>
    <row r="173351" hidden="1" x14ac:dyDescent="0.2"/>
    <row r="173352" hidden="1" x14ac:dyDescent="0.2"/>
    <row r="173353" hidden="1" x14ac:dyDescent="0.2"/>
    <row r="173354" hidden="1" x14ac:dyDescent="0.2"/>
    <row r="173355" hidden="1" x14ac:dyDescent="0.2"/>
    <row r="173356" hidden="1" x14ac:dyDescent="0.2"/>
    <row r="173357" hidden="1" x14ac:dyDescent="0.2"/>
    <row r="173358" hidden="1" x14ac:dyDescent="0.2"/>
    <row r="173359" hidden="1" x14ac:dyDescent="0.2"/>
    <row r="173360" hidden="1" x14ac:dyDescent="0.2"/>
    <row r="173361" hidden="1" x14ac:dyDescent="0.2"/>
    <row r="173362" hidden="1" x14ac:dyDescent="0.2"/>
    <row r="173363" hidden="1" x14ac:dyDescent="0.2"/>
    <row r="173364" hidden="1" x14ac:dyDescent="0.2"/>
    <row r="173365" hidden="1" x14ac:dyDescent="0.2"/>
    <row r="173366" hidden="1" x14ac:dyDescent="0.2"/>
    <row r="173367" hidden="1" x14ac:dyDescent="0.2"/>
    <row r="173368" hidden="1" x14ac:dyDescent="0.2"/>
    <row r="173369" hidden="1" x14ac:dyDescent="0.2"/>
    <row r="173370" hidden="1" x14ac:dyDescent="0.2"/>
    <row r="173371" hidden="1" x14ac:dyDescent="0.2"/>
    <row r="173372" hidden="1" x14ac:dyDescent="0.2"/>
    <row r="173373" hidden="1" x14ac:dyDescent="0.2"/>
    <row r="173374" hidden="1" x14ac:dyDescent="0.2"/>
    <row r="173375" hidden="1" x14ac:dyDescent="0.2"/>
    <row r="173376" hidden="1" x14ac:dyDescent="0.2"/>
    <row r="173377" hidden="1" x14ac:dyDescent="0.2"/>
    <row r="173378" hidden="1" x14ac:dyDescent="0.2"/>
    <row r="173379" hidden="1" x14ac:dyDescent="0.2"/>
    <row r="173380" hidden="1" x14ac:dyDescent="0.2"/>
    <row r="173381" hidden="1" x14ac:dyDescent="0.2"/>
    <row r="173382" hidden="1" x14ac:dyDescent="0.2"/>
    <row r="173383" hidden="1" x14ac:dyDescent="0.2"/>
    <row r="173384" hidden="1" x14ac:dyDescent="0.2"/>
    <row r="173385" hidden="1" x14ac:dyDescent="0.2"/>
    <row r="173386" hidden="1" x14ac:dyDescent="0.2"/>
    <row r="173387" hidden="1" x14ac:dyDescent="0.2"/>
    <row r="173388" hidden="1" x14ac:dyDescent="0.2"/>
    <row r="173389" hidden="1" x14ac:dyDescent="0.2"/>
    <row r="173390" hidden="1" x14ac:dyDescent="0.2"/>
    <row r="173391" hidden="1" x14ac:dyDescent="0.2"/>
    <row r="173392" hidden="1" x14ac:dyDescent="0.2"/>
    <row r="173393" hidden="1" x14ac:dyDescent="0.2"/>
    <row r="173394" hidden="1" x14ac:dyDescent="0.2"/>
    <row r="173395" hidden="1" x14ac:dyDescent="0.2"/>
    <row r="173396" hidden="1" x14ac:dyDescent="0.2"/>
    <row r="173397" hidden="1" x14ac:dyDescent="0.2"/>
    <row r="173398" hidden="1" x14ac:dyDescent="0.2"/>
    <row r="173399" hidden="1" x14ac:dyDescent="0.2"/>
    <row r="173400" hidden="1" x14ac:dyDescent="0.2"/>
    <row r="173401" hidden="1" x14ac:dyDescent="0.2"/>
    <row r="173402" hidden="1" x14ac:dyDescent="0.2"/>
    <row r="173403" hidden="1" x14ac:dyDescent="0.2"/>
    <row r="173404" hidden="1" x14ac:dyDescent="0.2"/>
    <row r="173405" hidden="1" x14ac:dyDescent="0.2"/>
    <row r="173406" hidden="1" x14ac:dyDescent="0.2"/>
    <row r="173407" hidden="1" x14ac:dyDescent="0.2"/>
    <row r="173408" hidden="1" x14ac:dyDescent="0.2"/>
    <row r="173409" hidden="1" x14ac:dyDescent="0.2"/>
    <row r="173410" hidden="1" x14ac:dyDescent="0.2"/>
    <row r="173411" hidden="1" x14ac:dyDescent="0.2"/>
    <row r="173412" hidden="1" x14ac:dyDescent="0.2"/>
    <row r="173413" hidden="1" x14ac:dyDescent="0.2"/>
    <row r="173414" hidden="1" x14ac:dyDescent="0.2"/>
    <row r="173415" hidden="1" x14ac:dyDescent="0.2"/>
    <row r="173416" hidden="1" x14ac:dyDescent="0.2"/>
    <row r="173417" hidden="1" x14ac:dyDescent="0.2"/>
    <row r="173418" hidden="1" x14ac:dyDescent="0.2"/>
    <row r="173419" hidden="1" x14ac:dyDescent="0.2"/>
    <row r="173420" hidden="1" x14ac:dyDescent="0.2"/>
    <row r="173421" hidden="1" x14ac:dyDescent="0.2"/>
    <row r="173422" hidden="1" x14ac:dyDescent="0.2"/>
    <row r="173423" hidden="1" x14ac:dyDescent="0.2"/>
    <row r="173424" hidden="1" x14ac:dyDescent="0.2"/>
    <row r="173425" hidden="1" x14ac:dyDescent="0.2"/>
    <row r="173426" hidden="1" x14ac:dyDescent="0.2"/>
    <row r="173427" hidden="1" x14ac:dyDescent="0.2"/>
    <row r="173428" hidden="1" x14ac:dyDescent="0.2"/>
    <row r="173429" hidden="1" x14ac:dyDescent="0.2"/>
    <row r="173430" hidden="1" x14ac:dyDescent="0.2"/>
    <row r="173431" hidden="1" x14ac:dyDescent="0.2"/>
    <row r="173432" hidden="1" x14ac:dyDescent="0.2"/>
    <row r="173433" hidden="1" x14ac:dyDescent="0.2"/>
    <row r="173434" hidden="1" x14ac:dyDescent="0.2"/>
    <row r="173435" hidden="1" x14ac:dyDescent="0.2"/>
    <row r="173436" hidden="1" x14ac:dyDescent="0.2"/>
    <row r="173437" hidden="1" x14ac:dyDescent="0.2"/>
    <row r="173438" hidden="1" x14ac:dyDescent="0.2"/>
    <row r="173439" hidden="1" x14ac:dyDescent="0.2"/>
    <row r="173440" hidden="1" x14ac:dyDescent="0.2"/>
    <row r="173441" hidden="1" x14ac:dyDescent="0.2"/>
    <row r="173442" hidden="1" x14ac:dyDescent="0.2"/>
    <row r="173443" hidden="1" x14ac:dyDescent="0.2"/>
    <row r="173444" hidden="1" x14ac:dyDescent="0.2"/>
    <row r="173445" hidden="1" x14ac:dyDescent="0.2"/>
    <row r="173446" hidden="1" x14ac:dyDescent="0.2"/>
    <row r="173447" hidden="1" x14ac:dyDescent="0.2"/>
    <row r="173448" hidden="1" x14ac:dyDescent="0.2"/>
    <row r="173449" hidden="1" x14ac:dyDescent="0.2"/>
    <row r="173450" hidden="1" x14ac:dyDescent="0.2"/>
    <row r="173451" hidden="1" x14ac:dyDescent="0.2"/>
    <row r="173452" hidden="1" x14ac:dyDescent="0.2"/>
    <row r="173453" hidden="1" x14ac:dyDescent="0.2"/>
    <row r="173454" hidden="1" x14ac:dyDescent="0.2"/>
    <row r="173455" hidden="1" x14ac:dyDescent="0.2"/>
    <row r="173456" hidden="1" x14ac:dyDescent="0.2"/>
    <row r="173457" hidden="1" x14ac:dyDescent="0.2"/>
    <row r="173458" hidden="1" x14ac:dyDescent="0.2"/>
    <row r="173459" hidden="1" x14ac:dyDescent="0.2"/>
    <row r="173460" hidden="1" x14ac:dyDescent="0.2"/>
    <row r="173461" hidden="1" x14ac:dyDescent="0.2"/>
    <row r="173462" hidden="1" x14ac:dyDescent="0.2"/>
    <row r="173463" hidden="1" x14ac:dyDescent="0.2"/>
    <row r="173464" hidden="1" x14ac:dyDescent="0.2"/>
    <row r="173465" hidden="1" x14ac:dyDescent="0.2"/>
    <row r="173466" hidden="1" x14ac:dyDescent="0.2"/>
    <row r="173467" hidden="1" x14ac:dyDescent="0.2"/>
    <row r="173468" hidden="1" x14ac:dyDescent="0.2"/>
    <row r="173469" hidden="1" x14ac:dyDescent="0.2"/>
    <row r="173470" hidden="1" x14ac:dyDescent="0.2"/>
    <row r="173471" hidden="1" x14ac:dyDescent="0.2"/>
    <row r="173472" hidden="1" x14ac:dyDescent="0.2"/>
    <row r="173473" hidden="1" x14ac:dyDescent="0.2"/>
    <row r="173474" hidden="1" x14ac:dyDescent="0.2"/>
    <row r="173475" hidden="1" x14ac:dyDescent="0.2"/>
    <row r="173476" hidden="1" x14ac:dyDescent="0.2"/>
    <row r="173477" hidden="1" x14ac:dyDescent="0.2"/>
    <row r="173478" hidden="1" x14ac:dyDescent="0.2"/>
    <row r="173479" hidden="1" x14ac:dyDescent="0.2"/>
    <row r="173480" hidden="1" x14ac:dyDescent="0.2"/>
    <row r="173481" hidden="1" x14ac:dyDescent="0.2"/>
    <row r="173482" hidden="1" x14ac:dyDescent="0.2"/>
    <row r="173483" hidden="1" x14ac:dyDescent="0.2"/>
    <row r="173484" hidden="1" x14ac:dyDescent="0.2"/>
    <row r="173485" hidden="1" x14ac:dyDescent="0.2"/>
    <row r="173486" hidden="1" x14ac:dyDescent="0.2"/>
    <row r="173487" hidden="1" x14ac:dyDescent="0.2"/>
    <row r="173488" hidden="1" x14ac:dyDescent="0.2"/>
    <row r="173489" hidden="1" x14ac:dyDescent="0.2"/>
    <row r="173490" hidden="1" x14ac:dyDescent="0.2"/>
    <row r="173491" hidden="1" x14ac:dyDescent="0.2"/>
    <row r="173492" hidden="1" x14ac:dyDescent="0.2"/>
    <row r="173493" hidden="1" x14ac:dyDescent="0.2"/>
    <row r="173494" hidden="1" x14ac:dyDescent="0.2"/>
    <row r="173495" hidden="1" x14ac:dyDescent="0.2"/>
    <row r="173496" hidden="1" x14ac:dyDescent="0.2"/>
    <row r="173497" hidden="1" x14ac:dyDescent="0.2"/>
    <row r="173498" hidden="1" x14ac:dyDescent="0.2"/>
    <row r="173499" hidden="1" x14ac:dyDescent="0.2"/>
    <row r="173500" hidden="1" x14ac:dyDescent="0.2"/>
    <row r="173501" hidden="1" x14ac:dyDescent="0.2"/>
    <row r="173502" hidden="1" x14ac:dyDescent="0.2"/>
    <row r="173503" hidden="1" x14ac:dyDescent="0.2"/>
    <row r="173504" hidden="1" x14ac:dyDescent="0.2"/>
    <row r="173505" hidden="1" x14ac:dyDescent="0.2"/>
    <row r="173506" hidden="1" x14ac:dyDescent="0.2"/>
    <row r="173507" hidden="1" x14ac:dyDescent="0.2"/>
    <row r="173508" hidden="1" x14ac:dyDescent="0.2"/>
    <row r="173509" hidden="1" x14ac:dyDescent="0.2"/>
    <row r="173510" hidden="1" x14ac:dyDescent="0.2"/>
    <row r="173511" hidden="1" x14ac:dyDescent="0.2"/>
    <row r="173512" hidden="1" x14ac:dyDescent="0.2"/>
    <row r="173513" hidden="1" x14ac:dyDescent="0.2"/>
    <row r="173514" hidden="1" x14ac:dyDescent="0.2"/>
    <row r="173515" hidden="1" x14ac:dyDescent="0.2"/>
    <row r="173516" hidden="1" x14ac:dyDescent="0.2"/>
    <row r="173517" hidden="1" x14ac:dyDescent="0.2"/>
    <row r="173518" hidden="1" x14ac:dyDescent="0.2"/>
    <row r="173519" hidden="1" x14ac:dyDescent="0.2"/>
    <row r="173520" hidden="1" x14ac:dyDescent="0.2"/>
    <row r="173521" hidden="1" x14ac:dyDescent="0.2"/>
    <row r="173522" hidden="1" x14ac:dyDescent="0.2"/>
    <row r="173523" hidden="1" x14ac:dyDescent="0.2"/>
    <row r="173524" hidden="1" x14ac:dyDescent="0.2"/>
    <row r="173525" hidden="1" x14ac:dyDescent="0.2"/>
    <row r="173526" hidden="1" x14ac:dyDescent="0.2"/>
    <row r="173527" hidden="1" x14ac:dyDescent="0.2"/>
    <row r="173528" hidden="1" x14ac:dyDescent="0.2"/>
    <row r="173529" hidden="1" x14ac:dyDescent="0.2"/>
    <row r="173530" hidden="1" x14ac:dyDescent="0.2"/>
    <row r="173531" hidden="1" x14ac:dyDescent="0.2"/>
    <row r="173532" hidden="1" x14ac:dyDescent="0.2"/>
    <row r="173533" hidden="1" x14ac:dyDescent="0.2"/>
    <row r="173534" hidden="1" x14ac:dyDescent="0.2"/>
    <row r="173535" hidden="1" x14ac:dyDescent="0.2"/>
    <row r="173536" hidden="1" x14ac:dyDescent="0.2"/>
    <row r="173537" hidden="1" x14ac:dyDescent="0.2"/>
    <row r="173538" hidden="1" x14ac:dyDescent="0.2"/>
    <row r="173539" hidden="1" x14ac:dyDescent="0.2"/>
    <row r="173540" hidden="1" x14ac:dyDescent="0.2"/>
    <row r="173541" hidden="1" x14ac:dyDescent="0.2"/>
    <row r="173542" hidden="1" x14ac:dyDescent="0.2"/>
    <row r="173543" hidden="1" x14ac:dyDescent="0.2"/>
    <row r="173544" hidden="1" x14ac:dyDescent="0.2"/>
    <row r="173545" hidden="1" x14ac:dyDescent="0.2"/>
    <row r="173546" hidden="1" x14ac:dyDescent="0.2"/>
    <row r="173547" hidden="1" x14ac:dyDescent="0.2"/>
    <row r="173548" hidden="1" x14ac:dyDescent="0.2"/>
    <row r="173549" hidden="1" x14ac:dyDescent="0.2"/>
    <row r="173550" hidden="1" x14ac:dyDescent="0.2"/>
    <row r="173551" hidden="1" x14ac:dyDescent="0.2"/>
    <row r="173552" hidden="1" x14ac:dyDescent="0.2"/>
    <row r="173553" hidden="1" x14ac:dyDescent="0.2"/>
    <row r="173554" hidden="1" x14ac:dyDescent="0.2"/>
    <row r="173555" hidden="1" x14ac:dyDescent="0.2"/>
    <row r="173556" hidden="1" x14ac:dyDescent="0.2"/>
    <row r="173557" hidden="1" x14ac:dyDescent="0.2"/>
    <row r="173558" hidden="1" x14ac:dyDescent="0.2"/>
    <row r="173559" hidden="1" x14ac:dyDescent="0.2"/>
    <row r="173560" hidden="1" x14ac:dyDescent="0.2"/>
    <row r="173561" hidden="1" x14ac:dyDescent="0.2"/>
    <row r="173562" hidden="1" x14ac:dyDescent="0.2"/>
    <row r="173563" hidden="1" x14ac:dyDescent="0.2"/>
    <row r="173564" hidden="1" x14ac:dyDescent="0.2"/>
    <row r="173565" hidden="1" x14ac:dyDescent="0.2"/>
    <row r="173566" hidden="1" x14ac:dyDescent="0.2"/>
    <row r="173567" hidden="1" x14ac:dyDescent="0.2"/>
    <row r="173568" hidden="1" x14ac:dyDescent="0.2"/>
    <row r="173569" hidden="1" x14ac:dyDescent="0.2"/>
    <row r="173570" hidden="1" x14ac:dyDescent="0.2"/>
    <row r="173571" hidden="1" x14ac:dyDescent="0.2"/>
    <row r="173572" hidden="1" x14ac:dyDescent="0.2"/>
    <row r="173573" hidden="1" x14ac:dyDescent="0.2"/>
    <row r="173574" hidden="1" x14ac:dyDescent="0.2"/>
    <row r="173575" hidden="1" x14ac:dyDescent="0.2"/>
    <row r="173576" hidden="1" x14ac:dyDescent="0.2"/>
    <row r="173577" hidden="1" x14ac:dyDescent="0.2"/>
    <row r="173578" hidden="1" x14ac:dyDescent="0.2"/>
    <row r="173579" hidden="1" x14ac:dyDescent="0.2"/>
    <row r="173580" hidden="1" x14ac:dyDescent="0.2"/>
    <row r="173581" hidden="1" x14ac:dyDescent="0.2"/>
    <row r="173582" hidden="1" x14ac:dyDescent="0.2"/>
    <row r="173583" hidden="1" x14ac:dyDescent="0.2"/>
    <row r="173584" hidden="1" x14ac:dyDescent="0.2"/>
    <row r="173585" hidden="1" x14ac:dyDescent="0.2"/>
    <row r="173586" hidden="1" x14ac:dyDescent="0.2"/>
    <row r="173587" hidden="1" x14ac:dyDescent="0.2"/>
    <row r="173588" hidden="1" x14ac:dyDescent="0.2"/>
    <row r="173589" hidden="1" x14ac:dyDescent="0.2"/>
    <row r="173590" hidden="1" x14ac:dyDescent="0.2"/>
    <row r="173591" hidden="1" x14ac:dyDescent="0.2"/>
    <row r="173592" hidden="1" x14ac:dyDescent="0.2"/>
    <row r="173593" hidden="1" x14ac:dyDescent="0.2"/>
    <row r="173594" hidden="1" x14ac:dyDescent="0.2"/>
    <row r="173595" hidden="1" x14ac:dyDescent="0.2"/>
    <row r="173596" hidden="1" x14ac:dyDescent="0.2"/>
    <row r="173597" hidden="1" x14ac:dyDescent="0.2"/>
    <row r="173598" hidden="1" x14ac:dyDescent="0.2"/>
    <row r="173599" hidden="1" x14ac:dyDescent="0.2"/>
    <row r="173600" hidden="1" x14ac:dyDescent="0.2"/>
    <row r="173601" hidden="1" x14ac:dyDescent="0.2"/>
    <row r="173602" hidden="1" x14ac:dyDescent="0.2"/>
    <row r="173603" hidden="1" x14ac:dyDescent="0.2"/>
    <row r="173604" hidden="1" x14ac:dyDescent="0.2"/>
    <row r="173605" hidden="1" x14ac:dyDescent="0.2"/>
    <row r="173606" hidden="1" x14ac:dyDescent="0.2"/>
    <row r="173607" hidden="1" x14ac:dyDescent="0.2"/>
    <row r="173608" hidden="1" x14ac:dyDescent="0.2"/>
    <row r="173609" hidden="1" x14ac:dyDescent="0.2"/>
    <row r="173610" hidden="1" x14ac:dyDescent="0.2"/>
    <row r="173611" hidden="1" x14ac:dyDescent="0.2"/>
    <row r="173612" hidden="1" x14ac:dyDescent="0.2"/>
    <row r="173613" hidden="1" x14ac:dyDescent="0.2"/>
    <row r="173614" hidden="1" x14ac:dyDescent="0.2"/>
    <row r="173615" hidden="1" x14ac:dyDescent="0.2"/>
    <row r="173616" hidden="1" x14ac:dyDescent="0.2"/>
    <row r="173617" hidden="1" x14ac:dyDescent="0.2"/>
    <row r="173618" hidden="1" x14ac:dyDescent="0.2"/>
    <row r="173619" hidden="1" x14ac:dyDescent="0.2"/>
    <row r="173620" hidden="1" x14ac:dyDescent="0.2"/>
    <row r="173621" hidden="1" x14ac:dyDescent="0.2"/>
    <row r="173622" hidden="1" x14ac:dyDescent="0.2"/>
    <row r="173623" hidden="1" x14ac:dyDescent="0.2"/>
    <row r="173624" hidden="1" x14ac:dyDescent="0.2"/>
    <row r="173625" hidden="1" x14ac:dyDescent="0.2"/>
    <row r="173626" hidden="1" x14ac:dyDescent="0.2"/>
    <row r="173627" hidden="1" x14ac:dyDescent="0.2"/>
    <row r="173628" hidden="1" x14ac:dyDescent="0.2"/>
    <row r="173629" hidden="1" x14ac:dyDescent="0.2"/>
    <row r="173630" hidden="1" x14ac:dyDescent="0.2"/>
    <row r="173631" hidden="1" x14ac:dyDescent="0.2"/>
    <row r="173632" hidden="1" x14ac:dyDescent="0.2"/>
    <row r="173633" hidden="1" x14ac:dyDescent="0.2"/>
    <row r="173634" hidden="1" x14ac:dyDescent="0.2"/>
    <row r="173635" hidden="1" x14ac:dyDescent="0.2"/>
    <row r="173636" hidden="1" x14ac:dyDescent="0.2"/>
    <row r="173637" hidden="1" x14ac:dyDescent="0.2"/>
    <row r="173638" hidden="1" x14ac:dyDescent="0.2"/>
    <row r="173639" hidden="1" x14ac:dyDescent="0.2"/>
    <row r="173640" hidden="1" x14ac:dyDescent="0.2"/>
    <row r="173641" hidden="1" x14ac:dyDescent="0.2"/>
    <row r="173642" hidden="1" x14ac:dyDescent="0.2"/>
    <row r="173643" hidden="1" x14ac:dyDescent="0.2"/>
    <row r="173644" hidden="1" x14ac:dyDescent="0.2"/>
    <row r="173645" hidden="1" x14ac:dyDescent="0.2"/>
    <row r="173646" hidden="1" x14ac:dyDescent="0.2"/>
    <row r="173647" hidden="1" x14ac:dyDescent="0.2"/>
    <row r="173648" hidden="1" x14ac:dyDescent="0.2"/>
    <row r="173649" hidden="1" x14ac:dyDescent="0.2"/>
    <row r="173650" hidden="1" x14ac:dyDescent="0.2"/>
    <row r="173651" hidden="1" x14ac:dyDescent="0.2"/>
    <row r="173652" hidden="1" x14ac:dyDescent="0.2"/>
    <row r="173653" hidden="1" x14ac:dyDescent="0.2"/>
    <row r="173654" hidden="1" x14ac:dyDescent="0.2"/>
    <row r="173655" hidden="1" x14ac:dyDescent="0.2"/>
    <row r="173656" hidden="1" x14ac:dyDescent="0.2"/>
    <row r="173657" hidden="1" x14ac:dyDescent="0.2"/>
    <row r="173658" hidden="1" x14ac:dyDescent="0.2"/>
    <row r="173659" hidden="1" x14ac:dyDescent="0.2"/>
    <row r="173660" hidden="1" x14ac:dyDescent="0.2"/>
    <row r="173661" hidden="1" x14ac:dyDescent="0.2"/>
    <row r="173662" hidden="1" x14ac:dyDescent="0.2"/>
    <row r="173663" hidden="1" x14ac:dyDescent="0.2"/>
    <row r="173664" hidden="1" x14ac:dyDescent="0.2"/>
    <row r="173665" hidden="1" x14ac:dyDescent="0.2"/>
    <row r="173666" hidden="1" x14ac:dyDescent="0.2"/>
    <row r="173667" hidden="1" x14ac:dyDescent="0.2"/>
    <row r="173668" hidden="1" x14ac:dyDescent="0.2"/>
    <row r="173669" hidden="1" x14ac:dyDescent="0.2"/>
    <row r="173670" hidden="1" x14ac:dyDescent="0.2"/>
    <row r="173671" hidden="1" x14ac:dyDescent="0.2"/>
    <row r="173672" hidden="1" x14ac:dyDescent="0.2"/>
    <row r="173673" hidden="1" x14ac:dyDescent="0.2"/>
    <row r="173674" hidden="1" x14ac:dyDescent="0.2"/>
    <row r="173675" hidden="1" x14ac:dyDescent="0.2"/>
    <row r="173676" hidden="1" x14ac:dyDescent="0.2"/>
    <row r="173677" hidden="1" x14ac:dyDescent="0.2"/>
    <row r="173678" hidden="1" x14ac:dyDescent="0.2"/>
    <row r="173679" hidden="1" x14ac:dyDescent="0.2"/>
    <row r="173680" hidden="1" x14ac:dyDescent="0.2"/>
    <row r="173681" hidden="1" x14ac:dyDescent="0.2"/>
    <row r="173682" hidden="1" x14ac:dyDescent="0.2"/>
    <row r="173683" hidden="1" x14ac:dyDescent="0.2"/>
    <row r="173684" hidden="1" x14ac:dyDescent="0.2"/>
    <row r="173685" hidden="1" x14ac:dyDescent="0.2"/>
    <row r="173686" hidden="1" x14ac:dyDescent="0.2"/>
    <row r="173687" hidden="1" x14ac:dyDescent="0.2"/>
    <row r="173688" hidden="1" x14ac:dyDescent="0.2"/>
    <row r="173689" hidden="1" x14ac:dyDescent="0.2"/>
    <row r="173690" hidden="1" x14ac:dyDescent="0.2"/>
    <row r="173691" hidden="1" x14ac:dyDescent="0.2"/>
    <row r="173692" hidden="1" x14ac:dyDescent="0.2"/>
    <row r="173693" hidden="1" x14ac:dyDescent="0.2"/>
    <row r="173694" hidden="1" x14ac:dyDescent="0.2"/>
    <row r="173695" hidden="1" x14ac:dyDescent="0.2"/>
    <row r="173696" hidden="1" x14ac:dyDescent="0.2"/>
    <row r="173697" hidden="1" x14ac:dyDescent="0.2"/>
    <row r="173698" hidden="1" x14ac:dyDescent="0.2"/>
    <row r="173699" hidden="1" x14ac:dyDescent="0.2"/>
    <row r="173700" hidden="1" x14ac:dyDescent="0.2"/>
    <row r="173701" hidden="1" x14ac:dyDescent="0.2"/>
    <row r="173702" hidden="1" x14ac:dyDescent="0.2"/>
    <row r="173703" hidden="1" x14ac:dyDescent="0.2"/>
    <row r="173704" hidden="1" x14ac:dyDescent="0.2"/>
    <row r="173705" hidden="1" x14ac:dyDescent="0.2"/>
    <row r="173706" hidden="1" x14ac:dyDescent="0.2"/>
    <row r="173707" hidden="1" x14ac:dyDescent="0.2"/>
    <row r="173708" hidden="1" x14ac:dyDescent="0.2"/>
    <row r="173709" hidden="1" x14ac:dyDescent="0.2"/>
    <row r="173710" hidden="1" x14ac:dyDescent="0.2"/>
    <row r="173711" hidden="1" x14ac:dyDescent="0.2"/>
    <row r="173712" hidden="1" x14ac:dyDescent="0.2"/>
    <row r="173713" hidden="1" x14ac:dyDescent="0.2"/>
    <row r="173714" hidden="1" x14ac:dyDescent="0.2"/>
    <row r="173715" hidden="1" x14ac:dyDescent="0.2"/>
    <row r="173716" hidden="1" x14ac:dyDescent="0.2"/>
    <row r="173717" hidden="1" x14ac:dyDescent="0.2"/>
    <row r="173718" hidden="1" x14ac:dyDescent="0.2"/>
    <row r="173719" hidden="1" x14ac:dyDescent="0.2"/>
    <row r="173720" hidden="1" x14ac:dyDescent="0.2"/>
    <row r="173721" hidden="1" x14ac:dyDescent="0.2"/>
    <row r="173722" hidden="1" x14ac:dyDescent="0.2"/>
    <row r="173723" hidden="1" x14ac:dyDescent="0.2"/>
    <row r="173724" hidden="1" x14ac:dyDescent="0.2"/>
    <row r="173725" hidden="1" x14ac:dyDescent="0.2"/>
    <row r="173726" hidden="1" x14ac:dyDescent="0.2"/>
    <row r="173727" hidden="1" x14ac:dyDescent="0.2"/>
    <row r="173728" hidden="1" x14ac:dyDescent="0.2"/>
    <row r="173729" hidden="1" x14ac:dyDescent="0.2"/>
    <row r="173730" hidden="1" x14ac:dyDescent="0.2"/>
    <row r="173731" hidden="1" x14ac:dyDescent="0.2"/>
    <row r="173732" hidden="1" x14ac:dyDescent="0.2"/>
    <row r="173733" hidden="1" x14ac:dyDescent="0.2"/>
    <row r="173734" hidden="1" x14ac:dyDescent="0.2"/>
    <row r="173735" hidden="1" x14ac:dyDescent="0.2"/>
    <row r="173736" hidden="1" x14ac:dyDescent="0.2"/>
    <row r="173737" hidden="1" x14ac:dyDescent="0.2"/>
    <row r="173738" hidden="1" x14ac:dyDescent="0.2"/>
    <row r="173739" hidden="1" x14ac:dyDescent="0.2"/>
    <row r="173740" hidden="1" x14ac:dyDescent="0.2"/>
    <row r="173741" hidden="1" x14ac:dyDescent="0.2"/>
    <row r="173742" hidden="1" x14ac:dyDescent="0.2"/>
    <row r="173743" hidden="1" x14ac:dyDescent="0.2"/>
    <row r="173744" hidden="1" x14ac:dyDescent="0.2"/>
    <row r="173745" hidden="1" x14ac:dyDescent="0.2"/>
    <row r="173746" hidden="1" x14ac:dyDescent="0.2"/>
    <row r="173747" hidden="1" x14ac:dyDescent="0.2"/>
    <row r="173748" hidden="1" x14ac:dyDescent="0.2"/>
    <row r="173749" hidden="1" x14ac:dyDescent="0.2"/>
    <row r="173750" hidden="1" x14ac:dyDescent="0.2"/>
    <row r="173751" hidden="1" x14ac:dyDescent="0.2"/>
    <row r="173752" hidden="1" x14ac:dyDescent="0.2"/>
    <row r="173753" hidden="1" x14ac:dyDescent="0.2"/>
    <row r="173754" hidden="1" x14ac:dyDescent="0.2"/>
    <row r="173755" hidden="1" x14ac:dyDescent="0.2"/>
    <row r="173756" hidden="1" x14ac:dyDescent="0.2"/>
    <row r="173757" hidden="1" x14ac:dyDescent="0.2"/>
    <row r="173758" hidden="1" x14ac:dyDescent="0.2"/>
    <row r="173759" hidden="1" x14ac:dyDescent="0.2"/>
    <row r="173760" hidden="1" x14ac:dyDescent="0.2"/>
    <row r="173761" hidden="1" x14ac:dyDescent="0.2"/>
    <row r="173762" hidden="1" x14ac:dyDescent="0.2"/>
    <row r="173763" hidden="1" x14ac:dyDescent="0.2"/>
    <row r="173764" hidden="1" x14ac:dyDescent="0.2"/>
    <row r="173765" hidden="1" x14ac:dyDescent="0.2"/>
    <row r="173766" hidden="1" x14ac:dyDescent="0.2"/>
    <row r="173767" hidden="1" x14ac:dyDescent="0.2"/>
    <row r="173768" hidden="1" x14ac:dyDescent="0.2"/>
    <row r="173769" hidden="1" x14ac:dyDescent="0.2"/>
    <row r="173770" hidden="1" x14ac:dyDescent="0.2"/>
    <row r="173771" hidden="1" x14ac:dyDescent="0.2"/>
    <row r="173772" hidden="1" x14ac:dyDescent="0.2"/>
    <row r="173773" hidden="1" x14ac:dyDescent="0.2"/>
    <row r="173774" hidden="1" x14ac:dyDescent="0.2"/>
    <row r="173775" hidden="1" x14ac:dyDescent="0.2"/>
    <row r="173776" hidden="1" x14ac:dyDescent="0.2"/>
    <row r="173777" hidden="1" x14ac:dyDescent="0.2"/>
    <row r="173778" hidden="1" x14ac:dyDescent="0.2"/>
    <row r="173779" hidden="1" x14ac:dyDescent="0.2"/>
    <row r="173780" hidden="1" x14ac:dyDescent="0.2"/>
    <row r="173781" hidden="1" x14ac:dyDescent="0.2"/>
    <row r="173782" hidden="1" x14ac:dyDescent="0.2"/>
    <row r="173783" hidden="1" x14ac:dyDescent="0.2"/>
    <row r="173784" hidden="1" x14ac:dyDescent="0.2"/>
    <row r="173785" hidden="1" x14ac:dyDescent="0.2"/>
    <row r="173786" hidden="1" x14ac:dyDescent="0.2"/>
    <row r="173787" hidden="1" x14ac:dyDescent="0.2"/>
    <row r="173788" hidden="1" x14ac:dyDescent="0.2"/>
    <row r="173789" hidden="1" x14ac:dyDescent="0.2"/>
    <row r="173790" hidden="1" x14ac:dyDescent="0.2"/>
    <row r="173791" hidden="1" x14ac:dyDescent="0.2"/>
    <row r="173792" hidden="1" x14ac:dyDescent="0.2"/>
    <row r="173793" hidden="1" x14ac:dyDescent="0.2"/>
    <row r="173794" hidden="1" x14ac:dyDescent="0.2"/>
    <row r="173795" hidden="1" x14ac:dyDescent="0.2"/>
    <row r="173796" hidden="1" x14ac:dyDescent="0.2"/>
    <row r="173797" hidden="1" x14ac:dyDescent="0.2"/>
    <row r="173798" hidden="1" x14ac:dyDescent="0.2"/>
    <row r="173799" hidden="1" x14ac:dyDescent="0.2"/>
    <row r="173800" hidden="1" x14ac:dyDescent="0.2"/>
    <row r="173801" hidden="1" x14ac:dyDescent="0.2"/>
    <row r="173802" hidden="1" x14ac:dyDescent="0.2"/>
    <row r="173803" hidden="1" x14ac:dyDescent="0.2"/>
    <row r="173804" hidden="1" x14ac:dyDescent="0.2"/>
    <row r="173805" hidden="1" x14ac:dyDescent="0.2"/>
    <row r="173806" hidden="1" x14ac:dyDescent="0.2"/>
    <row r="173807" hidden="1" x14ac:dyDescent="0.2"/>
    <row r="173808" hidden="1" x14ac:dyDescent="0.2"/>
    <row r="173809" hidden="1" x14ac:dyDescent="0.2"/>
    <row r="173810" hidden="1" x14ac:dyDescent="0.2"/>
    <row r="173811" hidden="1" x14ac:dyDescent="0.2"/>
    <row r="173812" hidden="1" x14ac:dyDescent="0.2"/>
    <row r="173813" hidden="1" x14ac:dyDescent="0.2"/>
    <row r="173814" hidden="1" x14ac:dyDescent="0.2"/>
    <row r="173815" hidden="1" x14ac:dyDescent="0.2"/>
    <row r="173816" hidden="1" x14ac:dyDescent="0.2"/>
    <row r="173817" hidden="1" x14ac:dyDescent="0.2"/>
    <row r="173818" hidden="1" x14ac:dyDescent="0.2"/>
    <row r="173819" hidden="1" x14ac:dyDescent="0.2"/>
    <row r="173820" hidden="1" x14ac:dyDescent="0.2"/>
    <row r="173821" hidden="1" x14ac:dyDescent="0.2"/>
    <row r="173822" hidden="1" x14ac:dyDescent="0.2"/>
    <row r="173823" hidden="1" x14ac:dyDescent="0.2"/>
    <row r="173824" hidden="1" x14ac:dyDescent="0.2"/>
    <row r="173825" hidden="1" x14ac:dyDescent="0.2"/>
    <row r="173826" hidden="1" x14ac:dyDescent="0.2"/>
    <row r="173827" hidden="1" x14ac:dyDescent="0.2"/>
    <row r="173828" hidden="1" x14ac:dyDescent="0.2"/>
    <row r="173829" hidden="1" x14ac:dyDescent="0.2"/>
    <row r="173830" hidden="1" x14ac:dyDescent="0.2"/>
    <row r="173831" hidden="1" x14ac:dyDescent="0.2"/>
    <row r="173832" hidden="1" x14ac:dyDescent="0.2"/>
    <row r="173833" hidden="1" x14ac:dyDescent="0.2"/>
    <row r="173834" hidden="1" x14ac:dyDescent="0.2"/>
    <row r="173835" hidden="1" x14ac:dyDescent="0.2"/>
    <row r="173836" hidden="1" x14ac:dyDescent="0.2"/>
    <row r="173837" hidden="1" x14ac:dyDescent="0.2"/>
    <row r="173838" hidden="1" x14ac:dyDescent="0.2"/>
    <row r="173839" hidden="1" x14ac:dyDescent="0.2"/>
    <row r="173840" hidden="1" x14ac:dyDescent="0.2"/>
    <row r="173841" hidden="1" x14ac:dyDescent="0.2"/>
    <row r="173842" hidden="1" x14ac:dyDescent="0.2"/>
    <row r="173843" hidden="1" x14ac:dyDescent="0.2"/>
    <row r="173844" hidden="1" x14ac:dyDescent="0.2"/>
    <row r="173845" hidden="1" x14ac:dyDescent="0.2"/>
    <row r="173846" hidden="1" x14ac:dyDescent="0.2"/>
    <row r="173847" hidden="1" x14ac:dyDescent="0.2"/>
    <row r="173848" hidden="1" x14ac:dyDescent="0.2"/>
    <row r="173849" hidden="1" x14ac:dyDescent="0.2"/>
    <row r="173850" hidden="1" x14ac:dyDescent="0.2"/>
    <row r="173851" hidden="1" x14ac:dyDescent="0.2"/>
    <row r="173852" hidden="1" x14ac:dyDescent="0.2"/>
    <row r="173853" hidden="1" x14ac:dyDescent="0.2"/>
    <row r="173854" hidden="1" x14ac:dyDescent="0.2"/>
    <row r="173855" hidden="1" x14ac:dyDescent="0.2"/>
    <row r="173856" hidden="1" x14ac:dyDescent="0.2"/>
    <row r="173857" hidden="1" x14ac:dyDescent="0.2"/>
    <row r="173858" hidden="1" x14ac:dyDescent="0.2"/>
    <row r="173859" hidden="1" x14ac:dyDescent="0.2"/>
    <row r="173860" hidden="1" x14ac:dyDescent="0.2"/>
    <row r="173861" hidden="1" x14ac:dyDescent="0.2"/>
    <row r="173862" hidden="1" x14ac:dyDescent="0.2"/>
    <row r="173863" hidden="1" x14ac:dyDescent="0.2"/>
    <row r="173864" hidden="1" x14ac:dyDescent="0.2"/>
    <row r="173865" hidden="1" x14ac:dyDescent="0.2"/>
    <row r="173866" hidden="1" x14ac:dyDescent="0.2"/>
    <row r="173867" hidden="1" x14ac:dyDescent="0.2"/>
    <row r="173868" hidden="1" x14ac:dyDescent="0.2"/>
    <row r="173869" hidden="1" x14ac:dyDescent="0.2"/>
    <row r="173870" hidden="1" x14ac:dyDescent="0.2"/>
    <row r="173871" hidden="1" x14ac:dyDescent="0.2"/>
    <row r="173872" hidden="1" x14ac:dyDescent="0.2"/>
    <row r="173873" hidden="1" x14ac:dyDescent="0.2"/>
    <row r="173874" hidden="1" x14ac:dyDescent="0.2"/>
    <row r="173875" hidden="1" x14ac:dyDescent="0.2"/>
    <row r="173876" hidden="1" x14ac:dyDescent="0.2"/>
    <row r="173877" hidden="1" x14ac:dyDescent="0.2"/>
    <row r="173878" hidden="1" x14ac:dyDescent="0.2"/>
    <row r="173879" hidden="1" x14ac:dyDescent="0.2"/>
    <row r="173880" hidden="1" x14ac:dyDescent="0.2"/>
    <row r="173881" hidden="1" x14ac:dyDescent="0.2"/>
    <row r="173882" hidden="1" x14ac:dyDescent="0.2"/>
    <row r="173883" hidden="1" x14ac:dyDescent="0.2"/>
    <row r="173884" hidden="1" x14ac:dyDescent="0.2"/>
    <row r="173885" hidden="1" x14ac:dyDescent="0.2"/>
    <row r="173886" hidden="1" x14ac:dyDescent="0.2"/>
    <row r="173887" hidden="1" x14ac:dyDescent="0.2"/>
    <row r="173888" hidden="1" x14ac:dyDescent="0.2"/>
    <row r="173889" hidden="1" x14ac:dyDescent="0.2"/>
    <row r="173890" hidden="1" x14ac:dyDescent="0.2"/>
    <row r="173891" hidden="1" x14ac:dyDescent="0.2"/>
    <row r="173892" hidden="1" x14ac:dyDescent="0.2"/>
    <row r="173893" hidden="1" x14ac:dyDescent="0.2"/>
    <row r="173894" hidden="1" x14ac:dyDescent="0.2"/>
    <row r="173895" hidden="1" x14ac:dyDescent="0.2"/>
    <row r="173896" hidden="1" x14ac:dyDescent="0.2"/>
    <row r="173897" hidden="1" x14ac:dyDescent="0.2"/>
    <row r="173898" hidden="1" x14ac:dyDescent="0.2"/>
    <row r="173899" hidden="1" x14ac:dyDescent="0.2"/>
    <row r="173900" hidden="1" x14ac:dyDescent="0.2"/>
    <row r="173901" hidden="1" x14ac:dyDescent="0.2"/>
    <row r="173902" hidden="1" x14ac:dyDescent="0.2"/>
    <row r="173903" hidden="1" x14ac:dyDescent="0.2"/>
    <row r="173904" hidden="1" x14ac:dyDescent="0.2"/>
    <row r="173905" hidden="1" x14ac:dyDescent="0.2"/>
    <row r="173906" hidden="1" x14ac:dyDescent="0.2"/>
    <row r="173907" hidden="1" x14ac:dyDescent="0.2"/>
    <row r="173908" hidden="1" x14ac:dyDescent="0.2"/>
    <row r="173909" hidden="1" x14ac:dyDescent="0.2"/>
    <row r="173910" hidden="1" x14ac:dyDescent="0.2"/>
    <row r="173911" hidden="1" x14ac:dyDescent="0.2"/>
    <row r="173912" hidden="1" x14ac:dyDescent="0.2"/>
    <row r="173913" hidden="1" x14ac:dyDescent="0.2"/>
    <row r="173914" hidden="1" x14ac:dyDescent="0.2"/>
    <row r="173915" hidden="1" x14ac:dyDescent="0.2"/>
    <row r="173916" hidden="1" x14ac:dyDescent="0.2"/>
    <row r="173917" hidden="1" x14ac:dyDescent="0.2"/>
    <row r="173918" hidden="1" x14ac:dyDescent="0.2"/>
    <row r="173919" hidden="1" x14ac:dyDescent="0.2"/>
    <row r="173920" hidden="1" x14ac:dyDescent="0.2"/>
    <row r="173921" hidden="1" x14ac:dyDescent="0.2"/>
    <row r="173922" hidden="1" x14ac:dyDescent="0.2"/>
    <row r="173923" hidden="1" x14ac:dyDescent="0.2"/>
    <row r="173924" hidden="1" x14ac:dyDescent="0.2"/>
    <row r="173925" hidden="1" x14ac:dyDescent="0.2"/>
    <row r="173926" hidden="1" x14ac:dyDescent="0.2"/>
    <row r="173927" hidden="1" x14ac:dyDescent="0.2"/>
    <row r="173928" hidden="1" x14ac:dyDescent="0.2"/>
    <row r="173929" hidden="1" x14ac:dyDescent="0.2"/>
    <row r="173930" hidden="1" x14ac:dyDescent="0.2"/>
    <row r="173931" hidden="1" x14ac:dyDescent="0.2"/>
    <row r="173932" hidden="1" x14ac:dyDescent="0.2"/>
    <row r="173933" hidden="1" x14ac:dyDescent="0.2"/>
    <row r="173934" hidden="1" x14ac:dyDescent="0.2"/>
    <row r="173935" hidden="1" x14ac:dyDescent="0.2"/>
    <row r="173936" hidden="1" x14ac:dyDescent="0.2"/>
    <row r="173937" hidden="1" x14ac:dyDescent="0.2"/>
    <row r="173938" hidden="1" x14ac:dyDescent="0.2"/>
    <row r="173939" hidden="1" x14ac:dyDescent="0.2"/>
    <row r="173940" hidden="1" x14ac:dyDescent="0.2"/>
    <row r="173941" hidden="1" x14ac:dyDescent="0.2"/>
    <row r="173942" hidden="1" x14ac:dyDescent="0.2"/>
    <row r="173943" hidden="1" x14ac:dyDescent="0.2"/>
    <row r="173944" hidden="1" x14ac:dyDescent="0.2"/>
    <row r="173945" hidden="1" x14ac:dyDescent="0.2"/>
    <row r="173946" hidden="1" x14ac:dyDescent="0.2"/>
    <row r="173947" hidden="1" x14ac:dyDescent="0.2"/>
    <row r="173948" hidden="1" x14ac:dyDescent="0.2"/>
    <row r="173949" hidden="1" x14ac:dyDescent="0.2"/>
    <row r="173950" hidden="1" x14ac:dyDescent="0.2"/>
    <row r="173951" hidden="1" x14ac:dyDescent="0.2"/>
    <row r="173952" hidden="1" x14ac:dyDescent="0.2"/>
    <row r="173953" hidden="1" x14ac:dyDescent="0.2"/>
    <row r="173954" hidden="1" x14ac:dyDescent="0.2"/>
    <row r="173955" hidden="1" x14ac:dyDescent="0.2"/>
    <row r="173956" hidden="1" x14ac:dyDescent="0.2"/>
    <row r="173957" hidden="1" x14ac:dyDescent="0.2"/>
    <row r="173958" hidden="1" x14ac:dyDescent="0.2"/>
    <row r="173959" hidden="1" x14ac:dyDescent="0.2"/>
    <row r="173960" hidden="1" x14ac:dyDescent="0.2"/>
    <row r="173961" hidden="1" x14ac:dyDescent="0.2"/>
    <row r="173962" hidden="1" x14ac:dyDescent="0.2"/>
    <row r="173963" hidden="1" x14ac:dyDescent="0.2"/>
    <row r="173964" hidden="1" x14ac:dyDescent="0.2"/>
    <row r="173965" hidden="1" x14ac:dyDescent="0.2"/>
    <row r="173966" hidden="1" x14ac:dyDescent="0.2"/>
    <row r="173967" hidden="1" x14ac:dyDescent="0.2"/>
    <row r="173968" hidden="1" x14ac:dyDescent="0.2"/>
    <row r="173969" hidden="1" x14ac:dyDescent="0.2"/>
    <row r="173970" hidden="1" x14ac:dyDescent="0.2"/>
    <row r="173971" hidden="1" x14ac:dyDescent="0.2"/>
    <row r="173972" hidden="1" x14ac:dyDescent="0.2"/>
    <row r="173973" hidden="1" x14ac:dyDescent="0.2"/>
    <row r="173974" hidden="1" x14ac:dyDescent="0.2"/>
    <row r="173975" hidden="1" x14ac:dyDescent="0.2"/>
    <row r="173976" hidden="1" x14ac:dyDescent="0.2"/>
    <row r="173977" hidden="1" x14ac:dyDescent="0.2"/>
    <row r="173978" hidden="1" x14ac:dyDescent="0.2"/>
    <row r="173979" hidden="1" x14ac:dyDescent="0.2"/>
    <row r="173980" hidden="1" x14ac:dyDescent="0.2"/>
    <row r="173981" hidden="1" x14ac:dyDescent="0.2"/>
    <row r="173982" hidden="1" x14ac:dyDescent="0.2"/>
    <row r="173983" hidden="1" x14ac:dyDescent="0.2"/>
    <row r="173984" hidden="1" x14ac:dyDescent="0.2"/>
    <row r="173985" hidden="1" x14ac:dyDescent="0.2"/>
    <row r="173986" hidden="1" x14ac:dyDescent="0.2"/>
    <row r="173987" hidden="1" x14ac:dyDescent="0.2"/>
    <row r="173988" hidden="1" x14ac:dyDescent="0.2"/>
    <row r="173989" hidden="1" x14ac:dyDescent="0.2"/>
    <row r="173990" hidden="1" x14ac:dyDescent="0.2"/>
    <row r="173991" hidden="1" x14ac:dyDescent="0.2"/>
    <row r="173992" hidden="1" x14ac:dyDescent="0.2"/>
    <row r="173993" hidden="1" x14ac:dyDescent="0.2"/>
    <row r="173994" hidden="1" x14ac:dyDescent="0.2"/>
    <row r="173995" hidden="1" x14ac:dyDescent="0.2"/>
    <row r="173996" hidden="1" x14ac:dyDescent="0.2"/>
    <row r="173997" hidden="1" x14ac:dyDescent="0.2"/>
    <row r="173998" hidden="1" x14ac:dyDescent="0.2"/>
    <row r="173999" hidden="1" x14ac:dyDescent="0.2"/>
    <row r="174000" hidden="1" x14ac:dyDescent="0.2"/>
    <row r="174001" hidden="1" x14ac:dyDescent="0.2"/>
    <row r="174002" hidden="1" x14ac:dyDescent="0.2"/>
    <row r="174003" hidden="1" x14ac:dyDescent="0.2"/>
    <row r="174004" hidden="1" x14ac:dyDescent="0.2"/>
    <row r="174005" hidden="1" x14ac:dyDescent="0.2"/>
    <row r="174006" hidden="1" x14ac:dyDescent="0.2"/>
    <row r="174007" hidden="1" x14ac:dyDescent="0.2"/>
    <row r="174008" hidden="1" x14ac:dyDescent="0.2"/>
    <row r="174009" hidden="1" x14ac:dyDescent="0.2"/>
    <row r="174010" hidden="1" x14ac:dyDescent="0.2"/>
    <row r="174011" hidden="1" x14ac:dyDescent="0.2"/>
    <row r="174012" hidden="1" x14ac:dyDescent="0.2"/>
    <row r="174013" hidden="1" x14ac:dyDescent="0.2"/>
    <row r="174014" hidden="1" x14ac:dyDescent="0.2"/>
    <row r="174015" hidden="1" x14ac:dyDescent="0.2"/>
    <row r="174016" hidden="1" x14ac:dyDescent="0.2"/>
    <row r="174017" hidden="1" x14ac:dyDescent="0.2"/>
    <row r="174018" hidden="1" x14ac:dyDescent="0.2"/>
    <row r="174019" hidden="1" x14ac:dyDescent="0.2"/>
    <row r="174020" hidden="1" x14ac:dyDescent="0.2"/>
    <row r="174021" hidden="1" x14ac:dyDescent="0.2"/>
    <row r="174022" hidden="1" x14ac:dyDescent="0.2"/>
    <row r="174023" hidden="1" x14ac:dyDescent="0.2"/>
    <row r="174024" hidden="1" x14ac:dyDescent="0.2"/>
    <row r="174025" hidden="1" x14ac:dyDescent="0.2"/>
    <row r="174026" hidden="1" x14ac:dyDescent="0.2"/>
    <row r="174027" hidden="1" x14ac:dyDescent="0.2"/>
    <row r="174028" hidden="1" x14ac:dyDescent="0.2"/>
    <row r="174029" hidden="1" x14ac:dyDescent="0.2"/>
    <row r="174030" hidden="1" x14ac:dyDescent="0.2"/>
    <row r="174031" hidden="1" x14ac:dyDescent="0.2"/>
    <row r="174032" hidden="1" x14ac:dyDescent="0.2"/>
    <row r="174033" hidden="1" x14ac:dyDescent="0.2"/>
    <row r="174034" hidden="1" x14ac:dyDescent="0.2"/>
    <row r="174035" hidden="1" x14ac:dyDescent="0.2"/>
    <row r="174036" hidden="1" x14ac:dyDescent="0.2"/>
    <row r="174037" hidden="1" x14ac:dyDescent="0.2"/>
    <row r="174038" hidden="1" x14ac:dyDescent="0.2"/>
    <row r="174039" hidden="1" x14ac:dyDescent="0.2"/>
    <row r="174040" hidden="1" x14ac:dyDescent="0.2"/>
    <row r="174041" hidden="1" x14ac:dyDescent="0.2"/>
    <row r="174042" hidden="1" x14ac:dyDescent="0.2"/>
    <row r="174043" hidden="1" x14ac:dyDescent="0.2"/>
    <row r="174044" hidden="1" x14ac:dyDescent="0.2"/>
    <row r="174045" hidden="1" x14ac:dyDescent="0.2"/>
    <row r="174046" hidden="1" x14ac:dyDescent="0.2"/>
    <row r="174047" hidden="1" x14ac:dyDescent="0.2"/>
    <row r="174048" hidden="1" x14ac:dyDescent="0.2"/>
    <row r="174049" hidden="1" x14ac:dyDescent="0.2"/>
    <row r="174050" hidden="1" x14ac:dyDescent="0.2"/>
    <row r="174051" hidden="1" x14ac:dyDescent="0.2"/>
    <row r="174052" hidden="1" x14ac:dyDescent="0.2"/>
    <row r="174053" hidden="1" x14ac:dyDescent="0.2"/>
    <row r="174054" hidden="1" x14ac:dyDescent="0.2"/>
    <row r="174055" hidden="1" x14ac:dyDescent="0.2"/>
    <row r="174056" hidden="1" x14ac:dyDescent="0.2"/>
    <row r="174057" hidden="1" x14ac:dyDescent="0.2"/>
    <row r="174058" hidden="1" x14ac:dyDescent="0.2"/>
    <row r="174059" hidden="1" x14ac:dyDescent="0.2"/>
    <row r="174060" hidden="1" x14ac:dyDescent="0.2"/>
    <row r="174061" hidden="1" x14ac:dyDescent="0.2"/>
    <row r="174062" hidden="1" x14ac:dyDescent="0.2"/>
    <row r="174063" hidden="1" x14ac:dyDescent="0.2"/>
    <row r="174064" hidden="1" x14ac:dyDescent="0.2"/>
    <row r="174065" hidden="1" x14ac:dyDescent="0.2"/>
    <row r="174066" hidden="1" x14ac:dyDescent="0.2"/>
    <row r="174067" hidden="1" x14ac:dyDescent="0.2"/>
    <row r="174068" hidden="1" x14ac:dyDescent="0.2"/>
    <row r="174069" hidden="1" x14ac:dyDescent="0.2"/>
    <row r="174070" hidden="1" x14ac:dyDescent="0.2"/>
    <row r="174071" hidden="1" x14ac:dyDescent="0.2"/>
    <row r="174072" hidden="1" x14ac:dyDescent="0.2"/>
    <row r="174073" hidden="1" x14ac:dyDescent="0.2"/>
    <row r="174074" hidden="1" x14ac:dyDescent="0.2"/>
    <row r="174075" hidden="1" x14ac:dyDescent="0.2"/>
    <row r="174076" hidden="1" x14ac:dyDescent="0.2"/>
    <row r="174077" hidden="1" x14ac:dyDescent="0.2"/>
    <row r="174078" hidden="1" x14ac:dyDescent="0.2"/>
    <row r="174079" hidden="1" x14ac:dyDescent="0.2"/>
    <row r="174080" hidden="1" x14ac:dyDescent="0.2"/>
    <row r="174081" hidden="1" x14ac:dyDescent="0.2"/>
    <row r="174082" hidden="1" x14ac:dyDescent="0.2"/>
    <row r="174083" hidden="1" x14ac:dyDescent="0.2"/>
    <row r="174084" hidden="1" x14ac:dyDescent="0.2"/>
    <row r="174085" hidden="1" x14ac:dyDescent="0.2"/>
    <row r="174086" hidden="1" x14ac:dyDescent="0.2"/>
    <row r="174087" hidden="1" x14ac:dyDescent="0.2"/>
    <row r="174088" hidden="1" x14ac:dyDescent="0.2"/>
    <row r="174089" hidden="1" x14ac:dyDescent="0.2"/>
    <row r="174090" hidden="1" x14ac:dyDescent="0.2"/>
    <row r="174091" hidden="1" x14ac:dyDescent="0.2"/>
    <row r="174092" hidden="1" x14ac:dyDescent="0.2"/>
    <row r="174093" hidden="1" x14ac:dyDescent="0.2"/>
    <row r="174094" hidden="1" x14ac:dyDescent="0.2"/>
    <row r="174095" hidden="1" x14ac:dyDescent="0.2"/>
    <row r="174096" hidden="1" x14ac:dyDescent="0.2"/>
    <row r="174097" hidden="1" x14ac:dyDescent="0.2"/>
    <row r="174098" hidden="1" x14ac:dyDescent="0.2"/>
    <row r="174099" hidden="1" x14ac:dyDescent="0.2"/>
    <row r="174100" hidden="1" x14ac:dyDescent="0.2"/>
    <row r="174101" hidden="1" x14ac:dyDescent="0.2"/>
    <row r="174102" hidden="1" x14ac:dyDescent="0.2"/>
    <row r="174103" hidden="1" x14ac:dyDescent="0.2"/>
    <row r="174104" hidden="1" x14ac:dyDescent="0.2"/>
    <row r="174105" hidden="1" x14ac:dyDescent="0.2"/>
    <row r="174106" hidden="1" x14ac:dyDescent="0.2"/>
    <row r="174107" hidden="1" x14ac:dyDescent="0.2"/>
    <row r="174108" hidden="1" x14ac:dyDescent="0.2"/>
    <row r="174109" hidden="1" x14ac:dyDescent="0.2"/>
    <row r="174110" hidden="1" x14ac:dyDescent="0.2"/>
    <row r="174111" hidden="1" x14ac:dyDescent="0.2"/>
    <row r="174112" hidden="1" x14ac:dyDescent="0.2"/>
    <row r="174113" hidden="1" x14ac:dyDescent="0.2"/>
    <row r="174114" hidden="1" x14ac:dyDescent="0.2"/>
    <row r="174115" hidden="1" x14ac:dyDescent="0.2"/>
    <row r="174116" hidden="1" x14ac:dyDescent="0.2"/>
    <row r="174117" hidden="1" x14ac:dyDescent="0.2"/>
    <row r="174118" hidden="1" x14ac:dyDescent="0.2"/>
    <row r="174119" hidden="1" x14ac:dyDescent="0.2"/>
    <row r="174120" hidden="1" x14ac:dyDescent="0.2"/>
    <row r="174121" hidden="1" x14ac:dyDescent="0.2"/>
    <row r="174122" hidden="1" x14ac:dyDescent="0.2"/>
    <row r="174123" hidden="1" x14ac:dyDescent="0.2"/>
    <row r="174124" hidden="1" x14ac:dyDescent="0.2"/>
    <row r="174125" hidden="1" x14ac:dyDescent="0.2"/>
    <row r="174126" hidden="1" x14ac:dyDescent="0.2"/>
    <row r="174127" hidden="1" x14ac:dyDescent="0.2"/>
    <row r="174128" hidden="1" x14ac:dyDescent="0.2"/>
    <row r="174129" hidden="1" x14ac:dyDescent="0.2"/>
    <row r="174130" hidden="1" x14ac:dyDescent="0.2"/>
    <row r="174131" hidden="1" x14ac:dyDescent="0.2"/>
    <row r="174132" hidden="1" x14ac:dyDescent="0.2"/>
    <row r="174133" hidden="1" x14ac:dyDescent="0.2"/>
    <row r="174134" hidden="1" x14ac:dyDescent="0.2"/>
    <row r="174135" hidden="1" x14ac:dyDescent="0.2"/>
    <row r="174136" hidden="1" x14ac:dyDescent="0.2"/>
    <row r="174137" hidden="1" x14ac:dyDescent="0.2"/>
    <row r="174138" hidden="1" x14ac:dyDescent="0.2"/>
    <row r="174139" hidden="1" x14ac:dyDescent="0.2"/>
    <row r="174140" hidden="1" x14ac:dyDescent="0.2"/>
    <row r="174141" hidden="1" x14ac:dyDescent="0.2"/>
    <row r="174142" hidden="1" x14ac:dyDescent="0.2"/>
    <row r="174143" hidden="1" x14ac:dyDescent="0.2"/>
    <row r="174144" hidden="1" x14ac:dyDescent="0.2"/>
    <row r="174145" hidden="1" x14ac:dyDescent="0.2"/>
    <row r="174146" hidden="1" x14ac:dyDescent="0.2"/>
    <row r="174147" hidden="1" x14ac:dyDescent="0.2"/>
    <row r="174148" hidden="1" x14ac:dyDescent="0.2"/>
    <row r="174149" hidden="1" x14ac:dyDescent="0.2"/>
    <row r="174150" hidden="1" x14ac:dyDescent="0.2"/>
    <row r="174151" hidden="1" x14ac:dyDescent="0.2"/>
    <row r="174152" hidden="1" x14ac:dyDescent="0.2"/>
    <row r="174153" hidden="1" x14ac:dyDescent="0.2"/>
    <row r="174154" hidden="1" x14ac:dyDescent="0.2"/>
    <row r="174155" hidden="1" x14ac:dyDescent="0.2"/>
    <row r="174156" hidden="1" x14ac:dyDescent="0.2"/>
    <row r="174157" hidden="1" x14ac:dyDescent="0.2"/>
    <row r="174158" hidden="1" x14ac:dyDescent="0.2"/>
    <row r="174159" hidden="1" x14ac:dyDescent="0.2"/>
    <row r="174160" hidden="1" x14ac:dyDescent="0.2"/>
    <row r="174161" hidden="1" x14ac:dyDescent="0.2"/>
    <row r="174162" hidden="1" x14ac:dyDescent="0.2"/>
    <row r="174163" hidden="1" x14ac:dyDescent="0.2"/>
    <row r="174164" hidden="1" x14ac:dyDescent="0.2"/>
    <row r="174165" hidden="1" x14ac:dyDescent="0.2"/>
    <row r="174166" hidden="1" x14ac:dyDescent="0.2"/>
    <row r="174167" hidden="1" x14ac:dyDescent="0.2"/>
    <row r="174168" hidden="1" x14ac:dyDescent="0.2"/>
    <row r="174169" hidden="1" x14ac:dyDescent="0.2"/>
    <row r="174170" hidden="1" x14ac:dyDescent="0.2"/>
    <row r="174171" hidden="1" x14ac:dyDescent="0.2"/>
    <row r="174172" hidden="1" x14ac:dyDescent="0.2"/>
    <row r="174173" hidden="1" x14ac:dyDescent="0.2"/>
    <row r="174174" hidden="1" x14ac:dyDescent="0.2"/>
    <row r="174175" hidden="1" x14ac:dyDescent="0.2"/>
    <row r="174176" hidden="1" x14ac:dyDescent="0.2"/>
    <row r="174177" hidden="1" x14ac:dyDescent="0.2"/>
    <row r="174178" hidden="1" x14ac:dyDescent="0.2"/>
    <row r="174179" hidden="1" x14ac:dyDescent="0.2"/>
    <row r="174180" hidden="1" x14ac:dyDescent="0.2"/>
    <row r="174181" hidden="1" x14ac:dyDescent="0.2"/>
    <row r="174182" hidden="1" x14ac:dyDescent="0.2"/>
    <row r="174183" hidden="1" x14ac:dyDescent="0.2"/>
    <row r="174184" hidden="1" x14ac:dyDescent="0.2"/>
    <row r="174185" hidden="1" x14ac:dyDescent="0.2"/>
    <row r="174186" hidden="1" x14ac:dyDescent="0.2"/>
    <row r="174187" hidden="1" x14ac:dyDescent="0.2"/>
    <row r="174188" hidden="1" x14ac:dyDescent="0.2"/>
    <row r="174189" hidden="1" x14ac:dyDescent="0.2"/>
    <row r="174190" hidden="1" x14ac:dyDescent="0.2"/>
    <row r="174191" hidden="1" x14ac:dyDescent="0.2"/>
    <row r="174192" hidden="1" x14ac:dyDescent="0.2"/>
    <row r="174193" hidden="1" x14ac:dyDescent="0.2"/>
    <row r="174194" hidden="1" x14ac:dyDescent="0.2"/>
    <row r="174195" hidden="1" x14ac:dyDescent="0.2"/>
    <row r="174196" hidden="1" x14ac:dyDescent="0.2"/>
    <row r="174197" hidden="1" x14ac:dyDescent="0.2"/>
    <row r="174198" hidden="1" x14ac:dyDescent="0.2"/>
    <row r="174199" hidden="1" x14ac:dyDescent="0.2"/>
    <row r="174200" hidden="1" x14ac:dyDescent="0.2"/>
    <row r="174201" hidden="1" x14ac:dyDescent="0.2"/>
    <row r="174202" hidden="1" x14ac:dyDescent="0.2"/>
    <row r="174203" hidden="1" x14ac:dyDescent="0.2"/>
    <row r="174204" hidden="1" x14ac:dyDescent="0.2"/>
    <row r="174205" hidden="1" x14ac:dyDescent="0.2"/>
    <row r="174206" hidden="1" x14ac:dyDescent="0.2"/>
    <row r="174207" hidden="1" x14ac:dyDescent="0.2"/>
    <row r="174208" hidden="1" x14ac:dyDescent="0.2"/>
    <row r="174209" hidden="1" x14ac:dyDescent="0.2"/>
    <row r="174210" hidden="1" x14ac:dyDescent="0.2"/>
    <row r="174211" hidden="1" x14ac:dyDescent="0.2"/>
    <row r="174212" hidden="1" x14ac:dyDescent="0.2"/>
    <row r="174213" hidden="1" x14ac:dyDescent="0.2"/>
    <row r="174214" hidden="1" x14ac:dyDescent="0.2"/>
    <row r="174215" hidden="1" x14ac:dyDescent="0.2"/>
    <row r="174216" hidden="1" x14ac:dyDescent="0.2"/>
    <row r="174217" hidden="1" x14ac:dyDescent="0.2"/>
    <row r="174218" hidden="1" x14ac:dyDescent="0.2"/>
    <row r="174219" hidden="1" x14ac:dyDescent="0.2"/>
    <row r="174220" hidden="1" x14ac:dyDescent="0.2"/>
    <row r="174221" hidden="1" x14ac:dyDescent="0.2"/>
    <row r="174222" hidden="1" x14ac:dyDescent="0.2"/>
    <row r="174223" hidden="1" x14ac:dyDescent="0.2"/>
    <row r="174224" hidden="1" x14ac:dyDescent="0.2"/>
    <row r="174225" hidden="1" x14ac:dyDescent="0.2"/>
    <row r="174226" hidden="1" x14ac:dyDescent="0.2"/>
    <row r="174227" hidden="1" x14ac:dyDescent="0.2"/>
    <row r="174228" hidden="1" x14ac:dyDescent="0.2"/>
    <row r="174229" hidden="1" x14ac:dyDescent="0.2"/>
    <row r="174230" hidden="1" x14ac:dyDescent="0.2"/>
    <row r="174231" hidden="1" x14ac:dyDescent="0.2"/>
    <row r="174232" hidden="1" x14ac:dyDescent="0.2"/>
    <row r="174233" hidden="1" x14ac:dyDescent="0.2"/>
    <row r="174234" hidden="1" x14ac:dyDescent="0.2"/>
    <row r="174235" hidden="1" x14ac:dyDescent="0.2"/>
    <row r="174236" hidden="1" x14ac:dyDescent="0.2"/>
    <row r="174237" hidden="1" x14ac:dyDescent="0.2"/>
    <row r="174238" hidden="1" x14ac:dyDescent="0.2"/>
    <row r="174239" hidden="1" x14ac:dyDescent="0.2"/>
    <row r="174240" hidden="1" x14ac:dyDescent="0.2"/>
    <row r="174241" hidden="1" x14ac:dyDescent="0.2"/>
    <row r="174242" hidden="1" x14ac:dyDescent="0.2"/>
    <row r="174243" hidden="1" x14ac:dyDescent="0.2"/>
    <row r="174244" hidden="1" x14ac:dyDescent="0.2"/>
    <row r="174245" hidden="1" x14ac:dyDescent="0.2"/>
    <row r="174246" hidden="1" x14ac:dyDescent="0.2"/>
    <row r="174247" hidden="1" x14ac:dyDescent="0.2"/>
    <row r="174248" hidden="1" x14ac:dyDescent="0.2"/>
    <row r="174249" hidden="1" x14ac:dyDescent="0.2"/>
    <row r="174250" hidden="1" x14ac:dyDescent="0.2"/>
    <row r="174251" hidden="1" x14ac:dyDescent="0.2"/>
    <row r="174252" hidden="1" x14ac:dyDescent="0.2"/>
    <row r="174253" hidden="1" x14ac:dyDescent="0.2"/>
    <row r="174254" hidden="1" x14ac:dyDescent="0.2"/>
    <row r="174255" hidden="1" x14ac:dyDescent="0.2"/>
    <row r="174256" hidden="1" x14ac:dyDescent="0.2"/>
    <row r="174257" hidden="1" x14ac:dyDescent="0.2"/>
    <row r="174258" hidden="1" x14ac:dyDescent="0.2"/>
    <row r="174259" hidden="1" x14ac:dyDescent="0.2"/>
    <row r="174260" hidden="1" x14ac:dyDescent="0.2"/>
    <row r="174261" hidden="1" x14ac:dyDescent="0.2"/>
    <row r="174262" hidden="1" x14ac:dyDescent="0.2"/>
    <row r="174263" hidden="1" x14ac:dyDescent="0.2"/>
    <row r="174264" hidden="1" x14ac:dyDescent="0.2"/>
    <row r="174265" hidden="1" x14ac:dyDescent="0.2"/>
    <row r="174266" hidden="1" x14ac:dyDescent="0.2"/>
    <row r="174267" hidden="1" x14ac:dyDescent="0.2"/>
    <row r="174268" hidden="1" x14ac:dyDescent="0.2"/>
    <row r="174269" hidden="1" x14ac:dyDescent="0.2"/>
    <row r="174270" hidden="1" x14ac:dyDescent="0.2"/>
    <row r="174271" hidden="1" x14ac:dyDescent="0.2"/>
    <row r="174272" hidden="1" x14ac:dyDescent="0.2"/>
    <row r="174273" hidden="1" x14ac:dyDescent="0.2"/>
    <row r="174274" hidden="1" x14ac:dyDescent="0.2"/>
    <row r="174275" hidden="1" x14ac:dyDescent="0.2"/>
    <row r="174276" hidden="1" x14ac:dyDescent="0.2"/>
    <row r="174277" hidden="1" x14ac:dyDescent="0.2"/>
    <row r="174278" hidden="1" x14ac:dyDescent="0.2"/>
    <row r="174279" hidden="1" x14ac:dyDescent="0.2"/>
    <row r="174280" hidden="1" x14ac:dyDescent="0.2"/>
    <row r="174281" hidden="1" x14ac:dyDescent="0.2"/>
    <row r="174282" hidden="1" x14ac:dyDescent="0.2"/>
    <row r="174283" hidden="1" x14ac:dyDescent="0.2"/>
    <row r="174284" hidden="1" x14ac:dyDescent="0.2"/>
    <row r="174285" hidden="1" x14ac:dyDescent="0.2"/>
    <row r="174286" hidden="1" x14ac:dyDescent="0.2"/>
    <row r="174287" hidden="1" x14ac:dyDescent="0.2"/>
    <row r="174288" hidden="1" x14ac:dyDescent="0.2"/>
    <row r="174289" hidden="1" x14ac:dyDescent="0.2"/>
    <row r="174290" hidden="1" x14ac:dyDescent="0.2"/>
    <row r="174291" hidden="1" x14ac:dyDescent="0.2"/>
    <row r="174292" hidden="1" x14ac:dyDescent="0.2"/>
    <row r="174293" hidden="1" x14ac:dyDescent="0.2"/>
    <row r="174294" hidden="1" x14ac:dyDescent="0.2"/>
    <row r="174295" hidden="1" x14ac:dyDescent="0.2"/>
    <row r="174296" hidden="1" x14ac:dyDescent="0.2"/>
    <row r="174297" hidden="1" x14ac:dyDescent="0.2"/>
    <row r="174298" hidden="1" x14ac:dyDescent="0.2"/>
    <row r="174299" hidden="1" x14ac:dyDescent="0.2"/>
    <row r="174300" hidden="1" x14ac:dyDescent="0.2"/>
    <row r="174301" hidden="1" x14ac:dyDescent="0.2"/>
    <row r="174302" hidden="1" x14ac:dyDescent="0.2"/>
    <row r="174303" hidden="1" x14ac:dyDescent="0.2"/>
    <row r="174304" hidden="1" x14ac:dyDescent="0.2"/>
    <row r="174305" hidden="1" x14ac:dyDescent="0.2"/>
    <row r="174306" hidden="1" x14ac:dyDescent="0.2"/>
    <row r="174307" hidden="1" x14ac:dyDescent="0.2"/>
    <row r="174308" hidden="1" x14ac:dyDescent="0.2"/>
    <row r="174309" hidden="1" x14ac:dyDescent="0.2"/>
    <row r="174310" hidden="1" x14ac:dyDescent="0.2"/>
    <row r="174311" hidden="1" x14ac:dyDescent="0.2"/>
    <row r="174312" hidden="1" x14ac:dyDescent="0.2"/>
    <row r="174313" hidden="1" x14ac:dyDescent="0.2"/>
    <row r="174314" hidden="1" x14ac:dyDescent="0.2"/>
    <row r="174315" hidden="1" x14ac:dyDescent="0.2"/>
    <row r="174316" hidden="1" x14ac:dyDescent="0.2"/>
    <row r="174317" hidden="1" x14ac:dyDescent="0.2"/>
    <row r="174318" hidden="1" x14ac:dyDescent="0.2"/>
    <row r="174319" hidden="1" x14ac:dyDescent="0.2"/>
    <row r="174320" hidden="1" x14ac:dyDescent="0.2"/>
    <row r="174321" hidden="1" x14ac:dyDescent="0.2"/>
    <row r="174322" hidden="1" x14ac:dyDescent="0.2"/>
    <row r="174323" hidden="1" x14ac:dyDescent="0.2"/>
    <row r="174324" hidden="1" x14ac:dyDescent="0.2"/>
    <row r="174325" hidden="1" x14ac:dyDescent="0.2"/>
    <row r="174326" hidden="1" x14ac:dyDescent="0.2"/>
    <row r="174327" hidden="1" x14ac:dyDescent="0.2"/>
    <row r="174328" hidden="1" x14ac:dyDescent="0.2"/>
    <row r="174329" hidden="1" x14ac:dyDescent="0.2"/>
    <row r="174330" hidden="1" x14ac:dyDescent="0.2"/>
    <row r="174331" hidden="1" x14ac:dyDescent="0.2"/>
    <row r="174332" hidden="1" x14ac:dyDescent="0.2"/>
    <row r="174333" hidden="1" x14ac:dyDescent="0.2"/>
    <row r="174334" hidden="1" x14ac:dyDescent="0.2"/>
    <row r="174335" hidden="1" x14ac:dyDescent="0.2"/>
    <row r="174336" hidden="1" x14ac:dyDescent="0.2"/>
    <row r="174337" hidden="1" x14ac:dyDescent="0.2"/>
    <row r="174338" hidden="1" x14ac:dyDescent="0.2"/>
    <row r="174339" hidden="1" x14ac:dyDescent="0.2"/>
    <row r="174340" hidden="1" x14ac:dyDescent="0.2"/>
    <row r="174341" hidden="1" x14ac:dyDescent="0.2"/>
    <row r="174342" hidden="1" x14ac:dyDescent="0.2"/>
    <row r="174343" hidden="1" x14ac:dyDescent="0.2"/>
    <row r="174344" hidden="1" x14ac:dyDescent="0.2"/>
    <row r="174345" hidden="1" x14ac:dyDescent="0.2"/>
    <row r="174346" hidden="1" x14ac:dyDescent="0.2"/>
    <row r="174347" hidden="1" x14ac:dyDescent="0.2"/>
    <row r="174348" hidden="1" x14ac:dyDescent="0.2"/>
    <row r="174349" hidden="1" x14ac:dyDescent="0.2"/>
    <row r="174350" hidden="1" x14ac:dyDescent="0.2"/>
    <row r="174351" hidden="1" x14ac:dyDescent="0.2"/>
    <row r="174352" hidden="1" x14ac:dyDescent="0.2"/>
    <row r="174353" hidden="1" x14ac:dyDescent="0.2"/>
    <row r="174354" hidden="1" x14ac:dyDescent="0.2"/>
    <row r="174355" hidden="1" x14ac:dyDescent="0.2"/>
    <row r="174356" hidden="1" x14ac:dyDescent="0.2"/>
    <row r="174357" hidden="1" x14ac:dyDescent="0.2"/>
    <row r="174358" hidden="1" x14ac:dyDescent="0.2"/>
    <row r="174359" hidden="1" x14ac:dyDescent="0.2"/>
    <row r="174360" hidden="1" x14ac:dyDescent="0.2"/>
    <row r="174361" hidden="1" x14ac:dyDescent="0.2"/>
    <row r="174362" hidden="1" x14ac:dyDescent="0.2"/>
    <row r="174363" hidden="1" x14ac:dyDescent="0.2"/>
    <row r="174364" hidden="1" x14ac:dyDescent="0.2"/>
    <row r="174365" hidden="1" x14ac:dyDescent="0.2"/>
    <row r="174366" hidden="1" x14ac:dyDescent="0.2"/>
    <row r="174367" hidden="1" x14ac:dyDescent="0.2"/>
    <row r="174368" hidden="1" x14ac:dyDescent="0.2"/>
    <row r="174369" hidden="1" x14ac:dyDescent="0.2"/>
    <row r="174370" hidden="1" x14ac:dyDescent="0.2"/>
    <row r="174371" hidden="1" x14ac:dyDescent="0.2"/>
    <row r="174372" hidden="1" x14ac:dyDescent="0.2"/>
    <row r="174373" hidden="1" x14ac:dyDescent="0.2"/>
    <row r="174374" hidden="1" x14ac:dyDescent="0.2"/>
    <row r="174375" hidden="1" x14ac:dyDescent="0.2"/>
    <row r="174376" hidden="1" x14ac:dyDescent="0.2"/>
    <row r="174377" hidden="1" x14ac:dyDescent="0.2"/>
    <row r="174378" hidden="1" x14ac:dyDescent="0.2"/>
    <row r="174379" hidden="1" x14ac:dyDescent="0.2"/>
    <row r="174380" hidden="1" x14ac:dyDescent="0.2"/>
    <row r="174381" hidden="1" x14ac:dyDescent="0.2"/>
    <row r="174382" hidden="1" x14ac:dyDescent="0.2"/>
    <row r="174383" hidden="1" x14ac:dyDescent="0.2"/>
    <row r="174384" hidden="1" x14ac:dyDescent="0.2"/>
    <row r="174385" hidden="1" x14ac:dyDescent="0.2"/>
    <row r="174386" hidden="1" x14ac:dyDescent="0.2"/>
    <row r="174387" hidden="1" x14ac:dyDescent="0.2"/>
    <row r="174388" hidden="1" x14ac:dyDescent="0.2"/>
    <row r="174389" hidden="1" x14ac:dyDescent="0.2"/>
    <row r="174390" hidden="1" x14ac:dyDescent="0.2"/>
    <row r="174391" hidden="1" x14ac:dyDescent="0.2"/>
    <row r="174392" hidden="1" x14ac:dyDescent="0.2"/>
    <row r="174393" hidden="1" x14ac:dyDescent="0.2"/>
    <row r="174394" hidden="1" x14ac:dyDescent="0.2"/>
    <row r="174395" hidden="1" x14ac:dyDescent="0.2"/>
    <row r="174396" hidden="1" x14ac:dyDescent="0.2"/>
    <row r="174397" hidden="1" x14ac:dyDescent="0.2"/>
    <row r="174398" hidden="1" x14ac:dyDescent="0.2"/>
    <row r="174399" hidden="1" x14ac:dyDescent="0.2"/>
    <row r="174400" hidden="1" x14ac:dyDescent="0.2"/>
    <row r="174401" hidden="1" x14ac:dyDescent="0.2"/>
    <row r="174402" hidden="1" x14ac:dyDescent="0.2"/>
    <row r="174403" hidden="1" x14ac:dyDescent="0.2"/>
    <row r="174404" hidden="1" x14ac:dyDescent="0.2"/>
    <row r="174405" hidden="1" x14ac:dyDescent="0.2"/>
    <row r="174406" hidden="1" x14ac:dyDescent="0.2"/>
    <row r="174407" hidden="1" x14ac:dyDescent="0.2"/>
    <row r="174408" hidden="1" x14ac:dyDescent="0.2"/>
    <row r="174409" hidden="1" x14ac:dyDescent="0.2"/>
    <row r="174410" hidden="1" x14ac:dyDescent="0.2"/>
    <row r="174411" hidden="1" x14ac:dyDescent="0.2"/>
    <row r="174412" hidden="1" x14ac:dyDescent="0.2"/>
    <row r="174413" hidden="1" x14ac:dyDescent="0.2"/>
    <row r="174414" hidden="1" x14ac:dyDescent="0.2"/>
    <row r="174415" hidden="1" x14ac:dyDescent="0.2"/>
    <row r="174416" hidden="1" x14ac:dyDescent="0.2"/>
    <row r="174417" hidden="1" x14ac:dyDescent="0.2"/>
    <row r="174418" hidden="1" x14ac:dyDescent="0.2"/>
    <row r="174419" hidden="1" x14ac:dyDescent="0.2"/>
    <row r="174420" hidden="1" x14ac:dyDescent="0.2"/>
    <row r="174421" hidden="1" x14ac:dyDescent="0.2"/>
    <row r="174422" hidden="1" x14ac:dyDescent="0.2"/>
    <row r="174423" hidden="1" x14ac:dyDescent="0.2"/>
    <row r="174424" hidden="1" x14ac:dyDescent="0.2"/>
    <row r="174425" hidden="1" x14ac:dyDescent="0.2"/>
    <row r="174426" hidden="1" x14ac:dyDescent="0.2"/>
    <row r="174427" hidden="1" x14ac:dyDescent="0.2"/>
    <row r="174428" hidden="1" x14ac:dyDescent="0.2"/>
    <row r="174429" hidden="1" x14ac:dyDescent="0.2"/>
    <row r="174430" hidden="1" x14ac:dyDescent="0.2"/>
    <row r="174431" hidden="1" x14ac:dyDescent="0.2"/>
    <row r="174432" hidden="1" x14ac:dyDescent="0.2"/>
    <row r="174433" hidden="1" x14ac:dyDescent="0.2"/>
    <row r="174434" hidden="1" x14ac:dyDescent="0.2"/>
    <row r="174435" hidden="1" x14ac:dyDescent="0.2"/>
    <row r="174436" hidden="1" x14ac:dyDescent="0.2"/>
    <row r="174437" hidden="1" x14ac:dyDescent="0.2"/>
    <row r="174438" hidden="1" x14ac:dyDescent="0.2"/>
    <row r="174439" hidden="1" x14ac:dyDescent="0.2"/>
    <row r="174440" hidden="1" x14ac:dyDescent="0.2"/>
    <row r="174441" hidden="1" x14ac:dyDescent="0.2"/>
    <row r="174442" hidden="1" x14ac:dyDescent="0.2"/>
    <row r="174443" hidden="1" x14ac:dyDescent="0.2"/>
    <row r="174444" hidden="1" x14ac:dyDescent="0.2"/>
    <row r="174445" hidden="1" x14ac:dyDescent="0.2"/>
    <row r="174446" hidden="1" x14ac:dyDescent="0.2"/>
    <row r="174447" hidden="1" x14ac:dyDescent="0.2"/>
    <row r="174448" hidden="1" x14ac:dyDescent="0.2"/>
    <row r="174449" hidden="1" x14ac:dyDescent="0.2"/>
    <row r="174450" hidden="1" x14ac:dyDescent="0.2"/>
    <row r="174451" hidden="1" x14ac:dyDescent="0.2"/>
    <row r="174452" hidden="1" x14ac:dyDescent="0.2"/>
    <row r="174453" hidden="1" x14ac:dyDescent="0.2"/>
    <row r="174454" hidden="1" x14ac:dyDescent="0.2"/>
    <row r="174455" hidden="1" x14ac:dyDescent="0.2"/>
    <row r="174456" hidden="1" x14ac:dyDescent="0.2"/>
    <row r="174457" hidden="1" x14ac:dyDescent="0.2"/>
    <row r="174458" hidden="1" x14ac:dyDescent="0.2"/>
    <row r="174459" hidden="1" x14ac:dyDescent="0.2"/>
    <row r="174460" hidden="1" x14ac:dyDescent="0.2"/>
    <row r="174461" hidden="1" x14ac:dyDescent="0.2"/>
    <row r="174462" hidden="1" x14ac:dyDescent="0.2"/>
    <row r="174463" hidden="1" x14ac:dyDescent="0.2"/>
    <row r="174464" hidden="1" x14ac:dyDescent="0.2"/>
    <row r="174465" hidden="1" x14ac:dyDescent="0.2"/>
    <row r="174466" hidden="1" x14ac:dyDescent="0.2"/>
    <row r="174467" hidden="1" x14ac:dyDescent="0.2"/>
    <row r="174468" hidden="1" x14ac:dyDescent="0.2"/>
    <row r="174469" hidden="1" x14ac:dyDescent="0.2"/>
    <row r="174470" hidden="1" x14ac:dyDescent="0.2"/>
    <row r="174471" hidden="1" x14ac:dyDescent="0.2"/>
    <row r="174472" hidden="1" x14ac:dyDescent="0.2"/>
    <row r="174473" hidden="1" x14ac:dyDescent="0.2"/>
    <row r="174474" hidden="1" x14ac:dyDescent="0.2"/>
    <row r="174475" hidden="1" x14ac:dyDescent="0.2"/>
    <row r="174476" hidden="1" x14ac:dyDescent="0.2"/>
    <row r="174477" hidden="1" x14ac:dyDescent="0.2"/>
    <row r="174478" hidden="1" x14ac:dyDescent="0.2"/>
    <row r="174479" hidden="1" x14ac:dyDescent="0.2"/>
    <row r="174480" hidden="1" x14ac:dyDescent="0.2"/>
    <row r="174481" hidden="1" x14ac:dyDescent="0.2"/>
    <row r="174482" hidden="1" x14ac:dyDescent="0.2"/>
    <row r="174483" hidden="1" x14ac:dyDescent="0.2"/>
    <row r="174484" hidden="1" x14ac:dyDescent="0.2"/>
    <row r="174485" hidden="1" x14ac:dyDescent="0.2"/>
    <row r="174486" hidden="1" x14ac:dyDescent="0.2"/>
    <row r="174487" hidden="1" x14ac:dyDescent="0.2"/>
    <row r="174488" hidden="1" x14ac:dyDescent="0.2"/>
    <row r="174489" hidden="1" x14ac:dyDescent="0.2"/>
    <row r="174490" hidden="1" x14ac:dyDescent="0.2"/>
    <row r="174491" hidden="1" x14ac:dyDescent="0.2"/>
    <row r="174492" hidden="1" x14ac:dyDescent="0.2"/>
    <row r="174493" hidden="1" x14ac:dyDescent="0.2"/>
    <row r="174494" hidden="1" x14ac:dyDescent="0.2"/>
    <row r="174495" hidden="1" x14ac:dyDescent="0.2"/>
    <row r="174496" hidden="1" x14ac:dyDescent="0.2"/>
    <row r="174497" hidden="1" x14ac:dyDescent="0.2"/>
    <row r="174498" hidden="1" x14ac:dyDescent="0.2"/>
    <row r="174499" hidden="1" x14ac:dyDescent="0.2"/>
    <row r="174500" hidden="1" x14ac:dyDescent="0.2"/>
    <row r="174501" hidden="1" x14ac:dyDescent="0.2"/>
    <row r="174502" hidden="1" x14ac:dyDescent="0.2"/>
    <row r="174503" hidden="1" x14ac:dyDescent="0.2"/>
    <row r="174504" hidden="1" x14ac:dyDescent="0.2"/>
    <row r="174505" hidden="1" x14ac:dyDescent="0.2"/>
    <row r="174506" hidden="1" x14ac:dyDescent="0.2"/>
    <row r="174507" hidden="1" x14ac:dyDescent="0.2"/>
    <row r="174508" hidden="1" x14ac:dyDescent="0.2"/>
    <row r="174509" hidden="1" x14ac:dyDescent="0.2"/>
    <row r="174510" hidden="1" x14ac:dyDescent="0.2"/>
    <row r="174511" hidden="1" x14ac:dyDescent="0.2"/>
    <row r="174512" hidden="1" x14ac:dyDescent="0.2"/>
    <row r="174513" hidden="1" x14ac:dyDescent="0.2"/>
    <row r="174514" hidden="1" x14ac:dyDescent="0.2"/>
    <row r="174515" hidden="1" x14ac:dyDescent="0.2"/>
    <row r="174516" hidden="1" x14ac:dyDescent="0.2"/>
    <row r="174517" hidden="1" x14ac:dyDescent="0.2"/>
    <row r="174518" hidden="1" x14ac:dyDescent="0.2"/>
    <row r="174519" hidden="1" x14ac:dyDescent="0.2"/>
    <row r="174520" hidden="1" x14ac:dyDescent="0.2"/>
    <row r="174521" hidden="1" x14ac:dyDescent="0.2"/>
    <row r="174522" hidden="1" x14ac:dyDescent="0.2"/>
    <row r="174523" hidden="1" x14ac:dyDescent="0.2"/>
    <row r="174524" hidden="1" x14ac:dyDescent="0.2"/>
    <row r="174525" hidden="1" x14ac:dyDescent="0.2"/>
    <row r="174526" hidden="1" x14ac:dyDescent="0.2"/>
    <row r="174527" hidden="1" x14ac:dyDescent="0.2"/>
    <row r="174528" hidden="1" x14ac:dyDescent="0.2"/>
    <row r="174529" hidden="1" x14ac:dyDescent="0.2"/>
    <row r="174530" hidden="1" x14ac:dyDescent="0.2"/>
    <row r="174531" hidden="1" x14ac:dyDescent="0.2"/>
    <row r="174532" hidden="1" x14ac:dyDescent="0.2"/>
    <row r="174533" hidden="1" x14ac:dyDescent="0.2"/>
    <row r="174534" hidden="1" x14ac:dyDescent="0.2"/>
    <row r="174535" hidden="1" x14ac:dyDescent="0.2"/>
    <row r="174536" hidden="1" x14ac:dyDescent="0.2"/>
    <row r="174537" hidden="1" x14ac:dyDescent="0.2"/>
    <row r="174538" hidden="1" x14ac:dyDescent="0.2"/>
    <row r="174539" hidden="1" x14ac:dyDescent="0.2"/>
    <row r="174540" hidden="1" x14ac:dyDescent="0.2"/>
    <row r="174541" hidden="1" x14ac:dyDescent="0.2"/>
    <row r="174542" hidden="1" x14ac:dyDescent="0.2"/>
    <row r="174543" hidden="1" x14ac:dyDescent="0.2"/>
    <row r="174544" hidden="1" x14ac:dyDescent="0.2"/>
    <row r="174545" hidden="1" x14ac:dyDescent="0.2"/>
    <row r="174546" hidden="1" x14ac:dyDescent="0.2"/>
    <row r="174547" hidden="1" x14ac:dyDescent="0.2"/>
    <row r="174548" hidden="1" x14ac:dyDescent="0.2"/>
    <row r="174549" hidden="1" x14ac:dyDescent="0.2"/>
    <row r="174550" hidden="1" x14ac:dyDescent="0.2"/>
    <row r="174551" hidden="1" x14ac:dyDescent="0.2"/>
    <row r="174552" hidden="1" x14ac:dyDescent="0.2"/>
    <row r="174553" hidden="1" x14ac:dyDescent="0.2"/>
    <row r="174554" hidden="1" x14ac:dyDescent="0.2"/>
    <row r="174555" hidden="1" x14ac:dyDescent="0.2"/>
    <row r="174556" hidden="1" x14ac:dyDescent="0.2"/>
    <row r="174557" hidden="1" x14ac:dyDescent="0.2"/>
    <row r="174558" hidden="1" x14ac:dyDescent="0.2"/>
    <row r="174559" hidden="1" x14ac:dyDescent="0.2"/>
    <row r="174560" hidden="1" x14ac:dyDescent="0.2"/>
    <row r="174561" hidden="1" x14ac:dyDescent="0.2"/>
    <row r="174562" hidden="1" x14ac:dyDescent="0.2"/>
    <row r="174563" hidden="1" x14ac:dyDescent="0.2"/>
    <row r="174564" hidden="1" x14ac:dyDescent="0.2"/>
    <row r="174565" hidden="1" x14ac:dyDescent="0.2"/>
    <row r="174566" hidden="1" x14ac:dyDescent="0.2"/>
    <row r="174567" hidden="1" x14ac:dyDescent="0.2"/>
    <row r="174568" hidden="1" x14ac:dyDescent="0.2"/>
    <row r="174569" hidden="1" x14ac:dyDescent="0.2"/>
    <row r="174570" hidden="1" x14ac:dyDescent="0.2"/>
    <row r="174571" hidden="1" x14ac:dyDescent="0.2"/>
    <row r="174572" hidden="1" x14ac:dyDescent="0.2"/>
    <row r="174573" hidden="1" x14ac:dyDescent="0.2"/>
    <row r="174574" hidden="1" x14ac:dyDescent="0.2"/>
    <row r="174575" hidden="1" x14ac:dyDescent="0.2"/>
    <row r="174576" hidden="1" x14ac:dyDescent="0.2"/>
    <row r="174577" hidden="1" x14ac:dyDescent="0.2"/>
    <row r="174578" hidden="1" x14ac:dyDescent="0.2"/>
    <row r="174579" hidden="1" x14ac:dyDescent="0.2"/>
    <row r="174580" hidden="1" x14ac:dyDescent="0.2"/>
    <row r="174581" hidden="1" x14ac:dyDescent="0.2"/>
    <row r="174582" hidden="1" x14ac:dyDescent="0.2"/>
    <row r="174583" hidden="1" x14ac:dyDescent="0.2"/>
    <row r="174584" hidden="1" x14ac:dyDescent="0.2"/>
    <row r="174585" hidden="1" x14ac:dyDescent="0.2"/>
    <row r="174586" hidden="1" x14ac:dyDescent="0.2"/>
    <row r="174587" hidden="1" x14ac:dyDescent="0.2"/>
    <row r="174588" hidden="1" x14ac:dyDescent="0.2"/>
    <row r="174589" hidden="1" x14ac:dyDescent="0.2"/>
    <row r="174590" hidden="1" x14ac:dyDescent="0.2"/>
    <row r="174591" hidden="1" x14ac:dyDescent="0.2"/>
    <row r="174592" hidden="1" x14ac:dyDescent="0.2"/>
    <row r="174593" hidden="1" x14ac:dyDescent="0.2"/>
    <row r="174594" hidden="1" x14ac:dyDescent="0.2"/>
    <row r="174595" hidden="1" x14ac:dyDescent="0.2"/>
    <row r="174596" hidden="1" x14ac:dyDescent="0.2"/>
    <row r="174597" hidden="1" x14ac:dyDescent="0.2"/>
    <row r="174598" hidden="1" x14ac:dyDescent="0.2"/>
    <row r="174599" hidden="1" x14ac:dyDescent="0.2"/>
    <row r="174600" hidden="1" x14ac:dyDescent="0.2"/>
    <row r="174601" hidden="1" x14ac:dyDescent="0.2"/>
    <row r="174602" hidden="1" x14ac:dyDescent="0.2"/>
    <row r="174603" hidden="1" x14ac:dyDescent="0.2"/>
    <row r="174604" hidden="1" x14ac:dyDescent="0.2"/>
    <row r="174605" hidden="1" x14ac:dyDescent="0.2"/>
    <row r="174606" hidden="1" x14ac:dyDescent="0.2"/>
    <row r="174607" hidden="1" x14ac:dyDescent="0.2"/>
    <row r="174608" hidden="1" x14ac:dyDescent="0.2"/>
    <row r="174609" hidden="1" x14ac:dyDescent="0.2"/>
    <row r="174610" hidden="1" x14ac:dyDescent="0.2"/>
    <row r="174611" hidden="1" x14ac:dyDescent="0.2"/>
    <row r="174612" hidden="1" x14ac:dyDescent="0.2"/>
    <row r="174613" hidden="1" x14ac:dyDescent="0.2"/>
    <row r="174614" hidden="1" x14ac:dyDescent="0.2"/>
    <row r="174615" hidden="1" x14ac:dyDescent="0.2"/>
    <row r="174616" hidden="1" x14ac:dyDescent="0.2"/>
    <row r="174617" hidden="1" x14ac:dyDescent="0.2"/>
    <row r="174618" hidden="1" x14ac:dyDescent="0.2"/>
    <row r="174619" hidden="1" x14ac:dyDescent="0.2"/>
    <row r="174620" hidden="1" x14ac:dyDescent="0.2"/>
    <row r="174621" hidden="1" x14ac:dyDescent="0.2"/>
    <row r="174622" hidden="1" x14ac:dyDescent="0.2"/>
    <row r="174623" hidden="1" x14ac:dyDescent="0.2"/>
    <row r="174624" hidden="1" x14ac:dyDescent="0.2"/>
    <row r="174625" hidden="1" x14ac:dyDescent="0.2"/>
    <row r="174626" hidden="1" x14ac:dyDescent="0.2"/>
    <row r="174627" hidden="1" x14ac:dyDescent="0.2"/>
    <row r="174628" hidden="1" x14ac:dyDescent="0.2"/>
    <row r="174629" hidden="1" x14ac:dyDescent="0.2"/>
    <row r="174630" hidden="1" x14ac:dyDescent="0.2"/>
    <row r="174631" hidden="1" x14ac:dyDescent="0.2"/>
    <row r="174632" hidden="1" x14ac:dyDescent="0.2"/>
    <row r="174633" hidden="1" x14ac:dyDescent="0.2"/>
    <row r="174634" hidden="1" x14ac:dyDescent="0.2"/>
    <row r="174635" hidden="1" x14ac:dyDescent="0.2"/>
    <row r="174636" hidden="1" x14ac:dyDescent="0.2"/>
    <row r="174637" hidden="1" x14ac:dyDescent="0.2"/>
    <row r="174638" hidden="1" x14ac:dyDescent="0.2"/>
    <row r="174639" hidden="1" x14ac:dyDescent="0.2"/>
    <row r="174640" hidden="1" x14ac:dyDescent="0.2"/>
    <row r="174641" hidden="1" x14ac:dyDescent="0.2"/>
    <row r="174642" hidden="1" x14ac:dyDescent="0.2"/>
    <row r="174643" hidden="1" x14ac:dyDescent="0.2"/>
    <row r="174644" hidden="1" x14ac:dyDescent="0.2"/>
    <row r="174645" hidden="1" x14ac:dyDescent="0.2"/>
    <row r="174646" hidden="1" x14ac:dyDescent="0.2"/>
    <row r="174647" hidden="1" x14ac:dyDescent="0.2"/>
    <row r="174648" hidden="1" x14ac:dyDescent="0.2"/>
    <row r="174649" hidden="1" x14ac:dyDescent="0.2"/>
    <row r="174650" hidden="1" x14ac:dyDescent="0.2"/>
    <row r="174651" hidden="1" x14ac:dyDescent="0.2"/>
    <row r="174652" hidden="1" x14ac:dyDescent="0.2"/>
    <row r="174653" hidden="1" x14ac:dyDescent="0.2"/>
    <row r="174654" hidden="1" x14ac:dyDescent="0.2"/>
    <row r="174655" hidden="1" x14ac:dyDescent="0.2"/>
    <row r="174656" hidden="1" x14ac:dyDescent="0.2"/>
    <row r="174657" hidden="1" x14ac:dyDescent="0.2"/>
    <row r="174658" hidden="1" x14ac:dyDescent="0.2"/>
    <row r="174659" hidden="1" x14ac:dyDescent="0.2"/>
    <row r="174660" hidden="1" x14ac:dyDescent="0.2"/>
    <row r="174661" hidden="1" x14ac:dyDescent="0.2"/>
    <row r="174662" hidden="1" x14ac:dyDescent="0.2"/>
    <row r="174663" hidden="1" x14ac:dyDescent="0.2"/>
    <row r="174664" hidden="1" x14ac:dyDescent="0.2"/>
    <row r="174665" hidden="1" x14ac:dyDescent="0.2"/>
    <row r="174666" hidden="1" x14ac:dyDescent="0.2"/>
    <row r="174667" hidden="1" x14ac:dyDescent="0.2"/>
    <row r="174668" hidden="1" x14ac:dyDescent="0.2"/>
    <row r="174669" hidden="1" x14ac:dyDescent="0.2"/>
    <row r="174670" hidden="1" x14ac:dyDescent="0.2"/>
    <row r="174671" hidden="1" x14ac:dyDescent="0.2"/>
    <row r="174672" hidden="1" x14ac:dyDescent="0.2"/>
    <row r="174673" hidden="1" x14ac:dyDescent="0.2"/>
    <row r="174674" hidden="1" x14ac:dyDescent="0.2"/>
    <row r="174675" hidden="1" x14ac:dyDescent="0.2"/>
    <row r="174676" hidden="1" x14ac:dyDescent="0.2"/>
    <row r="174677" hidden="1" x14ac:dyDescent="0.2"/>
    <row r="174678" hidden="1" x14ac:dyDescent="0.2"/>
    <row r="174679" hidden="1" x14ac:dyDescent="0.2"/>
    <row r="174680" hidden="1" x14ac:dyDescent="0.2"/>
    <row r="174681" hidden="1" x14ac:dyDescent="0.2"/>
    <row r="174682" hidden="1" x14ac:dyDescent="0.2"/>
    <row r="174683" hidden="1" x14ac:dyDescent="0.2"/>
    <row r="174684" hidden="1" x14ac:dyDescent="0.2"/>
    <row r="174685" hidden="1" x14ac:dyDescent="0.2"/>
    <row r="174686" hidden="1" x14ac:dyDescent="0.2"/>
    <row r="174687" hidden="1" x14ac:dyDescent="0.2"/>
    <row r="174688" hidden="1" x14ac:dyDescent="0.2"/>
    <row r="174689" hidden="1" x14ac:dyDescent="0.2"/>
    <row r="174690" hidden="1" x14ac:dyDescent="0.2"/>
    <row r="174691" hidden="1" x14ac:dyDescent="0.2"/>
    <row r="174692" hidden="1" x14ac:dyDescent="0.2"/>
    <row r="174693" hidden="1" x14ac:dyDescent="0.2"/>
    <row r="174694" hidden="1" x14ac:dyDescent="0.2"/>
    <row r="174695" hidden="1" x14ac:dyDescent="0.2"/>
    <row r="174696" hidden="1" x14ac:dyDescent="0.2"/>
    <row r="174697" hidden="1" x14ac:dyDescent="0.2"/>
    <row r="174698" hidden="1" x14ac:dyDescent="0.2"/>
    <row r="174699" hidden="1" x14ac:dyDescent="0.2"/>
    <row r="174700" hidden="1" x14ac:dyDescent="0.2"/>
    <row r="174701" hidden="1" x14ac:dyDescent="0.2"/>
    <row r="174702" hidden="1" x14ac:dyDescent="0.2"/>
    <row r="174703" hidden="1" x14ac:dyDescent="0.2"/>
    <row r="174704" hidden="1" x14ac:dyDescent="0.2"/>
    <row r="174705" hidden="1" x14ac:dyDescent="0.2"/>
    <row r="174706" hidden="1" x14ac:dyDescent="0.2"/>
    <row r="174707" hidden="1" x14ac:dyDescent="0.2"/>
    <row r="174708" hidden="1" x14ac:dyDescent="0.2"/>
    <row r="174709" hidden="1" x14ac:dyDescent="0.2"/>
    <row r="174710" hidden="1" x14ac:dyDescent="0.2"/>
    <row r="174711" hidden="1" x14ac:dyDescent="0.2"/>
    <row r="174712" hidden="1" x14ac:dyDescent="0.2"/>
    <row r="174713" hidden="1" x14ac:dyDescent="0.2"/>
    <row r="174714" hidden="1" x14ac:dyDescent="0.2"/>
    <row r="174715" hidden="1" x14ac:dyDescent="0.2"/>
    <row r="174716" hidden="1" x14ac:dyDescent="0.2"/>
    <row r="174717" hidden="1" x14ac:dyDescent="0.2"/>
    <row r="174718" hidden="1" x14ac:dyDescent="0.2"/>
    <row r="174719" hidden="1" x14ac:dyDescent="0.2"/>
    <row r="174720" hidden="1" x14ac:dyDescent="0.2"/>
    <row r="174721" hidden="1" x14ac:dyDescent="0.2"/>
    <row r="174722" hidden="1" x14ac:dyDescent="0.2"/>
    <row r="174723" hidden="1" x14ac:dyDescent="0.2"/>
    <row r="174724" hidden="1" x14ac:dyDescent="0.2"/>
    <row r="174725" hidden="1" x14ac:dyDescent="0.2"/>
    <row r="174726" hidden="1" x14ac:dyDescent="0.2"/>
    <row r="174727" hidden="1" x14ac:dyDescent="0.2"/>
    <row r="174728" hidden="1" x14ac:dyDescent="0.2"/>
    <row r="174729" hidden="1" x14ac:dyDescent="0.2"/>
    <row r="174730" hidden="1" x14ac:dyDescent="0.2"/>
    <row r="174731" hidden="1" x14ac:dyDescent="0.2"/>
    <row r="174732" hidden="1" x14ac:dyDescent="0.2"/>
    <row r="174733" hidden="1" x14ac:dyDescent="0.2"/>
    <row r="174734" hidden="1" x14ac:dyDescent="0.2"/>
    <row r="174735" hidden="1" x14ac:dyDescent="0.2"/>
    <row r="174736" hidden="1" x14ac:dyDescent="0.2"/>
    <row r="174737" hidden="1" x14ac:dyDescent="0.2"/>
    <row r="174738" hidden="1" x14ac:dyDescent="0.2"/>
    <row r="174739" hidden="1" x14ac:dyDescent="0.2"/>
    <row r="174740" hidden="1" x14ac:dyDescent="0.2"/>
    <row r="174741" hidden="1" x14ac:dyDescent="0.2"/>
    <row r="174742" hidden="1" x14ac:dyDescent="0.2"/>
    <row r="174743" hidden="1" x14ac:dyDescent="0.2"/>
    <row r="174744" hidden="1" x14ac:dyDescent="0.2"/>
    <row r="174745" hidden="1" x14ac:dyDescent="0.2"/>
    <row r="174746" hidden="1" x14ac:dyDescent="0.2"/>
    <row r="174747" hidden="1" x14ac:dyDescent="0.2"/>
    <row r="174748" hidden="1" x14ac:dyDescent="0.2"/>
    <row r="174749" hidden="1" x14ac:dyDescent="0.2"/>
    <row r="174750" hidden="1" x14ac:dyDescent="0.2"/>
    <row r="174751" hidden="1" x14ac:dyDescent="0.2"/>
    <row r="174752" hidden="1" x14ac:dyDescent="0.2"/>
    <row r="174753" hidden="1" x14ac:dyDescent="0.2"/>
    <row r="174754" hidden="1" x14ac:dyDescent="0.2"/>
    <row r="174755" hidden="1" x14ac:dyDescent="0.2"/>
    <row r="174756" hidden="1" x14ac:dyDescent="0.2"/>
    <row r="174757" hidden="1" x14ac:dyDescent="0.2"/>
    <row r="174758" hidden="1" x14ac:dyDescent="0.2"/>
    <row r="174759" hidden="1" x14ac:dyDescent="0.2"/>
    <row r="174760" hidden="1" x14ac:dyDescent="0.2"/>
    <row r="174761" hidden="1" x14ac:dyDescent="0.2"/>
    <row r="174762" hidden="1" x14ac:dyDescent="0.2"/>
    <row r="174763" hidden="1" x14ac:dyDescent="0.2"/>
    <row r="174764" hidden="1" x14ac:dyDescent="0.2"/>
    <row r="174765" hidden="1" x14ac:dyDescent="0.2"/>
    <row r="174766" hidden="1" x14ac:dyDescent="0.2"/>
    <row r="174767" hidden="1" x14ac:dyDescent="0.2"/>
    <row r="174768" hidden="1" x14ac:dyDescent="0.2"/>
    <row r="174769" hidden="1" x14ac:dyDescent="0.2"/>
    <row r="174770" hidden="1" x14ac:dyDescent="0.2"/>
    <row r="174771" hidden="1" x14ac:dyDescent="0.2"/>
    <row r="174772" hidden="1" x14ac:dyDescent="0.2"/>
    <row r="174773" hidden="1" x14ac:dyDescent="0.2"/>
    <row r="174774" hidden="1" x14ac:dyDescent="0.2"/>
    <row r="174775" hidden="1" x14ac:dyDescent="0.2"/>
    <row r="174776" hidden="1" x14ac:dyDescent="0.2"/>
    <row r="174777" hidden="1" x14ac:dyDescent="0.2"/>
    <row r="174778" hidden="1" x14ac:dyDescent="0.2"/>
    <row r="174779" hidden="1" x14ac:dyDescent="0.2"/>
    <row r="174780" hidden="1" x14ac:dyDescent="0.2"/>
    <row r="174781" hidden="1" x14ac:dyDescent="0.2"/>
    <row r="174782" hidden="1" x14ac:dyDescent="0.2"/>
    <row r="174783" hidden="1" x14ac:dyDescent="0.2"/>
    <row r="174784" hidden="1" x14ac:dyDescent="0.2"/>
    <row r="174785" hidden="1" x14ac:dyDescent="0.2"/>
    <row r="174786" hidden="1" x14ac:dyDescent="0.2"/>
    <row r="174787" hidden="1" x14ac:dyDescent="0.2"/>
    <row r="174788" hidden="1" x14ac:dyDescent="0.2"/>
    <row r="174789" hidden="1" x14ac:dyDescent="0.2"/>
    <row r="174790" hidden="1" x14ac:dyDescent="0.2"/>
    <row r="174791" hidden="1" x14ac:dyDescent="0.2"/>
    <row r="174792" hidden="1" x14ac:dyDescent="0.2"/>
    <row r="174793" hidden="1" x14ac:dyDescent="0.2"/>
    <row r="174794" hidden="1" x14ac:dyDescent="0.2"/>
    <row r="174795" hidden="1" x14ac:dyDescent="0.2"/>
    <row r="174796" hidden="1" x14ac:dyDescent="0.2"/>
    <row r="174797" hidden="1" x14ac:dyDescent="0.2"/>
    <row r="174798" hidden="1" x14ac:dyDescent="0.2"/>
    <row r="174799" hidden="1" x14ac:dyDescent="0.2"/>
    <row r="174800" hidden="1" x14ac:dyDescent="0.2"/>
    <row r="174801" hidden="1" x14ac:dyDescent="0.2"/>
    <row r="174802" hidden="1" x14ac:dyDescent="0.2"/>
    <row r="174803" hidden="1" x14ac:dyDescent="0.2"/>
    <row r="174804" hidden="1" x14ac:dyDescent="0.2"/>
    <row r="174805" hidden="1" x14ac:dyDescent="0.2"/>
    <row r="174806" hidden="1" x14ac:dyDescent="0.2"/>
    <row r="174807" hidden="1" x14ac:dyDescent="0.2"/>
    <row r="174808" hidden="1" x14ac:dyDescent="0.2"/>
    <row r="174809" hidden="1" x14ac:dyDescent="0.2"/>
    <row r="174810" hidden="1" x14ac:dyDescent="0.2"/>
    <row r="174811" hidden="1" x14ac:dyDescent="0.2"/>
    <row r="174812" hidden="1" x14ac:dyDescent="0.2"/>
    <row r="174813" hidden="1" x14ac:dyDescent="0.2"/>
    <row r="174814" hidden="1" x14ac:dyDescent="0.2"/>
    <row r="174815" hidden="1" x14ac:dyDescent="0.2"/>
    <row r="174816" hidden="1" x14ac:dyDescent="0.2"/>
    <row r="174817" hidden="1" x14ac:dyDescent="0.2"/>
    <row r="174818" hidden="1" x14ac:dyDescent="0.2"/>
    <row r="174819" hidden="1" x14ac:dyDescent="0.2"/>
    <row r="174820" hidden="1" x14ac:dyDescent="0.2"/>
    <row r="174821" hidden="1" x14ac:dyDescent="0.2"/>
    <row r="174822" hidden="1" x14ac:dyDescent="0.2"/>
    <row r="174823" hidden="1" x14ac:dyDescent="0.2"/>
    <row r="174824" hidden="1" x14ac:dyDescent="0.2"/>
    <row r="174825" hidden="1" x14ac:dyDescent="0.2"/>
    <row r="174826" hidden="1" x14ac:dyDescent="0.2"/>
    <row r="174827" hidden="1" x14ac:dyDescent="0.2"/>
    <row r="174828" hidden="1" x14ac:dyDescent="0.2"/>
    <row r="174829" hidden="1" x14ac:dyDescent="0.2"/>
    <row r="174830" hidden="1" x14ac:dyDescent="0.2"/>
    <row r="174831" hidden="1" x14ac:dyDescent="0.2"/>
    <row r="174832" hidden="1" x14ac:dyDescent="0.2"/>
    <row r="174833" hidden="1" x14ac:dyDescent="0.2"/>
    <row r="174834" hidden="1" x14ac:dyDescent="0.2"/>
    <row r="174835" hidden="1" x14ac:dyDescent="0.2"/>
    <row r="174836" hidden="1" x14ac:dyDescent="0.2"/>
    <row r="174837" hidden="1" x14ac:dyDescent="0.2"/>
    <row r="174838" hidden="1" x14ac:dyDescent="0.2"/>
    <row r="174839" hidden="1" x14ac:dyDescent="0.2"/>
    <row r="174840" hidden="1" x14ac:dyDescent="0.2"/>
    <row r="174841" hidden="1" x14ac:dyDescent="0.2"/>
    <row r="174842" hidden="1" x14ac:dyDescent="0.2"/>
    <row r="174843" hidden="1" x14ac:dyDescent="0.2"/>
    <row r="174844" hidden="1" x14ac:dyDescent="0.2"/>
    <row r="174845" hidden="1" x14ac:dyDescent="0.2"/>
    <row r="174846" hidden="1" x14ac:dyDescent="0.2"/>
    <row r="174847" hidden="1" x14ac:dyDescent="0.2"/>
    <row r="174848" hidden="1" x14ac:dyDescent="0.2"/>
    <row r="174849" hidden="1" x14ac:dyDescent="0.2"/>
    <row r="174850" hidden="1" x14ac:dyDescent="0.2"/>
    <row r="174851" hidden="1" x14ac:dyDescent="0.2"/>
    <row r="174852" hidden="1" x14ac:dyDescent="0.2"/>
    <row r="174853" hidden="1" x14ac:dyDescent="0.2"/>
    <row r="174854" hidden="1" x14ac:dyDescent="0.2"/>
    <row r="174855" hidden="1" x14ac:dyDescent="0.2"/>
    <row r="174856" hidden="1" x14ac:dyDescent="0.2"/>
    <row r="174857" hidden="1" x14ac:dyDescent="0.2"/>
    <row r="174858" hidden="1" x14ac:dyDescent="0.2"/>
    <row r="174859" hidden="1" x14ac:dyDescent="0.2"/>
    <row r="174860" hidden="1" x14ac:dyDescent="0.2"/>
    <row r="174861" hidden="1" x14ac:dyDescent="0.2"/>
    <row r="174862" hidden="1" x14ac:dyDescent="0.2"/>
    <row r="174863" hidden="1" x14ac:dyDescent="0.2"/>
    <row r="174864" hidden="1" x14ac:dyDescent="0.2"/>
    <row r="174865" hidden="1" x14ac:dyDescent="0.2"/>
    <row r="174866" hidden="1" x14ac:dyDescent="0.2"/>
    <row r="174867" hidden="1" x14ac:dyDescent="0.2"/>
    <row r="174868" hidden="1" x14ac:dyDescent="0.2"/>
    <row r="174869" hidden="1" x14ac:dyDescent="0.2"/>
    <row r="174870" hidden="1" x14ac:dyDescent="0.2"/>
    <row r="174871" hidden="1" x14ac:dyDescent="0.2"/>
    <row r="174872" hidden="1" x14ac:dyDescent="0.2"/>
    <row r="174873" hidden="1" x14ac:dyDescent="0.2"/>
    <row r="174874" hidden="1" x14ac:dyDescent="0.2"/>
    <row r="174875" hidden="1" x14ac:dyDescent="0.2"/>
    <row r="174876" hidden="1" x14ac:dyDescent="0.2"/>
    <row r="174877" hidden="1" x14ac:dyDescent="0.2"/>
    <row r="174878" hidden="1" x14ac:dyDescent="0.2"/>
    <row r="174879" hidden="1" x14ac:dyDescent="0.2"/>
    <row r="174880" hidden="1" x14ac:dyDescent="0.2"/>
    <row r="174881" hidden="1" x14ac:dyDescent="0.2"/>
    <row r="174882" hidden="1" x14ac:dyDescent="0.2"/>
    <row r="174883" hidden="1" x14ac:dyDescent="0.2"/>
    <row r="174884" hidden="1" x14ac:dyDescent="0.2"/>
    <row r="174885" hidden="1" x14ac:dyDescent="0.2"/>
    <row r="174886" hidden="1" x14ac:dyDescent="0.2"/>
    <row r="174887" hidden="1" x14ac:dyDescent="0.2"/>
    <row r="174888" hidden="1" x14ac:dyDescent="0.2"/>
    <row r="174889" hidden="1" x14ac:dyDescent="0.2"/>
    <row r="174890" hidden="1" x14ac:dyDescent="0.2"/>
    <row r="174891" hidden="1" x14ac:dyDescent="0.2"/>
    <row r="174892" hidden="1" x14ac:dyDescent="0.2"/>
    <row r="174893" hidden="1" x14ac:dyDescent="0.2"/>
    <row r="174894" hidden="1" x14ac:dyDescent="0.2"/>
    <row r="174895" hidden="1" x14ac:dyDescent="0.2"/>
    <row r="174896" hidden="1" x14ac:dyDescent="0.2"/>
    <row r="174897" hidden="1" x14ac:dyDescent="0.2"/>
    <row r="174898" hidden="1" x14ac:dyDescent="0.2"/>
    <row r="174899" hidden="1" x14ac:dyDescent="0.2"/>
    <row r="174900" hidden="1" x14ac:dyDescent="0.2"/>
    <row r="174901" hidden="1" x14ac:dyDescent="0.2"/>
    <row r="174902" hidden="1" x14ac:dyDescent="0.2"/>
    <row r="174903" hidden="1" x14ac:dyDescent="0.2"/>
    <row r="174904" hidden="1" x14ac:dyDescent="0.2"/>
    <row r="174905" hidden="1" x14ac:dyDescent="0.2"/>
    <row r="174906" hidden="1" x14ac:dyDescent="0.2"/>
    <row r="174907" hidden="1" x14ac:dyDescent="0.2"/>
    <row r="174908" hidden="1" x14ac:dyDescent="0.2"/>
    <row r="174909" hidden="1" x14ac:dyDescent="0.2"/>
    <row r="174910" hidden="1" x14ac:dyDescent="0.2"/>
    <row r="174911" hidden="1" x14ac:dyDescent="0.2"/>
    <row r="174912" hidden="1" x14ac:dyDescent="0.2"/>
    <row r="174913" hidden="1" x14ac:dyDescent="0.2"/>
    <row r="174914" hidden="1" x14ac:dyDescent="0.2"/>
    <row r="174915" hidden="1" x14ac:dyDescent="0.2"/>
    <row r="174916" hidden="1" x14ac:dyDescent="0.2"/>
    <row r="174917" hidden="1" x14ac:dyDescent="0.2"/>
    <row r="174918" hidden="1" x14ac:dyDescent="0.2"/>
    <row r="174919" hidden="1" x14ac:dyDescent="0.2"/>
    <row r="174920" hidden="1" x14ac:dyDescent="0.2"/>
    <row r="174921" hidden="1" x14ac:dyDescent="0.2"/>
    <row r="174922" hidden="1" x14ac:dyDescent="0.2"/>
    <row r="174923" hidden="1" x14ac:dyDescent="0.2"/>
    <row r="174924" hidden="1" x14ac:dyDescent="0.2"/>
    <row r="174925" hidden="1" x14ac:dyDescent="0.2"/>
    <row r="174926" hidden="1" x14ac:dyDescent="0.2"/>
    <row r="174927" hidden="1" x14ac:dyDescent="0.2"/>
    <row r="174928" hidden="1" x14ac:dyDescent="0.2"/>
    <row r="174929" hidden="1" x14ac:dyDescent="0.2"/>
    <row r="174930" hidden="1" x14ac:dyDescent="0.2"/>
    <row r="174931" hidden="1" x14ac:dyDescent="0.2"/>
    <row r="174932" hidden="1" x14ac:dyDescent="0.2"/>
    <row r="174933" hidden="1" x14ac:dyDescent="0.2"/>
    <row r="174934" hidden="1" x14ac:dyDescent="0.2"/>
    <row r="174935" hidden="1" x14ac:dyDescent="0.2"/>
    <row r="174936" hidden="1" x14ac:dyDescent="0.2"/>
    <row r="174937" hidden="1" x14ac:dyDescent="0.2"/>
    <row r="174938" hidden="1" x14ac:dyDescent="0.2"/>
    <row r="174939" hidden="1" x14ac:dyDescent="0.2"/>
    <row r="174940" hidden="1" x14ac:dyDescent="0.2"/>
    <row r="174941" hidden="1" x14ac:dyDescent="0.2"/>
    <row r="174942" hidden="1" x14ac:dyDescent="0.2"/>
    <row r="174943" hidden="1" x14ac:dyDescent="0.2"/>
    <row r="174944" hidden="1" x14ac:dyDescent="0.2"/>
    <row r="174945" hidden="1" x14ac:dyDescent="0.2"/>
    <row r="174946" hidden="1" x14ac:dyDescent="0.2"/>
    <row r="174947" hidden="1" x14ac:dyDescent="0.2"/>
    <row r="174948" hidden="1" x14ac:dyDescent="0.2"/>
    <row r="174949" hidden="1" x14ac:dyDescent="0.2"/>
    <row r="174950" hidden="1" x14ac:dyDescent="0.2"/>
    <row r="174951" hidden="1" x14ac:dyDescent="0.2"/>
    <row r="174952" hidden="1" x14ac:dyDescent="0.2"/>
    <row r="174953" hidden="1" x14ac:dyDescent="0.2"/>
    <row r="174954" hidden="1" x14ac:dyDescent="0.2"/>
    <row r="174955" hidden="1" x14ac:dyDescent="0.2"/>
    <row r="174956" hidden="1" x14ac:dyDescent="0.2"/>
    <row r="174957" hidden="1" x14ac:dyDescent="0.2"/>
    <row r="174958" hidden="1" x14ac:dyDescent="0.2"/>
    <row r="174959" hidden="1" x14ac:dyDescent="0.2"/>
    <row r="174960" hidden="1" x14ac:dyDescent="0.2"/>
    <row r="174961" hidden="1" x14ac:dyDescent="0.2"/>
    <row r="174962" hidden="1" x14ac:dyDescent="0.2"/>
    <row r="174963" hidden="1" x14ac:dyDescent="0.2"/>
    <row r="174964" hidden="1" x14ac:dyDescent="0.2"/>
    <row r="174965" hidden="1" x14ac:dyDescent="0.2"/>
    <row r="174966" hidden="1" x14ac:dyDescent="0.2"/>
    <row r="174967" hidden="1" x14ac:dyDescent="0.2"/>
    <row r="174968" hidden="1" x14ac:dyDescent="0.2"/>
    <row r="174969" hidden="1" x14ac:dyDescent="0.2"/>
    <row r="174970" hidden="1" x14ac:dyDescent="0.2"/>
    <row r="174971" hidden="1" x14ac:dyDescent="0.2"/>
    <row r="174972" hidden="1" x14ac:dyDescent="0.2"/>
    <row r="174973" hidden="1" x14ac:dyDescent="0.2"/>
    <row r="174974" hidden="1" x14ac:dyDescent="0.2"/>
    <row r="174975" hidden="1" x14ac:dyDescent="0.2"/>
    <row r="174976" hidden="1" x14ac:dyDescent="0.2"/>
    <row r="174977" hidden="1" x14ac:dyDescent="0.2"/>
    <row r="174978" hidden="1" x14ac:dyDescent="0.2"/>
    <row r="174979" hidden="1" x14ac:dyDescent="0.2"/>
    <row r="174980" hidden="1" x14ac:dyDescent="0.2"/>
    <row r="174981" hidden="1" x14ac:dyDescent="0.2"/>
    <row r="174982" hidden="1" x14ac:dyDescent="0.2"/>
    <row r="174983" hidden="1" x14ac:dyDescent="0.2"/>
    <row r="174984" hidden="1" x14ac:dyDescent="0.2"/>
    <row r="174985" hidden="1" x14ac:dyDescent="0.2"/>
    <row r="174986" hidden="1" x14ac:dyDescent="0.2"/>
    <row r="174987" hidden="1" x14ac:dyDescent="0.2"/>
    <row r="174988" hidden="1" x14ac:dyDescent="0.2"/>
    <row r="174989" hidden="1" x14ac:dyDescent="0.2"/>
    <row r="174990" hidden="1" x14ac:dyDescent="0.2"/>
    <row r="174991" hidden="1" x14ac:dyDescent="0.2"/>
    <row r="174992" hidden="1" x14ac:dyDescent="0.2"/>
    <row r="174993" hidden="1" x14ac:dyDescent="0.2"/>
    <row r="174994" hidden="1" x14ac:dyDescent="0.2"/>
    <row r="174995" hidden="1" x14ac:dyDescent="0.2"/>
    <row r="174996" hidden="1" x14ac:dyDescent="0.2"/>
    <row r="174997" hidden="1" x14ac:dyDescent="0.2"/>
    <row r="174998" hidden="1" x14ac:dyDescent="0.2"/>
    <row r="174999" hidden="1" x14ac:dyDescent="0.2"/>
    <row r="175000" hidden="1" x14ac:dyDescent="0.2"/>
    <row r="175001" hidden="1" x14ac:dyDescent="0.2"/>
    <row r="175002" hidden="1" x14ac:dyDescent="0.2"/>
    <row r="175003" hidden="1" x14ac:dyDescent="0.2"/>
    <row r="175004" hidden="1" x14ac:dyDescent="0.2"/>
    <row r="175005" hidden="1" x14ac:dyDescent="0.2"/>
    <row r="175006" hidden="1" x14ac:dyDescent="0.2"/>
    <row r="175007" hidden="1" x14ac:dyDescent="0.2"/>
    <row r="175008" hidden="1" x14ac:dyDescent="0.2"/>
    <row r="175009" hidden="1" x14ac:dyDescent="0.2"/>
    <row r="175010" hidden="1" x14ac:dyDescent="0.2"/>
    <row r="175011" hidden="1" x14ac:dyDescent="0.2"/>
    <row r="175012" hidden="1" x14ac:dyDescent="0.2"/>
    <row r="175013" hidden="1" x14ac:dyDescent="0.2"/>
    <row r="175014" hidden="1" x14ac:dyDescent="0.2"/>
    <row r="175015" hidden="1" x14ac:dyDescent="0.2"/>
    <row r="175016" hidden="1" x14ac:dyDescent="0.2"/>
    <row r="175017" hidden="1" x14ac:dyDescent="0.2"/>
    <row r="175018" hidden="1" x14ac:dyDescent="0.2"/>
    <row r="175019" hidden="1" x14ac:dyDescent="0.2"/>
    <row r="175020" hidden="1" x14ac:dyDescent="0.2"/>
    <row r="175021" hidden="1" x14ac:dyDescent="0.2"/>
    <row r="175022" hidden="1" x14ac:dyDescent="0.2"/>
    <row r="175023" hidden="1" x14ac:dyDescent="0.2"/>
    <row r="175024" hidden="1" x14ac:dyDescent="0.2"/>
    <row r="175025" hidden="1" x14ac:dyDescent="0.2"/>
    <row r="175026" hidden="1" x14ac:dyDescent="0.2"/>
    <row r="175027" hidden="1" x14ac:dyDescent="0.2"/>
    <row r="175028" hidden="1" x14ac:dyDescent="0.2"/>
    <row r="175029" hidden="1" x14ac:dyDescent="0.2"/>
    <row r="175030" hidden="1" x14ac:dyDescent="0.2"/>
    <row r="175031" hidden="1" x14ac:dyDescent="0.2"/>
    <row r="175032" hidden="1" x14ac:dyDescent="0.2"/>
    <row r="175033" hidden="1" x14ac:dyDescent="0.2"/>
    <row r="175034" hidden="1" x14ac:dyDescent="0.2"/>
    <row r="175035" hidden="1" x14ac:dyDescent="0.2"/>
    <row r="175036" hidden="1" x14ac:dyDescent="0.2"/>
    <row r="175037" hidden="1" x14ac:dyDescent="0.2"/>
    <row r="175038" hidden="1" x14ac:dyDescent="0.2"/>
    <row r="175039" hidden="1" x14ac:dyDescent="0.2"/>
    <row r="175040" hidden="1" x14ac:dyDescent="0.2"/>
    <row r="175041" hidden="1" x14ac:dyDescent="0.2"/>
    <row r="175042" hidden="1" x14ac:dyDescent="0.2"/>
    <row r="175043" hidden="1" x14ac:dyDescent="0.2"/>
    <row r="175044" hidden="1" x14ac:dyDescent="0.2"/>
    <row r="175045" hidden="1" x14ac:dyDescent="0.2"/>
    <row r="175046" hidden="1" x14ac:dyDescent="0.2"/>
    <row r="175047" hidden="1" x14ac:dyDescent="0.2"/>
    <row r="175048" hidden="1" x14ac:dyDescent="0.2"/>
    <row r="175049" hidden="1" x14ac:dyDescent="0.2"/>
    <row r="175050" hidden="1" x14ac:dyDescent="0.2"/>
    <row r="175051" hidden="1" x14ac:dyDescent="0.2"/>
    <row r="175052" hidden="1" x14ac:dyDescent="0.2"/>
    <row r="175053" hidden="1" x14ac:dyDescent="0.2"/>
    <row r="175054" hidden="1" x14ac:dyDescent="0.2"/>
    <row r="175055" hidden="1" x14ac:dyDescent="0.2"/>
    <row r="175056" hidden="1" x14ac:dyDescent="0.2"/>
    <row r="175057" hidden="1" x14ac:dyDescent="0.2"/>
    <row r="175058" hidden="1" x14ac:dyDescent="0.2"/>
    <row r="175059" hidden="1" x14ac:dyDescent="0.2"/>
    <row r="175060" hidden="1" x14ac:dyDescent="0.2"/>
    <row r="175061" hidden="1" x14ac:dyDescent="0.2"/>
    <row r="175062" hidden="1" x14ac:dyDescent="0.2"/>
    <row r="175063" hidden="1" x14ac:dyDescent="0.2"/>
    <row r="175064" hidden="1" x14ac:dyDescent="0.2"/>
    <row r="175065" hidden="1" x14ac:dyDescent="0.2"/>
    <row r="175066" hidden="1" x14ac:dyDescent="0.2"/>
    <row r="175067" hidden="1" x14ac:dyDescent="0.2"/>
    <row r="175068" hidden="1" x14ac:dyDescent="0.2"/>
    <row r="175069" hidden="1" x14ac:dyDescent="0.2"/>
    <row r="175070" hidden="1" x14ac:dyDescent="0.2"/>
    <row r="175071" hidden="1" x14ac:dyDescent="0.2"/>
    <row r="175072" hidden="1" x14ac:dyDescent="0.2"/>
    <row r="175073" hidden="1" x14ac:dyDescent="0.2"/>
    <row r="175074" hidden="1" x14ac:dyDescent="0.2"/>
    <row r="175075" hidden="1" x14ac:dyDescent="0.2"/>
    <row r="175076" hidden="1" x14ac:dyDescent="0.2"/>
    <row r="175077" hidden="1" x14ac:dyDescent="0.2"/>
    <row r="175078" hidden="1" x14ac:dyDescent="0.2"/>
    <row r="175079" hidden="1" x14ac:dyDescent="0.2"/>
    <row r="175080" hidden="1" x14ac:dyDescent="0.2"/>
    <row r="175081" hidden="1" x14ac:dyDescent="0.2"/>
    <row r="175082" hidden="1" x14ac:dyDescent="0.2"/>
    <row r="175083" hidden="1" x14ac:dyDescent="0.2"/>
    <row r="175084" hidden="1" x14ac:dyDescent="0.2"/>
    <row r="175085" hidden="1" x14ac:dyDescent="0.2"/>
    <row r="175086" hidden="1" x14ac:dyDescent="0.2"/>
    <row r="175087" hidden="1" x14ac:dyDescent="0.2"/>
    <row r="175088" hidden="1" x14ac:dyDescent="0.2"/>
    <row r="175089" hidden="1" x14ac:dyDescent="0.2"/>
    <row r="175090" hidden="1" x14ac:dyDescent="0.2"/>
    <row r="175091" hidden="1" x14ac:dyDescent="0.2"/>
    <row r="175092" hidden="1" x14ac:dyDescent="0.2"/>
    <row r="175093" hidden="1" x14ac:dyDescent="0.2"/>
    <row r="175094" hidden="1" x14ac:dyDescent="0.2"/>
    <row r="175095" hidden="1" x14ac:dyDescent="0.2"/>
    <row r="175096" hidden="1" x14ac:dyDescent="0.2"/>
    <row r="175097" hidden="1" x14ac:dyDescent="0.2"/>
    <row r="175098" hidden="1" x14ac:dyDescent="0.2"/>
    <row r="175099" hidden="1" x14ac:dyDescent="0.2"/>
    <row r="175100" hidden="1" x14ac:dyDescent="0.2"/>
    <row r="175101" hidden="1" x14ac:dyDescent="0.2"/>
    <row r="175102" hidden="1" x14ac:dyDescent="0.2"/>
    <row r="175103" hidden="1" x14ac:dyDescent="0.2"/>
    <row r="175104" hidden="1" x14ac:dyDescent="0.2"/>
    <row r="175105" hidden="1" x14ac:dyDescent="0.2"/>
    <row r="175106" hidden="1" x14ac:dyDescent="0.2"/>
    <row r="175107" hidden="1" x14ac:dyDescent="0.2"/>
    <row r="175108" hidden="1" x14ac:dyDescent="0.2"/>
    <row r="175109" hidden="1" x14ac:dyDescent="0.2"/>
    <row r="175110" hidden="1" x14ac:dyDescent="0.2"/>
    <row r="175111" hidden="1" x14ac:dyDescent="0.2"/>
    <row r="175112" hidden="1" x14ac:dyDescent="0.2"/>
    <row r="175113" hidden="1" x14ac:dyDescent="0.2"/>
    <row r="175114" hidden="1" x14ac:dyDescent="0.2"/>
    <row r="175115" hidden="1" x14ac:dyDescent="0.2"/>
    <row r="175116" hidden="1" x14ac:dyDescent="0.2"/>
    <row r="175117" hidden="1" x14ac:dyDescent="0.2"/>
    <row r="175118" hidden="1" x14ac:dyDescent="0.2"/>
    <row r="175119" hidden="1" x14ac:dyDescent="0.2"/>
    <row r="175120" hidden="1" x14ac:dyDescent="0.2"/>
    <row r="175121" hidden="1" x14ac:dyDescent="0.2"/>
    <row r="175122" hidden="1" x14ac:dyDescent="0.2"/>
    <row r="175123" hidden="1" x14ac:dyDescent="0.2"/>
    <row r="175124" hidden="1" x14ac:dyDescent="0.2"/>
    <row r="175125" hidden="1" x14ac:dyDescent="0.2"/>
    <row r="175126" hidden="1" x14ac:dyDescent="0.2"/>
    <row r="175127" hidden="1" x14ac:dyDescent="0.2"/>
    <row r="175128" hidden="1" x14ac:dyDescent="0.2"/>
    <row r="175129" hidden="1" x14ac:dyDescent="0.2"/>
    <row r="175130" hidden="1" x14ac:dyDescent="0.2"/>
    <row r="175131" hidden="1" x14ac:dyDescent="0.2"/>
    <row r="175132" hidden="1" x14ac:dyDescent="0.2"/>
    <row r="175133" hidden="1" x14ac:dyDescent="0.2"/>
    <row r="175134" hidden="1" x14ac:dyDescent="0.2"/>
    <row r="175135" hidden="1" x14ac:dyDescent="0.2"/>
    <row r="175136" hidden="1" x14ac:dyDescent="0.2"/>
    <row r="175137" hidden="1" x14ac:dyDescent="0.2"/>
    <row r="175138" hidden="1" x14ac:dyDescent="0.2"/>
    <row r="175139" hidden="1" x14ac:dyDescent="0.2"/>
    <row r="175140" hidden="1" x14ac:dyDescent="0.2"/>
    <row r="175141" hidden="1" x14ac:dyDescent="0.2"/>
    <row r="175142" hidden="1" x14ac:dyDescent="0.2"/>
    <row r="175143" hidden="1" x14ac:dyDescent="0.2"/>
    <row r="175144" hidden="1" x14ac:dyDescent="0.2"/>
    <row r="175145" hidden="1" x14ac:dyDescent="0.2"/>
    <row r="175146" hidden="1" x14ac:dyDescent="0.2"/>
    <row r="175147" hidden="1" x14ac:dyDescent="0.2"/>
    <row r="175148" hidden="1" x14ac:dyDescent="0.2"/>
    <row r="175149" hidden="1" x14ac:dyDescent="0.2"/>
    <row r="175150" hidden="1" x14ac:dyDescent="0.2"/>
    <row r="175151" hidden="1" x14ac:dyDescent="0.2"/>
    <row r="175152" hidden="1" x14ac:dyDescent="0.2"/>
    <row r="175153" hidden="1" x14ac:dyDescent="0.2"/>
    <row r="175154" hidden="1" x14ac:dyDescent="0.2"/>
    <row r="175155" hidden="1" x14ac:dyDescent="0.2"/>
    <row r="175156" hidden="1" x14ac:dyDescent="0.2"/>
    <row r="175157" hidden="1" x14ac:dyDescent="0.2"/>
    <row r="175158" hidden="1" x14ac:dyDescent="0.2"/>
    <row r="175159" hidden="1" x14ac:dyDescent="0.2"/>
    <row r="175160" hidden="1" x14ac:dyDescent="0.2"/>
    <row r="175161" hidden="1" x14ac:dyDescent="0.2"/>
    <row r="175162" hidden="1" x14ac:dyDescent="0.2"/>
    <row r="175163" hidden="1" x14ac:dyDescent="0.2"/>
    <row r="175164" hidden="1" x14ac:dyDescent="0.2"/>
    <row r="175165" hidden="1" x14ac:dyDescent="0.2"/>
    <row r="175166" hidden="1" x14ac:dyDescent="0.2"/>
    <row r="175167" hidden="1" x14ac:dyDescent="0.2"/>
    <row r="175168" hidden="1" x14ac:dyDescent="0.2"/>
    <row r="175169" hidden="1" x14ac:dyDescent="0.2"/>
    <row r="175170" hidden="1" x14ac:dyDescent="0.2"/>
    <row r="175171" hidden="1" x14ac:dyDescent="0.2"/>
    <row r="175172" hidden="1" x14ac:dyDescent="0.2"/>
    <row r="175173" hidden="1" x14ac:dyDescent="0.2"/>
    <row r="175174" hidden="1" x14ac:dyDescent="0.2"/>
    <row r="175175" hidden="1" x14ac:dyDescent="0.2"/>
    <row r="175176" hidden="1" x14ac:dyDescent="0.2"/>
    <row r="175177" hidden="1" x14ac:dyDescent="0.2"/>
    <row r="175178" hidden="1" x14ac:dyDescent="0.2"/>
    <row r="175179" hidden="1" x14ac:dyDescent="0.2"/>
    <row r="175180" hidden="1" x14ac:dyDescent="0.2"/>
    <row r="175181" hidden="1" x14ac:dyDescent="0.2"/>
    <row r="175182" hidden="1" x14ac:dyDescent="0.2"/>
    <row r="175183" hidden="1" x14ac:dyDescent="0.2"/>
    <row r="175184" hidden="1" x14ac:dyDescent="0.2"/>
    <row r="175185" hidden="1" x14ac:dyDescent="0.2"/>
    <row r="175186" hidden="1" x14ac:dyDescent="0.2"/>
    <row r="175187" hidden="1" x14ac:dyDescent="0.2"/>
    <row r="175188" hidden="1" x14ac:dyDescent="0.2"/>
    <row r="175189" hidden="1" x14ac:dyDescent="0.2"/>
    <row r="175190" hidden="1" x14ac:dyDescent="0.2"/>
    <row r="175191" hidden="1" x14ac:dyDescent="0.2"/>
    <row r="175192" hidden="1" x14ac:dyDescent="0.2"/>
    <row r="175193" hidden="1" x14ac:dyDescent="0.2"/>
    <row r="175194" hidden="1" x14ac:dyDescent="0.2"/>
    <row r="175195" hidden="1" x14ac:dyDescent="0.2"/>
    <row r="175196" hidden="1" x14ac:dyDescent="0.2"/>
    <row r="175197" hidden="1" x14ac:dyDescent="0.2"/>
    <row r="175198" hidden="1" x14ac:dyDescent="0.2"/>
    <row r="175199" hidden="1" x14ac:dyDescent="0.2"/>
    <row r="175200" hidden="1" x14ac:dyDescent="0.2"/>
    <row r="175201" hidden="1" x14ac:dyDescent="0.2"/>
    <row r="175202" hidden="1" x14ac:dyDescent="0.2"/>
    <row r="175203" hidden="1" x14ac:dyDescent="0.2"/>
    <row r="175204" hidden="1" x14ac:dyDescent="0.2"/>
    <row r="175205" hidden="1" x14ac:dyDescent="0.2"/>
    <row r="175206" hidden="1" x14ac:dyDescent="0.2"/>
    <row r="175207" hidden="1" x14ac:dyDescent="0.2"/>
    <row r="175208" hidden="1" x14ac:dyDescent="0.2"/>
    <row r="175209" hidden="1" x14ac:dyDescent="0.2"/>
    <row r="175210" hidden="1" x14ac:dyDescent="0.2"/>
    <row r="175211" hidden="1" x14ac:dyDescent="0.2"/>
    <row r="175212" hidden="1" x14ac:dyDescent="0.2"/>
    <row r="175213" hidden="1" x14ac:dyDescent="0.2"/>
    <row r="175214" hidden="1" x14ac:dyDescent="0.2"/>
    <row r="175215" hidden="1" x14ac:dyDescent="0.2"/>
    <row r="175216" hidden="1" x14ac:dyDescent="0.2"/>
    <row r="175217" hidden="1" x14ac:dyDescent="0.2"/>
    <row r="175218" hidden="1" x14ac:dyDescent="0.2"/>
    <row r="175219" hidden="1" x14ac:dyDescent="0.2"/>
    <row r="175220" hidden="1" x14ac:dyDescent="0.2"/>
    <row r="175221" hidden="1" x14ac:dyDescent="0.2"/>
    <row r="175222" hidden="1" x14ac:dyDescent="0.2"/>
    <row r="175223" hidden="1" x14ac:dyDescent="0.2"/>
    <row r="175224" hidden="1" x14ac:dyDescent="0.2"/>
    <row r="175225" hidden="1" x14ac:dyDescent="0.2"/>
    <row r="175226" hidden="1" x14ac:dyDescent="0.2"/>
    <row r="175227" hidden="1" x14ac:dyDescent="0.2"/>
    <row r="175228" hidden="1" x14ac:dyDescent="0.2"/>
    <row r="175229" hidden="1" x14ac:dyDescent="0.2"/>
    <row r="175230" hidden="1" x14ac:dyDescent="0.2"/>
    <row r="175231" hidden="1" x14ac:dyDescent="0.2"/>
    <row r="175232" hidden="1" x14ac:dyDescent="0.2"/>
    <row r="175233" hidden="1" x14ac:dyDescent="0.2"/>
    <row r="175234" hidden="1" x14ac:dyDescent="0.2"/>
    <row r="175235" hidden="1" x14ac:dyDescent="0.2"/>
    <row r="175236" hidden="1" x14ac:dyDescent="0.2"/>
    <row r="175237" hidden="1" x14ac:dyDescent="0.2"/>
    <row r="175238" hidden="1" x14ac:dyDescent="0.2"/>
    <row r="175239" hidden="1" x14ac:dyDescent="0.2"/>
    <row r="175240" hidden="1" x14ac:dyDescent="0.2"/>
    <row r="175241" hidden="1" x14ac:dyDescent="0.2"/>
    <row r="175242" hidden="1" x14ac:dyDescent="0.2"/>
    <row r="175243" hidden="1" x14ac:dyDescent="0.2"/>
    <row r="175244" hidden="1" x14ac:dyDescent="0.2"/>
    <row r="175245" hidden="1" x14ac:dyDescent="0.2"/>
    <row r="175246" hidden="1" x14ac:dyDescent="0.2"/>
    <row r="175247" hidden="1" x14ac:dyDescent="0.2"/>
    <row r="175248" hidden="1" x14ac:dyDescent="0.2"/>
    <row r="175249" hidden="1" x14ac:dyDescent="0.2"/>
    <row r="175250" hidden="1" x14ac:dyDescent="0.2"/>
    <row r="175251" hidden="1" x14ac:dyDescent="0.2"/>
    <row r="175252" hidden="1" x14ac:dyDescent="0.2"/>
    <row r="175253" hidden="1" x14ac:dyDescent="0.2"/>
    <row r="175254" hidden="1" x14ac:dyDescent="0.2"/>
    <row r="175255" hidden="1" x14ac:dyDescent="0.2"/>
    <row r="175256" hidden="1" x14ac:dyDescent="0.2"/>
    <row r="175257" hidden="1" x14ac:dyDescent="0.2"/>
    <row r="175258" hidden="1" x14ac:dyDescent="0.2"/>
    <row r="175259" hidden="1" x14ac:dyDescent="0.2"/>
    <row r="175260" hidden="1" x14ac:dyDescent="0.2"/>
    <row r="175261" hidden="1" x14ac:dyDescent="0.2"/>
    <row r="175262" hidden="1" x14ac:dyDescent="0.2"/>
    <row r="175263" hidden="1" x14ac:dyDescent="0.2"/>
    <row r="175264" hidden="1" x14ac:dyDescent="0.2"/>
    <row r="175265" hidden="1" x14ac:dyDescent="0.2"/>
    <row r="175266" hidden="1" x14ac:dyDescent="0.2"/>
    <row r="175267" hidden="1" x14ac:dyDescent="0.2"/>
    <row r="175268" hidden="1" x14ac:dyDescent="0.2"/>
    <row r="175269" hidden="1" x14ac:dyDescent="0.2"/>
    <row r="175270" hidden="1" x14ac:dyDescent="0.2"/>
    <row r="175271" hidden="1" x14ac:dyDescent="0.2"/>
    <row r="175272" hidden="1" x14ac:dyDescent="0.2"/>
    <row r="175273" hidden="1" x14ac:dyDescent="0.2"/>
    <row r="175274" hidden="1" x14ac:dyDescent="0.2"/>
    <row r="175275" hidden="1" x14ac:dyDescent="0.2"/>
    <row r="175276" hidden="1" x14ac:dyDescent="0.2"/>
    <row r="175277" hidden="1" x14ac:dyDescent="0.2"/>
    <row r="175278" hidden="1" x14ac:dyDescent="0.2"/>
    <row r="175279" hidden="1" x14ac:dyDescent="0.2"/>
    <row r="175280" hidden="1" x14ac:dyDescent="0.2"/>
    <row r="175281" hidden="1" x14ac:dyDescent="0.2"/>
    <row r="175282" hidden="1" x14ac:dyDescent="0.2"/>
    <row r="175283" hidden="1" x14ac:dyDescent="0.2"/>
    <row r="175284" hidden="1" x14ac:dyDescent="0.2"/>
    <row r="175285" hidden="1" x14ac:dyDescent="0.2"/>
    <row r="175286" hidden="1" x14ac:dyDescent="0.2"/>
    <row r="175287" hidden="1" x14ac:dyDescent="0.2"/>
    <row r="175288" hidden="1" x14ac:dyDescent="0.2"/>
    <row r="175289" hidden="1" x14ac:dyDescent="0.2"/>
    <row r="175290" hidden="1" x14ac:dyDescent="0.2"/>
    <row r="175291" hidden="1" x14ac:dyDescent="0.2"/>
    <row r="175292" hidden="1" x14ac:dyDescent="0.2"/>
    <row r="175293" hidden="1" x14ac:dyDescent="0.2"/>
    <row r="175294" hidden="1" x14ac:dyDescent="0.2"/>
    <row r="175295" hidden="1" x14ac:dyDescent="0.2"/>
    <row r="175296" hidden="1" x14ac:dyDescent="0.2"/>
    <row r="175297" hidden="1" x14ac:dyDescent="0.2"/>
    <row r="175298" hidden="1" x14ac:dyDescent="0.2"/>
    <row r="175299" hidden="1" x14ac:dyDescent="0.2"/>
    <row r="175300" hidden="1" x14ac:dyDescent="0.2"/>
    <row r="175301" hidden="1" x14ac:dyDescent="0.2"/>
    <row r="175302" hidden="1" x14ac:dyDescent="0.2"/>
    <row r="175303" hidden="1" x14ac:dyDescent="0.2"/>
    <row r="175304" hidden="1" x14ac:dyDescent="0.2"/>
    <row r="175305" hidden="1" x14ac:dyDescent="0.2"/>
    <row r="175306" hidden="1" x14ac:dyDescent="0.2"/>
    <row r="175307" hidden="1" x14ac:dyDescent="0.2"/>
    <row r="175308" hidden="1" x14ac:dyDescent="0.2"/>
    <row r="175309" hidden="1" x14ac:dyDescent="0.2"/>
    <row r="175310" hidden="1" x14ac:dyDescent="0.2"/>
    <row r="175311" hidden="1" x14ac:dyDescent="0.2"/>
    <row r="175312" hidden="1" x14ac:dyDescent="0.2"/>
    <row r="175313" hidden="1" x14ac:dyDescent="0.2"/>
    <row r="175314" hidden="1" x14ac:dyDescent="0.2"/>
    <row r="175315" hidden="1" x14ac:dyDescent="0.2"/>
    <row r="175316" hidden="1" x14ac:dyDescent="0.2"/>
    <row r="175317" hidden="1" x14ac:dyDescent="0.2"/>
    <row r="175318" hidden="1" x14ac:dyDescent="0.2"/>
    <row r="175319" hidden="1" x14ac:dyDescent="0.2"/>
    <row r="175320" hidden="1" x14ac:dyDescent="0.2"/>
    <row r="175321" hidden="1" x14ac:dyDescent="0.2"/>
    <row r="175322" hidden="1" x14ac:dyDescent="0.2"/>
    <row r="175323" hidden="1" x14ac:dyDescent="0.2"/>
    <row r="175324" hidden="1" x14ac:dyDescent="0.2"/>
    <row r="175325" hidden="1" x14ac:dyDescent="0.2"/>
    <row r="175326" hidden="1" x14ac:dyDescent="0.2"/>
    <row r="175327" hidden="1" x14ac:dyDescent="0.2"/>
    <row r="175328" hidden="1" x14ac:dyDescent="0.2"/>
    <row r="175329" hidden="1" x14ac:dyDescent="0.2"/>
    <row r="175330" hidden="1" x14ac:dyDescent="0.2"/>
    <row r="175331" hidden="1" x14ac:dyDescent="0.2"/>
    <row r="175332" hidden="1" x14ac:dyDescent="0.2"/>
    <row r="175333" hidden="1" x14ac:dyDescent="0.2"/>
    <row r="175334" hidden="1" x14ac:dyDescent="0.2"/>
    <row r="175335" hidden="1" x14ac:dyDescent="0.2"/>
    <row r="175336" hidden="1" x14ac:dyDescent="0.2"/>
    <row r="175337" hidden="1" x14ac:dyDescent="0.2"/>
    <row r="175338" hidden="1" x14ac:dyDescent="0.2"/>
    <row r="175339" hidden="1" x14ac:dyDescent="0.2"/>
    <row r="175340" hidden="1" x14ac:dyDescent="0.2"/>
    <row r="175341" hidden="1" x14ac:dyDescent="0.2"/>
    <row r="175342" hidden="1" x14ac:dyDescent="0.2"/>
    <row r="175343" hidden="1" x14ac:dyDescent="0.2"/>
    <row r="175344" hidden="1" x14ac:dyDescent="0.2"/>
    <row r="175345" hidden="1" x14ac:dyDescent="0.2"/>
    <row r="175346" hidden="1" x14ac:dyDescent="0.2"/>
    <row r="175347" hidden="1" x14ac:dyDescent="0.2"/>
    <row r="175348" hidden="1" x14ac:dyDescent="0.2"/>
    <row r="175349" hidden="1" x14ac:dyDescent="0.2"/>
    <row r="175350" hidden="1" x14ac:dyDescent="0.2"/>
    <row r="175351" hidden="1" x14ac:dyDescent="0.2"/>
    <row r="175352" hidden="1" x14ac:dyDescent="0.2"/>
    <row r="175353" hidden="1" x14ac:dyDescent="0.2"/>
    <row r="175354" hidden="1" x14ac:dyDescent="0.2"/>
    <row r="175355" hidden="1" x14ac:dyDescent="0.2"/>
    <row r="175356" hidden="1" x14ac:dyDescent="0.2"/>
    <row r="175357" hidden="1" x14ac:dyDescent="0.2"/>
    <row r="175358" hidden="1" x14ac:dyDescent="0.2"/>
    <row r="175359" hidden="1" x14ac:dyDescent="0.2"/>
    <row r="175360" hidden="1" x14ac:dyDescent="0.2"/>
    <row r="175361" hidden="1" x14ac:dyDescent="0.2"/>
    <row r="175362" hidden="1" x14ac:dyDescent="0.2"/>
    <row r="175363" hidden="1" x14ac:dyDescent="0.2"/>
    <row r="175364" hidden="1" x14ac:dyDescent="0.2"/>
    <row r="175365" hidden="1" x14ac:dyDescent="0.2"/>
    <row r="175366" hidden="1" x14ac:dyDescent="0.2"/>
    <row r="175367" hidden="1" x14ac:dyDescent="0.2"/>
    <row r="175368" hidden="1" x14ac:dyDescent="0.2"/>
    <row r="175369" hidden="1" x14ac:dyDescent="0.2"/>
    <row r="175370" hidden="1" x14ac:dyDescent="0.2"/>
    <row r="175371" hidden="1" x14ac:dyDescent="0.2"/>
    <row r="175372" hidden="1" x14ac:dyDescent="0.2"/>
    <row r="175373" hidden="1" x14ac:dyDescent="0.2"/>
    <row r="175374" hidden="1" x14ac:dyDescent="0.2"/>
    <row r="175375" hidden="1" x14ac:dyDescent="0.2"/>
    <row r="175376" hidden="1" x14ac:dyDescent="0.2"/>
    <row r="175377" hidden="1" x14ac:dyDescent="0.2"/>
    <row r="175378" hidden="1" x14ac:dyDescent="0.2"/>
    <row r="175379" hidden="1" x14ac:dyDescent="0.2"/>
    <row r="175380" hidden="1" x14ac:dyDescent="0.2"/>
    <row r="175381" hidden="1" x14ac:dyDescent="0.2"/>
    <row r="175382" hidden="1" x14ac:dyDescent="0.2"/>
    <row r="175383" hidden="1" x14ac:dyDescent="0.2"/>
    <row r="175384" hidden="1" x14ac:dyDescent="0.2"/>
    <row r="175385" hidden="1" x14ac:dyDescent="0.2"/>
    <row r="175386" hidden="1" x14ac:dyDescent="0.2"/>
    <row r="175387" hidden="1" x14ac:dyDescent="0.2"/>
    <row r="175388" hidden="1" x14ac:dyDescent="0.2"/>
    <row r="175389" hidden="1" x14ac:dyDescent="0.2"/>
    <row r="175390" hidden="1" x14ac:dyDescent="0.2"/>
    <row r="175391" hidden="1" x14ac:dyDescent="0.2"/>
    <row r="175392" hidden="1" x14ac:dyDescent="0.2"/>
    <row r="175393" hidden="1" x14ac:dyDescent="0.2"/>
    <row r="175394" hidden="1" x14ac:dyDescent="0.2"/>
    <row r="175395" hidden="1" x14ac:dyDescent="0.2"/>
    <row r="175396" hidden="1" x14ac:dyDescent="0.2"/>
    <row r="175397" hidden="1" x14ac:dyDescent="0.2"/>
    <row r="175398" hidden="1" x14ac:dyDescent="0.2"/>
    <row r="175399" hidden="1" x14ac:dyDescent="0.2"/>
    <row r="175400" hidden="1" x14ac:dyDescent="0.2"/>
    <row r="175401" hidden="1" x14ac:dyDescent="0.2"/>
    <row r="175402" hidden="1" x14ac:dyDescent="0.2"/>
    <row r="175403" hidden="1" x14ac:dyDescent="0.2"/>
    <row r="175404" hidden="1" x14ac:dyDescent="0.2"/>
    <row r="175405" hidden="1" x14ac:dyDescent="0.2"/>
    <row r="175406" hidden="1" x14ac:dyDescent="0.2"/>
    <row r="175407" hidden="1" x14ac:dyDescent="0.2"/>
    <row r="175408" hidden="1" x14ac:dyDescent="0.2"/>
    <row r="175409" hidden="1" x14ac:dyDescent="0.2"/>
    <row r="175410" hidden="1" x14ac:dyDescent="0.2"/>
    <row r="175411" hidden="1" x14ac:dyDescent="0.2"/>
    <row r="175412" hidden="1" x14ac:dyDescent="0.2"/>
    <row r="175413" hidden="1" x14ac:dyDescent="0.2"/>
    <row r="175414" hidden="1" x14ac:dyDescent="0.2"/>
    <row r="175415" hidden="1" x14ac:dyDescent="0.2"/>
    <row r="175416" hidden="1" x14ac:dyDescent="0.2"/>
    <row r="175417" hidden="1" x14ac:dyDescent="0.2"/>
    <row r="175418" hidden="1" x14ac:dyDescent="0.2"/>
    <row r="175419" hidden="1" x14ac:dyDescent="0.2"/>
    <row r="175420" hidden="1" x14ac:dyDescent="0.2"/>
    <row r="175421" hidden="1" x14ac:dyDescent="0.2"/>
    <row r="175422" hidden="1" x14ac:dyDescent="0.2"/>
    <row r="175423" hidden="1" x14ac:dyDescent="0.2"/>
    <row r="175424" hidden="1" x14ac:dyDescent="0.2"/>
    <row r="175425" hidden="1" x14ac:dyDescent="0.2"/>
    <row r="175426" hidden="1" x14ac:dyDescent="0.2"/>
    <row r="175427" hidden="1" x14ac:dyDescent="0.2"/>
    <row r="175428" hidden="1" x14ac:dyDescent="0.2"/>
    <row r="175429" hidden="1" x14ac:dyDescent="0.2"/>
    <row r="175430" hidden="1" x14ac:dyDescent="0.2"/>
    <row r="175431" hidden="1" x14ac:dyDescent="0.2"/>
    <row r="175432" hidden="1" x14ac:dyDescent="0.2"/>
    <row r="175433" hidden="1" x14ac:dyDescent="0.2"/>
    <row r="175434" hidden="1" x14ac:dyDescent="0.2"/>
    <row r="175435" hidden="1" x14ac:dyDescent="0.2"/>
    <row r="175436" hidden="1" x14ac:dyDescent="0.2"/>
    <row r="175437" hidden="1" x14ac:dyDescent="0.2"/>
    <row r="175438" hidden="1" x14ac:dyDescent="0.2"/>
    <row r="175439" hidden="1" x14ac:dyDescent="0.2"/>
    <row r="175440" hidden="1" x14ac:dyDescent="0.2"/>
    <row r="175441" hidden="1" x14ac:dyDescent="0.2"/>
    <row r="175442" hidden="1" x14ac:dyDescent="0.2"/>
    <row r="175443" hidden="1" x14ac:dyDescent="0.2"/>
    <row r="175444" hidden="1" x14ac:dyDescent="0.2"/>
    <row r="175445" hidden="1" x14ac:dyDescent="0.2"/>
    <row r="175446" hidden="1" x14ac:dyDescent="0.2"/>
    <row r="175447" hidden="1" x14ac:dyDescent="0.2"/>
    <row r="175448" hidden="1" x14ac:dyDescent="0.2"/>
    <row r="175449" hidden="1" x14ac:dyDescent="0.2"/>
    <row r="175450" hidden="1" x14ac:dyDescent="0.2"/>
    <row r="175451" hidden="1" x14ac:dyDescent="0.2"/>
    <row r="175452" hidden="1" x14ac:dyDescent="0.2"/>
    <row r="175453" hidden="1" x14ac:dyDescent="0.2"/>
    <row r="175454" hidden="1" x14ac:dyDescent="0.2"/>
    <row r="175455" hidden="1" x14ac:dyDescent="0.2"/>
    <row r="175456" hidden="1" x14ac:dyDescent="0.2"/>
    <row r="175457" hidden="1" x14ac:dyDescent="0.2"/>
    <row r="175458" hidden="1" x14ac:dyDescent="0.2"/>
    <row r="175459" hidden="1" x14ac:dyDescent="0.2"/>
    <row r="175460" hidden="1" x14ac:dyDescent="0.2"/>
    <row r="175461" hidden="1" x14ac:dyDescent="0.2"/>
    <row r="175462" hidden="1" x14ac:dyDescent="0.2"/>
    <row r="175463" hidden="1" x14ac:dyDescent="0.2"/>
    <row r="175464" hidden="1" x14ac:dyDescent="0.2"/>
    <row r="175465" hidden="1" x14ac:dyDescent="0.2"/>
    <row r="175466" hidden="1" x14ac:dyDescent="0.2"/>
    <row r="175467" hidden="1" x14ac:dyDescent="0.2"/>
    <row r="175468" hidden="1" x14ac:dyDescent="0.2"/>
    <row r="175469" hidden="1" x14ac:dyDescent="0.2"/>
    <row r="175470" hidden="1" x14ac:dyDescent="0.2"/>
    <row r="175471" hidden="1" x14ac:dyDescent="0.2"/>
    <row r="175472" hidden="1" x14ac:dyDescent="0.2"/>
    <row r="175473" hidden="1" x14ac:dyDescent="0.2"/>
    <row r="175474" hidden="1" x14ac:dyDescent="0.2"/>
    <row r="175475" hidden="1" x14ac:dyDescent="0.2"/>
    <row r="175476" hidden="1" x14ac:dyDescent="0.2"/>
    <row r="175477" hidden="1" x14ac:dyDescent="0.2"/>
    <row r="175478" hidden="1" x14ac:dyDescent="0.2"/>
    <row r="175479" hidden="1" x14ac:dyDescent="0.2"/>
    <row r="175480" hidden="1" x14ac:dyDescent="0.2"/>
    <row r="175481" hidden="1" x14ac:dyDescent="0.2"/>
    <row r="175482" hidden="1" x14ac:dyDescent="0.2"/>
    <row r="175483" hidden="1" x14ac:dyDescent="0.2"/>
    <row r="175484" hidden="1" x14ac:dyDescent="0.2"/>
    <row r="175485" hidden="1" x14ac:dyDescent="0.2"/>
    <row r="175486" hidden="1" x14ac:dyDescent="0.2"/>
    <row r="175487" hidden="1" x14ac:dyDescent="0.2"/>
    <row r="175488" hidden="1" x14ac:dyDescent="0.2"/>
    <row r="175489" hidden="1" x14ac:dyDescent="0.2"/>
    <row r="175490" hidden="1" x14ac:dyDescent="0.2"/>
    <row r="175491" hidden="1" x14ac:dyDescent="0.2"/>
    <row r="175492" hidden="1" x14ac:dyDescent="0.2"/>
    <row r="175493" hidden="1" x14ac:dyDescent="0.2"/>
    <row r="175494" hidden="1" x14ac:dyDescent="0.2"/>
    <row r="175495" hidden="1" x14ac:dyDescent="0.2"/>
    <row r="175496" hidden="1" x14ac:dyDescent="0.2"/>
    <row r="175497" hidden="1" x14ac:dyDescent="0.2"/>
    <row r="175498" hidden="1" x14ac:dyDescent="0.2"/>
    <row r="175499" hidden="1" x14ac:dyDescent="0.2"/>
    <row r="175500" hidden="1" x14ac:dyDescent="0.2"/>
    <row r="175501" hidden="1" x14ac:dyDescent="0.2"/>
    <row r="175502" hidden="1" x14ac:dyDescent="0.2"/>
    <row r="175503" hidden="1" x14ac:dyDescent="0.2"/>
    <row r="175504" hidden="1" x14ac:dyDescent="0.2"/>
    <row r="175505" hidden="1" x14ac:dyDescent="0.2"/>
    <row r="175506" hidden="1" x14ac:dyDescent="0.2"/>
    <row r="175507" hidden="1" x14ac:dyDescent="0.2"/>
    <row r="175508" hidden="1" x14ac:dyDescent="0.2"/>
    <row r="175509" hidden="1" x14ac:dyDescent="0.2"/>
    <row r="175510" hidden="1" x14ac:dyDescent="0.2"/>
    <row r="175511" hidden="1" x14ac:dyDescent="0.2"/>
    <row r="175512" hidden="1" x14ac:dyDescent="0.2"/>
    <row r="175513" hidden="1" x14ac:dyDescent="0.2"/>
    <row r="175514" hidden="1" x14ac:dyDescent="0.2"/>
    <row r="175515" hidden="1" x14ac:dyDescent="0.2"/>
    <row r="175516" hidden="1" x14ac:dyDescent="0.2"/>
    <row r="175517" hidden="1" x14ac:dyDescent="0.2"/>
    <row r="175518" hidden="1" x14ac:dyDescent="0.2"/>
    <row r="175519" hidden="1" x14ac:dyDescent="0.2"/>
    <row r="175520" hidden="1" x14ac:dyDescent="0.2"/>
    <row r="175521" hidden="1" x14ac:dyDescent="0.2"/>
    <row r="175522" hidden="1" x14ac:dyDescent="0.2"/>
    <row r="175523" hidden="1" x14ac:dyDescent="0.2"/>
    <row r="175524" hidden="1" x14ac:dyDescent="0.2"/>
    <row r="175525" hidden="1" x14ac:dyDescent="0.2"/>
    <row r="175526" hidden="1" x14ac:dyDescent="0.2"/>
    <row r="175527" hidden="1" x14ac:dyDescent="0.2"/>
    <row r="175528" hidden="1" x14ac:dyDescent="0.2"/>
    <row r="175529" hidden="1" x14ac:dyDescent="0.2"/>
    <row r="175530" hidden="1" x14ac:dyDescent="0.2"/>
    <row r="175531" hidden="1" x14ac:dyDescent="0.2"/>
    <row r="175532" hidden="1" x14ac:dyDescent="0.2"/>
    <row r="175533" hidden="1" x14ac:dyDescent="0.2"/>
    <row r="175534" hidden="1" x14ac:dyDescent="0.2"/>
    <row r="175535" hidden="1" x14ac:dyDescent="0.2"/>
    <row r="175536" hidden="1" x14ac:dyDescent="0.2"/>
    <row r="175537" hidden="1" x14ac:dyDescent="0.2"/>
    <row r="175538" hidden="1" x14ac:dyDescent="0.2"/>
    <row r="175539" hidden="1" x14ac:dyDescent="0.2"/>
    <row r="175540" hidden="1" x14ac:dyDescent="0.2"/>
    <row r="175541" hidden="1" x14ac:dyDescent="0.2"/>
    <row r="175542" hidden="1" x14ac:dyDescent="0.2"/>
    <row r="175543" hidden="1" x14ac:dyDescent="0.2"/>
    <row r="175544" hidden="1" x14ac:dyDescent="0.2"/>
    <row r="175545" hidden="1" x14ac:dyDescent="0.2"/>
    <row r="175546" hidden="1" x14ac:dyDescent="0.2"/>
    <row r="175547" hidden="1" x14ac:dyDescent="0.2"/>
    <row r="175548" hidden="1" x14ac:dyDescent="0.2"/>
    <row r="175549" hidden="1" x14ac:dyDescent="0.2"/>
    <row r="175550" hidden="1" x14ac:dyDescent="0.2"/>
    <row r="175551" hidden="1" x14ac:dyDescent="0.2"/>
    <row r="175552" hidden="1" x14ac:dyDescent="0.2"/>
    <row r="175553" hidden="1" x14ac:dyDescent="0.2"/>
    <row r="175554" hidden="1" x14ac:dyDescent="0.2"/>
    <row r="175555" hidden="1" x14ac:dyDescent="0.2"/>
    <row r="175556" hidden="1" x14ac:dyDescent="0.2"/>
    <row r="175557" hidden="1" x14ac:dyDescent="0.2"/>
    <row r="175558" hidden="1" x14ac:dyDescent="0.2"/>
    <row r="175559" hidden="1" x14ac:dyDescent="0.2"/>
    <row r="175560" hidden="1" x14ac:dyDescent="0.2"/>
    <row r="175561" hidden="1" x14ac:dyDescent="0.2"/>
    <row r="175562" hidden="1" x14ac:dyDescent="0.2"/>
    <row r="175563" hidden="1" x14ac:dyDescent="0.2"/>
    <row r="175564" hidden="1" x14ac:dyDescent="0.2"/>
    <row r="175565" hidden="1" x14ac:dyDescent="0.2"/>
    <row r="175566" hidden="1" x14ac:dyDescent="0.2"/>
    <row r="175567" hidden="1" x14ac:dyDescent="0.2"/>
    <row r="175568" hidden="1" x14ac:dyDescent="0.2"/>
    <row r="175569" hidden="1" x14ac:dyDescent="0.2"/>
    <row r="175570" hidden="1" x14ac:dyDescent="0.2"/>
    <row r="175571" hidden="1" x14ac:dyDescent="0.2"/>
    <row r="175572" hidden="1" x14ac:dyDescent="0.2"/>
    <row r="175573" hidden="1" x14ac:dyDescent="0.2"/>
    <row r="175574" hidden="1" x14ac:dyDescent="0.2"/>
    <row r="175575" hidden="1" x14ac:dyDescent="0.2"/>
    <row r="175576" hidden="1" x14ac:dyDescent="0.2"/>
    <row r="175577" hidden="1" x14ac:dyDescent="0.2"/>
    <row r="175578" hidden="1" x14ac:dyDescent="0.2"/>
    <row r="175579" hidden="1" x14ac:dyDescent="0.2"/>
    <row r="175580" hidden="1" x14ac:dyDescent="0.2"/>
    <row r="175581" hidden="1" x14ac:dyDescent="0.2"/>
    <row r="175582" hidden="1" x14ac:dyDescent="0.2"/>
    <row r="175583" hidden="1" x14ac:dyDescent="0.2"/>
    <row r="175584" hidden="1" x14ac:dyDescent="0.2"/>
    <row r="175585" hidden="1" x14ac:dyDescent="0.2"/>
    <row r="175586" hidden="1" x14ac:dyDescent="0.2"/>
    <row r="175587" hidden="1" x14ac:dyDescent="0.2"/>
    <row r="175588" hidden="1" x14ac:dyDescent="0.2"/>
    <row r="175589" hidden="1" x14ac:dyDescent="0.2"/>
    <row r="175590" hidden="1" x14ac:dyDescent="0.2"/>
    <row r="175591" hidden="1" x14ac:dyDescent="0.2"/>
    <row r="175592" hidden="1" x14ac:dyDescent="0.2"/>
    <row r="175593" hidden="1" x14ac:dyDescent="0.2"/>
    <row r="175594" hidden="1" x14ac:dyDescent="0.2"/>
    <row r="175595" hidden="1" x14ac:dyDescent="0.2"/>
    <row r="175596" hidden="1" x14ac:dyDescent="0.2"/>
    <row r="175597" hidden="1" x14ac:dyDescent="0.2"/>
    <row r="175598" hidden="1" x14ac:dyDescent="0.2"/>
    <row r="175599" hidden="1" x14ac:dyDescent="0.2"/>
    <row r="175600" hidden="1" x14ac:dyDescent="0.2"/>
    <row r="175601" hidden="1" x14ac:dyDescent="0.2"/>
    <row r="175602" hidden="1" x14ac:dyDescent="0.2"/>
    <row r="175603" hidden="1" x14ac:dyDescent="0.2"/>
    <row r="175604" hidden="1" x14ac:dyDescent="0.2"/>
    <row r="175605" hidden="1" x14ac:dyDescent="0.2"/>
    <row r="175606" hidden="1" x14ac:dyDescent="0.2"/>
    <row r="175607" hidden="1" x14ac:dyDescent="0.2"/>
    <row r="175608" hidden="1" x14ac:dyDescent="0.2"/>
    <row r="175609" hidden="1" x14ac:dyDescent="0.2"/>
    <row r="175610" hidden="1" x14ac:dyDescent="0.2"/>
    <row r="175611" hidden="1" x14ac:dyDescent="0.2"/>
    <row r="175612" hidden="1" x14ac:dyDescent="0.2"/>
    <row r="175613" hidden="1" x14ac:dyDescent="0.2"/>
    <row r="175614" hidden="1" x14ac:dyDescent="0.2"/>
    <row r="175615" hidden="1" x14ac:dyDescent="0.2"/>
    <row r="175616" hidden="1" x14ac:dyDescent="0.2"/>
    <row r="175617" hidden="1" x14ac:dyDescent="0.2"/>
    <row r="175618" hidden="1" x14ac:dyDescent="0.2"/>
    <row r="175619" hidden="1" x14ac:dyDescent="0.2"/>
    <row r="175620" hidden="1" x14ac:dyDescent="0.2"/>
    <row r="175621" hidden="1" x14ac:dyDescent="0.2"/>
    <row r="175622" hidden="1" x14ac:dyDescent="0.2"/>
    <row r="175623" hidden="1" x14ac:dyDescent="0.2"/>
    <row r="175624" hidden="1" x14ac:dyDescent="0.2"/>
    <row r="175625" hidden="1" x14ac:dyDescent="0.2"/>
    <row r="175626" hidden="1" x14ac:dyDescent="0.2"/>
    <row r="175627" hidden="1" x14ac:dyDescent="0.2"/>
    <row r="175628" hidden="1" x14ac:dyDescent="0.2"/>
    <row r="175629" hidden="1" x14ac:dyDescent="0.2"/>
    <row r="175630" hidden="1" x14ac:dyDescent="0.2"/>
    <row r="175631" hidden="1" x14ac:dyDescent="0.2"/>
    <row r="175632" hidden="1" x14ac:dyDescent="0.2"/>
    <row r="175633" hidden="1" x14ac:dyDescent="0.2"/>
    <row r="175634" hidden="1" x14ac:dyDescent="0.2"/>
    <row r="175635" hidden="1" x14ac:dyDescent="0.2"/>
    <row r="175636" hidden="1" x14ac:dyDescent="0.2"/>
    <row r="175637" hidden="1" x14ac:dyDescent="0.2"/>
    <row r="175638" hidden="1" x14ac:dyDescent="0.2"/>
    <row r="175639" hidden="1" x14ac:dyDescent="0.2"/>
    <row r="175640" hidden="1" x14ac:dyDescent="0.2"/>
    <row r="175641" hidden="1" x14ac:dyDescent="0.2"/>
    <row r="175642" hidden="1" x14ac:dyDescent="0.2"/>
    <row r="175643" hidden="1" x14ac:dyDescent="0.2"/>
    <row r="175644" hidden="1" x14ac:dyDescent="0.2"/>
    <row r="175645" hidden="1" x14ac:dyDescent="0.2"/>
    <row r="175646" hidden="1" x14ac:dyDescent="0.2"/>
    <row r="175647" hidden="1" x14ac:dyDescent="0.2"/>
    <row r="175648" hidden="1" x14ac:dyDescent="0.2"/>
    <row r="175649" hidden="1" x14ac:dyDescent="0.2"/>
    <row r="175650" hidden="1" x14ac:dyDescent="0.2"/>
    <row r="175651" hidden="1" x14ac:dyDescent="0.2"/>
    <row r="175652" hidden="1" x14ac:dyDescent="0.2"/>
    <row r="175653" hidden="1" x14ac:dyDescent="0.2"/>
    <row r="175654" hidden="1" x14ac:dyDescent="0.2"/>
    <row r="175655" hidden="1" x14ac:dyDescent="0.2"/>
    <row r="175656" hidden="1" x14ac:dyDescent="0.2"/>
    <row r="175657" hidden="1" x14ac:dyDescent="0.2"/>
    <row r="175658" hidden="1" x14ac:dyDescent="0.2"/>
    <row r="175659" hidden="1" x14ac:dyDescent="0.2"/>
    <row r="175660" hidden="1" x14ac:dyDescent="0.2"/>
    <row r="175661" hidden="1" x14ac:dyDescent="0.2"/>
    <row r="175662" hidden="1" x14ac:dyDescent="0.2"/>
    <row r="175663" hidden="1" x14ac:dyDescent="0.2"/>
    <row r="175664" hidden="1" x14ac:dyDescent="0.2"/>
    <row r="175665" hidden="1" x14ac:dyDescent="0.2"/>
    <row r="175666" hidden="1" x14ac:dyDescent="0.2"/>
    <row r="175667" hidden="1" x14ac:dyDescent="0.2"/>
    <row r="175668" hidden="1" x14ac:dyDescent="0.2"/>
    <row r="175669" hidden="1" x14ac:dyDescent="0.2"/>
    <row r="175670" hidden="1" x14ac:dyDescent="0.2"/>
    <row r="175671" hidden="1" x14ac:dyDescent="0.2"/>
    <row r="175672" hidden="1" x14ac:dyDescent="0.2"/>
    <row r="175673" hidden="1" x14ac:dyDescent="0.2"/>
    <row r="175674" hidden="1" x14ac:dyDescent="0.2"/>
    <row r="175675" hidden="1" x14ac:dyDescent="0.2"/>
    <row r="175676" hidden="1" x14ac:dyDescent="0.2"/>
    <row r="175677" hidden="1" x14ac:dyDescent="0.2"/>
    <row r="175678" hidden="1" x14ac:dyDescent="0.2"/>
    <row r="175679" hidden="1" x14ac:dyDescent="0.2"/>
    <row r="175680" hidden="1" x14ac:dyDescent="0.2"/>
    <row r="175681" hidden="1" x14ac:dyDescent="0.2"/>
    <row r="175682" hidden="1" x14ac:dyDescent="0.2"/>
    <row r="175683" hidden="1" x14ac:dyDescent="0.2"/>
    <row r="175684" hidden="1" x14ac:dyDescent="0.2"/>
    <row r="175685" hidden="1" x14ac:dyDescent="0.2"/>
    <row r="175686" hidden="1" x14ac:dyDescent="0.2"/>
    <row r="175687" hidden="1" x14ac:dyDescent="0.2"/>
    <row r="175688" hidden="1" x14ac:dyDescent="0.2"/>
    <row r="175689" hidden="1" x14ac:dyDescent="0.2"/>
    <row r="175690" hidden="1" x14ac:dyDescent="0.2"/>
    <row r="175691" hidden="1" x14ac:dyDescent="0.2"/>
    <row r="175692" hidden="1" x14ac:dyDescent="0.2"/>
    <row r="175693" hidden="1" x14ac:dyDescent="0.2"/>
    <row r="175694" hidden="1" x14ac:dyDescent="0.2"/>
    <row r="175695" hidden="1" x14ac:dyDescent="0.2"/>
    <row r="175696" hidden="1" x14ac:dyDescent="0.2"/>
    <row r="175697" hidden="1" x14ac:dyDescent="0.2"/>
    <row r="175698" hidden="1" x14ac:dyDescent="0.2"/>
    <row r="175699" hidden="1" x14ac:dyDescent="0.2"/>
    <row r="175700" hidden="1" x14ac:dyDescent="0.2"/>
    <row r="175701" hidden="1" x14ac:dyDescent="0.2"/>
    <row r="175702" hidden="1" x14ac:dyDescent="0.2"/>
    <row r="175703" hidden="1" x14ac:dyDescent="0.2"/>
    <row r="175704" hidden="1" x14ac:dyDescent="0.2"/>
    <row r="175705" hidden="1" x14ac:dyDescent="0.2"/>
    <row r="175706" hidden="1" x14ac:dyDescent="0.2"/>
    <row r="175707" hidden="1" x14ac:dyDescent="0.2"/>
    <row r="175708" hidden="1" x14ac:dyDescent="0.2"/>
    <row r="175709" hidden="1" x14ac:dyDescent="0.2"/>
    <row r="175710" hidden="1" x14ac:dyDescent="0.2"/>
    <row r="175711" hidden="1" x14ac:dyDescent="0.2"/>
    <row r="175712" hidden="1" x14ac:dyDescent="0.2"/>
    <row r="175713" hidden="1" x14ac:dyDescent="0.2"/>
    <row r="175714" hidden="1" x14ac:dyDescent="0.2"/>
    <row r="175715" hidden="1" x14ac:dyDescent="0.2"/>
    <row r="175716" hidden="1" x14ac:dyDescent="0.2"/>
    <row r="175717" hidden="1" x14ac:dyDescent="0.2"/>
    <row r="175718" hidden="1" x14ac:dyDescent="0.2"/>
    <row r="175719" hidden="1" x14ac:dyDescent="0.2"/>
    <row r="175720" hidden="1" x14ac:dyDescent="0.2"/>
    <row r="175721" hidden="1" x14ac:dyDescent="0.2"/>
    <row r="175722" hidden="1" x14ac:dyDescent="0.2"/>
    <row r="175723" hidden="1" x14ac:dyDescent="0.2"/>
    <row r="175724" hidden="1" x14ac:dyDescent="0.2"/>
    <row r="175725" hidden="1" x14ac:dyDescent="0.2"/>
    <row r="175726" hidden="1" x14ac:dyDescent="0.2"/>
    <row r="175727" hidden="1" x14ac:dyDescent="0.2"/>
    <row r="175728" hidden="1" x14ac:dyDescent="0.2"/>
    <row r="175729" hidden="1" x14ac:dyDescent="0.2"/>
    <row r="175730" hidden="1" x14ac:dyDescent="0.2"/>
    <row r="175731" hidden="1" x14ac:dyDescent="0.2"/>
    <row r="175732" hidden="1" x14ac:dyDescent="0.2"/>
    <row r="175733" hidden="1" x14ac:dyDescent="0.2"/>
    <row r="175734" hidden="1" x14ac:dyDescent="0.2"/>
    <row r="175735" hidden="1" x14ac:dyDescent="0.2"/>
    <row r="175736" hidden="1" x14ac:dyDescent="0.2"/>
    <row r="175737" hidden="1" x14ac:dyDescent="0.2"/>
    <row r="175738" hidden="1" x14ac:dyDescent="0.2"/>
    <row r="175739" hidden="1" x14ac:dyDescent="0.2"/>
    <row r="175740" hidden="1" x14ac:dyDescent="0.2"/>
    <row r="175741" hidden="1" x14ac:dyDescent="0.2"/>
    <row r="175742" hidden="1" x14ac:dyDescent="0.2"/>
    <row r="175743" hidden="1" x14ac:dyDescent="0.2"/>
    <row r="175744" hidden="1" x14ac:dyDescent="0.2"/>
    <row r="175745" hidden="1" x14ac:dyDescent="0.2"/>
    <row r="175746" hidden="1" x14ac:dyDescent="0.2"/>
    <row r="175747" hidden="1" x14ac:dyDescent="0.2"/>
    <row r="175748" hidden="1" x14ac:dyDescent="0.2"/>
    <row r="175749" hidden="1" x14ac:dyDescent="0.2"/>
    <row r="175750" hidden="1" x14ac:dyDescent="0.2"/>
    <row r="175751" hidden="1" x14ac:dyDescent="0.2"/>
    <row r="175752" hidden="1" x14ac:dyDescent="0.2"/>
    <row r="175753" hidden="1" x14ac:dyDescent="0.2"/>
    <row r="175754" hidden="1" x14ac:dyDescent="0.2"/>
    <row r="175755" hidden="1" x14ac:dyDescent="0.2"/>
    <row r="175756" hidden="1" x14ac:dyDescent="0.2"/>
    <row r="175757" hidden="1" x14ac:dyDescent="0.2"/>
    <row r="175758" hidden="1" x14ac:dyDescent="0.2"/>
    <row r="175759" hidden="1" x14ac:dyDescent="0.2"/>
    <row r="175760" hidden="1" x14ac:dyDescent="0.2"/>
    <row r="175761" hidden="1" x14ac:dyDescent="0.2"/>
    <row r="175762" hidden="1" x14ac:dyDescent="0.2"/>
    <row r="175763" hidden="1" x14ac:dyDescent="0.2"/>
    <row r="175764" hidden="1" x14ac:dyDescent="0.2"/>
    <row r="175765" hidden="1" x14ac:dyDescent="0.2"/>
    <row r="175766" hidden="1" x14ac:dyDescent="0.2"/>
    <row r="175767" hidden="1" x14ac:dyDescent="0.2"/>
    <row r="175768" hidden="1" x14ac:dyDescent="0.2"/>
    <row r="175769" hidden="1" x14ac:dyDescent="0.2"/>
    <row r="175770" hidden="1" x14ac:dyDescent="0.2"/>
    <row r="175771" hidden="1" x14ac:dyDescent="0.2"/>
    <row r="175772" hidden="1" x14ac:dyDescent="0.2"/>
    <row r="175773" hidden="1" x14ac:dyDescent="0.2"/>
    <row r="175774" hidden="1" x14ac:dyDescent="0.2"/>
    <row r="175775" hidden="1" x14ac:dyDescent="0.2"/>
    <row r="175776" hidden="1" x14ac:dyDescent="0.2"/>
    <row r="175777" hidden="1" x14ac:dyDescent="0.2"/>
    <row r="175778" hidden="1" x14ac:dyDescent="0.2"/>
    <row r="175779" hidden="1" x14ac:dyDescent="0.2"/>
    <row r="175780" hidden="1" x14ac:dyDescent="0.2"/>
    <row r="175781" hidden="1" x14ac:dyDescent="0.2"/>
    <row r="175782" hidden="1" x14ac:dyDescent="0.2"/>
    <row r="175783" hidden="1" x14ac:dyDescent="0.2"/>
    <row r="175784" hidden="1" x14ac:dyDescent="0.2"/>
    <row r="175785" hidden="1" x14ac:dyDescent="0.2"/>
    <row r="175786" hidden="1" x14ac:dyDescent="0.2"/>
    <row r="175787" hidden="1" x14ac:dyDescent="0.2"/>
    <row r="175788" hidden="1" x14ac:dyDescent="0.2"/>
    <row r="175789" hidden="1" x14ac:dyDescent="0.2"/>
    <row r="175790" hidden="1" x14ac:dyDescent="0.2"/>
    <row r="175791" hidden="1" x14ac:dyDescent="0.2"/>
    <row r="175792" hidden="1" x14ac:dyDescent="0.2"/>
    <row r="175793" hidden="1" x14ac:dyDescent="0.2"/>
    <row r="175794" hidden="1" x14ac:dyDescent="0.2"/>
    <row r="175795" hidden="1" x14ac:dyDescent="0.2"/>
    <row r="175796" hidden="1" x14ac:dyDescent="0.2"/>
    <row r="175797" hidden="1" x14ac:dyDescent="0.2"/>
    <row r="175798" hidden="1" x14ac:dyDescent="0.2"/>
    <row r="175799" hidden="1" x14ac:dyDescent="0.2"/>
    <row r="175800" hidden="1" x14ac:dyDescent="0.2"/>
    <row r="175801" hidden="1" x14ac:dyDescent="0.2"/>
    <row r="175802" hidden="1" x14ac:dyDescent="0.2"/>
    <row r="175803" hidden="1" x14ac:dyDescent="0.2"/>
    <row r="175804" hidden="1" x14ac:dyDescent="0.2"/>
    <row r="175805" hidden="1" x14ac:dyDescent="0.2"/>
    <row r="175806" hidden="1" x14ac:dyDescent="0.2"/>
    <row r="175807" hidden="1" x14ac:dyDescent="0.2"/>
    <row r="175808" hidden="1" x14ac:dyDescent="0.2"/>
    <row r="175809" hidden="1" x14ac:dyDescent="0.2"/>
    <row r="175810" hidden="1" x14ac:dyDescent="0.2"/>
    <row r="175811" hidden="1" x14ac:dyDescent="0.2"/>
    <row r="175812" hidden="1" x14ac:dyDescent="0.2"/>
    <row r="175813" hidden="1" x14ac:dyDescent="0.2"/>
    <row r="175814" hidden="1" x14ac:dyDescent="0.2"/>
    <row r="175815" hidden="1" x14ac:dyDescent="0.2"/>
    <row r="175816" hidden="1" x14ac:dyDescent="0.2"/>
    <row r="175817" hidden="1" x14ac:dyDescent="0.2"/>
    <row r="175818" hidden="1" x14ac:dyDescent="0.2"/>
    <row r="175819" hidden="1" x14ac:dyDescent="0.2"/>
    <row r="175820" hidden="1" x14ac:dyDescent="0.2"/>
    <row r="175821" hidden="1" x14ac:dyDescent="0.2"/>
    <row r="175822" hidden="1" x14ac:dyDescent="0.2"/>
    <row r="175823" hidden="1" x14ac:dyDescent="0.2"/>
    <row r="175824" hidden="1" x14ac:dyDescent="0.2"/>
    <row r="175825" hidden="1" x14ac:dyDescent="0.2"/>
    <row r="175826" hidden="1" x14ac:dyDescent="0.2"/>
    <row r="175827" hidden="1" x14ac:dyDescent="0.2"/>
    <row r="175828" hidden="1" x14ac:dyDescent="0.2"/>
    <row r="175829" hidden="1" x14ac:dyDescent="0.2"/>
    <row r="175830" hidden="1" x14ac:dyDescent="0.2"/>
    <row r="175831" hidden="1" x14ac:dyDescent="0.2"/>
    <row r="175832" hidden="1" x14ac:dyDescent="0.2"/>
    <row r="175833" hidden="1" x14ac:dyDescent="0.2"/>
    <row r="175834" hidden="1" x14ac:dyDescent="0.2"/>
    <row r="175835" hidden="1" x14ac:dyDescent="0.2"/>
    <row r="175836" hidden="1" x14ac:dyDescent="0.2"/>
    <row r="175837" hidden="1" x14ac:dyDescent="0.2"/>
    <row r="175838" hidden="1" x14ac:dyDescent="0.2"/>
    <row r="175839" hidden="1" x14ac:dyDescent="0.2"/>
    <row r="175840" hidden="1" x14ac:dyDescent="0.2"/>
    <row r="175841" hidden="1" x14ac:dyDescent="0.2"/>
    <row r="175842" hidden="1" x14ac:dyDescent="0.2"/>
    <row r="175843" hidden="1" x14ac:dyDescent="0.2"/>
    <row r="175844" hidden="1" x14ac:dyDescent="0.2"/>
    <row r="175845" hidden="1" x14ac:dyDescent="0.2"/>
    <row r="175846" hidden="1" x14ac:dyDescent="0.2"/>
    <row r="175847" hidden="1" x14ac:dyDescent="0.2"/>
    <row r="175848" hidden="1" x14ac:dyDescent="0.2"/>
    <row r="175849" hidden="1" x14ac:dyDescent="0.2"/>
    <row r="175850" hidden="1" x14ac:dyDescent="0.2"/>
    <row r="175851" hidden="1" x14ac:dyDescent="0.2"/>
    <row r="175852" hidden="1" x14ac:dyDescent="0.2"/>
    <row r="175853" hidden="1" x14ac:dyDescent="0.2"/>
    <row r="175854" hidden="1" x14ac:dyDescent="0.2"/>
    <row r="175855" hidden="1" x14ac:dyDescent="0.2"/>
    <row r="175856" hidden="1" x14ac:dyDescent="0.2"/>
    <row r="175857" hidden="1" x14ac:dyDescent="0.2"/>
    <row r="175858" hidden="1" x14ac:dyDescent="0.2"/>
    <row r="175859" hidden="1" x14ac:dyDescent="0.2"/>
    <row r="175860" hidden="1" x14ac:dyDescent="0.2"/>
    <row r="175861" hidden="1" x14ac:dyDescent="0.2"/>
    <row r="175862" hidden="1" x14ac:dyDescent="0.2"/>
    <row r="175863" hidden="1" x14ac:dyDescent="0.2"/>
    <row r="175864" hidden="1" x14ac:dyDescent="0.2"/>
    <row r="175865" hidden="1" x14ac:dyDescent="0.2"/>
    <row r="175866" hidden="1" x14ac:dyDescent="0.2"/>
    <row r="175867" hidden="1" x14ac:dyDescent="0.2"/>
    <row r="175868" hidden="1" x14ac:dyDescent="0.2"/>
    <row r="175869" hidden="1" x14ac:dyDescent="0.2"/>
    <row r="175870" hidden="1" x14ac:dyDescent="0.2"/>
    <row r="175871" hidden="1" x14ac:dyDescent="0.2"/>
    <row r="175872" hidden="1" x14ac:dyDescent="0.2"/>
    <row r="175873" hidden="1" x14ac:dyDescent="0.2"/>
    <row r="175874" hidden="1" x14ac:dyDescent="0.2"/>
    <row r="175875" hidden="1" x14ac:dyDescent="0.2"/>
    <row r="175876" hidden="1" x14ac:dyDescent="0.2"/>
    <row r="175877" hidden="1" x14ac:dyDescent="0.2"/>
    <row r="175878" hidden="1" x14ac:dyDescent="0.2"/>
    <row r="175879" hidden="1" x14ac:dyDescent="0.2"/>
    <row r="175880" hidden="1" x14ac:dyDescent="0.2"/>
    <row r="175881" hidden="1" x14ac:dyDescent="0.2"/>
    <row r="175882" hidden="1" x14ac:dyDescent="0.2"/>
    <row r="175883" hidden="1" x14ac:dyDescent="0.2"/>
    <row r="175884" hidden="1" x14ac:dyDescent="0.2"/>
    <row r="175885" hidden="1" x14ac:dyDescent="0.2"/>
    <row r="175886" hidden="1" x14ac:dyDescent="0.2"/>
    <row r="175887" hidden="1" x14ac:dyDescent="0.2"/>
    <row r="175888" hidden="1" x14ac:dyDescent="0.2"/>
    <row r="175889" hidden="1" x14ac:dyDescent="0.2"/>
    <row r="175890" hidden="1" x14ac:dyDescent="0.2"/>
    <row r="175891" hidden="1" x14ac:dyDescent="0.2"/>
    <row r="175892" hidden="1" x14ac:dyDescent="0.2"/>
    <row r="175893" hidden="1" x14ac:dyDescent="0.2"/>
    <row r="175894" hidden="1" x14ac:dyDescent="0.2"/>
    <row r="175895" hidden="1" x14ac:dyDescent="0.2"/>
    <row r="175896" hidden="1" x14ac:dyDescent="0.2"/>
    <row r="175897" hidden="1" x14ac:dyDescent="0.2"/>
    <row r="175898" hidden="1" x14ac:dyDescent="0.2"/>
    <row r="175899" hidden="1" x14ac:dyDescent="0.2"/>
    <row r="175900" hidden="1" x14ac:dyDescent="0.2"/>
    <row r="175901" hidden="1" x14ac:dyDescent="0.2"/>
    <row r="175902" hidden="1" x14ac:dyDescent="0.2"/>
    <row r="175903" hidden="1" x14ac:dyDescent="0.2"/>
    <row r="175904" hidden="1" x14ac:dyDescent="0.2"/>
    <row r="175905" hidden="1" x14ac:dyDescent="0.2"/>
    <row r="175906" hidden="1" x14ac:dyDescent="0.2"/>
    <row r="175907" hidden="1" x14ac:dyDescent="0.2"/>
    <row r="175908" hidden="1" x14ac:dyDescent="0.2"/>
    <row r="175909" hidden="1" x14ac:dyDescent="0.2"/>
    <row r="175910" hidden="1" x14ac:dyDescent="0.2"/>
    <row r="175911" hidden="1" x14ac:dyDescent="0.2"/>
    <row r="175912" hidden="1" x14ac:dyDescent="0.2"/>
    <row r="175913" hidden="1" x14ac:dyDescent="0.2"/>
    <row r="175914" hidden="1" x14ac:dyDescent="0.2"/>
    <row r="175915" hidden="1" x14ac:dyDescent="0.2"/>
    <row r="175916" hidden="1" x14ac:dyDescent="0.2"/>
    <row r="175917" hidden="1" x14ac:dyDescent="0.2"/>
    <row r="175918" hidden="1" x14ac:dyDescent="0.2"/>
    <row r="175919" hidden="1" x14ac:dyDescent="0.2"/>
    <row r="175920" hidden="1" x14ac:dyDescent="0.2"/>
    <row r="175921" hidden="1" x14ac:dyDescent="0.2"/>
    <row r="175922" hidden="1" x14ac:dyDescent="0.2"/>
    <row r="175923" hidden="1" x14ac:dyDescent="0.2"/>
    <row r="175924" hidden="1" x14ac:dyDescent="0.2"/>
    <row r="175925" hidden="1" x14ac:dyDescent="0.2"/>
    <row r="175926" hidden="1" x14ac:dyDescent="0.2"/>
    <row r="175927" hidden="1" x14ac:dyDescent="0.2"/>
    <row r="175928" hidden="1" x14ac:dyDescent="0.2"/>
    <row r="175929" hidden="1" x14ac:dyDescent="0.2"/>
    <row r="175930" hidden="1" x14ac:dyDescent="0.2"/>
    <row r="175931" hidden="1" x14ac:dyDescent="0.2"/>
    <row r="175932" hidden="1" x14ac:dyDescent="0.2"/>
    <row r="175933" hidden="1" x14ac:dyDescent="0.2"/>
    <row r="175934" hidden="1" x14ac:dyDescent="0.2"/>
    <row r="175935" hidden="1" x14ac:dyDescent="0.2"/>
    <row r="175936" hidden="1" x14ac:dyDescent="0.2"/>
    <row r="175937" hidden="1" x14ac:dyDescent="0.2"/>
    <row r="175938" hidden="1" x14ac:dyDescent="0.2"/>
    <row r="175939" hidden="1" x14ac:dyDescent="0.2"/>
    <row r="175940" hidden="1" x14ac:dyDescent="0.2"/>
    <row r="175941" hidden="1" x14ac:dyDescent="0.2"/>
    <row r="175942" hidden="1" x14ac:dyDescent="0.2"/>
    <row r="175943" hidden="1" x14ac:dyDescent="0.2"/>
    <row r="175944" hidden="1" x14ac:dyDescent="0.2"/>
    <row r="175945" hidden="1" x14ac:dyDescent="0.2"/>
    <row r="175946" hidden="1" x14ac:dyDescent="0.2"/>
    <row r="175947" hidden="1" x14ac:dyDescent="0.2"/>
    <row r="175948" hidden="1" x14ac:dyDescent="0.2"/>
    <row r="175949" hidden="1" x14ac:dyDescent="0.2"/>
    <row r="175950" hidden="1" x14ac:dyDescent="0.2"/>
    <row r="175951" hidden="1" x14ac:dyDescent="0.2"/>
    <row r="175952" hidden="1" x14ac:dyDescent="0.2"/>
    <row r="175953" hidden="1" x14ac:dyDescent="0.2"/>
    <row r="175954" hidden="1" x14ac:dyDescent="0.2"/>
    <row r="175955" hidden="1" x14ac:dyDescent="0.2"/>
    <row r="175956" hidden="1" x14ac:dyDescent="0.2"/>
    <row r="175957" hidden="1" x14ac:dyDescent="0.2"/>
    <row r="175958" hidden="1" x14ac:dyDescent="0.2"/>
    <row r="175959" hidden="1" x14ac:dyDescent="0.2"/>
    <row r="175960" hidden="1" x14ac:dyDescent="0.2"/>
    <row r="175961" hidden="1" x14ac:dyDescent="0.2"/>
    <row r="175962" hidden="1" x14ac:dyDescent="0.2"/>
    <row r="175963" hidden="1" x14ac:dyDescent="0.2"/>
    <row r="175964" hidden="1" x14ac:dyDescent="0.2"/>
    <row r="175965" hidden="1" x14ac:dyDescent="0.2"/>
    <row r="175966" hidden="1" x14ac:dyDescent="0.2"/>
    <row r="175967" hidden="1" x14ac:dyDescent="0.2"/>
    <row r="175968" hidden="1" x14ac:dyDescent="0.2"/>
    <row r="175969" hidden="1" x14ac:dyDescent="0.2"/>
    <row r="175970" hidden="1" x14ac:dyDescent="0.2"/>
    <row r="175971" hidden="1" x14ac:dyDescent="0.2"/>
    <row r="175972" hidden="1" x14ac:dyDescent="0.2"/>
    <row r="175973" hidden="1" x14ac:dyDescent="0.2"/>
    <row r="175974" hidden="1" x14ac:dyDescent="0.2"/>
    <row r="175975" hidden="1" x14ac:dyDescent="0.2"/>
    <row r="175976" hidden="1" x14ac:dyDescent="0.2"/>
    <row r="175977" hidden="1" x14ac:dyDescent="0.2"/>
    <row r="175978" hidden="1" x14ac:dyDescent="0.2"/>
    <row r="175979" hidden="1" x14ac:dyDescent="0.2"/>
    <row r="175980" hidden="1" x14ac:dyDescent="0.2"/>
    <row r="175981" hidden="1" x14ac:dyDescent="0.2"/>
    <row r="175982" hidden="1" x14ac:dyDescent="0.2"/>
    <row r="175983" hidden="1" x14ac:dyDescent="0.2"/>
    <row r="175984" hidden="1" x14ac:dyDescent="0.2"/>
    <row r="175985" hidden="1" x14ac:dyDescent="0.2"/>
    <row r="175986" hidden="1" x14ac:dyDescent="0.2"/>
    <row r="175987" hidden="1" x14ac:dyDescent="0.2"/>
    <row r="175988" hidden="1" x14ac:dyDescent="0.2"/>
    <row r="175989" hidden="1" x14ac:dyDescent="0.2"/>
    <row r="175990" hidden="1" x14ac:dyDescent="0.2"/>
    <row r="175991" hidden="1" x14ac:dyDescent="0.2"/>
    <row r="175992" hidden="1" x14ac:dyDescent="0.2"/>
    <row r="175993" hidden="1" x14ac:dyDescent="0.2"/>
    <row r="175994" hidden="1" x14ac:dyDescent="0.2"/>
    <row r="175995" hidden="1" x14ac:dyDescent="0.2"/>
    <row r="175996" hidden="1" x14ac:dyDescent="0.2"/>
    <row r="175997" hidden="1" x14ac:dyDescent="0.2"/>
    <row r="175998" hidden="1" x14ac:dyDescent="0.2"/>
    <row r="175999" hidden="1" x14ac:dyDescent="0.2"/>
    <row r="176000" hidden="1" x14ac:dyDescent="0.2"/>
    <row r="176001" hidden="1" x14ac:dyDescent="0.2"/>
    <row r="176002" hidden="1" x14ac:dyDescent="0.2"/>
    <row r="176003" hidden="1" x14ac:dyDescent="0.2"/>
    <row r="176004" hidden="1" x14ac:dyDescent="0.2"/>
    <row r="176005" hidden="1" x14ac:dyDescent="0.2"/>
    <row r="176006" hidden="1" x14ac:dyDescent="0.2"/>
    <row r="176007" hidden="1" x14ac:dyDescent="0.2"/>
    <row r="176008" hidden="1" x14ac:dyDescent="0.2"/>
    <row r="176009" hidden="1" x14ac:dyDescent="0.2"/>
    <row r="176010" hidden="1" x14ac:dyDescent="0.2"/>
    <row r="176011" hidden="1" x14ac:dyDescent="0.2"/>
    <row r="176012" hidden="1" x14ac:dyDescent="0.2"/>
    <row r="176013" hidden="1" x14ac:dyDescent="0.2"/>
    <row r="176014" hidden="1" x14ac:dyDescent="0.2"/>
    <row r="176015" hidden="1" x14ac:dyDescent="0.2"/>
    <row r="176016" hidden="1" x14ac:dyDescent="0.2"/>
    <row r="176017" hidden="1" x14ac:dyDescent="0.2"/>
    <row r="176018" hidden="1" x14ac:dyDescent="0.2"/>
    <row r="176019" hidden="1" x14ac:dyDescent="0.2"/>
    <row r="176020" hidden="1" x14ac:dyDescent="0.2"/>
    <row r="176021" hidden="1" x14ac:dyDescent="0.2"/>
    <row r="176022" hidden="1" x14ac:dyDescent="0.2"/>
    <row r="176023" hidden="1" x14ac:dyDescent="0.2"/>
    <row r="176024" hidden="1" x14ac:dyDescent="0.2"/>
    <row r="176025" hidden="1" x14ac:dyDescent="0.2"/>
    <row r="176026" hidden="1" x14ac:dyDescent="0.2"/>
    <row r="176027" hidden="1" x14ac:dyDescent="0.2"/>
    <row r="176028" hidden="1" x14ac:dyDescent="0.2"/>
    <row r="176029" hidden="1" x14ac:dyDescent="0.2"/>
    <row r="176030" hidden="1" x14ac:dyDescent="0.2"/>
    <row r="176031" hidden="1" x14ac:dyDescent="0.2"/>
    <row r="176032" hidden="1" x14ac:dyDescent="0.2"/>
    <row r="176033" hidden="1" x14ac:dyDescent="0.2"/>
    <row r="176034" hidden="1" x14ac:dyDescent="0.2"/>
    <row r="176035" hidden="1" x14ac:dyDescent="0.2"/>
    <row r="176036" hidden="1" x14ac:dyDescent="0.2"/>
    <row r="176037" hidden="1" x14ac:dyDescent="0.2"/>
    <row r="176038" hidden="1" x14ac:dyDescent="0.2"/>
    <row r="176039" hidden="1" x14ac:dyDescent="0.2"/>
    <row r="176040" hidden="1" x14ac:dyDescent="0.2"/>
    <row r="176041" hidden="1" x14ac:dyDescent="0.2"/>
    <row r="176042" hidden="1" x14ac:dyDescent="0.2"/>
    <row r="176043" hidden="1" x14ac:dyDescent="0.2"/>
    <row r="176044" hidden="1" x14ac:dyDescent="0.2"/>
    <row r="176045" hidden="1" x14ac:dyDescent="0.2"/>
    <row r="176046" hidden="1" x14ac:dyDescent="0.2"/>
    <row r="176047" hidden="1" x14ac:dyDescent="0.2"/>
    <row r="176048" hidden="1" x14ac:dyDescent="0.2"/>
    <row r="176049" hidden="1" x14ac:dyDescent="0.2"/>
    <row r="176050" hidden="1" x14ac:dyDescent="0.2"/>
    <row r="176051" hidden="1" x14ac:dyDescent="0.2"/>
    <row r="176052" hidden="1" x14ac:dyDescent="0.2"/>
    <row r="176053" hidden="1" x14ac:dyDescent="0.2"/>
    <row r="176054" hidden="1" x14ac:dyDescent="0.2"/>
    <row r="176055" hidden="1" x14ac:dyDescent="0.2"/>
    <row r="176056" hidden="1" x14ac:dyDescent="0.2"/>
    <row r="176057" hidden="1" x14ac:dyDescent="0.2"/>
    <row r="176058" hidden="1" x14ac:dyDescent="0.2"/>
    <row r="176059" hidden="1" x14ac:dyDescent="0.2"/>
    <row r="176060" hidden="1" x14ac:dyDescent="0.2"/>
    <row r="176061" hidden="1" x14ac:dyDescent="0.2"/>
    <row r="176062" hidden="1" x14ac:dyDescent="0.2"/>
    <row r="176063" hidden="1" x14ac:dyDescent="0.2"/>
    <row r="176064" hidden="1" x14ac:dyDescent="0.2"/>
    <row r="176065" hidden="1" x14ac:dyDescent="0.2"/>
    <row r="176066" hidden="1" x14ac:dyDescent="0.2"/>
    <row r="176067" hidden="1" x14ac:dyDescent="0.2"/>
    <row r="176068" hidden="1" x14ac:dyDescent="0.2"/>
    <row r="176069" hidden="1" x14ac:dyDescent="0.2"/>
    <row r="176070" hidden="1" x14ac:dyDescent="0.2"/>
    <row r="176071" hidden="1" x14ac:dyDescent="0.2"/>
    <row r="176072" hidden="1" x14ac:dyDescent="0.2"/>
    <row r="176073" hidden="1" x14ac:dyDescent="0.2"/>
    <row r="176074" hidden="1" x14ac:dyDescent="0.2"/>
    <row r="176075" hidden="1" x14ac:dyDescent="0.2"/>
    <row r="176076" hidden="1" x14ac:dyDescent="0.2"/>
    <row r="176077" hidden="1" x14ac:dyDescent="0.2"/>
    <row r="176078" hidden="1" x14ac:dyDescent="0.2"/>
    <row r="176079" hidden="1" x14ac:dyDescent="0.2"/>
    <row r="176080" hidden="1" x14ac:dyDescent="0.2"/>
    <row r="176081" hidden="1" x14ac:dyDescent="0.2"/>
    <row r="176082" hidden="1" x14ac:dyDescent="0.2"/>
    <row r="176083" hidden="1" x14ac:dyDescent="0.2"/>
    <row r="176084" hidden="1" x14ac:dyDescent="0.2"/>
    <row r="176085" hidden="1" x14ac:dyDescent="0.2"/>
    <row r="176086" hidden="1" x14ac:dyDescent="0.2"/>
    <row r="176087" hidden="1" x14ac:dyDescent="0.2"/>
    <row r="176088" hidden="1" x14ac:dyDescent="0.2"/>
    <row r="176089" hidden="1" x14ac:dyDescent="0.2"/>
    <row r="176090" hidden="1" x14ac:dyDescent="0.2"/>
    <row r="176091" hidden="1" x14ac:dyDescent="0.2"/>
    <row r="176092" hidden="1" x14ac:dyDescent="0.2"/>
    <row r="176093" hidden="1" x14ac:dyDescent="0.2"/>
    <row r="176094" hidden="1" x14ac:dyDescent="0.2"/>
    <row r="176095" hidden="1" x14ac:dyDescent="0.2"/>
    <row r="176096" hidden="1" x14ac:dyDescent="0.2"/>
    <row r="176097" hidden="1" x14ac:dyDescent="0.2"/>
    <row r="176098" hidden="1" x14ac:dyDescent="0.2"/>
    <row r="176099" hidden="1" x14ac:dyDescent="0.2"/>
    <row r="176100" hidden="1" x14ac:dyDescent="0.2"/>
    <row r="176101" hidden="1" x14ac:dyDescent="0.2"/>
    <row r="176102" hidden="1" x14ac:dyDescent="0.2"/>
    <row r="176103" hidden="1" x14ac:dyDescent="0.2"/>
    <row r="176104" hidden="1" x14ac:dyDescent="0.2"/>
    <row r="176105" hidden="1" x14ac:dyDescent="0.2"/>
    <row r="176106" hidden="1" x14ac:dyDescent="0.2"/>
    <row r="176107" hidden="1" x14ac:dyDescent="0.2"/>
    <row r="176108" hidden="1" x14ac:dyDescent="0.2"/>
    <row r="176109" hidden="1" x14ac:dyDescent="0.2"/>
    <row r="176110" hidden="1" x14ac:dyDescent="0.2"/>
    <row r="176111" hidden="1" x14ac:dyDescent="0.2"/>
    <row r="176112" hidden="1" x14ac:dyDescent="0.2"/>
    <row r="176113" hidden="1" x14ac:dyDescent="0.2"/>
    <row r="176114" hidden="1" x14ac:dyDescent="0.2"/>
    <row r="176115" hidden="1" x14ac:dyDescent="0.2"/>
    <row r="176116" hidden="1" x14ac:dyDescent="0.2"/>
    <row r="176117" hidden="1" x14ac:dyDescent="0.2"/>
    <row r="176118" hidden="1" x14ac:dyDescent="0.2"/>
    <row r="176119" hidden="1" x14ac:dyDescent="0.2"/>
    <row r="176120" hidden="1" x14ac:dyDescent="0.2"/>
    <row r="176121" hidden="1" x14ac:dyDescent="0.2"/>
    <row r="176122" hidden="1" x14ac:dyDescent="0.2"/>
    <row r="176123" hidden="1" x14ac:dyDescent="0.2"/>
    <row r="176124" hidden="1" x14ac:dyDescent="0.2"/>
    <row r="176125" hidden="1" x14ac:dyDescent="0.2"/>
    <row r="176126" hidden="1" x14ac:dyDescent="0.2"/>
    <row r="176127" hidden="1" x14ac:dyDescent="0.2"/>
    <row r="176128" hidden="1" x14ac:dyDescent="0.2"/>
    <row r="176129" hidden="1" x14ac:dyDescent="0.2"/>
    <row r="176130" hidden="1" x14ac:dyDescent="0.2"/>
    <row r="176131" hidden="1" x14ac:dyDescent="0.2"/>
    <row r="176132" hidden="1" x14ac:dyDescent="0.2"/>
    <row r="176133" hidden="1" x14ac:dyDescent="0.2"/>
    <row r="176134" hidden="1" x14ac:dyDescent="0.2"/>
    <row r="176135" hidden="1" x14ac:dyDescent="0.2"/>
    <row r="176136" hidden="1" x14ac:dyDescent="0.2"/>
    <row r="176137" hidden="1" x14ac:dyDescent="0.2"/>
    <row r="176138" hidden="1" x14ac:dyDescent="0.2"/>
    <row r="176139" hidden="1" x14ac:dyDescent="0.2"/>
    <row r="176140" hidden="1" x14ac:dyDescent="0.2"/>
    <row r="176141" hidden="1" x14ac:dyDescent="0.2"/>
    <row r="176142" hidden="1" x14ac:dyDescent="0.2"/>
    <row r="176143" hidden="1" x14ac:dyDescent="0.2"/>
    <row r="176144" hidden="1" x14ac:dyDescent="0.2"/>
    <row r="176145" hidden="1" x14ac:dyDescent="0.2"/>
    <row r="176146" hidden="1" x14ac:dyDescent="0.2"/>
    <row r="176147" hidden="1" x14ac:dyDescent="0.2"/>
    <row r="176148" hidden="1" x14ac:dyDescent="0.2"/>
    <row r="176149" hidden="1" x14ac:dyDescent="0.2"/>
    <row r="176150" hidden="1" x14ac:dyDescent="0.2"/>
    <row r="176151" hidden="1" x14ac:dyDescent="0.2"/>
    <row r="176152" hidden="1" x14ac:dyDescent="0.2"/>
    <row r="176153" hidden="1" x14ac:dyDescent="0.2"/>
    <row r="176154" hidden="1" x14ac:dyDescent="0.2"/>
    <row r="176155" hidden="1" x14ac:dyDescent="0.2"/>
    <row r="176156" hidden="1" x14ac:dyDescent="0.2"/>
    <row r="176157" hidden="1" x14ac:dyDescent="0.2"/>
    <row r="176158" hidden="1" x14ac:dyDescent="0.2"/>
    <row r="176159" hidden="1" x14ac:dyDescent="0.2"/>
    <row r="176160" hidden="1" x14ac:dyDescent="0.2"/>
    <row r="176161" hidden="1" x14ac:dyDescent="0.2"/>
    <row r="176162" hidden="1" x14ac:dyDescent="0.2"/>
    <row r="176163" hidden="1" x14ac:dyDescent="0.2"/>
    <row r="176164" hidden="1" x14ac:dyDescent="0.2"/>
    <row r="176165" hidden="1" x14ac:dyDescent="0.2"/>
    <row r="176166" hidden="1" x14ac:dyDescent="0.2"/>
    <row r="176167" hidden="1" x14ac:dyDescent="0.2"/>
    <row r="176168" hidden="1" x14ac:dyDescent="0.2"/>
    <row r="176169" hidden="1" x14ac:dyDescent="0.2"/>
    <row r="176170" hidden="1" x14ac:dyDescent="0.2"/>
    <row r="176171" hidden="1" x14ac:dyDescent="0.2"/>
    <row r="176172" hidden="1" x14ac:dyDescent="0.2"/>
    <row r="176173" hidden="1" x14ac:dyDescent="0.2"/>
    <row r="176174" hidden="1" x14ac:dyDescent="0.2"/>
    <row r="176175" hidden="1" x14ac:dyDescent="0.2"/>
    <row r="176176" hidden="1" x14ac:dyDescent="0.2"/>
    <row r="176177" hidden="1" x14ac:dyDescent="0.2"/>
    <row r="176178" hidden="1" x14ac:dyDescent="0.2"/>
    <row r="176179" hidden="1" x14ac:dyDescent="0.2"/>
    <row r="176180" hidden="1" x14ac:dyDescent="0.2"/>
    <row r="176181" hidden="1" x14ac:dyDescent="0.2"/>
    <row r="176182" hidden="1" x14ac:dyDescent="0.2"/>
    <row r="176183" hidden="1" x14ac:dyDescent="0.2"/>
    <row r="176184" hidden="1" x14ac:dyDescent="0.2"/>
    <row r="176185" hidden="1" x14ac:dyDescent="0.2"/>
    <row r="176186" hidden="1" x14ac:dyDescent="0.2"/>
    <row r="176187" hidden="1" x14ac:dyDescent="0.2"/>
    <row r="176188" hidden="1" x14ac:dyDescent="0.2"/>
    <row r="176189" hidden="1" x14ac:dyDescent="0.2"/>
    <row r="176190" hidden="1" x14ac:dyDescent="0.2"/>
    <row r="176191" hidden="1" x14ac:dyDescent="0.2"/>
    <row r="176192" hidden="1" x14ac:dyDescent="0.2"/>
    <row r="176193" hidden="1" x14ac:dyDescent="0.2"/>
    <row r="176194" hidden="1" x14ac:dyDescent="0.2"/>
    <row r="176195" hidden="1" x14ac:dyDescent="0.2"/>
    <row r="176196" hidden="1" x14ac:dyDescent="0.2"/>
    <row r="176197" hidden="1" x14ac:dyDescent="0.2"/>
    <row r="176198" hidden="1" x14ac:dyDescent="0.2"/>
    <row r="176199" hidden="1" x14ac:dyDescent="0.2"/>
    <row r="176200" hidden="1" x14ac:dyDescent="0.2"/>
    <row r="176201" hidden="1" x14ac:dyDescent="0.2"/>
    <row r="176202" hidden="1" x14ac:dyDescent="0.2"/>
    <row r="176203" hidden="1" x14ac:dyDescent="0.2"/>
    <row r="176204" hidden="1" x14ac:dyDescent="0.2"/>
    <row r="176205" hidden="1" x14ac:dyDescent="0.2"/>
    <row r="176206" hidden="1" x14ac:dyDescent="0.2"/>
    <row r="176207" hidden="1" x14ac:dyDescent="0.2"/>
    <row r="176208" hidden="1" x14ac:dyDescent="0.2"/>
    <row r="176209" hidden="1" x14ac:dyDescent="0.2"/>
    <row r="176210" hidden="1" x14ac:dyDescent="0.2"/>
    <row r="176211" hidden="1" x14ac:dyDescent="0.2"/>
    <row r="176212" hidden="1" x14ac:dyDescent="0.2"/>
    <row r="176213" hidden="1" x14ac:dyDescent="0.2"/>
    <row r="176214" hidden="1" x14ac:dyDescent="0.2"/>
    <row r="176215" hidden="1" x14ac:dyDescent="0.2"/>
    <row r="176216" hidden="1" x14ac:dyDescent="0.2"/>
    <row r="176217" hidden="1" x14ac:dyDescent="0.2"/>
    <row r="176218" hidden="1" x14ac:dyDescent="0.2"/>
    <row r="176219" hidden="1" x14ac:dyDescent="0.2"/>
    <row r="176220" hidden="1" x14ac:dyDescent="0.2"/>
    <row r="176221" hidden="1" x14ac:dyDescent="0.2"/>
    <row r="176222" hidden="1" x14ac:dyDescent="0.2"/>
    <row r="176223" hidden="1" x14ac:dyDescent="0.2"/>
    <row r="176224" hidden="1" x14ac:dyDescent="0.2"/>
    <row r="176225" hidden="1" x14ac:dyDescent="0.2"/>
    <row r="176226" hidden="1" x14ac:dyDescent="0.2"/>
    <row r="176227" hidden="1" x14ac:dyDescent="0.2"/>
    <row r="176228" hidden="1" x14ac:dyDescent="0.2"/>
    <row r="176229" hidden="1" x14ac:dyDescent="0.2"/>
    <row r="176230" hidden="1" x14ac:dyDescent="0.2"/>
    <row r="176231" hidden="1" x14ac:dyDescent="0.2"/>
    <row r="176232" hidden="1" x14ac:dyDescent="0.2"/>
    <row r="176233" hidden="1" x14ac:dyDescent="0.2"/>
    <row r="176234" hidden="1" x14ac:dyDescent="0.2"/>
    <row r="176235" hidden="1" x14ac:dyDescent="0.2"/>
    <row r="176236" hidden="1" x14ac:dyDescent="0.2"/>
    <row r="176237" hidden="1" x14ac:dyDescent="0.2"/>
    <row r="176238" hidden="1" x14ac:dyDescent="0.2"/>
    <row r="176239" hidden="1" x14ac:dyDescent="0.2"/>
    <row r="176240" hidden="1" x14ac:dyDescent="0.2"/>
    <row r="176241" hidden="1" x14ac:dyDescent="0.2"/>
    <row r="176242" hidden="1" x14ac:dyDescent="0.2"/>
    <row r="176243" hidden="1" x14ac:dyDescent="0.2"/>
    <row r="176244" hidden="1" x14ac:dyDescent="0.2"/>
    <row r="176245" hidden="1" x14ac:dyDescent="0.2"/>
    <row r="176246" hidden="1" x14ac:dyDescent="0.2"/>
    <row r="176247" hidden="1" x14ac:dyDescent="0.2"/>
    <row r="176248" hidden="1" x14ac:dyDescent="0.2"/>
    <row r="176249" hidden="1" x14ac:dyDescent="0.2"/>
    <row r="176250" hidden="1" x14ac:dyDescent="0.2"/>
    <row r="176251" hidden="1" x14ac:dyDescent="0.2"/>
    <row r="176252" hidden="1" x14ac:dyDescent="0.2"/>
    <row r="176253" hidden="1" x14ac:dyDescent="0.2"/>
    <row r="176254" hidden="1" x14ac:dyDescent="0.2"/>
    <row r="176255" hidden="1" x14ac:dyDescent="0.2"/>
    <row r="176256" hidden="1" x14ac:dyDescent="0.2"/>
    <row r="176257" hidden="1" x14ac:dyDescent="0.2"/>
    <row r="176258" hidden="1" x14ac:dyDescent="0.2"/>
    <row r="176259" hidden="1" x14ac:dyDescent="0.2"/>
    <row r="176260" hidden="1" x14ac:dyDescent="0.2"/>
    <row r="176261" hidden="1" x14ac:dyDescent="0.2"/>
    <row r="176262" hidden="1" x14ac:dyDescent="0.2"/>
    <row r="176263" hidden="1" x14ac:dyDescent="0.2"/>
    <row r="176264" hidden="1" x14ac:dyDescent="0.2"/>
    <row r="176265" hidden="1" x14ac:dyDescent="0.2"/>
    <row r="176266" hidden="1" x14ac:dyDescent="0.2"/>
    <row r="176267" hidden="1" x14ac:dyDescent="0.2"/>
    <row r="176268" hidden="1" x14ac:dyDescent="0.2"/>
    <row r="176269" hidden="1" x14ac:dyDescent="0.2"/>
    <row r="176270" hidden="1" x14ac:dyDescent="0.2"/>
    <row r="176271" hidden="1" x14ac:dyDescent="0.2"/>
    <row r="176272" hidden="1" x14ac:dyDescent="0.2"/>
    <row r="176273" hidden="1" x14ac:dyDescent="0.2"/>
    <row r="176274" hidden="1" x14ac:dyDescent="0.2"/>
    <row r="176275" hidden="1" x14ac:dyDescent="0.2"/>
    <row r="176276" hidden="1" x14ac:dyDescent="0.2"/>
    <row r="176277" hidden="1" x14ac:dyDescent="0.2"/>
    <row r="176278" hidden="1" x14ac:dyDescent="0.2"/>
    <row r="176279" hidden="1" x14ac:dyDescent="0.2"/>
    <row r="176280" hidden="1" x14ac:dyDescent="0.2"/>
    <row r="176281" hidden="1" x14ac:dyDescent="0.2"/>
    <row r="176282" hidden="1" x14ac:dyDescent="0.2"/>
    <row r="176283" hidden="1" x14ac:dyDescent="0.2"/>
    <row r="176284" hidden="1" x14ac:dyDescent="0.2"/>
    <row r="176285" hidden="1" x14ac:dyDescent="0.2"/>
    <row r="176286" hidden="1" x14ac:dyDescent="0.2"/>
    <row r="176287" hidden="1" x14ac:dyDescent="0.2"/>
    <row r="176288" hidden="1" x14ac:dyDescent="0.2"/>
    <row r="176289" hidden="1" x14ac:dyDescent="0.2"/>
    <row r="176290" hidden="1" x14ac:dyDescent="0.2"/>
    <row r="176291" hidden="1" x14ac:dyDescent="0.2"/>
    <row r="176292" hidden="1" x14ac:dyDescent="0.2"/>
    <row r="176293" hidden="1" x14ac:dyDescent="0.2"/>
    <row r="176294" hidden="1" x14ac:dyDescent="0.2"/>
    <row r="176295" hidden="1" x14ac:dyDescent="0.2"/>
    <row r="176296" hidden="1" x14ac:dyDescent="0.2"/>
    <row r="176297" hidden="1" x14ac:dyDescent="0.2"/>
    <row r="176298" hidden="1" x14ac:dyDescent="0.2"/>
    <row r="176299" hidden="1" x14ac:dyDescent="0.2"/>
    <row r="176300" hidden="1" x14ac:dyDescent="0.2"/>
    <row r="176301" hidden="1" x14ac:dyDescent="0.2"/>
    <row r="176302" hidden="1" x14ac:dyDescent="0.2"/>
    <row r="176303" hidden="1" x14ac:dyDescent="0.2"/>
    <row r="176304" hidden="1" x14ac:dyDescent="0.2"/>
    <row r="176305" hidden="1" x14ac:dyDescent="0.2"/>
    <row r="176306" hidden="1" x14ac:dyDescent="0.2"/>
    <row r="176307" hidden="1" x14ac:dyDescent="0.2"/>
    <row r="176308" hidden="1" x14ac:dyDescent="0.2"/>
    <row r="176309" hidden="1" x14ac:dyDescent="0.2"/>
    <row r="176310" hidden="1" x14ac:dyDescent="0.2"/>
    <row r="176311" hidden="1" x14ac:dyDescent="0.2"/>
    <row r="176312" hidden="1" x14ac:dyDescent="0.2"/>
    <row r="176313" hidden="1" x14ac:dyDescent="0.2"/>
    <row r="176314" hidden="1" x14ac:dyDescent="0.2"/>
    <row r="176315" hidden="1" x14ac:dyDescent="0.2"/>
    <row r="176316" hidden="1" x14ac:dyDescent="0.2"/>
    <row r="176317" hidden="1" x14ac:dyDescent="0.2"/>
    <row r="176318" hidden="1" x14ac:dyDescent="0.2"/>
    <row r="176319" hidden="1" x14ac:dyDescent="0.2"/>
    <row r="176320" hidden="1" x14ac:dyDescent="0.2"/>
    <row r="176321" hidden="1" x14ac:dyDescent="0.2"/>
    <row r="176322" hidden="1" x14ac:dyDescent="0.2"/>
    <row r="176323" hidden="1" x14ac:dyDescent="0.2"/>
    <row r="176324" hidden="1" x14ac:dyDescent="0.2"/>
    <row r="176325" hidden="1" x14ac:dyDescent="0.2"/>
    <row r="176326" hidden="1" x14ac:dyDescent="0.2"/>
    <row r="176327" hidden="1" x14ac:dyDescent="0.2"/>
    <row r="176328" hidden="1" x14ac:dyDescent="0.2"/>
    <row r="176329" hidden="1" x14ac:dyDescent="0.2"/>
    <row r="176330" hidden="1" x14ac:dyDescent="0.2"/>
    <row r="176331" hidden="1" x14ac:dyDescent="0.2"/>
    <row r="176332" hidden="1" x14ac:dyDescent="0.2"/>
    <row r="176333" hidden="1" x14ac:dyDescent="0.2"/>
    <row r="176334" hidden="1" x14ac:dyDescent="0.2"/>
    <row r="176335" hidden="1" x14ac:dyDescent="0.2"/>
    <row r="176336" hidden="1" x14ac:dyDescent="0.2"/>
    <row r="176337" hidden="1" x14ac:dyDescent="0.2"/>
    <row r="176338" hidden="1" x14ac:dyDescent="0.2"/>
    <row r="176339" hidden="1" x14ac:dyDescent="0.2"/>
    <row r="176340" hidden="1" x14ac:dyDescent="0.2"/>
    <row r="176341" hidden="1" x14ac:dyDescent="0.2"/>
    <row r="176342" hidden="1" x14ac:dyDescent="0.2"/>
    <row r="176343" hidden="1" x14ac:dyDescent="0.2"/>
    <row r="176344" hidden="1" x14ac:dyDescent="0.2"/>
    <row r="176345" hidden="1" x14ac:dyDescent="0.2"/>
    <row r="176346" hidden="1" x14ac:dyDescent="0.2"/>
    <row r="176347" hidden="1" x14ac:dyDescent="0.2"/>
    <row r="176348" hidden="1" x14ac:dyDescent="0.2"/>
    <row r="176349" hidden="1" x14ac:dyDescent="0.2"/>
    <row r="176350" hidden="1" x14ac:dyDescent="0.2"/>
    <row r="176351" hidden="1" x14ac:dyDescent="0.2"/>
    <row r="176352" hidden="1" x14ac:dyDescent="0.2"/>
    <row r="176353" hidden="1" x14ac:dyDescent="0.2"/>
    <row r="176354" hidden="1" x14ac:dyDescent="0.2"/>
    <row r="176355" hidden="1" x14ac:dyDescent="0.2"/>
    <row r="176356" hidden="1" x14ac:dyDescent="0.2"/>
    <row r="176357" hidden="1" x14ac:dyDescent="0.2"/>
    <row r="176358" hidden="1" x14ac:dyDescent="0.2"/>
    <row r="176359" hidden="1" x14ac:dyDescent="0.2"/>
    <row r="176360" hidden="1" x14ac:dyDescent="0.2"/>
    <row r="176361" hidden="1" x14ac:dyDescent="0.2"/>
    <row r="176362" hidden="1" x14ac:dyDescent="0.2"/>
    <row r="176363" hidden="1" x14ac:dyDescent="0.2"/>
    <row r="176364" hidden="1" x14ac:dyDescent="0.2"/>
    <row r="176365" hidden="1" x14ac:dyDescent="0.2"/>
    <row r="176366" hidden="1" x14ac:dyDescent="0.2"/>
    <row r="176367" hidden="1" x14ac:dyDescent="0.2"/>
    <row r="176368" hidden="1" x14ac:dyDescent="0.2"/>
    <row r="176369" hidden="1" x14ac:dyDescent="0.2"/>
    <row r="176370" hidden="1" x14ac:dyDescent="0.2"/>
    <row r="176371" hidden="1" x14ac:dyDescent="0.2"/>
    <row r="176372" hidden="1" x14ac:dyDescent="0.2"/>
    <row r="176373" hidden="1" x14ac:dyDescent="0.2"/>
    <row r="176374" hidden="1" x14ac:dyDescent="0.2"/>
    <row r="176375" hidden="1" x14ac:dyDescent="0.2"/>
    <row r="176376" hidden="1" x14ac:dyDescent="0.2"/>
    <row r="176377" hidden="1" x14ac:dyDescent="0.2"/>
    <row r="176378" hidden="1" x14ac:dyDescent="0.2"/>
    <row r="176379" hidden="1" x14ac:dyDescent="0.2"/>
    <row r="176380" hidden="1" x14ac:dyDescent="0.2"/>
    <row r="176381" hidden="1" x14ac:dyDescent="0.2"/>
    <row r="176382" hidden="1" x14ac:dyDescent="0.2"/>
    <row r="176383" hidden="1" x14ac:dyDescent="0.2"/>
    <row r="176384" hidden="1" x14ac:dyDescent="0.2"/>
    <row r="176385" hidden="1" x14ac:dyDescent="0.2"/>
    <row r="176386" hidden="1" x14ac:dyDescent="0.2"/>
    <row r="176387" hidden="1" x14ac:dyDescent="0.2"/>
    <row r="176388" hidden="1" x14ac:dyDescent="0.2"/>
    <row r="176389" hidden="1" x14ac:dyDescent="0.2"/>
    <row r="176390" hidden="1" x14ac:dyDescent="0.2"/>
    <row r="176391" hidden="1" x14ac:dyDescent="0.2"/>
    <row r="176392" hidden="1" x14ac:dyDescent="0.2"/>
    <row r="176393" hidden="1" x14ac:dyDescent="0.2"/>
    <row r="176394" hidden="1" x14ac:dyDescent="0.2"/>
    <row r="176395" hidden="1" x14ac:dyDescent="0.2"/>
    <row r="176396" hidden="1" x14ac:dyDescent="0.2"/>
    <row r="176397" hidden="1" x14ac:dyDescent="0.2"/>
    <row r="176398" hidden="1" x14ac:dyDescent="0.2"/>
    <row r="176399" hidden="1" x14ac:dyDescent="0.2"/>
    <row r="176400" hidden="1" x14ac:dyDescent="0.2"/>
    <row r="176401" hidden="1" x14ac:dyDescent="0.2"/>
    <row r="176402" hidden="1" x14ac:dyDescent="0.2"/>
    <row r="176403" hidden="1" x14ac:dyDescent="0.2"/>
    <row r="176404" hidden="1" x14ac:dyDescent="0.2"/>
    <row r="176405" hidden="1" x14ac:dyDescent="0.2"/>
    <row r="176406" hidden="1" x14ac:dyDescent="0.2"/>
    <row r="176407" hidden="1" x14ac:dyDescent="0.2"/>
    <row r="176408" hidden="1" x14ac:dyDescent="0.2"/>
    <row r="176409" hidden="1" x14ac:dyDescent="0.2"/>
    <row r="176410" hidden="1" x14ac:dyDescent="0.2"/>
    <row r="176411" hidden="1" x14ac:dyDescent="0.2"/>
    <row r="176412" hidden="1" x14ac:dyDescent="0.2"/>
    <row r="176413" hidden="1" x14ac:dyDescent="0.2"/>
    <row r="176414" hidden="1" x14ac:dyDescent="0.2"/>
    <row r="176415" hidden="1" x14ac:dyDescent="0.2"/>
    <row r="176416" hidden="1" x14ac:dyDescent="0.2"/>
    <row r="176417" hidden="1" x14ac:dyDescent="0.2"/>
    <row r="176418" hidden="1" x14ac:dyDescent="0.2"/>
    <row r="176419" hidden="1" x14ac:dyDescent="0.2"/>
    <row r="176420" hidden="1" x14ac:dyDescent="0.2"/>
    <row r="176421" hidden="1" x14ac:dyDescent="0.2"/>
    <row r="176422" hidden="1" x14ac:dyDescent="0.2"/>
    <row r="176423" hidden="1" x14ac:dyDescent="0.2"/>
    <row r="176424" hidden="1" x14ac:dyDescent="0.2"/>
    <row r="176425" hidden="1" x14ac:dyDescent="0.2"/>
    <row r="176426" hidden="1" x14ac:dyDescent="0.2"/>
    <row r="176427" hidden="1" x14ac:dyDescent="0.2"/>
    <row r="176428" hidden="1" x14ac:dyDescent="0.2"/>
    <row r="176429" hidden="1" x14ac:dyDescent="0.2"/>
    <row r="176430" hidden="1" x14ac:dyDescent="0.2"/>
    <row r="176431" hidden="1" x14ac:dyDescent="0.2"/>
    <row r="176432" hidden="1" x14ac:dyDescent="0.2"/>
    <row r="176433" hidden="1" x14ac:dyDescent="0.2"/>
    <row r="176434" hidden="1" x14ac:dyDescent="0.2"/>
    <row r="176435" hidden="1" x14ac:dyDescent="0.2"/>
    <row r="176436" hidden="1" x14ac:dyDescent="0.2"/>
    <row r="176437" hidden="1" x14ac:dyDescent="0.2"/>
    <row r="176438" hidden="1" x14ac:dyDescent="0.2"/>
    <row r="176439" hidden="1" x14ac:dyDescent="0.2"/>
    <row r="176440" hidden="1" x14ac:dyDescent="0.2"/>
    <row r="176441" hidden="1" x14ac:dyDescent="0.2"/>
    <row r="176442" hidden="1" x14ac:dyDescent="0.2"/>
    <row r="176443" hidden="1" x14ac:dyDescent="0.2"/>
    <row r="176444" hidden="1" x14ac:dyDescent="0.2"/>
    <row r="176445" hidden="1" x14ac:dyDescent="0.2"/>
    <row r="176446" hidden="1" x14ac:dyDescent="0.2"/>
    <row r="176447" hidden="1" x14ac:dyDescent="0.2"/>
    <row r="176448" hidden="1" x14ac:dyDescent="0.2"/>
    <row r="176449" hidden="1" x14ac:dyDescent="0.2"/>
    <row r="176450" hidden="1" x14ac:dyDescent="0.2"/>
    <row r="176451" hidden="1" x14ac:dyDescent="0.2"/>
    <row r="176452" hidden="1" x14ac:dyDescent="0.2"/>
    <row r="176453" hidden="1" x14ac:dyDescent="0.2"/>
    <row r="176454" hidden="1" x14ac:dyDescent="0.2"/>
    <row r="176455" hidden="1" x14ac:dyDescent="0.2"/>
    <row r="176456" hidden="1" x14ac:dyDescent="0.2"/>
    <row r="176457" hidden="1" x14ac:dyDescent="0.2"/>
    <row r="176458" hidden="1" x14ac:dyDescent="0.2"/>
    <row r="176459" hidden="1" x14ac:dyDescent="0.2"/>
    <row r="176460" hidden="1" x14ac:dyDescent="0.2"/>
    <row r="176461" hidden="1" x14ac:dyDescent="0.2"/>
    <row r="176462" hidden="1" x14ac:dyDescent="0.2"/>
    <row r="176463" hidden="1" x14ac:dyDescent="0.2"/>
    <row r="176464" hidden="1" x14ac:dyDescent="0.2"/>
    <row r="176465" hidden="1" x14ac:dyDescent="0.2"/>
    <row r="176466" hidden="1" x14ac:dyDescent="0.2"/>
    <row r="176467" hidden="1" x14ac:dyDescent="0.2"/>
    <row r="176468" hidden="1" x14ac:dyDescent="0.2"/>
    <row r="176469" hidden="1" x14ac:dyDescent="0.2"/>
    <row r="176470" hidden="1" x14ac:dyDescent="0.2"/>
    <row r="176471" hidden="1" x14ac:dyDescent="0.2"/>
    <row r="176472" hidden="1" x14ac:dyDescent="0.2"/>
    <row r="176473" hidden="1" x14ac:dyDescent="0.2"/>
    <row r="176474" hidden="1" x14ac:dyDescent="0.2"/>
    <row r="176475" hidden="1" x14ac:dyDescent="0.2"/>
    <row r="176476" hidden="1" x14ac:dyDescent="0.2"/>
    <row r="176477" hidden="1" x14ac:dyDescent="0.2"/>
    <row r="176478" hidden="1" x14ac:dyDescent="0.2"/>
    <row r="176479" hidden="1" x14ac:dyDescent="0.2"/>
    <row r="176480" hidden="1" x14ac:dyDescent="0.2"/>
    <row r="176481" hidden="1" x14ac:dyDescent="0.2"/>
    <row r="176482" hidden="1" x14ac:dyDescent="0.2"/>
    <row r="176483" hidden="1" x14ac:dyDescent="0.2"/>
    <row r="176484" hidden="1" x14ac:dyDescent="0.2"/>
    <row r="176485" hidden="1" x14ac:dyDescent="0.2"/>
    <row r="176486" hidden="1" x14ac:dyDescent="0.2"/>
    <row r="176487" hidden="1" x14ac:dyDescent="0.2"/>
    <row r="176488" hidden="1" x14ac:dyDescent="0.2"/>
    <row r="176489" hidden="1" x14ac:dyDescent="0.2"/>
    <row r="176490" hidden="1" x14ac:dyDescent="0.2"/>
    <row r="176491" hidden="1" x14ac:dyDescent="0.2"/>
    <row r="176492" hidden="1" x14ac:dyDescent="0.2"/>
    <row r="176493" hidden="1" x14ac:dyDescent="0.2"/>
    <row r="176494" hidden="1" x14ac:dyDescent="0.2"/>
    <row r="176495" hidden="1" x14ac:dyDescent="0.2"/>
    <row r="176496" hidden="1" x14ac:dyDescent="0.2"/>
    <row r="176497" hidden="1" x14ac:dyDescent="0.2"/>
    <row r="176498" hidden="1" x14ac:dyDescent="0.2"/>
    <row r="176499" hidden="1" x14ac:dyDescent="0.2"/>
    <row r="176500" hidden="1" x14ac:dyDescent="0.2"/>
    <row r="176501" hidden="1" x14ac:dyDescent="0.2"/>
    <row r="176502" hidden="1" x14ac:dyDescent="0.2"/>
    <row r="176503" hidden="1" x14ac:dyDescent="0.2"/>
    <row r="176504" hidden="1" x14ac:dyDescent="0.2"/>
    <row r="176505" hidden="1" x14ac:dyDescent="0.2"/>
    <row r="176506" hidden="1" x14ac:dyDescent="0.2"/>
    <row r="176507" hidden="1" x14ac:dyDescent="0.2"/>
    <row r="176508" hidden="1" x14ac:dyDescent="0.2"/>
    <row r="176509" hidden="1" x14ac:dyDescent="0.2"/>
    <row r="176510" hidden="1" x14ac:dyDescent="0.2"/>
    <row r="176511" hidden="1" x14ac:dyDescent="0.2"/>
    <row r="176512" hidden="1" x14ac:dyDescent="0.2"/>
    <row r="176513" hidden="1" x14ac:dyDescent="0.2"/>
    <row r="176514" hidden="1" x14ac:dyDescent="0.2"/>
    <row r="176515" hidden="1" x14ac:dyDescent="0.2"/>
    <row r="176516" hidden="1" x14ac:dyDescent="0.2"/>
    <row r="176517" hidden="1" x14ac:dyDescent="0.2"/>
    <row r="176518" hidden="1" x14ac:dyDescent="0.2"/>
    <row r="176519" hidden="1" x14ac:dyDescent="0.2"/>
    <row r="176520" hidden="1" x14ac:dyDescent="0.2"/>
    <row r="176521" hidden="1" x14ac:dyDescent="0.2"/>
    <row r="176522" hidden="1" x14ac:dyDescent="0.2"/>
    <row r="176523" hidden="1" x14ac:dyDescent="0.2"/>
    <row r="176524" hidden="1" x14ac:dyDescent="0.2"/>
    <row r="176525" hidden="1" x14ac:dyDescent="0.2"/>
    <row r="176526" hidden="1" x14ac:dyDescent="0.2"/>
    <row r="176527" hidden="1" x14ac:dyDescent="0.2"/>
    <row r="176528" hidden="1" x14ac:dyDescent="0.2"/>
    <row r="176529" hidden="1" x14ac:dyDescent="0.2"/>
    <row r="176530" hidden="1" x14ac:dyDescent="0.2"/>
    <row r="176531" hidden="1" x14ac:dyDescent="0.2"/>
    <row r="176532" hidden="1" x14ac:dyDescent="0.2"/>
    <row r="176533" hidden="1" x14ac:dyDescent="0.2"/>
    <row r="176534" hidden="1" x14ac:dyDescent="0.2"/>
    <row r="176535" hidden="1" x14ac:dyDescent="0.2"/>
    <row r="176536" hidden="1" x14ac:dyDescent="0.2"/>
    <row r="176537" hidden="1" x14ac:dyDescent="0.2"/>
    <row r="176538" hidden="1" x14ac:dyDescent="0.2"/>
    <row r="176539" hidden="1" x14ac:dyDescent="0.2"/>
    <row r="176540" hidden="1" x14ac:dyDescent="0.2"/>
    <row r="176541" hidden="1" x14ac:dyDescent="0.2"/>
    <row r="176542" hidden="1" x14ac:dyDescent="0.2"/>
    <row r="176543" hidden="1" x14ac:dyDescent="0.2"/>
    <row r="176544" hidden="1" x14ac:dyDescent="0.2"/>
    <row r="176545" hidden="1" x14ac:dyDescent="0.2"/>
    <row r="176546" hidden="1" x14ac:dyDescent="0.2"/>
    <row r="176547" hidden="1" x14ac:dyDescent="0.2"/>
    <row r="176548" hidden="1" x14ac:dyDescent="0.2"/>
    <row r="176549" hidden="1" x14ac:dyDescent="0.2"/>
    <row r="176550" hidden="1" x14ac:dyDescent="0.2"/>
    <row r="176551" hidden="1" x14ac:dyDescent="0.2"/>
    <row r="176552" hidden="1" x14ac:dyDescent="0.2"/>
    <row r="176553" hidden="1" x14ac:dyDescent="0.2"/>
    <row r="176554" hidden="1" x14ac:dyDescent="0.2"/>
    <row r="176555" hidden="1" x14ac:dyDescent="0.2"/>
    <row r="176556" hidden="1" x14ac:dyDescent="0.2"/>
    <row r="176557" hidden="1" x14ac:dyDescent="0.2"/>
    <row r="176558" hidden="1" x14ac:dyDescent="0.2"/>
    <row r="176559" hidden="1" x14ac:dyDescent="0.2"/>
    <row r="176560" hidden="1" x14ac:dyDescent="0.2"/>
    <row r="176561" hidden="1" x14ac:dyDescent="0.2"/>
    <row r="176562" hidden="1" x14ac:dyDescent="0.2"/>
    <row r="176563" hidden="1" x14ac:dyDescent="0.2"/>
    <row r="176564" hidden="1" x14ac:dyDescent="0.2"/>
    <row r="176565" hidden="1" x14ac:dyDescent="0.2"/>
    <row r="176566" hidden="1" x14ac:dyDescent="0.2"/>
    <row r="176567" hidden="1" x14ac:dyDescent="0.2"/>
    <row r="176568" hidden="1" x14ac:dyDescent="0.2"/>
    <row r="176569" hidden="1" x14ac:dyDescent="0.2"/>
    <row r="176570" hidden="1" x14ac:dyDescent="0.2"/>
    <row r="176571" hidden="1" x14ac:dyDescent="0.2"/>
    <row r="176572" hidden="1" x14ac:dyDescent="0.2"/>
    <row r="176573" hidden="1" x14ac:dyDescent="0.2"/>
    <row r="176574" hidden="1" x14ac:dyDescent="0.2"/>
    <row r="176575" hidden="1" x14ac:dyDescent="0.2"/>
    <row r="176576" hidden="1" x14ac:dyDescent="0.2"/>
    <row r="176577" hidden="1" x14ac:dyDescent="0.2"/>
    <row r="176578" hidden="1" x14ac:dyDescent="0.2"/>
    <row r="176579" hidden="1" x14ac:dyDescent="0.2"/>
    <row r="176580" hidden="1" x14ac:dyDescent="0.2"/>
    <row r="176581" hidden="1" x14ac:dyDescent="0.2"/>
    <row r="176582" hidden="1" x14ac:dyDescent="0.2"/>
    <row r="176583" hidden="1" x14ac:dyDescent="0.2"/>
    <row r="176584" hidden="1" x14ac:dyDescent="0.2"/>
    <row r="176585" hidden="1" x14ac:dyDescent="0.2"/>
    <row r="176586" hidden="1" x14ac:dyDescent="0.2"/>
    <row r="176587" hidden="1" x14ac:dyDescent="0.2"/>
    <row r="176588" hidden="1" x14ac:dyDescent="0.2"/>
    <row r="176589" hidden="1" x14ac:dyDescent="0.2"/>
    <row r="176590" hidden="1" x14ac:dyDescent="0.2"/>
    <row r="176591" hidden="1" x14ac:dyDescent="0.2"/>
    <row r="176592" hidden="1" x14ac:dyDescent="0.2"/>
    <row r="176593" hidden="1" x14ac:dyDescent="0.2"/>
    <row r="176594" hidden="1" x14ac:dyDescent="0.2"/>
    <row r="176595" hidden="1" x14ac:dyDescent="0.2"/>
    <row r="176596" hidden="1" x14ac:dyDescent="0.2"/>
    <row r="176597" hidden="1" x14ac:dyDescent="0.2"/>
    <row r="176598" hidden="1" x14ac:dyDescent="0.2"/>
    <row r="176599" hidden="1" x14ac:dyDescent="0.2"/>
    <row r="176600" hidden="1" x14ac:dyDescent="0.2"/>
    <row r="176601" hidden="1" x14ac:dyDescent="0.2"/>
    <row r="176602" hidden="1" x14ac:dyDescent="0.2"/>
    <row r="176603" hidden="1" x14ac:dyDescent="0.2"/>
    <row r="176604" hidden="1" x14ac:dyDescent="0.2"/>
    <row r="176605" hidden="1" x14ac:dyDescent="0.2"/>
    <row r="176606" hidden="1" x14ac:dyDescent="0.2"/>
    <row r="176607" hidden="1" x14ac:dyDescent="0.2"/>
    <row r="176608" hidden="1" x14ac:dyDescent="0.2"/>
    <row r="176609" hidden="1" x14ac:dyDescent="0.2"/>
    <row r="176610" hidden="1" x14ac:dyDescent="0.2"/>
    <row r="176611" hidden="1" x14ac:dyDescent="0.2"/>
    <row r="176612" hidden="1" x14ac:dyDescent="0.2"/>
    <row r="176613" hidden="1" x14ac:dyDescent="0.2"/>
    <row r="176614" hidden="1" x14ac:dyDescent="0.2"/>
    <row r="176615" hidden="1" x14ac:dyDescent="0.2"/>
    <row r="176616" hidden="1" x14ac:dyDescent="0.2"/>
    <row r="176617" hidden="1" x14ac:dyDescent="0.2"/>
    <row r="176618" hidden="1" x14ac:dyDescent="0.2"/>
    <row r="176619" hidden="1" x14ac:dyDescent="0.2"/>
    <row r="176620" hidden="1" x14ac:dyDescent="0.2"/>
    <row r="176621" hidden="1" x14ac:dyDescent="0.2"/>
    <row r="176622" hidden="1" x14ac:dyDescent="0.2"/>
    <row r="176623" hidden="1" x14ac:dyDescent="0.2"/>
    <row r="176624" hidden="1" x14ac:dyDescent="0.2"/>
    <row r="176625" hidden="1" x14ac:dyDescent="0.2"/>
    <row r="176626" hidden="1" x14ac:dyDescent="0.2"/>
    <row r="176627" hidden="1" x14ac:dyDescent="0.2"/>
    <row r="176628" hidden="1" x14ac:dyDescent="0.2"/>
    <row r="176629" hidden="1" x14ac:dyDescent="0.2"/>
    <row r="176630" hidden="1" x14ac:dyDescent="0.2"/>
    <row r="176631" hidden="1" x14ac:dyDescent="0.2"/>
    <row r="176632" hidden="1" x14ac:dyDescent="0.2"/>
    <row r="176633" hidden="1" x14ac:dyDescent="0.2"/>
    <row r="176634" hidden="1" x14ac:dyDescent="0.2"/>
    <row r="176635" hidden="1" x14ac:dyDescent="0.2"/>
    <row r="176636" hidden="1" x14ac:dyDescent="0.2"/>
    <row r="176637" hidden="1" x14ac:dyDescent="0.2"/>
    <row r="176638" hidden="1" x14ac:dyDescent="0.2"/>
    <row r="176639" hidden="1" x14ac:dyDescent="0.2"/>
    <row r="176640" hidden="1" x14ac:dyDescent="0.2"/>
    <row r="176641" hidden="1" x14ac:dyDescent="0.2"/>
    <row r="176642" hidden="1" x14ac:dyDescent="0.2"/>
    <row r="176643" hidden="1" x14ac:dyDescent="0.2"/>
    <row r="176644" hidden="1" x14ac:dyDescent="0.2"/>
    <row r="176645" hidden="1" x14ac:dyDescent="0.2"/>
    <row r="176646" hidden="1" x14ac:dyDescent="0.2"/>
    <row r="176647" hidden="1" x14ac:dyDescent="0.2"/>
    <row r="176648" hidden="1" x14ac:dyDescent="0.2"/>
    <row r="176649" hidden="1" x14ac:dyDescent="0.2"/>
    <row r="176650" hidden="1" x14ac:dyDescent="0.2"/>
    <row r="176651" hidden="1" x14ac:dyDescent="0.2"/>
    <row r="176652" hidden="1" x14ac:dyDescent="0.2"/>
    <row r="176653" hidden="1" x14ac:dyDescent="0.2"/>
    <row r="176654" hidden="1" x14ac:dyDescent="0.2"/>
    <row r="176655" hidden="1" x14ac:dyDescent="0.2"/>
    <row r="176656" hidden="1" x14ac:dyDescent="0.2"/>
    <row r="176657" hidden="1" x14ac:dyDescent="0.2"/>
    <row r="176658" hidden="1" x14ac:dyDescent="0.2"/>
    <row r="176659" hidden="1" x14ac:dyDescent="0.2"/>
    <row r="176660" hidden="1" x14ac:dyDescent="0.2"/>
    <row r="176661" hidden="1" x14ac:dyDescent="0.2"/>
    <row r="176662" hidden="1" x14ac:dyDescent="0.2"/>
    <row r="176663" hidden="1" x14ac:dyDescent="0.2"/>
    <row r="176664" hidden="1" x14ac:dyDescent="0.2"/>
    <row r="176665" hidden="1" x14ac:dyDescent="0.2"/>
    <row r="176666" hidden="1" x14ac:dyDescent="0.2"/>
    <row r="176667" hidden="1" x14ac:dyDescent="0.2"/>
    <row r="176668" hidden="1" x14ac:dyDescent="0.2"/>
    <row r="176669" hidden="1" x14ac:dyDescent="0.2"/>
    <row r="176670" hidden="1" x14ac:dyDescent="0.2"/>
    <row r="176671" hidden="1" x14ac:dyDescent="0.2"/>
    <row r="176672" hidden="1" x14ac:dyDescent="0.2"/>
    <row r="176673" hidden="1" x14ac:dyDescent="0.2"/>
    <row r="176674" hidden="1" x14ac:dyDescent="0.2"/>
    <row r="176675" hidden="1" x14ac:dyDescent="0.2"/>
    <row r="176676" hidden="1" x14ac:dyDescent="0.2"/>
    <row r="176677" hidden="1" x14ac:dyDescent="0.2"/>
    <row r="176678" hidden="1" x14ac:dyDescent="0.2"/>
    <row r="176679" hidden="1" x14ac:dyDescent="0.2"/>
    <row r="176680" hidden="1" x14ac:dyDescent="0.2"/>
    <row r="176681" hidden="1" x14ac:dyDescent="0.2"/>
    <row r="176682" hidden="1" x14ac:dyDescent="0.2"/>
    <row r="176683" hidden="1" x14ac:dyDescent="0.2"/>
    <row r="176684" hidden="1" x14ac:dyDescent="0.2"/>
    <row r="176685" hidden="1" x14ac:dyDescent="0.2"/>
    <row r="176686" hidden="1" x14ac:dyDescent="0.2"/>
    <row r="176687" hidden="1" x14ac:dyDescent="0.2"/>
    <row r="176688" hidden="1" x14ac:dyDescent="0.2"/>
    <row r="176689" hidden="1" x14ac:dyDescent="0.2"/>
    <row r="176690" hidden="1" x14ac:dyDescent="0.2"/>
    <row r="176691" hidden="1" x14ac:dyDescent="0.2"/>
    <row r="176692" hidden="1" x14ac:dyDescent="0.2"/>
    <row r="176693" hidden="1" x14ac:dyDescent="0.2"/>
    <row r="176694" hidden="1" x14ac:dyDescent="0.2"/>
    <row r="176695" hidden="1" x14ac:dyDescent="0.2"/>
    <row r="176696" hidden="1" x14ac:dyDescent="0.2"/>
    <row r="176697" hidden="1" x14ac:dyDescent="0.2"/>
    <row r="176698" hidden="1" x14ac:dyDescent="0.2"/>
    <row r="176699" hidden="1" x14ac:dyDescent="0.2"/>
    <row r="176700" hidden="1" x14ac:dyDescent="0.2"/>
    <row r="176701" hidden="1" x14ac:dyDescent="0.2"/>
    <row r="176702" hidden="1" x14ac:dyDescent="0.2"/>
    <row r="176703" hidden="1" x14ac:dyDescent="0.2"/>
    <row r="176704" hidden="1" x14ac:dyDescent="0.2"/>
    <row r="176705" hidden="1" x14ac:dyDescent="0.2"/>
    <row r="176706" hidden="1" x14ac:dyDescent="0.2"/>
    <row r="176707" hidden="1" x14ac:dyDescent="0.2"/>
    <row r="176708" hidden="1" x14ac:dyDescent="0.2"/>
    <row r="176709" hidden="1" x14ac:dyDescent="0.2"/>
    <row r="176710" hidden="1" x14ac:dyDescent="0.2"/>
    <row r="176711" hidden="1" x14ac:dyDescent="0.2"/>
    <row r="176712" hidden="1" x14ac:dyDescent="0.2"/>
    <row r="176713" hidden="1" x14ac:dyDescent="0.2"/>
    <row r="176714" hidden="1" x14ac:dyDescent="0.2"/>
    <row r="176715" hidden="1" x14ac:dyDescent="0.2"/>
    <row r="176716" hidden="1" x14ac:dyDescent="0.2"/>
    <row r="176717" hidden="1" x14ac:dyDescent="0.2"/>
    <row r="176718" hidden="1" x14ac:dyDescent="0.2"/>
    <row r="176719" hidden="1" x14ac:dyDescent="0.2"/>
    <row r="176720" hidden="1" x14ac:dyDescent="0.2"/>
    <row r="176721" hidden="1" x14ac:dyDescent="0.2"/>
    <row r="176722" hidden="1" x14ac:dyDescent="0.2"/>
    <row r="176723" hidden="1" x14ac:dyDescent="0.2"/>
    <row r="176724" hidden="1" x14ac:dyDescent="0.2"/>
    <row r="176725" hidden="1" x14ac:dyDescent="0.2"/>
    <row r="176726" hidden="1" x14ac:dyDescent="0.2"/>
    <row r="176727" hidden="1" x14ac:dyDescent="0.2"/>
    <row r="176728" hidden="1" x14ac:dyDescent="0.2"/>
    <row r="176729" hidden="1" x14ac:dyDescent="0.2"/>
    <row r="176730" hidden="1" x14ac:dyDescent="0.2"/>
    <row r="176731" hidden="1" x14ac:dyDescent="0.2"/>
    <row r="176732" hidden="1" x14ac:dyDescent="0.2"/>
    <row r="176733" hidden="1" x14ac:dyDescent="0.2"/>
    <row r="176734" hidden="1" x14ac:dyDescent="0.2"/>
    <row r="176735" hidden="1" x14ac:dyDescent="0.2"/>
    <row r="176736" hidden="1" x14ac:dyDescent="0.2"/>
    <row r="176737" hidden="1" x14ac:dyDescent="0.2"/>
    <row r="176738" hidden="1" x14ac:dyDescent="0.2"/>
    <row r="176739" hidden="1" x14ac:dyDescent="0.2"/>
    <row r="176740" hidden="1" x14ac:dyDescent="0.2"/>
    <row r="176741" hidden="1" x14ac:dyDescent="0.2"/>
    <row r="176742" hidden="1" x14ac:dyDescent="0.2"/>
    <row r="176743" hidden="1" x14ac:dyDescent="0.2"/>
    <row r="176744" hidden="1" x14ac:dyDescent="0.2"/>
    <row r="176745" hidden="1" x14ac:dyDescent="0.2"/>
    <row r="176746" hidden="1" x14ac:dyDescent="0.2"/>
    <row r="176747" hidden="1" x14ac:dyDescent="0.2"/>
    <row r="176748" hidden="1" x14ac:dyDescent="0.2"/>
    <row r="176749" hidden="1" x14ac:dyDescent="0.2"/>
    <row r="176750" hidden="1" x14ac:dyDescent="0.2"/>
    <row r="176751" hidden="1" x14ac:dyDescent="0.2"/>
    <row r="176752" hidden="1" x14ac:dyDescent="0.2"/>
    <row r="176753" hidden="1" x14ac:dyDescent="0.2"/>
    <row r="176754" hidden="1" x14ac:dyDescent="0.2"/>
    <row r="176755" hidden="1" x14ac:dyDescent="0.2"/>
    <row r="176756" hidden="1" x14ac:dyDescent="0.2"/>
    <row r="176757" hidden="1" x14ac:dyDescent="0.2"/>
    <row r="176758" hidden="1" x14ac:dyDescent="0.2"/>
    <row r="176759" hidden="1" x14ac:dyDescent="0.2"/>
    <row r="176760" hidden="1" x14ac:dyDescent="0.2"/>
    <row r="176761" hidden="1" x14ac:dyDescent="0.2"/>
    <row r="176762" hidden="1" x14ac:dyDescent="0.2"/>
    <row r="176763" hidden="1" x14ac:dyDescent="0.2"/>
    <row r="176764" hidden="1" x14ac:dyDescent="0.2"/>
    <row r="176765" hidden="1" x14ac:dyDescent="0.2"/>
    <row r="176766" hidden="1" x14ac:dyDescent="0.2"/>
    <row r="176767" hidden="1" x14ac:dyDescent="0.2"/>
    <row r="176768" hidden="1" x14ac:dyDescent="0.2"/>
    <row r="176769" hidden="1" x14ac:dyDescent="0.2"/>
    <row r="176770" hidden="1" x14ac:dyDescent="0.2"/>
    <row r="176771" hidden="1" x14ac:dyDescent="0.2"/>
    <row r="176772" hidden="1" x14ac:dyDescent="0.2"/>
    <row r="176773" hidden="1" x14ac:dyDescent="0.2"/>
    <row r="176774" hidden="1" x14ac:dyDescent="0.2"/>
    <row r="176775" hidden="1" x14ac:dyDescent="0.2"/>
    <row r="176776" hidden="1" x14ac:dyDescent="0.2"/>
    <row r="176777" hidden="1" x14ac:dyDescent="0.2"/>
    <row r="176778" hidden="1" x14ac:dyDescent="0.2"/>
    <row r="176779" hidden="1" x14ac:dyDescent="0.2"/>
    <row r="176780" hidden="1" x14ac:dyDescent="0.2"/>
    <row r="176781" hidden="1" x14ac:dyDescent="0.2"/>
    <row r="176782" hidden="1" x14ac:dyDescent="0.2"/>
    <row r="176783" hidden="1" x14ac:dyDescent="0.2"/>
    <row r="176784" hidden="1" x14ac:dyDescent="0.2"/>
    <row r="176785" hidden="1" x14ac:dyDescent="0.2"/>
    <row r="176786" hidden="1" x14ac:dyDescent="0.2"/>
    <row r="176787" hidden="1" x14ac:dyDescent="0.2"/>
    <row r="176788" hidden="1" x14ac:dyDescent="0.2"/>
    <row r="176789" hidden="1" x14ac:dyDescent="0.2"/>
    <row r="176790" hidden="1" x14ac:dyDescent="0.2"/>
    <row r="176791" hidden="1" x14ac:dyDescent="0.2"/>
    <row r="176792" hidden="1" x14ac:dyDescent="0.2"/>
    <row r="176793" hidden="1" x14ac:dyDescent="0.2"/>
    <row r="176794" hidden="1" x14ac:dyDescent="0.2"/>
    <row r="176795" hidden="1" x14ac:dyDescent="0.2"/>
    <row r="176796" hidden="1" x14ac:dyDescent="0.2"/>
    <row r="176797" hidden="1" x14ac:dyDescent="0.2"/>
    <row r="176798" hidden="1" x14ac:dyDescent="0.2"/>
    <row r="176799" hidden="1" x14ac:dyDescent="0.2"/>
    <row r="176800" hidden="1" x14ac:dyDescent="0.2"/>
    <row r="176801" hidden="1" x14ac:dyDescent="0.2"/>
    <row r="176802" hidden="1" x14ac:dyDescent="0.2"/>
    <row r="176803" hidden="1" x14ac:dyDescent="0.2"/>
    <row r="176804" hidden="1" x14ac:dyDescent="0.2"/>
    <row r="176805" hidden="1" x14ac:dyDescent="0.2"/>
    <row r="176806" hidden="1" x14ac:dyDescent="0.2"/>
    <row r="176807" hidden="1" x14ac:dyDescent="0.2"/>
    <row r="176808" hidden="1" x14ac:dyDescent="0.2"/>
    <row r="176809" hidden="1" x14ac:dyDescent="0.2"/>
    <row r="176810" hidden="1" x14ac:dyDescent="0.2"/>
    <row r="176811" hidden="1" x14ac:dyDescent="0.2"/>
    <row r="176812" hidden="1" x14ac:dyDescent="0.2"/>
    <row r="176813" hidden="1" x14ac:dyDescent="0.2"/>
    <row r="176814" hidden="1" x14ac:dyDescent="0.2"/>
    <row r="176815" hidden="1" x14ac:dyDescent="0.2"/>
    <row r="176816" hidden="1" x14ac:dyDescent="0.2"/>
    <row r="176817" hidden="1" x14ac:dyDescent="0.2"/>
    <row r="176818" hidden="1" x14ac:dyDescent="0.2"/>
    <row r="176819" hidden="1" x14ac:dyDescent="0.2"/>
    <row r="176820" hidden="1" x14ac:dyDescent="0.2"/>
    <row r="176821" hidden="1" x14ac:dyDescent="0.2"/>
    <row r="176822" hidden="1" x14ac:dyDescent="0.2"/>
    <row r="176823" hidden="1" x14ac:dyDescent="0.2"/>
    <row r="176824" hidden="1" x14ac:dyDescent="0.2"/>
    <row r="176825" hidden="1" x14ac:dyDescent="0.2"/>
    <row r="176826" hidden="1" x14ac:dyDescent="0.2"/>
    <row r="176827" hidden="1" x14ac:dyDescent="0.2"/>
    <row r="176828" hidden="1" x14ac:dyDescent="0.2"/>
    <row r="176829" hidden="1" x14ac:dyDescent="0.2"/>
    <row r="176830" hidden="1" x14ac:dyDescent="0.2"/>
    <row r="176831" hidden="1" x14ac:dyDescent="0.2"/>
    <row r="176832" hidden="1" x14ac:dyDescent="0.2"/>
    <row r="176833" hidden="1" x14ac:dyDescent="0.2"/>
    <row r="176834" hidden="1" x14ac:dyDescent="0.2"/>
    <row r="176835" hidden="1" x14ac:dyDescent="0.2"/>
    <row r="176836" hidden="1" x14ac:dyDescent="0.2"/>
    <row r="176837" hidden="1" x14ac:dyDescent="0.2"/>
    <row r="176838" hidden="1" x14ac:dyDescent="0.2"/>
    <row r="176839" hidden="1" x14ac:dyDescent="0.2"/>
    <row r="176840" hidden="1" x14ac:dyDescent="0.2"/>
    <row r="176841" hidden="1" x14ac:dyDescent="0.2"/>
    <row r="176842" hidden="1" x14ac:dyDescent="0.2"/>
    <row r="176843" hidden="1" x14ac:dyDescent="0.2"/>
    <row r="176844" hidden="1" x14ac:dyDescent="0.2"/>
    <row r="176845" hidden="1" x14ac:dyDescent="0.2"/>
    <row r="176846" hidden="1" x14ac:dyDescent="0.2"/>
    <row r="176847" hidden="1" x14ac:dyDescent="0.2"/>
    <row r="176848" hidden="1" x14ac:dyDescent="0.2"/>
    <row r="176849" hidden="1" x14ac:dyDescent="0.2"/>
    <row r="176850" hidden="1" x14ac:dyDescent="0.2"/>
    <row r="176851" hidden="1" x14ac:dyDescent="0.2"/>
    <row r="176852" hidden="1" x14ac:dyDescent="0.2"/>
    <row r="176853" hidden="1" x14ac:dyDescent="0.2"/>
    <row r="176854" hidden="1" x14ac:dyDescent="0.2"/>
    <row r="176855" hidden="1" x14ac:dyDescent="0.2"/>
    <row r="176856" hidden="1" x14ac:dyDescent="0.2"/>
    <row r="176857" hidden="1" x14ac:dyDescent="0.2"/>
    <row r="176858" hidden="1" x14ac:dyDescent="0.2"/>
    <row r="176859" hidden="1" x14ac:dyDescent="0.2"/>
    <row r="176860" hidden="1" x14ac:dyDescent="0.2"/>
    <row r="176861" hidden="1" x14ac:dyDescent="0.2"/>
    <row r="176862" hidden="1" x14ac:dyDescent="0.2"/>
    <row r="176863" hidden="1" x14ac:dyDescent="0.2"/>
    <row r="176864" hidden="1" x14ac:dyDescent="0.2"/>
    <row r="176865" hidden="1" x14ac:dyDescent="0.2"/>
    <row r="176866" hidden="1" x14ac:dyDescent="0.2"/>
    <row r="176867" hidden="1" x14ac:dyDescent="0.2"/>
    <row r="176868" hidden="1" x14ac:dyDescent="0.2"/>
    <row r="176869" hidden="1" x14ac:dyDescent="0.2"/>
    <row r="176870" hidden="1" x14ac:dyDescent="0.2"/>
    <row r="176871" hidden="1" x14ac:dyDescent="0.2"/>
    <row r="176872" hidden="1" x14ac:dyDescent="0.2"/>
    <row r="176873" hidden="1" x14ac:dyDescent="0.2"/>
    <row r="176874" hidden="1" x14ac:dyDescent="0.2"/>
    <row r="176875" hidden="1" x14ac:dyDescent="0.2"/>
    <row r="176876" hidden="1" x14ac:dyDescent="0.2"/>
    <row r="176877" hidden="1" x14ac:dyDescent="0.2"/>
    <row r="176878" hidden="1" x14ac:dyDescent="0.2"/>
    <row r="176879" hidden="1" x14ac:dyDescent="0.2"/>
    <row r="176880" hidden="1" x14ac:dyDescent="0.2"/>
    <row r="176881" hidden="1" x14ac:dyDescent="0.2"/>
    <row r="176882" hidden="1" x14ac:dyDescent="0.2"/>
    <row r="176883" hidden="1" x14ac:dyDescent="0.2"/>
    <row r="176884" hidden="1" x14ac:dyDescent="0.2"/>
    <row r="176885" hidden="1" x14ac:dyDescent="0.2"/>
    <row r="176886" hidden="1" x14ac:dyDescent="0.2"/>
    <row r="176887" hidden="1" x14ac:dyDescent="0.2"/>
    <row r="176888" hidden="1" x14ac:dyDescent="0.2"/>
    <row r="176889" hidden="1" x14ac:dyDescent="0.2"/>
    <row r="176890" hidden="1" x14ac:dyDescent="0.2"/>
    <row r="176891" hidden="1" x14ac:dyDescent="0.2"/>
    <row r="176892" hidden="1" x14ac:dyDescent="0.2"/>
    <row r="176893" hidden="1" x14ac:dyDescent="0.2"/>
    <row r="176894" hidden="1" x14ac:dyDescent="0.2"/>
    <row r="176895" hidden="1" x14ac:dyDescent="0.2"/>
    <row r="176896" hidden="1" x14ac:dyDescent="0.2"/>
    <row r="176897" hidden="1" x14ac:dyDescent="0.2"/>
    <row r="176898" hidden="1" x14ac:dyDescent="0.2"/>
    <row r="176899" hidden="1" x14ac:dyDescent="0.2"/>
    <row r="176900" hidden="1" x14ac:dyDescent="0.2"/>
    <row r="176901" hidden="1" x14ac:dyDescent="0.2"/>
    <row r="176902" hidden="1" x14ac:dyDescent="0.2"/>
    <row r="176903" hidden="1" x14ac:dyDescent="0.2"/>
    <row r="176904" hidden="1" x14ac:dyDescent="0.2"/>
    <row r="176905" hidden="1" x14ac:dyDescent="0.2"/>
    <row r="176906" hidden="1" x14ac:dyDescent="0.2"/>
    <row r="176907" hidden="1" x14ac:dyDescent="0.2"/>
    <row r="176908" hidden="1" x14ac:dyDescent="0.2"/>
    <row r="176909" hidden="1" x14ac:dyDescent="0.2"/>
    <row r="176910" hidden="1" x14ac:dyDescent="0.2"/>
    <row r="176911" hidden="1" x14ac:dyDescent="0.2"/>
    <row r="176912" hidden="1" x14ac:dyDescent="0.2"/>
    <row r="176913" hidden="1" x14ac:dyDescent="0.2"/>
    <row r="176914" hidden="1" x14ac:dyDescent="0.2"/>
    <row r="176915" hidden="1" x14ac:dyDescent="0.2"/>
    <row r="176916" hidden="1" x14ac:dyDescent="0.2"/>
    <row r="176917" hidden="1" x14ac:dyDescent="0.2"/>
    <row r="176918" hidden="1" x14ac:dyDescent="0.2"/>
    <row r="176919" hidden="1" x14ac:dyDescent="0.2"/>
    <row r="176920" hidden="1" x14ac:dyDescent="0.2"/>
    <row r="176921" hidden="1" x14ac:dyDescent="0.2"/>
    <row r="176922" hidden="1" x14ac:dyDescent="0.2"/>
    <row r="176923" hidden="1" x14ac:dyDescent="0.2"/>
    <row r="176924" hidden="1" x14ac:dyDescent="0.2"/>
    <row r="176925" hidden="1" x14ac:dyDescent="0.2"/>
    <row r="176926" hidden="1" x14ac:dyDescent="0.2"/>
    <row r="176927" hidden="1" x14ac:dyDescent="0.2"/>
    <row r="176928" hidden="1" x14ac:dyDescent="0.2"/>
    <row r="176929" hidden="1" x14ac:dyDescent="0.2"/>
    <row r="176930" hidden="1" x14ac:dyDescent="0.2"/>
    <row r="176931" hidden="1" x14ac:dyDescent="0.2"/>
    <row r="176932" hidden="1" x14ac:dyDescent="0.2"/>
    <row r="176933" hidden="1" x14ac:dyDescent="0.2"/>
    <row r="176934" hidden="1" x14ac:dyDescent="0.2"/>
    <row r="176935" hidden="1" x14ac:dyDescent="0.2"/>
    <row r="176936" hidden="1" x14ac:dyDescent="0.2"/>
    <row r="176937" hidden="1" x14ac:dyDescent="0.2"/>
    <row r="176938" hidden="1" x14ac:dyDescent="0.2"/>
    <row r="176939" hidden="1" x14ac:dyDescent="0.2"/>
    <row r="176940" hidden="1" x14ac:dyDescent="0.2"/>
    <row r="176941" hidden="1" x14ac:dyDescent="0.2"/>
    <row r="176942" hidden="1" x14ac:dyDescent="0.2"/>
    <row r="176943" hidden="1" x14ac:dyDescent="0.2"/>
    <row r="176944" hidden="1" x14ac:dyDescent="0.2"/>
    <row r="176945" hidden="1" x14ac:dyDescent="0.2"/>
    <row r="176946" hidden="1" x14ac:dyDescent="0.2"/>
    <row r="176947" hidden="1" x14ac:dyDescent="0.2"/>
    <row r="176948" hidden="1" x14ac:dyDescent="0.2"/>
    <row r="176949" hidden="1" x14ac:dyDescent="0.2"/>
    <row r="176950" hidden="1" x14ac:dyDescent="0.2"/>
    <row r="176951" hidden="1" x14ac:dyDescent="0.2"/>
    <row r="176952" hidden="1" x14ac:dyDescent="0.2"/>
    <row r="176953" hidden="1" x14ac:dyDescent="0.2"/>
    <row r="176954" hidden="1" x14ac:dyDescent="0.2"/>
    <row r="176955" hidden="1" x14ac:dyDescent="0.2"/>
    <row r="176956" hidden="1" x14ac:dyDescent="0.2"/>
    <row r="176957" hidden="1" x14ac:dyDescent="0.2"/>
    <row r="176958" hidden="1" x14ac:dyDescent="0.2"/>
    <row r="176959" hidden="1" x14ac:dyDescent="0.2"/>
    <row r="176960" hidden="1" x14ac:dyDescent="0.2"/>
    <row r="176961" hidden="1" x14ac:dyDescent="0.2"/>
    <row r="176962" hidden="1" x14ac:dyDescent="0.2"/>
    <row r="176963" hidden="1" x14ac:dyDescent="0.2"/>
    <row r="176964" hidden="1" x14ac:dyDescent="0.2"/>
    <row r="176965" hidden="1" x14ac:dyDescent="0.2"/>
    <row r="176966" hidden="1" x14ac:dyDescent="0.2"/>
    <row r="176967" hidden="1" x14ac:dyDescent="0.2"/>
    <row r="176968" hidden="1" x14ac:dyDescent="0.2"/>
    <row r="176969" hidden="1" x14ac:dyDescent="0.2"/>
    <row r="176970" hidden="1" x14ac:dyDescent="0.2"/>
    <row r="176971" hidden="1" x14ac:dyDescent="0.2"/>
    <row r="176972" hidden="1" x14ac:dyDescent="0.2"/>
    <row r="176973" hidden="1" x14ac:dyDescent="0.2"/>
    <row r="176974" hidden="1" x14ac:dyDescent="0.2"/>
    <row r="176975" hidden="1" x14ac:dyDescent="0.2"/>
    <row r="176976" hidden="1" x14ac:dyDescent="0.2"/>
    <row r="176977" hidden="1" x14ac:dyDescent="0.2"/>
    <row r="176978" hidden="1" x14ac:dyDescent="0.2"/>
    <row r="176979" hidden="1" x14ac:dyDescent="0.2"/>
    <row r="176980" hidden="1" x14ac:dyDescent="0.2"/>
    <row r="176981" hidden="1" x14ac:dyDescent="0.2"/>
    <row r="176982" hidden="1" x14ac:dyDescent="0.2"/>
    <row r="176983" hidden="1" x14ac:dyDescent="0.2"/>
    <row r="176984" hidden="1" x14ac:dyDescent="0.2"/>
    <row r="176985" hidden="1" x14ac:dyDescent="0.2"/>
    <row r="176986" hidden="1" x14ac:dyDescent="0.2"/>
    <row r="176987" hidden="1" x14ac:dyDescent="0.2"/>
    <row r="176988" hidden="1" x14ac:dyDescent="0.2"/>
    <row r="176989" hidden="1" x14ac:dyDescent="0.2"/>
    <row r="176990" hidden="1" x14ac:dyDescent="0.2"/>
    <row r="176991" hidden="1" x14ac:dyDescent="0.2"/>
    <row r="176992" hidden="1" x14ac:dyDescent="0.2"/>
    <row r="176993" hidden="1" x14ac:dyDescent="0.2"/>
    <row r="176994" hidden="1" x14ac:dyDescent="0.2"/>
    <row r="176995" hidden="1" x14ac:dyDescent="0.2"/>
    <row r="176996" hidden="1" x14ac:dyDescent="0.2"/>
    <row r="176997" hidden="1" x14ac:dyDescent="0.2"/>
    <row r="176998" hidden="1" x14ac:dyDescent="0.2"/>
    <row r="176999" hidden="1" x14ac:dyDescent="0.2"/>
    <row r="177000" hidden="1" x14ac:dyDescent="0.2"/>
    <row r="177001" hidden="1" x14ac:dyDescent="0.2"/>
    <row r="177002" hidden="1" x14ac:dyDescent="0.2"/>
    <row r="177003" hidden="1" x14ac:dyDescent="0.2"/>
    <row r="177004" hidden="1" x14ac:dyDescent="0.2"/>
    <row r="177005" hidden="1" x14ac:dyDescent="0.2"/>
    <row r="177006" hidden="1" x14ac:dyDescent="0.2"/>
    <row r="177007" hidden="1" x14ac:dyDescent="0.2"/>
    <row r="177008" hidden="1" x14ac:dyDescent="0.2"/>
    <row r="177009" hidden="1" x14ac:dyDescent="0.2"/>
    <row r="177010" hidden="1" x14ac:dyDescent="0.2"/>
    <row r="177011" hidden="1" x14ac:dyDescent="0.2"/>
    <row r="177012" hidden="1" x14ac:dyDescent="0.2"/>
    <row r="177013" hidden="1" x14ac:dyDescent="0.2"/>
    <row r="177014" hidden="1" x14ac:dyDescent="0.2"/>
    <row r="177015" hidden="1" x14ac:dyDescent="0.2"/>
    <row r="177016" hidden="1" x14ac:dyDescent="0.2"/>
    <row r="177017" hidden="1" x14ac:dyDescent="0.2"/>
    <row r="177018" hidden="1" x14ac:dyDescent="0.2"/>
    <row r="177019" hidden="1" x14ac:dyDescent="0.2"/>
    <row r="177020" hidden="1" x14ac:dyDescent="0.2"/>
    <row r="177021" hidden="1" x14ac:dyDescent="0.2"/>
    <row r="177022" hidden="1" x14ac:dyDescent="0.2"/>
    <row r="177023" hidden="1" x14ac:dyDescent="0.2"/>
    <row r="177024" hidden="1" x14ac:dyDescent="0.2"/>
    <row r="177025" hidden="1" x14ac:dyDescent="0.2"/>
    <row r="177026" hidden="1" x14ac:dyDescent="0.2"/>
    <row r="177027" hidden="1" x14ac:dyDescent="0.2"/>
    <row r="177028" hidden="1" x14ac:dyDescent="0.2"/>
    <row r="177029" hidden="1" x14ac:dyDescent="0.2"/>
    <row r="177030" hidden="1" x14ac:dyDescent="0.2"/>
    <row r="177031" hidden="1" x14ac:dyDescent="0.2"/>
    <row r="177032" hidden="1" x14ac:dyDescent="0.2"/>
    <row r="177033" hidden="1" x14ac:dyDescent="0.2"/>
    <row r="177034" hidden="1" x14ac:dyDescent="0.2"/>
    <row r="177035" hidden="1" x14ac:dyDescent="0.2"/>
    <row r="177036" hidden="1" x14ac:dyDescent="0.2"/>
    <row r="177037" hidden="1" x14ac:dyDescent="0.2"/>
    <row r="177038" hidden="1" x14ac:dyDescent="0.2"/>
    <row r="177039" hidden="1" x14ac:dyDescent="0.2"/>
    <row r="177040" hidden="1" x14ac:dyDescent="0.2"/>
    <row r="177041" hidden="1" x14ac:dyDescent="0.2"/>
    <row r="177042" hidden="1" x14ac:dyDescent="0.2"/>
    <row r="177043" hidden="1" x14ac:dyDescent="0.2"/>
    <row r="177044" hidden="1" x14ac:dyDescent="0.2"/>
    <row r="177045" hidden="1" x14ac:dyDescent="0.2"/>
    <row r="177046" hidden="1" x14ac:dyDescent="0.2"/>
    <row r="177047" hidden="1" x14ac:dyDescent="0.2"/>
    <row r="177048" hidden="1" x14ac:dyDescent="0.2"/>
    <row r="177049" hidden="1" x14ac:dyDescent="0.2"/>
    <row r="177050" hidden="1" x14ac:dyDescent="0.2"/>
    <row r="177051" hidden="1" x14ac:dyDescent="0.2"/>
    <row r="177052" hidden="1" x14ac:dyDescent="0.2"/>
    <row r="177053" hidden="1" x14ac:dyDescent="0.2"/>
    <row r="177054" hidden="1" x14ac:dyDescent="0.2"/>
    <row r="177055" hidden="1" x14ac:dyDescent="0.2"/>
    <row r="177056" hidden="1" x14ac:dyDescent="0.2"/>
    <row r="177057" hidden="1" x14ac:dyDescent="0.2"/>
    <row r="177058" hidden="1" x14ac:dyDescent="0.2"/>
    <row r="177059" hidden="1" x14ac:dyDescent="0.2"/>
    <row r="177060" hidden="1" x14ac:dyDescent="0.2"/>
    <row r="177061" hidden="1" x14ac:dyDescent="0.2"/>
    <row r="177062" hidden="1" x14ac:dyDescent="0.2"/>
    <row r="177063" hidden="1" x14ac:dyDescent="0.2"/>
    <row r="177064" hidden="1" x14ac:dyDescent="0.2"/>
    <row r="177065" hidden="1" x14ac:dyDescent="0.2"/>
    <row r="177066" hidden="1" x14ac:dyDescent="0.2"/>
    <row r="177067" hidden="1" x14ac:dyDescent="0.2"/>
    <row r="177068" hidden="1" x14ac:dyDescent="0.2"/>
    <row r="177069" hidden="1" x14ac:dyDescent="0.2"/>
    <row r="177070" hidden="1" x14ac:dyDescent="0.2"/>
    <row r="177071" hidden="1" x14ac:dyDescent="0.2"/>
    <row r="177072" hidden="1" x14ac:dyDescent="0.2"/>
    <row r="177073" hidden="1" x14ac:dyDescent="0.2"/>
    <row r="177074" hidden="1" x14ac:dyDescent="0.2"/>
    <row r="177075" hidden="1" x14ac:dyDescent="0.2"/>
    <row r="177076" hidden="1" x14ac:dyDescent="0.2"/>
    <row r="177077" hidden="1" x14ac:dyDescent="0.2"/>
    <row r="177078" hidden="1" x14ac:dyDescent="0.2"/>
    <row r="177079" hidden="1" x14ac:dyDescent="0.2"/>
    <row r="177080" hidden="1" x14ac:dyDescent="0.2"/>
    <row r="177081" hidden="1" x14ac:dyDescent="0.2"/>
    <row r="177082" hidden="1" x14ac:dyDescent="0.2"/>
    <row r="177083" hidden="1" x14ac:dyDescent="0.2"/>
    <row r="177084" hidden="1" x14ac:dyDescent="0.2"/>
    <row r="177085" hidden="1" x14ac:dyDescent="0.2"/>
    <row r="177086" hidden="1" x14ac:dyDescent="0.2"/>
    <row r="177087" hidden="1" x14ac:dyDescent="0.2"/>
    <row r="177088" hidden="1" x14ac:dyDescent="0.2"/>
    <row r="177089" hidden="1" x14ac:dyDescent="0.2"/>
    <row r="177090" hidden="1" x14ac:dyDescent="0.2"/>
    <row r="177091" hidden="1" x14ac:dyDescent="0.2"/>
    <row r="177092" hidden="1" x14ac:dyDescent="0.2"/>
    <row r="177093" hidden="1" x14ac:dyDescent="0.2"/>
    <row r="177094" hidden="1" x14ac:dyDescent="0.2"/>
    <row r="177095" hidden="1" x14ac:dyDescent="0.2"/>
    <row r="177096" hidden="1" x14ac:dyDescent="0.2"/>
    <row r="177097" hidden="1" x14ac:dyDescent="0.2"/>
    <row r="177098" hidden="1" x14ac:dyDescent="0.2"/>
    <row r="177099" hidden="1" x14ac:dyDescent="0.2"/>
    <row r="177100" hidden="1" x14ac:dyDescent="0.2"/>
    <row r="177101" hidden="1" x14ac:dyDescent="0.2"/>
    <row r="177102" hidden="1" x14ac:dyDescent="0.2"/>
    <row r="177103" hidden="1" x14ac:dyDescent="0.2"/>
    <row r="177104" hidden="1" x14ac:dyDescent="0.2"/>
    <row r="177105" hidden="1" x14ac:dyDescent="0.2"/>
    <row r="177106" hidden="1" x14ac:dyDescent="0.2"/>
    <row r="177107" hidden="1" x14ac:dyDescent="0.2"/>
    <row r="177108" hidden="1" x14ac:dyDescent="0.2"/>
    <row r="177109" hidden="1" x14ac:dyDescent="0.2"/>
    <row r="177110" hidden="1" x14ac:dyDescent="0.2"/>
    <row r="177111" hidden="1" x14ac:dyDescent="0.2"/>
    <row r="177112" hidden="1" x14ac:dyDescent="0.2"/>
    <row r="177113" hidden="1" x14ac:dyDescent="0.2"/>
    <row r="177114" hidden="1" x14ac:dyDescent="0.2"/>
    <row r="177115" hidden="1" x14ac:dyDescent="0.2"/>
    <row r="177116" hidden="1" x14ac:dyDescent="0.2"/>
    <row r="177117" hidden="1" x14ac:dyDescent="0.2"/>
    <row r="177118" hidden="1" x14ac:dyDescent="0.2"/>
    <row r="177119" hidden="1" x14ac:dyDescent="0.2"/>
    <row r="177120" hidden="1" x14ac:dyDescent="0.2"/>
    <row r="177121" hidden="1" x14ac:dyDescent="0.2"/>
    <row r="177122" hidden="1" x14ac:dyDescent="0.2"/>
    <row r="177123" hidden="1" x14ac:dyDescent="0.2"/>
    <row r="177124" hidden="1" x14ac:dyDescent="0.2"/>
    <row r="177125" hidden="1" x14ac:dyDescent="0.2"/>
    <row r="177126" hidden="1" x14ac:dyDescent="0.2"/>
    <row r="177127" hidden="1" x14ac:dyDescent="0.2"/>
    <row r="177128" hidden="1" x14ac:dyDescent="0.2"/>
    <row r="177129" hidden="1" x14ac:dyDescent="0.2"/>
    <row r="177130" hidden="1" x14ac:dyDescent="0.2"/>
    <row r="177131" hidden="1" x14ac:dyDescent="0.2"/>
    <row r="177132" hidden="1" x14ac:dyDescent="0.2"/>
    <row r="177133" hidden="1" x14ac:dyDescent="0.2"/>
    <row r="177134" hidden="1" x14ac:dyDescent="0.2"/>
    <row r="177135" hidden="1" x14ac:dyDescent="0.2"/>
    <row r="177136" hidden="1" x14ac:dyDescent="0.2"/>
    <row r="177137" hidden="1" x14ac:dyDescent="0.2"/>
    <row r="177138" hidden="1" x14ac:dyDescent="0.2"/>
    <row r="177139" hidden="1" x14ac:dyDescent="0.2"/>
    <row r="177140" hidden="1" x14ac:dyDescent="0.2"/>
    <row r="177141" hidden="1" x14ac:dyDescent="0.2"/>
    <row r="177142" hidden="1" x14ac:dyDescent="0.2"/>
    <row r="177143" hidden="1" x14ac:dyDescent="0.2"/>
    <row r="177144" hidden="1" x14ac:dyDescent="0.2"/>
    <row r="177145" hidden="1" x14ac:dyDescent="0.2"/>
    <row r="177146" hidden="1" x14ac:dyDescent="0.2"/>
    <row r="177147" hidden="1" x14ac:dyDescent="0.2"/>
    <row r="177148" hidden="1" x14ac:dyDescent="0.2"/>
    <row r="177149" hidden="1" x14ac:dyDescent="0.2"/>
    <row r="177150" hidden="1" x14ac:dyDescent="0.2"/>
    <row r="177151" hidden="1" x14ac:dyDescent="0.2"/>
    <row r="177152" hidden="1" x14ac:dyDescent="0.2"/>
    <row r="177153" hidden="1" x14ac:dyDescent="0.2"/>
    <row r="177154" hidden="1" x14ac:dyDescent="0.2"/>
    <row r="177155" hidden="1" x14ac:dyDescent="0.2"/>
    <row r="177156" hidden="1" x14ac:dyDescent="0.2"/>
    <row r="177157" hidden="1" x14ac:dyDescent="0.2"/>
    <row r="177158" hidden="1" x14ac:dyDescent="0.2"/>
    <row r="177159" hidden="1" x14ac:dyDescent="0.2"/>
    <row r="177160" hidden="1" x14ac:dyDescent="0.2"/>
    <row r="177161" hidden="1" x14ac:dyDescent="0.2"/>
    <row r="177162" hidden="1" x14ac:dyDescent="0.2"/>
    <row r="177163" hidden="1" x14ac:dyDescent="0.2"/>
    <row r="177164" hidden="1" x14ac:dyDescent="0.2"/>
    <row r="177165" hidden="1" x14ac:dyDescent="0.2"/>
    <row r="177166" hidden="1" x14ac:dyDescent="0.2"/>
    <row r="177167" hidden="1" x14ac:dyDescent="0.2"/>
    <row r="177168" hidden="1" x14ac:dyDescent="0.2"/>
    <row r="177169" hidden="1" x14ac:dyDescent="0.2"/>
    <row r="177170" hidden="1" x14ac:dyDescent="0.2"/>
    <row r="177171" hidden="1" x14ac:dyDescent="0.2"/>
    <row r="177172" hidden="1" x14ac:dyDescent="0.2"/>
    <row r="177173" hidden="1" x14ac:dyDescent="0.2"/>
    <row r="177174" hidden="1" x14ac:dyDescent="0.2"/>
    <row r="177175" hidden="1" x14ac:dyDescent="0.2"/>
    <row r="177176" hidden="1" x14ac:dyDescent="0.2"/>
    <row r="177177" hidden="1" x14ac:dyDescent="0.2"/>
    <row r="177178" hidden="1" x14ac:dyDescent="0.2"/>
    <row r="177179" hidden="1" x14ac:dyDescent="0.2"/>
    <row r="177180" hidden="1" x14ac:dyDescent="0.2"/>
    <row r="177181" hidden="1" x14ac:dyDescent="0.2"/>
    <row r="177182" hidden="1" x14ac:dyDescent="0.2"/>
    <row r="177183" hidden="1" x14ac:dyDescent="0.2"/>
    <row r="177184" hidden="1" x14ac:dyDescent="0.2"/>
    <row r="177185" hidden="1" x14ac:dyDescent="0.2"/>
    <row r="177186" hidden="1" x14ac:dyDescent="0.2"/>
    <row r="177187" hidden="1" x14ac:dyDescent="0.2"/>
    <row r="177188" hidden="1" x14ac:dyDescent="0.2"/>
    <row r="177189" hidden="1" x14ac:dyDescent="0.2"/>
    <row r="177190" hidden="1" x14ac:dyDescent="0.2"/>
    <row r="177191" hidden="1" x14ac:dyDescent="0.2"/>
    <row r="177192" hidden="1" x14ac:dyDescent="0.2"/>
    <row r="177193" hidden="1" x14ac:dyDescent="0.2"/>
    <row r="177194" hidden="1" x14ac:dyDescent="0.2"/>
    <row r="177195" hidden="1" x14ac:dyDescent="0.2"/>
    <row r="177196" hidden="1" x14ac:dyDescent="0.2"/>
    <row r="177197" hidden="1" x14ac:dyDescent="0.2"/>
    <row r="177198" hidden="1" x14ac:dyDescent="0.2"/>
    <row r="177199" hidden="1" x14ac:dyDescent="0.2"/>
    <row r="177200" hidden="1" x14ac:dyDescent="0.2"/>
    <row r="177201" hidden="1" x14ac:dyDescent="0.2"/>
    <row r="177202" hidden="1" x14ac:dyDescent="0.2"/>
    <row r="177203" hidden="1" x14ac:dyDescent="0.2"/>
    <row r="177204" hidden="1" x14ac:dyDescent="0.2"/>
    <row r="177205" hidden="1" x14ac:dyDescent="0.2"/>
    <row r="177206" hidden="1" x14ac:dyDescent="0.2"/>
    <row r="177207" hidden="1" x14ac:dyDescent="0.2"/>
    <row r="177208" hidden="1" x14ac:dyDescent="0.2"/>
    <row r="177209" hidden="1" x14ac:dyDescent="0.2"/>
    <row r="177210" hidden="1" x14ac:dyDescent="0.2"/>
    <row r="177211" hidden="1" x14ac:dyDescent="0.2"/>
    <row r="177212" hidden="1" x14ac:dyDescent="0.2"/>
    <row r="177213" hidden="1" x14ac:dyDescent="0.2"/>
    <row r="177214" hidden="1" x14ac:dyDescent="0.2"/>
    <row r="177215" hidden="1" x14ac:dyDescent="0.2"/>
    <row r="177216" hidden="1" x14ac:dyDescent="0.2"/>
    <row r="177217" hidden="1" x14ac:dyDescent="0.2"/>
    <row r="177218" hidden="1" x14ac:dyDescent="0.2"/>
    <row r="177219" hidden="1" x14ac:dyDescent="0.2"/>
    <row r="177220" hidden="1" x14ac:dyDescent="0.2"/>
    <row r="177221" hidden="1" x14ac:dyDescent="0.2"/>
    <row r="177222" hidden="1" x14ac:dyDescent="0.2"/>
    <row r="177223" hidden="1" x14ac:dyDescent="0.2"/>
    <row r="177224" hidden="1" x14ac:dyDescent="0.2"/>
    <row r="177225" hidden="1" x14ac:dyDescent="0.2"/>
    <row r="177226" hidden="1" x14ac:dyDescent="0.2"/>
    <row r="177227" hidden="1" x14ac:dyDescent="0.2"/>
    <row r="177228" hidden="1" x14ac:dyDescent="0.2"/>
    <row r="177229" hidden="1" x14ac:dyDescent="0.2"/>
    <row r="177230" hidden="1" x14ac:dyDescent="0.2"/>
    <row r="177231" hidden="1" x14ac:dyDescent="0.2"/>
    <row r="177232" hidden="1" x14ac:dyDescent="0.2"/>
    <row r="177233" hidden="1" x14ac:dyDescent="0.2"/>
    <row r="177234" hidden="1" x14ac:dyDescent="0.2"/>
    <row r="177235" hidden="1" x14ac:dyDescent="0.2"/>
    <row r="177236" hidden="1" x14ac:dyDescent="0.2"/>
    <row r="177237" hidden="1" x14ac:dyDescent="0.2"/>
    <row r="177238" hidden="1" x14ac:dyDescent="0.2"/>
    <row r="177239" hidden="1" x14ac:dyDescent="0.2"/>
    <row r="177240" hidden="1" x14ac:dyDescent="0.2"/>
    <row r="177241" hidden="1" x14ac:dyDescent="0.2"/>
    <row r="177242" hidden="1" x14ac:dyDescent="0.2"/>
    <row r="177243" hidden="1" x14ac:dyDescent="0.2"/>
    <row r="177244" hidden="1" x14ac:dyDescent="0.2"/>
    <row r="177245" hidden="1" x14ac:dyDescent="0.2"/>
    <row r="177246" hidden="1" x14ac:dyDescent="0.2"/>
    <row r="177247" hidden="1" x14ac:dyDescent="0.2"/>
    <row r="177248" hidden="1" x14ac:dyDescent="0.2"/>
    <row r="177249" hidden="1" x14ac:dyDescent="0.2"/>
    <row r="177250" hidden="1" x14ac:dyDescent="0.2"/>
    <row r="177251" hidden="1" x14ac:dyDescent="0.2"/>
    <row r="177252" hidden="1" x14ac:dyDescent="0.2"/>
    <row r="177253" hidden="1" x14ac:dyDescent="0.2"/>
    <row r="177254" hidden="1" x14ac:dyDescent="0.2"/>
    <row r="177255" hidden="1" x14ac:dyDescent="0.2"/>
    <row r="177256" hidden="1" x14ac:dyDescent="0.2"/>
    <row r="177257" hidden="1" x14ac:dyDescent="0.2"/>
    <row r="177258" hidden="1" x14ac:dyDescent="0.2"/>
    <row r="177259" hidden="1" x14ac:dyDescent="0.2"/>
    <row r="177260" hidden="1" x14ac:dyDescent="0.2"/>
    <row r="177261" hidden="1" x14ac:dyDescent="0.2"/>
    <row r="177262" hidden="1" x14ac:dyDescent="0.2"/>
    <row r="177263" hidden="1" x14ac:dyDescent="0.2"/>
    <row r="177264" hidden="1" x14ac:dyDescent="0.2"/>
    <row r="177265" hidden="1" x14ac:dyDescent="0.2"/>
    <row r="177266" hidden="1" x14ac:dyDescent="0.2"/>
    <row r="177267" hidden="1" x14ac:dyDescent="0.2"/>
    <row r="177268" hidden="1" x14ac:dyDescent="0.2"/>
    <row r="177269" hidden="1" x14ac:dyDescent="0.2"/>
    <row r="177270" hidden="1" x14ac:dyDescent="0.2"/>
    <row r="177271" hidden="1" x14ac:dyDescent="0.2"/>
    <row r="177272" hidden="1" x14ac:dyDescent="0.2"/>
    <row r="177273" hidden="1" x14ac:dyDescent="0.2"/>
    <row r="177274" hidden="1" x14ac:dyDescent="0.2"/>
    <row r="177275" hidden="1" x14ac:dyDescent="0.2"/>
    <row r="177276" hidden="1" x14ac:dyDescent="0.2"/>
    <row r="177277" hidden="1" x14ac:dyDescent="0.2"/>
    <row r="177278" hidden="1" x14ac:dyDescent="0.2"/>
    <row r="177279" hidden="1" x14ac:dyDescent="0.2"/>
    <row r="177280" hidden="1" x14ac:dyDescent="0.2"/>
    <row r="177281" hidden="1" x14ac:dyDescent="0.2"/>
    <row r="177282" hidden="1" x14ac:dyDescent="0.2"/>
    <row r="177283" hidden="1" x14ac:dyDescent="0.2"/>
    <row r="177284" hidden="1" x14ac:dyDescent="0.2"/>
    <row r="177285" hidden="1" x14ac:dyDescent="0.2"/>
    <row r="177286" hidden="1" x14ac:dyDescent="0.2"/>
    <row r="177287" hidden="1" x14ac:dyDescent="0.2"/>
    <row r="177288" hidden="1" x14ac:dyDescent="0.2"/>
    <row r="177289" hidden="1" x14ac:dyDescent="0.2"/>
    <row r="177290" hidden="1" x14ac:dyDescent="0.2"/>
    <row r="177291" hidden="1" x14ac:dyDescent="0.2"/>
    <row r="177292" hidden="1" x14ac:dyDescent="0.2"/>
    <row r="177293" hidden="1" x14ac:dyDescent="0.2"/>
    <row r="177294" hidden="1" x14ac:dyDescent="0.2"/>
    <row r="177295" hidden="1" x14ac:dyDescent="0.2"/>
    <row r="177296" hidden="1" x14ac:dyDescent="0.2"/>
    <row r="177297" hidden="1" x14ac:dyDescent="0.2"/>
    <row r="177298" hidden="1" x14ac:dyDescent="0.2"/>
    <row r="177299" hidden="1" x14ac:dyDescent="0.2"/>
    <row r="177300" hidden="1" x14ac:dyDescent="0.2"/>
    <row r="177301" hidden="1" x14ac:dyDescent="0.2"/>
    <row r="177302" hidden="1" x14ac:dyDescent="0.2"/>
    <row r="177303" hidden="1" x14ac:dyDescent="0.2"/>
    <row r="177304" hidden="1" x14ac:dyDescent="0.2"/>
    <row r="177305" hidden="1" x14ac:dyDescent="0.2"/>
    <row r="177306" hidden="1" x14ac:dyDescent="0.2"/>
    <row r="177307" hidden="1" x14ac:dyDescent="0.2"/>
    <row r="177308" hidden="1" x14ac:dyDescent="0.2"/>
    <row r="177309" hidden="1" x14ac:dyDescent="0.2"/>
    <row r="177310" hidden="1" x14ac:dyDescent="0.2"/>
    <row r="177311" hidden="1" x14ac:dyDescent="0.2"/>
    <row r="177312" hidden="1" x14ac:dyDescent="0.2"/>
    <row r="177313" hidden="1" x14ac:dyDescent="0.2"/>
    <row r="177314" hidden="1" x14ac:dyDescent="0.2"/>
    <row r="177315" hidden="1" x14ac:dyDescent="0.2"/>
    <row r="177316" hidden="1" x14ac:dyDescent="0.2"/>
    <row r="177317" hidden="1" x14ac:dyDescent="0.2"/>
    <row r="177318" hidden="1" x14ac:dyDescent="0.2"/>
    <row r="177319" hidden="1" x14ac:dyDescent="0.2"/>
    <row r="177320" hidden="1" x14ac:dyDescent="0.2"/>
    <row r="177321" hidden="1" x14ac:dyDescent="0.2"/>
    <row r="177322" hidden="1" x14ac:dyDescent="0.2"/>
    <row r="177323" hidden="1" x14ac:dyDescent="0.2"/>
    <row r="177324" hidden="1" x14ac:dyDescent="0.2"/>
    <row r="177325" hidden="1" x14ac:dyDescent="0.2"/>
    <row r="177326" hidden="1" x14ac:dyDescent="0.2"/>
    <row r="177327" hidden="1" x14ac:dyDescent="0.2"/>
    <row r="177328" hidden="1" x14ac:dyDescent="0.2"/>
    <row r="177329" hidden="1" x14ac:dyDescent="0.2"/>
    <row r="177330" hidden="1" x14ac:dyDescent="0.2"/>
    <row r="177331" hidden="1" x14ac:dyDescent="0.2"/>
    <row r="177332" hidden="1" x14ac:dyDescent="0.2"/>
    <row r="177333" hidden="1" x14ac:dyDescent="0.2"/>
    <row r="177334" hidden="1" x14ac:dyDescent="0.2"/>
    <row r="177335" hidden="1" x14ac:dyDescent="0.2"/>
    <row r="177336" hidden="1" x14ac:dyDescent="0.2"/>
    <row r="177337" hidden="1" x14ac:dyDescent="0.2"/>
    <row r="177338" hidden="1" x14ac:dyDescent="0.2"/>
    <row r="177339" hidden="1" x14ac:dyDescent="0.2"/>
    <row r="177340" hidden="1" x14ac:dyDescent="0.2"/>
    <row r="177341" hidden="1" x14ac:dyDescent="0.2"/>
    <row r="177342" hidden="1" x14ac:dyDescent="0.2"/>
    <row r="177343" hidden="1" x14ac:dyDescent="0.2"/>
    <row r="177344" hidden="1" x14ac:dyDescent="0.2"/>
    <row r="177345" hidden="1" x14ac:dyDescent="0.2"/>
    <row r="177346" hidden="1" x14ac:dyDescent="0.2"/>
    <row r="177347" hidden="1" x14ac:dyDescent="0.2"/>
    <row r="177348" hidden="1" x14ac:dyDescent="0.2"/>
    <row r="177349" hidden="1" x14ac:dyDescent="0.2"/>
    <row r="177350" hidden="1" x14ac:dyDescent="0.2"/>
    <row r="177351" hidden="1" x14ac:dyDescent="0.2"/>
    <row r="177352" hidden="1" x14ac:dyDescent="0.2"/>
    <row r="177353" hidden="1" x14ac:dyDescent="0.2"/>
    <row r="177354" hidden="1" x14ac:dyDescent="0.2"/>
    <row r="177355" hidden="1" x14ac:dyDescent="0.2"/>
    <row r="177356" hidden="1" x14ac:dyDescent="0.2"/>
    <row r="177357" hidden="1" x14ac:dyDescent="0.2"/>
    <row r="177358" hidden="1" x14ac:dyDescent="0.2"/>
    <row r="177359" hidden="1" x14ac:dyDescent="0.2"/>
    <row r="177360" hidden="1" x14ac:dyDescent="0.2"/>
    <row r="177361" hidden="1" x14ac:dyDescent="0.2"/>
    <row r="177362" hidden="1" x14ac:dyDescent="0.2"/>
    <row r="177363" hidden="1" x14ac:dyDescent="0.2"/>
    <row r="177364" hidden="1" x14ac:dyDescent="0.2"/>
    <row r="177365" hidden="1" x14ac:dyDescent="0.2"/>
    <row r="177366" hidden="1" x14ac:dyDescent="0.2"/>
    <row r="177367" hidden="1" x14ac:dyDescent="0.2"/>
    <row r="177368" hidden="1" x14ac:dyDescent="0.2"/>
    <row r="177369" hidden="1" x14ac:dyDescent="0.2"/>
    <row r="177370" hidden="1" x14ac:dyDescent="0.2"/>
    <row r="177371" hidden="1" x14ac:dyDescent="0.2"/>
    <row r="177372" hidden="1" x14ac:dyDescent="0.2"/>
    <row r="177373" hidden="1" x14ac:dyDescent="0.2"/>
    <row r="177374" hidden="1" x14ac:dyDescent="0.2"/>
    <row r="177375" hidden="1" x14ac:dyDescent="0.2"/>
    <row r="177376" hidden="1" x14ac:dyDescent="0.2"/>
    <row r="177377" hidden="1" x14ac:dyDescent="0.2"/>
    <row r="177378" hidden="1" x14ac:dyDescent="0.2"/>
    <row r="177379" hidden="1" x14ac:dyDescent="0.2"/>
    <row r="177380" hidden="1" x14ac:dyDescent="0.2"/>
    <row r="177381" hidden="1" x14ac:dyDescent="0.2"/>
    <row r="177382" hidden="1" x14ac:dyDescent="0.2"/>
    <row r="177383" hidden="1" x14ac:dyDescent="0.2"/>
    <row r="177384" hidden="1" x14ac:dyDescent="0.2"/>
    <row r="177385" hidden="1" x14ac:dyDescent="0.2"/>
    <row r="177386" hidden="1" x14ac:dyDescent="0.2"/>
    <row r="177387" hidden="1" x14ac:dyDescent="0.2"/>
    <row r="177388" hidden="1" x14ac:dyDescent="0.2"/>
    <row r="177389" hidden="1" x14ac:dyDescent="0.2"/>
    <row r="177390" hidden="1" x14ac:dyDescent="0.2"/>
    <row r="177391" hidden="1" x14ac:dyDescent="0.2"/>
    <row r="177392" hidden="1" x14ac:dyDescent="0.2"/>
    <row r="177393" hidden="1" x14ac:dyDescent="0.2"/>
    <row r="177394" hidden="1" x14ac:dyDescent="0.2"/>
    <row r="177395" hidden="1" x14ac:dyDescent="0.2"/>
    <row r="177396" hidden="1" x14ac:dyDescent="0.2"/>
    <row r="177397" hidden="1" x14ac:dyDescent="0.2"/>
    <row r="177398" hidden="1" x14ac:dyDescent="0.2"/>
    <row r="177399" hidden="1" x14ac:dyDescent="0.2"/>
    <row r="177400" hidden="1" x14ac:dyDescent="0.2"/>
    <row r="177401" hidden="1" x14ac:dyDescent="0.2"/>
    <row r="177402" hidden="1" x14ac:dyDescent="0.2"/>
    <row r="177403" hidden="1" x14ac:dyDescent="0.2"/>
    <row r="177404" hidden="1" x14ac:dyDescent="0.2"/>
    <row r="177405" hidden="1" x14ac:dyDescent="0.2"/>
    <row r="177406" hidden="1" x14ac:dyDescent="0.2"/>
    <row r="177407" hidden="1" x14ac:dyDescent="0.2"/>
    <row r="177408" hidden="1" x14ac:dyDescent="0.2"/>
    <row r="177409" hidden="1" x14ac:dyDescent="0.2"/>
    <row r="177410" hidden="1" x14ac:dyDescent="0.2"/>
    <row r="177411" hidden="1" x14ac:dyDescent="0.2"/>
    <row r="177412" hidden="1" x14ac:dyDescent="0.2"/>
    <row r="177413" hidden="1" x14ac:dyDescent="0.2"/>
    <row r="177414" hidden="1" x14ac:dyDescent="0.2"/>
    <row r="177415" hidden="1" x14ac:dyDescent="0.2"/>
    <row r="177416" hidden="1" x14ac:dyDescent="0.2"/>
    <row r="177417" hidden="1" x14ac:dyDescent="0.2"/>
    <row r="177418" hidden="1" x14ac:dyDescent="0.2"/>
    <row r="177419" hidden="1" x14ac:dyDescent="0.2"/>
    <row r="177420" hidden="1" x14ac:dyDescent="0.2"/>
    <row r="177421" hidden="1" x14ac:dyDescent="0.2"/>
    <row r="177422" hidden="1" x14ac:dyDescent="0.2"/>
    <row r="177423" hidden="1" x14ac:dyDescent="0.2"/>
    <row r="177424" hidden="1" x14ac:dyDescent="0.2"/>
    <row r="177425" hidden="1" x14ac:dyDescent="0.2"/>
    <row r="177426" hidden="1" x14ac:dyDescent="0.2"/>
    <row r="177427" hidden="1" x14ac:dyDescent="0.2"/>
    <row r="177428" hidden="1" x14ac:dyDescent="0.2"/>
    <row r="177429" hidden="1" x14ac:dyDescent="0.2"/>
    <row r="177430" hidden="1" x14ac:dyDescent="0.2"/>
    <row r="177431" hidden="1" x14ac:dyDescent="0.2"/>
    <row r="177432" hidden="1" x14ac:dyDescent="0.2"/>
    <row r="177433" hidden="1" x14ac:dyDescent="0.2"/>
    <row r="177434" hidden="1" x14ac:dyDescent="0.2"/>
    <row r="177435" hidden="1" x14ac:dyDescent="0.2"/>
    <row r="177436" hidden="1" x14ac:dyDescent="0.2"/>
    <row r="177437" hidden="1" x14ac:dyDescent="0.2"/>
    <row r="177438" hidden="1" x14ac:dyDescent="0.2"/>
    <row r="177439" hidden="1" x14ac:dyDescent="0.2"/>
    <row r="177440" hidden="1" x14ac:dyDescent="0.2"/>
    <row r="177441" hidden="1" x14ac:dyDescent="0.2"/>
    <row r="177442" hidden="1" x14ac:dyDescent="0.2"/>
    <row r="177443" hidden="1" x14ac:dyDescent="0.2"/>
    <row r="177444" hidden="1" x14ac:dyDescent="0.2"/>
    <row r="177445" hidden="1" x14ac:dyDescent="0.2"/>
    <row r="177446" hidden="1" x14ac:dyDescent="0.2"/>
    <row r="177447" hidden="1" x14ac:dyDescent="0.2"/>
    <row r="177448" hidden="1" x14ac:dyDescent="0.2"/>
    <row r="177449" hidden="1" x14ac:dyDescent="0.2"/>
    <row r="177450" hidden="1" x14ac:dyDescent="0.2"/>
    <row r="177451" hidden="1" x14ac:dyDescent="0.2"/>
    <row r="177452" hidden="1" x14ac:dyDescent="0.2"/>
    <row r="177453" hidden="1" x14ac:dyDescent="0.2"/>
    <row r="177454" hidden="1" x14ac:dyDescent="0.2"/>
    <row r="177455" hidden="1" x14ac:dyDescent="0.2"/>
    <row r="177456" hidden="1" x14ac:dyDescent="0.2"/>
    <row r="177457" hidden="1" x14ac:dyDescent="0.2"/>
    <row r="177458" hidden="1" x14ac:dyDescent="0.2"/>
    <row r="177459" hidden="1" x14ac:dyDescent="0.2"/>
    <row r="177460" hidden="1" x14ac:dyDescent="0.2"/>
    <row r="177461" hidden="1" x14ac:dyDescent="0.2"/>
    <row r="177462" hidden="1" x14ac:dyDescent="0.2"/>
    <row r="177463" hidden="1" x14ac:dyDescent="0.2"/>
    <row r="177464" hidden="1" x14ac:dyDescent="0.2"/>
    <row r="177465" hidden="1" x14ac:dyDescent="0.2"/>
    <row r="177466" hidden="1" x14ac:dyDescent="0.2"/>
    <row r="177467" hidden="1" x14ac:dyDescent="0.2"/>
    <row r="177468" hidden="1" x14ac:dyDescent="0.2"/>
    <row r="177469" hidden="1" x14ac:dyDescent="0.2"/>
    <row r="177470" hidden="1" x14ac:dyDescent="0.2"/>
    <row r="177471" hidden="1" x14ac:dyDescent="0.2"/>
    <row r="177472" hidden="1" x14ac:dyDescent="0.2"/>
    <row r="177473" hidden="1" x14ac:dyDescent="0.2"/>
    <row r="177474" hidden="1" x14ac:dyDescent="0.2"/>
    <row r="177475" hidden="1" x14ac:dyDescent="0.2"/>
    <row r="177476" hidden="1" x14ac:dyDescent="0.2"/>
    <row r="177477" hidden="1" x14ac:dyDescent="0.2"/>
    <row r="177478" hidden="1" x14ac:dyDescent="0.2"/>
    <row r="177479" hidden="1" x14ac:dyDescent="0.2"/>
    <row r="177480" hidden="1" x14ac:dyDescent="0.2"/>
    <row r="177481" hidden="1" x14ac:dyDescent="0.2"/>
    <row r="177482" hidden="1" x14ac:dyDescent="0.2"/>
    <row r="177483" hidden="1" x14ac:dyDescent="0.2"/>
    <row r="177484" hidden="1" x14ac:dyDescent="0.2"/>
    <row r="177485" hidden="1" x14ac:dyDescent="0.2"/>
    <row r="177486" hidden="1" x14ac:dyDescent="0.2"/>
    <row r="177487" hidden="1" x14ac:dyDescent="0.2"/>
    <row r="177488" hidden="1" x14ac:dyDescent="0.2"/>
    <row r="177489" hidden="1" x14ac:dyDescent="0.2"/>
    <row r="177490" hidden="1" x14ac:dyDescent="0.2"/>
    <row r="177491" hidden="1" x14ac:dyDescent="0.2"/>
    <row r="177492" hidden="1" x14ac:dyDescent="0.2"/>
    <row r="177493" hidden="1" x14ac:dyDescent="0.2"/>
    <row r="177494" hidden="1" x14ac:dyDescent="0.2"/>
    <row r="177495" hidden="1" x14ac:dyDescent="0.2"/>
    <row r="177496" hidden="1" x14ac:dyDescent="0.2"/>
    <row r="177497" hidden="1" x14ac:dyDescent="0.2"/>
    <row r="177498" hidden="1" x14ac:dyDescent="0.2"/>
    <row r="177499" hidden="1" x14ac:dyDescent="0.2"/>
    <row r="177500" hidden="1" x14ac:dyDescent="0.2"/>
    <row r="177501" hidden="1" x14ac:dyDescent="0.2"/>
    <row r="177502" hidden="1" x14ac:dyDescent="0.2"/>
    <row r="177503" hidden="1" x14ac:dyDescent="0.2"/>
    <row r="177504" hidden="1" x14ac:dyDescent="0.2"/>
    <row r="177505" hidden="1" x14ac:dyDescent="0.2"/>
    <row r="177506" hidden="1" x14ac:dyDescent="0.2"/>
    <row r="177507" hidden="1" x14ac:dyDescent="0.2"/>
    <row r="177508" hidden="1" x14ac:dyDescent="0.2"/>
    <row r="177509" hidden="1" x14ac:dyDescent="0.2"/>
    <row r="177510" hidden="1" x14ac:dyDescent="0.2"/>
    <row r="177511" hidden="1" x14ac:dyDescent="0.2"/>
    <row r="177512" hidden="1" x14ac:dyDescent="0.2"/>
    <row r="177513" hidden="1" x14ac:dyDescent="0.2"/>
    <row r="177514" hidden="1" x14ac:dyDescent="0.2"/>
    <row r="177515" hidden="1" x14ac:dyDescent="0.2"/>
    <row r="177516" hidden="1" x14ac:dyDescent="0.2"/>
    <row r="177517" hidden="1" x14ac:dyDescent="0.2"/>
    <row r="177518" hidden="1" x14ac:dyDescent="0.2"/>
    <row r="177519" hidden="1" x14ac:dyDescent="0.2"/>
    <row r="177520" hidden="1" x14ac:dyDescent="0.2"/>
    <row r="177521" hidden="1" x14ac:dyDescent="0.2"/>
    <row r="177522" hidden="1" x14ac:dyDescent="0.2"/>
    <row r="177523" hidden="1" x14ac:dyDescent="0.2"/>
    <row r="177524" hidden="1" x14ac:dyDescent="0.2"/>
    <row r="177525" hidden="1" x14ac:dyDescent="0.2"/>
    <row r="177526" hidden="1" x14ac:dyDescent="0.2"/>
    <row r="177527" hidden="1" x14ac:dyDescent="0.2"/>
    <row r="177528" hidden="1" x14ac:dyDescent="0.2"/>
    <row r="177529" hidden="1" x14ac:dyDescent="0.2"/>
    <row r="177530" hidden="1" x14ac:dyDescent="0.2"/>
    <row r="177531" hidden="1" x14ac:dyDescent="0.2"/>
    <row r="177532" hidden="1" x14ac:dyDescent="0.2"/>
    <row r="177533" hidden="1" x14ac:dyDescent="0.2"/>
    <row r="177534" hidden="1" x14ac:dyDescent="0.2"/>
    <row r="177535" hidden="1" x14ac:dyDescent="0.2"/>
    <row r="177536" hidden="1" x14ac:dyDescent="0.2"/>
    <row r="177537" hidden="1" x14ac:dyDescent="0.2"/>
    <row r="177538" hidden="1" x14ac:dyDescent="0.2"/>
    <row r="177539" hidden="1" x14ac:dyDescent="0.2"/>
    <row r="177540" hidden="1" x14ac:dyDescent="0.2"/>
    <row r="177541" hidden="1" x14ac:dyDescent="0.2"/>
    <row r="177542" hidden="1" x14ac:dyDescent="0.2"/>
    <row r="177543" hidden="1" x14ac:dyDescent="0.2"/>
    <row r="177544" hidden="1" x14ac:dyDescent="0.2"/>
    <row r="177545" hidden="1" x14ac:dyDescent="0.2"/>
    <row r="177546" hidden="1" x14ac:dyDescent="0.2"/>
    <row r="177547" hidden="1" x14ac:dyDescent="0.2"/>
    <row r="177548" hidden="1" x14ac:dyDescent="0.2"/>
    <row r="177549" hidden="1" x14ac:dyDescent="0.2"/>
    <row r="177550" hidden="1" x14ac:dyDescent="0.2"/>
    <row r="177551" hidden="1" x14ac:dyDescent="0.2"/>
    <row r="177552" hidden="1" x14ac:dyDescent="0.2"/>
    <row r="177553" hidden="1" x14ac:dyDescent="0.2"/>
    <row r="177554" hidden="1" x14ac:dyDescent="0.2"/>
    <row r="177555" hidden="1" x14ac:dyDescent="0.2"/>
    <row r="177556" hidden="1" x14ac:dyDescent="0.2"/>
    <row r="177557" hidden="1" x14ac:dyDescent="0.2"/>
    <row r="177558" hidden="1" x14ac:dyDescent="0.2"/>
    <row r="177559" hidden="1" x14ac:dyDescent="0.2"/>
    <row r="177560" hidden="1" x14ac:dyDescent="0.2"/>
    <row r="177561" hidden="1" x14ac:dyDescent="0.2"/>
    <row r="177562" hidden="1" x14ac:dyDescent="0.2"/>
    <row r="177563" hidden="1" x14ac:dyDescent="0.2"/>
    <row r="177564" hidden="1" x14ac:dyDescent="0.2"/>
    <row r="177565" hidden="1" x14ac:dyDescent="0.2"/>
    <row r="177566" hidden="1" x14ac:dyDescent="0.2"/>
    <row r="177567" hidden="1" x14ac:dyDescent="0.2"/>
    <row r="177568" hidden="1" x14ac:dyDescent="0.2"/>
    <row r="177569" hidden="1" x14ac:dyDescent="0.2"/>
    <row r="177570" hidden="1" x14ac:dyDescent="0.2"/>
    <row r="177571" hidden="1" x14ac:dyDescent="0.2"/>
    <row r="177572" hidden="1" x14ac:dyDescent="0.2"/>
    <row r="177573" hidden="1" x14ac:dyDescent="0.2"/>
    <row r="177574" hidden="1" x14ac:dyDescent="0.2"/>
    <row r="177575" hidden="1" x14ac:dyDescent="0.2"/>
    <row r="177576" hidden="1" x14ac:dyDescent="0.2"/>
    <row r="177577" hidden="1" x14ac:dyDescent="0.2"/>
    <row r="177578" hidden="1" x14ac:dyDescent="0.2"/>
    <row r="177579" hidden="1" x14ac:dyDescent="0.2"/>
    <row r="177580" hidden="1" x14ac:dyDescent="0.2"/>
    <row r="177581" hidden="1" x14ac:dyDescent="0.2"/>
    <row r="177582" hidden="1" x14ac:dyDescent="0.2"/>
    <row r="177583" hidden="1" x14ac:dyDescent="0.2"/>
    <row r="177584" hidden="1" x14ac:dyDescent="0.2"/>
    <row r="177585" hidden="1" x14ac:dyDescent="0.2"/>
    <row r="177586" hidden="1" x14ac:dyDescent="0.2"/>
    <row r="177587" hidden="1" x14ac:dyDescent="0.2"/>
    <row r="177588" hidden="1" x14ac:dyDescent="0.2"/>
    <row r="177589" hidden="1" x14ac:dyDescent="0.2"/>
    <row r="177590" hidden="1" x14ac:dyDescent="0.2"/>
    <row r="177591" hidden="1" x14ac:dyDescent="0.2"/>
    <row r="177592" hidden="1" x14ac:dyDescent="0.2"/>
    <row r="177593" hidden="1" x14ac:dyDescent="0.2"/>
    <row r="177594" hidden="1" x14ac:dyDescent="0.2"/>
    <row r="177595" hidden="1" x14ac:dyDescent="0.2"/>
    <row r="177596" hidden="1" x14ac:dyDescent="0.2"/>
    <row r="177597" hidden="1" x14ac:dyDescent="0.2"/>
    <row r="177598" hidden="1" x14ac:dyDescent="0.2"/>
    <row r="177599" hidden="1" x14ac:dyDescent="0.2"/>
    <row r="177600" hidden="1" x14ac:dyDescent="0.2"/>
    <row r="177601" hidden="1" x14ac:dyDescent="0.2"/>
    <row r="177602" hidden="1" x14ac:dyDescent="0.2"/>
    <row r="177603" hidden="1" x14ac:dyDescent="0.2"/>
    <row r="177604" hidden="1" x14ac:dyDescent="0.2"/>
    <row r="177605" hidden="1" x14ac:dyDescent="0.2"/>
    <row r="177606" hidden="1" x14ac:dyDescent="0.2"/>
    <row r="177607" hidden="1" x14ac:dyDescent="0.2"/>
    <row r="177608" hidden="1" x14ac:dyDescent="0.2"/>
    <row r="177609" hidden="1" x14ac:dyDescent="0.2"/>
    <row r="177610" hidden="1" x14ac:dyDescent="0.2"/>
    <row r="177611" hidden="1" x14ac:dyDescent="0.2"/>
    <row r="177612" hidden="1" x14ac:dyDescent="0.2"/>
    <row r="177613" hidden="1" x14ac:dyDescent="0.2"/>
    <row r="177614" hidden="1" x14ac:dyDescent="0.2"/>
    <row r="177615" hidden="1" x14ac:dyDescent="0.2"/>
    <row r="177616" hidden="1" x14ac:dyDescent="0.2"/>
    <row r="177617" hidden="1" x14ac:dyDescent="0.2"/>
    <row r="177618" hidden="1" x14ac:dyDescent="0.2"/>
    <row r="177619" hidden="1" x14ac:dyDescent="0.2"/>
    <row r="177620" hidden="1" x14ac:dyDescent="0.2"/>
    <row r="177621" hidden="1" x14ac:dyDescent="0.2"/>
    <row r="177622" hidden="1" x14ac:dyDescent="0.2"/>
    <row r="177623" hidden="1" x14ac:dyDescent="0.2"/>
    <row r="177624" hidden="1" x14ac:dyDescent="0.2"/>
    <row r="177625" hidden="1" x14ac:dyDescent="0.2"/>
    <row r="177626" hidden="1" x14ac:dyDescent="0.2"/>
    <row r="177627" hidden="1" x14ac:dyDescent="0.2"/>
    <row r="177628" hidden="1" x14ac:dyDescent="0.2"/>
    <row r="177629" hidden="1" x14ac:dyDescent="0.2"/>
    <row r="177630" hidden="1" x14ac:dyDescent="0.2"/>
    <row r="177631" hidden="1" x14ac:dyDescent="0.2"/>
    <row r="177632" hidden="1" x14ac:dyDescent="0.2"/>
    <row r="177633" hidden="1" x14ac:dyDescent="0.2"/>
    <row r="177634" hidden="1" x14ac:dyDescent="0.2"/>
    <row r="177635" hidden="1" x14ac:dyDescent="0.2"/>
    <row r="177636" hidden="1" x14ac:dyDescent="0.2"/>
    <row r="177637" hidden="1" x14ac:dyDescent="0.2"/>
    <row r="177638" hidden="1" x14ac:dyDescent="0.2"/>
    <row r="177639" hidden="1" x14ac:dyDescent="0.2"/>
    <row r="177640" hidden="1" x14ac:dyDescent="0.2"/>
    <row r="177641" hidden="1" x14ac:dyDescent="0.2"/>
    <row r="177642" hidden="1" x14ac:dyDescent="0.2"/>
    <row r="177643" hidden="1" x14ac:dyDescent="0.2"/>
    <row r="177644" hidden="1" x14ac:dyDescent="0.2"/>
    <row r="177645" hidden="1" x14ac:dyDescent="0.2"/>
    <row r="177646" hidden="1" x14ac:dyDescent="0.2"/>
    <row r="177647" hidden="1" x14ac:dyDescent="0.2"/>
    <row r="177648" hidden="1" x14ac:dyDescent="0.2"/>
    <row r="177649" hidden="1" x14ac:dyDescent="0.2"/>
    <row r="177650" hidden="1" x14ac:dyDescent="0.2"/>
    <row r="177651" hidden="1" x14ac:dyDescent="0.2"/>
    <row r="177652" hidden="1" x14ac:dyDescent="0.2"/>
    <row r="177653" hidden="1" x14ac:dyDescent="0.2"/>
    <row r="177654" hidden="1" x14ac:dyDescent="0.2"/>
    <row r="177655" hidden="1" x14ac:dyDescent="0.2"/>
    <row r="177656" hidden="1" x14ac:dyDescent="0.2"/>
    <row r="177657" hidden="1" x14ac:dyDescent="0.2"/>
    <row r="177658" hidden="1" x14ac:dyDescent="0.2"/>
    <row r="177659" hidden="1" x14ac:dyDescent="0.2"/>
    <row r="177660" hidden="1" x14ac:dyDescent="0.2"/>
    <row r="177661" hidden="1" x14ac:dyDescent="0.2"/>
    <row r="177662" hidden="1" x14ac:dyDescent="0.2"/>
    <row r="177663" hidden="1" x14ac:dyDescent="0.2"/>
    <row r="177664" hidden="1" x14ac:dyDescent="0.2"/>
    <row r="177665" hidden="1" x14ac:dyDescent="0.2"/>
    <row r="177666" hidden="1" x14ac:dyDescent="0.2"/>
    <row r="177667" hidden="1" x14ac:dyDescent="0.2"/>
    <row r="177668" hidden="1" x14ac:dyDescent="0.2"/>
    <row r="177669" hidden="1" x14ac:dyDescent="0.2"/>
    <row r="177670" hidden="1" x14ac:dyDescent="0.2"/>
    <row r="177671" hidden="1" x14ac:dyDescent="0.2"/>
    <row r="177672" hidden="1" x14ac:dyDescent="0.2"/>
    <row r="177673" hidden="1" x14ac:dyDescent="0.2"/>
    <row r="177674" hidden="1" x14ac:dyDescent="0.2"/>
    <row r="177675" hidden="1" x14ac:dyDescent="0.2"/>
    <row r="177676" hidden="1" x14ac:dyDescent="0.2"/>
    <row r="177677" hidden="1" x14ac:dyDescent="0.2"/>
    <row r="177678" hidden="1" x14ac:dyDescent="0.2"/>
    <row r="177679" hidden="1" x14ac:dyDescent="0.2"/>
    <row r="177680" hidden="1" x14ac:dyDescent="0.2"/>
    <row r="177681" hidden="1" x14ac:dyDescent="0.2"/>
    <row r="177682" hidden="1" x14ac:dyDescent="0.2"/>
    <row r="177683" hidden="1" x14ac:dyDescent="0.2"/>
    <row r="177684" hidden="1" x14ac:dyDescent="0.2"/>
    <row r="177685" hidden="1" x14ac:dyDescent="0.2"/>
    <row r="177686" hidden="1" x14ac:dyDescent="0.2"/>
    <row r="177687" hidden="1" x14ac:dyDescent="0.2"/>
    <row r="177688" hidden="1" x14ac:dyDescent="0.2"/>
    <row r="177689" hidden="1" x14ac:dyDescent="0.2"/>
    <row r="177690" hidden="1" x14ac:dyDescent="0.2"/>
    <row r="177691" hidden="1" x14ac:dyDescent="0.2"/>
    <row r="177692" hidden="1" x14ac:dyDescent="0.2"/>
    <row r="177693" hidden="1" x14ac:dyDescent="0.2"/>
    <row r="177694" hidden="1" x14ac:dyDescent="0.2"/>
    <row r="177695" hidden="1" x14ac:dyDescent="0.2"/>
    <row r="177696" hidden="1" x14ac:dyDescent="0.2"/>
    <row r="177697" hidden="1" x14ac:dyDescent="0.2"/>
    <row r="177698" hidden="1" x14ac:dyDescent="0.2"/>
    <row r="177699" hidden="1" x14ac:dyDescent="0.2"/>
    <row r="177700" hidden="1" x14ac:dyDescent="0.2"/>
    <row r="177701" hidden="1" x14ac:dyDescent="0.2"/>
    <row r="177702" hidden="1" x14ac:dyDescent="0.2"/>
    <row r="177703" hidden="1" x14ac:dyDescent="0.2"/>
    <row r="177704" hidden="1" x14ac:dyDescent="0.2"/>
    <row r="177705" hidden="1" x14ac:dyDescent="0.2"/>
    <row r="177706" hidden="1" x14ac:dyDescent="0.2"/>
    <row r="177707" hidden="1" x14ac:dyDescent="0.2"/>
    <row r="177708" hidden="1" x14ac:dyDescent="0.2"/>
    <row r="177709" hidden="1" x14ac:dyDescent="0.2"/>
    <row r="177710" hidden="1" x14ac:dyDescent="0.2"/>
    <row r="177711" hidden="1" x14ac:dyDescent="0.2"/>
    <row r="177712" hidden="1" x14ac:dyDescent="0.2"/>
    <row r="177713" hidden="1" x14ac:dyDescent="0.2"/>
    <row r="177714" hidden="1" x14ac:dyDescent="0.2"/>
    <row r="177715" hidden="1" x14ac:dyDescent="0.2"/>
    <row r="177716" hidden="1" x14ac:dyDescent="0.2"/>
    <row r="177717" hidden="1" x14ac:dyDescent="0.2"/>
    <row r="177718" hidden="1" x14ac:dyDescent="0.2"/>
    <row r="177719" hidden="1" x14ac:dyDescent="0.2"/>
    <row r="177720" hidden="1" x14ac:dyDescent="0.2"/>
    <row r="177721" hidden="1" x14ac:dyDescent="0.2"/>
    <row r="177722" hidden="1" x14ac:dyDescent="0.2"/>
    <row r="177723" hidden="1" x14ac:dyDescent="0.2"/>
    <row r="177724" hidden="1" x14ac:dyDescent="0.2"/>
    <row r="177725" hidden="1" x14ac:dyDescent="0.2"/>
    <row r="177726" hidden="1" x14ac:dyDescent="0.2"/>
    <row r="177727" hidden="1" x14ac:dyDescent="0.2"/>
    <row r="177728" hidden="1" x14ac:dyDescent="0.2"/>
    <row r="177729" hidden="1" x14ac:dyDescent="0.2"/>
    <row r="177730" hidden="1" x14ac:dyDescent="0.2"/>
    <row r="177731" hidden="1" x14ac:dyDescent="0.2"/>
    <row r="177732" hidden="1" x14ac:dyDescent="0.2"/>
    <row r="177733" hidden="1" x14ac:dyDescent="0.2"/>
    <row r="177734" hidden="1" x14ac:dyDescent="0.2"/>
    <row r="177735" hidden="1" x14ac:dyDescent="0.2"/>
    <row r="177736" hidden="1" x14ac:dyDescent="0.2"/>
    <row r="177737" hidden="1" x14ac:dyDescent="0.2"/>
    <row r="177738" hidden="1" x14ac:dyDescent="0.2"/>
    <row r="177739" hidden="1" x14ac:dyDescent="0.2"/>
    <row r="177740" hidden="1" x14ac:dyDescent="0.2"/>
    <row r="177741" hidden="1" x14ac:dyDescent="0.2"/>
    <row r="177742" hidden="1" x14ac:dyDescent="0.2"/>
    <row r="177743" hidden="1" x14ac:dyDescent="0.2"/>
    <row r="177744" hidden="1" x14ac:dyDescent="0.2"/>
    <row r="177745" hidden="1" x14ac:dyDescent="0.2"/>
    <row r="177746" hidden="1" x14ac:dyDescent="0.2"/>
    <row r="177747" hidden="1" x14ac:dyDescent="0.2"/>
    <row r="177748" hidden="1" x14ac:dyDescent="0.2"/>
    <row r="177749" hidden="1" x14ac:dyDescent="0.2"/>
    <row r="177750" hidden="1" x14ac:dyDescent="0.2"/>
    <row r="177751" hidden="1" x14ac:dyDescent="0.2"/>
    <row r="177752" hidden="1" x14ac:dyDescent="0.2"/>
    <row r="177753" hidden="1" x14ac:dyDescent="0.2"/>
    <row r="177754" hidden="1" x14ac:dyDescent="0.2"/>
    <row r="177755" hidden="1" x14ac:dyDescent="0.2"/>
    <row r="177756" hidden="1" x14ac:dyDescent="0.2"/>
    <row r="177757" hidden="1" x14ac:dyDescent="0.2"/>
    <row r="177758" hidden="1" x14ac:dyDescent="0.2"/>
    <row r="177759" hidden="1" x14ac:dyDescent="0.2"/>
    <row r="177760" hidden="1" x14ac:dyDescent="0.2"/>
    <row r="177761" hidden="1" x14ac:dyDescent="0.2"/>
    <row r="177762" hidden="1" x14ac:dyDescent="0.2"/>
    <row r="177763" hidden="1" x14ac:dyDescent="0.2"/>
    <row r="177764" hidden="1" x14ac:dyDescent="0.2"/>
    <row r="177765" hidden="1" x14ac:dyDescent="0.2"/>
    <row r="177766" hidden="1" x14ac:dyDescent="0.2"/>
    <row r="177767" hidden="1" x14ac:dyDescent="0.2"/>
    <row r="177768" hidden="1" x14ac:dyDescent="0.2"/>
    <row r="177769" hidden="1" x14ac:dyDescent="0.2"/>
    <row r="177770" hidden="1" x14ac:dyDescent="0.2"/>
    <row r="177771" hidden="1" x14ac:dyDescent="0.2"/>
    <row r="177772" hidden="1" x14ac:dyDescent="0.2"/>
    <row r="177773" hidden="1" x14ac:dyDescent="0.2"/>
    <row r="177774" hidden="1" x14ac:dyDescent="0.2"/>
    <row r="177775" hidden="1" x14ac:dyDescent="0.2"/>
    <row r="177776" hidden="1" x14ac:dyDescent="0.2"/>
    <row r="177777" hidden="1" x14ac:dyDescent="0.2"/>
    <row r="177778" hidden="1" x14ac:dyDescent="0.2"/>
    <row r="177779" hidden="1" x14ac:dyDescent="0.2"/>
    <row r="177780" hidden="1" x14ac:dyDescent="0.2"/>
    <row r="177781" hidden="1" x14ac:dyDescent="0.2"/>
    <row r="177782" hidden="1" x14ac:dyDescent="0.2"/>
    <row r="177783" hidden="1" x14ac:dyDescent="0.2"/>
    <row r="177784" hidden="1" x14ac:dyDescent="0.2"/>
    <row r="177785" hidden="1" x14ac:dyDescent="0.2"/>
    <row r="177786" hidden="1" x14ac:dyDescent="0.2"/>
    <row r="177787" hidden="1" x14ac:dyDescent="0.2"/>
    <row r="177788" hidden="1" x14ac:dyDescent="0.2"/>
    <row r="177789" hidden="1" x14ac:dyDescent="0.2"/>
    <row r="177790" hidden="1" x14ac:dyDescent="0.2"/>
    <row r="177791" hidden="1" x14ac:dyDescent="0.2"/>
    <row r="177792" hidden="1" x14ac:dyDescent="0.2"/>
    <row r="177793" hidden="1" x14ac:dyDescent="0.2"/>
    <row r="177794" hidden="1" x14ac:dyDescent="0.2"/>
    <row r="177795" hidden="1" x14ac:dyDescent="0.2"/>
    <row r="177796" hidden="1" x14ac:dyDescent="0.2"/>
    <row r="177797" hidden="1" x14ac:dyDescent="0.2"/>
    <row r="177798" hidden="1" x14ac:dyDescent="0.2"/>
    <row r="177799" hidden="1" x14ac:dyDescent="0.2"/>
    <row r="177800" hidden="1" x14ac:dyDescent="0.2"/>
    <row r="177801" hidden="1" x14ac:dyDescent="0.2"/>
    <row r="177802" hidden="1" x14ac:dyDescent="0.2"/>
    <row r="177803" hidden="1" x14ac:dyDescent="0.2"/>
    <row r="177804" hidden="1" x14ac:dyDescent="0.2"/>
    <row r="177805" hidden="1" x14ac:dyDescent="0.2"/>
    <row r="177806" hidden="1" x14ac:dyDescent="0.2"/>
    <row r="177807" hidden="1" x14ac:dyDescent="0.2"/>
    <row r="177808" hidden="1" x14ac:dyDescent="0.2"/>
    <row r="177809" hidden="1" x14ac:dyDescent="0.2"/>
    <row r="177810" hidden="1" x14ac:dyDescent="0.2"/>
    <row r="177811" hidden="1" x14ac:dyDescent="0.2"/>
    <row r="177812" hidden="1" x14ac:dyDescent="0.2"/>
    <row r="177813" hidden="1" x14ac:dyDescent="0.2"/>
    <row r="177814" hidden="1" x14ac:dyDescent="0.2"/>
    <row r="177815" hidden="1" x14ac:dyDescent="0.2"/>
    <row r="177816" hidden="1" x14ac:dyDescent="0.2"/>
    <row r="177817" hidden="1" x14ac:dyDescent="0.2"/>
    <row r="177818" hidden="1" x14ac:dyDescent="0.2"/>
    <row r="177819" hidden="1" x14ac:dyDescent="0.2"/>
    <row r="177820" hidden="1" x14ac:dyDescent="0.2"/>
    <row r="177821" hidden="1" x14ac:dyDescent="0.2"/>
    <row r="177822" hidden="1" x14ac:dyDescent="0.2"/>
    <row r="177823" hidden="1" x14ac:dyDescent="0.2"/>
    <row r="177824" hidden="1" x14ac:dyDescent="0.2"/>
    <row r="177825" hidden="1" x14ac:dyDescent="0.2"/>
    <row r="177826" hidden="1" x14ac:dyDescent="0.2"/>
    <row r="177827" hidden="1" x14ac:dyDescent="0.2"/>
    <row r="177828" hidden="1" x14ac:dyDescent="0.2"/>
    <row r="177829" hidden="1" x14ac:dyDescent="0.2"/>
    <row r="177830" hidden="1" x14ac:dyDescent="0.2"/>
    <row r="177831" hidden="1" x14ac:dyDescent="0.2"/>
    <row r="177832" hidden="1" x14ac:dyDescent="0.2"/>
    <row r="177833" hidden="1" x14ac:dyDescent="0.2"/>
    <row r="177834" hidden="1" x14ac:dyDescent="0.2"/>
    <row r="177835" hidden="1" x14ac:dyDescent="0.2"/>
    <row r="177836" hidden="1" x14ac:dyDescent="0.2"/>
    <row r="177837" hidden="1" x14ac:dyDescent="0.2"/>
    <row r="177838" hidden="1" x14ac:dyDescent="0.2"/>
    <row r="177839" hidden="1" x14ac:dyDescent="0.2"/>
    <row r="177840" hidden="1" x14ac:dyDescent="0.2"/>
    <row r="177841" hidden="1" x14ac:dyDescent="0.2"/>
    <row r="177842" hidden="1" x14ac:dyDescent="0.2"/>
    <row r="177843" hidden="1" x14ac:dyDescent="0.2"/>
    <row r="177844" hidden="1" x14ac:dyDescent="0.2"/>
    <row r="177845" hidden="1" x14ac:dyDescent="0.2"/>
    <row r="177846" hidden="1" x14ac:dyDescent="0.2"/>
    <row r="177847" hidden="1" x14ac:dyDescent="0.2"/>
    <row r="177848" hidden="1" x14ac:dyDescent="0.2"/>
    <row r="177849" hidden="1" x14ac:dyDescent="0.2"/>
    <row r="177850" hidden="1" x14ac:dyDescent="0.2"/>
    <row r="177851" hidden="1" x14ac:dyDescent="0.2"/>
    <row r="177852" hidden="1" x14ac:dyDescent="0.2"/>
    <row r="177853" hidden="1" x14ac:dyDescent="0.2"/>
    <row r="177854" hidden="1" x14ac:dyDescent="0.2"/>
    <row r="177855" hidden="1" x14ac:dyDescent="0.2"/>
    <row r="177856" hidden="1" x14ac:dyDescent="0.2"/>
    <row r="177857" hidden="1" x14ac:dyDescent="0.2"/>
    <row r="177858" hidden="1" x14ac:dyDescent="0.2"/>
    <row r="177859" hidden="1" x14ac:dyDescent="0.2"/>
    <row r="177860" hidden="1" x14ac:dyDescent="0.2"/>
    <row r="177861" hidden="1" x14ac:dyDescent="0.2"/>
    <row r="177862" hidden="1" x14ac:dyDescent="0.2"/>
    <row r="177863" hidden="1" x14ac:dyDescent="0.2"/>
    <row r="177864" hidden="1" x14ac:dyDescent="0.2"/>
    <row r="177865" hidden="1" x14ac:dyDescent="0.2"/>
    <row r="177866" hidden="1" x14ac:dyDescent="0.2"/>
    <row r="177867" hidden="1" x14ac:dyDescent="0.2"/>
    <row r="177868" hidden="1" x14ac:dyDescent="0.2"/>
    <row r="177869" hidden="1" x14ac:dyDescent="0.2"/>
    <row r="177870" hidden="1" x14ac:dyDescent="0.2"/>
    <row r="177871" hidden="1" x14ac:dyDescent="0.2"/>
    <row r="177872" hidden="1" x14ac:dyDescent="0.2"/>
    <row r="177873" hidden="1" x14ac:dyDescent="0.2"/>
    <row r="177874" hidden="1" x14ac:dyDescent="0.2"/>
    <row r="177875" hidden="1" x14ac:dyDescent="0.2"/>
    <row r="177876" hidden="1" x14ac:dyDescent="0.2"/>
    <row r="177877" hidden="1" x14ac:dyDescent="0.2"/>
    <row r="177878" hidden="1" x14ac:dyDescent="0.2"/>
    <row r="177879" hidden="1" x14ac:dyDescent="0.2"/>
    <row r="177880" hidden="1" x14ac:dyDescent="0.2"/>
    <row r="177881" hidden="1" x14ac:dyDescent="0.2"/>
    <row r="177882" hidden="1" x14ac:dyDescent="0.2"/>
    <row r="177883" hidden="1" x14ac:dyDescent="0.2"/>
    <row r="177884" hidden="1" x14ac:dyDescent="0.2"/>
    <row r="177885" hidden="1" x14ac:dyDescent="0.2"/>
    <row r="177886" hidden="1" x14ac:dyDescent="0.2"/>
    <row r="177887" hidden="1" x14ac:dyDescent="0.2"/>
    <row r="177888" hidden="1" x14ac:dyDescent="0.2"/>
    <row r="177889" hidden="1" x14ac:dyDescent="0.2"/>
    <row r="177890" hidden="1" x14ac:dyDescent="0.2"/>
    <row r="177891" hidden="1" x14ac:dyDescent="0.2"/>
    <row r="177892" hidden="1" x14ac:dyDescent="0.2"/>
    <row r="177893" hidden="1" x14ac:dyDescent="0.2"/>
    <row r="177894" hidden="1" x14ac:dyDescent="0.2"/>
    <row r="177895" hidden="1" x14ac:dyDescent="0.2"/>
    <row r="177896" hidden="1" x14ac:dyDescent="0.2"/>
    <row r="177897" hidden="1" x14ac:dyDescent="0.2"/>
    <row r="177898" hidden="1" x14ac:dyDescent="0.2"/>
    <row r="177899" hidden="1" x14ac:dyDescent="0.2"/>
    <row r="177900" hidden="1" x14ac:dyDescent="0.2"/>
    <row r="177901" hidden="1" x14ac:dyDescent="0.2"/>
    <row r="177902" hidden="1" x14ac:dyDescent="0.2"/>
    <row r="177903" hidden="1" x14ac:dyDescent="0.2"/>
    <row r="177904" hidden="1" x14ac:dyDescent="0.2"/>
    <row r="177905" hidden="1" x14ac:dyDescent="0.2"/>
    <row r="177906" hidden="1" x14ac:dyDescent="0.2"/>
    <row r="177907" hidden="1" x14ac:dyDescent="0.2"/>
    <row r="177908" hidden="1" x14ac:dyDescent="0.2"/>
    <row r="177909" hidden="1" x14ac:dyDescent="0.2"/>
    <row r="177910" hidden="1" x14ac:dyDescent="0.2"/>
    <row r="177911" hidden="1" x14ac:dyDescent="0.2"/>
    <row r="177912" hidden="1" x14ac:dyDescent="0.2"/>
    <row r="177913" hidden="1" x14ac:dyDescent="0.2"/>
    <row r="177914" hidden="1" x14ac:dyDescent="0.2"/>
    <row r="177915" hidden="1" x14ac:dyDescent="0.2"/>
    <row r="177916" hidden="1" x14ac:dyDescent="0.2"/>
    <row r="177917" hidden="1" x14ac:dyDescent="0.2"/>
    <row r="177918" hidden="1" x14ac:dyDescent="0.2"/>
    <row r="177919" hidden="1" x14ac:dyDescent="0.2"/>
    <row r="177920" hidden="1" x14ac:dyDescent="0.2"/>
    <row r="177921" hidden="1" x14ac:dyDescent="0.2"/>
    <row r="177922" hidden="1" x14ac:dyDescent="0.2"/>
    <row r="177923" hidden="1" x14ac:dyDescent="0.2"/>
    <row r="177924" hidden="1" x14ac:dyDescent="0.2"/>
    <row r="177925" hidden="1" x14ac:dyDescent="0.2"/>
    <row r="177926" hidden="1" x14ac:dyDescent="0.2"/>
    <row r="177927" hidden="1" x14ac:dyDescent="0.2"/>
    <row r="177928" hidden="1" x14ac:dyDescent="0.2"/>
    <row r="177929" hidden="1" x14ac:dyDescent="0.2"/>
    <row r="177930" hidden="1" x14ac:dyDescent="0.2"/>
    <row r="177931" hidden="1" x14ac:dyDescent="0.2"/>
    <row r="177932" hidden="1" x14ac:dyDescent="0.2"/>
    <row r="177933" hidden="1" x14ac:dyDescent="0.2"/>
    <row r="177934" hidden="1" x14ac:dyDescent="0.2"/>
    <row r="177935" hidden="1" x14ac:dyDescent="0.2"/>
    <row r="177936" hidden="1" x14ac:dyDescent="0.2"/>
    <row r="177937" hidden="1" x14ac:dyDescent="0.2"/>
    <row r="177938" hidden="1" x14ac:dyDescent="0.2"/>
    <row r="177939" hidden="1" x14ac:dyDescent="0.2"/>
    <row r="177940" hidden="1" x14ac:dyDescent="0.2"/>
    <row r="177941" hidden="1" x14ac:dyDescent="0.2"/>
    <row r="177942" hidden="1" x14ac:dyDescent="0.2"/>
    <row r="177943" hidden="1" x14ac:dyDescent="0.2"/>
    <row r="177944" hidden="1" x14ac:dyDescent="0.2"/>
    <row r="177945" hidden="1" x14ac:dyDescent="0.2"/>
    <row r="177946" hidden="1" x14ac:dyDescent="0.2"/>
    <row r="177947" hidden="1" x14ac:dyDescent="0.2"/>
    <row r="177948" hidden="1" x14ac:dyDescent="0.2"/>
    <row r="177949" hidden="1" x14ac:dyDescent="0.2"/>
    <row r="177950" hidden="1" x14ac:dyDescent="0.2"/>
    <row r="177951" hidden="1" x14ac:dyDescent="0.2"/>
    <row r="177952" hidden="1" x14ac:dyDescent="0.2"/>
    <row r="177953" hidden="1" x14ac:dyDescent="0.2"/>
    <row r="177954" hidden="1" x14ac:dyDescent="0.2"/>
    <row r="177955" hidden="1" x14ac:dyDescent="0.2"/>
    <row r="177956" hidden="1" x14ac:dyDescent="0.2"/>
    <row r="177957" hidden="1" x14ac:dyDescent="0.2"/>
    <row r="177958" hidden="1" x14ac:dyDescent="0.2"/>
    <row r="177959" hidden="1" x14ac:dyDescent="0.2"/>
    <row r="177960" hidden="1" x14ac:dyDescent="0.2"/>
    <row r="177961" hidden="1" x14ac:dyDescent="0.2"/>
    <row r="177962" hidden="1" x14ac:dyDescent="0.2"/>
    <row r="177963" hidden="1" x14ac:dyDescent="0.2"/>
    <row r="177964" hidden="1" x14ac:dyDescent="0.2"/>
    <row r="177965" hidden="1" x14ac:dyDescent="0.2"/>
    <row r="177966" hidden="1" x14ac:dyDescent="0.2"/>
    <row r="177967" hidden="1" x14ac:dyDescent="0.2"/>
    <row r="177968" hidden="1" x14ac:dyDescent="0.2"/>
    <row r="177969" hidden="1" x14ac:dyDescent="0.2"/>
    <row r="177970" hidden="1" x14ac:dyDescent="0.2"/>
    <row r="177971" hidden="1" x14ac:dyDescent="0.2"/>
    <row r="177972" hidden="1" x14ac:dyDescent="0.2"/>
    <row r="177973" hidden="1" x14ac:dyDescent="0.2"/>
    <row r="177974" hidden="1" x14ac:dyDescent="0.2"/>
    <row r="177975" hidden="1" x14ac:dyDescent="0.2"/>
    <row r="177976" hidden="1" x14ac:dyDescent="0.2"/>
    <row r="177977" hidden="1" x14ac:dyDescent="0.2"/>
    <row r="177978" hidden="1" x14ac:dyDescent="0.2"/>
    <row r="177979" hidden="1" x14ac:dyDescent="0.2"/>
    <row r="177980" hidden="1" x14ac:dyDescent="0.2"/>
    <row r="177981" hidden="1" x14ac:dyDescent="0.2"/>
    <row r="177982" hidden="1" x14ac:dyDescent="0.2"/>
    <row r="177983" hidden="1" x14ac:dyDescent="0.2"/>
    <row r="177984" hidden="1" x14ac:dyDescent="0.2"/>
    <row r="177985" hidden="1" x14ac:dyDescent="0.2"/>
    <row r="177986" hidden="1" x14ac:dyDescent="0.2"/>
    <row r="177987" hidden="1" x14ac:dyDescent="0.2"/>
    <row r="177988" hidden="1" x14ac:dyDescent="0.2"/>
    <row r="177989" hidden="1" x14ac:dyDescent="0.2"/>
    <row r="177990" hidden="1" x14ac:dyDescent="0.2"/>
    <row r="177991" hidden="1" x14ac:dyDescent="0.2"/>
    <row r="177992" hidden="1" x14ac:dyDescent="0.2"/>
    <row r="177993" hidden="1" x14ac:dyDescent="0.2"/>
    <row r="177994" hidden="1" x14ac:dyDescent="0.2"/>
    <row r="177995" hidden="1" x14ac:dyDescent="0.2"/>
    <row r="177996" hidden="1" x14ac:dyDescent="0.2"/>
    <row r="177997" hidden="1" x14ac:dyDescent="0.2"/>
    <row r="177998" hidden="1" x14ac:dyDescent="0.2"/>
    <row r="177999" hidden="1" x14ac:dyDescent="0.2"/>
    <row r="178000" hidden="1" x14ac:dyDescent="0.2"/>
    <row r="178001" hidden="1" x14ac:dyDescent="0.2"/>
    <row r="178002" hidden="1" x14ac:dyDescent="0.2"/>
    <row r="178003" hidden="1" x14ac:dyDescent="0.2"/>
    <row r="178004" hidden="1" x14ac:dyDescent="0.2"/>
    <row r="178005" hidden="1" x14ac:dyDescent="0.2"/>
    <row r="178006" hidden="1" x14ac:dyDescent="0.2"/>
    <row r="178007" hidden="1" x14ac:dyDescent="0.2"/>
    <row r="178008" hidden="1" x14ac:dyDescent="0.2"/>
    <row r="178009" hidden="1" x14ac:dyDescent="0.2"/>
    <row r="178010" hidden="1" x14ac:dyDescent="0.2"/>
    <row r="178011" hidden="1" x14ac:dyDescent="0.2"/>
    <row r="178012" hidden="1" x14ac:dyDescent="0.2"/>
    <row r="178013" hidden="1" x14ac:dyDescent="0.2"/>
    <row r="178014" hidden="1" x14ac:dyDescent="0.2"/>
    <row r="178015" hidden="1" x14ac:dyDescent="0.2"/>
    <row r="178016" hidden="1" x14ac:dyDescent="0.2"/>
    <row r="178017" hidden="1" x14ac:dyDescent="0.2"/>
    <row r="178018" hidden="1" x14ac:dyDescent="0.2"/>
    <row r="178019" hidden="1" x14ac:dyDescent="0.2"/>
    <row r="178020" hidden="1" x14ac:dyDescent="0.2"/>
    <row r="178021" hidden="1" x14ac:dyDescent="0.2"/>
    <row r="178022" hidden="1" x14ac:dyDescent="0.2"/>
    <row r="178023" hidden="1" x14ac:dyDescent="0.2"/>
    <row r="178024" hidden="1" x14ac:dyDescent="0.2"/>
    <row r="178025" hidden="1" x14ac:dyDescent="0.2"/>
    <row r="178026" hidden="1" x14ac:dyDescent="0.2"/>
    <row r="178027" hidden="1" x14ac:dyDescent="0.2"/>
    <row r="178028" hidden="1" x14ac:dyDescent="0.2"/>
    <row r="178029" hidden="1" x14ac:dyDescent="0.2"/>
    <row r="178030" hidden="1" x14ac:dyDescent="0.2"/>
    <row r="178031" hidden="1" x14ac:dyDescent="0.2"/>
    <row r="178032" hidden="1" x14ac:dyDescent="0.2"/>
    <row r="178033" hidden="1" x14ac:dyDescent="0.2"/>
    <row r="178034" hidden="1" x14ac:dyDescent="0.2"/>
    <row r="178035" hidden="1" x14ac:dyDescent="0.2"/>
    <row r="178036" hidden="1" x14ac:dyDescent="0.2"/>
    <row r="178037" hidden="1" x14ac:dyDescent="0.2"/>
    <row r="178038" hidden="1" x14ac:dyDescent="0.2"/>
    <row r="178039" hidden="1" x14ac:dyDescent="0.2"/>
    <row r="178040" hidden="1" x14ac:dyDescent="0.2"/>
    <row r="178041" hidden="1" x14ac:dyDescent="0.2"/>
    <row r="178042" hidden="1" x14ac:dyDescent="0.2"/>
    <row r="178043" hidden="1" x14ac:dyDescent="0.2"/>
    <row r="178044" hidden="1" x14ac:dyDescent="0.2"/>
    <row r="178045" hidden="1" x14ac:dyDescent="0.2"/>
    <row r="178046" hidden="1" x14ac:dyDescent="0.2"/>
    <row r="178047" hidden="1" x14ac:dyDescent="0.2"/>
    <row r="178048" hidden="1" x14ac:dyDescent="0.2"/>
    <row r="178049" hidden="1" x14ac:dyDescent="0.2"/>
    <row r="178050" hidden="1" x14ac:dyDescent="0.2"/>
    <row r="178051" hidden="1" x14ac:dyDescent="0.2"/>
    <row r="178052" hidden="1" x14ac:dyDescent="0.2"/>
    <row r="178053" hidden="1" x14ac:dyDescent="0.2"/>
    <row r="178054" hidden="1" x14ac:dyDescent="0.2"/>
    <row r="178055" hidden="1" x14ac:dyDescent="0.2"/>
    <row r="178056" hidden="1" x14ac:dyDescent="0.2"/>
    <row r="178057" hidden="1" x14ac:dyDescent="0.2"/>
    <row r="178058" hidden="1" x14ac:dyDescent="0.2"/>
    <row r="178059" hidden="1" x14ac:dyDescent="0.2"/>
    <row r="178060" hidden="1" x14ac:dyDescent="0.2"/>
    <row r="178061" hidden="1" x14ac:dyDescent="0.2"/>
    <row r="178062" hidden="1" x14ac:dyDescent="0.2"/>
    <row r="178063" hidden="1" x14ac:dyDescent="0.2"/>
    <row r="178064" hidden="1" x14ac:dyDescent="0.2"/>
    <row r="178065" hidden="1" x14ac:dyDescent="0.2"/>
    <row r="178066" hidden="1" x14ac:dyDescent="0.2"/>
    <row r="178067" hidden="1" x14ac:dyDescent="0.2"/>
    <row r="178068" hidden="1" x14ac:dyDescent="0.2"/>
    <row r="178069" hidden="1" x14ac:dyDescent="0.2"/>
    <row r="178070" hidden="1" x14ac:dyDescent="0.2"/>
    <row r="178071" hidden="1" x14ac:dyDescent="0.2"/>
    <row r="178072" hidden="1" x14ac:dyDescent="0.2"/>
    <row r="178073" hidden="1" x14ac:dyDescent="0.2"/>
    <row r="178074" hidden="1" x14ac:dyDescent="0.2"/>
    <row r="178075" hidden="1" x14ac:dyDescent="0.2"/>
    <row r="178076" hidden="1" x14ac:dyDescent="0.2"/>
    <row r="178077" hidden="1" x14ac:dyDescent="0.2"/>
    <row r="178078" hidden="1" x14ac:dyDescent="0.2"/>
    <row r="178079" hidden="1" x14ac:dyDescent="0.2"/>
    <row r="178080" hidden="1" x14ac:dyDescent="0.2"/>
    <row r="178081" hidden="1" x14ac:dyDescent="0.2"/>
    <row r="178082" hidden="1" x14ac:dyDescent="0.2"/>
    <row r="178083" hidden="1" x14ac:dyDescent="0.2"/>
    <row r="178084" hidden="1" x14ac:dyDescent="0.2"/>
    <row r="178085" hidden="1" x14ac:dyDescent="0.2"/>
    <row r="178086" hidden="1" x14ac:dyDescent="0.2"/>
    <row r="178087" hidden="1" x14ac:dyDescent="0.2"/>
    <row r="178088" hidden="1" x14ac:dyDescent="0.2"/>
    <row r="178089" hidden="1" x14ac:dyDescent="0.2"/>
    <row r="178090" hidden="1" x14ac:dyDescent="0.2"/>
    <row r="178091" hidden="1" x14ac:dyDescent="0.2"/>
    <row r="178092" hidden="1" x14ac:dyDescent="0.2"/>
    <row r="178093" hidden="1" x14ac:dyDescent="0.2"/>
    <row r="178094" hidden="1" x14ac:dyDescent="0.2"/>
    <row r="178095" hidden="1" x14ac:dyDescent="0.2"/>
    <row r="178096" hidden="1" x14ac:dyDescent="0.2"/>
    <row r="178097" hidden="1" x14ac:dyDescent="0.2"/>
    <row r="178098" hidden="1" x14ac:dyDescent="0.2"/>
    <row r="178099" hidden="1" x14ac:dyDescent="0.2"/>
    <row r="178100" hidden="1" x14ac:dyDescent="0.2"/>
    <row r="178101" hidden="1" x14ac:dyDescent="0.2"/>
    <row r="178102" hidden="1" x14ac:dyDescent="0.2"/>
    <row r="178103" hidden="1" x14ac:dyDescent="0.2"/>
    <row r="178104" hidden="1" x14ac:dyDescent="0.2"/>
    <row r="178105" hidden="1" x14ac:dyDescent="0.2"/>
    <row r="178106" hidden="1" x14ac:dyDescent="0.2"/>
    <row r="178107" hidden="1" x14ac:dyDescent="0.2"/>
    <row r="178108" hidden="1" x14ac:dyDescent="0.2"/>
    <row r="178109" hidden="1" x14ac:dyDescent="0.2"/>
    <row r="178110" hidden="1" x14ac:dyDescent="0.2"/>
    <row r="178111" hidden="1" x14ac:dyDescent="0.2"/>
    <row r="178112" hidden="1" x14ac:dyDescent="0.2"/>
    <row r="178113" hidden="1" x14ac:dyDescent="0.2"/>
    <row r="178114" hidden="1" x14ac:dyDescent="0.2"/>
    <row r="178115" hidden="1" x14ac:dyDescent="0.2"/>
    <row r="178116" hidden="1" x14ac:dyDescent="0.2"/>
    <row r="178117" hidden="1" x14ac:dyDescent="0.2"/>
    <row r="178118" hidden="1" x14ac:dyDescent="0.2"/>
    <row r="178119" hidden="1" x14ac:dyDescent="0.2"/>
    <row r="178120" hidden="1" x14ac:dyDescent="0.2"/>
    <row r="178121" hidden="1" x14ac:dyDescent="0.2"/>
    <row r="178122" hidden="1" x14ac:dyDescent="0.2"/>
    <row r="178123" hidden="1" x14ac:dyDescent="0.2"/>
    <row r="178124" hidden="1" x14ac:dyDescent="0.2"/>
    <row r="178125" hidden="1" x14ac:dyDescent="0.2"/>
    <row r="178126" hidden="1" x14ac:dyDescent="0.2"/>
    <row r="178127" hidden="1" x14ac:dyDescent="0.2"/>
    <row r="178128" hidden="1" x14ac:dyDescent="0.2"/>
    <row r="178129" hidden="1" x14ac:dyDescent="0.2"/>
    <row r="178130" hidden="1" x14ac:dyDescent="0.2"/>
    <row r="178131" hidden="1" x14ac:dyDescent="0.2"/>
    <row r="178132" hidden="1" x14ac:dyDescent="0.2"/>
    <row r="178133" hidden="1" x14ac:dyDescent="0.2"/>
    <row r="178134" hidden="1" x14ac:dyDescent="0.2"/>
    <row r="178135" hidden="1" x14ac:dyDescent="0.2"/>
    <row r="178136" hidden="1" x14ac:dyDescent="0.2"/>
    <row r="178137" hidden="1" x14ac:dyDescent="0.2"/>
    <row r="178138" hidden="1" x14ac:dyDescent="0.2"/>
    <row r="178139" hidden="1" x14ac:dyDescent="0.2"/>
    <row r="178140" hidden="1" x14ac:dyDescent="0.2"/>
    <row r="178141" hidden="1" x14ac:dyDescent="0.2"/>
    <row r="178142" hidden="1" x14ac:dyDescent="0.2"/>
    <row r="178143" hidden="1" x14ac:dyDescent="0.2"/>
    <row r="178144" hidden="1" x14ac:dyDescent="0.2"/>
    <row r="178145" hidden="1" x14ac:dyDescent="0.2"/>
    <row r="178146" hidden="1" x14ac:dyDescent="0.2"/>
    <row r="178147" hidden="1" x14ac:dyDescent="0.2"/>
    <row r="178148" hidden="1" x14ac:dyDescent="0.2"/>
    <row r="178149" hidden="1" x14ac:dyDescent="0.2"/>
    <row r="178150" hidden="1" x14ac:dyDescent="0.2"/>
    <row r="178151" hidden="1" x14ac:dyDescent="0.2"/>
    <row r="178152" hidden="1" x14ac:dyDescent="0.2"/>
    <row r="178153" hidden="1" x14ac:dyDescent="0.2"/>
    <row r="178154" hidden="1" x14ac:dyDescent="0.2"/>
    <row r="178155" hidden="1" x14ac:dyDescent="0.2"/>
    <row r="178156" hidden="1" x14ac:dyDescent="0.2"/>
    <row r="178157" hidden="1" x14ac:dyDescent="0.2"/>
    <row r="178158" hidden="1" x14ac:dyDescent="0.2"/>
    <row r="178159" hidden="1" x14ac:dyDescent="0.2"/>
    <row r="178160" hidden="1" x14ac:dyDescent="0.2"/>
    <row r="178161" hidden="1" x14ac:dyDescent="0.2"/>
    <row r="178162" hidden="1" x14ac:dyDescent="0.2"/>
    <row r="178163" hidden="1" x14ac:dyDescent="0.2"/>
    <row r="178164" hidden="1" x14ac:dyDescent="0.2"/>
    <row r="178165" hidden="1" x14ac:dyDescent="0.2"/>
    <row r="178166" hidden="1" x14ac:dyDescent="0.2"/>
    <row r="178167" hidden="1" x14ac:dyDescent="0.2"/>
    <row r="178168" hidden="1" x14ac:dyDescent="0.2"/>
    <row r="178169" hidden="1" x14ac:dyDescent="0.2"/>
    <row r="178170" hidden="1" x14ac:dyDescent="0.2"/>
    <row r="178171" hidden="1" x14ac:dyDescent="0.2"/>
    <row r="178172" hidden="1" x14ac:dyDescent="0.2"/>
    <row r="178173" hidden="1" x14ac:dyDescent="0.2"/>
    <row r="178174" hidden="1" x14ac:dyDescent="0.2"/>
    <row r="178175" hidden="1" x14ac:dyDescent="0.2"/>
    <row r="178176" hidden="1" x14ac:dyDescent="0.2"/>
    <row r="178177" hidden="1" x14ac:dyDescent="0.2"/>
    <row r="178178" hidden="1" x14ac:dyDescent="0.2"/>
    <row r="178179" hidden="1" x14ac:dyDescent="0.2"/>
    <row r="178180" hidden="1" x14ac:dyDescent="0.2"/>
    <row r="178181" hidden="1" x14ac:dyDescent="0.2"/>
    <row r="178182" hidden="1" x14ac:dyDescent="0.2"/>
    <row r="178183" hidden="1" x14ac:dyDescent="0.2"/>
    <row r="178184" hidden="1" x14ac:dyDescent="0.2"/>
    <row r="178185" hidden="1" x14ac:dyDescent="0.2"/>
    <row r="178186" hidden="1" x14ac:dyDescent="0.2"/>
    <row r="178187" hidden="1" x14ac:dyDescent="0.2"/>
    <row r="178188" hidden="1" x14ac:dyDescent="0.2"/>
    <row r="178189" hidden="1" x14ac:dyDescent="0.2"/>
    <row r="178190" hidden="1" x14ac:dyDescent="0.2"/>
    <row r="178191" hidden="1" x14ac:dyDescent="0.2"/>
    <row r="178192" hidden="1" x14ac:dyDescent="0.2"/>
    <row r="178193" hidden="1" x14ac:dyDescent="0.2"/>
    <row r="178194" hidden="1" x14ac:dyDescent="0.2"/>
    <row r="178195" hidden="1" x14ac:dyDescent="0.2"/>
    <row r="178196" hidden="1" x14ac:dyDescent="0.2"/>
    <row r="178197" hidden="1" x14ac:dyDescent="0.2"/>
    <row r="178198" hidden="1" x14ac:dyDescent="0.2"/>
    <row r="178199" hidden="1" x14ac:dyDescent="0.2"/>
    <row r="178200" hidden="1" x14ac:dyDescent="0.2"/>
    <row r="178201" hidden="1" x14ac:dyDescent="0.2"/>
    <row r="178202" hidden="1" x14ac:dyDescent="0.2"/>
    <row r="178203" hidden="1" x14ac:dyDescent="0.2"/>
    <row r="178204" hidden="1" x14ac:dyDescent="0.2"/>
    <row r="178205" hidden="1" x14ac:dyDescent="0.2"/>
    <row r="178206" hidden="1" x14ac:dyDescent="0.2"/>
    <row r="178207" hidden="1" x14ac:dyDescent="0.2"/>
    <row r="178208" hidden="1" x14ac:dyDescent="0.2"/>
    <row r="178209" hidden="1" x14ac:dyDescent="0.2"/>
    <row r="178210" hidden="1" x14ac:dyDescent="0.2"/>
    <row r="178211" hidden="1" x14ac:dyDescent="0.2"/>
    <row r="178212" hidden="1" x14ac:dyDescent="0.2"/>
    <row r="178213" hidden="1" x14ac:dyDescent="0.2"/>
    <row r="178214" hidden="1" x14ac:dyDescent="0.2"/>
    <row r="178215" hidden="1" x14ac:dyDescent="0.2"/>
    <row r="178216" hidden="1" x14ac:dyDescent="0.2"/>
    <row r="178217" hidden="1" x14ac:dyDescent="0.2"/>
    <row r="178218" hidden="1" x14ac:dyDescent="0.2"/>
    <row r="178219" hidden="1" x14ac:dyDescent="0.2"/>
    <row r="178220" hidden="1" x14ac:dyDescent="0.2"/>
    <row r="178221" hidden="1" x14ac:dyDescent="0.2"/>
    <row r="178222" hidden="1" x14ac:dyDescent="0.2"/>
    <row r="178223" hidden="1" x14ac:dyDescent="0.2"/>
    <row r="178224" hidden="1" x14ac:dyDescent="0.2"/>
    <row r="178225" hidden="1" x14ac:dyDescent="0.2"/>
    <row r="178226" hidden="1" x14ac:dyDescent="0.2"/>
    <row r="178227" hidden="1" x14ac:dyDescent="0.2"/>
    <row r="178228" hidden="1" x14ac:dyDescent="0.2"/>
    <row r="178229" hidden="1" x14ac:dyDescent="0.2"/>
    <row r="178230" hidden="1" x14ac:dyDescent="0.2"/>
    <row r="178231" hidden="1" x14ac:dyDescent="0.2"/>
    <row r="178232" hidden="1" x14ac:dyDescent="0.2"/>
    <row r="178233" hidden="1" x14ac:dyDescent="0.2"/>
    <row r="178234" hidden="1" x14ac:dyDescent="0.2"/>
    <row r="178235" hidden="1" x14ac:dyDescent="0.2"/>
    <row r="178236" hidden="1" x14ac:dyDescent="0.2"/>
    <row r="178237" hidden="1" x14ac:dyDescent="0.2"/>
    <row r="178238" hidden="1" x14ac:dyDescent="0.2"/>
    <row r="178239" hidden="1" x14ac:dyDescent="0.2"/>
    <row r="178240" hidden="1" x14ac:dyDescent="0.2"/>
    <row r="178241" hidden="1" x14ac:dyDescent="0.2"/>
    <row r="178242" hidden="1" x14ac:dyDescent="0.2"/>
    <row r="178243" hidden="1" x14ac:dyDescent="0.2"/>
    <row r="178244" hidden="1" x14ac:dyDescent="0.2"/>
    <row r="178245" hidden="1" x14ac:dyDescent="0.2"/>
    <row r="178246" hidden="1" x14ac:dyDescent="0.2"/>
    <row r="178247" hidden="1" x14ac:dyDescent="0.2"/>
    <row r="178248" hidden="1" x14ac:dyDescent="0.2"/>
    <row r="178249" hidden="1" x14ac:dyDescent="0.2"/>
    <row r="178250" hidden="1" x14ac:dyDescent="0.2"/>
    <row r="178251" hidden="1" x14ac:dyDescent="0.2"/>
    <row r="178252" hidden="1" x14ac:dyDescent="0.2"/>
    <row r="178253" hidden="1" x14ac:dyDescent="0.2"/>
    <row r="178254" hidden="1" x14ac:dyDescent="0.2"/>
    <row r="178255" hidden="1" x14ac:dyDescent="0.2"/>
    <row r="178256" hidden="1" x14ac:dyDescent="0.2"/>
    <row r="178257" hidden="1" x14ac:dyDescent="0.2"/>
    <row r="178258" hidden="1" x14ac:dyDescent="0.2"/>
    <row r="178259" hidden="1" x14ac:dyDescent="0.2"/>
    <row r="178260" hidden="1" x14ac:dyDescent="0.2"/>
    <row r="178261" hidden="1" x14ac:dyDescent="0.2"/>
    <row r="178262" hidden="1" x14ac:dyDescent="0.2"/>
    <row r="178263" hidden="1" x14ac:dyDescent="0.2"/>
    <row r="178264" hidden="1" x14ac:dyDescent="0.2"/>
    <row r="178265" hidden="1" x14ac:dyDescent="0.2"/>
    <row r="178266" hidden="1" x14ac:dyDescent="0.2"/>
    <row r="178267" hidden="1" x14ac:dyDescent="0.2"/>
    <row r="178268" hidden="1" x14ac:dyDescent="0.2"/>
    <row r="178269" hidden="1" x14ac:dyDescent="0.2"/>
    <row r="178270" hidden="1" x14ac:dyDescent="0.2"/>
    <row r="178271" hidden="1" x14ac:dyDescent="0.2"/>
    <row r="178272" hidden="1" x14ac:dyDescent="0.2"/>
    <row r="178273" hidden="1" x14ac:dyDescent="0.2"/>
    <row r="178274" hidden="1" x14ac:dyDescent="0.2"/>
    <row r="178275" hidden="1" x14ac:dyDescent="0.2"/>
    <row r="178276" hidden="1" x14ac:dyDescent="0.2"/>
    <row r="178277" hidden="1" x14ac:dyDescent="0.2"/>
    <row r="178278" hidden="1" x14ac:dyDescent="0.2"/>
    <row r="178279" hidden="1" x14ac:dyDescent="0.2"/>
    <row r="178280" hidden="1" x14ac:dyDescent="0.2"/>
    <row r="178281" hidden="1" x14ac:dyDescent="0.2"/>
    <row r="178282" hidden="1" x14ac:dyDescent="0.2"/>
    <row r="178283" hidden="1" x14ac:dyDescent="0.2"/>
    <row r="178284" hidden="1" x14ac:dyDescent="0.2"/>
    <row r="178285" hidden="1" x14ac:dyDescent="0.2"/>
    <row r="178286" hidden="1" x14ac:dyDescent="0.2"/>
    <row r="178287" hidden="1" x14ac:dyDescent="0.2"/>
    <row r="178288" hidden="1" x14ac:dyDescent="0.2"/>
    <row r="178289" hidden="1" x14ac:dyDescent="0.2"/>
    <row r="178290" hidden="1" x14ac:dyDescent="0.2"/>
    <row r="178291" hidden="1" x14ac:dyDescent="0.2"/>
    <row r="178292" hidden="1" x14ac:dyDescent="0.2"/>
    <row r="178293" hidden="1" x14ac:dyDescent="0.2"/>
    <row r="178294" hidden="1" x14ac:dyDescent="0.2"/>
    <row r="178295" hidden="1" x14ac:dyDescent="0.2"/>
    <row r="178296" hidden="1" x14ac:dyDescent="0.2"/>
    <row r="178297" hidden="1" x14ac:dyDescent="0.2"/>
    <row r="178298" hidden="1" x14ac:dyDescent="0.2"/>
    <row r="178299" hidden="1" x14ac:dyDescent="0.2"/>
    <row r="178300" hidden="1" x14ac:dyDescent="0.2"/>
    <row r="178301" hidden="1" x14ac:dyDescent="0.2"/>
    <row r="178302" hidden="1" x14ac:dyDescent="0.2"/>
    <row r="178303" hidden="1" x14ac:dyDescent="0.2"/>
    <row r="178304" hidden="1" x14ac:dyDescent="0.2"/>
    <row r="178305" hidden="1" x14ac:dyDescent="0.2"/>
    <row r="178306" hidden="1" x14ac:dyDescent="0.2"/>
    <row r="178307" hidden="1" x14ac:dyDescent="0.2"/>
    <row r="178308" hidden="1" x14ac:dyDescent="0.2"/>
    <row r="178309" hidden="1" x14ac:dyDescent="0.2"/>
    <row r="178310" hidden="1" x14ac:dyDescent="0.2"/>
    <row r="178311" hidden="1" x14ac:dyDescent="0.2"/>
    <row r="178312" hidden="1" x14ac:dyDescent="0.2"/>
    <row r="178313" hidden="1" x14ac:dyDescent="0.2"/>
    <row r="178314" hidden="1" x14ac:dyDescent="0.2"/>
    <row r="178315" hidden="1" x14ac:dyDescent="0.2"/>
    <row r="178316" hidden="1" x14ac:dyDescent="0.2"/>
    <row r="178317" hidden="1" x14ac:dyDescent="0.2"/>
    <row r="178318" hidden="1" x14ac:dyDescent="0.2"/>
    <row r="178319" hidden="1" x14ac:dyDescent="0.2"/>
    <row r="178320" hidden="1" x14ac:dyDescent="0.2"/>
    <row r="178321" hidden="1" x14ac:dyDescent="0.2"/>
    <row r="178322" hidden="1" x14ac:dyDescent="0.2"/>
    <row r="178323" hidden="1" x14ac:dyDescent="0.2"/>
    <row r="178324" hidden="1" x14ac:dyDescent="0.2"/>
    <row r="178325" hidden="1" x14ac:dyDescent="0.2"/>
    <row r="178326" hidden="1" x14ac:dyDescent="0.2"/>
    <row r="178327" hidden="1" x14ac:dyDescent="0.2"/>
    <row r="178328" hidden="1" x14ac:dyDescent="0.2"/>
    <row r="178329" hidden="1" x14ac:dyDescent="0.2"/>
    <row r="178330" hidden="1" x14ac:dyDescent="0.2"/>
    <row r="178331" hidden="1" x14ac:dyDescent="0.2"/>
    <row r="178332" hidden="1" x14ac:dyDescent="0.2"/>
    <row r="178333" hidden="1" x14ac:dyDescent="0.2"/>
    <row r="178334" hidden="1" x14ac:dyDescent="0.2"/>
    <row r="178335" hidden="1" x14ac:dyDescent="0.2"/>
    <row r="178336" hidden="1" x14ac:dyDescent="0.2"/>
    <row r="178337" hidden="1" x14ac:dyDescent="0.2"/>
    <row r="178338" hidden="1" x14ac:dyDescent="0.2"/>
    <row r="178339" hidden="1" x14ac:dyDescent="0.2"/>
    <row r="178340" hidden="1" x14ac:dyDescent="0.2"/>
    <row r="178341" hidden="1" x14ac:dyDescent="0.2"/>
    <row r="178342" hidden="1" x14ac:dyDescent="0.2"/>
    <row r="178343" hidden="1" x14ac:dyDescent="0.2"/>
    <row r="178344" hidden="1" x14ac:dyDescent="0.2"/>
    <row r="178345" hidden="1" x14ac:dyDescent="0.2"/>
    <row r="178346" hidden="1" x14ac:dyDescent="0.2"/>
    <row r="178347" hidden="1" x14ac:dyDescent="0.2"/>
    <row r="178348" hidden="1" x14ac:dyDescent="0.2"/>
    <row r="178349" hidden="1" x14ac:dyDescent="0.2"/>
    <row r="178350" hidden="1" x14ac:dyDescent="0.2"/>
    <row r="178351" hidden="1" x14ac:dyDescent="0.2"/>
    <row r="178352" hidden="1" x14ac:dyDescent="0.2"/>
    <row r="178353" hidden="1" x14ac:dyDescent="0.2"/>
    <row r="178354" hidden="1" x14ac:dyDescent="0.2"/>
    <row r="178355" hidden="1" x14ac:dyDescent="0.2"/>
    <row r="178356" hidden="1" x14ac:dyDescent="0.2"/>
    <row r="178357" hidden="1" x14ac:dyDescent="0.2"/>
    <row r="178358" hidden="1" x14ac:dyDescent="0.2"/>
    <row r="178359" hidden="1" x14ac:dyDescent="0.2"/>
    <row r="178360" hidden="1" x14ac:dyDescent="0.2"/>
    <row r="178361" hidden="1" x14ac:dyDescent="0.2"/>
    <row r="178362" hidden="1" x14ac:dyDescent="0.2"/>
    <row r="178363" hidden="1" x14ac:dyDescent="0.2"/>
    <row r="178364" hidden="1" x14ac:dyDescent="0.2"/>
    <row r="178365" hidden="1" x14ac:dyDescent="0.2"/>
    <row r="178366" hidden="1" x14ac:dyDescent="0.2"/>
    <row r="178367" hidden="1" x14ac:dyDescent="0.2"/>
    <row r="178368" hidden="1" x14ac:dyDescent="0.2"/>
    <row r="178369" hidden="1" x14ac:dyDescent="0.2"/>
    <row r="178370" hidden="1" x14ac:dyDescent="0.2"/>
    <row r="178371" hidden="1" x14ac:dyDescent="0.2"/>
    <row r="178372" hidden="1" x14ac:dyDescent="0.2"/>
    <row r="178373" hidden="1" x14ac:dyDescent="0.2"/>
    <row r="178374" hidden="1" x14ac:dyDescent="0.2"/>
    <row r="178375" hidden="1" x14ac:dyDescent="0.2"/>
    <row r="178376" hidden="1" x14ac:dyDescent="0.2"/>
    <row r="178377" hidden="1" x14ac:dyDescent="0.2"/>
    <row r="178378" hidden="1" x14ac:dyDescent="0.2"/>
    <row r="178379" hidden="1" x14ac:dyDescent="0.2"/>
    <row r="178380" hidden="1" x14ac:dyDescent="0.2"/>
    <row r="178381" hidden="1" x14ac:dyDescent="0.2"/>
    <row r="178382" hidden="1" x14ac:dyDescent="0.2"/>
    <row r="178383" hidden="1" x14ac:dyDescent="0.2"/>
    <row r="178384" hidden="1" x14ac:dyDescent="0.2"/>
    <row r="178385" hidden="1" x14ac:dyDescent="0.2"/>
    <row r="178386" hidden="1" x14ac:dyDescent="0.2"/>
    <row r="178387" hidden="1" x14ac:dyDescent="0.2"/>
    <row r="178388" hidden="1" x14ac:dyDescent="0.2"/>
    <row r="178389" hidden="1" x14ac:dyDescent="0.2"/>
    <row r="178390" hidden="1" x14ac:dyDescent="0.2"/>
    <row r="178391" hidden="1" x14ac:dyDescent="0.2"/>
    <row r="178392" hidden="1" x14ac:dyDescent="0.2"/>
    <row r="178393" hidden="1" x14ac:dyDescent="0.2"/>
    <row r="178394" hidden="1" x14ac:dyDescent="0.2"/>
    <row r="178395" hidden="1" x14ac:dyDescent="0.2"/>
    <row r="178396" hidden="1" x14ac:dyDescent="0.2"/>
    <row r="178397" hidden="1" x14ac:dyDescent="0.2"/>
    <row r="178398" hidden="1" x14ac:dyDescent="0.2"/>
    <row r="178399" hidden="1" x14ac:dyDescent="0.2"/>
    <row r="178400" hidden="1" x14ac:dyDescent="0.2"/>
    <row r="178401" hidden="1" x14ac:dyDescent="0.2"/>
    <row r="178402" hidden="1" x14ac:dyDescent="0.2"/>
    <row r="178403" hidden="1" x14ac:dyDescent="0.2"/>
    <row r="178404" hidden="1" x14ac:dyDescent="0.2"/>
    <row r="178405" hidden="1" x14ac:dyDescent="0.2"/>
    <row r="178406" hidden="1" x14ac:dyDescent="0.2"/>
    <row r="178407" hidden="1" x14ac:dyDescent="0.2"/>
    <row r="178408" hidden="1" x14ac:dyDescent="0.2"/>
    <row r="178409" hidden="1" x14ac:dyDescent="0.2"/>
    <row r="178410" hidden="1" x14ac:dyDescent="0.2"/>
    <row r="178411" hidden="1" x14ac:dyDescent="0.2"/>
    <row r="178412" hidden="1" x14ac:dyDescent="0.2"/>
    <row r="178413" hidden="1" x14ac:dyDescent="0.2"/>
    <row r="178414" hidden="1" x14ac:dyDescent="0.2"/>
    <row r="178415" hidden="1" x14ac:dyDescent="0.2"/>
    <row r="178416" hidden="1" x14ac:dyDescent="0.2"/>
    <row r="178417" hidden="1" x14ac:dyDescent="0.2"/>
    <row r="178418" hidden="1" x14ac:dyDescent="0.2"/>
    <row r="178419" hidden="1" x14ac:dyDescent="0.2"/>
    <row r="178420" hidden="1" x14ac:dyDescent="0.2"/>
    <row r="178421" hidden="1" x14ac:dyDescent="0.2"/>
    <row r="178422" hidden="1" x14ac:dyDescent="0.2"/>
    <row r="178423" hidden="1" x14ac:dyDescent="0.2"/>
    <row r="178424" hidden="1" x14ac:dyDescent="0.2"/>
    <row r="178425" hidden="1" x14ac:dyDescent="0.2"/>
    <row r="178426" hidden="1" x14ac:dyDescent="0.2"/>
    <row r="178427" hidden="1" x14ac:dyDescent="0.2"/>
    <row r="178428" hidden="1" x14ac:dyDescent="0.2"/>
    <row r="178429" hidden="1" x14ac:dyDescent="0.2"/>
    <row r="178430" hidden="1" x14ac:dyDescent="0.2"/>
    <row r="178431" hidden="1" x14ac:dyDescent="0.2"/>
    <row r="178432" hidden="1" x14ac:dyDescent="0.2"/>
    <row r="178433" hidden="1" x14ac:dyDescent="0.2"/>
    <row r="178434" hidden="1" x14ac:dyDescent="0.2"/>
    <row r="178435" hidden="1" x14ac:dyDescent="0.2"/>
    <row r="178436" hidden="1" x14ac:dyDescent="0.2"/>
    <row r="178437" hidden="1" x14ac:dyDescent="0.2"/>
    <row r="178438" hidden="1" x14ac:dyDescent="0.2"/>
    <row r="178439" hidden="1" x14ac:dyDescent="0.2"/>
    <row r="178440" hidden="1" x14ac:dyDescent="0.2"/>
    <row r="178441" hidden="1" x14ac:dyDescent="0.2"/>
    <row r="178442" hidden="1" x14ac:dyDescent="0.2"/>
    <row r="178443" hidden="1" x14ac:dyDescent="0.2"/>
    <row r="178444" hidden="1" x14ac:dyDescent="0.2"/>
    <row r="178445" hidden="1" x14ac:dyDescent="0.2"/>
    <row r="178446" hidden="1" x14ac:dyDescent="0.2"/>
    <row r="178447" hidden="1" x14ac:dyDescent="0.2"/>
    <row r="178448" hidden="1" x14ac:dyDescent="0.2"/>
    <row r="178449" hidden="1" x14ac:dyDescent="0.2"/>
    <row r="178450" hidden="1" x14ac:dyDescent="0.2"/>
    <row r="178451" hidden="1" x14ac:dyDescent="0.2"/>
    <row r="178452" hidden="1" x14ac:dyDescent="0.2"/>
    <row r="178453" hidden="1" x14ac:dyDescent="0.2"/>
    <row r="178454" hidden="1" x14ac:dyDescent="0.2"/>
    <row r="178455" hidden="1" x14ac:dyDescent="0.2"/>
    <row r="178456" hidden="1" x14ac:dyDescent="0.2"/>
    <row r="178457" hidden="1" x14ac:dyDescent="0.2"/>
    <row r="178458" hidden="1" x14ac:dyDescent="0.2"/>
    <row r="178459" hidden="1" x14ac:dyDescent="0.2"/>
    <row r="178460" hidden="1" x14ac:dyDescent="0.2"/>
    <row r="178461" hidden="1" x14ac:dyDescent="0.2"/>
    <row r="178462" hidden="1" x14ac:dyDescent="0.2"/>
    <row r="178463" hidden="1" x14ac:dyDescent="0.2"/>
    <row r="178464" hidden="1" x14ac:dyDescent="0.2"/>
    <row r="178465" hidden="1" x14ac:dyDescent="0.2"/>
    <row r="178466" hidden="1" x14ac:dyDescent="0.2"/>
    <row r="178467" hidden="1" x14ac:dyDescent="0.2"/>
    <row r="178468" hidden="1" x14ac:dyDescent="0.2"/>
    <row r="178469" hidden="1" x14ac:dyDescent="0.2"/>
    <row r="178470" hidden="1" x14ac:dyDescent="0.2"/>
    <row r="178471" hidden="1" x14ac:dyDescent="0.2"/>
    <row r="178472" hidden="1" x14ac:dyDescent="0.2"/>
    <row r="178473" hidden="1" x14ac:dyDescent="0.2"/>
    <row r="178474" hidden="1" x14ac:dyDescent="0.2"/>
    <row r="178475" hidden="1" x14ac:dyDescent="0.2"/>
    <row r="178476" hidden="1" x14ac:dyDescent="0.2"/>
    <row r="178477" hidden="1" x14ac:dyDescent="0.2"/>
    <row r="178478" hidden="1" x14ac:dyDescent="0.2"/>
    <row r="178479" hidden="1" x14ac:dyDescent="0.2"/>
    <row r="178480" hidden="1" x14ac:dyDescent="0.2"/>
    <row r="178481" hidden="1" x14ac:dyDescent="0.2"/>
    <row r="178482" hidden="1" x14ac:dyDescent="0.2"/>
    <row r="178483" hidden="1" x14ac:dyDescent="0.2"/>
    <row r="178484" hidden="1" x14ac:dyDescent="0.2"/>
    <row r="178485" hidden="1" x14ac:dyDescent="0.2"/>
    <row r="178486" hidden="1" x14ac:dyDescent="0.2"/>
    <row r="178487" hidden="1" x14ac:dyDescent="0.2"/>
    <row r="178488" hidden="1" x14ac:dyDescent="0.2"/>
    <row r="178489" hidden="1" x14ac:dyDescent="0.2"/>
    <row r="178490" hidden="1" x14ac:dyDescent="0.2"/>
    <row r="178491" hidden="1" x14ac:dyDescent="0.2"/>
    <row r="178492" hidden="1" x14ac:dyDescent="0.2"/>
    <row r="178493" hidden="1" x14ac:dyDescent="0.2"/>
    <row r="178494" hidden="1" x14ac:dyDescent="0.2"/>
    <row r="178495" hidden="1" x14ac:dyDescent="0.2"/>
    <row r="178496" hidden="1" x14ac:dyDescent="0.2"/>
    <row r="178497" hidden="1" x14ac:dyDescent="0.2"/>
    <row r="178498" hidden="1" x14ac:dyDescent="0.2"/>
    <row r="178499" hidden="1" x14ac:dyDescent="0.2"/>
    <row r="178500" hidden="1" x14ac:dyDescent="0.2"/>
    <row r="178501" hidden="1" x14ac:dyDescent="0.2"/>
    <row r="178502" hidden="1" x14ac:dyDescent="0.2"/>
    <row r="178503" hidden="1" x14ac:dyDescent="0.2"/>
    <row r="178504" hidden="1" x14ac:dyDescent="0.2"/>
    <row r="178505" hidden="1" x14ac:dyDescent="0.2"/>
    <row r="178506" hidden="1" x14ac:dyDescent="0.2"/>
    <row r="178507" hidden="1" x14ac:dyDescent="0.2"/>
    <row r="178508" hidden="1" x14ac:dyDescent="0.2"/>
    <row r="178509" hidden="1" x14ac:dyDescent="0.2"/>
    <row r="178510" hidden="1" x14ac:dyDescent="0.2"/>
    <row r="178511" hidden="1" x14ac:dyDescent="0.2"/>
    <row r="178512" hidden="1" x14ac:dyDescent="0.2"/>
    <row r="178513" hidden="1" x14ac:dyDescent="0.2"/>
    <row r="178514" hidden="1" x14ac:dyDescent="0.2"/>
    <row r="178515" hidden="1" x14ac:dyDescent="0.2"/>
    <row r="178516" hidden="1" x14ac:dyDescent="0.2"/>
    <row r="178517" hidden="1" x14ac:dyDescent="0.2"/>
    <row r="178518" hidden="1" x14ac:dyDescent="0.2"/>
    <row r="178519" hidden="1" x14ac:dyDescent="0.2"/>
    <row r="178520" hidden="1" x14ac:dyDescent="0.2"/>
    <row r="178521" hidden="1" x14ac:dyDescent="0.2"/>
    <row r="178522" hidden="1" x14ac:dyDescent="0.2"/>
    <row r="178523" hidden="1" x14ac:dyDescent="0.2"/>
    <row r="178524" hidden="1" x14ac:dyDescent="0.2"/>
    <row r="178525" hidden="1" x14ac:dyDescent="0.2"/>
    <row r="178526" hidden="1" x14ac:dyDescent="0.2"/>
    <row r="178527" hidden="1" x14ac:dyDescent="0.2"/>
    <row r="178528" hidden="1" x14ac:dyDescent="0.2"/>
    <row r="178529" hidden="1" x14ac:dyDescent="0.2"/>
    <row r="178530" hidden="1" x14ac:dyDescent="0.2"/>
    <row r="178531" hidden="1" x14ac:dyDescent="0.2"/>
    <row r="178532" hidden="1" x14ac:dyDescent="0.2"/>
    <row r="178533" hidden="1" x14ac:dyDescent="0.2"/>
    <row r="178534" hidden="1" x14ac:dyDescent="0.2"/>
    <row r="178535" hidden="1" x14ac:dyDescent="0.2"/>
    <row r="178536" hidden="1" x14ac:dyDescent="0.2"/>
    <row r="178537" hidden="1" x14ac:dyDescent="0.2"/>
    <row r="178538" hidden="1" x14ac:dyDescent="0.2"/>
    <row r="178539" hidden="1" x14ac:dyDescent="0.2"/>
    <row r="178540" hidden="1" x14ac:dyDescent="0.2"/>
    <row r="178541" hidden="1" x14ac:dyDescent="0.2"/>
    <row r="178542" hidden="1" x14ac:dyDescent="0.2"/>
    <row r="178543" hidden="1" x14ac:dyDescent="0.2"/>
    <row r="178544" hidden="1" x14ac:dyDescent="0.2"/>
    <row r="178545" hidden="1" x14ac:dyDescent="0.2"/>
    <row r="178546" hidden="1" x14ac:dyDescent="0.2"/>
    <row r="178547" hidden="1" x14ac:dyDescent="0.2"/>
    <row r="178548" hidden="1" x14ac:dyDescent="0.2"/>
    <row r="178549" hidden="1" x14ac:dyDescent="0.2"/>
    <row r="178550" hidden="1" x14ac:dyDescent="0.2"/>
    <row r="178551" hidden="1" x14ac:dyDescent="0.2"/>
    <row r="178552" hidden="1" x14ac:dyDescent="0.2"/>
    <row r="178553" hidden="1" x14ac:dyDescent="0.2"/>
    <row r="178554" hidden="1" x14ac:dyDescent="0.2"/>
    <row r="178555" hidden="1" x14ac:dyDescent="0.2"/>
    <row r="178556" hidden="1" x14ac:dyDescent="0.2"/>
    <row r="178557" hidden="1" x14ac:dyDescent="0.2"/>
    <row r="178558" hidden="1" x14ac:dyDescent="0.2"/>
    <row r="178559" hidden="1" x14ac:dyDescent="0.2"/>
    <row r="178560" hidden="1" x14ac:dyDescent="0.2"/>
    <row r="178561" hidden="1" x14ac:dyDescent="0.2"/>
    <row r="178562" hidden="1" x14ac:dyDescent="0.2"/>
    <row r="178563" hidden="1" x14ac:dyDescent="0.2"/>
    <row r="178564" hidden="1" x14ac:dyDescent="0.2"/>
    <row r="178565" hidden="1" x14ac:dyDescent="0.2"/>
    <row r="178566" hidden="1" x14ac:dyDescent="0.2"/>
    <row r="178567" hidden="1" x14ac:dyDescent="0.2"/>
    <row r="178568" hidden="1" x14ac:dyDescent="0.2"/>
    <row r="178569" hidden="1" x14ac:dyDescent="0.2"/>
    <row r="178570" hidden="1" x14ac:dyDescent="0.2"/>
    <row r="178571" hidden="1" x14ac:dyDescent="0.2"/>
    <row r="178572" hidden="1" x14ac:dyDescent="0.2"/>
    <row r="178573" hidden="1" x14ac:dyDescent="0.2"/>
    <row r="178574" hidden="1" x14ac:dyDescent="0.2"/>
    <row r="178575" hidden="1" x14ac:dyDescent="0.2"/>
    <row r="178576" hidden="1" x14ac:dyDescent="0.2"/>
    <row r="178577" hidden="1" x14ac:dyDescent="0.2"/>
    <row r="178578" hidden="1" x14ac:dyDescent="0.2"/>
    <row r="178579" hidden="1" x14ac:dyDescent="0.2"/>
    <row r="178580" hidden="1" x14ac:dyDescent="0.2"/>
    <row r="178581" hidden="1" x14ac:dyDescent="0.2"/>
    <row r="178582" hidden="1" x14ac:dyDescent="0.2"/>
    <row r="178583" hidden="1" x14ac:dyDescent="0.2"/>
    <row r="178584" hidden="1" x14ac:dyDescent="0.2"/>
    <row r="178585" hidden="1" x14ac:dyDescent="0.2"/>
    <row r="178586" hidden="1" x14ac:dyDescent="0.2"/>
    <row r="178587" hidden="1" x14ac:dyDescent="0.2"/>
    <row r="178588" hidden="1" x14ac:dyDescent="0.2"/>
    <row r="178589" hidden="1" x14ac:dyDescent="0.2"/>
    <row r="178590" hidden="1" x14ac:dyDescent="0.2"/>
    <row r="178591" hidden="1" x14ac:dyDescent="0.2"/>
    <row r="178592" hidden="1" x14ac:dyDescent="0.2"/>
    <row r="178593" hidden="1" x14ac:dyDescent="0.2"/>
    <row r="178594" hidden="1" x14ac:dyDescent="0.2"/>
    <row r="178595" hidden="1" x14ac:dyDescent="0.2"/>
    <row r="178596" hidden="1" x14ac:dyDescent="0.2"/>
    <row r="178597" hidden="1" x14ac:dyDescent="0.2"/>
    <row r="178598" hidden="1" x14ac:dyDescent="0.2"/>
    <row r="178599" hidden="1" x14ac:dyDescent="0.2"/>
    <row r="178600" hidden="1" x14ac:dyDescent="0.2"/>
    <row r="178601" hidden="1" x14ac:dyDescent="0.2"/>
    <row r="178602" hidden="1" x14ac:dyDescent="0.2"/>
    <row r="178603" hidden="1" x14ac:dyDescent="0.2"/>
    <row r="178604" hidden="1" x14ac:dyDescent="0.2"/>
    <row r="178605" hidden="1" x14ac:dyDescent="0.2"/>
    <row r="178606" hidden="1" x14ac:dyDescent="0.2"/>
    <row r="178607" hidden="1" x14ac:dyDescent="0.2"/>
    <row r="178608" hidden="1" x14ac:dyDescent="0.2"/>
    <row r="178609" hidden="1" x14ac:dyDescent="0.2"/>
    <row r="178610" hidden="1" x14ac:dyDescent="0.2"/>
    <row r="178611" hidden="1" x14ac:dyDescent="0.2"/>
    <row r="178612" hidden="1" x14ac:dyDescent="0.2"/>
    <row r="178613" hidden="1" x14ac:dyDescent="0.2"/>
    <row r="178614" hidden="1" x14ac:dyDescent="0.2"/>
    <row r="178615" hidden="1" x14ac:dyDescent="0.2"/>
    <row r="178616" hidden="1" x14ac:dyDescent="0.2"/>
    <row r="178617" hidden="1" x14ac:dyDescent="0.2"/>
    <row r="178618" hidden="1" x14ac:dyDescent="0.2"/>
    <row r="178619" hidden="1" x14ac:dyDescent="0.2"/>
    <row r="178620" hidden="1" x14ac:dyDescent="0.2"/>
    <row r="178621" hidden="1" x14ac:dyDescent="0.2"/>
    <row r="178622" hidden="1" x14ac:dyDescent="0.2"/>
    <row r="178623" hidden="1" x14ac:dyDescent="0.2"/>
    <row r="178624" hidden="1" x14ac:dyDescent="0.2"/>
    <row r="178625" hidden="1" x14ac:dyDescent="0.2"/>
    <row r="178626" hidden="1" x14ac:dyDescent="0.2"/>
    <row r="178627" hidden="1" x14ac:dyDescent="0.2"/>
    <row r="178628" hidden="1" x14ac:dyDescent="0.2"/>
    <row r="178629" hidden="1" x14ac:dyDescent="0.2"/>
    <row r="178630" hidden="1" x14ac:dyDescent="0.2"/>
    <row r="178631" hidden="1" x14ac:dyDescent="0.2"/>
    <row r="178632" hidden="1" x14ac:dyDescent="0.2"/>
    <row r="178633" hidden="1" x14ac:dyDescent="0.2"/>
    <row r="178634" hidden="1" x14ac:dyDescent="0.2"/>
    <row r="178635" hidden="1" x14ac:dyDescent="0.2"/>
    <row r="178636" hidden="1" x14ac:dyDescent="0.2"/>
    <row r="178637" hidden="1" x14ac:dyDescent="0.2"/>
    <row r="178638" hidden="1" x14ac:dyDescent="0.2"/>
    <row r="178639" hidden="1" x14ac:dyDescent="0.2"/>
    <row r="178640" hidden="1" x14ac:dyDescent="0.2"/>
    <row r="178641" hidden="1" x14ac:dyDescent="0.2"/>
    <row r="178642" hidden="1" x14ac:dyDescent="0.2"/>
    <row r="178643" hidden="1" x14ac:dyDescent="0.2"/>
    <row r="178644" hidden="1" x14ac:dyDescent="0.2"/>
    <row r="178645" hidden="1" x14ac:dyDescent="0.2"/>
    <row r="178646" hidden="1" x14ac:dyDescent="0.2"/>
    <row r="178647" hidden="1" x14ac:dyDescent="0.2"/>
    <row r="178648" hidden="1" x14ac:dyDescent="0.2"/>
    <row r="178649" hidden="1" x14ac:dyDescent="0.2"/>
    <row r="178650" hidden="1" x14ac:dyDescent="0.2"/>
    <row r="178651" hidden="1" x14ac:dyDescent="0.2"/>
    <row r="178652" hidden="1" x14ac:dyDescent="0.2"/>
    <row r="178653" hidden="1" x14ac:dyDescent="0.2"/>
    <row r="178654" hidden="1" x14ac:dyDescent="0.2"/>
    <row r="178655" hidden="1" x14ac:dyDescent="0.2"/>
    <row r="178656" hidden="1" x14ac:dyDescent="0.2"/>
    <row r="178657" hidden="1" x14ac:dyDescent="0.2"/>
    <row r="178658" hidden="1" x14ac:dyDescent="0.2"/>
    <row r="178659" hidden="1" x14ac:dyDescent="0.2"/>
    <row r="178660" hidden="1" x14ac:dyDescent="0.2"/>
    <row r="178661" hidden="1" x14ac:dyDescent="0.2"/>
    <row r="178662" hidden="1" x14ac:dyDescent="0.2"/>
    <row r="178663" hidden="1" x14ac:dyDescent="0.2"/>
    <row r="178664" hidden="1" x14ac:dyDescent="0.2"/>
    <row r="178665" hidden="1" x14ac:dyDescent="0.2"/>
    <row r="178666" hidden="1" x14ac:dyDescent="0.2"/>
    <row r="178667" hidden="1" x14ac:dyDescent="0.2"/>
    <row r="178668" hidden="1" x14ac:dyDescent="0.2"/>
    <row r="178669" hidden="1" x14ac:dyDescent="0.2"/>
    <row r="178670" hidden="1" x14ac:dyDescent="0.2"/>
    <row r="178671" hidden="1" x14ac:dyDescent="0.2"/>
    <row r="178672" hidden="1" x14ac:dyDescent="0.2"/>
    <row r="178673" hidden="1" x14ac:dyDescent="0.2"/>
    <row r="178674" hidden="1" x14ac:dyDescent="0.2"/>
    <row r="178675" hidden="1" x14ac:dyDescent="0.2"/>
    <row r="178676" hidden="1" x14ac:dyDescent="0.2"/>
    <row r="178677" hidden="1" x14ac:dyDescent="0.2"/>
    <row r="178678" hidden="1" x14ac:dyDescent="0.2"/>
    <row r="178679" hidden="1" x14ac:dyDescent="0.2"/>
    <row r="178680" hidden="1" x14ac:dyDescent="0.2"/>
    <row r="178681" hidden="1" x14ac:dyDescent="0.2"/>
    <row r="178682" hidden="1" x14ac:dyDescent="0.2"/>
    <row r="178683" hidden="1" x14ac:dyDescent="0.2"/>
    <row r="178684" hidden="1" x14ac:dyDescent="0.2"/>
    <row r="178685" hidden="1" x14ac:dyDescent="0.2"/>
    <row r="178686" hidden="1" x14ac:dyDescent="0.2"/>
    <row r="178687" hidden="1" x14ac:dyDescent="0.2"/>
    <row r="178688" hidden="1" x14ac:dyDescent="0.2"/>
    <row r="178689" hidden="1" x14ac:dyDescent="0.2"/>
    <row r="178690" hidden="1" x14ac:dyDescent="0.2"/>
    <row r="178691" hidden="1" x14ac:dyDescent="0.2"/>
    <row r="178692" hidden="1" x14ac:dyDescent="0.2"/>
    <row r="178693" hidden="1" x14ac:dyDescent="0.2"/>
    <row r="178694" hidden="1" x14ac:dyDescent="0.2"/>
    <row r="178695" hidden="1" x14ac:dyDescent="0.2"/>
    <row r="178696" hidden="1" x14ac:dyDescent="0.2"/>
    <row r="178697" hidden="1" x14ac:dyDescent="0.2"/>
    <row r="178698" hidden="1" x14ac:dyDescent="0.2"/>
    <row r="178699" hidden="1" x14ac:dyDescent="0.2"/>
    <row r="178700" hidden="1" x14ac:dyDescent="0.2"/>
    <row r="178701" hidden="1" x14ac:dyDescent="0.2"/>
    <row r="178702" hidden="1" x14ac:dyDescent="0.2"/>
    <row r="178703" hidden="1" x14ac:dyDescent="0.2"/>
    <row r="178704" hidden="1" x14ac:dyDescent="0.2"/>
    <row r="178705" hidden="1" x14ac:dyDescent="0.2"/>
    <row r="178706" hidden="1" x14ac:dyDescent="0.2"/>
    <row r="178707" hidden="1" x14ac:dyDescent="0.2"/>
    <row r="178708" hidden="1" x14ac:dyDescent="0.2"/>
    <row r="178709" hidden="1" x14ac:dyDescent="0.2"/>
    <row r="178710" hidden="1" x14ac:dyDescent="0.2"/>
    <row r="178711" hidden="1" x14ac:dyDescent="0.2"/>
    <row r="178712" hidden="1" x14ac:dyDescent="0.2"/>
    <row r="178713" hidden="1" x14ac:dyDescent="0.2"/>
    <row r="178714" hidden="1" x14ac:dyDescent="0.2"/>
    <row r="178715" hidden="1" x14ac:dyDescent="0.2"/>
    <row r="178716" hidden="1" x14ac:dyDescent="0.2"/>
    <row r="178717" hidden="1" x14ac:dyDescent="0.2"/>
    <row r="178718" hidden="1" x14ac:dyDescent="0.2"/>
    <row r="178719" hidden="1" x14ac:dyDescent="0.2"/>
    <row r="178720" hidden="1" x14ac:dyDescent="0.2"/>
    <row r="178721" hidden="1" x14ac:dyDescent="0.2"/>
    <row r="178722" hidden="1" x14ac:dyDescent="0.2"/>
    <row r="178723" hidden="1" x14ac:dyDescent="0.2"/>
    <row r="178724" hidden="1" x14ac:dyDescent="0.2"/>
    <row r="178725" hidden="1" x14ac:dyDescent="0.2"/>
    <row r="178726" hidden="1" x14ac:dyDescent="0.2"/>
    <row r="178727" hidden="1" x14ac:dyDescent="0.2"/>
    <row r="178728" hidden="1" x14ac:dyDescent="0.2"/>
    <row r="178729" hidden="1" x14ac:dyDescent="0.2"/>
    <row r="178730" hidden="1" x14ac:dyDescent="0.2"/>
    <row r="178731" hidden="1" x14ac:dyDescent="0.2"/>
    <row r="178732" hidden="1" x14ac:dyDescent="0.2"/>
    <row r="178733" hidden="1" x14ac:dyDescent="0.2"/>
    <row r="178734" hidden="1" x14ac:dyDescent="0.2"/>
    <row r="178735" hidden="1" x14ac:dyDescent="0.2"/>
    <row r="178736" hidden="1" x14ac:dyDescent="0.2"/>
    <row r="178737" hidden="1" x14ac:dyDescent="0.2"/>
    <row r="178738" hidden="1" x14ac:dyDescent="0.2"/>
    <row r="178739" hidden="1" x14ac:dyDescent="0.2"/>
    <row r="178740" hidden="1" x14ac:dyDescent="0.2"/>
    <row r="178741" hidden="1" x14ac:dyDescent="0.2"/>
    <row r="178742" hidden="1" x14ac:dyDescent="0.2"/>
    <row r="178743" hidden="1" x14ac:dyDescent="0.2"/>
    <row r="178744" hidden="1" x14ac:dyDescent="0.2"/>
    <row r="178745" hidden="1" x14ac:dyDescent="0.2"/>
    <row r="178746" hidden="1" x14ac:dyDescent="0.2"/>
    <row r="178747" hidden="1" x14ac:dyDescent="0.2"/>
    <row r="178748" hidden="1" x14ac:dyDescent="0.2"/>
    <row r="178749" hidden="1" x14ac:dyDescent="0.2"/>
    <row r="178750" hidden="1" x14ac:dyDescent="0.2"/>
    <row r="178751" hidden="1" x14ac:dyDescent="0.2"/>
    <row r="178752" hidden="1" x14ac:dyDescent="0.2"/>
    <row r="178753" hidden="1" x14ac:dyDescent="0.2"/>
    <row r="178754" hidden="1" x14ac:dyDescent="0.2"/>
    <row r="178755" hidden="1" x14ac:dyDescent="0.2"/>
    <row r="178756" hidden="1" x14ac:dyDescent="0.2"/>
    <row r="178757" hidden="1" x14ac:dyDescent="0.2"/>
    <row r="178758" hidden="1" x14ac:dyDescent="0.2"/>
    <row r="178759" hidden="1" x14ac:dyDescent="0.2"/>
    <row r="178760" hidden="1" x14ac:dyDescent="0.2"/>
    <row r="178761" hidden="1" x14ac:dyDescent="0.2"/>
    <row r="178762" hidden="1" x14ac:dyDescent="0.2"/>
    <row r="178763" hidden="1" x14ac:dyDescent="0.2"/>
    <row r="178764" hidden="1" x14ac:dyDescent="0.2"/>
    <row r="178765" hidden="1" x14ac:dyDescent="0.2"/>
    <row r="178766" hidden="1" x14ac:dyDescent="0.2"/>
    <row r="178767" hidden="1" x14ac:dyDescent="0.2"/>
    <row r="178768" hidden="1" x14ac:dyDescent="0.2"/>
    <row r="178769" hidden="1" x14ac:dyDescent="0.2"/>
    <row r="178770" hidden="1" x14ac:dyDescent="0.2"/>
    <row r="178771" hidden="1" x14ac:dyDescent="0.2"/>
    <row r="178772" hidden="1" x14ac:dyDescent="0.2"/>
    <row r="178773" hidden="1" x14ac:dyDescent="0.2"/>
    <row r="178774" hidden="1" x14ac:dyDescent="0.2"/>
    <row r="178775" hidden="1" x14ac:dyDescent="0.2"/>
    <row r="178776" hidden="1" x14ac:dyDescent="0.2"/>
    <row r="178777" hidden="1" x14ac:dyDescent="0.2"/>
    <row r="178778" hidden="1" x14ac:dyDescent="0.2"/>
    <row r="178779" hidden="1" x14ac:dyDescent="0.2"/>
    <row r="178780" hidden="1" x14ac:dyDescent="0.2"/>
    <row r="178781" hidden="1" x14ac:dyDescent="0.2"/>
    <row r="178782" hidden="1" x14ac:dyDescent="0.2"/>
    <row r="178783" hidden="1" x14ac:dyDescent="0.2"/>
    <row r="178784" hidden="1" x14ac:dyDescent="0.2"/>
    <row r="178785" hidden="1" x14ac:dyDescent="0.2"/>
    <row r="178786" hidden="1" x14ac:dyDescent="0.2"/>
    <row r="178787" hidden="1" x14ac:dyDescent="0.2"/>
    <row r="178788" hidden="1" x14ac:dyDescent="0.2"/>
    <row r="178789" hidden="1" x14ac:dyDescent="0.2"/>
    <row r="178790" hidden="1" x14ac:dyDescent="0.2"/>
    <row r="178791" hidden="1" x14ac:dyDescent="0.2"/>
    <row r="178792" hidden="1" x14ac:dyDescent="0.2"/>
    <row r="178793" hidden="1" x14ac:dyDescent="0.2"/>
    <row r="178794" hidden="1" x14ac:dyDescent="0.2"/>
    <row r="178795" hidden="1" x14ac:dyDescent="0.2"/>
    <row r="178796" hidden="1" x14ac:dyDescent="0.2"/>
    <row r="178797" hidden="1" x14ac:dyDescent="0.2"/>
    <row r="178798" hidden="1" x14ac:dyDescent="0.2"/>
    <row r="178799" hidden="1" x14ac:dyDescent="0.2"/>
    <row r="178800" hidden="1" x14ac:dyDescent="0.2"/>
    <row r="178801" hidden="1" x14ac:dyDescent="0.2"/>
    <row r="178802" hidden="1" x14ac:dyDescent="0.2"/>
    <row r="178803" hidden="1" x14ac:dyDescent="0.2"/>
    <row r="178804" hidden="1" x14ac:dyDescent="0.2"/>
    <row r="178805" hidden="1" x14ac:dyDescent="0.2"/>
    <row r="178806" hidden="1" x14ac:dyDescent="0.2"/>
    <row r="178807" hidden="1" x14ac:dyDescent="0.2"/>
    <row r="178808" hidden="1" x14ac:dyDescent="0.2"/>
    <row r="178809" hidden="1" x14ac:dyDescent="0.2"/>
    <row r="178810" hidden="1" x14ac:dyDescent="0.2"/>
    <row r="178811" hidden="1" x14ac:dyDescent="0.2"/>
    <row r="178812" hidden="1" x14ac:dyDescent="0.2"/>
    <row r="178813" hidden="1" x14ac:dyDescent="0.2"/>
    <row r="178814" hidden="1" x14ac:dyDescent="0.2"/>
    <row r="178815" hidden="1" x14ac:dyDescent="0.2"/>
    <row r="178816" hidden="1" x14ac:dyDescent="0.2"/>
    <row r="178817" hidden="1" x14ac:dyDescent="0.2"/>
    <row r="178818" hidden="1" x14ac:dyDescent="0.2"/>
    <row r="178819" hidden="1" x14ac:dyDescent="0.2"/>
    <row r="178820" hidden="1" x14ac:dyDescent="0.2"/>
    <row r="178821" hidden="1" x14ac:dyDescent="0.2"/>
    <row r="178822" hidden="1" x14ac:dyDescent="0.2"/>
    <row r="178823" hidden="1" x14ac:dyDescent="0.2"/>
    <row r="178824" hidden="1" x14ac:dyDescent="0.2"/>
    <row r="178825" hidden="1" x14ac:dyDescent="0.2"/>
    <row r="178826" hidden="1" x14ac:dyDescent="0.2"/>
    <row r="178827" hidden="1" x14ac:dyDescent="0.2"/>
    <row r="178828" hidden="1" x14ac:dyDescent="0.2"/>
    <row r="178829" hidden="1" x14ac:dyDescent="0.2"/>
    <row r="178830" hidden="1" x14ac:dyDescent="0.2"/>
    <row r="178831" hidden="1" x14ac:dyDescent="0.2"/>
    <row r="178832" hidden="1" x14ac:dyDescent="0.2"/>
    <row r="178833" hidden="1" x14ac:dyDescent="0.2"/>
    <row r="178834" hidden="1" x14ac:dyDescent="0.2"/>
    <row r="178835" hidden="1" x14ac:dyDescent="0.2"/>
    <row r="178836" hidden="1" x14ac:dyDescent="0.2"/>
    <row r="178837" hidden="1" x14ac:dyDescent="0.2"/>
    <row r="178838" hidden="1" x14ac:dyDescent="0.2"/>
    <row r="178839" hidden="1" x14ac:dyDescent="0.2"/>
    <row r="178840" hidden="1" x14ac:dyDescent="0.2"/>
    <row r="178841" hidden="1" x14ac:dyDescent="0.2"/>
    <row r="178842" hidden="1" x14ac:dyDescent="0.2"/>
    <row r="178843" hidden="1" x14ac:dyDescent="0.2"/>
    <row r="178844" hidden="1" x14ac:dyDescent="0.2"/>
    <row r="178845" hidden="1" x14ac:dyDescent="0.2"/>
    <row r="178846" hidden="1" x14ac:dyDescent="0.2"/>
    <row r="178847" hidden="1" x14ac:dyDescent="0.2"/>
    <row r="178848" hidden="1" x14ac:dyDescent="0.2"/>
    <row r="178849" hidden="1" x14ac:dyDescent="0.2"/>
    <row r="178850" hidden="1" x14ac:dyDescent="0.2"/>
    <row r="178851" hidden="1" x14ac:dyDescent="0.2"/>
    <row r="178852" hidden="1" x14ac:dyDescent="0.2"/>
    <row r="178853" hidden="1" x14ac:dyDescent="0.2"/>
    <row r="178854" hidden="1" x14ac:dyDescent="0.2"/>
    <row r="178855" hidden="1" x14ac:dyDescent="0.2"/>
    <row r="178856" hidden="1" x14ac:dyDescent="0.2"/>
    <row r="178857" hidden="1" x14ac:dyDescent="0.2"/>
    <row r="178858" hidden="1" x14ac:dyDescent="0.2"/>
    <row r="178859" hidden="1" x14ac:dyDescent="0.2"/>
    <row r="178860" hidden="1" x14ac:dyDescent="0.2"/>
    <row r="178861" hidden="1" x14ac:dyDescent="0.2"/>
    <row r="178862" hidden="1" x14ac:dyDescent="0.2"/>
    <row r="178863" hidden="1" x14ac:dyDescent="0.2"/>
    <row r="178864" hidden="1" x14ac:dyDescent="0.2"/>
    <row r="178865" hidden="1" x14ac:dyDescent="0.2"/>
    <row r="178866" hidden="1" x14ac:dyDescent="0.2"/>
    <row r="178867" hidden="1" x14ac:dyDescent="0.2"/>
    <row r="178868" hidden="1" x14ac:dyDescent="0.2"/>
    <row r="178869" hidden="1" x14ac:dyDescent="0.2"/>
    <row r="178870" hidden="1" x14ac:dyDescent="0.2"/>
    <row r="178871" hidden="1" x14ac:dyDescent="0.2"/>
    <row r="178872" hidden="1" x14ac:dyDescent="0.2"/>
    <row r="178873" hidden="1" x14ac:dyDescent="0.2"/>
    <row r="178874" hidden="1" x14ac:dyDescent="0.2"/>
    <row r="178875" hidden="1" x14ac:dyDescent="0.2"/>
    <row r="178876" hidden="1" x14ac:dyDescent="0.2"/>
    <row r="178877" hidden="1" x14ac:dyDescent="0.2"/>
    <row r="178878" hidden="1" x14ac:dyDescent="0.2"/>
    <row r="178879" hidden="1" x14ac:dyDescent="0.2"/>
    <row r="178880" hidden="1" x14ac:dyDescent="0.2"/>
    <row r="178881" hidden="1" x14ac:dyDescent="0.2"/>
    <row r="178882" hidden="1" x14ac:dyDescent="0.2"/>
    <row r="178883" hidden="1" x14ac:dyDescent="0.2"/>
    <row r="178884" hidden="1" x14ac:dyDescent="0.2"/>
    <row r="178885" hidden="1" x14ac:dyDescent="0.2"/>
    <row r="178886" hidden="1" x14ac:dyDescent="0.2"/>
    <row r="178887" hidden="1" x14ac:dyDescent="0.2"/>
    <row r="178888" hidden="1" x14ac:dyDescent="0.2"/>
    <row r="178889" hidden="1" x14ac:dyDescent="0.2"/>
    <row r="178890" hidden="1" x14ac:dyDescent="0.2"/>
    <row r="178891" hidden="1" x14ac:dyDescent="0.2"/>
    <row r="178892" hidden="1" x14ac:dyDescent="0.2"/>
    <row r="178893" hidden="1" x14ac:dyDescent="0.2"/>
    <row r="178894" hidden="1" x14ac:dyDescent="0.2"/>
    <row r="178895" hidden="1" x14ac:dyDescent="0.2"/>
    <row r="178896" hidden="1" x14ac:dyDescent="0.2"/>
    <row r="178897" hidden="1" x14ac:dyDescent="0.2"/>
    <row r="178898" hidden="1" x14ac:dyDescent="0.2"/>
    <row r="178899" hidden="1" x14ac:dyDescent="0.2"/>
    <row r="178900" hidden="1" x14ac:dyDescent="0.2"/>
    <row r="178901" hidden="1" x14ac:dyDescent="0.2"/>
    <row r="178902" hidden="1" x14ac:dyDescent="0.2"/>
    <row r="178903" hidden="1" x14ac:dyDescent="0.2"/>
    <row r="178904" hidden="1" x14ac:dyDescent="0.2"/>
    <row r="178905" hidden="1" x14ac:dyDescent="0.2"/>
    <row r="178906" hidden="1" x14ac:dyDescent="0.2"/>
    <row r="178907" hidden="1" x14ac:dyDescent="0.2"/>
    <row r="178908" hidden="1" x14ac:dyDescent="0.2"/>
    <row r="178909" hidden="1" x14ac:dyDescent="0.2"/>
    <row r="178910" hidden="1" x14ac:dyDescent="0.2"/>
    <row r="178911" hidden="1" x14ac:dyDescent="0.2"/>
    <row r="178912" hidden="1" x14ac:dyDescent="0.2"/>
    <row r="178913" hidden="1" x14ac:dyDescent="0.2"/>
    <row r="178914" hidden="1" x14ac:dyDescent="0.2"/>
    <row r="178915" hidden="1" x14ac:dyDescent="0.2"/>
    <row r="178916" hidden="1" x14ac:dyDescent="0.2"/>
    <row r="178917" hidden="1" x14ac:dyDescent="0.2"/>
    <row r="178918" hidden="1" x14ac:dyDescent="0.2"/>
    <row r="178919" hidden="1" x14ac:dyDescent="0.2"/>
    <row r="178920" hidden="1" x14ac:dyDescent="0.2"/>
    <row r="178921" hidden="1" x14ac:dyDescent="0.2"/>
    <row r="178922" hidden="1" x14ac:dyDescent="0.2"/>
    <row r="178923" hidden="1" x14ac:dyDescent="0.2"/>
    <row r="178924" hidden="1" x14ac:dyDescent="0.2"/>
    <row r="178925" hidden="1" x14ac:dyDescent="0.2"/>
    <row r="178926" hidden="1" x14ac:dyDescent="0.2"/>
    <row r="178927" hidden="1" x14ac:dyDescent="0.2"/>
    <row r="178928" hidden="1" x14ac:dyDescent="0.2"/>
    <row r="178929" hidden="1" x14ac:dyDescent="0.2"/>
    <row r="178930" hidden="1" x14ac:dyDescent="0.2"/>
    <row r="178931" hidden="1" x14ac:dyDescent="0.2"/>
    <row r="178932" hidden="1" x14ac:dyDescent="0.2"/>
    <row r="178933" hidden="1" x14ac:dyDescent="0.2"/>
    <row r="178934" hidden="1" x14ac:dyDescent="0.2"/>
    <row r="178935" hidden="1" x14ac:dyDescent="0.2"/>
    <row r="178936" hidden="1" x14ac:dyDescent="0.2"/>
    <row r="178937" hidden="1" x14ac:dyDescent="0.2"/>
    <row r="178938" hidden="1" x14ac:dyDescent="0.2"/>
    <row r="178939" hidden="1" x14ac:dyDescent="0.2"/>
    <row r="178940" hidden="1" x14ac:dyDescent="0.2"/>
    <row r="178941" hidden="1" x14ac:dyDescent="0.2"/>
    <row r="178942" hidden="1" x14ac:dyDescent="0.2"/>
    <row r="178943" hidden="1" x14ac:dyDescent="0.2"/>
    <row r="178944" hidden="1" x14ac:dyDescent="0.2"/>
    <row r="178945" hidden="1" x14ac:dyDescent="0.2"/>
    <row r="178946" hidden="1" x14ac:dyDescent="0.2"/>
    <row r="178947" hidden="1" x14ac:dyDescent="0.2"/>
    <row r="178948" hidden="1" x14ac:dyDescent="0.2"/>
    <row r="178949" hidden="1" x14ac:dyDescent="0.2"/>
    <row r="178950" hidden="1" x14ac:dyDescent="0.2"/>
    <row r="178951" hidden="1" x14ac:dyDescent="0.2"/>
    <row r="178952" hidden="1" x14ac:dyDescent="0.2"/>
    <row r="178953" hidden="1" x14ac:dyDescent="0.2"/>
    <row r="178954" hidden="1" x14ac:dyDescent="0.2"/>
    <row r="178955" hidden="1" x14ac:dyDescent="0.2"/>
    <row r="178956" hidden="1" x14ac:dyDescent="0.2"/>
    <row r="178957" hidden="1" x14ac:dyDescent="0.2"/>
    <row r="178958" hidden="1" x14ac:dyDescent="0.2"/>
    <row r="178959" hidden="1" x14ac:dyDescent="0.2"/>
    <row r="178960" hidden="1" x14ac:dyDescent="0.2"/>
    <row r="178961" hidden="1" x14ac:dyDescent="0.2"/>
    <row r="178962" hidden="1" x14ac:dyDescent="0.2"/>
    <row r="178963" hidden="1" x14ac:dyDescent="0.2"/>
    <row r="178964" hidden="1" x14ac:dyDescent="0.2"/>
    <row r="178965" hidden="1" x14ac:dyDescent="0.2"/>
    <row r="178966" hidden="1" x14ac:dyDescent="0.2"/>
    <row r="178967" hidden="1" x14ac:dyDescent="0.2"/>
    <row r="178968" hidden="1" x14ac:dyDescent="0.2"/>
    <row r="178969" hidden="1" x14ac:dyDescent="0.2"/>
    <row r="178970" hidden="1" x14ac:dyDescent="0.2"/>
    <row r="178971" hidden="1" x14ac:dyDescent="0.2"/>
    <row r="178972" hidden="1" x14ac:dyDescent="0.2"/>
    <row r="178973" hidden="1" x14ac:dyDescent="0.2"/>
    <row r="178974" hidden="1" x14ac:dyDescent="0.2"/>
    <row r="178975" hidden="1" x14ac:dyDescent="0.2"/>
    <row r="178976" hidden="1" x14ac:dyDescent="0.2"/>
    <row r="178977" hidden="1" x14ac:dyDescent="0.2"/>
    <row r="178978" hidden="1" x14ac:dyDescent="0.2"/>
    <row r="178979" hidden="1" x14ac:dyDescent="0.2"/>
    <row r="178980" hidden="1" x14ac:dyDescent="0.2"/>
    <row r="178981" hidden="1" x14ac:dyDescent="0.2"/>
    <row r="178982" hidden="1" x14ac:dyDescent="0.2"/>
    <row r="178983" hidden="1" x14ac:dyDescent="0.2"/>
    <row r="178984" hidden="1" x14ac:dyDescent="0.2"/>
    <row r="178985" hidden="1" x14ac:dyDescent="0.2"/>
    <row r="178986" hidden="1" x14ac:dyDescent="0.2"/>
    <row r="178987" hidden="1" x14ac:dyDescent="0.2"/>
    <row r="178988" hidden="1" x14ac:dyDescent="0.2"/>
    <row r="178989" hidden="1" x14ac:dyDescent="0.2"/>
    <row r="178990" hidden="1" x14ac:dyDescent="0.2"/>
    <row r="178991" hidden="1" x14ac:dyDescent="0.2"/>
    <row r="178992" hidden="1" x14ac:dyDescent="0.2"/>
    <row r="178993" hidden="1" x14ac:dyDescent="0.2"/>
    <row r="178994" hidden="1" x14ac:dyDescent="0.2"/>
    <row r="178995" hidden="1" x14ac:dyDescent="0.2"/>
    <row r="178996" hidden="1" x14ac:dyDescent="0.2"/>
    <row r="178997" hidden="1" x14ac:dyDescent="0.2"/>
    <row r="178998" hidden="1" x14ac:dyDescent="0.2"/>
    <row r="178999" hidden="1" x14ac:dyDescent="0.2"/>
    <row r="179000" hidden="1" x14ac:dyDescent="0.2"/>
    <row r="179001" hidden="1" x14ac:dyDescent="0.2"/>
    <row r="179002" hidden="1" x14ac:dyDescent="0.2"/>
    <row r="179003" hidden="1" x14ac:dyDescent="0.2"/>
    <row r="179004" hidden="1" x14ac:dyDescent="0.2"/>
    <row r="179005" hidden="1" x14ac:dyDescent="0.2"/>
    <row r="179006" hidden="1" x14ac:dyDescent="0.2"/>
    <row r="179007" hidden="1" x14ac:dyDescent="0.2"/>
    <row r="179008" hidden="1" x14ac:dyDescent="0.2"/>
    <row r="179009" hidden="1" x14ac:dyDescent="0.2"/>
    <row r="179010" hidden="1" x14ac:dyDescent="0.2"/>
    <row r="179011" hidden="1" x14ac:dyDescent="0.2"/>
    <row r="179012" hidden="1" x14ac:dyDescent="0.2"/>
    <row r="179013" hidden="1" x14ac:dyDescent="0.2"/>
    <row r="179014" hidden="1" x14ac:dyDescent="0.2"/>
    <row r="179015" hidden="1" x14ac:dyDescent="0.2"/>
    <row r="179016" hidden="1" x14ac:dyDescent="0.2"/>
    <row r="179017" hidden="1" x14ac:dyDescent="0.2"/>
    <row r="179018" hidden="1" x14ac:dyDescent="0.2"/>
    <row r="179019" hidden="1" x14ac:dyDescent="0.2"/>
    <row r="179020" hidden="1" x14ac:dyDescent="0.2"/>
    <row r="179021" hidden="1" x14ac:dyDescent="0.2"/>
    <row r="179022" hidden="1" x14ac:dyDescent="0.2"/>
    <row r="179023" hidden="1" x14ac:dyDescent="0.2"/>
    <row r="179024" hidden="1" x14ac:dyDescent="0.2"/>
    <row r="179025" hidden="1" x14ac:dyDescent="0.2"/>
    <row r="179026" hidden="1" x14ac:dyDescent="0.2"/>
    <row r="179027" hidden="1" x14ac:dyDescent="0.2"/>
    <row r="179028" hidden="1" x14ac:dyDescent="0.2"/>
    <row r="179029" hidden="1" x14ac:dyDescent="0.2"/>
    <row r="179030" hidden="1" x14ac:dyDescent="0.2"/>
    <row r="179031" hidden="1" x14ac:dyDescent="0.2"/>
    <row r="179032" hidden="1" x14ac:dyDescent="0.2"/>
    <row r="179033" hidden="1" x14ac:dyDescent="0.2"/>
    <row r="179034" hidden="1" x14ac:dyDescent="0.2"/>
    <row r="179035" hidden="1" x14ac:dyDescent="0.2"/>
    <row r="179036" hidden="1" x14ac:dyDescent="0.2"/>
    <row r="179037" hidden="1" x14ac:dyDescent="0.2"/>
    <row r="179038" hidden="1" x14ac:dyDescent="0.2"/>
    <row r="179039" hidden="1" x14ac:dyDescent="0.2"/>
    <row r="179040" hidden="1" x14ac:dyDescent="0.2"/>
    <row r="179041" hidden="1" x14ac:dyDescent="0.2"/>
    <row r="179042" hidden="1" x14ac:dyDescent="0.2"/>
    <row r="179043" hidden="1" x14ac:dyDescent="0.2"/>
    <row r="179044" hidden="1" x14ac:dyDescent="0.2"/>
    <row r="179045" hidden="1" x14ac:dyDescent="0.2"/>
    <row r="179046" hidden="1" x14ac:dyDescent="0.2"/>
    <row r="179047" hidden="1" x14ac:dyDescent="0.2"/>
    <row r="179048" hidden="1" x14ac:dyDescent="0.2"/>
    <row r="179049" hidden="1" x14ac:dyDescent="0.2"/>
    <row r="179050" hidden="1" x14ac:dyDescent="0.2"/>
    <row r="179051" hidden="1" x14ac:dyDescent="0.2"/>
    <row r="179052" hidden="1" x14ac:dyDescent="0.2"/>
    <row r="179053" hidden="1" x14ac:dyDescent="0.2"/>
    <row r="179054" hidden="1" x14ac:dyDescent="0.2"/>
    <row r="179055" hidden="1" x14ac:dyDescent="0.2"/>
    <row r="179056" hidden="1" x14ac:dyDescent="0.2"/>
    <row r="179057" hidden="1" x14ac:dyDescent="0.2"/>
    <row r="179058" hidden="1" x14ac:dyDescent="0.2"/>
    <row r="179059" hidden="1" x14ac:dyDescent="0.2"/>
    <row r="179060" hidden="1" x14ac:dyDescent="0.2"/>
    <row r="179061" hidden="1" x14ac:dyDescent="0.2"/>
    <row r="179062" hidden="1" x14ac:dyDescent="0.2"/>
    <row r="179063" hidden="1" x14ac:dyDescent="0.2"/>
    <row r="179064" hidden="1" x14ac:dyDescent="0.2"/>
    <row r="179065" hidden="1" x14ac:dyDescent="0.2"/>
    <row r="179066" hidden="1" x14ac:dyDescent="0.2"/>
    <row r="179067" hidden="1" x14ac:dyDescent="0.2"/>
    <row r="179068" hidden="1" x14ac:dyDescent="0.2"/>
    <row r="179069" hidden="1" x14ac:dyDescent="0.2"/>
    <row r="179070" hidden="1" x14ac:dyDescent="0.2"/>
    <row r="179071" hidden="1" x14ac:dyDescent="0.2"/>
    <row r="179072" hidden="1" x14ac:dyDescent="0.2"/>
    <row r="179073" hidden="1" x14ac:dyDescent="0.2"/>
    <row r="179074" hidden="1" x14ac:dyDescent="0.2"/>
    <row r="179075" hidden="1" x14ac:dyDescent="0.2"/>
    <row r="179076" hidden="1" x14ac:dyDescent="0.2"/>
    <row r="179077" hidden="1" x14ac:dyDescent="0.2"/>
    <row r="179078" hidden="1" x14ac:dyDescent="0.2"/>
    <row r="179079" hidden="1" x14ac:dyDescent="0.2"/>
    <row r="179080" hidden="1" x14ac:dyDescent="0.2"/>
    <row r="179081" hidden="1" x14ac:dyDescent="0.2"/>
    <row r="179082" hidden="1" x14ac:dyDescent="0.2"/>
    <row r="179083" hidden="1" x14ac:dyDescent="0.2"/>
    <row r="179084" hidden="1" x14ac:dyDescent="0.2"/>
    <row r="179085" hidden="1" x14ac:dyDescent="0.2"/>
    <row r="179086" hidden="1" x14ac:dyDescent="0.2"/>
    <row r="179087" hidden="1" x14ac:dyDescent="0.2"/>
    <row r="179088" hidden="1" x14ac:dyDescent="0.2"/>
    <row r="179089" hidden="1" x14ac:dyDescent="0.2"/>
    <row r="179090" hidden="1" x14ac:dyDescent="0.2"/>
    <row r="179091" hidden="1" x14ac:dyDescent="0.2"/>
    <row r="179092" hidden="1" x14ac:dyDescent="0.2"/>
    <row r="179093" hidden="1" x14ac:dyDescent="0.2"/>
    <row r="179094" hidden="1" x14ac:dyDescent="0.2"/>
    <row r="179095" hidden="1" x14ac:dyDescent="0.2"/>
    <row r="179096" hidden="1" x14ac:dyDescent="0.2"/>
    <row r="179097" hidden="1" x14ac:dyDescent="0.2"/>
    <row r="179098" hidden="1" x14ac:dyDescent="0.2"/>
    <row r="179099" hidden="1" x14ac:dyDescent="0.2"/>
    <row r="179100" hidden="1" x14ac:dyDescent="0.2"/>
    <row r="179101" hidden="1" x14ac:dyDescent="0.2"/>
    <row r="179102" hidden="1" x14ac:dyDescent="0.2"/>
    <row r="179103" hidden="1" x14ac:dyDescent="0.2"/>
    <row r="179104" hidden="1" x14ac:dyDescent="0.2"/>
    <row r="179105" hidden="1" x14ac:dyDescent="0.2"/>
    <row r="179106" hidden="1" x14ac:dyDescent="0.2"/>
    <row r="179107" hidden="1" x14ac:dyDescent="0.2"/>
    <row r="179108" hidden="1" x14ac:dyDescent="0.2"/>
    <row r="179109" hidden="1" x14ac:dyDescent="0.2"/>
    <row r="179110" hidden="1" x14ac:dyDescent="0.2"/>
    <row r="179111" hidden="1" x14ac:dyDescent="0.2"/>
    <row r="179112" hidden="1" x14ac:dyDescent="0.2"/>
    <row r="179113" hidden="1" x14ac:dyDescent="0.2"/>
    <row r="179114" hidden="1" x14ac:dyDescent="0.2"/>
    <row r="179115" hidden="1" x14ac:dyDescent="0.2"/>
    <row r="179116" hidden="1" x14ac:dyDescent="0.2"/>
    <row r="179117" hidden="1" x14ac:dyDescent="0.2"/>
    <row r="179118" hidden="1" x14ac:dyDescent="0.2"/>
    <row r="179119" hidden="1" x14ac:dyDescent="0.2"/>
    <row r="179120" hidden="1" x14ac:dyDescent="0.2"/>
    <row r="179121" hidden="1" x14ac:dyDescent="0.2"/>
    <row r="179122" hidden="1" x14ac:dyDescent="0.2"/>
    <row r="179123" hidden="1" x14ac:dyDescent="0.2"/>
    <row r="179124" hidden="1" x14ac:dyDescent="0.2"/>
    <row r="179125" hidden="1" x14ac:dyDescent="0.2"/>
    <row r="179126" hidden="1" x14ac:dyDescent="0.2"/>
    <row r="179127" hidden="1" x14ac:dyDescent="0.2"/>
    <row r="179128" hidden="1" x14ac:dyDescent="0.2"/>
    <row r="179129" hidden="1" x14ac:dyDescent="0.2"/>
    <row r="179130" hidden="1" x14ac:dyDescent="0.2"/>
    <row r="179131" hidden="1" x14ac:dyDescent="0.2"/>
    <row r="179132" hidden="1" x14ac:dyDescent="0.2"/>
    <row r="179133" hidden="1" x14ac:dyDescent="0.2"/>
    <row r="179134" hidden="1" x14ac:dyDescent="0.2"/>
    <row r="179135" hidden="1" x14ac:dyDescent="0.2"/>
    <row r="179136" hidden="1" x14ac:dyDescent="0.2"/>
    <row r="179137" hidden="1" x14ac:dyDescent="0.2"/>
    <row r="179138" hidden="1" x14ac:dyDescent="0.2"/>
    <row r="179139" hidden="1" x14ac:dyDescent="0.2"/>
    <row r="179140" hidden="1" x14ac:dyDescent="0.2"/>
    <row r="179141" hidden="1" x14ac:dyDescent="0.2"/>
    <row r="179142" hidden="1" x14ac:dyDescent="0.2"/>
    <row r="179143" hidden="1" x14ac:dyDescent="0.2"/>
    <row r="179144" hidden="1" x14ac:dyDescent="0.2"/>
    <row r="179145" hidden="1" x14ac:dyDescent="0.2"/>
    <row r="179146" hidden="1" x14ac:dyDescent="0.2"/>
    <row r="179147" hidden="1" x14ac:dyDescent="0.2"/>
    <row r="179148" hidden="1" x14ac:dyDescent="0.2"/>
    <row r="179149" hidden="1" x14ac:dyDescent="0.2"/>
    <row r="179150" hidden="1" x14ac:dyDescent="0.2"/>
    <row r="179151" hidden="1" x14ac:dyDescent="0.2"/>
    <row r="179152" hidden="1" x14ac:dyDescent="0.2"/>
    <row r="179153" hidden="1" x14ac:dyDescent="0.2"/>
    <row r="179154" hidden="1" x14ac:dyDescent="0.2"/>
    <row r="179155" hidden="1" x14ac:dyDescent="0.2"/>
    <row r="179156" hidden="1" x14ac:dyDescent="0.2"/>
    <row r="179157" hidden="1" x14ac:dyDescent="0.2"/>
    <row r="179158" hidden="1" x14ac:dyDescent="0.2"/>
    <row r="179159" hidden="1" x14ac:dyDescent="0.2"/>
    <row r="179160" hidden="1" x14ac:dyDescent="0.2"/>
    <row r="179161" hidden="1" x14ac:dyDescent="0.2"/>
    <row r="179162" hidden="1" x14ac:dyDescent="0.2"/>
    <row r="179163" hidden="1" x14ac:dyDescent="0.2"/>
    <row r="179164" hidden="1" x14ac:dyDescent="0.2"/>
    <row r="179165" hidden="1" x14ac:dyDescent="0.2"/>
    <row r="179166" hidden="1" x14ac:dyDescent="0.2"/>
    <row r="179167" hidden="1" x14ac:dyDescent="0.2"/>
    <row r="179168" hidden="1" x14ac:dyDescent="0.2"/>
    <row r="179169" hidden="1" x14ac:dyDescent="0.2"/>
    <row r="179170" hidden="1" x14ac:dyDescent="0.2"/>
    <row r="179171" hidden="1" x14ac:dyDescent="0.2"/>
    <row r="179172" hidden="1" x14ac:dyDescent="0.2"/>
    <row r="179173" hidden="1" x14ac:dyDescent="0.2"/>
    <row r="179174" hidden="1" x14ac:dyDescent="0.2"/>
    <row r="179175" hidden="1" x14ac:dyDescent="0.2"/>
    <row r="179176" hidden="1" x14ac:dyDescent="0.2"/>
    <row r="179177" hidden="1" x14ac:dyDescent="0.2"/>
    <row r="179178" hidden="1" x14ac:dyDescent="0.2"/>
    <row r="179179" hidden="1" x14ac:dyDescent="0.2"/>
    <row r="179180" hidden="1" x14ac:dyDescent="0.2"/>
    <row r="179181" hidden="1" x14ac:dyDescent="0.2"/>
    <row r="179182" hidden="1" x14ac:dyDescent="0.2"/>
    <row r="179183" hidden="1" x14ac:dyDescent="0.2"/>
    <row r="179184" hidden="1" x14ac:dyDescent="0.2"/>
    <row r="179185" hidden="1" x14ac:dyDescent="0.2"/>
    <row r="179186" hidden="1" x14ac:dyDescent="0.2"/>
    <row r="179187" hidden="1" x14ac:dyDescent="0.2"/>
    <row r="179188" hidden="1" x14ac:dyDescent="0.2"/>
    <row r="179189" hidden="1" x14ac:dyDescent="0.2"/>
    <row r="179190" hidden="1" x14ac:dyDescent="0.2"/>
    <row r="179191" hidden="1" x14ac:dyDescent="0.2"/>
    <row r="179192" hidden="1" x14ac:dyDescent="0.2"/>
    <row r="179193" hidden="1" x14ac:dyDescent="0.2"/>
    <row r="179194" hidden="1" x14ac:dyDescent="0.2"/>
    <row r="179195" hidden="1" x14ac:dyDescent="0.2"/>
    <row r="179196" hidden="1" x14ac:dyDescent="0.2"/>
    <row r="179197" hidden="1" x14ac:dyDescent="0.2"/>
    <row r="179198" hidden="1" x14ac:dyDescent="0.2"/>
    <row r="179199" hidden="1" x14ac:dyDescent="0.2"/>
    <row r="179200" hidden="1" x14ac:dyDescent="0.2"/>
    <row r="179201" hidden="1" x14ac:dyDescent="0.2"/>
    <row r="179202" hidden="1" x14ac:dyDescent="0.2"/>
    <row r="179203" hidden="1" x14ac:dyDescent="0.2"/>
    <row r="179204" hidden="1" x14ac:dyDescent="0.2"/>
    <row r="179205" hidden="1" x14ac:dyDescent="0.2"/>
    <row r="179206" hidden="1" x14ac:dyDescent="0.2"/>
    <row r="179207" hidden="1" x14ac:dyDescent="0.2"/>
    <row r="179208" hidden="1" x14ac:dyDescent="0.2"/>
    <row r="179209" hidden="1" x14ac:dyDescent="0.2"/>
    <row r="179210" hidden="1" x14ac:dyDescent="0.2"/>
    <row r="179211" hidden="1" x14ac:dyDescent="0.2"/>
    <row r="179212" hidden="1" x14ac:dyDescent="0.2"/>
    <row r="179213" hidden="1" x14ac:dyDescent="0.2"/>
    <row r="179214" hidden="1" x14ac:dyDescent="0.2"/>
    <row r="179215" hidden="1" x14ac:dyDescent="0.2"/>
    <row r="179216" hidden="1" x14ac:dyDescent="0.2"/>
    <row r="179217" hidden="1" x14ac:dyDescent="0.2"/>
    <row r="179218" hidden="1" x14ac:dyDescent="0.2"/>
    <row r="179219" hidden="1" x14ac:dyDescent="0.2"/>
    <row r="179220" hidden="1" x14ac:dyDescent="0.2"/>
    <row r="179221" hidden="1" x14ac:dyDescent="0.2"/>
    <row r="179222" hidden="1" x14ac:dyDescent="0.2"/>
    <row r="179223" hidden="1" x14ac:dyDescent="0.2"/>
    <row r="179224" hidden="1" x14ac:dyDescent="0.2"/>
    <row r="179225" hidden="1" x14ac:dyDescent="0.2"/>
    <row r="179226" hidden="1" x14ac:dyDescent="0.2"/>
    <row r="179227" hidden="1" x14ac:dyDescent="0.2"/>
    <row r="179228" hidden="1" x14ac:dyDescent="0.2"/>
    <row r="179229" hidden="1" x14ac:dyDescent="0.2"/>
    <row r="179230" hidden="1" x14ac:dyDescent="0.2"/>
    <row r="179231" hidden="1" x14ac:dyDescent="0.2"/>
    <row r="179232" hidden="1" x14ac:dyDescent="0.2"/>
    <row r="179233" hidden="1" x14ac:dyDescent="0.2"/>
    <row r="179234" hidden="1" x14ac:dyDescent="0.2"/>
    <row r="179235" hidden="1" x14ac:dyDescent="0.2"/>
    <row r="179236" hidden="1" x14ac:dyDescent="0.2"/>
    <row r="179237" hidden="1" x14ac:dyDescent="0.2"/>
    <row r="179238" hidden="1" x14ac:dyDescent="0.2"/>
    <row r="179239" hidden="1" x14ac:dyDescent="0.2"/>
    <row r="179240" hidden="1" x14ac:dyDescent="0.2"/>
    <row r="179241" hidden="1" x14ac:dyDescent="0.2"/>
    <row r="179242" hidden="1" x14ac:dyDescent="0.2"/>
    <row r="179243" hidden="1" x14ac:dyDescent="0.2"/>
    <row r="179244" hidden="1" x14ac:dyDescent="0.2"/>
    <row r="179245" hidden="1" x14ac:dyDescent="0.2"/>
    <row r="179246" hidden="1" x14ac:dyDescent="0.2"/>
    <row r="179247" hidden="1" x14ac:dyDescent="0.2"/>
    <row r="179248" hidden="1" x14ac:dyDescent="0.2"/>
    <row r="179249" hidden="1" x14ac:dyDescent="0.2"/>
    <row r="179250" hidden="1" x14ac:dyDescent="0.2"/>
    <row r="179251" hidden="1" x14ac:dyDescent="0.2"/>
    <row r="179252" hidden="1" x14ac:dyDescent="0.2"/>
    <row r="179253" hidden="1" x14ac:dyDescent="0.2"/>
    <row r="179254" hidden="1" x14ac:dyDescent="0.2"/>
    <row r="179255" hidden="1" x14ac:dyDescent="0.2"/>
    <row r="179256" hidden="1" x14ac:dyDescent="0.2"/>
    <row r="179257" hidden="1" x14ac:dyDescent="0.2"/>
    <row r="179258" hidden="1" x14ac:dyDescent="0.2"/>
    <row r="179259" hidden="1" x14ac:dyDescent="0.2"/>
    <row r="179260" hidden="1" x14ac:dyDescent="0.2"/>
    <row r="179261" hidden="1" x14ac:dyDescent="0.2"/>
    <row r="179262" hidden="1" x14ac:dyDescent="0.2"/>
    <row r="179263" hidden="1" x14ac:dyDescent="0.2"/>
    <row r="179264" hidden="1" x14ac:dyDescent="0.2"/>
    <row r="179265" hidden="1" x14ac:dyDescent="0.2"/>
    <row r="179266" hidden="1" x14ac:dyDescent="0.2"/>
    <row r="179267" hidden="1" x14ac:dyDescent="0.2"/>
    <row r="179268" hidden="1" x14ac:dyDescent="0.2"/>
    <row r="179269" hidden="1" x14ac:dyDescent="0.2"/>
    <row r="179270" hidden="1" x14ac:dyDescent="0.2"/>
    <row r="179271" hidden="1" x14ac:dyDescent="0.2"/>
    <row r="179272" hidden="1" x14ac:dyDescent="0.2"/>
    <row r="179273" hidden="1" x14ac:dyDescent="0.2"/>
    <row r="179274" hidden="1" x14ac:dyDescent="0.2"/>
    <row r="179275" hidden="1" x14ac:dyDescent="0.2"/>
    <row r="179276" hidden="1" x14ac:dyDescent="0.2"/>
    <row r="179277" hidden="1" x14ac:dyDescent="0.2"/>
    <row r="179278" hidden="1" x14ac:dyDescent="0.2"/>
    <row r="179279" hidden="1" x14ac:dyDescent="0.2"/>
    <row r="179280" hidden="1" x14ac:dyDescent="0.2"/>
    <row r="179281" hidden="1" x14ac:dyDescent="0.2"/>
    <row r="179282" hidden="1" x14ac:dyDescent="0.2"/>
    <row r="179283" hidden="1" x14ac:dyDescent="0.2"/>
    <row r="179284" hidden="1" x14ac:dyDescent="0.2"/>
    <row r="179285" hidden="1" x14ac:dyDescent="0.2"/>
    <row r="179286" hidden="1" x14ac:dyDescent="0.2"/>
    <row r="179287" hidden="1" x14ac:dyDescent="0.2"/>
    <row r="179288" hidden="1" x14ac:dyDescent="0.2"/>
    <row r="179289" hidden="1" x14ac:dyDescent="0.2"/>
    <row r="179290" hidden="1" x14ac:dyDescent="0.2"/>
    <row r="179291" hidden="1" x14ac:dyDescent="0.2"/>
    <row r="179292" hidden="1" x14ac:dyDescent="0.2"/>
    <row r="179293" hidden="1" x14ac:dyDescent="0.2"/>
    <row r="179294" hidden="1" x14ac:dyDescent="0.2"/>
    <row r="179295" hidden="1" x14ac:dyDescent="0.2"/>
    <row r="179296" hidden="1" x14ac:dyDescent="0.2"/>
    <row r="179297" hidden="1" x14ac:dyDescent="0.2"/>
    <row r="179298" hidden="1" x14ac:dyDescent="0.2"/>
    <row r="179299" hidden="1" x14ac:dyDescent="0.2"/>
    <row r="179300" hidden="1" x14ac:dyDescent="0.2"/>
    <row r="179301" hidden="1" x14ac:dyDescent="0.2"/>
    <row r="179302" hidden="1" x14ac:dyDescent="0.2"/>
    <row r="179303" hidden="1" x14ac:dyDescent="0.2"/>
    <row r="179304" hidden="1" x14ac:dyDescent="0.2"/>
    <row r="179305" hidden="1" x14ac:dyDescent="0.2"/>
    <row r="179306" hidden="1" x14ac:dyDescent="0.2"/>
    <row r="179307" hidden="1" x14ac:dyDescent="0.2"/>
    <row r="179308" hidden="1" x14ac:dyDescent="0.2"/>
    <row r="179309" hidden="1" x14ac:dyDescent="0.2"/>
    <row r="179310" hidden="1" x14ac:dyDescent="0.2"/>
    <row r="179311" hidden="1" x14ac:dyDescent="0.2"/>
    <row r="179312" hidden="1" x14ac:dyDescent="0.2"/>
    <row r="179313" hidden="1" x14ac:dyDescent="0.2"/>
    <row r="179314" hidden="1" x14ac:dyDescent="0.2"/>
    <row r="179315" hidden="1" x14ac:dyDescent="0.2"/>
    <row r="179316" hidden="1" x14ac:dyDescent="0.2"/>
    <row r="179317" hidden="1" x14ac:dyDescent="0.2"/>
    <row r="179318" hidden="1" x14ac:dyDescent="0.2"/>
    <row r="179319" hidden="1" x14ac:dyDescent="0.2"/>
    <row r="179320" hidden="1" x14ac:dyDescent="0.2"/>
    <row r="179321" hidden="1" x14ac:dyDescent="0.2"/>
    <row r="179322" hidden="1" x14ac:dyDescent="0.2"/>
    <row r="179323" hidden="1" x14ac:dyDescent="0.2"/>
    <row r="179324" hidden="1" x14ac:dyDescent="0.2"/>
    <row r="179325" hidden="1" x14ac:dyDescent="0.2"/>
    <row r="179326" hidden="1" x14ac:dyDescent="0.2"/>
    <row r="179327" hidden="1" x14ac:dyDescent="0.2"/>
    <row r="179328" hidden="1" x14ac:dyDescent="0.2"/>
    <row r="179329" hidden="1" x14ac:dyDescent="0.2"/>
    <row r="179330" hidden="1" x14ac:dyDescent="0.2"/>
    <row r="179331" hidden="1" x14ac:dyDescent="0.2"/>
    <row r="179332" hidden="1" x14ac:dyDescent="0.2"/>
    <row r="179333" hidden="1" x14ac:dyDescent="0.2"/>
    <row r="179334" hidden="1" x14ac:dyDescent="0.2"/>
    <row r="179335" hidden="1" x14ac:dyDescent="0.2"/>
    <row r="179336" hidden="1" x14ac:dyDescent="0.2"/>
    <row r="179337" hidden="1" x14ac:dyDescent="0.2"/>
    <row r="179338" hidden="1" x14ac:dyDescent="0.2"/>
    <row r="179339" hidden="1" x14ac:dyDescent="0.2"/>
    <row r="179340" hidden="1" x14ac:dyDescent="0.2"/>
    <row r="179341" hidden="1" x14ac:dyDescent="0.2"/>
    <row r="179342" hidden="1" x14ac:dyDescent="0.2"/>
    <row r="179343" hidden="1" x14ac:dyDescent="0.2"/>
    <row r="179344" hidden="1" x14ac:dyDescent="0.2"/>
    <row r="179345" hidden="1" x14ac:dyDescent="0.2"/>
    <row r="179346" hidden="1" x14ac:dyDescent="0.2"/>
    <row r="179347" hidden="1" x14ac:dyDescent="0.2"/>
    <row r="179348" hidden="1" x14ac:dyDescent="0.2"/>
    <row r="179349" hidden="1" x14ac:dyDescent="0.2"/>
    <row r="179350" hidden="1" x14ac:dyDescent="0.2"/>
    <row r="179351" hidden="1" x14ac:dyDescent="0.2"/>
    <row r="179352" hidden="1" x14ac:dyDescent="0.2"/>
    <row r="179353" hidden="1" x14ac:dyDescent="0.2"/>
    <row r="179354" hidden="1" x14ac:dyDescent="0.2"/>
    <row r="179355" hidden="1" x14ac:dyDescent="0.2"/>
    <row r="179356" hidden="1" x14ac:dyDescent="0.2"/>
    <row r="179357" hidden="1" x14ac:dyDescent="0.2"/>
    <row r="179358" hidden="1" x14ac:dyDescent="0.2"/>
    <row r="179359" hidden="1" x14ac:dyDescent="0.2"/>
    <row r="179360" hidden="1" x14ac:dyDescent="0.2"/>
    <row r="179361" hidden="1" x14ac:dyDescent="0.2"/>
    <row r="179362" hidden="1" x14ac:dyDescent="0.2"/>
    <row r="179363" hidden="1" x14ac:dyDescent="0.2"/>
    <row r="179364" hidden="1" x14ac:dyDescent="0.2"/>
    <row r="179365" hidden="1" x14ac:dyDescent="0.2"/>
    <row r="179366" hidden="1" x14ac:dyDescent="0.2"/>
    <row r="179367" hidden="1" x14ac:dyDescent="0.2"/>
    <row r="179368" hidden="1" x14ac:dyDescent="0.2"/>
    <row r="179369" hidden="1" x14ac:dyDescent="0.2"/>
    <row r="179370" hidden="1" x14ac:dyDescent="0.2"/>
    <row r="179371" hidden="1" x14ac:dyDescent="0.2"/>
    <row r="179372" hidden="1" x14ac:dyDescent="0.2"/>
    <row r="179373" hidden="1" x14ac:dyDescent="0.2"/>
    <row r="179374" hidden="1" x14ac:dyDescent="0.2"/>
    <row r="179375" hidden="1" x14ac:dyDescent="0.2"/>
    <row r="179376" hidden="1" x14ac:dyDescent="0.2"/>
    <row r="179377" hidden="1" x14ac:dyDescent="0.2"/>
    <row r="179378" hidden="1" x14ac:dyDescent="0.2"/>
    <row r="179379" hidden="1" x14ac:dyDescent="0.2"/>
    <row r="179380" hidden="1" x14ac:dyDescent="0.2"/>
    <row r="179381" hidden="1" x14ac:dyDescent="0.2"/>
    <row r="179382" hidden="1" x14ac:dyDescent="0.2"/>
    <row r="179383" hidden="1" x14ac:dyDescent="0.2"/>
    <row r="179384" hidden="1" x14ac:dyDescent="0.2"/>
    <row r="179385" hidden="1" x14ac:dyDescent="0.2"/>
    <row r="179386" hidden="1" x14ac:dyDescent="0.2"/>
    <row r="179387" hidden="1" x14ac:dyDescent="0.2"/>
    <row r="179388" hidden="1" x14ac:dyDescent="0.2"/>
    <row r="179389" hidden="1" x14ac:dyDescent="0.2"/>
    <row r="179390" hidden="1" x14ac:dyDescent="0.2"/>
    <row r="179391" hidden="1" x14ac:dyDescent="0.2"/>
    <row r="179392" hidden="1" x14ac:dyDescent="0.2"/>
    <row r="179393" hidden="1" x14ac:dyDescent="0.2"/>
    <row r="179394" hidden="1" x14ac:dyDescent="0.2"/>
    <row r="179395" hidden="1" x14ac:dyDescent="0.2"/>
    <row r="179396" hidden="1" x14ac:dyDescent="0.2"/>
    <row r="179397" hidden="1" x14ac:dyDescent="0.2"/>
    <row r="179398" hidden="1" x14ac:dyDescent="0.2"/>
    <row r="179399" hidden="1" x14ac:dyDescent="0.2"/>
    <row r="179400" hidden="1" x14ac:dyDescent="0.2"/>
    <row r="179401" hidden="1" x14ac:dyDescent="0.2"/>
    <row r="179402" hidden="1" x14ac:dyDescent="0.2"/>
    <row r="179403" hidden="1" x14ac:dyDescent="0.2"/>
    <row r="179404" hidden="1" x14ac:dyDescent="0.2"/>
    <row r="179405" hidden="1" x14ac:dyDescent="0.2"/>
    <row r="179406" hidden="1" x14ac:dyDescent="0.2"/>
    <row r="179407" hidden="1" x14ac:dyDescent="0.2"/>
    <row r="179408" hidden="1" x14ac:dyDescent="0.2"/>
    <row r="179409" hidden="1" x14ac:dyDescent="0.2"/>
    <row r="179410" hidden="1" x14ac:dyDescent="0.2"/>
    <row r="179411" hidden="1" x14ac:dyDescent="0.2"/>
    <row r="179412" hidden="1" x14ac:dyDescent="0.2"/>
    <row r="179413" hidden="1" x14ac:dyDescent="0.2"/>
    <row r="179414" hidden="1" x14ac:dyDescent="0.2"/>
    <row r="179415" hidden="1" x14ac:dyDescent="0.2"/>
    <row r="179416" hidden="1" x14ac:dyDescent="0.2"/>
    <row r="179417" hidden="1" x14ac:dyDescent="0.2"/>
    <row r="179418" hidden="1" x14ac:dyDescent="0.2"/>
    <row r="179419" hidden="1" x14ac:dyDescent="0.2"/>
    <row r="179420" hidden="1" x14ac:dyDescent="0.2"/>
    <row r="179421" hidden="1" x14ac:dyDescent="0.2"/>
    <row r="179422" hidden="1" x14ac:dyDescent="0.2"/>
    <row r="179423" hidden="1" x14ac:dyDescent="0.2"/>
    <row r="179424" hidden="1" x14ac:dyDescent="0.2"/>
    <row r="179425" hidden="1" x14ac:dyDescent="0.2"/>
    <row r="179426" hidden="1" x14ac:dyDescent="0.2"/>
    <row r="179427" hidden="1" x14ac:dyDescent="0.2"/>
    <row r="179428" hidden="1" x14ac:dyDescent="0.2"/>
    <row r="179429" hidden="1" x14ac:dyDescent="0.2"/>
    <row r="179430" hidden="1" x14ac:dyDescent="0.2"/>
    <row r="179431" hidden="1" x14ac:dyDescent="0.2"/>
    <row r="179432" hidden="1" x14ac:dyDescent="0.2"/>
    <row r="179433" hidden="1" x14ac:dyDescent="0.2"/>
    <row r="179434" hidden="1" x14ac:dyDescent="0.2"/>
    <row r="179435" hidden="1" x14ac:dyDescent="0.2"/>
    <row r="179436" hidden="1" x14ac:dyDescent="0.2"/>
    <row r="179437" hidden="1" x14ac:dyDescent="0.2"/>
    <row r="179438" hidden="1" x14ac:dyDescent="0.2"/>
    <row r="179439" hidden="1" x14ac:dyDescent="0.2"/>
    <row r="179440" hidden="1" x14ac:dyDescent="0.2"/>
    <row r="179441" hidden="1" x14ac:dyDescent="0.2"/>
    <row r="179442" hidden="1" x14ac:dyDescent="0.2"/>
    <row r="179443" hidden="1" x14ac:dyDescent="0.2"/>
    <row r="179444" hidden="1" x14ac:dyDescent="0.2"/>
    <row r="179445" hidden="1" x14ac:dyDescent="0.2"/>
    <row r="179446" hidden="1" x14ac:dyDescent="0.2"/>
    <row r="179447" hidden="1" x14ac:dyDescent="0.2"/>
    <row r="179448" hidden="1" x14ac:dyDescent="0.2"/>
    <row r="179449" hidden="1" x14ac:dyDescent="0.2"/>
    <row r="179450" hidden="1" x14ac:dyDescent="0.2"/>
    <row r="179451" hidden="1" x14ac:dyDescent="0.2"/>
    <row r="179452" hidden="1" x14ac:dyDescent="0.2"/>
    <row r="179453" hidden="1" x14ac:dyDescent="0.2"/>
    <row r="179454" hidden="1" x14ac:dyDescent="0.2"/>
    <row r="179455" hidden="1" x14ac:dyDescent="0.2"/>
    <row r="179456" hidden="1" x14ac:dyDescent="0.2"/>
    <row r="179457" hidden="1" x14ac:dyDescent="0.2"/>
    <row r="179458" hidden="1" x14ac:dyDescent="0.2"/>
    <row r="179459" hidden="1" x14ac:dyDescent="0.2"/>
    <row r="179460" hidden="1" x14ac:dyDescent="0.2"/>
    <row r="179461" hidden="1" x14ac:dyDescent="0.2"/>
    <row r="179462" hidden="1" x14ac:dyDescent="0.2"/>
    <row r="179463" hidden="1" x14ac:dyDescent="0.2"/>
    <row r="179464" hidden="1" x14ac:dyDescent="0.2"/>
    <row r="179465" hidden="1" x14ac:dyDescent="0.2"/>
    <row r="179466" hidden="1" x14ac:dyDescent="0.2"/>
    <row r="179467" hidden="1" x14ac:dyDescent="0.2"/>
    <row r="179468" hidden="1" x14ac:dyDescent="0.2"/>
    <row r="179469" hidden="1" x14ac:dyDescent="0.2"/>
    <row r="179470" hidden="1" x14ac:dyDescent="0.2"/>
    <row r="179471" hidden="1" x14ac:dyDescent="0.2"/>
    <row r="179472" hidden="1" x14ac:dyDescent="0.2"/>
    <row r="179473" hidden="1" x14ac:dyDescent="0.2"/>
    <row r="179474" hidden="1" x14ac:dyDescent="0.2"/>
    <row r="179475" hidden="1" x14ac:dyDescent="0.2"/>
    <row r="179476" hidden="1" x14ac:dyDescent="0.2"/>
    <row r="179477" hidden="1" x14ac:dyDescent="0.2"/>
    <row r="179478" hidden="1" x14ac:dyDescent="0.2"/>
    <row r="179479" hidden="1" x14ac:dyDescent="0.2"/>
    <row r="179480" hidden="1" x14ac:dyDescent="0.2"/>
    <row r="179481" hidden="1" x14ac:dyDescent="0.2"/>
    <row r="179482" hidden="1" x14ac:dyDescent="0.2"/>
    <row r="179483" hidden="1" x14ac:dyDescent="0.2"/>
    <row r="179484" hidden="1" x14ac:dyDescent="0.2"/>
    <row r="179485" hidden="1" x14ac:dyDescent="0.2"/>
    <row r="179486" hidden="1" x14ac:dyDescent="0.2"/>
    <row r="179487" hidden="1" x14ac:dyDescent="0.2"/>
    <row r="179488" hidden="1" x14ac:dyDescent="0.2"/>
    <row r="179489" hidden="1" x14ac:dyDescent="0.2"/>
    <row r="179490" hidden="1" x14ac:dyDescent="0.2"/>
    <row r="179491" hidden="1" x14ac:dyDescent="0.2"/>
    <row r="179492" hidden="1" x14ac:dyDescent="0.2"/>
    <row r="179493" hidden="1" x14ac:dyDescent="0.2"/>
    <row r="179494" hidden="1" x14ac:dyDescent="0.2"/>
    <row r="179495" hidden="1" x14ac:dyDescent="0.2"/>
    <row r="179496" hidden="1" x14ac:dyDescent="0.2"/>
    <row r="179497" hidden="1" x14ac:dyDescent="0.2"/>
    <row r="179498" hidden="1" x14ac:dyDescent="0.2"/>
    <row r="179499" hidden="1" x14ac:dyDescent="0.2"/>
    <row r="179500" hidden="1" x14ac:dyDescent="0.2"/>
    <row r="179501" hidden="1" x14ac:dyDescent="0.2"/>
    <row r="179502" hidden="1" x14ac:dyDescent="0.2"/>
    <row r="179503" hidden="1" x14ac:dyDescent="0.2"/>
    <row r="179504" hidden="1" x14ac:dyDescent="0.2"/>
    <row r="179505" hidden="1" x14ac:dyDescent="0.2"/>
    <row r="179506" hidden="1" x14ac:dyDescent="0.2"/>
    <row r="179507" hidden="1" x14ac:dyDescent="0.2"/>
    <row r="179508" hidden="1" x14ac:dyDescent="0.2"/>
    <row r="179509" hidden="1" x14ac:dyDescent="0.2"/>
    <row r="179510" hidden="1" x14ac:dyDescent="0.2"/>
    <row r="179511" hidden="1" x14ac:dyDescent="0.2"/>
    <row r="179512" hidden="1" x14ac:dyDescent="0.2"/>
    <row r="179513" hidden="1" x14ac:dyDescent="0.2"/>
    <row r="179514" hidden="1" x14ac:dyDescent="0.2"/>
    <row r="179515" hidden="1" x14ac:dyDescent="0.2"/>
    <row r="179516" hidden="1" x14ac:dyDescent="0.2"/>
    <row r="179517" hidden="1" x14ac:dyDescent="0.2"/>
    <row r="179518" hidden="1" x14ac:dyDescent="0.2"/>
    <row r="179519" hidden="1" x14ac:dyDescent="0.2"/>
    <row r="179520" hidden="1" x14ac:dyDescent="0.2"/>
    <row r="179521" hidden="1" x14ac:dyDescent="0.2"/>
    <row r="179522" hidden="1" x14ac:dyDescent="0.2"/>
    <row r="179523" hidden="1" x14ac:dyDescent="0.2"/>
    <row r="179524" hidden="1" x14ac:dyDescent="0.2"/>
    <row r="179525" hidden="1" x14ac:dyDescent="0.2"/>
    <row r="179526" hidden="1" x14ac:dyDescent="0.2"/>
    <row r="179527" hidden="1" x14ac:dyDescent="0.2"/>
    <row r="179528" hidden="1" x14ac:dyDescent="0.2"/>
    <row r="179529" hidden="1" x14ac:dyDescent="0.2"/>
    <row r="179530" hidden="1" x14ac:dyDescent="0.2"/>
    <row r="179531" hidden="1" x14ac:dyDescent="0.2"/>
    <row r="179532" hidden="1" x14ac:dyDescent="0.2"/>
    <row r="179533" hidden="1" x14ac:dyDescent="0.2"/>
    <row r="179534" hidden="1" x14ac:dyDescent="0.2"/>
    <row r="179535" hidden="1" x14ac:dyDescent="0.2"/>
    <row r="179536" hidden="1" x14ac:dyDescent="0.2"/>
    <row r="179537" hidden="1" x14ac:dyDescent="0.2"/>
    <row r="179538" hidden="1" x14ac:dyDescent="0.2"/>
    <row r="179539" hidden="1" x14ac:dyDescent="0.2"/>
    <row r="179540" hidden="1" x14ac:dyDescent="0.2"/>
    <row r="179541" hidden="1" x14ac:dyDescent="0.2"/>
    <row r="179542" hidden="1" x14ac:dyDescent="0.2"/>
    <row r="179543" hidden="1" x14ac:dyDescent="0.2"/>
    <row r="179544" hidden="1" x14ac:dyDescent="0.2"/>
    <row r="179545" hidden="1" x14ac:dyDescent="0.2"/>
    <row r="179546" hidden="1" x14ac:dyDescent="0.2"/>
    <row r="179547" hidden="1" x14ac:dyDescent="0.2"/>
    <row r="179548" hidden="1" x14ac:dyDescent="0.2"/>
    <row r="179549" hidden="1" x14ac:dyDescent="0.2"/>
    <row r="179550" hidden="1" x14ac:dyDescent="0.2"/>
    <row r="179551" hidden="1" x14ac:dyDescent="0.2"/>
    <row r="179552" hidden="1" x14ac:dyDescent="0.2"/>
    <row r="179553" hidden="1" x14ac:dyDescent="0.2"/>
    <row r="179554" hidden="1" x14ac:dyDescent="0.2"/>
    <row r="179555" hidden="1" x14ac:dyDescent="0.2"/>
    <row r="179556" hidden="1" x14ac:dyDescent="0.2"/>
    <row r="179557" hidden="1" x14ac:dyDescent="0.2"/>
    <row r="179558" hidden="1" x14ac:dyDescent="0.2"/>
    <row r="179559" hidden="1" x14ac:dyDescent="0.2"/>
    <row r="179560" hidden="1" x14ac:dyDescent="0.2"/>
    <row r="179561" hidden="1" x14ac:dyDescent="0.2"/>
    <row r="179562" hidden="1" x14ac:dyDescent="0.2"/>
    <row r="179563" hidden="1" x14ac:dyDescent="0.2"/>
    <row r="179564" hidden="1" x14ac:dyDescent="0.2"/>
    <row r="179565" hidden="1" x14ac:dyDescent="0.2"/>
    <row r="179566" hidden="1" x14ac:dyDescent="0.2"/>
    <row r="179567" hidden="1" x14ac:dyDescent="0.2"/>
    <row r="179568" hidden="1" x14ac:dyDescent="0.2"/>
    <row r="179569" hidden="1" x14ac:dyDescent="0.2"/>
    <row r="179570" hidden="1" x14ac:dyDescent="0.2"/>
    <row r="179571" hidden="1" x14ac:dyDescent="0.2"/>
    <row r="179572" hidden="1" x14ac:dyDescent="0.2"/>
    <row r="179573" hidden="1" x14ac:dyDescent="0.2"/>
    <row r="179574" hidden="1" x14ac:dyDescent="0.2"/>
    <row r="179575" hidden="1" x14ac:dyDescent="0.2"/>
    <row r="179576" hidden="1" x14ac:dyDescent="0.2"/>
    <row r="179577" hidden="1" x14ac:dyDescent="0.2"/>
    <row r="179578" hidden="1" x14ac:dyDescent="0.2"/>
    <row r="179579" hidden="1" x14ac:dyDescent="0.2"/>
    <row r="179580" hidden="1" x14ac:dyDescent="0.2"/>
    <row r="179581" hidden="1" x14ac:dyDescent="0.2"/>
    <row r="179582" hidden="1" x14ac:dyDescent="0.2"/>
    <row r="179583" hidden="1" x14ac:dyDescent="0.2"/>
    <row r="179584" hidden="1" x14ac:dyDescent="0.2"/>
    <row r="179585" hidden="1" x14ac:dyDescent="0.2"/>
    <row r="179586" hidden="1" x14ac:dyDescent="0.2"/>
    <row r="179587" hidden="1" x14ac:dyDescent="0.2"/>
    <row r="179588" hidden="1" x14ac:dyDescent="0.2"/>
    <row r="179589" hidden="1" x14ac:dyDescent="0.2"/>
    <row r="179590" hidden="1" x14ac:dyDescent="0.2"/>
    <row r="179591" hidden="1" x14ac:dyDescent="0.2"/>
    <row r="179592" hidden="1" x14ac:dyDescent="0.2"/>
    <row r="179593" hidden="1" x14ac:dyDescent="0.2"/>
    <row r="179594" hidden="1" x14ac:dyDescent="0.2"/>
    <row r="179595" hidden="1" x14ac:dyDescent="0.2"/>
    <row r="179596" hidden="1" x14ac:dyDescent="0.2"/>
    <row r="179597" hidden="1" x14ac:dyDescent="0.2"/>
    <row r="179598" hidden="1" x14ac:dyDescent="0.2"/>
    <row r="179599" hidden="1" x14ac:dyDescent="0.2"/>
    <row r="179600" hidden="1" x14ac:dyDescent="0.2"/>
    <row r="179601" hidden="1" x14ac:dyDescent="0.2"/>
    <row r="179602" hidden="1" x14ac:dyDescent="0.2"/>
    <row r="179603" hidden="1" x14ac:dyDescent="0.2"/>
    <row r="179604" hidden="1" x14ac:dyDescent="0.2"/>
    <row r="179605" hidden="1" x14ac:dyDescent="0.2"/>
    <row r="179606" hidden="1" x14ac:dyDescent="0.2"/>
    <row r="179607" hidden="1" x14ac:dyDescent="0.2"/>
    <row r="179608" hidden="1" x14ac:dyDescent="0.2"/>
    <row r="179609" hidden="1" x14ac:dyDescent="0.2"/>
    <row r="179610" hidden="1" x14ac:dyDescent="0.2"/>
    <row r="179611" hidden="1" x14ac:dyDescent="0.2"/>
    <row r="179612" hidden="1" x14ac:dyDescent="0.2"/>
    <row r="179613" hidden="1" x14ac:dyDescent="0.2"/>
    <row r="179614" hidden="1" x14ac:dyDescent="0.2"/>
    <row r="179615" hidden="1" x14ac:dyDescent="0.2"/>
    <row r="179616" hidden="1" x14ac:dyDescent="0.2"/>
    <row r="179617" hidden="1" x14ac:dyDescent="0.2"/>
    <row r="179618" hidden="1" x14ac:dyDescent="0.2"/>
    <row r="179619" hidden="1" x14ac:dyDescent="0.2"/>
    <row r="179620" hidden="1" x14ac:dyDescent="0.2"/>
    <row r="179621" hidden="1" x14ac:dyDescent="0.2"/>
    <row r="179622" hidden="1" x14ac:dyDescent="0.2"/>
    <row r="179623" hidden="1" x14ac:dyDescent="0.2"/>
    <row r="179624" hidden="1" x14ac:dyDescent="0.2"/>
    <row r="179625" hidden="1" x14ac:dyDescent="0.2"/>
    <row r="179626" hidden="1" x14ac:dyDescent="0.2"/>
    <row r="179627" hidden="1" x14ac:dyDescent="0.2"/>
    <row r="179628" hidden="1" x14ac:dyDescent="0.2"/>
    <row r="179629" hidden="1" x14ac:dyDescent="0.2"/>
    <row r="179630" hidden="1" x14ac:dyDescent="0.2"/>
    <row r="179631" hidden="1" x14ac:dyDescent="0.2"/>
    <row r="179632" hidden="1" x14ac:dyDescent="0.2"/>
    <row r="179633" hidden="1" x14ac:dyDescent="0.2"/>
    <row r="179634" hidden="1" x14ac:dyDescent="0.2"/>
    <row r="179635" hidden="1" x14ac:dyDescent="0.2"/>
    <row r="179636" hidden="1" x14ac:dyDescent="0.2"/>
    <row r="179637" hidden="1" x14ac:dyDescent="0.2"/>
    <row r="179638" hidden="1" x14ac:dyDescent="0.2"/>
    <row r="179639" hidden="1" x14ac:dyDescent="0.2"/>
    <row r="179640" hidden="1" x14ac:dyDescent="0.2"/>
    <row r="179641" hidden="1" x14ac:dyDescent="0.2"/>
    <row r="179642" hidden="1" x14ac:dyDescent="0.2"/>
    <row r="179643" hidden="1" x14ac:dyDescent="0.2"/>
    <row r="179644" hidden="1" x14ac:dyDescent="0.2"/>
    <row r="179645" hidden="1" x14ac:dyDescent="0.2"/>
    <row r="179646" hidden="1" x14ac:dyDescent="0.2"/>
    <row r="179647" hidden="1" x14ac:dyDescent="0.2"/>
    <row r="179648" hidden="1" x14ac:dyDescent="0.2"/>
    <row r="179649" hidden="1" x14ac:dyDescent="0.2"/>
    <row r="179650" hidden="1" x14ac:dyDescent="0.2"/>
    <row r="179651" hidden="1" x14ac:dyDescent="0.2"/>
    <row r="179652" hidden="1" x14ac:dyDescent="0.2"/>
    <row r="179653" hidden="1" x14ac:dyDescent="0.2"/>
    <row r="179654" hidden="1" x14ac:dyDescent="0.2"/>
    <row r="179655" hidden="1" x14ac:dyDescent="0.2"/>
    <row r="179656" hidden="1" x14ac:dyDescent="0.2"/>
    <row r="179657" hidden="1" x14ac:dyDescent="0.2"/>
    <row r="179658" hidden="1" x14ac:dyDescent="0.2"/>
    <row r="179659" hidden="1" x14ac:dyDescent="0.2"/>
    <row r="179660" hidden="1" x14ac:dyDescent="0.2"/>
    <row r="179661" hidden="1" x14ac:dyDescent="0.2"/>
    <row r="179662" hidden="1" x14ac:dyDescent="0.2"/>
    <row r="179663" hidden="1" x14ac:dyDescent="0.2"/>
    <row r="179664" hidden="1" x14ac:dyDescent="0.2"/>
    <row r="179665" hidden="1" x14ac:dyDescent="0.2"/>
    <row r="179666" hidden="1" x14ac:dyDescent="0.2"/>
    <row r="179667" hidden="1" x14ac:dyDescent="0.2"/>
    <row r="179668" hidden="1" x14ac:dyDescent="0.2"/>
    <row r="179669" hidden="1" x14ac:dyDescent="0.2"/>
    <row r="179670" hidden="1" x14ac:dyDescent="0.2"/>
    <row r="179671" hidden="1" x14ac:dyDescent="0.2"/>
    <row r="179672" hidden="1" x14ac:dyDescent="0.2"/>
    <row r="179673" hidden="1" x14ac:dyDescent="0.2"/>
    <row r="179674" hidden="1" x14ac:dyDescent="0.2"/>
    <row r="179675" hidden="1" x14ac:dyDescent="0.2"/>
    <row r="179676" hidden="1" x14ac:dyDescent="0.2"/>
    <row r="179677" hidden="1" x14ac:dyDescent="0.2"/>
    <row r="179678" hidden="1" x14ac:dyDescent="0.2"/>
    <row r="179679" hidden="1" x14ac:dyDescent="0.2"/>
    <row r="179680" hidden="1" x14ac:dyDescent="0.2"/>
    <row r="179681" hidden="1" x14ac:dyDescent="0.2"/>
    <row r="179682" hidden="1" x14ac:dyDescent="0.2"/>
    <row r="179683" hidden="1" x14ac:dyDescent="0.2"/>
    <row r="179684" hidden="1" x14ac:dyDescent="0.2"/>
    <row r="179685" hidden="1" x14ac:dyDescent="0.2"/>
    <row r="179686" hidden="1" x14ac:dyDescent="0.2"/>
    <row r="179687" hidden="1" x14ac:dyDescent="0.2"/>
    <row r="179688" hidden="1" x14ac:dyDescent="0.2"/>
    <row r="179689" hidden="1" x14ac:dyDescent="0.2"/>
    <row r="179690" hidden="1" x14ac:dyDescent="0.2"/>
    <row r="179691" hidden="1" x14ac:dyDescent="0.2"/>
    <row r="179692" hidden="1" x14ac:dyDescent="0.2"/>
    <row r="179693" hidden="1" x14ac:dyDescent="0.2"/>
    <row r="179694" hidden="1" x14ac:dyDescent="0.2"/>
    <row r="179695" hidden="1" x14ac:dyDescent="0.2"/>
    <row r="179696" hidden="1" x14ac:dyDescent="0.2"/>
    <row r="179697" hidden="1" x14ac:dyDescent="0.2"/>
    <row r="179698" hidden="1" x14ac:dyDescent="0.2"/>
    <row r="179699" hidden="1" x14ac:dyDescent="0.2"/>
    <row r="179700" hidden="1" x14ac:dyDescent="0.2"/>
    <row r="179701" hidden="1" x14ac:dyDescent="0.2"/>
    <row r="179702" hidden="1" x14ac:dyDescent="0.2"/>
    <row r="179703" hidden="1" x14ac:dyDescent="0.2"/>
    <row r="179704" hidden="1" x14ac:dyDescent="0.2"/>
    <row r="179705" hidden="1" x14ac:dyDescent="0.2"/>
    <row r="179706" hidden="1" x14ac:dyDescent="0.2"/>
    <row r="179707" hidden="1" x14ac:dyDescent="0.2"/>
    <row r="179708" hidden="1" x14ac:dyDescent="0.2"/>
    <row r="179709" hidden="1" x14ac:dyDescent="0.2"/>
    <row r="179710" hidden="1" x14ac:dyDescent="0.2"/>
    <row r="179711" hidden="1" x14ac:dyDescent="0.2"/>
    <row r="179712" hidden="1" x14ac:dyDescent="0.2"/>
    <row r="179713" hidden="1" x14ac:dyDescent="0.2"/>
    <row r="179714" hidden="1" x14ac:dyDescent="0.2"/>
    <row r="179715" hidden="1" x14ac:dyDescent="0.2"/>
    <row r="179716" hidden="1" x14ac:dyDescent="0.2"/>
    <row r="179717" hidden="1" x14ac:dyDescent="0.2"/>
    <row r="179718" hidden="1" x14ac:dyDescent="0.2"/>
    <row r="179719" hidden="1" x14ac:dyDescent="0.2"/>
    <row r="179720" hidden="1" x14ac:dyDescent="0.2"/>
    <row r="179721" hidden="1" x14ac:dyDescent="0.2"/>
    <row r="179722" hidden="1" x14ac:dyDescent="0.2"/>
    <row r="179723" hidden="1" x14ac:dyDescent="0.2"/>
    <row r="179724" hidden="1" x14ac:dyDescent="0.2"/>
    <row r="179725" hidden="1" x14ac:dyDescent="0.2"/>
    <row r="179726" hidden="1" x14ac:dyDescent="0.2"/>
    <row r="179727" hidden="1" x14ac:dyDescent="0.2"/>
    <row r="179728" hidden="1" x14ac:dyDescent="0.2"/>
    <row r="179729" hidden="1" x14ac:dyDescent="0.2"/>
    <row r="179730" hidden="1" x14ac:dyDescent="0.2"/>
    <row r="179731" hidden="1" x14ac:dyDescent="0.2"/>
    <row r="179732" hidden="1" x14ac:dyDescent="0.2"/>
    <row r="179733" hidden="1" x14ac:dyDescent="0.2"/>
    <row r="179734" hidden="1" x14ac:dyDescent="0.2"/>
    <row r="179735" hidden="1" x14ac:dyDescent="0.2"/>
    <row r="179736" hidden="1" x14ac:dyDescent="0.2"/>
    <row r="179737" hidden="1" x14ac:dyDescent="0.2"/>
    <row r="179738" hidden="1" x14ac:dyDescent="0.2"/>
    <row r="179739" hidden="1" x14ac:dyDescent="0.2"/>
    <row r="179740" hidden="1" x14ac:dyDescent="0.2"/>
    <row r="179741" hidden="1" x14ac:dyDescent="0.2"/>
    <row r="179742" hidden="1" x14ac:dyDescent="0.2"/>
    <row r="179743" hidden="1" x14ac:dyDescent="0.2"/>
    <row r="179744" hidden="1" x14ac:dyDescent="0.2"/>
    <row r="179745" hidden="1" x14ac:dyDescent="0.2"/>
    <row r="179746" hidden="1" x14ac:dyDescent="0.2"/>
    <row r="179747" hidden="1" x14ac:dyDescent="0.2"/>
    <row r="179748" hidden="1" x14ac:dyDescent="0.2"/>
    <row r="179749" hidden="1" x14ac:dyDescent="0.2"/>
    <row r="179750" hidden="1" x14ac:dyDescent="0.2"/>
    <row r="179751" hidden="1" x14ac:dyDescent="0.2"/>
    <row r="179752" hidden="1" x14ac:dyDescent="0.2"/>
    <row r="179753" hidden="1" x14ac:dyDescent="0.2"/>
    <row r="179754" hidden="1" x14ac:dyDescent="0.2"/>
    <row r="179755" hidden="1" x14ac:dyDescent="0.2"/>
    <row r="179756" hidden="1" x14ac:dyDescent="0.2"/>
    <row r="179757" hidden="1" x14ac:dyDescent="0.2"/>
    <row r="179758" hidden="1" x14ac:dyDescent="0.2"/>
    <row r="179759" hidden="1" x14ac:dyDescent="0.2"/>
    <row r="179760" hidden="1" x14ac:dyDescent="0.2"/>
    <row r="179761" hidden="1" x14ac:dyDescent="0.2"/>
    <row r="179762" hidden="1" x14ac:dyDescent="0.2"/>
    <row r="179763" hidden="1" x14ac:dyDescent="0.2"/>
    <row r="179764" hidden="1" x14ac:dyDescent="0.2"/>
    <row r="179765" hidden="1" x14ac:dyDescent="0.2"/>
    <row r="179766" hidden="1" x14ac:dyDescent="0.2"/>
    <row r="179767" hidden="1" x14ac:dyDescent="0.2"/>
    <row r="179768" hidden="1" x14ac:dyDescent="0.2"/>
    <row r="179769" hidden="1" x14ac:dyDescent="0.2"/>
    <row r="179770" hidden="1" x14ac:dyDescent="0.2"/>
    <row r="179771" hidden="1" x14ac:dyDescent="0.2"/>
    <row r="179772" hidden="1" x14ac:dyDescent="0.2"/>
    <row r="179773" hidden="1" x14ac:dyDescent="0.2"/>
    <row r="179774" hidden="1" x14ac:dyDescent="0.2"/>
    <row r="179775" hidden="1" x14ac:dyDescent="0.2"/>
    <row r="179776" hidden="1" x14ac:dyDescent="0.2"/>
    <row r="179777" hidden="1" x14ac:dyDescent="0.2"/>
    <row r="179778" hidden="1" x14ac:dyDescent="0.2"/>
    <row r="179779" hidden="1" x14ac:dyDescent="0.2"/>
    <row r="179780" hidden="1" x14ac:dyDescent="0.2"/>
    <row r="179781" hidden="1" x14ac:dyDescent="0.2"/>
    <row r="179782" hidden="1" x14ac:dyDescent="0.2"/>
    <row r="179783" hidden="1" x14ac:dyDescent="0.2"/>
    <row r="179784" hidden="1" x14ac:dyDescent="0.2"/>
    <row r="179785" hidden="1" x14ac:dyDescent="0.2"/>
    <row r="179786" hidden="1" x14ac:dyDescent="0.2"/>
    <row r="179787" hidden="1" x14ac:dyDescent="0.2"/>
    <row r="179788" hidden="1" x14ac:dyDescent="0.2"/>
    <row r="179789" hidden="1" x14ac:dyDescent="0.2"/>
    <row r="179790" hidden="1" x14ac:dyDescent="0.2"/>
    <row r="179791" hidden="1" x14ac:dyDescent="0.2"/>
    <row r="179792" hidden="1" x14ac:dyDescent="0.2"/>
    <row r="179793" hidden="1" x14ac:dyDescent="0.2"/>
    <row r="179794" hidden="1" x14ac:dyDescent="0.2"/>
    <row r="179795" hidden="1" x14ac:dyDescent="0.2"/>
    <row r="179796" hidden="1" x14ac:dyDescent="0.2"/>
    <row r="179797" hidden="1" x14ac:dyDescent="0.2"/>
    <row r="179798" hidden="1" x14ac:dyDescent="0.2"/>
    <row r="179799" hidden="1" x14ac:dyDescent="0.2"/>
    <row r="179800" hidden="1" x14ac:dyDescent="0.2"/>
    <row r="179801" hidden="1" x14ac:dyDescent="0.2"/>
    <row r="179802" hidden="1" x14ac:dyDescent="0.2"/>
    <row r="179803" hidden="1" x14ac:dyDescent="0.2"/>
    <row r="179804" hidden="1" x14ac:dyDescent="0.2"/>
    <row r="179805" hidden="1" x14ac:dyDescent="0.2"/>
    <row r="179806" hidden="1" x14ac:dyDescent="0.2"/>
    <row r="179807" hidden="1" x14ac:dyDescent="0.2"/>
    <row r="179808" hidden="1" x14ac:dyDescent="0.2"/>
    <row r="179809" hidden="1" x14ac:dyDescent="0.2"/>
    <row r="179810" hidden="1" x14ac:dyDescent="0.2"/>
    <row r="179811" hidden="1" x14ac:dyDescent="0.2"/>
    <row r="179812" hidden="1" x14ac:dyDescent="0.2"/>
    <row r="179813" hidden="1" x14ac:dyDescent="0.2"/>
    <row r="179814" hidden="1" x14ac:dyDescent="0.2"/>
    <row r="179815" hidden="1" x14ac:dyDescent="0.2"/>
    <row r="179816" hidden="1" x14ac:dyDescent="0.2"/>
    <row r="179817" hidden="1" x14ac:dyDescent="0.2"/>
    <row r="179818" hidden="1" x14ac:dyDescent="0.2"/>
    <row r="179819" hidden="1" x14ac:dyDescent="0.2"/>
    <row r="179820" hidden="1" x14ac:dyDescent="0.2"/>
    <row r="179821" hidden="1" x14ac:dyDescent="0.2"/>
    <row r="179822" hidden="1" x14ac:dyDescent="0.2"/>
    <row r="179823" hidden="1" x14ac:dyDescent="0.2"/>
    <row r="179824" hidden="1" x14ac:dyDescent="0.2"/>
    <row r="179825" hidden="1" x14ac:dyDescent="0.2"/>
    <row r="179826" hidden="1" x14ac:dyDescent="0.2"/>
    <row r="179827" hidden="1" x14ac:dyDescent="0.2"/>
    <row r="179828" hidden="1" x14ac:dyDescent="0.2"/>
    <row r="179829" hidden="1" x14ac:dyDescent="0.2"/>
    <row r="179830" hidden="1" x14ac:dyDescent="0.2"/>
    <row r="179831" hidden="1" x14ac:dyDescent="0.2"/>
    <row r="179832" hidden="1" x14ac:dyDescent="0.2"/>
    <row r="179833" hidden="1" x14ac:dyDescent="0.2"/>
    <row r="179834" hidden="1" x14ac:dyDescent="0.2"/>
    <row r="179835" hidden="1" x14ac:dyDescent="0.2"/>
    <row r="179836" hidden="1" x14ac:dyDescent="0.2"/>
    <row r="179837" hidden="1" x14ac:dyDescent="0.2"/>
    <row r="179838" hidden="1" x14ac:dyDescent="0.2"/>
    <row r="179839" hidden="1" x14ac:dyDescent="0.2"/>
    <row r="179840" hidden="1" x14ac:dyDescent="0.2"/>
    <row r="179841" hidden="1" x14ac:dyDescent="0.2"/>
    <row r="179842" hidden="1" x14ac:dyDescent="0.2"/>
    <row r="179843" hidden="1" x14ac:dyDescent="0.2"/>
    <row r="179844" hidden="1" x14ac:dyDescent="0.2"/>
    <row r="179845" hidden="1" x14ac:dyDescent="0.2"/>
    <row r="179846" hidden="1" x14ac:dyDescent="0.2"/>
    <row r="179847" hidden="1" x14ac:dyDescent="0.2"/>
    <row r="179848" hidden="1" x14ac:dyDescent="0.2"/>
    <row r="179849" hidden="1" x14ac:dyDescent="0.2"/>
    <row r="179850" hidden="1" x14ac:dyDescent="0.2"/>
    <row r="179851" hidden="1" x14ac:dyDescent="0.2"/>
    <row r="179852" hidden="1" x14ac:dyDescent="0.2"/>
    <row r="179853" hidden="1" x14ac:dyDescent="0.2"/>
    <row r="179854" hidden="1" x14ac:dyDescent="0.2"/>
    <row r="179855" hidden="1" x14ac:dyDescent="0.2"/>
    <row r="179856" hidden="1" x14ac:dyDescent="0.2"/>
    <row r="179857" hidden="1" x14ac:dyDescent="0.2"/>
    <row r="179858" hidden="1" x14ac:dyDescent="0.2"/>
    <row r="179859" hidden="1" x14ac:dyDescent="0.2"/>
    <row r="179860" hidden="1" x14ac:dyDescent="0.2"/>
    <row r="179861" hidden="1" x14ac:dyDescent="0.2"/>
    <row r="179862" hidden="1" x14ac:dyDescent="0.2"/>
    <row r="179863" hidden="1" x14ac:dyDescent="0.2"/>
    <row r="179864" hidden="1" x14ac:dyDescent="0.2"/>
    <row r="179865" hidden="1" x14ac:dyDescent="0.2"/>
    <row r="179866" hidden="1" x14ac:dyDescent="0.2"/>
    <row r="179867" hidden="1" x14ac:dyDescent="0.2"/>
    <row r="179868" hidden="1" x14ac:dyDescent="0.2"/>
    <row r="179869" hidden="1" x14ac:dyDescent="0.2"/>
    <row r="179870" hidden="1" x14ac:dyDescent="0.2"/>
    <row r="179871" hidden="1" x14ac:dyDescent="0.2"/>
    <row r="179872" hidden="1" x14ac:dyDescent="0.2"/>
    <row r="179873" hidden="1" x14ac:dyDescent="0.2"/>
    <row r="179874" hidden="1" x14ac:dyDescent="0.2"/>
    <row r="179875" hidden="1" x14ac:dyDescent="0.2"/>
    <row r="179876" hidden="1" x14ac:dyDescent="0.2"/>
    <row r="179877" hidden="1" x14ac:dyDescent="0.2"/>
    <row r="179878" hidden="1" x14ac:dyDescent="0.2"/>
    <row r="179879" hidden="1" x14ac:dyDescent="0.2"/>
    <row r="179880" hidden="1" x14ac:dyDescent="0.2"/>
    <row r="179881" hidden="1" x14ac:dyDescent="0.2"/>
    <row r="179882" hidden="1" x14ac:dyDescent="0.2"/>
    <row r="179883" hidden="1" x14ac:dyDescent="0.2"/>
    <row r="179884" hidden="1" x14ac:dyDescent="0.2"/>
    <row r="179885" hidden="1" x14ac:dyDescent="0.2"/>
    <row r="179886" hidden="1" x14ac:dyDescent="0.2"/>
    <row r="179887" hidden="1" x14ac:dyDescent="0.2"/>
    <row r="179888" hidden="1" x14ac:dyDescent="0.2"/>
    <row r="179889" hidden="1" x14ac:dyDescent="0.2"/>
    <row r="179890" hidden="1" x14ac:dyDescent="0.2"/>
    <row r="179891" hidden="1" x14ac:dyDescent="0.2"/>
    <row r="179892" hidden="1" x14ac:dyDescent="0.2"/>
    <row r="179893" hidden="1" x14ac:dyDescent="0.2"/>
    <row r="179894" hidden="1" x14ac:dyDescent="0.2"/>
    <row r="179895" hidden="1" x14ac:dyDescent="0.2"/>
    <row r="179896" hidden="1" x14ac:dyDescent="0.2"/>
    <row r="179897" hidden="1" x14ac:dyDescent="0.2"/>
    <row r="179898" hidden="1" x14ac:dyDescent="0.2"/>
    <row r="179899" hidden="1" x14ac:dyDescent="0.2"/>
    <row r="179900" hidden="1" x14ac:dyDescent="0.2"/>
    <row r="179901" hidden="1" x14ac:dyDescent="0.2"/>
    <row r="179902" hidden="1" x14ac:dyDescent="0.2"/>
    <row r="179903" hidden="1" x14ac:dyDescent="0.2"/>
    <row r="179904" hidden="1" x14ac:dyDescent="0.2"/>
    <row r="179905" hidden="1" x14ac:dyDescent="0.2"/>
    <row r="179906" hidden="1" x14ac:dyDescent="0.2"/>
    <row r="179907" hidden="1" x14ac:dyDescent="0.2"/>
    <row r="179908" hidden="1" x14ac:dyDescent="0.2"/>
    <row r="179909" hidden="1" x14ac:dyDescent="0.2"/>
    <row r="179910" hidden="1" x14ac:dyDescent="0.2"/>
    <row r="179911" hidden="1" x14ac:dyDescent="0.2"/>
    <row r="179912" hidden="1" x14ac:dyDescent="0.2"/>
    <row r="179913" hidden="1" x14ac:dyDescent="0.2"/>
    <row r="179914" hidden="1" x14ac:dyDescent="0.2"/>
    <row r="179915" hidden="1" x14ac:dyDescent="0.2"/>
    <row r="179916" hidden="1" x14ac:dyDescent="0.2"/>
    <row r="179917" hidden="1" x14ac:dyDescent="0.2"/>
    <row r="179918" hidden="1" x14ac:dyDescent="0.2"/>
    <row r="179919" hidden="1" x14ac:dyDescent="0.2"/>
    <row r="179920" hidden="1" x14ac:dyDescent="0.2"/>
    <row r="179921" hidden="1" x14ac:dyDescent="0.2"/>
    <row r="179922" hidden="1" x14ac:dyDescent="0.2"/>
    <row r="179923" hidden="1" x14ac:dyDescent="0.2"/>
    <row r="179924" hidden="1" x14ac:dyDescent="0.2"/>
    <row r="179925" hidden="1" x14ac:dyDescent="0.2"/>
    <row r="179926" hidden="1" x14ac:dyDescent="0.2"/>
    <row r="179927" hidden="1" x14ac:dyDescent="0.2"/>
    <row r="179928" hidden="1" x14ac:dyDescent="0.2"/>
    <row r="179929" hidden="1" x14ac:dyDescent="0.2"/>
    <row r="179930" hidden="1" x14ac:dyDescent="0.2"/>
    <row r="179931" hidden="1" x14ac:dyDescent="0.2"/>
    <row r="179932" hidden="1" x14ac:dyDescent="0.2"/>
    <row r="179933" hidden="1" x14ac:dyDescent="0.2"/>
    <row r="179934" hidden="1" x14ac:dyDescent="0.2"/>
    <row r="179935" hidden="1" x14ac:dyDescent="0.2"/>
    <row r="179936" hidden="1" x14ac:dyDescent="0.2"/>
    <row r="179937" hidden="1" x14ac:dyDescent="0.2"/>
    <row r="179938" hidden="1" x14ac:dyDescent="0.2"/>
    <row r="179939" hidden="1" x14ac:dyDescent="0.2"/>
    <row r="179940" hidden="1" x14ac:dyDescent="0.2"/>
    <row r="179941" hidden="1" x14ac:dyDescent="0.2"/>
    <row r="179942" hidden="1" x14ac:dyDescent="0.2"/>
    <row r="179943" hidden="1" x14ac:dyDescent="0.2"/>
    <row r="179944" hidden="1" x14ac:dyDescent="0.2"/>
    <row r="179945" hidden="1" x14ac:dyDescent="0.2"/>
    <row r="179946" hidden="1" x14ac:dyDescent="0.2"/>
    <row r="179947" hidden="1" x14ac:dyDescent="0.2"/>
    <row r="179948" hidden="1" x14ac:dyDescent="0.2"/>
    <row r="179949" hidden="1" x14ac:dyDescent="0.2"/>
    <row r="179950" hidden="1" x14ac:dyDescent="0.2"/>
    <row r="179951" hidden="1" x14ac:dyDescent="0.2"/>
    <row r="179952" hidden="1" x14ac:dyDescent="0.2"/>
    <row r="179953" hidden="1" x14ac:dyDescent="0.2"/>
    <row r="179954" hidden="1" x14ac:dyDescent="0.2"/>
    <row r="179955" hidden="1" x14ac:dyDescent="0.2"/>
    <row r="179956" hidden="1" x14ac:dyDescent="0.2"/>
    <row r="179957" hidden="1" x14ac:dyDescent="0.2"/>
    <row r="179958" hidden="1" x14ac:dyDescent="0.2"/>
    <row r="179959" hidden="1" x14ac:dyDescent="0.2"/>
    <row r="179960" hidden="1" x14ac:dyDescent="0.2"/>
    <row r="179961" hidden="1" x14ac:dyDescent="0.2"/>
    <row r="179962" hidden="1" x14ac:dyDescent="0.2"/>
    <row r="179963" hidden="1" x14ac:dyDescent="0.2"/>
    <row r="179964" hidden="1" x14ac:dyDescent="0.2"/>
    <row r="179965" hidden="1" x14ac:dyDescent="0.2"/>
    <row r="179966" hidden="1" x14ac:dyDescent="0.2"/>
    <row r="179967" hidden="1" x14ac:dyDescent="0.2"/>
    <row r="179968" hidden="1" x14ac:dyDescent="0.2"/>
    <row r="179969" hidden="1" x14ac:dyDescent="0.2"/>
    <row r="179970" hidden="1" x14ac:dyDescent="0.2"/>
    <row r="179971" hidden="1" x14ac:dyDescent="0.2"/>
    <row r="179972" hidden="1" x14ac:dyDescent="0.2"/>
    <row r="179973" hidden="1" x14ac:dyDescent="0.2"/>
    <row r="179974" hidden="1" x14ac:dyDescent="0.2"/>
    <row r="179975" hidden="1" x14ac:dyDescent="0.2"/>
    <row r="179976" hidden="1" x14ac:dyDescent="0.2"/>
    <row r="179977" hidden="1" x14ac:dyDescent="0.2"/>
    <row r="179978" hidden="1" x14ac:dyDescent="0.2"/>
    <row r="179979" hidden="1" x14ac:dyDescent="0.2"/>
    <row r="179980" hidden="1" x14ac:dyDescent="0.2"/>
    <row r="179981" hidden="1" x14ac:dyDescent="0.2"/>
    <row r="179982" hidden="1" x14ac:dyDescent="0.2"/>
    <row r="179983" hidden="1" x14ac:dyDescent="0.2"/>
    <row r="179984" hidden="1" x14ac:dyDescent="0.2"/>
    <row r="179985" hidden="1" x14ac:dyDescent="0.2"/>
    <row r="179986" hidden="1" x14ac:dyDescent="0.2"/>
    <row r="179987" hidden="1" x14ac:dyDescent="0.2"/>
    <row r="179988" hidden="1" x14ac:dyDescent="0.2"/>
    <row r="179989" hidden="1" x14ac:dyDescent="0.2"/>
    <row r="179990" hidden="1" x14ac:dyDescent="0.2"/>
    <row r="179991" hidden="1" x14ac:dyDescent="0.2"/>
    <row r="179992" hidden="1" x14ac:dyDescent="0.2"/>
    <row r="179993" hidden="1" x14ac:dyDescent="0.2"/>
    <row r="179994" hidden="1" x14ac:dyDescent="0.2"/>
    <row r="179995" hidden="1" x14ac:dyDescent="0.2"/>
    <row r="179996" hidden="1" x14ac:dyDescent="0.2"/>
    <row r="179997" hidden="1" x14ac:dyDescent="0.2"/>
    <row r="179998" hidden="1" x14ac:dyDescent="0.2"/>
    <row r="179999" hidden="1" x14ac:dyDescent="0.2"/>
    <row r="180000" hidden="1" x14ac:dyDescent="0.2"/>
    <row r="180001" hidden="1" x14ac:dyDescent="0.2"/>
    <row r="180002" hidden="1" x14ac:dyDescent="0.2"/>
    <row r="180003" hidden="1" x14ac:dyDescent="0.2"/>
    <row r="180004" hidden="1" x14ac:dyDescent="0.2"/>
    <row r="180005" hidden="1" x14ac:dyDescent="0.2"/>
    <row r="180006" hidden="1" x14ac:dyDescent="0.2"/>
    <row r="180007" hidden="1" x14ac:dyDescent="0.2"/>
    <row r="180008" hidden="1" x14ac:dyDescent="0.2"/>
    <row r="180009" hidden="1" x14ac:dyDescent="0.2"/>
    <row r="180010" hidden="1" x14ac:dyDescent="0.2"/>
    <row r="180011" hidden="1" x14ac:dyDescent="0.2"/>
    <row r="180012" hidden="1" x14ac:dyDescent="0.2"/>
    <row r="180013" hidden="1" x14ac:dyDescent="0.2"/>
    <row r="180014" hidden="1" x14ac:dyDescent="0.2"/>
    <row r="180015" hidden="1" x14ac:dyDescent="0.2"/>
    <row r="180016" hidden="1" x14ac:dyDescent="0.2"/>
    <row r="180017" hidden="1" x14ac:dyDescent="0.2"/>
    <row r="180018" hidden="1" x14ac:dyDescent="0.2"/>
    <row r="180019" hidden="1" x14ac:dyDescent="0.2"/>
    <row r="180020" hidden="1" x14ac:dyDescent="0.2"/>
    <row r="180021" hidden="1" x14ac:dyDescent="0.2"/>
    <row r="180022" hidden="1" x14ac:dyDescent="0.2"/>
    <row r="180023" hidden="1" x14ac:dyDescent="0.2"/>
    <row r="180024" hidden="1" x14ac:dyDescent="0.2"/>
    <row r="180025" hidden="1" x14ac:dyDescent="0.2"/>
    <row r="180026" hidden="1" x14ac:dyDescent="0.2"/>
    <row r="180027" hidden="1" x14ac:dyDescent="0.2"/>
    <row r="180028" hidden="1" x14ac:dyDescent="0.2"/>
    <row r="180029" hidden="1" x14ac:dyDescent="0.2"/>
    <row r="180030" hidden="1" x14ac:dyDescent="0.2"/>
    <row r="180031" hidden="1" x14ac:dyDescent="0.2"/>
    <row r="180032" hidden="1" x14ac:dyDescent="0.2"/>
    <row r="180033" hidden="1" x14ac:dyDescent="0.2"/>
    <row r="180034" hidden="1" x14ac:dyDescent="0.2"/>
    <row r="180035" hidden="1" x14ac:dyDescent="0.2"/>
    <row r="180036" hidden="1" x14ac:dyDescent="0.2"/>
    <row r="180037" hidden="1" x14ac:dyDescent="0.2"/>
    <row r="180038" hidden="1" x14ac:dyDescent="0.2"/>
    <row r="180039" hidden="1" x14ac:dyDescent="0.2"/>
    <row r="180040" hidden="1" x14ac:dyDescent="0.2"/>
    <row r="180041" hidden="1" x14ac:dyDescent="0.2"/>
    <row r="180042" hidden="1" x14ac:dyDescent="0.2"/>
    <row r="180043" hidden="1" x14ac:dyDescent="0.2"/>
    <row r="180044" hidden="1" x14ac:dyDescent="0.2"/>
    <row r="180045" hidden="1" x14ac:dyDescent="0.2"/>
    <row r="180046" hidden="1" x14ac:dyDescent="0.2"/>
    <row r="180047" hidden="1" x14ac:dyDescent="0.2"/>
    <row r="180048" hidden="1" x14ac:dyDescent="0.2"/>
    <row r="180049" hidden="1" x14ac:dyDescent="0.2"/>
    <row r="180050" hidden="1" x14ac:dyDescent="0.2"/>
    <row r="180051" hidden="1" x14ac:dyDescent="0.2"/>
    <row r="180052" hidden="1" x14ac:dyDescent="0.2"/>
    <row r="180053" hidden="1" x14ac:dyDescent="0.2"/>
    <row r="180054" hidden="1" x14ac:dyDescent="0.2"/>
    <row r="180055" hidden="1" x14ac:dyDescent="0.2"/>
    <row r="180056" hidden="1" x14ac:dyDescent="0.2"/>
    <row r="180057" hidden="1" x14ac:dyDescent="0.2"/>
    <row r="180058" hidden="1" x14ac:dyDescent="0.2"/>
    <row r="180059" hidden="1" x14ac:dyDescent="0.2"/>
    <row r="180060" hidden="1" x14ac:dyDescent="0.2"/>
    <row r="180061" hidden="1" x14ac:dyDescent="0.2"/>
    <row r="180062" hidden="1" x14ac:dyDescent="0.2"/>
    <row r="180063" hidden="1" x14ac:dyDescent="0.2"/>
    <row r="180064" hidden="1" x14ac:dyDescent="0.2"/>
    <row r="180065" hidden="1" x14ac:dyDescent="0.2"/>
    <row r="180066" hidden="1" x14ac:dyDescent="0.2"/>
    <row r="180067" hidden="1" x14ac:dyDescent="0.2"/>
    <row r="180068" hidden="1" x14ac:dyDescent="0.2"/>
    <row r="180069" hidden="1" x14ac:dyDescent="0.2"/>
    <row r="180070" hidden="1" x14ac:dyDescent="0.2"/>
    <row r="180071" hidden="1" x14ac:dyDescent="0.2"/>
    <row r="180072" hidden="1" x14ac:dyDescent="0.2"/>
    <row r="180073" hidden="1" x14ac:dyDescent="0.2"/>
    <row r="180074" hidden="1" x14ac:dyDescent="0.2"/>
    <row r="180075" hidden="1" x14ac:dyDescent="0.2"/>
    <row r="180076" hidden="1" x14ac:dyDescent="0.2"/>
    <row r="180077" hidden="1" x14ac:dyDescent="0.2"/>
    <row r="180078" hidden="1" x14ac:dyDescent="0.2"/>
    <row r="180079" hidden="1" x14ac:dyDescent="0.2"/>
    <row r="180080" hidden="1" x14ac:dyDescent="0.2"/>
    <row r="180081" hidden="1" x14ac:dyDescent="0.2"/>
    <row r="180082" hidden="1" x14ac:dyDescent="0.2"/>
    <row r="180083" hidden="1" x14ac:dyDescent="0.2"/>
    <row r="180084" hidden="1" x14ac:dyDescent="0.2"/>
    <row r="180085" hidden="1" x14ac:dyDescent="0.2"/>
    <row r="180086" hidden="1" x14ac:dyDescent="0.2"/>
    <row r="180087" hidden="1" x14ac:dyDescent="0.2"/>
    <row r="180088" hidden="1" x14ac:dyDescent="0.2"/>
    <row r="180089" hidden="1" x14ac:dyDescent="0.2"/>
    <row r="180090" hidden="1" x14ac:dyDescent="0.2"/>
    <row r="180091" hidden="1" x14ac:dyDescent="0.2"/>
    <row r="180092" hidden="1" x14ac:dyDescent="0.2"/>
    <row r="180093" hidden="1" x14ac:dyDescent="0.2"/>
    <row r="180094" hidden="1" x14ac:dyDescent="0.2"/>
    <row r="180095" hidden="1" x14ac:dyDescent="0.2"/>
    <row r="180096" hidden="1" x14ac:dyDescent="0.2"/>
    <row r="180097" hidden="1" x14ac:dyDescent="0.2"/>
    <row r="180098" hidden="1" x14ac:dyDescent="0.2"/>
    <row r="180099" hidden="1" x14ac:dyDescent="0.2"/>
    <row r="180100" hidden="1" x14ac:dyDescent="0.2"/>
    <row r="180101" hidden="1" x14ac:dyDescent="0.2"/>
    <row r="180102" hidden="1" x14ac:dyDescent="0.2"/>
    <row r="180103" hidden="1" x14ac:dyDescent="0.2"/>
    <row r="180104" hidden="1" x14ac:dyDescent="0.2"/>
    <row r="180105" hidden="1" x14ac:dyDescent="0.2"/>
    <row r="180106" hidden="1" x14ac:dyDescent="0.2"/>
    <row r="180107" hidden="1" x14ac:dyDescent="0.2"/>
    <row r="180108" hidden="1" x14ac:dyDescent="0.2"/>
    <row r="180109" hidden="1" x14ac:dyDescent="0.2"/>
    <row r="180110" hidden="1" x14ac:dyDescent="0.2"/>
    <row r="180111" hidden="1" x14ac:dyDescent="0.2"/>
    <row r="180112" hidden="1" x14ac:dyDescent="0.2"/>
    <row r="180113" hidden="1" x14ac:dyDescent="0.2"/>
    <row r="180114" hidden="1" x14ac:dyDescent="0.2"/>
    <row r="180115" hidden="1" x14ac:dyDescent="0.2"/>
    <row r="180116" hidden="1" x14ac:dyDescent="0.2"/>
    <row r="180117" hidden="1" x14ac:dyDescent="0.2"/>
    <row r="180118" hidden="1" x14ac:dyDescent="0.2"/>
    <row r="180119" hidden="1" x14ac:dyDescent="0.2"/>
    <row r="180120" hidden="1" x14ac:dyDescent="0.2"/>
    <row r="180121" hidden="1" x14ac:dyDescent="0.2"/>
    <row r="180122" hidden="1" x14ac:dyDescent="0.2"/>
    <row r="180123" hidden="1" x14ac:dyDescent="0.2"/>
    <row r="180124" hidden="1" x14ac:dyDescent="0.2"/>
    <row r="180125" hidden="1" x14ac:dyDescent="0.2"/>
    <row r="180126" hidden="1" x14ac:dyDescent="0.2"/>
    <row r="180127" hidden="1" x14ac:dyDescent="0.2"/>
    <row r="180128" hidden="1" x14ac:dyDescent="0.2"/>
    <row r="180129" hidden="1" x14ac:dyDescent="0.2"/>
    <row r="180130" hidden="1" x14ac:dyDescent="0.2"/>
    <row r="180131" hidden="1" x14ac:dyDescent="0.2"/>
    <row r="180132" hidden="1" x14ac:dyDescent="0.2"/>
    <row r="180133" hidden="1" x14ac:dyDescent="0.2"/>
    <row r="180134" hidden="1" x14ac:dyDescent="0.2"/>
    <row r="180135" hidden="1" x14ac:dyDescent="0.2"/>
    <row r="180136" hidden="1" x14ac:dyDescent="0.2"/>
    <row r="180137" hidden="1" x14ac:dyDescent="0.2"/>
    <row r="180138" hidden="1" x14ac:dyDescent="0.2"/>
    <row r="180139" hidden="1" x14ac:dyDescent="0.2"/>
    <row r="180140" hidden="1" x14ac:dyDescent="0.2"/>
    <row r="180141" hidden="1" x14ac:dyDescent="0.2"/>
    <row r="180142" hidden="1" x14ac:dyDescent="0.2"/>
    <row r="180143" hidden="1" x14ac:dyDescent="0.2"/>
    <row r="180144" hidden="1" x14ac:dyDescent="0.2"/>
    <row r="180145" hidden="1" x14ac:dyDescent="0.2"/>
    <row r="180146" hidden="1" x14ac:dyDescent="0.2"/>
    <row r="180147" hidden="1" x14ac:dyDescent="0.2"/>
    <row r="180148" hidden="1" x14ac:dyDescent="0.2"/>
    <row r="180149" hidden="1" x14ac:dyDescent="0.2"/>
    <row r="180150" hidden="1" x14ac:dyDescent="0.2"/>
    <row r="180151" hidden="1" x14ac:dyDescent="0.2"/>
    <row r="180152" hidden="1" x14ac:dyDescent="0.2"/>
    <row r="180153" hidden="1" x14ac:dyDescent="0.2"/>
    <row r="180154" hidden="1" x14ac:dyDescent="0.2"/>
    <row r="180155" hidden="1" x14ac:dyDescent="0.2"/>
    <row r="180156" hidden="1" x14ac:dyDescent="0.2"/>
    <row r="180157" hidden="1" x14ac:dyDescent="0.2"/>
    <row r="180158" hidden="1" x14ac:dyDescent="0.2"/>
    <row r="180159" hidden="1" x14ac:dyDescent="0.2"/>
    <row r="180160" hidden="1" x14ac:dyDescent="0.2"/>
    <row r="180161" hidden="1" x14ac:dyDescent="0.2"/>
    <row r="180162" hidden="1" x14ac:dyDescent="0.2"/>
    <row r="180163" hidden="1" x14ac:dyDescent="0.2"/>
    <row r="180164" hidden="1" x14ac:dyDescent="0.2"/>
    <row r="180165" hidden="1" x14ac:dyDescent="0.2"/>
    <row r="180166" hidden="1" x14ac:dyDescent="0.2"/>
    <row r="180167" hidden="1" x14ac:dyDescent="0.2"/>
    <row r="180168" hidden="1" x14ac:dyDescent="0.2"/>
    <row r="180169" hidden="1" x14ac:dyDescent="0.2"/>
    <row r="180170" hidden="1" x14ac:dyDescent="0.2"/>
    <row r="180171" hidden="1" x14ac:dyDescent="0.2"/>
    <row r="180172" hidden="1" x14ac:dyDescent="0.2"/>
    <row r="180173" hidden="1" x14ac:dyDescent="0.2"/>
    <row r="180174" hidden="1" x14ac:dyDescent="0.2"/>
    <row r="180175" hidden="1" x14ac:dyDescent="0.2"/>
    <row r="180176" hidden="1" x14ac:dyDescent="0.2"/>
    <row r="180177" hidden="1" x14ac:dyDescent="0.2"/>
    <row r="180178" hidden="1" x14ac:dyDescent="0.2"/>
    <row r="180179" hidden="1" x14ac:dyDescent="0.2"/>
    <row r="180180" hidden="1" x14ac:dyDescent="0.2"/>
    <row r="180181" hidden="1" x14ac:dyDescent="0.2"/>
    <row r="180182" hidden="1" x14ac:dyDescent="0.2"/>
    <row r="180183" hidden="1" x14ac:dyDescent="0.2"/>
    <row r="180184" hidden="1" x14ac:dyDescent="0.2"/>
    <row r="180185" hidden="1" x14ac:dyDescent="0.2"/>
    <row r="180186" hidden="1" x14ac:dyDescent="0.2"/>
    <row r="180187" hidden="1" x14ac:dyDescent="0.2"/>
    <row r="180188" hidden="1" x14ac:dyDescent="0.2"/>
    <row r="180189" hidden="1" x14ac:dyDescent="0.2"/>
    <row r="180190" hidden="1" x14ac:dyDescent="0.2"/>
    <row r="180191" hidden="1" x14ac:dyDescent="0.2"/>
    <row r="180192" hidden="1" x14ac:dyDescent="0.2"/>
    <row r="180193" hidden="1" x14ac:dyDescent="0.2"/>
    <row r="180194" hidden="1" x14ac:dyDescent="0.2"/>
    <row r="180195" hidden="1" x14ac:dyDescent="0.2"/>
    <row r="180196" hidden="1" x14ac:dyDescent="0.2"/>
    <row r="180197" hidden="1" x14ac:dyDescent="0.2"/>
    <row r="180198" hidden="1" x14ac:dyDescent="0.2"/>
    <row r="180199" hidden="1" x14ac:dyDescent="0.2"/>
    <row r="180200" hidden="1" x14ac:dyDescent="0.2"/>
    <row r="180201" hidden="1" x14ac:dyDescent="0.2"/>
    <row r="180202" hidden="1" x14ac:dyDescent="0.2"/>
    <row r="180203" hidden="1" x14ac:dyDescent="0.2"/>
    <row r="180204" hidden="1" x14ac:dyDescent="0.2"/>
    <row r="180205" hidden="1" x14ac:dyDescent="0.2"/>
    <row r="180206" hidden="1" x14ac:dyDescent="0.2"/>
    <row r="180207" hidden="1" x14ac:dyDescent="0.2"/>
    <row r="180208" hidden="1" x14ac:dyDescent="0.2"/>
    <row r="180209" hidden="1" x14ac:dyDescent="0.2"/>
    <row r="180210" hidden="1" x14ac:dyDescent="0.2"/>
    <row r="180211" hidden="1" x14ac:dyDescent="0.2"/>
    <row r="180212" hidden="1" x14ac:dyDescent="0.2"/>
    <row r="180213" hidden="1" x14ac:dyDescent="0.2"/>
    <row r="180214" hidden="1" x14ac:dyDescent="0.2"/>
    <row r="180215" hidden="1" x14ac:dyDescent="0.2"/>
    <row r="180216" hidden="1" x14ac:dyDescent="0.2"/>
    <row r="180217" hidden="1" x14ac:dyDescent="0.2"/>
    <row r="180218" hidden="1" x14ac:dyDescent="0.2"/>
    <row r="180219" hidden="1" x14ac:dyDescent="0.2"/>
    <row r="180220" hidden="1" x14ac:dyDescent="0.2"/>
    <row r="180221" hidden="1" x14ac:dyDescent="0.2"/>
    <row r="180222" hidden="1" x14ac:dyDescent="0.2"/>
    <row r="180223" hidden="1" x14ac:dyDescent="0.2"/>
    <row r="180224" hidden="1" x14ac:dyDescent="0.2"/>
    <row r="180225" hidden="1" x14ac:dyDescent="0.2"/>
    <row r="180226" hidden="1" x14ac:dyDescent="0.2"/>
    <row r="180227" hidden="1" x14ac:dyDescent="0.2"/>
    <row r="180228" hidden="1" x14ac:dyDescent="0.2"/>
    <row r="180229" hidden="1" x14ac:dyDescent="0.2"/>
    <row r="180230" hidden="1" x14ac:dyDescent="0.2"/>
    <row r="180231" hidden="1" x14ac:dyDescent="0.2"/>
    <row r="180232" hidden="1" x14ac:dyDescent="0.2"/>
    <row r="180233" hidden="1" x14ac:dyDescent="0.2"/>
    <row r="180234" hidden="1" x14ac:dyDescent="0.2"/>
    <row r="180235" hidden="1" x14ac:dyDescent="0.2"/>
    <row r="180236" hidden="1" x14ac:dyDescent="0.2"/>
    <row r="180237" hidden="1" x14ac:dyDescent="0.2"/>
    <row r="180238" hidden="1" x14ac:dyDescent="0.2"/>
    <row r="180239" hidden="1" x14ac:dyDescent="0.2"/>
    <row r="180240" hidden="1" x14ac:dyDescent="0.2"/>
    <row r="180241" hidden="1" x14ac:dyDescent="0.2"/>
    <row r="180242" hidden="1" x14ac:dyDescent="0.2"/>
    <row r="180243" hidden="1" x14ac:dyDescent="0.2"/>
    <row r="180244" hidden="1" x14ac:dyDescent="0.2"/>
    <row r="180245" hidden="1" x14ac:dyDescent="0.2"/>
    <row r="180246" hidden="1" x14ac:dyDescent="0.2"/>
    <row r="180247" hidden="1" x14ac:dyDescent="0.2"/>
    <row r="180248" hidden="1" x14ac:dyDescent="0.2"/>
    <row r="180249" hidden="1" x14ac:dyDescent="0.2"/>
    <row r="180250" hidden="1" x14ac:dyDescent="0.2"/>
    <row r="180251" hidden="1" x14ac:dyDescent="0.2"/>
    <row r="180252" hidden="1" x14ac:dyDescent="0.2"/>
    <row r="180253" hidden="1" x14ac:dyDescent="0.2"/>
    <row r="180254" hidden="1" x14ac:dyDescent="0.2"/>
    <row r="180255" hidden="1" x14ac:dyDescent="0.2"/>
    <row r="180256" hidden="1" x14ac:dyDescent="0.2"/>
    <row r="180257" hidden="1" x14ac:dyDescent="0.2"/>
    <row r="180258" hidden="1" x14ac:dyDescent="0.2"/>
    <row r="180259" hidden="1" x14ac:dyDescent="0.2"/>
    <row r="180260" hidden="1" x14ac:dyDescent="0.2"/>
    <row r="180261" hidden="1" x14ac:dyDescent="0.2"/>
    <row r="180262" hidden="1" x14ac:dyDescent="0.2"/>
    <row r="180263" hidden="1" x14ac:dyDescent="0.2"/>
    <row r="180264" hidden="1" x14ac:dyDescent="0.2"/>
    <row r="180265" hidden="1" x14ac:dyDescent="0.2"/>
    <row r="180266" hidden="1" x14ac:dyDescent="0.2"/>
    <row r="180267" hidden="1" x14ac:dyDescent="0.2"/>
    <row r="180268" hidden="1" x14ac:dyDescent="0.2"/>
    <row r="180269" hidden="1" x14ac:dyDescent="0.2"/>
    <row r="180270" hidden="1" x14ac:dyDescent="0.2"/>
    <row r="180271" hidden="1" x14ac:dyDescent="0.2"/>
    <row r="180272" hidden="1" x14ac:dyDescent="0.2"/>
    <row r="180273" hidden="1" x14ac:dyDescent="0.2"/>
    <row r="180274" hidden="1" x14ac:dyDescent="0.2"/>
    <row r="180275" hidden="1" x14ac:dyDescent="0.2"/>
    <row r="180276" hidden="1" x14ac:dyDescent="0.2"/>
    <row r="180277" hidden="1" x14ac:dyDescent="0.2"/>
    <row r="180278" hidden="1" x14ac:dyDescent="0.2"/>
    <row r="180279" hidden="1" x14ac:dyDescent="0.2"/>
    <row r="180280" hidden="1" x14ac:dyDescent="0.2"/>
    <row r="180281" hidden="1" x14ac:dyDescent="0.2"/>
    <row r="180282" hidden="1" x14ac:dyDescent="0.2"/>
    <row r="180283" hidden="1" x14ac:dyDescent="0.2"/>
    <row r="180284" hidden="1" x14ac:dyDescent="0.2"/>
    <row r="180285" hidden="1" x14ac:dyDescent="0.2"/>
    <row r="180286" hidden="1" x14ac:dyDescent="0.2"/>
    <row r="180287" hidden="1" x14ac:dyDescent="0.2"/>
    <row r="180288" hidden="1" x14ac:dyDescent="0.2"/>
    <row r="180289" hidden="1" x14ac:dyDescent="0.2"/>
    <row r="180290" hidden="1" x14ac:dyDescent="0.2"/>
    <row r="180291" hidden="1" x14ac:dyDescent="0.2"/>
    <row r="180292" hidden="1" x14ac:dyDescent="0.2"/>
    <row r="180293" hidden="1" x14ac:dyDescent="0.2"/>
    <row r="180294" hidden="1" x14ac:dyDescent="0.2"/>
    <row r="180295" hidden="1" x14ac:dyDescent="0.2"/>
    <row r="180296" hidden="1" x14ac:dyDescent="0.2"/>
    <row r="180297" hidden="1" x14ac:dyDescent="0.2"/>
    <row r="180298" hidden="1" x14ac:dyDescent="0.2"/>
    <row r="180299" hidden="1" x14ac:dyDescent="0.2"/>
    <row r="180300" hidden="1" x14ac:dyDescent="0.2"/>
    <row r="180301" hidden="1" x14ac:dyDescent="0.2"/>
    <row r="180302" hidden="1" x14ac:dyDescent="0.2"/>
    <row r="180303" hidden="1" x14ac:dyDescent="0.2"/>
    <row r="180304" hidden="1" x14ac:dyDescent="0.2"/>
    <row r="180305" hidden="1" x14ac:dyDescent="0.2"/>
    <row r="180306" hidden="1" x14ac:dyDescent="0.2"/>
    <row r="180307" hidden="1" x14ac:dyDescent="0.2"/>
    <row r="180308" hidden="1" x14ac:dyDescent="0.2"/>
    <row r="180309" hidden="1" x14ac:dyDescent="0.2"/>
    <row r="180310" hidden="1" x14ac:dyDescent="0.2"/>
    <row r="180311" hidden="1" x14ac:dyDescent="0.2"/>
    <row r="180312" hidden="1" x14ac:dyDescent="0.2"/>
    <row r="180313" hidden="1" x14ac:dyDescent="0.2"/>
    <row r="180314" hidden="1" x14ac:dyDescent="0.2"/>
    <row r="180315" hidden="1" x14ac:dyDescent="0.2"/>
    <row r="180316" hidden="1" x14ac:dyDescent="0.2"/>
    <row r="180317" hidden="1" x14ac:dyDescent="0.2"/>
    <row r="180318" hidden="1" x14ac:dyDescent="0.2"/>
    <row r="180319" hidden="1" x14ac:dyDescent="0.2"/>
    <row r="180320" hidden="1" x14ac:dyDescent="0.2"/>
    <row r="180321" hidden="1" x14ac:dyDescent="0.2"/>
    <row r="180322" hidden="1" x14ac:dyDescent="0.2"/>
    <row r="180323" hidden="1" x14ac:dyDescent="0.2"/>
    <row r="180324" hidden="1" x14ac:dyDescent="0.2"/>
    <row r="180325" hidden="1" x14ac:dyDescent="0.2"/>
    <row r="180326" hidden="1" x14ac:dyDescent="0.2"/>
    <row r="180327" hidden="1" x14ac:dyDescent="0.2"/>
    <row r="180328" hidden="1" x14ac:dyDescent="0.2"/>
    <row r="180329" hidden="1" x14ac:dyDescent="0.2"/>
    <row r="180330" hidden="1" x14ac:dyDescent="0.2"/>
    <row r="180331" hidden="1" x14ac:dyDescent="0.2"/>
    <row r="180332" hidden="1" x14ac:dyDescent="0.2"/>
    <row r="180333" hidden="1" x14ac:dyDescent="0.2"/>
    <row r="180334" hidden="1" x14ac:dyDescent="0.2"/>
    <row r="180335" hidden="1" x14ac:dyDescent="0.2"/>
    <row r="180336" hidden="1" x14ac:dyDescent="0.2"/>
    <row r="180337" hidden="1" x14ac:dyDescent="0.2"/>
    <row r="180338" hidden="1" x14ac:dyDescent="0.2"/>
    <row r="180339" hidden="1" x14ac:dyDescent="0.2"/>
    <row r="180340" hidden="1" x14ac:dyDescent="0.2"/>
    <row r="180341" hidden="1" x14ac:dyDescent="0.2"/>
    <row r="180342" hidden="1" x14ac:dyDescent="0.2"/>
    <row r="180343" hidden="1" x14ac:dyDescent="0.2"/>
    <row r="180344" hidden="1" x14ac:dyDescent="0.2"/>
    <row r="180345" hidden="1" x14ac:dyDescent="0.2"/>
    <row r="180346" hidden="1" x14ac:dyDescent="0.2"/>
    <row r="180347" hidden="1" x14ac:dyDescent="0.2"/>
    <row r="180348" hidden="1" x14ac:dyDescent="0.2"/>
    <row r="180349" hidden="1" x14ac:dyDescent="0.2"/>
    <row r="180350" hidden="1" x14ac:dyDescent="0.2"/>
    <row r="180351" hidden="1" x14ac:dyDescent="0.2"/>
    <row r="180352" hidden="1" x14ac:dyDescent="0.2"/>
    <row r="180353" hidden="1" x14ac:dyDescent="0.2"/>
    <row r="180354" hidden="1" x14ac:dyDescent="0.2"/>
    <row r="180355" hidden="1" x14ac:dyDescent="0.2"/>
    <row r="180356" hidden="1" x14ac:dyDescent="0.2"/>
    <row r="180357" hidden="1" x14ac:dyDescent="0.2"/>
    <row r="180358" hidden="1" x14ac:dyDescent="0.2"/>
    <row r="180359" hidden="1" x14ac:dyDescent="0.2"/>
    <row r="180360" hidden="1" x14ac:dyDescent="0.2"/>
    <row r="180361" hidden="1" x14ac:dyDescent="0.2"/>
    <row r="180362" hidden="1" x14ac:dyDescent="0.2"/>
    <row r="180363" hidden="1" x14ac:dyDescent="0.2"/>
    <row r="180364" hidden="1" x14ac:dyDescent="0.2"/>
    <row r="180365" hidden="1" x14ac:dyDescent="0.2"/>
    <row r="180366" hidden="1" x14ac:dyDescent="0.2"/>
    <row r="180367" hidden="1" x14ac:dyDescent="0.2"/>
    <row r="180368" hidden="1" x14ac:dyDescent="0.2"/>
    <row r="180369" hidden="1" x14ac:dyDescent="0.2"/>
    <row r="180370" hidden="1" x14ac:dyDescent="0.2"/>
    <row r="180371" hidden="1" x14ac:dyDescent="0.2"/>
    <row r="180372" hidden="1" x14ac:dyDescent="0.2"/>
    <row r="180373" hidden="1" x14ac:dyDescent="0.2"/>
    <row r="180374" hidden="1" x14ac:dyDescent="0.2"/>
    <row r="180375" hidden="1" x14ac:dyDescent="0.2"/>
    <row r="180376" hidden="1" x14ac:dyDescent="0.2"/>
    <row r="180377" hidden="1" x14ac:dyDescent="0.2"/>
    <row r="180378" hidden="1" x14ac:dyDescent="0.2"/>
    <row r="180379" hidden="1" x14ac:dyDescent="0.2"/>
    <row r="180380" hidden="1" x14ac:dyDescent="0.2"/>
    <row r="180381" hidden="1" x14ac:dyDescent="0.2"/>
    <row r="180382" hidden="1" x14ac:dyDescent="0.2"/>
    <row r="180383" hidden="1" x14ac:dyDescent="0.2"/>
    <row r="180384" hidden="1" x14ac:dyDescent="0.2"/>
    <row r="180385" hidden="1" x14ac:dyDescent="0.2"/>
    <row r="180386" hidden="1" x14ac:dyDescent="0.2"/>
    <row r="180387" hidden="1" x14ac:dyDescent="0.2"/>
    <row r="180388" hidden="1" x14ac:dyDescent="0.2"/>
    <row r="180389" hidden="1" x14ac:dyDescent="0.2"/>
    <row r="180390" hidden="1" x14ac:dyDescent="0.2"/>
    <row r="180391" hidden="1" x14ac:dyDescent="0.2"/>
    <row r="180392" hidden="1" x14ac:dyDescent="0.2"/>
    <row r="180393" hidden="1" x14ac:dyDescent="0.2"/>
    <row r="180394" hidden="1" x14ac:dyDescent="0.2"/>
    <row r="180395" hidden="1" x14ac:dyDescent="0.2"/>
    <row r="180396" hidden="1" x14ac:dyDescent="0.2"/>
    <row r="180397" hidden="1" x14ac:dyDescent="0.2"/>
    <row r="180398" hidden="1" x14ac:dyDescent="0.2"/>
    <row r="180399" hidden="1" x14ac:dyDescent="0.2"/>
    <row r="180400" hidden="1" x14ac:dyDescent="0.2"/>
    <row r="180401" hidden="1" x14ac:dyDescent="0.2"/>
    <row r="180402" hidden="1" x14ac:dyDescent="0.2"/>
    <row r="180403" hidden="1" x14ac:dyDescent="0.2"/>
    <row r="180404" hidden="1" x14ac:dyDescent="0.2"/>
    <row r="180405" hidden="1" x14ac:dyDescent="0.2"/>
    <row r="180406" hidden="1" x14ac:dyDescent="0.2"/>
    <row r="180407" hidden="1" x14ac:dyDescent="0.2"/>
    <row r="180408" hidden="1" x14ac:dyDescent="0.2"/>
    <row r="180409" hidden="1" x14ac:dyDescent="0.2"/>
    <row r="180410" hidden="1" x14ac:dyDescent="0.2"/>
    <row r="180411" hidden="1" x14ac:dyDescent="0.2"/>
    <row r="180412" hidden="1" x14ac:dyDescent="0.2"/>
    <row r="180413" hidden="1" x14ac:dyDescent="0.2"/>
    <row r="180414" hidden="1" x14ac:dyDescent="0.2"/>
    <row r="180415" hidden="1" x14ac:dyDescent="0.2"/>
    <row r="180416" hidden="1" x14ac:dyDescent="0.2"/>
    <row r="180417" hidden="1" x14ac:dyDescent="0.2"/>
    <row r="180418" hidden="1" x14ac:dyDescent="0.2"/>
    <row r="180419" hidden="1" x14ac:dyDescent="0.2"/>
    <row r="180420" hidden="1" x14ac:dyDescent="0.2"/>
    <row r="180421" hidden="1" x14ac:dyDescent="0.2"/>
    <row r="180422" hidden="1" x14ac:dyDescent="0.2"/>
    <row r="180423" hidden="1" x14ac:dyDescent="0.2"/>
    <row r="180424" hidden="1" x14ac:dyDescent="0.2"/>
    <row r="180425" hidden="1" x14ac:dyDescent="0.2"/>
    <row r="180426" hidden="1" x14ac:dyDescent="0.2"/>
    <row r="180427" hidden="1" x14ac:dyDescent="0.2"/>
    <row r="180428" hidden="1" x14ac:dyDescent="0.2"/>
    <row r="180429" hidden="1" x14ac:dyDescent="0.2"/>
    <row r="180430" hidden="1" x14ac:dyDescent="0.2"/>
    <row r="180431" hidden="1" x14ac:dyDescent="0.2"/>
    <row r="180432" hidden="1" x14ac:dyDescent="0.2"/>
    <row r="180433" hidden="1" x14ac:dyDescent="0.2"/>
    <row r="180434" hidden="1" x14ac:dyDescent="0.2"/>
    <row r="180435" hidden="1" x14ac:dyDescent="0.2"/>
    <row r="180436" hidden="1" x14ac:dyDescent="0.2"/>
    <row r="180437" hidden="1" x14ac:dyDescent="0.2"/>
    <row r="180438" hidden="1" x14ac:dyDescent="0.2"/>
    <row r="180439" hidden="1" x14ac:dyDescent="0.2"/>
    <row r="180440" hidden="1" x14ac:dyDescent="0.2"/>
    <row r="180441" hidden="1" x14ac:dyDescent="0.2"/>
    <row r="180442" hidden="1" x14ac:dyDescent="0.2"/>
    <row r="180443" hidden="1" x14ac:dyDescent="0.2"/>
    <row r="180444" hidden="1" x14ac:dyDescent="0.2"/>
    <row r="180445" hidden="1" x14ac:dyDescent="0.2"/>
    <row r="180446" hidden="1" x14ac:dyDescent="0.2"/>
    <row r="180447" hidden="1" x14ac:dyDescent="0.2"/>
    <row r="180448" hidden="1" x14ac:dyDescent="0.2"/>
    <row r="180449" hidden="1" x14ac:dyDescent="0.2"/>
    <row r="180450" hidden="1" x14ac:dyDescent="0.2"/>
    <row r="180451" hidden="1" x14ac:dyDescent="0.2"/>
    <row r="180452" hidden="1" x14ac:dyDescent="0.2"/>
    <row r="180453" hidden="1" x14ac:dyDescent="0.2"/>
    <row r="180454" hidden="1" x14ac:dyDescent="0.2"/>
    <row r="180455" hidden="1" x14ac:dyDescent="0.2"/>
    <row r="180456" hidden="1" x14ac:dyDescent="0.2"/>
    <row r="180457" hidden="1" x14ac:dyDescent="0.2"/>
    <row r="180458" hidden="1" x14ac:dyDescent="0.2"/>
    <row r="180459" hidden="1" x14ac:dyDescent="0.2"/>
    <row r="180460" hidden="1" x14ac:dyDescent="0.2"/>
    <row r="180461" hidden="1" x14ac:dyDescent="0.2"/>
    <row r="180462" hidden="1" x14ac:dyDescent="0.2"/>
    <row r="180463" hidden="1" x14ac:dyDescent="0.2"/>
    <row r="180464" hidden="1" x14ac:dyDescent="0.2"/>
    <row r="180465" hidden="1" x14ac:dyDescent="0.2"/>
    <row r="180466" hidden="1" x14ac:dyDescent="0.2"/>
    <row r="180467" hidden="1" x14ac:dyDescent="0.2"/>
    <row r="180468" hidden="1" x14ac:dyDescent="0.2"/>
    <row r="180469" hidden="1" x14ac:dyDescent="0.2"/>
    <row r="180470" hidden="1" x14ac:dyDescent="0.2"/>
    <row r="180471" hidden="1" x14ac:dyDescent="0.2"/>
    <row r="180472" hidden="1" x14ac:dyDescent="0.2"/>
    <row r="180473" hidden="1" x14ac:dyDescent="0.2"/>
    <row r="180474" hidden="1" x14ac:dyDescent="0.2"/>
    <row r="180475" hidden="1" x14ac:dyDescent="0.2"/>
    <row r="180476" hidden="1" x14ac:dyDescent="0.2"/>
    <row r="180477" hidden="1" x14ac:dyDescent="0.2"/>
    <row r="180478" hidden="1" x14ac:dyDescent="0.2"/>
    <row r="180479" hidden="1" x14ac:dyDescent="0.2"/>
    <row r="180480" hidden="1" x14ac:dyDescent="0.2"/>
    <row r="180481" hidden="1" x14ac:dyDescent="0.2"/>
    <row r="180482" hidden="1" x14ac:dyDescent="0.2"/>
    <row r="180483" hidden="1" x14ac:dyDescent="0.2"/>
    <row r="180484" hidden="1" x14ac:dyDescent="0.2"/>
    <row r="180485" hidden="1" x14ac:dyDescent="0.2"/>
    <row r="180486" hidden="1" x14ac:dyDescent="0.2"/>
    <row r="180487" hidden="1" x14ac:dyDescent="0.2"/>
    <row r="180488" hidden="1" x14ac:dyDescent="0.2"/>
    <row r="180489" hidden="1" x14ac:dyDescent="0.2"/>
    <row r="180490" hidden="1" x14ac:dyDescent="0.2"/>
    <row r="180491" hidden="1" x14ac:dyDescent="0.2"/>
    <row r="180492" hidden="1" x14ac:dyDescent="0.2"/>
    <row r="180493" hidden="1" x14ac:dyDescent="0.2"/>
    <row r="180494" hidden="1" x14ac:dyDescent="0.2"/>
    <row r="180495" hidden="1" x14ac:dyDescent="0.2"/>
    <row r="180496" hidden="1" x14ac:dyDescent="0.2"/>
    <row r="180497" hidden="1" x14ac:dyDescent="0.2"/>
    <row r="180498" hidden="1" x14ac:dyDescent="0.2"/>
    <row r="180499" hidden="1" x14ac:dyDescent="0.2"/>
    <row r="180500" hidden="1" x14ac:dyDescent="0.2"/>
    <row r="180501" hidden="1" x14ac:dyDescent="0.2"/>
    <row r="180502" hidden="1" x14ac:dyDescent="0.2"/>
    <row r="180503" hidden="1" x14ac:dyDescent="0.2"/>
    <row r="180504" hidden="1" x14ac:dyDescent="0.2"/>
    <row r="180505" hidden="1" x14ac:dyDescent="0.2"/>
    <row r="180506" hidden="1" x14ac:dyDescent="0.2"/>
    <row r="180507" hidden="1" x14ac:dyDescent="0.2"/>
    <row r="180508" hidden="1" x14ac:dyDescent="0.2"/>
    <row r="180509" hidden="1" x14ac:dyDescent="0.2"/>
    <row r="180510" hidden="1" x14ac:dyDescent="0.2"/>
    <row r="180511" hidden="1" x14ac:dyDescent="0.2"/>
    <row r="180512" hidden="1" x14ac:dyDescent="0.2"/>
    <row r="180513" hidden="1" x14ac:dyDescent="0.2"/>
    <row r="180514" hidden="1" x14ac:dyDescent="0.2"/>
    <row r="180515" hidden="1" x14ac:dyDescent="0.2"/>
    <row r="180516" hidden="1" x14ac:dyDescent="0.2"/>
    <row r="180517" hidden="1" x14ac:dyDescent="0.2"/>
    <row r="180518" hidden="1" x14ac:dyDescent="0.2"/>
    <row r="180519" hidden="1" x14ac:dyDescent="0.2"/>
    <row r="180520" hidden="1" x14ac:dyDescent="0.2"/>
    <row r="180521" hidden="1" x14ac:dyDescent="0.2"/>
    <row r="180522" hidden="1" x14ac:dyDescent="0.2"/>
    <row r="180523" hidden="1" x14ac:dyDescent="0.2"/>
    <row r="180524" hidden="1" x14ac:dyDescent="0.2"/>
    <row r="180525" hidden="1" x14ac:dyDescent="0.2"/>
    <row r="180526" hidden="1" x14ac:dyDescent="0.2"/>
    <row r="180527" hidden="1" x14ac:dyDescent="0.2"/>
    <row r="180528" hidden="1" x14ac:dyDescent="0.2"/>
    <row r="180529" hidden="1" x14ac:dyDescent="0.2"/>
    <row r="180530" hidden="1" x14ac:dyDescent="0.2"/>
    <row r="180531" hidden="1" x14ac:dyDescent="0.2"/>
    <row r="180532" hidden="1" x14ac:dyDescent="0.2"/>
    <row r="180533" hidden="1" x14ac:dyDescent="0.2"/>
    <row r="180534" hidden="1" x14ac:dyDescent="0.2"/>
    <row r="180535" hidden="1" x14ac:dyDescent="0.2"/>
    <row r="180536" hidden="1" x14ac:dyDescent="0.2"/>
    <row r="180537" hidden="1" x14ac:dyDescent="0.2"/>
    <row r="180538" hidden="1" x14ac:dyDescent="0.2"/>
    <row r="180539" hidden="1" x14ac:dyDescent="0.2"/>
    <row r="180540" hidden="1" x14ac:dyDescent="0.2"/>
    <row r="180541" hidden="1" x14ac:dyDescent="0.2"/>
    <row r="180542" hidden="1" x14ac:dyDescent="0.2"/>
    <row r="180543" hidden="1" x14ac:dyDescent="0.2"/>
    <row r="180544" hidden="1" x14ac:dyDescent="0.2"/>
    <row r="180545" hidden="1" x14ac:dyDescent="0.2"/>
    <row r="180546" hidden="1" x14ac:dyDescent="0.2"/>
    <row r="180547" hidden="1" x14ac:dyDescent="0.2"/>
    <row r="180548" hidden="1" x14ac:dyDescent="0.2"/>
    <row r="180549" hidden="1" x14ac:dyDescent="0.2"/>
    <row r="180550" hidden="1" x14ac:dyDescent="0.2"/>
    <row r="180551" hidden="1" x14ac:dyDescent="0.2"/>
    <row r="180552" hidden="1" x14ac:dyDescent="0.2"/>
    <row r="180553" hidden="1" x14ac:dyDescent="0.2"/>
    <row r="180554" hidden="1" x14ac:dyDescent="0.2"/>
    <row r="180555" hidden="1" x14ac:dyDescent="0.2"/>
    <row r="180556" hidden="1" x14ac:dyDescent="0.2"/>
    <row r="180557" hidden="1" x14ac:dyDescent="0.2"/>
    <row r="180558" hidden="1" x14ac:dyDescent="0.2"/>
    <row r="180559" hidden="1" x14ac:dyDescent="0.2"/>
    <row r="180560" hidden="1" x14ac:dyDescent="0.2"/>
    <row r="180561" hidden="1" x14ac:dyDescent="0.2"/>
    <row r="180562" hidden="1" x14ac:dyDescent="0.2"/>
    <row r="180563" hidden="1" x14ac:dyDescent="0.2"/>
    <row r="180564" hidden="1" x14ac:dyDescent="0.2"/>
    <row r="180565" hidden="1" x14ac:dyDescent="0.2"/>
    <row r="180566" hidden="1" x14ac:dyDescent="0.2"/>
    <row r="180567" hidden="1" x14ac:dyDescent="0.2"/>
    <row r="180568" hidden="1" x14ac:dyDescent="0.2"/>
    <row r="180569" hidden="1" x14ac:dyDescent="0.2"/>
    <row r="180570" hidden="1" x14ac:dyDescent="0.2"/>
    <row r="180571" hidden="1" x14ac:dyDescent="0.2"/>
    <row r="180572" hidden="1" x14ac:dyDescent="0.2"/>
    <row r="180573" hidden="1" x14ac:dyDescent="0.2"/>
    <row r="180574" hidden="1" x14ac:dyDescent="0.2"/>
    <row r="180575" hidden="1" x14ac:dyDescent="0.2"/>
    <row r="180576" hidden="1" x14ac:dyDescent="0.2"/>
    <row r="180577" hidden="1" x14ac:dyDescent="0.2"/>
    <row r="180578" hidden="1" x14ac:dyDescent="0.2"/>
    <row r="180579" hidden="1" x14ac:dyDescent="0.2"/>
    <row r="180580" hidden="1" x14ac:dyDescent="0.2"/>
    <row r="180581" hidden="1" x14ac:dyDescent="0.2"/>
    <row r="180582" hidden="1" x14ac:dyDescent="0.2"/>
    <row r="180583" hidden="1" x14ac:dyDescent="0.2"/>
    <row r="180584" hidden="1" x14ac:dyDescent="0.2"/>
    <row r="180585" hidden="1" x14ac:dyDescent="0.2"/>
    <row r="180586" hidden="1" x14ac:dyDescent="0.2"/>
    <row r="180587" hidden="1" x14ac:dyDescent="0.2"/>
    <row r="180588" hidden="1" x14ac:dyDescent="0.2"/>
    <row r="180589" hidden="1" x14ac:dyDescent="0.2"/>
    <row r="180590" hidden="1" x14ac:dyDescent="0.2"/>
    <row r="180591" hidden="1" x14ac:dyDescent="0.2"/>
    <row r="180592" hidden="1" x14ac:dyDescent="0.2"/>
    <row r="180593" hidden="1" x14ac:dyDescent="0.2"/>
    <row r="180594" hidden="1" x14ac:dyDescent="0.2"/>
    <row r="180595" hidden="1" x14ac:dyDescent="0.2"/>
    <row r="180596" hidden="1" x14ac:dyDescent="0.2"/>
    <row r="180597" hidden="1" x14ac:dyDescent="0.2"/>
    <row r="180598" hidden="1" x14ac:dyDescent="0.2"/>
    <row r="180599" hidden="1" x14ac:dyDescent="0.2"/>
    <row r="180600" hidden="1" x14ac:dyDescent="0.2"/>
    <row r="180601" hidden="1" x14ac:dyDescent="0.2"/>
    <row r="180602" hidden="1" x14ac:dyDescent="0.2"/>
    <row r="180603" hidden="1" x14ac:dyDescent="0.2"/>
    <row r="180604" hidden="1" x14ac:dyDescent="0.2"/>
    <row r="180605" hidden="1" x14ac:dyDescent="0.2"/>
    <row r="180606" hidden="1" x14ac:dyDescent="0.2"/>
    <row r="180607" hidden="1" x14ac:dyDescent="0.2"/>
    <row r="180608" hidden="1" x14ac:dyDescent="0.2"/>
    <row r="180609" hidden="1" x14ac:dyDescent="0.2"/>
    <row r="180610" hidden="1" x14ac:dyDescent="0.2"/>
    <row r="180611" hidden="1" x14ac:dyDescent="0.2"/>
    <row r="180612" hidden="1" x14ac:dyDescent="0.2"/>
    <row r="180613" hidden="1" x14ac:dyDescent="0.2"/>
    <row r="180614" hidden="1" x14ac:dyDescent="0.2"/>
    <row r="180615" hidden="1" x14ac:dyDescent="0.2"/>
    <row r="180616" hidden="1" x14ac:dyDescent="0.2"/>
    <row r="180617" hidden="1" x14ac:dyDescent="0.2"/>
    <row r="180618" hidden="1" x14ac:dyDescent="0.2"/>
    <row r="180619" hidden="1" x14ac:dyDescent="0.2"/>
    <row r="180620" hidden="1" x14ac:dyDescent="0.2"/>
    <row r="180621" hidden="1" x14ac:dyDescent="0.2"/>
    <row r="180622" hidden="1" x14ac:dyDescent="0.2"/>
    <row r="180623" hidden="1" x14ac:dyDescent="0.2"/>
    <row r="180624" hidden="1" x14ac:dyDescent="0.2"/>
    <row r="180625" hidden="1" x14ac:dyDescent="0.2"/>
    <row r="180626" hidden="1" x14ac:dyDescent="0.2"/>
    <row r="180627" hidden="1" x14ac:dyDescent="0.2"/>
    <row r="180628" hidden="1" x14ac:dyDescent="0.2"/>
    <row r="180629" hidden="1" x14ac:dyDescent="0.2"/>
    <row r="180630" hidden="1" x14ac:dyDescent="0.2"/>
    <row r="180631" hidden="1" x14ac:dyDescent="0.2"/>
    <row r="180632" hidden="1" x14ac:dyDescent="0.2"/>
    <row r="180633" hidden="1" x14ac:dyDescent="0.2"/>
    <row r="180634" hidden="1" x14ac:dyDescent="0.2"/>
    <row r="180635" hidden="1" x14ac:dyDescent="0.2"/>
    <row r="180636" hidden="1" x14ac:dyDescent="0.2"/>
    <row r="180637" hidden="1" x14ac:dyDescent="0.2"/>
    <row r="180638" hidden="1" x14ac:dyDescent="0.2"/>
    <row r="180639" hidden="1" x14ac:dyDescent="0.2"/>
    <row r="180640" hidden="1" x14ac:dyDescent="0.2"/>
    <row r="180641" hidden="1" x14ac:dyDescent="0.2"/>
    <row r="180642" hidden="1" x14ac:dyDescent="0.2"/>
    <row r="180643" hidden="1" x14ac:dyDescent="0.2"/>
    <row r="180644" hidden="1" x14ac:dyDescent="0.2"/>
    <row r="180645" hidden="1" x14ac:dyDescent="0.2"/>
    <row r="180646" hidden="1" x14ac:dyDescent="0.2"/>
    <row r="180647" hidden="1" x14ac:dyDescent="0.2"/>
    <row r="180648" hidden="1" x14ac:dyDescent="0.2"/>
    <row r="180649" hidden="1" x14ac:dyDescent="0.2"/>
    <row r="180650" hidden="1" x14ac:dyDescent="0.2"/>
    <row r="180651" hidden="1" x14ac:dyDescent="0.2"/>
    <row r="180652" hidden="1" x14ac:dyDescent="0.2"/>
    <row r="180653" hidden="1" x14ac:dyDescent="0.2"/>
    <row r="180654" hidden="1" x14ac:dyDescent="0.2"/>
    <row r="180655" hidden="1" x14ac:dyDescent="0.2"/>
    <row r="180656" hidden="1" x14ac:dyDescent="0.2"/>
    <row r="180657" hidden="1" x14ac:dyDescent="0.2"/>
    <row r="180658" hidden="1" x14ac:dyDescent="0.2"/>
    <row r="180659" hidden="1" x14ac:dyDescent="0.2"/>
    <row r="180660" hidden="1" x14ac:dyDescent="0.2"/>
    <row r="180661" hidden="1" x14ac:dyDescent="0.2"/>
    <row r="180662" hidden="1" x14ac:dyDescent="0.2"/>
    <row r="180663" hidden="1" x14ac:dyDescent="0.2"/>
    <row r="180664" hidden="1" x14ac:dyDescent="0.2"/>
    <row r="180665" hidden="1" x14ac:dyDescent="0.2"/>
    <row r="180666" hidden="1" x14ac:dyDescent="0.2"/>
    <row r="180667" hidden="1" x14ac:dyDescent="0.2"/>
    <row r="180668" hidden="1" x14ac:dyDescent="0.2"/>
    <row r="180669" hidden="1" x14ac:dyDescent="0.2"/>
    <row r="180670" hidden="1" x14ac:dyDescent="0.2"/>
    <row r="180671" hidden="1" x14ac:dyDescent="0.2"/>
    <row r="180672" hidden="1" x14ac:dyDescent="0.2"/>
    <row r="180673" hidden="1" x14ac:dyDescent="0.2"/>
    <row r="180674" hidden="1" x14ac:dyDescent="0.2"/>
    <row r="180675" hidden="1" x14ac:dyDescent="0.2"/>
    <row r="180676" hidden="1" x14ac:dyDescent="0.2"/>
    <row r="180677" hidden="1" x14ac:dyDescent="0.2"/>
    <row r="180678" hidden="1" x14ac:dyDescent="0.2"/>
    <row r="180679" hidden="1" x14ac:dyDescent="0.2"/>
    <row r="180680" hidden="1" x14ac:dyDescent="0.2"/>
    <row r="180681" hidden="1" x14ac:dyDescent="0.2"/>
    <row r="180682" hidden="1" x14ac:dyDescent="0.2"/>
    <row r="180683" hidden="1" x14ac:dyDescent="0.2"/>
    <row r="180684" hidden="1" x14ac:dyDescent="0.2"/>
    <row r="180685" hidden="1" x14ac:dyDescent="0.2"/>
    <row r="180686" hidden="1" x14ac:dyDescent="0.2"/>
    <row r="180687" hidden="1" x14ac:dyDescent="0.2"/>
    <row r="180688" hidden="1" x14ac:dyDescent="0.2"/>
    <row r="180689" hidden="1" x14ac:dyDescent="0.2"/>
    <row r="180690" hidden="1" x14ac:dyDescent="0.2"/>
    <row r="180691" hidden="1" x14ac:dyDescent="0.2"/>
    <row r="180692" hidden="1" x14ac:dyDescent="0.2"/>
    <row r="180693" hidden="1" x14ac:dyDescent="0.2"/>
    <row r="180694" hidden="1" x14ac:dyDescent="0.2"/>
    <row r="180695" hidden="1" x14ac:dyDescent="0.2"/>
    <row r="180696" hidden="1" x14ac:dyDescent="0.2"/>
    <row r="180697" hidden="1" x14ac:dyDescent="0.2"/>
    <row r="180698" hidden="1" x14ac:dyDescent="0.2"/>
    <row r="180699" hidden="1" x14ac:dyDescent="0.2"/>
    <row r="180700" hidden="1" x14ac:dyDescent="0.2"/>
    <row r="180701" hidden="1" x14ac:dyDescent="0.2"/>
    <row r="180702" hidden="1" x14ac:dyDescent="0.2"/>
    <row r="180703" hidden="1" x14ac:dyDescent="0.2"/>
    <row r="180704" hidden="1" x14ac:dyDescent="0.2"/>
    <row r="180705" hidden="1" x14ac:dyDescent="0.2"/>
    <row r="180706" hidden="1" x14ac:dyDescent="0.2"/>
    <row r="180707" hidden="1" x14ac:dyDescent="0.2"/>
    <row r="180708" hidden="1" x14ac:dyDescent="0.2"/>
    <row r="180709" hidden="1" x14ac:dyDescent="0.2"/>
    <row r="180710" hidden="1" x14ac:dyDescent="0.2"/>
    <row r="180711" hidden="1" x14ac:dyDescent="0.2"/>
    <row r="180712" hidden="1" x14ac:dyDescent="0.2"/>
    <row r="180713" hidden="1" x14ac:dyDescent="0.2"/>
    <row r="180714" hidden="1" x14ac:dyDescent="0.2"/>
    <row r="180715" hidden="1" x14ac:dyDescent="0.2"/>
    <row r="180716" hidden="1" x14ac:dyDescent="0.2"/>
    <row r="180717" hidden="1" x14ac:dyDescent="0.2"/>
    <row r="180718" hidden="1" x14ac:dyDescent="0.2"/>
    <row r="180719" hidden="1" x14ac:dyDescent="0.2"/>
    <row r="180720" hidden="1" x14ac:dyDescent="0.2"/>
    <row r="180721" hidden="1" x14ac:dyDescent="0.2"/>
    <row r="180722" hidden="1" x14ac:dyDescent="0.2"/>
    <row r="180723" hidden="1" x14ac:dyDescent="0.2"/>
    <row r="180724" hidden="1" x14ac:dyDescent="0.2"/>
    <row r="180725" hidden="1" x14ac:dyDescent="0.2"/>
    <row r="180726" hidden="1" x14ac:dyDescent="0.2"/>
    <row r="180727" hidden="1" x14ac:dyDescent="0.2"/>
    <row r="180728" hidden="1" x14ac:dyDescent="0.2"/>
    <row r="180729" hidden="1" x14ac:dyDescent="0.2"/>
    <row r="180730" hidden="1" x14ac:dyDescent="0.2"/>
    <row r="180731" hidden="1" x14ac:dyDescent="0.2"/>
    <row r="180732" hidden="1" x14ac:dyDescent="0.2"/>
    <row r="180733" hidden="1" x14ac:dyDescent="0.2"/>
    <row r="180734" hidden="1" x14ac:dyDescent="0.2"/>
    <row r="180735" hidden="1" x14ac:dyDescent="0.2"/>
    <row r="180736" hidden="1" x14ac:dyDescent="0.2"/>
    <row r="180737" hidden="1" x14ac:dyDescent="0.2"/>
    <row r="180738" hidden="1" x14ac:dyDescent="0.2"/>
    <row r="180739" hidden="1" x14ac:dyDescent="0.2"/>
    <row r="180740" hidden="1" x14ac:dyDescent="0.2"/>
    <row r="180741" hidden="1" x14ac:dyDescent="0.2"/>
    <row r="180742" hidden="1" x14ac:dyDescent="0.2"/>
    <row r="180743" hidden="1" x14ac:dyDescent="0.2"/>
    <row r="180744" hidden="1" x14ac:dyDescent="0.2"/>
    <row r="180745" hidden="1" x14ac:dyDescent="0.2"/>
    <row r="180746" hidden="1" x14ac:dyDescent="0.2"/>
    <row r="180747" hidden="1" x14ac:dyDescent="0.2"/>
    <row r="180748" hidden="1" x14ac:dyDescent="0.2"/>
    <row r="180749" hidden="1" x14ac:dyDescent="0.2"/>
    <row r="180750" hidden="1" x14ac:dyDescent="0.2"/>
    <row r="180751" hidden="1" x14ac:dyDescent="0.2"/>
    <row r="180752" hidden="1" x14ac:dyDescent="0.2"/>
    <row r="180753" hidden="1" x14ac:dyDescent="0.2"/>
    <row r="180754" hidden="1" x14ac:dyDescent="0.2"/>
    <row r="180755" hidden="1" x14ac:dyDescent="0.2"/>
    <row r="180756" hidden="1" x14ac:dyDescent="0.2"/>
    <row r="180757" hidden="1" x14ac:dyDescent="0.2"/>
    <row r="180758" hidden="1" x14ac:dyDescent="0.2"/>
    <row r="180759" hidden="1" x14ac:dyDescent="0.2"/>
    <row r="180760" hidden="1" x14ac:dyDescent="0.2"/>
    <row r="180761" hidden="1" x14ac:dyDescent="0.2"/>
    <row r="180762" hidden="1" x14ac:dyDescent="0.2"/>
    <row r="180763" hidden="1" x14ac:dyDescent="0.2"/>
    <row r="180764" hidden="1" x14ac:dyDescent="0.2"/>
    <row r="180765" hidden="1" x14ac:dyDescent="0.2"/>
    <row r="180766" hidden="1" x14ac:dyDescent="0.2"/>
    <row r="180767" hidden="1" x14ac:dyDescent="0.2"/>
    <row r="180768" hidden="1" x14ac:dyDescent="0.2"/>
    <row r="180769" hidden="1" x14ac:dyDescent="0.2"/>
    <row r="180770" hidden="1" x14ac:dyDescent="0.2"/>
    <row r="180771" hidden="1" x14ac:dyDescent="0.2"/>
    <row r="180772" hidden="1" x14ac:dyDescent="0.2"/>
    <row r="180773" hidden="1" x14ac:dyDescent="0.2"/>
    <row r="180774" hidden="1" x14ac:dyDescent="0.2"/>
    <row r="180775" hidden="1" x14ac:dyDescent="0.2"/>
    <row r="180776" hidden="1" x14ac:dyDescent="0.2"/>
    <row r="180777" hidden="1" x14ac:dyDescent="0.2"/>
    <row r="180778" hidden="1" x14ac:dyDescent="0.2"/>
    <row r="180779" hidden="1" x14ac:dyDescent="0.2"/>
    <row r="180780" hidden="1" x14ac:dyDescent="0.2"/>
    <row r="180781" hidden="1" x14ac:dyDescent="0.2"/>
    <row r="180782" hidden="1" x14ac:dyDescent="0.2"/>
    <row r="180783" hidden="1" x14ac:dyDescent="0.2"/>
    <row r="180784" hidden="1" x14ac:dyDescent="0.2"/>
    <row r="180785" hidden="1" x14ac:dyDescent="0.2"/>
    <row r="180786" hidden="1" x14ac:dyDescent="0.2"/>
    <row r="180787" hidden="1" x14ac:dyDescent="0.2"/>
    <row r="180788" hidden="1" x14ac:dyDescent="0.2"/>
    <row r="180789" hidden="1" x14ac:dyDescent="0.2"/>
    <row r="180790" hidden="1" x14ac:dyDescent="0.2"/>
    <row r="180791" hidden="1" x14ac:dyDescent="0.2"/>
    <row r="180792" hidden="1" x14ac:dyDescent="0.2"/>
    <row r="180793" hidden="1" x14ac:dyDescent="0.2"/>
    <row r="180794" hidden="1" x14ac:dyDescent="0.2"/>
    <row r="180795" hidden="1" x14ac:dyDescent="0.2"/>
    <row r="180796" hidden="1" x14ac:dyDescent="0.2"/>
    <row r="180797" hidden="1" x14ac:dyDescent="0.2"/>
    <row r="180798" hidden="1" x14ac:dyDescent="0.2"/>
    <row r="180799" hidden="1" x14ac:dyDescent="0.2"/>
    <row r="180800" hidden="1" x14ac:dyDescent="0.2"/>
    <row r="180801" hidden="1" x14ac:dyDescent="0.2"/>
    <row r="180802" hidden="1" x14ac:dyDescent="0.2"/>
    <row r="180803" hidden="1" x14ac:dyDescent="0.2"/>
    <row r="180804" hidden="1" x14ac:dyDescent="0.2"/>
    <row r="180805" hidden="1" x14ac:dyDescent="0.2"/>
    <row r="180806" hidden="1" x14ac:dyDescent="0.2"/>
    <row r="180807" hidden="1" x14ac:dyDescent="0.2"/>
    <row r="180808" hidden="1" x14ac:dyDescent="0.2"/>
    <row r="180809" hidden="1" x14ac:dyDescent="0.2"/>
    <row r="180810" hidden="1" x14ac:dyDescent="0.2"/>
    <row r="180811" hidden="1" x14ac:dyDescent="0.2"/>
    <row r="180812" hidden="1" x14ac:dyDescent="0.2"/>
    <row r="180813" hidden="1" x14ac:dyDescent="0.2"/>
    <row r="180814" hidden="1" x14ac:dyDescent="0.2"/>
    <row r="180815" hidden="1" x14ac:dyDescent="0.2"/>
    <row r="180816" hidden="1" x14ac:dyDescent="0.2"/>
    <row r="180817" hidden="1" x14ac:dyDescent="0.2"/>
    <row r="180818" hidden="1" x14ac:dyDescent="0.2"/>
    <row r="180819" hidden="1" x14ac:dyDescent="0.2"/>
    <row r="180820" hidden="1" x14ac:dyDescent="0.2"/>
    <row r="180821" hidden="1" x14ac:dyDescent="0.2"/>
    <row r="180822" hidden="1" x14ac:dyDescent="0.2"/>
    <row r="180823" hidden="1" x14ac:dyDescent="0.2"/>
    <row r="180824" hidden="1" x14ac:dyDescent="0.2"/>
    <row r="180825" hidden="1" x14ac:dyDescent="0.2"/>
    <row r="180826" hidden="1" x14ac:dyDescent="0.2"/>
    <row r="180827" hidden="1" x14ac:dyDescent="0.2"/>
    <row r="180828" hidden="1" x14ac:dyDescent="0.2"/>
    <row r="180829" hidden="1" x14ac:dyDescent="0.2"/>
    <row r="180830" hidden="1" x14ac:dyDescent="0.2"/>
    <row r="180831" hidden="1" x14ac:dyDescent="0.2"/>
    <row r="180832" hidden="1" x14ac:dyDescent="0.2"/>
    <row r="180833" hidden="1" x14ac:dyDescent="0.2"/>
    <row r="180834" hidden="1" x14ac:dyDescent="0.2"/>
    <row r="180835" hidden="1" x14ac:dyDescent="0.2"/>
    <row r="180836" hidden="1" x14ac:dyDescent="0.2"/>
    <row r="180837" hidden="1" x14ac:dyDescent="0.2"/>
    <row r="180838" hidden="1" x14ac:dyDescent="0.2"/>
    <row r="180839" hidden="1" x14ac:dyDescent="0.2"/>
    <row r="180840" hidden="1" x14ac:dyDescent="0.2"/>
    <row r="180841" hidden="1" x14ac:dyDescent="0.2"/>
    <row r="180842" hidden="1" x14ac:dyDescent="0.2"/>
    <row r="180843" hidden="1" x14ac:dyDescent="0.2"/>
    <row r="180844" hidden="1" x14ac:dyDescent="0.2"/>
    <row r="180845" hidden="1" x14ac:dyDescent="0.2"/>
    <row r="180846" hidden="1" x14ac:dyDescent="0.2"/>
    <row r="180847" hidden="1" x14ac:dyDescent="0.2"/>
    <row r="180848" hidden="1" x14ac:dyDescent="0.2"/>
    <row r="180849" hidden="1" x14ac:dyDescent="0.2"/>
    <row r="180850" hidden="1" x14ac:dyDescent="0.2"/>
    <row r="180851" hidden="1" x14ac:dyDescent="0.2"/>
    <row r="180852" hidden="1" x14ac:dyDescent="0.2"/>
    <row r="180853" hidden="1" x14ac:dyDescent="0.2"/>
    <row r="180854" hidden="1" x14ac:dyDescent="0.2"/>
    <row r="180855" hidden="1" x14ac:dyDescent="0.2"/>
    <row r="180856" hidden="1" x14ac:dyDescent="0.2"/>
    <row r="180857" hidden="1" x14ac:dyDescent="0.2"/>
    <row r="180858" hidden="1" x14ac:dyDescent="0.2"/>
    <row r="180859" hidden="1" x14ac:dyDescent="0.2"/>
    <row r="180860" hidden="1" x14ac:dyDescent="0.2"/>
    <row r="180861" hidden="1" x14ac:dyDescent="0.2"/>
    <row r="180862" hidden="1" x14ac:dyDescent="0.2"/>
    <row r="180863" hidden="1" x14ac:dyDescent="0.2"/>
    <row r="180864" hidden="1" x14ac:dyDescent="0.2"/>
    <row r="180865" hidden="1" x14ac:dyDescent="0.2"/>
    <row r="180866" hidden="1" x14ac:dyDescent="0.2"/>
    <row r="180867" hidden="1" x14ac:dyDescent="0.2"/>
    <row r="180868" hidden="1" x14ac:dyDescent="0.2"/>
    <row r="180869" hidden="1" x14ac:dyDescent="0.2"/>
    <row r="180870" hidden="1" x14ac:dyDescent="0.2"/>
    <row r="180871" hidden="1" x14ac:dyDescent="0.2"/>
    <row r="180872" hidden="1" x14ac:dyDescent="0.2"/>
    <row r="180873" hidden="1" x14ac:dyDescent="0.2"/>
    <row r="180874" hidden="1" x14ac:dyDescent="0.2"/>
    <row r="180875" hidden="1" x14ac:dyDescent="0.2"/>
    <row r="180876" hidden="1" x14ac:dyDescent="0.2"/>
    <row r="180877" hidden="1" x14ac:dyDescent="0.2"/>
    <row r="180878" hidden="1" x14ac:dyDescent="0.2"/>
    <row r="180879" hidden="1" x14ac:dyDescent="0.2"/>
    <row r="180880" hidden="1" x14ac:dyDescent="0.2"/>
    <row r="180881" hidden="1" x14ac:dyDescent="0.2"/>
    <row r="180882" hidden="1" x14ac:dyDescent="0.2"/>
    <row r="180883" hidden="1" x14ac:dyDescent="0.2"/>
    <row r="180884" hidden="1" x14ac:dyDescent="0.2"/>
    <row r="180885" hidden="1" x14ac:dyDescent="0.2"/>
    <row r="180886" hidden="1" x14ac:dyDescent="0.2"/>
    <row r="180887" hidden="1" x14ac:dyDescent="0.2"/>
    <row r="180888" hidden="1" x14ac:dyDescent="0.2"/>
    <row r="180889" hidden="1" x14ac:dyDescent="0.2"/>
    <row r="180890" hidden="1" x14ac:dyDescent="0.2"/>
    <row r="180891" hidden="1" x14ac:dyDescent="0.2"/>
    <row r="180892" hidden="1" x14ac:dyDescent="0.2"/>
    <row r="180893" hidden="1" x14ac:dyDescent="0.2"/>
    <row r="180894" hidden="1" x14ac:dyDescent="0.2"/>
    <row r="180895" hidden="1" x14ac:dyDescent="0.2"/>
    <row r="180896" hidden="1" x14ac:dyDescent="0.2"/>
    <row r="180897" hidden="1" x14ac:dyDescent="0.2"/>
    <row r="180898" hidden="1" x14ac:dyDescent="0.2"/>
    <row r="180899" hidden="1" x14ac:dyDescent="0.2"/>
    <row r="180900" hidden="1" x14ac:dyDescent="0.2"/>
    <row r="180901" hidden="1" x14ac:dyDescent="0.2"/>
    <row r="180902" hidden="1" x14ac:dyDescent="0.2"/>
    <row r="180903" hidden="1" x14ac:dyDescent="0.2"/>
    <row r="180904" hidden="1" x14ac:dyDescent="0.2"/>
    <row r="180905" hidden="1" x14ac:dyDescent="0.2"/>
    <row r="180906" hidden="1" x14ac:dyDescent="0.2"/>
    <row r="180907" hidden="1" x14ac:dyDescent="0.2"/>
    <row r="180908" hidden="1" x14ac:dyDescent="0.2"/>
    <row r="180909" hidden="1" x14ac:dyDescent="0.2"/>
    <row r="180910" hidden="1" x14ac:dyDescent="0.2"/>
    <row r="180911" hidden="1" x14ac:dyDescent="0.2"/>
    <row r="180912" hidden="1" x14ac:dyDescent="0.2"/>
    <row r="180913" hidden="1" x14ac:dyDescent="0.2"/>
    <row r="180914" hidden="1" x14ac:dyDescent="0.2"/>
    <row r="180915" hidden="1" x14ac:dyDescent="0.2"/>
    <row r="180916" hidden="1" x14ac:dyDescent="0.2"/>
    <row r="180917" hidden="1" x14ac:dyDescent="0.2"/>
    <row r="180918" hidden="1" x14ac:dyDescent="0.2"/>
    <row r="180919" hidden="1" x14ac:dyDescent="0.2"/>
    <row r="180920" hidden="1" x14ac:dyDescent="0.2"/>
    <row r="180921" hidden="1" x14ac:dyDescent="0.2"/>
    <row r="180922" hidden="1" x14ac:dyDescent="0.2"/>
    <row r="180923" hidden="1" x14ac:dyDescent="0.2"/>
    <row r="180924" hidden="1" x14ac:dyDescent="0.2"/>
    <row r="180925" hidden="1" x14ac:dyDescent="0.2"/>
    <row r="180926" hidden="1" x14ac:dyDescent="0.2"/>
    <row r="180927" hidden="1" x14ac:dyDescent="0.2"/>
    <row r="180928" hidden="1" x14ac:dyDescent="0.2"/>
    <row r="180929" hidden="1" x14ac:dyDescent="0.2"/>
    <row r="180930" hidden="1" x14ac:dyDescent="0.2"/>
    <row r="180931" hidden="1" x14ac:dyDescent="0.2"/>
    <row r="180932" hidden="1" x14ac:dyDescent="0.2"/>
    <row r="180933" hidden="1" x14ac:dyDescent="0.2"/>
    <row r="180934" hidden="1" x14ac:dyDescent="0.2"/>
    <row r="180935" hidden="1" x14ac:dyDescent="0.2"/>
    <row r="180936" hidden="1" x14ac:dyDescent="0.2"/>
    <row r="180937" hidden="1" x14ac:dyDescent="0.2"/>
    <row r="180938" hidden="1" x14ac:dyDescent="0.2"/>
    <row r="180939" hidden="1" x14ac:dyDescent="0.2"/>
    <row r="180940" hidden="1" x14ac:dyDescent="0.2"/>
    <row r="180941" hidden="1" x14ac:dyDescent="0.2"/>
    <row r="180942" hidden="1" x14ac:dyDescent="0.2"/>
    <row r="180943" hidden="1" x14ac:dyDescent="0.2"/>
    <row r="180944" hidden="1" x14ac:dyDescent="0.2"/>
    <row r="180945" hidden="1" x14ac:dyDescent="0.2"/>
    <row r="180946" hidden="1" x14ac:dyDescent="0.2"/>
    <row r="180947" hidden="1" x14ac:dyDescent="0.2"/>
    <row r="180948" hidden="1" x14ac:dyDescent="0.2"/>
    <row r="180949" hidden="1" x14ac:dyDescent="0.2"/>
    <row r="180950" hidden="1" x14ac:dyDescent="0.2"/>
    <row r="180951" hidden="1" x14ac:dyDescent="0.2"/>
    <row r="180952" hidden="1" x14ac:dyDescent="0.2"/>
    <row r="180953" hidden="1" x14ac:dyDescent="0.2"/>
    <row r="180954" hidden="1" x14ac:dyDescent="0.2"/>
    <row r="180955" hidden="1" x14ac:dyDescent="0.2"/>
    <row r="180956" hidden="1" x14ac:dyDescent="0.2"/>
    <row r="180957" hidden="1" x14ac:dyDescent="0.2"/>
    <row r="180958" hidden="1" x14ac:dyDescent="0.2"/>
    <row r="180959" hidden="1" x14ac:dyDescent="0.2"/>
    <row r="180960" hidden="1" x14ac:dyDescent="0.2"/>
    <row r="180961" hidden="1" x14ac:dyDescent="0.2"/>
    <row r="180962" hidden="1" x14ac:dyDescent="0.2"/>
    <row r="180963" hidden="1" x14ac:dyDescent="0.2"/>
    <row r="180964" hidden="1" x14ac:dyDescent="0.2"/>
    <row r="180965" hidden="1" x14ac:dyDescent="0.2"/>
    <row r="180966" hidden="1" x14ac:dyDescent="0.2"/>
    <row r="180967" hidden="1" x14ac:dyDescent="0.2"/>
    <row r="180968" hidden="1" x14ac:dyDescent="0.2"/>
    <row r="180969" hidden="1" x14ac:dyDescent="0.2"/>
    <row r="180970" hidden="1" x14ac:dyDescent="0.2"/>
    <row r="180971" hidden="1" x14ac:dyDescent="0.2"/>
    <row r="180972" hidden="1" x14ac:dyDescent="0.2"/>
    <row r="180973" hidden="1" x14ac:dyDescent="0.2"/>
    <row r="180974" hidden="1" x14ac:dyDescent="0.2"/>
    <row r="180975" hidden="1" x14ac:dyDescent="0.2"/>
    <row r="180976" hidden="1" x14ac:dyDescent="0.2"/>
    <row r="180977" hidden="1" x14ac:dyDescent="0.2"/>
    <row r="180978" hidden="1" x14ac:dyDescent="0.2"/>
    <row r="180979" hidden="1" x14ac:dyDescent="0.2"/>
    <row r="180980" hidden="1" x14ac:dyDescent="0.2"/>
    <row r="180981" hidden="1" x14ac:dyDescent="0.2"/>
    <row r="180982" hidden="1" x14ac:dyDescent="0.2"/>
    <row r="180983" hidden="1" x14ac:dyDescent="0.2"/>
    <row r="180984" hidden="1" x14ac:dyDescent="0.2"/>
    <row r="180985" hidden="1" x14ac:dyDescent="0.2"/>
    <row r="180986" hidden="1" x14ac:dyDescent="0.2"/>
    <row r="180987" hidden="1" x14ac:dyDescent="0.2"/>
    <row r="180988" hidden="1" x14ac:dyDescent="0.2"/>
    <row r="180989" hidden="1" x14ac:dyDescent="0.2"/>
    <row r="180990" hidden="1" x14ac:dyDescent="0.2"/>
    <row r="180991" hidden="1" x14ac:dyDescent="0.2"/>
    <row r="180992" hidden="1" x14ac:dyDescent="0.2"/>
    <row r="180993" hidden="1" x14ac:dyDescent="0.2"/>
    <row r="180994" hidden="1" x14ac:dyDescent="0.2"/>
    <row r="180995" hidden="1" x14ac:dyDescent="0.2"/>
    <row r="180996" hidden="1" x14ac:dyDescent="0.2"/>
    <row r="180997" hidden="1" x14ac:dyDescent="0.2"/>
    <row r="180998" hidden="1" x14ac:dyDescent="0.2"/>
    <row r="180999" hidden="1" x14ac:dyDescent="0.2"/>
    <row r="181000" hidden="1" x14ac:dyDescent="0.2"/>
    <row r="181001" hidden="1" x14ac:dyDescent="0.2"/>
    <row r="181002" hidden="1" x14ac:dyDescent="0.2"/>
    <row r="181003" hidden="1" x14ac:dyDescent="0.2"/>
    <row r="181004" hidden="1" x14ac:dyDescent="0.2"/>
    <row r="181005" hidden="1" x14ac:dyDescent="0.2"/>
    <row r="181006" hidden="1" x14ac:dyDescent="0.2"/>
    <row r="181007" hidden="1" x14ac:dyDescent="0.2"/>
    <row r="181008" hidden="1" x14ac:dyDescent="0.2"/>
    <row r="181009" hidden="1" x14ac:dyDescent="0.2"/>
    <row r="181010" hidden="1" x14ac:dyDescent="0.2"/>
    <row r="181011" hidden="1" x14ac:dyDescent="0.2"/>
    <row r="181012" hidden="1" x14ac:dyDescent="0.2"/>
    <row r="181013" hidden="1" x14ac:dyDescent="0.2"/>
    <row r="181014" hidden="1" x14ac:dyDescent="0.2"/>
    <row r="181015" hidden="1" x14ac:dyDescent="0.2"/>
    <row r="181016" hidden="1" x14ac:dyDescent="0.2"/>
    <row r="181017" hidden="1" x14ac:dyDescent="0.2"/>
    <row r="181018" hidden="1" x14ac:dyDescent="0.2"/>
    <row r="181019" hidden="1" x14ac:dyDescent="0.2"/>
    <row r="181020" hidden="1" x14ac:dyDescent="0.2"/>
    <row r="181021" hidden="1" x14ac:dyDescent="0.2"/>
    <row r="181022" hidden="1" x14ac:dyDescent="0.2"/>
    <row r="181023" hidden="1" x14ac:dyDescent="0.2"/>
    <row r="181024" hidden="1" x14ac:dyDescent="0.2"/>
    <row r="181025" hidden="1" x14ac:dyDescent="0.2"/>
    <row r="181026" hidden="1" x14ac:dyDescent="0.2"/>
    <row r="181027" hidden="1" x14ac:dyDescent="0.2"/>
    <row r="181028" hidden="1" x14ac:dyDescent="0.2"/>
    <row r="181029" hidden="1" x14ac:dyDescent="0.2"/>
    <row r="181030" hidden="1" x14ac:dyDescent="0.2"/>
    <row r="181031" hidden="1" x14ac:dyDescent="0.2"/>
    <row r="181032" hidden="1" x14ac:dyDescent="0.2"/>
    <row r="181033" hidden="1" x14ac:dyDescent="0.2"/>
    <row r="181034" hidden="1" x14ac:dyDescent="0.2"/>
    <row r="181035" hidden="1" x14ac:dyDescent="0.2"/>
    <row r="181036" hidden="1" x14ac:dyDescent="0.2"/>
    <row r="181037" hidden="1" x14ac:dyDescent="0.2"/>
    <row r="181038" hidden="1" x14ac:dyDescent="0.2"/>
    <row r="181039" hidden="1" x14ac:dyDescent="0.2"/>
    <row r="181040" hidden="1" x14ac:dyDescent="0.2"/>
    <row r="181041" hidden="1" x14ac:dyDescent="0.2"/>
    <row r="181042" hidden="1" x14ac:dyDescent="0.2"/>
    <row r="181043" hidden="1" x14ac:dyDescent="0.2"/>
    <row r="181044" hidden="1" x14ac:dyDescent="0.2"/>
    <row r="181045" hidden="1" x14ac:dyDescent="0.2"/>
    <row r="181046" hidden="1" x14ac:dyDescent="0.2"/>
    <row r="181047" hidden="1" x14ac:dyDescent="0.2"/>
    <row r="181048" hidden="1" x14ac:dyDescent="0.2"/>
    <row r="181049" hidden="1" x14ac:dyDescent="0.2"/>
    <row r="181050" hidden="1" x14ac:dyDescent="0.2"/>
    <row r="181051" hidden="1" x14ac:dyDescent="0.2"/>
    <row r="181052" hidden="1" x14ac:dyDescent="0.2"/>
    <row r="181053" hidden="1" x14ac:dyDescent="0.2"/>
    <row r="181054" hidden="1" x14ac:dyDescent="0.2"/>
    <row r="181055" hidden="1" x14ac:dyDescent="0.2"/>
    <row r="181056" hidden="1" x14ac:dyDescent="0.2"/>
    <row r="181057" hidden="1" x14ac:dyDescent="0.2"/>
    <row r="181058" hidden="1" x14ac:dyDescent="0.2"/>
    <row r="181059" hidden="1" x14ac:dyDescent="0.2"/>
    <row r="181060" hidden="1" x14ac:dyDescent="0.2"/>
    <row r="181061" hidden="1" x14ac:dyDescent="0.2"/>
    <row r="181062" hidden="1" x14ac:dyDescent="0.2"/>
    <row r="181063" hidden="1" x14ac:dyDescent="0.2"/>
    <row r="181064" hidden="1" x14ac:dyDescent="0.2"/>
    <row r="181065" hidden="1" x14ac:dyDescent="0.2"/>
    <row r="181066" hidden="1" x14ac:dyDescent="0.2"/>
    <row r="181067" hidden="1" x14ac:dyDescent="0.2"/>
    <row r="181068" hidden="1" x14ac:dyDescent="0.2"/>
    <row r="181069" hidden="1" x14ac:dyDescent="0.2"/>
    <row r="181070" hidden="1" x14ac:dyDescent="0.2"/>
    <row r="181071" hidden="1" x14ac:dyDescent="0.2"/>
    <row r="181072" hidden="1" x14ac:dyDescent="0.2"/>
    <row r="181073" hidden="1" x14ac:dyDescent="0.2"/>
    <row r="181074" hidden="1" x14ac:dyDescent="0.2"/>
    <row r="181075" hidden="1" x14ac:dyDescent="0.2"/>
    <row r="181076" hidden="1" x14ac:dyDescent="0.2"/>
    <row r="181077" hidden="1" x14ac:dyDescent="0.2"/>
    <row r="181078" hidden="1" x14ac:dyDescent="0.2"/>
    <row r="181079" hidden="1" x14ac:dyDescent="0.2"/>
    <row r="181080" hidden="1" x14ac:dyDescent="0.2"/>
    <row r="181081" hidden="1" x14ac:dyDescent="0.2"/>
    <row r="181082" hidden="1" x14ac:dyDescent="0.2"/>
    <row r="181083" hidden="1" x14ac:dyDescent="0.2"/>
    <row r="181084" hidden="1" x14ac:dyDescent="0.2"/>
    <row r="181085" hidden="1" x14ac:dyDescent="0.2"/>
    <row r="181086" hidden="1" x14ac:dyDescent="0.2"/>
    <row r="181087" hidden="1" x14ac:dyDescent="0.2"/>
    <row r="181088" hidden="1" x14ac:dyDescent="0.2"/>
    <row r="181089" hidden="1" x14ac:dyDescent="0.2"/>
    <row r="181090" hidden="1" x14ac:dyDescent="0.2"/>
    <row r="181091" hidden="1" x14ac:dyDescent="0.2"/>
    <row r="181092" hidden="1" x14ac:dyDescent="0.2"/>
    <row r="181093" hidden="1" x14ac:dyDescent="0.2"/>
    <row r="181094" hidden="1" x14ac:dyDescent="0.2"/>
    <row r="181095" hidden="1" x14ac:dyDescent="0.2"/>
    <row r="181096" hidden="1" x14ac:dyDescent="0.2"/>
    <row r="181097" hidden="1" x14ac:dyDescent="0.2"/>
    <row r="181098" hidden="1" x14ac:dyDescent="0.2"/>
    <row r="181099" hidden="1" x14ac:dyDescent="0.2"/>
    <row r="181100" hidden="1" x14ac:dyDescent="0.2"/>
    <row r="181101" hidden="1" x14ac:dyDescent="0.2"/>
    <row r="181102" hidden="1" x14ac:dyDescent="0.2"/>
    <row r="181103" hidden="1" x14ac:dyDescent="0.2"/>
    <row r="181104" hidden="1" x14ac:dyDescent="0.2"/>
    <row r="181105" hidden="1" x14ac:dyDescent="0.2"/>
    <row r="181106" hidden="1" x14ac:dyDescent="0.2"/>
    <row r="181107" hidden="1" x14ac:dyDescent="0.2"/>
    <row r="181108" hidden="1" x14ac:dyDescent="0.2"/>
    <row r="181109" hidden="1" x14ac:dyDescent="0.2"/>
    <row r="181110" hidden="1" x14ac:dyDescent="0.2"/>
    <row r="181111" hidden="1" x14ac:dyDescent="0.2"/>
    <row r="181112" hidden="1" x14ac:dyDescent="0.2"/>
    <row r="181113" hidden="1" x14ac:dyDescent="0.2"/>
    <row r="181114" hidden="1" x14ac:dyDescent="0.2"/>
    <row r="181115" hidden="1" x14ac:dyDescent="0.2"/>
    <row r="181116" hidden="1" x14ac:dyDescent="0.2"/>
    <row r="181117" hidden="1" x14ac:dyDescent="0.2"/>
    <row r="181118" hidden="1" x14ac:dyDescent="0.2"/>
    <row r="181119" hidden="1" x14ac:dyDescent="0.2"/>
    <row r="181120" hidden="1" x14ac:dyDescent="0.2"/>
    <row r="181121" hidden="1" x14ac:dyDescent="0.2"/>
    <row r="181122" hidden="1" x14ac:dyDescent="0.2"/>
    <row r="181123" hidden="1" x14ac:dyDescent="0.2"/>
    <row r="181124" hidden="1" x14ac:dyDescent="0.2"/>
    <row r="181125" hidden="1" x14ac:dyDescent="0.2"/>
    <row r="181126" hidden="1" x14ac:dyDescent="0.2"/>
    <row r="181127" hidden="1" x14ac:dyDescent="0.2"/>
    <row r="181128" hidden="1" x14ac:dyDescent="0.2"/>
    <row r="181129" hidden="1" x14ac:dyDescent="0.2"/>
    <row r="181130" hidden="1" x14ac:dyDescent="0.2"/>
    <row r="181131" hidden="1" x14ac:dyDescent="0.2"/>
    <row r="181132" hidden="1" x14ac:dyDescent="0.2"/>
    <row r="181133" hidden="1" x14ac:dyDescent="0.2"/>
    <row r="181134" hidden="1" x14ac:dyDescent="0.2"/>
    <row r="181135" hidden="1" x14ac:dyDescent="0.2"/>
    <row r="181136" hidden="1" x14ac:dyDescent="0.2"/>
    <row r="181137" hidden="1" x14ac:dyDescent="0.2"/>
    <row r="181138" hidden="1" x14ac:dyDescent="0.2"/>
    <row r="181139" hidden="1" x14ac:dyDescent="0.2"/>
    <row r="181140" hidden="1" x14ac:dyDescent="0.2"/>
    <row r="181141" hidden="1" x14ac:dyDescent="0.2"/>
    <row r="181142" hidden="1" x14ac:dyDescent="0.2"/>
    <row r="181143" hidden="1" x14ac:dyDescent="0.2"/>
    <row r="181144" hidden="1" x14ac:dyDescent="0.2"/>
    <row r="181145" hidden="1" x14ac:dyDescent="0.2"/>
    <row r="181146" hidden="1" x14ac:dyDescent="0.2"/>
    <row r="181147" hidden="1" x14ac:dyDescent="0.2"/>
    <row r="181148" hidden="1" x14ac:dyDescent="0.2"/>
    <row r="181149" hidden="1" x14ac:dyDescent="0.2"/>
    <row r="181150" hidden="1" x14ac:dyDescent="0.2"/>
    <row r="181151" hidden="1" x14ac:dyDescent="0.2"/>
    <row r="181152" hidden="1" x14ac:dyDescent="0.2"/>
    <row r="181153" hidden="1" x14ac:dyDescent="0.2"/>
    <row r="181154" hidden="1" x14ac:dyDescent="0.2"/>
    <row r="181155" hidden="1" x14ac:dyDescent="0.2"/>
    <row r="181156" hidden="1" x14ac:dyDescent="0.2"/>
    <row r="181157" hidden="1" x14ac:dyDescent="0.2"/>
    <row r="181158" hidden="1" x14ac:dyDescent="0.2"/>
    <row r="181159" hidden="1" x14ac:dyDescent="0.2"/>
    <row r="181160" hidden="1" x14ac:dyDescent="0.2"/>
    <row r="181161" hidden="1" x14ac:dyDescent="0.2"/>
    <row r="181162" hidden="1" x14ac:dyDescent="0.2"/>
    <row r="181163" hidden="1" x14ac:dyDescent="0.2"/>
    <row r="181164" hidden="1" x14ac:dyDescent="0.2"/>
    <row r="181165" hidden="1" x14ac:dyDescent="0.2"/>
    <row r="181166" hidden="1" x14ac:dyDescent="0.2"/>
    <row r="181167" hidden="1" x14ac:dyDescent="0.2"/>
    <row r="181168" hidden="1" x14ac:dyDescent="0.2"/>
    <row r="181169" hidden="1" x14ac:dyDescent="0.2"/>
    <row r="181170" hidden="1" x14ac:dyDescent="0.2"/>
    <row r="181171" hidden="1" x14ac:dyDescent="0.2"/>
    <row r="181172" hidden="1" x14ac:dyDescent="0.2"/>
    <row r="181173" hidden="1" x14ac:dyDescent="0.2"/>
    <row r="181174" hidden="1" x14ac:dyDescent="0.2"/>
    <row r="181175" hidden="1" x14ac:dyDescent="0.2"/>
    <row r="181176" hidden="1" x14ac:dyDescent="0.2"/>
    <row r="181177" hidden="1" x14ac:dyDescent="0.2"/>
    <row r="181178" hidden="1" x14ac:dyDescent="0.2"/>
    <row r="181179" hidden="1" x14ac:dyDescent="0.2"/>
    <row r="181180" hidden="1" x14ac:dyDescent="0.2"/>
    <row r="181181" hidden="1" x14ac:dyDescent="0.2"/>
    <row r="181182" hidden="1" x14ac:dyDescent="0.2"/>
    <row r="181183" hidden="1" x14ac:dyDescent="0.2"/>
    <row r="181184" hidden="1" x14ac:dyDescent="0.2"/>
    <row r="181185" hidden="1" x14ac:dyDescent="0.2"/>
    <row r="181186" hidden="1" x14ac:dyDescent="0.2"/>
    <row r="181187" hidden="1" x14ac:dyDescent="0.2"/>
    <row r="181188" hidden="1" x14ac:dyDescent="0.2"/>
    <row r="181189" hidden="1" x14ac:dyDescent="0.2"/>
    <row r="181190" hidden="1" x14ac:dyDescent="0.2"/>
    <row r="181191" hidden="1" x14ac:dyDescent="0.2"/>
    <row r="181192" hidden="1" x14ac:dyDescent="0.2"/>
    <row r="181193" hidden="1" x14ac:dyDescent="0.2"/>
    <row r="181194" hidden="1" x14ac:dyDescent="0.2"/>
    <row r="181195" hidden="1" x14ac:dyDescent="0.2"/>
    <row r="181196" hidden="1" x14ac:dyDescent="0.2"/>
    <row r="181197" hidden="1" x14ac:dyDescent="0.2"/>
    <row r="181198" hidden="1" x14ac:dyDescent="0.2"/>
    <row r="181199" hidden="1" x14ac:dyDescent="0.2"/>
    <row r="181200" hidden="1" x14ac:dyDescent="0.2"/>
    <row r="181201" hidden="1" x14ac:dyDescent="0.2"/>
    <row r="181202" hidden="1" x14ac:dyDescent="0.2"/>
    <row r="181203" hidden="1" x14ac:dyDescent="0.2"/>
    <row r="181204" hidden="1" x14ac:dyDescent="0.2"/>
    <row r="181205" hidden="1" x14ac:dyDescent="0.2"/>
    <row r="181206" hidden="1" x14ac:dyDescent="0.2"/>
    <row r="181207" hidden="1" x14ac:dyDescent="0.2"/>
    <row r="181208" hidden="1" x14ac:dyDescent="0.2"/>
    <row r="181209" hidden="1" x14ac:dyDescent="0.2"/>
    <row r="181210" hidden="1" x14ac:dyDescent="0.2"/>
    <row r="181211" hidden="1" x14ac:dyDescent="0.2"/>
    <row r="181212" hidden="1" x14ac:dyDescent="0.2"/>
    <row r="181213" hidden="1" x14ac:dyDescent="0.2"/>
    <row r="181214" hidden="1" x14ac:dyDescent="0.2"/>
    <row r="181215" hidden="1" x14ac:dyDescent="0.2"/>
    <row r="181216" hidden="1" x14ac:dyDescent="0.2"/>
    <row r="181217" hidden="1" x14ac:dyDescent="0.2"/>
    <row r="181218" hidden="1" x14ac:dyDescent="0.2"/>
    <row r="181219" hidden="1" x14ac:dyDescent="0.2"/>
    <row r="181220" hidden="1" x14ac:dyDescent="0.2"/>
    <row r="181221" hidden="1" x14ac:dyDescent="0.2"/>
    <row r="181222" hidden="1" x14ac:dyDescent="0.2"/>
    <row r="181223" hidden="1" x14ac:dyDescent="0.2"/>
    <row r="181224" hidden="1" x14ac:dyDescent="0.2"/>
    <row r="181225" hidden="1" x14ac:dyDescent="0.2"/>
    <row r="181226" hidden="1" x14ac:dyDescent="0.2"/>
    <row r="181227" hidden="1" x14ac:dyDescent="0.2"/>
    <row r="181228" hidden="1" x14ac:dyDescent="0.2"/>
    <row r="181229" hidden="1" x14ac:dyDescent="0.2"/>
    <row r="181230" hidden="1" x14ac:dyDescent="0.2"/>
    <row r="181231" hidden="1" x14ac:dyDescent="0.2"/>
    <row r="181232" hidden="1" x14ac:dyDescent="0.2"/>
    <row r="181233" hidden="1" x14ac:dyDescent="0.2"/>
    <row r="181234" hidden="1" x14ac:dyDescent="0.2"/>
    <row r="181235" hidden="1" x14ac:dyDescent="0.2"/>
    <row r="181236" hidden="1" x14ac:dyDescent="0.2"/>
    <row r="181237" hidden="1" x14ac:dyDescent="0.2"/>
    <row r="181238" hidden="1" x14ac:dyDescent="0.2"/>
    <row r="181239" hidden="1" x14ac:dyDescent="0.2"/>
    <row r="181240" hidden="1" x14ac:dyDescent="0.2"/>
    <row r="181241" hidden="1" x14ac:dyDescent="0.2"/>
    <row r="181242" hidden="1" x14ac:dyDescent="0.2"/>
    <row r="181243" hidden="1" x14ac:dyDescent="0.2"/>
    <row r="181244" hidden="1" x14ac:dyDescent="0.2"/>
    <row r="181245" hidden="1" x14ac:dyDescent="0.2"/>
    <row r="181246" hidden="1" x14ac:dyDescent="0.2"/>
    <row r="181247" hidden="1" x14ac:dyDescent="0.2"/>
    <row r="181248" hidden="1" x14ac:dyDescent="0.2"/>
    <row r="181249" hidden="1" x14ac:dyDescent="0.2"/>
    <row r="181250" hidden="1" x14ac:dyDescent="0.2"/>
    <row r="181251" hidden="1" x14ac:dyDescent="0.2"/>
    <row r="181252" hidden="1" x14ac:dyDescent="0.2"/>
    <row r="181253" hidden="1" x14ac:dyDescent="0.2"/>
    <row r="181254" hidden="1" x14ac:dyDescent="0.2"/>
    <row r="181255" hidden="1" x14ac:dyDescent="0.2"/>
    <row r="181256" hidden="1" x14ac:dyDescent="0.2"/>
    <row r="181257" hidden="1" x14ac:dyDescent="0.2"/>
    <row r="181258" hidden="1" x14ac:dyDescent="0.2"/>
    <row r="181259" hidden="1" x14ac:dyDescent="0.2"/>
    <row r="181260" hidden="1" x14ac:dyDescent="0.2"/>
    <row r="181261" hidden="1" x14ac:dyDescent="0.2"/>
    <row r="181262" hidden="1" x14ac:dyDescent="0.2"/>
    <row r="181263" hidden="1" x14ac:dyDescent="0.2"/>
    <row r="181264" hidden="1" x14ac:dyDescent="0.2"/>
    <row r="181265" hidden="1" x14ac:dyDescent="0.2"/>
    <row r="181266" hidden="1" x14ac:dyDescent="0.2"/>
    <row r="181267" hidden="1" x14ac:dyDescent="0.2"/>
    <row r="181268" hidden="1" x14ac:dyDescent="0.2"/>
    <row r="181269" hidden="1" x14ac:dyDescent="0.2"/>
    <row r="181270" hidden="1" x14ac:dyDescent="0.2"/>
    <row r="181271" hidden="1" x14ac:dyDescent="0.2"/>
    <row r="181272" hidden="1" x14ac:dyDescent="0.2"/>
    <row r="181273" hidden="1" x14ac:dyDescent="0.2"/>
    <row r="181274" hidden="1" x14ac:dyDescent="0.2"/>
    <row r="181275" hidden="1" x14ac:dyDescent="0.2"/>
    <row r="181276" hidden="1" x14ac:dyDescent="0.2"/>
    <row r="181277" hidden="1" x14ac:dyDescent="0.2"/>
    <row r="181278" hidden="1" x14ac:dyDescent="0.2"/>
    <row r="181279" hidden="1" x14ac:dyDescent="0.2"/>
    <row r="181280" hidden="1" x14ac:dyDescent="0.2"/>
    <row r="181281" hidden="1" x14ac:dyDescent="0.2"/>
    <row r="181282" hidden="1" x14ac:dyDescent="0.2"/>
    <row r="181283" hidden="1" x14ac:dyDescent="0.2"/>
    <row r="181284" hidden="1" x14ac:dyDescent="0.2"/>
    <row r="181285" hidden="1" x14ac:dyDescent="0.2"/>
    <row r="181286" hidden="1" x14ac:dyDescent="0.2"/>
    <row r="181287" hidden="1" x14ac:dyDescent="0.2"/>
    <row r="181288" hidden="1" x14ac:dyDescent="0.2"/>
    <row r="181289" hidden="1" x14ac:dyDescent="0.2"/>
    <row r="181290" hidden="1" x14ac:dyDescent="0.2"/>
    <row r="181291" hidden="1" x14ac:dyDescent="0.2"/>
    <row r="181292" hidden="1" x14ac:dyDescent="0.2"/>
    <row r="181293" hidden="1" x14ac:dyDescent="0.2"/>
    <row r="181294" hidden="1" x14ac:dyDescent="0.2"/>
    <row r="181295" hidden="1" x14ac:dyDescent="0.2"/>
    <row r="181296" hidden="1" x14ac:dyDescent="0.2"/>
    <row r="181297" hidden="1" x14ac:dyDescent="0.2"/>
    <row r="181298" hidden="1" x14ac:dyDescent="0.2"/>
    <row r="181299" hidden="1" x14ac:dyDescent="0.2"/>
    <row r="181300" hidden="1" x14ac:dyDescent="0.2"/>
    <row r="181301" hidden="1" x14ac:dyDescent="0.2"/>
    <row r="181302" hidden="1" x14ac:dyDescent="0.2"/>
    <row r="181303" hidden="1" x14ac:dyDescent="0.2"/>
    <row r="181304" hidden="1" x14ac:dyDescent="0.2"/>
    <row r="181305" hidden="1" x14ac:dyDescent="0.2"/>
    <row r="181306" hidden="1" x14ac:dyDescent="0.2"/>
    <row r="181307" hidden="1" x14ac:dyDescent="0.2"/>
    <row r="181308" hidden="1" x14ac:dyDescent="0.2"/>
    <row r="181309" hidden="1" x14ac:dyDescent="0.2"/>
    <row r="181310" hidden="1" x14ac:dyDescent="0.2"/>
    <row r="181311" hidden="1" x14ac:dyDescent="0.2"/>
    <row r="181312" hidden="1" x14ac:dyDescent="0.2"/>
    <row r="181313" hidden="1" x14ac:dyDescent="0.2"/>
    <row r="181314" hidden="1" x14ac:dyDescent="0.2"/>
    <row r="181315" hidden="1" x14ac:dyDescent="0.2"/>
    <row r="181316" hidden="1" x14ac:dyDescent="0.2"/>
    <row r="181317" hidden="1" x14ac:dyDescent="0.2"/>
    <row r="181318" hidden="1" x14ac:dyDescent="0.2"/>
    <row r="181319" hidden="1" x14ac:dyDescent="0.2"/>
    <row r="181320" hidden="1" x14ac:dyDescent="0.2"/>
    <row r="181321" hidden="1" x14ac:dyDescent="0.2"/>
    <row r="181322" hidden="1" x14ac:dyDescent="0.2"/>
    <row r="181323" hidden="1" x14ac:dyDescent="0.2"/>
    <row r="181324" hidden="1" x14ac:dyDescent="0.2"/>
    <row r="181325" hidden="1" x14ac:dyDescent="0.2"/>
    <row r="181326" hidden="1" x14ac:dyDescent="0.2"/>
    <row r="181327" hidden="1" x14ac:dyDescent="0.2"/>
    <row r="181328" hidden="1" x14ac:dyDescent="0.2"/>
    <row r="181329" hidden="1" x14ac:dyDescent="0.2"/>
    <row r="181330" hidden="1" x14ac:dyDescent="0.2"/>
    <row r="181331" hidden="1" x14ac:dyDescent="0.2"/>
    <row r="181332" hidden="1" x14ac:dyDescent="0.2"/>
    <row r="181333" hidden="1" x14ac:dyDescent="0.2"/>
    <row r="181334" hidden="1" x14ac:dyDescent="0.2"/>
    <row r="181335" hidden="1" x14ac:dyDescent="0.2"/>
    <row r="181336" hidden="1" x14ac:dyDescent="0.2"/>
    <row r="181337" hidden="1" x14ac:dyDescent="0.2"/>
    <row r="181338" hidden="1" x14ac:dyDescent="0.2"/>
    <row r="181339" hidden="1" x14ac:dyDescent="0.2"/>
    <row r="181340" hidden="1" x14ac:dyDescent="0.2"/>
    <row r="181341" hidden="1" x14ac:dyDescent="0.2"/>
    <row r="181342" hidden="1" x14ac:dyDescent="0.2"/>
    <row r="181343" hidden="1" x14ac:dyDescent="0.2"/>
    <row r="181344" hidden="1" x14ac:dyDescent="0.2"/>
    <row r="181345" hidden="1" x14ac:dyDescent="0.2"/>
    <row r="181346" hidden="1" x14ac:dyDescent="0.2"/>
    <row r="181347" hidden="1" x14ac:dyDescent="0.2"/>
    <row r="181348" hidden="1" x14ac:dyDescent="0.2"/>
    <row r="181349" hidden="1" x14ac:dyDescent="0.2"/>
    <row r="181350" hidden="1" x14ac:dyDescent="0.2"/>
    <row r="181351" hidden="1" x14ac:dyDescent="0.2"/>
    <row r="181352" hidden="1" x14ac:dyDescent="0.2"/>
    <row r="181353" hidden="1" x14ac:dyDescent="0.2"/>
    <row r="181354" hidden="1" x14ac:dyDescent="0.2"/>
    <row r="181355" hidden="1" x14ac:dyDescent="0.2"/>
    <row r="181356" hidden="1" x14ac:dyDescent="0.2"/>
    <row r="181357" hidden="1" x14ac:dyDescent="0.2"/>
    <row r="181358" hidden="1" x14ac:dyDescent="0.2"/>
    <row r="181359" hidden="1" x14ac:dyDescent="0.2"/>
    <row r="181360" hidden="1" x14ac:dyDescent="0.2"/>
    <row r="181361" hidden="1" x14ac:dyDescent="0.2"/>
    <row r="181362" hidden="1" x14ac:dyDescent="0.2"/>
    <row r="181363" hidden="1" x14ac:dyDescent="0.2"/>
    <row r="181364" hidden="1" x14ac:dyDescent="0.2"/>
    <row r="181365" hidden="1" x14ac:dyDescent="0.2"/>
    <row r="181366" hidden="1" x14ac:dyDescent="0.2"/>
    <row r="181367" hidden="1" x14ac:dyDescent="0.2"/>
    <row r="181368" hidden="1" x14ac:dyDescent="0.2"/>
    <row r="181369" hidden="1" x14ac:dyDescent="0.2"/>
    <row r="181370" hidden="1" x14ac:dyDescent="0.2"/>
    <row r="181371" hidden="1" x14ac:dyDescent="0.2"/>
    <row r="181372" hidden="1" x14ac:dyDescent="0.2"/>
    <row r="181373" hidden="1" x14ac:dyDescent="0.2"/>
    <row r="181374" hidden="1" x14ac:dyDescent="0.2"/>
    <row r="181375" hidden="1" x14ac:dyDescent="0.2"/>
    <row r="181376" hidden="1" x14ac:dyDescent="0.2"/>
    <row r="181377" hidden="1" x14ac:dyDescent="0.2"/>
    <row r="181378" hidden="1" x14ac:dyDescent="0.2"/>
    <row r="181379" hidden="1" x14ac:dyDescent="0.2"/>
    <row r="181380" hidden="1" x14ac:dyDescent="0.2"/>
    <row r="181381" hidden="1" x14ac:dyDescent="0.2"/>
    <row r="181382" hidden="1" x14ac:dyDescent="0.2"/>
    <row r="181383" hidden="1" x14ac:dyDescent="0.2"/>
    <row r="181384" hidden="1" x14ac:dyDescent="0.2"/>
    <row r="181385" hidden="1" x14ac:dyDescent="0.2"/>
    <row r="181386" hidden="1" x14ac:dyDescent="0.2"/>
    <row r="181387" hidden="1" x14ac:dyDescent="0.2"/>
    <row r="181388" hidden="1" x14ac:dyDescent="0.2"/>
    <row r="181389" hidden="1" x14ac:dyDescent="0.2"/>
    <row r="181390" hidden="1" x14ac:dyDescent="0.2"/>
    <row r="181391" hidden="1" x14ac:dyDescent="0.2"/>
    <row r="181392" hidden="1" x14ac:dyDescent="0.2"/>
    <row r="181393" hidden="1" x14ac:dyDescent="0.2"/>
    <row r="181394" hidden="1" x14ac:dyDescent="0.2"/>
    <row r="181395" hidden="1" x14ac:dyDescent="0.2"/>
    <row r="181396" hidden="1" x14ac:dyDescent="0.2"/>
    <row r="181397" hidden="1" x14ac:dyDescent="0.2"/>
    <row r="181398" hidden="1" x14ac:dyDescent="0.2"/>
    <row r="181399" hidden="1" x14ac:dyDescent="0.2"/>
    <row r="181400" hidden="1" x14ac:dyDescent="0.2"/>
    <row r="181401" hidden="1" x14ac:dyDescent="0.2"/>
    <row r="181402" hidden="1" x14ac:dyDescent="0.2"/>
    <row r="181403" hidden="1" x14ac:dyDescent="0.2"/>
    <row r="181404" hidden="1" x14ac:dyDescent="0.2"/>
    <row r="181405" hidden="1" x14ac:dyDescent="0.2"/>
    <row r="181406" hidden="1" x14ac:dyDescent="0.2"/>
    <row r="181407" hidden="1" x14ac:dyDescent="0.2"/>
    <row r="181408" hidden="1" x14ac:dyDescent="0.2"/>
    <row r="181409" hidden="1" x14ac:dyDescent="0.2"/>
    <row r="181410" hidden="1" x14ac:dyDescent="0.2"/>
    <row r="181411" hidden="1" x14ac:dyDescent="0.2"/>
    <row r="181412" hidden="1" x14ac:dyDescent="0.2"/>
    <row r="181413" hidden="1" x14ac:dyDescent="0.2"/>
    <row r="181414" hidden="1" x14ac:dyDescent="0.2"/>
    <row r="181415" hidden="1" x14ac:dyDescent="0.2"/>
    <row r="181416" hidden="1" x14ac:dyDescent="0.2"/>
    <row r="181417" hidden="1" x14ac:dyDescent="0.2"/>
    <row r="181418" hidden="1" x14ac:dyDescent="0.2"/>
    <row r="181419" hidden="1" x14ac:dyDescent="0.2"/>
    <row r="181420" hidden="1" x14ac:dyDescent="0.2"/>
    <row r="181421" hidden="1" x14ac:dyDescent="0.2"/>
    <row r="181422" hidden="1" x14ac:dyDescent="0.2"/>
    <row r="181423" hidden="1" x14ac:dyDescent="0.2"/>
    <row r="181424" hidden="1" x14ac:dyDescent="0.2"/>
    <row r="181425" hidden="1" x14ac:dyDescent="0.2"/>
    <row r="181426" hidden="1" x14ac:dyDescent="0.2"/>
    <row r="181427" hidden="1" x14ac:dyDescent="0.2"/>
    <row r="181428" hidden="1" x14ac:dyDescent="0.2"/>
    <row r="181429" hidden="1" x14ac:dyDescent="0.2"/>
    <row r="181430" hidden="1" x14ac:dyDescent="0.2"/>
    <row r="181431" hidden="1" x14ac:dyDescent="0.2"/>
    <row r="181432" hidden="1" x14ac:dyDescent="0.2"/>
    <row r="181433" hidden="1" x14ac:dyDescent="0.2"/>
    <row r="181434" hidden="1" x14ac:dyDescent="0.2"/>
    <row r="181435" hidden="1" x14ac:dyDescent="0.2"/>
    <row r="181436" hidden="1" x14ac:dyDescent="0.2"/>
    <row r="181437" hidden="1" x14ac:dyDescent="0.2"/>
    <row r="181438" hidden="1" x14ac:dyDescent="0.2"/>
    <row r="181439" hidden="1" x14ac:dyDescent="0.2"/>
    <row r="181440" hidden="1" x14ac:dyDescent="0.2"/>
    <row r="181441" hidden="1" x14ac:dyDescent="0.2"/>
    <row r="181442" hidden="1" x14ac:dyDescent="0.2"/>
    <row r="181443" hidden="1" x14ac:dyDescent="0.2"/>
    <row r="181444" hidden="1" x14ac:dyDescent="0.2"/>
    <row r="181445" hidden="1" x14ac:dyDescent="0.2"/>
    <row r="181446" hidden="1" x14ac:dyDescent="0.2"/>
    <row r="181447" hidden="1" x14ac:dyDescent="0.2"/>
    <row r="181448" hidden="1" x14ac:dyDescent="0.2"/>
    <row r="181449" hidden="1" x14ac:dyDescent="0.2"/>
    <row r="181450" hidden="1" x14ac:dyDescent="0.2"/>
    <row r="181451" hidden="1" x14ac:dyDescent="0.2"/>
    <row r="181452" hidden="1" x14ac:dyDescent="0.2"/>
    <row r="181453" hidden="1" x14ac:dyDescent="0.2"/>
    <row r="181454" hidden="1" x14ac:dyDescent="0.2"/>
    <row r="181455" hidden="1" x14ac:dyDescent="0.2"/>
    <row r="181456" hidden="1" x14ac:dyDescent="0.2"/>
    <row r="181457" hidden="1" x14ac:dyDescent="0.2"/>
    <row r="181458" hidden="1" x14ac:dyDescent="0.2"/>
    <row r="181459" hidden="1" x14ac:dyDescent="0.2"/>
    <row r="181460" hidden="1" x14ac:dyDescent="0.2"/>
    <row r="181461" hidden="1" x14ac:dyDescent="0.2"/>
    <row r="181462" hidden="1" x14ac:dyDescent="0.2"/>
    <row r="181463" hidden="1" x14ac:dyDescent="0.2"/>
    <row r="181464" hidden="1" x14ac:dyDescent="0.2"/>
    <row r="181465" hidden="1" x14ac:dyDescent="0.2"/>
    <row r="181466" hidden="1" x14ac:dyDescent="0.2"/>
    <row r="181467" hidden="1" x14ac:dyDescent="0.2"/>
    <row r="181468" hidden="1" x14ac:dyDescent="0.2"/>
    <row r="181469" hidden="1" x14ac:dyDescent="0.2"/>
    <row r="181470" hidden="1" x14ac:dyDescent="0.2"/>
    <row r="181471" hidden="1" x14ac:dyDescent="0.2"/>
    <row r="181472" hidden="1" x14ac:dyDescent="0.2"/>
    <row r="181473" hidden="1" x14ac:dyDescent="0.2"/>
    <row r="181474" hidden="1" x14ac:dyDescent="0.2"/>
    <row r="181475" hidden="1" x14ac:dyDescent="0.2"/>
    <row r="181476" hidden="1" x14ac:dyDescent="0.2"/>
    <row r="181477" hidden="1" x14ac:dyDescent="0.2"/>
    <row r="181478" hidden="1" x14ac:dyDescent="0.2"/>
    <row r="181479" hidden="1" x14ac:dyDescent="0.2"/>
    <row r="181480" hidden="1" x14ac:dyDescent="0.2"/>
    <row r="181481" hidden="1" x14ac:dyDescent="0.2"/>
    <row r="181482" hidden="1" x14ac:dyDescent="0.2"/>
    <row r="181483" hidden="1" x14ac:dyDescent="0.2"/>
    <row r="181484" hidden="1" x14ac:dyDescent="0.2"/>
    <row r="181485" hidden="1" x14ac:dyDescent="0.2"/>
    <row r="181486" hidden="1" x14ac:dyDescent="0.2"/>
    <row r="181487" hidden="1" x14ac:dyDescent="0.2"/>
    <row r="181488" hidden="1" x14ac:dyDescent="0.2"/>
    <row r="181489" hidden="1" x14ac:dyDescent="0.2"/>
    <row r="181490" hidden="1" x14ac:dyDescent="0.2"/>
    <row r="181491" hidden="1" x14ac:dyDescent="0.2"/>
    <row r="181492" hidden="1" x14ac:dyDescent="0.2"/>
    <row r="181493" hidden="1" x14ac:dyDescent="0.2"/>
    <row r="181494" hidden="1" x14ac:dyDescent="0.2"/>
    <row r="181495" hidden="1" x14ac:dyDescent="0.2"/>
    <row r="181496" hidden="1" x14ac:dyDescent="0.2"/>
    <row r="181497" hidden="1" x14ac:dyDescent="0.2"/>
    <row r="181498" hidden="1" x14ac:dyDescent="0.2"/>
    <row r="181499" hidden="1" x14ac:dyDescent="0.2"/>
    <row r="181500" hidden="1" x14ac:dyDescent="0.2"/>
    <row r="181501" hidden="1" x14ac:dyDescent="0.2"/>
    <row r="181502" hidden="1" x14ac:dyDescent="0.2"/>
    <row r="181503" hidden="1" x14ac:dyDescent="0.2"/>
    <row r="181504" hidden="1" x14ac:dyDescent="0.2"/>
    <row r="181505" hidden="1" x14ac:dyDescent="0.2"/>
    <row r="181506" hidden="1" x14ac:dyDescent="0.2"/>
    <row r="181507" hidden="1" x14ac:dyDescent="0.2"/>
    <row r="181508" hidden="1" x14ac:dyDescent="0.2"/>
    <row r="181509" hidden="1" x14ac:dyDescent="0.2"/>
    <row r="181510" hidden="1" x14ac:dyDescent="0.2"/>
    <row r="181511" hidden="1" x14ac:dyDescent="0.2"/>
    <row r="181512" hidden="1" x14ac:dyDescent="0.2"/>
    <row r="181513" hidden="1" x14ac:dyDescent="0.2"/>
    <row r="181514" hidden="1" x14ac:dyDescent="0.2"/>
    <row r="181515" hidden="1" x14ac:dyDescent="0.2"/>
    <row r="181516" hidden="1" x14ac:dyDescent="0.2"/>
    <row r="181517" hidden="1" x14ac:dyDescent="0.2"/>
    <row r="181518" hidden="1" x14ac:dyDescent="0.2"/>
    <row r="181519" hidden="1" x14ac:dyDescent="0.2"/>
    <row r="181520" hidden="1" x14ac:dyDescent="0.2"/>
    <row r="181521" hidden="1" x14ac:dyDescent="0.2"/>
    <row r="181522" hidden="1" x14ac:dyDescent="0.2"/>
    <row r="181523" hidden="1" x14ac:dyDescent="0.2"/>
    <row r="181524" hidden="1" x14ac:dyDescent="0.2"/>
    <row r="181525" hidden="1" x14ac:dyDescent="0.2"/>
    <row r="181526" hidden="1" x14ac:dyDescent="0.2"/>
    <row r="181527" hidden="1" x14ac:dyDescent="0.2"/>
    <row r="181528" hidden="1" x14ac:dyDescent="0.2"/>
    <row r="181529" hidden="1" x14ac:dyDescent="0.2"/>
    <row r="181530" hidden="1" x14ac:dyDescent="0.2"/>
    <row r="181531" hidden="1" x14ac:dyDescent="0.2"/>
    <row r="181532" hidden="1" x14ac:dyDescent="0.2"/>
    <row r="181533" hidden="1" x14ac:dyDescent="0.2"/>
    <row r="181534" hidden="1" x14ac:dyDescent="0.2"/>
    <row r="181535" hidden="1" x14ac:dyDescent="0.2"/>
    <row r="181536" hidden="1" x14ac:dyDescent="0.2"/>
    <row r="181537" hidden="1" x14ac:dyDescent="0.2"/>
    <row r="181538" hidden="1" x14ac:dyDescent="0.2"/>
    <row r="181539" hidden="1" x14ac:dyDescent="0.2"/>
    <row r="181540" hidden="1" x14ac:dyDescent="0.2"/>
    <row r="181541" hidden="1" x14ac:dyDescent="0.2"/>
    <row r="181542" hidden="1" x14ac:dyDescent="0.2"/>
    <row r="181543" hidden="1" x14ac:dyDescent="0.2"/>
    <row r="181544" hidden="1" x14ac:dyDescent="0.2"/>
    <row r="181545" hidden="1" x14ac:dyDescent="0.2"/>
    <row r="181546" hidden="1" x14ac:dyDescent="0.2"/>
    <row r="181547" hidden="1" x14ac:dyDescent="0.2"/>
    <row r="181548" hidden="1" x14ac:dyDescent="0.2"/>
    <row r="181549" hidden="1" x14ac:dyDescent="0.2"/>
    <row r="181550" hidden="1" x14ac:dyDescent="0.2"/>
    <row r="181551" hidden="1" x14ac:dyDescent="0.2"/>
    <row r="181552" hidden="1" x14ac:dyDescent="0.2"/>
    <row r="181553" hidden="1" x14ac:dyDescent="0.2"/>
    <row r="181554" hidden="1" x14ac:dyDescent="0.2"/>
    <row r="181555" hidden="1" x14ac:dyDescent="0.2"/>
    <row r="181556" hidden="1" x14ac:dyDescent="0.2"/>
    <row r="181557" hidden="1" x14ac:dyDescent="0.2"/>
    <row r="181558" hidden="1" x14ac:dyDescent="0.2"/>
    <row r="181559" hidden="1" x14ac:dyDescent="0.2"/>
    <row r="181560" hidden="1" x14ac:dyDescent="0.2"/>
    <row r="181561" hidden="1" x14ac:dyDescent="0.2"/>
    <row r="181562" hidden="1" x14ac:dyDescent="0.2"/>
    <row r="181563" hidden="1" x14ac:dyDescent="0.2"/>
    <row r="181564" hidden="1" x14ac:dyDescent="0.2"/>
    <row r="181565" hidden="1" x14ac:dyDescent="0.2"/>
    <row r="181566" hidden="1" x14ac:dyDescent="0.2"/>
    <row r="181567" hidden="1" x14ac:dyDescent="0.2"/>
    <row r="181568" hidden="1" x14ac:dyDescent="0.2"/>
    <row r="181569" hidden="1" x14ac:dyDescent="0.2"/>
    <row r="181570" hidden="1" x14ac:dyDescent="0.2"/>
    <row r="181571" hidden="1" x14ac:dyDescent="0.2"/>
    <row r="181572" hidden="1" x14ac:dyDescent="0.2"/>
    <row r="181573" hidden="1" x14ac:dyDescent="0.2"/>
    <row r="181574" hidden="1" x14ac:dyDescent="0.2"/>
    <row r="181575" hidden="1" x14ac:dyDescent="0.2"/>
    <row r="181576" hidden="1" x14ac:dyDescent="0.2"/>
    <row r="181577" hidden="1" x14ac:dyDescent="0.2"/>
    <row r="181578" hidden="1" x14ac:dyDescent="0.2"/>
    <row r="181579" hidden="1" x14ac:dyDescent="0.2"/>
    <row r="181580" hidden="1" x14ac:dyDescent="0.2"/>
    <row r="181581" hidden="1" x14ac:dyDescent="0.2"/>
    <row r="181582" hidden="1" x14ac:dyDescent="0.2"/>
    <row r="181583" hidden="1" x14ac:dyDescent="0.2"/>
    <row r="181584" hidden="1" x14ac:dyDescent="0.2"/>
    <row r="181585" hidden="1" x14ac:dyDescent="0.2"/>
    <row r="181586" hidden="1" x14ac:dyDescent="0.2"/>
    <row r="181587" hidden="1" x14ac:dyDescent="0.2"/>
    <row r="181588" hidden="1" x14ac:dyDescent="0.2"/>
    <row r="181589" hidden="1" x14ac:dyDescent="0.2"/>
    <row r="181590" hidden="1" x14ac:dyDescent="0.2"/>
    <row r="181591" hidden="1" x14ac:dyDescent="0.2"/>
    <row r="181592" hidden="1" x14ac:dyDescent="0.2"/>
    <row r="181593" hidden="1" x14ac:dyDescent="0.2"/>
    <row r="181594" hidden="1" x14ac:dyDescent="0.2"/>
    <row r="181595" hidden="1" x14ac:dyDescent="0.2"/>
    <row r="181596" hidden="1" x14ac:dyDescent="0.2"/>
    <row r="181597" hidden="1" x14ac:dyDescent="0.2"/>
    <row r="181598" hidden="1" x14ac:dyDescent="0.2"/>
    <row r="181599" hidden="1" x14ac:dyDescent="0.2"/>
    <row r="181600" hidden="1" x14ac:dyDescent="0.2"/>
    <row r="181601" hidden="1" x14ac:dyDescent="0.2"/>
    <row r="181602" hidden="1" x14ac:dyDescent="0.2"/>
    <row r="181603" hidden="1" x14ac:dyDescent="0.2"/>
    <row r="181604" hidden="1" x14ac:dyDescent="0.2"/>
    <row r="181605" hidden="1" x14ac:dyDescent="0.2"/>
    <row r="181606" hidden="1" x14ac:dyDescent="0.2"/>
    <row r="181607" hidden="1" x14ac:dyDescent="0.2"/>
    <row r="181608" hidden="1" x14ac:dyDescent="0.2"/>
    <row r="181609" hidden="1" x14ac:dyDescent="0.2"/>
    <row r="181610" hidden="1" x14ac:dyDescent="0.2"/>
    <row r="181611" hidden="1" x14ac:dyDescent="0.2"/>
    <row r="181612" hidden="1" x14ac:dyDescent="0.2"/>
    <row r="181613" hidden="1" x14ac:dyDescent="0.2"/>
    <row r="181614" hidden="1" x14ac:dyDescent="0.2"/>
    <row r="181615" hidden="1" x14ac:dyDescent="0.2"/>
    <row r="181616" hidden="1" x14ac:dyDescent="0.2"/>
    <row r="181617" hidden="1" x14ac:dyDescent="0.2"/>
    <row r="181618" hidden="1" x14ac:dyDescent="0.2"/>
    <row r="181619" hidden="1" x14ac:dyDescent="0.2"/>
    <row r="181620" hidden="1" x14ac:dyDescent="0.2"/>
    <row r="181621" hidden="1" x14ac:dyDescent="0.2"/>
    <row r="181622" hidden="1" x14ac:dyDescent="0.2"/>
    <row r="181623" hidden="1" x14ac:dyDescent="0.2"/>
    <row r="181624" hidden="1" x14ac:dyDescent="0.2"/>
    <row r="181625" hidden="1" x14ac:dyDescent="0.2"/>
    <row r="181626" hidden="1" x14ac:dyDescent="0.2"/>
    <row r="181627" hidden="1" x14ac:dyDescent="0.2"/>
    <row r="181628" hidden="1" x14ac:dyDescent="0.2"/>
    <row r="181629" hidden="1" x14ac:dyDescent="0.2"/>
    <row r="181630" hidden="1" x14ac:dyDescent="0.2"/>
    <row r="181631" hidden="1" x14ac:dyDescent="0.2"/>
    <row r="181632" hidden="1" x14ac:dyDescent="0.2"/>
    <row r="181633" hidden="1" x14ac:dyDescent="0.2"/>
    <row r="181634" hidden="1" x14ac:dyDescent="0.2"/>
    <row r="181635" hidden="1" x14ac:dyDescent="0.2"/>
    <row r="181636" hidden="1" x14ac:dyDescent="0.2"/>
    <row r="181637" hidden="1" x14ac:dyDescent="0.2"/>
    <row r="181638" hidden="1" x14ac:dyDescent="0.2"/>
    <row r="181639" hidden="1" x14ac:dyDescent="0.2"/>
    <row r="181640" hidden="1" x14ac:dyDescent="0.2"/>
    <row r="181641" hidden="1" x14ac:dyDescent="0.2"/>
    <row r="181642" hidden="1" x14ac:dyDescent="0.2"/>
    <row r="181643" hidden="1" x14ac:dyDescent="0.2"/>
    <row r="181644" hidden="1" x14ac:dyDescent="0.2"/>
    <row r="181645" hidden="1" x14ac:dyDescent="0.2"/>
    <row r="181646" hidden="1" x14ac:dyDescent="0.2"/>
    <row r="181647" hidden="1" x14ac:dyDescent="0.2"/>
    <row r="181648" hidden="1" x14ac:dyDescent="0.2"/>
    <row r="181649" hidden="1" x14ac:dyDescent="0.2"/>
    <row r="181650" hidden="1" x14ac:dyDescent="0.2"/>
    <row r="181651" hidden="1" x14ac:dyDescent="0.2"/>
    <row r="181652" hidden="1" x14ac:dyDescent="0.2"/>
    <row r="181653" hidden="1" x14ac:dyDescent="0.2"/>
    <row r="181654" hidden="1" x14ac:dyDescent="0.2"/>
    <row r="181655" hidden="1" x14ac:dyDescent="0.2"/>
    <row r="181656" hidden="1" x14ac:dyDescent="0.2"/>
    <row r="181657" hidden="1" x14ac:dyDescent="0.2"/>
    <row r="181658" hidden="1" x14ac:dyDescent="0.2"/>
    <row r="181659" hidden="1" x14ac:dyDescent="0.2"/>
    <row r="181660" hidden="1" x14ac:dyDescent="0.2"/>
    <row r="181661" hidden="1" x14ac:dyDescent="0.2"/>
    <row r="181662" hidden="1" x14ac:dyDescent="0.2"/>
    <row r="181663" hidden="1" x14ac:dyDescent="0.2"/>
    <row r="181664" hidden="1" x14ac:dyDescent="0.2"/>
    <row r="181665" hidden="1" x14ac:dyDescent="0.2"/>
    <row r="181666" hidden="1" x14ac:dyDescent="0.2"/>
    <row r="181667" hidden="1" x14ac:dyDescent="0.2"/>
    <row r="181668" hidden="1" x14ac:dyDescent="0.2"/>
    <row r="181669" hidden="1" x14ac:dyDescent="0.2"/>
    <row r="181670" hidden="1" x14ac:dyDescent="0.2"/>
    <row r="181671" hidden="1" x14ac:dyDescent="0.2"/>
    <row r="181672" hidden="1" x14ac:dyDescent="0.2"/>
    <row r="181673" hidden="1" x14ac:dyDescent="0.2"/>
    <row r="181674" hidden="1" x14ac:dyDescent="0.2"/>
    <row r="181675" hidden="1" x14ac:dyDescent="0.2"/>
    <row r="181676" hidden="1" x14ac:dyDescent="0.2"/>
    <row r="181677" hidden="1" x14ac:dyDescent="0.2"/>
    <row r="181678" hidden="1" x14ac:dyDescent="0.2"/>
    <row r="181679" hidden="1" x14ac:dyDescent="0.2"/>
    <row r="181680" hidden="1" x14ac:dyDescent="0.2"/>
    <row r="181681" hidden="1" x14ac:dyDescent="0.2"/>
    <row r="181682" hidden="1" x14ac:dyDescent="0.2"/>
    <row r="181683" hidden="1" x14ac:dyDescent="0.2"/>
    <row r="181684" hidden="1" x14ac:dyDescent="0.2"/>
    <row r="181685" hidden="1" x14ac:dyDescent="0.2"/>
    <row r="181686" hidden="1" x14ac:dyDescent="0.2"/>
    <row r="181687" hidden="1" x14ac:dyDescent="0.2"/>
    <row r="181688" hidden="1" x14ac:dyDescent="0.2"/>
    <row r="181689" hidden="1" x14ac:dyDescent="0.2"/>
    <row r="181690" hidden="1" x14ac:dyDescent="0.2"/>
    <row r="181691" hidden="1" x14ac:dyDescent="0.2"/>
    <row r="181692" hidden="1" x14ac:dyDescent="0.2"/>
    <row r="181693" hidden="1" x14ac:dyDescent="0.2"/>
    <row r="181694" hidden="1" x14ac:dyDescent="0.2"/>
    <row r="181695" hidden="1" x14ac:dyDescent="0.2"/>
    <row r="181696" hidden="1" x14ac:dyDescent="0.2"/>
    <row r="181697" hidden="1" x14ac:dyDescent="0.2"/>
    <row r="181698" hidden="1" x14ac:dyDescent="0.2"/>
    <row r="181699" hidden="1" x14ac:dyDescent="0.2"/>
    <row r="181700" hidden="1" x14ac:dyDescent="0.2"/>
    <row r="181701" hidden="1" x14ac:dyDescent="0.2"/>
    <row r="181702" hidden="1" x14ac:dyDescent="0.2"/>
    <row r="181703" hidden="1" x14ac:dyDescent="0.2"/>
    <row r="181704" hidden="1" x14ac:dyDescent="0.2"/>
    <row r="181705" hidden="1" x14ac:dyDescent="0.2"/>
    <row r="181706" hidden="1" x14ac:dyDescent="0.2"/>
    <row r="181707" hidden="1" x14ac:dyDescent="0.2"/>
    <row r="181708" hidden="1" x14ac:dyDescent="0.2"/>
    <row r="181709" hidden="1" x14ac:dyDescent="0.2"/>
    <row r="181710" hidden="1" x14ac:dyDescent="0.2"/>
    <row r="181711" hidden="1" x14ac:dyDescent="0.2"/>
    <row r="181712" hidden="1" x14ac:dyDescent="0.2"/>
    <row r="181713" hidden="1" x14ac:dyDescent="0.2"/>
    <row r="181714" hidden="1" x14ac:dyDescent="0.2"/>
    <row r="181715" hidden="1" x14ac:dyDescent="0.2"/>
    <row r="181716" hidden="1" x14ac:dyDescent="0.2"/>
    <row r="181717" hidden="1" x14ac:dyDescent="0.2"/>
    <row r="181718" hidden="1" x14ac:dyDescent="0.2"/>
    <row r="181719" hidden="1" x14ac:dyDescent="0.2"/>
    <row r="181720" hidden="1" x14ac:dyDescent="0.2"/>
    <row r="181721" hidden="1" x14ac:dyDescent="0.2"/>
    <row r="181722" hidden="1" x14ac:dyDescent="0.2"/>
    <row r="181723" hidden="1" x14ac:dyDescent="0.2"/>
    <row r="181724" hidden="1" x14ac:dyDescent="0.2"/>
    <row r="181725" hidden="1" x14ac:dyDescent="0.2"/>
    <row r="181726" hidden="1" x14ac:dyDescent="0.2"/>
    <row r="181727" hidden="1" x14ac:dyDescent="0.2"/>
    <row r="181728" hidden="1" x14ac:dyDescent="0.2"/>
    <row r="181729" hidden="1" x14ac:dyDescent="0.2"/>
    <row r="181730" hidden="1" x14ac:dyDescent="0.2"/>
    <row r="181731" hidden="1" x14ac:dyDescent="0.2"/>
    <row r="181732" hidden="1" x14ac:dyDescent="0.2"/>
    <row r="181733" hidden="1" x14ac:dyDescent="0.2"/>
    <row r="181734" hidden="1" x14ac:dyDescent="0.2"/>
    <row r="181735" hidden="1" x14ac:dyDescent="0.2"/>
    <row r="181736" hidden="1" x14ac:dyDescent="0.2"/>
    <row r="181737" hidden="1" x14ac:dyDescent="0.2"/>
    <row r="181738" hidden="1" x14ac:dyDescent="0.2"/>
    <row r="181739" hidden="1" x14ac:dyDescent="0.2"/>
    <row r="181740" hidden="1" x14ac:dyDescent="0.2"/>
    <row r="181741" hidden="1" x14ac:dyDescent="0.2"/>
    <row r="181742" hidden="1" x14ac:dyDescent="0.2"/>
    <row r="181743" hidden="1" x14ac:dyDescent="0.2"/>
    <row r="181744" hidden="1" x14ac:dyDescent="0.2"/>
    <row r="181745" hidden="1" x14ac:dyDescent="0.2"/>
    <row r="181746" hidden="1" x14ac:dyDescent="0.2"/>
    <row r="181747" hidden="1" x14ac:dyDescent="0.2"/>
    <row r="181748" hidden="1" x14ac:dyDescent="0.2"/>
    <row r="181749" hidden="1" x14ac:dyDescent="0.2"/>
    <row r="181750" hidden="1" x14ac:dyDescent="0.2"/>
    <row r="181751" hidden="1" x14ac:dyDescent="0.2"/>
    <row r="181752" hidden="1" x14ac:dyDescent="0.2"/>
    <row r="181753" hidden="1" x14ac:dyDescent="0.2"/>
    <row r="181754" hidden="1" x14ac:dyDescent="0.2"/>
    <row r="181755" hidden="1" x14ac:dyDescent="0.2"/>
    <row r="181756" hidden="1" x14ac:dyDescent="0.2"/>
    <row r="181757" hidden="1" x14ac:dyDescent="0.2"/>
    <row r="181758" hidden="1" x14ac:dyDescent="0.2"/>
    <row r="181759" hidden="1" x14ac:dyDescent="0.2"/>
    <row r="181760" hidden="1" x14ac:dyDescent="0.2"/>
    <row r="181761" hidden="1" x14ac:dyDescent="0.2"/>
    <row r="181762" hidden="1" x14ac:dyDescent="0.2"/>
    <row r="181763" hidden="1" x14ac:dyDescent="0.2"/>
    <row r="181764" hidden="1" x14ac:dyDescent="0.2"/>
    <row r="181765" hidden="1" x14ac:dyDescent="0.2"/>
    <row r="181766" hidden="1" x14ac:dyDescent="0.2"/>
    <row r="181767" hidden="1" x14ac:dyDescent="0.2"/>
    <row r="181768" hidden="1" x14ac:dyDescent="0.2"/>
    <row r="181769" hidden="1" x14ac:dyDescent="0.2"/>
    <row r="181770" hidden="1" x14ac:dyDescent="0.2"/>
    <row r="181771" hidden="1" x14ac:dyDescent="0.2"/>
    <row r="181772" hidden="1" x14ac:dyDescent="0.2"/>
    <row r="181773" hidden="1" x14ac:dyDescent="0.2"/>
    <row r="181774" hidden="1" x14ac:dyDescent="0.2"/>
    <row r="181775" hidden="1" x14ac:dyDescent="0.2"/>
    <row r="181776" hidden="1" x14ac:dyDescent="0.2"/>
    <row r="181777" hidden="1" x14ac:dyDescent="0.2"/>
    <row r="181778" hidden="1" x14ac:dyDescent="0.2"/>
    <row r="181779" hidden="1" x14ac:dyDescent="0.2"/>
    <row r="181780" hidden="1" x14ac:dyDescent="0.2"/>
    <row r="181781" hidden="1" x14ac:dyDescent="0.2"/>
    <row r="181782" hidden="1" x14ac:dyDescent="0.2"/>
    <row r="181783" hidden="1" x14ac:dyDescent="0.2"/>
    <row r="181784" hidden="1" x14ac:dyDescent="0.2"/>
    <row r="181785" hidden="1" x14ac:dyDescent="0.2"/>
    <row r="181786" hidden="1" x14ac:dyDescent="0.2"/>
    <row r="181787" hidden="1" x14ac:dyDescent="0.2"/>
    <row r="181788" hidden="1" x14ac:dyDescent="0.2"/>
    <row r="181789" hidden="1" x14ac:dyDescent="0.2"/>
    <row r="181790" hidden="1" x14ac:dyDescent="0.2"/>
    <row r="181791" hidden="1" x14ac:dyDescent="0.2"/>
    <row r="181792" hidden="1" x14ac:dyDescent="0.2"/>
    <row r="181793" hidden="1" x14ac:dyDescent="0.2"/>
    <row r="181794" hidden="1" x14ac:dyDescent="0.2"/>
    <row r="181795" hidden="1" x14ac:dyDescent="0.2"/>
    <row r="181796" hidden="1" x14ac:dyDescent="0.2"/>
    <row r="181797" hidden="1" x14ac:dyDescent="0.2"/>
    <row r="181798" hidden="1" x14ac:dyDescent="0.2"/>
    <row r="181799" hidden="1" x14ac:dyDescent="0.2"/>
    <row r="181800" hidden="1" x14ac:dyDescent="0.2"/>
    <row r="181801" hidden="1" x14ac:dyDescent="0.2"/>
    <row r="181802" hidden="1" x14ac:dyDescent="0.2"/>
    <row r="181803" hidden="1" x14ac:dyDescent="0.2"/>
    <row r="181804" hidden="1" x14ac:dyDescent="0.2"/>
    <row r="181805" hidden="1" x14ac:dyDescent="0.2"/>
    <row r="181806" hidden="1" x14ac:dyDescent="0.2"/>
    <row r="181807" hidden="1" x14ac:dyDescent="0.2"/>
    <row r="181808" hidden="1" x14ac:dyDescent="0.2"/>
    <row r="181809" hidden="1" x14ac:dyDescent="0.2"/>
    <row r="181810" hidden="1" x14ac:dyDescent="0.2"/>
    <row r="181811" hidden="1" x14ac:dyDescent="0.2"/>
    <row r="181812" hidden="1" x14ac:dyDescent="0.2"/>
    <row r="181813" hidden="1" x14ac:dyDescent="0.2"/>
    <row r="181814" hidden="1" x14ac:dyDescent="0.2"/>
    <row r="181815" hidden="1" x14ac:dyDescent="0.2"/>
    <row r="181816" hidden="1" x14ac:dyDescent="0.2"/>
    <row r="181817" hidden="1" x14ac:dyDescent="0.2"/>
    <row r="181818" hidden="1" x14ac:dyDescent="0.2"/>
    <row r="181819" hidden="1" x14ac:dyDescent="0.2"/>
    <row r="181820" hidden="1" x14ac:dyDescent="0.2"/>
    <row r="181821" hidden="1" x14ac:dyDescent="0.2"/>
    <row r="181822" hidden="1" x14ac:dyDescent="0.2"/>
    <row r="181823" hidden="1" x14ac:dyDescent="0.2"/>
    <row r="181824" hidden="1" x14ac:dyDescent="0.2"/>
    <row r="181825" hidden="1" x14ac:dyDescent="0.2"/>
    <row r="181826" hidden="1" x14ac:dyDescent="0.2"/>
    <row r="181827" hidden="1" x14ac:dyDescent="0.2"/>
    <row r="181828" hidden="1" x14ac:dyDescent="0.2"/>
    <row r="181829" hidden="1" x14ac:dyDescent="0.2"/>
    <row r="181830" hidden="1" x14ac:dyDescent="0.2"/>
    <row r="181831" hidden="1" x14ac:dyDescent="0.2"/>
    <row r="181832" hidden="1" x14ac:dyDescent="0.2"/>
    <row r="181833" hidden="1" x14ac:dyDescent="0.2"/>
    <row r="181834" hidden="1" x14ac:dyDescent="0.2"/>
    <row r="181835" hidden="1" x14ac:dyDescent="0.2"/>
    <row r="181836" hidden="1" x14ac:dyDescent="0.2"/>
    <row r="181837" hidden="1" x14ac:dyDescent="0.2"/>
    <row r="181838" hidden="1" x14ac:dyDescent="0.2"/>
    <row r="181839" hidden="1" x14ac:dyDescent="0.2"/>
    <row r="181840" hidden="1" x14ac:dyDescent="0.2"/>
    <row r="181841" hidden="1" x14ac:dyDescent="0.2"/>
    <row r="181842" hidden="1" x14ac:dyDescent="0.2"/>
    <row r="181843" hidden="1" x14ac:dyDescent="0.2"/>
    <row r="181844" hidden="1" x14ac:dyDescent="0.2"/>
    <row r="181845" hidden="1" x14ac:dyDescent="0.2"/>
    <row r="181846" hidden="1" x14ac:dyDescent="0.2"/>
    <row r="181847" hidden="1" x14ac:dyDescent="0.2"/>
    <row r="181848" hidden="1" x14ac:dyDescent="0.2"/>
    <row r="181849" hidden="1" x14ac:dyDescent="0.2"/>
    <row r="181850" hidden="1" x14ac:dyDescent="0.2"/>
    <row r="181851" hidden="1" x14ac:dyDescent="0.2"/>
    <row r="181852" hidden="1" x14ac:dyDescent="0.2"/>
    <row r="181853" hidden="1" x14ac:dyDescent="0.2"/>
    <row r="181854" hidden="1" x14ac:dyDescent="0.2"/>
    <row r="181855" hidden="1" x14ac:dyDescent="0.2"/>
    <row r="181856" hidden="1" x14ac:dyDescent="0.2"/>
    <row r="181857" hidden="1" x14ac:dyDescent="0.2"/>
    <row r="181858" hidden="1" x14ac:dyDescent="0.2"/>
    <row r="181859" hidden="1" x14ac:dyDescent="0.2"/>
    <row r="181860" hidden="1" x14ac:dyDescent="0.2"/>
    <row r="181861" hidden="1" x14ac:dyDescent="0.2"/>
    <row r="181862" hidden="1" x14ac:dyDescent="0.2"/>
    <row r="181863" hidden="1" x14ac:dyDescent="0.2"/>
    <row r="181864" hidden="1" x14ac:dyDescent="0.2"/>
    <row r="181865" hidden="1" x14ac:dyDescent="0.2"/>
    <row r="181866" hidden="1" x14ac:dyDescent="0.2"/>
    <row r="181867" hidden="1" x14ac:dyDescent="0.2"/>
    <row r="181868" hidden="1" x14ac:dyDescent="0.2"/>
    <row r="181869" hidden="1" x14ac:dyDescent="0.2"/>
    <row r="181870" hidden="1" x14ac:dyDescent="0.2"/>
    <row r="181871" hidden="1" x14ac:dyDescent="0.2"/>
    <row r="181872" hidden="1" x14ac:dyDescent="0.2"/>
    <row r="181873" hidden="1" x14ac:dyDescent="0.2"/>
    <row r="181874" hidden="1" x14ac:dyDescent="0.2"/>
    <row r="181875" hidden="1" x14ac:dyDescent="0.2"/>
    <row r="181876" hidden="1" x14ac:dyDescent="0.2"/>
    <row r="181877" hidden="1" x14ac:dyDescent="0.2"/>
    <row r="181878" hidden="1" x14ac:dyDescent="0.2"/>
    <row r="181879" hidden="1" x14ac:dyDescent="0.2"/>
    <row r="181880" hidden="1" x14ac:dyDescent="0.2"/>
    <row r="181881" hidden="1" x14ac:dyDescent="0.2"/>
    <row r="181882" hidden="1" x14ac:dyDescent="0.2"/>
    <row r="181883" hidden="1" x14ac:dyDescent="0.2"/>
    <row r="181884" hidden="1" x14ac:dyDescent="0.2"/>
    <row r="181885" hidden="1" x14ac:dyDescent="0.2"/>
    <row r="181886" hidden="1" x14ac:dyDescent="0.2"/>
    <row r="181887" hidden="1" x14ac:dyDescent="0.2"/>
    <row r="181888" hidden="1" x14ac:dyDescent="0.2"/>
    <row r="181889" hidden="1" x14ac:dyDescent="0.2"/>
    <row r="181890" hidden="1" x14ac:dyDescent="0.2"/>
    <row r="181891" hidden="1" x14ac:dyDescent="0.2"/>
    <row r="181892" hidden="1" x14ac:dyDescent="0.2"/>
    <row r="181893" hidden="1" x14ac:dyDescent="0.2"/>
    <row r="181894" hidden="1" x14ac:dyDescent="0.2"/>
    <row r="181895" hidden="1" x14ac:dyDescent="0.2"/>
    <row r="181896" hidden="1" x14ac:dyDescent="0.2"/>
    <row r="181897" hidden="1" x14ac:dyDescent="0.2"/>
    <row r="181898" hidden="1" x14ac:dyDescent="0.2"/>
    <row r="181899" hidden="1" x14ac:dyDescent="0.2"/>
    <row r="181900" hidden="1" x14ac:dyDescent="0.2"/>
    <row r="181901" hidden="1" x14ac:dyDescent="0.2"/>
    <row r="181902" hidden="1" x14ac:dyDescent="0.2"/>
    <row r="181903" hidden="1" x14ac:dyDescent="0.2"/>
    <row r="181904" hidden="1" x14ac:dyDescent="0.2"/>
    <row r="181905" hidden="1" x14ac:dyDescent="0.2"/>
    <row r="181906" hidden="1" x14ac:dyDescent="0.2"/>
    <row r="181907" hidden="1" x14ac:dyDescent="0.2"/>
    <row r="181908" hidden="1" x14ac:dyDescent="0.2"/>
    <row r="181909" hidden="1" x14ac:dyDescent="0.2"/>
    <row r="181910" hidden="1" x14ac:dyDescent="0.2"/>
    <row r="181911" hidden="1" x14ac:dyDescent="0.2"/>
    <row r="181912" hidden="1" x14ac:dyDescent="0.2"/>
    <row r="181913" hidden="1" x14ac:dyDescent="0.2"/>
    <row r="181914" hidden="1" x14ac:dyDescent="0.2"/>
    <row r="181915" hidden="1" x14ac:dyDescent="0.2"/>
    <row r="181916" hidden="1" x14ac:dyDescent="0.2"/>
    <row r="181917" hidden="1" x14ac:dyDescent="0.2"/>
    <row r="181918" hidden="1" x14ac:dyDescent="0.2"/>
    <row r="181919" hidden="1" x14ac:dyDescent="0.2"/>
    <row r="181920" hidden="1" x14ac:dyDescent="0.2"/>
    <row r="181921" hidden="1" x14ac:dyDescent="0.2"/>
    <row r="181922" hidden="1" x14ac:dyDescent="0.2"/>
    <row r="181923" hidden="1" x14ac:dyDescent="0.2"/>
    <row r="181924" hidden="1" x14ac:dyDescent="0.2"/>
    <row r="181925" hidden="1" x14ac:dyDescent="0.2"/>
    <row r="181926" hidden="1" x14ac:dyDescent="0.2"/>
    <row r="181927" hidden="1" x14ac:dyDescent="0.2"/>
    <row r="181928" hidden="1" x14ac:dyDescent="0.2"/>
    <row r="181929" hidden="1" x14ac:dyDescent="0.2"/>
    <row r="181930" hidden="1" x14ac:dyDescent="0.2"/>
    <row r="181931" hidden="1" x14ac:dyDescent="0.2"/>
    <row r="181932" hidden="1" x14ac:dyDescent="0.2"/>
    <row r="181933" hidden="1" x14ac:dyDescent="0.2"/>
    <row r="181934" hidden="1" x14ac:dyDescent="0.2"/>
    <row r="181935" hidden="1" x14ac:dyDescent="0.2"/>
    <row r="181936" hidden="1" x14ac:dyDescent="0.2"/>
    <row r="181937" hidden="1" x14ac:dyDescent="0.2"/>
    <row r="181938" hidden="1" x14ac:dyDescent="0.2"/>
    <row r="181939" hidden="1" x14ac:dyDescent="0.2"/>
    <row r="181940" hidden="1" x14ac:dyDescent="0.2"/>
    <row r="181941" hidden="1" x14ac:dyDescent="0.2"/>
    <row r="181942" hidden="1" x14ac:dyDescent="0.2"/>
    <row r="181943" hidden="1" x14ac:dyDescent="0.2"/>
    <row r="181944" hidden="1" x14ac:dyDescent="0.2"/>
    <row r="181945" hidden="1" x14ac:dyDescent="0.2"/>
    <row r="181946" hidden="1" x14ac:dyDescent="0.2"/>
    <row r="181947" hidden="1" x14ac:dyDescent="0.2"/>
    <row r="181948" hidden="1" x14ac:dyDescent="0.2"/>
    <row r="181949" hidden="1" x14ac:dyDescent="0.2"/>
    <row r="181950" hidden="1" x14ac:dyDescent="0.2"/>
    <row r="181951" hidden="1" x14ac:dyDescent="0.2"/>
    <row r="181952" hidden="1" x14ac:dyDescent="0.2"/>
    <row r="181953" hidden="1" x14ac:dyDescent="0.2"/>
    <row r="181954" hidden="1" x14ac:dyDescent="0.2"/>
    <row r="181955" hidden="1" x14ac:dyDescent="0.2"/>
    <row r="181956" hidden="1" x14ac:dyDescent="0.2"/>
    <row r="181957" hidden="1" x14ac:dyDescent="0.2"/>
    <row r="181958" hidden="1" x14ac:dyDescent="0.2"/>
    <row r="181959" hidden="1" x14ac:dyDescent="0.2"/>
    <row r="181960" hidden="1" x14ac:dyDescent="0.2"/>
    <row r="181961" hidden="1" x14ac:dyDescent="0.2"/>
    <row r="181962" hidden="1" x14ac:dyDescent="0.2"/>
    <row r="181963" hidden="1" x14ac:dyDescent="0.2"/>
    <row r="181964" hidden="1" x14ac:dyDescent="0.2"/>
    <row r="181965" hidden="1" x14ac:dyDescent="0.2"/>
    <row r="181966" hidden="1" x14ac:dyDescent="0.2"/>
    <row r="181967" hidden="1" x14ac:dyDescent="0.2"/>
    <row r="181968" hidden="1" x14ac:dyDescent="0.2"/>
    <row r="181969" hidden="1" x14ac:dyDescent="0.2"/>
    <row r="181970" hidden="1" x14ac:dyDescent="0.2"/>
    <row r="181971" hidden="1" x14ac:dyDescent="0.2"/>
    <row r="181972" hidden="1" x14ac:dyDescent="0.2"/>
    <row r="181973" hidden="1" x14ac:dyDescent="0.2"/>
    <row r="181974" hidden="1" x14ac:dyDescent="0.2"/>
    <row r="181975" hidden="1" x14ac:dyDescent="0.2"/>
    <row r="181976" hidden="1" x14ac:dyDescent="0.2"/>
    <row r="181977" hidden="1" x14ac:dyDescent="0.2"/>
    <row r="181978" hidden="1" x14ac:dyDescent="0.2"/>
    <row r="181979" hidden="1" x14ac:dyDescent="0.2"/>
    <row r="181980" hidden="1" x14ac:dyDescent="0.2"/>
    <row r="181981" hidden="1" x14ac:dyDescent="0.2"/>
    <row r="181982" hidden="1" x14ac:dyDescent="0.2"/>
    <row r="181983" hidden="1" x14ac:dyDescent="0.2"/>
    <row r="181984" hidden="1" x14ac:dyDescent="0.2"/>
    <row r="181985" hidden="1" x14ac:dyDescent="0.2"/>
    <row r="181986" hidden="1" x14ac:dyDescent="0.2"/>
    <row r="181987" hidden="1" x14ac:dyDescent="0.2"/>
    <row r="181988" hidden="1" x14ac:dyDescent="0.2"/>
    <row r="181989" hidden="1" x14ac:dyDescent="0.2"/>
    <row r="181990" hidden="1" x14ac:dyDescent="0.2"/>
    <row r="181991" hidden="1" x14ac:dyDescent="0.2"/>
    <row r="181992" hidden="1" x14ac:dyDescent="0.2"/>
    <row r="181993" hidden="1" x14ac:dyDescent="0.2"/>
    <row r="181994" hidden="1" x14ac:dyDescent="0.2"/>
    <row r="181995" hidden="1" x14ac:dyDescent="0.2"/>
    <row r="181996" hidden="1" x14ac:dyDescent="0.2"/>
    <row r="181997" hidden="1" x14ac:dyDescent="0.2"/>
    <row r="181998" hidden="1" x14ac:dyDescent="0.2"/>
    <row r="181999" hidden="1" x14ac:dyDescent="0.2"/>
    <row r="182000" hidden="1" x14ac:dyDescent="0.2"/>
    <row r="182001" hidden="1" x14ac:dyDescent="0.2"/>
    <row r="182002" hidden="1" x14ac:dyDescent="0.2"/>
    <row r="182003" hidden="1" x14ac:dyDescent="0.2"/>
    <row r="182004" hidden="1" x14ac:dyDescent="0.2"/>
    <row r="182005" hidden="1" x14ac:dyDescent="0.2"/>
    <row r="182006" hidden="1" x14ac:dyDescent="0.2"/>
    <row r="182007" hidden="1" x14ac:dyDescent="0.2"/>
    <row r="182008" hidden="1" x14ac:dyDescent="0.2"/>
    <row r="182009" hidden="1" x14ac:dyDescent="0.2"/>
    <row r="182010" hidden="1" x14ac:dyDescent="0.2"/>
    <row r="182011" hidden="1" x14ac:dyDescent="0.2"/>
    <row r="182012" hidden="1" x14ac:dyDescent="0.2"/>
    <row r="182013" hidden="1" x14ac:dyDescent="0.2"/>
    <row r="182014" hidden="1" x14ac:dyDescent="0.2"/>
    <row r="182015" hidden="1" x14ac:dyDescent="0.2"/>
    <row r="182016" hidden="1" x14ac:dyDescent="0.2"/>
    <row r="182017" hidden="1" x14ac:dyDescent="0.2"/>
    <row r="182018" hidden="1" x14ac:dyDescent="0.2"/>
    <row r="182019" hidden="1" x14ac:dyDescent="0.2"/>
    <row r="182020" hidden="1" x14ac:dyDescent="0.2"/>
    <row r="182021" hidden="1" x14ac:dyDescent="0.2"/>
    <row r="182022" hidden="1" x14ac:dyDescent="0.2"/>
    <row r="182023" hidden="1" x14ac:dyDescent="0.2"/>
    <row r="182024" hidden="1" x14ac:dyDescent="0.2"/>
    <row r="182025" hidden="1" x14ac:dyDescent="0.2"/>
    <row r="182026" hidden="1" x14ac:dyDescent="0.2"/>
    <row r="182027" hidden="1" x14ac:dyDescent="0.2"/>
    <row r="182028" hidden="1" x14ac:dyDescent="0.2"/>
    <row r="182029" hidden="1" x14ac:dyDescent="0.2"/>
    <row r="182030" hidden="1" x14ac:dyDescent="0.2"/>
    <row r="182031" hidden="1" x14ac:dyDescent="0.2"/>
    <row r="182032" hidden="1" x14ac:dyDescent="0.2"/>
    <row r="182033" hidden="1" x14ac:dyDescent="0.2"/>
    <row r="182034" hidden="1" x14ac:dyDescent="0.2"/>
    <row r="182035" hidden="1" x14ac:dyDescent="0.2"/>
    <row r="182036" hidden="1" x14ac:dyDescent="0.2"/>
    <row r="182037" hidden="1" x14ac:dyDescent="0.2"/>
    <row r="182038" hidden="1" x14ac:dyDescent="0.2"/>
    <row r="182039" hidden="1" x14ac:dyDescent="0.2"/>
    <row r="182040" hidden="1" x14ac:dyDescent="0.2"/>
    <row r="182041" hidden="1" x14ac:dyDescent="0.2"/>
    <row r="182042" hidden="1" x14ac:dyDescent="0.2"/>
    <row r="182043" hidden="1" x14ac:dyDescent="0.2"/>
    <row r="182044" hidden="1" x14ac:dyDescent="0.2"/>
    <row r="182045" hidden="1" x14ac:dyDescent="0.2"/>
    <row r="182046" hidden="1" x14ac:dyDescent="0.2"/>
    <row r="182047" hidden="1" x14ac:dyDescent="0.2"/>
    <row r="182048" hidden="1" x14ac:dyDescent="0.2"/>
    <row r="182049" hidden="1" x14ac:dyDescent="0.2"/>
    <row r="182050" hidden="1" x14ac:dyDescent="0.2"/>
    <row r="182051" hidden="1" x14ac:dyDescent="0.2"/>
    <row r="182052" hidden="1" x14ac:dyDescent="0.2"/>
    <row r="182053" hidden="1" x14ac:dyDescent="0.2"/>
    <row r="182054" hidden="1" x14ac:dyDescent="0.2"/>
    <row r="182055" hidden="1" x14ac:dyDescent="0.2"/>
    <row r="182056" hidden="1" x14ac:dyDescent="0.2"/>
    <row r="182057" hidden="1" x14ac:dyDescent="0.2"/>
    <row r="182058" hidden="1" x14ac:dyDescent="0.2"/>
    <row r="182059" hidden="1" x14ac:dyDescent="0.2"/>
    <row r="182060" hidden="1" x14ac:dyDescent="0.2"/>
    <row r="182061" hidden="1" x14ac:dyDescent="0.2"/>
    <row r="182062" hidden="1" x14ac:dyDescent="0.2"/>
    <row r="182063" hidden="1" x14ac:dyDescent="0.2"/>
    <row r="182064" hidden="1" x14ac:dyDescent="0.2"/>
    <row r="182065" hidden="1" x14ac:dyDescent="0.2"/>
    <row r="182066" hidden="1" x14ac:dyDescent="0.2"/>
    <row r="182067" hidden="1" x14ac:dyDescent="0.2"/>
    <row r="182068" hidden="1" x14ac:dyDescent="0.2"/>
    <row r="182069" hidden="1" x14ac:dyDescent="0.2"/>
    <row r="182070" hidden="1" x14ac:dyDescent="0.2"/>
    <row r="182071" hidden="1" x14ac:dyDescent="0.2"/>
    <row r="182072" hidden="1" x14ac:dyDescent="0.2"/>
    <row r="182073" hidden="1" x14ac:dyDescent="0.2"/>
    <row r="182074" hidden="1" x14ac:dyDescent="0.2"/>
    <row r="182075" hidden="1" x14ac:dyDescent="0.2"/>
    <row r="182076" hidden="1" x14ac:dyDescent="0.2"/>
    <row r="182077" hidden="1" x14ac:dyDescent="0.2"/>
    <row r="182078" hidden="1" x14ac:dyDescent="0.2"/>
    <row r="182079" hidden="1" x14ac:dyDescent="0.2"/>
    <row r="182080" hidden="1" x14ac:dyDescent="0.2"/>
    <row r="182081" hidden="1" x14ac:dyDescent="0.2"/>
    <row r="182082" hidden="1" x14ac:dyDescent="0.2"/>
    <row r="182083" hidden="1" x14ac:dyDescent="0.2"/>
    <row r="182084" hidden="1" x14ac:dyDescent="0.2"/>
    <row r="182085" hidden="1" x14ac:dyDescent="0.2"/>
    <row r="182086" hidden="1" x14ac:dyDescent="0.2"/>
    <row r="182087" hidden="1" x14ac:dyDescent="0.2"/>
    <row r="182088" hidden="1" x14ac:dyDescent="0.2"/>
    <row r="182089" hidden="1" x14ac:dyDescent="0.2"/>
    <row r="182090" hidden="1" x14ac:dyDescent="0.2"/>
    <row r="182091" hidden="1" x14ac:dyDescent="0.2"/>
    <row r="182092" hidden="1" x14ac:dyDescent="0.2"/>
    <row r="182093" hidden="1" x14ac:dyDescent="0.2"/>
    <row r="182094" hidden="1" x14ac:dyDescent="0.2"/>
    <row r="182095" hidden="1" x14ac:dyDescent="0.2"/>
    <row r="182096" hidden="1" x14ac:dyDescent="0.2"/>
    <row r="182097" hidden="1" x14ac:dyDescent="0.2"/>
    <row r="182098" hidden="1" x14ac:dyDescent="0.2"/>
    <row r="182099" hidden="1" x14ac:dyDescent="0.2"/>
    <row r="182100" hidden="1" x14ac:dyDescent="0.2"/>
    <row r="182101" hidden="1" x14ac:dyDescent="0.2"/>
    <row r="182102" hidden="1" x14ac:dyDescent="0.2"/>
    <row r="182103" hidden="1" x14ac:dyDescent="0.2"/>
    <row r="182104" hidden="1" x14ac:dyDescent="0.2"/>
    <row r="182105" hidden="1" x14ac:dyDescent="0.2"/>
    <row r="182106" hidden="1" x14ac:dyDescent="0.2"/>
    <row r="182107" hidden="1" x14ac:dyDescent="0.2"/>
    <row r="182108" hidden="1" x14ac:dyDescent="0.2"/>
    <row r="182109" hidden="1" x14ac:dyDescent="0.2"/>
    <row r="182110" hidden="1" x14ac:dyDescent="0.2"/>
    <row r="182111" hidden="1" x14ac:dyDescent="0.2"/>
    <row r="182112" hidden="1" x14ac:dyDescent="0.2"/>
    <row r="182113" hidden="1" x14ac:dyDescent="0.2"/>
    <row r="182114" hidden="1" x14ac:dyDescent="0.2"/>
    <row r="182115" hidden="1" x14ac:dyDescent="0.2"/>
    <row r="182116" hidden="1" x14ac:dyDescent="0.2"/>
    <row r="182117" hidden="1" x14ac:dyDescent="0.2"/>
    <row r="182118" hidden="1" x14ac:dyDescent="0.2"/>
    <row r="182119" hidden="1" x14ac:dyDescent="0.2"/>
    <row r="182120" hidden="1" x14ac:dyDescent="0.2"/>
    <row r="182121" hidden="1" x14ac:dyDescent="0.2"/>
    <row r="182122" hidden="1" x14ac:dyDescent="0.2"/>
    <row r="182123" hidden="1" x14ac:dyDescent="0.2"/>
    <row r="182124" hidden="1" x14ac:dyDescent="0.2"/>
    <row r="182125" hidden="1" x14ac:dyDescent="0.2"/>
    <row r="182126" hidden="1" x14ac:dyDescent="0.2"/>
    <row r="182127" hidden="1" x14ac:dyDescent="0.2"/>
    <row r="182128" hidden="1" x14ac:dyDescent="0.2"/>
    <row r="182129" hidden="1" x14ac:dyDescent="0.2"/>
    <row r="182130" hidden="1" x14ac:dyDescent="0.2"/>
    <row r="182131" hidden="1" x14ac:dyDescent="0.2"/>
    <row r="182132" hidden="1" x14ac:dyDescent="0.2"/>
    <row r="182133" hidden="1" x14ac:dyDescent="0.2"/>
    <row r="182134" hidden="1" x14ac:dyDescent="0.2"/>
    <row r="182135" hidden="1" x14ac:dyDescent="0.2"/>
    <row r="182136" hidden="1" x14ac:dyDescent="0.2"/>
    <row r="182137" hidden="1" x14ac:dyDescent="0.2"/>
    <row r="182138" hidden="1" x14ac:dyDescent="0.2"/>
    <row r="182139" hidden="1" x14ac:dyDescent="0.2"/>
    <row r="182140" hidden="1" x14ac:dyDescent="0.2"/>
    <row r="182141" hidden="1" x14ac:dyDescent="0.2"/>
    <row r="182142" hidden="1" x14ac:dyDescent="0.2"/>
    <row r="182143" hidden="1" x14ac:dyDescent="0.2"/>
    <row r="182144" hidden="1" x14ac:dyDescent="0.2"/>
    <row r="182145" hidden="1" x14ac:dyDescent="0.2"/>
    <row r="182146" hidden="1" x14ac:dyDescent="0.2"/>
    <row r="182147" hidden="1" x14ac:dyDescent="0.2"/>
    <row r="182148" hidden="1" x14ac:dyDescent="0.2"/>
    <row r="182149" hidden="1" x14ac:dyDescent="0.2"/>
    <row r="182150" hidden="1" x14ac:dyDescent="0.2"/>
    <row r="182151" hidden="1" x14ac:dyDescent="0.2"/>
    <row r="182152" hidden="1" x14ac:dyDescent="0.2"/>
    <row r="182153" hidden="1" x14ac:dyDescent="0.2"/>
    <row r="182154" hidden="1" x14ac:dyDescent="0.2"/>
    <row r="182155" hidden="1" x14ac:dyDescent="0.2"/>
    <row r="182156" hidden="1" x14ac:dyDescent="0.2"/>
    <row r="182157" hidden="1" x14ac:dyDescent="0.2"/>
    <row r="182158" hidden="1" x14ac:dyDescent="0.2"/>
    <row r="182159" hidden="1" x14ac:dyDescent="0.2"/>
    <row r="182160" hidden="1" x14ac:dyDescent="0.2"/>
    <row r="182161" hidden="1" x14ac:dyDescent="0.2"/>
    <row r="182162" hidden="1" x14ac:dyDescent="0.2"/>
    <row r="182163" hidden="1" x14ac:dyDescent="0.2"/>
    <row r="182164" hidden="1" x14ac:dyDescent="0.2"/>
    <row r="182165" hidden="1" x14ac:dyDescent="0.2"/>
    <row r="182166" hidden="1" x14ac:dyDescent="0.2"/>
    <row r="182167" hidden="1" x14ac:dyDescent="0.2"/>
    <row r="182168" hidden="1" x14ac:dyDescent="0.2"/>
    <row r="182169" hidden="1" x14ac:dyDescent="0.2"/>
    <row r="182170" hidden="1" x14ac:dyDescent="0.2"/>
    <row r="182171" hidden="1" x14ac:dyDescent="0.2"/>
    <row r="182172" hidden="1" x14ac:dyDescent="0.2"/>
    <row r="182173" hidden="1" x14ac:dyDescent="0.2"/>
    <row r="182174" hidden="1" x14ac:dyDescent="0.2"/>
    <row r="182175" hidden="1" x14ac:dyDescent="0.2"/>
    <row r="182176" hidden="1" x14ac:dyDescent="0.2"/>
    <row r="182177" hidden="1" x14ac:dyDescent="0.2"/>
    <row r="182178" hidden="1" x14ac:dyDescent="0.2"/>
    <row r="182179" hidden="1" x14ac:dyDescent="0.2"/>
    <row r="182180" hidden="1" x14ac:dyDescent="0.2"/>
    <row r="182181" hidden="1" x14ac:dyDescent="0.2"/>
    <row r="182182" hidden="1" x14ac:dyDescent="0.2"/>
    <row r="182183" hidden="1" x14ac:dyDescent="0.2"/>
    <row r="182184" hidden="1" x14ac:dyDescent="0.2"/>
    <row r="182185" hidden="1" x14ac:dyDescent="0.2"/>
    <row r="182186" hidden="1" x14ac:dyDescent="0.2"/>
    <row r="182187" hidden="1" x14ac:dyDescent="0.2"/>
    <row r="182188" hidden="1" x14ac:dyDescent="0.2"/>
    <row r="182189" hidden="1" x14ac:dyDescent="0.2"/>
    <row r="182190" hidden="1" x14ac:dyDescent="0.2"/>
    <row r="182191" hidden="1" x14ac:dyDescent="0.2"/>
    <row r="182192" hidden="1" x14ac:dyDescent="0.2"/>
    <row r="182193" hidden="1" x14ac:dyDescent="0.2"/>
    <row r="182194" hidden="1" x14ac:dyDescent="0.2"/>
    <row r="182195" hidden="1" x14ac:dyDescent="0.2"/>
    <row r="182196" hidden="1" x14ac:dyDescent="0.2"/>
    <row r="182197" hidden="1" x14ac:dyDescent="0.2"/>
    <row r="182198" hidden="1" x14ac:dyDescent="0.2"/>
    <row r="182199" hidden="1" x14ac:dyDescent="0.2"/>
    <row r="182200" hidden="1" x14ac:dyDescent="0.2"/>
    <row r="182201" hidden="1" x14ac:dyDescent="0.2"/>
    <row r="182202" hidden="1" x14ac:dyDescent="0.2"/>
    <row r="182203" hidden="1" x14ac:dyDescent="0.2"/>
    <row r="182204" hidden="1" x14ac:dyDescent="0.2"/>
    <row r="182205" hidden="1" x14ac:dyDescent="0.2"/>
    <row r="182206" hidden="1" x14ac:dyDescent="0.2"/>
    <row r="182207" hidden="1" x14ac:dyDescent="0.2"/>
    <row r="182208" hidden="1" x14ac:dyDescent="0.2"/>
    <row r="182209" hidden="1" x14ac:dyDescent="0.2"/>
    <row r="182210" hidden="1" x14ac:dyDescent="0.2"/>
    <row r="182211" hidden="1" x14ac:dyDescent="0.2"/>
    <row r="182212" hidden="1" x14ac:dyDescent="0.2"/>
    <row r="182213" hidden="1" x14ac:dyDescent="0.2"/>
    <row r="182214" hidden="1" x14ac:dyDescent="0.2"/>
    <row r="182215" hidden="1" x14ac:dyDescent="0.2"/>
    <row r="182216" hidden="1" x14ac:dyDescent="0.2"/>
    <row r="182217" hidden="1" x14ac:dyDescent="0.2"/>
    <row r="182218" hidden="1" x14ac:dyDescent="0.2"/>
    <row r="182219" hidden="1" x14ac:dyDescent="0.2"/>
    <row r="182220" hidden="1" x14ac:dyDescent="0.2"/>
    <row r="182221" hidden="1" x14ac:dyDescent="0.2"/>
    <row r="182222" hidden="1" x14ac:dyDescent="0.2"/>
    <row r="182223" hidden="1" x14ac:dyDescent="0.2"/>
    <row r="182224" hidden="1" x14ac:dyDescent="0.2"/>
    <row r="182225" hidden="1" x14ac:dyDescent="0.2"/>
    <row r="182226" hidden="1" x14ac:dyDescent="0.2"/>
    <row r="182227" hidden="1" x14ac:dyDescent="0.2"/>
    <row r="182228" hidden="1" x14ac:dyDescent="0.2"/>
    <row r="182229" hidden="1" x14ac:dyDescent="0.2"/>
    <row r="182230" hidden="1" x14ac:dyDescent="0.2"/>
    <row r="182231" hidden="1" x14ac:dyDescent="0.2"/>
    <row r="182232" hidden="1" x14ac:dyDescent="0.2"/>
    <row r="182233" hidden="1" x14ac:dyDescent="0.2"/>
    <row r="182234" hidden="1" x14ac:dyDescent="0.2"/>
    <row r="182235" hidden="1" x14ac:dyDescent="0.2"/>
    <row r="182236" hidden="1" x14ac:dyDescent="0.2"/>
    <row r="182237" hidden="1" x14ac:dyDescent="0.2"/>
    <row r="182238" hidden="1" x14ac:dyDescent="0.2"/>
    <row r="182239" hidden="1" x14ac:dyDescent="0.2"/>
    <row r="182240" hidden="1" x14ac:dyDescent="0.2"/>
    <row r="182241" hidden="1" x14ac:dyDescent="0.2"/>
    <row r="182242" hidden="1" x14ac:dyDescent="0.2"/>
    <row r="182243" hidden="1" x14ac:dyDescent="0.2"/>
    <row r="182244" hidden="1" x14ac:dyDescent="0.2"/>
    <row r="182245" hidden="1" x14ac:dyDescent="0.2"/>
    <row r="182246" hidden="1" x14ac:dyDescent="0.2"/>
    <row r="182247" hidden="1" x14ac:dyDescent="0.2"/>
    <row r="182248" hidden="1" x14ac:dyDescent="0.2"/>
    <row r="182249" hidden="1" x14ac:dyDescent="0.2"/>
    <row r="182250" hidden="1" x14ac:dyDescent="0.2"/>
    <row r="182251" hidden="1" x14ac:dyDescent="0.2"/>
    <row r="182252" hidden="1" x14ac:dyDescent="0.2"/>
    <row r="182253" hidden="1" x14ac:dyDescent="0.2"/>
    <row r="182254" hidden="1" x14ac:dyDescent="0.2"/>
    <row r="182255" hidden="1" x14ac:dyDescent="0.2"/>
    <row r="182256" hidden="1" x14ac:dyDescent="0.2"/>
    <row r="182257" hidden="1" x14ac:dyDescent="0.2"/>
    <row r="182258" hidden="1" x14ac:dyDescent="0.2"/>
    <row r="182259" hidden="1" x14ac:dyDescent="0.2"/>
    <row r="182260" hidden="1" x14ac:dyDescent="0.2"/>
    <row r="182261" hidden="1" x14ac:dyDescent="0.2"/>
    <row r="182262" hidden="1" x14ac:dyDescent="0.2"/>
    <row r="182263" hidden="1" x14ac:dyDescent="0.2"/>
    <row r="182264" hidden="1" x14ac:dyDescent="0.2"/>
    <row r="182265" hidden="1" x14ac:dyDescent="0.2"/>
    <row r="182266" hidden="1" x14ac:dyDescent="0.2"/>
    <row r="182267" hidden="1" x14ac:dyDescent="0.2"/>
    <row r="182268" hidden="1" x14ac:dyDescent="0.2"/>
    <row r="182269" hidden="1" x14ac:dyDescent="0.2"/>
    <row r="182270" hidden="1" x14ac:dyDescent="0.2"/>
    <row r="182271" hidden="1" x14ac:dyDescent="0.2"/>
    <row r="182272" hidden="1" x14ac:dyDescent="0.2"/>
    <row r="182273" hidden="1" x14ac:dyDescent="0.2"/>
    <row r="182274" hidden="1" x14ac:dyDescent="0.2"/>
    <row r="182275" hidden="1" x14ac:dyDescent="0.2"/>
    <row r="182276" hidden="1" x14ac:dyDescent="0.2"/>
    <row r="182277" hidden="1" x14ac:dyDescent="0.2"/>
    <row r="182278" hidden="1" x14ac:dyDescent="0.2"/>
    <row r="182279" hidden="1" x14ac:dyDescent="0.2"/>
    <row r="182280" hidden="1" x14ac:dyDescent="0.2"/>
    <row r="182281" hidden="1" x14ac:dyDescent="0.2"/>
    <row r="182282" hidden="1" x14ac:dyDescent="0.2"/>
    <row r="182283" hidden="1" x14ac:dyDescent="0.2"/>
    <row r="182284" hidden="1" x14ac:dyDescent="0.2"/>
    <row r="182285" hidden="1" x14ac:dyDescent="0.2"/>
    <row r="182286" hidden="1" x14ac:dyDescent="0.2"/>
    <row r="182287" hidden="1" x14ac:dyDescent="0.2"/>
    <row r="182288" hidden="1" x14ac:dyDescent="0.2"/>
    <row r="182289" hidden="1" x14ac:dyDescent="0.2"/>
    <row r="182290" hidden="1" x14ac:dyDescent="0.2"/>
    <row r="182291" hidden="1" x14ac:dyDescent="0.2"/>
    <row r="182292" hidden="1" x14ac:dyDescent="0.2"/>
    <row r="182293" hidden="1" x14ac:dyDescent="0.2"/>
    <row r="182294" hidden="1" x14ac:dyDescent="0.2"/>
    <row r="182295" hidden="1" x14ac:dyDescent="0.2"/>
    <row r="182296" hidden="1" x14ac:dyDescent="0.2"/>
    <row r="182297" hidden="1" x14ac:dyDescent="0.2"/>
    <row r="182298" hidden="1" x14ac:dyDescent="0.2"/>
    <row r="182299" hidden="1" x14ac:dyDescent="0.2"/>
    <row r="182300" hidden="1" x14ac:dyDescent="0.2"/>
    <row r="182301" hidden="1" x14ac:dyDescent="0.2"/>
    <row r="182302" hidden="1" x14ac:dyDescent="0.2"/>
    <row r="182303" hidden="1" x14ac:dyDescent="0.2"/>
    <row r="182304" hidden="1" x14ac:dyDescent="0.2"/>
    <row r="182305" hidden="1" x14ac:dyDescent="0.2"/>
    <row r="182306" hidden="1" x14ac:dyDescent="0.2"/>
    <row r="182307" hidden="1" x14ac:dyDescent="0.2"/>
    <row r="182308" hidden="1" x14ac:dyDescent="0.2"/>
    <row r="182309" hidden="1" x14ac:dyDescent="0.2"/>
    <row r="182310" hidden="1" x14ac:dyDescent="0.2"/>
    <row r="182311" hidden="1" x14ac:dyDescent="0.2"/>
    <row r="182312" hidden="1" x14ac:dyDescent="0.2"/>
    <row r="182313" hidden="1" x14ac:dyDescent="0.2"/>
    <row r="182314" hidden="1" x14ac:dyDescent="0.2"/>
    <row r="182315" hidden="1" x14ac:dyDescent="0.2"/>
    <row r="182316" hidden="1" x14ac:dyDescent="0.2"/>
    <row r="182317" hidden="1" x14ac:dyDescent="0.2"/>
    <row r="182318" hidden="1" x14ac:dyDescent="0.2"/>
    <row r="182319" hidden="1" x14ac:dyDescent="0.2"/>
    <row r="182320" hidden="1" x14ac:dyDescent="0.2"/>
    <row r="182321" hidden="1" x14ac:dyDescent="0.2"/>
    <row r="182322" hidden="1" x14ac:dyDescent="0.2"/>
    <row r="182323" hidden="1" x14ac:dyDescent="0.2"/>
    <row r="182324" hidden="1" x14ac:dyDescent="0.2"/>
    <row r="182325" hidden="1" x14ac:dyDescent="0.2"/>
    <row r="182326" hidden="1" x14ac:dyDescent="0.2"/>
    <row r="182327" hidden="1" x14ac:dyDescent="0.2"/>
    <row r="182328" hidden="1" x14ac:dyDescent="0.2"/>
    <row r="182329" hidden="1" x14ac:dyDescent="0.2"/>
    <row r="182330" hidden="1" x14ac:dyDescent="0.2"/>
    <row r="182331" hidden="1" x14ac:dyDescent="0.2"/>
    <row r="182332" hidden="1" x14ac:dyDescent="0.2"/>
    <row r="182333" hidden="1" x14ac:dyDescent="0.2"/>
    <row r="182334" hidden="1" x14ac:dyDescent="0.2"/>
    <row r="182335" hidden="1" x14ac:dyDescent="0.2"/>
    <row r="182336" hidden="1" x14ac:dyDescent="0.2"/>
    <row r="182337" hidden="1" x14ac:dyDescent="0.2"/>
    <row r="182338" hidden="1" x14ac:dyDescent="0.2"/>
    <row r="182339" hidden="1" x14ac:dyDescent="0.2"/>
    <row r="182340" hidden="1" x14ac:dyDescent="0.2"/>
    <row r="182341" hidden="1" x14ac:dyDescent="0.2"/>
    <row r="182342" hidden="1" x14ac:dyDescent="0.2"/>
    <row r="182343" hidden="1" x14ac:dyDescent="0.2"/>
    <row r="182344" hidden="1" x14ac:dyDescent="0.2"/>
    <row r="182345" hidden="1" x14ac:dyDescent="0.2"/>
    <row r="182346" hidden="1" x14ac:dyDescent="0.2"/>
    <row r="182347" hidden="1" x14ac:dyDescent="0.2"/>
    <row r="182348" hidden="1" x14ac:dyDescent="0.2"/>
    <row r="182349" hidden="1" x14ac:dyDescent="0.2"/>
    <row r="182350" hidden="1" x14ac:dyDescent="0.2"/>
    <row r="182351" hidden="1" x14ac:dyDescent="0.2"/>
    <row r="182352" hidden="1" x14ac:dyDescent="0.2"/>
    <row r="182353" hidden="1" x14ac:dyDescent="0.2"/>
    <row r="182354" hidden="1" x14ac:dyDescent="0.2"/>
    <row r="182355" hidden="1" x14ac:dyDescent="0.2"/>
    <row r="182356" hidden="1" x14ac:dyDescent="0.2"/>
    <row r="182357" hidden="1" x14ac:dyDescent="0.2"/>
    <row r="182358" hidden="1" x14ac:dyDescent="0.2"/>
    <row r="182359" hidden="1" x14ac:dyDescent="0.2"/>
    <row r="182360" hidden="1" x14ac:dyDescent="0.2"/>
    <row r="182361" hidden="1" x14ac:dyDescent="0.2"/>
    <row r="182362" hidden="1" x14ac:dyDescent="0.2"/>
    <row r="182363" hidden="1" x14ac:dyDescent="0.2"/>
    <row r="182364" hidden="1" x14ac:dyDescent="0.2"/>
    <row r="182365" hidden="1" x14ac:dyDescent="0.2"/>
    <row r="182366" hidden="1" x14ac:dyDescent="0.2"/>
    <row r="182367" hidden="1" x14ac:dyDescent="0.2"/>
    <row r="182368" hidden="1" x14ac:dyDescent="0.2"/>
    <row r="182369" hidden="1" x14ac:dyDescent="0.2"/>
    <row r="182370" hidden="1" x14ac:dyDescent="0.2"/>
    <row r="182371" hidden="1" x14ac:dyDescent="0.2"/>
    <row r="182372" hidden="1" x14ac:dyDescent="0.2"/>
    <row r="182373" hidden="1" x14ac:dyDescent="0.2"/>
    <row r="182374" hidden="1" x14ac:dyDescent="0.2"/>
    <row r="182375" hidden="1" x14ac:dyDescent="0.2"/>
    <row r="182376" hidden="1" x14ac:dyDescent="0.2"/>
    <row r="182377" hidden="1" x14ac:dyDescent="0.2"/>
    <row r="182378" hidden="1" x14ac:dyDescent="0.2"/>
    <row r="182379" hidden="1" x14ac:dyDescent="0.2"/>
    <row r="182380" hidden="1" x14ac:dyDescent="0.2"/>
    <row r="182381" hidden="1" x14ac:dyDescent="0.2"/>
    <row r="182382" hidden="1" x14ac:dyDescent="0.2"/>
    <row r="182383" hidden="1" x14ac:dyDescent="0.2"/>
    <row r="182384" hidden="1" x14ac:dyDescent="0.2"/>
    <row r="182385" hidden="1" x14ac:dyDescent="0.2"/>
    <row r="182386" hidden="1" x14ac:dyDescent="0.2"/>
    <row r="182387" hidden="1" x14ac:dyDescent="0.2"/>
    <row r="182388" hidden="1" x14ac:dyDescent="0.2"/>
    <row r="182389" hidden="1" x14ac:dyDescent="0.2"/>
    <row r="182390" hidden="1" x14ac:dyDescent="0.2"/>
    <row r="182391" hidden="1" x14ac:dyDescent="0.2"/>
    <row r="182392" hidden="1" x14ac:dyDescent="0.2"/>
    <row r="182393" hidden="1" x14ac:dyDescent="0.2"/>
    <row r="182394" hidden="1" x14ac:dyDescent="0.2"/>
    <row r="182395" hidden="1" x14ac:dyDescent="0.2"/>
    <row r="182396" hidden="1" x14ac:dyDescent="0.2"/>
    <row r="182397" hidden="1" x14ac:dyDescent="0.2"/>
    <row r="182398" hidden="1" x14ac:dyDescent="0.2"/>
    <row r="182399" hidden="1" x14ac:dyDescent="0.2"/>
    <row r="182400" hidden="1" x14ac:dyDescent="0.2"/>
    <row r="182401" hidden="1" x14ac:dyDescent="0.2"/>
    <row r="182402" hidden="1" x14ac:dyDescent="0.2"/>
    <row r="182403" hidden="1" x14ac:dyDescent="0.2"/>
    <row r="182404" hidden="1" x14ac:dyDescent="0.2"/>
    <row r="182405" hidden="1" x14ac:dyDescent="0.2"/>
    <row r="182406" hidden="1" x14ac:dyDescent="0.2"/>
    <row r="182407" hidden="1" x14ac:dyDescent="0.2"/>
    <row r="182408" hidden="1" x14ac:dyDescent="0.2"/>
    <row r="182409" hidden="1" x14ac:dyDescent="0.2"/>
    <row r="182410" hidden="1" x14ac:dyDescent="0.2"/>
    <row r="182411" hidden="1" x14ac:dyDescent="0.2"/>
    <row r="182412" hidden="1" x14ac:dyDescent="0.2"/>
    <row r="182413" hidden="1" x14ac:dyDescent="0.2"/>
    <row r="182414" hidden="1" x14ac:dyDescent="0.2"/>
    <row r="182415" hidden="1" x14ac:dyDescent="0.2"/>
    <row r="182416" hidden="1" x14ac:dyDescent="0.2"/>
    <row r="182417" hidden="1" x14ac:dyDescent="0.2"/>
    <row r="182418" hidden="1" x14ac:dyDescent="0.2"/>
    <row r="182419" hidden="1" x14ac:dyDescent="0.2"/>
    <row r="182420" hidden="1" x14ac:dyDescent="0.2"/>
    <row r="182421" hidden="1" x14ac:dyDescent="0.2"/>
    <row r="182422" hidden="1" x14ac:dyDescent="0.2"/>
    <row r="182423" hidden="1" x14ac:dyDescent="0.2"/>
    <row r="182424" hidden="1" x14ac:dyDescent="0.2"/>
    <row r="182425" hidden="1" x14ac:dyDescent="0.2"/>
    <row r="182426" hidden="1" x14ac:dyDescent="0.2"/>
    <row r="182427" hidden="1" x14ac:dyDescent="0.2"/>
    <row r="182428" hidden="1" x14ac:dyDescent="0.2"/>
    <row r="182429" hidden="1" x14ac:dyDescent="0.2"/>
    <row r="182430" hidden="1" x14ac:dyDescent="0.2"/>
    <row r="182431" hidden="1" x14ac:dyDescent="0.2"/>
    <row r="182432" hidden="1" x14ac:dyDescent="0.2"/>
    <row r="182433" hidden="1" x14ac:dyDescent="0.2"/>
    <row r="182434" hidden="1" x14ac:dyDescent="0.2"/>
    <row r="182435" hidden="1" x14ac:dyDescent="0.2"/>
    <row r="182436" hidden="1" x14ac:dyDescent="0.2"/>
    <row r="182437" hidden="1" x14ac:dyDescent="0.2"/>
    <row r="182438" hidden="1" x14ac:dyDescent="0.2"/>
    <row r="182439" hidden="1" x14ac:dyDescent="0.2"/>
    <row r="182440" hidden="1" x14ac:dyDescent="0.2"/>
    <row r="182441" hidden="1" x14ac:dyDescent="0.2"/>
    <row r="182442" hidden="1" x14ac:dyDescent="0.2"/>
    <row r="182443" hidden="1" x14ac:dyDescent="0.2"/>
    <row r="182444" hidden="1" x14ac:dyDescent="0.2"/>
    <row r="182445" hidden="1" x14ac:dyDescent="0.2"/>
    <row r="182446" hidden="1" x14ac:dyDescent="0.2"/>
    <row r="182447" hidden="1" x14ac:dyDescent="0.2"/>
    <row r="182448" hidden="1" x14ac:dyDescent="0.2"/>
    <row r="182449" hidden="1" x14ac:dyDescent="0.2"/>
    <row r="182450" hidden="1" x14ac:dyDescent="0.2"/>
    <row r="182451" hidden="1" x14ac:dyDescent="0.2"/>
    <row r="182452" hidden="1" x14ac:dyDescent="0.2"/>
    <row r="182453" hidden="1" x14ac:dyDescent="0.2"/>
    <row r="182454" hidden="1" x14ac:dyDescent="0.2"/>
    <row r="182455" hidden="1" x14ac:dyDescent="0.2"/>
    <row r="182456" hidden="1" x14ac:dyDescent="0.2"/>
    <row r="182457" hidden="1" x14ac:dyDescent="0.2"/>
    <row r="182458" hidden="1" x14ac:dyDescent="0.2"/>
    <row r="182459" hidden="1" x14ac:dyDescent="0.2"/>
    <row r="182460" hidden="1" x14ac:dyDescent="0.2"/>
    <row r="182461" hidden="1" x14ac:dyDescent="0.2"/>
    <row r="182462" hidden="1" x14ac:dyDescent="0.2"/>
    <row r="182463" hidden="1" x14ac:dyDescent="0.2"/>
    <row r="182464" hidden="1" x14ac:dyDescent="0.2"/>
    <row r="182465" hidden="1" x14ac:dyDescent="0.2"/>
    <row r="182466" hidden="1" x14ac:dyDescent="0.2"/>
    <row r="182467" hidden="1" x14ac:dyDescent="0.2"/>
    <row r="182468" hidden="1" x14ac:dyDescent="0.2"/>
    <row r="182469" hidden="1" x14ac:dyDescent="0.2"/>
    <row r="182470" hidden="1" x14ac:dyDescent="0.2"/>
    <row r="182471" hidden="1" x14ac:dyDescent="0.2"/>
    <row r="182472" hidden="1" x14ac:dyDescent="0.2"/>
    <row r="182473" hidden="1" x14ac:dyDescent="0.2"/>
    <row r="182474" hidden="1" x14ac:dyDescent="0.2"/>
    <row r="182475" hidden="1" x14ac:dyDescent="0.2"/>
    <row r="182476" hidden="1" x14ac:dyDescent="0.2"/>
    <row r="182477" hidden="1" x14ac:dyDescent="0.2"/>
    <row r="182478" hidden="1" x14ac:dyDescent="0.2"/>
    <row r="182479" hidden="1" x14ac:dyDescent="0.2"/>
    <row r="182480" hidden="1" x14ac:dyDescent="0.2"/>
    <row r="182481" hidden="1" x14ac:dyDescent="0.2"/>
    <row r="182482" hidden="1" x14ac:dyDescent="0.2"/>
    <row r="182483" hidden="1" x14ac:dyDescent="0.2"/>
    <row r="182484" hidden="1" x14ac:dyDescent="0.2"/>
    <row r="182485" hidden="1" x14ac:dyDescent="0.2"/>
    <row r="182486" hidden="1" x14ac:dyDescent="0.2"/>
    <row r="182487" hidden="1" x14ac:dyDescent="0.2"/>
    <row r="182488" hidden="1" x14ac:dyDescent="0.2"/>
    <row r="182489" hidden="1" x14ac:dyDescent="0.2"/>
    <row r="182490" hidden="1" x14ac:dyDescent="0.2"/>
    <row r="182491" hidden="1" x14ac:dyDescent="0.2"/>
    <row r="182492" hidden="1" x14ac:dyDescent="0.2"/>
    <row r="182493" hidden="1" x14ac:dyDescent="0.2"/>
    <row r="182494" hidden="1" x14ac:dyDescent="0.2"/>
    <row r="182495" hidden="1" x14ac:dyDescent="0.2"/>
    <row r="182496" hidden="1" x14ac:dyDescent="0.2"/>
    <row r="182497" hidden="1" x14ac:dyDescent="0.2"/>
    <row r="182498" hidden="1" x14ac:dyDescent="0.2"/>
    <row r="182499" hidden="1" x14ac:dyDescent="0.2"/>
    <row r="182500" hidden="1" x14ac:dyDescent="0.2"/>
    <row r="182501" hidden="1" x14ac:dyDescent="0.2"/>
    <row r="182502" hidden="1" x14ac:dyDescent="0.2"/>
    <row r="182503" hidden="1" x14ac:dyDescent="0.2"/>
    <row r="182504" hidden="1" x14ac:dyDescent="0.2"/>
    <row r="182505" hidden="1" x14ac:dyDescent="0.2"/>
    <row r="182506" hidden="1" x14ac:dyDescent="0.2"/>
    <row r="182507" hidden="1" x14ac:dyDescent="0.2"/>
    <row r="182508" hidden="1" x14ac:dyDescent="0.2"/>
    <row r="182509" hidden="1" x14ac:dyDescent="0.2"/>
    <row r="182510" hidden="1" x14ac:dyDescent="0.2"/>
    <row r="182511" hidden="1" x14ac:dyDescent="0.2"/>
    <row r="182512" hidden="1" x14ac:dyDescent="0.2"/>
    <row r="182513" hidden="1" x14ac:dyDescent="0.2"/>
    <row r="182514" hidden="1" x14ac:dyDescent="0.2"/>
    <row r="182515" hidden="1" x14ac:dyDescent="0.2"/>
    <row r="182516" hidden="1" x14ac:dyDescent="0.2"/>
    <row r="182517" hidden="1" x14ac:dyDescent="0.2"/>
    <row r="182518" hidden="1" x14ac:dyDescent="0.2"/>
    <row r="182519" hidden="1" x14ac:dyDescent="0.2"/>
    <row r="182520" hidden="1" x14ac:dyDescent="0.2"/>
    <row r="182521" hidden="1" x14ac:dyDescent="0.2"/>
    <row r="182522" hidden="1" x14ac:dyDescent="0.2"/>
    <row r="182523" hidden="1" x14ac:dyDescent="0.2"/>
    <row r="182524" hidden="1" x14ac:dyDescent="0.2"/>
    <row r="182525" hidden="1" x14ac:dyDescent="0.2"/>
    <row r="182526" hidden="1" x14ac:dyDescent="0.2"/>
    <row r="182527" hidden="1" x14ac:dyDescent="0.2"/>
    <row r="182528" hidden="1" x14ac:dyDescent="0.2"/>
    <row r="182529" hidden="1" x14ac:dyDescent="0.2"/>
    <row r="182530" hidden="1" x14ac:dyDescent="0.2"/>
    <row r="182531" hidden="1" x14ac:dyDescent="0.2"/>
    <row r="182532" hidden="1" x14ac:dyDescent="0.2"/>
    <row r="182533" hidden="1" x14ac:dyDescent="0.2"/>
    <row r="182534" hidden="1" x14ac:dyDescent="0.2"/>
    <row r="182535" hidden="1" x14ac:dyDescent="0.2"/>
    <row r="182536" hidden="1" x14ac:dyDescent="0.2"/>
    <row r="182537" hidden="1" x14ac:dyDescent="0.2"/>
    <row r="182538" hidden="1" x14ac:dyDescent="0.2"/>
    <row r="182539" hidden="1" x14ac:dyDescent="0.2"/>
    <row r="182540" hidden="1" x14ac:dyDescent="0.2"/>
    <row r="182541" hidden="1" x14ac:dyDescent="0.2"/>
    <row r="182542" hidden="1" x14ac:dyDescent="0.2"/>
    <row r="182543" hidden="1" x14ac:dyDescent="0.2"/>
    <row r="182544" hidden="1" x14ac:dyDescent="0.2"/>
    <row r="182545" hidden="1" x14ac:dyDescent="0.2"/>
    <row r="182546" hidden="1" x14ac:dyDescent="0.2"/>
    <row r="182547" hidden="1" x14ac:dyDescent="0.2"/>
    <row r="182548" hidden="1" x14ac:dyDescent="0.2"/>
    <row r="182549" hidden="1" x14ac:dyDescent="0.2"/>
    <row r="182550" hidden="1" x14ac:dyDescent="0.2"/>
    <row r="182551" hidden="1" x14ac:dyDescent="0.2"/>
    <row r="182552" hidden="1" x14ac:dyDescent="0.2"/>
    <row r="182553" hidden="1" x14ac:dyDescent="0.2"/>
    <row r="182554" hidden="1" x14ac:dyDescent="0.2"/>
    <row r="182555" hidden="1" x14ac:dyDescent="0.2"/>
    <row r="182556" hidden="1" x14ac:dyDescent="0.2"/>
    <row r="182557" hidden="1" x14ac:dyDescent="0.2"/>
    <row r="182558" hidden="1" x14ac:dyDescent="0.2"/>
    <row r="182559" hidden="1" x14ac:dyDescent="0.2"/>
    <row r="182560" hidden="1" x14ac:dyDescent="0.2"/>
    <row r="182561" hidden="1" x14ac:dyDescent="0.2"/>
    <row r="182562" hidden="1" x14ac:dyDescent="0.2"/>
    <row r="182563" hidden="1" x14ac:dyDescent="0.2"/>
    <row r="182564" hidden="1" x14ac:dyDescent="0.2"/>
    <row r="182565" hidden="1" x14ac:dyDescent="0.2"/>
    <row r="182566" hidden="1" x14ac:dyDescent="0.2"/>
    <row r="182567" hidden="1" x14ac:dyDescent="0.2"/>
    <row r="182568" hidden="1" x14ac:dyDescent="0.2"/>
    <row r="182569" hidden="1" x14ac:dyDescent="0.2"/>
    <row r="182570" hidden="1" x14ac:dyDescent="0.2"/>
    <row r="182571" hidden="1" x14ac:dyDescent="0.2"/>
    <row r="182572" hidden="1" x14ac:dyDescent="0.2"/>
    <row r="182573" hidden="1" x14ac:dyDescent="0.2"/>
    <row r="182574" hidden="1" x14ac:dyDescent="0.2"/>
    <row r="182575" hidden="1" x14ac:dyDescent="0.2"/>
    <row r="182576" hidden="1" x14ac:dyDescent="0.2"/>
    <row r="182577" hidden="1" x14ac:dyDescent="0.2"/>
    <row r="182578" hidden="1" x14ac:dyDescent="0.2"/>
    <row r="182579" hidden="1" x14ac:dyDescent="0.2"/>
    <row r="182580" hidden="1" x14ac:dyDescent="0.2"/>
    <row r="182581" hidden="1" x14ac:dyDescent="0.2"/>
    <row r="182582" hidden="1" x14ac:dyDescent="0.2"/>
    <row r="182583" hidden="1" x14ac:dyDescent="0.2"/>
    <row r="182584" hidden="1" x14ac:dyDescent="0.2"/>
    <row r="182585" hidden="1" x14ac:dyDescent="0.2"/>
    <row r="182586" hidden="1" x14ac:dyDescent="0.2"/>
    <row r="182587" hidden="1" x14ac:dyDescent="0.2"/>
    <row r="182588" hidden="1" x14ac:dyDescent="0.2"/>
    <row r="182589" hidden="1" x14ac:dyDescent="0.2"/>
    <row r="182590" hidden="1" x14ac:dyDescent="0.2"/>
    <row r="182591" hidden="1" x14ac:dyDescent="0.2"/>
    <row r="182592" hidden="1" x14ac:dyDescent="0.2"/>
    <row r="182593" hidden="1" x14ac:dyDescent="0.2"/>
    <row r="182594" hidden="1" x14ac:dyDescent="0.2"/>
    <row r="182595" hidden="1" x14ac:dyDescent="0.2"/>
    <row r="182596" hidden="1" x14ac:dyDescent="0.2"/>
    <row r="182597" hidden="1" x14ac:dyDescent="0.2"/>
    <row r="182598" hidden="1" x14ac:dyDescent="0.2"/>
    <row r="182599" hidden="1" x14ac:dyDescent="0.2"/>
    <row r="182600" hidden="1" x14ac:dyDescent="0.2"/>
    <row r="182601" hidden="1" x14ac:dyDescent="0.2"/>
    <row r="182602" hidden="1" x14ac:dyDescent="0.2"/>
    <row r="182603" hidden="1" x14ac:dyDescent="0.2"/>
    <row r="182604" hidden="1" x14ac:dyDescent="0.2"/>
    <row r="182605" hidden="1" x14ac:dyDescent="0.2"/>
    <row r="182606" hidden="1" x14ac:dyDescent="0.2"/>
    <row r="182607" hidden="1" x14ac:dyDescent="0.2"/>
    <row r="182608" hidden="1" x14ac:dyDescent="0.2"/>
    <row r="182609" hidden="1" x14ac:dyDescent="0.2"/>
    <row r="182610" hidden="1" x14ac:dyDescent="0.2"/>
    <row r="182611" hidden="1" x14ac:dyDescent="0.2"/>
    <row r="182612" hidden="1" x14ac:dyDescent="0.2"/>
    <row r="182613" hidden="1" x14ac:dyDescent="0.2"/>
    <row r="182614" hidden="1" x14ac:dyDescent="0.2"/>
    <row r="182615" hidden="1" x14ac:dyDescent="0.2"/>
    <row r="182616" hidden="1" x14ac:dyDescent="0.2"/>
    <row r="182617" hidden="1" x14ac:dyDescent="0.2"/>
    <row r="182618" hidden="1" x14ac:dyDescent="0.2"/>
    <row r="182619" hidden="1" x14ac:dyDescent="0.2"/>
    <row r="182620" hidden="1" x14ac:dyDescent="0.2"/>
    <row r="182621" hidden="1" x14ac:dyDescent="0.2"/>
    <row r="182622" hidden="1" x14ac:dyDescent="0.2"/>
    <row r="182623" hidden="1" x14ac:dyDescent="0.2"/>
    <row r="182624" hidden="1" x14ac:dyDescent="0.2"/>
    <row r="182625" hidden="1" x14ac:dyDescent="0.2"/>
    <row r="182626" hidden="1" x14ac:dyDescent="0.2"/>
    <row r="182627" hidden="1" x14ac:dyDescent="0.2"/>
    <row r="182628" hidden="1" x14ac:dyDescent="0.2"/>
    <row r="182629" hidden="1" x14ac:dyDescent="0.2"/>
    <row r="182630" hidden="1" x14ac:dyDescent="0.2"/>
    <row r="182631" hidden="1" x14ac:dyDescent="0.2"/>
    <row r="182632" hidden="1" x14ac:dyDescent="0.2"/>
    <row r="182633" hidden="1" x14ac:dyDescent="0.2"/>
    <row r="182634" hidden="1" x14ac:dyDescent="0.2"/>
    <row r="182635" hidden="1" x14ac:dyDescent="0.2"/>
    <row r="182636" hidden="1" x14ac:dyDescent="0.2"/>
    <row r="182637" hidden="1" x14ac:dyDescent="0.2"/>
    <row r="182638" hidden="1" x14ac:dyDescent="0.2"/>
    <row r="182639" hidden="1" x14ac:dyDescent="0.2"/>
    <row r="182640" hidden="1" x14ac:dyDescent="0.2"/>
    <row r="182641" hidden="1" x14ac:dyDescent="0.2"/>
    <row r="182642" hidden="1" x14ac:dyDescent="0.2"/>
    <row r="182643" hidden="1" x14ac:dyDescent="0.2"/>
    <row r="182644" hidden="1" x14ac:dyDescent="0.2"/>
    <row r="182645" hidden="1" x14ac:dyDescent="0.2"/>
    <row r="182646" hidden="1" x14ac:dyDescent="0.2"/>
    <row r="182647" hidden="1" x14ac:dyDescent="0.2"/>
    <row r="182648" hidden="1" x14ac:dyDescent="0.2"/>
    <row r="182649" hidden="1" x14ac:dyDescent="0.2"/>
    <row r="182650" hidden="1" x14ac:dyDescent="0.2"/>
    <row r="182651" hidden="1" x14ac:dyDescent="0.2"/>
    <row r="182652" hidden="1" x14ac:dyDescent="0.2"/>
    <row r="182653" hidden="1" x14ac:dyDescent="0.2"/>
    <row r="182654" hidden="1" x14ac:dyDescent="0.2"/>
    <row r="182655" hidden="1" x14ac:dyDescent="0.2"/>
    <row r="182656" hidden="1" x14ac:dyDescent="0.2"/>
    <row r="182657" hidden="1" x14ac:dyDescent="0.2"/>
    <row r="182658" hidden="1" x14ac:dyDescent="0.2"/>
    <row r="182659" hidden="1" x14ac:dyDescent="0.2"/>
    <row r="182660" hidden="1" x14ac:dyDescent="0.2"/>
    <row r="182661" hidden="1" x14ac:dyDescent="0.2"/>
    <row r="182662" hidden="1" x14ac:dyDescent="0.2"/>
    <row r="182663" hidden="1" x14ac:dyDescent="0.2"/>
    <row r="182664" hidden="1" x14ac:dyDescent="0.2"/>
    <row r="182665" hidden="1" x14ac:dyDescent="0.2"/>
    <row r="182666" hidden="1" x14ac:dyDescent="0.2"/>
    <row r="182667" hidden="1" x14ac:dyDescent="0.2"/>
    <row r="182668" hidden="1" x14ac:dyDescent="0.2"/>
    <row r="182669" hidden="1" x14ac:dyDescent="0.2"/>
    <row r="182670" hidden="1" x14ac:dyDescent="0.2"/>
    <row r="182671" hidden="1" x14ac:dyDescent="0.2"/>
    <row r="182672" hidden="1" x14ac:dyDescent="0.2"/>
    <row r="182673" hidden="1" x14ac:dyDescent="0.2"/>
    <row r="182674" hidden="1" x14ac:dyDescent="0.2"/>
    <row r="182675" hidden="1" x14ac:dyDescent="0.2"/>
    <row r="182676" hidden="1" x14ac:dyDescent="0.2"/>
    <row r="182677" hidden="1" x14ac:dyDescent="0.2"/>
    <row r="182678" hidden="1" x14ac:dyDescent="0.2"/>
    <row r="182679" hidden="1" x14ac:dyDescent="0.2"/>
    <row r="182680" hidden="1" x14ac:dyDescent="0.2"/>
    <row r="182681" hidden="1" x14ac:dyDescent="0.2"/>
    <row r="182682" hidden="1" x14ac:dyDescent="0.2"/>
    <row r="182683" hidden="1" x14ac:dyDescent="0.2"/>
    <row r="182684" hidden="1" x14ac:dyDescent="0.2"/>
    <row r="182685" hidden="1" x14ac:dyDescent="0.2"/>
    <row r="182686" hidden="1" x14ac:dyDescent="0.2"/>
    <row r="182687" hidden="1" x14ac:dyDescent="0.2"/>
    <row r="182688" hidden="1" x14ac:dyDescent="0.2"/>
    <row r="182689" hidden="1" x14ac:dyDescent="0.2"/>
    <row r="182690" hidden="1" x14ac:dyDescent="0.2"/>
    <row r="182691" hidden="1" x14ac:dyDescent="0.2"/>
    <row r="182692" hidden="1" x14ac:dyDescent="0.2"/>
    <row r="182693" hidden="1" x14ac:dyDescent="0.2"/>
    <row r="182694" hidden="1" x14ac:dyDescent="0.2"/>
    <row r="182695" hidden="1" x14ac:dyDescent="0.2"/>
    <row r="182696" hidden="1" x14ac:dyDescent="0.2"/>
    <row r="182697" hidden="1" x14ac:dyDescent="0.2"/>
    <row r="182698" hidden="1" x14ac:dyDescent="0.2"/>
    <row r="182699" hidden="1" x14ac:dyDescent="0.2"/>
    <row r="182700" hidden="1" x14ac:dyDescent="0.2"/>
    <row r="182701" hidden="1" x14ac:dyDescent="0.2"/>
    <row r="182702" hidden="1" x14ac:dyDescent="0.2"/>
    <row r="182703" hidden="1" x14ac:dyDescent="0.2"/>
    <row r="182704" hidden="1" x14ac:dyDescent="0.2"/>
    <row r="182705" hidden="1" x14ac:dyDescent="0.2"/>
    <row r="182706" hidden="1" x14ac:dyDescent="0.2"/>
    <row r="182707" hidden="1" x14ac:dyDescent="0.2"/>
    <row r="182708" hidden="1" x14ac:dyDescent="0.2"/>
    <row r="182709" hidden="1" x14ac:dyDescent="0.2"/>
    <row r="182710" hidden="1" x14ac:dyDescent="0.2"/>
    <row r="182711" hidden="1" x14ac:dyDescent="0.2"/>
    <row r="182712" hidden="1" x14ac:dyDescent="0.2"/>
    <row r="182713" hidden="1" x14ac:dyDescent="0.2"/>
    <row r="182714" hidden="1" x14ac:dyDescent="0.2"/>
    <row r="182715" hidden="1" x14ac:dyDescent="0.2"/>
    <row r="182716" hidden="1" x14ac:dyDescent="0.2"/>
    <row r="182717" hidden="1" x14ac:dyDescent="0.2"/>
    <row r="182718" hidden="1" x14ac:dyDescent="0.2"/>
    <row r="182719" hidden="1" x14ac:dyDescent="0.2"/>
    <row r="182720" hidden="1" x14ac:dyDescent="0.2"/>
    <row r="182721" hidden="1" x14ac:dyDescent="0.2"/>
    <row r="182722" hidden="1" x14ac:dyDescent="0.2"/>
    <row r="182723" hidden="1" x14ac:dyDescent="0.2"/>
    <row r="182724" hidden="1" x14ac:dyDescent="0.2"/>
    <row r="182725" hidden="1" x14ac:dyDescent="0.2"/>
    <row r="182726" hidden="1" x14ac:dyDescent="0.2"/>
    <row r="182727" hidden="1" x14ac:dyDescent="0.2"/>
    <row r="182728" hidden="1" x14ac:dyDescent="0.2"/>
    <row r="182729" hidden="1" x14ac:dyDescent="0.2"/>
    <row r="182730" hidden="1" x14ac:dyDescent="0.2"/>
    <row r="182731" hidden="1" x14ac:dyDescent="0.2"/>
    <row r="182732" hidden="1" x14ac:dyDescent="0.2"/>
    <row r="182733" hidden="1" x14ac:dyDescent="0.2"/>
    <row r="182734" hidden="1" x14ac:dyDescent="0.2"/>
    <row r="182735" hidden="1" x14ac:dyDescent="0.2"/>
    <row r="182736" hidden="1" x14ac:dyDescent="0.2"/>
    <row r="182737" hidden="1" x14ac:dyDescent="0.2"/>
    <row r="182738" hidden="1" x14ac:dyDescent="0.2"/>
    <row r="182739" hidden="1" x14ac:dyDescent="0.2"/>
    <row r="182740" hidden="1" x14ac:dyDescent="0.2"/>
    <row r="182741" hidden="1" x14ac:dyDescent="0.2"/>
    <row r="182742" hidden="1" x14ac:dyDescent="0.2"/>
    <row r="182743" hidden="1" x14ac:dyDescent="0.2"/>
    <row r="182744" hidden="1" x14ac:dyDescent="0.2"/>
    <row r="182745" hidden="1" x14ac:dyDescent="0.2"/>
    <row r="182746" hidden="1" x14ac:dyDescent="0.2"/>
    <row r="182747" hidden="1" x14ac:dyDescent="0.2"/>
    <row r="182748" hidden="1" x14ac:dyDescent="0.2"/>
    <row r="182749" hidden="1" x14ac:dyDescent="0.2"/>
    <row r="182750" hidden="1" x14ac:dyDescent="0.2"/>
    <row r="182751" hidden="1" x14ac:dyDescent="0.2"/>
    <row r="182752" hidden="1" x14ac:dyDescent="0.2"/>
    <row r="182753" hidden="1" x14ac:dyDescent="0.2"/>
    <row r="182754" hidden="1" x14ac:dyDescent="0.2"/>
    <row r="182755" hidden="1" x14ac:dyDescent="0.2"/>
    <row r="182756" hidden="1" x14ac:dyDescent="0.2"/>
    <row r="182757" hidden="1" x14ac:dyDescent="0.2"/>
    <row r="182758" hidden="1" x14ac:dyDescent="0.2"/>
    <row r="182759" hidden="1" x14ac:dyDescent="0.2"/>
    <row r="182760" hidden="1" x14ac:dyDescent="0.2"/>
    <row r="182761" hidden="1" x14ac:dyDescent="0.2"/>
    <row r="182762" hidden="1" x14ac:dyDescent="0.2"/>
    <row r="182763" hidden="1" x14ac:dyDescent="0.2"/>
    <row r="182764" hidden="1" x14ac:dyDescent="0.2"/>
    <row r="182765" hidden="1" x14ac:dyDescent="0.2"/>
    <row r="182766" hidden="1" x14ac:dyDescent="0.2"/>
    <row r="182767" hidden="1" x14ac:dyDescent="0.2"/>
    <row r="182768" hidden="1" x14ac:dyDescent="0.2"/>
    <row r="182769" hidden="1" x14ac:dyDescent="0.2"/>
    <row r="182770" hidden="1" x14ac:dyDescent="0.2"/>
    <row r="182771" hidden="1" x14ac:dyDescent="0.2"/>
    <row r="182772" hidden="1" x14ac:dyDescent="0.2"/>
    <row r="182773" hidden="1" x14ac:dyDescent="0.2"/>
    <row r="182774" hidden="1" x14ac:dyDescent="0.2"/>
    <row r="182775" hidden="1" x14ac:dyDescent="0.2"/>
    <row r="182776" hidden="1" x14ac:dyDescent="0.2"/>
    <row r="182777" hidden="1" x14ac:dyDescent="0.2"/>
    <row r="182778" hidden="1" x14ac:dyDescent="0.2"/>
    <row r="182779" hidden="1" x14ac:dyDescent="0.2"/>
    <row r="182780" hidden="1" x14ac:dyDescent="0.2"/>
    <row r="182781" hidden="1" x14ac:dyDescent="0.2"/>
    <row r="182782" hidden="1" x14ac:dyDescent="0.2"/>
    <row r="182783" hidden="1" x14ac:dyDescent="0.2"/>
    <row r="182784" hidden="1" x14ac:dyDescent="0.2"/>
    <row r="182785" hidden="1" x14ac:dyDescent="0.2"/>
    <row r="182786" hidden="1" x14ac:dyDescent="0.2"/>
    <row r="182787" hidden="1" x14ac:dyDescent="0.2"/>
    <row r="182788" hidden="1" x14ac:dyDescent="0.2"/>
    <row r="182789" hidden="1" x14ac:dyDescent="0.2"/>
    <row r="182790" hidden="1" x14ac:dyDescent="0.2"/>
    <row r="182791" hidden="1" x14ac:dyDescent="0.2"/>
    <row r="182792" hidden="1" x14ac:dyDescent="0.2"/>
    <row r="182793" hidden="1" x14ac:dyDescent="0.2"/>
    <row r="182794" hidden="1" x14ac:dyDescent="0.2"/>
    <row r="182795" hidden="1" x14ac:dyDescent="0.2"/>
    <row r="182796" hidden="1" x14ac:dyDescent="0.2"/>
    <row r="182797" hidden="1" x14ac:dyDescent="0.2"/>
    <row r="182798" hidden="1" x14ac:dyDescent="0.2"/>
    <row r="182799" hidden="1" x14ac:dyDescent="0.2"/>
    <row r="182800" hidden="1" x14ac:dyDescent="0.2"/>
    <row r="182801" hidden="1" x14ac:dyDescent="0.2"/>
    <row r="182802" hidden="1" x14ac:dyDescent="0.2"/>
    <row r="182803" hidden="1" x14ac:dyDescent="0.2"/>
    <row r="182804" hidden="1" x14ac:dyDescent="0.2"/>
    <row r="182805" hidden="1" x14ac:dyDescent="0.2"/>
    <row r="182806" hidden="1" x14ac:dyDescent="0.2"/>
    <row r="182807" hidden="1" x14ac:dyDescent="0.2"/>
    <row r="182808" hidden="1" x14ac:dyDescent="0.2"/>
    <row r="182809" hidden="1" x14ac:dyDescent="0.2"/>
    <row r="182810" hidden="1" x14ac:dyDescent="0.2"/>
    <row r="182811" hidden="1" x14ac:dyDescent="0.2"/>
    <row r="182812" hidden="1" x14ac:dyDescent="0.2"/>
    <row r="182813" hidden="1" x14ac:dyDescent="0.2"/>
    <row r="182814" hidden="1" x14ac:dyDescent="0.2"/>
    <row r="182815" hidden="1" x14ac:dyDescent="0.2"/>
    <row r="182816" hidden="1" x14ac:dyDescent="0.2"/>
    <row r="182817" hidden="1" x14ac:dyDescent="0.2"/>
    <row r="182818" hidden="1" x14ac:dyDescent="0.2"/>
    <row r="182819" hidden="1" x14ac:dyDescent="0.2"/>
    <row r="182820" hidden="1" x14ac:dyDescent="0.2"/>
    <row r="182821" hidden="1" x14ac:dyDescent="0.2"/>
    <row r="182822" hidden="1" x14ac:dyDescent="0.2"/>
    <row r="182823" hidden="1" x14ac:dyDescent="0.2"/>
    <row r="182824" hidden="1" x14ac:dyDescent="0.2"/>
    <row r="182825" hidden="1" x14ac:dyDescent="0.2"/>
    <row r="182826" hidden="1" x14ac:dyDescent="0.2"/>
    <row r="182827" hidden="1" x14ac:dyDescent="0.2"/>
    <row r="182828" hidden="1" x14ac:dyDescent="0.2"/>
    <row r="182829" hidden="1" x14ac:dyDescent="0.2"/>
    <row r="182830" hidden="1" x14ac:dyDescent="0.2"/>
    <row r="182831" hidden="1" x14ac:dyDescent="0.2"/>
    <row r="182832" hidden="1" x14ac:dyDescent="0.2"/>
    <row r="182833" hidden="1" x14ac:dyDescent="0.2"/>
    <row r="182834" hidden="1" x14ac:dyDescent="0.2"/>
    <row r="182835" hidden="1" x14ac:dyDescent="0.2"/>
    <row r="182836" hidden="1" x14ac:dyDescent="0.2"/>
    <row r="182837" hidden="1" x14ac:dyDescent="0.2"/>
    <row r="182838" hidden="1" x14ac:dyDescent="0.2"/>
    <row r="182839" hidden="1" x14ac:dyDescent="0.2"/>
    <row r="182840" hidden="1" x14ac:dyDescent="0.2"/>
    <row r="182841" hidden="1" x14ac:dyDescent="0.2"/>
    <row r="182842" hidden="1" x14ac:dyDescent="0.2"/>
    <row r="182843" hidden="1" x14ac:dyDescent="0.2"/>
    <row r="182844" hidden="1" x14ac:dyDescent="0.2"/>
    <row r="182845" hidden="1" x14ac:dyDescent="0.2"/>
    <row r="182846" hidden="1" x14ac:dyDescent="0.2"/>
    <row r="182847" hidden="1" x14ac:dyDescent="0.2"/>
    <row r="182848" hidden="1" x14ac:dyDescent="0.2"/>
    <row r="182849" hidden="1" x14ac:dyDescent="0.2"/>
    <row r="182850" hidden="1" x14ac:dyDescent="0.2"/>
    <row r="182851" hidden="1" x14ac:dyDescent="0.2"/>
    <row r="182852" hidden="1" x14ac:dyDescent="0.2"/>
    <row r="182853" hidden="1" x14ac:dyDescent="0.2"/>
    <row r="182854" hidden="1" x14ac:dyDescent="0.2"/>
    <row r="182855" hidden="1" x14ac:dyDescent="0.2"/>
    <row r="182856" hidden="1" x14ac:dyDescent="0.2"/>
    <row r="182857" hidden="1" x14ac:dyDescent="0.2"/>
    <row r="182858" hidden="1" x14ac:dyDescent="0.2"/>
    <row r="182859" hidden="1" x14ac:dyDescent="0.2"/>
    <row r="182860" hidden="1" x14ac:dyDescent="0.2"/>
    <row r="182861" hidden="1" x14ac:dyDescent="0.2"/>
    <row r="182862" hidden="1" x14ac:dyDescent="0.2"/>
    <row r="182863" hidden="1" x14ac:dyDescent="0.2"/>
    <row r="182864" hidden="1" x14ac:dyDescent="0.2"/>
    <row r="182865" hidden="1" x14ac:dyDescent="0.2"/>
    <row r="182866" hidden="1" x14ac:dyDescent="0.2"/>
    <row r="182867" hidden="1" x14ac:dyDescent="0.2"/>
    <row r="182868" hidden="1" x14ac:dyDescent="0.2"/>
    <row r="182869" hidden="1" x14ac:dyDescent="0.2"/>
    <row r="182870" hidden="1" x14ac:dyDescent="0.2"/>
    <row r="182871" hidden="1" x14ac:dyDescent="0.2"/>
    <row r="182872" hidden="1" x14ac:dyDescent="0.2"/>
    <row r="182873" hidden="1" x14ac:dyDescent="0.2"/>
    <row r="182874" hidden="1" x14ac:dyDescent="0.2"/>
    <row r="182875" hidden="1" x14ac:dyDescent="0.2"/>
    <row r="182876" hidden="1" x14ac:dyDescent="0.2"/>
    <row r="182877" hidden="1" x14ac:dyDescent="0.2"/>
    <row r="182878" hidden="1" x14ac:dyDescent="0.2"/>
    <row r="182879" hidden="1" x14ac:dyDescent="0.2"/>
    <row r="182880" hidden="1" x14ac:dyDescent="0.2"/>
    <row r="182881" hidden="1" x14ac:dyDescent="0.2"/>
    <row r="182882" hidden="1" x14ac:dyDescent="0.2"/>
    <row r="182883" hidden="1" x14ac:dyDescent="0.2"/>
    <row r="182884" hidden="1" x14ac:dyDescent="0.2"/>
    <row r="182885" hidden="1" x14ac:dyDescent="0.2"/>
    <row r="182886" hidden="1" x14ac:dyDescent="0.2"/>
    <row r="182887" hidden="1" x14ac:dyDescent="0.2"/>
    <row r="182888" hidden="1" x14ac:dyDescent="0.2"/>
    <row r="182889" hidden="1" x14ac:dyDescent="0.2"/>
    <row r="182890" hidden="1" x14ac:dyDescent="0.2"/>
    <row r="182891" hidden="1" x14ac:dyDescent="0.2"/>
    <row r="182892" hidden="1" x14ac:dyDescent="0.2"/>
    <row r="182893" hidden="1" x14ac:dyDescent="0.2"/>
    <row r="182894" hidden="1" x14ac:dyDescent="0.2"/>
    <row r="182895" hidden="1" x14ac:dyDescent="0.2"/>
    <row r="182896" hidden="1" x14ac:dyDescent="0.2"/>
    <row r="182897" hidden="1" x14ac:dyDescent="0.2"/>
    <row r="182898" hidden="1" x14ac:dyDescent="0.2"/>
    <row r="182899" hidden="1" x14ac:dyDescent="0.2"/>
    <row r="182900" hidden="1" x14ac:dyDescent="0.2"/>
    <row r="182901" hidden="1" x14ac:dyDescent="0.2"/>
    <row r="182902" hidden="1" x14ac:dyDescent="0.2"/>
    <row r="182903" hidden="1" x14ac:dyDescent="0.2"/>
    <row r="182904" hidden="1" x14ac:dyDescent="0.2"/>
    <row r="182905" hidden="1" x14ac:dyDescent="0.2"/>
    <row r="182906" hidden="1" x14ac:dyDescent="0.2"/>
    <row r="182907" hidden="1" x14ac:dyDescent="0.2"/>
    <row r="182908" hidden="1" x14ac:dyDescent="0.2"/>
    <row r="182909" hidden="1" x14ac:dyDescent="0.2"/>
    <row r="182910" hidden="1" x14ac:dyDescent="0.2"/>
    <row r="182911" hidden="1" x14ac:dyDescent="0.2"/>
    <row r="182912" hidden="1" x14ac:dyDescent="0.2"/>
    <row r="182913" hidden="1" x14ac:dyDescent="0.2"/>
    <row r="182914" hidden="1" x14ac:dyDescent="0.2"/>
    <row r="182915" hidden="1" x14ac:dyDescent="0.2"/>
    <row r="182916" hidden="1" x14ac:dyDescent="0.2"/>
    <row r="182917" hidden="1" x14ac:dyDescent="0.2"/>
    <row r="182918" hidden="1" x14ac:dyDescent="0.2"/>
    <row r="182919" hidden="1" x14ac:dyDescent="0.2"/>
    <row r="182920" hidden="1" x14ac:dyDescent="0.2"/>
    <row r="182921" hidden="1" x14ac:dyDescent="0.2"/>
    <row r="182922" hidden="1" x14ac:dyDescent="0.2"/>
    <row r="182923" hidden="1" x14ac:dyDescent="0.2"/>
    <row r="182924" hidden="1" x14ac:dyDescent="0.2"/>
    <row r="182925" hidden="1" x14ac:dyDescent="0.2"/>
    <row r="182926" hidden="1" x14ac:dyDescent="0.2"/>
    <row r="182927" hidden="1" x14ac:dyDescent="0.2"/>
    <row r="182928" hidden="1" x14ac:dyDescent="0.2"/>
    <row r="182929" hidden="1" x14ac:dyDescent="0.2"/>
    <row r="182930" hidden="1" x14ac:dyDescent="0.2"/>
    <row r="182931" hidden="1" x14ac:dyDescent="0.2"/>
    <row r="182932" hidden="1" x14ac:dyDescent="0.2"/>
    <row r="182933" hidden="1" x14ac:dyDescent="0.2"/>
    <row r="182934" hidden="1" x14ac:dyDescent="0.2"/>
    <row r="182935" hidden="1" x14ac:dyDescent="0.2"/>
    <row r="182936" hidden="1" x14ac:dyDescent="0.2"/>
    <row r="182937" hidden="1" x14ac:dyDescent="0.2"/>
    <row r="182938" hidden="1" x14ac:dyDescent="0.2"/>
    <row r="182939" hidden="1" x14ac:dyDescent="0.2"/>
    <row r="182940" hidden="1" x14ac:dyDescent="0.2"/>
    <row r="182941" hidden="1" x14ac:dyDescent="0.2"/>
    <row r="182942" hidden="1" x14ac:dyDescent="0.2"/>
    <row r="182943" hidden="1" x14ac:dyDescent="0.2"/>
    <row r="182944" hidden="1" x14ac:dyDescent="0.2"/>
    <row r="182945" hidden="1" x14ac:dyDescent="0.2"/>
    <row r="182946" hidden="1" x14ac:dyDescent="0.2"/>
    <row r="182947" hidden="1" x14ac:dyDescent="0.2"/>
    <row r="182948" hidden="1" x14ac:dyDescent="0.2"/>
    <row r="182949" hidden="1" x14ac:dyDescent="0.2"/>
    <row r="182950" hidden="1" x14ac:dyDescent="0.2"/>
    <row r="182951" hidden="1" x14ac:dyDescent="0.2"/>
    <row r="182952" hidden="1" x14ac:dyDescent="0.2"/>
    <row r="182953" hidden="1" x14ac:dyDescent="0.2"/>
    <row r="182954" hidden="1" x14ac:dyDescent="0.2"/>
    <row r="182955" hidden="1" x14ac:dyDescent="0.2"/>
    <row r="182956" hidden="1" x14ac:dyDescent="0.2"/>
    <row r="182957" hidden="1" x14ac:dyDescent="0.2"/>
    <row r="182958" hidden="1" x14ac:dyDescent="0.2"/>
    <row r="182959" hidden="1" x14ac:dyDescent="0.2"/>
    <row r="182960" hidden="1" x14ac:dyDescent="0.2"/>
    <row r="182961" hidden="1" x14ac:dyDescent="0.2"/>
    <row r="182962" hidden="1" x14ac:dyDescent="0.2"/>
    <row r="182963" hidden="1" x14ac:dyDescent="0.2"/>
    <row r="182964" hidden="1" x14ac:dyDescent="0.2"/>
    <row r="182965" hidden="1" x14ac:dyDescent="0.2"/>
    <row r="182966" hidden="1" x14ac:dyDescent="0.2"/>
    <row r="182967" hidden="1" x14ac:dyDescent="0.2"/>
    <row r="182968" hidden="1" x14ac:dyDescent="0.2"/>
    <row r="182969" hidden="1" x14ac:dyDescent="0.2"/>
    <row r="182970" hidden="1" x14ac:dyDescent="0.2"/>
    <row r="182971" hidden="1" x14ac:dyDescent="0.2"/>
    <row r="182972" hidden="1" x14ac:dyDescent="0.2"/>
    <row r="182973" hidden="1" x14ac:dyDescent="0.2"/>
    <row r="182974" hidden="1" x14ac:dyDescent="0.2"/>
    <row r="182975" hidden="1" x14ac:dyDescent="0.2"/>
    <row r="182976" hidden="1" x14ac:dyDescent="0.2"/>
    <row r="182977" hidden="1" x14ac:dyDescent="0.2"/>
    <row r="182978" hidden="1" x14ac:dyDescent="0.2"/>
    <row r="182979" hidden="1" x14ac:dyDescent="0.2"/>
    <row r="182980" hidden="1" x14ac:dyDescent="0.2"/>
    <row r="182981" hidden="1" x14ac:dyDescent="0.2"/>
    <row r="182982" hidden="1" x14ac:dyDescent="0.2"/>
    <row r="182983" hidden="1" x14ac:dyDescent="0.2"/>
    <row r="182984" hidden="1" x14ac:dyDescent="0.2"/>
    <row r="182985" hidden="1" x14ac:dyDescent="0.2"/>
    <row r="182986" hidden="1" x14ac:dyDescent="0.2"/>
    <row r="182987" hidden="1" x14ac:dyDescent="0.2"/>
    <row r="182988" hidden="1" x14ac:dyDescent="0.2"/>
    <row r="182989" hidden="1" x14ac:dyDescent="0.2"/>
    <row r="182990" hidden="1" x14ac:dyDescent="0.2"/>
    <row r="182991" hidden="1" x14ac:dyDescent="0.2"/>
    <row r="182992" hidden="1" x14ac:dyDescent="0.2"/>
    <row r="182993" hidden="1" x14ac:dyDescent="0.2"/>
    <row r="182994" hidden="1" x14ac:dyDescent="0.2"/>
    <row r="182995" hidden="1" x14ac:dyDescent="0.2"/>
    <row r="182996" hidden="1" x14ac:dyDescent="0.2"/>
    <row r="182997" hidden="1" x14ac:dyDescent="0.2"/>
    <row r="182998" hidden="1" x14ac:dyDescent="0.2"/>
    <row r="182999" hidden="1" x14ac:dyDescent="0.2"/>
    <row r="183000" hidden="1" x14ac:dyDescent="0.2"/>
    <row r="183001" hidden="1" x14ac:dyDescent="0.2"/>
    <row r="183002" hidden="1" x14ac:dyDescent="0.2"/>
    <row r="183003" hidden="1" x14ac:dyDescent="0.2"/>
    <row r="183004" hidden="1" x14ac:dyDescent="0.2"/>
    <row r="183005" hidden="1" x14ac:dyDescent="0.2"/>
    <row r="183006" hidden="1" x14ac:dyDescent="0.2"/>
    <row r="183007" hidden="1" x14ac:dyDescent="0.2"/>
    <row r="183008" hidden="1" x14ac:dyDescent="0.2"/>
    <row r="183009" hidden="1" x14ac:dyDescent="0.2"/>
    <row r="183010" hidden="1" x14ac:dyDescent="0.2"/>
    <row r="183011" hidden="1" x14ac:dyDescent="0.2"/>
    <row r="183012" hidden="1" x14ac:dyDescent="0.2"/>
    <row r="183013" hidden="1" x14ac:dyDescent="0.2"/>
    <row r="183014" hidden="1" x14ac:dyDescent="0.2"/>
    <row r="183015" hidden="1" x14ac:dyDescent="0.2"/>
    <row r="183016" hidden="1" x14ac:dyDescent="0.2"/>
    <row r="183017" hidden="1" x14ac:dyDescent="0.2"/>
    <row r="183018" hidden="1" x14ac:dyDescent="0.2"/>
    <row r="183019" hidden="1" x14ac:dyDescent="0.2"/>
    <row r="183020" hidden="1" x14ac:dyDescent="0.2"/>
    <row r="183021" hidden="1" x14ac:dyDescent="0.2"/>
    <row r="183022" hidden="1" x14ac:dyDescent="0.2"/>
    <row r="183023" hidden="1" x14ac:dyDescent="0.2"/>
    <row r="183024" hidden="1" x14ac:dyDescent="0.2"/>
    <row r="183025" hidden="1" x14ac:dyDescent="0.2"/>
    <row r="183026" hidden="1" x14ac:dyDescent="0.2"/>
    <row r="183027" hidden="1" x14ac:dyDescent="0.2"/>
    <row r="183028" hidden="1" x14ac:dyDescent="0.2"/>
    <row r="183029" hidden="1" x14ac:dyDescent="0.2"/>
    <row r="183030" hidden="1" x14ac:dyDescent="0.2"/>
    <row r="183031" hidden="1" x14ac:dyDescent="0.2"/>
    <row r="183032" hidden="1" x14ac:dyDescent="0.2"/>
    <row r="183033" hidden="1" x14ac:dyDescent="0.2"/>
    <row r="183034" hidden="1" x14ac:dyDescent="0.2"/>
    <row r="183035" hidden="1" x14ac:dyDescent="0.2"/>
    <row r="183036" hidden="1" x14ac:dyDescent="0.2"/>
    <row r="183037" hidden="1" x14ac:dyDescent="0.2"/>
    <row r="183038" hidden="1" x14ac:dyDescent="0.2"/>
    <row r="183039" hidden="1" x14ac:dyDescent="0.2"/>
    <row r="183040" hidden="1" x14ac:dyDescent="0.2"/>
    <row r="183041" hidden="1" x14ac:dyDescent="0.2"/>
    <row r="183042" hidden="1" x14ac:dyDescent="0.2"/>
    <row r="183043" hidden="1" x14ac:dyDescent="0.2"/>
    <row r="183044" hidden="1" x14ac:dyDescent="0.2"/>
    <row r="183045" hidden="1" x14ac:dyDescent="0.2"/>
    <row r="183046" hidden="1" x14ac:dyDescent="0.2"/>
    <row r="183047" hidden="1" x14ac:dyDescent="0.2"/>
    <row r="183048" hidden="1" x14ac:dyDescent="0.2"/>
    <row r="183049" hidden="1" x14ac:dyDescent="0.2"/>
    <row r="183050" hidden="1" x14ac:dyDescent="0.2"/>
    <row r="183051" hidden="1" x14ac:dyDescent="0.2"/>
    <row r="183052" hidden="1" x14ac:dyDescent="0.2"/>
    <row r="183053" hidden="1" x14ac:dyDescent="0.2"/>
    <row r="183054" hidden="1" x14ac:dyDescent="0.2"/>
    <row r="183055" hidden="1" x14ac:dyDescent="0.2"/>
    <row r="183056" hidden="1" x14ac:dyDescent="0.2"/>
    <row r="183057" hidden="1" x14ac:dyDescent="0.2"/>
    <row r="183058" hidden="1" x14ac:dyDescent="0.2"/>
    <row r="183059" hidden="1" x14ac:dyDescent="0.2"/>
    <row r="183060" hidden="1" x14ac:dyDescent="0.2"/>
    <row r="183061" hidden="1" x14ac:dyDescent="0.2"/>
    <row r="183062" hidden="1" x14ac:dyDescent="0.2"/>
    <row r="183063" hidden="1" x14ac:dyDescent="0.2"/>
    <row r="183064" hidden="1" x14ac:dyDescent="0.2"/>
    <row r="183065" hidden="1" x14ac:dyDescent="0.2"/>
    <row r="183066" hidden="1" x14ac:dyDescent="0.2"/>
    <row r="183067" hidden="1" x14ac:dyDescent="0.2"/>
    <row r="183068" hidden="1" x14ac:dyDescent="0.2"/>
    <row r="183069" hidden="1" x14ac:dyDescent="0.2"/>
    <row r="183070" hidden="1" x14ac:dyDescent="0.2"/>
    <row r="183071" hidden="1" x14ac:dyDescent="0.2"/>
    <row r="183072" hidden="1" x14ac:dyDescent="0.2"/>
    <row r="183073" hidden="1" x14ac:dyDescent="0.2"/>
    <row r="183074" hidden="1" x14ac:dyDescent="0.2"/>
    <row r="183075" hidden="1" x14ac:dyDescent="0.2"/>
    <row r="183076" hidden="1" x14ac:dyDescent="0.2"/>
    <row r="183077" hidden="1" x14ac:dyDescent="0.2"/>
    <row r="183078" hidden="1" x14ac:dyDescent="0.2"/>
    <row r="183079" hidden="1" x14ac:dyDescent="0.2"/>
    <row r="183080" hidden="1" x14ac:dyDescent="0.2"/>
    <row r="183081" hidden="1" x14ac:dyDescent="0.2"/>
    <row r="183082" hidden="1" x14ac:dyDescent="0.2"/>
    <row r="183083" hidden="1" x14ac:dyDescent="0.2"/>
    <row r="183084" hidden="1" x14ac:dyDescent="0.2"/>
    <row r="183085" hidden="1" x14ac:dyDescent="0.2"/>
    <row r="183086" hidden="1" x14ac:dyDescent="0.2"/>
    <row r="183087" hidden="1" x14ac:dyDescent="0.2"/>
    <row r="183088" hidden="1" x14ac:dyDescent="0.2"/>
    <row r="183089" hidden="1" x14ac:dyDescent="0.2"/>
    <row r="183090" hidden="1" x14ac:dyDescent="0.2"/>
    <row r="183091" hidden="1" x14ac:dyDescent="0.2"/>
    <row r="183092" hidden="1" x14ac:dyDescent="0.2"/>
    <row r="183093" hidden="1" x14ac:dyDescent="0.2"/>
    <row r="183094" hidden="1" x14ac:dyDescent="0.2"/>
    <row r="183095" hidden="1" x14ac:dyDescent="0.2"/>
    <row r="183096" hidden="1" x14ac:dyDescent="0.2"/>
    <row r="183097" hidden="1" x14ac:dyDescent="0.2"/>
    <row r="183098" hidden="1" x14ac:dyDescent="0.2"/>
    <row r="183099" hidden="1" x14ac:dyDescent="0.2"/>
    <row r="183100" hidden="1" x14ac:dyDescent="0.2"/>
    <row r="183101" hidden="1" x14ac:dyDescent="0.2"/>
    <row r="183102" hidden="1" x14ac:dyDescent="0.2"/>
    <row r="183103" hidden="1" x14ac:dyDescent="0.2"/>
    <row r="183104" hidden="1" x14ac:dyDescent="0.2"/>
    <row r="183105" hidden="1" x14ac:dyDescent="0.2"/>
    <row r="183106" hidden="1" x14ac:dyDescent="0.2"/>
    <row r="183107" hidden="1" x14ac:dyDescent="0.2"/>
    <row r="183108" hidden="1" x14ac:dyDescent="0.2"/>
    <row r="183109" hidden="1" x14ac:dyDescent="0.2"/>
    <row r="183110" hidden="1" x14ac:dyDescent="0.2"/>
    <row r="183111" hidden="1" x14ac:dyDescent="0.2"/>
    <row r="183112" hidden="1" x14ac:dyDescent="0.2"/>
    <row r="183113" hidden="1" x14ac:dyDescent="0.2"/>
    <row r="183114" hidden="1" x14ac:dyDescent="0.2"/>
    <row r="183115" hidden="1" x14ac:dyDescent="0.2"/>
    <row r="183116" hidden="1" x14ac:dyDescent="0.2"/>
    <row r="183117" hidden="1" x14ac:dyDescent="0.2"/>
    <row r="183118" hidden="1" x14ac:dyDescent="0.2"/>
    <row r="183119" hidden="1" x14ac:dyDescent="0.2"/>
    <row r="183120" hidden="1" x14ac:dyDescent="0.2"/>
    <row r="183121" hidden="1" x14ac:dyDescent="0.2"/>
    <row r="183122" hidden="1" x14ac:dyDescent="0.2"/>
    <row r="183123" hidden="1" x14ac:dyDescent="0.2"/>
    <row r="183124" hidden="1" x14ac:dyDescent="0.2"/>
    <row r="183125" hidden="1" x14ac:dyDescent="0.2"/>
    <row r="183126" hidden="1" x14ac:dyDescent="0.2"/>
    <row r="183127" hidden="1" x14ac:dyDescent="0.2"/>
    <row r="183128" hidden="1" x14ac:dyDescent="0.2"/>
    <row r="183129" hidden="1" x14ac:dyDescent="0.2"/>
    <row r="183130" hidden="1" x14ac:dyDescent="0.2"/>
    <row r="183131" hidden="1" x14ac:dyDescent="0.2"/>
    <row r="183132" hidden="1" x14ac:dyDescent="0.2"/>
    <row r="183133" hidden="1" x14ac:dyDescent="0.2"/>
    <row r="183134" hidden="1" x14ac:dyDescent="0.2"/>
    <row r="183135" hidden="1" x14ac:dyDescent="0.2"/>
    <row r="183136" hidden="1" x14ac:dyDescent="0.2"/>
    <row r="183137" hidden="1" x14ac:dyDescent="0.2"/>
    <row r="183138" hidden="1" x14ac:dyDescent="0.2"/>
    <row r="183139" hidden="1" x14ac:dyDescent="0.2"/>
    <row r="183140" hidden="1" x14ac:dyDescent="0.2"/>
    <row r="183141" hidden="1" x14ac:dyDescent="0.2"/>
    <row r="183142" hidden="1" x14ac:dyDescent="0.2"/>
    <row r="183143" hidden="1" x14ac:dyDescent="0.2"/>
    <row r="183144" hidden="1" x14ac:dyDescent="0.2"/>
    <row r="183145" hidden="1" x14ac:dyDescent="0.2"/>
    <row r="183146" hidden="1" x14ac:dyDescent="0.2"/>
    <row r="183147" hidden="1" x14ac:dyDescent="0.2"/>
    <row r="183148" hidden="1" x14ac:dyDescent="0.2"/>
    <row r="183149" hidden="1" x14ac:dyDescent="0.2"/>
    <row r="183150" hidden="1" x14ac:dyDescent="0.2"/>
    <row r="183151" hidden="1" x14ac:dyDescent="0.2"/>
    <row r="183152" hidden="1" x14ac:dyDescent="0.2"/>
    <row r="183153" hidden="1" x14ac:dyDescent="0.2"/>
    <row r="183154" hidden="1" x14ac:dyDescent="0.2"/>
    <row r="183155" hidden="1" x14ac:dyDescent="0.2"/>
    <row r="183156" hidden="1" x14ac:dyDescent="0.2"/>
    <row r="183157" hidden="1" x14ac:dyDescent="0.2"/>
    <row r="183158" hidden="1" x14ac:dyDescent="0.2"/>
    <row r="183159" hidden="1" x14ac:dyDescent="0.2"/>
    <row r="183160" hidden="1" x14ac:dyDescent="0.2"/>
    <row r="183161" hidden="1" x14ac:dyDescent="0.2"/>
    <row r="183162" hidden="1" x14ac:dyDescent="0.2"/>
    <row r="183163" hidden="1" x14ac:dyDescent="0.2"/>
    <row r="183164" hidden="1" x14ac:dyDescent="0.2"/>
    <row r="183165" hidden="1" x14ac:dyDescent="0.2"/>
    <row r="183166" hidden="1" x14ac:dyDescent="0.2"/>
    <row r="183167" hidden="1" x14ac:dyDescent="0.2"/>
    <row r="183168" hidden="1" x14ac:dyDescent="0.2"/>
    <row r="183169" hidden="1" x14ac:dyDescent="0.2"/>
    <row r="183170" hidden="1" x14ac:dyDescent="0.2"/>
    <row r="183171" hidden="1" x14ac:dyDescent="0.2"/>
    <row r="183172" hidden="1" x14ac:dyDescent="0.2"/>
    <row r="183173" hidden="1" x14ac:dyDescent="0.2"/>
    <row r="183174" hidden="1" x14ac:dyDescent="0.2"/>
    <row r="183175" hidden="1" x14ac:dyDescent="0.2"/>
    <row r="183176" hidden="1" x14ac:dyDescent="0.2"/>
    <row r="183177" hidden="1" x14ac:dyDescent="0.2"/>
    <row r="183178" hidden="1" x14ac:dyDescent="0.2"/>
    <row r="183179" hidden="1" x14ac:dyDescent="0.2"/>
    <row r="183180" hidden="1" x14ac:dyDescent="0.2"/>
    <row r="183181" hidden="1" x14ac:dyDescent="0.2"/>
    <row r="183182" hidden="1" x14ac:dyDescent="0.2"/>
    <row r="183183" hidden="1" x14ac:dyDescent="0.2"/>
    <row r="183184" hidden="1" x14ac:dyDescent="0.2"/>
    <row r="183185" hidden="1" x14ac:dyDescent="0.2"/>
    <row r="183186" hidden="1" x14ac:dyDescent="0.2"/>
    <row r="183187" hidden="1" x14ac:dyDescent="0.2"/>
    <row r="183188" hidden="1" x14ac:dyDescent="0.2"/>
    <row r="183189" hidden="1" x14ac:dyDescent="0.2"/>
    <row r="183190" hidden="1" x14ac:dyDescent="0.2"/>
    <row r="183191" hidden="1" x14ac:dyDescent="0.2"/>
    <row r="183192" hidden="1" x14ac:dyDescent="0.2"/>
    <row r="183193" hidden="1" x14ac:dyDescent="0.2"/>
    <row r="183194" hidden="1" x14ac:dyDescent="0.2"/>
    <row r="183195" hidden="1" x14ac:dyDescent="0.2"/>
    <row r="183196" hidden="1" x14ac:dyDescent="0.2"/>
    <row r="183197" hidden="1" x14ac:dyDescent="0.2"/>
    <row r="183198" hidden="1" x14ac:dyDescent="0.2"/>
    <row r="183199" hidden="1" x14ac:dyDescent="0.2"/>
    <row r="183200" hidden="1" x14ac:dyDescent="0.2"/>
    <row r="183201" hidden="1" x14ac:dyDescent="0.2"/>
    <row r="183202" hidden="1" x14ac:dyDescent="0.2"/>
    <row r="183203" hidden="1" x14ac:dyDescent="0.2"/>
    <row r="183204" hidden="1" x14ac:dyDescent="0.2"/>
    <row r="183205" hidden="1" x14ac:dyDescent="0.2"/>
    <row r="183206" hidden="1" x14ac:dyDescent="0.2"/>
    <row r="183207" hidden="1" x14ac:dyDescent="0.2"/>
    <row r="183208" hidden="1" x14ac:dyDescent="0.2"/>
    <row r="183209" hidden="1" x14ac:dyDescent="0.2"/>
    <row r="183210" hidden="1" x14ac:dyDescent="0.2"/>
    <row r="183211" hidden="1" x14ac:dyDescent="0.2"/>
    <row r="183212" hidden="1" x14ac:dyDescent="0.2"/>
    <row r="183213" hidden="1" x14ac:dyDescent="0.2"/>
    <row r="183214" hidden="1" x14ac:dyDescent="0.2"/>
    <row r="183215" hidden="1" x14ac:dyDescent="0.2"/>
    <row r="183216" hidden="1" x14ac:dyDescent="0.2"/>
    <row r="183217" hidden="1" x14ac:dyDescent="0.2"/>
    <row r="183218" hidden="1" x14ac:dyDescent="0.2"/>
    <row r="183219" hidden="1" x14ac:dyDescent="0.2"/>
    <row r="183220" hidden="1" x14ac:dyDescent="0.2"/>
    <row r="183221" hidden="1" x14ac:dyDescent="0.2"/>
    <row r="183222" hidden="1" x14ac:dyDescent="0.2"/>
    <row r="183223" hidden="1" x14ac:dyDescent="0.2"/>
    <row r="183224" hidden="1" x14ac:dyDescent="0.2"/>
    <row r="183225" hidden="1" x14ac:dyDescent="0.2"/>
    <row r="183226" hidden="1" x14ac:dyDescent="0.2"/>
    <row r="183227" hidden="1" x14ac:dyDescent="0.2"/>
    <row r="183228" hidden="1" x14ac:dyDescent="0.2"/>
    <row r="183229" hidden="1" x14ac:dyDescent="0.2"/>
    <row r="183230" hidden="1" x14ac:dyDescent="0.2"/>
    <row r="183231" hidden="1" x14ac:dyDescent="0.2"/>
    <row r="183232" hidden="1" x14ac:dyDescent="0.2"/>
    <row r="183233" hidden="1" x14ac:dyDescent="0.2"/>
    <row r="183234" hidden="1" x14ac:dyDescent="0.2"/>
    <row r="183235" hidden="1" x14ac:dyDescent="0.2"/>
    <row r="183236" hidden="1" x14ac:dyDescent="0.2"/>
    <row r="183237" hidden="1" x14ac:dyDescent="0.2"/>
    <row r="183238" hidden="1" x14ac:dyDescent="0.2"/>
    <row r="183239" hidden="1" x14ac:dyDescent="0.2"/>
    <row r="183240" hidden="1" x14ac:dyDescent="0.2"/>
    <row r="183241" hidden="1" x14ac:dyDescent="0.2"/>
    <row r="183242" hidden="1" x14ac:dyDescent="0.2"/>
    <row r="183243" hidden="1" x14ac:dyDescent="0.2"/>
    <row r="183244" hidden="1" x14ac:dyDescent="0.2"/>
    <row r="183245" hidden="1" x14ac:dyDescent="0.2"/>
    <row r="183246" hidden="1" x14ac:dyDescent="0.2"/>
    <row r="183247" hidden="1" x14ac:dyDescent="0.2"/>
    <row r="183248" hidden="1" x14ac:dyDescent="0.2"/>
    <row r="183249" hidden="1" x14ac:dyDescent="0.2"/>
    <row r="183250" hidden="1" x14ac:dyDescent="0.2"/>
    <row r="183251" hidden="1" x14ac:dyDescent="0.2"/>
    <row r="183252" hidden="1" x14ac:dyDescent="0.2"/>
    <row r="183253" hidden="1" x14ac:dyDescent="0.2"/>
    <row r="183254" hidden="1" x14ac:dyDescent="0.2"/>
    <row r="183255" hidden="1" x14ac:dyDescent="0.2"/>
    <row r="183256" hidden="1" x14ac:dyDescent="0.2"/>
    <row r="183257" hidden="1" x14ac:dyDescent="0.2"/>
    <row r="183258" hidden="1" x14ac:dyDescent="0.2"/>
    <row r="183259" hidden="1" x14ac:dyDescent="0.2"/>
    <row r="183260" hidden="1" x14ac:dyDescent="0.2"/>
    <row r="183261" hidden="1" x14ac:dyDescent="0.2"/>
    <row r="183262" hidden="1" x14ac:dyDescent="0.2"/>
    <row r="183263" hidden="1" x14ac:dyDescent="0.2"/>
    <row r="183264" hidden="1" x14ac:dyDescent="0.2"/>
    <row r="183265" hidden="1" x14ac:dyDescent="0.2"/>
    <row r="183266" hidden="1" x14ac:dyDescent="0.2"/>
    <row r="183267" hidden="1" x14ac:dyDescent="0.2"/>
    <row r="183268" hidden="1" x14ac:dyDescent="0.2"/>
    <row r="183269" hidden="1" x14ac:dyDescent="0.2"/>
    <row r="183270" hidden="1" x14ac:dyDescent="0.2"/>
    <row r="183271" hidden="1" x14ac:dyDescent="0.2"/>
    <row r="183272" hidden="1" x14ac:dyDescent="0.2"/>
    <row r="183273" hidden="1" x14ac:dyDescent="0.2"/>
    <row r="183274" hidden="1" x14ac:dyDescent="0.2"/>
    <row r="183275" hidden="1" x14ac:dyDescent="0.2"/>
    <row r="183276" hidden="1" x14ac:dyDescent="0.2"/>
    <row r="183277" hidden="1" x14ac:dyDescent="0.2"/>
    <row r="183278" hidden="1" x14ac:dyDescent="0.2"/>
    <row r="183279" hidden="1" x14ac:dyDescent="0.2"/>
    <row r="183280" hidden="1" x14ac:dyDescent="0.2"/>
    <row r="183281" hidden="1" x14ac:dyDescent="0.2"/>
    <row r="183282" hidden="1" x14ac:dyDescent="0.2"/>
    <row r="183283" hidden="1" x14ac:dyDescent="0.2"/>
    <row r="183284" hidden="1" x14ac:dyDescent="0.2"/>
    <row r="183285" hidden="1" x14ac:dyDescent="0.2"/>
    <row r="183286" hidden="1" x14ac:dyDescent="0.2"/>
    <row r="183287" hidden="1" x14ac:dyDescent="0.2"/>
    <row r="183288" hidden="1" x14ac:dyDescent="0.2"/>
    <row r="183289" hidden="1" x14ac:dyDescent="0.2"/>
    <row r="183290" hidden="1" x14ac:dyDescent="0.2"/>
    <row r="183291" hidden="1" x14ac:dyDescent="0.2"/>
    <row r="183292" hidden="1" x14ac:dyDescent="0.2"/>
    <row r="183293" hidden="1" x14ac:dyDescent="0.2"/>
    <row r="183294" hidden="1" x14ac:dyDescent="0.2"/>
    <row r="183295" hidden="1" x14ac:dyDescent="0.2"/>
    <row r="183296" hidden="1" x14ac:dyDescent="0.2"/>
    <row r="183297" hidden="1" x14ac:dyDescent="0.2"/>
    <row r="183298" hidden="1" x14ac:dyDescent="0.2"/>
    <row r="183299" hidden="1" x14ac:dyDescent="0.2"/>
    <row r="183300" hidden="1" x14ac:dyDescent="0.2"/>
    <row r="183301" hidden="1" x14ac:dyDescent="0.2"/>
    <row r="183302" hidden="1" x14ac:dyDescent="0.2"/>
    <row r="183303" hidden="1" x14ac:dyDescent="0.2"/>
    <row r="183304" hidden="1" x14ac:dyDescent="0.2"/>
    <row r="183305" hidden="1" x14ac:dyDescent="0.2"/>
    <row r="183306" hidden="1" x14ac:dyDescent="0.2"/>
    <row r="183307" hidden="1" x14ac:dyDescent="0.2"/>
    <row r="183308" hidden="1" x14ac:dyDescent="0.2"/>
    <row r="183309" hidden="1" x14ac:dyDescent="0.2"/>
    <row r="183310" hidden="1" x14ac:dyDescent="0.2"/>
    <row r="183311" hidden="1" x14ac:dyDescent="0.2"/>
    <row r="183312" hidden="1" x14ac:dyDescent="0.2"/>
    <row r="183313" hidden="1" x14ac:dyDescent="0.2"/>
    <row r="183314" hidden="1" x14ac:dyDescent="0.2"/>
    <row r="183315" hidden="1" x14ac:dyDescent="0.2"/>
    <row r="183316" hidden="1" x14ac:dyDescent="0.2"/>
    <row r="183317" hidden="1" x14ac:dyDescent="0.2"/>
    <row r="183318" hidden="1" x14ac:dyDescent="0.2"/>
    <row r="183319" hidden="1" x14ac:dyDescent="0.2"/>
    <row r="183320" hidden="1" x14ac:dyDescent="0.2"/>
    <row r="183321" hidden="1" x14ac:dyDescent="0.2"/>
    <row r="183322" hidden="1" x14ac:dyDescent="0.2"/>
    <row r="183323" hidden="1" x14ac:dyDescent="0.2"/>
    <row r="183324" hidden="1" x14ac:dyDescent="0.2"/>
    <row r="183325" hidden="1" x14ac:dyDescent="0.2"/>
    <row r="183326" hidden="1" x14ac:dyDescent="0.2"/>
    <row r="183327" hidden="1" x14ac:dyDescent="0.2"/>
    <row r="183328" hidden="1" x14ac:dyDescent="0.2"/>
    <row r="183329" hidden="1" x14ac:dyDescent="0.2"/>
    <row r="183330" hidden="1" x14ac:dyDescent="0.2"/>
    <row r="183331" hidden="1" x14ac:dyDescent="0.2"/>
    <row r="183332" hidden="1" x14ac:dyDescent="0.2"/>
    <row r="183333" hidden="1" x14ac:dyDescent="0.2"/>
    <row r="183334" hidden="1" x14ac:dyDescent="0.2"/>
    <row r="183335" hidden="1" x14ac:dyDescent="0.2"/>
    <row r="183336" hidden="1" x14ac:dyDescent="0.2"/>
    <row r="183337" hidden="1" x14ac:dyDescent="0.2"/>
    <row r="183338" hidden="1" x14ac:dyDescent="0.2"/>
    <row r="183339" hidden="1" x14ac:dyDescent="0.2"/>
    <row r="183340" hidden="1" x14ac:dyDescent="0.2"/>
    <row r="183341" hidden="1" x14ac:dyDescent="0.2"/>
    <row r="183342" hidden="1" x14ac:dyDescent="0.2"/>
    <row r="183343" hidden="1" x14ac:dyDescent="0.2"/>
    <row r="183344" hidden="1" x14ac:dyDescent="0.2"/>
    <row r="183345" hidden="1" x14ac:dyDescent="0.2"/>
    <row r="183346" hidden="1" x14ac:dyDescent="0.2"/>
    <row r="183347" hidden="1" x14ac:dyDescent="0.2"/>
    <row r="183348" hidden="1" x14ac:dyDescent="0.2"/>
    <row r="183349" hidden="1" x14ac:dyDescent="0.2"/>
    <row r="183350" hidden="1" x14ac:dyDescent="0.2"/>
    <row r="183351" hidden="1" x14ac:dyDescent="0.2"/>
    <row r="183352" hidden="1" x14ac:dyDescent="0.2"/>
    <row r="183353" hidden="1" x14ac:dyDescent="0.2"/>
    <row r="183354" hidden="1" x14ac:dyDescent="0.2"/>
    <row r="183355" hidden="1" x14ac:dyDescent="0.2"/>
    <row r="183356" hidden="1" x14ac:dyDescent="0.2"/>
    <row r="183357" hidden="1" x14ac:dyDescent="0.2"/>
    <row r="183358" hidden="1" x14ac:dyDescent="0.2"/>
    <row r="183359" hidden="1" x14ac:dyDescent="0.2"/>
    <row r="183360" hidden="1" x14ac:dyDescent="0.2"/>
    <row r="183361" hidden="1" x14ac:dyDescent="0.2"/>
    <row r="183362" hidden="1" x14ac:dyDescent="0.2"/>
    <row r="183363" hidden="1" x14ac:dyDescent="0.2"/>
    <row r="183364" hidden="1" x14ac:dyDescent="0.2"/>
    <row r="183365" hidden="1" x14ac:dyDescent="0.2"/>
    <row r="183366" hidden="1" x14ac:dyDescent="0.2"/>
    <row r="183367" hidden="1" x14ac:dyDescent="0.2"/>
    <row r="183368" hidden="1" x14ac:dyDescent="0.2"/>
    <row r="183369" hidden="1" x14ac:dyDescent="0.2"/>
    <row r="183370" hidden="1" x14ac:dyDescent="0.2"/>
    <row r="183371" hidden="1" x14ac:dyDescent="0.2"/>
    <row r="183372" hidden="1" x14ac:dyDescent="0.2"/>
    <row r="183373" hidden="1" x14ac:dyDescent="0.2"/>
    <row r="183374" hidden="1" x14ac:dyDescent="0.2"/>
    <row r="183375" hidden="1" x14ac:dyDescent="0.2"/>
    <row r="183376" hidden="1" x14ac:dyDescent="0.2"/>
    <row r="183377" hidden="1" x14ac:dyDescent="0.2"/>
    <row r="183378" hidden="1" x14ac:dyDescent="0.2"/>
    <row r="183379" hidden="1" x14ac:dyDescent="0.2"/>
    <row r="183380" hidden="1" x14ac:dyDescent="0.2"/>
    <row r="183381" hidden="1" x14ac:dyDescent="0.2"/>
    <row r="183382" hidden="1" x14ac:dyDescent="0.2"/>
    <row r="183383" hidden="1" x14ac:dyDescent="0.2"/>
    <row r="183384" hidden="1" x14ac:dyDescent="0.2"/>
    <row r="183385" hidden="1" x14ac:dyDescent="0.2"/>
    <row r="183386" hidden="1" x14ac:dyDescent="0.2"/>
    <row r="183387" hidden="1" x14ac:dyDescent="0.2"/>
    <row r="183388" hidden="1" x14ac:dyDescent="0.2"/>
    <row r="183389" hidden="1" x14ac:dyDescent="0.2"/>
    <row r="183390" hidden="1" x14ac:dyDescent="0.2"/>
    <row r="183391" hidden="1" x14ac:dyDescent="0.2"/>
    <row r="183392" hidden="1" x14ac:dyDescent="0.2"/>
    <row r="183393" hidden="1" x14ac:dyDescent="0.2"/>
    <row r="183394" hidden="1" x14ac:dyDescent="0.2"/>
    <row r="183395" hidden="1" x14ac:dyDescent="0.2"/>
    <row r="183396" hidden="1" x14ac:dyDescent="0.2"/>
    <row r="183397" hidden="1" x14ac:dyDescent="0.2"/>
    <row r="183398" hidden="1" x14ac:dyDescent="0.2"/>
    <row r="183399" hidden="1" x14ac:dyDescent="0.2"/>
    <row r="183400" hidden="1" x14ac:dyDescent="0.2"/>
    <row r="183401" hidden="1" x14ac:dyDescent="0.2"/>
    <row r="183402" hidden="1" x14ac:dyDescent="0.2"/>
    <row r="183403" hidden="1" x14ac:dyDescent="0.2"/>
    <row r="183404" hidden="1" x14ac:dyDescent="0.2"/>
    <row r="183405" hidden="1" x14ac:dyDescent="0.2"/>
    <row r="183406" hidden="1" x14ac:dyDescent="0.2"/>
    <row r="183407" hidden="1" x14ac:dyDescent="0.2"/>
    <row r="183408" hidden="1" x14ac:dyDescent="0.2"/>
    <row r="183409" hidden="1" x14ac:dyDescent="0.2"/>
    <row r="183410" hidden="1" x14ac:dyDescent="0.2"/>
    <row r="183411" hidden="1" x14ac:dyDescent="0.2"/>
    <row r="183412" hidden="1" x14ac:dyDescent="0.2"/>
    <row r="183413" hidden="1" x14ac:dyDescent="0.2"/>
    <row r="183414" hidden="1" x14ac:dyDescent="0.2"/>
    <row r="183415" hidden="1" x14ac:dyDescent="0.2"/>
    <row r="183416" hidden="1" x14ac:dyDescent="0.2"/>
    <row r="183417" hidden="1" x14ac:dyDescent="0.2"/>
    <row r="183418" hidden="1" x14ac:dyDescent="0.2"/>
    <row r="183419" hidden="1" x14ac:dyDescent="0.2"/>
    <row r="183420" hidden="1" x14ac:dyDescent="0.2"/>
    <row r="183421" hidden="1" x14ac:dyDescent="0.2"/>
    <row r="183422" hidden="1" x14ac:dyDescent="0.2"/>
    <row r="183423" hidden="1" x14ac:dyDescent="0.2"/>
    <row r="183424" hidden="1" x14ac:dyDescent="0.2"/>
    <row r="183425" hidden="1" x14ac:dyDescent="0.2"/>
    <row r="183426" hidden="1" x14ac:dyDescent="0.2"/>
    <row r="183427" hidden="1" x14ac:dyDescent="0.2"/>
    <row r="183428" hidden="1" x14ac:dyDescent="0.2"/>
    <row r="183429" hidden="1" x14ac:dyDescent="0.2"/>
    <row r="183430" hidden="1" x14ac:dyDescent="0.2"/>
    <row r="183431" hidden="1" x14ac:dyDescent="0.2"/>
    <row r="183432" hidden="1" x14ac:dyDescent="0.2"/>
    <row r="183433" hidden="1" x14ac:dyDescent="0.2"/>
    <row r="183434" hidden="1" x14ac:dyDescent="0.2"/>
    <row r="183435" hidden="1" x14ac:dyDescent="0.2"/>
    <row r="183436" hidden="1" x14ac:dyDescent="0.2"/>
    <row r="183437" hidden="1" x14ac:dyDescent="0.2"/>
    <row r="183438" hidden="1" x14ac:dyDescent="0.2"/>
    <row r="183439" hidden="1" x14ac:dyDescent="0.2"/>
    <row r="183440" hidden="1" x14ac:dyDescent="0.2"/>
    <row r="183441" hidden="1" x14ac:dyDescent="0.2"/>
    <row r="183442" hidden="1" x14ac:dyDescent="0.2"/>
    <row r="183443" hidden="1" x14ac:dyDescent="0.2"/>
    <row r="183444" hidden="1" x14ac:dyDescent="0.2"/>
    <row r="183445" hidden="1" x14ac:dyDescent="0.2"/>
    <row r="183446" hidden="1" x14ac:dyDescent="0.2"/>
    <row r="183447" hidden="1" x14ac:dyDescent="0.2"/>
    <row r="183448" hidden="1" x14ac:dyDescent="0.2"/>
    <row r="183449" hidden="1" x14ac:dyDescent="0.2"/>
    <row r="183450" hidden="1" x14ac:dyDescent="0.2"/>
    <row r="183451" hidden="1" x14ac:dyDescent="0.2"/>
    <row r="183452" hidden="1" x14ac:dyDescent="0.2"/>
    <row r="183453" hidden="1" x14ac:dyDescent="0.2"/>
    <row r="183454" hidden="1" x14ac:dyDescent="0.2"/>
    <row r="183455" hidden="1" x14ac:dyDescent="0.2"/>
    <row r="183456" hidden="1" x14ac:dyDescent="0.2"/>
    <row r="183457" hidden="1" x14ac:dyDescent="0.2"/>
    <row r="183458" hidden="1" x14ac:dyDescent="0.2"/>
    <row r="183459" hidden="1" x14ac:dyDescent="0.2"/>
    <row r="183460" hidden="1" x14ac:dyDescent="0.2"/>
    <row r="183461" hidden="1" x14ac:dyDescent="0.2"/>
    <row r="183462" hidden="1" x14ac:dyDescent="0.2"/>
    <row r="183463" hidden="1" x14ac:dyDescent="0.2"/>
    <row r="183464" hidden="1" x14ac:dyDescent="0.2"/>
    <row r="183465" hidden="1" x14ac:dyDescent="0.2"/>
    <row r="183466" hidden="1" x14ac:dyDescent="0.2"/>
    <row r="183467" hidden="1" x14ac:dyDescent="0.2"/>
    <row r="183468" hidden="1" x14ac:dyDescent="0.2"/>
    <row r="183469" hidden="1" x14ac:dyDescent="0.2"/>
    <row r="183470" hidden="1" x14ac:dyDescent="0.2"/>
    <row r="183471" hidden="1" x14ac:dyDescent="0.2"/>
    <row r="183472" hidden="1" x14ac:dyDescent="0.2"/>
    <row r="183473" hidden="1" x14ac:dyDescent="0.2"/>
    <row r="183474" hidden="1" x14ac:dyDescent="0.2"/>
    <row r="183475" hidden="1" x14ac:dyDescent="0.2"/>
    <row r="183476" hidden="1" x14ac:dyDescent="0.2"/>
    <row r="183477" hidden="1" x14ac:dyDescent="0.2"/>
    <row r="183478" hidden="1" x14ac:dyDescent="0.2"/>
    <row r="183479" hidden="1" x14ac:dyDescent="0.2"/>
    <row r="183480" hidden="1" x14ac:dyDescent="0.2"/>
    <row r="183481" hidden="1" x14ac:dyDescent="0.2"/>
    <row r="183482" hidden="1" x14ac:dyDescent="0.2"/>
    <row r="183483" hidden="1" x14ac:dyDescent="0.2"/>
    <row r="183484" hidden="1" x14ac:dyDescent="0.2"/>
    <row r="183485" hidden="1" x14ac:dyDescent="0.2"/>
    <row r="183486" hidden="1" x14ac:dyDescent="0.2"/>
    <row r="183487" hidden="1" x14ac:dyDescent="0.2"/>
    <row r="183488" hidden="1" x14ac:dyDescent="0.2"/>
    <row r="183489" hidden="1" x14ac:dyDescent="0.2"/>
    <row r="183490" hidden="1" x14ac:dyDescent="0.2"/>
    <row r="183491" hidden="1" x14ac:dyDescent="0.2"/>
    <row r="183492" hidden="1" x14ac:dyDescent="0.2"/>
    <row r="183493" hidden="1" x14ac:dyDescent="0.2"/>
    <row r="183494" hidden="1" x14ac:dyDescent="0.2"/>
    <row r="183495" hidden="1" x14ac:dyDescent="0.2"/>
    <row r="183496" hidden="1" x14ac:dyDescent="0.2"/>
    <row r="183497" hidden="1" x14ac:dyDescent="0.2"/>
    <row r="183498" hidden="1" x14ac:dyDescent="0.2"/>
    <row r="183499" hidden="1" x14ac:dyDescent="0.2"/>
    <row r="183500" hidden="1" x14ac:dyDescent="0.2"/>
    <row r="183501" hidden="1" x14ac:dyDescent="0.2"/>
    <row r="183502" hidden="1" x14ac:dyDescent="0.2"/>
    <row r="183503" hidden="1" x14ac:dyDescent="0.2"/>
    <row r="183504" hidden="1" x14ac:dyDescent="0.2"/>
    <row r="183505" hidden="1" x14ac:dyDescent="0.2"/>
    <row r="183506" hidden="1" x14ac:dyDescent="0.2"/>
    <row r="183507" hidden="1" x14ac:dyDescent="0.2"/>
    <row r="183508" hidden="1" x14ac:dyDescent="0.2"/>
    <row r="183509" hidden="1" x14ac:dyDescent="0.2"/>
    <row r="183510" hidden="1" x14ac:dyDescent="0.2"/>
    <row r="183511" hidden="1" x14ac:dyDescent="0.2"/>
    <row r="183512" hidden="1" x14ac:dyDescent="0.2"/>
    <row r="183513" hidden="1" x14ac:dyDescent="0.2"/>
    <row r="183514" hidden="1" x14ac:dyDescent="0.2"/>
    <row r="183515" hidden="1" x14ac:dyDescent="0.2"/>
    <row r="183516" hidden="1" x14ac:dyDescent="0.2"/>
    <row r="183517" hidden="1" x14ac:dyDescent="0.2"/>
    <row r="183518" hidden="1" x14ac:dyDescent="0.2"/>
    <row r="183519" hidden="1" x14ac:dyDescent="0.2"/>
    <row r="183520" hidden="1" x14ac:dyDescent="0.2"/>
    <row r="183521" hidden="1" x14ac:dyDescent="0.2"/>
    <row r="183522" hidden="1" x14ac:dyDescent="0.2"/>
    <row r="183523" hidden="1" x14ac:dyDescent="0.2"/>
    <row r="183524" hidden="1" x14ac:dyDescent="0.2"/>
    <row r="183525" hidden="1" x14ac:dyDescent="0.2"/>
    <row r="183526" hidden="1" x14ac:dyDescent="0.2"/>
    <row r="183527" hidden="1" x14ac:dyDescent="0.2"/>
    <row r="183528" hidden="1" x14ac:dyDescent="0.2"/>
    <row r="183529" hidden="1" x14ac:dyDescent="0.2"/>
    <row r="183530" hidden="1" x14ac:dyDescent="0.2"/>
    <row r="183531" hidden="1" x14ac:dyDescent="0.2"/>
    <row r="183532" hidden="1" x14ac:dyDescent="0.2"/>
    <row r="183533" hidden="1" x14ac:dyDescent="0.2"/>
    <row r="183534" hidden="1" x14ac:dyDescent="0.2"/>
    <row r="183535" hidden="1" x14ac:dyDescent="0.2"/>
    <row r="183536" hidden="1" x14ac:dyDescent="0.2"/>
    <row r="183537" hidden="1" x14ac:dyDescent="0.2"/>
    <row r="183538" hidden="1" x14ac:dyDescent="0.2"/>
    <row r="183539" hidden="1" x14ac:dyDescent="0.2"/>
    <row r="183540" hidden="1" x14ac:dyDescent="0.2"/>
    <row r="183541" hidden="1" x14ac:dyDescent="0.2"/>
    <row r="183542" hidden="1" x14ac:dyDescent="0.2"/>
    <row r="183543" hidden="1" x14ac:dyDescent="0.2"/>
    <row r="183544" hidden="1" x14ac:dyDescent="0.2"/>
    <row r="183545" hidden="1" x14ac:dyDescent="0.2"/>
    <row r="183546" hidden="1" x14ac:dyDescent="0.2"/>
    <row r="183547" hidden="1" x14ac:dyDescent="0.2"/>
    <row r="183548" hidden="1" x14ac:dyDescent="0.2"/>
    <row r="183549" hidden="1" x14ac:dyDescent="0.2"/>
    <row r="183550" hidden="1" x14ac:dyDescent="0.2"/>
    <row r="183551" hidden="1" x14ac:dyDescent="0.2"/>
    <row r="183552" hidden="1" x14ac:dyDescent="0.2"/>
    <row r="183553" hidden="1" x14ac:dyDescent="0.2"/>
    <row r="183554" hidden="1" x14ac:dyDescent="0.2"/>
    <row r="183555" hidden="1" x14ac:dyDescent="0.2"/>
    <row r="183556" hidden="1" x14ac:dyDescent="0.2"/>
    <row r="183557" hidden="1" x14ac:dyDescent="0.2"/>
    <row r="183558" hidden="1" x14ac:dyDescent="0.2"/>
    <row r="183559" hidden="1" x14ac:dyDescent="0.2"/>
    <row r="183560" hidden="1" x14ac:dyDescent="0.2"/>
    <row r="183561" hidden="1" x14ac:dyDescent="0.2"/>
    <row r="183562" hidden="1" x14ac:dyDescent="0.2"/>
    <row r="183563" hidden="1" x14ac:dyDescent="0.2"/>
    <row r="183564" hidden="1" x14ac:dyDescent="0.2"/>
    <row r="183565" hidden="1" x14ac:dyDescent="0.2"/>
    <row r="183566" hidden="1" x14ac:dyDescent="0.2"/>
    <row r="183567" hidden="1" x14ac:dyDescent="0.2"/>
    <row r="183568" hidden="1" x14ac:dyDescent="0.2"/>
    <row r="183569" hidden="1" x14ac:dyDescent="0.2"/>
    <row r="183570" hidden="1" x14ac:dyDescent="0.2"/>
    <row r="183571" hidden="1" x14ac:dyDescent="0.2"/>
    <row r="183572" hidden="1" x14ac:dyDescent="0.2"/>
    <row r="183573" hidden="1" x14ac:dyDescent="0.2"/>
    <row r="183574" hidden="1" x14ac:dyDescent="0.2"/>
    <row r="183575" hidden="1" x14ac:dyDescent="0.2"/>
    <row r="183576" hidden="1" x14ac:dyDescent="0.2"/>
    <row r="183577" hidden="1" x14ac:dyDescent="0.2"/>
    <row r="183578" hidden="1" x14ac:dyDescent="0.2"/>
    <row r="183579" hidden="1" x14ac:dyDescent="0.2"/>
    <row r="183580" hidden="1" x14ac:dyDescent="0.2"/>
    <row r="183581" hidden="1" x14ac:dyDescent="0.2"/>
    <row r="183582" hidden="1" x14ac:dyDescent="0.2"/>
    <row r="183583" hidden="1" x14ac:dyDescent="0.2"/>
    <row r="183584" hidden="1" x14ac:dyDescent="0.2"/>
    <row r="183585" hidden="1" x14ac:dyDescent="0.2"/>
    <row r="183586" hidden="1" x14ac:dyDescent="0.2"/>
    <row r="183587" hidden="1" x14ac:dyDescent="0.2"/>
    <row r="183588" hidden="1" x14ac:dyDescent="0.2"/>
    <row r="183589" hidden="1" x14ac:dyDescent="0.2"/>
    <row r="183590" hidden="1" x14ac:dyDescent="0.2"/>
    <row r="183591" hidden="1" x14ac:dyDescent="0.2"/>
    <row r="183592" hidden="1" x14ac:dyDescent="0.2"/>
    <row r="183593" hidden="1" x14ac:dyDescent="0.2"/>
    <row r="183594" hidden="1" x14ac:dyDescent="0.2"/>
    <row r="183595" hidden="1" x14ac:dyDescent="0.2"/>
    <row r="183596" hidden="1" x14ac:dyDescent="0.2"/>
    <row r="183597" hidden="1" x14ac:dyDescent="0.2"/>
    <row r="183598" hidden="1" x14ac:dyDescent="0.2"/>
    <row r="183599" hidden="1" x14ac:dyDescent="0.2"/>
    <row r="183600" hidden="1" x14ac:dyDescent="0.2"/>
    <row r="183601" hidden="1" x14ac:dyDescent="0.2"/>
    <row r="183602" hidden="1" x14ac:dyDescent="0.2"/>
    <row r="183603" hidden="1" x14ac:dyDescent="0.2"/>
    <row r="183604" hidden="1" x14ac:dyDescent="0.2"/>
    <row r="183605" hidden="1" x14ac:dyDescent="0.2"/>
    <row r="183606" hidden="1" x14ac:dyDescent="0.2"/>
    <row r="183607" hidden="1" x14ac:dyDescent="0.2"/>
    <row r="183608" hidden="1" x14ac:dyDescent="0.2"/>
    <row r="183609" hidden="1" x14ac:dyDescent="0.2"/>
    <row r="183610" hidden="1" x14ac:dyDescent="0.2"/>
    <row r="183611" hidden="1" x14ac:dyDescent="0.2"/>
    <row r="183612" hidden="1" x14ac:dyDescent="0.2"/>
    <row r="183613" hidden="1" x14ac:dyDescent="0.2"/>
    <row r="183614" hidden="1" x14ac:dyDescent="0.2"/>
    <row r="183615" hidden="1" x14ac:dyDescent="0.2"/>
    <row r="183616" hidden="1" x14ac:dyDescent="0.2"/>
    <row r="183617" hidden="1" x14ac:dyDescent="0.2"/>
    <row r="183618" hidden="1" x14ac:dyDescent="0.2"/>
    <row r="183619" hidden="1" x14ac:dyDescent="0.2"/>
    <row r="183620" hidden="1" x14ac:dyDescent="0.2"/>
    <row r="183621" hidden="1" x14ac:dyDescent="0.2"/>
    <row r="183622" hidden="1" x14ac:dyDescent="0.2"/>
    <row r="183623" hidden="1" x14ac:dyDescent="0.2"/>
    <row r="183624" hidden="1" x14ac:dyDescent="0.2"/>
    <row r="183625" hidden="1" x14ac:dyDescent="0.2"/>
    <row r="183626" hidden="1" x14ac:dyDescent="0.2"/>
    <row r="183627" hidden="1" x14ac:dyDescent="0.2"/>
    <row r="183628" hidden="1" x14ac:dyDescent="0.2"/>
    <row r="183629" hidden="1" x14ac:dyDescent="0.2"/>
    <row r="183630" hidden="1" x14ac:dyDescent="0.2"/>
    <row r="183631" hidden="1" x14ac:dyDescent="0.2"/>
    <row r="183632" hidden="1" x14ac:dyDescent="0.2"/>
    <row r="183633" hidden="1" x14ac:dyDescent="0.2"/>
    <row r="183634" hidden="1" x14ac:dyDescent="0.2"/>
    <row r="183635" hidden="1" x14ac:dyDescent="0.2"/>
    <row r="183636" hidden="1" x14ac:dyDescent="0.2"/>
    <row r="183637" hidden="1" x14ac:dyDescent="0.2"/>
    <row r="183638" hidden="1" x14ac:dyDescent="0.2"/>
    <row r="183639" hidden="1" x14ac:dyDescent="0.2"/>
    <row r="183640" hidden="1" x14ac:dyDescent="0.2"/>
    <row r="183641" hidden="1" x14ac:dyDescent="0.2"/>
    <row r="183642" hidden="1" x14ac:dyDescent="0.2"/>
    <row r="183643" hidden="1" x14ac:dyDescent="0.2"/>
    <row r="183644" hidden="1" x14ac:dyDescent="0.2"/>
    <row r="183645" hidden="1" x14ac:dyDescent="0.2"/>
    <row r="183646" hidden="1" x14ac:dyDescent="0.2"/>
    <row r="183647" hidden="1" x14ac:dyDescent="0.2"/>
    <row r="183648" hidden="1" x14ac:dyDescent="0.2"/>
    <row r="183649" hidden="1" x14ac:dyDescent="0.2"/>
    <row r="183650" hidden="1" x14ac:dyDescent="0.2"/>
    <row r="183651" hidden="1" x14ac:dyDescent="0.2"/>
    <row r="183652" hidden="1" x14ac:dyDescent="0.2"/>
    <row r="183653" hidden="1" x14ac:dyDescent="0.2"/>
    <row r="183654" hidden="1" x14ac:dyDescent="0.2"/>
    <row r="183655" hidden="1" x14ac:dyDescent="0.2"/>
    <row r="183656" hidden="1" x14ac:dyDescent="0.2"/>
    <row r="183657" hidden="1" x14ac:dyDescent="0.2"/>
    <row r="183658" hidden="1" x14ac:dyDescent="0.2"/>
    <row r="183659" hidden="1" x14ac:dyDescent="0.2"/>
    <row r="183660" hidden="1" x14ac:dyDescent="0.2"/>
    <row r="183661" hidden="1" x14ac:dyDescent="0.2"/>
    <row r="183662" hidden="1" x14ac:dyDescent="0.2"/>
    <row r="183663" hidden="1" x14ac:dyDescent="0.2"/>
    <row r="183664" hidden="1" x14ac:dyDescent="0.2"/>
    <row r="183665" hidden="1" x14ac:dyDescent="0.2"/>
    <row r="183666" hidden="1" x14ac:dyDescent="0.2"/>
    <row r="183667" hidden="1" x14ac:dyDescent="0.2"/>
    <row r="183668" hidden="1" x14ac:dyDescent="0.2"/>
    <row r="183669" hidden="1" x14ac:dyDescent="0.2"/>
    <row r="183670" hidden="1" x14ac:dyDescent="0.2"/>
    <row r="183671" hidden="1" x14ac:dyDescent="0.2"/>
    <row r="183672" hidden="1" x14ac:dyDescent="0.2"/>
    <row r="183673" hidden="1" x14ac:dyDescent="0.2"/>
    <row r="183674" hidden="1" x14ac:dyDescent="0.2"/>
    <row r="183675" hidden="1" x14ac:dyDescent="0.2"/>
    <row r="183676" hidden="1" x14ac:dyDescent="0.2"/>
    <row r="183677" hidden="1" x14ac:dyDescent="0.2"/>
    <row r="183678" hidden="1" x14ac:dyDescent="0.2"/>
    <row r="183679" hidden="1" x14ac:dyDescent="0.2"/>
    <row r="183680" hidden="1" x14ac:dyDescent="0.2"/>
    <row r="183681" hidden="1" x14ac:dyDescent="0.2"/>
    <row r="183682" hidden="1" x14ac:dyDescent="0.2"/>
    <row r="183683" hidden="1" x14ac:dyDescent="0.2"/>
    <row r="183684" hidden="1" x14ac:dyDescent="0.2"/>
    <row r="183685" hidden="1" x14ac:dyDescent="0.2"/>
    <row r="183686" hidden="1" x14ac:dyDescent="0.2"/>
    <row r="183687" hidden="1" x14ac:dyDescent="0.2"/>
    <row r="183688" hidden="1" x14ac:dyDescent="0.2"/>
    <row r="183689" hidden="1" x14ac:dyDescent="0.2"/>
    <row r="183690" hidden="1" x14ac:dyDescent="0.2"/>
    <row r="183691" hidden="1" x14ac:dyDescent="0.2"/>
    <row r="183692" hidden="1" x14ac:dyDescent="0.2"/>
    <row r="183693" hidden="1" x14ac:dyDescent="0.2"/>
    <row r="183694" hidden="1" x14ac:dyDescent="0.2"/>
    <row r="183695" hidden="1" x14ac:dyDescent="0.2"/>
    <row r="183696" hidden="1" x14ac:dyDescent="0.2"/>
    <row r="183697" hidden="1" x14ac:dyDescent="0.2"/>
    <row r="183698" hidden="1" x14ac:dyDescent="0.2"/>
    <row r="183699" hidden="1" x14ac:dyDescent="0.2"/>
    <row r="183700" hidden="1" x14ac:dyDescent="0.2"/>
    <row r="183701" hidden="1" x14ac:dyDescent="0.2"/>
    <row r="183702" hidden="1" x14ac:dyDescent="0.2"/>
    <row r="183703" hidden="1" x14ac:dyDescent="0.2"/>
    <row r="183704" hidden="1" x14ac:dyDescent="0.2"/>
    <row r="183705" hidden="1" x14ac:dyDescent="0.2"/>
    <row r="183706" hidden="1" x14ac:dyDescent="0.2"/>
    <row r="183707" hidden="1" x14ac:dyDescent="0.2"/>
    <row r="183708" hidden="1" x14ac:dyDescent="0.2"/>
    <row r="183709" hidden="1" x14ac:dyDescent="0.2"/>
    <row r="183710" hidden="1" x14ac:dyDescent="0.2"/>
    <row r="183711" hidden="1" x14ac:dyDescent="0.2"/>
    <row r="183712" hidden="1" x14ac:dyDescent="0.2"/>
    <row r="183713" hidden="1" x14ac:dyDescent="0.2"/>
    <row r="183714" hidden="1" x14ac:dyDescent="0.2"/>
    <row r="183715" hidden="1" x14ac:dyDescent="0.2"/>
    <row r="183716" hidden="1" x14ac:dyDescent="0.2"/>
    <row r="183717" hidden="1" x14ac:dyDescent="0.2"/>
    <row r="183718" hidden="1" x14ac:dyDescent="0.2"/>
    <row r="183719" hidden="1" x14ac:dyDescent="0.2"/>
    <row r="183720" hidden="1" x14ac:dyDescent="0.2"/>
    <row r="183721" hidden="1" x14ac:dyDescent="0.2"/>
    <row r="183722" hidden="1" x14ac:dyDescent="0.2"/>
    <row r="183723" hidden="1" x14ac:dyDescent="0.2"/>
    <row r="183724" hidden="1" x14ac:dyDescent="0.2"/>
    <row r="183725" hidden="1" x14ac:dyDescent="0.2"/>
    <row r="183726" hidden="1" x14ac:dyDescent="0.2"/>
    <row r="183727" hidden="1" x14ac:dyDescent="0.2"/>
    <row r="183728" hidden="1" x14ac:dyDescent="0.2"/>
    <row r="183729" hidden="1" x14ac:dyDescent="0.2"/>
    <row r="183730" hidden="1" x14ac:dyDescent="0.2"/>
    <row r="183731" hidden="1" x14ac:dyDescent="0.2"/>
    <row r="183732" hidden="1" x14ac:dyDescent="0.2"/>
    <row r="183733" hidden="1" x14ac:dyDescent="0.2"/>
    <row r="183734" hidden="1" x14ac:dyDescent="0.2"/>
    <row r="183735" hidden="1" x14ac:dyDescent="0.2"/>
    <row r="183736" hidden="1" x14ac:dyDescent="0.2"/>
    <row r="183737" hidden="1" x14ac:dyDescent="0.2"/>
    <row r="183738" hidden="1" x14ac:dyDescent="0.2"/>
    <row r="183739" hidden="1" x14ac:dyDescent="0.2"/>
    <row r="183740" hidden="1" x14ac:dyDescent="0.2"/>
    <row r="183741" hidden="1" x14ac:dyDescent="0.2"/>
    <row r="183742" hidden="1" x14ac:dyDescent="0.2"/>
    <row r="183743" hidden="1" x14ac:dyDescent="0.2"/>
    <row r="183744" hidden="1" x14ac:dyDescent="0.2"/>
    <row r="183745" hidden="1" x14ac:dyDescent="0.2"/>
    <row r="183746" hidden="1" x14ac:dyDescent="0.2"/>
    <row r="183747" hidden="1" x14ac:dyDescent="0.2"/>
    <row r="183748" hidden="1" x14ac:dyDescent="0.2"/>
    <row r="183749" hidden="1" x14ac:dyDescent="0.2"/>
    <row r="183750" hidden="1" x14ac:dyDescent="0.2"/>
    <row r="183751" hidden="1" x14ac:dyDescent="0.2"/>
    <row r="183752" hidden="1" x14ac:dyDescent="0.2"/>
    <row r="183753" hidden="1" x14ac:dyDescent="0.2"/>
    <row r="183754" hidden="1" x14ac:dyDescent="0.2"/>
    <row r="183755" hidden="1" x14ac:dyDescent="0.2"/>
    <row r="183756" hidden="1" x14ac:dyDescent="0.2"/>
    <row r="183757" hidden="1" x14ac:dyDescent="0.2"/>
    <row r="183758" hidden="1" x14ac:dyDescent="0.2"/>
    <row r="183759" hidden="1" x14ac:dyDescent="0.2"/>
    <row r="183760" hidden="1" x14ac:dyDescent="0.2"/>
    <row r="183761" hidden="1" x14ac:dyDescent="0.2"/>
    <row r="183762" hidden="1" x14ac:dyDescent="0.2"/>
    <row r="183763" hidden="1" x14ac:dyDescent="0.2"/>
    <row r="183764" hidden="1" x14ac:dyDescent="0.2"/>
    <row r="183765" hidden="1" x14ac:dyDescent="0.2"/>
    <row r="183766" hidden="1" x14ac:dyDescent="0.2"/>
    <row r="183767" hidden="1" x14ac:dyDescent="0.2"/>
    <row r="183768" hidden="1" x14ac:dyDescent="0.2"/>
    <row r="183769" hidden="1" x14ac:dyDescent="0.2"/>
    <row r="183770" hidden="1" x14ac:dyDescent="0.2"/>
    <row r="183771" hidden="1" x14ac:dyDescent="0.2"/>
    <row r="183772" hidden="1" x14ac:dyDescent="0.2"/>
    <row r="183773" hidden="1" x14ac:dyDescent="0.2"/>
    <row r="183774" hidden="1" x14ac:dyDescent="0.2"/>
    <row r="183775" hidden="1" x14ac:dyDescent="0.2"/>
    <row r="183776" hidden="1" x14ac:dyDescent="0.2"/>
    <row r="183777" hidden="1" x14ac:dyDescent="0.2"/>
    <row r="183778" hidden="1" x14ac:dyDescent="0.2"/>
    <row r="183779" hidden="1" x14ac:dyDescent="0.2"/>
    <row r="183780" hidden="1" x14ac:dyDescent="0.2"/>
    <row r="183781" hidden="1" x14ac:dyDescent="0.2"/>
    <row r="183782" hidden="1" x14ac:dyDescent="0.2"/>
    <row r="183783" hidden="1" x14ac:dyDescent="0.2"/>
    <row r="183784" hidden="1" x14ac:dyDescent="0.2"/>
    <row r="183785" hidden="1" x14ac:dyDescent="0.2"/>
    <row r="183786" hidden="1" x14ac:dyDescent="0.2"/>
    <row r="183787" hidden="1" x14ac:dyDescent="0.2"/>
    <row r="183788" hidden="1" x14ac:dyDescent="0.2"/>
    <row r="183789" hidden="1" x14ac:dyDescent="0.2"/>
    <row r="183790" hidden="1" x14ac:dyDescent="0.2"/>
    <row r="183791" hidden="1" x14ac:dyDescent="0.2"/>
    <row r="183792" hidden="1" x14ac:dyDescent="0.2"/>
    <row r="183793" hidden="1" x14ac:dyDescent="0.2"/>
    <row r="183794" hidden="1" x14ac:dyDescent="0.2"/>
    <row r="183795" hidden="1" x14ac:dyDescent="0.2"/>
    <row r="183796" hidden="1" x14ac:dyDescent="0.2"/>
    <row r="183797" hidden="1" x14ac:dyDescent="0.2"/>
    <row r="183798" hidden="1" x14ac:dyDescent="0.2"/>
    <row r="183799" hidden="1" x14ac:dyDescent="0.2"/>
    <row r="183800" hidden="1" x14ac:dyDescent="0.2"/>
    <row r="183801" hidden="1" x14ac:dyDescent="0.2"/>
    <row r="183802" hidden="1" x14ac:dyDescent="0.2"/>
    <row r="183803" hidden="1" x14ac:dyDescent="0.2"/>
    <row r="183804" hidden="1" x14ac:dyDescent="0.2"/>
    <row r="183805" hidden="1" x14ac:dyDescent="0.2"/>
    <row r="183806" hidden="1" x14ac:dyDescent="0.2"/>
    <row r="183807" hidden="1" x14ac:dyDescent="0.2"/>
    <row r="183808" hidden="1" x14ac:dyDescent="0.2"/>
    <row r="183809" hidden="1" x14ac:dyDescent="0.2"/>
    <row r="183810" hidden="1" x14ac:dyDescent="0.2"/>
    <row r="183811" hidden="1" x14ac:dyDescent="0.2"/>
    <row r="183812" hidden="1" x14ac:dyDescent="0.2"/>
    <row r="183813" hidden="1" x14ac:dyDescent="0.2"/>
    <row r="183814" hidden="1" x14ac:dyDescent="0.2"/>
    <row r="183815" hidden="1" x14ac:dyDescent="0.2"/>
    <row r="183816" hidden="1" x14ac:dyDescent="0.2"/>
    <row r="183817" hidden="1" x14ac:dyDescent="0.2"/>
    <row r="183818" hidden="1" x14ac:dyDescent="0.2"/>
    <row r="183819" hidden="1" x14ac:dyDescent="0.2"/>
    <row r="183820" hidden="1" x14ac:dyDescent="0.2"/>
    <row r="183821" hidden="1" x14ac:dyDescent="0.2"/>
    <row r="183822" hidden="1" x14ac:dyDescent="0.2"/>
    <row r="183823" hidden="1" x14ac:dyDescent="0.2"/>
    <row r="183824" hidden="1" x14ac:dyDescent="0.2"/>
    <row r="183825" hidden="1" x14ac:dyDescent="0.2"/>
    <row r="183826" hidden="1" x14ac:dyDescent="0.2"/>
    <row r="183827" hidden="1" x14ac:dyDescent="0.2"/>
    <row r="183828" hidden="1" x14ac:dyDescent="0.2"/>
    <row r="183829" hidden="1" x14ac:dyDescent="0.2"/>
    <row r="183830" hidden="1" x14ac:dyDescent="0.2"/>
    <row r="183831" hidden="1" x14ac:dyDescent="0.2"/>
    <row r="183832" hidden="1" x14ac:dyDescent="0.2"/>
    <row r="183833" hidden="1" x14ac:dyDescent="0.2"/>
    <row r="183834" hidden="1" x14ac:dyDescent="0.2"/>
    <row r="183835" hidden="1" x14ac:dyDescent="0.2"/>
    <row r="183836" hidden="1" x14ac:dyDescent="0.2"/>
    <row r="183837" hidden="1" x14ac:dyDescent="0.2"/>
    <row r="183838" hidden="1" x14ac:dyDescent="0.2"/>
    <row r="183839" hidden="1" x14ac:dyDescent="0.2"/>
    <row r="183840" hidden="1" x14ac:dyDescent="0.2"/>
    <row r="183841" hidden="1" x14ac:dyDescent="0.2"/>
    <row r="183842" hidden="1" x14ac:dyDescent="0.2"/>
    <row r="183843" hidden="1" x14ac:dyDescent="0.2"/>
    <row r="183844" hidden="1" x14ac:dyDescent="0.2"/>
    <row r="183845" hidden="1" x14ac:dyDescent="0.2"/>
    <row r="183846" hidden="1" x14ac:dyDescent="0.2"/>
    <row r="183847" hidden="1" x14ac:dyDescent="0.2"/>
    <row r="183848" hidden="1" x14ac:dyDescent="0.2"/>
    <row r="183849" hidden="1" x14ac:dyDescent="0.2"/>
    <row r="183850" hidden="1" x14ac:dyDescent="0.2"/>
    <row r="183851" hidden="1" x14ac:dyDescent="0.2"/>
    <row r="183852" hidden="1" x14ac:dyDescent="0.2"/>
    <row r="183853" hidden="1" x14ac:dyDescent="0.2"/>
    <row r="183854" hidden="1" x14ac:dyDescent="0.2"/>
    <row r="183855" hidden="1" x14ac:dyDescent="0.2"/>
    <row r="183856" hidden="1" x14ac:dyDescent="0.2"/>
    <row r="183857" hidden="1" x14ac:dyDescent="0.2"/>
    <row r="183858" hidden="1" x14ac:dyDescent="0.2"/>
    <row r="183859" hidden="1" x14ac:dyDescent="0.2"/>
    <row r="183860" hidden="1" x14ac:dyDescent="0.2"/>
    <row r="183861" hidden="1" x14ac:dyDescent="0.2"/>
    <row r="183862" hidden="1" x14ac:dyDescent="0.2"/>
    <row r="183863" hidden="1" x14ac:dyDescent="0.2"/>
    <row r="183864" hidden="1" x14ac:dyDescent="0.2"/>
    <row r="183865" hidden="1" x14ac:dyDescent="0.2"/>
    <row r="183866" hidden="1" x14ac:dyDescent="0.2"/>
    <row r="183867" hidden="1" x14ac:dyDescent="0.2"/>
    <row r="183868" hidden="1" x14ac:dyDescent="0.2"/>
    <row r="183869" hidden="1" x14ac:dyDescent="0.2"/>
    <row r="183870" hidden="1" x14ac:dyDescent="0.2"/>
    <row r="183871" hidden="1" x14ac:dyDescent="0.2"/>
    <row r="183872" hidden="1" x14ac:dyDescent="0.2"/>
    <row r="183873" hidden="1" x14ac:dyDescent="0.2"/>
    <row r="183874" hidden="1" x14ac:dyDescent="0.2"/>
    <row r="183875" hidden="1" x14ac:dyDescent="0.2"/>
    <row r="183876" hidden="1" x14ac:dyDescent="0.2"/>
    <row r="183877" hidden="1" x14ac:dyDescent="0.2"/>
    <row r="183878" hidden="1" x14ac:dyDescent="0.2"/>
    <row r="183879" hidden="1" x14ac:dyDescent="0.2"/>
    <row r="183880" hidden="1" x14ac:dyDescent="0.2"/>
    <row r="183881" hidden="1" x14ac:dyDescent="0.2"/>
    <row r="183882" hidden="1" x14ac:dyDescent="0.2"/>
    <row r="183883" hidden="1" x14ac:dyDescent="0.2"/>
    <row r="183884" hidden="1" x14ac:dyDescent="0.2"/>
    <row r="183885" hidden="1" x14ac:dyDescent="0.2"/>
    <row r="183886" hidden="1" x14ac:dyDescent="0.2"/>
    <row r="183887" hidden="1" x14ac:dyDescent="0.2"/>
    <row r="183888" hidden="1" x14ac:dyDescent="0.2"/>
    <row r="183889" hidden="1" x14ac:dyDescent="0.2"/>
    <row r="183890" hidden="1" x14ac:dyDescent="0.2"/>
    <row r="183891" hidden="1" x14ac:dyDescent="0.2"/>
    <row r="183892" hidden="1" x14ac:dyDescent="0.2"/>
    <row r="183893" hidden="1" x14ac:dyDescent="0.2"/>
    <row r="183894" hidden="1" x14ac:dyDescent="0.2"/>
    <row r="183895" hidden="1" x14ac:dyDescent="0.2"/>
    <row r="183896" hidden="1" x14ac:dyDescent="0.2"/>
    <row r="183897" hidden="1" x14ac:dyDescent="0.2"/>
    <row r="183898" hidden="1" x14ac:dyDescent="0.2"/>
    <row r="183899" hidden="1" x14ac:dyDescent="0.2"/>
    <row r="183900" hidden="1" x14ac:dyDescent="0.2"/>
    <row r="183901" hidden="1" x14ac:dyDescent="0.2"/>
    <row r="183902" hidden="1" x14ac:dyDescent="0.2"/>
    <row r="183903" hidden="1" x14ac:dyDescent="0.2"/>
    <row r="183904" hidden="1" x14ac:dyDescent="0.2"/>
    <row r="183905" hidden="1" x14ac:dyDescent="0.2"/>
    <row r="183906" hidden="1" x14ac:dyDescent="0.2"/>
    <row r="183907" hidden="1" x14ac:dyDescent="0.2"/>
    <row r="183908" hidden="1" x14ac:dyDescent="0.2"/>
    <row r="183909" hidden="1" x14ac:dyDescent="0.2"/>
    <row r="183910" hidden="1" x14ac:dyDescent="0.2"/>
    <row r="183911" hidden="1" x14ac:dyDescent="0.2"/>
    <row r="183912" hidden="1" x14ac:dyDescent="0.2"/>
    <row r="183913" hidden="1" x14ac:dyDescent="0.2"/>
    <row r="183914" hidden="1" x14ac:dyDescent="0.2"/>
    <row r="183915" hidden="1" x14ac:dyDescent="0.2"/>
    <row r="183916" hidden="1" x14ac:dyDescent="0.2"/>
    <row r="183917" hidden="1" x14ac:dyDescent="0.2"/>
    <row r="183918" hidden="1" x14ac:dyDescent="0.2"/>
    <row r="183919" hidden="1" x14ac:dyDescent="0.2"/>
    <row r="183920" hidden="1" x14ac:dyDescent="0.2"/>
    <row r="183921" hidden="1" x14ac:dyDescent="0.2"/>
    <row r="183922" hidden="1" x14ac:dyDescent="0.2"/>
    <row r="183923" hidden="1" x14ac:dyDescent="0.2"/>
    <row r="183924" hidden="1" x14ac:dyDescent="0.2"/>
    <row r="183925" hidden="1" x14ac:dyDescent="0.2"/>
    <row r="183926" hidden="1" x14ac:dyDescent="0.2"/>
    <row r="183927" hidden="1" x14ac:dyDescent="0.2"/>
    <row r="183928" hidden="1" x14ac:dyDescent="0.2"/>
    <row r="183929" hidden="1" x14ac:dyDescent="0.2"/>
    <row r="183930" hidden="1" x14ac:dyDescent="0.2"/>
    <row r="183931" hidden="1" x14ac:dyDescent="0.2"/>
    <row r="183932" hidden="1" x14ac:dyDescent="0.2"/>
    <row r="183933" hidden="1" x14ac:dyDescent="0.2"/>
    <row r="183934" hidden="1" x14ac:dyDescent="0.2"/>
    <row r="183935" hidden="1" x14ac:dyDescent="0.2"/>
    <row r="183936" hidden="1" x14ac:dyDescent="0.2"/>
    <row r="183937" hidden="1" x14ac:dyDescent="0.2"/>
    <row r="183938" hidden="1" x14ac:dyDescent="0.2"/>
    <row r="183939" hidden="1" x14ac:dyDescent="0.2"/>
    <row r="183940" hidden="1" x14ac:dyDescent="0.2"/>
    <row r="183941" hidden="1" x14ac:dyDescent="0.2"/>
    <row r="183942" hidden="1" x14ac:dyDescent="0.2"/>
    <row r="183943" hidden="1" x14ac:dyDescent="0.2"/>
    <row r="183944" hidden="1" x14ac:dyDescent="0.2"/>
    <row r="183945" hidden="1" x14ac:dyDescent="0.2"/>
    <row r="183946" hidden="1" x14ac:dyDescent="0.2"/>
    <row r="183947" hidden="1" x14ac:dyDescent="0.2"/>
    <row r="183948" hidden="1" x14ac:dyDescent="0.2"/>
    <row r="183949" hidden="1" x14ac:dyDescent="0.2"/>
    <row r="183950" hidden="1" x14ac:dyDescent="0.2"/>
    <row r="183951" hidden="1" x14ac:dyDescent="0.2"/>
    <row r="183952" hidden="1" x14ac:dyDescent="0.2"/>
    <row r="183953" hidden="1" x14ac:dyDescent="0.2"/>
    <row r="183954" hidden="1" x14ac:dyDescent="0.2"/>
    <row r="183955" hidden="1" x14ac:dyDescent="0.2"/>
    <row r="183956" hidden="1" x14ac:dyDescent="0.2"/>
    <row r="183957" hidden="1" x14ac:dyDescent="0.2"/>
    <row r="183958" hidden="1" x14ac:dyDescent="0.2"/>
    <row r="183959" hidden="1" x14ac:dyDescent="0.2"/>
    <row r="183960" hidden="1" x14ac:dyDescent="0.2"/>
    <row r="183961" hidden="1" x14ac:dyDescent="0.2"/>
    <row r="183962" hidden="1" x14ac:dyDescent="0.2"/>
    <row r="183963" hidden="1" x14ac:dyDescent="0.2"/>
    <row r="183964" hidden="1" x14ac:dyDescent="0.2"/>
    <row r="183965" hidden="1" x14ac:dyDescent="0.2"/>
    <row r="183966" hidden="1" x14ac:dyDescent="0.2"/>
    <row r="183967" hidden="1" x14ac:dyDescent="0.2"/>
    <row r="183968" hidden="1" x14ac:dyDescent="0.2"/>
    <row r="183969" hidden="1" x14ac:dyDescent="0.2"/>
    <row r="183970" hidden="1" x14ac:dyDescent="0.2"/>
    <row r="183971" hidden="1" x14ac:dyDescent="0.2"/>
    <row r="183972" hidden="1" x14ac:dyDescent="0.2"/>
    <row r="183973" hidden="1" x14ac:dyDescent="0.2"/>
    <row r="183974" hidden="1" x14ac:dyDescent="0.2"/>
    <row r="183975" hidden="1" x14ac:dyDescent="0.2"/>
    <row r="183976" hidden="1" x14ac:dyDescent="0.2"/>
    <row r="183977" hidden="1" x14ac:dyDescent="0.2"/>
    <row r="183978" hidden="1" x14ac:dyDescent="0.2"/>
    <row r="183979" hidden="1" x14ac:dyDescent="0.2"/>
    <row r="183980" hidden="1" x14ac:dyDescent="0.2"/>
    <row r="183981" hidden="1" x14ac:dyDescent="0.2"/>
    <row r="183982" hidden="1" x14ac:dyDescent="0.2"/>
    <row r="183983" hidden="1" x14ac:dyDescent="0.2"/>
    <row r="183984" hidden="1" x14ac:dyDescent="0.2"/>
    <row r="183985" hidden="1" x14ac:dyDescent="0.2"/>
    <row r="183986" hidden="1" x14ac:dyDescent="0.2"/>
    <row r="183987" hidden="1" x14ac:dyDescent="0.2"/>
    <row r="183988" hidden="1" x14ac:dyDescent="0.2"/>
    <row r="183989" hidden="1" x14ac:dyDescent="0.2"/>
    <row r="183990" hidden="1" x14ac:dyDescent="0.2"/>
    <row r="183991" hidden="1" x14ac:dyDescent="0.2"/>
    <row r="183992" hidden="1" x14ac:dyDescent="0.2"/>
    <row r="183993" hidden="1" x14ac:dyDescent="0.2"/>
    <row r="183994" hidden="1" x14ac:dyDescent="0.2"/>
    <row r="183995" hidden="1" x14ac:dyDescent="0.2"/>
    <row r="183996" hidden="1" x14ac:dyDescent="0.2"/>
    <row r="183997" hidden="1" x14ac:dyDescent="0.2"/>
    <row r="183998" hidden="1" x14ac:dyDescent="0.2"/>
    <row r="183999" hidden="1" x14ac:dyDescent="0.2"/>
    <row r="184000" hidden="1" x14ac:dyDescent="0.2"/>
    <row r="184001" hidden="1" x14ac:dyDescent="0.2"/>
    <row r="184002" hidden="1" x14ac:dyDescent="0.2"/>
    <row r="184003" hidden="1" x14ac:dyDescent="0.2"/>
    <row r="184004" hidden="1" x14ac:dyDescent="0.2"/>
    <row r="184005" hidden="1" x14ac:dyDescent="0.2"/>
    <row r="184006" hidden="1" x14ac:dyDescent="0.2"/>
    <row r="184007" hidden="1" x14ac:dyDescent="0.2"/>
    <row r="184008" hidden="1" x14ac:dyDescent="0.2"/>
    <row r="184009" hidden="1" x14ac:dyDescent="0.2"/>
    <row r="184010" hidden="1" x14ac:dyDescent="0.2"/>
    <row r="184011" hidden="1" x14ac:dyDescent="0.2"/>
    <row r="184012" hidden="1" x14ac:dyDescent="0.2"/>
    <row r="184013" hidden="1" x14ac:dyDescent="0.2"/>
    <row r="184014" hidden="1" x14ac:dyDescent="0.2"/>
    <row r="184015" hidden="1" x14ac:dyDescent="0.2"/>
    <row r="184016" hidden="1" x14ac:dyDescent="0.2"/>
    <row r="184017" hidden="1" x14ac:dyDescent="0.2"/>
    <row r="184018" hidden="1" x14ac:dyDescent="0.2"/>
    <row r="184019" hidden="1" x14ac:dyDescent="0.2"/>
    <row r="184020" hidden="1" x14ac:dyDescent="0.2"/>
    <row r="184021" hidden="1" x14ac:dyDescent="0.2"/>
    <row r="184022" hidden="1" x14ac:dyDescent="0.2"/>
    <row r="184023" hidden="1" x14ac:dyDescent="0.2"/>
    <row r="184024" hidden="1" x14ac:dyDescent="0.2"/>
    <row r="184025" hidden="1" x14ac:dyDescent="0.2"/>
    <row r="184026" hidden="1" x14ac:dyDescent="0.2"/>
    <row r="184027" hidden="1" x14ac:dyDescent="0.2"/>
    <row r="184028" hidden="1" x14ac:dyDescent="0.2"/>
    <row r="184029" hidden="1" x14ac:dyDescent="0.2"/>
    <row r="184030" hidden="1" x14ac:dyDescent="0.2"/>
    <row r="184031" hidden="1" x14ac:dyDescent="0.2"/>
    <row r="184032" hidden="1" x14ac:dyDescent="0.2"/>
    <row r="184033" hidden="1" x14ac:dyDescent="0.2"/>
    <row r="184034" hidden="1" x14ac:dyDescent="0.2"/>
    <row r="184035" hidden="1" x14ac:dyDescent="0.2"/>
    <row r="184036" hidden="1" x14ac:dyDescent="0.2"/>
    <row r="184037" hidden="1" x14ac:dyDescent="0.2"/>
    <row r="184038" hidden="1" x14ac:dyDescent="0.2"/>
    <row r="184039" hidden="1" x14ac:dyDescent="0.2"/>
    <row r="184040" hidden="1" x14ac:dyDescent="0.2"/>
    <row r="184041" hidden="1" x14ac:dyDescent="0.2"/>
    <row r="184042" hidden="1" x14ac:dyDescent="0.2"/>
    <row r="184043" hidden="1" x14ac:dyDescent="0.2"/>
    <row r="184044" hidden="1" x14ac:dyDescent="0.2"/>
    <row r="184045" hidden="1" x14ac:dyDescent="0.2"/>
    <row r="184046" hidden="1" x14ac:dyDescent="0.2"/>
    <row r="184047" hidden="1" x14ac:dyDescent="0.2"/>
    <row r="184048" hidden="1" x14ac:dyDescent="0.2"/>
    <row r="184049" hidden="1" x14ac:dyDescent="0.2"/>
    <row r="184050" hidden="1" x14ac:dyDescent="0.2"/>
    <row r="184051" hidden="1" x14ac:dyDescent="0.2"/>
    <row r="184052" hidden="1" x14ac:dyDescent="0.2"/>
    <row r="184053" hidden="1" x14ac:dyDescent="0.2"/>
    <row r="184054" hidden="1" x14ac:dyDescent="0.2"/>
    <row r="184055" hidden="1" x14ac:dyDescent="0.2"/>
    <row r="184056" hidden="1" x14ac:dyDescent="0.2"/>
    <row r="184057" hidden="1" x14ac:dyDescent="0.2"/>
    <row r="184058" hidden="1" x14ac:dyDescent="0.2"/>
    <row r="184059" hidden="1" x14ac:dyDescent="0.2"/>
    <row r="184060" hidden="1" x14ac:dyDescent="0.2"/>
    <row r="184061" hidden="1" x14ac:dyDescent="0.2"/>
    <row r="184062" hidden="1" x14ac:dyDescent="0.2"/>
    <row r="184063" hidden="1" x14ac:dyDescent="0.2"/>
    <row r="184064" hidden="1" x14ac:dyDescent="0.2"/>
    <row r="184065" hidden="1" x14ac:dyDescent="0.2"/>
    <row r="184066" hidden="1" x14ac:dyDescent="0.2"/>
    <row r="184067" hidden="1" x14ac:dyDescent="0.2"/>
    <row r="184068" hidden="1" x14ac:dyDescent="0.2"/>
    <row r="184069" hidden="1" x14ac:dyDescent="0.2"/>
    <row r="184070" hidden="1" x14ac:dyDescent="0.2"/>
    <row r="184071" hidden="1" x14ac:dyDescent="0.2"/>
    <row r="184072" hidden="1" x14ac:dyDescent="0.2"/>
    <row r="184073" hidden="1" x14ac:dyDescent="0.2"/>
    <row r="184074" hidden="1" x14ac:dyDescent="0.2"/>
    <row r="184075" hidden="1" x14ac:dyDescent="0.2"/>
    <row r="184076" hidden="1" x14ac:dyDescent="0.2"/>
    <row r="184077" hidden="1" x14ac:dyDescent="0.2"/>
    <row r="184078" hidden="1" x14ac:dyDescent="0.2"/>
    <row r="184079" hidden="1" x14ac:dyDescent="0.2"/>
    <row r="184080" hidden="1" x14ac:dyDescent="0.2"/>
    <row r="184081" hidden="1" x14ac:dyDescent="0.2"/>
    <row r="184082" hidden="1" x14ac:dyDescent="0.2"/>
    <row r="184083" hidden="1" x14ac:dyDescent="0.2"/>
    <row r="184084" hidden="1" x14ac:dyDescent="0.2"/>
    <row r="184085" hidden="1" x14ac:dyDescent="0.2"/>
    <row r="184086" hidden="1" x14ac:dyDescent="0.2"/>
    <row r="184087" hidden="1" x14ac:dyDescent="0.2"/>
    <row r="184088" hidden="1" x14ac:dyDescent="0.2"/>
    <row r="184089" hidden="1" x14ac:dyDescent="0.2"/>
    <row r="184090" hidden="1" x14ac:dyDescent="0.2"/>
    <row r="184091" hidden="1" x14ac:dyDescent="0.2"/>
    <row r="184092" hidden="1" x14ac:dyDescent="0.2"/>
    <row r="184093" hidden="1" x14ac:dyDescent="0.2"/>
    <row r="184094" hidden="1" x14ac:dyDescent="0.2"/>
    <row r="184095" hidden="1" x14ac:dyDescent="0.2"/>
    <row r="184096" hidden="1" x14ac:dyDescent="0.2"/>
    <row r="184097" hidden="1" x14ac:dyDescent="0.2"/>
    <row r="184098" hidden="1" x14ac:dyDescent="0.2"/>
    <row r="184099" hidden="1" x14ac:dyDescent="0.2"/>
    <row r="184100" hidden="1" x14ac:dyDescent="0.2"/>
    <row r="184101" hidden="1" x14ac:dyDescent="0.2"/>
    <row r="184102" hidden="1" x14ac:dyDescent="0.2"/>
    <row r="184103" hidden="1" x14ac:dyDescent="0.2"/>
    <row r="184104" hidden="1" x14ac:dyDescent="0.2"/>
    <row r="184105" hidden="1" x14ac:dyDescent="0.2"/>
    <row r="184106" hidden="1" x14ac:dyDescent="0.2"/>
    <row r="184107" hidden="1" x14ac:dyDescent="0.2"/>
    <row r="184108" hidden="1" x14ac:dyDescent="0.2"/>
    <row r="184109" hidden="1" x14ac:dyDescent="0.2"/>
    <row r="184110" hidden="1" x14ac:dyDescent="0.2"/>
    <row r="184111" hidden="1" x14ac:dyDescent="0.2"/>
    <row r="184112" hidden="1" x14ac:dyDescent="0.2"/>
    <row r="184113" hidden="1" x14ac:dyDescent="0.2"/>
    <row r="184114" hidden="1" x14ac:dyDescent="0.2"/>
    <row r="184115" hidden="1" x14ac:dyDescent="0.2"/>
    <row r="184116" hidden="1" x14ac:dyDescent="0.2"/>
    <row r="184117" hidden="1" x14ac:dyDescent="0.2"/>
    <row r="184118" hidden="1" x14ac:dyDescent="0.2"/>
    <row r="184119" hidden="1" x14ac:dyDescent="0.2"/>
    <row r="184120" hidden="1" x14ac:dyDescent="0.2"/>
    <row r="184121" hidden="1" x14ac:dyDescent="0.2"/>
    <row r="184122" hidden="1" x14ac:dyDescent="0.2"/>
    <row r="184123" hidden="1" x14ac:dyDescent="0.2"/>
    <row r="184124" hidden="1" x14ac:dyDescent="0.2"/>
    <row r="184125" hidden="1" x14ac:dyDescent="0.2"/>
    <row r="184126" hidden="1" x14ac:dyDescent="0.2"/>
    <row r="184127" hidden="1" x14ac:dyDescent="0.2"/>
    <row r="184128" hidden="1" x14ac:dyDescent="0.2"/>
    <row r="184129" hidden="1" x14ac:dyDescent="0.2"/>
    <row r="184130" hidden="1" x14ac:dyDescent="0.2"/>
    <row r="184131" hidden="1" x14ac:dyDescent="0.2"/>
    <row r="184132" hidden="1" x14ac:dyDescent="0.2"/>
    <row r="184133" hidden="1" x14ac:dyDescent="0.2"/>
    <row r="184134" hidden="1" x14ac:dyDescent="0.2"/>
    <row r="184135" hidden="1" x14ac:dyDescent="0.2"/>
    <row r="184136" hidden="1" x14ac:dyDescent="0.2"/>
    <row r="184137" hidden="1" x14ac:dyDescent="0.2"/>
    <row r="184138" hidden="1" x14ac:dyDescent="0.2"/>
    <row r="184139" hidden="1" x14ac:dyDescent="0.2"/>
    <row r="184140" hidden="1" x14ac:dyDescent="0.2"/>
    <row r="184141" hidden="1" x14ac:dyDescent="0.2"/>
    <row r="184142" hidden="1" x14ac:dyDescent="0.2"/>
    <row r="184143" hidden="1" x14ac:dyDescent="0.2"/>
    <row r="184144" hidden="1" x14ac:dyDescent="0.2"/>
    <row r="184145" hidden="1" x14ac:dyDescent="0.2"/>
    <row r="184146" hidden="1" x14ac:dyDescent="0.2"/>
    <row r="184147" hidden="1" x14ac:dyDescent="0.2"/>
    <row r="184148" hidden="1" x14ac:dyDescent="0.2"/>
    <row r="184149" hidden="1" x14ac:dyDescent="0.2"/>
    <row r="184150" hidden="1" x14ac:dyDescent="0.2"/>
    <row r="184151" hidden="1" x14ac:dyDescent="0.2"/>
    <row r="184152" hidden="1" x14ac:dyDescent="0.2"/>
    <row r="184153" hidden="1" x14ac:dyDescent="0.2"/>
    <row r="184154" hidden="1" x14ac:dyDescent="0.2"/>
    <row r="184155" hidden="1" x14ac:dyDescent="0.2"/>
    <row r="184156" hidden="1" x14ac:dyDescent="0.2"/>
    <row r="184157" hidden="1" x14ac:dyDescent="0.2"/>
    <row r="184158" hidden="1" x14ac:dyDescent="0.2"/>
    <row r="184159" hidden="1" x14ac:dyDescent="0.2"/>
    <row r="184160" hidden="1" x14ac:dyDescent="0.2"/>
    <row r="184161" hidden="1" x14ac:dyDescent="0.2"/>
    <row r="184162" hidden="1" x14ac:dyDescent="0.2"/>
    <row r="184163" hidden="1" x14ac:dyDescent="0.2"/>
    <row r="184164" hidden="1" x14ac:dyDescent="0.2"/>
    <row r="184165" hidden="1" x14ac:dyDescent="0.2"/>
    <row r="184166" hidden="1" x14ac:dyDescent="0.2"/>
    <row r="184167" hidden="1" x14ac:dyDescent="0.2"/>
    <row r="184168" hidden="1" x14ac:dyDescent="0.2"/>
    <row r="184169" hidden="1" x14ac:dyDescent="0.2"/>
    <row r="184170" hidden="1" x14ac:dyDescent="0.2"/>
    <row r="184171" hidden="1" x14ac:dyDescent="0.2"/>
    <row r="184172" hidden="1" x14ac:dyDescent="0.2"/>
    <row r="184173" hidden="1" x14ac:dyDescent="0.2"/>
    <row r="184174" hidden="1" x14ac:dyDescent="0.2"/>
    <row r="184175" hidden="1" x14ac:dyDescent="0.2"/>
    <row r="184176" hidden="1" x14ac:dyDescent="0.2"/>
    <row r="184177" hidden="1" x14ac:dyDescent="0.2"/>
    <row r="184178" hidden="1" x14ac:dyDescent="0.2"/>
    <row r="184179" hidden="1" x14ac:dyDescent="0.2"/>
    <row r="184180" hidden="1" x14ac:dyDescent="0.2"/>
    <row r="184181" hidden="1" x14ac:dyDescent="0.2"/>
    <row r="184182" hidden="1" x14ac:dyDescent="0.2"/>
    <row r="184183" hidden="1" x14ac:dyDescent="0.2"/>
    <row r="184184" hidden="1" x14ac:dyDescent="0.2"/>
    <row r="184185" hidden="1" x14ac:dyDescent="0.2"/>
    <row r="184186" hidden="1" x14ac:dyDescent="0.2"/>
    <row r="184187" hidden="1" x14ac:dyDescent="0.2"/>
    <row r="184188" hidden="1" x14ac:dyDescent="0.2"/>
    <row r="184189" hidden="1" x14ac:dyDescent="0.2"/>
    <row r="184190" hidden="1" x14ac:dyDescent="0.2"/>
    <row r="184191" hidden="1" x14ac:dyDescent="0.2"/>
    <row r="184192" hidden="1" x14ac:dyDescent="0.2"/>
    <row r="184193" hidden="1" x14ac:dyDescent="0.2"/>
    <row r="184194" hidden="1" x14ac:dyDescent="0.2"/>
    <row r="184195" hidden="1" x14ac:dyDescent="0.2"/>
    <row r="184196" hidden="1" x14ac:dyDescent="0.2"/>
    <row r="184197" hidden="1" x14ac:dyDescent="0.2"/>
    <row r="184198" hidden="1" x14ac:dyDescent="0.2"/>
    <row r="184199" hidden="1" x14ac:dyDescent="0.2"/>
    <row r="184200" hidden="1" x14ac:dyDescent="0.2"/>
    <row r="184201" hidden="1" x14ac:dyDescent="0.2"/>
    <row r="184202" hidden="1" x14ac:dyDescent="0.2"/>
    <row r="184203" hidden="1" x14ac:dyDescent="0.2"/>
    <row r="184204" hidden="1" x14ac:dyDescent="0.2"/>
    <row r="184205" hidden="1" x14ac:dyDescent="0.2"/>
    <row r="184206" hidden="1" x14ac:dyDescent="0.2"/>
    <row r="184207" hidden="1" x14ac:dyDescent="0.2"/>
    <row r="184208" hidden="1" x14ac:dyDescent="0.2"/>
    <row r="184209" hidden="1" x14ac:dyDescent="0.2"/>
    <row r="184210" hidden="1" x14ac:dyDescent="0.2"/>
    <row r="184211" hidden="1" x14ac:dyDescent="0.2"/>
    <row r="184212" hidden="1" x14ac:dyDescent="0.2"/>
    <row r="184213" hidden="1" x14ac:dyDescent="0.2"/>
    <row r="184214" hidden="1" x14ac:dyDescent="0.2"/>
    <row r="184215" hidden="1" x14ac:dyDescent="0.2"/>
    <row r="184216" hidden="1" x14ac:dyDescent="0.2"/>
    <row r="184217" hidden="1" x14ac:dyDescent="0.2"/>
    <row r="184218" hidden="1" x14ac:dyDescent="0.2"/>
    <row r="184219" hidden="1" x14ac:dyDescent="0.2"/>
    <row r="184220" hidden="1" x14ac:dyDescent="0.2"/>
    <row r="184221" hidden="1" x14ac:dyDescent="0.2"/>
    <row r="184222" hidden="1" x14ac:dyDescent="0.2"/>
    <row r="184223" hidden="1" x14ac:dyDescent="0.2"/>
    <row r="184224" hidden="1" x14ac:dyDescent="0.2"/>
    <row r="184225" hidden="1" x14ac:dyDescent="0.2"/>
    <row r="184226" hidden="1" x14ac:dyDescent="0.2"/>
    <row r="184227" hidden="1" x14ac:dyDescent="0.2"/>
    <row r="184228" hidden="1" x14ac:dyDescent="0.2"/>
    <row r="184229" hidden="1" x14ac:dyDescent="0.2"/>
    <row r="184230" hidden="1" x14ac:dyDescent="0.2"/>
    <row r="184231" hidden="1" x14ac:dyDescent="0.2"/>
    <row r="184232" hidden="1" x14ac:dyDescent="0.2"/>
    <row r="184233" hidden="1" x14ac:dyDescent="0.2"/>
    <row r="184234" hidden="1" x14ac:dyDescent="0.2"/>
    <row r="184235" hidden="1" x14ac:dyDescent="0.2"/>
    <row r="184236" hidden="1" x14ac:dyDescent="0.2"/>
    <row r="184237" hidden="1" x14ac:dyDescent="0.2"/>
    <row r="184238" hidden="1" x14ac:dyDescent="0.2"/>
    <row r="184239" hidden="1" x14ac:dyDescent="0.2"/>
    <row r="184240" hidden="1" x14ac:dyDescent="0.2"/>
    <row r="184241" hidden="1" x14ac:dyDescent="0.2"/>
    <row r="184242" hidden="1" x14ac:dyDescent="0.2"/>
    <row r="184243" hidden="1" x14ac:dyDescent="0.2"/>
    <row r="184244" hidden="1" x14ac:dyDescent="0.2"/>
    <row r="184245" hidden="1" x14ac:dyDescent="0.2"/>
    <row r="184246" hidden="1" x14ac:dyDescent="0.2"/>
    <row r="184247" hidden="1" x14ac:dyDescent="0.2"/>
    <row r="184248" hidden="1" x14ac:dyDescent="0.2"/>
    <row r="184249" hidden="1" x14ac:dyDescent="0.2"/>
    <row r="184250" hidden="1" x14ac:dyDescent="0.2"/>
    <row r="184251" hidden="1" x14ac:dyDescent="0.2"/>
    <row r="184252" hidden="1" x14ac:dyDescent="0.2"/>
    <row r="184253" hidden="1" x14ac:dyDescent="0.2"/>
    <row r="184254" hidden="1" x14ac:dyDescent="0.2"/>
    <row r="184255" hidden="1" x14ac:dyDescent="0.2"/>
    <row r="184256" hidden="1" x14ac:dyDescent="0.2"/>
    <row r="184257" hidden="1" x14ac:dyDescent="0.2"/>
    <row r="184258" hidden="1" x14ac:dyDescent="0.2"/>
    <row r="184259" hidden="1" x14ac:dyDescent="0.2"/>
    <row r="184260" hidden="1" x14ac:dyDescent="0.2"/>
    <row r="184261" hidden="1" x14ac:dyDescent="0.2"/>
    <row r="184262" hidden="1" x14ac:dyDescent="0.2"/>
    <row r="184263" hidden="1" x14ac:dyDescent="0.2"/>
    <row r="184264" hidden="1" x14ac:dyDescent="0.2"/>
    <row r="184265" hidden="1" x14ac:dyDescent="0.2"/>
    <row r="184266" hidden="1" x14ac:dyDescent="0.2"/>
    <row r="184267" hidden="1" x14ac:dyDescent="0.2"/>
    <row r="184268" hidden="1" x14ac:dyDescent="0.2"/>
    <row r="184269" hidden="1" x14ac:dyDescent="0.2"/>
    <row r="184270" hidden="1" x14ac:dyDescent="0.2"/>
    <row r="184271" hidden="1" x14ac:dyDescent="0.2"/>
    <row r="184272" hidden="1" x14ac:dyDescent="0.2"/>
    <row r="184273" hidden="1" x14ac:dyDescent="0.2"/>
    <row r="184274" hidden="1" x14ac:dyDescent="0.2"/>
    <row r="184275" hidden="1" x14ac:dyDescent="0.2"/>
    <row r="184276" hidden="1" x14ac:dyDescent="0.2"/>
    <row r="184277" hidden="1" x14ac:dyDescent="0.2"/>
    <row r="184278" hidden="1" x14ac:dyDescent="0.2"/>
    <row r="184279" hidden="1" x14ac:dyDescent="0.2"/>
    <row r="184280" hidden="1" x14ac:dyDescent="0.2"/>
    <row r="184281" hidden="1" x14ac:dyDescent="0.2"/>
    <row r="184282" hidden="1" x14ac:dyDescent="0.2"/>
    <row r="184283" hidden="1" x14ac:dyDescent="0.2"/>
    <row r="184284" hidden="1" x14ac:dyDescent="0.2"/>
    <row r="184285" hidden="1" x14ac:dyDescent="0.2"/>
    <row r="184286" hidden="1" x14ac:dyDescent="0.2"/>
    <row r="184287" hidden="1" x14ac:dyDescent="0.2"/>
    <row r="184288" hidden="1" x14ac:dyDescent="0.2"/>
    <row r="184289" hidden="1" x14ac:dyDescent="0.2"/>
    <row r="184290" hidden="1" x14ac:dyDescent="0.2"/>
    <row r="184291" hidden="1" x14ac:dyDescent="0.2"/>
    <row r="184292" hidden="1" x14ac:dyDescent="0.2"/>
    <row r="184293" hidden="1" x14ac:dyDescent="0.2"/>
    <row r="184294" hidden="1" x14ac:dyDescent="0.2"/>
    <row r="184295" hidden="1" x14ac:dyDescent="0.2"/>
    <row r="184296" hidden="1" x14ac:dyDescent="0.2"/>
    <row r="184297" hidden="1" x14ac:dyDescent="0.2"/>
    <row r="184298" hidden="1" x14ac:dyDescent="0.2"/>
    <row r="184299" hidden="1" x14ac:dyDescent="0.2"/>
    <row r="184300" hidden="1" x14ac:dyDescent="0.2"/>
    <row r="184301" hidden="1" x14ac:dyDescent="0.2"/>
    <row r="184302" hidden="1" x14ac:dyDescent="0.2"/>
    <row r="184303" hidden="1" x14ac:dyDescent="0.2"/>
    <row r="184304" hidden="1" x14ac:dyDescent="0.2"/>
    <row r="184305" hidden="1" x14ac:dyDescent="0.2"/>
    <row r="184306" hidden="1" x14ac:dyDescent="0.2"/>
    <row r="184307" hidden="1" x14ac:dyDescent="0.2"/>
    <row r="184308" hidden="1" x14ac:dyDescent="0.2"/>
    <row r="184309" hidden="1" x14ac:dyDescent="0.2"/>
    <row r="184310" hidden="1" x14ac:dyDescent="0.2"/>
    <row r="184311" hidden="1" x14ac:dyDescent="0.2"/>
    <row r="184312" hidden="1" x14ac:dyDescent="0.2"/>
    <row r="184313" hidden="1" x14ac:dyDescent="0.2"/>
    <row r="184314" hidden="1" x14ac:dyDescent="0.2"/>
    <row r="184315" hidden="1" x14ac:dyDescent="0.2"/>
    <row r="184316" hidden="1" x14ac:dyDescent="0.2"/>
    <row r="184317" hidden="1" x14ac:dyDescent="0.2"/>
    <row r="184318" hidden="1" x14ac:dyDescent="0.2"/>
    <row r="184319" hidden="1" x14ac:dyDescent="0.2"/>
    <row r="184320" hidden="1" x14ac:dyDescent="0.2"/>
    <row r="184321" hidden="1" x14ac:dyDescent="0.2"/>
    <row r="184322" hidden="1" x14ac:dyDescent="0.2"/>
    <row r="184323" hidden="1" x14ac:dyDescent="0.2"/>
    <row r="184324" hidden="1" x14ac:dyDescent="0.2"/>
    <row r="184325" hidden="1" x14ac:dyDescent="0.2"/>
    <row r="184326" hidden="1" x14ac:dyDescent="0.2"/>
    <row r="184327" hidden="1" x14ac:dyDescent="0.2"/>
    <row r="184328" hidden="1" x14ac:dyDescent="0.2"/>
    <row r="184329" hidden="1" x14ac:dyDescent="0.2"/>
    <row r="184330" hidden="1" x14ac:dyDescent="0.2"/>
    <row r="184331" hidden="1" x14ac:dyDescent="0.2"/>
    <row r="184332" hidden="1" x14ac:dyDescent="0.2"/>
    <row r="184333" hidden="1" x14ac:dyDescent="0.2"/>
    <row r="184334" hidden="1" x14ac:dyDescent="0.2"/>
    <row r="184335" hidden="1" x14ac:dyDescent="0.2"/>
    <row r="184336" hidden="1" x14ac:dyDescent="0.2"/>
    <row r="184337" hidden="1" x14ac:dyDescent="0.2"/>
    <row r="184338" hidden="1" x14ac:dyDescent="0.2"/>
    <row r="184339" hidden="1" x14ac:dyDescent="0.2"/>
    <row r="184340" hidden="1" x14ac:dyDescent="0.2"/>
    <row r="184341" hidden="1" x14ac:dyDescent="0.2"/>
    <row r="184342" hidden="1" x14ac:dyDescent="0.2"/>
    <row r="184343" hidden="1" x14ac:dyDescent="0.2"/>
    <row r="184344" hidden="1" x14ac:dyDescent="0.2"/>
    <row r="184345" hidden="1" x14ac:dyDescent="0.2"/>
    <row r="184346" hidden="1" x14ac:dyDescent="0.2"/>
    <row r="184347" hidden="1" x14ac:dyDescent="0.2"/>
    <row r="184348" hidden="1" x14ac:dyDescent="0.2"/>
    <row r="184349" hidden="1" x14ac:dyDescent="0.2"/>
    <row r="184350" hidden="1" x14ac:dyDescent="0.2"/>
    <row r="184351" hidden="1" x14ac:dyDescent="0.2"/>
    <row r="184352" hidden="1" x14ac:dyDescent="0.2"/>
    <row r="184353" hidden="1" x14ac:dyDescent="0.2"/>
    <row r="184354" hidden="1" x14ac:dyDescent="0.2"/>
    <row r="184355" hidden="1" x14ac:dyDescent="0.2"/>
    <row r="184356" hidden="1" x14ac:dyDescent="0.2"/>
    <row r="184357" hidden="1" x14ac:dyDescent="0.2"/>
    <row r="184358" hidden="1" x14ac:dyDescent="0.2"/>
    <row r="184359" hidden="1" x14ac:dyDescent="0.2"/>
    <row r="184360" hidden="1" x14ac:dyDescent="0.2"/>
    <row r="184361" hidden="1" x14ac:dyDescent="0.2"/>
    <row r="184362" hidden="1" x14ac:dyDescent="0.2"/>
    <row r="184363" hidden="1" x14ac:dyDescent="0.2"/>
    <row r="184364" hidden="1" x14ac:dyDescent="0.2"/>
    <row r="184365" hidden="1" x14ac:dyDescent="0.2"/>
    <row r="184366" hidden="1" x14ac:dyDescent="0.2"/>
    <row r="184367" hidden="1" x14ac:dyDescent="0.2"/>
    <row r="184368" hidden="1" x14ac:dyDescent="0.2"/>
    <row r="184369" hidden="1" x14ac:dyDescent="0.2"/>
    <row r="184370" hidden="1" x14ac:dyDescent="0.2"/>
    <row r="184371" hidden="1" x14ac:dyDescent="0.2"/>
    <row r="184372" hidden="1" x14ac:dyDescent="0.2"/>
    <row r="184373" hidden="1" x14ac:dyDescent="0.2"/>
    <row r="184374" hidden="1" x14ac:dyDescent="0.2"/>
    <row r="184375" hidden="1" x14ac:dyDescent="0.2"/>
    <row r="184376" hidden="1" x14ac:dyDescent="0.2"/>
    <row r="184377" hidden="1" x14ac:dyDescent="0.2"/>
    <row r="184378" hidden="1" x14ac:dyDescent="0.2"/>
    <row r="184379" hidden="1" x14ac:dyDescent="0.2"/>
    <row r="184380" hidden="1" x14ac:dyDescent="0.2"/>
    <row r="184381" hidden="1" x14ac:dyDescent="0.2"/>
    <row r="184382" hidden="1" x14ac:dyDescent="0.2"/>
    <row r="184383" hidden="1" x14ac:dyDescent="0.2"/>
    <row r="184384" hidden="1" x14ac:dyDescent="0.2"/>
    <row r="184385" hidden="1" x14ac:dyDescent="0.2"/>
    <row r="184386" hidden="1" x14ac:dyDescent="0.2"/>
    <row r="184387" hidden="1" x14ac:dyDescent="0.2"/>
    <row r="184388" hidden="1" x14ac:dyDescent="0.2"/>
    <row r="184389" hidden="1" x14ac:dyDescent="0.2"/>
    <row r="184390" hidden="1" x14ac:dyDescent="0.2"/>
    <row r="184391" hidden="1" x14ac:dyDescent="0.2"/>
    <row r="184392" hidden="1" x14ac:dyDescent="0.2"/>
    <row r="184393" hidden="1" x14ac:dyDescent="0.2"/>
    <row r="184394" hidden="1" x14ac:dyDescent="0.2"/>
    <row r="184395" hidden="1" x14ac:dyDescent="0.2"/>
    <row r="184396" hidden="1" x14ac:dyDescent="0.2"/>
    <row r="184397" hidden="1" x14ac:dyDescent="0.2"/>
    <row r="184398" hidden="1" x14ac:dyDescent="0.2"/>
    <row r="184399" hidden="1" x14ac:dyDescent="0.2"/>
    <row r="184400" hidden="1" x14ac:dyDescent="0.2"/>
    <row r="184401" hidden="1" x14ac:dyDescent="0.2"/>
    <row r="184402" hidden="1" x14ac:dyDescent="0.2"/>
    <row r="184403" hidden="1" x14ac:dyDescent="0.2"/>
    <row r="184404" hidden="1" x14ac:dyDescent="0.2"/>
    <row r="184405" hidden="1" x14ac:dyDescent="0.2"/>
    <row r="184406" hidden="1" x14ac:dyDescent="0.2"/>
    <row r="184407" hidden="1" x14ac:dyDescent="0.2"/>
    <row r="184408" hidden="1" x14ac:dyDescent="0.2"/>
    <row r="184409" hidden="1" x14ac:dyDescent="0.2"/>
    <row r="184410" hidden="1" x14ac:dyDescent="0.2"/>
    <row r="184411" hidden="1" x14ac:dyDescent="0.2"/>
    <row r="184412" hidden="1" x14ac:dyDescent="0.2"/>
    <row r="184413" hidden="1" x14ac:dyDescent="0.2"/>
    <row r="184414" hidden="1" x14ac:dyDescent="0.2"/>
    <row r="184415" hidden="1" x14ac:dyDescent="0.2"/>
    <row r="184416" hidden="1" x14ac:dyDescent="0.2"/>
    <row r="184417" hidden="1" x14ac:dyDescent="0.2"/>
    <row r="184418" hidden="1" x14ac:dyDescent="0.2"/>
    <row r="184419" hidden="1" x14ac:dyDescent="0.2"/>
    <row r="184420" hidden="1" x14ac:dyDescent="0.2"/>
    <row r="184421" hidden="1" x14ac:dyDescent="0.2"/>
    <row r="184422" hidden="1" x14ac:dyDescent="0.2"/>
    <row r="184423" hidden="1" x14ac:dyDescent="0.2"/>
    <row r="184424" hidden="1" x14ac:dyDescent="0.2"/>
    <row r="184425" hidden="1" x14ac:dyDescent="0.2"/>
    <row r="184426" hidden="1" x14ac:dyDescent="0.2"/>
    <row r="184427" hidden="1" x14ac:dyDescent="0.2"/>
    <row r="184428" hidden="1" x14ac:dyDescent="0.2"/>
    <row r="184429" hidden="1" x14ac:dyDescent="0.2"/>
    <row r="184430" hidden="1" x14ac:dyDescent="0.2"/>
    <row r="184431" hidden="1" x14ac:dyDescent="0.2"/>
    <row r="184432" hidden="1" x14ac:dyDescent="0.2"/>
    <row r="184433" hidden="1" x14ac:dyDescent="0.2"/>
    <row r="184434" hidden="1" x14ac:dyDescent="0.2"/>
    <row r="184435" hidden="1" x14ac:dyDescent="0.2"/>
    <row r="184436" hidden="1" x14ac:dyDescent="0.2"/>
    <row r="184437" hidden="1" x14ac:dyDescent="0.2"/>
    <row r="184438" hidden="1" x14ac:dyDescent="0.2"/>
    <row r="184439" hidden="1" x14ac:dyDescent="0.2"/>
    <row r="184440" hidden="1" x14ac:dyDescent="0.2"/>
    <row r="184441" hidden="1" x14ac:dyDescent="0.2"/>
    <row r="184442" hidden="1" x14ac:dyDescent="0.2"/>
    <row r="184443" hidden="1" x14ac:dyDescent="0.2"/>
    <row r="184444" hidden="1" x14ac:dyDescent="0.2"/>
    <row r="184445" hidden="1" x14ac:dyDescent="0.2"/>
    <row r="184446" hidden="1" x14ac:dyDescent="0.2"/>
    <row r="184447" hidden="1" x14ac:dyDescent="0.2"/>
    <row r="184448" hidden="1" x14ac:dyDescent="0.2"/>
    <row r="184449" hidden="1" x14ac:dyDescent="0.2"/>
    <row r="184450" hidden="1" x14ac:dyDescent="0.2"/>
    <row r="184451" hidden="1" x14ac:dyDescent="0.2"/>
    <row r="184452" hidden="1" x14ac:dyDescent="0.2"/>
    <row r="184453" hidden="1" x14ac:dyDescent="0.2"/>
    <row r="184454" hidden="1" x14ac:dyDescent="0.2"/>
    <row r="184455" hidden="1" x14ac:dyDescent="0.2"/>
    <row r="184456" hidden="1" x14ac:dyDescent="0.2"/>
    <row r="184457" hidden="1" x14ac:dyDescent="0.2"/>
    <row r="184458" hidden="1" x14ac:dyDescent="0.2"/>
    <row r="184459" hidden="1" x14ac:dyDescent="0.2"/>
    <row r="184460" hidden="1" x14ac:dyDescent="0.2"/>
    <row r="184461" hidden="1" x14ac:dyDescent="0.2"/>
    <row r="184462" hidden="1" x14ac:dyDescent="0.2"/>
    <row r="184463" hidden="1" x14ac:dyDescent="0.2"/>
    <row r="184464" hidden="1" x14ac:dyDescent="0.2"/>
    <row r="184465" hidden="1" x14ac:dyDescent="0.2"/>
    <row r="184466" hidden="1" x14ac:dyDescent="0.2"/>
    <row r="184467" hidden="1" x14ac:dyDescent="0.2"/>
    <row r="184468" hidden="1" x14ac:dyDescent="0.2"/>
    <row r="184469" hidden="1" x14ac:dyDescent="0.2"/>
    <row r="184470" hidden="1" x14ac:dyDescent="0.2"/>
    <row r="184471" hidden="1" x14ac:dyDescent="0.2"/>
    <row r="184472" hidden="1" x14ac:dyDescent="0.2"/>
    <row r="184473" hidden="1" x14ac:dyDescent="0.2"/>
    <row r="184474" hidden="1" x14ac:dyDescent="0.2"/>
    <row r="184475" hidden="1" x14ac:dyDescent="0.2"/>
    <row r="184476" hidden="1" x14ac:dyDescent="0.2"/>
    <row r="184477" hidden="1" x14ac:dyDescent="0.2"/>
    <row r="184478" hidden="1" x14ac:dyDescent="0.2"/>
    <row r="184479" hidden="1" x14ac:dyDescent="0.2"/>
    <row r="184480" hidden="1" x14ac:dyDescent="0.2"/>
    <row r="184481" hidden="1" x14ac:dyDescent="0.2"/>
    <row r="184482" hidden="1" x14ac:dyDescent="0.2"/>
    <row r="184483" hidden="1" x14ac:dyDescent="0.2"/>
    <row r="184484" hidden="1" x14ac:dyDescent="0.2"/>
    <row r="184485" hidden="1" x14ac:dyDescent="0.2"/>
    <row r="184486" hidden="1" x14ac:dyDescent="0.2"/>
    <row r="184487" hidden="1" x14ac:dyDescent="0.2"/>
    <row r="184488" hidden="1" x14ac:dyDescent="0.2"/>
    <row r="184489" hidden="1" x14ac:dyDescent="0.2"/>
    <row r="184490" hidden="1" x14ac:dyDescent="0.2"/>
    <row r="184491" hidden="1" x14ac:dyDescent="0.2"/>
    <row r="184492" hidden="1" x14ac:dyDescent="0.2"/>
    <row r="184493" hidden="1" x14ac:dyDescent="0.2"/>
    <row r="184494" hidden="1" x14ac:dyDescent="0.2"/>
    <row r="184495" hidden="1" x14ac:dyDescent="0.2"/>
    <row r="184496" hidden="1" x14ac:dyDescent="0.2"/>
    <row r="184497" hidden="1" x14ac:dyDescent="0.2"/>
    <row r="184498" hidden="1" x14ac:dyDescent="0.2"/>
    <row r="184499" hidden="1" x14ac:dyDescent="0.2"/>
    <row r="184500" hidden="1" x14ac:dyDescent="0.2"/>
    <row r="184501" hidden="1" x14ac:dyDescent="0.2"/>
    <row r="184502" hidden="1" x14ac:dyDescent="0.2"/>
    <row r="184503" hidden="1" x14ac:dyDescent="0.2"/>
    <row r="184504" hidden="1" x14ac:dyDescent="0.2"/>
    <row r="184505" hidden="1" x14ac:dyDescent="0.2"/>
    <row r="184506" hidden="1" x14ac:dyDescent="0.2"/>
    <row r="184507" hidden="1" x14ac:dyDescent="0.2"/>
    <row r="184508" hidden="1" x14ac:dyDescent="0.2"/>
    <row r="184509" hidden="1" x14ac:dyDescent="0.2"/>
    <row r="184510" hidden="1" x14ac:dyDescent="0.2"/>
    <row r="184511" hidden="1" x14ac:dyDescent="0.2"/>
    <row r="184512" hidden="1" x14ac:dyDescent="0.2"/>
    <row r="184513" hidden="1" x14ac:dyDescent="0.2"/>
    <row r="184514" hidden="1" x14ac:dyDescent="0.2"/>
    <row r="184515" hidden="1" x14ac:dyDescent="0.2"/>
    <row r="184516" hidden="1" x14ac:dyDescent="0.2"/>
    <row r="184517" hidden="1" x14ac:dyDescent="0.2"/>
    <row r="184518" hidden="1" x14ac:dyDescent="0.2"/>
    <row r="184519" hidden="1" x14ac:dyDescent="0.2"/>
    <row r="184520" hidden="1" x14ac:dyDescent="0.2"/>
    <row r="184521" hidden="1" x14ac:dyDescent="0.2"/>
    <row r="184522" hidden="1" x14ac:dyDescent="0.2"/>
    <row r="184523" hidden="1" x14ac:dyDescent="0.2"/>
    <row r="184524" hidden="1" x14ac:dyDescent="0.2"/>
    <row r="184525" hidden="1" x14ac:dyDescent="0.2"/>
    <row r="184526" hidden="1" x14ac:dyDescent="0.2"/>
    <row r="184527" hidden="1" x14ac:dyDescent="0.2"/>
    <row r="184528" hidden="1" x14ac:dyDescent="0.2"/>
    <row r="184529" hidden="1" x14ac:dyDescent="0.2"/>
    <row r="184530" hidden="1" x14ac:dyDescent="0.2"/>
    <row r="184531" hidden="1" x14ac:dyDescent="0.2"/>
    <row r="184532" hidden="1" x14ac:dyDescent="0.2"/>
    <row r="184533" hidden="1" x14ac:dyDescent="0.2"/>
    <row r="184534" hidden="1" x14ac:dyDescent="0.2"/>
    <row r="184535" hidden="1" x14ac:dyDescent="0.2"/>
    <row r="184536" hidden="1" x14ac:dyDescent="0.2"/>
    <row r="184537" hidden="1" x14ac:dyDescent="0.2"/>
    <row r="184538" hidden="1" x14ac:dyDescent="0.2"/>
    <row r="184539" hidden="1" x14ac:dyDescent="0.2"/>
    <row r="184540" hidden="1" x14ac:dyDescent="0.2"/>
    <row r="184541" hidden="1" x14ac:dyDescent="0.2"/>
    <row r="184542" hidden="1" x14ac:dyDescent="0.2"/>
    <row r="184543" hidden="1" x14ac:dyDescent="0.2"/>
    <row r="184544" hidden="1" x14ac:dyDescent="0.2"/>
    <row r="184545" hidden="1" x14ac:dyDescent="0.2"/>
    <row r="184546" hidden="1" x14ac:dyDescent="0.2"/>
    <row r="184547" hidden="1" x14ac:dyDescent="0.2"/>
    <row r="184548" hidden="1" x14ac:dyDescent="0.2"/>
    <row r="184549" hidden="1" x14ac:dyDescent="0.2"/>
    <row r="184550" hidden="1" x14ac:dyDescent="0.2"/>
    <row r="184551" hidden="1" x14ac:dyDescent="0.2"/>
    <row r="184552" hidden="1" x14ac:dyDescent="0.2"/>
    <row r="184553" hidden="1" x14ac:dyDescent="0.2"/>
    <row r="184554" hidden="1" x14ac:dyDescent="0.2"/>
    <row r="184555" hidden="1" x14ac:dyDescent="0.2"/>
    <row r="184556" hidden="1" x14ac:dyDescent="0.2"/>
    <row r="184557" hidden="1" x14ac:dyDescent="0.2"/>
    <row r="184558" hidden="1" x14ac:dyDescent="0.2"/>
    <row r="184559" hidden="1" x14ac:dyDescent="0.2"/>
    <row r="184560" hidden="1" x14ac:dyDescent="0.2"/>
    <row r="184561" hidden="1" x14ac:dyDescent="0.2"/>
    <row r="184562" hidden="1" x14ac:dyDescent="0.2"/>
    <row r="184563" hidden="1" x14ac:dyDescent="0.2"/>
    <row r="184564" hidden="1" x14ac:dyDescent="0.2"/>
    <row r="184565" hidden="1" x14ac:dyDescent="0.2"/>
    <row r="184566" hidden="1" x14ac:dyDescent="0.2"/>
    <row r="184567" hidden="1" x14ac:dyDescent="0.2"/>
    <row r="184568" hidden="1" x14ac:dyDescent="0.2"/>
    <row r="184569" hidden="1" x14ac:dyDescent="0.2"/>
    <row r="184570" hidden="1" x14ac:dyDescent="0.2"/>
    <row r="184571" hidden="1" x14ac:dyDescent="0.2"/>
    <row r="184572" hidden="1" x14ac:dyDescent="0.2"/>
    <row r="184573" hidden="1" x14ac:dyDescent="0.2"/>
    <row r="184574" hidden="1" x14ac:dyDescent="0.2"/>
    <row r="184575" hidden="1" x14ac:dyDescent="0.2"/>
    <row r="184576" hidden="1" x14ac:dyDescent="0.2"/>
    <row r="184577" hidden="1" x14ac:dyDescent="0.2"/>
    <row r="184578" hidden="1" x14ac:dyDescent="0.2"/>
    <row r="184579" hidden="1" x14ac:dyDescent="0.2"/>
    <row r="184580" hidden="1" x14ac:dyDescent="0.2"/>
    <row r="184581" hidden="1" x14ac:dyDescent="0.2"/>
    <row r="184582" hidden="1" x14ac:dyDescent="0.2"/>
    <row r="184583" hidden="1" x14ac:dyDescent="0.2"/>
    <row r="184584" hidden="1" x14ac:dyDescent="0.2"/>
    <row r="184585" hidden="1" x14ac:dyDescent="0.2"/>
    <row r="184586" hidden="1" x14ac:dyDescent="0.2"/>
    <row r="184587" hidden="1" x14ac:dyDescent="0.2"/>
    <row r="184588" hidden="1" x14ac:dyDescent="0.2"/>
    <row r="184589" hidden="1" x14ac:dyDescent="0.2"/>
    <row r="184590" hidden="1" x14ac:dyDescent="0.2"/>
    <row r="184591" hidden="1" x14ac:dyDescent="0.2"/>
    <row r="184592" hidden="1" x14ac:dyDescent="0.2"/>
    <row r="184593" hidden="1" x14ac:dyDescent="0.2"/>
    <row r="184594" hidden="1" x14ac:dyDescent="0.2"/>
    <row r="184595" hidden="1" x14ac:dyDescent="0.2"/>
    <row r="184596" hidden="1" x14ac:dyDescent="0.2"/>
    <row r="184597" hidden="1" x14ac:dyDescent="0.2"/>
    <row r="184598" hidden="1" x14ac:dyDescent="0.2"/>
    <row r="184599" hidden="1" x14ac:dyDescent="0.2"/>
    <row r="184600" hidden="1" x14ac:dyDescent="0.2"/>
    <row r="184601" hidden="1" x14ac:dyDescent="0.2"/>
    <row r="184602" hidden="1" x14ac:dyDescent="0.2"/>
    <row r="184603" hidden="1" x14ac:dyDescent="0.2"/>
    <row r="184604" hidden="1" x14ac:dyDescent="0.2"/>
    <row r="184605" hidden="1" x14ac:dyDescent="0.2"/>
    <row r="184606" hidden="1" x14ac:dyDescent="0.2"/>
    <row r="184607" hidden="1" x14ac:dyDescent="0.2"/>
    <row r="184608" hidden="1" x14ac:dyDescent="0.2"/>
    <row r="184609" hidden="1" x14ac:dyDescent="0.2"/>
    <row r="184610" hidden="1" x14ac:dyDescent="0.2"/>
    <row r="184611" hidden="1" x14ac:dyDescent="0.2"/>
    <row r="184612" hidden="1" x14ac:dyDescent="0.2"/>
    <row r="184613" hidden="1" x14ac:dyDescent="0.2"/>
    <row r="184614" hidden="1" x14ac:dyDescent="0.2"/>
    <row r="184615" hidden="1" x14ac:dyDescent="0.2"/>
    <row r="184616" hidden="1" x14ac:dyDescent="0.2"/>
    <row r="184617" hidden="1" x14ac:dyDescent="0.2"/>
    <row r="184618" hidden="1" x14ac:dyDescent="0.2"/>
    <row r="184619" hidden="1" x14ac:dyDescent="0.2"/>
    <row r="184620" hidden="1" x14ac:dyDescent="0.2"/>
    <row r="184621" hidden="1" x14ac:dyDescent="0.2"/>
    <row r="184622" hidden="1" x14ac:dyDescent="0.2"/>
    <row r="184623" hidden="1" x14ac:dyDescent="0.2"/>
    <row r="184624" hidden="1" x14ac:dyDescent="0.2"/>
    <row r="184625" hidden="1" x14ac:dyDescent="0.2"/>
    <row r="184626" hidden="1" x14ac:dyDescent="0.2"/>
    <row r="184627" hidden="1" x14ac:dyDescent="0.2"/>
    <row r="184628" hidden="1" x14ac:dyDescent="0.2"/>
    <row r="184629" hidden="1" x14ac:dyDescent="0.2"/>
    <row r="184630" hidden="1" x14ac:dyDescent="0.2"/>
    <row r="184631" hidden="1" x14ac:dyDescent="0.2"/>
    <row r="184632" hidden="1" x14ac:dyDescent="0.2"/>
    <row r="184633" hidden="1" x14ac:dyDescent="0.2"/>
    <row r="184634" hidden="1" x14ac:dyDescent="0.2"/>
    <row r="184635" hidden="1" x14ac:dyDescent="0.2"/>
    <row r="184636" hidden="1" x14ac:dyDescent="0.2"/>
    <row r="184637" hidden="1" x14ac:dyDescent="0.2"/>
    <row r="184638" hidden="1" x14ac:dyDescent="0.2"/>
    <row r="184639" hidden="1" x14ac:dyDescent="0.2"/>
    <row r="184640" hidden="1" x14ac:dyDescent="0.2"/>
    <row r="184641" hidden="1" x14ac:dyDescent="0.2"/>
    <row r="184642" hidden="1" x14ac:dyDescent="0.2"/>
    <row r="184643" hidden="1" x14ac:dyDescent="0.2"/>
    <row r="184644" hidden="1" x14ac:dyDescent="0.2"/>
    <row r="184645" hidden="1" x14ac:dyDescent="0.2"/>
    <row r="184646" hidden="1" x14ac:dyDescent="0.2"/>
    <row r="184647" hidden="1" x14ac:dyDescent="0.2"/>
    <row r="184648" hidden="1" x14ac:dyDescent="0.2"/>
    <row r="184649" hidden="1" x14ac:dyDescent="0.2"/>
    <row r="184650" hidden="1" x14ac:dyDescent="0.2"/>
    <row r="184651" hidden="1" x14ac:dyDescent="0.2"/>
    <row r="184652" hidden="1" x14ac:dyDescent="0.2"/>
    <row r="184653" hidden="1" x14ac:dyDescent="0.2"/>
    <row r="184654" hidden="1" x14ac:dyDescent="0.2"/>
    <row r="184655" hidden="1" x14ac:dyDescent="0.2"/>
    <row r="184656" hidden="1" x14ac:dyDescent="0.2"/>
    <row r="184657" hidden="1" x14ac:dyDescent="0.2"/>
    <row r="184658" hidden="1" x14ac:dyDescent="0.2"/>
    <row r="184659" hidden="1" x14ac:dyDescent="0.2"/>
    <row r="184660" hidden="1" x14ac:dyDescent="0.2"/>
    <row r="184661" hidden="1" x14ac:dyDescent="0.2"/>
    <row r="184662" hidden="1" x14ac:dyDescent="0.2"/>
    <row r="184663" hidden="1" x14ac:dyDescent="0.2"/>
    <row r="184664" hidden="1" x14ac:dyDescent="0.2"/>
    <row r="184665" hidden="1" x14ac:dyDescent="0.2"/>
    <row r="184666" hidden="1" x14ac:dyDescent="0.2"/>
    <row r="184667" hidden="1" x14ac:dyDescent="0.2"/>
    <row r="184668" hidden="1" x14ac:dyDescent="0.2"/>
    <row r="184669" hidden="1" x14ac:dyDescent="0.2"/>
    <row r="184670" hidden="1" x14ac:dyDescent="0.2"/>
    <row r="184671" hidden="1" x14ac:dyDescent="0.2"/>
    <row r="184672" hidden="1" x14ac:dyDescent="0.2"/>
    <row r="184673" hidden="1" x14ac:dyDescent="0.2"/>
    <row r="184674" hidden="1" x14ac:dyDescent="0.2"/>
    <row r="184675" hidden="1" x14ac:dyDescent="0.2"/>
    <row r="184676" hidden="1" x14ac:dyDescent="0.2"/>
    <row r="184677" hidden="1" x14ac:dyDescent="0.2"/>
    <row r="184678" hidden="1" x14ac:dyDescent="0.2"/>
    <row r="184679" hidden="1" x14ac:dyDescent="0.2"/>
    <row r="184680" hidden="1" x14ac:dyDescent="0.2"/>
    <row r="184681" hidden="1" x14ac:dyDescent="0.2"/>
    <row r="184682" hidden="1" x14ac:dyDescent="0.2"/>
    <row r="184683" hidden="1" x14ac:dyDescent="0.2"/>
    <row r="184684" hidden="1" x14ac:dyDescent="0.2"/>
    <row r="184685" hidden="1" x14ac:dyDescent="0.2"/>
    <row r="184686" hidden="1" x14ac:dyDescent="0.2"/>
    <row r="184687" hidden="1" x14ac:dyDescent="0.2"/>
    <row r="184688" hidden="1" x14ac:dyDescent="0.2"/>
    <row r="184689" hidden="1" x14ac:dyDescent="0.2"/>
    <row r="184690" hidden="1" x14ac:dyDescent="0.2"/>
    <row r="184691" hidden="1" x14ac:dyDescent="0.2"/>
    <row r="184692" hidden="1" x14ac:dyDescent="0.2"/>
    <row r="184693" hidden="1" x14ac:dyDescent="0.2"/>
    <row r="184694" hidden="1" x14ac:dyDescent="0.2"/>
    <row r="184695" hidden="1" x14ac:dyDescent="0.2"/>
    <row r="184696" hidden="1" x14ac:dyDescent="0.2"/>
    <row r="184697" hidden="1" x14ac:dyDescent="0.2"/>
    <row r="184698" hidden="1" x14ac:dyDescent="0.2"/>
    <row r="184699" hidden="1" x14ac:dyDescent="0.2"/>
    <row r="184700" hidden="1" x14ac:dyDescent="0.2"/>
    <row r="184701" hidden="1" x14ac:dyDescent="0.2"/>
    <row r="184702" hidden="1" x14ac:dyDescent="0.2"/>
    <row r="184703" hidden="1" x14ac:dyDescent="0.2"/>
    <row r="184704" hidden="1" x14ac:dyDescent="0.2"/>
    <row r="184705" hidden="1" x14ac:dyDescent="0.2"/>
    <row r="184706" hidden="1" x14ac:dyDescent="0.2"/>
    <row r="184707" hidden="1" x14ac:dyDescent="0.2"/>
    <row r="184708" hidden="1" x14ac:dyDescent="0.2"/>
    <row r="184709" hidden="1" x14ac:dyDescent="0.2"/>
    <row r="184710" hidden="1" x14ac:dyDescent="0.2"/>
    <row r="184711" hidden="1" x14ac:dyDescent="0.2"/>
    <row r="184712" hidden="1" x14ac:dyDescent="0.2"/>
    <row r="184713" hidden="1" x14ac:dyDescent="0.2"/>
    <row r="184714" hidden="1" x14ac:dyDescent="0.2"/>
    <row r="184715" hidden="1" x14ac:dyDescent="0.2"/>
    <row r="184716" hidden="1" x14ac:dyDescent="0.2"/>
    <row r="184717" hidden="1" x14ac:dyDescent="0.2"/>
    <row r="184718" hidden="1" x14ac:dyDescent="0.2"/>
    <row r="184719" hidden="1" x14ac:dyDescent="0.2"/>
    <row r="184720" hidden="1" x14ac:dyDescent="0.2"/>
    <row r="184721" hidden="1" x14ac:dyDescent="0.2"/>
    <row r="184722" hidden="1" x14ac:dyDescent="0.2"/>
    <row r="184723" hidden="1" x14ac:dyDescent="0.2"/>
    <row r="184724" hidden="1" x14ac:dyDescent="0.2"/>
    <row r="184725" hidden="1" x14ac:dyDescent="0.2"/>
    <row r="184726" hidden="1" x14ac:dyDescent="0.2"/>
    <row r="184727" hidden="1" x14ac:dyDescent="0.2"/>
    <row r="184728" hidden="1" x14ac:dyDescent="0.2"/>
    <row r="184729" hidden="1" x14ac:dyDescent="0.2"/>
    <row r="184730" hidden="1" x14ac:dyDescent="0.2"/>
    <row r="184731" hidden="1" x14ac:dyDescent="0.2"/>
    <row r="184732" hidden="1" x14ac:dyDescent="0.2"/>
    <row r="184733" hidden="1" x14ac:dyDescent="0.2"/>
    <row r="184734" hidden="1" x14ac:dyDescent="0.2"/>
    <row r="184735" hidden="1" x14ac:dyDescent="0.2"/>
    <row r="184736" hidden="1" x14ac:dyDescent="0.2"/>
    <row r="184737" hidden="1" x14ac:dyDescent="0.2"/>
    <row r="184738" hidden="1" x14ac:dyDescent="0.2"/>
    <row r="184739" hidden="1" x14ac:dyDescent="0.2"/>
    <row r="184740" hidden="1" x14ac:dyDescent="0.2"/>
    <row r="184741" hidden="1" x14ac:dyDescent="0.2"/>
    <row r="184742" hidden="1" x14ac:dyDescent="0.2"/>
    <row r="184743" hidden="1" x14ac:dyDescent="0.2"/>
    <row r="184744" hidden="1" x14ac:dyDescent="0.2"/>
    <row r="184745" hidden="1" x14ac:dyDescent="0.2"/>
    <row r="184746" hidden="1" x14ac:dyDescent="0.2"/>
    <row r="184747" hidden="1" x14ac:dyDescent="0.2"/>
    <row r="184748" hidden="1" x14ac:dyDescent="0.2"/>
    <row r="184749" hidden="1" x14ac:dyDescent="0.2"/>
    <row r="184750" hidden="1" x14ac:dyDescent="0.2"/>
    <row r="184751" hidden="1" x14ac:dyDescent="0.2"/>
    <row r="184752" hidden="1" x14ac:dyDescent="0.2"/>
    <row r="184753" hidden="1" x14ac:dyDescent="0.2"/>
    <row r="184754" hidden="1" x14ac:dyDescent="0.2"/>
    <row r="184755" hidden="1" x14ac:dyDescent="0.2"/>
    <row r="184756" hidden="1" x14ac:dyDescent="0.2"/>
    <row r="184757" hidden="1" x14ac:dyDescent="0.2"/>
    <row r="184758" hidden="1" x14ac:dyDescent="0.2"/>
    <row r="184759" hidden="1" x14ac:dyDescent="0.2"/>
    <row r="184760" hidden="1" x14ac:dyDescent="0.2"/>
    <row r="184761" hidden="1" x14ac:dyDescent="0.2"/>
    <row r="184762" hidden="1" x14ac:dyDescent="0.2"/>
    <row r="184763" hidden="1" x14ac:dyDescent="0.2"/>
    <row r="184764" hidden="1" x14ac:dyDescent="0.2"/>
    <row r="184765" hidden="1" x14ac:dyDescent="0.2"/>
    <row r="184766" hidden="1" x14ac:dyDescent="0.2"/>
    <row r="184767" hidden="1" x14ac:dyDescent="0.2"/>
    <row r="184768" hidden="1" x14ac:dyDescent="0.2"/>
    <row r="184769" hidden="1" x14ac:dyDescent="0.2"/>
    <row r="184770" hidden="1" x14ac:dyDescent="0.2"/>
    <row r="184771" hidden="1" x14ac:dyDescent="0.2"/>
    <row r="184772" hidden="1" x14ac:dyDescent="0.2"/>
    <row r="184773" hidden="1" x14ac:dyDescent="0.2"/>
    <row r="184774" hidden="1" x14ac:dyDescent="0.2"/>
    <row r="184775" hidden="1" x14ac:dyDescent="0.2"/>
    <row r="184776" hidden="1" x14ac:dyDescent="0.2"/>
    <row r="184777" hidden="1" x14ac:dyDescent="0.2"/>
    <row r="184778" hidden="1" x14ac:dyDescent="0.2"/>
    <row r="184779" hidden="1" x14ac:dyDescent="0.2"/>
    <row r="184780" hidden="1" x14ac:dyDescent="0.2"/>
    <row r="184781" hidden="1" x14ac:dyDescent="0.2"/>
    <row r="184782" hidden="1" x14ac:dyDescent="0.2"/>
    <row r="184783" hidden="1" x14ac:dyDescent="0.2"/>
    <row r="184784" hidden="1" x14ac:dyDescent="0.2"/>
    <row r="184785" hidden="1" x14ac:dyDescent="0.2"/>
    <row r="184786" hidden="1" x14ac:dyDescent="0.2"/>
    <row r="184787" hidden="1" x14ac:dyDescent="0.2"/>
    <row r="184788" hidden="1" x14ac:dyDescent="0.2"/>
    <row r="184789" hidden="1" x14ac:dyDescent="0.2"/>
    <row r="184790" hidden="1" x14ac:dyDescent="0.2"/>
    <row r="184791" hidden="1" x14ac:dyDescent="0.2"/>
    <row r="184792" hidden="1" x14ac:dyDescent="0.2"/>
    <row r="184793" hidden="1" x14ac:dyDescent="0.2"/>
    <row r="184794" hidden="1" x14ac:dyDescent="0.2"/>
    <row r="184795" hidden="1" x14ac:dyDescent="0.2"/>
    <row r="184796" hidden="1" x14ac:dyDescent="0.2"/>
    <row r="184797" hidden="1" x14ac:dyDescent="0.2"/>
    <row r="184798" hidden="1" x14ac:dyDescent="0.2"/>
    <row r="184799" hidden="1" x14ac:dyDescent="0.2"/>
    <row r="184800" hidden="1" x14ac:dyDescent="0.2"/>
    <row r="184801" hidden="1" x14ac:dyDescent="0.2"/>
    <row r="184802" hidden="1" x14ac:dyDescent="0.2"/>
    <row r="184803" hidden="1" x14ac:dyDescent="0.2"/>
    <row r="184804" hidden="1" x14ac:dyDescent="0.2"/>
    <row r="184805" hidden="1" x14ac:dyDescent="0.2"/>
    <row r="184806" hidden="1" x14ac:dyDescent="0.2"/>
    <row r="184807" hidden="1" x14ac:dyDescent="0.2"/>
    <row r="184808" hidden="1" x14ac:dyDescent="0.2"/>
    <row r="184809" hidden="1" x14ac:dyDescent="0.2"/>
    <row r="184810" hidden="1" x14ac:dyDescent="0.2"/>
    <row r="184811" hidden="1" x14ac:dyDescent="0.2"/>
    <row r="184812" hidden="1" x14ac:dyDescent="0.2"/>
    <row r="184813" hidden="1" x14ac:dyDescent="0.2"/>
    <row r="184814" hidden="1" x14ac:dyDescent="0.2"/>
    <row r="184815" hidden="1" x14ac:dyDescent="0.2"/>
    <row r="184816" hidden="1" x14ac:dyDescent="0.2"/>
    <row r="184817" hidden="1" x14ac:dyDescent="0.2"/>
    <row r="184818" hidden="1" x14ac:dyDescent="0.2"/>
    <row r="184819" hidden="1" x14ac:dyDescent="0.2"/>
    <row r="184820" hidden="1" x14ac:dyDescent="0.2"/>
    <row r="184821" hidden="1" x14ac:dyDescent="0.2"/>
    <row r="184822" hidden="1" x14ac:dyDescent="0.2"/>
    <row r="184823" hidden="1" x14ac:dyDescent="0.2"/>
    <row r="184824" hidden="1" x14ac:dyDescent="0.2"/>
    <row r="184825" hidden="1" x14ac:dyDescent="0.2"/>
    <row r="184826" hidden="1" x14ac:dyDescent="0.2"/>
    <row r="184827" hidden="1" x14ac:dyDescent="0.2"/>
    <row r="184828" hidden="1" x14ac:dyDescent="0.2"/>
    <row r="184829" hidden="1" x14ac:dyDescent="0.2"/>
    <row r="184830" hidden="1" x14ac:dyDescent="0.2"/>
    <row r="184831" hidden="1" x14ac:dyDescent="0.2"/>
    <row r="184832" hidden="1" x14ac:dyDescent="0.2"/>
    <row r="184833" hidden="1" x14ac:dyDescent="0.2"/>
    <row r="184834" hidden="1" x14ac:dyDescent="0.2"/>
    <row r="184835" hidden="1" x14ac:dyDescent="0.2"/>
    <row r="184836" hidden="1" x14ac:dyDescent="0.2"/>
    <row r="184837" hidden="1" x14ac:dyDescent="0.2"/>
    <row r="184838" hidden="1" x14ac:dyDescent="0.2"/>
    <row r="184839" hidden="1" x14ac:dyDescent="0.2"/>
    <row r="184840" hidden="1" x14ac:dyDescent="0.2"/>
    <row r="184841" hidden="1" x14ac:dyDescent="0.2"/>
    <row r="184842" hidden="1" x14ac:dyDescent="0.2"/>
    <row r="184843" hidden="1" x14ac:dyDescent="0.2"/>
    <row r="184844" hidden="1" x14ac:dyDescent="0.2"/>
    <row r="184845" hidden="1" x14ac:dyDescent="0.2"/>
    <row r="184846" hidden="1" x14ac:dyDescent="0.2"/>
    <row r="184847" hidden="1" x14ac:dyDescent="0.2"/>
    <row r="184848" hidden="1" x14ac:dyDescent="0.2"/>
    <row r="184849" hidden="1" x14ac:dyDescent="0.2"/>
    <row r="184850" hidden="1" x14ac:dyDescent="0.2"/>
    <row r="184851" hidden="1" x14ac:dyDescent="0.2"/>
    <row r="184852" hidden="1" x14ac:dyDescent="0.2"/>
    <row r="184853" hidden="1" x14ac:dyDescent="0.2"/>
    <row r="184854" hidden="1" x14ac:dyDescent="0.2"/>
    <row r="184855" hidden="1" x14ac:dyDescent="0.2"/>
    <row r="184856" hidden="1" x14ac:dyDescent="0.2"/>
    <row r="184857" hidden="1" x14ac:dyDescent="0.2"/>
    <row r="184858" hidden="1" x14ac:dyDescent="0.2"/>
    <row r="184859" hidden="1" x14ac:dyDescent="0.2"/>
    <row r="184860" hidden="1" x14ac:dyDescent="0.2"/>
    <row r="184861" hidden="1" x14ac:dyDescent="0.2"/>
    <row r="184862" hidden="1" x14ac:dyDescent="0.2"/>
    <row r="184863" hidden="1" x14ac:dyDescent="0.2"/>
    <row r="184864" hidden="1" x14ac:dyDescent="0.2"/>
    <row r="184865" hidden="1" x14ac:dyDescent="0.2"/>
    <row r="184866" hidden="1" x14ac:dyDescent="0.2"/>
    <row r="184867" hidden="1" x14ac:dyDescent="0.2"/>
    <row r="184868" hidden="1" x14ac:dyDescent="0.2"/>
    <row r="184869" hidden="1" x14ac:dyDescent="0.2"/>
    <row r="184870" hidden="1" x14ac:dyDescent="0.2"/>
    <row r="184871" hidden="1" x14ac:dyDescent="0.2"/>
    <row r="184872" hidden="1" x14ac:dyDescent="0.2"/>
    <row r="184873" hidden="1" x14ac:dyDescent="0.2"/>
    <row r="184874" hidden="1" x14ac:dyDescent="0.2"/>
    <row r="184875" hidden="1" x14ac:dyDescent="0.2"/>
    <row r="184876" hidden="1" x14ac:dyDescent="0.2"/>
    <row r="184877" hidden="1" x14ac:dyDescent="0.2"/>
    <row r="184878" hidden="1" x14ac:dyDescent="0.2"/>
    <row r="184879" hidden="1" x14ac:dyDescent="0.2"/>
    <row r="184880" hidden="1" x14ac:dyDescent="0.2"/>
    <row r="184881" hidden="1" x14ac:dyDescent="0.2"/>
    <row r="184882" hidden="1" x14ac:dyDescent="0.2"/>
    <row r="184883" hidden="1" x14ac:dyDescent="0.2"/>
    <row r="184884" hidden="1" x14ac:dyDescent="0.2"/>
    <row r="184885" hidden="1" x14ac:dyDescent="0.2"/>
    <row r="184886" hidden="1" x14ac:dyDescent="0.2"/>
    <row r="184887" hidden="1" x14ac:dyDescent="0.2"/>
    <row r="184888" hidden="1" x14ac:dyDescent="0.2"/>
    <row r="184889" hidden="1" x14ac:dyDescent="0.2"/>
    <row r="184890" hidden="1" x14ac:dyDescent="0.2"/>
    <row r="184891" hidden="1" x14ac:dyDescent="0.2"/>
    <row r="184892" hidden="1" x14ac:dyDescent="0.2"/>
    <row r="184893" hidden="1" x14ac:dyDescent="0.2"/>
    <row r="184894" hidden="1" x14ac:dyDescent="0.2"/>
    <row r="184895" hidden="1" x14ac:dyDescent="0.2"/>
    <row r="184896" hidden="1" x14ac:dyDescent="0.2"/>
    <row r="184897" hidden="1" x14ac:dyDescent="0.2"/>
    <row r="184898" hidden="1" x14ac:dyDescent="0.2"/>
    <row r="184899" hidden="1" x14ac:dyDescent="0.2"/>
    <row r="184900" hidden="1" x14ac:dyDescent="0.2"/>
    <row r="184901" hidden="1" x14ac:dyDescent="0.2"/>
    <row r="184902" hidden="1" x14ac:dyDescent="0.2"/>
    <row r="184903" hidden="1" x14ac:dyDescent="0.2"/>
    <row r="184904" hidden="1" x14ac:dyDescent="0.2"/>
    <row r="184905" hidden="1" x14ac:dyDescent="0.2"/>
    <row r="184906" hidden="1" x14ac:dyDescent="0.2"/>
    <row r="184907" hidden="1" x14ac:dyDescent="0.2"/>
    <row r="184908" hidden="1" x14ac:dyDescent="0.2"/>
    <row r="184909" hidden="1" x14ac:dyDescent="0.2"/>
    <row r="184910" hidden="1" x14ac:dyDescent="0.2"/>
    <row r="184911" hidden="1" x14ac:dyDescent="0.2"/>
    <row r="184912" hidden="1" x14ac:dyDescent="0.2"/>
    <row r="184913" hidden="1" x14ac:dyDescent="0.2"/>
    <row r="184914" hidden="1" x14ac:dyDescent="0.2"/>
    <row r="184915" hidden="1" x14ac:dyDescent="0.2"/>
    <row r="184916" hidden="1" x14ac:dyDescent="0.2"/>
    <row r="184917" hidden="1" x14ac:dyDescent="0.2"/>
    <row r="184918" hidden="1" x14ac:dyDescent="0.2"/>
    <row r="184919" hidden="1" x14ac:dyDescent="0.2"/>
    <row r="184920" hidden="1" x14ac:dyDescent="0.2"/>
    <row r="184921" hidden="1" x14ac:dyDescent="0.2"/>
    <row r="184922" hidden="1" x14ac:dyDescent="0.2"/>
    <row r="184923" hidden="1" x14ac:dyDescent="0.2"/>
    <row r="184924" hidden="1" x14ac:dyDescent="0.2"/>
    <row r="184925" hidden="1" x14ac:dyDescent="0.2"/>
    <row r="184926" hidden="1" x14ac:dyDescent="0.2"/>
    <row r="184927" hidden="1" x14ac:dyDescent="0.2"/>
    <row r="184928" hidden="1" x14ac:dyDescent="0.2"/>
    <row r="184929" hidden="1" x14ac:dyDescent="0.2"/>
    <row r="184930" hidden="1" x14ac:dyDescent="0.2"/>
    <row r="184931" hidden="1" x14ac:dyDescent="0.2"/>
    <row r="184932" hidden="1" x14ac:dyDescent="0.2"/>
    <row r="184933" hidden="1" x14ac:dyDescent="0.2"/>
    <row r="184934" hidden="1" x14ac:dyDescent="0.2"/>
    <row r="184935" hidden="1" x14ac:dyDescent="0.2"/>
    <row r="184936" hidden="1" x14ac:dyDescent="0.2"/>
    <row r="184937" hidden="1" x14ac:dyDescent="0.2"/>
    <row r="184938" hidden="1" x14ac:dyDescent="0.2"/>
    <row r="184939" hidden="1" x14ac:dyDescent="0.2"/>
    <row r="184940" hidden="1" x14ac:dyDescent="0.2"/>
    <row r="184941" hidden="1" x14ac:dyDescent="0.2"/>
    <row r="184942" hidden="1" x14ac:dyDescent="0.2"/>
    <row r="184943" hidden="1" x14ac:dyDescent="0.2"/>
    <row r="184944" hidden="1" x14ac:dyDescent="0.2"/>
    <row r="184945" hidden="1" x14ac:dyDescent="0.2"/>
    <row r="184946" hidden="1" x14ac:dyDescent="0.2"/>
    <row r="184947" hidden="1" x14ac:dyDescent="0.2"/>
    <row r="184948" hidden="1" x14ac:dyDescent="0.2"/>
    <row r="184949" hidden="1" x14ac:dyDescent="0.2"/>
    <row r="184950" hidden="1" x14ac:dyDescent="0.2"/>
    <row r="184951" hidden="1" x14ac:dyDescent="0.2"/>
    <row r="184952" hidden="1" x14ac:dyDescent="0.2"/>
    <row r="184953" hidden="1" x14ac:dyDescent="0.2"/>
    <row r="184954" hidden="1" x14ac:dyDescent="0.2"/>
    <row r="184955" hidden="1" x14ac:dyDescent="0.2"/>
    <row r="184956" hidden="1" x14ac:dyDescent="0.2"/>
    <row r="184957" hidden="1" x14ac:dyDescent="0.2"/>
    <row r="184958" hidden="1" x14ac:dyDescent="0.2"/>
    <row r="184959" hidden="1" x14ac:dyDescent="0.2"/>
    <row r="184960" hidden="1" x14ac:dyDescent="0.2"/>
    <row r="184961" hidden="1" x14ac:dyDescent="0.2"/>
    <row r="184962" hidden="1" x14ac:dyDescent="0.2"/>
    <row r="184963" hidden="1" x14ac:dyDescent="0.2"/>
    <row r="184964" hidden="1" x14ac:dyDescent="0.2"/>
    <row r="184965" hidden="1" x14ac:dyDescent="0.2"/>
    <row r="184966" hidden="1" x14ac:dyDescent="0.2"/>
    <row r="184967" hidden="1" x14ac:dyDescent="0.2"/>
    <row r="184968" hidden="1" x14ac:dyDescent="0.2"/>
    <row r="184969" hidden="1" x14ac:dyDescent="0.2"/>
    <row r="184970" hidden="1" x14ac:dyDescent="0.2"/>
    <row r="184971" hidden="1" x14ac:dyDescent="0.2"/>
    <row r="184972" hidden="1" x14ac:dyDescent="0.2"/>
    <row r="184973" hidden="1" x14ac:dyDescent="0.2"/>
    <row r="184974" hidden="1" x14ac:dyDescent="0.2"/>
    <row r="184975" hidden="1" x14ac:dyDescent="0.2"/>
    <row r="184976" hidden="1" x14ac:dyDescent="0.2"/>
    <row r="184977" hidden="1" x14ac:dyDescent="0.2"/>
    <row r="184978" hidden="1" x14ac:dyDescent="0.2"/>
    <row r="184979" hidden="1" x14ac:dyDescent="0.2"/>
    <row r="184980" hidden="1" x14ac:dyDescent="0.2"/>
    <row r="184981" hidden="1" x14ac:dyDescent="0.2"/>
    <row r="184982" hidden="1" x14ac:dyDescent="0.2"/>
    <row r="184983" hidden="1" x14ac:dyDescent="0.2"/>
    <row r="184984" hidden="1" x14ac:dyDescent="0.2"/>
    <row r="184985" hidden="1" x14ac:dyDescent="0.2"/>
    <row r="184986" hidden="1" x14ac:dyDescent="0.2"/>
    <row r="184987" hidden="1" x14ac:dyDescent="0.2"/>
    <row r="184988" hidden="1" x14ac:dyDescent="0.2"/>
    <row r="184989" hidden="1" x14ac:dyDescent="0.2"/>
    <row r="184990" hidden="1" x14ac:dyDescent="0.2"/>
    <row r="184991" hidden="1" x14ac:dyDescent="0.2"/>
    <row r="184992" hidden="1" x14ac:dyDescent="0.2"/>
    <row r="184993" hidden="1" x14ac:dyDescent="0.2"/>
    <row r="184994" hidden="1" x14ac:dyDescent="0.2"/>
    <row r="184995" hidden="1" x14ac:dyDescent="0.2"/>
    <row r="184996" hidden="1" x14ac:dyDescent="0.2"/>
    <row r="184997" hidden="1" x14ac:dyDescent="0.2"/>
    <row r="184998" hidden="1" x14ac:dyDescent="0.2"/>
    <row r="184999" hidden="1" x14ac:dyDescent="0.2"/>
    <row r="185000" hidden="1" x14ac:dyDescent="0.2"/>
    <row r="185001" hidden="1" x14ac:dyDescent="0.2"/>
    <row r="185002" hidden="1" x14ac:dyDescent="0.2"/>
    <row r="185003" hidden="1" x14ac:dyDescent="0.2"/>
    <row r="185004" hidden="1" x14ac:dyDescent="0.2"/>
    <row r="185005" hidden="1" x14ac:dyDescent="0.2"/>
    <row r="185006" hidden="1" x14ac:dyDescent="0.2"/>
    <row r="185007" hidden="1" x14ac:dyDescent="0.2"/>
    <row r="185008" hidden="1" x14ac:dyDescent="0.2"/>
    <row r="185009" hidden="1" x14ac:dyDescent="0.2"/>
    <row r="185010" hidden="1" x14ac:dyDescent="0.2"/>
    <row r="185011" hidden="1" x14ac:dyDescent="0.2"/>
    <row r="185012" hidden="1" x14ac:dyDescent="0.2"/>
    <row r="185013" hidden="1" x14ac:dyDescent="0.2"/>
    <row r="185014" hidden="1" x14ac:dyDescent="0.2"/>
    <row r="185015" hidden="1" x14ac:dyDescent="0.2"/>
    <row r="185016" hidden="1" x14ac:dyDescent="0.2"/>
    <row r="185017" hidden="1" x14ac:dyDescent="0.2"/>
    <row r="185018" hidden="1" x14ac:dyDescent="0.2"/>
    <row r="185019" hidden="1" x14ac:dyDescent="0.2"/>
    <row r="185020" hidden="1" x14ac:dyDescent="0.2"/>
    <row r="185021" hidden="1" x14ac:dyDescent="0.2"/>
    <row r="185022" hidden="1" x14ac:dyDescent="0.2"/>
    <row r="185023" hidden="1" x14ac:dyDescent="0.2"/>
    <row r="185024" hidden="1" x14ac:dyDescent="0.2"/>
    <row r="185025" hidden="1" x14ac:dyDescent="0.2"/>
    <row r="185026" hidden="1" x14ac:dyDescent="0.2"/>
    <row r="185027" hidden="1" x14ac:dyDescent="0.2"/>
    <row r="185028" hidden="1" x14ac:dyDescent="0.2"/>
    <row r="185029" hidden="1" x14ac:dyDescent="0.2"/>
    <row r="185030" hidden="1" x14ac:dyDescent="0.2"/>
    <row r="185031" hidden="1" x14ac:dyDescent="0.2"/>
    <row r="185032" hidden="1" x14ac:dyDescent="0.2"/>
    <row r="185033" hidden="1" x14ac:dyDescent="0.2"/>
    <row r="185034" hidden="1" x14ac:dyDescent="0.2"/>
    <row r="185035" hidden="1" x14ac:dyDescent="0.2"/>
    <row r="185036" hidden="1" x14ac:dyDescent="0.2"/>
    <row r="185037" hidden="1" x14ac:dyDescent="0.2"/>
    <row r="185038" hidden="1" x14ac:dyDescent="0.2"/>
    <row r="185039" hidden="1" x14ac:dyDescent="0.2"/>
    <row r="185040" hidden="1" x14ac:dyDescent="0.2"/>
    <row r="185041" hidden="1" x14ac:dyDescent="0.2"/>
    <row r="185042" hidden="1" x14ac:dyDescent="0.2"/>
    <row r="185043" hidden="1" x14ac:dyDescent="0.2"/>
    <row r="185044" hidden="1" x14ac:dyDescent="0.2"/>
    <row r="185045" hidden="1" x14ac:dyDescent="0.2"/>
    <row r="185046" hidden="1" x14ac:dyDescent="0.2"/>
    <row r="185047" hidden="1" x14ac:dyDescent="0.2"/>
    <row r="185048" hidden="1" x14ac:dyDescent="0.2"/>
    <row r="185049" hidden="1" x14ac:dyDescent="0.2"/>
    <row r="185050" hidden="1" x14ac:dyDescent="0.2"/>
    <row r="185051" hidden="1" x14ac:dyDescent="0.2"/>
    <row r="185052" hidden="1" x14ac:dyDescent="0.2"/>
    <row r="185053" hidden="1" x14ac:dyDescent="0.2"/>
    <row r="185054" hidden="1" x14ac:dyDescent="0.2"/>
    <row r="185055" hidden="1" x14ac:dyDescent="0.2"/>
    <row r="185056" hidden="1" x14ac:dyDescent="0.2"/>
    <row r="185057" hidden="1" x14ac:dyDescent="0.2"/>
    <row r="185058" hidden="1" x14ac:dyDescent="0.2"/>
    <row r="185059" hidden="1" x14ac:dyDescent="0.2"/>
    <row r="185060" hidden="1" x14ac:dyDescent="0.2"/>
    <row r="185061" hidden="1" x14ac:dyDescent="0.2"/>
    <row r="185062" hidden="1" x14ac:dyDescent="0.2"/>
    <row r="185063" hidden="1" x14ac:dyDescent="0.2"/>
    <row r="185064" hidden="1" x14ac:dyDescent="0.2"/>
    <row r="185065" hidden="1" x14ac:dyDescent="0.2"/>
    <row r="185066" hidden="1" x14ac:dyDescent="0.2"/>
    <row r="185067" hidden="1" x14ac:dyDescent="0.2"/>
    <row r="185068" hidden="1" x14ac:dyDescent="0.2"/>
    <row r="185069" hidden="1" x14ac:dyDescent="0.2"/>
    <row r="185070" hidden="1" x14ac:dyDescent="0.2"/>
    <row r="185071" hidden="1" x14ac:dyDescent="0.2"/>
    <row r="185072" hidden="1" x14ac:dyDescent="0.2"/>
    <row r="185073" hidden="1" x14ac:dyDescent="0.2"/>
    <row r="185074" hidden="1" x14ac:dyDescent="0.2"/>
    <row r="185075" hidden="1" x14ac:dyDescent="0.2"/>
    <row r="185076" hidden="1" x14ac:dyDescent="0.2"/>
    <row r="185077" hidden="1" x14ac:dyDescent="0.2"/>
    <row r="185078" hidden="1" x14ac:dyDescent="0.2"/>
    <row r="185079" hidden="1" x14ac:dyDescent="0.2"/>
    <row r="185080" hidden="1" x14ac:dyDescent="0.2"/>
    <row r="185081" hidden="1" x14ac:dyDescent="0.2"/>
    <row r="185082" hidden="1" x14ac:dyDescent="0.2"/>
    <row r="185083" hidden="1" x14ac:dyDescent="0.2"/>
    <row r="185084" hidden="1" x14ac:dyDescent="0.2"/>
    <row r="185085" hidden="1" x14ac:dyDescent="0.2"/>
    <row r="185086" hidden="1" x14ac:dyDescent="0.2"/>
    <row r="185087" hidden="1" x14ac:dyDescent="0.2"/>
    <row r="185088" hidden="1" x14ac:dyDescent="0.2"/>
    <row r="185089" hidden="1" x14ac:dyDescent="0.2"/>
    <row r="185090" hidden="1" x14ac:dyDescent="0.2"/>
    <row r="185091" hidden="1" x14ac:dyDescent="0.2"/>
    <row r="185092" hidden="1" x14ac:dyDescent="0.2"/>
    <row r="185093" hidden="1" x14ac:dyDescent="0.2"/>
    <row r="185094" hidden="1" x14ac:dyDescent="0.2"/>
    <row r="185095" hidden="1" x14ac:dyDescent="0.2"/>
    <row r="185096" hidden="1" x14ac:dyDescent="0.2"/>
    <row r="185097" hidden="1" x14ac:dyDescent="0.2"/>
    <row r="185098" hidden="1" x14ac:dyDescent="0.2"/>
    <row r="185099" hidden="1" x14ac:dyDescent="0.2"/>
    <row r="185100" hidden="1" x14ac:dyDescent="0.2"/>
    <row r="185101" hidden="1" x14ac:dyDescent="0.2"/>
    <row r="185102" hidden="1" x14ac:dyDescent="0.2"/>
    <row r="185103" hidden="1" x14ac:dyDescent="0.2"/>
    <row r="185104" hidden="1" x14ac:dyDescent="0.2"/>
    <row r="185105" hidden="1" x14ac:dyDescent="0.2"/>
    <row r="185106" hidden="1" x14ac:dyDescent="0.2"/>
    <row r="185107" hidden="1" x14ac:dyDescent="0.2"/>
    <row r="185108" hidden="1" x14ac:dyDescent="0.2"/>
    <row r="185109" hidden="1" x14ac:dyDescent="0.2"/>
    <row r="185110" hidden="1" x14ac:dyDescent="0.2"/>
    <row r="185111" hidden="1" x14ac:dyDescent="0.2"/>
    <row r="185112" hidden="1" x14ac:dyDescent="0.2"/>
    <row r="185113" hidden="1" x14ac:dyDescent="0.2"/>
    <row r="185114" hidden="1" x14ac:dyDescent="0.2"/>
    <row r="185115" hidden="1" x14ac:dyDescent="0.2"/>
    <row r="185116" hidden="1" x14ac:dyDescent="0.2"/>
    <row r="185117" hidden="1" x14ac:dyDescent="0.2"/>
    <row r="185118" hidden="1" x14ac:dyDescent="0.2"/>
    <row r="185119" hidden="1" x14ac:dyDescent="0.2"/>
    <row r="185120" hidden="1" x14ac:dyDescent="0.2"/>
    <row r="185121" hidden="1" x14ac:dyDescent="0.2"/>
    <row r="185122" hidden="1" x14ac:dyDescent="0.2"/>
    <row r="185123" hidden="1" x14ac:dyDescent="0.2"/>
    <row r="185124" hidden="1" x14ac:dyDescent="0.2"/>
    <row r="185125" hidden="1" x14ac:dyDescent="0.2"/>
    <row r="185126" hidden="1" x14ac:dyDescent="0.2"/>
    <row r="185127" hidden="1" x14ac:dyDescent="0.2"/>
    <row r="185128" hidden="1" x14ac:dyDescent="0.2"/>
    <row r="185129" hidden="1" x14ac:dyDescent="0.2"/>
    <row r="185130" hidden="1" x14ac:dyDescent="0.2"/>
    <row r="185131" hidden="1" x14ac:dyDescent="0.2"/>
    <row r="185132" hidden="1" x14ac:dyDescent="0.2"/>
    <row r="185133" hidden="1" x14ac:dyDescent="0.2"/>
    <row r="185134" hidden="1" x14ac:dyDescent="0.2"/>
    <row r="185135" hidden="1" x14ac:dyDescent="0.2"/>
    <row r="185136" hidden="1" x14ac:dyDescent="0.2"/>
    <row r="185137" hidden="1" x14ac:dyDescent="0.2"/>
    <row r="185138" hidden="1" x14ac:dyDescent="0.2"/>
    <row r="185139" hidden="1" x14ac:dyDescent="0.2"/>
    <row r="185140" hidden="1" x14ac:dyDescent="0.2"/>
    <row r="185141" hidden="1" x14ac:dyDescent="0.2"/>
    <row r="185142" hidden="1" x14ac:dyDescent="0.2"/>
    <row r="185143" hidden="1" x14ac:dyDescent="0.2"/>
    <row r="185144" hidden="1" x14ac:dyDescent="0.2"/>
    <row r="185145" hidden="1" x14ac:dyDescent="0.2"/>
    <row r="185146" hidden="1" x14ac:dyDescent="0.2"/>
    <row r="185147" hidden="1" x14ac:dyDescent="0.2"/>
    <row r="185148" hidden="1" x14ac:dyDescent="0.2"/>
    <row r="185149" hidden="1" x14ac:dyDescent="0.2"/>
    <row r="185150" hidden="1" x14ac:dyDescent="0.2"/>
    <row r="185151" hidden="1" x14ac:dyDescent="0.2"/>
    <row r="185152" hidden="1" x14ac:dyDescent="0.2"/>
    <row r="185153" hidden="1" x14ac:dyDescent="0.2"/>
    <row r="185154" hidden="1" x14ac:dyDescent="0.2"/>
    <row r="185155" hidden="1" x14ac:dyDescent="0.2"/>
    <row r="185156" hidden="1" x14ac:dyDescent="0.2"/>
    <row r="185157" hidden="1" x14ac:dyDescent="0.2"/>
    <row r="185158" hidden="1" x14ac:dyDescent="0.2"/>
    <row r="185159" hidden="1" x14ac:dyDescent="0.2"/>
    <row r="185160" hidden="1" x14ac:dyDescent="0.2"/>
    <row r="185161" hidden="1" x14ac:dyDescent="0.2"/>
    <row r="185162" hidden="1" x14ac:dyDescent="0.2"/>
    <row r="185163" hidden="1" x14ac:dyDescent="0.2"/>
    <row r="185164" hidden="1" x14ac:dyDescent="0.2"/>
    <row r="185165" hidden="1" x14ac:dyDescent="0.2"/>
    <row r="185166" hidden="1" x14ac:dyDescent="0.2"/>
    <row r="185167" hidden="1" x14ac:dyDescent="0.2"/>
    <row r="185168" hidden="1" x14ac:dyDescent="0.2"/>
    <row r="185169" hidden="1" x14ac:dyDescent="0.2"/>
    <row r="185170" hidden="1" x14ac:dyDescent="0.2"/>
    <row r="185171" hidden="1" x14ac:dyDescent="0.2"/>
    <row r="185172" hidden="1" x14ac:dyDescent="0.2"/>
    <row r="185173" hidden="1" x14ac:dyDescent="0.2"/>
    <row r="185174" hidden="1" x14ac:dyDescent="0.2"/>
    <row r="185175" hidden="1" x14ac:dyDescent="0.2"/>
    <row r="185176" hidden="1" x14ac:dyDescent="0.2"/>
    <row r="185177" hidden="1" x14ac:dyDescent="0.2"/>
    <row r="185178" hidden="1" x14ac:dyDescent="0.2"/>
    <row r="185179" hidden="1" x14ac:dyDescent="0.2"/>
    <row r="185180" hidden="1" x14ac:dyDescent="0.2"/>
    <row r="185181" hidden="1" x14ac:dyDescent="0.2"/>
    <row r="185182" hidden="1" x14ac:dyDescent="0.2"/>
    <row r="185183" hidden="1" x14ac:dyDescent="0.2"/>
    <row r="185184" hidden="1" x14ac:dyDescent="0.2"/>
    <row r="185185" hidden="1" x14ac:dyDescent="0.2"/>
    <row r="185186" hidden="1" x14ac:dyDescent="0.2"/>
    <row r="185187" hidden="1" x14ac:dyDescent="0.2"/>
    <row r="185188" hidden="1" x14ac:dyDescent="0.2"/>
    <row r="185189" hidden="1" x14ac:dyDescent="0.2"/>
    <row r="185190" hidden="1" x14ac:dyDescent="0.2"/>
    <row r="185191" hidden="1" x14ac:dyDescent="0.2"/>
    <row r="185192" hidden="1" x14ac:dyDescent="0.2"/>
    <row r="185193" hidden="1" x14ac:dyDescent="0.2"/>
    <row r="185194" hidden="1" x14ac:dyDescent="0.2"/>
    <row r="185195" hidden="1" x14ac:dyDescent="0.2"/>
    <row r="185196" hidden="1" x14ac:dyDescent="0.2"/>
    <row r="185197" hidden="1" x14ac:dyDescent="0.2"/>
    <row r="185198" hidden="1" x14ac:dyDescent="0.2"/>
    <row r="185199" hidden="1" x14ac:dyDescent="0.2"/>
    <row r="185200" hidden="1" x14ac:dyDescent="0.2"/>
    <row r="185201" hidden="1" x14ac:dyDescent="0.2"/>
    <row r="185202" hidden="1" x14ac:dyDescent="0.2"/>
    <row r="185203" hidden="1" x14ac:dyDescent="0.2"/>
    <row r="185204" hidden="1" x14ac:dyDescent="0.2"/>
    <row r="185205" hidden="1" x14ac:dyDescent="0.2"/>
    <row r="185206" hidden="1" x14ac:dyDescent="0.2"/>
    <row r="185207" hidden="1" x14ac:dyDescent="0.2"/>
    <row r="185208" hidden="1" x14ac:dyDescent="0.2"/>
    <row r="185209" hidden="1" x14ac:dyDescent="0.2"/>
    <row r="185210" hidden="1" x14ac:dyDescent="0.2"/>
    <row r="185211" hidden="1" x14ac:dyDescent="0.2"/>
    <row r="185212" hidden="1" x14ac:dyDescent="0.2"/>
    <row r="185213" hidden="1" x14ac:dyDescent="0.2"/>
    <row r="185214" hidden="1" x14ac:dyDescent="0.2"/>
    <row r="185215" hidden="1" x14ac:dyDescent="0.2"/>
    <row r="185216" hidden="1" x14ac:dyDescent="0.2"/>
    <row r="185217" hidden="1" x14ac:dyDescent="0.2"/>
    <row r="185218" hidden="1" x14ac:dyDescent="0.2"/>
    <row r="185219" hidden="1" x14ac:dyDescent="0.2"/>
    <row r="185220" hidden="1" x14ac:dyDescent="0.2"/>
    <row r="185221" hidden="1" x14ac:dyDescent="0.2"/>
    <row r="185222" hidden="1" x14ac:dyDescent="0.2"/>
    <row r="185223" hidden="1" x14ac:dyDescent="0.2"/>
    <row r="185224" hidden="1" x14ac:dyDescent="0.2"/>
    <row r="185225" hidden="1" x14ac:dyDescent="0.2"/>
    <row r="185226" hidden="1" x14ac:dyDescent="0.2"/>
    <row r="185227" hidden="1" x14ac:dyDescent="0.2"/>
    <row r="185228" hidden="1" x14ac:dyDescent="0.2"/>
    <row r="185229" hidden="1" x14ac:dyDescent="0.2"/>
    <row r="185230" hidden="1" x14ac:dyDescent="0.2"/>
    <row r="185231" hidden="1" x14ac:dyDescent="0.2"/>
    <row r="185232" hidden="1" x14ac:dyDescent="0.2"/>
    <row r="185233" hidden="1" x14ac:dyDescent="0.2"/>
    <row r="185234" hidden="1" x14ac:dyDescent="0.2"/>
    <row r="185235" hidden="1" x14ac:dyDescent="0.2"/>
    <row r="185236" hidden="1" x14ac:dyDescent="0.2"/>
    <row r="185237" hidden="1" x14ac:dyDescent="0.2"/>
    <row r="185238" hidden="1" x14ac:dyDescent="0.2"/>
    <row r="185239" hidden="1" x14ac:dyDescent="0.2"/>
    <row r="185240" hidden="1" x14ac:dyDescent="0.2"/>
    <row r="185241" hidden="1" x14ac:dyDescent="0.2"/>
    <row r="185242" hidden="1" x14ac:dyDescent="0.2"/>
    <row r="185243" hidden="1" x14ac:dyDescent="0.2"/>
    <row r="185244" hidden="1" x14ac:dyDescent="0.2"/>
    <row r="185245" hidden="1" x14ac:dyDescent="0.2"/>
    <row r="185246" hidden="1" x14ac:dyDescent="0.2"/>
    <row r="185247" hidden="1" x14ac:dyDescent="0.2"/>
    <row r="185248" hidden="1" x14ac:dyDescent="0.2"/>
    <row r="185249" hidden="1" x14ac:dyDescent="0.2"/>
    <row r="185250" hidden="1" x14ac:dyDescent="0.2"/>
    <row r="185251" hidden="1" x14ac:dyDescent="0.2"/>
    <row r="185252" hidden="1" x14ac:dyDescent="0.2"/>
    <row r="185253" hidden="1" x14ac:dyDescent="0.2"/>
    <row r="185254" hidden="1" x14ac:dyDescent="0.2"/>
    <row r="185255" hidden="1" x14ac:dyDescent="0.2"/>
    <row r="185256" hidden="1" x14ac:dyDescent="0.2"/>
    <row r="185257" hidden="1" x14ac:dyDescent="0.2"/>
    <row r="185258" hidden="1" x14ac:dyDescent="0.2"/>
    <row r="185259" hidden="1" x14ac:dyDescent="0.2"/>
    <row r="185260" hidden="1" x14ac:dyDescent="0.2"/>
    <row r="185261" hidden="1" x14ac:dyDescent="0.2"/>
    <row r="185262" hidden="1" x14ac:dyDescent="0.2"/>
    <row r="185263" hidden="1" x14ac:dyDescent="0.2"/>
    <row r="185264" hidden="1" x14ac:dyDescent="0.2"/>
    <row r="185265" hidden="1" x14ac:dyDescent="0.2"/>
    <row r="185266" hidden="1" x14ac:dyDescent="0.2"/>
    <row r="185267" hidden="1" x14ac:dyDescent="0.2"/>
    <row r="185268" hidden="1" x14ac:dyDescent="0.2"/>
    <row r="185269" hidden="1" x14ac:dyDescent="0.2"/>
    <row r="185270" hidden="1" x14ac:dyDescent="0.2"/>
    <row r="185271" hidden="1" x14ac:dyDescent="0.2"/>
    <row r="185272" hidden="1" x14ac:dyDescent="0.2"/>
    <row r="185273" hidden="1" x14ac:dyDescent="0.2"/>
    <row r="185274" hidden="1" x14ac:dyDescent="0.2"/>
    <row r="185275" hidden="1" x14ac:dyDescent="0.2"/>
    <row r="185276" hidden="1" x14ac:dyDescent="0.2"/>
    <row r="185277" hidden="1" x14ac:dyDescent="0.2"/>
    <row r="185278" hidden="1" x14ac:dyDescent="0.2"/>
    <row r="185279" hidden="1" x14ac:dyDescent="0.2"/>
    <row r="185280" hidden="1" x14ac:dyDescent="0.2"/>
    <row r="185281" hidden="1" x14ac:dyDescent="0.2"/>
    <row r="185282" hidden="1" x14ac:dyDescent="0.2"/>
    <row r="185283" hidden="1" x14ac:dyDescent="0.2"/>
    <row r="185284" hidden="1" x14ac:dyDescent="0.2"/>
    <row r="185285" hidden="1" x14ac:dyDescent="0.2"/>
    <row r="185286" hidden="1" x14ac:dyDescent="0.2"/>
    <row r="185287" hidden="1" x14ac:dyDescent="0.2"/>
    <row r="185288" hidden="1" x14ac:dyDescent="0.2"/>
    <row r="185289" hidden="1" x14ac:dyDescent="0.2"/>
    <row r="185290" hidden="1" x14ac:dyDescent="0.2"/>
    <row r="185291" hidden="1" x14ac:dyDescent="0.2"/>
    <row r="185292" hidden="1" x14ac:dyDescent="0.2"/>
    <row r="185293" hidden="1" x14ac:dyDescent="0.2"/>
    <row r="185294" hidden="1" x14ac:dyDescent="0.2"/>
    <row r="185295" hidden="1" x14ac:dyDescent="0.2"/>
    <row r="185296" hidden="1" x14ac:dyDescent="0.2"/>
    <row r="185297" hidden="1" x14ac:dyDescent="0.2"/>
    <row r="185298" hidden="1" x14ac:dyDescent="0.2"/>
    <row r="185299" hidden="1" x14ac:dyDescent="0.2"/>
    <row r="185300" hidden="1" x14ac:dyDescent="0.2"/>
    <row r="185301" hidden="1" x14ac:dyDescent="0.2"/>
    <row r="185302" hidden="1" x14ac:dyDescent="0.2"/>
    <row r="185303" hidden="1" x14ac:dyDescent="0.2"/>
    <row r="185304" hidden="1" x14ac:dyDescent="0.2"/>
    <row r="185305" hidden="1" x14ac:dyDescent="0.2"/>
    <row r="185306" hidden="1" x14ac:dyDescent="0.2"/>
    <row r="185307" hidden="1" x14ac:dyDescent="0.2"/>
    <row r="185308" hidden="1" x14ac:dyDescent="0.2"/>
    <row r="185309" hidden="1" x14ac:dyDescent="0.2"/>
    <row r="185310" hidden="1" x14ac:dyDescent="0.2"/>
    <row r="185311" hidden="1" x14ac:dyDescent="0.2"/>
    <row r="185312" hidden="1" x14ac:dyDescent="0.2"/>
    <row r="185313" hidden="1" x14ac:dyDescent="0.2"/>
    <row r="185314" hidden="1" x14ac:dyDescent="0.2"/>
    <row r="185315" hidden="1" x14ac:dyDescent="0.2"/>
    <row r="185316" hidden="1" x14ac:dyDescent="0.2"/>
    <row r="185317" hidden="1" x14ac:dyDescent="0.2"/>
    <row r="185318" hidden="1" x14ac:dyDescent="0.2"/>
    <row r="185319" hidden="1" x14ac:dyDescent="0.2"/>
    <row r="185320" hidden="1" x14ac:dyDescent="0.2"/>
    <row r="185321" hidden="1" x14ac:dyDescent="0.2"/>
    <row r="185322" hidden="1" x14ac:dyDescent="0.2"/>
    <row r="185323" hidden="1" x14ac:dyDescent="0.2"/>
    <row r="185324" hidden="1" x14ac:dyDescent="0.2"/>
    <row r="185325" hidden="1" x14ac:dyDescent="0.2"/>
    <row r="185326" hidden="1" x14ac:dyDescent="0.2"/>
    <row r="185327" hidden="1" x14ac:dyDescent="0.2"/>
    <row r="185328" hidden="1" x14ac:dyDescent="0.2"/>
    <row r="185329" hidden="1" x14ac:dyDescent="0.2"/>
    <row r="185330" hidden="1" x14ac:dyDescent="0.2"/>
    <row r="185331" hidden="1" x14ac:dyDescent="0.2"/>
    <row r="185332" hidden="1" x14ac:dyDescent="0.2"/>
    <row r="185333" hidden="1" x14ac:dyDescent="0.2"/>
    <row r="185334" hidden="1" x14ac:dyDescent="0.2"/>
    <row r="185335" hidden="1" x14ac:dyDescent="0.2"/>
    <row r="185336" hidden="1" x14ac:dyDescent="0.2"/>
    <row r="185337" hidden="1" x14ac:dyDescent="0.2"/>
    <row r="185338" hidden="1" x14ac:dyDescent="0.2"/>
    <row r="185339" hidden="1" x14ac:dyDescent="0.2"/>
    <row r="185340" hidden="1" x14ac:dyDescent="0.2"/>
    <row r="185341" hidden="1" x14ac:dyDescent="0.2"/>
    <row r="185342" hidden="1" x14ac:dyDescent="0.2"/>
    <row r="185343" hidden="1" x14ac:dyDescent="0.2"/>
    <row r="185344" hidden="1" x14ac:dyDescent="0.2"/>
    <row r="185345" hidden="1" x14ac:dyDescent="0.2"/>
    <row r="185346" hidden="1" x14ac:dyDescent="0.2"/>
    <row r="185347" hidden="1" x14ac:dyDescent="0.2"/>
    <row r="185348" hidden="1" x14ac:dyDescent="0.2"/>
    <row r="185349" hidden="1" x14ac:dyDescent="0.2"/>
    <row r="185350" hidden="1" x14ac:dyDescent="0.2"/>
    <row r="185351" hidden="1" x14ac:dyDescent="0.2"/>
    <row r="185352" hidden="1" x14ac:dyDescent="0.2"/>
    <row r="185353" hidden="1" x14ac:dyDescent="0.2"/>
    <row r="185354" hidden="1" x14ac:dyDescent="0.2"/>
    <row r="185355" hidden="1" x14ac:dyDescent="0.2"/>
    <row r="185356" hidden="1" x14ac:dyDescent="0.2"/>
    <row r="185357" hidden="1" x14ac:dyDescent="0.2"/>
    <row r="185358" hidden="1" x14ac:dyDescent="0.2"/>
    <row r="185359" hidden="1" x14ac:dyDescent="0.2"/>
    <row r="185360" hidden="1" x14ac:dyDescent="0.2"/>
    <row r="185361" hidden="1" x14ac:dyDescent="0.2"/>
    <row r="185362" hidden="1" x14ac:dyDescent="0.2"/>
    <row r="185363" hidden="1" x14ac:dyDescent="0.2"/>
    <row r="185364" hidden="1" x14ac:dyDescent="0.2"/>
    <row r="185365" hidden="1" x14ac:dyDescent="0.2"/>
    <row r="185366" hidden="1" x14ac:dyDescent="0.2"/>
    <row r="185367" hidden="1" x14ac:dyDescent="0.2"/>
    <row r="185368" hidden="1" x14ac:dyDescent="0.2"/>
    <row r="185369" hidden="1" x14ac:dyDescent="0.2"/>
    <row r="185370" hidden="1" x14ac:dyDescent="0.2"/>
    <row r="185371" hidden="1" x14ac:dyDescent="0.2"/>
    <row r="185372" hidden="1" x14ac:dyDescent="0.2"/>
    <row r="185373" hidden="1" x14ac:dyDescent="0.2"/>
    <row r="185374" hidden="1" x14ac:dyDescent="0.2"/>
    <row r="185375" hidden="1" x14ac:dyDescent="0.2"/>
    <row r="185376" hidden="1" x14ac:dyDescent="0.2"/>
    <row r="185377" hidden="1" x14ac:dyDescent="0.2"/>
    <row r="185378" hidden="1" x14ac:dyDescent="0.2"/>
    <row r="185379" hidden="1" x14ac:dyDescent="0.2"/>
    <row r="185380" hidden="1" x14ac:dyDescent="0.2"/>
    <row r="185381" hidden="1" x14ac:dyDescent="0.2"/>
    <row r="185382" hidden="1" x14ac:dyDescent="0.2"/>
    <row r="185383" hidden="1" x14ac:dyDescent="0.2"/>
    <row r="185384" hidden="1" x14ac:dyDescent="0.2"/>
    <row r="185385" hidden="1" x14ac:dyDescent="0.2"/>
    <row r="185386" hidden="1" x14ac:dyDescent="0.2"/>
    <row r="185387" hidden="1" x14ac:dyDescent="0.2"/>
    <row r="185388" hidden="1" x14ac:dyDescent="0.2"/>
    <row r="185389" hidden="1" x14ac:dyDescent="0.2"/>
    <row r="185390" hidden="1" x14ac:dyDescent="0.2"/>
    <row r="185391" hidden="1" x14ac:dyDescent="0.2"/>
    <row r="185392" hidden="1" x14ac:dyDescent="0.2"/>
    <row r="185393" hidden="1" x14ac:dyDescent="0.2"/>
    <row r="185394" hidden="1" x14ac:dyDescent="0.2"/>
    <row r="185395" hidden="1" x14ac:dyDescent="0.2"/>
    <row r="185396" hidden="1" x14ac:dyDescent="0.2"/>
    <row r="185397" hidden="1" x14ac:dyDescent="0.2"/>
    <row r="185398" hidden="1" x14ac:dyDescent="0.2"/>
    <row r="185399" hidden="1" x14ac:dyDescent="0.2"/>
    <row r="185400" hidden="1" x14ac:dyDescent="0.2"/>
    <row r="185401" hidden="1" x14ac:dyDescent="0.2"/>
    <row r="185402" hidden="1" x14ac:dyDescent="0.2"/>
    <row r="185403" hidden="1" x14ac:dyDescent="0.2"/>
    <row r="185404" hidden="1" x14ac:dyDescent="0.2"/>
    <row r="185405" hidden="1" x14ac:dyDescent="0.2"/>
    <row r="185406" hidden="1" x14ac:dyDescent="0.2"/>
    <row r="185407" hidden="1" x14ac:dyDescent="0.2"/>
    <row r="185408" hidden="1" x14ac:dyDescent="0.2"/>
    <row r="185409" hidden="1" x14ac:dyDescent="0.2"/>
    <row r="185410" hidden="1" x14ac:dyDescent="0.2"/>
    <row r="185411" hidden="1" x14ac:dyDescent="0.2"/>
    <row r="185412" hidden="1" x14ac:dyDescent="0.2"/>
    <row r="185413" hidden="1" x14ac:dyDescent="0.2"/>
    <row r="185414" hidden="1" x14ac:dyDescent="0.2"/>
    <row r="185415" hidden="1" x14ac:dyDescent="0.2"/>
    <row r="185416" hidden="1" x14ac:dyDescent="0.2"/>
    <row r="185417" hidden="1" x14ac:dyDescent="0.2"/>
    <row r="185418" hidden="1" x14ac:dyDescent="0.2"/>
    <row r="185419" hidden="1" x14ac:dyDescent="0.2"/>
    <row r="185420" hidden="1" x14ac:dyDescent="0.2"/>
    <row r="185421" hidden="1" x14ac:dyDescent="0.2"/>
    <row r="185422" hidden="1" x14ac:dyDescent="0.2"/>
    <row r="185423" hidden="1" x14ac:dyDescent="0.2"/>
    <row r="185424" hidden="1" x14ac:dyDescent="0.2"/>
    <row r="185425" hidden="1" x14ac:dyDescent="0.2"/>
    <row r="185426" hidden="1" x14ac:dyDescent="0.2"/>
    <row r="185427" hidden="1" x14ac:dyDescent="0.2"/>
    <row r="185428" hidden="1" x14ac:dyDescent="0.2"/>
    <row r="185429" hidden="1" x14ac:dyDescent="0.2"/>
    <row r="185430" hidden="1" x14ac:dyDescent="0.2"/>
    <row r="185431" hidden="1" x14ac:dyDescent="0.2"/>
    <row r="185432" hidden="1" x14ac:dyDescent="0.2"/>
    <row r="185433" hidden="1" x14ac:dyDescent="0.2"/>
    <row r="185434" hidden="1" x14ac:dyDescent="0.2"/>
    <row r="185435" hidden="1" x14ac:dyDescent="0.2"/>
    <row r="185436" hidden="1" x14ac:dyDescent="0.2"/>
    <row r="185437" hidden="1" x14ac:dyDescent="0.2"/>
    <row r="185438" hidden="1" x14ac:dyDescent="0.2"/>
    <row r="185439" hidden="1" x14ac:dyDescent="0.2"/>
    <row r="185440" hidden="1" x14ac:dyDescent="0.2"/>
    <row r="185441" hidden="1" x14ac:dyDescent="0.2"/>
    <row r="185442" hidden="1" x14ac:dyDescent="0.2"/>
    <row r="185443" hidden="1" x14ac:dyDescent="0.2"/>
    <row r="185444" hidden="1" x14ac:dyDescent="0.2"/>
    <row r="185445" hidden="1" x14ac:dyDescent="0.2"/>
    <row r="185446" hidden="1" x14ac:dyDescent="0.2"/>
    <row r="185447" hidden="1" x14ac:dyDescent="0.2"/>
    <row r="185448" hidden="1" x14ac:dyDescent="0.2"/>
    <row r="185449" hidden="1" x14ac:dyDescent="0.2"/>
    <row r="185450" hidden="1" x14ac:dyDescent="0.2"/>
    <row r="185451" hidden="1" x14ac:dyDescent="0.2"/>
    <row r="185452" hidden="1" x14ac:dyDescent="0.2"/>
    <row r="185453" hidden="1" x14ac:dyDescent="0.2"/>
    <row r="185454" hidden="1" x14ac:dyDescent="0.2"/>
    <row r="185455" hidden="1" x14ac:dyDescent="0.2"/>
    <row r="185456" hidden="1" x14ac:dyDescent="0.2"/>
    <row r="185457" hidden="1" x14ac:dyDescent="0.2"/>
    <row r="185458" hidden="1" x14ac:dyDescent="0.2"/>
    <row r="185459" hidden="1" x14ac:dyDescent="0.2"/>
    <row r="185460" hidden="1" x14ac:dyDescent="0.2"/>
    <row r="185461" hidden="1" x14ac:dyDescent="0.2"/>
    <row r="185462" hidden="1" x14ac:dyDescent="0.2"/>
    <row r="185463" hidden="1" x14ac:dyDescent="0.2"/>
    <row r="185464" hidden="1" x14ac:dyDescent="0.2"/>
    <row r="185465" hidden="1" x14ac:dyDescent="0.2"/>
    <row r="185466" hidden="1" x14ac:dyDescent="0.2"/>
    <row r="185467" hidden="1" x14ac:dyDescent="0.2"/>
    <row r="185468" hidden="1" x14ac:dyDescent="0.2"/>
    <row r="185469" hidden="1" x14ac:dyDescent="0.2"/>
    <row r="185470" hidden="1" x14ac:dyDescent="0.2"/>
    <row r="185471" hidden="1" x14ac:dyDescent="0.2"/>
    <row r="185472" hidden="1" x14ac:dyDescent="0.2"/>
    <row r="185473" hidden="1" x14ac:dyDescent="0.2"/>
    <row r="185474" hidden="1" x14ac:dyDescent="0.2"/>
    <row r="185475" hidden="1" x14ac:dyDescent="0.2"/>
    <row r="185476" hidden="1" x14ac:dyDescent="0.2"/>
    <row r="185477" hidden="1" x14ac:dyDescent="0.2"/>
    <row r="185478" hidden="1" x14ac:dyDescent="0.2"/>
    <row r="185479" hidden="1" x14ac:dyDescent="0.2"/>
    <row r="185480" hidden="1" x14ac:dyDescent="0.2"/>
    <row r="185481" hidden="1" x14ac:dyDescent="0.2"/>
    <row r="185482" hidden="1" x14ac:dyDescent="0.2"/>
    <row r="185483" hidden="1" x14ac:dyDescent="0.2"/>
    <row r="185484" hidden="1" x14ac:dyDescent="0.2"/>
    <row r="185485" hidden="1" x14ac:dyDescent="0.2"/>
    <row r="185486" hidden="1" x14ac:dyDescent="0.2"/>
    <row r="185487" hidden="1" x14ac:dyDescent="0.2"/>
    <row r="185488" hidden="1" x14ac:dyDescent="0.2"/>
    <row r="185489" hidden="1" x14ac:dyDescent="0.2"/>
    <row r="185490" hidden="1" x14ac:dyDescent="0.2"/>
    <row r="185491" hidden="1" x14ac:dyDescent="0.2"/>
    <row r="185492" hidden="1" x14ac:dyDescent="0.2"/>
    <row r="185493" hidden="1" x14ac:dyDescent="0.2"/>
    <row r="185494" hidden="1" x14ac:dyDescent="0.2"/>
    <row r="185495" hidden="1" x14ac:dyDescent="0.2"/>
    <row r="185496" hidden="1" x14ac:dyDescent="0.2"/>
    <row r="185497" hidden="1" x14ac:dyDescent="0.2"/>
    <row r="185498" hidden="1" x14ac:dyDescent="0.2"/>
    <row r="185499" hidden="1" x14ac:dyDescent="0.2"/>
    <row r="185500" hidden="1" x14ac:dyDescent="0.2"/>
    <row r="185501" hidden="1" x14ac:dyDescent="0.2"/>
    <row r="185502" hidden="1" x14ac:dyDescent="0.2"/>
    <row r="185503" hidden="1" x14ac:dyDescent="0.2"/>
    <row r="185504" hidden="1" x14ac:dyDescent="0.2"/>
    <row r="185505" hidden="1" x14ac:dyDescent="0.2"/>
    <row r="185506" hidden="1" x14ac:dyDescent="0.2"/>
    <row r="185507" hidden="1" x14ac:dyDescent="0.2"/>
    <row r="185508" hidden="1" x14ac:dyDescent="0.2"/>
    <row r="185509" hidden="1" x14ac:dyDescent="0.2"/>
    <row r="185510" hidden="1" x14ac:dyDescent="0.2"/>
    <row r="185511" hidden="1" x14ac:dyDescent="0.2"/>
    <row r="185512" hidden="1" x14ac:dyDescent="0.2"/>
    <row r="185513" hidden="1" x14ac:dyDescent="0.2"/>
    <row r="185514" hidden="1" x14ac:dyDescent="0.2"/>
    <row r="185515" hidden="1" x14ac:dyDescent="0.2"/>
    <row r="185516" hidden="1" x14ac:dyDescent="0.2"/>
    <row r="185517" hidden="1" x14ac:dyDescent="0.2"/>
    <row r="185518" hidden="1" x14ac:dyDescent="0.2"/>
    <row r="185519" hidden="1" x14ac:dyDescent="0.2"/>
    <row r="185520" hidden="1" x14ac:dyDescent="0.2"/>
    <row r="185521" hidden="1" x14ac:dyDescent="0.2"/>
    <row r="185522" hidden="1" x14ac:dyDescent="0.2"/>
    <row r="185523" hidden="1" x14ac:dyDescent="0.2"/>
    <row r="185524" hidden="1" x14ac:dyDescent="0.2"/>
    <row r="185525" hidden="1" x14ac:dyDescent="0.2"/>
    <row r="185526" hidden="1" x14ac:dyDescent="0.2"/>
    <row r="185527" hidden="1" x14ac:dyDescent="0.2"/>
    <row r="185528" hidden="1" x14ac:dyDescent="0.2"/>
    <row r="185529" hidden="1" x14ac:dyDescent="0.2"/>
    <row r="185530" hidden="1" x14ac:dyDescent="0.2"/>
    <row r="185531" hidden="1" x14ac:dyDescent="0.2"/>
    <row r="185532" hidden="1" x14ac:dyDescent="0.2"/>
    <row r="185533" hidden="1" x14ac:dyDescent="0.2"/>
    <row r="185534" hidden="1" x14ac:dyDescent="0.2"/>
    <row r="185535" hidden="1" x14ac:dyDescent="0.2"/>
    <row r="185536" hidden="1" x14ac:dyDescent="0.2"/>
    <row r="185537" hidden="1" x14ac:dyDescent="0.2"/>
    <row r="185538" hidden="1" x14ac:dyDescent="0.2"/>
    <row r="185539" hidden="1" x14ac:dyDescent="0.2"/>
    <row r="185540" hidden="1" x14ac:dyDescent="0.2"/>
    <row r="185541" hidden="1" x14ac:dyDescent="0.2"/>
    <row r="185542" hidden="1" x14ac:dyDescent="0.2"/>
    <row r="185543" hidden="1" x14ac:dyDescent="0.2"/>
    <row r="185544" hidden="1" x14ac:dyDescent="0.2"/>
    <row r="185545" hidden="1" x14ac:dyDescent="0.2"/>
    <row r="185546" hidden="1" x14ac:dyDescent="0.2"/>
    <row r="185547" hidden="1" x14ac:dyDescent="0.2"/>
    <row r="185548" hidden="1" x14ac:dyDescent="0.2"/>
    <row r="185549" hidden="1" x14ac:dyDescent="0.2"/>
    <row r="185550" hidden="1" x14ac:dyDescent="0.2"/>
    <row r="185551" hidden="1" x14ac:dyDescent="0.2"/>
    <row r="185552" hidden="1" x14ac:dyDescent="0.2"/>
    <row r="185553" hidden="1" x14ac:dyDescent="0.2"/>
    <row r="185554" hidden="1" x14ac:dyDescent="0.2"/>
    <row r="185555" hidden="1" x14ac:dyDescent="0.2"/>
    <row r="185556" hidden="1" x14ac:dyDescent="0.2"/>
    <row r="185557" hidden="1" x14ac:dyDescent="0.2"/>
    <row r="185558" hidden="1" x14ac:dyDescent="0.2"/>
    <row r="185559" hidden="1" x14ac:dyDescent="0.2"/>
    <row r="185560" hidden="1" x14ac:dyDescent="0.2"/>
    <row r="185561" hidden="1" x14ac:dyDescent="0.2"/>
    <row r="185562" hidden="1" x14ac:dyDescent="0.2"/>
    <row r="185563" hidden="1" x14ac:dyDescent="0.2"/>
    <row r="185564" hidden="1" x14ac:dyDescent="0.2"/>
    <row r="185565" hidden="1" x14ac:dyDescent="0.2"/>
    <row r="185566" hidden="1" x14ac:dyDescent="0.2"/>
    <row r="185567" hidden="1" x14ac:dyDescent="0.2"/>
    <row r="185568" hidden="1" x14ac:dyDescent="0.2"/>
    <row r="185569" hidden="1" x14ac:dyDescent="0.2"/>
    <row r="185570" hidden="1" x14ac:dyDescent="0.2"/>
    <row r="185571" hidden="1" x14ac:dyDescent="0.2"/>
    <row r="185572" hidden="1" x14ac:dyDescent="0.2"/>
    <row r="185573" hidden="1" x14ac:dyDescent="0.2"/>
    <row r="185574" hidden="1" x14ac:dyDescent="0.2"/>
    <row r="185575" hidden="1" x14ac:dyDescent="0.2"/>
    <row r="185576" hidden="1" x14ac:dyDescent="0.2"/>
    <row r="185577" hidden="1" x14ac:dyDescent="0.2"/>
    <row r="185578" hidden="1" x14ac:dyDescent="0.2"/>
    <row r="185579" hidden="1" x14ac:dyDescent="0.2"/>
    <row r="185580" hidden="1" x14ac:dyDescent="0.2"/>
    <row r="185581" hidden="1" x14ac:dyDescent="0.2"/>
    <row r="185582" hidden="1" x14ac:dyDescent="0.2"/>
    <row r="185583" hidden="1" x14ac:dyDescent="0.2"/>
    <row r="185584" hidden="1" x14ac:dyDescent="0.2"/>
    <row r="185585" hidden="1" x14ac:dyDescent="0.2"/>
    <row r="185586" hidden="1" x14ac:dyDescent="0.2"/>
    <row r="185587" hidden="1" x14ac:dyDescent="0.2"/>
    <row r="185588" hidden="1" x14ac:dyDescent="0.2"/>
    <row r="185589" hidden="1" x14ac:dyDescent="0.2"/>
    <row r="185590" hidden="1" x14ac:dyDescent="0.2"/>
    <row r="185591" hidden="1" x14ac:dyDescent="0.2"/>
    <row r="185592" hidden="1" x14ac:dyDescent="0.2"/>
    <row r="185593" hidden="1" x14ac:dyDescent="0.2"/>
    <row r="185594" hidden="1" x14ac:dyDescent="0.2"/>
    <row r="185595" hidden="1" x14ac:dyDescent="0.2"/>
    <row r="185596" hidden="1" x14ac:dyDescent="0.2"/>
    <row r="185597" hidden="1" x14ac:dyDescent="0.2"/>
    <row r="185598" hidden="1" x14ac:dyDescent="0.2"/>
    <row r="185599" hidden="1" x14ac:dyDescent="0.2"/>
    <row r="185600" hidden="1" x14ac:dyDescent="0.2"/>
    <row r="185601" hidden="1" x14ac:dyDescent="0.2"/>
    <row r="185602" hidden="1" x14ac:dyDescent="0.2"/>
    <row r="185603" hidden="1" x14ac:dyDescent="0.2"/>
    <row r="185604" hidden="1" x14ac:dyDescent="0.2"/>
    <row r="185605" hidden="1" x14ac:dyDescent="0.2"/>
    <row r="185606" hidden="1" x14ac:dyDescent="0.2"/>
    <row r="185607" hidden="1" x14ac:dyDescent="0.2"/>
    <row r="185608" hidden="1" x14ac:dyDescent="0.2"/>
    <row r="185609" hidden="1" x14ac:dyDescent="0.2"/>
    <row r="185610" hidden="1" x14ac:dyDescent="0.2"/>
    <row r="185611" hidden="1" x14ac:dyDescent="0.2"/>
    <row r="185612" hidden="1" x14ac:dyDescent="0.2"/>
    <row r="185613" hidden="1" x14ac:dyDescent="0.2"/>
    <row r="185614" hidden="1" x14ac:dyDescent="0.2"/>
    <row r="185615" hidden="1" x14ac:dyDescent="0.2"/>
    <row r="185616" hidden="1" x14ac:dyDescent="0.2"/>
    <row r="185617" hidden="1" x14ac:dyDescent="0.2"/>
    <row r="185618" hidden="1" x14ac:dyDescent="0.2"/>
    <row r="185619" hidden="1" x14ac:dyDescent="0.2"/>
    <row r="185620" hidden="1" x14ac:dyDescent="0.2"/>
    <row r="185621" hidden="1" x14ac:dyDescent="0.2"/>
    <row r="185622" hidden="1" x14ac:dyDescent="0.2"/>
    <row r="185623" hidden="1" x14ac:dyDescent="0.2"/>
    <row r="185624" hidden="1" x14ac:dyDescent="0.2"/>
    <row r="185625" hidden="1" x14ac:dyDescent="0.2"/>
    <row r="185626" hidden="1" x14ac:dyDescent="0.2"/>
    <row r="185627" hidden="1" x14ac:dyDescent="0.2"/>
    <row r="185628" hidden="1" x14ac:dyDescent="0.2"/>
    <row r="185629" hidden="1" x14ac:dyDescent="0.2"/>
    <row r="185630" hidden="1" x14ac:dyDescent="0.2"/>
    <row r="185631" hidden="1" x14ac:dyDescent="0.2"/>
    <row r="185632" hidden="1" x14ac:dyDescent="0.2"/>
    <row r="185633" hidden="1" x14ac:dyDescent="0.2"/>
    <row r="185634" hidden="1" x14ac:dyDescent="0.2"/>
    <row r="185635" hidden="1" x14ac:dyDescent="0.2"/>
    <row r="185636" hidden="1" x14ac:dyDescent="0.2"/>
    <row r="185637" hidden="1" x14ac:dyDescent="0.2"/>
    <row r="185638" hidden="1" x14ac:dyDescent="0.2"/>
    <row r="185639" hidden="1" x14ac:dyDescent="0.2"/>
    <row r="185640" hidden="1" x14ac:dyDescent="0.2"/>
    <row r="185641" hidden="1" x14ac:dyDescent="0.2"/>
    <row r="185642" hidden="1" x14ac:dyDescent="0.2"/>
    <row r="185643" hidden="1" x14ac:dyDescent="0.2"/>
    <row r="185644" hidden="1" x14ac:dyDescent="0.2"/>
    <row r="185645" hidden="1" x14ac:dyDescent="0.2"/>
    <row r="185646" hidden="1" x14ac:dyDescent="0.2"/>
    <row r="185647" hidden="1" x14ac:dyDescent="0.2"/>
    <row r="185648" hidden="1" x14ac:dyDescent="0.2"/>
    <row r="185649" hidden="1" x14ac:dyDescent="0.2"/>
    <row r="185650" hidden="1" x14ac:dyDescent="0.2"/>
    <row r="185651" hidden="1" x14ac:dyDescent="0.2"/>
    <row r="185652" hidden="1" x14ac:dyDescent="0.2"/>
    <row r="185653" hidden="1" x14ac:dyDescent="0.2"/>
    <row r="185654" hidden="1" x14ac:dyDescent="0.2"/>
    <row r="185655" hidden="1" x14ac:dyDescent="0.2"/>
    <row r="185656" hidden="1" x14ac:dyDescent="0.2"/>
    <row r="185657" hidden="1" x14ac:dyDescent="0.2"/>
    <row r="185658" hidden="1" x14ac:dyDescent="0.2"/>
    <row r="185659" hidden="1" x14ac:dyDescent="0.2"/>
    <row r="185660" hidden="1" x14ac:dyDescent="0.2"/>
    <row r="185661" hidden="1" x14ac:dyDescent="0.2"/>
    <row r="185662" hidden="1" x14ac:dyDescent="0.2"/>
    <row r="185663" hidden="1" x14ac:dyDescent="0.2"/>
    <row r="185664" hidden="1" x14ac:dyDescent="0.2"/>
    <row r="185665" hidden="1" x14ac:dyDescent="0.2"/>
    <row r="185666" hidden="1" x14ac:dyDescent="0.2"/>
    <row r="185667" hidden="1" x14ac:dyDescent="0.2"/>
    <row r="185668" hidden="1" x14ac:dyDescent="0.2"/>
    <row r="185669" hidden="1" x14ac:dyDescent="0.2"/>
    <row r="185670" hidden="1" x14ac:dyDescent="0.2"/>
    <row r="185671" hidden="1" x14ac:dyDescent="0.2"/>
    <row r="185672" hidden="1" x14ac:dyDescent="0.2"/>
    <row r="185673" hidden="1" x14ac:dyDescent="0.2"/>
    <row r="185674" hidden="1" x14ac:dyDescent="0.2"/>
    <row r="185675" hidden="1" x14ac:dyDescent="0.2"/>
    <row r="185676" hidden="1" x14ac:dyDescent="0.2"/>
    <row r="185677" hidden="1" x14ac:dyDescent="0.2"/>
    <row r="185678" hidden="1" x14ac:dyDescent="0.2"/>
    <row r="185679" hidden="1" x14ac:dyDescent="0.2"/>
    <row r="185680" hidden="1" x14ac:dyDescent="0.2"/>
    <row r="185681" hidden="1" x14ac:dyDescent="0.2"/>
    <row r="185682" hidden="1" x14ac:dyDescent="0.2"/>
    <row r="185683" hidden="1" x14ac:dyDescent="0.2"/>
    <row r="185684" hidden="1" x14ac:dyDescent="0.2"/>
    <row r="185685" hidden="1" x14ac:dyDescent="0.2"/>
    <row r="185686" hidden="1" x14ac:dyDescent="0.2"/>
    <row r="185687" hidden="1" x14ac:dyDescent="0.2"/>
    <row r="185688" hidden="1" x14ac:dyDescent="0.2"/>
    <row r="185689" hidden="1" x14ac:dyDescent="0.2"/>
    <row r="185690" hidden="1" x14ac:dyDescent="0.2"/>
    <row r="185691" hidden="1" x14ac:dyDescent="0.2"/>
    <row r="185692" hidden="1" x14ac:dyDescent="0.2"/>
    <row r="185693" hidden="1" x14ac:dyDescent="0.2"/>
    <row r="185694" hidden="1" x14ac:dyDescent="0.2"/>
    <row r="185695" hidden="1" x14ac:dyDescent="0.2"/>
    <row r="185696" hidden="1" x14ac:dyDescent="0.2"/>
    <row r="185697" hidden="1" x14ac:dyDescent="0.2"/>
    <row r="185698" hidden="1" x14ac:dyDescent="0.2"/>
    <row r="185699" hidden="1" x14ac:dyDescent="0.2"/>
    <row r="185700" hidden="1" x14ac:dyDescent="0.2"/>
    <row r="185701" hidden="1" x14ac:dyDescent="0.2"/>
    <row r="185702" hidden="1" x14ac:dyDescent="0.2"/>
    <row r="185703" hidden="1" x14ac:dyDescent="0.2"/>
    <row r="185704" hidden="1" x14ac:dyDescent="0.2"/>
    <row r="185705" hidden="1" x14ac:dyDescent="0.2"/>
    <row r="185706" hidden="1" x14ac:dyDescent="0.2"/>
    <row r="185707" hidden="1" x14ac:dyDescent="0.2"/>
    <row r="185708" hidden="1" x14ac:dyDescent="0.2"/>
    <row r="185709" hidden="1" x14ac:dyDescent="0.2"/>
    <row r="185710" hidden="1" x14ac:dyDescent="0.2"/>
    <row r="185711" hidden="1" x14ac:dyDescent="0.2"/>
    <row r="185712" hidden="1" x14ac:dyDescent="0.2"/>
    <row r="185713" hidden="1" x14ac:dyDescent="0.2"/>
    <row r="185714" hidden="1" x14ac:dyDescent="0.2"/>
    <row r="185715" hidden="1" x14ac:dyDescent="0.2"/>
    <row r="185716" hidden="1" x14ac:dyDescent="0.2"/>
    <row r="185717" hidden="1" x14ac:dyDescent="0.2"/>
    <row r="185718" hidden="1" x14ac:dyDescent="0.2"/>
    <row r="185719" hidden="1" x14ac:dyDescent="0.2"/>
    <row r="185720" hidden="1" x14ac:dyDescent="0.2"/>
    <row r="185721" hidden="1" x14ac:dyDescent="0.2"/>
    <row r="185722" hidden="1" x14ac:dyDescent="0.2"/>
    <row r="185723" hidden="1" x14ac:dyDescent="0.2"/>
    <row r="185724" hidden="1" x14ac:dyDescent="0.2"/>
    <row r="185725" hidden="1" x14ac:dyDescent="0.2"/>
    <row r="185726" hidden="1" x14ac:dyDescent="0.2"/>
    <row r="185727" hidden="1" x14ac:dyDescent="0.2"/>
    <row r="185728" hidden="1" x14ac:dyDescent="0.2"/>
    <row r="185729" hidden="1" x14ac:dyDescent="0.2"/>
    <row r="185730" hidden="1" x14ac:dyDescent="0.2"/>
    <row r="185731" hidden="1" x14ac:dyDescent="0.2"/>
    <row r="185732" hidden="1" x14ac:dyDescent="0.2"/>
    <row r="185733" hidden="1" x14ac:dyDescent="0.2"/>
    <row r="185734" hidden="1" x14ac:dyDescent="0.2"/>
    <row r="185735" hidden="1" x14ac:dyDescent="0.2"/>
    <row r="185736" hidden="1" x14ac:dyDescent="0.2"/>
    <row r="185737" hidden="1" x14ac:dyDescent="0.2"/>
    <row r="185738" hidden="1" x14ac:dyDescent="0.2"/>
    <row r="185739" hidden="1" x14ac:dyDescent="0.2"/>
    <row r="185740" hidden="1" x14ac:dyDescent="0.2"/>
    <row r="185741" hidden="1" x14ac:dyDescent="0.2"/>
    <row r="185742" hidden="1" x14ac:dyDescent="0.2"/>
    <row r="185743" hidden="1" x14ac:dyDescent="0.2"/>
    <row r="185744" hidden="1" x14ac:dyDescent="0.2"/>
    <row r="185745" hidden="1" x14ac:dyDescent="0.2"/>
    <row r="185746" hidden="1" x14ac:dyDescent="0.2"/>
    <row r="185747" hidden="1" x14ac:dyDescent="0.2"/>
    <row r="185748" hidden="1" x14ac:dyDescent="0.2"/>
    <row r="185749" hidden="1" x14ac:dyDescent="0.2"/>
    <row r="185750" hidden="1" x14ac:dyDescent="0.2"/>
    <row r="185751" hidden="1" x14ac:dyDescent="0.2"/>
    <row r="185752" hidden="1" x14ac:dyDescent="0.2"/>
    <row r="185753" hidden="1" x14ac:dyDescent="0.2"/>
    <row r="185754" hidden="1" x14ac:dyDescent="0.2"/>
    <row r="185755" hidden="1" x14ac:dyDescent="0.2"/>
    <row r="185756" hidden="1" x14ac:dyDescent="0.2"/>
    <row r="185757" hidden="1" x14ac:dyDescent="0.2"/>
    <row r="185758" hidden="1" x14ac:dyDescent="0.2"/>
    <row r="185759" hidden="1" x14ac:dyDescent="0.2"/>
    <row r="185760" hidden="1" x14ac:dyDescent="0.2"/>
    <row r="185761" hidden="1" x14ac:dyDescent="0.2"/>
    <row r="185762" hidden="1" x14ac:dyDescent="0.2"/>
    <row r="185763" hidden="1" x14ac:dyDescent="0.2"/>
    <row r="185764" hidden="1" x14ac:dyDescent="0.2"/>
    <row r="185765" hidden="1" x14ac:dyDescent="0.2"/>
    <row r="185766" hidden="1" x14ac:dyDescent="0.2"/>
    <row r="185767" hidden="1" x14ac:dyDescent="0.2"/>
    <row r="185768" hidden="1" x14ac:dyDescent="0.2"/>
    <row r="185769" hidden="1" x14ac:dyDescent="0.2"/>
    <row r="185770" hidden="1" x14ac:dyDescent="0.2"/>
    <row r="185771" hidden="1" x14ac:dyDescent="0.2"/>
    <row r="185772" hidden="1" x14ac:dyDescent="0.2"/>
    <row r="185773" hidden="1" x14ac:dyDescent="0.2"/>
    <row r="185774" hidden="1" x14ac:dyDescent="0.2"/>
    <row r="185775" hidden="1" x14ac:dyDescent="0.2"/>
    <row r="185776" hidden="1" x14ac:dyDescent="0.2"/>
    <row r="185777" hidden="1" x14ac:dyDescent="0.2"/>
    <row r="185778" hidden="1" x14ac:dyDescent="0.2"/>
    <row r="185779" hidden="1" x14ac:dyDescent="0.2"/>
    <row r="185780" hidden="1" x14ac:dyDescent="0.2"/>
    <row r="185781" hidden="1" x14ac:dyDescent="0.2"/>
    <row r="185782" hidden="1" x14ac:dyDescent="0.2"/>
    <row r="185783" hidden="1" x14ac:dyDescent="0.2"/>
    <row r="185784" hidden="1" x14ac:dyDescent="0.2"/>
    <row r="185785" hidden="1" x14ac:dyDescent="0.2"/>
    <row r="185786" hidden="1" x14ac:dyDescent="0.2"/>
    <row r="185787" hidden="1" x14ac:dyDescent="0.2"/>
    <row r="185788" hidden="1" x14ac:dyDescent="0.2"/>
    <row r="185789" hidden="1" x14ac:dyDescent="0.2"/>
    <row r="185790" hidden="1" x14ac:dyDescent="0.2"/>
    <row r="185791" hidden="1" x14ac:dyDescent="0.2"/>
    <row r="185792" hidden="1" x14ac:dyDescent="0.2"/>
    <row r="185793" hidden="1" x14ac:dyDescent="0.2"/>
    <row r="185794" hidden="1" x14ac:dyDescent="0.2"/>
    <row r="185795" hidden="1" x14ac:dyDescent="0.2"/>
    <row r="185796" hidden="1" x14ac:dyDescent="0.2"/>
    <row r="185797" hidden="1" x14ac:dyDescent="0.2"/>
    <row r="185798" hidden="1" x14ac:dyDescent="0.2"/>
    <row r="185799" hidden="1" x14ac:dyDescent="0.2"/>
    <row r="185800" hidden="1" x14ac:dyDescent="0.2"/>
    <row r="185801" hidden="1" x14ac:dyDescent="0.2"/>
    <row r="185802" hidden="1" x14ac:dyDescent="0.2"/>
    <row r="185803" hidden="1" x14ac:dyDescent="0.2"/>
    <row r="185804" hidden="1" x14ac:dyDescent="0.2"/>
    <row r="185805" hidden="1" x14ac:dyDescent="0.2"/>
    <row r="185806" hidden="1" x14ac:dyDescent="0.2"/>
    <row r="185807" hidden="1" x14ac:dyDescent="0.2"/>
    <row r="185808" hidden="1" x14ac:dyDescent="0.2"/>
    <row r="185809" hidden="1" x14ac:dyDescent="0.2"/>
    <row r="185810" hidden="1" x14ac:dyDescent="0.2"/>
    <row r="185811" hidden="1" x14ac:dyDescent="0.2"/>
    <row r="185812" hidden="1" x14ac:dyDescent="0.2"/>
    <row r="185813" hidden="1" x14ac:dyDescent="0.2"/>
    <row r="185814" hidden="1" x14ac:dyDescent="0.2"/>
    <row r="185815" hidden="1" x14ac:dyDescent="0.2"/>
    <row r="185816" hidden="1" x14ac:dyDescent="0.2"/>
    <row r="185817" hidden="1" x14ac:dyDescent="0.2"/>
    <row r="185818" hidden="1" x14ac:dyDescent="0.2"/>
    <row r="185819" hidden="1" x14ac:dyDescent="0.2"/>
    <row r="185820" hidden="1" x14ac:dyDescent="0.2"/>
    <row r="185821" hidden="1" x14ac:dyDescent="0.2"/>
    <row r="185822" hidden="1" x14ac:dyDescent="0.2"/>
    <row r="185823" hidden="1" x14ac:dyDescent="0.2"/>
    <row r="185824" hidden="1" x14ac:dyDescent="0.2"/>
    <row r="185825" hidden="1" x14ac:dyDescent="0.2"/>
    <row r="185826" hidden="1" x14ac:dyDescent="0.2"/>
    <row r="185827" hidden="1" x14ac:dyDescent="0.2"/>
    <row r="185828" hidden="1" x14ac:dyDescent="0.2"/>
    <row r="185829" hidden="1" x14ac:dyDescent="0.2"/>
    <row r="185830" hidden="1" x14ac:dyDescent="0.2"/>
    <row r="185831" hidden="1" x14ac:dyDescent="0.2"/>
    <row r="185832" hidden="1" x14ac:dyDescent="0.2"/>
    <row r="185833" hidden="1" x14ac:dyDescent="0.2"/>
    <row r="185834" hidden="1" x14ac:dyDescent="0.2"/>
    <row r="185835" hidden="1" x14ac:dyDescent="0.2"/>
    <row r="185836" hidden="1" x14ac:dyDescent="0.2"/>
    <row r="185837" hidden="1" x14ac:dyDescent="0.2"/>
    <row r="185838" hidden="1" x14ac:dyDescent="0.2"/>
    <row r="185839" hidden="1" x14ac:dyDescent="0.2"/>
    <row r="185840" hidden="1" x14ac:dyDescent="0.2"/>
    <row r="185841" hidden="1" x14ac:dyDescent="0.2"/>
    <row r="185842" hidden="1" x14ac:dyDescent="0.2"/>
    <row r="185843" hidden="1" x14ac:dyDescent="0.2"/>
    <row r="185844" hidden="1" x14ac:dyDescent="0.2"/>
    <row r="185845" hidden="1" x14ac:dyDescent="0.2"/>
    <row r="185846" hidden="1" x14ac:dyDescent="0.2"/>
    <row r="185847" hidden="1" x14ac:dyDescent="0.2"/>
    <row r="185848" hidden="1" x14ac:dyDescent="0.2"/>
    <row r="185849" hidden="1" x14ac:dyDescent="0.2"/>
    <row r="185850" hidden="1" x14ac:dyDescent="0.2"/>
    <row r="185851" hidden="1" x14ac:dyDescent="0.2"/>
    <row r="185852" hidden="1" x14ac:dyDescent="0.2"/>
    <row r="185853" hidden="1" x14ac:dyDescent="0.2"/>
    <row r="185854" hidden="1" x14ac:dyDescent="0.2"/>
    <row r="185855" hidden="1" x14ac:dyDescent="0.2"/>
    <row r="185856" hidden="1" x14ac:dyDescent="0.2"/>
    <row r="185857" hidden="1" x14ac:dyDescent="0.2"/>
    <row r="185858" hidden="1" x14ac:dyDescent="0.2"/>
    <row r="185859" hidden="1" x14ac:dyDescent="0.2"/>
    <row r="185860" hidden="1" x14ac:dyDescent="0.2"/>
    <row r="185861" hidden="1" x14ac:dyDescent="0.2"/>
    <row r="185862" hidden="1" x14ac:dyDescent="0.2"/>
    <row r="185863" hidden="1" x14ac:dyDescent="0.2"/>
    <row r="185864" hidden="1" x14ac:dyDescent="0.2"/>
    <row r="185865" hidden="1" x14ac:dyDescent="0.2"/>
    <row r="185866" hidden="1" x14ac:dyDescent="0.2"/>
    <row r="185867" hidden="1" x14ac:dyDescent="0.2"/>
    <row r="185868" hidden="1" x14ac:dyDescent="0.2"/>
    <row r="185869" hidden="1" x14ac:dyDescent="0.2"/>
    <row r="185870" hidden="1" x14ac:dyDescent="0.2"/>
    <row r="185871" hidden="1" x14ac:dyDescent="0.2"/>
    <row r="185872" hidden="1" x14ac:dyDescent="0.2"/>
    <row r="185873" hidden="1" x14ac:dyDescent="0.2"/>
    <row r="185874" hidden="1" x14ac:dyDescent="0.2"/>
    <row r="185875" hidden="1" x14ac:dyDescent="0.2"/>
    <row r="185876" hidden="1" x14ac:dyDescent="0.2"/>
    <row r="185877" hidden="1" x14ac:dyDescent="0.2"/>
    <row r="185878" hidden="1" x14ac:dyDescent="0.2"/>
    <row r="185879" hidden="1" x14ac:dyDescent="0.2"/>
    <row r="185880" hidden="1" x14ac:dyDescent="0.2"/>
    <row r="185881" hidden="1" x14ac:dyDescent="0.2"/>
    <row r="185882" hidden="1" x14ac:dyDescent="0.2"/>
    <row r="185883" hidden="1" x14ac:dyDescent="0.2"/>
    <row r="185884" hidden="1" x14ac:dyDescent="0.2"/>
    <row r="185885" hidden="1" x14ac:dyDescent="0.2"/>
    <row r="185886" hidden="1" x14ac:dyDescent="0.2"/>
    <row r="185887" hidden="1" x14ac:dyDescent="0.2"/>
    <row r="185888" hidden="1" x14ac:dyDescent="0.2"/>
    <row r="185889" hidden="1" x14ac:dyDescent="0.2"/>
    <row r="185890" hidden="1" x14ac:dyDescent="0.2"/>
    <row r="185891" hidden="1" x14ac:dyDescent="0.2"/>
    <row r="185892" hidden="1" x14ac:dyDescent="0.2"/>
    <row r="185893" hidden="1" x14ac:dyDescent="0.2"/>
    <row r="185894" hidden="1" x14ac:dyDescent="0.2"/>
    <row r="185895" hidden="1" x14ac:dyDescent="0.2"/>
    <row r="185896" hidden="1" x14ac:dyDescent="0.2"/>
    <row r="185897" hidden="1" x14ac:dyDescent="0.2"/>
    <row r="185898" hidden="1" x14ac:dyDescent="0.2"/>
    <row r="185899" hidden="1" x14ac:dyDescent="0.2"/>
    <row r="185900" hidden="1" x14ac:dyDescent="0.2"/>
    <row r="185901" hidden="1" x14ac:dyDescent="0.2"/>
    <row r="185902" hidden="1" x14ac:dyDescent="0.2"/>
    <row r="185903" hidden="1" x14ac:dyDescent="0.2"/>
    <row r="185904" hidden="1" x14ac:dyDescent="0.2"/>
    <row r="185905" hidden="1" x14ac:dyDescent="0.2"/>
    <row r="185906" hidden="1" x14ac:dyDescent="0.2"/>
    <row r="185907" hidden="1" x14ac:dyDescent="0.2"/>
    <row r="185908" hidden="1" x14ac:dyDescent="0.2"/>
    <row r="185909" hidden="1" x14ac:dyDescent="0.2"/>
    <row r="185910" hidden="1" x14ac:dyDescent="0.2"/>
    <row r="185911" hidden="1" x14ac:dyDescent="0.2"/>
    <row r="185912" hidden="1" x14ac:dyDescent="0.2"/>
    <row r="185913" hidden="1" x14ac:dyDescent="0.2"/>
    <row r="185914" hidden="1" x14ac:dyDescent="0.2"/>
    <row r="185915" hidden="1" x14ac:dyDescent="0.2"/>
    <row r="185916" hidden="1" x14ac:dyDescent="0.2"/>
    <row r="185917" hidden="1" x14ac:dyDescent="0.2"/>
    <row r="185918" hidden="1" x14ac:dyDescent="0.2"/>
    <row r="185919" hidden="1" x14ac:dyDescent="0.2"/>
    <row r="185920" hidden="1" x14ac:dyDescent="0.2"/>
    <row r="185921" hidden="1" x14ac:dyDescent="0.2"/>
    <row r="185922" hidden="1" x14ac:dyDescent="0.2"/>
    <row r="185923" hidden="1" x14ac:dyDescent="0.2"/>
    <row r="185924" hidden="1" x14ac:dyDescent="0.2"/>
    <row r="185925" hidden="1" x14ac:dyDescent="0.2"/>
    <row r="185926" hidden="1" x14ac:dyDescent="0.2"/>
    <row r="185927" hidden="1" x14ac:dyDescent="0.2"/>
    <row r="185928" hidden="1" x14ac:dyDescent="0.2"/>
    <row r="185929" hidden="1" x14ac:dyDescent="0.2"/>
    <row r="185930" hidden="1" x14ac:dyDescent="0.2"/>
    <row r="185931" hidden="1" x14ac:dyDescent="0.2"/>
    <row r="185932" hidden="1" x14ac:dyDescent="0.2"/>
    <row r="185933" hidden="1" x14ac:dyDescent="0.2"/>
    <row r="185934" hidden="1" x14ac:dyDescent="0.2"/>
    <row r="185935" hidden="1" x14ac:dyDescent="0.2"/>
    <row r="185936" hidden="1" x14ac:dyDescent="0.2"/>
    <row r="185937" hidden="1" x14ac:dyDescent="0.2"/>
    <row r="185938" hidden="1" x14ac:dyDescent="0.2"/>
    <row r="185939" hidden="1" x14ac:dyDescent="0.2"/>
    <row r="185940" hidden="1" x14ac:dyDescent="0.2"/>
    <row r="185941" hidden="1" x14ac:dyDescent="0.2"/>
    <row r="185942" hidden="1" x14ac:dyDescent="0.2"/>
    <row r="185943" hidden="1" x14ac:dyDescent="0.2"/>
    <row r="185944" hidden="1" x14ac:dyDescent="0.2"/>
    <row r="185945" hidden="1" x14ac:dyDescent="0.2"/>
    <row r="185946" hidden="1" x14ac:dyDescent="0.2"/>
    <row r="185947" hidden="1" x14ac:dyDescent="0.2"/>
    <row r="185948" hidden="1" x14ac:dyDescent="0.2"/>
    <row r="185949" hidden="1" x14ac:dyDescent="0.2"/>
    <row r="185950" hidden="1" x14ac:dyDescent="0.2"/>
    <row r="185951" hidden="1" x14ac:dyDescent="0.2"/>
    <row r="185952" hidden="1" x14ac:dyDescent="0.2"/>
    <row r="185953" hidden="1" x14ac:dyDescent="0.2"/>
    <row r="185954" hidden="1" x14ac:dyDescent="0.2"/>
    <row r="185955" hidden="1" x14ac:dyDescent="0.2"/>
    <row r="185956" hidden="1" x14ac:dyDescent="0.2"/>
    <row r="185957" hidden="1" x14ac:dyDescent="0.2"/>
    <row r="185958" hidden="1" x14ac:dyDescent="0.2"/>
    <row r="185959" hidden="1" x14ac:dyDescent="0.2"/>
    <row r="185960" hidden="1" x14ac:dyDescent="0.2"/>
    <row r="185961" hidden="1" x14ac:dyDescent="0.2"/>
    <row r="185962" hidden="1" x14ac:dyDescent="0.2"/>
    <row r="185963" hidden="1" x14ac:dyDescent="0.2"/>
    <row r="185964" hidden="1" x14ac:dyDescent="0.2"/>
    <row r="185965" hidden="1" x14ac:dyDescent="0.2"/>
    <row r="185966" hidden="1" x14ac:dyDescent="0.2"/>
    <row r="185967" hidden="1" x14ac:dyDescent="0.2"/>
    <row r="185968" hidden="1" x14ac:dyDescent="0.2"/>
    <row r="185969" hidden="1" x14ac:dyDescent="0.2"/>
    <row r="185970" hidden="1" x14ac:dyDescent="0.2"/>
    <row r="185971" hidden="1" x14ac:dyDescent="0.2"/>
    <row r="185972" hidden="1" x14ac:dyDescent="0.2"/>
    <row r="185973" hidden="1" x14ac:dyDescent="0.2"/>
    <row r="185974" hidden="1" x14ac:dyDescent="0.2"/>
    <row r="185975" hidden="1" x14ac:dyDescent="0.2"/>
    <row r="185976" hidden="1" x14ac:dyDescent="0.2"/>
    <row r="185977" hidden="1" x14ac:dyDescent="0.2"/>
    <row r="185978" hidden="1" x14ac:dyDescent="0.2"/>
    <row r="185979" hidden="1" x14ac:dyDescent="0.2"/>
    <row r="185980" hidden="1" x14ac:dyDescent="0.2"/>
    <row r="185981" hidden="1" x14ac:dyDescent="0.2"/>
    <row r="185982" hidden="1" x14ac:dyDescent="0.2"/>
    <row r="185983" hidden="1" x14ac:dyDescent="0.2"/>
    <row r="185984" hidden="1" x14ac:dyDescent="0.2"/>
    <row r="185985" hidden="1" x14ac:dyDescent="0.2"/>
    <row r="185986" hidden="1" x14ac:dyDescent="0.2"/>
    <row r="185987" hidden="1" x14ac:dyDescent="0.2"/>
    <row r="185988" hidden="1" x14ac:dyDescent="0.2"/>
    <row r="185989" hidden="1" x14ac:dyDescent="0.2"/>
    <row r="185990" hidden="1" x14ac:dyDescent="0.2"/>
    <row r="185991" hidden="1" x14ac:dyDescent="0.2"/>
    <row r="185992" hidden="1" x14ac:dyDescent="0.2"/>
    <row r="185993" hidden="1" x14ac:dyDescent="0.2"/>
    <row r="185994" hidden="1" x14ac:dyDescent="0.2"/>
    <row r="185995" hidden="1" x14ac:dyDescent="0.2"/>
    <row r="185996" hidden="1" x14ac:dyDescent="0.2"/>
    <row r="185997" hidden="1" x14ac:dyDescent="0.2"/>
    <row r="185998" hidden="1" x14ac:dyDescent="0.2"/>
    <row r="185999" hidden="1" x14ac:dyDescent="0.2"/>
    <row r="186000" hidden="1" x14ac:dyDescent="0.2"/>
    <row r="186001" hidden="1" x14ac:dyDescent="0.2"/>
    <row r="186002" hidden="1" x14ac:dyDescent="0.2"/>
    <row r="186003" hidden="1" x14ac:dyDescent="0.2"/>
    <row r="186004" hidden="1" x14ac:dyDescent="0.2"/>
    <row r="186005" hidden="1" x14ac:dyDescent="0.2"/>
    <row r="186006" hidden="1" x14ac:dyDescent="0.2"/>
    <row r="186007" hidden="1" x14ac:dyDescent="0.2"/>
    <row r="186008" hidden="1" x14ac:dyDescent="0.2"/>
    <row r="186009" hidden="1" x14ac:dyDescent="0.2"/>
    <row r="186010" hidden="1" x14ac:dyDescent="0.2"/>
    <row r="186011" hidden="1" x14ac:dyDescent="0.2"/>
    <row r="186012" hidden="1" x14ac:dyDescent="0.2"/>
    <row r="186013" hidden="1" x14ac:dyDescent="0.2"/>
    <row r="186014" hidden="1" x14ac:dyDescent="0.2"/>
    <row r="186015" hidden="1" x14ac:dyDescent="0.2"/>
    <row r="186016" hidden="1" x14ac:dyDescent="0.2"/>
    <row r="186017" hidden="1" x14ac:dyDescent="0.2"/>
    <row r="186018" hidden="1" x14ac:dyDescent="0.2"/>
    <row r="186019" hidden="1" x14ac:dyDescent="0.2"/>
    <row r="186020" hidden="1" x14ac:dyDescent="0.2"/>
    <row r="186021" hidden="1" x14ac:dyDescent="0.2"/>
    <row r="186022" hidden="1" x14ac:dyDescent="0.2"/>
    <row r="186023" hidden="1" x14ac:dyDescent="0.2"/>
    <row r="186024" hidden="1" x14ac:dyDescent="0.2"/>
    <row r="186025" hidden="1" x14ac:dyDescent="0.2"/>
    <row r="186026" hidden="1" x14ac:dyDescent="0.2"/>
    <row r="186027" hidden="1" x14ac:dyDescent="0.2"/>
    <row r="186028" hidden="1" x14ac:dyDescent="0.2"/>
    <row r="186029" hidden="1" x14ac:dyDescent="0.2"/>
    <row r="186030" hidden="1" x14ac:dyDescent="0.2"/>
    <row r="186031" hidden="1" x14ac:dyDescent="0.2"/>
    <row r="186032" hidden="1" x14ac:dyDescent="0.2"/>
    <row r="186033" hidden="1" x14ac:dyDescent="0.2"/>
    <row r="186034" hidden="1" x14ac:dyDescent="0.2"/>
    <row r="186035" hidden="1" x14ac:dyDescent="0.2"/>
    <row r="186036" hidden="1" x14ac:dyDescent="0.2"/>
    <row r="186037" hidden="1" x14ac:dyDescent="0.2"/>
    <row r="186038" hidden="1" x14ac:dyDescent="0.2"/>
    <row r="186039" hidden="1" x14ac:dyDescent="0.2"/>
    <row r="186040" hidden="1" x14ac:dyDescent="0.2"/>
    <row r="186041" hidden="1" x14ac:dyDescent="0.2"/>
    <row r="186042" hidden="1" x14ac:dyDescent="0.2"/>
    <row r="186043" hidden="1" x14ac:dyDescent="0.2"/>
    <row r="186044" hidden="1" x14ac:dyDescent="0.2"/>
    <row r="186045" hidden="1" x14ac:dyDescent="0.2"/>
    <row r="186046" hidden="1" x14ac:dyDescent="0.2"/>
    <row r="186047" hidden="1" x14ac:dyDescent="0.2"/>
    <row r="186048" hidden="1" x14ac:dyDescent="0.2"/>
    <row r="186049" hidden="1" x14ac:dyDescent="0.2"/>
    <row r="186050" hidden="1" x14ac:dyDescent="0.2"/>
    <row r="186051" hidden="1" x14ac:dyDescent="0.2"/>
    <row r="186052" hidden="1" x14ac:dyDescent="0.2"/>
    <row r="186053" hidden="1" x14ac:dyDescent="0.2"/>
    <row r="186054" hidden="1" x14ac:dyDescent="0.2"/>
    <row r="186055" hidden="1" x14ac:dyDescent="0.2"/>
    <row r="186056" hidden="1" x14ac:dyDescent="0.2"/>
    <row r="186057" hidden="1" x14ac:dyDescent="0.2"/>
    <row r="186058" hidden="1" x14ac:dyDescent="0.2"/>
    <row r="186059" hidden="1" x14ac:dyDescent="0.2"/>
    <row r="186060" hidden="1" x14ac:dyDescent="0.2"/>
    <row r="186061" hidden="1" x14ac:dyDescent="0.2"/>
    <row r="186062" hidden="1" x14ac:dyDescent="0.2"/>
    <row r="186063" hidden="1" x14ac:dyDescent="0.2"/>
    <row r="186064" hidden="1" x14ac:dyDescent="0.2"/>
    <row r="186065" hidden="1" x14ac:dyDescent="0.2"/>
    <row r="186066" hidden="1" x14ac:dyDescent="0.2"/>
    <row r="186067" hidden="1" x14ac:dyDescent="0.2"/>
    <row r="186068" hidden="1" x14ac:dyDescent="0.2"/>
    <row r="186069" hidden="1" x14ac:dyDescent="0.2"/>
    <row r="186070" hidden="1" x14ac:dyDescent="0.2"/>
    <row r="186071" hidden="1" x14ac:dyDescent="0.2"/>
    <row r="186072" hidden="1" x14ac:dyDescent="0.2"/>
    <row r="186073" hidden="1" x14ac:dyDescent="0.2"/>
    <row r="186074" hidden="1" x14ac:dyDescent="0.2"/>
    <row r="186075" hidden="1" x14ac:dyDescent="0.2"/>
    <row r="186076" hidden="1" x14ac:dyDescent="0.2"/>
    <row r="186077" hidden="1" x14ac:dyDescent="0.2"/>
    <row r="186078" hidden="1" x14ac:dyDescent="0.2"/>
    <row r="186079" hidden="1" x14ac:dyDescent="0.2"/>
    <row r="186080" hidden="1" x14ac:dyDescent="0.2"/>
    <row r="186081" hidden="1" x14ac:dyDescent="0.2"/>
    <row r="186082" hidden="1" x14ac:dyDescent="0.2"/>
    <row r="186083" hidden="1" x14ac:dyDescent="0.2"/>
    <row r="186084" hidden="1" x14ac:dyDescent="0.2"/>
    <row r="186085" hidden="1" x14ac:dyDescent="0.2"/>
    <row r="186086" hidden="1" x14ac:dyDescent="0.2"/>
    <row r="186087" hidden="1" x14ac:dyDescent="0.2"/>
    <row r="186088" hidden="1" x14ac:dyDescent="0.2"/>
    <row r="186089" hidden="1" x14ac:dyDescent="0.2"/>
    <row r="186090" hidden="1" x14ac:dyDescent="0.2"/>
    <row r="186091" hidden="1" x14ac:dyDescent="0.2"/>
    <row r="186092" hidden="1" x14ac:dyDescent="0.2"/>
    <row r="186093" hidden="1" x14ac:dyDescent="0.2"/>
    <row r="186094" hidden="1" x14ac:dyDescent="0.2"/>
    <row r="186095" hidden="1" x14ac:dyDescent="0.2"/>
    <row r="186096" hidden="1" x14ac:dyDescent="0.2"/>
    <row r="186097" hidden="1" x14ac:dyDescent="0.2"/>
    <row r="186098" hidden="1" x14ac:dyDescent="0.2"/>
    <row r="186099" hidden="1" x14ac:dyDescent="0.2"/>
    <row r="186100" hidden="1" x14ac:dyDescent="0.2"/>
    <row r="186101" hidden="1" x14ac:dyDescent="0.2"/>
    <row r="186102" hidden="1" x14ac:dyDescent="0.2"/>
    <row r="186103" hidden="1" x14ac:dyDescent="0.2"/>
    <row r="186104" hidden="1" x14ac:dyDescent="0.2"/>
    <row r="186105" hidden="1" x14ac:dyDescent="0.2"/>
    <row r="186106" hidden="1" x14ac:dyDescent="0.2"/>
    <row r="186107" hidden="1" x14ac:dyDescent="0.2"/>
    <row r="186108" hidden="1" x14ac:dyDescent="0.2"/>
    <row r="186109" hidden="1" x14ac:dyDescent="0.2"/>
    <row r="186110" hidden="1" x14ac:dyDescent="0.2"/>
    <row r="186111" hidden="1" x14ac:dyDescent="0.2"/>
    <row r="186112" hidden="1" x14ac:dyDescent="0.2"/>
    <row r="186113" hidden="1" x14ac:dyDescent="0.2"/>
    <row r="186114" hidden="1" x14ac:dyDescent="0.2"/>
    <row r="186115" hidden="1" x14ac:dyDescent="0.2"/>
    <row r="186116" hidden="1" x14ac:dyDescent="0.2"/>
    <row r="186117" hidden="1" x14ac:dyDescent="0.2"/>
    <row r="186118" hidden="1" x14ac:dyDescent="0.2"/>
    <row r="186119" hidden="1" x14ac:dyDescent="0.2"/>
    <row r="186120" hidden="1" x14ac:dyDescent="0.2"/>
    <row r="186121" hidden="1" x14ac:dyDescent="0.2"/>
    <row r="186122" hidden="1" x14ac:dyDescent="0.2"/>
    <row r="186123" hidden="1" x14ac:dyDescent="0.2"/>
    <row r="186124" hidden="1" x14ac:dyDescent="0.2"/>
    <row r="186125" hidden="1" x14ac:dyDescent="0.2"/>
    <row r="186126" hidden="1" x14ac:dyDescent="0.2"/>
    <row r="186127" hidden="1" x14ac:dyDescent="0.2"/>
    <row r="186128" hidden="1" x14ac:dyDescent="0.2"/>
    <row r="186129" hidden="1" x14ac:dyDescent="0.2"/>
    <row r="186130" hidden="1" x14ac:dyDescent="0.2"/>
    <row r="186131" hidden="1" x14ac:dyDescent="0.2"/>
    <row r="186132" hidden="1" x14ac:dyDescent="0.2"/>
    <row r="186133" hidden="1" x14ac:dyDescent="0.2"/>
    <row r="186134" hidden="1" x14ac:dyDescent="0.2"/>
    <row r="186135" hidden="1" x14ac:dyDescent="0.2"/>
    <row r="186136" hidden="1" x14ac:dyDescent="0.2"/>
    <row r="186137" hidden="1" x14ac:dyDescent="0.2"/>
    <row r="186138" hidden="1" x14ac:dyDescent="0.2"/>
    <row r="186139" hidden="1" x14ac:dyDescent="0.2"/>
    <row r="186140" hidden="1" x14ac:dyDescent="0.2"/>
    <row r="186141" hidden="1" x14ac:dyDescent="0.2"/>
    <row r="186142" hidden="1" x14ac:dyDescent="0.2"/>
    <row r="186143" hidden="1" x14ac:dyDescent="0.2"/>
    <row r="186144" hidden="1" x14ac:dyDescent="0.2"/>
    <row r="186145" hidden="1" x14ac:dyDescent="0.2"/>
    <row r="186146" hidden="1" x14ac:dyDescent="0.2"/>
    <row r="186147" hidden="1" x14ac:dyDescent="0.2"/>
    <row r="186148" hidden="1" x14ac:dyDescent="0.2"/>
    <row r="186149" hidden="1" x14ac:dyDescent="0.2"/>
    <row r="186150" hidden="1" x14ac:dyDescent="0.2"/>
    <row r="186151" hidden="1" x14ac:dyDescent="0.2"/>
    <row r="186152" hidden="1" x14ac:dyDescent="0.2"/>
    <row r="186153" hidden="1" x14ac:dyDescent="0.2"/>
    <row r="186154" hidden="1" x14ac:dyDescent="0.2"/>
    <row r="186155" hidden="1" x14ac:dyDescent="0.2"/>
    <row r="186156" hidden="1" x14ac:dyDescent="0.2"/>
    <row r="186157" hidden="1" x14ac:dyDescent="0.2"/>
    <row r="186158" hidden="1" x14ac:dyDescent="0.2"/>
    <row r="186159" hidden="1" x14ac:dyDescent="0.2"/>
    <row r="186160" hidden="1" x14ac:dyDescent="0.2"/>
    <row r="186161" hidden="1" x14ac:dyDescent="0.2"/>
    <row r="186162" hidden="1" x14ac:dyDescent="0.2"/>
    <row r="186163" hidden="1" x14ac:dyDescent="0.2"/>
    <row r="186164" hidden="1" x14ac:dyDescent="0.2"/>
    <row r="186165" hidden="1" x14ac:dyDescent="0.2"/>
    <row r="186166" hidden="1" x14ac:dyDescent="0.2"/>
    <row r="186167" hidden="1" x14ac:dyDescent="0.2"/>
    <row r="186168" hidden="1" x14ac:dyDescent="0.2"/>
    <row r="186169" hidden="1" x14ac:dyDescent="0.2"/>
    <row r="186170" hidden="1" x14ac:dyDescent="0.2"/>
    <row r="186171" hidden="1" x14ac:dyDescent="0.2"/>
    <row r="186172" hidden="1" x14ac:dyDescent="0.2"/>
    <row r="186173" hidden="1" x14ac:dyDescent="0.2"/>
    <row r="186174" hidden="1" x14ac:dyDescent="0.2"/>
    <row r="186175" hidden="1" x14ac:dyDescent="0.2"/>
    <row r="186176" hidden="1" x14ac:dyDescent="0.2"/>
    <row r="186177" hidden="1" x14ac:dyDescent="0.2"/>
    <row r="186178" hidden="1" x14ac:dyDescent="0.2"/>
    <row r="186179" hidden="1" x14ac:dyDescent="0.2"/>
    <row r="186180" hidden="1" x14ac:dyDescent="0.2"/>
    <row r="186181" hidden="1" x14ac:dyDescent="0.2"/>
    <row r="186182" hidden="1" x14ac:dyDescent="0.2"/>
    <row r="186183" hidden="1" x14ac:dyDescent="0.2"/>
    <row r="186184" hidden="1" x14ac:dyDescent="0.2"/>
    <row r="186185" hidden="1" x14ac:dyDescent="0.2"/>
    <row r="186186" hidden="1" x14ac:dyDescent="0.2"/>
    <row r="186187" hidden="1" x14ac:dyDescent="0.2"/>
    <row r="186188" hidden="1" x14ac:dyDescent="0.2"/>
    <row r="186189" hidden="1" x14ac:dyDescent="0.2"/>
    <row r="186190" hidden="1" x14ac:dyDescent="0.2"/>
    <row r="186191" hidden="1" x14ac:dyDescent="0.2"/>
    <row r="186192" hidden="1" x14ac:dyDescent="0.2"/>
    <row r="186193" hidden="1" x14ac:dyDescent="0.2"/>
    <row r="186194" hidden="1" x14ac:dyDescent="0.2"/>
    <row r="186195" hidden="1" x14ac:dyDescent="0.2"/>
    <row r="186196" hidden="1" x14ac:dyDescent="0.2"/>
    <row r="186197" hidden="1" x14ac:dyDescent="0.2"/>
    <row r="186198" hidden="1" x14ac:dyDescent="0.2"/>
    <row r="186199" hidden="1" x14ac:dyDescent="0.2"/>
    <row r="186200" hidden="1" x14ac:dyDescent="0.2"/>
    <row r="186201" hidden="1" x14ac:dyDescent="0.2"/>
    <row r="186202" hidden="1" x14ac:dyDescent="0.2"/>
    <row r="186203" hidden="1" x14ac:dyDescent="0.2"/>
    <row r="186204" hidden="1" x14ac:dyDescent="0.2"/>
    <row r="186205" hidden="1" x14ac:dyDescent="0.2"/>
    <row r="186206" hidden="1" x14ac:dyDescent="0.2"/>
    <row r="186207" hidden="1" x14ac:dyDescent="0.2"/>
    <row r="186208" hidden="1" x14ac:dyDescent="0.2"/>
    <row r="186209" hidden="1" x14ac:dyDescent="0.2"/>
    <row r="186210" hidden="1" x14ac:dyDescent="0.2"/>
    <row r="186211" hidden="1" x14ac:dyDescent="0.2"/>
    <row r="186212" hidden="1" x14ac:dyDescent="0.2"/>
    <row r="186213" hidden="1" x14ac:dyDescent="0.2"/>
    <row r="186214" hidden="1" x14ac:dyDescent="0.2"/>
    <row r="186215" hidden="1" x14ac:dyDescent="0.2"/>
    <row r="186216" hidden="1" x14ac:dyDescent="0.2"/>
    <row r="186217" hidden="1" x14ac:dyDescent="0.2"/>
    <row r="186218" hidden="1" x14ac:dyDescent="0.2"/>
    <row r="186219" hidden="1" x14ac:dyDescent="0.2"/>
    <row r="186220" hidden="1" x14ac:dyDescent="0.2"/>
    <row r="186221" hidden="1" x14ac:dyDescent="0.2"/>
    <row r="186222" hidden="1" x14ac:dyDescent="0.2"/>
    <row r="186223" hidden="1" x14ac:dyDescent="0.2"/>
    <row r="186224" hidden="1" x14ac:dyDescent="0.2"/>
    <row r="186225" hidden="1" x14ac:dyDescent="0.2"/>
    <row r="186226" hidden="1" x14ac:dyDescent="0.2"/>
    <row r="186227" hidden="1" x14ac:dyDescent="0.2"/>
    <row r="186228" hidden="1" x14ac:dyDescent="0.2"/>
    <row r="186229" hidden="1" x14ac:dyDescent="0.2"/>
    <row r="186230" hidden="1" x14ac:dyDescent="0.2"/>
    <row r="186231" hidden="1" x14ac:dyDescent="0.2"/>
    <row r="186232" hidden="1" x14ac:dyDescent="0.2"/>
    <row r="186233" hidden="1" x14ac:dyDescent="0.2"/>
    <row r="186234" hidden="1" x14ac:dyDescent="0.2"/>
    <row r="186235" hidden="1" x14ac:dyDescent="0.2"/>
    <row r="186236" hidden="1" x14ac:dyDescent="0.2"/>
    <row r="186237" hidden="1" x14ac:dyDescent="0.2"/>
    <row r="186238" hidden="1" x14ac:dyDescent="0.2"/>
    <row r="186239" hidden="1" x14ac:dyDescent="0.2"/>
    <row r="186240" hidden="1" x14ac:dyDescent="0.2"/>
    <row r="186241" hidden="1" x14ac:dyDescent="0.2"/>
    <row r="186242" hidden="1" x14ac:dyDescent="0.2"/>
    <row r="186243" hidden="1" x14ac:dyDescent="0.2"/>
    <row r="186244" hidden="1" x14ac:dyDescent="0.2"/>
    <row r="186245" hidden="1" x14ac:dyDescent="0.2"/>
    <row r="186246" hidden="1" x14ac:dyDescent="0.2"/>
    <row r="186247" hidden="1" x14ac:dyDescent="0.2"/>
    <row r="186248" hidden="1" x14ac:dyDescent="0.2"/>
    <row r="186249" hidden="1" x14ac:dyDescent="0.2"/>
    <row r="186250" hidden="1" x14ac:dyDescent="0.2"/>
    <row r="186251" hidden="1" x14ac:dyDescent="0.2"/>
    <row r="186252" hidden="1" x14ac:dyDescent="0.2"/>
    <row r="186253" hidden="1" x14ac:dyDescent="0.2"/>
    <row r="186254" hidden="1" x14ac:dyDescent="0.2"/>
    <row r="186255" hidden="1" x14ac:dyDescent="0.2"/>
    <row r="186256" hidden="1" x14ac:dyDescent="0.2"/>
    <row r="186257" hidden="1" x14ac:dyDescent="0.2"/>
    <row r="186258" hidden="1" x14ac:dyDescent="0.2"/>
    <row r="186259" hidden="1" x14ac:dyDescent="0.2"/>
    <row r="186260" hidden="1" x14ac:dyDescent="0.2"/>
    <row r="186261" hidden="1" x14ac:dyDescent="0.2"/>
    <row r="186262" hidden="1" x14ac:dyDescent="0.2"/>
    <row r="186263" hidden="1" x14ac:dyDescent="0.2"/>
    <row r="186264" hidden="1" x14ac:dyDescent="0.2"/>
    <row r="186265" hidden="1" x14ac:dyDescent="0.2"/>
    <row r="186266" hidden="1" x14ac:dyDescent="0.2"/>
    <row r="186267" hidden="1" x14ac:dyDescent="0.2"/>
    <row r="186268" hidden="1" x14ac:dyDescent="0.2"/>
    <row r="186269" hidden="1" x14ac:dyDescent="0.2"/>
    <row r="186270" hidden="1" x14ac:dyDescent="0.2"/>
    <row r="186271" hidden="1" x14ac:dyDescent="0.2"/>
    <row r="186272" hidden="1" x14ac:dyDescent="0.2"/>
    <row r="186273" hidden="1" x14ac:dyDescent="0.2"/>
    <row r="186274" hidden="1" x14ac:dyDescent="0.2"/>
    <row r="186275" hidden="1" x14ac:dyDescent="0.2"/>
    <row r="186276" hidden="1" x14ac:dyDescent="0.2"/>
    <row r="186277" hidden="1" x14ac:dyDescent="0.2"/>
    <row r="186278" hidden="1" x14ac:dyDescent="0.2"/>
    <row r="186279" hidden="1" x14ac:dyDescent="0.2"/>
    <row r="186280" hidden="1" x14ac:dyDescent="0.2"/>
    <row r="186281" hidden="1" x14ac:dyDescent="0.2"/>
    <row r="186282" hidden="1" x14ac:dyDescent="0.2"/>
    <row r="186283" hidden="1" x14ac:dyDescent="0.2"/>
    <row r="186284" hidden="1" x14ac:dyDescent="0.2"/>
    <row r="186285" hidden="1" x14ac:dyDescent="0.2"/>
    <row r="186286" hidden="1" x14ac:dyDescent="0.2"/>
    <row r="186287" hidden="1" x14ac:dyDescent="0.2"/>
    <row r="186288" hidden="1" x14ac:dyDescent="0.2"/>
    <row r="186289" hidden="1" x14ac:dyDescent="0.2"/>
    <row r="186290" hidden="1" x14ac:dyDescent="0.2"/>
    <row r="186291" hidden="1" x14ac:dyDescent="0.2"/>
    <row r="186292" hidden="1" x14ac:dyDescent="0.2"/>
    <row r="186293" hidden="1" x14ac:dyDescent="0.2"/>
    <row r="186294" hidden="1" x14ac:dyDescent="0.2"/>
    <row r="186295" hidden="1" x14ac:dyDescent="0.2"/>
    <row r="186296" hidden="1" x14ac:dyDescent="0.2"/>
    <row r="186297" hidden="1" x14ac:dyDescent="0.2"/>
    <row r="186298" hidden="1" x14ac:dyDescent="0.2"/>
    <row r="186299" hidden="1" x14ac:dyDescent="0.2"/>
    <row r="186300" hidden="1" x14ac:dyDescent="0.2"/>
    <row r="186301" hidden="1" x14ac:dyDescent="0.2"/>
    <row r="186302" hidden="1" x14ac:dyDescent="0.2"/>
    <row r="186303" hidden="1" x14ac:dyDescent="0.2"/>
    <row r="186304" hidden="1" x14ac:dyDescent="0.2"/>
    <row r="186305" hidden="1" x14ac:dyDescent="0.2"/>
    <row r="186306" hidden="1" x14ac:dyDescent="0.2"/>
    <row r="186307" hidden="1" x14ac:dyDescent="0.2"/>
    <row r="186308" hidden="1" x14ac:dyDescent="0.2"/>
    <row r="186309" hidden="1" x14ac:dyDescent="0.2"/>
    <row r="186310" hidden="1" x14ac:dyDescent="0.2"/>
    <row r="186311" hidden="1" x14ac:dyDescent="0.2"/>
    <row r="186312" hidden="1" x14ac:dyDescent="0.2"/>
    <row r="186313" hidden="1" x14ac:dyDescent="0.2"/>
    <row r="186314" hidden="1" x14ac:dyDescent="0.2"/>
    <row r="186315" hidden="1" x14ac:dyDescent="0.2"/>
    <row r="186316" hidden="1" x14ac:dyDescent="0.2"/>
    <row r="186317" hidden="1" x14ac:dyDescent="0.2"/>
    <row r="186318" hidden="1" x14ac:dyDescent="0.2"/>
    <row r="186319" hidden="1" x14ac:dyDescent="0.2"/>
    <row r="186320" hidden="1" x14ac:dyDescent="0.2"/>
    <row r="186321" hidden="1" x14ac:dyDescent="0.2"/>
    <row r="186322" hidden="1" x14ac:dyDescent="0.2"/>
    <row r="186323" hidden="1" x14ac:dyDescent="0.2"/>
    <row r="186324" hidden="1" x14ac:dyDescent="0.2"/>
    <row r="186325" hidden="1" x14ac:dyDescent="0.2"/>
    <row r="186326" hidden="1" x14ac:dyDescent="0.2"/>
    <row r="186327" hidden="1" x14ac:dyDescent="0.2"/>
    <row r="186328" hidden="1" x14ac:dyDescent="0.2"/>
    <row r="186329" hidden="1" x14ac:dyDescent="0.2"/>
    <row r="186330" hidden="1" x14ac:dyDescent="0.2"/>
    <row r="186331" hidden="1" x14ac:dyDescent="0.2"/>
    <row r="186332" hidden="1" x14ac:dyDescent="0.2"/>
    <row r="186333" hidden="1" x14ac:dyDescent="0.2"/>
    <row r="186334" hidden="1" x14ac:dyDescent="0.2"/>
    <row r="186335" hidden="1" x14ac:dyDescent="0.2"/>
    <row r="186336" hidden="1" x14ac:dyDescent="0.2"/>
    <row r="186337" hidden="1" x14ac:dyDescent="0.2"/>
    <row r="186338" hidden="1" x14ac:dyDescent="0.2"/>
    <row r="186339" hidden="1" x14ac:dyDescent="0.2"/>
    <row r="186340" hidden="1" x14ac:dyDescent="0.2"/>
    <row r="186341" hidden="1" x14ac:dyDescent="0.2"/>
    <row r="186342" hidden="1" x14ac:dyDescent="0.2"/>
    <row r="186343" hidden="1" x14ac:dyDescent="0.2"/>
    <row r="186344" hidden="1" x14ac:dyDescent="0.2"/>
    <row r="186345" hidden="1" x14ac:dyDescent="0.2"/>
    <row r="186346" hidden="1" x14ac:dyDescent="0.2"/>
    <row r="186347" hidden="1" x14ac:dyDescent="0.2"/>
    <row r="186348" hidden="1" x14ac:dyDescent="0.2"/>
    <row r="186349" hidden="1" x14ac:dyDescent="0.2"/>
    <row r="186350" hidden="1" x14ac:dyDescent="0.2"/>
    <row r="186351" hidden="1" x14ac:dyDescent="0.2"/>
    <row r="186352" hidden="1" x14ac:dyDescent="0.2"/>
    <row r="186353" hidden="1" x14ac:dyDescent="0.2"/>
    <row r="186354" hidden="1" x14ac:dyDescent="0.2"/>
    <row r="186355" hidden="1" x14ac:dyDescent="0.2"/>
    <row r="186356" hidden="1" x14ac:dyDescent="0.2"/>
    <row r="186357" hidden="1" x14ac:dyDescent="0.2"/>
    <row r="186358" hidden="1" x14ac:dyDescent="0.2"/>
    <row r="186359" hidden="1" x14ac:dyDescent="0.2"/>
    <row r="186360" hidden="1" x14ac:dyDescent="0.2"/>
    <row r="186361" hidden="1" x14ac:dyDescent="0.2"/>
    <row r="186362" hidden="1" x14ac:dyDescent="0.2"/>
    <row r="186363" hidden="1" x14ac:dyDescent="0.2"/>
    <row r="186364" hidden="1" x14ac:dyDescent="0.2"/>
    <row r="186365" hidden="1" x14ac:dyDescent="0.2"/>
    <row r="186366" hidden="1" x14ac:dyDescent="0.2"/>
    <row r="186367" hidden="1" x14ac:dyDescent="0.2"/>
    <row r="186368" hidden="1" x14ac:dyDescent="0.2"/>
    <row r="186369" hidden="1" x14ac:dyDescent="0.2"/>
    <row r="186370" hidden="1" x14ac:dyDescent="0.2"/>
    <row r="186371" hidden="1" x14ac:dyDescent="0.2"/>
    <row r="186372" hidden="1" x14ac:dyDescent="0.2"/>
    <row r="186373" hidden="1" x14ac:dyDescent="0.2"/>
    <row r="186374" hidden="1" x14ac:dyDescent="0.2"/>
    <row r="186375" hidden="1" x14ac:dyDescent="0.2"/>
    <row r="186376" hidden="1" x14ac:dyDescent="0.2"/>
    <row r="186377" hidden="1" x14ac:dyDescent="0.2"/>
    <row r="186378" hidden="1" x14ac:dyDescent="0.2"/>
    <row r="186379" hidden="1" x14ac:dyDescent="0.2"/>
    <row r="186380" hidden="1" x14ac:dyDescent="0.2"/>
    <row r="186381" hidden="1" x14ac:dyDescent="0.2"/>
    <row r="186382" hidden="1" x14ac:dyDescent="0.2"/>
    <row r="186383" hidden="1" x14ac:dyDescent="0.2"/>
    <row r="186384" hidden="1" x14ac:dyDescent="0.2"/>
    <row r="186385" hidden="1" x14ac:dyDescent="0.2"/>
    <row r="186386" hidden="1" x14ac:dyDescent="0.2"/>
    <row r="186387" hidden="1" x14ac:dyDescent="0.2"/>
    <row r="186388" hidden="1" x14ac:dyDescent="0.2"/>
    <row r="186389" hidden="1" x14ac:dyDescent="0.2"/>
    <row r="186390" hidden="1" x14ac:dyDescent="0.2"/>
    <row r="186391" hidden="1" x14ac:dyDescent="0.2"/>
    <row r="186392" hidden="1" x14ac:dyDescent="0.2"/>
    <row r="186393" hidden="1" x14ac:dyDescent="0.2"/>
    <row r="186394" hidden="1" x14ac:dyDescent="0.2"/>
    <row r="186395" hidden="1" x14ac:dyDescent="0.2"/>
    <row r="186396" hidden="1" x14ac:dyDescent="0.2"/>
    <row r="186397" hidden="1" x14ac:dyDescent="0.2"/>
    <row r="186398" hidden="1" x14ac:dyDescent="0.2"/>
    <row r="186399" hidden="1" x14ac:dyDescent="0.2"/>
    <row r="186400" hidden="1" x14ac:dyDescent="0.2"/>
    <row r="186401" hidden="1" x14ac:dyDescent="0.2"/>
    <row r="186402" hidden="1" x14ac:dyDescent="0.2"/>
    <row r="186403" hidden="1" x14ac:dyDescent="0.2"/>
    <row r="186404" hidden="1" x14ac:dyDescent="0.2"/>
    <row r="186405" hidden="1" x14ac:dyDescent="0.2"/>
    <row r="186406" hidden="1" x14ac:dyDescent="0.2"/>
    <row r="186407" hidden="1" x14ac:dyDescent="0.2"/>
    <row r="186408" hidden="1" x14ac:dyDescent="0.2"/>
    <row r="186409" hidden="1" x14ac:dyDescent="0.2"/>
    <row r="186410" hidden="1" x14ac:dyDescent="0.2"/>
    <row r="186411" hidden="1" x14ac:dyDescent="0.2"/>
    <row r="186412" hidden="1" x14ac:dyDescent="0.2"/>
    <row r="186413" hidden="1" x14ac:dyDescent="0.2"/>
    <row r="186414" hidden="1" x14ac:dyDescent="0.2"/>
    <row r="186415" hidden="1" x14ac:dyDescent="0.2"/>
    <row r="186416" hidden="1" x14ac:dyDescent="0.2"/>
    <row r="186417" hidden="1" x14ac:dyDescent="0.2"/>
    <row r="186418" hidden="1" x14ac:dyDescent="0.2"/>
    <row r="186419" hidden="1" x14ac:dyDescent="0.2"/>
    <row r="186420" hidden="1" x14ac:dyDescent="0.2"/>
    <row r="186421" hidden="1" x14ac:dyDescent="0.2"/>
    <row r="186422" hidden="1" x14ac:dyDescent="0.2"/>
    <row r="186423" hidden="1" x14ac:dyDescent="0.2"/>
    <row r="186424" hidden="1" x14ac:dyDescent="0.2"/>
    <row r="186425" hidden="1" x14ac:dyDescent="0.2"/>
    <row r="186426" hidden="1" x14ac:dyDescent="0.2"/>
    <row r="186427" hidden="1" x14ac:dyDescent="0.2"/>
    <row r="186428" hidden="1" x14ac:dyDescent="0.2"/>
    <row r="186429" hidden="1" x14ac:dyDescent="0.2"/>
    <row r="186430" hidden="1" x14ac:dyDescent="0.2"/>
    <row r="186431" hidden="1" x14ac:dyDescent="0.2"/>
    <row r="186432" hidden="1" x14ac:dyDescent="0.2"/>
    <row r="186433" hidden="1" x14ac:dyDescent="0.2"/>
    <row r="186434" hidden="1" x14ac:dyDescent="0.2"/>
    <row r="186435" hidden="1" x14ac:dyDescent="0.2"/>
    <row r="186436" hidden="1" x14ac:dyDescent="0.2"/>
    <row r="186437" hidden="1" x14ac:dyDescent="0.2"/>
    <row r="186438" hidden="1" x14ac:dyDescent="0.2"/>
    <row r="186439" hidden="1" x14ac:dyDescent="0.2"/>
    <row r="186440" hidden="1" x14ac:dyDescent="0.2"/>
    <row r="186441" hidden="1" x14ac:dyDescent="0.2"/>
    <row r="186442" hidden="1" x14ac:dyDescent="0.2"/>
    <row r="186443" hidden="1" x14ac:dyDescent="0.2"/>
    <row r="186444" hidden="1" x14ac:dyDescent="0.2"/>
    <row r="186445" hidden="1" x14ac:dyDescent="0.2"/>
    <row r="186446" hidden="1" x14ac:dyDescent="0.2"/>
    <row r="186447" hidden="1" x14ac:dyDescent="0.2"/>
    <row r="186448" hidden="1" x14ac:dyDescent="0.2"/>
    <row r="186449" hidden="1" x14ac:dyDescent="0.2"/>
    <row r="186450" hidden="1" x14ac:dyDescent="0.2"/>
    <row r="186451" hidden="1" x14ac:dyDescent="0.2"/>
    <row r="186452" hidden="1" x14ac:dyDescent="0.2"/>
    <row r="186453" hidden="1" x14ac:dyDescent="0.2"/>
    <row r="186454" hidden="1" x14ac:dyDescent="0.2"/>
    <row r="186455" hidden="1" x14ac:dyDescent="0.2"/>
    <row r="186456" hidden="1" x14ac:dyDescent="0.2"/>
    <row r="186457" hidden="1" x14ac:dyDescent="0.2"/>
    <row r="186458" hidden="1" x14ac:dyDescent="0.2"/>
    <row r="186459" hidden="1" x14ac:dyDescent="0.2"/>
    <row r="186460" hidden="1" x14ac:dyDescent="0.2"/>
    <row r="186461" hidden="1" x14ac:dyDescent="0.2"/>
    <row r="186462" hidden="1" x14ac:dyDescent="0.2"/>
    <row r="186463" hidden="1" x14ac:dyDescent="0.2"/>
    <row r="186464" hidden="1" x14ac:dyDescent="0.2"/>
    <row r="186465" hidden="1" x14ac:dyDescent="0.2"/>
    <row r="186466" hidden="1" x14ac:dyDescent="0.2"/>
    <row r="186467" hidden="1" x14ac:dyDescent="0.2"/>
    <row r="186468" hidden="1" x14ac:dyDescent="0.2"/>
    <row r="186469" hidden="1" x14ac:dyDescent="0.2"/>
    <row r="186470" hidden="1" x14ac:dyDescent="0.2"/>
    <row r="186471" hidden="1" x14ac:dyDescent="0.2"/>
    <row r="186472" hidden="1" x14ac:dyDescent="0.2"/>
    <row r="186473" hidden="1" x14ac:dyDescent="0.2"/>
    <row r="186474" hidden="1" x14ac:dyDescent="0.2"/>
    <row r="186475" hidden="1" x14ac:dyDescent="0.2"/>
    <row r="186476" hidden="1" x14ac:dyDescent="0.2"/>
    <row r="186477" hidden="1" x14ac:dyDescent="0.2"/>
    <row r="186478" hidden="1" x14ac:dyDescent="0.2"/>
    <row r="186479" hidden="1" x14ac:dyDescent="0.2"/>
    <row r="186480" hidden="1" x14ac:dyDescent="0.2"/>
    <row r="186481" hidden="1" x14ac:dyDescent="0.2"/>
    <row r="186482" hidden="1" x14ac:dyDescent="0.2"/>
    <row r="186483" hidden="1" x14ac:dyDescent="0.2"/>
    <row r="186484" hidden="1" x14ac:dyDescent="0.2"/>
    <row r="186485" hidden="1" x14ac:dyDescent="0.2"/>
    <row r="186486" hidden="1" x14ac:dyDescent="0.2"/>
    <row r="186487" hidden="1" x14ac:dyDescent="0.2"/>
    <row r="186488" hidden="1" x14ac:dyDescent="0.2"/>
    <row r="186489" hidden="1" x14ac:dyDescent="0.2"/>
    <row r="186490" hidden="1" x14ac:dyDescent="0.2"/>
    <row r="186491" hidden="1" x14ac:dyDescent="0.2"/>
    <row r="186492" hidden="1" x14ac:dyDescent="0.2"/>
    <row r="186493" hidden="1" x14ac:dyDescent="0.2"/>
    <row r="186494" hidden="1" x14ac:dyDescent="0.2"/>
    <row r="186495" hidden="1" x14ac:dyDescent="0.2"/>
    <row r="186496" hidden="1" x14ac:dyDescent="0.2"/>
    <row r="186497" hidden="1" x14ac:dyDescent="0.2"/>
    <row r="186498" hidden="1" x14ac:dyDescent="0.2"/>
    <row r="186499" hidden="1" x14ac:dyDescent="0.2"/>
    <row r="186500" hidden="1" x14ac:dyDescent="0.2"/>
    <row r="186501" hidden="1" x14ac:dyDescent="0.2"/>
    <row r="186502" hidden="1" x14ac:dyDescent="0.2"/>
    <row r="186503" hidden="1" x14ac:dyDescent="0.2"/>
    <row r="186504" hidden="1" x14ac:dyDescent="0.2"/>
    <row r="186505" hidden="1" x14ac:dyDescent="0.2"/>
    <row r="186506" hidden="1" x14ac:dyDescent="0.2"/>
    <row r="186507" hidden="1" x14ac:dyDescent="0.2"/>
    <row r="186508" hidden="1" x14ac:dyDescent="0.2"/>
    <row r="186509" hidden="1" x14ac:dyDescent="0.2"/>
    <row r="186510" hidden="1" x14ac:dyDescent="0.2"/>
    <row r="186511" hidden="1" x14ac:dyDescent="0.2"/>
    <row r="186512" hidden="1" x14ac:dyDescent="0.2"/>
    <row r="186513" hidden="1" x14ac:dyDescent="0.2"/>
    <row r="186514" hidden="1" x14ac:dyDescent="0.2"/>
    <row r="186515" hidden="1" x14ac:dyDescent="0.2"/>
    <row r="186516" hidden="1" x14ac:dyDescent="0.2"/>
    <row r="186517" hidden="1" x14ac:dyDescent="0.2"/>
    <row r="186518" hidden="1" x14ac:dyDescent="0.2"/>
    <row r="186519" hidden="1" x14ac:dyDescent="0.2"/>
    <row r="186520" hidden="1" x14ac:dyDescent="0.2"/>
    <row r="186521" hidden="1" x14ac:dyDescent="0.2"/>
    <row r="186522" hidden="1" x14ac:dyDescent="0.2"/>
    <row r="186523" hidden="1" x14ac:dyDescent="0.2"/>
    <row r="186524" hidden="1" x14ac:dyDescent="0.2"/>
    <row r="186525" hidden="1" x14ac:dyDescent="0.2"/>
    <row r="186526" hidden="1" x14ac:dyDescent="0.2"/>
    <row r="186527" hidden="1" x14ac:dyDescent="0.2"/>
    <row r="186528" hidden="1" x14ac:dyDescent="0.2"/>
    <row r="186529" hidden="1" x14ac:dyDescent="0.2"/>
    <row r="186530" hidden="1" x14ac:dyDescent="0.2"/>
    <row r="186531" hidden="1" x14ac:dyDescent="0.2"/>
    <row r="186532" hidden="1" x14ac:dyDescent="0.2"/>
    <row r="186533" hidden="1" x14ac:dyDescent="0.2"/>
    <row r="186534" hidden="1" x14ac:dyDescent="0.2"/>
    <row r="186535" hidden="1" x14ac:dyDescent="0.2"/>
    <row r="186536" hidden="1" x14ac:dyDescent="0.2"/>
    <row r="186537" hidden="1" x14ac:dyDescent="0.2"/>
    <row r="186538" hidden="1" x14ac:dyDescent="0.2"/>
    <row r="186539" hidden="1" x14ac:dyDescent="0.2"/>
    <row r="186540" hidden="1" x14ac:dyDescent="0.2"/>
    <row r="186541" hidden="1" x14ac:dyDescent="0.2"/>
    <row r="186542" hidden="1" x14ac:dyDescent="0.2"/>
    <row r="186543" hidden="1" x14ac:dyDescent="0.2"/>
    <row r="186544" hidden="1" x14ac:dyDescent="0.2"/>
    <row r="186545" hidden="1" x14ac:dyDescent="0.2"/>
    <row r="186546" hidden="1" x14ac:dyDescent="0.2"/>
    <row r="186547" hidden="1" x14ac:dyDescent="0.2"/>
    <row r="186548" hidden="1" x14ac:dyDescent="0.2"/>
    <row r="186549" hidden="1" x14ac:dyDescent="0.2"/>
    <row r="186550" hidden="1" x14ac:dyDescent="0.2"/>
    <row r="186551" hidden="1" x14ac:dyDescent="0.2"/>
    <row r="186552" hidden="1" x14ac:dyDescent="0.2"/>
    <row r="186553" hidden="1" x14ac:dyDescent="0.2"/>
    <row r="186554" hidden="1" x14ac:dyDescent="0.2"/>
    <row r="186555" hidden="1" x14ac:dyDescent="0.2"/>
    <row r="186556" hidden="1" x14ac:dyDescent="0.2"/>
    <row r="186557" hidden="1" x14ac:dyDescent="0.2"/>
    <row r="186558" hidden="1" x14ac:dyDescent="0.2"/>
    <row r="186559" hidden="1" x14ac:dyDescent="0.2"/>
    <row r="186560" hidden="1" x14ac:dyDescent="0.2"/>
    <row r="186561" hidden="1" x14ac:dyDescent="0.2"/>
    <row r="186562" hidden="1" x14ac:dyDescent="0.2"/>
    <row r="186563" hidden="1" x14ac:dyDescent="0.2"/>
    <row r="186564" hidden="1" x14ac:dyDescent="0.2"/>
    <row r="186565" hidden="1" x14ac:dyDescent="0.2"/>
    <row r="186566" hidden="1" x14ac:dyDescent="0.2"/>
    <row r="186567" hidden="1" x14ac:dyDescent="0.2"/>
    <row r="186568" hidden="1" x14ac:dyDescent="0.2"/>
    <row r="186569" hidden="1" x14ac:dyDescent="0.2"/>
    <row r="186570" hidden="1" x14ac:dyDescent="0.2"/>
    <row r="186571" hidden="1" x14ac:dyDescent="0.2"/>
    <row r="186572" hidden="1" x14ac:dyDescent="0.2"/>
    <row r="186573" hidden="1" x14ac:dyDescent="0.2"/>
    <row r="186574" hidden="1" x14ac:dyDescent="0.2"/>
    <row r="186575" hidden="1" x14ac:dyDescent="0.2"/>
    <row r="186576" hidden="1" x14ac:dyDescent="0.2"/>
    <row r="186577" hidden="1" x14ac:dyDescent="0.2"/>
    <row r="186578" hidden="1" x14ac:dyDescent="0.2"/>
    <row r="186579" hidden="1" x14ac:dyDescent="0.2"/>
    <row r="186580" hidden="1" x14ac:dyDescent="0.2"/>
    <row r="186581" hidden="1" x14ac:dyDescent="0.2"/>
    <row r="186582" hidden="1" x14ac:dyDescent="0.2"/>
    <row r="186583" hidden="1" x14ac:dyDescent="0.2"/>
    <row r="186584" hidden="1" x14ac:dyDescent="0.2"/>
    <row r="186585" hidden="1" x14ac:dyDescent="0.2"/>
    <row r="186586" hidden="1" x14ac:dyDescent="0.2"/>
    <row r="186587" hidden="1" x14ac:dyDescent="0.2"/>
    <row r="186588" hidden="1" x14ac:dyDescent="0.2"/>
    <row r="186589" hidden="1" x14ac:dyDescent="0.2"/>
    <row r="186590" hidden="1" x14ac:dyDescent="0.2"/>
    <row r="186591" hidden="1" x14ac:dyDescent="0.2"/>
    <row r="186592" hidden="1" x14ac:dyDescent="0.2"/>
    <row r="186593" hidden="1" x14ac:dyDescent="0.2"/>
    <row r="186594" hidden="1" x14ac:dyDescent="0.2"/>
    <row r="186595" hidden="1" x14ac:dyDescent="0.2"/>
    <row r="186596" hidden="1" x14ac:dyDescent="0.2"/>
    <row r="186597" hidden="1" x14ac:dyDescent="0.2"/>
    <row r="186598" hidden="1" x14ac:dyDescent="0.2"/>
    <row r="186599" hidden="1" x14ac:dyDescent="0.2"/>
    <row r="186600" hidden="1" x14ac:dyDescent="0.2"/>
    <row r="186601" hidden="1" x14ac:dyDescent="0.2"/>
    <row r="186602" hidden="1" x14ac:dyDescent="0.2"/>
    <row r="186603" hidden="1" x14ac:dyDescent="0.2"/>
    <row r="186604" hidden="1" x14ac:dyDescent="0.2"/>
    <row r="186605" hidden="1" x14ac:dyDescent="0.2"/>
    <row r="186606" hidden="1" x14ac:dyDescent="0.2"/>
    <row r="186607" hidden="1" x14ac:dyDescent="0.2"/>
    <row r="186608" hidden="1" x14ac:dyDescent="0.2"/>
    <row r="186609" hidden="1" x14ac:dyDescent="0.2"/>
    <row r="186610" hidden="1" x14ac:dyDescent="0.2"/>
    <row r="186611" hidden="1" x14ac:dyDescent="0.2"/>
    <row r="186612" hidden="1" x14ac:dyDescent="0.2"/>
    <row r="186613" hidden="1" x14ac:dyDescent="0.2"/>
    <row r="186614" hidden="1" x14ac:dyDescent="0.2"/>
    <row r="186615" hidden="1" x14ac:dyDescent="0.2"/>
    <row r="186616" hidden="1" x14ac:dyDescent="0.2"/>
    <row r="186617" hidden="1" x14ac:dyDescent="0.2"/>
    <row r="186618" hidden="1" x14ac:dyDescent="0.2"/>
    <row r="186619" hidden="1" x14ac:dyDescent="0.2"/>
    <row r="186620" hidden="1" x14ac:dyDescent="0.2"/>
    <row r="186621" hidden="1" x14ac:dyDescent="0.2"/>
    <row r="186622" hidden="1" x14ac:dyDescent="0.2"/>
    <row r="186623" hidden="1" x14ac:dyDescent="0.2"/>
    <row r="186624" hidden="1" x14ac:dyDescent="0.2"/>
    <row r="186625" hidden="1" x14ac:dyDescent="0.2"/>
    <row r="186626" hidden="1" x14ac:dyDescent="0.2"/>
    <row r="186627" hidden="1" x14ac:dyDescent="0.2"/>
    <row r="186628" hidden="1" x14ac:dyDescent="0.2"/>
    <row r="186629" hidden="1" x14ac:dyDescent="0.2"/>
    <row r="186630" hidden="1" x14ac:dyDescent="0.2"/>
    <row r="186631" hidden="1" x14ac:dyDescent="0.2"/>
    <row r="186632" hidden="1" x14ac:dyDescent="0.2"/>
    <row r="186633" hidden="1" x14ac:dyDescent="0.2"/>
    <row r="186634" hidden="1" x14ac:dyDescent="0.2"/>
    <row r="186635" hidden="1" x14ac:dyDescent="0.2"/>
    <row r="186636" hidden="1" x14ac:dyDescent="0.2"/>
    <row r="186637" hidden="1" x14ac:dyDescent="0.2"/>
    <row r="186638" hidden="1" x14ac:dyDescent="0.2"/>
    <row r="186639" hidden="1" x14ac:dyDescent="0.2"/>
    <row r="186640" hidden="1" x14ac:dyDescent="0.2"/>
    <row r="186641" hidden="1" x14ac:dyDescent="0.2"/>
    <row r="186642" hidden="1" x14ac:dyDescent="0.2"/>
    <row r="186643" hidden="1" x14ac:dyDescent="0.2"/>
    <row r="186644" hidden="1" x14ac:dyDescent="0.2"/>
    <row r="186645" hidden="1" x14ac:dyDescent="0.2"/>
    <row r="186646" hidden="1" x14ac:dyDescent="0.2"/>
    <row r="186647" hidden="1" x14ac:dyDescent="0.2"/>
    <row r="186648" hidden="1" x14ac:dyDescent="0.2"/>
    <row r="186649" hidden="1" x14ac:dyDescent="0.2"/>
    <row r="186650" hidden="1" x14ac:dyDescent="0.2"/>
    <row r="186651" hidden="1" x14ac:dyDescent="0.2"/>
    <row r="186652" hidden="1" x14ac:dyDescent="0.2"/>
    <row r="186653" hidden="1" x14ac:dyDescent="0.2"/>
    <row r="186654" hidden="1" x14ac:dyDescent="0.2"/>
    <row r="186655" hidden="1" x14ac:dyDescent="0.2"/>
    <row r="186656" hidden="1" x14ac:dyDescent="0.2"/>
    <row r="186657" hidden="1" x14ac:dyDescent="0.2"/>
    <row r="186658" hidden="1" x14ac:dyDescent="0.2"/>
    <row r="186659" hidden="1" x14ac:dyDescent="0.2"/>
    <row r="186660" hidden="1" x14ac:dyDescent="0.2"/>
    <row r="186661" hidden="1" x14ac:dyDescent="0.2"/>
    <row r="186662" hidden="1" x14ac:dyDescent="0.2"/>
    <row r="186663" hidden="1" x14ac:dyDescent="0.2"/>
    <row r="186664" hidden="1" x14ac:dyDescent="0.2"/>
    <row r="186665" hidden="1" x14ac:dyDescent="0.2"/>
    <row r="186666" hidden="1" x14ac:dyDescent="0.2"/>
    <row r="186667" hidden="1" x14ac:dyDescent="0.2"/>
    <row r="186668" hidden="1" x14ac:dyDescent="0.2"/>
    <row r="186669" hidden="1" x14ac:dyDescent="0.2"/>
    <row r="186670" hidden="1" x14ac:dyDescent="0.2"/>
    <row r="186671" hidden="1" x14ac:dyDescent="0.2"/>
    <row r="186672" hidden="1" x14ac:dyDescent="0.2"/>
    <row r="186673" hidden="1" x14ac:dyDescent="0.2"/>
    <row r="186674" hidden="1" x14ac:dyDescent="0.2"/>
    <row r="186675" hidden="1" x14ac:dyDescent="0.2"/>
    <row r="186676" hidden="1" x14ac:dyDescent="0.2"/>
    <row r="186677" hidden="1" x14ac:dyDescent="0.2"/>
    <row r="186678" hidden="1" x14ac:dyDescent="0.2"/>
    <row r="186679" hidden="1" x14ac:dyDescent="0.2"/>
    <row r="186680" hidden="1" x14ac:dyDescent="0.2"/>
    <row r="186681" hidden="1" x14ac:dyDescent="0.2"/>
    <row r="186682" hidden="1" x14ac:dyDescent="0.2"/>
    <row r="186683" hidden="1" x14ac:dyDescent="0.2"/>
    <row r="186684" hidden="1" x14ac:dyDescent="0.2"/>
    <row r="186685" hidden="1" x14ac:dyDescent="0.2"/>
    <row r="186686" hidden="1" x14ac:dyDescent="0.2"/>
    <row r="186687" hidden="1" x14ac:dyDescent="0.2"/>
    <row r="186688" hidden="1" x14ac:dyDescent="0.2"/>
    <row r="186689" hidden="1" x14ac:dyDescent="0.2"/>
    <row r="186690" hidden="1" x14ac:dyDescent="0.2"/>
    <row r="186691" hidden="1" x14ac:dyDescent="0.2"/>
    <row r="186692" hidden="1" x14ac:dyDescent="0.2"/>
    <row r="186693" hidden="1" x14ac:dyDescent="0.2"/>
    <row r="186694" hidden="1" x14ac:dyDescent="0.2"/>
    <row r="186695" hidden="1" x14ac:dyDescent="0.2"/>
    <row r="186696" hidden="1" x14ac:dyDescent="0.2"/>
    <row r="186697" hidden="1" x14ac:dyDescent="0.2"/>
    <row r="186698" hidden="1" x14ac:dyDescent="0.2"/>
    <row r="186699" hidden="1" x14ac:dyDescent="0.2"/>
    <row r="186700" hidden="1" x14ac:dyDescent="0.2"/>
    <row r="186701" hidden="1" x14ac:dyDescent="0.2"/>
    <row r="186702" hidden="1" x14ac:dyDescent="0.2"/>
    <row r="186703" hidden="1" x14ac:dyDescent="0.2"/>
    <row r="186704" hidden="1" x14ac:dyDescent="0.2"/>
    <row r="186705" hidden="1" x14ac:dyDescent="0.2"/>
    <row r="186706" hidden="1" x14ac:dyDescent="0.2"/>
    <row r="186707" hidden="1" x14ac:dyDescent="0.2"/>
    <row r="186708" hidden="1" x14ac:dyDescent="0.2"/>
    <row r="186709" hidden="1" x14ac:dyDescent="0.2"/>
    <row r="186710" hidden="1" x14ac:dyDescent="0.2"/>
    <row r="186711" hidden="1" x14ac:dyDescent="0.2"/>
    <row r="186712" hidden="1" x14ac:dyDescent="0.2"/>
    <row r="186713" hidden="1" x14ac:dyDescent="0.2"/>
    <row r="186714" hidden="1" x14ac:dyDescent="0.2"/>
    <row r="186715" hidden="1" x14ac:dyDescent="0.2"/>
    <row r="186716" hidden="1" x14ac:dyDescent="0.2"/>
    <row r="186717" hidden="1" x14ac:dyDescent="0.2"/>
    <row r="186718" hidden="1" x14ac:dyDescent="0.2"/>
    <row r="186719" hidden="1" x14ac:dyDescent="0.2"/>
    <row r="186720" hidden="1" x14ac:dyDescent="0.2"/>
    <row r="186721" hidden="1" x14ac:dyDescent="0.2"/>
    <row r="186722" hidden="1" x14ac:dyDescent="0.2"/>
    <row r="186723" hidden="1" x14ac:dyDescent="0.2"/>
    <row r="186724" hidden="1" x14ac:dyDescent="0.2"/>
    <row r="186725" hidden="1" x14ac:dyDescent="0.2"/>
    <row r="186726" hidden="1" x14ac:dyDescent="0.2"/>
    <row r="186727" hidden="1" x14ac:dyDescent="0.2"/>
    <row r="186728" hidden="1" x14ac:dyDescent="0.2"/>
    <row r="186729" hidden="1" x14ac:dyDescent="0.2"/>
    <row r="186730" hidden="1" x14ac:dyDescent="0.2"/>
    <row r="186731" hidden="1" x14ac:dyDescent="0.2"/>
    <row r="186732" hidden="1" x14ac:dyDescent="0.2"/>
    <row r="186733" hidden="1" x14ac:dyDescent="0.2"/>
    <row r="186734" hidden="1" x14ac:dyDescent="0.2"/>
    <row r="186735" hidden="1" x14ac:dyDescent="0.2"/>
    <row r="186736" hidden="1" x14ac:dyDescent="0.2"/>
    <row r="186737" hidden="1" x14ac:dyDescent="0.2"/>
    <row r="186738" hidden="1" x14ac:dyDescent="0.2"/>
    <row r="186739" hidden="1" x14ac:dyDescent="0.2"/>
    <row r="186740" hidden="1" x14ac:dyDescent="0.2"/>
    <row r="186741" hidden="1" x14ac:dyDescent="0.2"/>
    <row r="186742" hidden="1" x14ac:dyDescent="0.2"/>
    <row r="186743" hidden="1" x14ac:dyDescent="0.2"/>
    <row r="186744" hidden="1" x14ac:dyDescent="0.2"/>
    <row r="186745" hidden="1" x14ac:dyDescent="0.2"/>
    <row r="186746" hidden="1" x14ac:dyDescent="0.2"/>
    <row r="186747" hidden="1" x14ac:dyDescent="0.2"/>
    <row r="186748" hidden="1" x14ac:dyDescent="0.2"/>
    <row r="186749" hidden="1" x14ac:dyDescent="0.2"/>
    <row r="186750" hidden="1" x14ac:dyDescent="0.2"/>
    <row r="186751" hidden="1" x14ac:dyDescent="0.2"/>
    <row r="186752" hidden="1" x14ac:dyDescent="0.2"/>
    <row r="186753" hidden="1" x14ac:dyDescent="0.2"/>
    <row r="186754" hidden="1" x14ac:dyDescent="0.2"/>
    <row r="186755" hidden="1" x14ac:dyDescent="0.2"/>
    <row r="186756" hidden="1" x14ac:dyDescent="0.2"/>
    <row r="186757" hidden="1" x14ac:dyDescent="0.2"/>
    <row r="186758" hidden="1" x14ac:dyDescent="0.2"/>
    <row r="186759" hidden="1" x14ac:dyDescent="0.2"/>
    <row r="186760" hidden="1" x14ac:dyDescent="0.2"/>
    <row r="186761" hidden="1" x14ac:dyDescent="0.2"/>
    <row r="186762" hidden="1" x14ac:dyDescent="0.2"/>
    <row r="186763" hidden="1" x14ac:dyDescent="0.2"/>
    <row r="186764" hidden="1" x14ac:dyDescent="0.2"/>
    <row r="186765" hidden="1" x14ac:dyDescent="0.2"/>
    <row r="186766" hidden="1" x14ac:dyDescent="0.2"/>
    <row r="186767" hidden="1" x14ac:dyDescent="0.2"/>
    <row r="186768" hidden="1" x14ac:dyDescent="0.2"/>
    <row r="186769" hidden="1" x14ac:dyDescent="0.2"/>
    <row r="186770" hidden="1" x14ac:dyDescent="0.2"/>
    <row r="186771" hidden="1" x14ac:dyDescent="0.2"/>
    <row r="186772" hidden="1" x14ac:dyDescent="0.2"/>
    <row r="186773" hidden="1" x14ac:dyDescent="0.2"/>
    <row r="186774" hidden="1" x14ac:dyDescent="0.2"/>
    <row r="186775" hidden="1" x14ac:dyDescent="0.2"/>
    <row r="186776" hidden="1" x14ac:dyDescent="0.2"/>
    <row r="186777" hidden="1" x14ac:dyDescent="0.2"/>
    <row r="186778" hidden="1" x14ac:dyDescent="0.2"/>
    <row r="186779" hidden="1" x14ac:dyDescent="0.2"/>
    <row r="186780" hidden="1" x14ac:dyDescent="0.2"/>
    <row r="186781" hidden="1" x14ac:dyDescent="0.2"/>
    <row r="186782" hidden="1" x14ac:dyDescent="0.2"/>
    <row r="186783" hidden="1" x14ac:dyDescent="0.2"/>
    <row r="186784" hidden="1" x14ac:dyDescent="0.2"/>
    <row r="186785" hidden="1" x14ac:dyDescent="0.2"/>
    <row r="186786" hidden="1" x14ac:dyDescent="0.2"/>
    <row r="186787" hidden="1" x14ac:dyDescent="0.2"/>
    <row r="186788" hidden="1" x14ac:dyDescent="0.2"/>
    <row r="186789" hidden="1" x14ac:dyDescent="0.2"/>
    <row r="186790" hidden="1" x14ac:dyDescent="0.2"/>
    <row r="186791" hidden="1" x14ac:dyDescent="0.2"/>
    <row r="186792" hidden="1" x14ac:dyDescent="0.2"/>
    <row r="186793" hidden="1" x14ac:dyDescent="0.2"/>
    <row r="186794" hidden="1" x14ac:dyDescent="0.2"/>
    <row r="186795" hidden="1" x14ac:dyDescent="0.2"/>
    <row r="186796" hidden="1" x14ac:dyDescent="0.2"/>
    <row r="186797" hidden="1" x14ac:dyDescent="0.2"/>
    <row r="186798" hidden="1" x14ac:dyDescent="0.2"/>
    <row r="186799" hidden="1" x14ac:dyDescent="0.2"/>
    <row r="186800" hidden="1" x14ac:dyDescent="0.2"/>
    <row r="186801" hidden="1" x14ac:dyDescent="0.2"/>
    <row r="186802" hidden="1" x14ac:dyDescent="0.2"/>
    <row r="186803" hidden="1" x14ac:dyDescent="0.2"/>
    <row r="186804" hidden="1" x14ac:dyDescent="0.2"/>
    <row r="186805" hidden="1" x14ac:dyDescent="0.2"/>
    <row r="186806" hidden="1" x14ac:dyDescent="0.2"/>
    <row r="186807" hidden="1" x14ac:dyDescent="0.2"/>
    <row r="186808" hidden="1" x14ac:dyDescent="0.2"/>
    <row r="186809" hidden="1" x14ac:dyDescent="0.2"/>
    <row r="186810" hidden="1" x14ac:dyDescent="0.2"/>
    <row r="186811" hidden="1" x14ac:dyDescent="0.2"/>
    <row r="186812" hidden="1" x14ac:dyDescent="0.2"/>
    <row r="186813" hidden="1" x14ac:dyDescent="0.2"/>
    <row r="186814" hidden="1" x14ac:dyDescent="0.2"/>
    <row r="186815" hidden="1" x14ac:dyDescent="0.2"/>
    <row r="186816" hidden="1" x14ac:dyDescent="0.2"/>
    <row r="186817" hidden="1" x14ac:dyDescent="0.2"/>
    <row r="186818" hidden="1" x14ac:dyDescent="0.2"/>
    <row r="186819" hidden="1" x14ac:dyDescent="0.2"/>
    <row r="186820" hidden="1" x14ac:dyDescent="0.2"/>
    <row r="186821" hidden="1" x14ac:dyDescent="0.2"/>
    <row r="186822" hidden="1" x14ac:dyDescent="0.2"/>
    <row r="186823" hidden="1" x14ac:dyDescent="0.2"/>
    <row r="186824" hidden="1" x14ac:dyDescent="0.2"/>
    <row r="186825" hidden="1" x14ac:dyDescent="0.2"/>
    <row r="186826" hidden="1" x14ac:dyDescent="0.2"/>
    <row r="186827" hidden="1" x14ac:dyDescent="0.2"/>
    <row r="186828" hidden="1" x14ac:dyDescent="0.2"/>
    <row r="186829" hidden="1" x14ac:dyDescent="0.2"/>
    <row r="186830" hidden="1" x14ac:dyDescent="0.2"/>
    <row r="186831" hidden="1" x14ac:dyDescent="0.2"/>
    <row r="186832" hidden="1" x14ac:dyDescent="0.2"/>
    <row r="186833" hidden="1" x14ac:dyDescent="0.2"/>
    <row r="186834" hidden="1" x14ac:dyDescent="0.2"/>
    <row r="186835" hidden="1" x14ac:dyDescent="0.2"/>
    <row r="186836" hidden="1" x14ac:dyDescent="0.2"/>
    <row r="186837" hidden="1" x14ac:dyDescent="0.2"/>
    <row r="186838" hidden="1" x14ac:dyDescent="0.2"/>
    <row r="186839" hidden="1" x14ac:dyDescent="0.2"/>
    <row r="186840" hidden="1" x14ac:dyDescent="0.2"/>
    <row r="186841" hidden="1" x14ac:dyDescent="0.2"/>
    <row r="186842" hidden="1" x14ac:dyDescent="0.2"/>
    <row r="186843" hidden="1" x14ac:dyDescent="0.2"/>
    <row r="186844" hidden="1" x14ac:dyDescent="0.2"/>
    <row r="186845" hidden="1" x14ac:dyDescent="0.2"/>
    <row r="186846" hidden="1" x14ac:dyDescent="0.2"/>
    <row r="186847" hidden="1" x14ac:dyDescent="0.2"/>
    <row r="186848" hidden="1" x14ac:dyDescent="0.2"/>
    <row r="186849" hidden="1" x14ac:dyDescent="0.2"/>
    <row r="186850" hidden="1" x14ac:dyDescent="0.2"/>
    <row r="186851" hidden="1" x14ac:dyDescent="0.2"/>
    <row r="186852" hidden="1" x14ac:dyDescent="0.2"/>
    <row r="186853" hidden="1" x14ac:dyDescent="0.2"/>
    <row r="186854" hidden="1" x14ac:dyDescent="0.2"/>
    <row r="186855" hidden="1" x14ac:dyDescent="0.2"/>
    <row r="186856" hidden="1" x14ac:dyDescent="0.2"/>
    <row r="186857" hidden="1" x14ac:dyDescent="0.2"/>
    <row r="186858" hidden="1" x14ac:dyDescent="0.2"/>
    <row r="186859" hidden="1" x14ac:dyDescent="0.2"/>
    <row r="186860" hidden="1" x14ac:dyDescent="0.2"/>
    <row r="186861" hidden="1" x14ac:dyDescent="0.2"/>
    <row r="186862" hidden="1" x14ac:dyDescent="0.2"/>
    <row r="186863" hidden="1" x14ac:dyDescent="0.2"/>
    <row r="186864" hidden="1" x14ac:dyDescent="0.2"/>
    <row r="186865" hidden="1" x14ac:dyDescent="0.2"/>
    <row r="186866" hidden="1" x14ac:dyDescent="0.2"/>
    <row r="186867" hidden="1" x14ac:dyDescent="0.2"/>
    <row r="186868" hidden="1" x14ac:dyDescent="0.2"/>
    <row r="186869" hidden="1" x14ac:dyDescent="0.2"/>
    <row r="186870" hidden="1" x14ac:dyDescent="0.2"/>
    <row r="186871" hidden="1" x14ac:dyDescent="0.2"/>
    <row r="186872" hidden="1" x14ac:dyDescent="0.2"/>
    <row r="186873" hidden="1" x14ac:dyDescent="0.2"/>
    <row r="186874" hidden="1" x14ac:dyDescent="0.2"/>
    <row r="186875" hidden="1" x14ac:dyDescent="0.2"/>
    <row r="186876" hidden="1" x14ac:dyDescent="0.2"/>
    <row r="186877" hidden="1" x14ac:dyDescent="0.2"/>
    <row r="186878" hidden="1" x14ac:dyDescent="0.2"/>
    <row r="186879" hidden="1" x14ac:dyDescent="0.2"/>
    <row r="186880" hidden="1" x14ac:dyDescent="0.2"/>
    <row r="186881" hidden="1" x14ac:dyDescent="0.2"/>
    <row r="186882" hidden="1" x14ac:dyDescent="0.2"/>
    <row r="186883" hidden="1" x14ac:dyDescent="0.2"/>
    <row r="186884" hidden="1" x14ac:dyDescent="0.2"/>
    <row r="186885" hidden="1" x14ac:dyDescent="0.2"/>
    <row r="186886" hidden="1" x14ac:dyDescent="0.2"/>
    <row r="186887" hidden="1" x14ac:dyDescent="0.2"/>
    <row r="186888" hidden="1" x14ac:dyDescent="0.2"/>
    <row r="186889" hidden="1" x14ac:dyDescent="0.2"/>
    <row r="186890" hidden="1" x14ac:dyDescent="0.2"/>
    <row r="186891" hidden="1" x14ac:dyDescent="0.2"/>
    <row r="186892" hidden="1" x14ac:dyDescent="0.2"/>
    <row r="186893" hidden="1" x14ac:dyDescent="0.2"/>
    <row r="186894" hidden="1" x14ac:dyDescent="0.2"/>
    <row r="186895" hidden="1" x14ac:dyDescent="0.2"/>
    <row r="186896" hidden="1" x14ac:dyDescent="0.2"/>
    <row r="186897" hidden="1" x14ac:dyDescent="0.2"/>
    <row r="186898" hidden="1" x14ac:dyDescent="0.2"/>
    <row r="186899" hidden="1" x14ac:dyDescent="0.2"/>
    <row r="186900" hidden="1" x14ac:dyDescent="0.2"/>
    <row r="186901" hidden="1" x14ac:dyDescent="0.2"/>
    <row r="186902" hidden="1" x14ac:dyDescent="0.2"/>
    <row r="186903" hidden="1" x14ac:dyDescent="0.2"/>
    <row r="186904" hidden="1" x14ac:dyDescent="0.2"/>
    <row r="186905" hidden="1" x14ac:dyDescent="0.2"/>
    <row r="186906" hidden="1" x14ac:dyDescent="0.2"/>
    <row r="186907" hidden="1" x14ac:dyDescent="0.2"/>
    <row r="186908" hidden="1" x14ac:dyDescent="0.2"/>
    <row r="186909" hidden="1" x14ac:dyDescent="0.2"/>
    <row r="186910" hidden="1" x14ac:dyDescent="0.2"/>
    <row r="186911" hidden="1" x14ac:dyDescent="0.2"/>
    <row r="186912" hidden="1" x14ac:dyDescent="0.2"/>
    <row r="186913" hidden="1" x14ac:dyDescent="0.2"/>
    <row r="186914" hidden="1" x14ac:dyDescent="0.2"/>
    <row r="186915" hidden="1" x14ac:dyDescent="0.2"/>
    <row r="186916" hidden="1" x14ac:dyDescent="0.2"/>
    <row r="186917" hidden="1" x14ac:dyDescent="0.2"/>
    <row r="186918" hidden="1" x14ac:dyDescent="0.2"/>
    <row r="186919" hidden="1" x14ac:dyDescent="0.2"/>
    <row r="186920" hidden="1" x14ac:dyDescent="0.2"/>
    <row r="186921" hidden="1" x14ac:dyDescent="0.2"/>
    <row r="186922" hidden="1" x14ac:dyDescent="0.2"/>
    <row r="186923" hidden="1" x14ac:dyDescent="0.2"/>
    <row r="186924" hidden="1" x14ac:dyDescent="0.2"/>
    <row r="186925" hidden="1" x14ac:dyDescent="0.2"/>
    <row r="186926" hidden="1" x14ac:dyDescent="0.2"/>
    <row r="186927" hidden="1" x14ac:dyDescent="0.2"/>
    <row r="186928" hidden="1" x14ac:dyDescent="0.2"/>
    <row r="186929" hidden="1" x14ac:dyDescent="0.2"/>
    <row r="186930" hidden="1" x14ac:dyDescent="0.2"/>
    <row r="186931" hidden="1" x14ac:dyDescent="0.2"/>
    <row r="186932" hidden="1" x14ac:dyDescent="0.2"/>
    <row r="186933" hidden="1" x14ac:dyDescent="0.2"/>
    <row r="186934" hidden="1" x14ac:dyDescent="0.2"/>
    <row r="186935" hidden="1" x14ac:dyDescent="0.2"/>
    <row r="186936" hidden="1" x14ac:dyDescent="0.2"/>
    <row r="186937" hidden="1" x14ac:dyDescent="0.2"/>
    <row r="186938" hidden="1" x14ac:dyDescent="0.2"/>
    <row r="186939" hidden="1" x14ac:dyDescent="0.2"/>
    <row r="186940" hidden="1" x14ac:dyDescent="0.2"/>
    <row r="186941" hidden="1" x14ac:dyDescent="0.2"/>
    <row r="186942" hidden="1" x14ac:dyDescent="0.2"/>
    <row r="186943" hidden="1" x14ac:dyDescent="0.2"/>
    <row r="186944" hidden="1" x14ac:dyDescent="0.2"/>
    <row r="186945" hidden="1" x14ac:dyDescent="0.2"/>
    <row r="186946" hidden="1" x14ac:dyDescent="0.2"/>
    <row r="186947" hidden="1" x14ac:dyDescent="0.2"/>
    <row r="186948" hidden="1" x14ac:dyDescent="0.2"/>
    <row r="186949" hidden="1" x14ac:dyDescent="0.2"/>
    <row r="186950" hidden="1" x14ac:dyDescent="0.2"/>
    <row r="186951" hidden="1" x14ac:dyDescent="0.2"/>
    <row r="186952" hidden="1" x14ac:dyDescent="0.2"/>
    <row r="186953" hidden="1" x14ac:dyDescent="0.2"/>
    <row r="186954" hidden="1" x14ac:dyDescent="0.2"/>
    <row r="186955" hidden="1" x14ac:dyDescent="0.2"/>
    <row r="186956" hidden="1" x14ac:dyDescent="0.2"/>
    <row r="186957" hidden="1" x14ac:dyDescent="0.2"/>
    <row r="186958" hidden="1" x14ac:dyDescent="0.2"/>
    <row r="186959" hidden="1" x14ac:dyDescent="0.2"/>
    <row r="186960" hidden="1" x14ac:dyDescent="0.2"/>
    <row r="186961" hidden="1" x14ac:dyDescent="0.2"/>
    <row r="186962" hidden="1" x14ac:dyDescent="0.2"/>
    <row r="186963" hidden="1" x14ac:dyDescent="0.2"/>
    <row r="186964" hidden="1" x14ac:dyDescent="0.2"/>
    <row r="186965" hidden="1" x14ac:dyDescent="0.2"/>
    <row r="186966" hidden="1" x14ac:dyDescent="0.2"/>
    <row r="186967" hidden="1" x14ac:dyDescent="0.2"/>
    <row r="186968" hidden="1" x14ac:dyDescent="0.2"/>
    <row r="186969" hidden="1" x14ac:dyDescent="0.2"/>
    <row r="186970" hidden="1" x14ac:dyDescent="0.2"/>
    <row r="186971" hidden="1" x14ac:dyDescent="0.2"/>
    <row r="186972" hidden="1" x14ac:dyDescent="0.2"/>
    <row r="186973" hidden="1" x14ac:dyDescent="0.2"/>
    <row r="186974" hidden="1" x14ac:dyDescent="0.2"/>
    <row r="186975" hidden="1" x14ac:dyDescent="0.2"/>
    <row r="186976" hidden="1" x14ac:dyDescent="0.2"/>
    <row r="186977" hidden="1" x14ac:dyDescent="0.2"/>
    <row r="186978" hidden="1" x14ac:dyDescent="0.2"/>
    <row r="186979" hidden="1" x14ac:dyDescent="0.2"/>
    <row r="186980" hidden="1" x14ac:dyDescent="0.2"/>
    <row r="186981" hidden="1" x14ac:dyDescent="0.2"/>
    <row r="186982" hidden="1" x14ac:dyDescent="0.2"/>
    <row r="186983" hidden="1" x14ac:dyDescent="0.2"/>
    <row r="186984" hidden="1" x14ac:dyDescent="0.2"/>
    <row r="186985" hidden="1" x14ac:dyDescent="0.2"/>
    <row r="186986" hidden="1" x14ac:dyDescent="0.2"/>
    <row r="186987" hidden="1" x14ac:dyDescent="0.2"/>
    <row r="186988" hidden="1" x14ac:dyDescent="0.2"/>
    <row r="186989" hidden="1" x14ac:dyDescent="0.2"/>
    <row r="186990" hidden="1" x14ac:dyDescent="0.2"/>
    <row r="186991" hidden="1" x14ac:dyDescent="0.2"/>
    <row r="186992" hidden="1" x14ac:dyDescent="0.2"/>
    <row r="186993" hidden="1" x14ac:dyDescent="0.2"/>
    <row r="186994" hidden="1" x14ac:dyDescent="0.2"/>
    <row r="186995" hidden="1" x14ac:dyDescent="0.2"/>
    <row r="186996" hidden="1" x14ac:dyDescent="0.2"/>
    <row r="186997" hidden="1" x14ac:dyDescent="0.2"/>
    <row r="186998" hidden="1" x14ac:dyDescent="0.2"/>
    <row r="186999" hidden="1" x14ac:dyDescent="0.2"/>
    <row r="187000" hidden="1" x14ac:dyDescent="0.2"/>
    <row r="187001" hidden="1" x14ac:dyDescent="0.2"/>
    <row r="187002" hidden="1" x14ac:dyDescent="0.2"/>
    <row r="187003" hidden="1" x14ac:dyDescent="0.2"/>
    <row r="187004" hidden="1" x14ac:dyDescent="0.2"/>
    <row r="187005" hidden="1" x14ac:dyDescent="0.2"/>
    <row r="187006" hidden="1" x14ac:dyDescent="0.2"/>
    <row r="187007" hidden="1" x14ac:dyDescent="0.2"/>
    <row r="187008" hidden="1" x14ac:dyDescent="0.2"/>
    <row r="187009" hidden="1" x14ac:dyDescent="0.2"/>
    <row r="187010" hidden="1" x14ac:dyDescent="0.2"/>
    <row r="187011" hidden="1" x14ac:dyDescent="0.2"/>
    <row r="187012" hidden="1" x14ac:dyDescent="0.2"/>
    <row r="187013" hidden="1" x14ac:dyDescent="0.2"/>
    <row r="187014" hidden="1" x14ac:dyDescent="0.2"/>
    <row r="187015" hidden="1" x14ac:dyDescent="0.2"/>
    <row r="187016" hidden="1" x14ac:dyDescent="0.2"/>
    <row r="187017" hidden="1" x14ac:dyDescent="0.2"/>
    <row r="187018" hidden="1" x14ac:dyDescent="0.2"/>
    <row r="187019" hidden="1" x14ac:dyDescent="0.2"/>
    <row r="187020" hidden="1" x14ac:dyDescent="0.2"/>
    <row r="187021" hidden="1" x14ac:dyDescent="0.2"/>
    <row r="187022" hidden="1" x14ac:dyDescent="0.2"/>
    <row r="187023" hidden="1" x14ac:dyDescent="0.2"/>
    <row r="187024" hidden="1" x14ac:dyDescent="0.2"/>
    <row r="187025" hidden="1" x14ac:dyDescent="0.2"/>
    <row r="187026" hidden="1" x14ac:dyDescent="0.2"/>
    <row r="187027" hidden="1" x14ac:dyDescent="0.2"/>
    <row r="187028" hidden="1" x14ac:dyDescent="0.2"/>
    <row r="187029" hidden="1" x14ac:dyDescent="0.2"/>
    <row r="187030" hidden="1" x14ac:dyDescent="0.2"/>
    <row r="187031" hidden="1" x14ac:dyDescent="0.2"/>
    <row r="187032" hidden="1" x14ac:dyDescent="0.2"/>
    <row r="187033" hidden="1" x14ac:dyDescent="0.2"/>
    <row r="187034" hidden="1" x14ac:dyDescent="0.2"/>
    <row r="187035" hidden="1" x14ac:dyDescent="0.2"/>
    <row r="187036" hidden="1" x14ac:dyDescent="0.2"/>
    <row r="187037" hidden="1" x14ac:dyDescent="0.2"/>
    <row r="187038" hidden="1" x14ac:dyDescent="0.2"/>
    <row r="187039" hidden="1" x14ac:dyDescent="0.2"/>
    <row r="187040" hidden="1" x14ac:dyDescent="0.2"/>
    <row r="187041" hidden="1" x14ac:dyDescent="0.2"/>
    <row r="187042" hidden="1" x14ac:dyDescent="0.2"/>
    <row r="187043" hidden="1" x14ac:dyDescent="0.2"/>
    <row r="187044" hidden="1" x14ac:dyDescent="0.2"/>
    <row r="187045" hidden="1" x14ac:dyDescent="0.2"/>
    <row r="187046" hidden="1" x14ac:dyDescent="0.2"/>
    <row r="187047" hidden="1" x14ac:dyDescent="0.2"/>
    <row r="187048" hidden="1" x14ac:dyDescent="0.2"/>
    <row r="187049" hidden="1" x14ac:dyDescent="0.2"/>
    <row r="187050" hidden="1" x14ac:dyDescent="0.2"/>
    <row r="187051" hidden="1" x14ac:dyDescent="0.2"/>
    <row r="187052" hidden="1" x14ac:dyDescent="0.2"/>
    <row r="187053" hidden="1" x14ac:dyDescent="0.2"/>
    <row r="187054" hidden="1" x14ac:dyDescent="0.2"/>
    <row r="187055" hidden="1" x14ac:dyDescent="0.2"/>
    <row r="187056" hidden="1" x14ac:dyDescent="0.2"/>
    <row r="187057" hidden="1" x14ac:dyDescent="0.2"/>
    <row r="187058" hidden="1" x14ac:dyDescent="0.2"/>
    <row r="187059" hidden="1" x14ac:dyDescent="0.2"/>
    <row r="187060" hidden="1" x14ac:dyDescent="0.2"/>
    <row r="187061" hidden="1" x14ac:dyDescent="0.2"/>
    <row r="187062" hidden="1" x14ac:dyDescent="0.2"/>
    <row r="187063" hidden="1" x14ac:dyDescent="0.2"/>
    <row r="187064" hidden="1" x14ac:dyDescent="0.2"/>
    <row r="187065" hidden="1" x14ac:dyDescent="0.2"/>
    <row r="187066" hidden="1" x14ac:dyDescent="0.2"/>
    <row r="187067" hidden="1" x14ac:dyDescent="0.2"/>
    <row r="187068" hidden="1" x14ac:dyDescent="0.2"/>
    <row r="187069" hidden="1" x14ac:dyDescent="0.2"/>
    <row r="187070" hidden="1" x14ac:dyDescent="0.2"/>
    <row r="187071" hidden="1" x14ac:dyDescent="0.2"/>
    <row r="187072" hidden="1" x14ac:dyDescent="0.2"/>
    <row r="187073" hidden="1" x14ac:dyDescent="0.2"/>
    <row r="187074" hidden="1" x14ac:dyDescent="0.2"/>
    <row r="187075" hidden="1" x14ac:dyDescent="0.2"/>
    <row r="187076" hidden="1" x14ac:dyDescent="0.2"/>
    <row r="187077" hidden="1" x14ac:dyDescent="0.2"/>
    <row r="187078" hidden="1" x14ac:dyDescent="0.2"/>
    <row r="187079" hidden="1" x14ac:dyDescent="0.2"/>
    <row r="187080" hidden="1" x14ac:dyDescent="0.2"/>
    <row r="187081" hidden="1" x14ac:dyDescent="0.2"/>
    <row r="187082" hidden="1" x14ac:dyDescent="0.2"/>
    <row r="187083" hidden="1" x14ac:dyDescent="0.2"/>
    <row r="187084" hidden="1" x14ac:dyDescent="0.2"/>
    <row r="187085" hidden="1" x14ac:dyDescent="0.2"/>
    <row r="187086" hidden="1" x14ac:dyDescent="0.2"/>
    <row r="187087" hidden="1" x14ac:dyDescent="0.2"/>
    <row r="187088" hidden="1" x14ac:dyDescent="0.2"/>
    <row r="187089" hidden="1" x14ac:dyDescent="0.2"/>
    <row r="187090" hidden="1" x14ac:dyDescent="0.2"/>
    <row r="187091" hidden="1" x14ac:dyDescent="0.2"/>
    <row r="187092" hidden="1" x14ac:dyDescent="0.2"/>
    <row r="187093" hidden="1" x14ac:dyDescent="0.2"/>
    <row r="187094" hidden="1" x14ac:dyDescent="0.2"/>
    <row r="187095" hidden="1" x14ac:dyDescent="0.2"/>
    <row r="187096" hidden="1" x14ac:dyDescent="0.2"/>
    <row r="187097" hidden="1" x14ac:dyDescent="0.2"/>
    <row r="187098" hidden="1" x14ac:dyDescent="0.2"/>
    <row r="187099" hidden="1" x14ac:dyDescent="0.2"/>
    <row r="187100" hidden="1" x14ac:dyDescent="0.2"/>
    <row r="187101" hidden="1" x14ac:dyDescent="0.2"/>
    <row r="187102" hidden="1" x14ac:dyDescent="0.2"/>
    <row r="187103" hidden="1" x14ac:dyDescent="0.2"/>
    <row r="187104" hidden="1" x14ac:dyDescent="0.2"/>
    <row r="187105" hidden="1" x14ac:dyDescent="0.2"/>
    <row r="187106" hidden="1" x14ac:dyDescent="0.2"/>
    <row r="187107" hidden="1" x14ac:dyDescent="0.2"/>
    <row r="187108" hidden="1" x14ac:dyDescent="0.2"/>
    <row r="187109" hidden="1" x14ac:dyDescent="0.2"/>
    <row r="187110" hidden="1" x14ac:dyDescent="0.2"/>
    <row r="187111" hidden="1" x14ac:dyDescent="0.2"/>
    <row r="187112" hidden="1" x14ac:dyDescent="0.2"/>
    <row r="187113" hidden="1" x14ac:dyDescent="0.2"/>
    <row r="187114" hidden="1" x14ac:dyDescent="0.2"/>
    <row r="187115" hidden="1" x14ac:dyDescent="0.2"/>
    <row r="187116" hidden="1" x14ac:dyDescent="0.2"/>
    <row r="187117" hidden="1" x14ac:dyDescent="0.2"/>
    <row r="187118" hidden="1" x14ac:dyDescent="0.2"/>
    <row r="187119" hidden="1" x14ac:dyDescent="0.2"/>
    <row r="187120" hidden="1" x14ac:dyDescent="0.2"/>
    <row r="187121" hidden="1" x14ac:dyDescent="0.2"/>
    <row r="187122" hidden="1" x14ac:dyDescent="0.2"/>
    <row r="187123" hidden="1" x14ac:dyDescent="0.2"/>
    <row r="187124" hidden="1" x14ac:dyDescent="0.2"/>
    <row r="187125" hidden="1" x14ac:dyDescent="0.2"/>
    <row r="187126" hidden="1" x14ac:dyDescent="0.2"/>
    <row r="187127" hidden="1" x14ac:dyDescent="0.2"/>
    <row r="187128" hidden="1" x14ac:dyDescent="0.2"/>
    <row r="187129" hidden="1" x14ac:dyDescent="0.2"/>
    <row r="187130" hidden="1" x14ac:dyDescent="0.2"/>
    <row r="187131" hidden="1" x14ac:dyDescent="0.2"/>
    <row r="187132" hidden="1" x14ac:dyDescent="0.2"/>
    <row r="187133" hidden="1" x14ac:dyDescent="0.2"/>
    <row r="187134" hidden="1" x14ac:dyDescent="0.2"/>
    <row r="187135" hidden="1" x14ac:dyDescent="0.2"/>
    <row r="187136" hidden="1" x14ac:dyDescent="0.2"/>
    <row r="187137" hidden="1" x14ac:dyDescent="0.2"/>
    <row r="187138" hidden="1" x14ac:dyDescent="0.2"/>
    <row r="187139" hidden="1" x14ac:dyDescent="0.2"/>
    <row r="187140" hidden="1" x14ac:dyDescent="0.2"/>
    <row r="187141" hidden="1" x14ac:dyDescent="0.2"/>
    <row r="187142" hidden="1" x14ac:dyDescent="0.2"/>
    <row r="187143" hidden="1" x14ac:dyDescent="0.2"/>
    <row r="187144" hidden="1" x14ac:dyDescent="0.2"/>
    <row r="187145" hidden="1" x14ac:dyDescent="0.2"/>
    <row r="187146" hidden="1" x14ac:dyDescent="0.2"/>
    <row r="187147" hidden="1" x14ac:dyDescent="0.2"/>
    <row r="187148" hidden="1" x14ac:dyDescent="0.2"/>
    <row r="187149" hidden="1" x14ac:dyDescent="0.2"/>
    <row r="187150" hidden="1" x14ac:dyDescent="0.2"/>
    <row r="187151" hidden="1" x14ac:dyDescent="0.2"/>
    <row r="187152" hidden="1" x14ac:dyDescent="0.2"/>
    <row r="187153" hidden="1" x14ac:dyDescent="0.2"/>
    <row r="187154" hidden="1" x14ac:dyDescent="0.2"/>
    <row r="187155" hidden="1" x14ac:dyDescent="0.2"/>
    <row r="187156" hidden="1" x14ac:dyDescent="0.2"/>
    <row r="187157" hidden="1" x14ac:dyDescent="0.2"/>
    <row r="187158" hidden="1" x14ac:dyDescent="0.2"/>
    <row r="187159" hidden="1" x14ac:dyDescent="0.2"/>
    <row r="187160" hidden="1" x14ac:dyDescent="0.2"/>
    <row r="187161" hidden="1" x14ac:dyDescent="0.2"/>
    <row r="187162" hidden="1" x14ac:dyDescent="0.2"/>
    <row r="187163" hidden="1" x14ac:dyDescent="0.2"/>
    <row r="187164" hidden="1" x14ac:dyDescent="0.2"/>
    <row r="187165" hidden="1" x14ac:dyDescent="0.2"/>
    <row r="187166" hidden="1" x14ac:dyDescent="0.2"/>
    <row r="187167" hidden="1" x14ac:dyDescent="0.2"/>
    <row r="187168" hidden="1" x14ac:dyDescent="0.2"/>
    <row r="187169" hidden="1" x14ac:dyDescent="0.2"/>
    <row r="187170" hidden="1" x14ac:dyDescent="0.2"/>
    <row r="187171" hidden="1" x14ac:dyDescent="0.2"/>
    <row r="187172" hidden="1" x14ac:dyDescent="0.2"/>
    <row r="187173" hidden="1" x14ac:dyDescent="0.2"/>
    <row r="187174" hidden="1" x14ac:dyDescent="0.2"/>
    <row r="187175" hidden="1" x14ac:dyDescent="0.2"/>
    <row r="187176" hidden="1" x14ac:dyDescent="0.2"/>
    <row r="187177" hidden="1" x14ac:dyDescent="0.2"/>
    <row r="187178" hidden="1" x14ac:dyDescent="0.2"/>
    <row r="187179" hidden="1" x14ac:dyDescent="0.2"/>
    <row r="187180" hidden="1" x14ac:dyDescent="0.2"/>
    <row r="187181" hidden="1" x14ac:dyDescent="0.2"/>
    <row r="187182" hidden="1" x14ac:dyDescent="0.2"/>
    <row r="187183" hidden="1" x14ac:dyDescent="0.2"/>
    <row r="187184" hidden="1" x14ac:dyDescent="0.2"/>
    <row r="187185" hidden="1" x14ac:dyDescent="0.2"/>
    <row r="187186" hidden="1" x14ac:dyDescent="0.2"/>
    <row r="187187" hidden="1" x14ac:dyDescent="0.2"/>
    <row r="187188" hidden="1" x14ac:dyDescent="0.2"/>
    <row r="187189" hidden="1" x14ac:dyDescent="0.2"/>
    <row r="187190" hidden="1" x14ac:dyDescent="0.2"/>
    <row r="187191" hidden="1" x14ac:dyDescent="0.2"/>
    <row r="187192" hidden="1" x14ac:dyDescent="0.2"/>
    <row r="187193" hidden="1" x14ac:dyDescent="0.2"/>
    <row r="187194" hidden="1" x14ac:dyDescent="0.2"/>
    <row r="187195" hidden="1" x14ac:dyDescent="0.2"/>
    <row r="187196" hidden="1" x14ac:dyDescent="0.2"/>
    <row r="187197" hidden="1" x14ac:dyDescent="0.2"/>
    <row r="187198" hidden="1" x14ac:dyDescent="0.2"/>
    <row r="187199" hidden="1" x14ac:dyDescent="0.2"/>
    <row r="187200" hidden="1" x14ac:dyDescent="0.2"/>
    <row r="187201" hidden="1" x14ac:dyDescent="0.2"/>
    <row r="187202" hidden="1" x14ac:dyDescent="0.2"/>
    <row r="187203" hidden="1" x14ac:dyDescent="0.2"/>
    <row r="187204" hidden="1" x14ac:dyDescent="0.2"/>
    <row r="187205" hidden="1" x14ac:dyDescent="0.2"/>
    <row r="187206" hidden="1" x14ac:dyDescent="0.2"/>
    <row r="187207" hidden="1" x14ac:dyDescent="0.2"/>
    <row r="187208" hidden="1" x14ac:dyDescent="0.2"/>
    <row r="187209" hidden="1" x14ac:dyDescent="0.2"/>
    <row r="187210" hidden="1" x14ac:dyDescent="0.2"/>
    <row r="187211" hidden="1" x14ac:dyDescent="0.2"/>
    <row r="187212" hidden="1" x14ac:dyDescent="0.2"/>
    <row r="187213" hidden="1" x14ac:dyDescent="0.2"/>
    <row r="187214" hidden="1" x14ac:dyDescent="0.2"/>
    <row r="187215" hidden="1" x14ac:dyDescent="0.2"/>
    <row r="187216" hidden="1" x14ac:dyDescent="0.2"/>
    <row r="187217" hidden="1" x14ac:dyDescent="0.2"/>
    <row r="187218" hidden="1" x14ac:dyDescent="0.2"/>
    <row r="187219" hidden="1" x14ac:dyDescent="0.2"/>
    <row r="187220" hidden="1" x14ac:dyDescent="0.2"/>
    <row r="187221" hidden="1" x14ac:dyDescent="0.2"/>
    <row r="187222" hidden="1" x14ac:dyDescent="0.2"/>
    <row r="187223" hidden="1" x14ac:dyDescent="0.2"/>
    <row r="187224" hidden="1" x14ac:dyDescent="0.2"/>
    <row r="187225" hidden="1" x14ac:dyDescent="0.2"/>
    <row r="187226" hidden="1" x14ac:dyDescent="0.2"/>
    <row r="187227" hidden="1" x14ac:dyDescent="0.2"/>
    <row r="187228" hidden="1" x14ac:dyDescent="0.2"/>
    <row r="187229" hidden="1" x14ac:dyDescent="0.2"/>
    <row r="187230" hidden="1" x14ac:dyDescent="0.2"/>
    <row r="187231" hidden="1" x14ac:dyDescent="0.2"/>
    <row r="187232" hidden="1" x14ac:dyDescent="0.2"/>
    <row r="187233" hidden="1" x14ac:dyDescent="0.2"/>
    <row r="187234" hidden="1" x14ac:dyDescent="0.2"/>
    <row r="187235" hidden="1" x14ac:dyDescent="0.2"/>
    <row r="187236" hidden="1" x14ac:dyDescent="0.2"/>
    <row r="187237" hidden="1" x14ac:dyDescent="0.2"/>
    <row r="187238" hidden="1" x14ac:dyDescent="0.2"/>
    <row r="187239" hidden="1" x14ac:dyDescent="0.2"/>
    <row r="187240" hidden="1" x14ac:dyDescent="0.2"/>
    <row r="187241" hidden="1" x14ac:dyDescent="0.2"/>
    <row r="187242" hidden="1" x14ac:dyDescent="0.2"/>
    <row r="187243" hidden="1" x14ac:dyDescent="0.2"/>
    <row r="187244" hidden="1" x14ac:dyDescent="0.2"/>
    <row r="187245" hidden="1" x14ac:dyDescent="0.2"/>
    <row r="187246" hidden="1" x14ac:dyDescent="0.2"/>
    <row r="187247" hidden="1" x14ac:dyDescent="0.2"/>
    <row r="187248" hidden="1" x14ac:dyDescent="0.2"/>
    <row r="187249" hidden="1" x14ac:dyDescent="0.2"/>
    <row r="187250" hidden="1" x14ac:dyDescent="0.2"/>
    <row r="187251" hidden="1" x14ac:dyDescent="0.2"/>
    <row r="187252" hidden="1" x14ac:dyDescent="0.2"/>
    <row r="187253" hidden="1" x14ac:dyDescent="0.2"/>
    <row r="187254" hidden="1" x14ac:dyDescent="0.2"/>
    <row r="187255" hidden="1" x14ac:dyDescent="0.2"/>
    <row r="187256" hidden="1" x14ac:dyDescent="0.2"/>
    <row r="187257" hidden="1" x14ac:dyDescent="0.2"/>
    <row r="187258" hidden="1" x14ac:dyDescent="0.2"/>
    <row r="187259" hidden="1" x14ac:dyDescent="0.2"/>
    <row r="187260" hidden="1" x14ac:dyDescent="0.2"/>
    <row r="187261" hidden="1" x14ac:dyDescent="0.2"/>
    <row r="187262" hidden="1" x14ac:dyDescent="0.2"/>
    <row r="187263" hidden="1" x14ac:dyDescent="0.2"/>
    <row r="187264" hidden="1" x14ac:dyDescent="0.2"/>
    <row r="187265" hidden="1" x14ac:dyDescent="0.2"/>
    <row r="187266" hidden="1" x14ac:dyDescent="0.2"/>
    <row r="187267" hidden="1" x14ac:dyDescent="0.2"/>
    <row r="187268" hidden="1" x14ac:dyDescent="0.2"/>
    <row r="187269" hidden="1" x14ac:dyDescent="0.2"/>
    <row r="187270" hidden="1" x14ac:dyDescent="0.2"/>
    <row r="187271" hidden="1" x14ac:dyDescent="0.2"/>
    <row r="187272" hidden="1" x14ac:dyDescent="0.2"/>
    <row r="187273" hidden="1" x14ac:dyDescent="0.2"/>
    <row r="187274" hidden="1" x14ac:dyDescent="0.2"/>
    <row r="187275" hidden="1" x14ac:dyDescent="0.2"/>
    <row r="187276" hidden="1" x14ac:dyDescent="0.2"/>
    <row r="187277" hidden="1" x14ac:dyDescent="0.2"/>
    <row r="187278" hidden="1" x14ac:dyDescent="0.2"/>
    <row r="187279" hidden="1" x14ac:dyDescent="0.2"/>
    <row r="187280" hidden="1" x14ac:dyDescent="0.2"/>
    <row r="187281" hidden="1" x14ac:dyDescent="0.2"/>
    <row r="187282" hidden="1" x14ac:dyDescent="0.2"/>
    <row r="187283" hidden="1" x14ac:dyDescent="0.2"/>
    <row r="187284" hidden="1" x14ac:dyDescent="0.2"/>
    <row r="187285" hidden="1" x14ac:dyDescent="0.2"/>
    <row r="187286" hidden="1" x14ac:dyDescent="0.2"/>
    <row r="187287" hidden="1" x14ac:dyDescent="0.2"/>
    <row r="187288" hidden="1" x14ac:dyDescent="0.2"/>
    <row r="187289" hidden="1" x14ac:dyDescent="0.2"/>
    <row r="187290" hidden="1" x14ac:dyDescent="0.2"/>
    <row r="187291" hidden="1" x14ac:dyDescent="0.2"/>
    <row r="187292" hidden="1" x14ac:dyDescent="0.2"/>
    <row r="187293" hidden="1" x14ac:dyDescent="0.2"/>
    <row r="187294" hidden="1" x14ac:dyDescent="0.2"/>
    <row r="187295" hidden="1" x14ac:dyDescent="0.2"/>
    <row r="187296" hidden="1" x14ac:dyDescent="0.2"/>
    <row r="187297" hidden="1" x14ac:dyDescent="0.2"/>
    <row r="187298" hidden="1" x14ac:dyDescent="0.2"/>
    <row r="187299" hidden="1" x14ac:dyDescent="0.2"/>
    <row r="187300" hidden="1" x14ac:dyDescent="0.2"/>
    <row r="187301" hidden="1" x14ac:dyDescent="0.2"/>
    <row r="187302" hidden="1" x14ac:dyDescent="0.2"/>
    <row r="187303" hidden="1" x14ac:dyDescent="0.2"/>
    <row r="187304" hidden="1" x14ac:dyDescent="0.2"/>
    <row r="187305" hidden="1" x14ac:dyDescent="0.2"/>
    <row r="187306" hidden="1" x14ac:dyDescent="0.2"/>
    <row r="187307" hidden="1" x14ac:dyDescent="0.2"/>
    <row r="187308" hidden="1" x14ac:dyDescent="0.2"/>
    <row r="187309" hidden="1" x14ac:dyDescent="0.2"/>
    <row r="187310" hidden="1" x14ac:dyDescent="0.2"/>
    <row r="187311" hidden="1" x14ac:dyDescent="0.2"/>
    <row r="187312" hidden="1" x14ac:dyDescent="0.2"/>
    <row r="187313" hidden="1" x14ac:dyDescent="0.2"/>
    <row r="187314" hidden="1" x14ac:dyDescent="0.2"/>
    <row r="187315" hidden="1" x14ac:dyDescent="0.2"/>
    <row r="187316" hidden="1" x14ac:dyDescent="0.2"/>
    <row r="187317" hidden="1" x14ac:dyDescent="0.2"/>
    <row r="187318" hidden="1" x14ac:dyDescent="0.2"/>
    <row r="187319" hidden="1" x14ac:dyDescent="0.2"/>
    <row r="187320" hidden="1" x14ac:dyDescent="0.2"/>
    <row r="187321" hidden="1" x14ac:dyDescent="0.2"/>
    <row r="187322" hidden="1" x14ac:dyDescent="0.2"/>
    <row r="187323" hidden="1" x14ac:dyDescent="0.2"/>
    <row r="187324" hidden="1" x14ac:dyDescent="0.2"/>
    <row r="187325" hidden="1" x14ac:dyDescent="0.2"/>
    <row r="187326" hidden="1" x14ac:dyDescent="0.2"/>
    <row r="187327" hidden="1" x14ac:dyDescent="0.2"/>
    <row r="187328" hidden="1" x14ac:dyDescent="0.2"/>
    <row r="187329" hidden="1" x14ac:dyDescent="0.2"/>
    <row r="187330" hidden="1" x14ac:dyDescent="0.2"/>
    <row r="187331" hidden="1" x14ac:dyDescent="0.2"/>
    <row r="187332" hidden="1" x14ac:dyDescent="0.2"/>
    <row r="187333" hidden="1" x14ac:dyDescent="0.2"/>
    <row r="187334" hidden="1" x14ac:dyDescent="0.2"/>
    <row r="187335" hidden="1" x14ac:dyDescent="0.2"/>
    <row r="187336" hidden="1" x14ac:dyDescent="0.2"/>
    <row r="187337" hidden="1" x14ac:dyDescent="0.2"/>
    <row r="187338" hidden="1" x14ac:dyDescent="0.2"/>
    <row r="187339" hidden="1" x14ac:dyDescent="0.2"/>
    <row r="187340" hidden="1" x14ac:dyDescent="0.2"/>
    <row r="187341" hidden="1" x14ac:dyDescent="0.2"/>
    <row r="187342" hidden="1" x14ac:dyDescent="0.2"/>
    <row r="187343" hidden="1" x14ac:dyDescent="0.2"/>
    <row r="187344" hidden="1" x14ac:dyDescent="0.2"/>
    <row r="187345" hidden="1" x14ac:dyDescent="0.2"/>
    <row r="187346" hidden="1" x14ac:dyDescent="0.2"/>
    <row r="187347" hidden="1" x14ac:dyDescent="0.2"/>
    <row r="187348" hidden="1" x14ac:dyDescent="0.2"/>
    <row r="187349" hidden="1" x14ac:dyDescent="0.2"/>
    <row r="187350" hidden="1" x14ac:dyDescent="0.2"/>
    <row r="187351" hidden="1" x14ac:dyDescent="0.2"/>
    <row r="187352" hidden="1" x14ac:dyDescent="0.2"/>
    <row r="187353" hidden="1" x14ac:dyDescent="0.2"/>
    <row r="187354" hidden="1" x14ac:dyDescent="0.2"/>
    <row r="187355" hidden="1" x14ac:dyDescent="0.2"/>
    <row r="187356" hidden="1" x14ac:dyDescent="0.2"/>
    <row r="187357" hidden="1" x14ac:dyDescent="0.2"/>
    <row r="187358" hidden="1" x14ac:dyDescent="0.2"/>
    <row r="187359" hidden="1" x14ac:dyDescent="0.2"/>
    <row r="187360" hidden="1" x14ac:dyDescent="0.2"/>
    <row r="187361" hidden="1" x14ac:dyDescent="0.2"/>
    <row r="187362" hidden="1" x14ac:dyDescent="0.2"/>
    <row r="187363" hidden="1" x14ac:dyDescent="0.2"/>
    <row r="187364" hidden="1" x14ac:dyDescent="0.2"/>
    <row r="187365" hidden="1" x14ac:dyDescent="0.2"/>
    <row r="187366" hidden="1" x14ac:dyDescent="0.2"/>
    <row r="187367" hidden="1" x14ac:dyDescent="0.2"/>
    <row r="187368" hidden="1" x14ac:dyDescent="0.2"/>
    <row r="187369" hidden="1" x14ac:dyDescent="0.2"/>
    <row r="187370" hidden="1" x14ac:dyDescent="0.2"/>
    <row r="187371" hidden="1" x14ac:dyDescent="0.2"/>
    <row r="187372" hidden="1" x14ac:dyDescent="0.2"/>
    <row r="187373" hidden="1" x14ac:dyDescent="0.2"/>
    <row r="187374" hidden="1" x14ac:dyDescent="0.2"/>
    <row r="187375" hidden="1" x14ac:dyDescent="0.2"/>
    <row r="187376" hidden="1" x14ac:dyDescent="0.2"/>
    <row r="187377" hidden="1" x14ac:dyDescent="0.2"/>
    <row r="187378" hidden="1" x14ac:dyDescent="0.2"/>
    <row r="187379" hidden="1" x14ac:dyDescent="0.2"/>
    <row r="187380" hidden="1" x14ac:dyDescent="0.2"/>
    <row r="187381" hidden="1" x14ac:dyDescent="0.2"/>
    <row r="187382" hidden="1" x14ac:dyDescent="0.2"/>
    <row r="187383" hidden="1" x14ac:dyDescent="0.2"/>
    <row r="187384" hidden="1" x14ac:dyDescent="0.2"/>
    <row r="187385" hidden="1" x14ac:dyDescent="0.2"/>
    <row r="187386" hidden="1" x14ac:dyDescent="0.2"/>
    <row r="187387" hidden="1" x14ac:dyDescent="0.2"/>
    <row r="187388" hidden="1" x14ac:dyDescent="0.2"/>
    <row r="187389" hidden="1" x14ac:dyDescent="0.2"/>
    <row r="187390" hidden="1" x14ac:dyDescent="0.2"/>
    <row r="187391" hidden="1" x14ac:dyDescent="0.2"/>
    <row r="187392" hidden="1" x14ac:dyDescent="0.2"/>
    <row r="187393" hidden="1" x14ac:dyDescent="0.2"/>
    <row r="187394" hidden="1" x14ac:dyDescent="0.2"/>
    <row r="187395" hidden="1" x14ac:dyDescent="0.2"/>
    <row r="187396" hidden="1" x14ac:dyDescent="0.2"/>
    <row r="187397" hidden="1" x14ac:dyDescent="0.2"/>
    <row r="187398" hidden="1" x14ac:dyDescent="0.2"/>
    <row r="187399" hidden="1" x14ac:dyDescent="0.2"/>
    <row r="187400" hidden="1" x14ac:dyDescent="0.2"/>
    <row r="187401" hidden="1" x14ac:dyDescent="0.2"/>
    <row r="187402" hidden="1" x14ac:dyDescent="0.2"/>
    <row r="187403" hidden="1" x14ac:dyDescent="0.2"/>
    <row r="187404" hidden="1" x14ac:dyDescent="0.2"/>
    <row r="187405" hidden="1" x14ac:dyDescent="0.2"/>
    <row r="187406" hidden="1" x14ac:dyDescent="0.2"/>
    <row r="187407" hidden="1" x14ac:dyDescent="0.2"/>
    <row r="187408" hidden="1" x14ac:dyDescent="0.2"/>
    <row r="187409" hidden="1" x14ac:dyDescent="0.2"/>
    <row r="187410" hidden="1" x14ac:dyDescent="0.2"/>
    <row r="187411" hidden="1" x14ac:dyDescent="0.2"/>
    <row r="187412" hidden="1" x14ac:dyDescent="0.2"/>
    <row r="187413" hidden="1" x14ac:dyDescent="0.2"/>
    <row r="187414" hidden="1" x14ac:dyDescent="0.2"/>
    <row r="187415" hidden="1" x14ac:dyDescent="0.2"/>
    <row r="187416" hidden="1" x14ac:dyDescent="0.2"/>
    <row r="187417" hidden="1" x14ac:dyDescent="0.2"/>
    <row r="187418" hidden="1" x14ac:dyDescent="0.2"/>
    <row r="187419" hidden="1" x14ac:dyDescent="0.2"/>
    <row r="187420" hidden="1" x14ac:dyDescent="0.2"/>
    <row r="187421" hidden="1" x14ac:dyDescent="0.2"/>
    <row r="187422" hidden="1" x14ac:dyDescent="0.2"/>
    <row r="187423" hidden="1" x14ac:dyDescent="0.2"/>
    <row r="187424" hidden="1" x14ac:dyDescent="0.2"/>
    <row r="187425" hidden="1" x14ac:dyDescent="0.2"/>
    <row r="187426" hidden="1" x14ac:dyDescent="0.2"/>
    <row r="187427" hidden="1" x14ac:dyDescent="0.2"/>
    <row r="187428" hidden="1" x14ac:dyDescent="0.2"/>
    <row r="187429" hidden="1" x14ac:dyDescent="0.2"/>
    <row r="187430" hidden="1" x14ac:dyDescent="0.2"/>
    <row r="187431" hidden="1" x14ac:dyDescent="0.2"/>
    <row r="187432" hidden="1" x14ac:dyDescent="0.2"/>
    <row r="187433" hidden="1" x14ac:dyDescent="0.2"/>
    <row r="187434" hidden="1" x14ac:dyDescent="0.2"/>
    <row r="187435" hidden="1" x14ac:dyDescent="0.2"/>
    <row r="187436" hidden="1" x14ac:dyDescent="0.2"/>
    <row r="187437" hidden="1" x14ac:dyDescent="0.2"/>
    <row r="187438" hidden="1" x14ac:dyDescent="0.2"/>
    <row r="187439" hidden="1" x14ac:dyDescent="0.2"/>
    <row r="187440" hidden="1" x14ac:dyDescent="0.2"/>
    <row r="187441" hidden="1" x14ac:dyDescent="0.2"/>
    <row r="187442" hidden="1" x14ac:dyDescent="0.2"/>
    <row r="187443" hidden="1" x14ac:dyDescent="0.2"/>
    <row r="187444" hidden="1" x14ac:dyDescent="0.2"/>
    <row r="187445" hidden="1" x14ac:dyDescent="0.2"/>
    <row r="187446" hidden="1" x14ac:dyDescent="0.2"/>
    <row r="187447" hidden="1" x14ac:dyDescent="0.2"/>
    <row r="187448" hidden="1" x14ac:dyDescent="0.2"/>
    <row r="187449" hidden="1" x14ac:dyDescent="0.2"/>
    <row r="187450" hidden="1" x14ac:dyDescent="0.2"/>
    <row r="187451" hidden="1" x14ac:dyDescent="0.2"/>
    <row r="187452" hidden="1" x14ac:dyDescent="0.2"/>
    <row r="187453" hidden="1" x14ac:dyDescent="0.2"/>
    <row r="187454" hidden="1" x14ac:dyDescent="0.2"/>
    <row r="187455" hidden="1" x14ac:dyDescent="0.2"/>
    <row r="187456" hidden="1" x14ac:dyDescent="0.2"/>
    <row r="187457" hidden="1" x14ac:dyDescent="0.2"/>
    <row r="187458" hidden="1" x14ac:dyDescent="0.2"/>
    <row r="187459" hidden="1" x14ac:dyDescent="0.2"/>
    <row r="187460" hidden="1" x14ac:dyDescent="0.2"/>
    <row r="187461" hidden="1" x14ac:dyDescent="0.2"/>
    <row r="187462" hidden="1" x14ac:dyDescent="0.2"/>
    <row r="187463" hidden="1" x14ac:dyDescent="0.2"/>
    <row r="187464" hidden="1" x14ac:dyDescent="0.2"/>
    <row r="187465" hidden="1" x14ac:dyDescent="0.2"/>
    <row r="187466" hidden="1" x14ac:dyDescent="0.2"/>
    <row r="187467" hidden="1" x14ac:dyDescent="0.2"/>
    <row r="187468" hidden="1" x14ac:dyDescent="0.2"/>
    <row r="187469" hidden="1" x14ac:dyDescent="0.2"/>
    <row r="187470" hidden="1" x14ac:dyDescent="0.2"/>
    <row r="187471" hidden="1" x14ac:dyDescent="0.2"/>
    <row r="187472" hidden="1" x14ac:dyDescent="0.2"/>
    <row r="187473" hidden="1" x14ac:dyDescent="0.2"/>
    <row r="187474" hidden="1" x14ac:dyDescent="0.2"/>
    <row r="187475" hidden="1" x14ac:dyDescent="0.2"/>
    <row r="187476" hidden="1" x14ac:dyDescent="0.2"/>
    <row r="187477" hidden="1" x14ac:dyDescent="0.2"/>
    <row r="187478" hidden="1" x14ac:dyDescent="0.2"/>
    <row r="187479" hidden="1" x14ac:dyDescent="0.2"/>
    <row r="187480" hidden="1" x14ac:dyDescent="0.2"/>
    <row r="187481" hidden="1" x14ac:dyDescent="0.2"/>
    <row r="187482" hidden="1" x14ac:dyDescent="0.2"/>
    <row r="187483" hidden="1" x14ac:dyDescent="0.2"/>
    <row r="187484" hidden="1" x14ac:dyDescent="0.2"/>
    <row r="187485" hidden="1" x14ac:dyDescent="0.2"/>
    <row r="187486" hidden="1" x14ac:dyDescent="0.2"/>
    <row r="187487" hidden="1" x14ac:dyDescent="0.2"/>
    <row r="187488" hidden="1" x14ac:dyDescent="0.2"/>
    <row r="187489" hidden="1" x14ac:dyDescent="0.2"/>
    <row r="187490" hidden="1" x14ac:dyDescent="0.2"/>
    <row r="187491" hidden="1" x14ac:dyDescent="0.2"/>
    <row r="187492" hidden="1" x14ac:dyDescent="0.2"/>
    <row r="187493" hidden="1" x14ac:dyDescent="0.2"/>
    <row r="187494" hidden="1" x14ac:dyDescent="0.2"/>
    <row r="187495" hidden="1" x14ac:dyDescent="0.2"/>
    <row r="187496" hidden="1" x14ac:dyDescent="0.2"/>
    <row r="187497" hidden="1" x14ac:dyDescent="0.2"/>
    <row r="187498" hidden="1" x14ac:dyDescent="0.2"/>
    <row r="187499" hidden="1" x14ac:dyDescent="0.2"/>
    <row r="187500" hidden="1" x14ac:dyDescent="0.2"/>
    <row r="187501" hidden="1" x14ac:dyDescent="0.2"/>
    <row r="187502" hidden="1" x14ac:dyDescent="0.2"/>
    <row r="187503" hidden="1" x14ac:dyDescent="0.2"/>
    <row r="187504" hidden="1" x14ac:dyDescent="0.2"/>
    <row r="187505" hidden="1" x14ac:dyDescent="0.2"/>
    <row r="187506" hidden="1" x14ac:dyDescent="0.2"/>
    <row r="187507" hidden="1" x14ac:dyDescent="0.2"/>
    <row r="187508" hidden="1" x14ac:dyDescent="0.2"/>
    <row r="187509" hidden="1" x14ac:dyDescent="0.2"/>
    <row r="187510" hidden="1" x14ac:dyDescent="0.2"/>
    <row r="187511" hidden="1" x14ac:dyDescent="0.2"/>
    <row r="187512" hidden="1" x14ac:dyDescent="0.2"/>
    <row r="187513" hidden="1" x14ac:dyDescent="0.2"/>
    <row r="187514" hidden="1" x14ac:dyDescent="0.2"/>
    <row r="187515" hidden="1" x14ac:dyDescent="0.2"/>
    <row r="187516" hidden="1" x14ac:dyDescent="0.2"/>
    <row r="187517" hidden="1" x14ac:dyDescent="0.2"/>
    <row r="187518" hidden="1" x14ac:dyDescent="0.2"/>
    <row r="187519" hidden="1" x14ac:dyDescent="0.2"/>
    <row r="187520" hidden="1" x14ac:dyDescent="0.2"/>
    <row r="187521" hidden="1" x14ac:dyDescent="0.2"/>
    <row r="187522" hidden="1" x14ac:dyDescent="0.2"/>
    <row r="187523" hidden="1" x14ac:dyDescent="0.2"/>
    <row r="187524" hidden="1" x14ac:dyDescent="0.2"/>
    <row r="187525" hidden="1" x14ac:dyDescent="0.2"/>
    <row r="187526" hidden="1" x14ac:dyDescent="0.2"/>
    <row r="187527" hidden="1" x14ac:dyDescent="0.2"/>
    <row r="187528" hidden="1" x14ac:dyDescent="0.2"/>
    <row r="187529" hidden="1" x14ac:dyDescent="0.2"/>
    <row r="187530" hidden="1" x14ac:dyDescent="0.2"/>
    <row r="187531" hidden="1" x14ac:dyDescent="0.2"/>
    <row r="187532" hidden="1" x14ac:dyDescent="0.2"/>
    <row r="187533" hidden="1" x14ac:dyDescent="0.2"/>
    <row r="187534" hidden="1" x14ac:dyDescent="0.2"/>
    <row r="187535" hidden="1" x14ac:dyDescent="0.2"/>
    <row r="187536" hidden="1" x14ac:dyDescent="0.2"/>
    <row r="187537" hidden="1" x14ac:dyDescent="0.2"/>
    <row r="187538" hidden="1" x14ac:dyDescent="0.2"/>
    <row r="187539" hidden="1" x14ac:dyDescent="0.2"/>
    <row r="187540" hidden="1" x14ac:dyDescent="0.2"/>
    <row r="187541" hidden="1" x14ac:dyDescent="0.2"/>
    <row r="187542" hidden="1" x14ac:dyDescent="0.2"/>
    <row r="187543" hidden="1" x14ac:dyDescent="0.2"/>
    <row r="187544" hidden="1" x14ac:dyDescent="0.2"/>
    <row r="187545" hidden="1" x14ac:dyDescent="0.2"/>
    <row r="187546" hidden="1" x14ac:dyDescent="0.2"/>
    <row r="187547" hidden="1" x14ac:dyDescent="0.2"/>
    <row r="187548" hidden="1" x14ac:dyDescent="0.2"/>
    <row r="187549" hidden="1" x14ac:dyDescent="0.2"/>
    <row r="187550" hidden="1" x14ac:dyDescent="0.2"/>
    <row r="187551" hidden="1" x14ac:dyDescent="0.2"/>
    <row r="187552" hidden="1" x14ac:dyDescent="0.2"/>
    <row r="187553" hidden="1" x14ac:dyDescent="0.2"/>
    <row r="187554" hidden="1" x14ac:dyDescent="0.2"/>
    <row r="187555" hidden="1" x14ac:dyDescent="0.2"/>
    <row r="187556" hidden="1" x14ac:dyDescent="0.2"/>
    <row r="187557" hidden="1" x14ac:dyDescent="0.2"/>
    <row r="187558" hidden="1" x14ac:dyDescent="0.2"/>
    <row r="187559" hidden="1" x14ac:dyDescent="0.2"/>
    <row r="187560" hidden="1" x14ac:dyDescent="0.2"/>
    <row r="187561" hidden="1" x14ac:dyDescent="0.2"/>
    <row r="187562" hidden="1" x14ac:dyDescent="0.2"/>
    <row r="187563" hidden="1" x14ac:dyDescent="0.2"/>
    <row r="187564" hidden="1" x14ac:dyDescent="0.2"/>
    <row r="187565" hidden="1" x14ac:dyDescent="0.2"/>
    <row r="187566" hidden="1" x14ac:dyDescent="0.2"/>
    <row r="187567" hidden="1" x14ac:dyDescent="0.2"/>
    <row r="187568" hidden="1" x14ac:dyDescent="0.2"/>
    <row r="187569" hidden="1" x14ac:dyDescent="0.2"/>
    <row r="187570" hidden="1" x14ac:dyDescent="0.2"/>
    <row r="187571" hidden="1" x14ac:dyDescent="0.2"/>
    <row r="187572" hidden="1" x14ac:dyDescent="0.2"/>
    <row r="187573" hidden="1" x14ac:dyDescent="0.2"/>
    <row r="187574" hidden="1" x14ac:dyDescent="0.2"/>
    <row r="187575" hidden="1" x14ac:dyDescent="0.2"/>
    <row r="187576" hidden="1" x14ac:dyDescent="0.2"/>
    <row r="187577" hidden="1" x14ac:dyDescent="0.2"/>
    <row r="187578" hidden="1" x14ac:dyDescent="0.2"/>
    <row r="187579" hidden="1" x14ac:dyDescent="0.2"/>
    <row r="187580" hidden="1" x14ac:dyDescent="0.2"/>
    <row r="187581" hidden="1" x14ac:dyDescent="0.2"/>
    <row r="187582" hidden="1" x14ac:dyDescent="0.2"/>
    <row r="187583" hidden="1" x14ac:dyDescent="0.2"/>
    <row r="187584" hidden="1" x14ac:dyDescent="0.2"/>
    <row r="187585" hidden="1" x14ac:dyDescent="0.2"/>
    <row r="187586" hidden="1" x14ac:dyDescent="0.2"/>
    <row r="187587" hidden="1" x14ac:dyDescent="0.2"/>
    <row r="187588" hidden="1" x14ac:dyDescent="0.2"/>
    <row r="187589" hidden="1" x14ac:dyDescent="0.2"/>
    <row r="187590" hidden="1" x14ac:dyDescent="0.2"/>
    <row r="187591" hidden="1" x14ac:dyDescent="0.2"/>
    <row r="187592" hidden="1" x14ac:dyDescent="0.2"/>
    <row r="187593" hidden="1" x14ac:dyDescent="0.2"/>
    <row r="187594" hidden="1" x14ac:dyDescent="0.2"/>
    <row r="187595" hidden="1" x14ac:dyDescent="0.2"/>
    <row r="187596" hidden="1" x14ac:dyDescent="0.2"/>
    <row r="187597" hidden="1" x14ac:dyDescent="0.2"/>
    <row r="187598" hidden="1" x14ac:dyDescent="0.2"/>
    <row r="187599" hidden="1" x14ac:dyDescent="0.2"/>
    <row r="187600" hidden="1" x14ac:dyDescent="0.2"/>
    <row r="187601" hidden="1" x14ac:dyDescent="0.2"/>
    <row r="187602" hidden="1" x14ac:dyDescent="0.2"/>
    <row r="187603" hidden="1" x14ac:dyDescent="0.2"/>
    <row r="187604" hidden="1" x14ac:dyDescent="0.2"/>
    <row r="187605" hidden="1" x14ac:dyDescent="0.2"/>
    <row r="187606" hidden="1" x14ac:dyDescent="0.2"/>
    <row r="187607" hidden="1" x14ac:dyDescent="0.2"/>
    <row r="187608" hidden="1" x14ac:dyDescent="0.2"/>
    <row r="187609" hidden="1" x14ac:dyDescent="0.2"/>
    <row r="187610" hidden="1" x14ac:dyDescent="0.2"/>
    <row r="187611" hidden="1" x14ac:dyDescent="0.2"/>
    <row r="187612" hidden="1" x14ac:dyDescent="0.2"/>
    <row r="187613" hidden="1" x14ac:dyDescent="0.2"/>
    <row r="187614" hidden="1" x14ac:dyDescent="0.2"/>
    <row r="187615" hidden="1" x14ac:dyDescent="0.2"/>
    <row r="187616" hidden="1" x14ac:dyDescent="0.2"/>
    <row r="187617" hidden="1" x14ac:dyDescent="0.2"/>
    <row r="187618" hidden="1" x14ac:dyDescent="0.2"/>
    <row r="187619" hidden="1" x14ac:dyDescent="0.2"/>
    <row r="187620" hidden="1" x14ac:dyDescent="0.2"/>
    <row r="187621" hidden="1" x14ac:dyDescent="0.2"/>
    <row r="187622" hidden="1" x14ac:dyDescent="0.2"/>
    <row r="187623" hidden="1" x14ac:dyDescent="0.2"/>
    <row r="187624" hidden="1" x14ac:dyDescent="0.2"/>
    <row r="187625" hidden="1" x14ac:dyDescent="0.2"/>
    <row r="187626" hidden="1" x14ac:dyDescent="0.2"/>
    <row r="187627" hidden="1" x14ac:dyDescent="0.2"/>
    <row r="187628" hidden="1" x14ac:dyDescent="0.2"/>
    <row r="187629" hidden="1" x14ac:dyDescent="0.2"/>
    <row r="187630" hidden="1" x14ac:dyDescent="0.2"/>
    <row r="187631" hidden="1" x14ac:dyDescent="0.2"/>
    <row r="187632" hidden="1" x14ac:dyDescent="0.2"/>
    <row r="187633" hidden="1" x14ac:dyDescent="0.2"/>
    <row r="187634" hidden="1" x14ac:dyDescent="0.2"/>
    <row r="187635" hidden="1" x14ac:dyDescent="0.2"/>
    <row r="187636" hidden="1" x14ac:dyDescent="0.2"/>
    <row r="187637" hidden="1" x14ac:dyDescent="0.2"/>
    <row r="187638" hidden="1" x14ac:dyDescent="0.2"/>
    <row r="187639" hidden="1" x14ac:dyDescent="0.2"/>
    <row r="187640" hidden="1" x14ac:dyDescent="0.2"/>
    <row r="187641" hidden="1" x14ac:dyDescent="0.2"/>
    <row r="187642" hidden="1" x14ac:dyDescent="0.2"/>
    <row r="187643" hidden="1" x14ac:dyDescent="0.2"/>
    <row r="187644" hidden="1" x14ac:dyDescent="0.2"/>
    <row r="187645" hidden="1" x14ac:dyDescent="0.2"/>
    <row r="187646" hidden="1" x14ac:dyDescent="0.2"/>
    <row r="187647" hidden="1" x14ac:dyDescent="0.2"/>
    <row r="187648" hidden="1" x14ac:dyDescent="0.2"/>
    <row r="187649" hidden="1" x14ac:dyDescent="0.2"/>
    <row r="187650" hidden="1" x14ac:dyDescent="0.2"/>
    <row r="187651" hidden="1" x14ac:dyDescent="0.2"/>
    <row r="187652" hidden="1" x14ac:dyDescent="0.2"/>
    <row r="187653" hidden="1" x14ac:dyDescent="0.2"/>
    <row r="187654" hidden="1" x14ac:dyDescent="0.2"/>
    <row r="187655" hidden="1" x14ac:dyDescent="0.2"/>
    <row r="187656" hidden="1" x14ac:dyDescent="0.2"/>
    <row r="187657" hidden="1" x14ac:dyDescent="0.2"/>
    <row r="187658" hidden="1" x14ac:dyDescent="0.2"/>
    <row r="187659" hidden="1" x14ac:dyDescent="0.2"/>
    <row r="187660" hidden="1" x14ac:dyDescent="0.2"/>
    <row r="187661" hidden="1" x14ac:dyDescent="0.2"/>
    <row r="187662" hidden="1" x14ac:dyDescent="0.2"/>
    <row r="187663" hidden="1" x14ac:dyDescent="0.2"/>
    <row r="187664" hidden="1" x14ac:dyDescent="0.2"/>
    <row r="187665" hidden="1" x14ac:dyDescent="0.2"/>
    <row r="187666" hidden="1" x14ac:dyDescent="0.2"/>
    <row r="187667" hidden="1" x14ac:dyDescent="0.2"/>
    <row r="187668" hidden="1" x14ac:dyDescent="0.2"/>
    <row r="187669" hidden="1" x14ac:dyDescent="0.2"/>
    <row r="187670" hidden="1" x14ac:dyDescent="0.2"/>
    <row r="187671" hidden="1" x14ac:dyDescent="0.2"/>
    <row r="187672" hidden="1" x14ac:dyDescent="0.2"/>
    <row r="187673" hidden="1" x14ac:dyDescent="0.2"/>
    <row r="187674" hidden="1" x14ac:dyDescent="0.2"/>
    <row r="187675" hidden="1" x14ac:dyDescent="0.2"/>
    <row r="187676" hidden="1" x14ac:dyDescent="0.2"/>
    <row r="187677" hidden="1" x14ac:dyDescent="0.2"/>
    <row r="187678" hidden="1" x14ac:dyDescent="0.2"/>
    <row r="187679" hidden="1" x14ac:dyDescent="0.2"/>
    <row r="187680" hidden="1" x14ac:dyDescent="0.2"/>
    <row r="187681" hidden="1" x14ac:dyDescent="0.2"/>
    <row r="187682" hidden="1" x14ac:dyDescent="0.2"/>
    <row r="187683" hidden="1" x14ac:dyDescent="0.2"/>
    <row r="187684" hidden="1" x14ac:dyDescent="0.2"/>
    <row r="187685" hidden="1" x14ac:dyDescent="0.2"/>
    <row r="187686" hidden="1" x14ac:dyDescent="0.2"/>
    <row r="187687" hidden="1" x14ac:dyDescent="0.2"/>
    <row r="187688" hidden="1" x14ac:dyDescent="0.2"/>
    <row r="187689" hidden="1" x14ac:dyDescent="0.2"/>
    <row r="187690" hidden="1" x14ac:dyDescent="0.2"/>
    <row r="187691" hidden="1" x14ac:dyDescent="0.2"/>
    <row r="187692" hidden="1" x14ac:dyDescent="0.2"/>
    <row r="187693" hidden="1" x14ac:dyDescent="0.2"/>
    <row r="187694" hidden="1" x14ac:dyDescent="0.2"/>
    <row r="187695" hidden="1" x14ac:dyDescent="0.2"/>
    <row r="187696" hidden="1" x14ac:dyDescent="0.2"/>
    <row r="187697" hidden="1" x14ac:dyDescent="0.2"/>
    <row r="187698" hidden="1" x14ac:dyDescent="0.2"/>
    <row r="187699" hidden="1" x14ac:dyDescent="0.2"/>
    <row r="187700" hidden="1" x14ac:dyDescent="0.2"/>
    <row r="187701" hidden="1" x14ac:dyDescent="0.2"/>
    <row r="187702" hidden="1" x14ac:dyDescent="0.2"/>
    <row r="187703" hidden="1" x14ac:dyDescent="0.2"/>
    <row r="187704" hidden="1" x14ac:dyDescent="0.2"/>
    <row r="187705" hidden="1" x14ac:dyDescent="0.2"/>
    <row r="187706" hidden="1" x14ac:dyDescent="0.2"/>
    <row r="187707" hidden="1" x14ac:dyDescent="0.2"/>
    <row r="187708" hidden="1" x14ac:dyDescent="0.2"/>
    <row r="187709" hidden="1" x14ac:dyDescent="0.2"/>
    <row r="187710" hidden="1" x14ac:dyDescent="0.2"/>
    <row r="187711" hidden="1" x14ac:dyDescent="0.2"/>
    <row r="187712" hidden="1" x14ac:dyDescent="0.2"/>
    <row r="187713" hidden="1" x14ac:dyDescent="0.2"/>
    <row r="187714" hidden="1" x14ac:dyDescent="0.2"/>
    <row r="187715" hidden="1" x14ac:dyDescent="0.2"/>
    <row r="187716" hidden="1" x14ac:dyDescent="0.2"/>
    <row r="187717" hidden="1" x14ac:dyDescent="0.2"/>
    <row r="187718" hidden="1" x14ac:dyDescent="0.2"/>
    <row r="187719" hidden="1" x14ac:dyDescent="0.2"/>
    <row r="187720" hidden="1" x14ac:dyDescent="0.2"/>
    <row r="187721" hidden="1" x14ac:dyDescent="0.2"/>
    <row r="187722" hidden="1" x14ac:dyDescent="0.2"/>
    <row r="187723" hidden="1" x14ac:dyDescent="0.2"/>
    <row r="187724" hidden="1" x14ac:dyDescent="0.2"/>
    <row r="187725" hidden="1" x14ac:dyDescent="0.2"/>
    <row r="187726" hidden="1" x14ac:dyDescent="0.2"/>
    <row r="187727" hidden="1" x14ac:dyDescent="0.2"/>
    <row r="187728" hidden="1" x14ac:dyDescent="0.2"/>
    <row r="187729" hidden="1" x14ac:dyDescent="0.2"/>
    <row r="187730" hidden="1" x14ac:dyDescent="0.2"/>
    <row r="187731" hidden="1" x14ac:dyDescent="0.2"/>
    <row r="187732" hidden="1" x14ac:dyDescent="0.2"/>
    <row r="187733" hidden="1" x14ac:dyDescent="0.2"/>
    <row r="187734" hidden="1" x14ac:dyDescent="0.2"/>
    <row r="187735" hidden="1" x14ac:dyDescent="0.2"/>
    <row r="187736" hidden="1" x14ac:dyDescent="0.2"/>
    <row r="187737" hidden="1" x14ac:dyDescent="0.2"/>
    <row r="187738" hidden="1" x14ac:dyDescent="0.2"/>
    <row r="187739" hidden="1" x14ac:dyDescent="0.2"/>
    <row r="187740" hidden="1" x14ac:dyDescent="0.2"/>
    <row r="187741" hidden="1" x14ac:dyDescent="0.2"/>
    <row r="187742" hidden="1" x14ac:dyDescent="0.2"/>
    <row r="187743" hidden="1" x14ac:dyDescent="0.2"/>
    <row r="187744" hidden="1" x14ac:dyDescent="0.2"/>
    <row r="187745" hidden="1" x14ac:dyDescent="0.2"/>
    <row r="187746" hidden="1" x14ac:dyDescent="0.2"/>
    <row r="187747" hidden="1" x14ac:dyDescent="0.2"/>
    <row r="187748" hidden="1" x14ac:dyDescent="0.2"/>
    <row r="187749" hidden="1" x14ac:dyDescent="0.2"/>
    <row r="187750" hidden="1" x14ac:dyDescent="0.2"/>
    <row r="187751" hidden="1" x14ac:dyDescent="0.2"/>
    <row r="187752" hidden="1" x14ac:dyDescent="0.2"/>
    <row r="187753" hidden="1" x14ac:dyDescent="0.2"/>
    <row r="187754" hidden="1" x14ac:dyDescent="0.2"/>
    <row r="187755" hidden="1" x14ac:dyDescent="0.2"/>
    <row r="187756" hidden="1" x14ac:dyDescent="0.2"/>
    <row r="187757" hidden="1" x14ac:dyDescent="0.2"/>
    <row r="187758" hidden="1" x14ac:dyDescent="0.2"/>
    <row r="187759" hidden="1" x14ac:dyDescent="0.2"/>
    <row r="187760" hidden="1" x14ac:dyDescent="0.2"/>
    <row r="187761" hidden="1" x14ac:dyDescent="0.2"/>
    <row r="187762" hidden="1" x14ac:dyDescent="0.2"/>
    <row r="187763" hidden="1" x14ac:dyDescent="0.2"/>
    <row r="187764" hidden="1" x14ac:dyDescent="0.2"/>
    <row r="187765" hidden="1" x14ac:dyDescent="0.2"/>
    <row r="187766" hidden="1" x14ac:dyDescent="0.2"/>
    <row r="187767" hidden="1" x14ac:dyDescent="0.2"/>
    <row r="187768" hidden="1" x14ac:dyDescent="0.2"/>
    <row r="187769" hidden="1" x14ac:dyDescent="0.2"/>
    <row r="187770" hidden="1" x14ac:dyDescent="0.2"/>
    <row r="187771" hidden="1" x14ac:dyDescent="0.2"/>
    <row r="187772" hidden="1" x14ac:dyDescent="0.2"/>
    <row r="187773" hidden="1" x14ac:dyDescent="0.2"/>
    <row r="187774" hidden="1" x14ac:dyDescent="0.2"/>
    <row r="187775" hidden="1" x14ac:dyDescent="0.2"/>
    <row r="187776" hidden="1" x14ac:dyDescent="0.2"/>
    <row r="187777" hidden="1" x14ac:dyDescent="0.2"/>
    <row r="187778" hidden="1" x14ac:dyDescent="0.2"/>
    <row r="187779" hidden="1" x14ac:dyDescent="0.2"/>
    <row r="187780" hidden="1" x14ac:dyDescent="0.2"/>
    <row r="187781" hidden="1" x14ac:dyDescent="0.2"/>
    <row r="187782" hidden="1" x14ac:dyDescent="0.2"/>
    <row r="187783" hidden="1" x14ac:dyDescent="0.2"/>
    <row r="187784" hidden="1" x14ac:dyDescent="0.2"/>
    <row r="187785" hidden="1" x14ac:dyDescent="0.2"/>
    <row r="187786" hidden="1" x14ac:dyDescent="0.2"/>
    <row r="187787" hidden="1" x14ac:dyDescent="0.2"/>
    <row r="187788" hidden="1" x14ac:dyDescent="0.2"/>
    <row r="187789" hidden="1" x14ac:dyDescent="0.2"/>
    <row r="187790" hidden="1" x14ac:dyDescent="0.2"/>
    <row r="187791" hidden="1" x14ac:dyDescent="0.2"/>
    <row r="187792" hidden="1" x14ac:dyDescent="0.2"/>
    <row r="187793" hidden="1" x14ac:dyDescent="0.2"/>
    <row r="187794" hidden="1" x14ac:dyDescent="0.2"/>
    <row r="187795" hidden="1" x14ac:dyDescent="0.2"/>
    <row r="187796" hidden="1" x14ac:dyDescent="0.2"/>
    <row r="187797" hidden="1" x14ac:dyDescent="0.2"/>
    <row r="187798" hidden="1" x14ac:dyDescent="0.2"/>
    <row r="187799" hidden="1" x14ac:dyDescent="0.2"/>
    <row r="187800" hidden="1" x14ac:dyDescent="0.2"/>
    <row r="187801" hidden="1" x14ac:dyDescent="0.2"/>
    <row r="187802" hidden="1" x14ac:dyDescent="0.2"/>
    <row r="187803" hidden="1" x14ac:dyDescent="0.2"/>
    <row r="187804" hidden="1" x14ac:dyDescent="0.2"/>
    <row r="187805" hidden="1" x14ac:dyDescent="0.2"/>
    <row r="187806" hidden="1" x14ac:dyDescent="0.2"/>
    <row r="187807" hidden="1" x14ac:dyDescent="0.2"/>
    <row r="187808" hidden="1" x14ac:dyDescent="0.2"/>
    <row r="187809" hidden="1" x14ac:dyDescent="0.2"/>
    <row r="187810" hidden="1" x14ac:dyDescent="0.2"/>
    <row r="187811" hidden="1" x14ac:dyDescent="0.2"/>
    <row r="187812" hidden="1" x14ac:dyDescent="0.2"/>
    <row r="187813" hidden="1" x14ac:dyDescent="0.2"/>
    <row r="187814" hidden="1" x14ac:dyDescent="0.2"/>
    <row r="187815" hidden="1" x14ac:dyDescent="0.2"/>
    <row r="187816" hidden="1" x14ac:dyDescent="0.2"/>
    <row r="187817" hidden="1" x14ac:dyDescent="0.2"/>
    <row r="187818" hidden="1" x14ac:dyDescent="0.2"/>
    <row r="187819" hidden="1" x14ac:dyDescent="0.2"/>
    <row r="187820" hidden="1" x14ac:dyDescent="0.2"/>
    <row r="187821" hidden="1" x14ac:dyDescent="0.2"/>
    <row r="187822" hidden="1" x14ac:dyDescent="0.2"/>
    <row r="187823" hidden="1" x14ac:dyDescent="0.2"/>
    <row r="187824" hidden="1" x14ac:dyDescent="0.2"/>
    <row r="187825" hidden="1" x14ac:dyDescent="0.2"/>
    <row r="187826" hidden="1" x14ac:dyDescent="0.2"/>
    <row r="187827" hidden="1" x14ac:dyDescent="0.2"/>
    <row r="187828" hidden="1" x14ac:dyDescent="0.2"/>
    <row r="187829" hidden="1" x14ac:dyDescent="0.2"/>
    <row r="187830" hidden="1" x14ac:dyDescent="0.2"/>
    <row r="187831" hidden="1" x14ac:dyDescent="0.2"/>
    <row r="187832" hidden="1" x14ac:dyDescent="0.2"/>
    <row r="187833" hidden="1" x14ac:dyDescent="0.2"/>
    <row r="187834" hidden="1" x14ac:dyDescent="0.2"/>
    <row r="187835" hidden="1" x14ac:dyDescent="0.2"/>
    <row r="187836" hidden="1" x14ac:dyDescent="0.2"/>
    <row r="187837" hidden="1" x14ac:dyDescent="0.2"/>
    <row r="187838" hidden="1" x14ac:dyDescent="0.2"/>
    <row r="187839" hidden="1" x14ac:dyDescent="0.2"/>
    <row r="187840" hidden="1" x14ac:dyDescent="0.2"/>
    <row r="187841" hidden="1" x14ac:dyDescent="0.2"/>
    <row r="187842" hidden="1" x14ac:dyDescent="0.2"/>
    <row r="187843" hidden="1" x14ac:dyDescent="0.2"/>
    <row r="187844" hidden="1" x14ac:dyDescent="0.2"/>
    <row r="187845" hidden="1" x14ac:dyDescent="0.2"/>
    <row r="187846" hidden="1" x14ac:dyDescent="0.2"/>
    <row r="187847" hidden="1" x14ac:dyDescent="0.2"/>
    <row r="187848" hidden="1" x14ac:dyDescent="0.2"/>
    <row r="187849" hidden="1" x14ac:dyDescent="0.2"/>
    <row r="187850" hidden="1" x14ac:dyDescent="0.2"/>
    <row r="187851" hidden="1" x14ac:dyDescent="0.2"/>
    <row r="187852" hidden="1" x14ac:dyDescent="0.2"/>
    <row r="187853" hidden="1" x14ac:dyDescent="0.2"/>
    <row r="187854" hidden="1" x14ac:dyDescent="0.2"/>
    <row r="187855" hidden="1" x14ac:dyDescent="0.2"/>
    <row r="187856" hidden="1" x14ac:dyDescent="0.2"/>
    <row r="187857" hidden="1" x14ac:dyDescent="0.2"/>
    <row r="187858" hidden="1" x14ac:dyDescent="0.2"/>
    <row r="187859" hidden="1" x14ac:dyDescent="0.2"/>
    <row r="187860" hidden="1" x14ac:dyDescent="0.2"/>
    <row r="187861" hidden="1" x14ac:dyDescent="0.2"/>
    <row r="187862" hidden="1" x14ac:dyDescent="0.2"/>
    <row r="187863" hidden="1" x14ac:dyDescent="0.2"/>
    <row r="187864" hidden="1" x14ac:dyDescent="0.2"/>
    <row r="187865" hidden="1" x14ac:dyDescent="0.2"/>
    <row r="187866" hidden="1" x14ac:dyDescent="0.2"/>
    <row r="187867" hidden="1" x14ac:dyDescent="0.2"/>
    <row r="187868" hidden="1" x14ac:dyDescent="0.2"/>
    <row r="187869" hidden="1" x14ac:dyDescent="0.2"/>
    <row r="187870" hidden="1" x14ac:dyDescent="0.2"/>
    <row r="187871" hidden="1" x14ac:dyDescent="0.2"/>
    <row r="187872" hidden="1" x14ac:dyDescent="0.2"/>
    <row r="187873" hidden="1" x14ac:dyDescent="0.2"/>
    <row r="187874" hidden="1" x14ac:dyDescent="0.2"/>
    <row r="187875" hidden="1" x14ac:dyDescent="0.2"/>
    <row r="187876" hidden="1" x14ac:dyDescent="0.2"/>
    <row r="187877" hidden="1" x14ac:dyDescent="0.2"/>
    <row r="187878" hidden="1" x14ac:dyDescent="0.2"/>
    <row r="187879" hidden="1" x14ac:dyDescent="0.2"/>
    <row r="187880" hidden="1" x14ac:dyDescent="0.2"/>
    <row r="187881" hidden="1" x14ac:dyDescent="0.2"/>
    <row r="187882" hidden="1" x14ac:dyDescent="0.2"/>
    <row r="187883" hidden="1" x14ac:dyDescent="0.2"/>
    <row r="187884" hidden="1" x14ac:dyDescent="0.2"/>
    <row r="187885" hidden="1" x14ac:dyDescent="0.2"/>
    <row r="187886" hidden="1" x14ac:dyDescent="0.2"/>
    <row r="187887" hidden="1" x14ac:dyDescent="0.2"/>
    <row r="187888" hidden="1" x14ac:dyDescent="0.2"/>
    <row r="187889" hidden="1" x14ac:dyDescent="0.2"/>
    <row r="187890" hidden="1" x14ac:dyDescent="0.2"/>
    <row r="187891" hidden="1" x14ac:dyDescent="0.2"/>
    <row r="187892" hidden="1" x14ac:dyDescent="0.2"/>
    <row r="187893" hidden="1" x14ac:dyDescent="0.2"/>
    <row r="187894" hidden="1" x14ac:dyDescent="0.2"/>
    <row r="187895" hidden="1" x14ac:dyDescent="0.2"/>
    <row r="187896" hidden="1" x14ac:dyDescent="0.2"/>
    <row r="187897" hidden="1" x14ac:dyDescent="0.2"/>
    <row r="187898" hidden="1" x14ac:dyDescent="0.2"/>
    <row r="187899" hidden="1" x14ac:dyDescent="0.2"/>
    <row r="187900" hidden="1" x14ac:dyDescent="0.2"/>
    <row r="187901" hidden="1" x14ac:dyDescent="0.2"/>
    <row r="187902" hidden="1" x14ac:dyDescent="0.2"/>
    <row r="187903" hidden="1" x14ac:dyDescent="0.2"/>
    <row r="187904" hidden="1" x14ac:dyDescent="0.2"/>
    <row r="187905" hidden="1" x14ac:dyDescent="0.2"/>
    <row r="187906" hidden="1" x14ac:dyDescent="0.2"/>
    <row r="187907" hidden="1" x14ac:dyDescent="0.2"/>
    <row r="187908" hidden="1" x14ac:dyDescent="0.2"/>
    <row r="187909" hidden="1" x14ac:dyDescent="0.2"/>
    <row r="187910" hidden="1" x14ac:dyDescent="0.2"/>
    <row r="187911" hidden="1" x14ac:dyDescent="0.2"/>
    <row r="187912" hidden="1" x14ac:dyDescent="0.2"/>
    <row r="187913" hidden="1" x14ac:dyDescent="0.2"/>
    <row r="187914" hidden="1" x14ac:dyDescent="0.2"/>
    <row r="187915" hidden="1" x14ac:dyDescent="0.2"/>
    <row r="187916" hidden="1" x14ac:dyDescent="0.2"/>
    <row r="187917" hidden="1" x14ac:dyDescent="0.2"/>
    <row r="187918" hidden="1" x14ac:dyDescent="0.2"/>
    <row r="187919" hidden="1" x14ac:dyDescent="0.2"/>
    <row r="187920" hidden="1" x14ac:dyDescent="0.2"/>
    <row r="187921" hidden="1" x14ac:dyDescent="0.2"/>
    <row r="187922" hidden="1" x14ac:dyDescent="0.2"/>
    <row r="187923" hidden="1" x14ac:dyDescent="0.2"/>
    <row r="187924" hidden="1" x14ac:dyDescent="0.2"/>
    <row r="187925" hidden="1" x14ac:dyDescent="0.2"/>
    <row r="187926" hidden="1" x14ac:dyDescent="0.2"/>
    <row r="187927" hidden="1" x14ac:dyDescent="0.2"/>
    <row r="187928" hidden="1" x14ac:dyDescent="0.2"/>
    <row r="187929" hidden="1" x14ac:dyDescent="0.2"/>
    <row r="187930" hidden="1" x14ac:dyDescent="0.2"/>
    <row r="187931" hidden="1" x14ac:dyDescent="0.2"/>
    <row r="187932" hidden="1" x14ac:dyDescent="0.2"/>
    <row r="187933" hidden="1" x14ac:dyDescent="0.2"/>
    <row r="187934" hidden="1" x14ac:dyDescent="0.2"/>
    <row r="187935" hidden="1" x14ac:dyDescent="0.2"/>
    <row r="187936" hidden="1" x14ac:dyDescent="0.2"/>
    <row r="187937" hidden="1" x14ac:dyDescent="0.2"/>
    <row r="187938" hidden="1" x14ac:dyDescent="0.2"/>
    <row r="187939" hidden="1" x14ac:dyDescent="0.2"/>
    <row r="187940" hidden="1" x14ac:dyDescent="0.2"/>
    <row r="187941" hidden="1" x14ac:dyDescent="0.2"/>
    <row r="187942" hidden="1" x14ac:dyDescent="0.2"/>
    <row r="187943" hidden="1" x14ac:dyDescent="0.2"/>
    <row r="187944" hidden="1" x14ac:dyDescent="0.2"/>
    <row r="187945" hidden="1" x14ac:dyDescent="0.2"/>
    <row r="187946" hidden="1" x14ac:dyDescent="0.2"/>
    <row r="187947" hidden="1" x14ac:dyDescent="0.2"/>
    <row r="187948" hidden="1" x14ac:dyDescent="0.2"/>
    <row r="187949" hidden="1" x14ac:dyDescent="0.2"/>
    <row r="187950" hidden="1" x14ac:dyDescent="0.2"/>
    <row r="187951" hidden="1" x14ac:dyDescent="0.2"/>
    <row r="187952" hidden="1" x14ac:dyDescent="0.2"/>
    <row r="187953" hidden="1" x14ac:dyDescent="0.2"/>
    <row r="187954" hidden="1" x14ac:dyDescent="0.2"/>
    <row r="187955" hidden="1" x14ac:dyDescent="0.2"/>
    <row r="187956" hidden="1" x14ac:dyDescent="0.2"/>
    <row r="187957" hidden="1" x14ac:dyDescent="0.2"/>
    <row r="187958" hidden="1" x14ac:dyDescent="0.2"/>
    <row r="187959" hidden="1" x14ac:dyDescent="0.2"/>
    <row r="187960" hidden="1" x14ac:dyDescent="0.2"/>
    <row r="187961" hidden="1" x14ac:dyDescent="0.2"/>
    <row r="187962" hidden="1" x14ac:dyDescent="0.2"/>
    <row r="187963" hidden="1" x14ac:dyDescent="0.2"/>
    <row r="187964" hidden="1" x14ac:dyDescent="0.2"/>
    <row r="187965" hidden="1" x14ac:dyDescent="0.2"/>
    <row r="187966" hidden="1" x14ac:dyDescent="0.2"/>
    <row r="187967" hidden="1" x14ac:dyDescent="0.2"/>
    <row r="187968" hidden="1" x14ac:dyDescent="0.2"/>
    <row r="187969" hidden="1" x14ac:dyDescent="0.2"/>
    <row r="187970" hidden="1" x14ac:dyDescent="0.2"/>
    <row r="187971" hidden="1" x14ac:dyDescent="0.2"/>
    <row r="187972" hidden="1" x14ac:dyDescent="0.2"/>
    <row r="187973" hidden="1" x14ac:dyDescent="0.2"/>
    <row r="187974" hidden="1" x14ac:dyDescent="0.2"/>
    <row r="187975" hidden="1" x14ac:dyDescent="0.2"/>
    <row r="187976" hidden="1" x14ac:dyDescent="0.2"/>
    <row r="187977" hidden="1" x14ac:dyDescent="0.2"/>
    <row r="187978" hidden="1" x14ac:dyDescent="0.2"/>
    <row r="187979" hidden="1" x14ac:dyDescent="0.2"/>
    <row r="187980" hidden="1" x14ac:dyDescent="0.2"/>
    <row r="187981" hidden="1" x14ac:dyDescent="0.2"/>
    <row r="187982" hidden="1" x14ac:dyDescent="0.2"/>
    <row r="187983" hidden="1" x14ac:dyDescent="0.2"/>
    <row r="187984" hidden="1" x14ac:dyDescent="0.2"/>
    <row r="187985" hidden="1" x14ac:dyDescent="0.2"/>
    <row r="187986" hidden="1" x14ac:dyDescent="0.2"/>
    <row r="187987" hidden="1" x14ac:dyDescent="0.2"/>
    <row r="187988" hidden="1" x14ac:dyDescent="0.2"/>
    <row r="187989" hidden="1" x14ac:dyDescent="0.2"/>
    <row r="187990" hidden="1" x14ac:dyDescent="0.2"/>
    <row r="187991" hidden="1" x14ac:dyDescent="0.2"/>
    <row r="187992" hidden="1" x14ac:dyDescent="0.2"/>
    <row r="187993" hidden="1" x14ac:dyDescent="0.2"/>
    <row r="187994" hidden="1" x14ac:dyDescent="0.2"/>
    <row r="187995" hidden="1" x14ac:dyDescent="0.2"/>
    <row r="187996" hidden="1" x14ac:dyDescent="0.2"/>
    <row r="187997" hidden="1" x14ac:dyDescent="0.2"/>
    <row r="187998" hidden="1" x14ac:dyDescent="0.2"/>
    <row r="187999" hidden="1" x14ac:dyDescent="0.2"/>
    <row r="188000" hidden="1" x14ac:dyDescent="0.2"/>
    <row r="188001" hidden="1" x14ac:dyDescent="0.2"/>
    <row r="188002" hidden="1" x14ac:dyDescent="0.2"/>
    <row r="188003" hidden="1" x14ac:dyDescent="0.2"/>
    <row r="188004" hidden="1" x14ac:dyDescent="0.2"/>
    <row r="188005" hidden="1" x14ac:dyDescent="0.2"/>
    <row r="188006" hidden="1" x14ac:dyDescent="0.2"/>
    <row r="188007" hidden="1" x14ac:dyDescent="0.2"/>
    <row r="188008" hidden="1" x14ac:dyDescent="0.2"/>
    <row r="188009" hidden="1" x14ac:dyDescent="0.2"/>
    <row r="188010" hidden="1" x14ac:dyDescent="0.2"/>
    <row r="188011" hidden="1" x14ac:dyDescent="0.2"/>
    <row r="188012" hidden="1" x14ac:dyDescent="0.2"/>
    <row r="188013" hidden="1" x14ac:dyDescent="0.2"/>
    <row r="188014" hidden="1" x14ac:dyDescent="0.2"/>
    <row r="188015" hidden="1" x14ac:dyDescent="0.2"/>
    <row r="188016" hidden="1" x14ac:dyDescent="0.2"/>
    <row r="188017" hidden="1" x14ac:dyDescent="0.2"/>
    <row r="188018" hidden="1" x14ac:dyDescent="0.2"/>
    <row r="188019" hidden="1" x14ac:dyDescent="0.2"/>
    <row r="188020" hidden="1" x14ac:dyDescent="0.2"/>
    <row r="188021" hidden="1" x14ac:dyDescent="0.2"/>
    <row r="188022" hidden="1" x14ac:dyDescent="0.2"/>
    <row r="188023" hidden="1" x14ac:dyDescent="0.2"/>
    <row r="188024" hidden="1" x14ac:dyDescent="0.2"/>
    <row r="188025" hidden="1" x14ac:dyDescent="0.2"/>
    <row r="188026" hidden="1" x14ac:dyDescent="0.2"/>
    <row r="188027" hidden="1" x14ac:dyDescent="0.2"/>
    <row r="188028" hidden="1" x14ac:dyDescent="0.2"/>
    <row r="188029" hidden="1" x14ac:dyDescent="0.2"/>
    <row r="188030" hidden="1" x14ac:dyDescent="0.2"/>
    <row r="188031" hidden="1" x14ac:dyDescent="0.2"/>
    <row r="188032" hidden="1" x14ac:dyDescent="0.2"/>
    <row r="188033" hidden="1" x14ac:dyDescent="0.2"/>
    <row r="188034" hidden="1" x14ac:dyDescent="0.2"/>
    <row r="188035" hidden="1" x14ac:dyDescent="0.2"/>
    <row r="188036" hidden="1" x14ac:dyDescent="0.2"/>
    <row r="188037" hidden="1" x14ac:dyDescent="0.2"/>
    <row r="188038" hidden="1" x14ac:dyDescent="0.2"/>
    <row r="188039" hidden="1" x14ac:dyDescent="0.2"/>
    <row r="188040" hidden="1" x14ac:dyDescent="0.2"/>
    <row r="188041" hidden="1" x14ac:dyDescent="0.2"/>
    <row r="188042" hidden="1" x14ac:dyDescent="0.2"/>
    <row r="188043" hidden="1" x14ac:dyDescent="0.2"/>
    <row r="188044" hidden="1" x14ac:dyDescent="0.2"/>
    <row r="188045" hidden="1" x14ac:dyDescent="0.2"/>
    <row r="188046" hidden="1" x14ac:dyDescent="0.2"/>
    <row r="188047" hidden="1" x14ac:dyDescent="0.2"/>
    <row r="188048" hidden="1" x14ac:dyDescent="0.2"/>
    <row r="188049" hidden="1" x14ac:dyDescent="0.2"/>
    <row r="188050" hidden="1" x14ac:dyDescent="0.2"/>
    <row r="188051" hidden="1" x14ac:dyDescent="0.2"/>
    <row r="188052" hidden="1" x14ac:dyDescent="0.2"/>
    <row r="188053" hidden="1" x14ac:dyDescent="0.2"/>
    <row r="188054" hidden="1" x14ac:dyDescent="0.2"/>
    <row r="188055" hidden="1" x14ac:dyDescent="0.2"/>
    <row r="188056" hidden="1" x14ac:dyDescent="0.2"/>
    <row r="188057" hidden="1" x14ac:dyDescent="0.2"/>
    <row r="188058" hidden="1" x14ac:dyDescent="0.2"/>
    <row r="188059" hidden="1" x14ac:dyDescent="0.2"/>
    <row r="188060" hidden="1" x14ac:dyDescent="0.2"/>
    <row r="188061" hidden="1" x14ac:dyDescent="0.2"/>
    <row r="188062" hidden="1" x14ac:dyDescent="0.2"/>
    <row r="188063" hidden="1" x14ac:dyDescent="0.2"/>
    <row r="188064" hidden="1" x14ac:dyDescent="0.2"/>
    <row r="188065" hidden="1" x14ac:dyDescent="0.2"/>
    <row r="188066" hidden="1" x14ac:dyDescent="0.2"/>
    <row r="188067" hidden="1" x14ac:dyDescent="0.2"/>
    <row r="188068" hidden="1" x14ac:dyDescent="0.2"/>
    <row r="188069" hidden="1" x14ac:dyDescent="0.2"/>
    <row r="188070" hidden="1" x14ac:dyDescent="0.2"/>
    <row r="188071" hidden="1" x14ac:dyDescent="0.2"/>
    <row r="188072" hidden="1" x14ac:dyDescent="0.2"/>
    <row r="188073" hidden="1" x14ac:dyDescent="0.2"/>
    <row r="188074" hidden="1" x14ac:dyDescent="0.2"/>
    <row r="188075" hidden="1" x14ac:dyDescent="0.2"/>
    <row r="188076" hidden="1" x14ac:dyDescent="0.2"/>
    <row r="188077" hidden="1" x14ac:dyDescent="0.2"/>
    <row r="188078" hidden="1" x14ac:dyDescent="0.2"/>
    <row r="188079" hidden="1" x14ac:dyDescent="0.2"/>
    <row r="188080" hidden="1" x14ac:dyDescent="0.2"/>
    <row r="188081" hidden="1" x14ac:dyDescent="0.2"/>
    <row r="188082" hidden="1" x14ac:dyDescent="0.2"/>
    <row r="188083" hidden="1" x14ac:dyDescent="0.2"/>
    <row r="188084" hidden="1" x14ac:dyDescent="0.2"/>
    <row r="188085" hidden="1" x14ac:dyDescent="0.2"/>
    <row r="188086" hidden="1" x14ac:dyDescent="0.2"/>
    <row r="188087" hidden="1" x14ac:dyDescent="0.2"/>
    <row r="188088" hidden="1" x14ac:dyDescent="0.2"/>
    <row r="188089" hidden="1" x14ac:dyDescent="0.2"/>
    <row r="188090" hidden="1" x14ac:dyDescent="0.2"/>
    <row r="188091" hidden="1" x14ac:dyDescent="0.2"/>
    <row r="188092" hidden="1" x14ac:dyDescent="0.2"/>
    <row r="188093" hidden="1" x14ac:dyDescent="0.2"/>
    <row r="188094" hidden="1" x14ac:dyDescent="0.2"/>
    <row r="188095" hidden="1" x14ac:dyDescent="0.2"/>
    <row r="188096" hidden="1" x14ac:dyDescent="0.2"/>
    <row r="188097" hidden="1" x14ac:dyDescent="0.2"/>
    <row r="188098" hidden="1" x14ac:dyDescent="0.2"/>
    <row r="188099" hidden="1" x14ac:dyDescent="0.2"/>
    <row r="188100" hidden="1" x14ac:dyDescent="0.2"/>
    <row r="188101" hidden="1" x14ac:dyDescent="0.2"/>
    <row r="188102" hidden="1" x14ac:dyDescent="0.2"/>
    <row r="188103" hidden="1" x14ac:dyDescent="0.2"/>
    <row r="188104" hidden="1" x14ac:dyDescent="0.2"/>
    <row r="188105" hidden="1" x14ac:dyDescent="0.2"/>
    <row r="188106" hidden="1" x14ac:dyDescent="0.2"/>
    <row r="188107" hidden="1" x14ac:dyDescent="0.2"/>
    <row r="188108" hidden="1" x14ac:dyDescent="0.2"/>
    <row r="188109" hidden="1" x14ac:dyDescent="0.2"/>
    <row r="188110" hidden="1" x14ac:dyDescent="0.2"/>
    <row r="188111" hidden="1" x14ac:dyDescent="0.2"/>
    <row r="188112" hidden="1" x14ac:dyDescent="0.2"/>
    <row r="188113" hidden="1" x14ac:dyDescent="0.2"/>
    <row r="188114" hidden="1" x14ac:dyDescent="0.2"/>
    <row r="188115" hidden="1" x14ac:dyDescent="0.2"/>
    <row r="188116" hidden="1" x14ac:dyDescent="0.2"/>
    <row r="188117" hidden="1" x14ac:dyDescent="0.2"/>
    <row r="188118" hidden="1" x14ac:dyDescent="0.2"/>
    <row r="188119" hidden="1" x14ac:dyDescent="0.2"/>
    <row r="188120" hidden="1" x14ac:dyDescent="0.2"/>
    <row r="188121" hidden="1" x14ac:dyDescent="0.2"/>
    <row r="188122" hidden="1" x14ac:dyDescent="0.2"/>
    <row r="188123" hidden="1" x14ac:dyDescent="0.2"/>
    <row r="188124" hidden="1" x14ac:dyDescent="0.2"/>
    <row r="188125" hidden="1" x14ac:dyDescent="0.2"/>
    <row r="188126" hidden="1" x14ac:dyDescent="0.2"/>
    <row r="188127" hidden="1" x14ac:dyDescent="0.2"/>
    <row r="188128" hidden="1" x14ac:dyDescent="0.2"/>
    <row r="188129" hidden="1" x14ac:dyDescent="0.2"/>
    <row r="188130" hidden="1" x14ac:dyDescent="0.2"/>
    <row r="188131" hidden="1" x14ac:dyDescent="0.2"/>
    <row r="188132" hidden="1" x14ac:dyDescent="0.2"/>
    <row r="188133" hidden="1" x14ac:dyDescent="0.2"/>
    <row r="188134" hidden="1" x14ac:dyDescent="0.2"/>
    <row r="188135" hidden="1" x14ac:dyDescent="0.2"/>
    <row r="188136" hidden="1" x14ac:dyDescent="0.2"/>
    <row r="188137" hidden="1" x14ac:dyDescent="0.2"/>
    <row r="188138" hidden="1" x14ac:dyDescent="0.2"/>
    <row r="188139" hidden="1" x14ac:dyDescent="0.2"/>
    <row r="188140" hidden="1" x14ac:dyDescent="0.2"/>
    <row r="188141" hidden="1" x14ac:dyDescent="0.2"/>
    <row r="188142" hidden="1" x14ac:dyDescent="0.2"/>
    <row r="188143" hidden="1" x14ac:dyDescent="0.2"/>
    <row r="188144" hidden="1" x14ac:dyDescent="0.2"/>
    <row r="188145" hidden="1" x14ac:dyDescent="0.2"/>
    <row r="188146" hidden="1" x14ac:dyDescent="0.2"/>
    <row r="188147" hidden="1" x14ac:dyDescent="0.2"/>
    <row r="188148" hidden="1" x14ac:dyDescent="0.2"/>
    <row r="188149" hidden="1" x14ac:dyDescent="0.2"/>
    <row r="188150" hidden="1" x14ac:dyDescent="0.2"/>
    <row r="188151" hidden="1" x14ac:dyDescent="0.2"/>
    <row r="188152" hidden="1" x14ac:dyDescent="0.2"/>
    <row r="188153" hidden="1" x14ac:dyDescent="0.2"/>
    <row r="188154" hidden="1" x14ac:dyDescent="0.2"/>
    <row r="188155" hidden="1" x14ac:dyDescent="0.2"/>
    <row r="188156" hidden="1" x14ac:dyDescent="0.2"/>
    <row r="188157" hidden="1" x14ac:dyDescent="0.2"/>
    <row r="188158" hidden="1" x14ac:dyDescent="0.2"/>
    <row r="188159" hidden="1" x14ac:dyDescent="0.2"/>
    <row r="188160" hidden="1" x14ac:dyDescent="0.2"/>
    <row r="188161" hidden="1" x14ac:dyDescent="0.2"/>
    <row r="188162" hidden="1" x14ac:dyDescent="0.2"/>
    <row r="188163" hidden="1" x14ac:dyDescent="0.2"/>
    <row r="188164" hidden="1" x14ac:dyDescent="0.2"/>
    <row r="188165" hidden="1" x14ac:dyDescent="0.2"/>
    <row r="188166" hidden="1" x14ac:dyDescent="0.2"/>
    <row r="188167" hidden="1" x14ac:dyDescent="0.2"/>
    <row r="188168" hidden="1" x14ac:dyDescent="0.2"/>
    <row r="188169" hidden="1" x14ac:dyDescent="0.2"/>
    <row r="188170" hidden="1" x14ac:dyDescent="0.2"/>
    <row r="188171" hidden="1" x14ac:dyDescent="0.2"/>
    <row r="188172" hidden="1" x14ac:dyDescent="0.2"/>
    <row r="188173" hidden="1" x14ac:dyDescent="0.2"/>
    <row r="188174" hidden="1" x14ac:dyDescent="0.2"/>
    <row r="188175" hidden="1" x14ac:dyDescent="0.2"/>
    <row r="188176" hidden="1" x14ac:dyDescent="0.2"/>
    <row r="188177" hidden="1" x14ac:dyDescent="0.2"/>
    <row r="188178" hidden="1" x14ac:dyDescent="0.2"/>
    <row r="188179" hidden="1" x14ac:dyDescent="0.2"/>
    <row r="188180" hidden="1" x14ac:dyDescent="0.2"/>
    <row r="188181" hidden="1" x14ac:dyDescent="0.2"/>
    <row r="188182" hidden="1" x14ac:dyDescent="0.2"/>
    <row r="188183" hidden="1" x14ac:dyDescent="0.2"/>
    <row r="188184" hidden="1" x14ac:dyDescent="0.2"/>
    <row r="188185" hidden="1" x14ac:dyDescent="0.2"/>
    <row r="188186" hidden="1" x14ac:dyDescent="0.2"/>
    <row r="188187" hidden="1" x14ac:dyDescent="0.2"/>
    <row r="188188" hidden="1" x14ac:dyDescent="0.2"/>
    <row r="188189" hidden="1" x14ac:dyDescent="0.2"/>
    <row r="188190" hidden="1" x14ac:dyDescent="0.2"/>
    <row r="188191" hidden="1" x14ac:dyDescent="0.2"/>
    <row r="188192" hidden="1" x14ac:dyDescent="0.2"/>
    <row r="188193" hidden="1" x14ac:dyDescent="0.2"/>
    <row r="188194" hidden="1" x14ac:dyDescent="0.2"/>
    <row r="188195" hidden="1" x14ac:dyDescent="0.2"/>
    <row r="188196" hidden="1" x14ac:dyDescent="0.2"/>
    <row r="188197" hidden="1" x14ac:dyDescent="0.2"/>
    <row r="188198" hidden="1" x14ac:dyDescent="0.2"/>
    <row r="188199" hidden="1" x14ac:dyDescent="0.2"/>
    <row r="188200" hidden="1" x14ac:dyDescent="0.2"/>
    <row r="188201" hidden="1" x14ac:dyDescent="0.2"/>
    <row r="188202" hidden="1" x14ac:dyDescent="0.2"/>
    <row r="188203" hidden="1" x14ac:dyDescent="0.2"/>
    <row r="188204" hidden="1" x14ac:dyDescent="0.2"/>
    <row r="188205" hidden="1" x14ac:dyDescent="0.2"/>
    <row r="188206" hidden="1" x14ac:dyDescent="0.2"/>
    <row r="188207" hidden="1" x14ac:dyDescent="0.2"/>
    <row r="188208" hidden="1" x14ac:dyDescent="0.2"/>
    <row r="188209" hidden="1" x14ac:dyDescent="0.2"/>
    <row r="188210" hidden="1" x14ac:dyDescent="0.2"/>
    <row r="188211" hidden="1" x14ac:dyDescent="0.2"/>
    <row r="188212" hidden="1" x14ac:dyDescent="0.2"/>
    <row r="188213" hidden="1" x14ac:dyDescent="0.2"/>
    <row r="188214" hidden="1" x14ac:dyDescent="0.2"/>
    <row r="188215" hidden="1" x14ac:dyDescent="0.2"/>
    <row r="188216" hidden="1" x14ac:dyDescent="0.2"/>
    <row r="188217" hidden="1" x14ac:dyDescent="0.2"/>
    <row r="188218" hidden="1" x14ac:dyDescent="0.2"/>
    <row r="188219" hidden="1" x14ac:dyDescent="0.2"/>
    <row r="188220" hidden="1" x14ac:dyDescent="0.2"/>
    <row r="188221" hidden="1" x14ac:dyDescent="0.2"/>
    <row r="188222" hidden="1" x14ac:dyDescent="0.2"/>
    <row r="188223" hidden="1" x14ac:dyDescent="0.2"/>
    <row r="188224" hidden="1" x14ac:dyDescent="0.2"/>
    <row r="188225" hidden="1" x14ac:dyDescent="0.2"/>
    <row r="188226" hidden="1" x14ac:dyDescent="0.2"/>
    <row r="188227" hidden="1" x14ac:dyDescent="0.2"/>
    <row r="188228" hidden="1" x14ac:dyDescent="0.2"/>
    <row r="188229" hidden="1" x14ac:dyDescent="0.2"/>
    <row r="188230" hidden="1" x14ac:dyDescent="0.2"/>
    <row r="188231" hidden="1" x14ac:dyDescent="0.2"/>
    <row r="188232" hidden="1" x14ac:dyDescent="0.2"/>
    <row r="188233" hidden="1" x14ac:dyDescent="0.2"/>
    <row r="188234" hidden="1" x14ac:dyDescent="0.2"/>
    <row r="188235" hidden="1" x14ac:dyDescent="0.2"/>
    <row r="188236" hidden="1" x14ac:dyDescent="0.2"/>
    <row r="188237" hidden="1" x14ac:dyDescent="0.2"/>
    <row r="188238" hidden="1" x14ac:dyDescent="0.2"/>
    <row r="188239" hidden="1" x14ac:dyDescent="0.2"/>
    <row r="188240" hidden="1" x14ac:dyDescent="0.2"/>
    <row r="188241" hidden="1" x14ac:dyDescent="0.2"/>
    <row r="188242" hidden="1" x14ac:dyDescent="0.2"/>
    <row r="188243" hidden="1" x14ac:dyDescent="0.2"/>
    <row r="188244" hidden="1" x14ac:dyDescent="0.2"/>
    <row r="188245" hidden="1" x14ac:dyDescent="0.2"/>
    <row r="188246" hidden="1" x14ac:dyDescent="0.2"/>
    <row r="188247" hidden="1" x14ac:dyDescent="0.2"/>
    <row r="188248" hidden="1" x14ac:dyDescent="0.2"/>
    <row r="188249" hidden="1" x14ac:dyDescent="0.2"/>
    <row r="188250" hidden="1" x14ac:dyDescent="0.2"/>
    <row r="188251" hidden="1" x14ac:dyDescent="0.2"/>
    <row r="188252" hidden="1" x14ac:dyDescent="0.2"/>
    <row r="188253" hidden="1" x14ac:dyDescent="0.2"/>
    <row r="188254" hidden="1" x14ac:dyDescent="0.2"/>
    <row r="188255" hidden="1" x14ac:dyDescent="0.2"/>
    <row r="188256" hidden="1" x14ac:dyDescent="0.2"/>
    <row r="188257" hidden="1" x14ac:dyDescent="0.2"/>
    <row r="188258" hidden="1" x14ac:dyDescent="0.2"/>
    <row r="188259" hidden="1" x14ac:dyDescent="0.2"/>
    <row r="188260" hidden="1" x14ac:dyDescent="0.2"/>
    <row r="188261" hidden="1" x14ac:dyDescent="0.2"/>
    <row r="188262" hidden="1" x14ac:dyDescent="0.2"/>
    <row r="188263" hidden="1" x14ac:dyDescent="0.2"/>
    <row r="188264" hidden="1" x14ac:dyDescent="0.2"/>
    <row r="188265" hidden="1" x14ac:dyDescent="0.2"/>
    <row r="188266" hidden="1" x14ac:dyDescent="0.2"/>
    <row r="188267" hidden="1" x14ac:dyDescent="0.2"/>
    <row r="188268" hidden="1" x14ac:dyDescent="0.2"/>
    <row r="188269" hidden="1" x14ac:dyDescent="0.2"/>
    <row r="188270" hidden="1" x14ac:dyDescent="0.2"/>
    <row r="188271" hidden="1" x14ac:dyDescent="0.2"/>
    <row r="188272" hidden="1" x14ac:dyDescent="0.2"/>
    <row r="188273" hidden="1" x14ac:dyDescent="0.2"/>
    <row r="188274" hidden="1" x14ac:dyDescent="0.2"/>
    <row r="188275" hidden="1" x14ac:dyDescent="0.2"/>
    <row r="188276" hidden="1" x14ac:dyDescent="0.2"/>
    <row r="188277" hidden="1" x14ac:dyDescent="0.2"/>
    <row r="188278" hidden="1" x14ac:dyDescent="0.2"/>
    <row r="188279" hidden="1" x14ac:dyDescent="0.2"/>
    <row r="188280" hidden="1" x14ac:dyDescent="0.2"/>
    <row r="188281" hidden="1" x14ac:dyDescent="0.2"/>
    <row r="188282" hidden="1" x14ac:dyDescent="0.2"/>
    <row r="188283" hidden="1" x14ac:dyDescent="0.2"/>
    <row r="188284" hidden="1" x14ac:dyDescent="0.2"/>
    <row r="188285" hidden="1" x14ac:dyDescent="0.2"/>
    <row r="188286" hidden="1" x14ac:dyDescent="0.2"/>
    <row r="188287" hidden="1" x14ac:dyDescent="0.2"/>
    <row r="188288" hidden="1" x14ac:dyDescent="0.2"/>
    <row r="188289" hidden="1" x14ac:dyDescent="0.2"/>
    <row r="188290" hidden="1" x14ac:dyDescent="0.2"/>
    <row r="188291" hidden="1" x14ac:dyDescent="0.2"/>
    <row r="188292" hidden="1" x14ac:dyDescent="0.2"/>
    <row r="188293" hidden="1" x14ac:dyDescent="0.2"/>
    <row r="188294" hidden="1" x14ac:dyDescent="0.2"/>
    <row r="188295" hidden="1" x14ac:dyDescent="0.2"/>
    <row r="188296" hidden="1" x14ac:dyDescent="0.2"/>
    <row r="188297" hidden="1" x14ac:dyDescent="0.2"/>
    <row r="188298" hidden="1" x14ac:dyDescent="0.2"/>
    <row r="188299" hidden="1" x14ac:dyDescent="0.2"/>
    <row r="188300" hidden="1" x14ac:dyDescent="0.2"/>
    <row r="188301" hidden="1" x14ac:dyDescent="0.2"/>
    <row r="188302" hidden="1" x14ac:dyDescent="0.2"/>
    <row r="188303" hidden="1" x14ac:dyDescent="0.2"/>
    <row r="188304" hidden="1" x14ac:dyDescent="0.2"/>
    <row r="188305" hidden="1" x14ac:dyDescent="0.2"/>
    <row r="188306" hidden="1" x14ac:dyDescent="0.2"/>
    <row r="188307" hidden="1" x14ac:dyDescent="0.2"/>
    <row r="188308" hidden="1" x14ac:dyDescent="0.2"/>
    <row r="188309" hidden="1" x14ac:dyDescent="0.2"/>
    <row r="188310" hidden="1" x14ac:dyDescent="0.2"/>
    <row r="188311" hidden="1" x14ac:dyDescent="0.2"/>
    <row r="188312" hidden="1" x14ac:dyDescent="0.2"/>
    <row r="188313" hidden="1" x14ac:dyDescent="0.2"/>
    <row r="188314" hidden="1" x14ac:dyDescent="0.2"/>
    <row r="188315" hidden="1" x14ac:dyDescent="0.2"/>
    <row r="188316" hidden="1" x14ac:dyDescent="0.2"/>
    <row r="188317" hidden="1" x14ac:dyDescent="0.2"/>
    <row r="188318" hidden="1" x14ac:dyDescent="0.2"/>
    <row r="188319" hidden="1" x14ac:dyDescent="0.2"/>
    <row r="188320" hidden="1" x14ac:dyDescent="0.2"/>
    <row r="188321" hidden="1" x14ac:dyDescent="0.2"/>
    <row r="188322" hidden="1" x14ac:dyDescent="0.2"/>
    <row r="188323" hidden="1" x14ac:dyDescent="0.2"/>
    <row r="188324" hidden="1" x14ac:dyDescent="0.2"/>
    <row r="188325" hidden="1" x14ac:dyDescent="0.2"/>
    <row r="188326" hidden="1" x14ac:dyDescent="0.2"/>
    <row r="188327" hidden="1" x14ac:dyDescent="0.2"/>
    <row r="188328" hidden="1" x14ac:dyDescent="0.2"/>
    <row r="188329" hidden="1" x14ac:dyDescent="0.2"/>
    <row r="188330" hidden="1" x14ac:dyDescent="0.2"/>
    <row r="188331" hidden="1" x14ac:dyDescent="0.2"/>
    <row r="188332" hidden="1" x14ac:dyDescent="0.2"/>
    <row r="188333" hidden="1" x14ac:dyDescent="0.2"/>
    <row r="188334" hidden="1" x14ac:dyDescent="0.2"/>
    <row r="188335" hidden="1" x14ac:dyDescent="0.2"/>
    <row r="188336" hidden="1" x14ac:dyDescent="0.2"/>
    <row r="188337" hidden="1" x14ac:dyDescent="0.2"/>
    <row r="188338" hidden="1" x14ac:dyDescent="0.2"/>
    <row r="188339" hidden="1" x14ac:dyDescent="0.2"/>
    <row r="188340" hidden="1" x14ac:dyDescent="0.2"/>
    <row r="188341" hidden="1" x14ac:dyDescent="0.2"/>
    <row r="188342" hidden="1" x14ac:dyDescent="0.2"/>
    <row r="188343" hidden="1" x14ac:dyDescent="0.2"/>
    <row r="188344" hidden="1" x14ac:dyDescent="0.2"/>
    <row r="188345" hidden="1" x14ac:dyDescent="0.2"/>
    <row r="188346" hidden="1" x14ac:dyDescent="0.2"/>
    <row r="188347" hidden="1" x14ac:dyDescent="0.2"/>
    <row r="188348" hidden="1" x14ac:dyDescent="0.2"/>
    <row r="188349" hidden="1" x14ac:dyDescent="0.2"/>
    <row r="188350" hidden="1" x14ac:dyDescent="0.2"/>
    <row r="188351" hidden="1" x14ac:dyDescent="0.2"/>
    <row r="188352" hidden="1" x14ac:dyDescent="0.2"/>
    <row r="188353" hidden="1" x14ac:dyDescent="0.2"/>
    <row r="188354" hidden="1" x14ac:dyDescent="0.2"/>
    <row r="188355" hidden="1" x14ac:dyDescent="0.2"/>
    <row r="188356" hidden="1" x14ac:dyDescent="0.2"/>
    <row r="188357" hidden="1" x14ac:dyDescent="0.2"/>
    <row r="188358" hidden="1" x14ac:dyDescent="0.2"/>
    <row r="188359" hidden="1" x14ac:dyDescent="0.2"/>
    <row r="188360" hidden="1" x14ac:dyDescent="0.2"/>
    <row r="188361" hidden="1" x14ac:dyDescent="0.2"/>
    <row r="188362" hidden="1" x14ac:dyDescent="0.2"/>
    <row r="188363" hidden="1" x14ac:dyDescent="0.2"/>
    <row r="188364" hidden="1" x14ac:dyDescent="0.2"/>
    <row r="188365" hidden="1" x14ac:dyDescent="0.2"/>
    <row r="188366" hidden="1" x14ac:dyDescent="0.2"/>
    <row r="188367" hidden="1" x14ac:dyDescent="0.2"/>
    <row r="188368" hidden="1" x14ac:dyDescent="0.2"/>
    <row r="188369" hidden="1" x14ac:dyDescent="0.2"/>
    <row r="188370" hidden="1" x14ac:dyDescent="0.2"/>
    <row r="188371" hidden="1" x14ac:dyDescent="0.2"/>
    <row r="188372" hidden="1" x14ac:dyDescent="0.2"/>
    <row r="188373" hidden="1" x14ac:dyDescent="0.2"/>
    <row r="188374" hidden="1" x14ac:dyDescent="0.2"/>
    <row r="188375" hidden="1" x14ac:dyDescent="0.2"/>
    <row r="188376" hidden="1" x14ac:dyDescent="0.2"/>
    <row r="188377" hidden="1" x14ac:dyDescent="0.2"/>
    <row r="188378" hidden="1" x14ac:dyDescent="0.2"/>
    <row r="188379" hidden="1" x14ac:dyDescent="0.2"/>
    <row r="188380" hidden="1" x14ac:dyDescent="0.2"/>
    <row r="188381" hidden="1" x14ac:dyDescent="0.2"/>
    <row r="188382" hidden="1" x14ac:dyDescent="0.2"/>
    <row r="188383" hidden="1" x14ac:dyDescent="0.2"/>
    <row r="188384" hidden="1" x14ac:dyDescent="0.2"/>
    <row r="188385" hidden="1" x14ac:dyDescent="0.2"/>
    <row r="188386" hidden="1" x14ac:dyDescent="0.2"/>
    <row r="188387" hidden="1" x14ac:dyDescent="0.2"/>
    <row r="188388" hidden="1" x14ac:dyDescent="0.2"/>
    <row r="188389" hidden="1" x14ac:dyDescent="0.2"/>
    <row r="188390" hidden="1" x14ac:dyDescent="0.2"/>
    <row r="188391" hidden="1" x14ac:dyDescent="0.2"/>
    <row r="188392" hidden="1" x14ac:dyDescent="0.2"/>
    <row r="188393" hidden="1" x14ac:dyDescent="0.2"/>
    <row r="188394" hidden="1" x14ac:dyDescent="0.2"/>
    <row r="188395" hidden="1" x14ac:dyDescent="0.2"/>
    <row r="188396" hidden="1" x14ac:dyDescent="0.2"/>
    <row r="188397" hidden="1" x14ac:dyDescent="0.2"/>
    <row r="188398" hidden="1" x14ac:dyDescent="0.2"/>
    <row r="188399" hidden="1" x14ac:dyDescent="0.2"/>
    <row r="188400" hidden="1" x14ac:dyDescent="0.2"/>
    <row r="188401" hidden="1" x14ac:dyDescent="0.2"/>
    <row r="188402" hidden="1" x14ac:dyDescent="0.2"/>
    <row r="188403" hidden="1" x14ac:dyDescent="0.2"/>
    <row r="188404" hidden="1" x14ac:dyDescent="0.2"/>
    <row r="188405" hidden="1" x14ac:dyDescent="0.2"/>
    <row r="188406" hidden="1" x14ac:dyDescent="0.2"/>
    <row r="188407" hidden="1" x14ac:dyDescent="0.2"/>
    <row r="188408" hidden="1" x14ac:dyDescent="0.2"/>
    <row r="188409" hidden="1" x14ac:dyDescent="0.2"/>
    <row r="188410" hidden="1" x14ac:dyDescent="0.2"/>
    <row r="188411" hidden="1" x14ac:dyDescent="0.2"/>
    <row r="188412" hidden="1" x14ac:dyDescent="0.2"/>
    <row r="188413" hidden="1" x14ac:dyDescent="0.2"/>
    <row r="188414" hidden="1" x14ac:dyDescent="0.2"/>
    <row r="188415" hidden="1" x14ac:dyDescent="0.2"/>
    <row r="188416" hidden="1" x14ac:dyDescent="0.2"/>
    <row r="188417" hidden="1" x14ac:dyDescent="0.2"/>
    <row r="188418" hidden="1" x14ac:dyDescent="0.2"/>
    <row r="188419" hidden="1" x14ac:dyDescent="0.2"/>
    <row r="188420" hidden="1" x14ac:dyDescent="0.2"/>
    <row r="188421" hidden="1" x14ac:dyDescent="0.2"/>
    <row r="188422" hidden="1" x14ac:dyDescent="0.2"/>
    <row r="188423" hidden="1" x14ac:dyDescent="0.2"/>
    <row r="188424" hidden="1" x14ac:dyDescent="0.2"/>
    <row r="188425" hidden="1" x14ac:dyDescent="0.2"/>
    <row r="188426" hidden="1" x14ac:dyDescent="0.2"/>
    <row r="188427" hidden="1" x14ac:dyDescent="0.2"/>
    <row r="188428" hidden="1" x14ac:dyDescent="0.2"/>
    <row r="188429" hidden="1" x14ac:dyDescent="0.2"/>
    <row r="188430" hidden="1" x14ac:dyDescent="0.2"/>
    <row r="188431" hidden="1" x14ac:dyDescent="0.2"/>
    <row r="188432" hidden="1" x14ac:dyDescent="0.2"/>
    <row r="188433" hidden="1" x14ac:dyDescent="0.2"/>
    <row r="188434" hidden="1" x14ac:dyDescent="0.2"/>
    <row r="188435" hidden="1" x14ac:dyDescent="0.2"/>
    <row r="188436" hidden="1" x14ac:dyDescent="0.2"/>
    <row r="188437" hidden="1" x14ac:dyDescent="0.2"/>
    <row r="188438" hidden="1" x14ac:dyDescent="0.2"/>
    <row r="188439" hidden="1" x14ac:dyDescent="0.2"/>
    <row r="188440" hidden="1" x14ac:dyDescent="0.2"/>
    <row r="188441" hidden="1" x14ac:dyDescent="0.2"/>
    <row r="188442" hidden="1" x14ac:dyDescent="0.2"/>
    <row r="188443" hidden="1" x14ac:dyDescent="0.2"/>
    <row r="188444" hidden="1" x14ac:dyDescent="0.2"/>
    <row r="188445" hidden="1" x14ac:dyDescent="0.2"/>
    <row r="188446" hidden="1" x14ac:dyDescent="0.2"/>
    <row r="188447" hidden="1" x14ac:dyDescent="0.2"/>
    <row r="188448" hidden="1" x14ac:dyDescent="0.2"/>
    <row r="188449" hidden="1" x14ac:dyDescent="0.2"/>
    <row r="188450" hidden="1" x14ac:dyDescent="0.2"/>
    <row r="188451" hidden="1" x14ac:dyDescent="0.2"/>
    <row r="188452" hidden="1" x14ac:dyDescent="0.2"/>
    <row r="188453" hidden="1" x14ac:dyDescent="0.2"/>
    <row r="188454" hidden="1" x14ac:dyDescent="0.2"/>
    <row r="188455" hidden="1" x14ac:dyDescent="0.2"/>
    <row r="188456" hidden="1" x14ac:dyDescent="0.2"/>
    <row r="188457" hidden="1" x14ac:dyDescent="0.2"/>
    <row r="188458" hidden="1" x14ac:dyDescent="0.2"/>
    <row r="188459" hidden="1" x14ac:dyDescent="0.2"/>
    <row r="188460" hidden="1" x14ac:dyDescent="0.2"/>
    <row r="188461" hidden="1" x14ac:dyDescent="0.2"/>
    <row r="188462" hidden="1" x14ac:dyDescent="0.2"/>
    <row r="188463" hidden="1" x14ac:dyDescent="0.2"/>
    <row r="188464" hidden="1" x14ac:dyDescent="0.2"/>
    <row r="188465" hidden="1" x14ac:dyDescent="0.2"/>
    <row r="188466" hidden="1" x14ac:dyDescent="0.2"/>
    <row r="188467" hidden="1" x14ac:dyDescent="0.2"/>
    <row r="188468" hidden="1" x14ac:dyDescent="0.2"/>
    <row r="188469" hidden="1" x14ac:dyDescent="0.2"/>
    <row r="188470" hidden="1" x14ac:dyDescent="0.2"/>
    <row r="188471" hidden="1" x14ac:dyDescent="0.2"/>
    <row r="188472" hidden="1" x14ac:dyDescent="0.2"/>
    <row r="188473" hidden="1" x14ac:dyDescent="0.2"/>
    <row r="188474" hidden="1" x14ac:dyDescent="0.2"/>
    <row r="188475" hidden="1" x14ac:dyDescent="0.2"/>
    <row r="188476" hidden="1" x14ac:dyDescent="0.2"/>
    <row r="188477" hidden="1" x14ac:dyDescent="0.2"/>
    <row r="188478" hidden="1" x14ac:dyDescent="0.2"/>
    <row r="188479" hidden="1" x14ac:dyDescent="0.2"/>
    <row r="188480" hidden="1" x14ac:dyDescent="0.2"/>
    <row r="188481" hidden="1" x14ac:dyDescent="0.2"/>
    <row r="188482" hidden="1" x14ac:dyDescent="0.2"/>
    <row r="188483" hidden="1" x14ac:dyDescent="0.2"/>
    <row r="188484" hidden="1" x14ac:dyDescent="0.2"/>
    <row r="188485" hidden="1" x14ac:dyDescent="0.2"/>
    <row r="188486" hidden="1" x14ac:dyDescent="0.2"/>
    <row r="188487" hidden="1" x14ac:dyDescent="0.2"/>
    <row r="188488" hidden="1" x14ac:dyDescent="0.2"/>
    <row r="188489" hidden="1" x14ac:dyDescent="0.2"/>
    <row r="188490" hidden="1" x14ac:dyDescent="0.2"/>
    <row r="188491" hidden="1" x14ac:dyDescent="0.2"/>
    <row r="188492" hidden="1" x14ac:dyDescent="0.2"/>
    <row r="188493" hidden="1" x14ac:dyDescent="0.2"/>
    <row r="188494" hidden="1" x14ac:dyDescent="0.2"/>
    <row r="188495" hidden="1" x14ac:dyDescent="0.2"/>
    <row r="188496" hidden="1" x14ac:dyDescent="0.2"/>
    <row r="188497" hidden="1" x14ac:dyDescent="0.2"/>
    <row r="188498" hidden="1" x14ac:dyDescent="0.2"/>
    <row r="188499" hidden="1" x14ac:dyDescent="0.2"/>
    <row r="188500" hidden="1" x14ac:dyDescent="0.2"/>
    <row r="188501" hidden="1" x14ac:dyDescent="0.2"/>
    <row r="188502" hidden="1" x14ac:dyDescent="0.2"/>
    <row r="188503" hidden="1" x14ac:dyDescent="0.2"/>
    <row r="188504" hidden="1" x14ac:dyDescent="0.2"/>
    <row r="188505" hidden="1" x14ac:dyDescent="0.2"/>
    <row r="188506" hidden="1" x14ac:dyDescent="0.2"/>
    <row r="188507" hidden="1" x14ac:dyDescent="0.2"/>
    <row r="188508" hidden="1" x14ac:dyDescent="0.2"/>
    <row r="188509" hidden="1" x14ac:dyDescent="0.2"/>
    <row r="188510" hidden="1" x14ac:dyDescent="0.2"/>
    <row r="188511" hidden="1" x14ac:dyDescent="0.2"/>
    <row r="188512" hidden="1" x14ac:dyDescent="0.2"/>
    <row r="188513" hidden="1" x14ac:dyDescent="0.2"/>
    <row r="188514" hidden="1" x14ac:dyDescent="0.2"/>
    <row r="188515" hidden="1" x14ac:dyDescent="0.2"/>
    <row r="188516" hidden="1" x14ac:dyDescent="0.2"/>
    <row r="188517" hidden="1" x14ac:dyDescent="0.2"/>
    <row r="188518" hidden="1" x14ac:dyDescent="0.2"/>
    <row r="188519" hidden="1" x14ac:dyDescent="0.2"/>
    <row r="188520" hidden="1" x14ac:dyDescent="0.2"/>
    <row r="188521" hidden="1" x14ac:dyDescent="0.2"/>
    <row r="188522" hidden="1" x14ac:dyDescent="0.2"/>
    <row r="188523" hidden="1" x14ac:dyDescent="0.2"/>
    <row r="188524" hidden="1" x14ac:dyDescent="0.2"/>
    <row r="188525" hidden="1" x14ac:dyDescent="0.2"/>
    <row r="188526" hidden="1" x14ac:dyDescent="0.2"/>
    <row r="188527" hidden="1" x14ac:dyDescent="0.2"/>
    <row r="188528" hidden="1" x14ac:dyDescent="0.2"/>
    <row r="188529" hidden="1" x14ac:dyDescent="0.2"/>
    <row r="188530" hidden="1" x14ac:dyDescent="0.2"/>
    <row r="188531" hidden="1" x14ac:dyDescent="0.2"/>
    <row r="188532" hidden="1" x14ac:dyDescent="0.2"/>
    <row r="188533" hidden="1" x14ac:dyDescent="0.2"/>
    <row r="188534" hidden="1" x14ac:dyDescent="0.2"/>
    <row r="188535" hidden="1" x14ac:dyDescent="0.2"/>
    <row r="188536" hidden="1" x14ac:dyDescent="0.2"/>
    <row r="188537" hidden="1" x14ac:dyDescent="0.2"/>
    <row r="188538" hidden="1" x14ac:dyDescent="0.2"/>
    <row r="188539" hidden="1" x14ac:dyDescent="0.2"/>
    <row r="188540" hidden="1" x14ac:dyDescent="0.2"/>
    <row r="188541" hidden="1" x14ac:dyDescent="0.2"/>
    <row r="188542" hidden="1" x14ac:dyDescent="0.2"/>
    <row r="188543" hidden="1" x14ac:dyDescent="0.2"/>
    <row r="188544" hidden="1" x14ac:dyDescent="0.2"/>
    <row r="188545" hidden="1" x14ac:dyDescent="0.2"/>
    <row r="188546" hidden="1" x14ac:dyDescent="0.2"/>
    <row r="188547" hidden="1" x14ac:dyDescent="0.2"/>
    <row r="188548" hidden="1" x14ac:dyDescent="0.2"/>
    <row r="188549" hidden="1" x14ac:dyDescent="0.2"/>
    <row r="188550" hidden="1" x14ac:dyDescent="0.2"/>
    <row r="188551" hidden="1" x14ac:dyDescent="0.2"/>
    <row r="188552" hidden="1" x14ac:dyDescent="0.2"/>
    <row r="188553" hidden="1" x14ac:dyDescent="0.2"/>
    <row r="188554" hidden="1" x14ac:dyDescent="0.2"/>
    <row r="188555" hidden="1" x14ac:dyDescent="0.2"/>
    <row r="188556" hidden="1" x14ac:dyDescent="0.2"/>
    <row r="188557" hidden="1" x14ac:dyDescent="0.2"/>
    <row r="188558" hidden="1" x14ac:dyDescent="0.2"/>
    <row r="188559" hidden="1" x14ac:dyDescent="0.2"/>
    <row r="188560" hidden="1" x14ac:dyDescent="0.2"/>
    <row r="188561" hidden="1" x14ac:dyDescent="0.2"/>
    <row r="188562" hidden="1" x14ac:dyDescent="0.2"/>
    <row r="188563" hidden="1" x14ac:dyDescent="0.2"/>
    <row r="188564" hidden="1" x14ac:dyDescent="0.2"/>
    <row r="188565" hidden="1" x14ac:dyDescent="0.2"/>
    <row r="188566" hidden="1" x14ac:dyDescent="0.2"/>
    <row r="188567" hidden="1" x14ac:dyDescent="0.2"/>
    <row r="188568" hidden="1" x14ac:dyDescent="0.2"/>
    <row r="188569" hidden="1" x14ac:dyDescent="0.2"/>
    <row r="188570" hidden="1" x14ac:dyDescent="0.2"/>
    <row r="188571" hidden="1" x14ac:dyDescent="0.2"/>
    <row r="188572" hidden="1" x14ac:dyDescent="0.2"/>
    <row r="188573" hidden="1" x14ac:dyDescent="0.2"/>
    <row r="188574" hidden="1" x14ac:dyDescent="0.2"/>
    <row r="188575" hidden="1" x14ac:dyDescent="0.2"/>
    <row r="188576" hidden="1" x14ac:dyDescent="0.2"/>
    <row r="188577" hidden="1" x14ac:dyDescent="0.2"/>
    <row r="188578" hidden="1" x14ac:dyDescent="0.2"/>
    <row r="188579" hidden="1" x14ac:dyDescent="0.2"/>
    <row r="188580" hidden="1" x14ac:dyDescent="0.2"/>
    <row r="188581" hidden="1" x14ac:dyDescent="0.2"/>
    <row r="188582" hidden="1" x14ac:dyDescent="0.2"/>
    <row r="188583" hidden="1" x14ac:dyDescent="0.2"/>
    <row r="188584" hidden="1" x14ac:dyDescent="0.2"/>
    <row r="188585" hidden="1" x14ac:dyDescent="0.2"/>
    <row r="188586" hidden="1" x14ac:dyDescent="0.2"/>
    <row r="188587" hidden="1" x14ac:dyDescent="0.2"/>
    <row r="188588" hidden="1" x14ac:dyDescent="0.2"/>
    <row r="188589" hidden="1" x14ac:dyDescent="0.2"/>
    <row r="188590" hidden="1" x14ac:dyDescent="0.2"/>
    <row r="188591" hidden="1" x14ac:dyDescent="0.2"/>
    <row r="188592" hidden="1" x14ac:dyDescent="0.2"/>
    <row r="188593" hidden="1" x14ac:dyDescent="0.2"/>
    <row r="188594" hidden="1" x14ac:dyDescent="0.2"/>
    <row r="188595" hidden="1" x14ac:dyDescent="0.2"/>
    <row r="188596" hidden="1" x14ac:dyDescent="0.2"/>
    <row r="188597" hidden="1" x14ac:dyDescent="0.2"/>
    <row r="188598" hidden="1" x14ac:dyDescent="0.2"/>
    <row r="188599" hidden="1" x14ac:dyDescent="0.2"/>
    <row r="188600" hidden="1" x14ac:dyDescent="0.2"/>
    <row r="188601" hidden="1" x14ac:dyDescent="0.2"/>
    <row r="188602" hidden="1" x14ac:dyDescent="0.2"/>
    <row r="188603" hidden="1" x14ac:dyDescent="0.2"/>
    <row r="188604" hidden="1" x14ac:dyDescent="0.2"/>
    <row r="188605" hidden="1" x14ac:dyDescent="0.2"/>
    <row r="188606" hidden="1" x14ac:dyDescent="0.2"/>
    <row r="188607" hidden="1" x14ac:dyDescent="0.2"/>
    <row r="188608" hidden="1" x14ac:dyDescent="0.2"/>
    <row r="188609" hidden="1" x14ac:dyDescent="0.2"/>
    <row r="188610" hidden="1" x14ac:dyDescent="0.2"/>
    <row r="188611" hidden="1" x14ac:dyDescent="0.2"/>
    <row r="188612" hidden="1" x14ac:dyDescent="0.2"/>
    <row r="188613" hidden="1" x14ac:dyDescent="0.2"/>
    <row r="188614" hidden="1" x14ac:dyDescent="0.2"/>
    <row r="188615" hidden="1" x14ac:dyDescent="0.2"/>
    <row r="188616" hidden="1" x14ac:dyDescent="0.2"/>
    <row r="188617" hidden="1" x14ac:dyDescent="0.2"/>
    <row r="188618" hidden="1" x14ac:dyDescent="0.2"/>
    <row r="188619" hidden="1" x14ac:dyDescent="0.2"/>
    <row r="188620" hidden="1" x14ac:dyDescent="0.2"/>
    <row r="188621" hidden="1" x14ac:dyDescent="0.2"/>
    <row r="188622" hidden="1" x14ac:dyDescent="0.2"/>
    <row r="188623" hidden="1" x14ac:dyDescent="0.2"/>
    <row r="188624" hidden="1" x14ac:dyDescent="0.2"/>
    <row r="188625" hidden="1" x14ac:dyDescent="0.2"/>
    <row r="188626" hidden="1" x14ac:dyDescent="0.2"/>
    <row r="188627" hidden="1" x14ac:dyDescent="0.2"/>
    <row r="188628" hidden="1" x14ac:dyDescent="0.2"/>
    <row r="188629" hidden="1" x14ac:dyDescent="0.2"/>
    <row r="188630" hidden="1" x14ac:dyDescent="0.2"/>
    <row r="188631" hidden="1" x14ac:dyDescent="0.2"/>
    <row r="188632" hidden="1" x14ac:dyDescent="0.2"/>
    <row r="188633" hidden="1" x14ac:dyDescent="0.2"/>
    <row r="188634" hidden="1" x14ac:dyDescent="0.2"/>
    <row r="188635" hidden="1" x14ac:dyDescent="0.2"/>
    <row r="188636" hidden="1" x14ac:dyDescent="0.2"/>
    <row r="188637" hidden="1" x14ac:dyDescent="0.2"/>
    <row r="188638" hidden="1" x14ac:dyDescent="0.2"/>
    <row r="188639" hidden="1" x14ac:dyDescent="0.2"/>
    <row r="188640" hidden="1" x14ac:dyDescent="0.2"/>
    <row r="188641" hidden="1" x14ac:dyDescent="0.2"/>
    <row r="188642" hidden="1" x14ac:dyDescent="0.2"/>
    <row r="188643" hidden="1" x14ac:dyDescent="0.2"/>
    <row r="188644" hidden="1" x14ac:dyDescent="0.2"/>
    <row r="188645" hidden="1" x14ac:dyDescent="0.2"/>
    <row r="188646" hidden="1" x14ac:dyDescent="0.2"/>
    <row r="188647" hidden="1" x14ac:dyDescent="0.2"/>
    <row r="188648" hidden="1" x14ac:dyDescent="0.2"/>
    <row r="188649" hidden="1" x14ac:dyDescent="0.2"/>
    <row r="188650" hidden="1" x14ac:dyDescent="0.2"/>
    <row r="188651" hidden="1" x14ac:dyDescent="0.2"/>
    <row r="188652" hidden="1" x14ac:dyDescent="0.2"/>
    <row r="188653" hidden="1" x14ac:dyDescent="0.2"/>
    <row r="188654" hidden="1" x14ac:dyDescent="0.2"/>
    <row r="188655" hidden="1" x14ac:dyDescent="0.2"/>
    <row r="188656" hidden="1" x14ac:dyDescent="0.2"/>
    <row r="188657" hidden="1" x14ac:dyDescent="0.2"/>
    <row r="188658" hidden="1" x14ac:dyDescent="0.2"/>
    <row r="188659" hidden="1" x14ac:dyDescent="0.2"/>
    <row r="188660" hidden="1" x14ac:dyDescent="0.2"/>
    <row r="188661" hidden="1" x14ac:dyDescent="0.2"/>
    <row r="188662" hidden="1" x14ac:dyDescent="0.2"/>
    <row r="188663" hidden="1" x14ac:dyDescent="0.2"/>
    <row r="188664" hidden="1" x14ac:dyDescent="0.2"/>
    <row r="188665" hidden="1" x14ac:dyDescent="0.2"/>
    <row r="188666" hidden="1" x14ac:dyDescent="0.2"/>
    <row r="188667" hidden="1" x14ac:dyDescent="0.2"/>
    <row r="188668" hidden="1" x14ac:dyDescent="0.2"/>
    <row r="188669" hidden="1" x14ac:dyDescent="0.2"/>
    <row r="188670" hidden="1" x14ac:dyDescent="0.2"/>
    <row r="188671" hidden="1" x14ac:dyDescent="0.2"/>
    <row r="188672" hidden="1" x14ac:dyDescent="0.2"/>
    <row r="188673" hidden="1" x14ac:dyDescent="0.2"/>
    <row r="188674" hidden="1" x14ac:dyDescent="0.2"/>
    <row r="188675" hidden="1" x14ac:dyDescent="0.2"/>
    <row r="188676" hidden="1" x14ac:dyDescent="0.2"/>
    <row r="188677" hidden="1" x14ac:dyDescent="0.2"/>
    <row r="188678" hidden="1" x14ac:dyDescent="0.2"/>
    <row r="188679" hidden="1" x14ac:dyDescent="0.2"/>
    <row r="188680" hidden="1" x14ac:dyDescent="0.2"/>
    <row r="188681" hidden="1" x14ac:dyDescent="0.2"/>
    <row r="188682" hidden="1" x14ac:dyDescent="0.2"/>
    <row r="188683" hidden="1" x14ac:dyDescent="0.2"/>
    <row r="188684" hidden="1" x14ac:dyDescent="0.2"/>
    <row r="188685" hidden="1" x14ac:dyDescent="0.2"/>
    <row r="188686" hidden="1" x14ac:dyDescent="0.2"/>
    <row r="188687" hidden="1" x14ac:dyDescent="0.2"/>
    <row r="188688" hidden="1" x14ac:dyDescent="0.2"/>
    <row r="188689" hidden="1" x14ac:dyDescent="0.2"/>
    <row r="188690" hidden="1" x14ac:dyDescent="0.2"/>
    <row r="188691" hidden="1" x14ac:dyDescent="0.2"/>
    <row r="188692" hidden="1" x14ac:dyDescent="0.2"/>
    <row r="188693" hidden="1" x14ac:dyDescent="0.2"/>
    <row r="188694" hidden="1" x14ac:dyDescent="0.2"/>
    <row r="188695" hidden="1" x14ac:dyDescent="0.2"/>
    <row r="188696" hidden="1" x14ac:dyDescent="0.2"/>
    <row r="188697" hidden="1" x14ac:dyDescent="0.2"/>
    <row r="188698" hidden="1" x14ac:dyDescent="0.2"/>
    <row r="188699" hidden="1" x14ac:dyDescent="0.2"/>
    <row r="188700" hidden="1" x14ac:dyDescent="0.2"/>
    <row r="188701" hidden="1" x14ac:dyDescent="0.2"/>
    <row r="188702" hidden="1" x14ac:dyDescent="0.2"/>
    <row r="188703" hidden="1" x14ac:dyDescent="0.2"/>
    <row r="188704" hidden="1" x14ac:dyDescent="0.2"/>
    <row r="188705" hidden="1" x14ac:dyDescent="0.2"/>
    <row r="188706" hidden="1" x14ac:dyDescent="0.2"/>
    <row r="188707" hidden="1" x14ac:dyDescent="0.2"/>
    <row r="188708" hidden="1" x14ac:dyDescent="0.2"/>
    <row r="188709" hidden="1" x14ac:dyDescent="0.2"/>
    <row r="188710" hidden="1" x14ac:dyDescent="0.2"/>
    <row r="188711" hidden="1" x14ac:dyDescent="0.2"/>
    <row r="188712" hidden="1" x14ac:dyDescent="0.2"/>
    <row r="188713" hidden="1" x14ac:dyDescent="0.2"/>
    <row r="188714" hidden="1" x14ac:dyDescent="0.2"/>
    <row r="188715" hidden="1" x14ac:dyDescent="0.2"/>
    <row r="188716" hidden="1" x14ac:dyDescent="0.2"/>
    <row r="188717" hidden="1" x14ac:dyDescent="0.2"/>
    <row r="188718" hidden="1" x14ac:dyDescent="0.2"/>
    <row r="188719" hidden="1" x14ac:dyDescent="0.2"/>
    <row r="188720" hidden="1" x14ac:dyDescent="0.2"/>
    <row r="188721" hidden="1" x14ac:dyDescent="0.2"/>
    <row r="188722" hidden="1" x14ac:dyDescent="0.2"/>
    <row r="188723" hidden="1" x14ac:dyDescent="0.2"/>
    <row r="188724" hidden="1" x14ac:dyDescent="0.2"/>
    <row r="188725" hidden="1" x14ac:dyDescent="0.2"/>
    <row r="188726" hidden="1" x14ac:dyDescent="0.2"/>
    <row r="188727" hidden="1" x14ac:dyDescent="0.2"/>
    <row r="188728" hidden="1" x14ac:dyDescent="0.2"/>
    <row r="188729" hidden="1" x14ac:dyDescent="0.2"/>
    <row r="188730" hidden="1" x14ac:dyDescent="0.2"/>
    <row r="188731" hidden="1" x14ac:dyDescent="0.2"/>
    <row r="188732" hidden="1" x14ac:dyDescent="0.2"/>
    <row r="188733" hidden="1" x14ac:dyDescent="0.2"/>
    <row r="188734" hidden="1" x14ac:dyDescent="0.2"/>
    <row r="188735" hidden="1" x14ac:dyDescent="0.2"/>
    <row r="188736" hidden="1" x14ac:dyDescent="0.2"/>
    <row r="188737" hidden="1" x14ac:dyDescent="0.2"/>
    <row r="188738" hidden="1" x14ac:dyDescent="0.2"/>
    <row r="188739" hidden="1" x14ac:dyDescent="0.2"/>
    <row r="188740" hidden="1" x14ac:dyDescent="0.2"/>
    <row r="188741" hidden="1" x14ac:dyDescent="0.2"/>
    <row r="188742" hidden="1" x14ac:dyDescent="0.2"/>
    <row r="188743" hidden="1" x14ac:dyDescent="0.2"/>
    <row r="188744" hidden="1" x14ac:dyDescent="0.2"/>
    <row r="188745" hidden="1" x14ac:dyDescent="0.2"/>
    <row r="188746" hidden="1" x14ac:dyDescent="0.2"/>
    <row r="188747" hidden="1" x14ac:dyDescent="0.2"/>
    <row r="188748" hidden="1" x14ac:dyDescent="0.2"/>
    <row r="188749" hidden="1" x14ac:dyDescent="0.2"/>
    <row r="188750" hidden="1" x14ac:dyDescent="0.2"/>
    <row r="188751" hidden="1" x14ac:dyDescent="0.2"/>
    <row r="188752" hidden="1" x14ac:dyDescent="0.2"/>
    <row r="188753" hidden="1" x14ac:dyDescent="0.2"/>
    <row r="188754" hidden="1" x14ac:dyDescent="0.2"/>
    <row r="188755" hidden="1" x14ac:dyDescent="0.2"/>
    <row r="188756" hidden="1" x14ac:dyDescent="0.2"/>
    <row r="188757" hidden="1" x14ac:dyDescent="0.2"/>
    <row r="188758" hidden="1" x14ac:dyDescent="0.2"/>
    <row r="188759" hidden="1" x14ac:dyDescent="0.2"/>
    <row r="188760" hidden="1" x14ac:dyDescent="0.2"/>
    <row r="188761" hidden="1" x14ac:dyDescent="0.2"/>
    <row r="188762" hidden="1" x14ac:dyDescent="0.2"/>
    <row r="188763" hidden="1" x14ac:dyDescent="0.2"/>
    <row r="188764" hidden="1" x14ac:dyDescent="0.2"/>
    <row r="188765" hidden="1" x14ac:dyDescent="0.2"/>
    <row r="188766" hidden="1" x14ac:dyDescent="0.2"/>
    <row r="188767" hidden="1" x14ac:dyDescent="0.2"/>
    <row r="188768" hidden="1" x14ac:dyDescent="0.2"/>
    <row r="188769" hidden="1" x14ac:dyDescent="0.2"/>
    <row r="188770" hidden="1" x14ac:dyDescent="0.2"/>
    <row r="188771" hidden="1" x14ac:dyDescent="0.2"/>
    <row r="188772" hidden="1" x14ac:dyDescent="0.2"/>
    <row r="188773" hidden="1" x14ac:dyDescent="0.2"/>
    <row r="188774" hidden="1" x14ac:dyDescent="0.2"/>
    <row r="188775" hidden="1" x14ac:dyDescent="0.2"/>
    <row r="188776" hidden="1" x14ac:dyDescent="0.2"/>
    <row r="188777" hidden="1" x14ac:dyDescent="0.2"/>
    <row r="188778" hidden="1" x14ac:dyDescent="0.2"/>
    <row r="188779" hidden="1" x14ac:dyDescent="0.2"/>
    <row r="188780" hidden="1" x14ac:dyDescent="0.2"/>
    <row r="188781" hidden="1" x14ac:dyDescent="0.2"/>
    <row r="188782" hidden="1" x14ac:dyDescent="0.2"/>
    <row r="188783" hidden="1" x14ac:dyDescent="0.2"/>
    <row r="188784" hidden="1" x14ac:dyDescent="0.2"/>
    <row r="188785" hidden="1" x14ac:dyDescent="0.2"/>
    <row r="188786" hidden="1" x14ac:dyDescent="0.2"/>
    <row r="188787" hidden="1" x14ac:dyDescent="0.2"/>
    <row r="188788" hidden="1" x14ac:dyDescent="0.2"/>
    <row r="188789" hidden="1" x14ac:dyDescent="0.2"/>
    <row r="188790" hidden="1" x14ac:dyDescent="0.2"/>
    <row r="188791" hidden="1" x14ac:dyDescent="0.2"/>
    <row r="188792" hidden="1" x14ac:dyDescent="0.2"/>
    <row r="188793" hidden="1" x14ac:dyDescent="0.2"/>
    <row r="188794" hidden="1" x14ac:dyDescent="0.2"/>
    <row r="188795" hidden="1" x14ac:dyDescent="0.2"/>
    <row r="188796" hidden="1" x14ac:dyDescent="0.2"/>
    <row r="188797" hidden="1" x14ac:dyDescent="0.2"/>
    <row r="188798" hidden="1" x14ac:dyDescent="0.2"/>
    <row r="188799" hidden="1" x14ac:dyDescent="0.2"/>
    <row r="188800" hidden="1" x14ac:dyDescent="0.2"/>
    <row r="188801" hidden="1" x14ac:dyDescent="0.2"/>
    <row r="188802" hidden="1" x14ac:dyDescent="0.2"/>
    <row r="188803" hidden="1" x14ac:dyDescent="0.2"/>
    <row r="188804" hidden="1" x14ac:dyDescent="0.2"/>
    <row r="188805" hidden="1" x14ac:dyDescent="0.2"/>
    <row r="188806" hidden="1" x14ac:dyDescent="0.2"/>
    <row r="188807" hidden="1" x14ac:dyDescent="0.2"/>
    <row r="188808" hidden="1" x14ac:dyDescent="0.2"/>
    <row r="188809" hidden="1" x14ac:dyDescent="0.2"/>
    <row r="188810" hidden="1" x14ac:dyDescent="0.2"/>
    <row r="188811" hidden="1" x14ac:dyDescent="0.2"/>
    <row r="188812" hidden="1" x14ac:dyDescent="0.2"/>
    <row r="188813" hidden="1" x14ac:dyDescent="0.2"/>
    <row r="188814" hidden="1" x14ac:dyDescent="0.2"/>
    <row r="188815" hidden="1" x14ac:dyDescent="0.2"/>
    <row r="188816" hidden="1" x14ac:dyDescent="0.2"/>
    <row r="188817" hidden="1" x14ac:dyDescent="0.2"/>
    <row r="188818" hidden="1" x14ac:dyDescent="0.2"/>
    <row r="188819" hidden="1" x14ac:dyDescent="0.2"/>
    <row r="188820" hidden="1" x14ac:dyDescent="0.2"/>
    <row r="188821" hidden="1" x14ac:dyDescent="0.2"/>
    <row r="188822" hidden="1" x14ac:dyDescent="0.2"/>
    <row r="188823" hidden="1" x14ac:dyDescent="0.2"/>
    <row r="188824" hidden="1" x14ac:dyDescent="0.2"/>
    <row r="188825" hidden="1" x14ac:dyDescent="0.2"/>
    <row r="188826" hidden="1" x14ac:dyDescent="0.2"/>
    <row r="188827" hidden="1" x14ac:dyDescent="0.2"/>
    <row r="188828" hidden="1" x14ac:dyDescent="0.2"/>
    <row r="188829" hidden="1" x14ac:dyDescent="0.2"/>
    <row r="188830" hidden="1" x14ac:dyDescent="0.2"/>
    <row r="188831" hidden="1" x14ac:dyDescent="0.2"/>
    <row r="188832" hidden="1" x14ac:dyDescent="0.2"/>
    <row r="188833" hidden="1" x14ac:dyDescent="0.2"/>
    <row r="188834" hidden="1" x14ac:dyDescent="0.2"/>
    <row r="188835" hidden="1" x14ac:dyDescent="0.2"/>
    <row r="188836" hidden="1" x14ac:dyDescent="0.2"/>
    <row r="188837" hidden="1" x14ac:dyDescent="0.2"/>
    <row r="188838" hidden="1" x14ac:dyDescent="0.2"/>
    <row r="188839" hidden="1" x14ac:dyDescent="0.2"/>
    <row r="188840" hidden="1" x14ac:dyDescent="0.2"/>
    <row r="188841" hidden="1" x14ac:dyDescent="0.2"/>
    <row r="188842" hidden="1" x14ac:dyDescent="0.2"/>
    <row r="188843" hidden="1" x14ac:dyDescent="0.2"/>
    <row r="188844" hidden="1" x14ac:dyDescent="0.2"/>
    <row r="188845" hidden="1" x14ac:dyDescent="0.2"/>
    <row r="188846" hidden="1" x14ac:dyDescent="0.2"/>
    <row r="188847" hidden="1" x14ac:dyDescent="0.2"/>
    <row r="188848" hidden="1" x14ac:dyDescent="0.2"/>
    <row r="188849" hidden="1" x14ac:dyDescent="0.2"/>
    <row r="188850" hidden="1" x14ac:dyDescent="0.2"/>
    <row r="188851" hidden="1" x14ac:dyDescent="0.2"/>
    <row r="188852" hidden="1" x14ac:dyDescent="0.2"/>
    <row r="188853" hidden="1" x14ac:dyDescent="0.2"/>
    <row r="188854" hidden="1" x14ac:dyDescent="0.2"/>
    <row r="188855" hidden="1" x14ac:dyDescent="0.2"/>
    <row r="188856" hidden="1" x14ac:dyDescent="0.2"/>
    <row r="188857" hidden="1" x14ac:dyDescent="0.2"/>
    <row r="188858" hidden="1" x14ac:dyDescent="0.2"/>
    <row r="188859" hidden="1" x14ac:dyDescent="0.2"/>
    <row r="188860" hidden="1" x14ac:dyDescent="0.2"/>
    <row r="188861" hidden="1" x14ac:dyDescent="0.2"/>
    <row r="188862" hidden="1" x14ac:dyDescent="0.2"/>
    <row r="188863" hidden="1" x14ac:dyDescent="0.2"/>
    <row r="188864" hidden="1" x14ac:dyDescent="0.2"/>
    <row r="188865" hidden="1" x14ac:dyDescent="0.2"/>
    <row r="188866" hidden="1" x14ac:dyDescent="0.2"/>
    <row r="188867" hidden="1" x14ac:dyDescent="0.2"/>
    <row r="188868" hidden="1" x14ac:dyDescent="0.2"/>
    <row r="188869" hidden="1" x14ac:dyDescent="0.2"/>
    <row r="188870" hidden="1" x14ac:dyDescent="0.2"/>
    <row r="188871" hidden="1" x14ac:dyDescent="0.2"/>
    <row r="188872" hidden="1" x14ac:dyDescent="0.2"/>
    <row r="188873" hidden="1" x14ac:dyDescent="0.2"/>
    <row r="188874" hidden="1" x14ac:dyDescent="0.2"/>
    <row r="188875" hidden="1" x14ac:dyDescent="0.2"/>
    <row r="188876" hidden="1" x14ac:dyDescent="0.2"/>
    <row r="188877" hidden="1" x14ac:dyDescent="0.2"/>
    <row r="188878" hidden="1" x14ac:dyDescent="0.2"/>
    <row r="188879" hidden="1" x14ac:dyDescent="0.2"/>
    <row r="188880" hidden="1" x14ac:dyDescent="0.2"/>
    <row r="188881" hidden="1" x14ac:dyDescent="0.2"/>
    <row r="188882" hidden="1" x14ac:dyDescent="0.2"/>
    <row r="188883" hidden="1" x14ac:dyDescent="0.2"/>
    <row r="188884" hidden="1" x14ac:dyDescent="0.2"/>
    <row r="188885" hidden="1" x14ac:dyDescent="0.2"/>
    <row r="188886" hidden="1" x14ac:dyDescent="0.2"/>
    <row r="188887" hidden="1" x14ac:dyDescent="0.2"/>
    <row r="188888" hidden="1" x14ac:dyDescent="0.2"/>
    <row r="188889" hidden="1" x14ac:dyDescent="0.2"/>
    <row r="188890" hidden="1" x14ac:dyDescent="0.2"/>
    <row r="188891" hidden="1" x14ac:dyDescent="0.2"/>
    <row r="188892" hidden="1" x14ac:dyDescent="0.2"/>
    <row r="188893" hidden="1" x14ac:dyDescent="0.2"/>
    <row r="188894" hidden="1" x14ac:dyDescent="0.2"/>
    <row r="188895" hidden="1" x14ac:dyDescent="0.2"/>
    <row r="188896" hidden="1" x14ac:dyDescent="0.2"/>
    <row r="188897" hidden="1" x14ac:dyDescent="0.2"/>
    <row r="188898" hidden="1" x14ac:dyDescent="0.2"/>
    <row r="188899" hidden="1" x14ac:dyDescent="0.2"/>
    <row r="188900" hidden="1" x14ac:dyDescent="0.2"/>
    <row r="188901" hidden="1" x14ac:dyDescent="0.2"/>
    <row r="188902" hidden="1" x14ac:dyDescent="0.2"/>
    <row r="188903" hidden="1" x14ac:dyDescent="0.2"/>
    <row r="188904" hidden="1" x14ac:dyDescent="0.2"/>
    <row r="188905" hidden="1" x14ac:dyDescent="0.2"/>
    <row r="188906" hidden="1" x14ac:dyDescent="0.2"/>
    <row r="188907" hidden="1" x14ac:dyDescent="0.2"/>
    <row r="188908" hidden="1" x14ac:dyDescent="0.2"/>
    <row r="188909" hidden="1" x14ac:dyDescent="0.2"/>
    <row r="188910" hidden="1" x14ac:dyDescent="0.2"/>
    <row r="188911" hidden="1" x14ac:dyDescent="0.2"/>
    <row r="188912" hidden="1" x14ac:dyDescent="0.2"/>
    <row r="188913" hidden="1" x14ac:dyDescent="0.2"/>
    <row r="188914" hidden="1" x14ac:dyDescent="0.2"/>
    <row r="188915" hidden="1" x14ac:dyDescent="0.2"/>
    <row r="188916" hidden="1" x14ac:dyDescent="0.2"/>
    <row r="188917" hidden="1" x14ac:dyDescent="0.2"/>
    <row r="188918" hidden="1" x14ac:dyDescent="0.2"/>
    <row r="188919" hidden="1" x14ac:dyDescent="0.2"/>
    <row r="188920" hidden="1" x14ac:dyDescent="0.2"/>
    <row r="188921" hidden="1" x14ac:dyDescent="0.2"/>
    <row r="188922" hidden="1" x14ac:dyDescent="0.2"/>
    <row r="188923" hidden="1" x14ac:dyDescent="0.2"/>
    <row r="188924" hidden="1" x14ac:dyDescent="0.2"/>
    <row r="188925" hidden="1" x14ac:dyDescent="0.2"/>
    <row r="188926" hidden="1" x14ac:dyDescent="0.2"/>
    <row r="188927" hidden="1" x14ac:dyDescent="0.2"/>
    <row r="188928" hidden="1" x14ac:dyDescent="0.2"/>
    <row r="188929" hidden="1" x14ac:dyDescent="0.2"/>
    <row r="188930" hidden="1" x14ac:dyDescent="0.2"/>
    <row r="188931" hidden="1" x14ac:dyDescent="0.2"/>
    <row r="188932" hidden="1" x14ac:dyDescent="0.2"/>
    <row r="188933" hidden="1" x14ac:dyDescent="0.2"/>
    <row r="188934" hidden="1" x14ac:dyDescent="0.2"/>
    <row r="188935" hidden="1" x14ac:dyDescent="0.2"/>
    <row r="188936" hidden="1" x14ac:dyDescent="0.2"/>
    <row r="188937" hidden="1" x14ac:dyDescent="0.2"/>
    <row r="188938" hidden="1" x14ac:dyDescent="0.2"/>
    <row r="188939" hidden="1" x14ac:dyDescent="0.2"/>
    <row r="188940" hidden="1" x14ac:dyDescent="0.2"/>
    <row r="188941" hidden="1" x14ac:dyDescent="0.2"/>
    <row r="188942" hidden="1" x14ac:dyDescent="0.2"/>
    <row r="188943" hidden="1" x14ac:dyDescent="0.2"/>
    <row r="188944" hidden="1" x14ac:dyDescent="0.2"/>
    <row r="188945" hidden="1" x14ac:dyDescent="0.2"/>
    <row r="188946" hidden="1" x14ac:dyDescent="0.2"/>
    <row r="188947" hidden="1" x14ac:dyDescent="0.2"/>
    <row r="188948" hidden="1" x14ac:dyDescent="0.2"/>
    <row r="188949" hidden="1" x14ac:dyDescent="0.2"/>
    <row r="188950" hidden="1" x14ac:dyDescent="0.2"/>
    <row r="188951" hidden="1" x14ac:dyDescent="0.2"/>
    <row r="188952" hidden="1" x14ac:dyDescent="0.2"/>
    <row r="188953" hidden="1" x14ac:dyDescent="0.2"/>
    <row r="188954" hidden="1" x14ac:dyDescent="0.2"/>
    <row r="188955" hidden="1" x14ac:dyDescent="0.2"/>
    <row r="188956" hidden="1" x14ac:dyDescent="0.2"/>
    <row r="188957" hidden="1" x14ac:dyDescent="0.2"/>
    <row r="188958" hidden="1" x14ac:dyDescent="0.2"/>
    <row r="188959" hidden="1" x14ac:dyDescent="0.2"/>
    <row r="188960" hidden="1" x14ac:dyDescent="0.2"/>
    <row r="188961" hidden="1" x14ac:dyDescent="0.2"/>
    <row r="188962" hidden="1" x14ac:dyDescent="0.2"/>
    <row r="188963" hidden="1" x14ac:dyDescent="0.2"/>
    <row r="188964" hidden="1" x14ac:dyDescent="0.2"/>
    <row r="188965" hidden="1" x14ac:dyDescent="0.2"/>
    <row r="188966" hidden="1" x14ac:dyDescent="0.2"/>
    <row r="188967" hidden="1" x14ac:dyDescent="0.2"/>
    <row r="188968" hidden="1" x14ac:dyDescent="0.2"/>
    <row r="188969" hidden="1" x14ac:dyDescent="0.2"/>
    <row r="188970" hidden="1" x14ac:dyDescent="0.2"/>
    <row r="188971" hidden="1" x14ac:dyDescent="0.2"/>
    <row r="188972" hidden="1" x14ac:dyDescent="0.2"/>
    <row r="188973" hidden="1" x14ac:dyDescent="0.2"/>
    <row r="188974" hidden="1" x14ac:dyDescent="0.2"/>
    <row r="188975" hidden="1" x14ac:dyDescent="0.2"/>
    <row r="188976" hidden="1" x14ac:dyDescent="0.2"/>
    <row r="188977" hidden="1" x14ac:dyDescent="0.2"/>
    <row r="188978" hidden="1" x14ac:dyDescent="0.2"/>
    <row r="188979" hidden="1" x14ac:dyDescent="0.2"/>
    <row r="188980" hidden="1" x14ac:dyDescent="0.2"/>
    <row r="188981" hidden="1" x14ac:dyDescent="0.2"/>
    <row r="188982" hidden="1" x14ac:dyDescent="0.2"/>
    <row r="188983" hidden="1" x14ac:dyDescent="0.2"/>
    <row r="188984" hidden="1" x14ac:dyDescent="0.2"/>
    <row r="188985" hidden="1" x14ac:dyDescent="0.2"/>
    <row r="188986" hidden="1" x14ac:dyDescent="0.2"/>
    <row r="188987" hidden="1" x14ac:dyDescent="0.2"/>
    <row r="188988" hidden="1" x14ac:dyDescent="0.2"/>
    <row r="188989" hidden="1" x14ac:dyDescent="0.2"/>
    <row r="188990" hidden="1" x14ac:dyDescent="0.2"/>
    <row r="188991" hidden="1" x14ac:dyDescent="0.2"/>
    <row r="188992" hidden="1" x14ac:dyDescent="0.2"/>
    <row r="188993" hidden="1" x14ac:dyDescent="0.2"/>
    <row r="188994" hidden="1" x14ac:dyDescent="0.2"/>
    <row r="188995" hidden="1" x14ac:dyDescent="0.2"/>
    <row r="188996" hidden="1" x14ac:dyDescent="0.2"/>
    <row r="188997" hidden="1" x14ac:dyDescent="0.2"/>
    <row r="188998" hidden="1" x14ac:dyDescent="0.2"/>
    <row r="188999" hidden="1" x14ac:dyDescent="0.2"/>
    <row r="189000" hidden="1" x14ac:dyDescent="0.2"/>
    <row r="189001" hidden="1" x14ac:dyDescent="0.2"/>
    <row r="189002" hidden="1" x14ac:dyDescent="0.2"/>
    <row r="189003" hidden="1" x14ac:dyDescent="0.2"/>
    <row r="189004" hidden="1" x14ac:dyDescent="0.2"/>
    <row r="189005" hidden="1" x14ac:dyDescent="0.2"/>
    <row r="189006" hidden="1" x14ac:dyDescent="0.2"/>
    <row r="189007" hidden="1" x14ac:dyDescent="0.2"/>
    <row r="189008" hidden="1" x14ac:dyDescent="0.2"/>
    <row r="189009" hidden="1" x14ac:dyDescent="0.2"/>
    <row r="189010" hidden="1" x14ac:dyDescent="0.2"/>
    <row r="189011" hidden="1" x14ac:dyDescent="0.2"/>
    <row r="189012" hidden="1" x14ac:dyDescent="0.2"/>
    <row r="189013" hidden="1" x14ac:dyDescent="0.2"/>
    <row r="189014" hidden="1" x14ac:dyDescent="0.2"/>
    <row r="189015" hidden="1" x14ac:dyDescent="0.2"/>
    <row r="189016" hidden="1" x14ac:dyDescent="0.2"/>
    <row r="189017" hidden="1" x14ac:dyDescent="0.2"/>
    <row r="189018" hidden="1" x14ac:dyDescent="0.2"/>
    <row r="189019" hidden="1" x14ac:dyDescent="0.2"/>
    <row r="189020" hidden="1" x14ac:dyDescent="0.2"/>
    <row r="189021" hidden="1" x14ac:dyDescent="0.2"/>
    <row r="189022" hidden="1" x14ac:dyDescent="0.2"/>
    <row r="189023" hidden="1" x14ac:dyDescent="0.2"/>
    <row r="189024" hidden="1" x14ac:dyDescent="0.2"/>
    <row r="189025" hidden="1" x14ac:dyDescent="0.2"/>
    <row r="189026" hidden="1" x14ac:dyDescent="0.2"/>
    <row r="189027" hidden="1" x14ac:dyDescent="0.2"/>
    <row r="189028" hidden="1" x14ac:dyDescent="0.2"/>
    <row r="189029" hidden="1" x14ac:dyDescent="0.2"/>
    <row r="189030" hidden="1" x14ac:dyDescent="0.2"/>
    <row r="189031" hidden="1" x14ac:dyDescent="0.2"/>
    <row r="189032" hidden="1" x14ac:dyDescent="0.2"/>
    <row r="189033" hidden="1" x14ac:dyDescent="0.2"/>
    <row r="189034" hidden="1" x14ac:dyDescent="0.2"/>
    <row r="189035" hidden="1" x14ac:dyDescent="0.2"/>
    <row r="189036" hidden="1" x14ac:dyDescent="0.2"/>
    <row r="189037" hidden="1" x14ac:dyDescent="0.2"/>
    <row r="189038" hidden="1" x14ac:dyDescent="0.2"/>
    <row r="189039" hidden="1" x14ac:dyDescent="0.2"/>
    <row r="189040" hidden="1" x14ac:dyDescent="0.2"/>
    <row r="189041" hidden="1" x14ac:dyDescent="0.2"/>
    <row r="189042" hidden="1" x14ac:dyDescent="0.2"/>
    <row r="189043" hidden="1" x14ac:dyDescent="0.2"/>
    <row r="189044" hidden="1" x14ac:dyDescent="0.2"/>
    <row r="189045" hidden="1" x14ac:dyDescent="0.2"/>
    <row r="189046" hidden="1" x14ac:dyDescent="0.2"/>
    <row r="189047" hidden="1" x14ac:dyDescent="0.2"/>
    <row r="189048" hidden="1" x14ac:dyDescent="0.2"/>
    <row r="189049" hidden="1" x14ac:dyDescent="0.2"/>
    <row r="189050" hidden="1" x14ac:dyDescent="0.2"/>
    <row r="189051" hidden="1" x14ac:dyDescent="0.2"/>
    <row r="189052" hidden="1" x14ac:dyDescent="0.2"/>
    <row r="189053" hidden="1" x14ac:dyDescent="0.2"/>
    <row r="189054" hidden="1" x14ac:dyDescent="0.2"/>
    <row r="189055" hidden="1" x14ac:dyDescent="0.2"/>
    <row r="189056" hidden="1" x14ac:dyDescent="0.2"/>
    <row r="189057" hidden="1" x14ac:dyDescent="0.2"/>
    <row r="189058" hidden="1" x14ac:dyDescent="0.2"/>
    <row r="189059" hidden="1" x14ac:dyDescent="0.2"/>
    <row r="189060" hidden="1" x14ac:dyDescent="0.2"/>
    <row r="189061" hidden="1" x14ac:dyDescent="0.2"/>
    <row r="189062" hidden="1" x14ac:dyDescent="0.2"/>
    <row r="189063" hidden="1" x14ac:dyDescent="0.2"/>
    <row r="189064" hidden="1" x14ac:dyDescent="0.2"/>
    <row r="189065" hidden="1" x14ac:dyDescent="0.2"/>
    <row r="189066" hidden="1" x14ac:dyDescent="0.2"/>
    <row r="189067" hidden="1" x14ac:dyDescent="0.2"/>
    <row r="189068" hidden="1" x14ac:dyDescent="0.2"/>
    <row r="189069" hidden="1" x14ac:dyDescent="0.2"/>
    <row r="189070" hidden="1" x14ac:dyDescent="0.2"/>
    <row r="189071" hidden="1" x14ac:dyDescent="0.2"/>
    <row r="189072" hidden="1" x14ac:dyDescent="0.2"/>
    <row r="189073" hidden="1" x14ac:dyDescent="0.2"/>
    <row r="189074" hidden="1" x14ac:dyDescent="0.2"/>
    <row r="189075" hidden="1" x14ac:dyDescent="0.2"/>
    <row r="189076" hidden="1" x14ac:dyDescent="0.2"/>
    <row r="189077" hidden="1" x14ac:dyDescent="0.2"/>
    <row r="189078" hidden="1" x14ac:dyDescent="0.2"/>
    <row r="189079" hidden="1" x14ac:dyDescent="0.2"/>
    <row r="189080" hidden="1" x14ac:dyDescent="0.2"/>
    <row r="189081" hidden="1" x14ac:dyDescent="0.2"/>
    <row r="189082" hidden="1" x14ac:dyDescent="0.2"/>
    <row r="189083" hidden="1" x14ac:dyDescent="0.2"/>
    <row r="189084" hidden="1" x14ac:dyDescent="0.2"/>
    <row r="189085" hidden="1" x14ac:dyDescent="0.2"/>
    <row r="189086" hidden="1" x14ac:dyDescent="0.2"/>
    <row r="189087" hidden="1" x14ac:dyDescent="0.2"/>
    <row r="189088" hidden="1" x14ac:dyDescent="0.2"/>
    <row r="189089" hidden="1" x14ac:dyDescent="0.2"/>
    <row r="189090" hidden="1" x14ac:dyDescent="0.2"/>
    <row r="189091" hidden="1" x14ac:dyDescent="0.2"/>
    <row r="189092" hidden="1" x14ac:dyDescent="0.2"/>
    <row r="189093" hidden="1" x14ac:dyDescent="0.2"/>
    <row r="189094" hidden="1" x14ac:dyDescent="0.2"/>
    <row r="189095" hidden="1" x14ac:dyDescent="0.2"/>
    <row r="189096" hidden="1" x14ac:dyDescent="0.2"/>
    <row r="189097" hidden="1" x14ac:dyDescent="0.2"/>
    <row r="189098" hidden="1" x14ac:dyDescent="0.2"/>
    <row r="189099" hidden="1" x14ac:dyDescent="0.2"/>
    <row r="189100" hidden="1" x14ac:dyDescent="0.2"/>
    <row r="189101" hidden="1" x14ac:dyDescent="0.2"/>
    <row r="189102" hidden="1" x14ac:dyDescent="0.2"/>
    <row r="189103" hidden="1" x14ac:dyDescent="0.2"/>
    <row r="189104" hidden="1" x14ac:dyDescent="0.2"/>
    <row r="189105" hidden="1" x14ac:dyDescent="0.2"/>
    <row r="189106" hidden="1" x14ac:dyDescent="0.2"/>
    <row r="189107" hidden="1" x14ac:dyDescent="0.2"/>
    <row r="189108" hidden="1" x14ac:dyDescent="0.2"/>
    <row r="189109" hidden="1" x14ac:dyDescent="0.2"/>
    <row r="189110" hidden="1" x14ac:dyDescent="0.2"/>
    <row r="189111" hidden="1" x14ac:dyDescent="0.2"/>
    <row r="189112" hidden="1" x14ac:dyDescent="0.2"/>
    <row r="189113" hidden="1" x14ac:dyDescent="0.2"/>
    <row r="189114" hidden="1" x14ac:dyDescent="0.2"/>
    <row r="189115" hidden="1" x14ac:dyDescent="0.2"/>
    <row r="189116" hidden="1" x14ac:dyDescent="0.2"/>
    <row r="189117" hidden="1" x14ac:dyDescent="0.2"/>
    <row r="189118" hidden="1" x14ac:dyDescent="0.2"/>
    <row r="189119" hidden="1" x14ac:dyDescent="0.2"/>
    <row r="189120" hidden="1" x14ac:dyDescent="0.2"/>
    <row r="189121" hidden="1" x14ac:dyDescent="0.2"/>
    <row r="189122" hidden="1" x14ac:dyDescent="0.2"/>
    <row r="189123" hidden="1" x14ac:dyDescent="0.2"/>
    <row r="189124" hidden="1" x14ac:dyDescent="0.2"/>
    <row r="189125" hidden="1" x14ac:dyDescent="0.2"/>
    <row r="189126" hidden="1" x14ac:dyDescent="0.2"/>
    <row r="189127" hidden="1" x14ac:dyDescent="0.2"/>
    <row r="189128" hidden="1" x14ac:dyDescent="0.2"/>
    <row r="189129" hidden="1" x14ac:dyDescent="0.2"/>
    <row r="189130" hidden="1" x14ac:dyDescent="0.2"/>
    <row r="189131" hidden="1" x14ac:dyDescent="0.2"/>
    <row r="189132" hidden="1" x14ac:dyDescent="0.2"/>
    <row r="189133" hidden="1" x14ac:dyDescent="0.2"/>
    <row r="189134" hidden="1" x14ac:dyDescent="0.2"/>
    <row r="189135" hidden="1" x14ac:dyDescent="0.2"/>
    <row r="189136" hidden="1" x14ac:dyDescent="0.2"/>
    <row r="189137" hidden="1" x14ac:dyDescent="0.2"/>
    <row r="189138" hidden="1" x14ac:dyDescent="0.2"/>
    <row r="189139" hidden="1" x14ac:dyDescent="0.2"/>
    <row r="189140" hidden="1" x14ac:dyDescent="0.2"/>
    <row r="189141" hidden="1" x14ac:dyDescent="0.2"/>
    <row r="189142" hidden="1" x14ac:dyDescent="0.2"/>
    <row r="189143" hidden="1" x14ac:dyDescent="0.2"/>
    <row r="189144" hidden="1" x14ac:dyDescent="0.2"/>
    <row r="189145" hidden="1" x14ac:dyDescent="0.2"/>
    <row r="189146" hidden="1" x14ac:dyDescent="0.2"/>
    <row r="189147" hidden="1" x14ac:dyDescent="0.2"/>
    <row r="189148" hidden="1" x14ac:dyDescent="0.2"/>
    <row r="189149" hidden="1" x14ac:dyDescent="0.2"/>
    <row r="189150" hidden="1" x14ac:dyDescent="0.2"/>
    <row r="189151" hidden="1" x14ac:dyDescent="0.2"/>
    <row r="189152" hidden="1" x14ac:dyDescent="0.2"/>
    <row r="189153" hidden="1" x14ac:dyDescent="0.2"/>
    <row r="189154" hidden="1" x14ac:dyDescent="0.2"/>
    <row r="189155" hidden="1" x14ac:dyDescent="0.2"/>
    <row r="189156" hidden="1" x14ac:dyDescent="0.2"/>
    <row r="189157" hidden="1" x14ac:dyDescent="0.2"/>
    <row r="189158" hidden="1" x14ac:dyDescent="0.2"/>
    <row r="189159" hidden="1" x14ac:dyDescent="0.2"/>
    <row r="189160" hidden="1" x14ac:dyDescent="0.2"/>
    <row r="189161" hidden="1" x14ac:dyDescent="0.2"/>
    <row r="189162" hidden="1" x14ac:dyDescent="0.2"/>
    <row r="189163" hidden="1" x14ac:dyDescent="0.2"/>
    <row r="189164" hidden="1" x14ac:dyDescent="0.2"/>
    <row r="189165" hidden="1" x14ac:dyDescent="0.2"/>
    <row r="189166" hidden="1" x14ac:dyDescent="0.2"/>
    <row r="189167" hidden="1" x14ac:dyDescent="0.2"/>
    <row r="189168" hidden="1" x14ac:dyDescent="0.2"/>
    <row r="189169" hidden="1" x14ac:dyDescent="0.2"/>
    <row r="189170" hidden="1" x14ac:dyDescent="0.2"/>
    <row r="189171" hidden="1" x14ac:dyDescent="0.2"/>
    <row r="189172" hidden="1" x14ac:dyDescent="0.2"/>
    <row r="189173" hidden="1" x14ac:dyDescent="0.2"/>
    <row r="189174" hidden="1" x14ac:dyDescent="0.2"/>
    <row r="189175" hidden="1" x14ac:dyDescent="0.2"/>
    <row r="189176" hidden="1" x14ac:dyDescent="0.2"/>
    <row r="189177" hidden="1" x14ac:dyDescent="0.2"/>
    <row r="189178" hidden="1" x14ac:dyDescent="0.2"/>
    <row r="189179" hidden="1" x14ac:dyDescent="0.2"/>
    <row r="189180" hidden="1" x14ac:dyDescent="0.2"/>
    <row r="189181" hidden="1" x14ac:dyDescent="0.2"/>
    <row r="189182" hidden="1" x14ac:dyDescent="0.2"/>
    <row r="189183" hidden="1" x14ac:dyDescent="0.2"/>
    <row r="189184" hidden="1" x14ac:dyDescent="0.2"/>
    <row r="189185" hidden="1" x14ac:dyDescent="0.2"/>
    <row r="189186" hidden="1" x14ac:dyDescent="0.2"/>
    <row r="189187" hidden="1" x14ac:dyDescent="0.2"/>
    <row r="189188" hidden="1" x14ac:dyDescent="0.2"/>
    <row r="189189" hidden="1" x14ac:dyDescent="0.2"/>
    <row r="189190" hidden="1" x14ac:dyDescent="0.2"/>
    <row r="189191" hidden="1" x14ac:dyDescent="0.2"/>
    <row r="189192" hidden="1" x14ac:dyDescent="0.2"/>
    <row r="189193" hidden="1" x14ac:dyDescent="0.2"/>
    <row r="189194" hidden="1" x14ac:dyDescent="0.2"/>
    <row r="189195" hidden="1" x14ac:dyDescent="0.2"/>
    <row r="189196" hidden="1" x14ac:dyDescent="0.2"/>
    <row r="189197" hidden="1" x14ac:dyDescent="0.2"/>
    <row r="189198" hidden="1" x14ac:dyDescent="0.2"/>
    <row r="189199" hidden="1" x14ac:dyDescent="0.2"/>
    <row r="189200" hidden="1" x14ac:dyDescent="0.2"/>
    <row r="189201" hidden="1" x14ac:dyDescent="0.2"/>
    <row r="189202" hidden="1" x14ac:dyDescent="0.2"/>
    <row r="189203" hidden="1" x14ac:dyDescent="0.2"/>
    <row r="189204" hidden="1" x14ac:dyDescent="0.2"/>
    <row r="189205" hidden="1" x14ac:dyDescent="0.2"/>
    <row r="189206" hidden="1" x14ac:dyDescent="0.2"/>
    <row r="189207" hidden="1" x14ac:dyDescent="0.2"/>
    <row r="189208" hidden="1" x14ac:dyDescent="0.2"/>
    <row r="189209" hidden="1" x14ac:dyDescent="0.2"/>
    <row r="189210" hidden="1" x14ac:dyDescent="0.2"/>
    <row r="189211" hidden="1" x14ac:dyDescent="0.2"/>
    <row r="189212" hidden="1" x14ac:dyDescent="0.2"/>
    <row r="189213" hidden="1" x14ac:dyDescent="0.2"/>
    <row r="189214" hidden="1" x14ac:dyDescent="0.2"/>
    <row r="189215" hidden="1" x14ac:dyDescent="0.2"/>
    <row r="189216" hidden="1" x14ac:dyDescent="0.2"/>
    <row r="189217" hidden="1" x14ac:dyDescent="0.2"/>
    <row r="189218" hidden="1" x14ac:dyDescent="0.2"/>
    <row r="189219" hidden="1" x14ac:dyDescent="0.2"/>
    <row r="189220" hidden="1" x14ac:dyDescent="0.2"/>
    <row r="189221" hidden="1" x14ac:dyDescent="0.2"/>
    <row r="189222" hidden="1" x14ac:dyDescent="0.2"/>
    <row r="189223" hidden="1" x14ac:dyDescent="0.2"/>
    <row r="189224" hidden="1" x14ac:dyDescent="0.2"/>
    <row r="189225" hidden="1" x14ac:dyDescent="0.2"/>
    <row r="189226" hidden="1" x14ac:dyDescent="0.2"/>
    <row r="189227" hidden="1" x14ac:dyDescent="0.2"/>
    <row r="189228" hidden="1" x14ac:dyDescent="0.2"/>
    <row r="189229" hidden="1" x14ac:dyDescent="0.2"/>
    <row r="189230" hidden="1" x14ac:dyDescent="0.2"/>
    <row r="189231" hidden="1" x14ac:dyDescent="0.2"/>
    <row r="189232" hidden="1" x14ac:dyDescent="0.2"/>
    <row r="189233" hidden="1" x14ac:dyDescent="0.2"/>
    <row r="189234" hidden="1" x14ac:dyDescent="0.2"/>
    <row r="189235" hidden="1" x14ac:dyDescent="0.2"/>
    <row r="189236" hidden="1" x14ac:dyDescent="0.2"/>
    <row r="189237" hidden="1" x14ac:dyDescent="0.2"/>
    <row r="189238" hidden="1" x14ac:dyDescent="0.2"/>
    <row r="189239" hidden="1" x14ac:dyDescent="0.2"/>
    <row r="189240" hidden="1" x14ac:dyDescent="0.2"/>
    <row r="189241" hidden="1" x14ac:dyDescent="0.2"/>
    <row r="189242" hidden="1" x14ac:dyDescent="0.2"/>
    <row r="189243" hidden="1" x14ac:dyDescent="0.2"/>
    <row r="189244" hidden="1" x14ac:dyDescent="0.2"/>
    <row r="189245" hidden="1" x14ac:dyDescent="0.2"/>
    <row r="189246" hidden="1" x14ac:dyDescent="0.2"/>
    <row r="189247" hidden="1" x14ac:dyDescent="0.2"/>
    <row r="189248" hidden="1" x14ac:dyDescent="0.2"/>
    <row r="189249" hidden="1" x14ac:dyDescent="0.2"/>
    <row r="189250" hidden="1" x14ac:dyDescent="0.2"/>
    <row r="189251" hidden="1" x14ac:dyDescent="0.2"/>
    <row r="189252" hidden="1" x14ac:dyDescent="0.2"/>
    <row r="189253" hidden="1" x14ac:dyDescent="0.2"/>
    <row r="189254" hidden="1" x14ac:dyDescent="0.2"/>
    <row r="189255" hidden="1" x14ac:dyDescent="0.2"/>
    <row r="189256" hidden="1" x14ac:dyDescent="0.2"/>
    <row r="189257" hidden="1" x14ac:dyDescent="0.2"/>
    <row r="189258" hidden="1" x14ac:dyDescent="0.2"/>
    <row r="189259" hidden="1" x14ac:dyDescent="0.2"/>
    <row r="189260" hidden="1" x14ac:dyDescent="0.2"/>
    <row r="189261" hidden="1" x14ac:dyDescent="0.2"/>
    <row r="189262" hidden="1" x14ac:dyDescent="0.2"/>
    <row r="189263" hidden="1" x14ac:dyDescent="0.2"/>
    <row r="189264" hidden="1" x14ac:dyDescent="0.2"/>
    <row r="189265" hidden="1" x14ac:dyDescent="0.2"/>
    <row r="189266" hidden="1" x14ac:dyDescent="0.2"/>
    <row r="189267" hidden="1" x14ac:dyDescent="0.2"/>
    <row r="189268" hidden="1" x14ac:dyDescent="0.2"/>
    <row r="189269" hidden="1" x14ac:dyDescent="0.2"/>
    <row r="189270" hidden="1" x14ac:dyDescent="0.2"/>
    <row r="189271" hidden="1" x14ac:dyDescent="0.2"/>
    <row r="189272" hidden="1" x14ac:dyDescent="0.2"/>
    <row r="189273" hidden="1" x14ac:dyDescent="0.2"/>
    <row r="189274" hidden="1" x14ac:dyDescent="0.2"/>
    <row r="189275" hidden="1" x14ac:dyDescent="0.2"/>
    <row r="189276" hidden="1" x14ac:dyDescent="0.2"/>
    <row r="189277" hidden="1" x14ac:dyDescent="0.2"/>
    <row r="189278" hidden="1" x14ac:dyDescent="0.2"/>
    <row r="189279" hidden="1" x14ac:dyDescent="0.2"/>
    <row r="189280" hidden="1" x14ac:dyDescent="0.2"/>
    <row r="189281" hidden="1" x14ac:dyDescent="0.2"/>
    <row r="189282" hidden="1" x14ac:dyDescent="0.2"/>
    <row r="189283" hidden="1" x14ac:dyDescent="0.2"/>
    <row r="189284" hidden="1" x14ac:dyDescent="0.2"/>
    <row r="189285" hidden="1" x14ac:dyDescent="0.2"/>
    <row r="189286" hidden="1" x14ac:dyDescent="0.2"/>
    <row r="189287" hidden="1" x14ac:dyDescent="0.2"/>
    <row r="189288" hidden="1" x14ac:dyDescent="0.2"/>
    <row r="189289" hidden="1" x14ac:dyDescent="0.2"/>
    <row r="189290" hidden="1" x14ac:dyDescent="0.2"/>
    <row r="189291" hidden="1" x14ac:dyDescent="0.2"/>
    <row r="189292" hidden="1" x14ac:dyDescent="0.2"/>
    <row r="189293" hidden="1" x14ac:dyDescent="0.2"/>
    <row r="189294" hidden="1" x14ac:dyDescent="0.2"/>
    <row r="189295" hidden="1" x14ac:dyDescent="0.2"/>
    <row r="189296" hidden="1" x14ac:dyDescent="0.2"/>
    <row r="189297" hidden="1" x14ac:dyDescent="0.2"/>
    <row r="189298" hidden="1" x14ac:dyDescent="0.2"/>
    <row r="189299" hidden="1" x14ac:dyDescent="0.2"/>
    <row r="189300" hidden="1" x14ac:dyDescent="0.2"/>
    <row r="189301" hidden="1" x14ac:dyDescent="0.2"/>
    <row r="189302" hidden="1" x14ac:dyDescent="0.2"/>
    <row r="189303" hidden="1" x14ac:dyDescent="0.2"/>
    <row r="189304" hidden="1" x14ac:dyDescent="0.2"/>
    <row r="189305" hidden="1" x14ac:dyDescent="0.2"/>
    <row r="189306" hidden="1" x14ac:dyDescent="0.2"/>
    <row r="189307" hidden="1" x14ac:dyDescent="0.2"/>
    <row r="189308" hidden="1" x14ac:dyDescent="0.2"/>
    <row r="189309" hidden="1" x14ac:dyDescent="0.2"/>
    <row r="189310" hidden="1" x14ac:dyDescent="0.2"/>
    <row r="189311" hidden="1" x14ac:dyDescent="0.2"/>
    <row r="189312" hidden="1" x14ac:dyDescent="0.2"/>
    <row r="189313" hidden="1" x14ac:dyDescent="0.2"/>
    <row r="189314" hidden="1" x14ac:dyDescent="0.2"/>
    <row r="189315" hidden="1" x14ac:dyDescent="0.2"/>
    <row r="189316" hidden="1" x14ac:dyDescent="0.2"/>
    <row r="189317" hidden="1" x14ac:dyDescent="0.2"/>
    <row r="189318" hidden="1" x14ac:dyDescent="0.2"/>
    <row r="189319" hidden="1" x14ac:dyDescent="0.2"/>
    <row r="189320" hidden="1" x14ac:dyDescent="0.2"/>
    <row r="189321" hidden="1" x14ac:dyDescent="0.2"/>
    <row r="189322" hidden="1" x14ac:dyDescent="0.2"/>
    <row r="189323" hidden="1" x14ac:dyDescent="0.2"/>
    <row r="189324" hidden="1" x14ac:dyDescent="0.2"/>
    <row r="189325" hidden="1" x14ac:dyDescent="0.2"/>
    <row r="189326" hidden="1" x14ac:dyDescent="0.2"/>
    <row r="189327" hidden="1" x14ac:dyDescent="0.2"/>
    <row r="189328" hidden="1" x14ac:dyDescent="0.2"/>
    <row r="189329" hidden="1" x14ac:dyDescent="0.2"/>
    <row r="189330" hidden="1" x14ac:dyDescent="0.2"/>
    <row r="189331" hidden="1" x14ac:dyDescent="0.2"/>
    <row r="189332" hidden="1" x14ac:dyDescent="0.2"/>
    <row r="189333" hidden="1" x14ac:dyDescent="0.2"/>
    <row r="189334" hidden="1" x14ac:dyDescent="0.2"/>
    <row r="189335" hidden="1" x14ac:dyDescent="0.2"/>
    <row r="189336" hidden="1" x14ac:dyDescent="0.2"/>
    <row r="189337" hidden="1" x14ac:dyDescent="0.2"/>
    <row r="189338" hidden="1" x14ac:dyDescent="0.2"/>
    <row r="189339" hidden="1" x14ac:dyDescent="0.2"/>
    <row r="189340" hidden="1" x14ac:dyDescent="0.2"/>
    <row r="189341" hidden="1" x14ac:dyDescent="0.2"/>
    <row r="189342" hidden="1" x14ac:dyDescent="0.2"/>
    <row r="189343" hidden="1" x14ac:dyDescent="0.2"/>
    <row r="189344" hidden="1" x14ac:dyDescent="0.2"/>
    <row r="189345" hidden="1" x14ac:dyDescent="0.2"/>
    <row r="189346" hidden="1" x14ac:dyDescent="0.2"/>
    <row r="189347" hidden="1" x14ac:dyDescent="0.2"/>
    <row r="189348" hidden="1" x14ac:dyDescent="0.2"/>
    <row r="189349" hidden="1" x14ac:dyDescent="0.2"/>
    <row r="189350" hidden="1" x14ac:dyDescent="0.2"/>
    <row r="189351" hidden="1" x14ac:dyDescent="0.2"/>
    <row r="189352" hidden="1" x14ac:dyDescent="0.2"/>
    <row r="189353" hidden="1" x14ac:dyDescent="0.2"/>
    <row r="189354" hidden="1" x14ac:dyDescent="0.2"/>
    <row r="189355" hidden="1" x14ac:dyDescent="0.2"/>
    <row r="189356" hidden="1" x14ac:dyDescent="0.2"/>
    <row r="189357" hidden="1" x14ac:dyDescent="0.2"/>
    <row r="189358" hidden="1" x14ac:dyDescent="0.2"/>
    <row r="189359" hidden="1" x14ac:dyDescent="0.2"/>
    <row r="189360" hidden="1" x14ac:dyDescent="0.2"/>
    <row r="189361" hidden="1" x14ac:dyDescent="0.2"/>
    <row r="189362" hidden="1" x14ac:dyDescent="0.2"/>
    <row r="189363" hidden="1" x14ac:dyDescent="0.2"/>
    <row r="189364" hidden="1" x14ac:dyDescent="0.2"/>
    <row r="189365" hidden="1" x14ac:dyDescent="0.2"/>
    <row r="189366" hidden="1" x14ac:dyDescent="0.2"/>
    <row r="189367" hidden="1" x14ac:dyDescent="0.2"/>
    <row r="189368" hidden="1" x14ac:dyDescent="0.2"/>
    <row r="189369" hidden="1" x14ac:dyDescent="0.2"/>
    <row r="189370" hidden="1" x14ac:dyDescent="0.2"/>
    <row r="189371" hidden="1" x14ac:dyDescent="0.2"/>
    <row r="189372" hidden="1" x14ac:dyDescent="0.2"/>
    <row r="189373" hidden="1" x14ac:dyDescent="0.2"/>
    <row r="189374" hidden="1" x14ac:dyDescent="0.2"/>
    <row r="189375" hidden="1" x14ac:dyDescent="0.2"/>
    <row r="189376" hidden="1" x14ac:dyDescent="0.2"/>
    <row r="189377" hidden="1" x14ac:dyDescent="0.2"/>
    <row r="189378" hidden="1" x14ac:dyDescent="0.2"/>
    <row r="189379" hidden="1" x14ac:dyDescent="0.2"/>
    <row r="189380" hidden="1" x14ac:dyDescent="0.2"/>
    <row r="189381" hidden="1" x14ac:dyDescent="0.2"/>
    <row r="189382" hidden="1" x14ac:dyDescent="0.2"/>
    <row r="189383" hidden="1" x14ac:dyDescent="0.2"/>
    <row r="189384" hidden="1" x14ac:dyDescent="0.2"/>
    <row r="189385" hidden="1" x14ac:dyDescent="0.2"/>
    <row r="189386" hidden="1" x14ac:dyDescent="0.2"/>
    <row r="189387" hidden="1" x14ac:dyDescent="0.2"/>
    <row r="189388" hidden="1" x14ac:dyDescent="0.2"/>
    <row r="189389" hidden="1" x14ac:dyDescent="0.2"/>
    <row r="189390" hidden="1" x14ac:dyDescent="0.2"/>
    <row r="189391" hidden="1" x14ac:dyDescent="0.2"/>
    <row r="189392" hidden="1" x14ac:dyDescent="0.2"/>
    <row r="189393" hidden="1" x14ac:dyDescent="0.2"/>
    <row r="189394" hidden="1" x14ac:dyDescent="0.2"/>
    <row r="189395" hidden="1" x14ac:dyDescent="0.2"/>
    <row r="189396" hidden="1" x14ac:dyDescent="0.2"/>
    <row r="189397" hidden="1" x14ac:dyDescent="0.2"/>
    <row r="189398" hidden="1" x14ac:dyDescent="0.2"/>
    <row r="189399" hidden="1" x14ac:dyDescent="0.2"/>
    <row r="189400" hidden="1" x14ac:dyDescent="0.2"/>
    <row r="189401" hidden="1" x14ac:dyDescent="0.2"/>
    <row r="189402" hidden="1" x14ac:dyDescent="0.2"/>
    <row r="189403" hidden="1" x14ac:dyDescent="0.2"/>
    <row r="189404" hidden="1" x14ac:dyDescent="0.2"/>
    <row r="189405" hidden="1" x14ac:dyDescent="0.2"/>
    <row r="189406" hidden="1" x14ac:dyDescent="0.2"/>
    <row r="189407" hidden="1" x14ac:dyDescent="0.2"/>
    <row r="189408" hidden="1" x14ac:dyDescent="0.2"/>
    <row r="189409" hidden="1" x14ac:dyDescent="0.2"/>
    <row r="189410" hidden="1" x14ac:dyDescent="0.2"/>
    <row r="189411" hidden="1" x14ac:dyDescent="0.2"/>
    <row r="189412" hidden="1" x14ac:dyDescent="0.2"/>
    <row r="189413" hidden="1" x14ac:dyDescent="0.2"/>
    <row r="189414" hidden="1" x14ac:dyDescent="0.2"/>
    <row r="189415" hidden="1" x14ac:dyDescent="0.2"/>
    <row r="189416" hidden="1" x14ac:dyDescent="0.2"/>
    <row r="189417" hidden="1" x14ac:dyDescent="0.2"/>
    <row r="189418" hidden="1" x14ac:dyDescent="0.2"/>
    <row r="189419" hidden="1" x14ac:dyDescent="0.2"/>
    <row r="189420" hidden="1" x14ac:dyDescent="0.2"/>
    <row r="189421" hidden="1" x14ac:dyDescent="0.2"/>
    <row r="189422" hidden="1" x14ac:dyDescent="0.2"/>
    <row r="189423" hidden="1" x14ac:dyDescent="0.2"/>
    <row r="189424" hidden="1" x14ac:dyDescent="0.2"/>
    <row r="189425" hidden="1" x14ac:dyDescent="0.2"/>
    <row r="189426" hidden="1" x14ac:dyDescent="0.2"/>
    <row r="189427" hidden="1" x14ac:dyDescent="0.2"/>
    <row r="189428" hidden="1" x14ac:dyDescent="0.2"/>
    <row r="189429" hidden="1" x14ac:dyDescent="0.2"/>
    <row r="189430" hidden="1" x14ac:dyDescent="0.2"/>
    <row r="189431" hidden="1" x14ac:dyDescent="0.2"/>
    <row r="189432" hidden="1" x14ac:dyDescent="0.2"/>
    <row r="189433" hidden="1" x14ac:dyDescent="0.2"/>
    <row r="189434" hidden="1" x14ac:dyDescent="0.2"/>
    <row r="189435" hidden="1" x14ac:dyDescent="0.2"/>
    <row r="189436" hidden="1" x14ac:dyDescent="0.2"/>
    <row r="189437" hidden="1" x14ac:dyDescent="0.2"/>
    <row r="189438" hidden="1" x14ac:dyDescent="0.2"/>
    <row r="189439" hidden="1" x14ac:dyDescent="0.2"/>
    <row r="189440" hidden="1" x14ac:dyDescent="0.2"/>
    <row r="189441" hidden="1" x14ac:dyDescent="0.2"/>
    <row r="189442" hidden="1" x14ac:dyDescent="0.2"/>
    <row r="189443" hidden="1" x14ac:dyDescent="0.2"/>
    <row r="189444" hidden="1" x14ac:dyDescent="0.2"/>
    <row r="189445" hidden="1" x14ac:dyDescent="0.2"/>
    <row r="189446" hidden="1" x14ac:dyDescent="0.2"/>
    <row r="189447" hidden="1" x14ac:dyDescent="0.2"/>
    <row r="189448" hidden="1" x14ac:dyDescent="0.2"/>
    <row r="189449" hidden="1" x14ac:dyDescent="0.2"/>
    <row r="189450" hidden="1" x14ac:dyDescent="0.2"/>
    <row r="189451" hidden="1" x14ac:dyDescent="0.2"/>
    <row r="189452" hidden="1" x14ac:dyDescent="0.2"/>
    <row r="189453" hidden="1" x14ac:dyDescent="0.2"/>
    <row r="189454" hidden="1" x14ac:dyDescent="0.2"/>
    <row r="189455" hidden="1" x14ac:dyDescent="0.2"/>
    <row r="189456" hidden="1" x14ac:dyDescent="0.2"/>
    <row r="189457" hidden="1" x14ac:dyDescent="0.2"/>
    <row r="189458" hidden="1" x14ac:dyDescent="0.2"/>
    <row r="189459" hidden="1" x14ac:dyDescent="0.2"/>
    <row r="189460" hidden="1" x14ac:dyDescent="0.2"/>
    <row r="189461" hidden="1" x14ac:dyDescent="0.2"/>
    <row r="189462" hidden="1" x14ac:dyDescent="0.2"/>
    <row r="189463" hidden="1" x14ac:dyDescent="0.2"/>
    <row r="189464" hidden="1" x14ac:dyDescent="0.2"/>
    <row r="189465" hidden="1" x14ac:dyDescent="0.2"/>
    <row r="189466" hidden="1" x14ac:dyDescent="0.2"/>
    <row r="189467" hidden="1" x14ac:dyDescent="0.2"/>
    <row r="189468" hidden="1" x14ac:dyDescent="0.2"/>
    <row r="189469" hidden="1" x14ac:dyDescent="0.2"/>
    <row r="189470" hidden="1" x14ac:dyDescent="0.2"/>
    <row r="189471" hidden="1" x14ac:dyDescent="0.2"/>
    <row r="189472" hidden="1" x14ac:dyDescent="0.2"/>
    <row r="189473" hidden="1" x14ac:dyDescent="0.2"/>
    <row r="189474" hidden="1" x14ac:dyDescent="0.2"/>
    <row r="189475" hidden="1" x14ac:dyDescent="0.2"/>
    <row r="189476" hidden="1" x14ac:dyDescent="0.2"/>
    <row r="189477" hidden="1" x14ac:dyDescent="0.2"/>
    <row r="189478" hidden="1" x14ac:dyDescent="0.2"/>
    <row r="189479" hidden="1" x14ac:dyDescent="0.2"/>
    <row r="189480" hidden="1" x14ac:dyDescent="0.2"/>
    <row r="189481" hidden="1" x14ac:dyDescent="0.2"/>
    <row r="189482" hidden="1" x14ac:dyDescent="0.2"/>
    <row r="189483" hidden="1" x14ac:dyDescent="0.2"/>
    <row r="189484" hidden="1" x14ac:dyDescent="0.2"/>
    <row r="189485" hidden="1" x14ac:dyDescent="0.2"/>
    <row r="189486" hidden="1" x14ac:dyDescent="0.2"/>
    <row r="189487" hidden="1" x14ac:dyDescent="0.2"/>
    <row r="189488" hidden="1" x14ac:dyDescent="0.2"/>
    <row r="189489" hidden="1" x14ac:dyDescent="0.2"/>
    <row r="189490" hidden="1" x14ac:dyDescent="0.2"/>
    <row r="189491" hidden="1" x14ac:dyDescent="0.2"/>
    <row r="189492" hidden="1" x14ac:dyDescent="0.2"/>
    <row r="189493" hidden="1" x14ac:dyDescent="0.2"/>
    <row r="189494" hidden="1" x14ac:dyDescent="0.2"/>
    <row r="189495" hidden="1" x14ac:dyDescent="0.2"/>
    <row r="189496" hidden="1" x14ac:dyDescent="0.2"/>
    <row r="189497" hidden="1" x14ac:dyDescent="0.2"/>
    <row r="189498" hidden="1" x14ac:dyDescent="0.2"/>
    <row r="189499" hidden="1" x14ac:dyDescent="0.2"/>
    <row r="189500" hidden="1" x14ac:dyDescent="0.2"/>
    <row r="189501" hidden="1" x14ac:dyDescent="0.2"/>
    <row r="189502" hidden="1" x14ac:dyDescent="0.2"/>
    <row r="189503" hidden="1" x14ac:dyDescent="0.2"/>
    <row r="189504" hidden="1" x14ac:dyDescent="0.2"/>
    <row r="189505" hidden="1" x14ac:dyDescent="0.2"/>
    <row r="189506" hidden="1" x14ac:dyDescent="0.2"/>
    <row r="189507" hidden="1" x14ac:dyDescent="0.2"/>
    <row r="189508" hidden="1" x14ac:dyDescent="0.2"/>
    <row r="189509" hidden="1" x14ac:dyDescent="0.2"/>
    <row r="189510" hidden="1" x14ac:dyDescent="0.2"/>
    <row r="189511" hidden="1" x14ac:dyDescent="0.2"/>
    <row r="189512" hidden="1" x14ac:dyDescent="0.2"/>
    <row r="189513" hidden="1" x14ac:dyDescent="0.2"/>
    <row r="189514" hidden="1" x14ac:dyDescent="0.2"/>
    <row r="189515" hidden="1" x14ac:dyDescent="0.2"/>
    <row r="189516" hidden="1" x14ac:dyDescent="0.2"/>
    <row r="189517" hidden="1" x14ac:dyDescent="0.2"/>
    <row r="189518" hidden="1" x14ac:dyDescent="0.2"/>
    <row r="189519" hidden="1" x14ac:dyDescent="0.2"/>
    <row r="189520" hidden="1" x14ac:dyDescent="0.2"/>
    <row r="189521" hidden="1" x14ac:dyDescent="0.2"/>
    <row r="189522" hidden="1" x14ac:dyDescent="0.2"/>
    <row r="189523" hidden="1" x14ac:dyDescent="0.2"/>
    <row r="189524" hidden="1" x14ac:dyDescent="0.2"/>
    <row r="189525" hidden="1" x14ac:dyDescent="0.2"/>
    <row r="189526" hidden="1" x14ac:dyDescent="0.2"/>
    <row r="189527" hidden="1" x14ac:dyDescent="0.2"/>
    <row r="189528" hidden="1" x14ac:dyDescent="0.2"/>
    <row r="189529" hidden="1" x14ac:dyDescent="0.2"/>
    <row r="189530" hidden="1" x14ac:dyDescent="0.2"/>
    <row r="189531" hidden="1" x14ac:dyDescent="0.2"/>
    <row r="189532" hidden="1" x14ac:dyDescent="0.2"/>
    <row r="189533" hidden="1" x14ac:dyDescent="0.2"/>
    <row r="189534" hidden="1" x14ac:dyDescent="0.2"/>
    <row r="189535" hidden="1" x14ac:dyDescent="0.2"/>
    <row r="189536" hidden="1" x14ac:dyDescent="0.2"/>
    <row r="189537" hidden="1" x14ac:dyDescent="0.2"/>
    <row r="189538" hidden="1" x14ac:dyDescent="0.2"/>
    <row r="189539" hidden="1" x14ac:dyDescent="0.2"/>
    <row r="189540" hidden="1" x14ac:dyDescent="0.2"/>
    <row r="189541" hidden="1" x14ac:dyDescent="0.2"/>
    <row r="189542" hidden="1" x14ac:dyDescent="0.2"/>
    <row r="189543" hidden="1" x14ac:dyDescent="0.2"/>
    <row r="189544" hidden="1" x14ac:dyDescent="0.2"/>
    <row r="189545" hidden="1" x14ac:dyDescent="0.2"/>
    <row r="189546" hidden="1" x14ac:dyDescent="0.2"/>
    <row r="189547" hidden="1" x14ac:dyDescent="0.2"/>
    <row r="189548" hidden="1" x14ac:dyDescent="0.2"/>
    <row r="189549" hidden="1" x14ac:dyDescent="0.2"/>
    <row r="189550" hidden="1" x14ac:dyDescent="0.2"/>
    <row r="189551" hidden="1" x14ac:dyDescent="0.2"/>
    <row r="189552" hidden="1" x14ac:dyDescent="0.2"/>
    <row r="189553" hidden="1" x14ac:dyDescent="0.2"/>
    <row r="189554" hidden="1" x14ac:dyDescent="0.2"/>
    <row r="189555" hidden="1" x14ac:dyDescent="0.2"/>
    <row r="189556" hidden="1" x14ac:dyDescent="0.2"/>
    <row r="189557" hidden="1" x14ac:dyDescent="0.2"/>
    <row r="189558" hidden="1" x14ac:dyDescent="0.2"/>
    <row r="189559" hidden="1" x14ac:dyDescent="0.2"/>
    <row r="189560" hidden="1" x14ac:dyDescent="0.2"/>
    <row r="189561" hidden="1" x14ac:dyDescent="0.2"/>
    <row r="189562" hidden="1" x14ac:dyDescent="0.2"/>
    <row r="189563" hidden="1" x14ac:dyDescent="0.2"/>
    <row r="189564" hidden="1" x14ac:dyDescent="0.2"/>
    <row r="189565" hidden="1" x14ac:dyDescent="0.2"/>
    <row r="189566" hidden="1" x14ac:dyDescent="0.2"/>
    <row r="189567" hidden="1" x14ac:dyDescent="0.2"/>
    <row r="189568" hidden="1" x14ac:dyDescent="0.2"/>
    <row r="189569" hidden="1" x14ac:dyDescent="0.2"/>
    <row r="189570" hidden="1" x14ac:dyDescent="0.2"/>
    <row r="189571" hidden="1" x14ac:dyDescent="0.2"/>
    <row r="189572" hidden="1" x14ac:dyDescent="0.2"/>
    <row r="189573" hidden="1" x14ac:dyDescent="0.2"/>
    <row r="189574" hidden="1" x14ac:dyDescent="0.2"/>
    <row r="189575" hidden="1" x14ac:dyDescent="0.2"/>
    <row r="189576" hidden="1" x14ac:dyDescent="0.2"/>
    <row r="189577" hidden="1" x14ac:dyDescent="0.2"/>
    <row r="189578" hidden="1" x14ac:dyDescent="0.2"/>
    <row r="189579" hidden="1" x14ac:dyDescent="0.2"/>
    <row r="189580" hidden="1" x14ac:dyDescent="0.2"/>
    <row r="189581" hidden="1" x14ac:dyDescent="0.2"/>
    <row r="189582" hidden="1" x14ac:dyDescent="0.2"/>
    <row r="189583" hidden="1" x14ac:dyDescent="0.2"/>
    <row r="189584" hidden="1" x14ac:dyDescent="0.2"/>
    <row r="189585" hidden="1" x14ac:dyDescent="0.2"/>
    <row r="189586" hidden="1" x14ac:dyDescent="0.2"/>
    <row r="189587" hidden="1" x14ac:dyDescent="0.2"/>
    <row r="189588" hidden="1" x14ac:dyDescent="0.2"/>
    <row r="189589" hidden="1" x14ac:dyDescent="0.2"/>
    <row r="189590" hidden="1" x14ac:dyDescent="0.2"/>
    <row r="189591" hidden="1" x14ac:dyDescent="0.2"/>
    <row r="189592" hidden="1" x14ac:dyDescent="0.2"/>
    <row r="189593" hidden="1" x14ac:dyDescent="0.2"/>
    <row r="189594" hidden="1" x14ac:dyDescent="0.2"/>
    <row r="189595" hidden="1" x14ac:dyDescent="0.2"/>
    <row r="189596" hidden="1" x14ac:dyDescent="0.2"/>
    <row r="189597" hidden="1" x14ac:dyDescent="0.2"/>
    <row r="189598" hidden="1" x14ac:dyDescent="0.2"/>
    <row r="189599" hidden="1" x14ac:dyDescent="0.2"/>
    <row r="189600" hidden="1" x14ac:dyDescent="0.2"/>
    <row r="189601" hidden="1" x14ac:dyDescent="0.2"/>
    <row r="189602" hidden="1" x14ac:dyDescent="0.2"/>
    <row r="189603" hidden="1" x14ac:dyDescent="0.2"/>
    <row r="189604" hidden="1" x14ac:dyDescent="0.2"/>
    <row r="189605" hidden="1" x14ac:dyDescent="0.2"/>
    <row r="189606" hidden="1" x14ac:dyDescent="0.2"/>
    <row r="189607" hidden="1" x14ac:dyDescent="0.2"/>
    <row r="189608" hidden="1" x14ac:dyDescent="0.2"/>
    <row r="189609" hidden="1" x14ac:dyDescent="0.2"/>
    <row r="189610" hidden="1" x14ac:dyDescent="0.2"/>
    <row r="189611" hidden="1" x14ac:dyDescent="0.2"/>
    <row r="189612" hidden="1" x14ac:dyDescent="0.2"/>
    <row r="189613" hidden="1" x14ac:dyDescent="0.2"/>
    <row r="189614" hidden="1" x14ac:dyDescent="0.2"/>
    <row r="189615" hidden="1" x14ac:dyDescent="0.2"/>
    <row r="189616" hidden="1" x14ac:dyDescent="0.2"/>
    <row r="189617" hidden="1" x14ac:dyDescent="0.2"/>
    <row r="189618" hidden="1" x14ac:dyDescent="0.2"/>
    <row r="189619" hidden="1" x14ac:dyDescent="0.2"/>
    <row r="189620" hidden="1" x14ac:dyDescent="0.2"/>
    <row r="189621" hidden="1" x14ac:dyDescent="0.2"/>
    <row r="189622" hidden="1" x14ac:dyDescent="0.2"/>
    <row r="189623" hidden="1" x14ac:dyDescent="0.2"/>
    <row r="189624" hidden="1" x14ac:dyDescent="0.2"/>
    <row r="189625" hidden="1" x14ac:dyDescent="0.2"/>
    <row r="189626" hidden="1" x14ac:dyDescent="0.2"/>
    <row r="189627" hidden="1" x14ac:dyDescent="0.2"/>
    <row r="189628" hidden="1" x14ac:dyDescent="0.2"/>
    <row r="189629" hidden="1" x14ac:dyDescent="0.2"/>
    <row r="189630" hidden="1" x14ac:dyDescent="0.2"/>
    <row r="189631" hidden="1" x14ac:dyDescent="0.2"/>
    <row r="189632" hidden="1" x14ac:dyDescent="0.2"/>
    <row r="189633" hidden="1" x14ac:dyDescent="0.2"/>
    <row r="189634" hidden="1" x14ac:dyDescent="0.2"/>
    <row r="189635" hidden="1" x14ac:dyDescent="0.2"/>
    <row r="189636" hidden="1" x14ac:dyDescent="0.2"/>
    <row r="189637" hidden="1" x14ac:dyDescent="0.2"/>
    <row r="189638" hidden="1" x14ac:dyDescent="0.2"/>
    <row r="189639" hidden="1" x14ac:dyDescent="0.2"/>
    <row r="189640" hidden="1" x14ac:dyDescent="0.2"/>
    <row r="189641" hidden="1" x14ac:dyDescent="0.2"/>
    <row r="189642" hidden="1" x14ac:dyDescent="0.2"/>
    <row r="189643" hidden="1" x14ac:dyDescent="0.2"/>
    <row r="189644" hidden="1" x14ac:dyDescent="0.2"/>
    <row r="189645" hidden="1" x14ac:dyDescent="0.2"/>
    <row r="189646" hidden="1" x14ac:dyDescent="0.2"/>
    <row r="189647" hidden="1" x14ac:dyDescent="0.2"/>
    <row r="189648" hidden="1" x14ac:dyDescent="0.2"/>
    <row r="189649" hidden="1" x14ac:dyDescent="0.2"/>
    <row r="189650" hidden="1" x14ac:dyDescent="0.2"/>
    <row r="189651" hidden="1" x14ac:dyDescent="0.2"/>
    <row r="189652" hidden="1" x14ac:dyDescent="0.2"/>
    <row r="189653" hidden="1" x14ac:dyDescent="0.2"/>
    <row r="189654" hidden="1" x14ac:dyDescent="0.2"/>
    <row r="189655" hidden="1" x14ac:dyDescent="0.2"/>
    <row r="189656" hidden="1" x14ac:dyDescent="0.2"/>
    <row r="189657" hidden="1" x14ac:dyDescent="0.2"/>
    <row r="189658" hidden="1" x14ac:dyDescent="0.2"/>
    <row r="189659" hidden="1" x14ac:dyDescent="0.2"/>
    <row r="189660" hidden="1" x14ac:dyDescent="0.2"/>
    <row r="189661" hidden="1" x14ac:dyDescent="0.2"/>
    <row r="189662" hidden="1" x14ac:dyDescent="0.2"/>
    <row r="189663" hidden="1" x14ac:dyDescent="0.2"/>
    <row r="189664" hidden="1" x14ac:dyDescent="0.2"/>
    <row r="189665" hidden="1" x14ac:dyDescent="0.2"/>
    <row r="189666" hidden="1" x14ac:dyDescent="0.2"/>
    <row r="189667" hidden="1" x14ac:dyDescent="0.2"/>
    <row r="189668" hidden="1" x14ac:dyDescent="0.2"/>
    <row r="189669" hidden="1" x14ac:dyDescent="0.2"/>
    <row r="189670" hidden="1" x14ac:dyDescent="0.2"/>
    <row r="189671" hidden="1" x14ac:dyDescent="0.2"/>
    <row r="189672" hidden="1" x14ac:dyDescent="0.2"/>
    <row r="189673" hidden="1" x14ac:dyDescent="0.2"/>
    <row r="189674" hidden="1" x14ac:dyDescent="0.2"/>
    <row r="189675" hidden="1" x14ac:dyDescent="0.2"/>
    <row r="189676" hidden="1" x14ac:dyDescent="0.2"/>
    <row r="189677" hidden="1" x14ac:dyDescent="0.2"/>
    <row r="189678" hidden="1" x14ac:dyDescent="0.2"/>
    <row r="189679" hidden="1" x14ac:dyDescent="0.2"/>
    <row r="189680" hidden="1" x14ac:dyDescent="0.2"/>
    <row r="189681" hidden="1" x14ac:dyDescent="0.2"/>
    <row r="189682" hidden="1" x14ac:dyDescent="0.2"/>
    <row r="189683" hidden="1" x14ac:dyDescent="0.2"/>
    <row r="189684" hidden="1" x14ac:dyDescent="0.2"/>
    <row r="189685" hidden="1" x14ac:dyDescent="0.2"/>
    <row r="189686" hidden="1" x14ac:dyDescent="0.2"/>
    <row r="189687" hidden="1" x14ac:dyDescent="0.2"/>
    <row r="189688" hidden="1" x14ac:dyDescent="0.2"/>
    <row r="189689" hidden="1" x14ac:dyDescent="0.2"/>
    <row r="189690" hidden="1" x14ac:dyDescent="0.2"/>
    <row r="189691" hidden="1" x14ac:dyDescent="0.2"/>
    <row r="189692" hidden="1" x14ac:dyDescent="0.2"/>
    <row r="189693" hidden="1" x14ac:dyDescent="0.2"/>
    <row r="189694" hidden="1" x14ac:dyDescent="0.2"/>
    <row r="189695" hidden="1" x14ac:dyDescent="0.2"/>
    <row r="189696" hidden="1" x14ac:dyDescent="0.2"/>
    <row r="189697" hidden="1" x14ac:dyDescent="0.2"/>
    <row r="189698" hidden="1" x14ac:dyDescent="0.2"/>
    <row r="189699" hidden="1" x14ac:dyDescent="0.2"/>
    <row r="189700" hidden="1" x14ac:dyDescent="0.2"/>
    <row r="189701" hidden="1" x14ac:dyDescent="0.2"/>
    <row r="189702" hidden="1" x14ac:dyDescent="0.2"/>
    <row r="189703" hidden="1" x14ac:dyDescent="0.2"/>
    <row r="189704" hidden="1" x14ac:dyDescent="0.2"/>
    <row r="189705" hidden="1" x14ac:dyDescent="0.2"/>
    <row r="189706" hidden="1" x14ac:dyDescent="0.2"/>
    <row r="189707" hidden="1" x14ac:dyDescent="0.2"/>
    <row r="189708" hidden="1" x14ac:dyDescent="0.2"/>
    <row r="189709" hidden="1" x14ac:dyDescent="0.2"/>
    <row r="189710" hidden="1" x14ac:dyDescent="0.2"/>
    <row r="189711" hidden="1" x14ac:dyDescent="0.2"/>
    <row r="189712" hidden="1" x14ac:dyDescent="0.2"/>
    <row r="189713" hidden="1" x14ac:dyDescent="0.2"/>
    <row r="189714" hidden="1" x14ac:dyDescent="0.2"/>
    <row r="189715" hidden="1" x14ac:dyDescent="0.2"/>
    <row r="189716" hidden="1" x14ac:dyDescent="0.2"/>
    <row r="189717" hidden="1" x14ac:dyDescent="0.2"/>
    <row r="189718" hidden="1" x14ac:dyDescent="0.2"/>
    <row r="189719" hidden="1" x14ac:dyDescent="0.2"/>
    <row r="189720" hidden="1" x14ac:dyDescent="0.2"/>
    <row r="189721" hidden="1" x14ac:dyDescent="0.2"/>
    <row r="189722" hidden="1" x14ac:dyDescent="0.2"/>
    <row r="189723" hidden="1" x14ac:dyDescent="0.2"/>
    <row r="189724" hidden="1" x14ac:dyDescent="0.2"/>
    <row r="189725" hidden="1" x14ac:dyDescent="0.2"/>
    <row r="189726" hidden="1" x14ac:dyDescent="0.2"/>
    <row r="189727" hidden="1" x14ac:dyDescent="0.2"/>
    <row r="189728" hidden="1" x14ac:dyDescent="0.2"/>
    <row r="189729" hidden="1" x14ac:dyDescent="0.2"/>
    <row r="189730" hidden="1" x14ac:dyDescent="0.2"/>
    <row r="189731" hidden="1" x14ac:dyDescent="0.2"/>
    <row r="189732" hidden="1" x14ac:dyDescent="0.2"/>
    <row r="189733" hidden="1" x14ac:dyDescent="0.2"/>
    <row r="189734" hidden="1" x14ac:dyDescent="0.2"/>
    <row r="189735" hidden="1" x14ac:dyDescent="0.2"/>
    <row r="189736" hidden="1" x14ac:dyDescent="0.2"/>
    <row r="189737" hidden="1" x14ac:dyDescent="0.2"/>
    <row r="189738" hidden="1" x14ac:dyDescent="0.2"/>
    <row r="189739" hidden="1" x14ac:dyDescent="0.2"/>
    <row r="189740" hidden="1" x14ac:dyDescent="0.2"/>
    <row r="189741" hidden="1" x14ac:dyDescent="0.2"/>
    <row r="189742" hidden="1" x14ac:dyDescent="0.2"/>
    <row r="189743" hidden="1" x14ac:dyDescent="0.2"/>
    <row r="189744" hidden="1" x14ac:dyDescent="0.2"/>
    <row r="189745" hidden="1" x14ac:dyDescent="0.2"/>
    <row r="189746" hidden="1" x14ac:dyDescent="0.2"/>
    <row r="189747" hidden="1" x14ac:dyDescent="0.2"/>
    <row r="189748" hidden="1" x14ac:dyDescent="0.2"/>
    <row r="189749" hidden="1" x14ac:dyDescent="0.2"/>
    <row r="189750" hidden="1" x14ac:dyDescent="0.2"/>
    <row r="189751" hidden="1" x14ac:dyDescent="0.2"/>
    <row r="189752" hidden="1" x14ac:dyDescent="0.2"/>
    <row r="189753" hidden="1" x14ac:dyDescent="0.2"/>
    <row r="189754" hidden="1" x14ac:dyDescent="0.2"/>
    <row r="189755" hidden="1" x14ac:dyDescent="0.2"/>
    <row r="189756" hidden="1" x14ac:dyDescent="0.2"/>
    <row r="189757" hidden="1" x14ac:dyDescent="0.2"/>
    <row r="189758" hidden="1" x14ac:dyDescent="0.2"/>
    <row r="189759" hidden="1" x14ac:dyDescent="0.2"/>
    <row r="189760" hidden="1" x14ac:dyDescent="0.2"/>
    <row r="189761" hidden="1" x14ac:dyDescent="0.2"/>
    <row r="189762" hidden="1" x14ac:dyDescent="0.2"/>
    <row r="189763" hidden="1" x14ac:dyDescent="0.2"/>
    <row r="189764" hidden="1" x14ac:dyDescent="0.2"/>
    <row r="189765" hidden="1" x14ac:dyDescent="0.2"/>
    <row r="189766" hidden="1" x14ac:dyDescent="0.2"/>
    <row r="189767" hidden="1" x14ac:dyDescent="0.2"/>
    <row r="189768" hidden="1" x14ac:dyDescent="0.2"/>
    <row r="189769" hidden="1" x14ac:dyDescent="0.2"/>
    <row r="189770" hidden="1" x14ac:dyDescent="0.2"/>
    <row r="189771" hidden="1" x14ac:dyDescent="0.2"/>
    <row r="189772" hidden="1" x14ac:dyDescent="0.2"/>
    <row r="189773" hidden="1" x14ac:dyDescent="0.2"/>
    <row r="189774" hidden="1" x14ac:dyDescent="0.2"/>
    <row r="189775" hidden="1" x14ac:dyDescent="0.2"/>
    <row r="189776" hidden="1" x14ac:dyDescent="0.2"/>
    <row r="189777" hidden="1" x14ac:dyDescent="0.2"/>
    <row r="189778" hidden="1" x14ac:dyDescent="0.2"/>
    <row r="189779" hidden="1" x14ac:dyDescent="0.2"/>
    <row r="189780" hidden="1" x14ac:dyDescent="0.2"/>
    <row r="189781" hidden="1" x14ac:dyDescent="0.2"/>
    <row r="189782" hidden="1" x14ac:dyDescent="0.2"/>
    <row r="189783" hidden="1" x14ac:dyDescent="0.2"/>
    <row r="189784" hidden="1" x14ac:dyDescent="0.2"/>
    <row r="189785" hidden="1" x14ac:dyDescent="0.2"/>
    <row r="189786" hidden="1" x14ac:dyDescent="0.2"/>
    <row r="189787" hidden="1" x14ac:dyDescent="0.2"/>
    <row r="189788" hidden="1" x14ac:dyDescent="0.2"/>
    <row r="189789" hidden="1" x14ac:dyDescent="0.2"/>
    <row r="189790" hidden="1" x14ac:dyDescent="0.2"/>
    <row r="189791" hidden="1" x14ac:dyDescent="0.2"/>
    <row r="189792" hidden="1" x14ac:dyDescent="0.2"/>
    <row r="189793" hidden="1" x14ac:dyDescent="0.2"/>
    <row r="189794" hidden="1" x14ac:dyDescent="0.2"/>
    <row r="189795" hidden="1" x14ac:dyDescent="0.2"/>
    <row r="189796" hidden="1" x14ac:dyDescent="0.2"/>
    <row r="189797" hidden="1" x14ac:dyDescent="0.2"/>
    <row r="189798" hidden="1" x14ac:dyDescent="0.2"/>
    <row r="189799" hidden="1" x14ac:dyDescent="0.2"/>
    <row r="189800" hidden="1" x14ac:dyDescent="0.2"/>
    <row r="189801" hidden="1" x14ac:dyDescent="0.2"/>
    <row r="189802" hidden="1" x14ac:dyDescent="0.2"/>
    <row r="189803" hidden="1" x14ac:dyDescent="0.2"/>
    <row r="189804" hidden="1" x14ac:dyDescent="0.2"/>
    <row r="189805" hidden="1" x14ac:dyDescent="0.2"/>
    <row r="189806" hidden="1" x14ac:dyDescent="0.2"/>
    <row r="189807" hidden="1" x14ac:dyDescent="0.2"/>
    <row r="189808" hidden="1" x14ac:dyDescent="0.2"/>
    <row r="189809" hidden="1" x14ac:dyDescent="0.2"/>
    <row r="189810" hidden="1" x14ac:dyDescent="0.2"/>
    <row r="189811" hidden="1" x14ac:dyDescent="0.2"/>
    <row r="189812" hidden="1" x14ac:dyDescent="0.2"/>
    <row r="189813" hidden="1" x14ac:dyDescent="0.2"/>
    <row r="189814" hidden="1" x14ac:dyDescent="0.2"/>
    <row r="189815" hidden="1" x14ac:dyDescent="0.2"/>
    <row r="189816" hidden="1" x14ac:dyDescent="0.2"/>
    <row r="189817" hidden="1" x14ac:dyDescent="0.2"/>
    <row r="189818" hidden="1" x14ac:dyDescent="0.2"/>
    <row r="189819" hidden="1" x14ac:dyDescent="0.2"/>
    <row r="189820" hidden="1" x14ac:dyDescent="0.2"/>
    <row r="189821" hidden="1" x14ac:dyDescent="0.2"/>
    <row r="189822" hidden="1" x14ac:dyDescent="0.2"/>
    <row r="189823" hidden="1" x14ac:dyDescent="0.2"/>
    <row r="189824" hidden="1" x14ac:dyDescent="0.2"/>
    <row r="189825" hidden="1" x14ac:dyDescent="0.2"/>
    <row r="189826" hidden="1" x14ac:dyDescent="0.2"/>
    <row r="189827" hidden="1" x14ac:dyDescent="0.2"/>
    <row r="189828" hidden="1" x14ac:dyDescent="0.2"/>
    <row r="189829" hidden="1" x14ac:dyDescent="0.2"/>
    <row r="189830" hidden="1" x14ac:dyDescent="0.2"/>
    <row r="189831" hidden="1" x14ac:dyDescent="0.2"/>
    <row r="189832" hidden="1" x14ac:dyDescent="0.2"/>
    <row r="189833" hidden="1" x14ac:dyDescent="0.2"/>
    <row r="189834" hidden="1" x14ac:dyDescent="0.2"/>
    <row r="189835" hidden="1" x14ac:dyDescent="0.2"/>
    <row r="189836" hidden="1" x14ac:dyDescent="0.2"/>
    <row r="189837" hidden="1" x14ac:dyDescent="0.2"/>
    <row r="189838" hidden="1" x14ac:dyDescent="0.2"/>
    <row r="189839" hidden="1" x14ac:dyDescent="0.2"/>
    <row r="189840" hidden="1" x14ac:dyDescent="0.2"/>
    <row r="189841" hidden="1" x14ac:dyDescent="0.2"/>
    <row r="189842" hidden="1" x14ac:dyDescent="0.2"/>
    <row r="189843" hidden="1" x14ac:dyDescent="0.2"/>
    <row r="189844" hidden="1" x14ac:dyDescent="0.2"/>
    <row r="189845" hidden="1" x14ac:dyDescent="0.2"/>
    <row r="189846" hidden="1" x14ac:dyDescent="0.2"/>
    <row r="189847" hidden="1" x14ac:dyDescent="0.2"/>
    <row r="189848" hidden="1" x14ac:dyDescent="0.2"/>
    <row r="189849" hidden="1" x14ac:dyDescent="0.2"/>
    <row r="189850" hidden="1" x14ac:dyDescent="0.2"/>
    <row r="189851" hidden="1" x14ac:dyDescent="0.2"/>
    <row r="189852" hidden="1" x14ac:dyDescent="0.2"/>
    <row r="189853" hidden="1" x14ac:dyDescent="0.2"/>
    <row r="189854" hidden="1" x14ac:dyDescent="0.2"/>
    <row r="189855" hidden="1" x14ac:dyDescent="0.2"/>
    <row r="189856" hidden="1" x14ac:dyDescent="0.2"/>
    <row r="189857" hidden="1" x14ac:dyDescent="0.2"/>
    <row r="189858" hidden="1" x14ac:dyDescent="0.2"/>
    <row r="189859" hidden="1" x14ac:dyDescent="0.2"/>
    <row r="189860" hidden="1" x14ac:dyDescent="0.2"/>
    <row r="189861" hidden="1" x14ac:dyDescent="0.2"/>
    <row r="189862" hidden="1" x14ac:dyDescent="0.2"/>
    <row r="189863" hidden="1" x14ac:dyDescent="0.2"/>
    <row r="189864" hidden="1" x14ac:dyDescent="0.2"/>
    <row r="189865" hidden="1" x14ac:dyDescent="0.2"/>
    <row r="189866" hidden="1" x14ac:dyDescent="0.2"/>
    <row r="189867" hidden="1" x14ac:dyDescent="0.2"/>
    <row r="189868" hidden="1" x14ac:dyDescent="0.2"/>
    <row r="189869" hidden="1" x14ac:dyDescent="0.2"/>
    <row r="189870" hidden="1" x14ac:dyDescent="0.2"/>
    <row r="189871" hidden="1" x14ac:dyDescent="0.2"/>
    <row r="189872" hidden="1" x14ac:dyDescent="0.2"/>
    <row r="189873" hidden="1" x14ac:dyDescent="0.2"/>
    <row r="189874" hidden="1" x14ac:dyDescent="0.2"/>
    <row r="189875" hidden="1" x14ac:dyDescent="0.2"/>
    <row r="189876" hidden="1" x14ac:dyDescent="0.2"/>
    <row r="189877" hidden="1" x14ac:dyDescent="0.2"/>
    <row r="189878" hidden="1" x14ac:dyDescent="0.2"/>
    <row r="189879" hidden="1" x14ac:dyDescent="0.2"/>
    <row r="189880" hidden="1" x14ac:dyDescent="0.2"/>
    <row r="189881" hidden="1" x14ac:dyDescent="0.2"/>
    <row r="189882" hidden="1" x14ac:dyDescent="0.2"/>
    <row r="189883" hidden="1" x14ac:dyDescent="0.2"/>
    <row r="189884" hidden="1" x14ac:dyDescent="0.2"/>
    <row r="189885" hidden="1" x14ac:dyDescent="0.2"/>
    <row r="189886" hidden="1" x14ac:dyDescent="0.2"/>
    <row r="189887" hidden="1" x14ac:dyDescent="0.2"/>
    <row r="189888" hidden="1" x14ac:dyDescent="0.2"/>
    <row r="189889" hidden="1" x14ac:dyDescent="0.2"/>
    <row r="189890" hidden="1" x14ac:dyDescent="0.2"/>
    <row r="189891" hidden="1" x14ac:dyDescent="0.2"/>
    <row r="189892" hidden="1" x14ac:dyDescent="0.2"/>
    <row r="189893" hidden="1" x14ac:dyDescent="0.2"/>
    <row r="189894" hidden="1" x14ac:dyDescent="0.2"/>
    <row r="189895" hidden="1" x14ac:dyDescent="0.2"/>
    <row r="189896" hidden="1" x14ac:dyDescent="0.2"/>
    <row r="189897" hidden="1" x14ac:dyDescent="0.2"/>
    <row r="189898" hidden="1" x14ac:dyDescent="0.2"/>
    <row r="189899" hidden="1" x14ac:dyDescent="0.2"/>
    <row r="189900" hidden="1" x14ac:dyDescent="0.2"/>
    <row r="189901" hidden="1" x14ac:dyDescent="0.2"/>
    <row r="189902" hidden="1" x14ac:dyDescent="0.2"/>
    <row r="189903" hidden="1" x14ac:dyDescent="0.2"/>
    <row r="189904" hidden="1" x14ac:dyDescent="0.2"/>
    <row r="189905" hidden="1" x14ac:dyDescent="0.2"/>
    <row r="189906" hidden="1" x14ac:dyDescent="0.2"/>
    <row r="189907" hidden="1" x14ac:dyDescent="0.2"/>
    <row r="189908" hidden="1" x14ac:dyDescent="0.2"/>
    <row r="189909" hidden="1" x14ac:dyDescent="0.2"/>
    <row r="189910" hidden="1" x14ac:dyDescent="0.2"/>
    <row r="189911" hidden="1" x14ac:dyDescent="0.2"/>
    <row r="189912" hidden="1" x14ac:dyDescent="0.2"/>
    <row r="189913" hidden="1" x14ac:dyDescent="0.2"/>
    <row r="189914" hidden="1" x14ac:dyDescent="0.2"/>
    <row r="189915" hidden="1" x14ac:dyDescent="0.2"/>
    <row r="189916" hidden="1" x14ac:dyDescent="0.2"/>
    <row r="189917" hidden="1" x14ac:dyDescent="0.2"/>
    <row r="189918" hidden="1" x14ac:dyDescent="0.2"/>
    <row r="189919" hidden="1" x14ac:dyDescent="0.2"/>
    <row r="189920" hidden="1" x14ac:dyDescent="0.2"/>
    <row r="189921" hidden="1" x14ac:dyDescent="0.2"/>
    <row r="189922" hidden="1" x14ac:dyDescent="0.2"/>
    <row r="189923" hidden="1" x14ac:dyDescent="0.2"/>
    <row r="189924" hidden="1" x14ac:dyDescent="0.2"/>
    <row r="189925" hidden="1" x14ac:dyDescent="0.2"/>
    <row r="189926" hidden="1" x14ac:dyDescent="0.2"/>
    <row r="189927" hidden="1" x14ac:dyDescent="0.2"/>
    <row r="189928" hidden="1" x14ac:dyDescent="0.2"/>
    <row r="189929" hidden="1" x14ac:dyDescent="0.2"/>
    <row r="189930" hidden="1" x14ac:dyDescent="0.2"/>
    <row r="189931" hidden="1" x14ac:dyDescent="0.2"/>
    <row r="189932" hidden="1" x14ac:dyDescent="0.2"/>
    <row r="189933" hidden="1" x14ac:dyDescent="0.2"/>
    <row r="189934" hidden="1" x14ac:dyDescent="0.2"/>
    <row r="189935" hidden="1" x14ac:dyDescent="0.2"/>
    <row r="189936" hidden="1" x14ac:dyDescent="0.2"/>
    <row r="189937" hidden="1" x14ac:dyDescent="0.2"/>
    <row r="189938" hidden="1" x14ac:dyDescent="0.2"/>
    <row r="189939" hidden="1" x14ac:dyDescent="0.2"/>
    <row r="189940" hidden="1" x14ac:dyDescent="0.2"/>
    <row r="189941" hidden="1" x14ac:dyDescent="0.2"/>
    <row r="189942" hidden="1" x14ac:dyDescent="0.2"/>
    <row r="189943" hidden="1" x14ac:dyDescent="0.2"/>
    <row r="189944" hidden="1" x14ac:dyDescent="0.2"/>
    <row r="189945" hidden="1" x14ac:dyDescent="0.2"/>
    <row r="189946" hidden="1" x14ac:dyDescent="0.2"/>
    <row r="189947" hidden="1" x14ac:dyDescent="0.2"/>
    <row r="189948" hidden="1" x14ac:dyDescent="0.2"/>
    <row r="189949" hidden="1" x14ac:dyDescent="0.2"/>
    <row r="189950" hidden="1" x14ac:dyDescent="0.2"/>
    <row r="189951" hidden="1" x14ac:dyDescent="0.2"/>
    <row r="189952" hidden="1" x14ac:dyDescent="0.2"/>
    <row r="189953" hidden="1" x14ac:dyDescent="0.2"/>
    <row r="189954" hidden="1" x14ac:dyDescent="0.2"/>
    <row r="189955" hidden="1" x14ac:dyDescent="0.2"/>
    <row r="189956" hidden="1" x14ac:dyDescent="0.2"/>
    <row r="189957" hidden="1" x14ac:dyDescent="0.2"/>
    <row r="189958" hidden="1" x14ac:dyDescent="0.2"/>
    <row r="189959" hidden="1" x14ac:dyDescent="0.2"/>
    <row r="189960" hidden="1" x14ac:dyDescent="0.2"/>
    <row r="189961" hidden="1" x14ac:dyDescent="0.2"/>
    <row r="189962" hidden="1" x14ac:dyDescent="0.2"/>
    <row r="189963" hidden="1" x14ac:dyDescent="0.2"/>
    <row r="189964" hidden="1" x14ac:dyDescent="0.2"/>
    <row r="189965" hidden="1" x14ac:dyDescent="0.2"/>
    <row r="189966" hidden="1" x14ac:dyDescent="0.2"/>
    <row r="189967" hidden="1" x14ac:dyDescent="0.2"/>
    <row r="189968" hidden="1" x14ac:dyDescent="0.2"/>
    <row r="189969" hidden="1" x14ac:dyDescent="0.2"/>
    <row r="189970" hidden="1" x14ac:dyDescent="0.2"/>
    <row r="189971" hidden="1" x14ac:dyDescent="0.2"/>
    <row r="189972" hidden="1" x14ac:dyDescent="0.2"/>
    <row r="189973" hidden="1" x14ac:dyDescent="0.2"/>
    <row r="189974" hidden="1" x14ac:dyDescent="0.2"/>
    <row r="189975" hidden="1" x14ac:dyDescent="0.2"/>
    <row r="189976" hidden="1" x14ac:dyDescent="0.2"/>
    <row r="189977" hidden="1" x14ac:dyDescent="0.2"/>
    <row r="189978" hidden="1" x14ac:dyDescent="0.2"/>
    <row r="189979" hidden="1" x14ac:dyDescent="0.2"/>
    <row r="189980" hidden="1" x14ac:dyDescent="0.2"/>
    <row r="189981" hidden="1" x14ac:dyDescent="0.2"/>
    <row r="189982" hidden="1" x14ac:dyDescent="0.2"/>
    <row r="189983" hidden="1" x14ac:dyDescent="0.2"/>
    <row r="189984" hidden="1" x14ac:dyDescent="0.2"/>
    <row r="189985" hidden="1" x14ac:dyDescent="0.2"/>
    <row r="189986" hidden="1" x14ac:dyDescent="0.2"/>
    <row r="189987" hidden="1" x14ac:dyDescent="0.2"/>
    <row r="189988" hidden="1" x14ac:dyDescent="0.2"/>
    <row r="189989" hidden="1" x14ac:dyDescent="0.2"/>
    <row r="189990" hidden="1" x14ac:dyDescent="0.2"/>
    <row r="189991" hidden="1" x14ac:dyDescent="0.2"/>
    <row r="189992" hidden="1" x14ac:dyDescent="0.2"/>
    <row r="189993" hidden="1" x14ac:dyDescent="0.2"/>
    <row r="189994" hidden="1" x14ac:dyDescent="0.2"/>
    <row r="189995" hidden="1" x14ac:dyDescent="0.2"/>
    <row r="189996" hidden="1" x14ac:dyDescent="0.2"/>
    <row r="189997" hidden="1" x14ac:dyDescent="0.2"/>
    <row r="189998" hidden="1" x14ac:dyDescent="0.2"/>
    <row r="189999" hidden="1" x14ac:dyDescent="0.2"/>
    <row r="190000" hidden="1" x14ac:dyDescent="0.2"/>
    <row r="190001" hidden="1" x14ac:dyDescent="0.2"/>
    <row r="190002" hidden="1" x14ac:dyDescent="0.2"/>
    <row r="190003" hidden="1" x14ac:dyDescent="0.2"/>
    <row r="190004" hidden="1" x14ac:dyDescent="0.2"/>
    <row r="190005" hidden="1" x14ac:dyDescent="0.2"/>
    <row r="190006" hidden="1" x14ac:dyDescent="0.2"/>
    <row r="190007" hidden="1" x14ac:dyDescent="0.2"/>
    <row r="190008" hidden="1" x14ac:dyDescent="0.2"/>
    <row r="190009" hidden="1" x14ac:dyDescent="0.2"/>
    <row r="190010" hidden="1" x14ac:dyDescent="0.2"/>
    <row r="190011" hidden="1" x14ac:dyDescent="0.2"/>
    <row r="190012" hidden="1" x14ac:dyDescent="0.2"/>
    <row r="190013" hidden="1" x14ac:dyDescent="0.2"/>
    <row r="190014" hidden="1" x14ac:dyDescent="0.2"/>
    <row r="190015" hidden="1" x14ac:dyDescent="0.2"/>
    <row r="190016" hidden="1" x14ac:dyDescent="0.2"/>
    <row r="190017" hidden="1" x14ac:dyDescent="0.2"/>
    <row r="190018" hidden="1" x14ac:dyDescent="0.2"/>
    <row r="190019" hidden="1" x14ac:dyDescent="0.2"/>
    <row r="190020" hidden="1" x14ac:dyDescent="0.2"/>
    <row r="190021" hidden="1" x14ac:dyDescent="0.2"/>
    <row r="190022" hidden="1" x14ac:dyDescent="0.2"/>
    <row r="190023" hidden="1" x14ac:dyDescent="0.2"/>
    <row r="190024" hidden="1" x14ac:dyDescent="0.2"/>
    <row r="190025" hidden="1" x14ac:dyDescent="0.2"/>
    <row r="190026" hidden="1" x14ac:dyDescent="0.2"/>
    <row r="190027" hidden="1" x14ac:dyDescent="0.2"/>
    <row r="190028" hidden="1" x14ac:dyDescent="0.2"/>
    <row r="190029" hidden="1" x14ac:dyDescent="0.2"/>
    <row r="190030" hidden="1" x14ac:dyDescent="0.2"/>
    <row r="190031" hidden="1" x14ac:dyDescent="0.2"/>
    <row r="190032" hidden="1" x14ac:dyDescent="0.2"/>
    <row r="190033" hidden="1" x14ac:dyDescent="0.2"/>
    <row r="190034" hidden="1" x14ac:dyDescent="0.2"/>
    <row r="190035" hidden="1" x14ac:dyDescent="0.2"/>
    <row r="190036" hidden="1" x14ac:dyDescent="0.2"/>
    <row r="190037" hidden="1" x14ac:dyDescent="0.2"/>
    <row r="190038" hidden="1" x14ac:dyDescent="0.2"/>
    <row r="190039" hidden="1" x14ac:dyDescent="0.2"/>
    <row r="190040" hidden="1" x14ac:dyDescent="0.2"/>
    <row r="190041" hidden="1" x14ac:dyDescent="0.2"/>
    <row r="190042" hidden="1" x14ac:dyDescent="0.2"/>
    <row r="190043" hidden="1" x14ac:dyDescent="0.2"/>
    <row r="190044" hidden="1" x14ac:dyDescent="0.2"/>
    <row r="190045" hidden="1" x14ac:dyDescent="0.2"/>
    <row r="190046" hidden="1" x14ac:dyDescent="0.2"/>
    <row r="190047" hidden="1" x14ac:dyDescent="0.2"/>
    <row r="190048" hidden="1" x14ac:dyDescent="0.2"/>
    <row r="190049" hidden="1" x14ac:dyDescent="0.2"/>
    <row r="190050" hidden="1" x14ac:dyDescent="0.2"/>
    <row r="190051" hidden="1" x14ac:dyDescent="0.2"/>
    <row r="190052" hidden="1" x14ac:dyDescent="0.2"/>
    <row r="190053" hidden="1" x14ac:dyDescent="0.2"/>
    <row r="190054" hidden="1" x14ac:dyDescent="0.2"/>
    <row r="190055" hidden="1" x14ac:dyDescent="0.2"/>
    <row r="190056" hidden="1" x14ac:dyDescent="0.2"/>
    <row r="190057" hidden="1" x14ac:dyDescent="0.2"/>
    <row r="190058" hidden="1" x14ac:dyDescent="0.2"/>
    <row r="190059" hidden="1" x14ac:dyDescent="0.2"/>
    <row r="190060" hidden="1" x14ac:dyDescent="0.2"/>
    <row r="190061" hidden="1" x14ac:dyDescent="0.2"/>
    <row r="190062" hidden="1" x14ac:dyDescent="0.2"/>
    <row r="190063" hidden="1" x14ac:dyDescent="0.2"/>
    <row r="190064" hidden="1" x14ac:dyDescent="0.2"/>
    <row r="190065" hidden="1" x14ac:dyDescent="0.2"/>
    <row r="190066" hidden="1" x14ac:dyDescent="0.2"/>
    <row r="190067" hidden="1" x14ac:dyDescent="0.2"/>
    <row r="190068" hidden="1" x14ac:dyDescent="0.2"/>
    <row r="190069" hidden="1" x14ac:dyDescent="0.2"/>
    <row r="190070" hidden="1" x14ac:dyDescent="0.2"/>
    <row r="190071" hidden="1" x14ac:dyDescent="0.2"/>
    <row r="190072" hidden="1" x14ac:dyDescent="0.2"/>
    <row r="190073" hidden="1" x14ac:dyDescent="0.2"/>
    <row r="190074" hidden="1" x14ac:dyDescent="0.2"/>
    <row r="190075" hidden="1" x14ac:dyDescent="0.2"/>
    <row r="190076" hidden="1" x14ac:dyDescent="0.2"/>
    <row r="190077" hidden="1" x14ac:dyDescent="0.2"/>
    <row r="190078" hidden="1" x14ac:dyDescent="0.2"/>
    <row r="190079" hidden="1" x14ac:dyDescent="0.2"/>
    <row r="190080" hidden="1" x14ac:dyDescent="0.2"/>
    <row r="190081" hidden="1" x14ac:dyDescent="0.2"/>
    <row r="190082" hidden="1" x14ac:dyDescent="0.2"/>
    <row r="190083" hidden="1" x14ac:dyDescent="0.2"/>
    <row r="190084" hidden="1" x14ac:dyDescent="0.2"/>
    <row r="190085" hidden="1" x14ac:dyDescent="0.2"/>
    <row r="190086" hidden="1" x14ac:dyDescent="0.2"/>
    <row r="190087" hidden="1" x14ac:dyDescent="0.2"/>
    <row r="190088" hidden="1" x14ac:dyDescent="0.2"/>
    <row r="190089" hidden="1" x14ac:dyDescent="0.2"/>
    <row r="190090" hidden="1" x14ac:dyDescent="0.2"/>
    <row r="190091" hidden="1" x14ac:dyDescent="0.2"/>
    <row r="190092" hidden="1" x14ac:dyDescent="0.2"/>
    <row r="190093" hidden="1" x14ac:dyDescent="0.2"/>
    <row r="190094" hidden="1" x14ac:dyDescent="0.2"/>
    <row r="190095" hidden="1" x14ac:dyDescent="0.2"/>
    <row r="190096" hidden="1" x14ac:dyDescent="0.2"/>
    <row r="190097" hidden="1" x14ac:dyDescent="0.2"/>
    <row r="190098" hidden="1" x14ac:dyDescent="0.2"/>
    <row r="190099" hidden="1" x14ac:dyDescent="0.2"/>
    <row r="190100" hidden="1" x14ac:dyDescent="0.2"/>
    <row r="190101" hidden="1" x14ac:dyDescent="0.2"/>
    <row r="190102" hidden="1" x14ac:dyDescent="0.2"/>
    <row r="190103" hidden="1" x14ac:dyDescent="0.2"/>
    <row r="190104" hidden="1" x14ac:dyDescent="0.2"/>
    <row r="190105" hidden="1" x14ac:dyDescent="0.2"/>
    <row r="190106" hidden="1" x14ac:dyDescent="0.2"/>
    <row r="190107" hidden="1" x14ac:dyDescent="0.2"/>
    <row r="190108" hidden="1" x14ac:dyDescent="0.2"/>
    <row r="190109" hidden="1" x14ac:dyDescent="0.2"/>
    <row r="190110" hidden="1" x14ac:dyDescent="0.2"/>
    <row r="190111" hidden="1" x14ac:dyDescent="0.2"/>
    <row r="190112" hidden="1" x14ac:dyDescent="0.2"/>
    <row r="190113" hidden="1" x14ac:dyDescent="0.2"/>
    <row r="190114" hidden="1" x14ac:dyDescent="0.2"/>
    <row r="190115" hidden="1" x14ac:dyDescent="0.2"/>
    <row r="190116" hidden="1" x14ac:dyDescent="0.2"/>
    <row r="190117" hidden="1" x14ac:dyDescent="0.2"/>
    <row r="190118" hidden="1" x14ac:dyDescent="0.2"/>
    <row r="190119" hidden="1" x14ac:dyDescent="0.2"/>
    <row r="190120" hidden="1" x14ac:dyDescent="0.2"/>
    <row r="190121" hidden="1" x14ac:dyDescent="0.2"/>
    <row r="190122" hidden="1" x14ac:dyDescent="0.2"/>
    <row r="190123" hidden="1" x14ac:dyDescent="0.2"/>
    <row r="190124" hidden="1" x14ac:dyDescent="0.2"/>
    <row r="190125" hidden="1" x14ac:dyDescent="0.2"/>
    <row r="190126" hidden="1" x14ac:dyDescent="0.2"/>
    <row r="190127" hidden="1" x14ac:dyDescent="0.2"/>
    <row r="190128" hidden="1" x14ac:dyDescent="0.2"/>
    <row r="190129" hidden="1" x14ac:dyDescent="0.2"/>
    <row r="190130" hidden="1" x14ac:dyDescent="0.2"/>
    <row r="190131" hidden="1" x14ac:dyDescent="0.2"/>
    <row r="190132" hidden="1" x14ac:dyDescent="0.2"/>
    <row r="190133" hidden="1" x14ac:dyDescent="0.2"/>
    <row r="190134" hidden="1" x14ac:dyDescent="0.2"/>
    <row r="190135" hidden="1" x14ac:dyDescent="0.2"/>
    <row r="190136" hidden="1" x14ac:dyDescent="0.2"/>
    <row r="190137" hidden="1" x14ac:dyDescent="0.2"/>
    <row r="190138" hidden="1" x14ac:dyDescent="0.2"/>
    <row r="190139" hidden="1" x14ac:dyDescent="0.2"/>
    <row r="190140" hidden="1" x14ac:dyDescent="0.2"/>
    <row r="190141" hidden="1" x14ac:dyDescent="0.2"/>
    <row r="190142" hidden="1" x14ac:dyDescent="0.2"/>
    <row r="190143" hidden="1" x14ac:dyDescent="0.2"/>
    <row r="190144" hidden="1" x14ac:dyDescent="0.2"/>
    <row r="190145" hidden="1" x14ac:dyDescent="0.2"/>
    <row r="190146" hidden="1" x14ac:dyDescent="0.2"/>
    <row r="190147" hidden="1" x14ac:dyDescent="0.2"/>
    <row r="190148" hidden="1" x14ac:dyDescent="0.2"/>
    <row r="190149" hidden="1" x14ac:dyDescent="0.2"/>
    <row r="190150" hidden="1" x14ac:dyDescent="0.2"/>
    <row r="190151" hidden="1" x14ac:dyDescent="0.2"/>
    <row r="190152" hidden="1" x14ac:dyDescent="0.2"/>
    <row r="190153" hidden="1" x14ac:dyDescent="0.2"/>
    <row r="190154" hidden="1" x14ac:dyDescent="0.2"/>
    <row r="190155" hidden="1" x14ac:dyDescent="0.2"/>
    <row r="190156" hidden="1" x14ac:dyDescent="0.2"/>
    <row r="190157" hidden="1" x14ac:dyDescent="0.2"/>
    <row r="190158" hidden="1" x14ac:dyDescent="0.2"/>
    <row r="190159" hidden="1" x14ac:dyDescent="0.2"/>
    <row r="190160" hidden="1" x14ac:dyDescent="0.2"/>
    <row r="190161" hidden="1" x14ac:dyDescent="0.2"/>
    <row r="190162" hidden="1" x14ac:dyDescent="0.2"/>
    <row r="190163" hidden="1" x14ac:dyDescent="0.2"/>
    <row r="190164" hidden="1" x14ac:dyDescent="0.2"/>
    <row r="190165" hidden="1" x14ac:dyDescent="0.2"/>
    <row r="190166" hidden="1" x14ac:dyDescent="0.2"/>
    <row r="190167" hidden="1" x14ac:dyDescent="0.2"/>
    <row r="190168" hidden="1" x14ac:dyDescent="0.2"/>
    <row r="190169" hidden="1" x14ac:dyDescent="0.2"/>
    <row r="190170" hidden="1" x14ac:dyDescent="0.2"/>
    <row r="190171" hidden="1" x14ac:dyDescent="0.2"/>
    <row r="190172" hidden="1" x14ac:dyDescent="0.2"/>
    <row r="190173" hidden="1" x14ac:dyDescent="0.2"/>
    <row r="190174" hidden="1" x14ac:dyDescent="0.2"/>
    <row r="190175" hidden="1" x14ac:dyDescent="0.2"/>
    <row r="190176" hidden="1" x14ac:dyDescent="0.2"/>
    <row r="190177" hidden="1" x14ac:dyDescent="0.2"/>
    <row r="190178" hidden="1" x14ac:dyDescent="0.2"/>
    <row r="190179" hidden="1" x14ac:dyDescent="0.2"/>
    <row r="190180" hidden="1" x14ac:dyDescent="0.2"/>
    <row r="190181" hidden="1" x14ac:dyDescent="0.2"/>
    <row r="190182" hidden="1" x14ac:dyDescent="0.2"/>
    <row r="190183" hidden="1" x14ac:dyDescent="0.2"/>
    <row r="190184" hidden="1" x14ac:dyDescent="0.2"/>
    <row r="190185" hidden="1" x14ac:dyDescent="0.2"/>
    <row r="190186" hidden="1" x14ac:dyDescent="0.2"/>
    <row r="190187" hidden="1" x14ac:dyDescent="0.2"/>
    <row r="190188" hidden="1" x14ac:dyDescent="0.2"/>
    <row r="190189" hidden="1" x14ac:dyDescent="0.2"/>
    <row r="190190" hidden="1" x14ac:dyDescent="0.2"/>
    <row r="190191" hidden="1" x14ac:dyDescent="0.2"/>
    <row r="190192" hidden="1" x14ac:dyDescent="0.2"/>
    <row r="190193" hidden="1" x14ac:dyDescent="0.2"/>
    <row r="190194" hidden="1" x14ac:dyDescent="0.2"/>
    <row r="190195" hidden="1" x14ac:dyDescent="0.2"/>
    <row r="190196" hidden="1" x14ac:dyDescent="0.2"/>
    <row r="190197" hidden="1" x14ac:dyDescent="0.2"/>
    <row r="190198" hidden="1" x14ac:dyDescent="0.2"/>
    <row r="190199" hidden="1" x14ac:dyDescent="0.2"/>
    <row r="190200" hidden="1" x14ac:dyDescent="0.2"/>
    <row r="190201" hidden="1" x14ac:dyDescent="0.2"/>
    <row r="190202" hidden="1" x14ac:dyDescent="0.2"/>
    <row r="190203" hidden="1" x14ac:dyDescent="0.2"/>
    <row r="190204" hidden="1" x14ac:dyDescent="0.2"/>
    <row r="190205" hidden="1" x14ac:dyDescent="0.2"/>
    <row r="190206" hidden="1" x14ac:dyDescent="0.2"/>
    <row r="190207" hidden="1" x14ac:dyDescent="0.2"/>
    <row r="190208" hidden="1" x14ac:dyDescent="0.2"/>
    <row r="190209" hidden="1" x14ac:dyDescent="0.2"/>
    <row r="190210" hidden="1" x14ac:dyDescent="0.2"/>
    <row r="190211" hidden="1" x14ac:dyDescent="0.2"/>
    <row r="190212" hidden="1" x14ac:dyDescent="0.2"/>
    <row r="190213" hidden="1" x14ac:dyDescent="0.2"/>
    <row r="190214" hidden="1" x14ac:dyDescent="0.2"/>
    <row r="190215" hidden="1" x14ac:dyDescent="0.2"/>
    <row r="190216" hidden="1" x14ac:dyDescent="0.2"/>
    <row r="190217" hidden="1" x14ac:dyDescent="0.2"/>
    <row r="190218" hidden="1" x14ac:dyDescent="0.2"/>
    <row r="190219" hidden="1" x14ac:dyDescent="0.2"/>
    <row r="190220" hidden="1" x14ac:dyDescent="0.2"/>
    <row r="190221" hidden="1" x14ac:dyDescent="0.2"/>
    <row r="190222" hidden="1" x14ac:dyDescent="0.2"/>
    <row r="190223" hidden="1" x14ac:dyDescent="0.2"/>
    <row r="190224" hidden="1" x14ac:dyDescent="0.2"/>
    <row r="190225" hidden="1" x14ac:dyDescent="0.2"/>
    <row r="190226" hidden="1" x14ac:dyDescent="0.2"/>
    <row r="190227" hidden="1" x14ac:dyDescent="0.2"/>
    <row r="190228" hidden="1" x14ac:dyDescent="0.2"/>
    <row r="190229" hidden="1" x14ac:dyDescent="0.2"/>
    <row r="190230" hidden="1" x14ac:dyDescent="0.2"/>
    <row r="190231" hidden="1" x14ac:dyDescent="0.2"/>
    <row r="190232" hidden="1" x14ac:dyDescent="0.2"/>
    <row r="190233" hidden="1" x14ac:dyDescent="0.2"/>
    <row r="190234" hidden="1" x14ac:dyDescent="0.2"/>
    <row r="190235" hidden="1" x14ac:dyDescent="0.2"/>
    <row r="190236" hidden="1" x14ac:dyDescent="0.2"/>
    <row r="190237" hidden="1" x14ac:dyDescent="0.2"/>
    <row r="190238" hidden="1" x14ac:dyDescent="0.2"/>
    <row r="190239" hidden="1" x14ac:dyDescent="0.2"/>
    <row r="190240" hidden="1" x14ac:dyDescent="0.2"/>
    <row r="190241" hidden="1" x14ac:dyDescent="0.2"/>
    <row r="190242" hidden="1" x14ac:dyDescent="0.2"/>
    <row r="190243" hidden="1" x14ac:dyDescent="0.2"/>
    <row r="190244" hidden="1" x14ac:dyDescent="0.2"/>
    <row r="190245" hidden="1" x14ac:dyDescent="0.2"/>
    <row r="190246" hidden="1" x14ac:dyDescent="0.2"/>
    <row r="190247" hidden="1" x14ac:dyDescent="0.2"/>
    <row r="190248" hidden="1" x14ac:dyDescent="0.2"/>
    <row r="190249" hidden="1" x14ac:dyDescent="0.2"/>
    <row r="190250" hidden="1" x14ac:dyDescent="0.2"/>
    <row r="190251" hidden="1" x14ac:dyDescent="0.2"/>
    <row r="190252" hidden="1" x14ac:dyDescent="0.2"/>
    <row r="190253" hidden="1" x14ac:dyDescent="0.2"/>
    <row r="190254" hidden="1" x14ac:dyDescent="0.2"/>
    <row r="190255" hidden="1" x14ac:dyDescent="0.2"/>
    <row r="190256" hidden="1" x14ac:dyDescent="0.2"/>
    <row r="190257" hidden="1" x14ac:dyDescent="0.2"/>
    <row r="190258" hidden="1" x14ac:dyDescent="0.2"/>
    <row r="190259" hidden="1" x14ac:dyDescent="0.2"/>
    <row r="190260" hidden="1" x14ac:dyDescent="0.2"/>
    <row r="190261" hidden="1" x14ac:dyDescent="0.2"/>
    <row r="190262" hidden="1" x14ac:dyDescent="0.2"/>
    <row r="190263" hidden="1" x14ac:dyDescent="0.2"/>
    <row r="190264" hidden="1" x14ac:dyDescent="0.2"/>
    <row r="190265" hidden="1" x14ac:dyDescent="0.2"/>
    <row r="190266" hidden="1" x14ac:dyDescent="0.2"/>
    <row r="190267" hidden="1" x14ac:dyDescent="0.2"/>
    <row r="190268" hidden="1" x14ac:dyDescent="0.2"/>
    <row r="190269" hidden="1" x14ac:dyDescent="0.2"/>
    <row r="190270" hidden="1" x14ac:dyDescent="0.2"/>
    <row r="190271" hidden="1" x14ac:dyDescent="0.2"/>
    <row r="190272" hidden="1" x14ac:dyDescent="0.2"/>
    <row r="190273" hidden="1" x14ac:dyDescent="0.2"/>
    <row r="190274" hidden="1" x14ac:dyDescent="0.2"/>
    <row r="190275" hidden="1" x14ac:dyDescent="0.2"/>
    <row r="190276" hidden="1" x14ac:dyDescent="0.2"/>
    <row r="190277" hidden="1" x14ac:dyDescent="0.2"/>
    <row r="190278" hidden="1" x14ac:dyDescent="0.2"/>
    <row r="190279" hidden="1" x14ac:dyDescent="0.2"/>
    <row r="190280" hidden="1" x14ac:dyDescent="0.2"/>
    <row r="190281" hidden="1" x14ac:dyDescent="0.2"/>
    <row r="190282" hidden="1" x14ac:dyDescent="0.2"/>
    <row r="190283" hidden="1" x14ac:dyDescent="0.2"/>
    <row r="190284" hidden="1" x14ac:dyDescent="0.2"/>
    <row r="190285" hidden="1" x14ac:dyDescent="0.2"/>
    <row r="190286" hidden="1" x14ac:dyDescent="0.2"/>
    <row r="190287" hidden="1" x14ac:dyDescent="0.2"/>
    <row r="190288" hidden="1" x14ac:dyDescent="0.2"/>
    <row r="190289" hidden="1" x14ac:dyDescent="0.2"/>
    <row r="190290" hidden="1" x14ac:dyDescent="0.2"/>
    <row r="190291" hidden="1" x14ac:dyDescent="0.2"/>
    <row r="190292" hidden="1" x14ac:dyDescent="0.2"/>
    <row r="190293" hidden="1" x14ac:dyDescent="0.2"/>
    <row r="190294" hidden="1" x14ac:dyDescent="0.2"/>
    <row r="190295" hidden="1" x14ac:dyDescent="0.2"/>
    <row r="190296" hidden="1" x14ac:dyDescent="0.2"/>
    <row r="190297" hidden="1" x14ac:dyDescent="0.2"/>
    <row r="190298" hidden="1" x14ac:dyDescent="0.2"/>
    <row r="190299" hidden="1" x14ac:dyDescent="0.2"/>
    <row r="190300" hidden="1" x14ac:dyDescent="0.2"/>
    <row r="190301" hidden="1" x14ac:dyDescent="0.2"/>
    <row r="190302" hidden="1" x14ac:dyDescent="0.2"/>
    <row r="190303" hidden="1" x14ac:dyDescent="0.2"/>
    <row r="190304" hidden="1" x14ac:dyDescent="0.2"/>
    <row r="190305" hidden="1" x14ac:dyDescent="0.2"/>
    <row r="190306" hidden="1" x14ac:dyDescent="0.2"/>
    <row r="190307" hidden="1" x14ac:dyDescent="0.2"/>
    <row r="190308" hidden="1" x14ac:dyDescent="0.2"/>
    <row r="190309" hidden="1" x14ac:dyDescent="0.2"/>
    <row r="190310" hidden="1" x14ac:dyDescent="0.2"/>
    <row r="190311" hidden="1" x14ac:dyDescent="0.2"/>
    <row r="190312" hidden="1" x14ac:dyDescent="0.2"/>
    <row r="190313" hidden="1" x14ac:dyDescent="0.2"/>
    <row r="190314" hidden="1" x14ac:dyDescent="0.2"/>
    <row r="190315" hidden="1" x14ac:dyDescent="0.2"/>
    <row r="190316" hidden="1" x14ac:dyDescent="0.2"/>
    <row r="190317" hidden="1" x14ac:dyDescent="0.2"/>
    <row r="190318" hidden="1" x14ac:dyDescent="0.2"/>
    <row r="190319" hidden="1" x14ac:dyDescent="0.2"/>
    <row r="190320" hidden="1" x14ac:dyDescent="0.2"/>
    <row r="190321" hidden="1" x14ac:dyDescent="0.2"/>
    <row r="190322" hidden="1" x14ac:dyDescent="0.2"/>
    <row r="190323" hidden="1" x14ac:dyDescent="0.2"/>
    <row r="190324" hidden="1" x14ac:dyDescent="0.2"/>
    <row r="190325" hidden="1" x14ac:dyDescent="0.2"/>
    <row r="190326" hidden="1" x14ac:dyDescent="0.2"/>
    <row r="190327" hidden="1" x14ac:dyDescent="0.2"/>
    <row r="190328" hidden="1" x14ac:dyDescent="0.2"/>
    <row r="190329" hidden="1" x14ac:dyDescent="0.2"/>
    <row r="190330" hidden="1" x14ac:dyDescent="0.2"/>
    <row r="190331" hidden="1" x14ac:dyDescent="0.2"/>
    <row r="190332" hidden="1" x14ac:dyDescent="0.2"/>
    <row r="190333" hidden="1" x14ac:dyDescent="0.2"/>
    <row r="190334" hidden="1" x14ac:dyDescent="0.2"/>
    <row r="190335" hidden="1" x14ac:dyDescent="0.2"/>
    <row r="190336" hidden="1" x14ac:dyDescent="0.2"/>
    <row r="190337" hidden="1" x14ac:dyDescent="0.2"/>
    <row r="190338" hidden="1" x14ac:dyDescent="0.2"/>
    <row r="190339" hidden="1" x14ac:dyDescent="0.2"/>
    <row r="190340" hidden="1" x14ac:dyDescent="0.2"/>
    <row r="190341" hidden="1" x14ac:dyDescent="0.2"/>
    <row r="190342" hidden="1" x14ac:dyDescent="0.2"/>
    <row r="190343" hidden="1" x14ac:dyDescent="0.2"/>
    <row r="190344" hidden="1" x14ac:dyDescent="0.2"/>
    <row r="190345" hidden="1" x14ac:dyDescent="0.2"/>
    <row r="190346" hidden="1" x14ac:dyDescent="0.2"/>
    <row r="190347" hidden="1" x14ac:dyDescent="0.2"/>
    <row r="190348" hidden="1" x14ac:dyDescent="0.2"/>
    <row r="190349" hidden="1" x14ac:dyDescent="0.2"/>
    <row r="190350" hidden="1" x14ac:dyDescent="0.2"/>
    <row r="190351" hidden="1" x14ac:dyDescent="0.2"/>
    <row r="190352" hidden="1" x14ac:dyDescent="0.2"/>
    <row r="190353" hidden="1" x14ac:dyDescent="0.2"/>
    <row r="190354" hidden="1" x14ac:dyDescent="0.2"/>
    <row r="190355" hidden="1" x14ac:dyDescent="0.2"/>
    <row r="190356" hidden="1" x14ac:dyDescent="0.2"/>
    <row r="190357" hidden="1" x14ac:dyDescent="0.2"/>
    <row r="190358" hidden="1" x14ac:dyDescent="0.2"/>
    <row r="190359" hidden="1" x14ac:dyDescent="0.2"/>
    <row r="190360" hidden="1" x14ac:dyDescent="0.2"/>
    <row r="190361" hidden="1" x14ac:dyDescent="0.2"/>
    <row r="190362" hidden="1" x14ac:dyDescent="0.2"/>
    <row r="190363" hidden="1" x14ac:dyDescent="0.2"/>
    <row r="190364" hidden="1" x14ac:dyDescent="0.2"/>
    <row r="190365" hidden="1" x14ac:dyDescent="0.2"/>
    <row r="190366" hidden="1" x14ac:dyDescent="0.2"/>
    <row r="190367" hidden="1" x14ac:dyDescent="0.2"/>
    <row r="190368" hidden="1" x14ac:dyDescent="0.2"/>
    <row r="190369" hidden="1" x14ac:dyDescent="0.2"/>
    <row r="190370" hidden="1" x14ac:dyDescent="0.2"/>
    <row r="190371" hidden="1" x14ac:dyDescent="0.2"/>
    <row r="190372" hidden="1" x14ac:dyDescent="0.2"/>
    <row r="190373" hidden="1" x14ac:dyDescent="0.2"/>
    <row r="190374" hidden="1" x14ac:dyDescent="0.2"/>
    <row r="190375" hidden="1" x14ac:dyDescent="0.2"/>
    <row r="190376" hidden="1" x14ac:dyDescent="0.2"/>
    <row r="190377" hidden="1" x14ac:dyDescent="0.2"/>
    <row r="190378" hidden="1" x14ac:dyDescent="0.2"/>
    <row r="190379" hidden="1" x14ac:dyDescent="0.2"/>
    <row r="190380" hidden="1" x14ac:dyDescent="0.2"/>
    <row r="190381" hidden="1" x14ac:dyDescent="0.2"/>
    <row r="190382" hidden="1" x14ac:dyDescent="0.2"/>
    <row r="190383" hidden="1" x14ac:dyDescent="0.2"/>
    <row r="190384" hidden="1" x14ac:dyDescent="0.2"/>
    <row r="190385" hidden="1" x14ac:dyDescent="0.2"/>
    <row r="190386" hidden="1" x14ac:dyDescent="0.2"/>
    <row r="190387" hidden="1" x14ac:dyDescent="0.2"/>
    <row r="190388" hidden="1" x14ac:dyDescent="0.2"/>
    <row r="190389" hidden="1" x14ac:dyDescent="0.2"/>
    <row r="190390" hidden="1" x14ac:dyDescent="0.2"/>
    <row r="190391" hidden="1" x14ac:dyDescent="0.2"/>
    <row r="190392" hidden="1" x14ac:dyDescent="0.2"/>
    <row r="190393" hidden="1" x14ac:dyDescent="0.2"/>
    <row r="190394" hidden="1" x14ac:dyDescent="0.2"/>
    <row r="190395" hidden="1" x14ac:dyDescent="0.2"/>
    <row r="190396" hidden="1" x14ac:dyDescent="0.2"/>
    <row r="190397" hidden="1" x14ac:dyDescent="0.2"/>
    <row r="190398" hidden="1" x14ac:dyDescent="0.2"/>
    <row r="190399" hidden="1" x14ac:dyDescent="0.2"/>
    <row r="190400" hidden="1" x14ac:dyDescent="0.2"/>
    <row r="190401" hidden="1" x14ac:dyDescent="0.2"/>
    <row r="190402" hidden="1" x14ac:dyDescent="0.2"/>
    <row r="190403" hidden="1" x14ac:dyDescent="0.2"/>
    <row r="190404" hidden="1" x14ac:dyDescent="0.2"/>
    <row r="190405" hidden="1" x14ac:dyDescent="0.2"/>
    <row r="190406" hidden="1" x14ac:dyDescent="0.2"/>
    <row r="190407" hidden="1" x14ac:dyDescent="0.2"/>
    <row r="190408" hidden="1" x14ac:dyDescent="0.2"/>
    <row r="190409" hidden="1" x14ac:dyDescent="0.2"/>
    <row r="190410" hidden="1" x14ac:dyDescent="0.2"/>
    <row r="190411" hidden="1" x14ac:dyDescent="0.2"/>
    <row r="190412" hidden="1" x14ac:dyDescent="0.2"/>
    <row r="190413" hidden="1" x14ac:dyDescent="0.2"/>
    <row r="190414" hidden="1" x14ac:dyDescent="0.2"/>
    <row r="190415" hidden="1" x14ac:dyDescent="0.2"/>
    <row r="190416" hidden="1" x14ac:dyDescent="0.2"/>
    <row r="190417" hidden="1" x14ac:dyDescent="0.2"/>
    <row r="190418" hidden="1" x14ac:dyDescent="0.2"/>
    <row r="190419" hidden="1" x14ac:dyDescent="0.2"/>
    <row r="190420" hidden="1" x14ac:dyDescent="0.2"/>
    <row r="190421" hidden="1" x14ac:dyDescent="0.2"/>
    <row r="190422" hidden="1" x14ac:dyDescent="0.2"/>
    <row r="190423" hidden="1" x14ac:dyDescent="0.2"/>
    <row r="190424" hidden="1" x14ac:dyDescent="0.2"/>
    <row r="190425" hidden="1" x14ac:dyDescent="0.2"/>
    <row r="190426" hidden="1" x14ac:dyDescent="0.2"/>
    <row r="190427" hidden="1" x14ac:dyDescent="0.2"/>
    <row r="190428" hidden="1" x14ac:dyDescent="0.2"/>
    <row r="190429" hidden="1" x14ac:dyDescent="0.2"/>
    <row r="190430" hidden="1" x14ac:dyDescent="0.2"/>
    <row r="190431" hidden="1" x14ac:dyDescent="0.2"/>
    <row r="190432" hidden="1" x14ac:dyDescent="0.2"/>
    <row r="190433" hidden="1" x14ac:dyDescent="0.2"/>
    <row r="190434" hidden="1" x14ac:dyDescent="0.2"/>
    <row r="190435" hidden="1" x14ac:dyDescent="0.2"/>
    <row r="190436" hidden="1" x14ac:dyDescent="0.2"/>
    <row r="190437" hidden="1" x14ac:dyDescent="0.2"/>
    <row r="190438" hidden="1" x14ac:dyDescent="0.2"/>
    <row r="190439" hidden="1" x14ac:dyDescent="0.2"/>
    <row r="190440" hidden="1" x14ac:dyDescent="0.2"/>
    <row r="190441" hidden="1" x14ac:dyDescent="0.2"/>
    <row r="190442" hidden="1" x14ac:dyDescent="0.2"/>
    <row r="190443" hidden="1" x14ac:dyDescent="0.2"/>
    <row r="190444" hidden="1" x14ac:dyDescent="0.2"/>
    <row r="190445" hidden="1" x14ac:dyDescent="0.2"/>
    <row r="190446" hidden="1" x14ac:dyDescent="0.2"/>
    <row r="190447" hidden="1" x14ac:dyDescent="0.2"/>
    <row r="190448" hidden="1" x14ac:dyDescent="0.2"/>
    <row r="190449" hidden="1" x14ac:dyDescent="0.2"/>
    <row r="190450" hidden="1" x14ac:dyDescent="0.2"/>
    <row r="190451" hidden="1" x14ac:dyDescent="0.2"/>
    <row r="190452" hidden="1" x14ac:dyDescent="0.2"/>
    <row r="190453" hidden="1" x14ac:dyDescent="0.2"/>
    <row r="190454" hidden="1" x14ac:dyDescent="0.2"/>
    <row r="190455" hidden="1" x14ac:dyDescent="0.2"/>
    <row r="190456" hidden="1" x14ac:dyDescent="0.2"/>
    <row r="190457" hidden="1" x14ac:dyDescent="0.2"/>
    <row r="190458" hidden="1" x14ac:dyDescent="0.2"/>
    <row r="190459" hidden="1" x14ac:dyDescent="0.2"/>
    <row r="190460" hidden="1" x14ac:dyDescent="0.2"/>
    <row r="190461" hidden="1" x14ac:dyDescent="0.2"/>
    <row r="190462" hidden="1" x14ac:dyDescent="0.2"/>
    <row r="190463" hidden="1" x14ac:dyDescent="0.2"/>
    <row r="190464" hidden="1" x14ac:dyDescent="0.2"/>
    <row r="190465" hidden="1" x14ac:dyDescent="0.2"/>
    <row r="190466" hidden="1" x14ac:dyDescent="0.2"/>
    <row r="190467" hidden="1" x14ac:dyDescent="0.2"/>
    <row r="190468" hidden="1" x14ac:dyDescent="0.2"/>
    <row r="190469" hidden="1" x14ac:dyDescent="0.2"/>
    <row r="190470" hidden="1" x14ac:dyDescent="0.2"/>
    <row r="190471" hidden="1" x14ac:dyDescent="0.2"/>
    <row r="190472" hidden="1" x14ac:dyDescent="0.2"/>
    <row r="190473" hidden="1" x14ac:dyDescent="0.2"/>
    <row r="190474" hidden="1" x14ac:dyDescent="0.2"/>
    <row r="190475" hidden="1" x14ac:dyDescent="0.2"/>
    <row r="190476" hidden="1" x14ac:dyDescent="0.2"/>
    <row r="190477" hidden="1" x14ac:dyDescent="0.2"/>
    <row r="190478" hidden="1" x14ac:dyDescent="0.2"/>
    <row r="190479" hidden="1" x14ac:dyDescent="0.2"/>
    <row r="190480" hidden="1" x14ac:dyDescent="0.2"/>
    <row r="190481" hidden="1" x14ac:dyDescent="0.2"/>
    <row r="190482" hidden="1" x14ac:dyDescent="0.2"/>
    <row r="190483" hidden="1" x14ac:dyDescent="0.2"/>
    <row r="190484" hidden="1" x14ac:dyDescent="0.2"/>
    <row r="190485" hidden="1" x14ac:dyDescent="0.2"/>
    <row r="190486" hidden="1" x14ac:dyDescent="0.2"/>
    <row r="190487" hidden="1" x14ac:dyDescent="0.2"/>
    <row r="190488" hidden="1" x14ac:dyDescent="0.2"/>
    <row r="190489" hidden="1" x14ac:dyDescent="0.2"/>
    <row r="190490" hidden="1" x14ac:dyDescent="0.2"/>
    <row r="190491" hidden="1" x14ac:dyDescent="0.2"/>
    <row r="190492" hidden="1" x14ac:dyDescent="0.2"/>
    <row r="190493" hidden="1" x14ac:dyDescent="0.2"/>
    <row r="190494" hidden="1" x14ac:dyDescent="0.2"/>
    <row r="190495" hidden="1" x14ac:dyDescent="0.2"/>
    <row r="190496" hidden="1" x14ac:dyDescent="0.2"/>
    <row r="190497" hidden="1" x14ac:dyDescent="0.2"/>
    <row r="190498" hidden="1" x14ac:dyDescent="0.2"/>
    <row r="190499" hidden="1" x14ac:dyDescent="0.2"/>
    <row r="190500" hidden="1" x14ac:dyDescent="0.2"/>
    <row r="190501" hidden="1" x14ac:dyDescent="0.2"/>
    <row r="190502" hidden="1" x14ac:dyDescent="0.2"/>
    <row r="190503" hidden="1" x14ac:dyDescent="0.2"/>
    <row r="190504" hidden="1" x14ac:dyDescent="0.2"/>
    <row r="190505" hidden="1" x14ac:dyDescent="0.2"/>
    <row r="190506" hidden="1" x14ac:dyDescent="0.2"/>
    <row r="190507" hidden="1" x14ac:dyDescent="0.2"/>
    <row r="190508" hidden="1" x14ac:dyDescent="0.2"/>
    <row r="190509" hidden="1" x14ac:dyDescent="0.2"/>
    <row r="190510" hidden="1" x14ac:dyDescent="0.2"/>
    <row r="190511" hidden="1" x14ac:dyDescent="0.2"/>
    <row r="190512" hidden="1" x14ac:dyDescent="0.2"/>
    <row r="190513" hidden="1" x14ac:dyDescent="0.2"/>
    <row r="190514" hidden="1" x14ac:dyDescent="0.2"/>
    <row r="190515" hidden="1" x14ac:dyDescent="0.2"/>
    <row r="190516" hidden="1" x14ac:dyDescent="0.2"/>
    <row r="190517" hidden="1" x14ac:dyDescent="0.2"/>
    <row r="190518" hidden="1" x14ac:dyDescent="0.2"/>
    <row r="190519" hidden="1" x14ac:dyDescent="0.2"/>
    <row r="190520" hidden="1" x14ac:dyDescent="0.2"/>
    <row r="190521" hidden="1" x14ac:dyDescent="0.2"/>
    <row r="190522" hidden="1" x14ac:dyDescent="0.2"/>
    <row r="190523" hidden="1" x14ac:dyDescent="0.2"/>
    <row r="190524" hidden="1" x14ac:dyDescent="0.2"/>
    <row r="190525" hidden="1" x14ac:dyDescent="0.2"/>
    <row r="190526" hidden="1" x14ac:dyDescent="0.2"/>
    <row r="190527" hidden="1" x14ac:dyDescent="0.2"/>
    <row r="190528" hidden="1" x14ac:dyDescent="0.2"/>
    <row r="190529" hidden="1" x14ac:dyDescent="0.2"/>
    <row r="190530" hidden="1" x14ac:dyDescent="0.2"/>
    <row r="190531" hidden="1" x14ac:dyDescent="0.2"/>
    <row r="190532" hidden="1" x14ac:dyDescent="0.2"/>
    <row r="190533" hidden="1" x14ac:dyDescent="0.2"/>
    <row r="190534" hidden="1" x14ac:dyDescent="0.2"/>
    <row r="190535" hidden="1" x14ac:dyDescent="0.2"/>
    <row r="190536" hidden="1" x14ac:dyDescent="0.2"/>
    <row r="190537" hidden="1" x14ac:dyDescent="0.2"/>
    <row r="190538" hidden="1" x14ac:dyDescent="0.2"/>
    <row r="190539" hidden="1" x14ac:dyDescent="0.2"/>
    <row r="190540" hidden="1" x14ac:dyDescent="0.2"/>
    <row r="190541" hidden="1" x14ac:dyDescent="0.2"/>
    <row r="190542" hidden="1" x14ac:dyDescent="0.2"/>
    <row r="190543" hidden="1" x14ac:dyDescent="0.2"/>
    <row r="190544" hidden="1" x14ac:dyDescent="0.2"/>
    <row r="190545" hidden="1" x14ac:dyDescent="0.2"/>
    <row r="190546" hidden="1" x14ac:dyDescent="0.2"/>
    <row r="190547" hidden="1" x14ac:dyDescent="0.2"/>
    <row r="190548" hidden="1" x14ac:dyDescent="0.2"/>
    <row r="190549" hidden="1" x14ac:dyDescent="0.2"/>
    <row r="190550" hidden="1" x14ac:dyDescent="0.2"/>
    <row r="190551" hidden="1" x14ac:dyDescent="0.2"/>
    <row r="190552" hidden="1" x14ac:dyDescent="0.2"/>
    <row r="190553" hidden="1" x14ac:dyDescent="0.2"/>
    <row r="190554" hidden="1" x14ac:dyDescent="0.2"/>
    <row r="190555" hidden="1" x14ac:dyDescent="0.2"/>
    <row r="190556" hidden="1" x14ac:dyDescent="0.2"/>
    <row r="190557" hidden="1" x14ac:dyDescent="0.2"/>
    <row r="190558" hidden="1" x14ac:dyDescent="0.2"/>
    <row r="190559" hidden="1" x14ac:dyDescent="0.2"/>
    <row r="190560" hidden="1" x14ac:dyDescent="0.2"/>
    <row r="190561" hidden="1" x14ac:dyDescent="0.2"/>
    <row r="190562" hidden="1" x14ac:dyDescent="0.2"/>
    <row r="190563" hidden="1" x14ac:dyDescent="0.2"/>
    <row r="190564" hidden="1" x14ac:dyDescent="0.2"/>
    <row r="190565" hidden="1" x14ac:dyDescent="0.2"/>
    <row r="190566" hidden="1" x14ac:dyDescent="0.2"/>
    <row r="190567" hidden="1" x14ac:dyDescent="0.2"/>
    <row r="190568" hidden="1" x14ac:dyDescent="0.2"/>
    <row r="190569" hidden="1" x14ac:dyDescent="0.2"/>
    <row r="190570" hidden="1" x14ac:dyDescent="0.2"/>
    <row r="190571" hidden="1" x14ac:dyDescent="0.2"/>
    <row r="190572" hidden="1" x14ac:dyDescent="0.2"/>
    <row r="190573" hidden="1" x14ac:dyDescent="0.2"/>
    <row r="190574" hidden="1" x14ac:dyDescent="0.2"/>
    <row r="190575" hidden="1" x14ac:dyDescent="0.2"/>
    <row r="190576" hidden="1" x14ac:dyDescent="0.2"/>
    <row r="190577" hidden="1" x14ac:dyDescent="0.2"/>
    <row r="190578" hidden="1" x14ac:dyDescent="0.2"/>
    <row r="190579" hidden="1" x14ac:dyDescent="0.2"/>
    <row r="190580" hidden="1" x14ac:dyDescent="0.2"/>
    <row r="190581" hidden="1" x14ac:dyDescent="0.2"/>
    <row r="190582" hidden="1" x14ac:dyDescent="0.2"/>
    <row r="190583" hidden="1" x14ac:dyDescent="0.2"/>
    <row r="190584" hidden="1" x14ac:dyDescent="0.2"/>
    <row r="190585" hidden="1" x14ac:dyDescent="0.2"/>
    <row r="190586" hidden="1" x14ac:dyDescent="0.2"/>
    <row r="190587" hidden="1" x14ac:dyDescent="0.2"/>
    <row r="190588" hidden="1" x14ac:dyDescent="0.2"/>
    <row r="190589" hidden="1" x14ac:dyDescent="0.2"/>
    <row r="190590" hidden="1" x14ac:dyDescent="0.2"/>
    <row r="190591" hidden="1" x14ac:dyDescent="0.2"/>
    <row r="190592" hidden="1" x14ac:dyDescent="0.2"/>
    <row r="190593" hidden="1" x14ac:dyDescent="0.2"/>
    <row r="190594" hidden="1" x14ac:dyDescent="0.2"/>
    <row r="190595" hidden="1" x14ac:dyDescent="0.2"/>
    <row r="190596" hidden="1" x14ac:dyDescent="0.2"/>
    <row r="190597" hidden="1" x14ac:dyDescent="0.2"/>
    <row r="190598" hidden="1" x14ac:dyDescent="0.2"/>
    <row r="190599" hidden="1" x14ac:dyDescent="0.2"/>
    <row r="190600" hidden="1" x14ac:dyDescent="0.2"/>
    <row r="190601" hidden="1" x14ac:dyDescent="0.2"/>
    <row r="190602" hidden="1" x14ac:dyDescent="0.2"/>
    <row r="190603" hidden="1" x14ac:dyDescent="0.2"/>
    <row r="190604" hidden="1" x14ac:dyDescent="0.2"/>
    <row r="190605" hidden="1" x14ac:dyDescent="0.2"/>
    <row r="190606" hidden="1" x14ac:dyDescent="0.2"/>
    <row r="190607" hidden="1" x14ac:dyDescent="0.2"/>
    <row r="190608" hidden="1" x14ac:dyDescent="0.2"/>
    <row r="190609" hidden="1" x14ac:dyDescent="0.2"/>
    <row r="190610" hidden="1" x14ac:dyDescent="0.2"/>
    <row r="190611" hidden="1" x14ac:dyDescent="0.2"/>
    <row r="190612" hidden="1" x14ac:dyDescent="0.2"/>
    <row r="190613" hidden="1" x14ac:dyDescent="0.2"/>
    <row r="190614" hidden="1" x14ac:dyDescent="0.2"/>
    <row r="190615" hidden="1" x14ac:dyDescent="0.2"/>
    <row r="190616" hidden="1" x14ac:dyDescent="0.2"/>
    <row r="190617" hidden="1" x14ac:dyDescent="0.2"/>
    <row r="190618" hidden="1" x14ac:dyDescent="0.2"/>
    <row r="190619" hidden="1" x14ac:dyDescent="0.2"/>
    <row r="190620" hidden="1" x14ac:dyDescent="0.2"/>
    <row r="190621" hidden="1" x14ac:dyDescent="0.2"/>
    <row r="190622" hidden="1" x14ac:dyDescent="0.2"/>
    <row r="190623" hidden="1" x14ac:dyDescent="0.2"/>
    <row r="190624" hidden="1" x14ac:dyDescent="0.2"/>
    <row r="190625" hidden="1" x14ac:dyDescent="0.2"/>
    <row r="190626" hidden="1" x14ac:dyDescent="0.2"/>
    <row r="190627" hidden="1" x14ac:dyDescent="0.2"/>
    <row r="190628" hidden="1" x14ac:dyDescent="0.2"/>
    <row r="190629" hidden="1" x14ac:dyDescent="0.2"/>
    <row r="190630" hidden="1" x14ac:dyDescent="0.2"/>
    <row r="190631" hidden="1" x14ac:dyDescent="0.2"/>
    <row r="190632" hidden="1" x14ac:dyDescent="0.2"/>
    <row r="190633" hidden="1" x14ac:dyDescent="0.2"/>
    <row r="190634" hidden="1" x14ac:dyDescent="0.2"/>
    <row r="190635" hidden="1" x14ac:dyDescent="0.2"/>
    <row r="190636" hidden="1" x14ac:dyDescent="0.2"/>
    <row r="190637" hidden="1" x14ac:dyDescent="0.2"/>
    <row r="190638" hidden="1" x14ac:dyDescent="0.2"/>
    <row r="190639" hidden="1" x14ac:dyDescent="0.2"/>
    <row r="190640" hidden="1" x14ac:dyDescent="0.2"/>
    <row r="190641" hidden="1" x14ac:dyDescent="0.2"/>
    <row r="190642" hidden="1" x14ac:dyDescent="0.2"/>
    <row r="190643" hidden="1" x14ac:dyDescent="0.2"/>
    <row r="190644" hidden="1" x14ac:dyDescent="0.2"/>
    <row r="190645" hidden="1" x14ac:dyDescent="0.2"/>
    <row r="190646" hidden="1" x14ac:dyDescent="0.2"/>
    <row r="190647" hidden="1" x14ac:dyDescent="0.2"/>
    <row r="190648" hidden="1" x14ac:dyDescent="0.2"/>
    <row r="190649" hidden="1" x14ac:dyDescent="0.2"/>
    <row r="190650" hidden="1" x14ac:dyDescent="0.2"/>
    <row r="190651" hidden="1" x14ac:dyDescent="0.2"/>
    <row r="190652" hidden="1" x14ac:dyDescent="0.2"/>
    <row r="190653" hidden="1" x14ac:dyDescent="0.2"/>
    <row r="190654" hidden="1" x14ac:dyDescent="0.2"/>
    <row r="190655" hidden="1" x14ac:dyDescent="0.2"/>
    <row r="190656" hidden="1" x14ac:dyDescent="0.2"/>
    <row r="190657" hidden="1" x14ac:dyDescent="0.2"/>
    <row r="190658" hidden="1" x14ac:dyDescent="0.2"/>
    <row r="190659" hidden="1" x14ac:dyDescent="0.2"/>
    <row r="190660" hidden="1" x14ac:dyDescent="0.2"/>
    <row r="190661" hidden="1" x14ac:dyDescent="0.2"/>
    <row r="190662" hidden="1" x14ac:dyDescent="0.2"/>
    <row r="190663" hidden="1" x14ac:dyDescent="0.2"/>
    <row r="190664" hidden="1" x14ac:dyDescent="0.2"/>
    <row r="190665" hidden="1" x14ac:dyDescent="0.2"/>
    <row r="190666" hidden="1" x14ac:dyDescent="0.2"/>
    <row r="190667" hidden="1" x14ac:dyDescent="0.2"/>
    <row r="190668" hidden="1" x14ac:dyDescent="0.2"/>
    <row r="190669" hidden="1" x14ac:dyDescent="0.2"/>
    <row r="190670" hidden="1" x14ac:dyDescent="0.2"/>
    <row r="190671" hidden="1" x14ac:dyDescent="0.2"/>
    <row r="190672" hidden="1" x14ac:dyDescent="0.2"/>
    <row r="190673" hidden="1" x14ac:dyDescent="0.2"/>
    <row r="190674" hidden="1" x14ac:dyDescent="0.2"/>
    <row r="190675" hidden="1" x14ac:dyDescent="0.2"/>
    <row r="190676" hidden="1" x14ac:dyDescent="0.2"/>
    <row r="190677" hidden="1" x14ac:dyDescent="0.2"/>
    <row r="190678" hidden="1" x14ac:dyDescent="0.2"/>
    <row r="190679" hidden="1" x14ac:dyDescent="0.2"/>
    <row r="190680" hidden="1" x14ac:dyDescent="0.2"/>
    <row r="190681" hidden="1" x14ac:dyDescent="0.2"/>
    <row r="190682" hidden="1" x14ac:dyDescent="0.2"/>
    <row r="190683" hidden="1" x14ac:dyDescent="0.2"/>
    <row r="190684" hidden="1" x14ac:dyDescent="0.2"/>
    <row r="190685" hidden="1" x14ac:dyDescent="0.2"/>
    <row r="190686" hidden="1" x14ac:dyDescent="0.2"/>
    <row r="190687" hidden="1" x14ac:dyDescent="0.2"/>
    <row r="190688" hidden="1" x14ac:dyDescent="0.2"/>
    <row r="190689" hidden="1" x14ac:dyDescent="0.2"/>
    <row r="190690" hidden="1" x14ac:dyDescent="0.2"/>
    <row r="190691" hidden="1" x14ac:dyDescent="0.2"/>
    <row r="190692" hidden="1" x14ac:dyDescent="0.2"/>
    <row r="190693" hidden="1" x14ac:dyDescent="0.2"/>
    <row r="190694" hidden="1" x14ac:dyDescent="0.2"/>
    <row r="190695" hidden="1" x14ac:dyDescent="0.2"/>
    <row r="190696" hidden="1" x14ac:dyDescent="0.2"/>
    <row r="190697" hidden="1" x14ac:dyDescent="0.2"/>
    <row r="190698" hidden="1" x14ac:dyDescent="0.2"/>
    <row r="190699" hidden="1" x14ac:dyDescent="0.2"/>
    <row r="190700" hidden="1" x14ac:dyDescent="0.2"/>
    <row r="190701" hidden="1" x14ac:dyDescent="0.2"/>
    <row r="190702" hidden="1" x14ac:dyDescent="0.2"/>
    <row r="190703" hidden="1" x14ac:dyDescent="0.2"/>
    <row r="190704" hidden="1" x14ac:dyDescent="0.2"/>
    <row r="190705" hidden="1" x14ac:dyDescent="0.2"/>
    <row r="190706" hidden="1" x14ac:dyDescent="0.2"/>
    <row r="190707" hidden="1" x14ac:dyDescent="0.2"/>
    <row r="190708" hidden="1" x14ac:dyDescent="0.2"/>
    <row r="190709" hidden="1" x14ac:dyDescent="0.2"/>
    <row r="190710" hidden="1" x14ac:dyDescent="0.2"/>
    <row r="190711" hidden="1" x14ac:dyDescent="0.2"/>
    <row r="190712" hidden="1" x14ac:dyDescent="0.2"/>
    <row r="190713" hidden="1" x14ac:dyDescent="0.2"/>
    <row r="190714" hidden="1" x14ac:dyDescent="0.2"/>
    <row r="190715" hidden="1" x14ac:dyDescent="0.2"/>
    <row r="190716" hidden="1" x14ac:dyDescent="0.2"/>
    <row r="190717" hidden="1" x14ac:dyDescent="0.2"/>
    <row r="190718" hidden="1" x14ac:dyDescent="0.2"/>
    <row r="190719" hidden="1" x14ac:dyDescent="0.2"/>
    <row r="190720" hidden="1" x14ac:dyDescent="0.2"/>
    <row r="190721" hidden="1" x14ac:dyDescent="0.2"/>
    <row r="190722" hidden="1" x14ac:dyDescent="0.2"/>
    <row r="190723" hidden="1" x14ac:dyDescent="0.2"/>
    <row r="190724" hidden="1" x14ac:dyDescent="0.2"/>
    <row r="190725" hidden="1" x14ac:dyDescent="0.2"/>
    <row r="190726" hidden="1" x14ac:dyDescent="0.2"/>
    <row r="190727" hidden="1" x14ac:dyDescent="0.2"/>
    <row r="190728" hidden="1" x14ac:dyDescent="0.2"/>
    <row r="190729" hidden="1" x14ac:dyDescent="0.2"/>
    <row r="190730" hidden="1" x14ac:dyDescent="0.2"/>
    <row r="190731" hidden="1" x14ac:dyDescent="0.2"/>
    <row r="190732" hidden="1" x14ac:dyDescent="0.2"/>
    <row r="190733" hidden="1" x14ac:dyDescent="0.2"/>
    <row r="190734" hidden="1" x14ac:dyDescent="0.2"/>
    <row r="190735" hidden="1" x14ac:dyDescent="0.2"/>
    <row r="190736" hidden="1" x14ac:dyDescent="0.2"/>
    <row r="190737" hidden="1" x14ac:dyDescent="0.2"/>
    <row r="190738" hidden="1" x14ac:dyDescent="0.2"/>
    <row r="190739" hidden="1" x14ac:dyDescent="0.2"/>
    <row r="190740" hidden="1" x14ac:dyDescent="0.2"/>
    <row r="190741" hidden="1" x14ac:dyDescent="0.2"/>
    <row r="190742" hidden="1" x14ac:dyDescent="0.2"/>
    <row r="190743" hidden="1" x14ac:dyDescent="0.2"/>
    <row r="190744" hidden="1" x14ac:dyDescent="0.2"/>
    <row r="190745" hidden="1" x14ac:dyDescent="0.2"/>
    <row r="190746" hidden="1" x14ac:dyDescent="0.2"/>
    <row r="190747" hidden="1" x14ac:dyDescent="0.2"/>
    <row r="190748" hidden="1" x14ac:dyDescent="0.2"/>
    <row r="190749" hidden="1" x14ac:dyDescent="0.2"/>
    <row r="190750" hidden="1" x14ac:dyDescent="0.2"/>
    <row r="190751" hidden="1" x14ac:dyDescent="0.2"/>
    <row r="190752" hidden="1" x14ac:dyDescent="0.2"/>
    <row r="190753" hidden="1" x14ac:dyDescent="0.2"/>
    <row r="190754" hidden="1" x14ac:dyDescent="0.2"/>
    <row r="190755" hidden="1" x14ac:dyDescent="0.2"/>
    <row r="190756" hidden="1" x14ac:dyDescent="0.2"/>
    <row r="190757" hidden="1" x14ac:dyDescent="0.2"/>
    <row r="190758" hidden="1" x14ac:dyDescent="0.2"/>
    <row r="190759" hidden="1" x14ac:dyDescent="0.2"/>
    <row r="190760" hidden="1" x14ac:dyDescent="0.2"/>
    <row r="190761" hidden="1" x14ac:dyDescent="0.2"/>
    <row r="190762" hidden="1" x14ac:dyDescent="0.2"/>
    <row r="190763" hidden="1" x14ac:dyDescent="0.2"/>
    <row r="190764" hidden="1" x14ac:dyDescent="0.2"/>
    <row r="190765" hidden="1" x14ac:dyDescent="0.2"/>
    <row r="190766" hidden="1" x14ac:dyDescent="0.2"/>
    <row r="190767" hidden="1" x14ac:dyDescent="0.2"/>
    <row r="190768" hidden="1" x14ac:dyDescent="0.2"/>
    <row r="190769" hidden="1" x14ac:dyDescent="0.2"/>
    <row r="190770" hidden="1" x14ac:dyDescent="0.2"/>
    <row r="190771" hidden="1" x14ac:dyDescent="0.2"/>
    <row r="190772" hidden="1" x14ac:dyDescent="0.2"/>
    <row r="190773" hidden="1" x14ac:dyDescent="0.2"/>
    <row r="190774" hidden="1" x14ac:dyDescent="0.2"/>
    <row r="190775" hidden="1" x14ac:dyDescent="0.2"/>
    <row r="190776" hidden="1" x14ac:dyDescent="0.2"/>
    <row r="190777" hidden="1" x14ac:dyDescent="0.2"/>
    <row r="190778" hidden="1" x14ac:dyDescent="0.2"/>
    <row r="190779" hidden="1" x14ac:dyDescent="0.2"/>
    <row r="190780" hidden="1" x14ac:dyDescent="0.2"/>
    <row r="190781" hidden="1" x14ac:dyDescent="0.2"/>
    <row r="190782" hidden="1" x14ac:dyDescent="0.2"/>
    <row r="190783" hidden="1" x14ac:dyDescent="0.2"/>
    <row r="190784" hidden="1" x14ac:dyDescent="0.2"/>
    <row r="190785" hidden="1" x14ac:dyDescent="0.2"/>
    <row r="190786" hidden="1" x14ac:dyDescent="0.2"/>
    <row r="190787" hidden="1" x14ac:dyDescent="0.2"/>
    <row r="190788" hidden="1" x14ac:dyDescent="0.2"/>
    <row r="190789" hidden="1" x14ac:dyDescent="0.2"/>
    <row r="190790" hidden="1" x14ac:dyDescent="0.2"/>
    <row r="190791" hidden="1" x14ac:dyDescent="0.2"/>
    <row r="190792" hidden="1" x14ac:dyDescent="0.2"/>
    <row r="190793" hidden="1" x14ac:dyDescent="0.2"/>
    <row r="190794" hidden="1" x14ac:dyDescent="0.2"/>
    <row r="190795" hidden="1" x14ac:dyDescent="0.2"/>
    <row r="190796" hidden="1" x14ac:dyDescent="0.2"/>
    <row r="190797" hidden="1" x14ac:dyDescent="0.2"/>
    <row r="190798" hidden="1" x14ac:dyDescent="0.2"/>
    <row r="190799" hidden="1" x14ac:dyDescent="0.2"/>
    <row r="190800" hidden="1" x14ac:dyDescent="0.2"/>
    <row r="190801" hidden="1" x14ac:dyDescent="0.2"/>
    <row r="190802" hidden="1" x14ac:dyDescent="0.2"/>
    <row r="190803" hidden="1" x14ac:dyDescent="0.2"/>
    <row r="190804" hidden="1" x14ac:dyDescent="0.2"/>
    <row r="190805" hidden="1" x14ac:dyDescent="0.2"/>
    <row r="190806" hidden="1" x14ac:dyDescent="0.2"/>
    <row r="190807" hidden="1" x14ac:dyDescent="0.2"/>
    <row r="190808" hidden="1" x14ac:dyDescent="0.2"/>
    <row r="190809" hidden="1" x14ac:dyDescent="0.2"/>
    <row r="190810" hidden="1" x14ac:dyDescent="0.2"/>
    <row r="190811" hidden="1" x14ac:dyDescent="0.2"/>
    <row r="190812" hidden="1" x14ac:dyDescent="0.2"/>
    <row r="190813" hidden="1" x14ac:dyDescent="0.2"/>
    <row r="190814" hidden="1" x14ac:dyDescent="0.2"/>
    <row r="190815" hidden="1" x14ac:dyDescent="0.2"/>
    <row r="190816" hidden="1" x14ac:dyDescent="0.2"/>
    <row r="190817" hidden="1" x14ac:dyDescent="0.2"/>
    <row r="190818" hidden="1" x14ac:dyDescent="0.2"/>
    <row r="190819" hidden="1" x14ac:dyDescent="0.2"/>
    <row r="190820" hidden="1" x14ac:dyDescent="0.2"/>
    <row r="190821" hidden="1" x14ac:dyDescent="0.2"/>
    <row r="190822" hidden="1" x14ac:dyDescent="0.2"/>
    <row r="190823" hidden="1" x14ac:dyDescent="0.2"/>
    <row r="190824" hidden="1" x14ac:dyDescent="0.2"/>
    <row r="190825" hidden="1" x14ac:dyDescent="0.2"/>
    <row r="190826" hidden="1" x14ac:dyDescent="0.2"/>
    <row r="190827" hidden="1" x14ac:dyDescent="0.2"/>
    <row r="190828" hidden="1" x14ac:dyDescent="0.2"/>
    <row r="190829" hidden="1" x14ac:dyDescent="0.2"/>
    <row r="190830" hidden="1" x14ac:dyDescent="0.2"/>
    <row r="190831" hidden="1" x14ac:dyDescent="0.2"/>
    <row r="190832" hidden="1" x14ac:dyDescent="0.2"/>
    <row r="190833" hidden="1" x14ac:dyDescent="0.2"/>
    <row r="190834" hidden="1" x14ac:dyDescent="0.2"/>
    <row r="190835" hidden="1" x14ac:dyDescent="0.2"/>
    <row r="190836" hidden="1" x14ac:dyDescent="0.2"/>
    <row r="190837" hidden="1" x14ac:dyDescent="0.2"/>
    <row r="190838" hidden="1" x14ac:dyDescent="0.2"/>
    <row r="190839" hidden="1" x14ac:dyDescent="0.2"/>
    <row r="190840" hidden="1" x14ac:dyDescent="0.2"/>
    <row r="190841" hidden="1" x14ac:dyDescent="0.2"/>
    <row r="190842" hidden="1" x14ac:dyDescent="0.2"/>
    <row r="190843" hidden="1" x14ac:dyDescent="0.2"/>
    <row r="190844" hidden="1" x14ac:dyDescent="0.2"/>
    <row r="190845" hidden="1" x14ac:dyDescent="0.2"/>
    <row r="190846" hidden="1" x14ac:dyDescent="0.2"/>
    <row r="190847" hidden="1" x14ac:dyDescent="0.2"/>
    <row r="190848" hidden="1" x14ac:dyDescent="0.2"/>
    <row r="190849" hidden="1" x14ac:dyDescent="0.2"/>
    <row r="190850" hidden="1" x14ac:dyDescent="0.2"/>
    <row r="190851" hidden="1" x14ac:dyDescent="0.2"/>
    <row r="190852" hidden="1" x14ac:dyDescent="0.2"/>
    <row r="190853" hidden="1" x14ac:dyDescent="0.2"/>
    <row r="190854" hidden="1" x14ac:dyDescent="0.2"/>
    <row r="190855" hidden="1" x14ac:dyDescent="0.2"/>
    <row r="190856" hidden="1" x14ac:dyDescent="0.2"/>
    <row r="190857" hidden="1" x14ac:dyDescent="0.2"/>
    <row r="190858" hidden="1" x14ac:dyDescent="0.2"/>
    <row r="190859" hidden="1" x14ac:dyDescent="0.2"/>
    <row r="190860" hidden="1" x14ac:dyDescent="0.2"/>
    <row r="190861" hidden="1" x14ac:dyDescent="0.2"/>
    <row r="190862" hidden="1" x14ac:dyDescent="0.2"/>
    <row r="190863" hidden="1" x14ac:dyDescent="0.2"/>
    <row r="190864" hidden="1" x14ac:dyDescent="0.2"/>
    <row r="190865" hidden="1" x14ac:dyDescent="0.2"/>
    <row r="190866" hidden="1" x14ac:dyDescent="0.2"/>
    <row r="190867" hidden="1" x14ac:dyDescent="0.2"/>
    <row r="190868" hidden="1" x14ac:dyDescent="0.2"/>
    <row r="190869" hidden="1" x14ac:dyDescent="0.2"/>
    <row r="190870" hidden="1" x14ac:dyDescent="0.2"/>
    <row r="190871" hidden="1" x14ac:dyDescent="0.2"/>
    <row r="190872" hidden="1" x14ac:dyDescent="0.2"/>
    <row r="190873" hidden="1" x14ac:dyDescent="0.2"/>
    <row r="190874" hidden="1" x14ac:dyDescent="0.2"/>
    <row r="190875" hidden="1" x14ac:dyDescent="0.2"/>
    <row r="190876" hidden="1" x14ac:dyDescent="0.2"/>
    <row r="190877" hidden="1" x14ac:dyDescent="0.2"/>
    <row r="190878" hidden="1" x14ac:dyDescent="0.2"/>
    <row r="190879" hidden="1" x14ac:dyDescent="0.2"/>
    <row r="190880" hidden="1" x14ac:dyDescent="0.2"/>
    <row r="190881" hidden="1" x14ac:dyDescent="0.2"/>
    <row r="190882" hidden="1" x14ac:dyDescent="0.2"/>
    <row r="190883" hidden="1" x14ac:dyDescent="0.2"/>
    <row r="190884" hidden="1" x14ac:dyDescent="0.2"/>
    <row r="190885" hidden="1" x14ac:dyDescent="0.2"/>
    <row r="190886" hidden="1" x14ac:dyDescent="0.2"/>
    <row r="190887" hidden="1" x14ac:dyDescent="0.2"/>
    <row r="190888" hidden="1" x14ac:dyDescent="0.2"/>
    <row r="190889" hidden="1" x14ac:dyDescent="0.2"/>
    <row r="190890" hidden="1" x14ac:dyDescent="0.2"/>
    <row r="190891" hidden="1" x14ac:dyDescent="0.2"/>
    <row r="190892" hidden="1" x14ac:dyDescent="0.2"/>
    <row r="190893" hidden="1" x14ac:dyDescent="0.2"/>
    <row r="190894" hidden="1" x14ac:dyDescent="0.2"/>
    <row r="190895" hidden="1" x14ac:dyDescent="0.2"/>
    <row r="190896" hidden="1" x14ac:dyDescent="0.2"/>
    <row r="190897" hidden="1" x14ac:dyDescent="0.2"/>
    <row r="190898" hidden="1" x14ac:dyDescent="0.2"/>
    <row r="190899" hidden="1" x14ac:dyDescent="0.2"/>
    <row r="190900" hidden="1" x14ac:dyDescent="0.2"/>
    <row r="190901" hidden="1" x14ac:dyDescent="0.2"/>
    <row r="190902" hidden="1" x14ac:dyDescent="0.2"/>
    <row r="190903" hidden="1" x14ac:dyDescent="0.2"/>
    <row r="190904" hidden="1" x14ac:dyDescent="0.2"/>
    <row r="190905" hidden="1" x14ac:dyDescent="0.2"/>
    <row r="190906" hidden="1" x14ac:dyDescent="0.2"/>
    <row r="190907" hidden="1" x14ac:dyDescent="0.2"/>
    <row r="190908" hidden="1" x14ac:dyDescent="0.2"/>
    <row r="190909" hidden="1" x14ac:dyDescent="0.2"/>
    <row r="190910" hidden="1" x14ac:dyDescent="0.2"/>
    <row r="190911" hidden="1" x14ac:dyDescent="0.2"/>
    <row r="190912" hidden="1" x14ac:dyDescent="0.2"/>
    <row r="190913" hidden="1" x14ac:dyDescent="0.2"/>
    <row r="190914" hidden="1" x14ac:dyDescent="0.2"/>
    <row r="190915" hidden="1" x14ac:dyDescent="0.2"/>
    <row r="190916" hidden="1" x14ac:dyDescent="0.2"/>
    <row r="190917" hidden="1" x14ac:dyDescent="0.2"/>
    <row r="190918" hidden="1" x14ac:dyDescent="0.2"/>
    <row r="190919" hidden="1" x14ac:dyDescent="0.2"/>
    <row r="190920" hidden="1" x14ac:dyDescent="0.2"/>
    <row r="190921" hidden="1" x14ac:dyDescent="0.2"/>
    <row r="190922" hidden="1" x14ac:dyDescent="0.2"/>
    <row r="190923" hidden="1" x14ac:dyDescent="0.2"/>
    <row r="190924" hidden="1" x14ac:dyDescent="0.2"/>
    <row r="190925" hidden="1" x14ac:dyDescent="0.2"/>
    <row r="190926" hidden="1" x14ac:dyDescent="0.2"/>
    <row r="190927" hidden="1" x14ac:dyDescent="0.2"/>
    <row r="190928" hidden="1" x14ac:dyDescent="0.2"/>
    <row r="190929" hidden="1" x14ac:dyDescent="0.2"/>
    <row r="190930" hidden="1" x14ac:dyDescent="0.2"/>
    <row r="190931" hidden="1" x14ac:dyDescent="0.2"/>
    <row r="190932" hidden="1" x14ac:dyDescent="0.2"/>
    <row r="190933" hidden="1" x14ac:dyDescent="0.2"/>
    <row r="190934" hidden="1" x14ac:dyDescent="0.2"/>
    <row r="190935" hidden="1" x14ac:dyDescent="0.2"/>
    <row r="190936" hidden="1" x14ac:dyDescent="0.2"/>
    <row r="190937" hidden="1" x14ac:dyDescent="0.2"/>
    <row r="190938" hidden="1" x14ac:dyDescent="0.2"/>
    <row r="190939" hidden="1" x14ac:dyDescent="0.2"/>
    <row r="190940" hidden="1" x14ac:dyDescent="0.2"/>
    <row r="190941" hidden="1" x14ac:dyDescent="0.2"/>
    <row r="190942" hidden="1" x14ac:dyDescent="0.2"/>
    <row r="190943" hidden="1" x14ac:dyDescent="0.2"/>
    <row r="190944" hidden="1" x14ac:dyDescent="0.2"/>
    <row r="190945" hidden="1" x14ac:dyDescent="0.2"/>
    <row r="190946" hidden="1" x14ac:dyDescent="0.2"/>
    <row r="190947" hidden="1" x14ac:dyDescent="0.2"/>
    <row r="190948" hidden="1" x14ac:dyDescent="0.2"/>
    <row r="190949" hidden="1" x14ac:dyDescent="0.2"/>
    <row r="190950" hidden="1" x14ac:dyDescent="0.2"/>
    <row r="190951" hidden="1" x14ac:dyDescent="0.2"/>
    <row r="190952" hidden="1" x14ac:dyDescent="0.2"/>
    <row r="190953" hidden="1" x14ac:dyDescent="0.2"/>
    <row r="190954" hidden="1" x14ac:dyDescent="0.2"/>
    <row r="190955" hidden="1" x14ac:dyDescent="0.2"/>
    <row r="190956" hidden="1" x14ac:dyDescent="0.2"/>
    <row r="190957" hidden="1" x14ac:dyDescent="0.2"/>
    <row r="190958" hidden="1" x14ac:dyDescent="0.2"/>
    <row r="190959" hidden="1" x14ac:dyDescent="0.2"/>
    <row r="190960" hidden="1" x14ac:dyDescent="0.2"/>
    <row r="190961" hidden="1" x14ac:dyDescent="0.2"/>
    <row r="190962" hidden="1" x14ac:dyDescent="0.2"/>
    <row r="190963" hidden="1" x14ac:dyDescent="0.2"/>
    <row r="190964" hidden="1" x14ac:dyDescent="0.2"/>
    <row r="190965" hidden="1" x14ac:dyDescent="0.2"/>
    <row r="190966" hidden="1" x14ac:dyDescent="0.2"/>
    <row r="190967" hidden="1" x14ac:dyDescent="0.2"/>
    <row r="190968" hidden="1" x14ac:dyDescent="0.2"/>
    <row r="190969" hidden="1" x14ac:dyDescent="0.2"/>
    <row r="190970" hidden="1" x14ac:dyDescent="0.2"/>
    <row r="190971" hidden="1" x14ac:dyDescent="0.2"/>
    <row r="190972" hidden="1" x14ac:dyDescent="0.2"/>
    <row r="190973" hidden="1" x14ac:dyDescent="0.2"/>
    <row r="190974" hidden="1" x14ac:dyDescent="0.2"/>
    <row r="190975" hidden="1" x14ac:dyDescent="0.2"/>
    <row r="190976" hidden="1" x14ac:dyDescent="0.2"/>
    <row r="190977" hidden="1" x14ac:dyDescent="0.2"/>
    <row r="190978" hidden="1" x14ac:dyDescent="0.2"/>
    <row r="190979" hidden="1" x14ac:dyDescent="0.2"/>
    <row r="190980" hidden="1" x14ac:dyDescent="0.2"/>
    <row r="190981" hidden="1" x14ac:dyDescent="0.2"/>
    <row r="190982" hidden="1" x14ac:dyDescent="0.2"/>
    <row r="190983" hidden="1" x14ac:dyDescent="0.2"/>
    <row r="190984" hidden="1" x14ac:dyDescent="0.2"/>
    <row r="190985" hidden="1" x14ac:dyDescent="0.2"/>
    <row r="190986" hidden="1" x14ac:dyDescent="0.2"/>
    <row r="190987" hidden="1" x14ac:dyDescent="0.2"/>
    <row r="190988" hidden="1" x14ac:dyDescent="0.2"/>
    <row r="190989" hidden="1" x14ac:dyDescent="0.2"/>
    <row r="190990" hidden="1" x14ac:dyDescent="0.2"/>
    <row r="190991" hidden="1" x14ac:dyDescent="0.2"/>
    <row r="190992" hidden="1" x14ac:dyDescent="0.2"/>
    <row r="190993" hidden="1" x14ac:dyDescent="0.2"/>
    <row r="190994" hidden="1" x14ac:dyDescent="0.2"/>
    <row r="190995" hidden="1" x14ac:dyDescent="0.2"/>
    <row r="190996" hidden="1" x14ac:dyDescent="0.2"/>
    <row r="190997" hidden="1" x14ac:dyDescent="0.2"/>
    <row r="190998" hidden="1" x14ac:dyDescent="0.2"/>
    <row r="190999" hidden="1" x14ac:dyDescent="0.2"/>
    <row r="191000" hidden="1" x14ac:dyDescent="0.2"/>
    <row r="191001" hidden="1" x14ac:dyDescent="0.2"/>
    <row r="191002" hidden="1" x14ac:dyDescent="0.2"/>
    <row r="191003" hidden="1" x14ac:dyDescent="0.2"/>
    <row r="191004" hidden="1" x14ac:dyDescent="0.2"/>
    <row r="191005" hidden="1" x14ac:dyDescent="0.2"/>
    <row r="191006" hidden="1" x14ac:dyDescent="0.2"/>
    <row r="191007" hidden="1" x14ac:dyDescent="0.2"/>
    <row r="191008" hidden="1" x14ac:dyDescent="0.2"/>
    <row r="191009" hidden="1" x14ac:dyDescent="0.2"/>
    <row r="191010" hidden="1" x14ac:dyDescent="0.2"/>
    <row r="191011" hidden="1" x14ac:dyDescent="0.2"/>
    <row r="191012" hidden="1" x14ac:dyDescent="0.2"/>
    <row r="191013" hidden="1" x14ac:dyDescent="0.2"/>
    <row r="191014" hidden="1" x14ac:dyDescent="0.2"/>
    <row r="191015" hidden="1" x14ac:dyDescent="0.2"/>
    <row r="191016" hidden="1" x14ac:dyDescent="0.2"/>
    <row r="191017" hidden="1" x14ac:dyDescent="0.2"/>
    <row r="191018" hidden="1" x14ac:dyDescent="0.2"/>
    <row r="191019" hidden="1" x14ac:dyDescent="0.2"/>
    <row r="191020" hidden="1" x14ac:dyDescent="0.2"/>
    <row r="191021" hidden="1" x14ac:dyDescent="0.2"/>
    <row r="191022" hidden="1" x14ac:dyDescent="0.2"/>
    <row r="191023" hidden="1" x14ac:dyDescent="0.2"/>
    <row r="191024" hidden="1" x14ac:dyDescent="0.2"/>
    <row r="191025" hidden="1" x14ac:dyDescent="0.2"/>
    <row r="191026" hidden="1" x14ac:dyDescent="0.2"/>
    <row r="191027" hidden="1" x14ac:dyDescent="0.2"/>
    <row r="191028" hidden="1" x14ac:dyDescent="0.2"/>
    <row r="191029" hidden="1" x14ac:dyDescent="0.2"/>
    <row r="191030" hidden="1" x14ac:dyDescent="0.2"/>
    <row r="191031" hidden="1" x14ac:dyDescent="0.2"/>
    <row r="191032" hidden="1" x14ac:dyDescent="0.2"/>
    <row r="191033" hidden="1" x14ac:dyDescent="0.2"/>
    <row r="191034" hidden="1" x14ac:dyDescent="0.2"/>
    <row r="191035" hidden="1" x14ac:dyDescent="0.2"/>
    <row r="191036" hidden="1" x14ac:dyDescent="0.2"/>
    <row r="191037" hidden="1" x14ac:dyDescent="0.2"/>
    <row r="191038" hidden="1" x14ac:dyDescent="0.2"/>
    <row r="191039" hidden="1" x14ac:dyDescent="0.2"/>
    <row r="191040" hidden="1" x14ac:dyDescent="0.2"/>
    <row r="191041" hidden="1" x14ac:dyDescent="0.2"/>
    <row r="191042" hidden="1" x14ac:dyDescent="0.2"/>
    <row r="191043" hidden="1" x14ac:dyDescent="0.2"/>
    <row r="191044" hidden="1" x14ac:dyDescent="0.2"/>
    <row r="191045" hidden="1" x14ac:dyDescent="0.2"/>
    <row r="191046" hidden="1" x14ac:dyDescent="0.2"/>
    <row r="191047" hidden="1" x14ac:dyDescent="0.2"/>
    <row r="191048" hidden="1" x14ac:dyDescent="0.2"/>
    <row r="191049" hidden="1" x14ac:dyDescent="0.2"/>
    <row r="191050" hidden="1" x14ac:dyDescent="0.2"/>
    <row r="191051" hidden="1" x14ac:dyDescent="0.2"/>
    <row r="191052" hidden="1" x14ac:dyDescent="0.2"/>
    <row r="191053" hidden="1" x14ac:dyDescent="0.2"/>
    <row r="191054" hidden="1" x14ac:dyDescent="0.2"/>
    <row r="191055" hidden="1" x14ac:dyDescent="0.2"/>
    <row r="191056" hidden="1" x14ac:dyDescent="0.2"/>
    <row r="191057" hidden="1" x14ac:dyDescent="0.2"/>
    <row r="191058" hidden="1" x14ac:dyDescent="0.2"/>
    <row r="191059" hidden="1" x14ac:dyDescent="0.2"/>
    <row r="191060" hidden="1" x14ac:dyDescent="0.2"/>
    <row r="191061" hidden="1" x14ac:dyDescent="0.2"/>
    <row r="191062" hidden="1" x14ac:dyDescent="0.2"/>
    <row r="191063" hidden="1" x14ac:dyDescent="0.2"/>
    <row r="191064" hidden="1" x14ac:dyDescent="0.2"/>
    <row r="191065" hidden="1" x14ac:dyDescent="0.2"/>
    <row r="191066" hidden="1" x14ac:dyDescent="0.2"/>
    <row r="191067" hidden="1" x14ac:dyDescent="0.2"/>
    <row r="191068" hidden="1" x14ac:dyDescent="0.2"/>
    <row r="191069" hidden="1" x14ac:dyDescent="0.2"/>
    <row r="191070" hidden="1" x14ac:dyDescent="0.2"/>
    <row r="191071" hidden="1" x14ac:dyDescent="0.2"/>
    <row r="191072" hidden="1" x14ac:dyDescent="0.2"/>
    <row r="191073" hidden="1" x14ac:dyDescent="0.2"/>
    <row r="191074" hidden="1" x14ac:dyDescent="0.2"/>
    <row r="191075" hidden="1" x14ac:dyDescent="0.2"/>
    <row r="191076" hidden="1" x14ac:dyDescent="0.2"/>
    <row r="191077" hidden="1" x14ac:dyDescent="0.2"/>
    <row r="191078" hidden="1" x14ac:dyDescent="0.2"/>
    <row r="191079" hidden="1" x14ac:dyDescent="0.2"/>
    <row r="191080" hidden="1" x14ac:dyDescent="0.2"/>
    <row r="191081" hidden="1" x14ac:dyDescent="0.2"/>
    <row r="191082" hidden="1" x14ac:dyDescent="0.2"/>
    <row r="191083" hidden="1" x14ac:dyDescent="0.2"/>
    <row r="191084" hidden="1" x14ac:dyDescent="0.2"/>
    <row r="191085" hidden="1" x14ac:dyDescent="0.2"/>
    <row r="191086" hidden="1" x14ac:dyDescent="0.2"/>
    <row r="191087" hidden="1" x14ac:dyDescent="0.2"/>
    <row r="191088" hidden="1" x14ac:dyDescent="0.2"/>
    <row r="191089" hidden="1" x14ac:dyDescent="0.2"/>
    <row r="191090" hidden="1" x14ac:dyDescent="0.2"/>
    <row r="191091" hidden="1" x14ac:dyDescent="0.2"/>
    <row r="191092" hidden="1" x14ac:dyDescent="0.2"/>
    <row r="191093" hidden="1" x14ac:dyDescent="0.2"/>
    <row r="191094" hidden="1" x14ac:dyDescent="0.2"/>
    <row r="191095" hidden="1" x14ac:dyDescent="0.2"/>
    <row r="191096" hidden="1" x14ac:dyDescent="0.2"/>
    <row r="191097" hidden="1" x14ac:dyDescent="0.2"/>
    <row r="191098" hidden="1" x14ac:dyDescent="0.2"/>
    <row r="191099" hidden="1" x14ac:dyDescent="0.2"/>
    <row r="191100" hidden="1" x14ac:dyDescent="0.2"/>
    <row r="191101" hidden="1" x14ac:dyDescent="0.2"/>
    <row r="191102" hidden="1" x14ac:dyDescent="0.2"/>
    <row r="191103" hidden="1" x14ac:dyDescent="0.2"/>
    <row r="191104" hidden="1" x14ac:dyDescent="0.2"/>
    <row r="191105" hidden="1" x14ac:dyDescent="0.2"/>
    <row r="191106" hidden="1" x14ac:dyDescent="0.2"/>
    <row r="191107" hidden="1" x14ac:dyDescent="0.2"/>
    <row r="191108" hidden="1" x14ac:dyDescent="0.2"/>
    <row r="191109" hidden="1" x14ac:dyDescent="0.2"/>
    <row r="191110" hidden="1" x14ac:dyDescent="0.2"/>
    <row r="191111" hidden="1" x14ac:dyDescent="0.2"/>
    <row r="191112" hidden="1" x14ac:dyDescent="0.2"/>
    <row r="191113" hidden="1" x14ac:dyDescent="0.2"/>
    <row r="191114" hidden="1" x14ac:dyDescent="0.2"/>
    <row r="191115" hidden="1" x14ac:dyDescent="0.2"/>
    <row r="191116" hidden="1" x14ac:dyDescent="0.2"/>
    <row r="191117" hidden="1" x14ac:dyDescent="0.2"/>
    <row r="191118" hidden="1" x14ac:dyDescent="0.2"/>
    <row r="191119" hidden="1" x14ac:dyDescent="0.2"/>
    <row r="191120" hidden="1" x14ac:dyDescent="0.2"/>
    <row r="191121" hidden="1" x14ac:dyDescent="0.2"/>
    <row r="191122" hidden="1" x14ac:dyDescent="0.2"/>
    <row r="191123" hidden="1" x14ac:dyDescent="0.2"/>
    <row r="191124" hidden="1" x14ac:dyDescent="0.2"/>
    <row r="191125" hidden="1" x14ac:dyDescent="0.2"/>
    <row r="191126" hidden="1" x14ac:dyDescent="0.2"/>
    <row r="191127" hidden="1" x14ac:dyDescent="0.2"/>
    <row r="191128" hidden="1" x14ac:dyDescent="0.2"/>
    <row r="191129" hidden="1" x14ac:dyDescent="0.2"/>
    <row r="191130" hidden="1" x14ac:dyDescent="0.2"/>
    <row r="191131" hidden="1" x14ac:dyDescent="0.2"/>
    <row r="191132" hidden="1" x14ac:dyDescent="0.2"/>
    <row r="191133" hidden="1" x14ac:dyDescent="0.2"/>
    <row r="191134" hidden="1" x14ac:dyDescent="0.2"/>
    <row r="191135" hidden="1" x14ac:dyDescent="0.2"/>
    <row r="191136" hidden="1" x14ac:dyDescent="0.2"/>
    <row r="191137" hidden="1" x14ac:dyDescent="0.2"/>
    <row r="191138" hidden="1" x14ac:dyDescent="0.2"/>
    <row r="191139" hidden="1" x14ac:dyDescent="0.2"/>
    <row r="191140" hidden="1" x14ac:dyDescent="0.2"/>
    <row r="191141" hidden="1" x14ac:dyDescent="0.2"/>
    <row r="191142" hidden="1" x14ac:dyDescent="0.2"/>
    <row r="191143" hidden="1" x14ac:dyDescent="0.2"/>
    <row r="191144" hidden="1" x14ac:dyDescent="0.2"/>
    <row r="191145" hidden="1" x14ac:dyDescent="0.2"/>
    <row r="191146" hidden="1" x14ac:dyDescent="0.2"/>
    <row r="191147" hidden="1" x14ac:dyDescent="0.2"/>
    <row r="191148" hidden="1" x14ac:dyDescent="0.2"/>
    <row r="191149" hidden="1" x14ac:dyDescent="0.2"/>
    <row r="191150" hidden="1" x14ac:dyDescent="0.2"/>
    <row r="191151" hidden="1" x14ac:dyDescent="0.2"/>
    <row r="191152" hidden="1" x14ac:dyDescent="0.2"/>
    <row r="191153" hidden="1" x14ac:dyDescent="0.2"/>
    <row r="191154" hidden="1" x14ac:dyDescent="0.2"/>
    <row r="191155" hidden="1" x14ac:dyDescent="0.2"/>
    <row r="191156" hidden="1" x14ac:dyDescent="0.2"/>
    <row r="191157" hidden="1" x14ac:dyDescent="0.2"/>
    <row r="191158" hidden="1" x14ac:dyDescent="0.2"/>
    <row r="191159" hidden="1" x14ac:dyDescent="0.2"/>
    <row r="191160" hidden="1" x14ac:dyDescent="0.2"/>
    <row r="191161" hidden="1" x14ac:dyDescent="0.2"/>
    <row r="191162" hidden="1" x14ac:dyDescent="0.2"/>
    <row r="191163" hidden="1" x14ac:dyDescent="0.2"/>
    <row r="191164" hidden="1" x14ac:dyDescent="0.2"/>
    <row r="191165" hidden="1" x14ac:dyDescent="0.2"/>
    <row r="191166" hidden="1" x14ac:dyDescent="0.2"/>
    <row r="191167" hidden="1" x14ac:dyDescent="0.2"/>
    <row r="191168" hidden="1" x14ac:dyDescent="0.2"/>
    <row r="191169" hidden="1" x14ac:dyDescent="0.2"/>
    <row r="191170" hidden="1" x14ac:dyDescent="0.2"/>
    <row r="191171" hidden="1" x14ac:dyDescent="0.2"/>
    <row r="191172" hidden="1" x14ac:dyDescent="0.2"/>
    <row r="191173" hidden="1" x14ac:dyDescent="0.2"/>
    <row r="191174" hidden="1" x14ac:dyDescent="0.2"/>
    <row r="191175" hidden="1" x14ac:dyDescent="0.2"/>
    <row r="191176" hidden="1" x14ac:dyDescent="0.2"/>
    <row r="191177" hidden="1" x14ac:dyDescent="0.2"/>
    <row r="191178" hidden="1" x14ac:dyDescent="0.2"/>
    <row r="191179" hidden="1" x14ac:dyDescent="0.2"/>
    <row r="191180" hidden="1" x14ac:dyDescent="0.2"/>
    <row r="191181" hidden="1" x14ac:dyDescent="0.2"/>
    <row r="191182" hidden="1" x14ac:dyDescent="0.2"/>
    <row r="191183" hidden="1" x14ac:dyDescent="0.2"/>
    <row r="191184" hidden="1" x14ac:dyDescent="0.2"/>
    <row r="191185" hidden="1" x14ac:dyDescent="0.2"/>
    <row r="191186" hidden="1" x14ac:dyDescent="0.2"/>
    <row r="191187" hidden="1" x14ac:dyDescent="0.2"/>
    <row r="191188" hidden="1" x14ac:dyDescent="0.2"/>
    <row r="191189" hidden="1" x14ac:dyDescent="0.2"/>
    <row r="191190" hidden="1" x14ac:dyDescent="0.2"/>
    <row r="191191" hidden="1" x14ac:dyDescent="0.2"/>
    <row r="191192" hidden="1" x14ac:dyDescent="0.2"/>
    <row r="191193" hidden="1" x14ac:dyDescent="0.2"/>
    <row r="191194" hidden="1" x14ac:dyDescent="0.2"/>
    <row r="191195" hidden="1" x14ac:dyDescent="0.2"/>
    <row r="191196" hidden="1" x14ac:dyDescent="0.2"/>
    <row r="191197" hidden="1" x14ac:dyDescent="0.2"/>
    <row r="191198" hidden="1" x14ac:dyDescent="0.2"/>
    <row r="191199" hidden="1" x14ac:dyDescent="0.2"/>
    <row r="191200" hidden="1" x14ac:dyDescent="0.2"/>
    <row r="191201" hidden="1" x14ac:dyDescent="0.2"/>
    <row r="191202" hidden="1" x14ac:dyDescent="0.2"/>
    <row r="191203" hidden="1" x14ac:dyDescent="0.2"/>
    <row r="191204" hidden="1" x14ac:dyDescent="0.2"/>
    <row r="191205" hidden="1" x14ac:dyDescent="0.2"/>
    <row r="191206" hidden="1" x14ac:dyDescent="0.2"/>
    <row r="191207" hidden="1" x14ac:dyDescent="0.2"/>
    <row r="191208" hidden="1" x14ac:dyDescent="0.2"/>
    <row r="191209" hidden="1" x14ac:dyDescent="0.2"/>
    <row r="191210" hidden="1" x14ac:dyDescent="0.2"/>
    <row r="191211" hidden="1" x14ac:dyDescent="0.2"/>
    <row r="191212" hidden="1" x14ac:dyDescent="0.2"/>
    <row r="191213" hidden="1" x14ac:dyDescent="0.2"/>
    <row r="191214" hidden="1" x14ac:dyDescent="0.2"/>
    <row r="191215" hidden="1" x14ac:dyDescent="0.2"/>
    <row r="191216" hidden="1" x14ac:dyDescent="0.2"/>
    <row r="191217" hidden="1" x14ac:dyDescent="0.2"/>
    <row r="191218" hidden="1" x14ac:dyDescent="0.2"/>
    <row r="191219" hidden="1" x14ac:dyDescent="0.2"/>
    <row r="191220" hidden="1" x14ac:dyDescent="0.2"/>
    <row r="191221" hidden="1" x14ac:dyDescent="0.2"/>
    <row r="191222" hidden="1" x14ac:dyDescent="0.2"/>
    <row r="191223" hidden="1" x14ac:dyDescent="0.2"/>
    <row r="191224" hidden="1" x14ac:dyDescent="0.2"/>
    <row r="191225" hidden="1" x14ac:dyDescent="0.2"/>
    <row r="191226" hidden="1" x14ac:dyDescent="0.2"/>
    <row r="191227" hidden="1" x14ac:dyDescent="0.2"/>
    <row r="191228" hidden="1" x14ac:dyDescent="0.2"/>
    <row r="191229" hidden="1" x14ac:dyDescent="0.2"/>
    <row r="191230" hidden="1" x14ac:dyDescent="0.2"/>
    <row r="191231" hidden="1" x14ac:dyDescent="0.2"/>
    <row r="191232" hidden="1" x14ac:dyDescent="0.2"/>
    <row r="191233" hidden="1" x14ac:dyDescent="0.2"/>
    <row r="191234" hidden="1" x14ac:dyDescent="0.2"/>
    <row r="191235" hidden="1" x14ac:dyDescent="0.2"/>
    <row r="191236" hidden="1" x14ac:dyDescent="0.2"/>
    <row r="191237" hidden="1" x14ac:dyDescent="0.2"/>
    <row r="191238" hidden="1" x14ac:dyDescent="0.2"/>
    <row r="191239" hidden="1" x14ac:dyDescent="0.2"/>
    <row r="191240" hidden="1" x14ac:dyDescent="0.2"/>
    <row r="191241" hidden="1" x14ac:dyDescent="0.2"/>
    <row r="191242" hidden="1" x14ac:dyDescent="0.2"/>
    <row r="191243" hidden="1" x14ac:dyDescent="0.2"/>
    <row r="191244" hidden="1" x14ac:dyDescent="0.2"/>
    <row r="191245" hidden="1" x14ac:dyDescent="0.2"/>
    <row r="191246" hidden="1" x14ac:dyDescent="0.2"/>
    <row r="191247" hidden="1" x14ac:dyDescent="0.2"/>
    <row r="191248" hidden="1" x14ac:dyDescent="0.2"/>
    <row r="191249" hidden="1" x14ac:dyDescent="0.2"/>
    <row r="191250" hidden="1" x14ac:dyDescent="0.2"/>
    <row r="191251" hidden="1" x14ac:dyDescent="0.2"/>
    <row r="191252" hidden="1" x14ac:dyDescent="0.2"/>
    <row r="191253" hidden="1" x14ac:dyDescent="0.2"/>
    <row r="191254" hidden="1" x14ac:dyDescent="0.2"/>
    <row r="191255" hidden="1" x14ac:dyDescent="0.2"/>
    <row r="191256" hidden="1" x14ac:dyDescent="0.2"/>
    <row r="191257" hidden="1" x14ac:dyDescent="0.2"/>
    <row r="191258" hidden="1" x14ac:dyDescent="0.2"/>
    <row r="191259" hidden="1" x14ac:dyDescent="0.2"/>
    <row r="191260" hidden="1" x14ac:dyDescent="0.2"/>
    <row r="191261" hidden="1" x14ac:dyDescent="0.2"/>
    <row r="191262" hidden="1" x14ac:dyDescent="0.2"/>
    <row r="191263" hidden="1" x14ac:dyDescent="0.2"/>
    <row r="191264" hidden="1" x14ac:dyDescent="0.2"/>
    <row r="191265" hidden="1" x14ac:dyDescent="0.2"/>
    <row r="191266" hidden="1" x14ac:dyDescent="0.2"/>
    <row r="191267" hidden="1" x14ac:dyDescent="0.2"/>
    <row r="191268" hidden="1" x14ac:dyDescent="0.2"/>
    <row r="191269" hidden="1" x14ac:dyDescent="0.2"/>
    <row r="191270" hidden="1" x14ac:dyDescent="0.2"/>
    <row r="191271" hidden="1" x14ac:dyDescent="0.2"/>
    <row r="191272" hidden="1" x14ac:dyDescent="0.2"/>
    <row r="191273" hidden="1" x14ac:dyDescent="0.2"/>
    <row r="191274" hidden="1" x14ac:dyDescent="0.2"/>
    <row r="191275" hidden="1" x14ac:dyDescent="0.2"/>
    <row r="191276" hidden="1" x14ac:dyDescent="0.2"/>
    <row r="191277" hidden="1" x14ac:dyDescent="0.2"/>
    <row r="191278" hidden="1" x14ac:dyDescent="0.2"/>
    <row r="191279" hidden="1" x14ac:dyDescent="0.2"/>
    <row r="191280" hidden="1" x14ac:dyDescent="0.2"/>
    <row r="191281" hidden="1" x14ac:dyDescent="0.2"/>
    <row r="191282" hidden="1" x14ac:dyDescent="0.2"/>
    <row r="191283" hidden="1" x14ac:dyDescent="0.2"/>
    <row r="191284" hidden="1" x14ac:dyDescent="0.2"/>
    <row r="191285" hidden="1" x14ac:dyDescent="0.2"/>
    <row r="191286" hidden="1" x14ac:dyDescent="0.2"/>
    <row r="191287" hidden="1" x14ac:dyDescent="0.2"/>
    <row r="191288" hidden="1" x14ac:dyDescent="0.2"/>
    <row r="191289" hidden="1" x14ac:dyDescent="0.2"/>
    <row r="191290" hidden="1" x14ac:dyDescent="0.2"/>
    <row r="191291" hidden="1" x14ac:dyDescent="0.2"/>
    <row r="191292" hidden="1" x14ac:dyDescent="0.2"/>
    <row r="191293" hidden="1" x14ac:dyDescent="0.2"/>
    <row r="191294" hidden="1" x14ac:dyDescent="0.2"/>
    <row r="191295" hidden="1" x14ac:dyDescent="0.2"/>
    <row r="191296" hidden="1" x14ac:dyDescent="0.2"/>
    <row r="191297" hidden="1" x14ac:dyDescent="0.2"/>
    <row r="191298" hidden="1" x14ac:dyDescent="0.2"/>
    <row r="191299" hidden="1" x14ac:dyDescent="0.2"/>
    <row r="191300" hidden="1" x14ac:dyDescent="0.2"/>
    <row r="191301" hidden="1" x14ac:dyDescent="0.2"/>
    <row r="191302" hidden="1" x14ac:dyDescent="0.2"/>
    <row r="191303" hidden="1" x14ac:dyDescent="0.2"/>
    <row r="191304" hidden="1" x14ac:dyDescent="0.2"/>
    <row r="191305" hidden="1" x14ac:dyDescent="0.2"/>
    <row r="191306" hidden="1" x14ac:dyDescent="0.2"/>
    <row r="191307" hidden="1" x14ac:dyDescent="0.2"/>
    <row r="191308" hidden="1" x14ac:dyDescent="0.2"/>
    <row r="191309" hidden="1" x14ac:dyDescent="0.2"/>
    <row r="191310" hidden="1" x14ac:dyDescent="0.2"/>
    <row r="191311" hidden="1" x14ac:dyDescent="0.2"/>
    <row r="191312" hidden="1" x14ac:dyDescent="0.2"/>
    <row r="191313" hidden="1" x14ac:dyDescent="0.2"/>
    <row r="191314" hidden="1" x14ac:dyDescent="0.2"/>
    <row r="191315" hidden="1" x14ac:dyDescent="0.2"/>
    <row r="191316" hidden="1" x14ac:dyDescent="0.2"/>
    <row r="191317" hidden="1" x14ac:dyDescent="0.2"/>
    <row r="191318" hidden="1" x14ac:dyDescent="0.2"/>
    <row r="191319" hidden="1" x14ac:dyDescent="0.2"/>
    <row r="191320" hidden="1" x14ac:dyDescent="0.2"/>
    <row r="191321" hidden="1" x14ac:dyDescent="0.2"/>
    <row r="191322" hidden="1" x14ac:dyDescent="0.2"/>
    <row r="191323" hidden="1" x14ac:dyDescent="0.2"/>
    <row r="191324" hidden="1" x14ac:dyDescent="0.2"/>
    <row r="191325" hidden="1" x14ac:dyDescent="0.2"/>
    <row r="191326" hidden="1" x14ac:dyDescent="0.2"/>
    <row r="191327" hidden="1" x14ac:dyDescent="0.2"/>
    <row r="191328" hidden="1" x14ac:dyDescent="0.2"/>
    <row r="191329" hidden="1" x14ac:dyDescent="0.2"/>
    <row r="191330" hidden="1" x14ac:dyDescent="0.2"/>
    <row r="191331" hidden="1" x14ac:dyDescent="0.2"/>
    <row r="191332" hidden="1" x14ac:dyDescent="0.2"/>
    <row r="191333" hidden="1" x14ac:dyDescent="0.2"/>
    <row r="191334" hidden="1" x14ac:dyDescent="0.2"/>
    <row r="191335" hidden="1" x14ac:dyDescent="0.2"/>
    <row r="191336" hidden="1" x14ac:dyDescent="0.2"/>
    <row r="191337" hidden="1" x14ac:dyDescent="0.2"/>
    <row r="191338" hidden="1" x14ac:dyDescent="0.2"/>
    <row r="191339" hidden="1" x14ac:dyDescent="0.2"/>
    <row r="191340" hidden="1" x14ac:dyDescent="0.2"/>
    <row r="191341" hidden="1" x14ac:dyDescent="0.2"/>
    <row r="191342" hidden="1" x14ac:dyDescent="0.2"/>
    <row r="191343" hidden="1" x14ac:dyDescent="0.2"/>
    <row r="191344" hidden="1" x14ac:dyDescent="0.2"/>
    <row r="191345" hidden="1" x14ac:dyDescent="0.2"/>
    <row r="191346" hidden="1" x14ac:dyDescent="0.2"/>
    <row r="191347" hidden="1" x14ac:dyDescent="0.2"/>
    <row r="191348" hidden="1" x14ac:dyDescent="0.2"/>
    <row r="191349" hidden="1" x14ac:dyDescent="0.2"/>
    <row r="191350" hidden="1" x14ac:dyDescent="0.2"/>
    <row r="191351" hidden="1" x14ac:dyDescent="0.2"/>
    <row r="191352" hidden="1" x14ac:dyDescent="0.2"/>
    <row r="191353" hidden="1" x14ac:dyDescent="0.2"/>
    <row r="191354" hidden="1" x14ac:dyDescent="0.2"/>
    <row r="191355" hidden="1" x14ac:dyDescent="0.2"/>
    <row r="191356" hidden="1" x14ac:dyDescent="0.2"/>
    <row r="191357" hidden="1" x14ac:dyDescent="0.2"/>
    <row r="191358" hidden="1" x14ac:dyDescent="0.2"/>
    <row r="191359" hidden="1" x14ac:dyDescent="0.2"/>
    <row r="191360" hidden="1" x14ac:dyDescent="0.2"/>
    <row r="191361" hidden="1" x14ac:dyDescent="0.2"/>
    <row r="191362" hidden="1" x14ac:dyDescent="0.2"/>
    <row r="191363" hidden="1" x14ac:dyDescent="0.2"/>
    <row r="191364" hidden="1" x14ac:dyDescent="0.2"/>
    <row r="191365" hidden="1" x14ac:dyDescent="0.2"/>
    <row r="191366" hidden="1" x14ac:dyDescent="0.2"/>
    <row r="191367" hidden="1" x14ac:dyDescent="0.2"/>
    <row r="191368" hidden="1" x14ac:dyDescent="0.2"/>
    <row r="191369" hidden="1" x14ac:dyDescent="0.2"/>
    <row r="191370" hidden="1" x14ac:dyDescent="0.2"/>
    <row r="191371" hidden="1" x14ac:dyDescent="0.2"/>
    <row r="191372" hidden="1" x14ac:dyDescent="0.2"/>
    <row r="191373" hidden="1" x14ac:dyDescent="0.2"/>
    <row r="191374" hidden="1" x14ac:dyDescent="0.2"/>
    <row r="191375" hidden="1" x14ac:dyDescent="0.2"/>
    <row r="191376" hidden="1" x14ac:dyDescent="0.2"/>
    <row r="191377" hidden="1" x14ac:dyDescent="0.2"/>
    <row r="191378" hidden="1" x14ac:dyDescent="0.2"/>
    <row r="191379" hidden="1" x14ac:dyDescent="0.2"/>
    <row r="191380" hidden="1" x14ac:dyDescent="0.2"/>
    <row r="191381" hidden="1" x14ac:dyDescent="0.2"/>
    <row r="191382" hidden="1" x14ac:dyDescent="0.2"/>
    <row r="191383" hidden="1" x14ac:dyDescent="0.2"/>
    <row r="191384" hidden="1" x14ac:dyDescent="0.2"/>
    <row r="191385" hidden="1" x14ac:dyDescent="0.2"/>
    <row r="191386" hidden="1" x14ac:dyDescent="0.2"/>
    <row r="191387" hidden="1" x14ac:dyDescent="0.2"/>
    <row r="191388" hidden="1" x14ac:dyDescent="0.2"/>
    <row r="191389" hidden="1" x14ac:dyDescent="0.2"/>
    <row r="191390" hidden="1" x14ac:dyDescent="0.2"/>
    <row r="191391" hidden="1" x14ac:dyDescent="0.2"/>
    <row r="191392" hidden="1" x14ac:dyDescent="0.2"/>
    <row r="191393" hidden="1" x14ac:dyDescent="0.2"/>
    <row r="191394" hidden="1" x14ac:dyDescent="0.2"/>
    <row r="191395" hidden="1" x14ac:dyDescent="0.2"/>
    <row r="191396" hidden="1" x14ac:dyDescent="0.2"/>
    <row r="191397" hidden="1" x14ac:dyDescent="0.2"/>
    <row r="191398" hidden="1" x14ac:dyDescent="0.2"/>
    <row r="191399" hidden="1" x14ac:dyDescent="0.2"/>
    <row r="191400" hidden="1" x14ac:dyDescent="0.2"/>
    <row r="191401" hidden="1" x14ac:dyDescent="0.2"/>
    <row r="191402" hidden="1" x14ac:dyDescent="0.2"/>
    <row r="191403" hidden="1" x14ac:dyDescent="0.2"/>
    <row r="191404" hidden="1" x14ac:dyDescent="0.2"/>
    <row r="191405" hidden="1" x14ac:dyDescent="0.2"/>
    <row r="191406" hidden="1" x14ac:dyDescent="0.2"/>
    <row r="191407" hidden="1" x14ac:dyDescent="0.2"/>
    <row r="191408" hidden="1" x14ac:dyDescent="0.2"/>
    <row r="191409" hidden="1" x14ac:dyDescent="0.2"/>
    <row r="191410" hidden="1" x14ac:dyDescent="0.2"/>
    <row r="191411" hidden="1" x14ac:dyDescent="0.2"/>
    <row r="191412" hidden="1" x14ac:dyDescent="0.2"/>
    <row r="191413" hidden="1" x14ac:dyDescent="0.2"/>
    <row r="191414" hidden="1" x14ac:dyDescent="0.2"/>
    <row r="191415" hidden="1" x14ac:dyDescent="0.2"/>
    <row r="191416" hidden="1" x14ac:dyDescent="0.2"/>
    <row r="191417" hidden="1" x14ac:dyDescent="0.2"/>
    <row r="191418" hidden="1" x14ac:dyDescent="0.2"/>
    <row r="191419" hidden="1" x14ac:dyDescent="0.2"/>
    <row r="191420" hidden="1" x14ac:dyDescent="0.2"/>
    <row r="191421" hidden="1" x14ac:dyDescent="0.2"/>
    <row r="191422" hidden="1" x14ac:dyDescent="0.2"/>
    <row r="191423" hidden="1" x14ac:dyDescent="0.2"/>
    <row r="191424" hidden="1" x14ac:dyDescent="0.2"/>
    <row r="191425" hidden="1" x14ac:dyDescent="0.2"/>
    <row r="191426" hidden="1" x14ac:dyDescent="0.2"/>
    <row r="191427" hidden="1" x14ac:dyDescent="0.2"/>
    <row r="191428" hidden="1" x14ac:dyDescent="0.2"/>
    <row r="191429" hidden="1" x14ac:dyDescent="0.2"/>
    <row r="191430" hidden="1" x14ac:dyDescent="0.2"/>
    <row r="191431" hidden="1" x14ac:dyDescent="0.2"/>
    <row r="191432" hidden="1" x14ac:dyDescent="0.2"/>
    <row r="191433" hidden="1" x14ac:dyDescent="0.2"/>
    <row r="191434" hidden="1" x14ac:dyDescent="0.2"/>
    <row r="191435" hidden="1" x14ac:dyDescent="0.2"/>
    <row r="191436" hidden="1" x14ac:dyDescent="0.2"/>
    <row r="191437" hidden="1" x14ac:dyDescent="0.2"/>
    <row r="191438" hidden="1" x14ac:dyDescent="0.2"/>
    <row r="191439" hidden="1" x14ac:dyDescent="0.2"/>
    <row r="191440" hidden="1" x14ac:dyDescent="0.2"/>
    <row r="191441" hidden="1" x14ac:dyDescent="0.2"/>
    <row r="191442" hidden="1" x14ac:dyDescent="0.2"/>
    <row r="191443" hidden="1" x14ac:dyDescent="0.2"/>
    <row r="191444" hidden="1" x14ac:dyDescent="0.2"/>
    <row r="191445" hidden="1" x14ac:dyDescent="0.2"/>
    <row r="191446" hidden="1" x14ac:dyDescent="0.2"/>
    <row r="191447" hidden="1" x14ac:dyDescent="0.2"/>
    <row r="191448" hidden="1" x14ac:dyDescent="0.2"/>
    <row r="191449" hidden="1" x14ac:dyDescent="0.2"/>
    <row r="191450" hidden="1" x14ac:dyDescent="0.2"/>
    <row r="191451" hidden="1" x14ac:dyDescent="0.2"/>
    <row r="191452" hidden="1" x14ac:dyDescent="0.2"/>
    <row r="191453" hidden="1" x14ac:dyDescent="0.2"/>
    <row r="191454" hidden="1" x14ac:dyDescent="0.2"/>
    <row r="191455" hidden="1" x14ac:dyDescent="0.2"/>
    <row r="191456" hidden="1" x14ac:dyDescent="0.2"/>
    <row r="191457" hidden="1" x14ac:dyDescent="0.2"/>
    <row r="191458" hidden="1" x14ac:dyDescent="0.2"/>
    <row r="191459" hidden="1" x14ac:dyDescent="0.2"/>
    <row r="191460" hidden="1" x14ac:dyDescent="0.2"/>
    <row r="191461" hidden="1" x14ac:dyDescent="0.2"/>
    <row r="191462" hidden="1" x14ac:dyDescent="0.2"/>
    <row r="191463" hidden="1" x14ac:dyDescent="0.2"/>
    <row r="191464" hidden="1" x14ac:dyDescent="0.2"/>
    <row r="191465" hidden="1" x14ac:dyDescent="0.2"/>
    <row r="191466" hidden="1" x14ac:dyDescent="0.2"/>
    <row r="191467" hidden="1" x14ac:dyDescent="0.2"/>
    <row r="191468" hidden="1" x14ac:dyDescent="0.2"/>
    <row r="191469" hidden="1" x14ac:dyDescent="0.2"/>
    <row r="191470" hidden="1" x14ac:dyDescent="0.2"/>
    <row r="191471" hidden="1" x14ac:dyDescent="0.2"/>
    <row r="191472" hidden="1" x14ac:dyDescent="0.2"/>
    <row r="191473" hidden="1" x14ac:dyDescent="0.2"/>
    <row r="191474" hidden="1" x14ac:dyDescent="0.2"/>
    <row r="191475" hidden="1" x14ac:dyDescent="0.2"/>
    <row r="191476" hidden="1" x14ac:dyDescent="0.2"/>
    <row r="191477" hidden="1" x14ac:dyDescent="0.2"/>
    <row r="191478" hidden="1" x14ac:dyDescent="0.2"/>
    <row r="191479" hidden="1" x14ac:dyDescent="0.2"/>
    <row r="191480" hidden="1" x14ac:dyDescent="0.2"/>
    <row r="191481" hidden="1" x14ac:dyDescent="0.2"/>
    <row r="191482" hidden="1" x14ac:dyDescent="0.2"/>
    <row r="191483" hidden="1" x14ac:dyDescent="0.2"/>
    <row r="191484" hidden="1" x14ac:dyDescent="0.2"/>
    <row r="191485" hidden="1" x14ac:dyDescent="0.2"/>
    <row r="191486" hidden="1" x14ac:dyDescent="0.2"/>
    <row r="191487" hidden="1" x14ac:dyDescent="0.2"/>
    <row r="191488" hidden="1" x14ac:dyDescent="0.2"/>
    <row r="191489" hidden="1" x14ac:dyDescent="0.2"/>
    <row r="191490" hidden="1" x14ac:dyDescent="0.2"/>
    <row r="191491" hidden="1" x14ac:dyDescent="0.2"/>
    <row r="191492" hidden="1" x14ac:dyDescent="0.2"/>
    <row r="191493" hidden="1" x14ac:dyDescent="0.2"/>
    <row r="191494" hidden="1" x14ac:dyDescent="0.2"/>
    <row r="191495" hidden="1" x14ac:dyDescent="0.2"/>
    <row r="191496" hidden="1" x14ac:dyDescent="0.2"/>
    <row r="191497" hidden="1" x14ac:dyDescent="0.2"/>
    <row r="191498" hidden="1" x14ac:dyDescent="0.2"/>
    <row r="191499" hidden="1" x14ac:dyDescent="0.2"/>
    <row r="191500" hidden="1" x14ac:dyDescent="0.2"/>
    <row r="191501" hidden="1" x14ac:dyDescent="0.2"/>
    <row r="191502" hidden="1" x14ac:dyDescent="0.2"/>
    <row r="191503" hidden="1" x14ac:dyDescent="0.2"/>
    <row r="191504" hidden="1" x14ac:dyDescent="0.2"/>
    <row r="191505" hidden="1" x14ac:dyDescent="0.2"/>
    <row r="191506" hidden="1" x14ac:dyDescent="0.2"/>
    <row r="191507" hidden="1" x14ac:dyDescent="0.2"/>
    <row r="191508" hidden="1" x14ac:dyDescent="0.2"/>
    <row r="191509" hidden="1" x14ac:dyDescent="0.2"/>
    <row r="191510" hidden="1" x14ac:dyDescent="0.2"/>
    <row r="191511" hidden="1" x14ac:dyDescent="0.2"/>
    <row r="191512" hidden="1" x14ac:dyDescent="0.2"/>
    <row r="191513" hidden="1" x14ac:dyDescent="0.2"/>
    <row r="191514" hidden="1" x14ac:dyDescent="0.2"/>
    <row r="191515" hidden="1" x14ac:dyDescent="0.2"/>
    <row r="191516" hidden="1" x14ac:dyDescent="0.2"/>
    <row r="191517" hidden="1" x14ac:dyDescent="0.2"/>
    <row r="191518" hidden="1" x14ac:dyDescent="0.2"/>
    <row r="191519" hidden="1" x14ac:dyDescent="0.2"/>
    <row r="191520" hidden="1" x14ac:dyDescent="0.2"/>
    <row r="191521" hidden="1" x14ac:dyDescent="0.2"/>
    <row r="191522" hidden="1" x14ac:dyDescent="0.2"/>
    <row r="191523" hidden="1" x14ac:dyDescent="0.2"/>
    <row r="191524" hidden="1" x14ac:dyDescent="0.2"/>
    <row r="191525" hidden="1" x14ac:dyDescent="0.2"/>
    <row r="191526" hidden="1" x14ac:dyDescent="0.2"/>
    <row r="191527" hidden="1" x14ac:dyDescent="0.2"/>
    <row r="191528" hidden="1" x14ac:dyDescent="0.2"/>
    <row r="191529" hidden="1" x14ac:dyDescent="0.2"/>
    <row r="191530" hidden="1" x14ac:dyDescent="0.2"/>
    <row r="191531" hidden="1" x14ac:dyDescent="0.2"/>
    <row r="191532" hidden="1" x14ac:dyDescent="0.2"/>
    <row r="191533" hidden="1" x14ac:dyDescent="0.2"/>
    <row r="191534" hidden="1" x14ac:dyDescent="0.2"/>
    <row r="191535" hidden="1" x14ac:dyDescent="0.2"/>
    <row r="191536" hidden="1" x14ac:dyDescent="0.2"/>
    <row r="191537" hidden="1" x14ac:dyDescent="0.2"/>
    <row r="191538" hidden="1" x14ac:dyDescent="0.2"/>
    <row r="191539" hidden="1" x14ac:dyDescent="0.2"/>
    <row r="191540" hidden="1" x14ac:dyDescent="0.2"/>
    <row r="191541" hidden="1" x14ac:dyDescent="0.2"/>
    <row r="191542" hidden="1" x14ac:dyDescent="0.2"/>
    <row r="191543" hidden="1" x14ac:dyDescent="0.2"/>
    <row r="191544" hidden="1" x14ac:dyDescent="0.2"/>
    <row r="191545" hidden="1" x14ac:dyDescent="0.2"/>
    <row r="191546" hidden="1" x14ac:dyDescent="0.2"/>
    <row r="191547" hidden="1" x14ac:dyDescent="0.2"/>
    <row r="191548" hidden="1" x14ac:dyDescent="0.2"/>
    <row r="191549" hidden="1" x14ac:dyDescent="0.2"/>
    <row r="191550" hidden="1" x14ac:dyDescent="0.2"/>
    <row r="191551" hidden="1" x14ac:dyDescent="0.2"/>
    <row r="191552" hidden="1" x14ac:dyDescent="0.2"/>
    <row r="191553" hidden="1" x14ac:dyDescent="0.2"/>
    <row r="191554" hidden="1" x14ac:dyDescent="0.2"/>
    <row r="191555" hidden="1" x14ac:dyDescent="0.2"/>
    <row r="191556" hidden="1" x14ac:dyDescent="0.2"/>
    <row r="191557" hidden="1" x14ac:dyDescent="0.2"/>
    <row r="191558" hidden="1" x14ac:dyDescent="0.2"/>
    <row r="191559" hidden="1" x14ac:dyDescent="0.2"/>
    <row r="191560" hidden="1" x14ac:dyDescent="0.2"/>
    <row r="191561" hidden="1" x14ac:dyDescent="0.2"/>
    <row r="191562" hidden="1" x14ac:dyDescent="0.2"/>
    <row r="191563" hidden="1" x14ac:dyDescent="0.2"/>
    <row r="191564" hidden="1" x14ac:dyDescent="0.2"/>
    <row r="191565" hidden="1" x14ac:dyDescent="0.2"/>
    <row r="191566" hidden="1" x14ac:dyDescent="0.2"/>
    <row r="191567" hidden="1" x14ac:dyDescent="0.2"/>
    <row r="191568" hidden="1" x14ac:dyDescent="0.2"/>
    <row r="191569" hidden="1" x14ac:dyDescent="0.2"/>
    <row r="191570" hidden="1" x14ac:dyDescent="0.2"/>
    <row r="191571" hidden="1" x14ac:dyDescent="0.2"/>
    <row r="191572" hidden="1" x14ac:dyDescent="0.2"/>
    <row r="191573" hidden="1" x14ac:dyDescent="0.2"/>
    <row r="191574" hidden="1" x14ac:dyDescent="0.2"/>
    <row r="191575" hidden="1" x14ac:dyDescent="0.2"/>
    <row r="191576" hidden="1" x14ac:dyDescent="0.2"/>
    <row r="191577" hidden="1" x14ac:dyDescent="0.2"/>
    <row r="191578" hidden="1" x14ac:dyDescent="0.2"/>
    <row r="191579" hidden="1" x14ac:dyDescent="0.2"/>
    <row r="191580" hidden="1" x14ac:dyDescent="0.2"/>
    <row r="191581" hidden="1" x14ac:dyDescent="0.2"/>
    <row r="191582" hidden="1" x14ac:dyDescent="0.2"/>
    <row r="191583" hidden="1" x14ac:dyDescent="0.2"/>
    <row r="191584" hidden="1" x14ac:dyDescent="0.2"/>
    <row r="191585" hidden="1" x14ac:dyDescent="0.2"/>
    <row r="191586" hidden="1" x14ac:dyDescent="0.2"/>
    <row r="191587" hidden="1" x14ac:dyDescent="0.2"/>
    <row r="191588" hidden="1" x14ac:dyDescent="0.2"/>
    <row r="191589" hidden="1" x14ac:dyDescent="0.2"/>
    <row r="191590" hidden="1" x14ac:dyDescent="0.2"/>
    <row r="191591" hidden="1" x14ac:dyDescent="0.2"/>
    <row r="191592" hidden="1" x14ac:dyDescent="0.2"/>
    <row r="191593" hidden="1" x14ac:dyDescent="0.2"/>
    <row r="191594" hidden="1" x14ac:dyDescent="0.2"/>
    <row r="191595" hidden="1" x14ac:dyDescent="0.2"/>
    <row r="191596" hidden="1" x14ac:dyDescent="0.2"/>
    <row r="191597" hidden="1" x14ac:dyDescent="0.2"/>
    <row r="191598" hidden="1" x14ac:dyDescent="0.2"/>
    <row r="191599" hidden="1" x14ac:dyDescent="0.2"/>
    <row r="191600" hidden="1" x14ac:dyDescent="0.2"/>
    <row r="191601" hidden="1" x14ac:dyDescent="0.2"/>
    <row r="191602" hidden="1" x14ac:dyDescent="0.2"/>
    <row r="191603" hidden="1" x14ac:dyDescent="0.2"/>
    <row r="191604" hidden="1" x14ac:dyDescent="0.2"/>
    <row r="191605" hidden="1" x14ac:dyDescent="0.2"/>
    <row r="191606" hidden="1" x14ac:dyDescent="0.2"/>
    <row r="191607" hidden="1" x14ac:dyDescent="0.2"/>
    <row r="191608" hidden="1" x14ac:dyDescent="0.2"/>
    <row r="191609" hidden="1" x14ac:dyDescent="0.2"/>
    <row r="191610" hidden="1" x14ac:dyDescent="0.2"/>
    <row r="191611" hidden="1" x14ac:dyDescent="0.2"/>
    <row r="191612" hidden="1" x14ac:dyDescent="0.2"/>
    <row r="191613" hidden="1" x14ac:dyDescent="0.2"/>
    <row r="191614" hidden="1" x14ac:dyDescent="0.2"/>
    <row r="191615" hidden="1" x14ac:dyDescent="0.2"/>
    <row r="191616" hidden="1" x14ac:dyDescent="0.2"/>
    <row r="191617" hidden="1" x14ac:dyDescent="0.2"/>
    <row r="191618" hidden="1" x14ac:dyDescent="0.2"/>
    <row r="191619" hidden="1" x14ac:dyDescent="0.2"/>
    <row r="191620" hidden="1" x14ac:dyDescent="0.2"/>
    <row r="191621" hidden="1" x14ac:dyDescent="0.2"/>
    <row r="191622" hidden="1" x14ac:dyDescent="0.2"/>
    <row r="191623" hidden="1" x14ac:dyDescent="0.2"/>
    <row r="191624" hidden="1" x14ac:dyDescent="0.2"/>
    <row r="191625" hidden="1" x14ac:dyDescent="0.2"/>
    <row r="191626" hidden="1" x14ac:dyDescent="0.2"/>
    <row r="191627" hidden="1" x14ac:dyDescent="0.2"/>
    <row r="191628" hidden="1" x14ac:dyDescent="0.2"/>
    <row r="191629" hidden="1" x14ac:dyDescent="0.2"/>
    <row r="191630" hidden="1" x14ac:dyDescent="0.2"/>
    <row r="191631" hidden="1" x14ac:dyDescent="0.2"/>
    <row r="191632" hidden="1" x14ac:dyDescent="0.2"/>
    <row r="191633" hidden="1" x14ac:dyDescent="0.2"/>
    <row r="191634" hidden="1" x14ac:dyDescent="0.2"/>
    <row r="191635" hidden="1" x14ac:dyDescent="0.2"/>
    <row r="191636" hidden="1" x14ac:dyDescent="0.2"/>
    <row r="191637" hidden="1" x14ac:dyDescent="0.2"/>
    <row r="191638" hidden="1" x14ac:dyDescent="0.2"/>
    <row r="191639" hidden="1" x14ac:dyDescent="0.2"/>
    <row r="191640" hidden="1" x14ac:dyDescent="0.2"/>
    <row r="191641" hidden="1" x14ac:dyDescent="0.2"/>
    <row r="191642" hidden="1" x14ac:dyDescent="0.2"/>
    <row r="191643" hidden="1" x14ac:dyDescent="0.2"/>
    <row r="191644" hidden="1" x14ac:dyDescent="0.2"/>
    <row r="191645" hidden="1" x14ac:dyDescent="0.2"/>
    <row r="191646" hidden="1" x14ac:dyDescent="0.2"/>
    <row r="191647" hidden="1" x14ac:dyDescent="0.2"/>
    <row r="191648" hidden="1" x14ac:dyDescent="0.2"/>
    <row r="191649" hidden="1" x14ac:dyDescent="0.2"/>
    <row r="191650" hidden="1" x14ac:dyDescent="0.2"/>
    <row r="191651" hidden="1" x14ac:dyDescent="0.2"/>
    <row r="191652" hidden="1" x14ac:dyDescent="0.2"/>
    <row r="191653" hidden="1" x14ac:dyDescent="0.2"/>
    <row r="191654" hidden="1" x14ac:dyDescent="0.2"/>
    <row r="191655" hidden="1" x14ac:dyDescent="0.2"/>
    <row r="191656" hidden="1" x14ac:dyDescent="0.2"/>
    <row r="191657" hidden="1" x14ac:dyDescent="0.2"/>
    <row r="191658" hidden="1" x14ac:dyDescent="0.2"/>
    <row r="191659" hidden="1" x14ac:dyDescent="0.2"/>
    <row r="191660" hidden="1" x14ac:dyDescent="0.2"/>
    <row r="191661" hidden="1" x14ac:dyDescent="0.2"/>
    <row r="191662" hidden="1" x14ac:dyDescent="0.2"/>
    <row r="191663" hidden="1" x14ac:dyDescent="0.2"/>
    <row r="191664" hidden="1" x14ac:dyDescent="0.2"/>
    <row r="191665" hidden="1" x14ac:dyDescent="0.2"/>
    <row r="191666" hidden="1" x14ac:dyDescent="0.2"/>
    <row r="191667" hidden="1" x14ac:dyDescent="0.2"/>
    <row r="191668" hidden="1" x14ac:dyDescent="0.2"/>
    <row r="191669" hidden="1" x14ac:dyDescent="0.2"/>
    <row r="191670" hidden="1" x14ac:dyDescent="0.2"/>
    <row r="191671" hidden="1" x14ac:dyDescent="0.2"/>
    <row r="191672" hidden="1" x14ac:dyDescent="0.2"/>
    <row r="191673" hidden="1" x14ac:dyDescent="0.2"/>
    <row r="191674" hidden="1" x14ac:dyDescent="0.2"/>
    <row r="191675" hidden="1" x14ac:dyDescent="0.2"/>
    <row r="191676" hidden="1" x14ac:dyDescent="0.2"/>
    <row r="191677" hidden="1" x14ac:dyDescent="0.2"/>
    <row r="191678" hidden="1" x14ac:dyDescent="0.2"/>
    <row r="191679" hidden="1" x14ac:dyDescent="0.2"/>
    <row r="191680" hidden="1" x14ac:dyDescent="0.2"/>
    <row r="191681" hidden="1" x14ac:dyDescent="0.2"/>
    <row r="191682" hidden="1" x14ac:dyDescent="0.2"/>
    <row r="191683" hidden="1" x14ac:dyDescent="0.2"/>
    <row r="191684" hidden="1" x14ac:dyDescent="0.2"/>
    <row r="191685" hidden="1" x14ac:dyDescent="0.2"/>
    <row r="191686" hidden="1" x14ac:dyDescent="0.2"/>
    <row r="191687" hidden="1" x14ac:dyDescent="0.2"/>
    <row r="191688" hidden="1" x14ac:dyDescent="0.2"/>
    <row r="191689" hidden="1" x14ac:dyDescent="0.2"/>
    <row r="191690" hidden="1" x14ac:dyDescent="0.2"/>
    <row r="191691" hidden="1" x14ac:dyDescent="0.2"/>
    <row r="191692" hidden="1" x14ac:dyDescent="0.2"/>
    <row r="191693" hidden="1" x14ac:dyDescent="0.2"/>
    <row r="191694" hidden="1" x14ac:dyDescent="0.2"/>
    <row r="191695" hidden="1" x14ac:dyDescent="0.2"/>
    <row r="191696" hidden="1" x14ac:dyDescent="0.2"/>
    <row r="191697" hidden="1" x14ac:dyDescent="0.2"/>
    <row r="191698" hidden="1" x14ac:dyDescent="0.2"/>
    <row r="191699" hidden="1" x14ac:dyDescent="0.2"/>
    <row r="191700" hidden="1" x14ac:dyDescent="0.2"/>
    <row r="191701" hidden="1" x14ac:dyDescent="0.2"/>
    <row r="191702" hidden="1" x14ac:dyDescent="0.2"/>
    <row r="191703" hidden="1" x14ac:dyDescent="0.2"/>
    <row r="191704" hidden="1" x14ac:dyDescent="0.2"/>
    <row r="191705" hidden="1" x14ac:dyDescent="0.2"/>
    <row r="191706" hidden="1" x14ac:dyDescent="0.2"/>
    <row r="191707" hidden="1" x14ac:dyDescent="0.2"/>
    <row r="191708" hidden="1" x14ac:dyDescent="0.2"/>
    <row r="191709" hidden="1" x14ac:dyDescent="0.2"/>
    <row r="191710" hidden="1" x14ac:dyDescent="0.2"/>
    <row r="191711" hidden="1" x14ac:dyDescent="0.2"/>
    <row r="191712" hidden="1" x14ac:dyDescent="0.2"/>
    <row r="191713" hidden="1" x14ac:dyDescent="0.2"/>
    <row r="191714" hidden="1" x14ac:dyDescent="0.2"/>
    <row r="191715" hidden="1" x14ac:dyDescent="0.2"/>
    <row r="191716" hidden="1" x14ac:dyDescent="0.2"/>
    <row r="191717" hidden="1" x14ac:dyDescent="0.2"/>
    <row r="191718" hidden="1" x14ac:dyDescent="0.2"/>
    <row r="191719" hidden="1" x14ac:dyDescent="0.2"/>
    <row r="191720" hidden="1" x14ac:dyDescent="0.2"/>
    <row r="191721" hidden="1" x14ac:dyDescent="0.2"/>
    <row r="191722" hidden="1" x14ac:dyDescent="0.2"/>
    <row r="191723" hidden="1" x14ac:dyDescent="0.2"/>
    <row r="191724" hidden="1" x14ac:dyDescent="0.2"/>
    <row r="191725" hidden="1" x14ac:dyDescent="0.2"/>
    <row r="191726" hidden="1" x14ac:dyDescent="0.2"/>
    <row r="191727" hidden="1" x14ac:dyDescent="0.2"/>
    <row r="191728" hidden="1" x14ac:dyDescent="0.2"/>
    <row r="191729" hidden="1" x14ac:dyDescent="0.2"/>
    <row r="191730" hidden="1" x14ac:dyDescent="0.2"/>
    <row r="191731" hidden="1" x14ac:dyDescent="0.2"/>
    <row r="191732" hidden="1" x14ac:dyDescent="0.2"/>
    <row r="191733" hidden="1" x14ac:dyDescent="0.2"/>
    <row r="191734" hidden="1" x14ac:dyDescent="0.2"/>
    <row r="191735" hidden="1" x14ac:dyDescent="0.2"/>
    <row r="191736" hidden="1" x14ac:dyDescent="0.2"/>
    <row r="191737" hidden="1" x14ac:dyDescent="0.2"/>
    <row r="191738" hidden="1" x14ac:dyDescent="0.2"/>
    <row r="191739" hidden="1" x14ac:dyDescent="0.2"/>
    <row r="191740" hidden="1" x14ac:dyDescent="0.2"/>
    <row r="191741" hidden="1" x14ac:dyDescent="0.2"/>
    <row r="191742" hidden="1" x14ac:dyDescent="0.2"/>
    <row r="191743" hidden="1" x14ac:dyDescent="0.2"/>
    <row r="191744" hidden="1" x14ac:dyDescent="0.2"/>
    <row r="191745" hidden="1" x14ac:dyDescent="0.2"/>
    <row r="191746" hidden="1" x14ac:dyDescent="0.2"/>
    <row r="191747" hidden="1" x14ac:dyDescent="0.2"/>
    <row r="191748" hidden="1" x14ac:dyDescent="0.2"/>
    <row r="191749" hidden="1" x14ac:dyDescent="0.2"/>
    <row r="191750" hidden="1" x14ac:dyDescent="0.2"/>
    <row r="191751" hidden="1" x14ac:dyDescent="0.2"/>
    <row r="191752" hidden="1" x14ac:dyDescent="0.2"/>
    <row r="191753" hidden="1" x14ac:dyDescent="0.2"/>
    <row r="191754" hidden="1" x14ac:dyDescent="0.2"/>
    <row r="191755" hidden="1" x14ac:dyDescent="0.2"/>
    <row r="191756" hidden="1" x14ac:dyDescent="0.2"/>
    <row r="191757" hidden="1" x14ac:dyDescent="0.2"/>
    <row r="191758" hidden="1" x14ac:dyDescent="0.2"/>
    <row r="191759" hidden="1" x14ac:dyDescent="0.2"/>
    <row r="191760" hidden="1" x14ac:dyDescent="0.2"/>
    <row r="191761" hidden="1" x14ac:dyDescent="0.2"/>
    <row r="191762" hidden="1" x14ac:dyDescent="0.2"/>
    <row r="191763" hidden="1" x14ac:dyDescent="0.2"/>
    <row r="191764" hidden="1" x14ac:dyDescent="0.2"/>
    <row r="191765" hidden="1" x14ac:dyDescent="0.2"/>
    <row r="191766" hidden="1" x14ac:dyDescent="0.2"/>
    <row r="191767" hidden="1" x14ac:dyDescent="0.2"/>
    <row r="191768" hidden="1" x14ac:dyDescent="0.2"/>
    <row r="191769" hidden="1" x14ac:dyDescent="0.2"/>
    <row r="191770" hidden="1" x14ac:dyDescent="0.2"/>
    <row r="191771" hidden="1" x14ac:dyDescent="0.2"/>
    <row r="191772" hidden="1" x14ac:dyDescent="0.2"/>
    <row r="191773" hidden="1" x14ac:dyDescent="0.2"/>
    <row r="191774" hidden="1" x14ac:dyDescent="0.2"/>
    <row r="191775" hidden="1" x14ac:dyDescent="0.2"/>
    <row r="191776" hidden="1" x14ac:dyDescent="0.2"/>
    <row r="191777" hidden="1" x14ac:dyDescent="0.2"/>
    <row r="191778" hidden="1" x14ac:dyDescent="0.2"/>
    <row r="191779" hidden="1" x14ac:dyDescent="0.2"/>
    <row r="191780" hidden="1" x14ac:dyDescent="0.2"/>
    <row r="191781" hidden="1" x14ac:dyDescent="0.2"/>
    <row r="191782" hidden="1" x14ac:dyDescent="0.2"/>
    <row r="191783" hidden="1" x14ac:dyDescent="0.2"/>
    <row r="191784" hidden="1" x14ac:dyDescent="0.2"/>
    <row r="191785" hidden="1" x14ac:dyDescent="0.2"/>
    <row r="191786" hidden="1" x14ac:dyDescent="0.2"/>
    <row r="191787" hidden="1" x14ac:dyDescent="0.2"/>
    <row r="191788" hidden="1" x14ac:dyDescent="0.2"/>
    <row r="191789" hidden="1" x14ac:dyDescent="0.2"/>
    <row r="191790" hidden="1" x14ac:dyDescent="0.2"/>
    <row r="191791" hidden="1" x14ac:dyDescent="0.2"/>
    <row r="191792" hidden="1" x14ac:dyDescent="0.2"/>
    <row r="191793" hidden="1" x14ac:dyDescent="0.2"/>
    <row r="191794" hidden="1" x14ac:dyDescent="0.2"/>
    <row r="191795" hidden="1" x14ac:dyDescent="0.2"/>
    <row r="191796" hidden="1" x14ac:dyDescent="0.2"/>
    <row r="191797" hidden="1" x14ac:dyDescent="0.2"/>
    <row r="191798" hidden="1" x14ac:dyDescent="0.2"/>
    <row r="191799" hidden="1" x14ac:dyDescent="0.2"/>
    <row r="191800" hidden="1" x14ac:dyDescent="0.2"/>
    <row r="191801" hidden="1" x14ac:dyDescent="0.2"/>
    <row r="191802" hidden="1" x14ac:dyDescent="0.2"/>
    <row r="191803" hidden="1" x14ac:dyDescent="0.2"/>
    <row r="191804" hidden="1" x14ac:dyDescent="0.2"/>
    <row r="191805" hidden="1" x14ac:dyDescent="0.2"/>
    <row r="191806" hidden="1" x14ac:dyDescent="0.2"/>
    <row r="191807" hidden="1" x14ac:dyDescent="0.2"/>
    <row r="191808" hidden="1" x14ac:dyDescent="0.2"/>
    <row r="191809" hidden="1" x14ac:dyDescent="0.2"/>
    <row r="191810" hidden="1" x14ac:dyDescent="0.2"/>
    <row r="191811" hidden="1" x14ac:dyDescent="0.2"/>
    <row r="191812" hidden="1" x14ac:dyDescent="0.2"/>
    <row r="191813" hidden="1" x14ac:dyDescent="0.2"/>
    <row r="191814" hidden="1" x14ac:dyDescent="0.2"/>
    <row r="191815" hidden="1" x14ac:dyDescent="0.2"/>
    <row r="191816" hidden="1" x14ac:dyDescent="0.2"/>
    <row r="191817" hidden="1" x14ac:dyDescent="0.2"/>
    <row r="191818" hidden="1" x14ac:dyDescent="0.2"/>
    <row r="191819" hidden="1" x14ac:dyDescent="0.2"/>
    <row r="191820" hidden="1" x14ac:dyDescent="0.2"/>
    <row r="191821" hidden="1" x14ac:dyDescent="0.2"/>
    <row r="191822" hidden="1" x14ac:dyDescent="0.2"/>
    <row r="191823" hidden="1" x14ac:dyDescent="0.2"/>
    <row r="191824" hidden="1" x14ac:dyDescent="0.2"/>
    <row r="191825" hidden="1" x14ac:dyDescent="0.2"/>
    <row r="191826" hidden="1" x14ac:dyDescent="0.2"/>
    <row r="191827" hidden="1" x14ac:dyDescent="0.2"/>
    <row r="191828" hidden="1" x14ac:dyDescent="0.2"/>
    <row r="191829" hidden="1" x14ac:dyDescent="0.2"/>
    <row r="191830" hidden="1" x14ac:dyDescent="0.2"/>
    <row r="191831" hidden="1" x14ac:dyDescent="0.2"/>
    <row r="191832" hidden="1" x14ac:dyDescent="0.2"/>
    <row r="191833" hidden="1" x14ac:dyDescent="0.2"/>
    <row r="191834" hidden="1" x14ac:dyDescent="0.2"/>
    <row r="191835" hidden="1" x14ac:dyDescent="0.2"/>
    <row r="191836" hidden="1" x14ac:dyDescent="0.2"/>
    <row r="191837" hidden="1" x14ac:dyDescent="0.2"/>
    <row r="191838" hidden="1" x14ac:dyDescent="0.2"/>
    <row r="191839" hidden="1" x14ac:dyDescent="0.2"/>
    <row r="191840" hidden="1" x14ac:dyDescent="0.2"/>
    <row r="191841" hidden="1" x14ac:dyDescent="0.2"/>
    <row r="191842" hidden="1" x14ac:dyDescent="0.2"/>
    <row r="191843" hidden="1" x14ac:dyDescent="0.2"/>
    <row r="191844" hidden="1" x14ac:dyDescent="0.2"/>
    <row r="191845" hidden="1" x14ac:dyDescent="0.2"/>
    <row r="191846" hidden="1" x14ac:dyDescent="0.2"/>
    <row r="191847" hidden="1" x14ac:dyDescent="0.2"/>
    <row r="191848" hidden="1" x14ac:dyDescent="0.2"/>
    <row r="191849" hidden="1" x14ac:dyDescent="0.2"/>
    <row r="191850" hidden="1" x14ac:dyDescent="0.2"/>
    <row r="191851" hidden="1" x14ac:dyDescent="0.2"/>
    <row r="191852" hidden="1" x14ac:dyDescent="0.2"/>
    <row r="191853" hidden="1" x14ac:dyDescent="0.2"/>
    <row r="191854" hidden="1" x14ac:dyDescent="0.2"/>
    <row r="191855" hidden="1" x14ac:dyDescent="0.2"/>
    <row r="191856" hidden="1" x14ac:dyDescent="0.2"/>
    <row r="191857" hidden="1" x14ac:dyDescent="0.2"/>
    <row r="191858" hidden="1" x14ac:dyDescent="0.2"/>
    <row r="191859" hidden="1" x14ac:dyDescent="0.2"/>
    <row r="191860" hidden="1" x14ac:dyDescent="0.2"/>
    <row r="191861" hidden="1" x14ac:dyDescent="0.2"/>
    <row r="191862" hidden="1" x14ac:dyDescent="0.2"/>
    <row r="191863" hidden="1" x14ac:dyDescent="0.2"/>
    <row r="191864" hidden="1" x14ac:dyDescent="0.2"/>
    <row r="191865" hidden="1" x14ac:dyDescent="0.2"/>
    <row r="191866" hidden="1" x14ac:dyDescent="0.2"/>
    <row r="191867" hidden="1" x14ac:dyDescent="0.2"/>
    <row r="191868" hidden="1" x14ac:dyDescent="0.2"/>
    <row r="191869" hidden="1" x14ac:dyDescent="0.2"/>
    <row r="191870" hidden="1" x14ac:dyDescent="0.2"/>
    <row r="191871" hidden="1" x14ac:dyDescent="0.2"/>
    <row r="191872" hidden="1" x14ac:dyDescent="0.2"/>
    <row r="191873" hidden="1" x14ac:dyDescent="0.2"/>
    <row r="191874" hidden="1" x14ac:dyDescent="0.2"/>
    <row r="191875" hidden="1" x14ac:dyDescent="0.2"/>
    <row r="191876" hidden="1" x14ac:dyDescent="0.2"/>
    <row r="191877" hidden="1" x14ac:dyDescent="0.2"/>
    <row r="191878" hidden="1" x14ac:dyDescent="0.2"/>
    <row r="191879" hidden="1" x14ac:dyDescent="0.2"/>
    <row r="191880" hidden="1" x14ac:dyDescent="0.2"/>
    <row r="191881" hidden="1" x14ac:dyDescent="0.2"/>
    <row r="191882" hidden="1" x14ac:dyDescent="0.2"/>
    <row r="191883" hidden="1" x14ac:dyDescent="0.2"/>
    <row r="191884" hidden="1" x14ac:dyDescent="0.2"/>
    <row r="191885" hidden="1" x14ac:dyDescent="0.2"/>
    <row r="191886" hidden="1" x14ac:dyDescent="0.2"/>
    <row r="191887" hidden="1" x14ac:dyDescent="0.2"/>
    <row r="191888" hidden="1" x14ac:dyDescent="0.2"/>
    <row r="191889" hidden="1" x14ac:dyDescent="0.2"/>
    <row r="191890" hidden="1" x14ac:dyDescent="0.2"/>
    <row r="191891" hidden="1" x14ac:dyDescent="0.2"/>
    <row r="191892" hidden="1" x14ac:dyDescent="0.2"/>
    <row r="191893" hidden="1" x14ac:dyDescent="0.2"/>
    <row r="191894" hidden="1" x14ac:dyDescent="0.2"/>
    <row r="191895" hidden="1" x14ac:dyDescent="0.2"/>
    <row r="191896" hidden="1" x14ac:dyDescent="0.2"/>
    <row r="191897" hidden="1" x14ac:dyDescent="0.2"/>
    <row r="191898" hidden="1" x14ac:dyDescent="0.2"/>
    <row r="191899" hidden="1" x14ac:dyDescent="0.2"/>
    <row r="191900" hidden="1" x14ac:dyDescent="0.2"/>
    <row r="191901" hidden="1" x14ac:dyDescent="0.2"/>
    <row r="191902" hidden="1" x14ac:dyDescent="0.2"/>
    <row r="191903" hidden="1" x14ac:dyDescent="0.2"/>
    <row r="191904" hidden="1" x14ac:dyDescent="0.2"/>
    <row r="191905" hidden="1" x14ac:dyDescent="0.2"/>
    <row r="191906" hidden="1" x14ac:dyDescent="0.2"/>
    <row r="191907" hidden="1" x14ac:dyDescent="0.2"/>
    <row r="191908" hidden="1" x14ac:dyDescent="0.2"/>
    <row r="191909" hidden="1" x14ac:dyDescent="0.2"/>
    <row r="191910" hidden="1" x14ac:dyDescent="0.2"/>
    <row r="191911" hidden="1" x14ac:dyDescent="0.2"/>
    <row r="191912" hidden="1" x14ac:dyDescent="0.2"/>
    <row r="191913" hidden="1" x14ac:dyDescent="0.2"/>
    <row r="191914" hidden="1" x14ac:dyDescent="0.2"/>
    <row r="191915" hidden="1" x14ac:dyDescent="0.2"/>
    <row r="191916" hidden="1" x14ac:dyDescent="0.2"/>
    <row r="191917" hidden="1" x14ac:dyDescent="0.2"/>
    <row r="191918" hidden="1" x14ac:dyDescent="0.2"/>
    <row r="191919" hidden="1" x14ac:dyDescent="0.2"/>
    <row r="191920" hidden="1" x14ac:dyDescent="0.2"/>
    <row r="191921" hidden="1" x14ac:dyDescent="0.2"/>
    <row r="191922" hidden="1" x14ac:dyDescent="0.2"/>
    <row r="191923" hidden="1" x14ac:dyDescent="0.2"/>
    <row r="191924" hidden="1" x14ac:dyDescent="0.2"/>
    <row r="191925" hidden="1" x14ac:dyDescent="0.2"/>
    <row r="191926" hidden="1" x14ac:dyDescent="0.2"/>
    <row r="191927" hidden="1" x14ac:dyDescent="0.2"/>
    <row r="191928" hidden="1" x14ac:dyDescent="0.2"/>
    <row r="191929" hidden="1" x14ac:dyDescent="0.2"/>
    <row r="191930" hidden="1" x14ac:dyDescent="0.2"/>
    <row r="191931" hidden="1" x14ac:dyDescent="0.2"/>
    <row r="191932" hidden="1" x14ac:dyDescent="0.2"/>
    <row r="191933" hidden="1" x14ac:dyDescent="0.2"/>
    <row r="191934" hidden="1" x14ac:dyDescent="0.2"/>
    <row r="191935" hidden="1" x14ac:dyDescent="0.2"/>
    <row r="191936" hidden="1" x14ac:dyDescent="0.2"/>
    <row r="191937" hidden="1" x14ac:dyDescent="0.2"/>
    <row r="191938" hidden="1" x14ac:dyDescent="0.2"/>
    <row r="191939" hidden="1" x14ac:dyDescent="0.2"/>
    <row r="191940" hidden="1" x14ac:dyDescent="0.2"/>
    <row r="191941" hidden="1" x14ac:dyDescent="0.2"/>
    <row r="191942" hidden="1" x14ac:dyDescent="0.2"/>
    <row r="191943" hidden="1" x14ac:dyDescent="0.2"/>
    <row r="191944" hidden="1" x14ac:dyDescent="0.2"/>
    <row r="191945" hidden="1" x14ac:dyDescent="0.2"/>
    <row r="191946" hidden="1" x14ac:dyDescent="0.2"/>
    <row r="191947" hidden="1" x14ac:dyDescent="0.2"/>
    <row r="191948" hidden="1" x14ac:dyDescent="0.2"/>
    <row r="191949" hidden="1" x14ac:dyDescent="0.2"/>
    <row r="191950" hidden="1" x14ac:dyDescent="0.2"/>
    <row r="191951" hidden="1" x14ac:dyDescent="0.2"/>
    <row r="191952" hidden="1" x14ac:dyDescent="0.2"/>
    <row r="191953" hidden="1" x14ac:dyDescent="0.2"/>
    <row r="191954" hidden="1" x14ac:dyDescent="0.2"/>
    <row r="191955" hidden="1" x14ac:dyDescent="0.2"/>
    <row r="191956" hidden="1" x14ac:dyDescent="0.2"/>
    <row r="191957" hidden="1" x14ac:dyDescent="0.2"/>
    <row r="191958" hidden="1" x14ac:dyDescent="0.2"/>
    <row r="191959" hidden="1" x14ac:dyDescent="0.2"/>
    <row r="191960" hidden="1" x14ac:dyDescent="0.2"/>
    <row r="191961" hidden="1" x14ac:dyDescent="0.2"/>
    <row r="191962" hidden="1" x14ac:dyDescent="0.2"/>
    <row r="191963" hidden="1" x14ac:dyDescent="0.2"/>
    <row r="191964" hidden="1" x14ac:dyDescent="0.2"/>
    <row r="191965" hidden="1" x14ac:dyDescent="0.2"/>
    <row r="191966" hidden="1" x14ac:dyDescent="0.2"/>
    <row r="191967" hidden="1" x14ac:dyDescent="0.2"/>
    <row r="191968" hidden="1" x14ac:dyDescent="0.2"/>
    <row r="191969" hidden="1" x14ac:dyDescent="0.2"/>
    <row r="191970" hidden="1" x14ac:dyDescent="0.2"/>
    <row r="191971" hidden="1" x14ac:dyDescent="0.2"/>
    <row r="191972" hidden="1" x14ac:dyDescent="0.2"/>
    <row r="191973" hidden="1" x14ac:dyDescent="0.2"/>
    <row r="191974" hidden="1" x14ac:dyDescent="0.2"/>
    <row r="191975" hidden="1" x14ac:dyDescent="0.2"/>
    <row r="191976" hidden="1" x14ac:dyDescent="0.2"/>
    <row r="191977" hidden="1" x14ac:dyDescent="0.2"/>
    <row r="191978" hidden="1" x14ac:dyDescent="0.2"/>
    <row r="191979" hidden="1" x14ac:dyDescent="0.2"/>
    <row r="191980" hidden="1" x14ac:dyDescent="0.2"/>
    <row r="191981" hidden="1" x14ac:dyDescent="0.2"/>
    <row r="191982" hidden="1" x14ac:dyDescent="0.2"/>
    <row r="191983" hidden="1" x14ac:dyDescent="0.2"/>
    <row r="191984" hidden="1" x14ac:dyDescent="0.2"/>
    <row r="191985" hidden="1" x14ac:dyDescent="0.2"/>
    <row r="191986" hidden="1" x14ac:dyDescent="0.2"/>
    <row r="191987" hidden="1" x14ac:dyDescent="0.2"/>
    <row r="191988" hidden="1" x14ac:dyDescent="0.2"/>
    <row r="191989" hidden="1" x14ac:dyDescent="0.2"/>
    <row r="191990" hidden="1" x14ac:dyDescent="0.2"/>
    <row r="191991" hidden="1" x14ac:dyDescent="0.2"/>
    <row r="191992" hidden="1" x14ac:dyDescent="0.2"/>
    <row r="191993" hidden="1" x14ac:dyDescent="0.2"/>
    <row r="191994" hidden="1" x14ac:dyDescent="0.2"/>
    <row r="191995" hidden="1" x14ac:dyDescent="0.2"/>
    <row r="191996" hidden="1" x14ac:dyDescent="0.2"/>
    <row r="191997" hidden="1" x14ac:dyDescent="0.2"/>
    <row r="191998" hidden="1" x14ac:dyDescent="0.2"/>
    <row r="191999" hidden="1" x14ac:dyDescent="0.2"/>
    <row r="192000" hidden="1" x14ac:dyDescent="0.2"/>
    <row r="192001" hidden="1" x14ac:dyDescent="0.2"/>
    <row r="192002" hidden="1" x14ac:dyDescent="0.2"/>
    <row r="192003" hidden="1" x14ac:dyDescent="0.2"/>
    <row r="192004" hidden="1" x14ac:dyDescent="0.2"/>
    <row r="192005" hidden="1" x14ac:dyDescent="0.2"/>
    <row r="192006" hidden="1" x14ac:dyDescent="0.2"/>
    <row r="192007" hidden="1" x14ac:dyDescent="0.2"/>
    <row r="192008" hidden="1" x14ac:dyDescent="0.2"/>
    <row r="192009" hidden="1" x14ac:dyDescent="0.2"/>
    <row r="192010" hidden="1" x14ac:dyDescent="0.2"/>
    <row r="192011" hidden="1" x14ac:dyDescent="0.2"/>
    <row r="192012" hidden="1" x14ac:dyDescent="0.2"/>
    <row r="192013" hidden="1" x14ac:dyDescent="0.2"/>
    <row r="192014" hidden="1" x14ac:dyDescent="0.2"/>
    <row r="192015" hidden="1" x14ac:dyDescent="0.2"/>
    <row r="192016" hidden="1" x14ac:dyDescent="0.2"/>
    <row r="192017" hidden="1" x14ac:dyDescent="0.2"/>
    <row r="192018" hidden="1" x14ac:dyDescent="0.2"/>
    <row r="192019" hidden="1" x14ac:dyDescent="0.2"/>
    <row r="192020" hidden="1" x14ac:dyDescent="0.2"/>
    <row r="192021" hidden="1" x14ac:dyDescent="0.2"/>
    <row r="192022" hidden="1" x14ac:dyDescent="0.2"/>
    <row r="192023" hidden="1" x14ac:dyDescent="0.2"/>
    <row r="192024" hidden="1" x14ac:dyDescent="0.2"/>
    <row r="192025" hidden="1" x14ac:dyDescent="0.2"/>
    <row r="192026" hidden="1" x14ac:dyDescent="0.2"/>
    <row r="192027" hidden="1" x14ac:dyDescent="0.2"/>
    <row r="192028" hidden="1" x14ac:dyDescent="0.2"/>
    <row r="192029" hidden="1" x14ac:dyDescent="0.2"/>
    <row r="192030" hidden="1" x14ac:dyDescent="0.2"/>
    <row r="192031" hidden="1" x14ac:dyDescent="0.2"/>
    <row r="192032" hidden="1" x14ac:dyDescent="0.2"/>
    <row r="192033" hidden="1" x14ac:dyDescent="0.2"/>
    <row r="192034" hidden="1" x14ac:dyDescent="0.2"/>
    <row r="192035" hidden="1" x14ac:dyDescent="0.2"/>
    <row r="192036" hidden="1" x14ac:dyDescent="0.2"/>
    <row r="192037" hidden="1" x14ac:dyDescent="0.2"/>
    <row r="192038" hidden="1" x14ac:dyDescent="0.2"/>
    <row r="192039" hidden="1" x14ac:dyDescent="0.2"/>
    <row r="192040" hidden="1" x14ac:dyDescent="0.2"/>
    <row r="192041" hidden="1" x14ac:dyDescent="0.2"/>
    <row r="192042" hidden="1" x14ac:dyDescent="0.2"/>
    <row r="192043" hidden="1" x14ac:dyDescent="0.2"/>
    <row r="192044" hidden="1" x14ac:dyDescent="0.2"/>
    <row r="192045" hidden="1" x14ac:dyDescent="0.2"/>
    <row r="192046" hidden="1" x14ac:dyDescent="0.2"/>
    <row r="192047" hidden="1" x14ac:dyDescent="0.2"/>
    <row r="192048" hidden="1" x14ac:dyDescent="0.2"/>
    <row r="192049" hidden="1" x14ac:dyDescent="0.2"/>
    <row r="192050" hidden="1" x14ac:dyDescent="0.2"/>
    <row r="192051" hidden="1" x14ac:dyDescent="0.2"/>
    <row r="192052" hidden="1" x14ac:dyDescent="0.2"/>
    <row r="192053" hidden="1" x14ac:dyDescent="0.2"/>
    <row r="192054" hidden="1" x14ac:dyDescent="0.2"/>
    <row r="192055" hidden="1" x14ac:dyDescent="0.2"/>
    <row r="192056" hidden="1" x14ac:dyDescent="0.2"/>
    <row r="192057" hidden="1" x14ac:dyDescent="0.2"/>
    <row r="192058" hidden="1" x14ac:dyDescent="0.2"/>
    <row r="192059" hidden="1" x14ac:dyDescent="0.2"/>
    <row r="192060" hidden="1" x14ac:dyDescent="0.2"/>
    <row r="192061" hidden="1" x14ac:dyDescent="0.2"/>
    <row r="192062" hidden="1" x14ac:dyDescent="0.2"/>
    <row r="192063" hidden="1" x14ac:dyDescent="0.2"/>
    <row r="192064" hidden="1" x14ac:dyDescent="0.2"/>
    <row r="192065" hidden="1" x14ac:dyDescent="0.2"/>
    <row r="192066" hidden="1" x14ac:dyDescent="0.2"/>
    <row r="192067" hidden="1" x14ac:dyDescent="0.2"/>
    <row r="192068" hidden="1" x14ac:dyDescent="0.2"/>
    <row r="192069" hidden="1" x14ac:dyDescent="0.2"/>
    <row r="192070" hidden="1" x14ac:dyDescent="0.2"/>
    <row r="192071" hidden="1" x14ac:dyDescent="0.2"/>
    <row r="192072" hidden="1" x14ac:dyDescent="0.2"/>
    <row r="192073" hidden="1" x14ac:dyDescent="0.2"/>
    <row r="192074" hidden="1" x14ac:dyDescent="0.2"/>
    <row r="192075" hidden="1" x14ac:dyDescent="0.2"/>
    <row r="192076" hidden="1" x14ac:dyDescent="0.2"/>
    <row r="192077" hidden="1" x14ac:dyDescent="0.2"/>
    <row r="192078" hidden="1" x14ac:dyDescent="0.2"/>
    <row r="192079" hidden="1" x14ac:dyDescent="0.2"/>
    <row r="192080" hidden="1" x14ac:dyDescent="0.2"/>
    <row r="192081" hidden="1" x14ac:dyDescent="0.2"/>
    <row r="192082" hidden="1" x14ac:dyDescent="0.2"/>
    <row r="192083" hidden="1" x14ac:dyDescent="0.2"/>
    <row r="192084" hidden="1" x14ac:dyDescent="0.2"/>
    <row r="192085" hidden="1" x14ac:dyDescent="0.2"/>
    <row r="192086" hidden="1" x14ac:dyDescent="0.2"/>
    <row r="192087" hidden="1" x14ac:dyDescent="0.2"/>
    <row r="192088" hidden="1" x14ac:dyDescent="0.2"/>
    <row r="192089" hidden="1" x14ac:dyDescent="0.2"/>
    <row r="192090" hidden="1" x14ac:dyDescent="0.2"/>
    <row r="192091" hidden="1" x14ac:dyDescent="0.2"/>
    <row r="192092" hidden="1" x14ac:dyDescent="0.2"/>
    <row r="192093" hidden="1" x14ac:dyDescent="0.2"/>
    <row r="192094" hidden="1" x14ac:dyDescent="0.2"/>
    <row r="192095" hidden="1" x14ac:dyDescent="0.2"/>
    <row r="192096" hidden="1" x14ac:dyDescent="0.2"/>
    <row r="192097" hidden="1" x14ac:dyDescent="0.2"/>
    <row r="192098" hidden="1" x14ac:dyDescent="0.2"/>
    <row r="192099" hidden="1" x14ac:dyDescent="0.2"/>
    <row r="192100" hidden="1" x14ac:dyDescent="0.2"/>
    <row r="192101" hidden="1" x14ac:dyDescent="0.2"/>
    <row r="192102" hidden="1" x14ac:dyDescent="0.2"/>
    <row r="192103" hidden="1" x14ac:dyDescent="0.2"/>
    <row r="192104" hidden="1" x14ac:dyDescent="0.2"/>
    <row r="192105" hidden="1" x14ac:dyDescent="0.2"/>
    <row r="192106" hidden="1" x14ac:dyDescent="0.2"/>
    <row r="192107" hidden="1" x14ac:dyDescent="0.2"/>
    <row r="192108" hidden="1" x14ac:dyDescent="0.2"/>
    <row r="192109" hidden="1" x14ac:dyDescent="0.2"/>
    <row r="192110" hidden="1" x14ac:dyDescent="0.2"/>
    <row r="192111" hidden="1" x14ac:dyDescent="0.2"/>
    <row r="192112" hidden="1" x14ac:dyDescent="0.2"/>
    <row r="192113" hidden="1" x14ac:dyDescent="0.2"/>
    <row r="192114" hidden="1" x14ac:dyDescent="0.2"/>
    <row r="192115" hidden="1" x14ac:dyDescent="0.2"/>
    <row r="192116" hidden="1" x14ac:dyDescent="0.2"/>
    <row r="192117" hidden="1" x14ac:dyDescent="0.2"/>
    <row r="192118" hidden="1" x14ac:dyDescent="0.2"/>
    <row r="192119" hidden="1" x14ac:dyDescent="0.2"/>
    <row r="192120" hidden="1" x14ac:dyDescent="0.2"/>
    <row r="192121" hidden="1" x14ac:dyDescent="0.2"/>
    <row r="192122" hidden="1" x14ac:dyDescent="0.2"/>
    <row r="192123" hidden="1" x14ac:dyDescent="0.2"/>
    <row r="192124" hidden="1" x14ac:dyDescent="0.2"/>
    <row r="192125" hidden="1" x14ac:dyDescent="0.2"/>
    <row r="192126" hidden="1" x14ac:dyDescent="0.2"/>
    <row r="192127" hidden="1" x14ac:dyDescent="0.2"/>
    <row r="192128" hidden="1" x14ac:dyDescent="0.2"/>
    <row r="192129" hidden="1" x14ac:dyDescent="0.2"/>
    <row r="192130" hidden="1" x14ac:dyDescent="0.2"/>
    <row r="192131" hidden="1" x14ac:dyDescent="0.2"/>
    <row r="192132" hidden="1" x14ac:dyDescent="0.2"/>
    <row r="192133" hidden="1" x14ac:dyDescent="0.2"/>
    <row r="192134" hidden="1" x14ac:dyDescent="0.2"/>
    <row r="192135" hidden="1" x14ac:dyDescent="0.2"/>
    <row r="192136" hidden="1" x14ac:dyDescent="0.2"/>
    <row r="192137" hidden="1" x14ac:dyDescent="0.2"/>
    <row r="192138" hidden="1" x14ac:dyDescent="0.2"/>
    <row r="192139" hidden="1" x14ac:dyDescent="0.2"/>
    <row r="192140" hidden="1" x14ac:dyDescent="0.2"/>
    <row r="192141" hidden="1" x14ac:dyDescent="0.2"/>
    <row r="192142" hidden="1" x14ac:dyDescent="0.2"/>
    <row r="192143" hidden="1" x14ac:dyDescent="0.2"/>
    <row r="192144" hidden="1" x14ac:dyDescent="0.2"/>
    <row r="192145" hidden="1" x14ac:dyDescent="0.2"/>
    <row r="192146" hidden="1" x14ac:dyDescent="0.2"/>
    <row r="192147" hidden="1" x14ac:dyDescent="0.2"/>
    <row r="192148" hidden="1" x14ac:dyDescent="0.2"/>
    <row r="192149" hidden="1" x14ac:dyDescent="0.2"/>
    <row r="192150" hidden="1" x14ac:dyDescent="0.2"/>
    <row r="192151" hidden="1" x14ac:dyDescent="0.2"/>
    <row r="192152" hidden="1" x14ac:dyDescent="0.2"/>
    <row r="192153" hidden="1" x14ac:dyDescent="0.2"/>
    <row r="192154" hidden="1" x14ac:dyDescent="0.2"/>
    <row r="192155" hidden="1" x14ac:dyDescent="0.2"/>
    <row r="192156" hidden="1" x14ac:dyDescent="0.2"/>
    <row r="192157" hidden="1" x14ac:dyDescent="0.2"/>
    <row r="192158" hidden="1" x14ac:dyDescent="0.2"/>
    <row r="192159" hidden="1" x14ac:dyDescent="0.2"/>
    <row r="192160" hidden="1" x14ac:dyDescent="0.2"/>
    <row r="192161" hidden="1" x14ac:dyDescent="0.2"/>
    <row r="192162" hidden="1" x14ac:dyDescent="0.2"/>
    <row r="192163" hidden="1" x14ac:dyDescent="0.2"/>
    <row r="192164" hidden="1" x14ac:dyDescent="0.2"/>
    <row r="192165" hidden="1" x14ac:dyDescent="0.2"/>
    <row r="192166" hidden="1" x14ac:dyDescent="0.2"/>
    <row r="192167" hidden="1" x14ac:dyDescent="0.2"/>
    <row r="192168" hidden="1" x14ac:dyDescent="0.2"/>
    <row r="192169" hidden="1" x14ac:dyDescent="0.2"/>
    <row r="192170" hidden="1" x14ac:dyDescent="0.2"/>
    <row r="192171" hidden="1" x14ac:dyDescent="0.2"/>
    <row r="192172" hidden="1" x14ac:dyDescent="0.2"/>
    <row r="192173" hidden="1" x14ac:dyDescent="0.2"/>
    <row r="192174" hidden="1" x14ac:dyDescent="0.2"/>
    <row r="192175" hidden="1" x14ac:dyDescent="0.2"/>
    <row r="192176" hidden="1" x14ac:dyDescent="0.2"/>
    <row r="192177" hidden="1" x14ac:dyDescent="0.2"/>
    <row r="192178" hidden="1" x14ac:dyDescent="0.2"/>
    <row r="192179" hidden="1" x14ac:dyDescent="0.2"/>
    <row r="192180" hidden="1" x14ac:dyDescent="0.2"/>
    <row r="192181" hidden="1" x14ac:dyDescent="0.2"/>
    <row r="192182" hidden="1" x14ac:dyDescent="0.2"/>
    <row r="192183" hidden="1" x14ac:dyDescent="0.2"/>
    <row r="192184" hidden="1" x14ac:dyDescent="0.2"/>
    <row r="192185" hidden="1" x14ac:dyDescent="0.2"/>
    <row r="192186" hidden="1" x14ac:dyDescent="0.2"/>
    <row r="192187" hidden="1" x14ac:dyDescent="0.2"/>
    <row r="192188" hidden="1" x14ac:dyDescent="0.2"/>
    <row r="192189" hidden="1" x14ac:dyDescent="0.2"/>
    <row r="192190" hidden="1" x14ac:dyDescent="0.2"/>
    <row r="192191" hidden="1" x14ac:dyDescent="0.2"/>
    <row r="192192" hidden="1" x14ac:dyDescent="0.2"/>
    <row r="192193" hidden="1" x14ac:dyDescent="0.2"/>
    <row r="192194" hidden="1" x14ac:dyDescent="0.2"/>
    <row r="192195" hidden="1" x14ac:dyDescent="0.2"/>
    <row r="192196" hidden="1" x14ac:dyDescent="0.2"/>
    <row r="192197" hidden="1" x14ac:dyDescent="0.2"/>
    <row r="192198" hidden="1" x14ac:dyDescent="0.2"/>
    <row r="192199" hidden="1" x14ac:dyDescent="0.2"/>
    <row r="192200" hidden="1" x14ac:dyDescent="0.2"/>
    <row r="192201" hidden="1" x14ac:dyDescent="0.2"/>
    <row r="192202" hidden="1" x14ac:dyDescent="0.2"/>
    <row r="192203" hidden="1" x14ac:dyDescent="0.2"/>
    <row r="192204" hidden="1" x14ac:dyDescent="0.2"/>
    <row r="192205" hidden="1" x14ac:dyDescent="0.2"/>
    <row r="192206" hidden="1" x14ac:dyDescent="0.2"/>
    <row r="192207" hidden="1" x14ac:dyDescent="0.2"/>
    <row r="192208" hidden="1" x14ac:dyDescent="0.2"/>
    <row r="192209" hidden="1" x14ac:dyDescent="0.2"/>
    <row r="192210" hidden="1" x14ac:dyDescent="0.2"/>
    <row r="192211" hidden="1" x14ac:dyDescent="0.2"/>
    <row r="192212" hidden="1" x14ac:dyDescent="0.2"/>
    <row r="192213" hidden="1" x14ac:dyDescent="0.2"/>
    <row r="192214" hidden="1" x14ac:dyDescent="0.2"/>
    <row r="192215" hidden="1" x14ac:dyDescent="0.2"/>
    <row r="192216" hidden="1" x14ac:dyDescent="0.2"/>
    <row r="192217" hidden="1" x14ac:dyDescent="0.2"/>
    <row r="192218" hidden="1" x14ac:dyDescent="0.2"/>
    <row r="192219" hidden="1" x14ac:dyDescent="0.2"/>
    <row r="192220" hidden="1" x14ac:dyDescent="0.2"/>
    <row r="192221" hidden="1" x14ac:dyDescent="0.2"/>
    <row r="192222" hidden="1" x14ac:dyDescent="0.2"/>
    <row r="192223" hidden="1" x14ac:dyDescent="0.2"/>
    <row r="192224" hidden="1" x14ac:dyDescent="0.2"/>
    <row r="192225" hidden="1" x14ac:dyDescent="0.2"/>
    <row r="192226" hidden="1" x14ac:dyDescent="0.2"/>
    <row r="192227" hidden="1" x14ac:dyDescent="0.2"/>
    <row r="192228" hidden="1" x14ac:dyDescent="0.2"/>
    <row r="192229" hidden="1" x14ac:dyDescent="0.2"/>
    <row r="192230" hidden="1" x14ac:dyDescent="0.2"/>
    <row r="192231" hidden="1" x14ac:dyDescent="0.2"/>
    <row r="192232" hidden="1" x14ac:dyDescent="0.2"/>
    <row r="192233" hidden="1" x14ac:dyDescent="0.2"/>
    <row r="192234" hidden="1" x14ac:dyDescent="0.2"/>
    <row r="192235" hidden="1" x14ac:dyDescent="0.2"/>
    <row r="192236" hidden="1" x14ac:dyDescent="0.2"/>
    <row r="192237" hidden="1" x14ac:dyDescent="0.2"/>
    <row r="192238" hidden="1" x14ac:dyDescent="0.2"/>
    <row r="192239" hidden="1" x14ac:dyDescent="0.2"/>
    <row r="192240" hidden="1" x14ac:dyDescent="0.2"/>
    <row r="192241" hidden="1" x14ac:dyDescent="0.2"/>
    <row r="192242" hidden="1" x14ac:dyDescent="0.2"/>
    <row r="192243" hidden="1" x14ac:dyDescent="0.2"/>
    <row r="192244" hidden="1" x14ac:dyDescent="0.2"/>
    <row r="192245" hidden="1" x14ac:dyDescent="0.2"/>
    <row r="192246" hidden="1" x14ac:dyDescent="0.2"/>
    <row r="192247" hidden="1" x14ac:dyDescent="0.2"/>
    <row r="192248" hidden="1" x14ac:dyDescent="0.2"/>
    <row r="192249" hidden="1" x14ac:dyDescent="0.2"/>
    <row r="192250" hidden="1" x14ac:dyDescent="0.2"/>
    <row r="192251" hidden="1" x14ac:dyDescent="0.2"/>
    <row r="192252" hidden="1" x14ac:dyDescent="0.2"/>
    <row r="192253" hidden="1" x14ac:dyDescent="0.2"/>
    <row r="192254" hidden="1" x14ac:dyDescent="0.2"/>
    <row r="192255" hidden="1" x14ac:dyDescent="0.2"/>
    <row r="192256" hidden="1" x14ac:dyDescent="0.2"/>
    <row r="192257" hidden="1" x14ac:dyDescent="0.2"/>
    <row r="192258" hidden="1" x14ac:dyDescent="0.2"/>
    <row r="192259" hidden="1" x14ac:dyDescent="0.2"/>
    <row r="192260" hidden="1" x14ac:dyDescent="0.2"/>
    <row r="192261" hidden="1" x14ac:dyDescent="0.2"/>
    <row r="192262" hidden="1" x14ac:dyDescent="0.2"/>
    <row r="192263" hidden="1" x14ac:dyDescent="0.2"/>
    <row r="192264" hidden="1" x14ac:dyDescent="0.2"/>
    <row r="192265" hidden="1" x14ac:dyDescent="0.2"/>
    <row r="192266" hidden="1" x14ac:dyDescent="0.2"/>
    <row r="192267" hidden="1" x14ac:dyDescent="0.2"/>
    <row r="192268" hidden="1" x14ac:dyDescent="0.2"/>
    <row r="192269" hidden="1" x14ac:dyDescent="0.2"/>
    <row r="192270" hidden="1" x14ac:dyDescent="0.2"/>
    <row r="192271" hidden="1" x14ac:dyDescent="0.2"/>
    <row r="192272" hidden="1" x14ac:dyDescent="0.2"/>
    <row r="192273" hidden="1" x14ac:dyDescent="0.2"/>
    <row r="192274" hidden="1" x14ac:dyDescent="0.2"/>
    <row r="192275" hidden="1" x14ac:dyDescent="0.2"/>
    <row r="192276" hidden="1" x14ac:dyDescent="0.2"/>
    <row r="192277" hidden="1" x14ac:dyDescent="0.2"/>
    <row r="192278" hidden="1" x14ac:dyDescent="0.2"/>
    <row r="192279" hidden="1" x14ac:dyDescent="0.2"/>
    <row r="192280" hidden="1" x14ac:dyDescent="0.2"/>
    <row r="192281" hidden="1" x14ac:dyDescent="0.2"/>
    <row r="192282" hidden="1" x14ac:dyDescent="0.2"/>
    <row r="192283" hidden="1" x14ac:dyDescent="0.2"/>
    <row r="192284" hidden="1" x14ac:dyDescent="0.2"/>
    <row r="192285" hidden="1" x14ac:dyDescent="0.2"/>
    <row r="192286" hidden="1" x14ac:dyDescent="0.2"/>
    <row r="192287" hidden="1" x14ac:dyDescent="0.2"/>
    <row r="192288" hidden="1" x14ac:dyDescent="0.2"/>
    <row r="192289" hidden="1" x14ac:dyDescent="0.2"/>
    <row r="192290" hidden="1" x14ac:dyDescent="0.2"/>
    <row r="192291" hidden="1" x14ac:dyDescent="0.2"/>
    <row r="192292" hidden="1" x14ac:dyDescent="0.2"/>
    <row r="192293" hidden="1" x14ac:dyDescent="0.2"/>
    <row r="192294" hidden="1" x14ac:dyDescent="0.2"/>
    <row r="192295" hidden="1" x14ac:dyDescent="0.2"/>
    <row r="192296" hidden="1" x14ac:dyDescent="0.2"/>
    <row r="192297" hidden="1" x14ac:dyDescent="0.2"/>
    <row r="192298" hidden="1" x14ac:dyDescent="0.2"/>
    <row r="192299" hidden="1" x14ac:dyDescent="0.2"/>
    <row r="192300" hidden="1" x14ac:dyDescent="0.2"/>
    <row r="192301" hidden="1" x14ac:dyDescent="0.2"/>
    <row r="192302" hidden="1" x14ac:dyDescent="0.2"/>
    <row r="192303" hidden="1" x14ac:dyDescent="0.2"/>
    <row r="192304" hidden="1" x14ac:dyDescent="0.2"/>
    <row r="192305" hidden="1" x14ac:dyDescent="0.2"/>
    <row r="192306" hidden="1" x14ac:dyDescent="0.2"/>
    <row r="192307" hidden="1" x14ac:dyDescent="0.2"/>
    <row r="192308" hidden="1" x14ac:dyDescent="0.2"/>
    <row r="192309" hidden="1" x14ac:dyDescent="0.2"/>
    <row r="192310" hidden="1" x14ac:dyDescent="0.2"/>
    <row r="192311" hidden="1" x14ac:dyDescent="0.2"/>
    <row r="192312" hidden="1" x14ac:dyDescent="0.2"/>
    <row r="192313" hidden="1" x14ac:dyDescent="0.2"/>
    <row r="192314" hidden="1" x14ac:dyDescent="0.2"/>
    <row r="192315" hidden="1" x14ac:dyDescent="0.2"/>
    <row r="192316" hidden="1" x14ac:dyDescent="0.2"/>
    <row r="192317" hidden="1" x14ac:dyDescent="0.2"/>
    <row r="192318" hidden="1" x14ac:dyDescent="0.2"/>
    <row r="192319" hidden="1" x14ac:dyDescent="0.2"/>
    <row r="192320" hidden="1" x14ac:dyDescent="0.2"/>
    <row r="192321" hidden="1" x14ac:dyDescent="0.2"/>
    <row r="192322" hidden="1" x14ac:dyDescent="0.2"/>
    <row r="192323" hidden="1" x14ac:dyDescent="0.2"/>
    <row r="192324" hidden="1" x14ac:dyDescent="0.2"/>
    <row r="192325" hidden="1" x14ac:dyDescent="0.2"/>
    <row r="192326" hidden="1" x14ac:dyDescent="0.2"/>
    <row r="192327" hidden="1" x14ac:dyDescent="0.2"/>
    <row r="192328" hidden="1" x14ac:dyDescent="0.2"/>
    <row r="192329" hidden="1" x14ac:dyDescent="0.2"/>
    <row r="192330" hidden="1" x14ac:dyDescent="0.2"/>
    <row r="192331" hidden="1" x14ac:dyDescent="0.2"/>
    <row r="192332" hidden="1" x14ac:dyDescent="0.2"/>
    <row r="192333" hidden="1" x14ac:dyDescent="0.2"/>
    <row r="192334" hidden="1" x14ac:dyDescent="0.2"/>
    <row r="192335" hidden="1" x14ac:dyDescent="0.2"/>
    <row r="192336" hidden="1" x14ac:dyDescent="0.2"/>
    <row r="192337" hidden="1" x14ac:dyDescent="0.2"/>
    <row r="192338" hidden="1" x14ac:dyDescent="0.2"/>
    <row r="192339" hidden="1" x14ac:dyDescent="0.2"/>
    <row r="192340" hidden="1" x14ac:dyDescent="0.2"/>
    <row r="192341" hidden="1" x14ac:dyDescent="0.2"/>
    <row r="192342" hidden="1" x14ac:dyDescent="0.2"/>
    <row r="192343" hidden="1" x14ac:dyDescent="0.2"/>
    <row r="192344" hidden="1" x14ac:dyDescent="0.2"/>
    <row r="192345" hidden="1" x14ac:dyDescent="0.2"/>
    <row r="192346" hidden="1" x14ac:dyDescent="0.2"/>
    <row r="192347" hidden="1" x14ac:dyDescent="0.2"/>
    <row r="192348" hidden="1" x14ac:dyDescent="0.2"/>
    <row r="192349" hidden="1" x14ac:dyDescent="0.2"/>
    <row r="192350" hidden="1" x14ac:dyDescent="0.2"/>
    <row r="192351" hidden="1" x14ac:dyDescent="0.2"/>
    <row r="192352" hidden="1" x14ac:dyDescent="0.2"/>
    <row r="192353" hidden="1" x14ac:dyDescent="0.2"/>
    <row r="192354" hidden="1" x14ac:dyDescent="0.2"/>
    <row r="192355" hidden="1" x14ac:dyDescent="0.2"/>
    <row r="192356" hidden="1" x14ac:dyDescent="0.2"/>
    <row r="192357" hidden="1" x14ac:dyDescent="0.2"/>
    <row r="192358" hidden="1" x14ac:dyDescent="0.2"/>
    <row r="192359" hidden="1" x14ac:dyDescent="0.2"/>
    <row r="192360" hidden="1" x14ac:dyDescent="0.2"/>
    <row r="192361" hidden="1" x14ac:dyDescent="0.2"/>
    <row r="192362" hidden="1" x14ac:dyDescent="0.2"/>
    <row r="192363" hidden="1" x14ac:dyDescent="0.2"/>
    <row r="192364" hidden="1" x14ac:dyDescent="0.2"/>
    <row r="192365" hidden="1" x14ac:dyDescent="0.2"/>
    <row r="192366" hidden="1" x14ac:dyDescent="0.2"/>
    <row r="192367" hidden="1" x14ac:dyDescent="0.2"/>
    <row r="192368" hidden="1" x14ac:dyDescent="0.2"/>
    <row r="192369" hidden="1" x14ac:dyDescent="0.2"/>
    <row r="192370" hidden="1" x14ac:dyDescent="0.2"/>
    <row r="192371" hidden="1" x14ac:dyDescent="0.2"/>
    <row r="192372" hidden="1" x14ac:dyDescent="0.2"/>
    <row r="192373" hidden="1" x14ac:dyDescent="0.2"/>
    <row r="192374" hidden="1" x14ac:dyDescent="0.2"/>
    <row r="192375" hidden="1" x14ac:dyDescent="0.2"/>
    <row r="192376" hidden="1" x14ac:dyDescent="0.2"/>
    <row r="192377" hidden="1" x14ac:dyDescent="0.2"/>
    <row r="192378" hidden="1" x14ac:dyDescent="0.2"/>
    <row r="192379" hidden="1" x14ac:dyDescent="0.2"/>
    <row r="192380" hidden="1" x14ac:dyDescent="0.2"/>
    <row r="192381" hidden="1" x14ac:dyDescent="0.2"/>
    <row r="192382" hidden="1" x14ac:dyDescent="0.2"/>
    <row r="192383" hidden="1" x14ac:dyDescent="0.2"/>
    <row r="192384" hidden="1" x14ac:dyDescent="0.2"/>
    <row r="192385" hidden="1" x14ac:dyDescent="0.2"/>
    <row r="192386" hidden="1" x14ac:dyDescent="0.2"/>
    <row r="192387" hidden="1" x14ac:dyDescent="0.2"/>
    <row r="192388" hidden="1" x14ac:dyDescent="0.2"/>
    <row r="192389" hidden="1" x14ac:dyDescent="0.2"/>
    <row r="192390" hidden="1" x14ac:dyDescent="0.2"/>
    <row r="192391" hidden="1" x14ac:dyDescent="0.2"/>
    <row r="192392" hidden="1" x14ac:dyDescent="0.2"/>
    <row r="192393" hidden="1" x14ac:dyDescent="0.2"/>
    <row r="192394" hidden="1" x14ac:dyDescent="0.2"/>
    <row r="192395" hidden="1" x14ac:dyDescent="0.2"/>
    <row r="192396" hidden="1" x14ac:dyDescent="0.2"/>
    <row r="192397" hidden="1" x14ac:dyDescent="0.2"/>
    <row r="192398" hidden="1" x14ac:dyDescent="0.2"/>
    <row r="192399" hidden="1" x14ac:dyDescent="0.2"/>
    <row r="192400" hidden="1" x14ac:dyDescent="0.2"/>
    <row r="192401" hidden="1" x14ac:dyDescent="0.2"/>
    <row r="192402" hidden="1" x14ac:dyDescent="0.2"/>
    <row r="192403" hidden="1" x14ac:dyDescent="0.2"/>
    <row r="192404" hidden="1" x14ac:dyDescent="0.2"/>
    <row r="192405" hidden="1" x14ac:dyDescent="0.2"/>
    <row r="192406" hidden="1" x14ac:dyDescent="0.2"/>
    <row r="192407" hidden="1" x14ac:dyDescent="0.2"/>
    <row r="192408" hidden="1" x14ac:dyDescent="0.2"/>
    <row r="192409" hidden="1" x14ac:dyDescent="0.2"/>
    <row r="192410" hidden="1" x14ac:dyDescent="0.2"/>
    <row r="192411" hidden="1" x14ac:dyDescent="0.2"/>
    <row r="192412" hidden="1" x14ac:dyDescent="0.2"/>
    <row r="192413" hidden="1" x14ac:dyDescent="0.2"/>
    <row r="192414" hidden="1" x14ac:dyDescent="0.2"/>
    <row r="192415" hidden="1" x14ac:dyDescent="0.2"/>
    <row r="192416" hidden="1" x14ac:dyDescent="0.2"/>
    <row r="192417" hidden="1" x14ac:dyDescent="0.2"/>
    <row r="192418" hidden="1" x14ac:dyDescent="0.2"/>
    <row r="192419" hidden="1" x14ac:dyDescent="0.2"/>
    <row r="192420" hidden="1" x14ac:dyDescent="0.2"/>
    <row r="192421" hidden="1" x14ac:dyDescent="0.2"/>
    <row r="192422" hidden="1" x14ac:dyDescent="0.2"/>
    <row r="192423" hidden="1" x14ac:dyDescent="0.2"/>
    <row r="192424" hidden="1" x14ac:dyDescent="0.2"/>
    <row r="192425" hidden="1" x14ac:dyDescent="0.2"/>
    <row r="192426" hidden="1" x14ac:dyDescent="0.2"/>
    <row r="192427" hidden="1" x14ac:dyDescent="0.2"/>
    <row r="192428" hidden="1" x14ac:dyDescent="0.2"/>
    <row r="192429" hidden="1" x14ac:dyDescent="0.2"/>
    <row r="192430" hidden="1" x14ac:dyDescent="0.2"/>
    <row r="192431" hidden="1" x14ac:dyDescent="0.2"/>
    <row r="192432" hidden="1" x14ac:dyDescent="0.2"/>
    <row r="192433" hidden="1" x14ac:dyDescent="0.2"/>
    <row r="192434" hidden="1" x14ac:dyDescent="0.2"/>
    <row r="192435" hidden="1" x14ac:dyDescent="0.2"/>
    <row r="192436" hidden="1" x14ac:dyDescent="0.2"/>
    <row r="192437" hidden="1" x14ac:dyDescent="0.2"/>
    <row r="192438" hidden="1" x14ac:dyDescent="0.2"/>
    <row r="192439" hidden="1" x14ac:dyDescent="0.2"/>
    <row r="192440" hidden="1" x14ac:dyDescent="0.2"/>
    <row r="192441" hidden="1" x14ac:dyDescent="0.2"/>
    <row r="192442" hidden="1" x14ac:dyDescent="0.2"/>
    <row r="192443" hidden="1" x14ac:dyDescent="0.2"/>
    <row r="192444" hidden="1" x14ac:dyDescent="0.2"/>
    <row r="192445" hidden="1" x14ac:dyDescent="0.2"/>
    <row r="192446" hidden="1" x14ac:dyDescent="0.2"/>
    <row r="192447" hidden="1" x14ac:dyDescent="0.2"/>
    <row r="192448" hidden="1" x14ac:dyDescent="0.2"/>
    <row r="192449" hidden="1" x14ac:dyDescent="0.2"/>
    <row r="192450" hidden="1" x14ac:dyDescent="0.2"/>
    <row r="192451" hidden="1" x14ac:dyDescent="0.2"/>
    <row r="192452" hidden="1" x14ac:dyDescent="0.2"/>
    <row r="192453" hidden="1" x14ac:dyDescent="0.2"/>
    <row r="192454" hidden="1" x14ac:dyDescent="0.2"/>
    <row r="192455" hidden="1" x14ac:dyDescent="0.2"/>
    <row r="192456" hidden="1" x14ac:dyDescent="0.2"/>
    <row r="192457" hidden="1" x14ac:dyDescent="0.2"/>
    <row r="192458" hidden="1" x14ac:dyDescent="0.2"/>
    <row r="192459" hidden="1" x14ac:dyDescent="0.2"/>
    <row r="192460" hidden="1" x14ac:dyDescent="0.2"/>
    <row r="192461" hidden="1" x14ac:dyDescent="0.2"/>
    <row r="192462" hidden="1" x14ac:dyDescent="0.2"/>
    <row r="192463" hidden="1" x14ac:dyDescent="0.2"/>
    <row r="192464" hidden="1" x14ac:dyDescent="0.2"/>
    <row r="192465" hidden="1" x14ac:dyDescent="0.2"/>
    <row r="192466" hidden="1" x14ac:dyDescent="0.2"/>
    <row r="192467" hidden="1" x14ac:dyDescent="0.2"/>
    <row r="192468" hidden="1" x14ac:dyDescent="0.2"/>
    <row r="192469" hidden="1" x14ac:dyDescent="0.2"/>
    <row r="192470" hidden="1" x14ac:dyDescent="0.2"/>
    <row r="192471" hidden="1" x14ac:dyDescent="0.2"/>
    <row r="192472" hidden="1" x14ac:dyDescent="0.2"/>
    <row r="192473" hidden="1" x14ac:dyDescent="0.2"/>
    <row r="192474" hidden="1" x14ac:dyDescent="0.2"/>
    <row r="192475" hidden="1" x14ac:dyDescent="0.2"/>
    <row r="192476" hidden="1" x14ac:dyDescent="0.2"/>
    <row r="192477" hidden="1" x14ac:dyDescent="0.2"/>
    <row r="192478" hidden="1" x14ac:dyDescent="0.2"/>
    <row r="192479" hidden="1" x14ac:dyDescent="0.2"/>
    <row r="192480" hidden="1" x14ac:dyDescent="0.2"/>
    <row r="192481" hidden="1" x14ac:dyDescent="0.2"/>
    <row r="192482" hidden="1" x14ac:dyDescent="0.2"/>
    <row r="192483" hidden="1" x14ac:dyDescent="0.2"/>
    <row r="192484" hidden="1" x14ac:dyDescent="0.2"/>
    <row r="192485" hidden="1" x14ac:dyDescent="0.2"/>
    <row r="192486" hidden="1" x14ac:dyDescent="0.2"/>
    <row r="192487" hidden="1" x14ac:dyDescent="0.2"/>
    <row r="192488" hidden="1" x14ac:dyDescent="0.2"/>
    <row r="192489" hidden="1" x14ac:dyDescent="0.2"/>
    <row r="192490" hidden="1" x14ac:dyDescent="0.2"/>
    <row r="192491" hidden="1" x14ac:dyDescent="0.2"/>
    <row r="192492" hidden="1" x14ac:dyDescent="0.2"/>
    <row r="192493" hidden="1" x14ac:dyDescent="0.2"/>
    <row r="192494" hidden="1" x14ac:dyDescent="0.2"/>
    <row r="192495" hidden="1" x14ac:dyDescent="0.2"/>
    <row r="192496" hidden="1" x14ac:dyDescent="0.2"/>
    <row r="192497" hidden="1" x14ac:dyDescent="0.2"/>
    <row r="192498" hidden="1" x14ac:dyDescent="0.2"/>
    <row r="192499" hidden="1" x14ac:dyDescent="0.2"/>
    <row r="192500" hidden="1" x14ac:dyDescent="0.2"/>
    <row r="192501" hidden="1" x14ac:dyDescent="0.2"/>
    <row r="192502" hidden="1" x14ac:dyDescent="0.2"/>
    <row r="192503" hidden="1" x14ac:dyDescent="0.2"/>
    <row r="192504" hidden="1" x14ac:dyDescent="0.2"/>
    <row r="192505" hidden="1" x14ac:dyDescent="0.2"/>
    <row r="192506" hidden="1" x14ac:dyDescent="0.2"/>
    <row r="192507" hidden="1" x14ac:dyDescent="0.2"/>
    <row r="192508" hidden="1" x14ac:dyDescent="0.2"/>
    <row r="192509" hidden="1" x14ac:dyDescent="0.2"/>
    <row r="192510" hidden="1" x14ac:dyDescent="0.2"/>
    <row r="192511" hidden="1" x14ac:dyDescent="0.2"/>
    <row r="192512" hidden="1" x14ac:dyDescent="0.2"/>
    <row r="192513" hidden="1" x14ac:dyDescent="0.2"/>
    <row r="192514" hidden="1" x14ac:dyDescent="0.2"/>
    <row r="192515" hidden="1" x14ac:dyDescent="0.2"/>
    <row r="192516" hidden="1" x14ac:dyDescent="0.2"/>
    <row r="192517" hidden="1" x14ac:dyDescent="0.2"/>
    <row r="192518" hidden="1" x14ac:dyDescent="0.2"/>
    <row r="192519" hidden="1" x14ac:dyDescent="0.2"/>
    <row r="192520" hidden="1" x14ac:dyDescent="0.2"/>
    <row r="192521" hidden="1" x14ac:dyDescent="0.2"/>
    <row r="192522" hidden="1" x14ac:dyDescent="0.2"/>
    <row r="192523" hidden="1" x14ac:dyDescent="0.2"/>
    <row r="192524" hidden="1" x14ac:dyDescent="0.2"/>
    <row r="192525" hidden="1" x14ac:dyDescent="0.2"/>
    <row r="192526" hidden="1" x14ac:dyDescent="0.2"/>
    <row r="192527" hidden="1" x14ac:dyDescent="0.2"/>
    <row r="192528" hidden="1" x14ac:dyDescent="0.2"/>
    <row r="192529" hidden="1" x14ac:dyDescent="0.2"/>
    <row r="192530" hidden="1" x14ac:dyDescent="0.2"/>
    <row r="192531" hidden="1" x14ac:dyDescent="0.2"/>
    <row r="192532" hidden="1" x14ac:dyDescent="0.2"/>
    <row r="192533" hidden="1" x14ac:dyDescent="0.2"/>
    <row r="192534" hidden="1" x14ac:dyDescent="0.2"/>
    <row r="192535" hidden="1" x14ac:dyDescent="0.2"/>
    <row r="192536" hidden="1" x14ac:dyDescent="0.2"/>
    <row r="192537" hidden="1" x14ac:dyDescent="0.2"/>
    <row r="192538" hidden="1" x14ac:dyDescent="0.2"/>
    <row r="192539" hidden="1" x14ac:dyDescent="0.2"/>
    <row r="192540" hidden="1" x14ac:dyDescent="0.2"/>
    <row r="192541" hidden="1" x14ac:dyDescent="0.2"/>
    <row r="192542" hidden="1" x14ac:dyDescent="0.2"/>
    <row r="192543" hidden="1" x14ac:dyDescent="0.2"/>
    <row r="192544" hidden="1" x14ac:dyDescent="0.2"/>
    <row r="192545" hidden="1" x14ac:dyDescent="0.2"/>
    <row r="192546" hidden="1" x14ac:dyDescent="0.2"/>
    <row r="192547" hidden="1" x14ac:dyDescent="0.2"/>
    <row r="192548" hidden="1" x14ac:dyDescent="0.2"/>
    <row r="192549" hidden="1" x14ac:dyDescent="0.2"/>
    <row r="192550" hidden="1" x14ac:dyDescent="0.2"/>
    <row r="192551" hidden="1" x14ac:dyDescent="0.2"/>
    <row r="192552" hidden="1" x14ac:dyDescent="0.2"/>
    <row r="192553" hidden="1" x14ac:dyDescent="0.2"/>
    <row r="192554" hidden="1" x14ac:dyDescent="0.2"/>
    <row r="192555" hidden="1" x14ac:dyDescent="0.2"/>
    <row r="192556" hidden="1" x14ac:dyDescent="0.2"/>
    <row r="192557" hidden="1" x14ac:dyDescent="0.2"/>
    <row r="192558" hidden="1" x14ac:dyDescent="0.2"/>
    <row r="192559" hidden="1" x14ac:dyDescent="0.2"/>
    <row r="192560" hidden="1" x14ac:dyDescent="0.2"/>
    <row r="192561" hidden="1" x14ac:dyDescent="0.2"/>
    <row r="192562" hidden="1" x14ac:dyDescent="0.2"/>
    <row r="192563" hidden="1" x14ac:dyDescent="0.2"/>
    <row r="192564" hidden="1" x14ac:dyDescent="0.2"/>
    <row r="192565" hidden="1" x14ac:dyDescent="0.2"/>
    <row r="192566" hidden="1" x14ac:dyDescent="0.2"/>
    <row r="192567" hidden="1" x14ac:dyDescent="0.2"/>
    <row r="192568" hidden="1" x14ac:dyDescent="0.2"/>
    <row r="192569" hidden="1" x14ac:dyDescent="0.2"/>
    <row r="192570" hidden="1" x14ac:dyDescent="0.2"/>
    <row r="192571" hidden="1" x14ac:dyDescent="0.2"/>
    <row r="192572" hidden="1" x14ac:dyDescent="0.2"/>
    <row r="192573" hidden="1" x14ac:dyDescent="0.2"/>
    <row r="192574" hidden="1" x14ac:dyDescent="0.2"/>
    <row r="192575" hidden="1" x14ac:dyDescent="0.2"/>
    <row r="192576" hidden="1" x14ac:dyDescent="0.2"/>
    <row r="192577" hidden="1" x14ac:dyDescent="0.2"/>
    <row r="192578" hidden="1" x14ac:dyDescent="0.2"/>
    <row r="192579" hidden="1" x14ac:dyDescent="0.2"/>
    <row r="192580" hidden="1" x14ac:dyDescent="0.2"/>
    <row r="192581" hidden="1" x14ac:dyDescent="0.2"/>
    <row r="192582" hidden="1" x14ac:dyDescent="0.2"/>
    <row r="192583" hidden="1" x14ac:dyDescent="0.2"/>
    <row r="192584" hidden="1" x14ac:dyDescent="0.2"/>
    <row r="192585" hidden="1" x14ac:dyDescent="0.2"/>
    <row r="192586" hidden="1" x14ac:dyDescent="0.2"/>
    <row r="192587" hidden="1" x14ac:dyDescent="0.2"/>
    <row r="192588" hidden="1" x14ac:dyDescent="0.2"/>
    <row r="192589" hidden="1" x14ac:dyDescent="0.2"/>
    <row r="192590" hidden="1" x14ac:dyDescent="0.2"/>
    <row r="192591" hidden="1" x14ac:dyDescent="0.2"/>
    <row r="192592" hidden="1" x14ac:dyDescent="0.2"/>
    <row r="192593" hidden="1" x14ac:dyDescent="0.2"/>
    <row r="192594" hidden="1" x14ac:dyDescent="0.2"/>
    <row r="192595" hidden="1" x14ac:dyDescent="0.2"/>
    <row r="192596" hidden="1" x14ac:dyDescent="0.2"/>
    <row r="192597" hidden="1" x14ac:dyDescent="0.2"/>
    <row r="192598" hidden="1" x14ac:dyDescent="0.2"/>
    <row r="192599" hidden="1" x14ac:dyDescent="0.2"/>
    <row r="192600" hidden="1" x14ac:dyDescent="0.2"/>
    <row r="192601" hidden="1" x14ac:dyDescent="0.2"/>
    <row r="192602" hidden="1" x14ac:dyDescent="0.2"/>
    <row r="192603" hidden="1" x14ac:dyDescent="0.2"/>
    <row r="192604" hidden="1" x14ac:dyDescent="0.2"/>
    <row r="192605" hidden="1" x14ac:dyDescent="0.2"/>
    <row r="192606" hidden="1" x14ac:dyDescent="0.2"/>
    <row r="192607" hidden="1" x14ac:dyDescent="0.2"/>
    <row r="192608" hidden="1" x14ac:dyDescent="0.2"/>
    <row r="192609" hidden="1" x14ac:dyDescent="0.2"/>
    <row r="192610" hidden="1" x14ac:dyDescent="0.2"/>
    <row r="192611" hidden="1" x14ac:dyDescent="0.2"/>
    <row r="192612" hidden="1" x14ac:dyDescent="0.2"/>
    <row r="192613" hidden="1" x14ac:dyDescent="0.2"/>
    <row r="192614" hidden="1" x14ac:dyDescent="0.2"/>
    <row r="192615" hidden="1" x14ac:dyDescent="0.2"/>
    <row r="192616" hidden="1" x14ac:dyDescent="0.2"/>
    <row r="192617" hidden="1" x14ac:dyDescent="0.2"/>
    <row r="192618" hidden="1" x14ac:dyDescent="0.2"/>
    <row r="192619" hidden="1" x14ac:dyDescent="0.2"/>
    <row r="192620" hidden="1" x14ac:dyDescent="0.2"/>
    <row r="192621" hidden="1" x14ac:dyDescent="0.2"/>
    <row r="192622" hidden="1" x14ac:dyDescent="0.2"/>
    <row r="192623" hidden="1" x14ac:dyDescent="0.2"/>
    <row r="192624" hidden="1" x14ac:dyDescent="0.2"/>
    <row r="192625" hidden="1" x14ac:dyDescent="0.2"/>
    <row r="192626" hidden="1" x14ac:dyDescent="0.2"/>
    <row r="192627" hidden="1" x14ac:dyDescent="0.2"/>
    <row r="192628" hidden="1" x14ac:dyDescent="0.2"/>
    <row r="192629" hidden="1" x14ac:dyDescent="0.2"/>
    <row r="192630" hidden="1" x14ac:dyDescent="0.2"/>
    <row r="192631" hidden="1" x14ac:dyDescent="0.2"/>
    <row r="192632" hidden="1" x14ac:dyDescent="0.2"/>
    <row r="192633" hidden="1" x14ac:dyDescent="0.2"/>
    <row r="192634" hidden="1" x14ac:dyDescent="0.2"/>
    <row r="192635" hidden="1" x14ac:dyDescent="0.2"/>
    <row r="192636" hidden="1" x14ac:dyDescent="0.2"/>
    <row r="192637" hidden="1" x14ac:dyDescent="0.2"/>
    <row r="192638" hidden="1" x14ac:dyDescent="0.2"/>
    <row r="192639" hidden="1" x14ac:dyDescent="0.2"/>
    <row r="192640" hidden="1" x14ac:dyDescent="0.2"/>
    <row r="192641" hidden="1" x14ac:dyDescent="0.2"/>
    <row r="192642" hidden="1" x14ac:dyDescent="0.2"/>
    <row r="192643" hidden="1" x14ac:dyDescent="0.2"/>
    <row r="192644" hidden="1" x14ac:dyDescent="0.2"/>
    <row r="192645" hidden="1" x14ac:dyDescent="0.2"/>
    <row r="192646" hidden="1" x14ac:dyDescent="0.2"/>
    <row r="192647" hidden="1" x14ac:dyDescent="0.2"/>
    <row r="192648" hidden="1" x14ac:dyDescent="0.2"/>
    <row r="192649" hidden="1" x14ac:dyDescent="0.2"/>
    <row r="192650" hidden="1" x14ac:dyDescent="0.2"/>
    <row r="192651" hidden="1" x14ac:dyDescent="0.2"/>
    <row r="192652" hidden="1" x14ac:dyDescent="0.2"/>
    <row r="192653" hidden="1" x14ac:dyDescent="0.2"/>
    <row r="192654" hidden="1" x14ac:dyDescent="0.2"/>
    <row r="192655" hidden="1" x14ac:dyDescent="0.2"/>
    <row r="192656" hidden="1" x14ac:dyDescent="0.2"/>
    <row r="192657" hidden="1" x14ac:dyDescent="0.2"/>
    <row r="192658" hidden="1" x14ac:dyDescent="0.2"/>
    <row r="192659" hidden="1" x14ac:dyDescent="0.2"/>
    <row r="192660" hidden="1" x14ac:dyDescent="0.2"/>
    <row r="192661" hidden="1" x14ac:dyDescent="0.2"/>
    <row r="192662" hidden="1" x14ac:dyDescent="0.2"/>
    <row r="192663" hidden="1" x14ac:dyDescent="0.2"/>
    <row r="192664" hidden="1" x14ac:dyDescent="0.2"/>
    <row r="192665" hidden="1" x14ac:dyDescent="0.2"/>
    <row r="192666" hidden="1" x14ac:dyDescent="0.2"/>
    <row r="192667" hidden="1" x14ac:dyDescent="0.2"/>
    <row r="192668" hidden="1" x14ac:dyDescent="0.2"/>
    <row r="192669" hidden="1" x14ac:dyDescent="0.2"/>
    <row r="192670" hidden="1" x14ac:dyDescent="0.2"/>
    <row r="192671" hidden="1" x14ac:dyDescent="0.2"/>
    <row r="192672" hidden="1" x14ac:dyDescent="0.2"/>
    <row r="192673" hidden="1" x14ac:dyDescent="0.2"/>
    <row r="192674" hidden="1" x14ac:dyDescent="0.2"/>
    <row r="192675" hidden="1" x14ac:dyDescent="0.2"/>
    <row r="192676" hidden="1" x14ac:dyDescent="0.2"/>
    <row r="192677" hidden="1" x14ac:dyDescent="0.2"/>
    <row r="192678" hidden="1" x14ac:dyDescent="0.2"/>
    <row r="192679" hidden="1" x14ac:dyDescent="0.2"/>
    <row r="192680" hidden="1" x14ac:dyDescent="0.2"/>
    <row r="192681" hidden="1" x14ac:dyDescent="0.2"/>
    <row r="192682" hidden="1" x14ac:dyDescent="0.2"/>
    <row r="192683" hidden="1" x14ac:dyDescent="0.2"/>
    <row r="192684" hidden="1" x14ac:dyDescent="0.2"/>
    <row r="192685" hidden="1" x14ac:dyDescent="0.2"/>
    <row r="192686" hidden="1" x14ac:dyDescent="0.2"/>
    <row r="192687" hidden="1" x14ac:dyDescent="0.2"/>
    <row r="192688" hidden="1" x14ac:dyDescent="0.2"/>
    <row r="192689" hidden="1" x14ac:dyDescent="0.2"/>
    <row r="192690" hidden="1" x14ac:dyDescent="0.2"/>
    <row r="192691" hidden="1" x14ac:dyDescent="0.2"/>
    <row r="192692" hidden="1" x14ac:dyDescent="0.2"/>
    <row r="192693" hidden="1" x14ac:dyDescent="0.2"/>
    <row r="192694" hidden="1" x14ac:dyDescent="0.2"/>
    <row r="192695" hidden="1" x14ac:dyDescent="0.2"/>
    <row r="192696" hidden="1" x14ac:dyDescent="0.2"/>
    <row r="192697" hidden="1" x14ac:dyDescent="0.2"/>
    <row r="192698" hidden="1" x14ac:dyDescent="0.2"/>
    <row r="192699" hidden="1" x14ac:dyDescent="0.2"/>
    <row r="192700" hidden="1" x14ac:dyDescent="0.2"/>
    <row r="192701" hidden="1" x14ac:dyDescent="0.2"/>
    <row r="192702" hidden="1" x14ac:dyDescent="0.2"/>
    <row r="192703" hidden="1" x14ac:dyDescent="0.2"/>
    <row r="192704" hidden="1" x14ac:dyDescent="0.2"/>
    <row r="192705" hidden="1" x14ac:dyDescent="0.2"/>
    <row r="192706" hidden="1" x14ac:dyDescent="0.2"/>
    <row r="192707" hidden="1" x14ac:dyDescent="0.2"/>
    <row r="192708" hidden="1" x14ac:dyDescent="0.2"/>
    <row r="192709" hidden="1" x14ac:dyDescent="0.2"/>
    <row r="192710" hidden="1" x14ac:dyDescent="0.2"/>
    <row r="192711" hidden="1" x14ac:dyDescent="0.2"/>
    <row r="192712" hidden="1" x14ac:dyDescent="0.2"/>
    <row r="192713" hidden="1" x14ac:dyDescent="0.2"/>
    <row r="192714" hidden="1" x14ac:dyDescent="0.2"/>
    <row r="192715" hidden="1" x14ac:dyDescent="0.2"/>
    <row r="192716" hidden="1" x14ac:dyDescent="0.2"/>
    <row r="192717" hidden="1" x14ac:dyDescent="0.2"/>
    <row r="192718" hidden="1" x14ac:dyDescent="0.2"/>
    <row r="192719" hidden="1" x14ac:dyDescent="0.2"/>
    <row r="192720" hidden="1" x14ac:dyDescent="0.2"/>
    <row r="192721" hidden="1" x14ac:dyDescent="0.2"/>
    <row r="192722" hidden="1" x14ac:dyDescent="0.2"/>
    <row r="192723" hidden="1" x14ac:dyDescent="0.2"/>
    <row r="192724" hidden="1" x14ac:dyDescent="0.2"/>
    <row r="192725" hidden="1" x14ac:dyDescent="0.2"/>
    <row r="192726" hidden="1" x14ac:dyDescent="0.2"/>
    <row r="192727" hidden="1" x14ac:dyDescent="0.2"/>
    <row r="192728" hidden="1" x14ac:dyDescent="0.2"/>
    <row r="192729" hidden="1" x14ac:dyDescent="0.2"/>
    <row r="192730" hidden="1" x14ac:dyDescent="0.2"/>
    <row r="192731" hidden="1" x14ac:dyDescent="0.2"/>
    <row r="192732" hidden="1" x14ac:dyDescent="0.2"/>
    <row r="192733" hidden="1" x14ac:dyDescent="0.2"/>
    <row r="192734" hidden="1" x14ac:dyDescent="0.2"/>
    <row r="192735" hidden="1" x14ac:dyDescent="0.2"/>
    <row r="192736" hidden="1" x14ac:dyDescent="0.2"/>
    <row r="192737" hidden="1" x14ac:dyDescent="0.2"/>
    <row r="192738" hidden="1" x14ac:dyDescent="0.2"/>
    <row r="192739" hidden="1" x14ac:dyDescent="0.2"/>
    <row r="192740" hidden="1" x14ac:dyDescent="0.2"/>
    <row r="192741" hidden="1" x14ac:dyDescent="0.2"/>
    <row r="192742" hidden="1" x14ac:dyDescent="0.2"/>
    <row r="192743" hidden="1" x14ac:dyDescent="0.2"/>
    <row r="192744" hidden="1" x14ac:dyDescent="0.2"/>
    <row r="192745" hidden="1" x14ac:dyDescent="0.2"/>
    <row r="192746" hidden="1" x14ac:dyDescent="0.2"/>
    <row r="192747" hidden="1" x14ac:dyDescent="0.2"/>
    <row r="192748" hidden="1" x14ac:dyDescent="0.2"/>
    <row r="192749" hidden="1" x14ac:dyDescent="0.2"/>
    <row r="192750" hidden="1" x14ac:dyDescent="0.2"/>
    <row r="192751" hidden="1" x14ac:dyDescent="0.2"/>
    <row r="192752" hidden="1" x14ac:dyDescent="0.2"/>
    <row r="192753" hidden="1" x14ac:dyDescent="0.2"/>
    <row r="192754" hidden="1" x14ac:dyDescent="0.2"/>
    <row r="192755" hidden="1" x14ac:dyDescent="0.2"/>
    <row r="192756" hidden="1" x14ac:dyDescent="0.2"/>
    <row r="192757" hidden="1" x14ac:dyDescent="0.2"/>
    <row r="192758" hidden="1" x14ac:dyDescent="0.2"/>
    <row r="192759" hidden="1" x14ac:dyDescent="0.2"/>
    <row r="192760" hidden="1" x14ac:dyDescent="0.2"/>
    <row r="192761" hidden="1" x14ac:dyDescent="0.2"/>
    <row r="192762" hidden="1" x14ac:dyDescent="0.2"/>
    <row r="192763" hidden="1" x14ac:dyDescent="0.2"/>
    <row r="192764" hidden="1" x14ac:dyDescent="0.2"/>
    <row r="192765" hidden="1" x14ac:dyDescent="0.2"/>
    <row r="192766" hidden="1" x14ac:dyDescent="0.2"/>
    <row r="192767" hidden="1" x14ac:dyDescent="0.2"/>
    <row r="192768" hidden="1" x14ac:dyDescent="0.2"/>
    <row r="192769" hidden="1" x14ac:dyDescent="0.2"/>
    <row r="192770" hidden="1" x14ac:dyDescent="0.2"/>
    <row r="192771" hidden="1" x14ac:dyDescent="0.2"/>
    <row r="192772" hidden="1" x14ac:dyDescent="0.2"/>
    <row r="192773" hidden="1" x14ac:dyDescent="0.2"/>
    <row r="192774" hidden="1" x14ac:dyDescent="0.2"/>
    <row r="192775" hidden="1" x14ac:dyDescent="0.2"/>
    <row r="192776" hidden="1" x14ac:dyDescent="0.2"/>
    <row r="192777" hidden="1" x14ac:dyDescent="0.2"/>
    <row r="192778" hidden="1" x14ac:dyDescent="0.2"/>
    <row r="192779" hidden="1" x14ac:dyDescent="0.2"/>
    <row r="192780" hidden="1" x14ac:dyDescent="0.2"/>
    <row r="192781" hidden="1" x14ac:dyDescent="0.2"/>
    <row r="192782" hidden="1" x14ac:dyDescent="0.2"/>
    <row r="192783" hidden="1" x14ac:dyDescent="0.2"/>
    <row r="192784" hidden="1" x14ac:dyDescent="0.2"/>
    <row r="192785" hidden="1" x14ac:dyDescent="0.2"/>
    <row r="192786" hidden="1" x14ac:dyDescent="0.2"/>
    <row r="192787" hidden="1" x14ac:dyDescent="0.2"/>
    <row r="192788" hidden="1" x14ac:dyDescent="0.2"/>
    <row r="192789" hidden="1" x14ac:dyDescent="0.2"/>
    <row r="192790" hidden="1" x14ac:dyDescent="0.2"/>
    <row r="192791" hidden="1" x14ac:dyDescent="0.2"/>
    <row r="192792" hidden="1" x14ac:dyDescent="0.2"/>
    <row r="192793" hidden="1" x14ac:dyDescent="0.2"/>
    <row r="192794" hidden="1" x14ac:dyDescent="0.2"/>
    <row r="192795" hidden="1" x14ac:dyDescent="0.2"/>
    <row r="192796" hidden="1" x14ac:dyDescent="0.2"/>
    <row r="192797" hidden="1" x14ac:dyDescent="0.2"/>
    <row r="192798" hidden="1" x14ac:dyDescent="0.2"/>
    <row r="192799" hidden="1" x14ac:dyDescent="0.2"/>
    <row r="192800" hidden="1" x14ac:dyDescent="0.2"/>
    <row r="192801" hidden="1" x14ac:dyDescent="0.2"/>
    <row r="192802" hidden="1" x14ac:dyDescent="0.2"/>
    <row r="192803" hidden="1" x14ac:dyDescent="0.2"/>
    <row r="192804" hidden="1" x14ac:dyDescent="0.2"/>
    <row r="192805" hidden="1" x14ac:dyDescent="0.2"/>
    <row r="192806" hidden="1" x14ac:dyDescent="0.2"/>
    <row r="192807" hidden="1" x14ac:dyDescent="0.2"/>
    <row r="192808" hidden="1" x14ac:dyDescent="0.2"/>
    <row r="192809" hidden="1" x14ac:dyDescent="0.2"/>
    <row r="192810" hidden="1" x14ac:dyDescent="0.2"/>
    <row r="192811" hidden="1" x14ac:dyDescent="0.2"/>
    <row r="192812" hidden="1" x14ac:dyDescent="0.2"/>
    <row r="192813" hidden="1" x14ac:dyDescent="0.2"/>
    <row r="192814" hidden="1" x14ac:dyDescent="0.2"/>
    <row r="192815" hidden="1" x14ac:dyDescent="0.2"/>
    <row r="192816" hidden="1" x14ac:dyDescent="0.2"/>
    <row r="192817" hidden="1" x14ac:dyDescent="0.2"/>
    <row r="192818" hidden="1" x14ac:dyDescent="0.2"/>
    <row r="192819" hidden="1" x14ac:dyDescent="0.2"/>
    <row r="192820" hidden="1" x14ac:dyDescent="0.2"/>
    <row r="192821" hidden="1" x14ac:dyDescent="0.2"/>
    <row r="192822" hidden="1" x14ac:dyDescent="0.2"/>
    <row r="192823" hidden="1" x14ac:dyDescent="0.2"/>
    <row r="192824" hidden="1" x14ac:dyDescent="0.2"/>
    <row r="192825" hidden="1" x14ac:dyDescent="0.2"/>
    <row r="192826" hidden="1" x14ac:dyDescent="0.2"/>
    <row r="192827" hidden="1" x14ac:dyDescent="0.2"/>
    <row r="192828" hidden="1" x14ac:dyDescent="0.2"/>
    <row r="192829" hidden="1" x14ac:dyDescent="0.2"/>
    <row r="192830" hidden="1" x14ac:dyDescent="0.2"/>
    <row r="192831" hidden="1" x14ac:dyDescent="0.2"/>
    <row r="192832" hidden="1" x14ac:dyDescent="0.2"/>
    <row r="192833" hidden="1" x14ac:dyDescent="0.2"/>
    <row r="192834" hidden="1" x14ac:dyDescent="0.2"/>
    <row r="192835" hidden="1" x14ac:dyDescent="0.2"/>
    <row r="192836" hidden="1" x14ac:dyDescent="0.2"/>
    <row r="192837" hidden="1" x14ac:dyDescent="0.2"/>
    <row r="192838" hidden="1" x14ac:dyDescent="0.2"/>
    <row r="192839" hidden="1" x14ac:dyDescent="0.2"/>
    <row r="192840" hidden="1" x14ac:dyDescent="0.2"/>
    <row r="192841" hidden="1" x14ac:dyDescent="0.2"/>
    <row r="192842" hidden="1" x14ac:dyDescent="0.2"/>
    <row r="192843" hidden="1" x14ac:dyDescent="0.2"/>
    <row r="192844" hidden="1" x14ac:dyDescent="0.2"/>
    <row r="192845" hidden="1" x14ac:dyDescent="0.2"/>
    <row r="192846" hidden="1" x14ac:dyDescent="0.2"/>
    <row r="192847" hidden="1" x14ac:dyDescent="0.2"/>
    <row r="192848" hidden="1" x14ac:dyDescent="0.2"/>
    <row r="192849" hidden="1" x14ac:dyDescent="0.2"/>
    <row r="192850" hidden="1" x14ac:dyDescent="0.2"/>
    <row r="192851" hidden="1" x14ac:dyDescent="0.2"/>
    <row r="192852" hidden="1" x14ac:dyDescent="0.2"/>
    <row r="192853" hidden="1" x14ac:dyDescent="0.2"/>
    <row r="192854" hidden="1" x14ac:dyDescent="0.2"/>
    <row r="192855" hidden="1" x14ac:dyDescent="0.2"/>
    <row r="192856" hidden="1" x14ac:dyDescent="0.2"/>
    <row r="192857" hidden="1" x14ac:dyDescent="0.2"/>
    <row r="192858" hidden="1" x14ac:dyDescent="0.2"/>
    <row r="192859" hidden="1" x14ac:dyDescent="0.2"/>
    <row r="192860" hidden="1" x14ac:dyDescent="0.2"/>
    <row r="192861" hidden="1" x14ac:dyDescent="0.2"/>
    <row r="192862" hidden="1" x14ac:dyDescent="0.2"/>
    <row r="192863" hidden="1" x14ac:dyDescent="0.2"/>
    <row r="192864" hidden="1" x14ac:dyDescent="0.2"/>
    <row r="192865" hidden="1" x14ac:dyDescent="0.2"/>
    <row r="192866" hidden="1" x14ac:dyDescent="0.2"/>
    <row r="192867" hidden="1" x14ac:dyDescent="0.2"/>
    <row r="192868" hidden="1" x14ac:dyDescent="0.2"/>
    <row r="192869" hidden="1" x14ac:dyDescent="0.2"/>
    <row r="192870" hidden="1" x14ac:dyDescent="0.2"/>
    <row r="192871" hidden="1" x14ac:dyDescent="0.2"/>
    <row r="192872" hidden="1" x14ac:dyDescent="0.2"/>
    <row r="192873" hidden="1" x14ac:dyDescent="0.2"/>
    <row r="192874" hidden="1" x14ac:dyDescent="0.2"/>
    <row r="192875" hidden="1" x14ac:dyDescent="0.2"/>
    <row r="192876" hidden="1" x14ac:dyDescent="0.2"/>
    <row r="192877" hidden="1" x14ac:dyDescent="0.2"/>
    <row r="192878" hidden="1" x14ac:dyDescent="0.2"/>
    <row r="192879" hidden="1" x14ac:dyDescent="0.2"/>
    <row r="192880" hidden="1" x14ac:dyDescent="0.2"/>
    <row r="192881" hidden="1" x14ac:dyDescent="0.2"/>
    <row r="192882" hidden="1" x14ac:dyDescent="0.2"/>
    <row r="192883" hidden="1" x14ac:dyDescent="0.2"/>
    <row r="192884" hidden="1" x14ac:dyDescent="0.2"/>
    <row r="192885" hidden="1" x14ac:dyDescent="0.2"/>
    <row r="192886" hidden="1" x14ac:dyDescent="0.2"/>
    <row r="192887" hidden="1" x14ac:dyDescent="0.2"/>
    <row r="192888" hidden="1" x14ac:dyDescent="0.2"/>
    <row r="192889" hidden="1" x14ac:dyDescent="0.2"/>
    <row r="192890" hidden="1" x14ac:dyDescent="0.2"/>
    <row r="192891" hidden="1" x14ac:dyDescent="0.2"/>
    <row r="192892" hidden="1" x14ac:dyDescent="0.2"/>
    <row r="192893" hidden="1" x14ac:dyDescent="0.2"/>
    <row r="192894" hidden="1" x14ac:dyDescent="0.2"/>
    <row r="192895" hidden="1" x14ac:dyDescent="0.2"/>
    <row r="192896" hidden="1" x14ac:dyDescent="0.2"/>
    <row r="192897" hidden="1" x14ac:dyDescent="0.2"/>
    <row r="192898" hidden="1" x14ac:dyDescent="0.2"/>
    <row r="192899" hidden="1" x14ac:dyDescent="0.2"/>
    <row r="192900" hidden="1" x14ac:dyDescent="0.2"/>
    <row r="192901" hidden="1" x14ac:dyDescent="0.2"/>
    <row r="192902" hidden="1" x14ac:dyDescent="0.2"/>
    <row r="192903" hidden="1" x14ac:dyDescent="0.2"/>
    <row r="192904" hidden="1" x14ac:dyDescent="0.2"/>
    <row r="192905" hidden="1" x14ac:dyDescent="0.2"/>
    <row r="192906" hidden="1" x14ac:dyDescent="0.2"/>
    <row r="192907" hidden="1" x14ac:dyDescent="0.2"/>
    <row r="192908" hidden="1" x14ac:dyDescent="0.2"/>
    <row r="192909" hidden="1" x14ac:dyDescent="0.2"/>
    <row r="192910" hidden="1" x14ac:dyDescent="0.2"/>
    <row r="192911" hidden="1" x14ac:dyDescent="0.2"/>
    <row r="192912" hidden="1" x14ac:dyDescent="0.2"/>
    <row r="192913" hidden="1" x14ac:dyDescent="0.2"/>
    <row r="192914" hidden="1" x14ac:dyDescent="0.2"/>
    <row r="192915" hidden="1" x14ac:dyDescent="0.2"/>
    <row r="192916" hidden="1" x14ac:dyDescent="0.2"/>
    <row r="192917" hidden="1" x14ac:dyDescent="0.2"/>
    <row r="192918" hidden="1" x14ac:dyDescent="0.2"/>
    <row r="192919" hidden="1" x14ac:dyDescent="0.2"/>
    <row r="192920" hidden="1" x14ac:dyDescent="0.2"/>
    <row r="192921" hidden="1" x14ac:dyDescent="0.2"/>
    <row r="192922" hidden="1" x14ac:dyDescent="0.2"/>
    <row r="192923" hidden="1" x14ac:dyDescent="0.2"/>
    <row r="192924" hidden="1" x14ac:dyDescent="0.2"/>
    <row r="192925" hidden="1" x14ac:dyDescent="0.2"/>
    <row r="192926" hidden="1" x14ac:dyDescent="0.2"/>
    <row r="192927" hidden="1" x14ac:dyDescent="0.2"/>
    <row r="192928" hidden="1" x14ac:dyDescent="0.2"/>
    <row r="192929" hidden="1" x14ac:dyDescent="0.2"/>
    <row r="192930" hidden="1" x14ac:dyDescent="0.2"/>
    <row r="192931" hidden="1" x14ac:dyDescent="0.2"/>
    <row r="192932" hidden="1" x14ac:dyDescent="0.2"/>
    <row r="192933" hidden="1" x14ac:dyDescent="0.2"/>
    <row r="192934" hidden="1" x14ac:dyDescent="0.2"/>
    <row r="192935" hidden="1" x14ac:dyDescent="0.2"/>
    <row r="192936" hidden="1" x14ac:dyDescent="0.2"/>
    <row r="192937" hidden="1" x14ac:dyDescent="0.2"/>
    <row r="192938" hidden="1" x14ac:dyDescent="0.2"/>
    <row r="192939" hidden="1" x14ac:dyDescent="0.2"/>
    <row r="192940" hidden="1" x14ac:dyDescent="0.2"/>
    <row r="192941" hidden="1" x14ac:dyDescent="0.2"/>
    <row r="192942" hidden="1" x14ac:dyDescent="0.2"/>
    <row r="192943" hidden="1" x14ac:dyDescent="0.2"/>
    <row r="192944" hidden="1" x14ac:dyDescent="0.2"/>
    <row r="192945" hidden="1" x14ac:dyDescent="0.2"/>
    <row r="192946" hidden="1" x14ac:dyDescent="0.2"/>
    <row r="192947" hidden="1" x14ac:dyDescent="0.2"/>
    <row r="192948" hidden="1" x14ac:dyDescent="0.2"/>
    <row r="192949" hidden="1" x14ac:dyDescent="0.2"/>
    <row r="192950" hidden="1" x14ac:dyDescent="0.2"/>
    <row r="192951" hidden="1" x14ac:dyDescent="0.2"/>
    <row r="192952" hidden="1" x14ac:dyDescent="0.2"/>
    <row r="192953" hidden="1" x14ac:dyDescent="0.2"/>
    <row r="192954" hidden="1" x14ac:dyDescent="0.2"/>
    <row r="192955" hidden="1" x14ac:dyDescent="0.2"/>
    <row r="192956" hidden="1" x14ac:dyDescent="0.2"/>
    <row r="192957" hidden="1" x14ac:dyDescent="0.2"/>
    <row r="192958" hidden="1" x14ac:dyDescent="0.2"/>
    <row r="192959" hidden="1" x14ac:dyDescent="0.2"/>
    <row r="192960" hidden="1" x14ac:dyDescent="0.2"/>
    <row r="192961" hidden="1" x14ac:dyDescent="0.2"/>
    <row r="192962" hidden="1" x14ac:dyDescent="0.2"/>
    <row r="192963" hidden="1" x14ac:dyDescent="0.2"/>
    <row r="192964" hidden="1" x14ac:dyDescent="0.2"/>
    <row r="192965" hidden="1" x14ac:dyDescent="0.2"/>
    <row r="192966" hidden="1" x14ac:dyDescent="0.2"/>
    <row r="192967" hidden="1" x14ac:dyDescent="0.2"/>
    <row r="192968" hidden="1" x14ac:dyDescent="0.2"/>
    <row r="192969" hidden="1" x14ac:dyDescent="0.2"/>
    <row r="192970" hidden="1" x14ac:dyDescent="0.2"/>
    <row r="192971" hidden="1" x14ac:dyDescent="0.2"/>
    <row r="192972" hidden="1" x14ac:dyDescent="0.2"/>
    <row r="192973" hidden="1" x14ac:dyDescent="0.2"/>
    <row r="192974" hidden="1" x14ac:dyDescent="0.2"/>
    <row r="192975" hidden="1" x14ac:dyDescent="0.2"/>
    <row r="192976" hidden="1" x14ac:dyDescent="0.2"/>
    <row r="192977" hidden="1" x14ac:dyDescent="0.2"/>
    <row r="192978" hidden="1" x14ac:dyDescent="0.2"/>
    <row r="192979" hidden="1" x14ac:dyDescent="0.2"/>
    <row r="192980" hidden="1" x14ac:dyDescent="0.2"/>
    <row r="192981" hidden="1" x14ac:dyDescent="0.2"/>
    <row r="192982" hidden="1" x14ac:dyDescent="0.2"/>
    <row r="192983" hidden="1" x14ac:dyDescent="0.2"/>
    <row r="192984" hidden="1" x14ac:dyDescent="0.2"/>
    <row r="192985" hidden="1" x14ac:dyDescent="0.2"/>
    <row r="192986" hidden="1" x14ac:dyDescent="0.2"/>
    <row r="192987" hidden="1" x14ac:dyDescent="0.2"/>
    <row r="192988" hidden="1" x14ac:dyDescent="0.2"/>
    <row r="192989" hidden="1" x14ac:dyDescent="0.2"/>
    <row r="192990" hidden="1" x14ac:dyDescent="0.2"/>
    <row r="192991" hidden="1" x14ac:dyDescent="0.2"/>
    <row r="192992" hidden="1" x14ac:dyDescent="0.2"/>
    <row r="192993" hidden="1" x14ac:dyDescent="0.2"/>
    <row r="192994" hidden="1" x14ac:dyDescent="0.2"/>
    <row r="192995" hidden="1" x14ac:dyDescent="0.2"/>
    <row r="192996" hidden="1" x14ac:dyDescent="0.2"/>
    <row r="192997" hidden="1" x14ac:dyDescent="0.2"/>
    <row r="192998" hidden="1" x14ac:dyDescent="0.2"/>
    <row r="192999" hidden="1" x14ac:dyDescent="0.2"/>
    <row r="193000" hidden="1" x14ac:dyDescent="0.2"/>
    <row r="193001" hidden="1" x14ac:dyDescent="0.2"/>
    <row r="193002" hidden="1" x14ac:dyDescent="0.2"/>
    <row r="193003" hidden="1" x14ac:dyDescent="0.2"/>
    <row r="193004" hidden="1" x14ac:dyDescent="0.2"/>
    <row r="193005" hidden="1" x14ac:dyDescent="0.2"/>
    <row r="193006" hidden="1" x14ac:dyDescent="0.2"/>
    <row r="193007" hidden="1" x14ac:dyDescent="0.2"/>
    <row r="193008" hidden="1" x14ac:dyDescent="0.2"/>
    <row r="193009" hidden="1" x14ac:dyDescent="0.2"/>
    <row r="193010" hidden="1" x14ac:dyDescent="0.2"/>
    <row r="193011" hidden="1" x14ac:dyDescent="0.2"/>
    <row r="193012" hidden="1" x14ac:dyDescent="0.2"/>
    <row r="193013" hidden="1" x14ac:dyDescent="0.2"/>
    <row r="193014" hidden="1" x14ac:dyDescent="0.2"/>
    <row r="193015" hidden="1" x14ac:dyDescent="0.2"/>
    <row r="193016" hidden="1" x14ac:dyDescent="0.2"/>
    <row r="193017" hidden="1" x14ac:dyDescent="0.2"/>
    <row r="193018" hidden="1" x14ac:dyDescent="0.2"/>
    <row r="193019" hidden="1" x14ac:dyDescent="0.2"/>
    <row r="193020" hidden="1" x14ac:dyDescent="0.2"/>
    <row r="193021" hidden="1" x14ac:dyDescent="0.2"/>
    <row r="193022" hidden="1" x14ac:dyDescent="0.2"/>
    <row r="193023" hidden="1" x14ac:dyDescent="0.2"/>
    <row r="193024" hidden="1" x14ac:dyDescent="0.2"/>
    <row r="193025" hidden="1" x14ac:dyDescent="0.2"/>
    <row r="193026" hidden="1" x14ac:dyDescent="0.2"/>
    <row r="193027" hidden="1" x14ac:dyDescent="0.2"/>
    <row r="193028" hidden="1" x14ac:dyDescent="0.2"/>
    <row r="193029" hidden="1" x14ac:dyDescent="0.2"/>
    <row r="193030" hidden="1" x14ac:dyDescent="0.2"/>
    <row r="193031" hidden="1" x14ac:dyDescent="0.2"/>
    <row r="193032" hidden="1" x14ac:dyDescent="0.2"/>
    <row r="193033" hidden="1" x14ac:dyDescent="0.2"/>
    <row r="193034" hidden="1" x14ac:dyDescent="0.2"/>
    <row r="193035" hidden="1" x14ac:dyDescent="0.2"/>
    <row r="193036" hidden="1" x14ac:dyDescent="0.2"/>
    <row r="193037" hidden="1" x14ac:dyDescent="0.2"/>
    <row r="193038" hidden="1" x14ac:dyDescent="0.2"/>
    <row r="193039" hidden="1" x14ac:dyDescent="0.2"/>
    <row r="193040" hidden="1" x14ac:dyDescent="0.2"/>
    <row r="193041" hidden="1" x14ac:dyDescent="0.2"/>
    <row r="193042" hidden="1" x14ac:dyDescent="0.2"/>
    <row r="193043" hidden="1" x14ac:dyDescent="0.2"/>
    <row r="193044" hidden="1" x14ac:dyDescent="0.2"/>
    <row r="193045" hidden="1" x14ac:dyDescent="0.2"/>
    <row r="193046" hidden="1" x14ac:dyDescent="0.2"/>
    <row r="193047" hidden="1" x14ac:dyDescent="0.2"/>
    <row r="193048" hidden="1" x14ac:dyDescent="0.2"/>
    <row r="193049" hidden="1" x14ac:dyDescent="0.2"/>
    <row r="193050" hidden="1" x14ac:dyDescent="0.2"/>
    <row r="193051" hidden="1" x14ac:dyDescent="0.2"/>
    <row r="193052" hidden="1" x14ac:dyDescent="0.2"/>
    <row r="193053" hidden="1" x14ac:dyDescent="0.2"/>
    <row r="193054" hidden="1" x14ac:dyDescent="0.2"/>
    <row r="193055" hidden="1" x14ac:dyDescent="0.2"/>
    <row r="193056" hidden="1" x14ac:dyDescent="0.2"/>
    <row r="193057" hidden="1" x14ac:dyDescent="0.2"/>
    <row r="193058" hidden="1" x14ac:dyDescent="0.2"/>
    <row r="193059" hidden="1" x14ac:dyDescent="0.2"/>
    <row r="193060" hidden="1" x14ac:dyDescent="0.2"/>
    <row r="193061" hidden="1" x14ac:dyDescent="0.2"/>
    <row r="193062" hidden="1" x14ac:dyDescent="0.2"/>
    <row r="193063" hidden="1" x14ac:dyDescent="0.2"/>
    <row r="193064" hidden="1" x14ac:dyDescent="0.2"/>
    <row r="193065" hidden="1" x14ac:dyDescent="0.2"/>
    <row r="193066" hidden="1" x14ac:dyDescent="0.2"/>
    <row r="193067" hidden="1" x14ac:dyDescent="0.2"/>
    <row r="193068" hidden="1" x14ac:dyDescent="0.2"/>
    <row r="193069" hidden="1" x14ac:dyDescent="0.2"/>
    <row r="193070" hidden="1" x14ac:dyDescent="0.2"/>
    <row r="193071" hidden="1" x14ac:dyDescent="0.2"/>
    <row r="193072" hidden="1" x14ac:dyDescent="0.2"/>
    <row r="193073" hidden="1" x14ac:dyDescent="0.2"/>
    <row r="193074" hidden="1" x14ac:dyDescent="0.2"/>
    <row r="193075" hidden="1" x14ac:dyDescent="0.2"/>
    <row r="193076" hidden="1" x14ac:dyDescent="0.2"/>
    <row r="193077" hidden="1" x14ac:dyDescent="0.2"/>
    <row r="193078" hidden="1" x14ac:dyDescent="0.2"/>
    <row r="193079" hidden="1" x14ac:dyDescent="0.2"/>
    <row r="193080" hidden="1" x14ac:dyDescent="0.2"/>
    <row r="193081" hidden="1" x14ac:dyDescent="0.2"/>
    <row r="193082" hidden="1" x14ac:dyDescent="0.2"/>
    <row r="193083" hidden="1" x14ac:dyDescent="0.2"/>
    <row r="193084" hidden="1" x14ac:dyDescent="0.2"/>
    <row r="193085" hidden="1" x14ac:dyDescent="0.2"/>
    <row r="193086" hidden="1" x14ac:dyDescent="0.2"/>
    <row r="193087" hidden="1" x14ac:dyDescent="0.2"/>
    <row r="193088" hidden="1" x14ac:dyDescent="0.2"/>
    <row r="193089" hidden="1" x14ac:dyDescent="0.2"/>
    <row r="193090" hidden="1" x14ac:dyDescent="0.2"/>
    <row r="193091" hidden="1" x14ac:dyDescent="0.2"/>
    <row r="193092" hidden="1" x14ac:dyDescent="0.2"/>
    <row r="193093" hidden="1" x14ac:dyDescent="0.2"/>
    <row r="193094" hidden="1" x14ac:dyDescent="0.2"/>
    <row r="193095" hidden="1" x14ac:dyDescent="0.2"/>
    <row r="193096" hidden="1" x14ac:dyDescent="0.2"/>
    <row r="193097" hidden="1" x14ac:dyDescent="0.2"/>
    <row r="193098" hidden="1" x14ac:dyDescent="0.2"/>
    <row r="193099" hidden="1" x14ac:dyDescent="0.2"/>
    <row r="193100" hidden="1" x14ac:dyDescent="0.2"/>
    <row r="193101" hidden="1" x14ac:dyDescent="0.2"/>
    <row r="193102" hidden="1" x14ac:dyDescent="0.2"/>
    <row r="193103" hidden="1" x14ac:dyDescent="0.2"/>
    <row r="193104" hidden="1" x14ac:dyDescent="0.2"/>
    <row r="193105" hidden="1" x14ac:dyDescent="0.2"/>
    <row r="193106" hidden="1" x14ac:dyDescent="0.2"/>
    <row r="193107" hidden="1" x14ac:dyDescent="0.2"/>
    <row r="193108" hidden="1" x14ac:dyDescent="0.2"/>
    <row r="193109" hidden="1" x14ac:dyDescent="0.2"/>
    <row r="193110" hidden="1" x14ac:dyDescent="0.2"/>
    <row r="193111" hidden="1" x14ac:dyDescent="0.2"/>
    <row r="193112" hidden="1" x14ac:dyDescent="0.2"/>
    <row r="193113" hidden="1" x14ac:dyDescent="0.2"/>
    <row r="193114" hidden="1" x14ac:dyDescent="0.2"/>
    <row r="193115" hidden="1" x14ac:dyDescent="0.2"/>
    <row r="193116" hidden="1" x14ac:dyDescent="0.2"/>
    <row r="193117" hidden="1" x14ac:dyDescent="0.2"/>
    <row r="193118" hidden="1" x14ac:dyDescent="0.2"/>
    <row r="193119" hidden="1" x14ac:dyDescent="0.2"/>
    <row r="193120" hidden="1" x14ac:dyDescent="0.2"/>
    <row r="193121" hidden="1" x14ac:dyDescent="0.2"/>
    <row r="193122" hidden="1" x14ac:dyDescent="0.2"/>
    <row r="193123" hidden="1" x14ac:dyDescent="0.2"/>
    <row r="193124" hidden="1" x14ac:dyDescent="0.2"/>
    <row r="193125" hidden="1" x14ac:dyDescent="0.2"/>
    <row r="193126" hidden="1" x14ac:dyDescent="0.2"/>
    <row r="193127" hidden="1" x14ac:dyDescent="0.2"/>
    <row r="193128" hidden="1" x14ac:dyDescent="0.2"/>
    <row r="193129" hidden="1" x14ac:dyDescent="0.2"/>
    <row r="193130" hidden="1" x14ac:dyDescent="0.2"/>
    <row r="193131" hidden="1" x14ac:dyDescent="0.2"/>
    <row r="193132" hidden="1" x14ac:dyDescent="0.2"/>
    <row r="193133" hidden="1" x14ac:dyDescent="0.2"/>
    <row r="193134" hidden="1" x14ac:dyDescent="0.2"/>
    <row r="193135" hidden="1" x14ac:dyDescent="0.2"/>
    <row r="193136" hidden="1" x14ac:dyDescent="0.2"/>
    <row r="193137" hidden="1" x14ac:dyDescent="0.2"/>
    <row r="193138" hidden="1" x14ac:dyDescent="0.2"/>
    <row r="193139" hidden="1" x14ac:dyDescent="0.2"/>
    <row r="193140" hidden="1" x14ac:dyDescent="0.2"/>
    <row r="193141" hidden="1" x14ac:dyDescent="0.2"/>
    <row r="193142" hidden="1" x14ac:dyDescent="0.2"/>
    <row r="193143" hidden="1" x14ac:dyDescent="0.2"/>
    <row r="193144" hidden="1" x14ac:dyDescent="0.2"/>
    <row r="193145" hidden="1" x14ac:dyDescent="0.2"/>
    <row r="193146" hidden="1" x14ac:dyDescent="0.2"/>
    <row r="193147" hidden="1" x14ac:dyDescent="0.2"/>
    <row r="193148" hidden="1" x14ac:dyDescent="0.2"/>
    <row r="193149" hidden="1" x14ac:dyDescent="0.2"/>
    <row r="193150" hidden="1" x14ac:dyDescent="0.2"/>
    <row r="193151" hidden="1" x14ac:dyDescent="0.2"/>
    <row r="193152" hidden="1" x14ac:dyDescent="0.2"/>
    <row r="193153" hidden="1" x14ac:dyDescent="0.2"/>
    <row r="193154" hidden="1" x14ac:dyDescent="0.2"/>
    <row r="193155" hidden="1" x14ac:dyDescent="0.2"/>
    <row r="193156" hidden="1" x14ac:dyDescent="0.2"/>
    <row r="193157" hidden="1" x14ac:dyDescent="0.2"/>
    <row r="193158" hidden="1" x14ac:dyDescent="0.2"/>
    <row r="193159" hidden="1" x14ac:dyDescent="0.2"/>
    <row r="193160" hidden="1" x14ac:dyDescent="0.2"/>
    <row r="193161" hidden="1" x14ac:dyDescent="0.2"/>
    <row r="193162" hidden="1" x14ac:dyDescent="0.2"/>
    <row r="193163" hidden="1" x14ac:dyDescent="0.2"/>
    <row r="193164" hidden="1" x14ac:dyDescent="0.2"/>
    <row r="193165" hidden="1" x14ac:dyDescent="0.2"/>
    <row r="193166" hidden="1" x14ac:dyDescent="0.2"/>
    <row r="193167" hidden="1" x14ac:dyDescent="0.2"/>
    <row r="193168" hidden="1" x14ac:dyDescent="0.2"/>
    <row r="193169" hidden="1" x14ac:dyDescent="0.2"/>
    <row r="193170" hidden="1" x14ac:dyDescent="0.2"/>
    <row r="193171" hidden="1" x14ac:dyDescent="0.2"/>
    <row r="193172" hidden="1" x14ac:dyDescent="0.2"/>
    <row r="193173" hidden="1" x14ac:dyDescent="0.2"/>
    <row r="193174" hidden="1" x14ac:dyDescent="0.2"/>
    <row r="193175" hidden="1" x14ac:dyDescent="0.2"/>
    <row r="193176" hidden="1" x14ac:dyDescent="0.2"/>
    <row r="193177" hidden="1" x14ac:dyDescent="0.2"/>
    <row r="193178" hidden="1" x14ac:dyDescent="0.2"/>
    <row r="193179" hidden="1" x14ac:dyDescent="0.2"/>
    <row r="193180" hidden="1" x14ac:dyDescent="0.2"/>
    <row r="193181" hidden="1" x14ac:dyDescent="0.2"/>
    <row r="193182" hidden="1" x14ac:dyDescent="0.2"/>
    <row r="193183" hidden="1" x14ac:dyDescent="0.2"/>
    <row r="193184" hidden="1" x14ac:dyDescent="0.2"/>
    <row r="193185" hidden="1" x14ac:dyDescent="0.2"/>
    <row r="193186" hidden="1" x14ac:dyDescent="0.2"/>
    <row r="193187" hidden="1" x14ac:dyDescent="0.2"/>
    <row r="193188" hidden="1" x14ac:dyDescent="0.2"/>
    <row r="193189" hidden="1" x14ac:dyDescent="0.2"/>
    <row r="193190" hidden="1" x14ac:dyDescent="0.2"/>
    <row r="193191" hidden="1" x14ac:dyDescent="0.2"/>
    <row r="193192" hidden="1" x14ac:dyDescent="0.2"/>
    <row r="193193" hidden="1" x14ac:dyDescent="0.2"/>
    <row r="193194" hidden="1" x14ac:dyDescent="0.2"/>
    <row r="193195" hidden="1" x14ac:dyDescent="0.2"/>
    <row r="193196" hidden="1" x14ac:dyDescent="0.2"/>
    <row r="193197" hidden="1" x14ac:dyDescent="0.2"/>
    <row r="193198" hidden="1" x14ac:dyDescent="0.2"/>
    <row r="193199" hidden="1" x14ac:dyDescent="0.2"/>
    <row r="193200" hidden="1" x14ac:dyDescent="0.2"/>
    <row r="193201" hidden="1" x14ac:dyDescent="0.2"/>
    <row r="193202" hidden="1" x14ac:dyDescent="0.2"/>
    <row r="193203" hidden="1" x14ac:dyDescent="0.2"/>
    <row r="193204" hidden="1" x14ac:dyDescent="0.2"/>
    <row r="193205" hidden="1" x14ac:dyDescent="0.2"/>
    <row r="193206" hidden="1" x14ac:dyDescent="0.2"/>
    <row r="193207" hidden="1" x14ac:dyDescent="0.2"/>
    <row r="193208" hidden="1" x14ac:dyDescent="0.2"/>
    <row r="193209" hidden="1" x14ac:dyDescent="0.2"/>
    <row r="193210" hidden="1" x14ac:dyDescent="0.2"/>
    <row r="193211" hidden="1" x14ac:dyDescent="0.2"/>
    <row r="193212" hidden="1" x14ac:dyDescent="0.2"/>
    <row r="193213" hidden="1" x14ac:dyDescent="0.2"/>
    <row r="193214" hidden="1" x14ac:dyDescent="0.2"/>
    <row r="193215" hidden="1" x14ac:dyDescent="0.2"/>
    <row r="193216" hidden="1" x14ac:dyDescent="0.2"/>
    <row r="193217" hidden="1" x14ac:dyDescent="0.2"/>
    <row r="193218" hidden="1" x14ac:dyDescent="0.2"/>
    <row r="193219" hidden="1" x14ac:dyDescent="0.2"/>
    <row r="193220" hidden="1" x14ac:dyDescent="0.2"/>
    <row r="193221" hidden="1" x14ac:dyDescent="0.2"/>
    <row r="193222" hidden="1" x14ac:dyDescent="0.2"/>
    <row r="193223" hidden="1" x14ac:dyDescent="0.2"/>
    <row r="193224" hidden="1" x14ac:dyDescent="0.2"/>
    <row r="193225" hidden="1" x14ac:dyDescent="0.2"/>
    <row r="193226" hidden="1" x14ac:dyDescent="0.2"/>
    <row r="193227" hidden="1" x14ac:dyDescent="0.2"/>
    <row r="193228" hidden="1" x14ac:dyDescent="0.2"/>
    <row r="193229" hidden="1" x14ac:dyDescent="0.2"/>
    <row r="193230" hidden="1" x14ac:dyDescent="0.2"/>
    <row r="193231" hidden="1" x14ac:dyDescent="0.2"/>
    <row r="193232" hidden="1" x14ac:dyDescent="0.2"/>
    <row r="193233" hidden="1" x14ac:dyDescent="0.2"/>
    <row r="193234" hidden="1" x14ac:dyDescent="0.2"/>
    <row r="193235" hidden="1" x14ac:dyDescent="0.2"/>
    <row r="193236" hidden="1" x14ac:dyDescent="0.2"/>
    <row r="193237" hidden="1" x14ac:dyDescent="0.2"/>
    <row r="193238" hidden="1" x14ac:dyDescent="0.2"/>
    <row r="193239" hidden="1" x14ac:dyDescent="0.2"/>
    <row r="193240" hidden="1" x14ac:dyDescent="0.2"/>
    <row r="193241" hidden="1" x14ac:dyDescent="0.2"/>
    <row r="193242" hidden="1" x14ac:dyDescent="0.2"/>
    <row r="193243" hidden="1" x14ac:dyDescent="0.2"/>
    <row r="193244" hidden="1" x14ac:dyDescent="0.2"/>
    <row r="193245" hidden="1" x14ac:dyDescent="0.2"/>
    <row r="193246" hidden="1" x14ac:dyDescent="0.2"/>
    <row r="193247" hidden="1" x14ac:dyDescent="0.2"/>
    <row r="193248" hidden="1" x14ac:dyDescent="0.2"/>
    <row r="193249" hidden="1" x14ac:dyDescent="0.2"/>
    <row r="193250" hidden="1" x14ac:dyDescent="0.2"/>
    <row r="193251" hidden="1" x14ac:dyDescent="0.2"/>
    <row r="193252" hidden="1" x14ac:dyDescent="0.2"/>
    <row r="193253" hidden="1" x14ac:dyDescent="0.2"/>
    <row r="193254" hidden="1" x14ac:dyDescent="0.2"/>
    <row r="193255" hidden="1" x14ac:dyDescent="0.2"/>
    <row r="193256" hidden="1" x14ac:dyDescent="0.2"/>
    <row r="193257" hidden="1" x14ac:dyDescent="0.2"/>
    <row r="193258" hidden="1" x14ac:dyDescent="0.2"/>
    <row r="193259" hidden="1" x14ac:dyDescent="0.2"/>
    <row r="193260" hidden="1" x14ac:dyDescent="0.2"/>
    <row r="193261" hidden="1" x14ac:dyDescent="0.2"/>
    <row r="193262" hidden="1" x14ac:dyDescent="0.2"/>
    <row r="193263" hidden="1" x14ac:dyDescent="0.2"/>
    <row r="193264" hidden="1" x14ac:dyDescent="0.2"/>
    <row r="193265" hidden="1" x14ac:dyDescent="0.2"/>
    <row r="193266" hidden="1" x14ac:dyDescent="0.2"/>
    <row r="193267" hidden="1" x14ac:dyDescent="0.2"/>
    <row r="193268" hidden="1" x14ac:dyDescent="0.2"/>
    <row r="193269" hidden="1" x14ac:dyDescent="0.2"/>
    <row r="193270" hidden="1" x14ac:dyDescent="0.2"/>
    <row r="193271" hidden="1" x14ac:dyDescent="0.2"/>
    <row r="193272" hidden="1" x14ac:dyDescent="0.2"/>
    <row r="193273" hidden="1" x14ac:dyDescent="0.2"/>
    <row r="193274" hidden="1" x14ac:dyDescent="0.2"/>
    <row r="193275" hidden="1" x14ac:dyDescent="0.2"/>
    <row r="193276" hidden="1" x14ac:dyDescent="0.2"/>
    <row r="193277" hidden="1" x14ac:dyDescent="0.2"/>
    <row r="193278" hidden="1" x14ac:dyDescent="0.2"/>
    <row r="193279" hidden="1" x14ac:dyDescent="0.2"/>
    <row r="193280" hidden="1" x14ac:dyDescent="0.2"/>
    <row r="193281" hidden="1" x14ac:dyDescent="0.2"/>
    <row r="193282" hidden="1" x14ac:dyDescent="0.2"/>
    <row r="193283" hidden="1" x14ac:dyDescent="0.2"/>
    <row r="193284" hidden="1" x14ac:dyDescent="0.2"/>
    <row r="193285" hidden="1" x14ac:dyDescent="0.2"/>
    <row r="193286" hidden="1" x14ac:dyDescent="0.2"/>
    <row r="193287" hidden="1" x14ac:dyDescent="0.2"/>
    <row r="193288" hidden="1" x14ac:dyDescent="0.2"/>
    <row r="193289" hidden="1" x14ac:dyDescent="0.2"/>
    <row r="193290" hidden="1" x14ac:dyDescent="0.2"/>
    <row r="193291" hidden="1" x14ac:dyDescent="0.2"/>
    <row r="193292" hidden="1" x14ac:dyDescent="0.2"/>
    <row r="193293" hidden="1" x14ac:dyDescent="0.2"/>
    <row r="193294" hidden="1" x14ac:dyDescent="0.2"/>
    <row r="193295" hidden="1" x14ac:dyDescent="0.2"/>
    <row r="193296" hidden="1" x14ac:dyDescent="0.2"/>
    <row r="193297" hidden="1" x14ac:dyDescent="0.2"/>
    <row r="193298" hidden="1" x14ac:dyDescent="0.2"/>
    <row r="193299" hidden="1" x14ac:dyDescent="0.2"/>
    <row r="193300" hidden="1" x14ac:dyDescent="0.2"/>
    <row r="193301" hidden="1" x14ac:dyDescent="0.2"/>
    <row r="193302" hidden="1" x14ac:dyDescent="0.2"/>
    <row r="193303" hidden="1" x14ac:dyDescent="0.2"/>
    <row r="193304" hidden="1" x14ac:dyDescent="0.2"/>
    <row r="193305" hidden="1" x14ac:dyDescent="0.2"/>
    <row r="193306" hidden="1" x14ac:dyDescent="0.2"/>
    <row r="193307" hidden="1" x14ac:dyDescent="0.2"/>
    <row r="193308" hidden="1" x14ac:dyDescent="0.2"/>
    <row r="193309" hidden="1" x14ac:dyDescent="0.2"/>
    <row r="193310" hidden="1" x14ac:dyDescent="0.2"/>
    <row r="193311" hidden="1" x14ac:dyDescent="0.2"/>
    <row r="193312" hidden="1" x14ac:dyDescent="0.2"/>
    <row r="193313" hidden="1" x14ac:dyDescent="0.2"/>
    <row r="193314" hidden="1" x14ac:dyDescent="0.2"/>
    <row r="193315" hidden="1" x14ac:dyDescent="0.2"/>
    <row r="193316" hidden="1" x14ac:dyDescent="0.2"/>
    <row r="193317" hidden="1" x14ac:dyDescent="0.2"/>
    <row r="193318" hidden="1" x14ac:dyDescent="0.2"/>
    <row r="193319" hidden="1" x14ac:dyDescent="0.2"/>
    <row r="193320" hidden="1" x14ac:dyDescent="0.2"/>
    <row r="193321" hidden="1" x14ac:dyDescent="0.2"/>
    <row r="193322" hidden="1" x14ac:dyDescent="0.2"/>
    <row r="193323" hidden="1" x14ac:dyDescent="0.2"/>
    <row r="193324" hidden="1" x14ac:dyDescent="0.2"/>
    <row r="193325" hidden="1" x14ac:dyDescent="0.2"/>
    <row r="193326" hidden="1" x14ac:dyDescent="0.2"/>
    <row r="193327" hidden="1" x14ac:dyDescent="0.2"/>
    <row r="193328" hidden="1" x14ac:dyDescent="0.2"/>
    <row r="193329" hidden="1" x14ac:dyDescent="0.2"/>
    <row r="193330" hidden="1" x14ac:dyDescent="0.2"/>
    <row r="193331" hidden="1" x14ac:dyDescent="0.2"/>
    <row r="193332" hidden="1" x14ac:dyDescent="0.2"/>
    <row r="193333" hidden="1" x14ac:dyDescent="0.2"/>
    <row r="193334" hidden="1" x14ac:dyDescent="0.2"/>
    <row r="193335" hidden="1" x14ac:dyDescent="0.2"/>
    <row r="193336" hidden="1" x14ac:dyDescent="0.2"/>
    <row r="193337" hidden="1" x14ac:dyDescent="0.2"/>
    <row r="193338" hidden="1" x14ac:dyDescent="0.2"/>
    <row r="193339" hidden="1" x14ac:dyDescent="0.2"/>
    <row r="193340" hidden="1" x14ac:dyDescent="0.2"/>
    <row r="193341" hidden="1" x14ac:dyDescent="0.2"/>
    <row r="193342" hidden="1" x14ac:dyDescent="0.2"/>
    <row r="193343" hidden="1" x14ac:dyDescent="0.2"/>
    <row r="193344" hidden="1" x14ac:dyDescent="0.2"/>
    <row r="193345" hidden="1" x14ac:dyDescent="0.2"/>
    <row r="193346" hidden="1" x14ac:dyDescent="0.2"/>
    <row r="193347" hidden="1" x14ac:dyDescent="0.2"/>
    <row r="193348" hidden="1" x14ac:dyDescent="0.2"/>
    <row r="193349" hidden="1" x14ac:dyDescent="0.2"/>
    <row r="193350" hidden="1" x14ac:dyDescent="0.2"/>
    <row r="193351" hidden="1" x14ac:dyDescent="0.2"/>
    <row r="193352" hidden="1" x14ac:dyDescent="0.2"/>
    <row r="193353" hidden="1" x14ac:dyDescent="0.2"/>
    <row r="193354" hidden="1" x14ac:dyDescent="0.2"/>
    <row r="193355" hidden="1" x14ac:dyDescent="0.2"/>
    <row r="193356" hidden="1" x14ac:dyDescent="0.2"/>
    <row r="193357" hidden="1" x14ac:dyDescent="0.2"/>
    <row r="193358" hidden="1" x14ac:dyDescent="0.2"/>
    <row r="193359" hidden="1" x14ac:dyDescent="0.2"/>
    <row r="193360" hidden="1" x14ac:dyDescent="0.2"/>
    <row r="193361" hidden="1" x14ac:dyDescent="0.2"/>
    <row r="193362" hidden="1" x14ac:dyDescent="0.2"/>
    <row r="193363" hidden="1" x14ac:dyDescent="0.2"/>
    <row r="193364" hidden="1" x14ac:dyDescent="0.2"/>
    <row r="193365" hidden="1" x14ac:dyDescent="0.2"/>
    <row r="193366" hidden="1" x14ac:dyDescent="0.2"/>
    <row r="193367" hidden="1" x14ac:dyDescent="0.2"/>
    <row r="193368" hidden="1" x14ac:dyDescent="0.2"/>
    <row r="193369" hidden="1" x14ac:dyDescent="0.2"/>
    <row r="193370" hidden="1" x14ac:dyDescent="0.2"/>
    <row r="193371" hidden="1" x14ac:dyDescent="0.2"/>
    <row r="193372" hidden="1" x14ac:dyDescent="0.2"/>
    <row r="193373" hidden="1" x14ac:dyDescent="0.2"/>
    <row r="193374" hidden="1" x14ac:dyDescent="0.2"/>
    <row r="193375" hidden="1" x14ac:dyDescent="0.2"/>
    <row r="193376" hidden="1" x14ac:dyDescent="0.2"/>
    <row r="193377" hidden="1" x14ac:dyDescent="0.2"/>
    <row r="193378" hidden="1" x14ac:dyDescent="0.2"/>
    <row r="193379" hidden="1" x14ac:dyDescent="0.2"/>
    <row r="193380" hidden="1" x14ac:dyDescent="0.2"/>
    <row r="193381" hidden="1" x14ac:dyDescent="0.2"/>
    <row r="193382" hidden="1" x14ac:dyDescent="0.2"/>
    <row r="193383" hidden="1" x14ac:dyDescent="0.2"/>
    <row r="193384" hidden="1" x14ac:dyDescent="0.2"/>
    <row r="193385" hidden="1" x14ac:dyDescent="0.2"/>
    <row r="193386" hidden="1" x14ac:dyDescent="0.2"/>
    <row r="193387" hidden="1" x14ac:dyDescent="0.2"/>
    <row r="193388" hidden="1" x14ac:dyDescent="0.2"/>
    <row r="193389" hidden="1" x14ac:dyDescent="0.2"/>
    <row r="193390" hidden="1" x14ac:dyDescent="0.2"/>
    <row r="193391" hidden="1" x14ac:dyDescent="0.2"/>
    <row r="193392" hidden="1" x14ac:dyDescent="0.2"/>
    <row r="193393" hidden="1" x14ac:dyDescent="0.2"/>
    <row r="193394" hidden="1" x14ac:dyDescent="0.2"/>
    <row r="193395" hidden="1" x14ac:dyDescent="0.2"/>
    <row r="193396" hidden="1" x14ac:dyDescent="0.2"/>
    <row r="193397" hidden="1" x14ac:dyDescent="0.2"/>
    <row r="193398" hidden="1" x14ac:dyDescent="0.2"/>
    <row r="193399" hidden="1" x14ac:dyDescent="0.2"/>
    <row r="193400" hidden="1" x14ac:dyDescent="0.2"/>
    <row r="193401" hidden="1" x14ac:dyDescent="0.2"/>
    <row r="193402" hidden="1" x14ac:dyDescent="0.2"/>
    <row r="193403" hidden="1" x14ac:dyDescent="0.2"/>
    <row r="193404" hidden="1" x14ac:dyDescent="0.2"/>
    <row r="193405" hidden="1" x14ac:dyDescent="0.2"/>
    <row r="193406" hidden="1" x14ac:dyDescent="0.2"/>
    <row r="193407" hidden="1" x14ac:dyDescent="0.2"/>
    <row r="193408" hidden="1" x14ac:dyDescent="0.2"/>
    <row r="193409" hidden="1" x14ac:dyDescent="0.2"/>
    <row r="193410" hidden="1" x14ac:dyDescent="0.2"/>
    <row r="193411" hidden="1" x14ac:dyDescent="0.2"/>
    <row r="193412" hidden="1" x14ac:dyDescent="0.2"/>
    <row r="193413" hidden="1" x14ac:dyDescent="0.2"/>
    <row r="193414" hidden="1" x14ac:dyDescent="0.2"/>
    <row r="193415" hidden="1" x14ac:dyDescent="0.2"/>
    <row r="193416" hidden="1" x14ac:dyDescent="0.2"/>
    <row r="193417" hidden="1" x14ac:dyDescent="0.2"/>
    <row r="193418" hidden="1" x14ac:dyDescent="0.2"/>
    <row r="193419" hidden="1" x14ac:dyDescent="0.2"/>
    <row r="193420" hidden="1" x14ac:dyDescent="0.2"/>
    <row r="193421" hidden="1" x14ac:dyDescent="0.2"/>
    <row r="193422" hidden="1" x14ac:dyDescent="0.2"/>
    <row r="193423" hidden="1" x14ac:dyDescent="0.2"/>
    <row r="193424" hidden="1" x14ac:dyDescent="0.2"/>
    <row r="193425" hidden="1" x14ac:dyDescent="0.2"/>
    <row r="193426" hidden="1" x14ac:dyDescent="0.2"/>
    <row r="193427" hidden="1" x14ac:dyDescent="0.2"/>
    <row r="193428" hidden="1" x14ac:dyDescent="0.2"/>
    <row r="193429" hidden="1" x14ac:dyDescent="0.2"/>
    <row r="193430" hidden="1" x14ac:dyDescent="0.2"/>
    <row r="193431" hidden="1" x14ac:dyDescent="0.2"/>
    <row r="193432" hidden="1" x14ac:dyDescent="0.2"/>
    <row r="193433" hidden="1" x14ac:dyDescent="0.2"/>
    <row r="193434" hidden="1" x14ac:dyDescent="0.2"/>
    <row r="193435" hidden="1" x14ac:dyDescent="0.2"/>
    <row r="193436" hidden="1" x14ac:dyDescent="0.2"/>
    <row r="193437" hidden="1" x14ac:dyDescent="0.2"/>
    <row r="193438" hidden="1" x14ac:dyDescent="0.2"/>
    <row r="193439" hidden="1" x14ac:dyDescent="0.2"/>
    <row r="193440" hidden="1" x14ac:dyDescent="0.2"/>
    <row r="193441" hidden="1" x14ac:dyDescent="0.2"/>
    <row r="193442" hidden="1" x14ac:dyDescent="0.2"/>
    <row r="193443" hidden="1" x14ac:dyDescent="0.2"/>
    <row r="193444" hidden="1" x14ac:dyDescent="0.2"/>
    <row r="193445" hidden="1" x14ac:dyDescent="0.2"/>
    <row r="193446" hidden="1" x14ac:dyDescent="0.2"/>
    <row r="193447" hidden="1" x14ac:dyDescent="0.2"/>
    <row r="193448" hidden="1" x14ac:dyDescent="0.2"/>
    <row r="193449" hidden="1" x14ac:dyDescent="0.2"/>
    <row r="193450" hidden="1" x14ac:dyDescent="0.2"/>
    <row r="193451" hidden="1" x14ac:dyDescent="0.2"/>
    <row r="193452" hidden="1" x14ac:dyDescent="0.2"/>
    <row r="193453" hidden="1" x14ac:dyDescent="0.2"/>
    <row r="193454" hidden="1" x14ac:dyDescent="0.2"/>
    <row r="193455" hidden="1" x14ac:dyDescent="0.2"/>
    <row r="193456" hidden="1" x14ac:dyDescent="0.2"/>
    <row r="193457" hidden="1" x14ac:dyDescent="0.2"/>
    <row r="193458" hidden="1" x14ac:dyDescent="0.2"/>
    <row r="193459" hidden="1" x14ac:dyDescent="0.2"/>
    <row r="193460" hidden="1" x14ac:dyDescent="0.2"/>
    <row r="193461" hidden="1" x14ac:dyDescent="0.2"/>
    <row r="193462" hidden="1" x14ac:dyDescent="0.2"/>
    <row r="193463" hidden="1" x14ac:dyDescent="0.2"/>
    <row r="193464" hidden="1" x14ac:dyDescent="0.2"/>
    <row r="193465" hidden="1" x14ac:dyDescent="0.2"/>
    <row r="193466" hidden="1" x14ac:dyDescent="0.2"/>
    <row r="193467" hidden="1" x14ac:dyDescent="0.2"/>
    <row r="193468" hidden="1" x14ac:dyDescent="0.2"/>
    <row r="193469" hidden="1" x14ac:dyDescent="0.2"/>
    <row r="193470" hidden="1" x14ac:dyDescent="0.2"/>
    <row r="193471" hidden="1" x14ac:dyDescent="0.2"/>
    <row r="193472" hidden="1" x14ac:dyDescent="0.2"/>
    <row r="193473" hidden="1" x14ac:dyDescent="0.2"/>
    <row r="193474" hidden="1" x14ac:dyDescent="0.2"/>
    <row r="193475" hidden="1" x14ac:dyDescent="0.2"/>
    <row r="193476" hidden="1" x14ac:dyDescent="0.2"/>
    <row r="193477" hidden="1" x14ac:dyDescent="0.2"/>
    <row r="193478" hidden="1" x14ac:dyDescent="0.2"/>
    <row r="193479" hidden="1" x14ac:dyDescent="0.2"/>
    <row r="193480" hidden="1" x14ac:dyDescent="0.2"/>
    <row r="193481" hidden="1" x14ac:dyDescent="0.2"/>
    <row r="193482" hidden="1" x14ac:dyDescent="0.2"/>
    <row r="193483" hidden="1" x14ac:dyDescent="0.2"/>
    <row r="193484" hidden="1" x14ac:dyDescent="0.2"/>
    <row r="193485" hidden="1" x14ac:dyDescent="0.2"/>
    <row r="193486" hidden="1" x14ac:dyDescent="0.2"/>
    <row r="193487" hidden="1" x14ac:dyDescent="0.2"/>
    <row r="193488" hidden="1" x14ac:dyDescent="0.2"/>
    <row r="193489" hidden="1" x14ac:dyDescent="0.2"/>
    <row r="193490" hidden="1" x14ac:dyDescent="0.2"/>
    <row r="193491" hidden="1" x14ac:dyDescent="0.2"/>
    <row r="193492" hidden="1" x14ac:dyDescent="0.2"/>
    <row r="193493" hidden="1" x14ac:dyDescent="0.2"/>
    <row r="193494" hidden="1" x14ac:dyDescent="0.2"/>
    <row r="193495" hidden="1" x14ac:dyDescent="0.2"/>
    <row r="193496" hidden="1" x14ac:dyDescent="0.2"/>
    <row r="193497" hidden="1" x14ac:dyDescent="0.2"/>
    <row r="193498" hidden="1" x14ac:dyDescent="0.2"/>
    <row r="193499" hidden="1" x14ac:dyDescent="0.2"/>
    <row r="193500" hidden="1" x14ac:dyDescent="0.2"/>
    <row r="193501" hidden="1" x14ac:dyDescent="0.2"/>
    <row r="193502" hidden="1" x14ac:dyDescent="0.2"/>
    <row r="193503" hidden="1" x14ac:dyDescent="0.2"/>
    <row r="193504" hidden="1" x14ac:dyDescent="0.2"/>
    <row r="193505" hidden="1" x14ac:dyDescent="0.2"/>
    <row r="193506" hidden="1" x14ac:dyDescent="0.2"/>
    <row r="193507" hidden="1" x14ac:dyDescent="0.2"/>
    <row r="193508" hidden="1" x14ac:dyDescent="0.2"/>
    <row r="193509" hidden="1" x14ac:dyDescent="0.2"/>
    <row r="193510" hidden="1" x14ac:dyDescent="0.2"/>
    <row r="193511" hidden="1" x14ac:dyDescent="0.2"/>
    <row r="193512" hidden="1" x14ac:dyDescent="0.2"/>
    <row r="193513" hidden="1" x14ac:dyDescent="0.2"/>
    <row r="193514" hidden="1" x14ac:dyDescent="0.2"/>
    <row r="193515" hidden="1" x14ac:dyDescent="0.2"/>
    <row r="193516" hidden="1" x14ac:dyDescent="0.2"/>
    <row r="193517" hidden="1" x14ac:dyDescent="0.2"/>
    <row r="193518" hidden="1" x14ac:dyDescent="0.2"/>
    <row r="193519" hidden="1" x14ac:dyDescent="0.2"/>
    <row r="193520" hidden="1" x14ac:dyDescent="0.2"/>
    <row r="193521" hidden="1" x14ac:dyDescent="0.2"/>
    <row r="193522" hidden="1" x14ac:dyDescent="0.2"/>
    <row r="193523" hidden="1" x14ac:dyDescent="0.2"/>
    <row r="193524" hidden="1" x14ac:dyDescent="0.2"/>
    <row r="193525" hidden="1" x14ac:dyDescent="0.2"/>
    <row r="193526" hidden="1" x14ac:dyDescent="0.2"/>
    <row r="193527" hidden="1" x14ac:dyDescent="0.2"/>
    <row r="193528" hidden="1" x14ac:dyDescent="0.2"/>
    <row r="193529" hidden="1" x14ac:dyDescent="0.2"/>
    <row r="193530" hidden="1" x14ac:dyDescent="0.2"/>
    <row r="193531" hidden="1" x14ac:dyDescent="0.2"/>
    <row r="193532" hidden="1" x14ac:dyDescent="0.2"/>
    <row r="193533" hidden="1" x14ac:dyDescent="0.2"/>
    <row r="193534" hidden="1" x14ac:dyDescent="0.2"/>
    <row r="193535" hidden="1" x14ac:dyDescent="0.2"/>
    <row r="193536" hidden="1" x14ac:dyDescent="0.2"/>
    <row r="193537" hidden="1" x14ac:dyDescent="0.2"/>
    <row r="193538" hidden="1" x14ac:dyDescent="0.2"/>
    <row r="193539" hidden="1" x14ac:dyDescent="0.2"/>
    <row r="193540" hidden="1" x14ac:dyDescent="0.2"/>
    <row r="193541" hidden="1" x14ac:dyDescent="0.2"/>
    <row r="193542" hidden="1" x14ac:dyDescent="0.2"/>
    <row r="193543" hidden="1" x14ac:dyDescent="0.2"/>
    <row r="193544" hidden="1" x14ac:dyDescent="0.2"/>
    <row r="193545" hidden="1" x14ac:dyDescent="0.2"/>
    <row r="193546" hidden="1" x14ac:dyDescent="0.2"/>
    <row r="193547" hidden="1" x14ac:dyDescent="0.2"/>
    <row r="193548" hidden="1" x14ac:dyDescent="0.2"/>
    <row r="193549" hidden="1" x14ac:dyDescent="0.2"/>
    <row r="193550" hidden="1" x14ac:dyDescent="0.2"/>
    <row r="193551" hidden="1" x14ac:dyDescent="0.2"/>
    <row r="193552" hidden="1" x14ac:dyDescent="0.2"/>
    <row r="193553" hidden="1" x14ac:dyDescent="0.2"/>
    <row r="193554" hidden="1" x14ac:dyDescent="0.2"/>
    <row r="193555" hidden="1" x14ac:dyDescent="0.2"/>
    <row r="193556" hidden="1" x14ac:dyDescent="0.2"/>
    <row r="193557" hidden="1" x14ac:dyDescent="0.2"/>
    <row r="193558" hidden="1" x14ac:dyDescent="0.2"/>
    <row r="193559" hidden="1" x14ac:dyDescent="0.2"/>
    <row r="193560" hidden="1" x14ac:dyDescent="0.2"/>
    <row r="193561" hidden="1" x14ac:dyDescent="0.2"/>
    <row r="193562" hidden="1" x14ac:dyDescent="0.2"/>
    <row r="193563" hidden="1" x14ac:dyDescent="0.2"/>
    <row r="193564" hidden="1" x14ac:dyDescent="0.2"/>
    <row r="193565" hidden="1" x14ac:dyDescent="0.2"/>
    <row r="193566" hidden="1" x14ac:dyDescent="0.2"/>
    <row r="193567" hidden="1" x14ac:dyDescent="0.2"/>
    <row r="193568" hidden="1" x14ac:dyDescent="0.2"/>
    <row r="193569" hidden="1" x14ac:dyDescent="0.2"/>
    <row r="193570" hidden="1" x14ac:dyDescent="0.2"/>
    <row r="193571" hidden="1" x14ac:dyDescent="0.2"/>
    <row r="193572" hidden="1" x14ac:dyDescent="0.2"/>
    <row r="193573" hidden="1" x14ac:dyDescent="0.2"/>
    <row r="193574" hidden="1" x14ac:dyDescent="0.2"/>
    <row r="193575" hidden="1" x14ac:dyDescent="0.2"/>
    <row r="193576" hidden="1" x14ac:dyDescent="0.2"/>
    <row r="193577" hidden="1" x14ac:dyDescent="0.2"/>
    <row r="193578" hidden="1" x14ac:dyDescent="0.2"/>
    <row r="193579" hidden="1" x14ac:dyDescent="0.2"/>
    <row r="193580" hidden="1" x14ac:dyDescent="0.2"/>
    <row r="193581" hidden="1" x14ac:dyDescent="0.2"/>
    <row r="193582" hidden="1" x14ac:dyDescent="0.2"/>
    <row r="193583" hidden="1" x14ac:dyDescent="0.2"/>
    <row r="193584" hidden="1" x14ac:dyDescent="0.2"/>
    <row r="193585" hidden="1" x14ac:dyDescent="0.2"/>
    <row r="193586" hidden="1" x14ac:dyDescent="0.2"/>
    <row r="193587" hidden="1" x14ac:dyDescent="0.2"/>
    <row r="193588" hidden="1" x14ac:dyDescent="0.2"/>
    <row r="193589" hidden="1" x14ac:dyDescent="0.2"/>
    <row r="193590" hidden="1" x14ac:dyDescent="0.2"/>
    <row r="193591" hidden="1" x14ac:dyDescent="0.2"/>
    <row r="193592" hidden="1" x14ac:dyDescent="0.2"/>
    <row r="193593" hidden="1" x14ac:dyDescent="0.2"/>
    <row r="193594" hidden="1" x14ac:dyDescent="0.2"/>
    <row r="193595" hidden="1" x14ac:dyDescent="0.2"/>
    <row r="193596" hidden="1" x14ac:dyDescent="0.2"/>
    <row r="193597" hidden="1" x14ac:dyDescent="0.2"/>
    <row r="193598" hidden="1" x14ac:dyDescent="0.2"/>
    <row r="193599" hidden="1" x14ac:dyDescent="0.2"/>
    <row r="193600" hidden="1" x14ac:dyDescent="0.2"/>
    <row r="193601" hidden="1" x14ac:dyDescent="0.2"/>
    <row r="193602" hidden="1" x14ac:dyDescent="0.2"/>
    <row r="193603" hidden="1" x14ac:dyDescent="0.2"/>
    <row r="193604" hidden="1" x14ac:dyDescent="0.2"/>
    <row r="193605" hidden="1" x14ac:dyDescent="0.2"/>
    <row r="193606" hidden="1" x14ac:dyDescent="0.2"/>
    <row r="193607" hidden="1" x14ac:dyDescent="0.2"/>
    <row r="193608" hidden="1" x14ac:dyDescent="0.2"/>
    <row r="193609" hidden="1" x14ac:dyDescent="0.2"/>
    <row r="193610" hidden="1" x14ac:dyDescent="0.2"/>
    <row r="193611" hidden="1" x14ac:dyDescent="0.2"/>
    <row r="193612" hidden="1" x14ac:dyDescent="0.2"/>
    <row r="193613" hidden="1" x14ac:dyDescent="0.2"/>
    <row r="193614" hidden="1" x14ac:dyDescent="0.2"/>
    <row r="193615" hidden="1" x14ac:dyDescent="0.2"/>
    <row r="193616" hidden="1" x14ac:dyDescent="0.2"/>
    <row r="193617" hidden="1" x14ac:dyDescent="0.2"/>
    <row r="193618" hidden="1" x14ac:dyDescent="0.2"/>
    <row r="193619" hidden="1" x14ac:dyDescent="0.2"/>
    <row r="193620" hidden="1" x14ac:dyDescent="0.2"/>
    <row r="193621" hidden="1" x14ac:dyDescent="0.2"/>
    <row r="193622" hidden="1" x14ac:dyDescent="0.2"/>
    <row r="193623" hidden="1" x14ac:dyDescent="0.2"/>
    <row r="193624" hidden="1" x14ac:dyDescent="0.2"/>
    <row r="193625" hidden="1" x14ac:dyDescent="0.2"/>
    <row r="193626" hidden="1" x14ac:dyDescent="0.2"/>
    <row r="193627" hidden="1" x14ac:dyDescent="0.2"/>
    <row r="193628" hidden="1" x14ac:dyDescent="0.2"/>
    <row r="193629" hidden="1" x14ac:dyDescent="0.2"/>
    <row r="193630" hidden="1" x14ac:dyDescent="0.2"/>
    <row r="193631" hidden="1" x14ac:dyDescent="0.2"/>
    <row r="193632" hidden="1" x14ac:dyDescent="0.2"/>
    <row r="193633" hidden="1" x14ac:dyDescent="0.2"/>
    <row r="193634" hidden="1" x14ac:dyDescent="0.2"/>
    <row r="193635" hidden="1" x14ac:dyDescent="0.2"/>
    <row r="193636" hidden="1" x14ac:dyDescent="0.2"/>
    <row r="193637" hidden="1" x14ac:dyDescent="0.2"/>
    <row r="193638" hidden="1" x14ac:dyDescent="0.2"/>
    <row r="193639" hidden="1" x14ac:dyDescent="0.2"/>
    <row r="193640" hidden="1" x14ac:dyDescent="0.2"/>
    <row r="193641" hidden="1" x14ac:dyDescent="0.2"/>
    <row r="193642" hidden="1" x14ac:dyDescent="0.2"/>
    <row r="193643" hidden="1" x14ac:dyDescent="0.2"/>
    <row r="193644" hidden="1" x14ac:dyDescent="0.2"/>
    <row r="193645" hidden="1" x14ac:dyDescent="0.2"/>
    <row r="193646" hidden="1" x14ac:dyDescent="0.2"/>
    <row r="193647" hidden="1" x14ac:dyDescent="0.2"/>
    <row r="193648" hidden="1" x14ac:dyDescent="0.2"/>
    <row r="193649" hidden="1" x14ac:dyDescent="0.2"/>
    <row r="193650" hidden="1" x14ac:dyDescent="0.2"/>
    <row r="193651" hidden="1" x14ac:dyDescent="0.2"/>
    <row r="193652" hidden="1" x14ac:dyDescent="0.2"/>
    <row r="193653" hidden="1" x14ac:dyDescent="0.2"/>
    <row r="193654" hidden="1" x14ac:dyDescent="0.2"/>
    <row r="193655" hidden="1" x14ac:dyDescent="0.2"/>
    <row r="193656" hidden="1" x14ac:dyDescent="0.2"/>
    <row r="193657" hidden="1" x14ac:dyDescent="0.2"/>
    <row r="193658" hidden="1" x14ac:dyDescent="0.2"/>
    <row r="193659" hidden="1" x14ac:dyDescent="0.2"/>
    <row r="193660" hidden="1" x14ac:dyDescent="0.2"/>
    <row r="193661" hidden="1" x14ac:dyDescent="0.2"/>
    <row r="193662" hidden="1" x14ac:dyDescent="0.2"/>
    <row r="193663" hidden="1" x14ac:dyDescent="0.2"/>
    <row r="193664" hidden="1" x14ac:dyDescent="0.2"/>
    <row r="193665" hidden="1" x14ac:dyDescent="0.2"/>
    <row r="193666" hidden="1" x14ac:dyDescent="0.2"/>
    <row r="193667" hidden="1" x14ac:dyDescent="0.2"/>
    <row r="193668" hidden="1" x14ac:dyDescent="0.2"/>
    <row r="193669" hidden="1" x14ac:dyDescent="0.2"/>
    <row r="193670" hidden="1" x14ac:dyDescent="0.2"/>
    <row r="193671" hidden="1" x14ac:dyDescent="0.2"/>
    <row r="193672" hidden="1" x14ac:dyDescent="0.2"/>
    <row r="193673" hidden="1" x14ac:dyDescent="0.2"/>
    <row r="193674" hidden="1" x14ac:dyDescent="0.2"/>
    <row r="193675" hidden="1" x14ac:dyDescent="0.2"/>
    <row r="193676" hidden="1" x14ac:dyDescent="0.2"/>
    <row r="193677" hidden="1" x14ac:dyDescent="0.2"/>
    <row r="193678" hidden="1" x14ac:dyDescent="0.2"/>
    <row r="193679" hidden="1" x14ac:dyDescent="0.2"/>
    <row r="193680" hidden="1" x14ac:dyDescent="0.2"/>
    <row r="193681" hidden="1" x14ac:dyDescent="0.2"/>
    <row r="193682" hidden="1" x14ac:dyDescent="0.2"/>
    <row r="193683" hidden="1" x14ac:dyDescent="0.2"/>
    <row r="193684" hidden="1" x14ac:dyDescent="0.2"/>
    <row r="193685" hidden="1" x14ac:dyDescent="0.2"/>
    <row r="193686" hidden="1" x14ac:dyDescent="0.2"/>
    <row r="193687" hidden="1" x14ac:dyDescent="0.2"/>
    <row r="193688" hidden="1" x14ac:dyDescent="0.2"/>
    <row r="193689" hidden="1" x14ac:dyDescent="0.2"/>
    <row r="193690" hidden="1" x14ac:dyDescent="0.2"/>
    <row r="193691" hidden="1" x14ac:dyDescent="0.2"/>
    <row r="193692" hidden="1" x14ac:dyDescent="0.2"/>
    <row r="193693" hidden="1" x14ac:dyDescent="0.2"/>
    <row r="193694" hidden="1" x14ac:dyDescent="0.2"/>
    <row r="193695" hidden="1" x14ac:dyDescent="0.2"/>
    <row r="193696" hidden="1" x14ac:dyDescent="0.2"/>
    <row r="193697" hidden="1" x14ac:dyDescent="0.2"/>
    <row r="193698" hidden="1" x14ac:dyDescent="0.2"/>
    <row r="193699" hidden="1" x14ac:dyDescent="0.2"/>
    <row r="193700" hidden="1" x14ac:dyDescent="0.2"/>
    <row r="193701" hidden="1" x14ac:dyDescent="0.2"/>
    <row r="193702" hidden="1" x14ac:dyDescent="0.2"/>
    <row r="193703" hidden="1" x14ac:dyDescent="0.2"/>
    <row r="193704" hidden="1" x14ac:dyDescent="0.2"/>
    <row r="193705" hidden="1" x14ac:dyDescent="0.2"/>
    <row r="193706" hidden="1" x14ac:dyDescent="0.2"/>
    <row r="193707" hidden="1" x14ac:dyDescent="0.2"/>
    <row r="193708" hidden="1" x14ac:dyDescent="0.2"/>
    <row r="193709" hidden="1" x14ac:dyDescent="0.2"/>
    <row r="193710" hidden="1" x14ac:dyDescent="0.2"/>
    <row r="193711" hidden="1" x14ac:dyDescent="0.2"/>
    <row r="193712" hidden="1" x14ac:dyDescent="0.2"/>
    <row r="193713" hidden="1" x14ac:dyDescent="0.2"/>
    <row r="193714" hidden="1" x14ac:dyDescent="0.2"/>
    <row r="193715" hidden="1" x14ac:dyDescent="0.2"/>
    <row r="193716" hidden="1" x14ac:dyDescent="0.2"/>
    <row r="193717" hidden="1" x14ac:dyDescent="0.2"/>
    <row r="193718" hidden="1" x14ac:dyDescent="0.2"/>
    <row r="193719" hidden="1" x14ac:dyDescent="0.2"/>
    <row r="193720" hidden="1" x14ac:dyDescent="0.2"/>
    <row r="193721" hidden="1" x14ac:dyDescent="0.2"/>
    <row r="193722" hidden="1" x14ac:dyDescent="0.2"/>
    <row r="193723" hidden="1" x14ac:dyDescent="0.2"/>
    <row r="193724" hidden="1" x14ac:dyDescent="0.2"/>
    <row r="193725" hidden="1" x14ac:dyDescent="0.2"/>
    <row r="193726" hidden="1" x14ac:dyDescent="0.2"/>
    <row r="193727" hidden="1" x14ac:dyDescent="0.2"/>
    <row r="193728" hidden="1" x14ac:dyDescent="0.2"/>
    <row r="193729" hidden="1" x14ac:dyDescent="0.2"/>
    <row r="193730" hidden="1" x14ac:dyDescent="0.2"/>
    <row r="193731" hidden="1" x14ac:dyDescent="0.2"/>
    <row r="193732" hidden="1" x14ac:dyDescent="0.2"/>
    <row r="193733" hidden="1" x14ac:dyDescent="0.2"/>
    <row r="193734" hidden="1" x14ac:dyDescent="0.2"/>
    <row r="193735" hidden="1" x14ac:dyDescent="0.2"/>
    <row r="193736" hidden="1" x14ac:dyDescent="0.2"/>
    <row r="193737" hidden="1" x14ac:dyDescent="0.2"/>
    <row r="193738" hidden="1" x14ac:dyDescent="0.2"/>
    <row r="193739" hidden="1" x14ac:dyDescent="0.2"/>
    <row r="193740" hidden="1" x14ac:dyDescent="0.2"/>
    <row r="193741" hidden="1" x14ac:dyDescent="0.2"/>
    <row r="193742" hidden="1" x14ac:dyDescent="0.2"/>
    <row r="193743" hidden="1" x14ac:dyDescent="0.2"/>
    <row r="193744" hidden="1" x14ac:dyDescent="0.2"/>
    <row r="193745" hidden="1" x14ac:dyDescent="0.2"/>
    <row r="193746" hidden="1" x14ac:dyDescent="0.2"/>
    <row r="193747" hidden="1" x14ac:dyDescent="0.2"/>
    <row r="193748" hidden="1" x14ac:dyDescent="0.2"/>
    <row r="193749" hidden="1" x14ac:dyDescent="0.2"/>
    <row r="193750" hidden="1" x14ac:dyDescent="0.2"/>
    <row r="193751" hidden="1" x14ac:dyDescent="0.2"/>
    <row r="193752" hidden="1" x14ac:dyDescent="0.2"/>
    <row r="193753" hidden="1" x14ac:dyDescent="0.2"/>
    <row r="193754" hidden="1" x14ac:dyDescent="0.2"/>
    <row r="193755" hidden="1" x14ac:dyDescent="0.2"/>
    <row r="193756" hidden="1" x14ac:dyDescent="0.2"/>
    <row r="193757" hidden="1" x14ac:dyDescent="0.2"/>
    <row r="193758" hidden="1" x14ac:dyDescent="0.2"/>
    <row r="193759" hidden="1" x14ac:dyDescent="0.2"/>
    <row r="193760" hidden="1" x14ac:dyDescent="0.2"/>
    <row r="193761" hidden="1" x14ac:dyDescent="0.2"/>
    <row r="193762" hidden="1" x14ac:dyDescent="0.2"/>
    <row r="193763" hidden="1" x14ac:dyDescent="0.2"/>
    <row r="193764" hidden="1" x14ac:dyDescent="0.2"/>
    <row r="193765" hidden="1" x14ac:dyDescent="0.2"/>
    <row r="193766" hidden="1" x14ac:dyDescent="0.2"/>
    <row r="193767" hidden="1" x14ac:dyDescent="0.2"/>
    <row r="193768" hidden="1" x14ac:dyDescent="0.2"/>
    <row r="193769" hidden="1" x14ac:dyDescent="0.2"/>
    <row r="193770" hidden="1" x14ac:dyDescent="0.2"/>
    <row r="193771" hidden="1" x14ac:dyDescent="0.2"/>
    <row r="193772" hidden="1" x14ac:dyDescent="0.2"/>
    <row r="193773" hidden="1" x14ac:dyDescent="0.2"/>
    <row r="193774" hidden="1" x14ac:dyDescent="0.2"/>
    <row r="193775" hidden="1" x14ac:dyDescent="0.2"/>
    <row r="193776" hidden="1" x14ac:dyDescent="0.2"/>
    <row r="193777" hidden="1" x14ac:dyDescent="0.2"/>
    <row r="193778" hidden="1" x14ac:dyDescent="0.2"/>
    <row r="193779" hidden="1" x14ac:dyDescent="0.2"/>
    <row r="193780" hidden="1" x14ac:dyDescent="0.2"/>
    <row r="193781" hidden="1" x14ac:dyDescent="0.2"/>
    <row r="193782" hidden="1" x14ac:dyDescent="0.2"/>
    <row r="193783" hidden="1" x14ac:dyDescent="0.2"/>
    <row r="193784" hidden="1" x14ac:dyDescent="0.2"/>
    <row r="193785" hidden="1" x14ac:dyDescent="0.2"/>
    <row r="193786" hidden="1" x14ac:dyDescent="0.2"/>
    <row r="193787" hidden="1" x14ac:dyDescent="0.2"/>
    <row r="193788" hidden="1" x14ac:dyDescent="0.2"/>
    <row r="193789" hidden="1" x14ac:dyDescent="0.2"/>
    <row r="193790" hidden="1" x14ac:dyDescent="0.2"/>
    <row r="193791" hidden="1" x14ac:dyDescent="0.2"/>
    <row r="193792" hidden="1" x14ac:dyDescent="0.2"/>
    <row r="193793" hidden="1" x14ac:dyDescent="0.2"/>
    <row r="193794" hidden="1" x14ac:dyDescent="0.2"/>
    <row r="193795" hidden="1" x14ac:dyDescent="0.2"/>
    <row r="193796" hidden="1" x14ac:dyDescent="0.2"/>
    <row r="193797" hidden="1" x14ac:dyDescent="0.2"/>
    <row r="193798" hidden="1" x14ac:dyDescent="0.2"/>
    <row r="193799" hidden="1" x14ac:dyDescent="0.2"/>
    <row r="193800" hidden="1" x14ac:dyDescent="0.2"/>
    <row r="193801" hidden="1" x14ac:dyDescent="0.2"/>
    <row r="193802" hidden="1" x14ac:dyDescent="0.2"/>
    <row r="193803" hidden="1" x14ac:dyDescent="0.2"/>
    <row r="193804" hidden="1" x14ac:dyDescent="0.2"/>
    <row r="193805" hidden="1" x14ac:dyDescent="0.2"/>
    <row r="193806" hidden="1" x14ac:dyDescent="0.2"/>
    <row r="193807" hidden="1" x14ac:dyDescent="0.2"/>
    <row r="193808" hidden="1" x14ac:dyDescent="0.2"/>
    <row r="193809" hidden="1" x14ac:dyDescent="0.2"/>
    <row r="193810" hidden="1" x14ac:dyDescent="0.2"/>
    <row r="193811" hidden="1" x14ac:dyDescent="0.2"/>
    <row r="193812" hidden="1" x14ac:dyDescent="0.2"/>
    <row r="193813" hidden="1" x14ac:dyDescent="0.2"/>
    <row r="193814" hidden="1" x14ac:dyDescent="0.2"/>
    <row r="193815" hidden="1" x14ac:dyDescent="0.2"/>
    <row r="193816" hidden="1" x14ac:dyDescent="0.2"/>
    <row r="193817" hidden="1" x14ac:dyDescent="0.2"/>
    <row r="193818" hidden="1" x14ac:dyDescent="0.2"/>
    <row r="193819" hidden="1" x14ac:dyDescent="0.2"/>
    <row r="193820" hidden="1" x14ac:dyDescent="0.2"/>
    <row r="193821" hidden="1" x14ac:dyDescent="0.2"/>
    <row r="193822" hidden="1" x14ac:dyDescent="0.2"/>
    <row r="193823" hidden="1" x14ac:dyDescent="0.2"/>
    <row r="193824" hidden="1" x14ac:dyDescent="0.2"/>
    <row r="193825" hidden="1" x14ac:dyDescent="0.2"/>
    <row r="193826" hidden="1" x14ac:dyDescent="0.2"/>
    <row r="193827" hidden="1" x14ac:dyDescent="0.2"/>
    <row r="193828" hidden="1" x14ac:dyDescent="0.2"/>
    <row r="193829" hidden="1" x14ac:dyDescent="0.2"/>
    <row r="193830" hidden="1" x14ac:dyDescent="0.2"/>
    <row r="193831" hidden="1" x14ac:dyDescent="0.2"/>
    <row r="193832" hidden="1" x14ac:dyDescent="0.2"/>
    <row r="193833" hidden="1" x14ac:dyDescent="0.2"/>
    <row r="193834" hidden="1" x14ac:dyDescent="0.2"/>
    <row r="193835" hidden="1" x14ac:dyDescent="0.2"/>
    <row r="193836" hidden="1" x14ac:dyDescent="0.2"/>
    <row r="193837" hidden="1" x14ac:dyDescent="0.2"/>
    <row r="193838" hidden="1" x14ac:dyDescent="0.2"/>
    <row r="193839" hidden="1" x14ac:dyDescent="0.2"/>
    <row r="193840" hidden="1" x14ac:dyDescent="0.2"/>
    <row r="193841" hidden="1" x14ac:dyDescent="0.2"/>
    <row r="193842" hidden="1" x14ac:dyDescent="0.2"/>
    <row r="193843" hidden="1" x14ac:dyDescent="0.2"/>
    <row r="193844" hidden="1" x14ac:dyDescent="0.2"/>
    <row r="193845" hidden="1" x14ac:dyDescent="0.2"/>
    <row r="193846" hidden="1" x14ac:dyDescent="0.2"/>
    <row r="193847" hidden="1" x14ac:dyDescent="0.2"/>
    <row r="193848" hidden="1" x14ac:dyDescent="0.2"/>
    <row r="193849" hidden="1" x14ac:dyDescent="0.2"/>
    <row r="193850" hidden="1" x14ac:dyDescent="0.2"/>
    <row r="193851" hidden="1" x14ac:dyDescent="0.2"/>
    <row r="193852" hidden="1" x14ac:dyDescent="0.2"/>
    <row r="193853" hidden="1" x14ac:dyDescent="0.2"/>
    <row r="193854" hidden="1" x14ac:dyDescent="0.2"/>
    <row r="193855" hidden="1" x14ac:dyDescent="0.2"/>
    <row r="193856" hidden="1" x14ac:dyDescent="0.2"/>
    <row r="193857" hidden="1" x14ac:dyDescent="0.2"/>
    <row r="193858" hidden="1" x14ac:dyDescent="0.2"/>
    <row r="193859" hidden="1" x14ac:dyDescent="0.2"/>
    <row r="193860" hidden="1" x14ac:dyDescent="0.2"/>
    <row r="193861" hidden="1" x14ac:dyDescent="0.2"/>
    <row r="193862" hidden="1" x14ac:dyDescent="0.2"/>
    <row r="193863" hidden="1" x14ac:dyDescent="0.2"/>
    <row r="193864" hidden="1" x14ac:dyDescent="0.2"/>
    <row r="193865" hidden="1" x14ac:dyDescent="0.2"/>
    <row r="193866" hidden="1" x14ac:dyDescent="0.2"/>
    <row r="193867" hidden="1" x14ac:dyDescent="0.2"/>
    <row r="193868" hidden="1" x14ac:dyDescent="0.2"/>
    <row r="193869" hidden="1" x14ac:dyDescent="0.2"/>
    <row r="193870" hidden="1" x14ac:dyDescent="0.2"/>
    <row r="193871" hidden="1" x14ac:dyDescent="0.2"/>
    <row r="193872" hidden="1" x14ac:dyDescent="0.2"/>
    <row r="193873" hidden="1" x14ac:dyDescent="0.2"/>
    <row r="193874" hidden="1" x14ac:dyDescent="0.2"/>
    <row r="193875" hidden="1" x14ac:dyDescent="0.2"/>
    <row r="193876" hidden="1" x14ac:dyDescent="0.2"/>
    <row r="193877" hidden="1" x14ac:dyDescent="0.2"/>
    <row r="193878" hidden="1" x14ac:dyDescent="0.2"/>
    <row r="193879" hidden="1" x14ac:dyDescent="0.2"/>
    <row r="193880" hidden="1" x14ac:dyDescent="0.2"/>
    <row r="193881" hidden="1" x14ac:dyDescent="0.2"/>
    <row r="193882" hidden="1" x14ac:dyDescent="0.2"/>
    <row r="193883" hidden="1" x14ac:dyDescent="0.2"/>
    <row r="193884" hidden="1" x14ac:dyDescent="0.2"/>
    <row r="193885" hidden="1" x14ac:dyDescent="0.2"/>
    <row r="193886" hidden="1" x14ac:dyDescent="0.2"/>
    <row r="193887" hidden="1" x14ac:dyDescent="0.2"/>
    <row r="193888" hidden="1" x14ac:dyDescent="0.2"/>
    <row r="193889" hidden="1" x14ac:dyDescent="0.2"/>
    <row r="193890" hidden="1" x14ac:dyDescent="0.2"/>
    <row r="193891" hidden="1" x14ac:dyDescent="0.2"/>
    <row r="193892" hidden="1" x14ac:dyDescent="0.2"/>
    <row r="193893" hidden="1" x14ac:dyDescent="0.2"/>
    <row r="193894" hidden="1" x14ac:dyDescent="0.2"/>
    <row r="193895" hidden="1" x14ac:dyDescent="0.2"/>
    <row r="193896" hidden="1" x14ac:dyDescent="0.2"/>
    <row r="193897" hidden="1" x14ac:dyDescent="0.2"/>
    <row r="193898" hidden="1" x14ac:dyDescent="0.2"/>
    <row r="193899" hidden="1" x14ac:dyDescent="0.2"/>
    <row r="193900" hidden="1" x14ac:dyDescent="0.2"/>
    <row r="193901" hidden="1" x14ac:dyDescent="0.2"/>
    <row r="193902" hidden="1" x14ac:dyDescent="0.2"/>
    <row r="193903" hidden="1" x14ac:dyDescent="0.2"/>
    <row r="193904" hidden="1" x14ac:dyDescent="0.2"/>
    <row r="193905" hidden="1" x14ac:dyDescent="0.2"/>
    <row r="193906" hidden="1" x14ac:dyDescent="0.2"/>
    <row r="193907" hidden="1" x14ac:dyDescent="0.2"/>
    <row r="193908" hidden="1" x14ac:dyDescent="0.2"/>
    <row r="193909" hidden="1" x14ac:dyDescent="0.2"/>
    <row r="193910" hidden="1" x14ac:dyDescent="0.2"/>
    <row r="193911" hidden="1" x14ac:dyDescent="0.2"/>
    <row r="193912" hidden="1" x14ac:dyDescent="0.2"/>
    <row r="193913" hidden="1" x14ac:dyDescent="0.2"/>
    <row r="193914" hidden="1" x14ac:dyDescent="0.2"/>
    <row r="193915" hidden="1" x14ac:dyDescent="0.2"/>
    <row r="193916" hidden="1" x14ac:dyDescent="0.2"/>
    <row r="193917" hidden="1" x14ac:dyDescent="0.2"/>
    <row r="193918" hidden="1" x14ac:dyDescent="0.2"/>
    <row r="193919" hidden="1" x14ac:dyDescent="0.2"/>
    <row r="193920" hidden="1" x14ac:dyDescent="0.2"/>
    <row r="193921" hidden="1" x14ac:dyDescent="0.2"/>
    <row r="193922" hidden="1" x14ac:dyDescent="0.2"/>
    <row r="193923" hidden="1" x14ac:dyDescent="0.2"/>
    <row r="193924" hidden="1" x14ac:dyDescent="0.2"/>
    <row r="193925" hidden="1" x14ac:dyDescent="0.2"/>
    <row r="193926" hidden="1" x14ac:dyDescent="0.2"/>
    <row r="193927" hidden="1" x14ac:dyDescent="0.2"/>
    <row r="193928" hidden="1" x14ac:dyDescent="0.2"/>
    <row r="193929" hidden="1" x14ac:dyDescent="0.2"/>
    <row r="193930" hidden="1" x14ac:dyDescent="0.2"/>
    <row r="193931" hidden="1" x14ac:dyDescent="0.2"/>
    <row r="193932" hidden="1" x14ac:dyDescent="0.2"/>
    <row r="193933" hidden="1" x14ac:dyDescent="0.2"/>
    <row r="193934" hidden="1" x14ac:dyDescent="0.2"/>
    <row r="193935" hidden="1" x14ac:dyDescent="0.2"/>
    <row r="193936" hidden="1" x14ac:dyDescent="0.2"/>
    <row r="193937" hidden="1" x14ac:dyDescent="0.2"/>
    <row r="193938" hidden="1" x14ac:dyDescent="0.2"/>
    <row r="193939" hidden="1" x14ac:dyDescent="0.2"/>
    <row r="193940" hidden="1" x14ac:dyDescent="0.2"/>
    <row r="193941" hidden="1" x14ac:dyDescent="0.2"/>
    <row r="193942" hidden="1" x14ac:dyDescent="0.2"/>
    <row r="193943" hidden="1" x14ac:dyDescent="0.2"/>
    <row r="193944" hidden="1" x14ac:dyDescent="0.2"/>
    <row r="193945" hidden="1" x14ac:dyDescent="0.2"/>
    <row r="193946" hidden="1" x14ac:dyDescent="0.2"/>
    <row r="193947" hidden="1" x14ac:dyDescent="0.2"/>
    <row r="193948" hidden="1" x14ac:dyDescent="0.2"/>
    <row r="193949" hidden="1" x14ac:dyDescent="0.2"/>
    <row r="193950" hidden="1" x14ac:dyDescent="0.2"/>
    <row r="193951" hidden="1" x14ac:dyDescent="0.2"/>
    <row r="193952" hidden="1" x14ac:dyDescent="0.2"/>
    <row r="193953" hidden="1" x14ac:dyDescent="0.2"/>
    <row r="193954" hidden="1" x14ac:dyDescent="0.2"/>
    <row r="193955" hidden="1" x14ac:dyDescent="0.2"/>
    <row r="193956" hidden="1" x14ac:dyDescent="0.2"/>
    <row r="193957" hidden="1" x14ac:dyDescent="0.2"/>
    <row r="193958" hidden="1" x14ac:dyDescent="0.2"/>
    <row r="193959" hidden="1" x14ac:dyDescent="0.2"/>
    <row r="193960" hidden="1" x14ac:dyDescent="0.2"/>
    <row r="193961" hidden="1" x14ac:dyDescent="0.2"/>
    <row r="193962" hidden="1" x14ac:dyDescent="0.2"/>
    <row r="193963" hidden="1" x14ac:dyDescent="0.2"/>
    <row r="193964" hidden="1" x14ac:dyDescent="0.2"/>
    <row r="193965" hidden="1" x14ac:dyDescent="0.2"/>
    <row r="193966" hidden="1" x14ac:dyDescent="0.2"/>
    <row r="193967" hidden="1" x14ac:dyDescent="0.2"/>
    <row r="193968" hidden="1" x14ac:dyDescent="0.2"/>
    <row r="193969" hidden="1" x14ac:dyDescent="0.2"/>
    <row r="193970" hidden="1" x14ac:dyDescent="0.2"/>
    <row r="193971" hidden="1" x14ac:dyDescent="0.2"/>
    <row r="193972" hidden="1" x14ac:dyDescent="0.2"/>
    <row r="193973" hidden="1" x14ac:dyDescent="0.2"/>
    <row r="193974" hidden="1" x14ac:dyDescent="0.2"/>
    <row r="193975" hidden="1" x14ac:dyDescent="0.2"/>
    <row r="193976" hidden="1" x14ac:dyDescent="0.2"/>
    <row r="193977" hidden="1" x14ac:dyDescent="0.2"/>
    <row r="193978" hidden="1" x14ac:dyDescent="0.2"/>
    <row r="193979" hidden="1" x14ac:dyDescent="0.2"/>
    <row r="193980" hidden="1" x14ac:dyDescent="0.2"/>
    <row r="193981" hidden="1" x14ac:dyDescent="0.2"/>
    <row r="193982" hidden="1" x14ac:dyDescent="0.2"/>
    <row r="193983" hidden="1" x14ac:dyDescent="0.2"/>
    <row r="193984" hidden="1" x14ac:dyDescent="0.2"/>
    <row r="193985" hidden="1" x14ac:dyDescent="0.2"/>
    <row r="193986" hidden="1" x14ac:dyDescent="0.2"/>
    <row r="193987" hidden="1" x14ac:dyDescent="0.2"/>
    <row r="193988" hidden="1" x14ac:dyDescent="0.2"/>
    <row r="193989" hidden="1" x14ac:dyDescent="0.2"/>
    <row r="193990" hidden="1" x14ac:dyDescent="0.2"/>
    <row r="193991" hidden="1" x14ac:dyDescent="0.2"/>
    <row r="193992" hidden="1" x14ac:dyDescent="0.2"/>
    <row r="193993" hidden="1" x14ac:dyDescent="0.2"/>
    <row r="193994" hidden="1" x14ac:dyDescent="0.2"/>
    <row r="193995" hidden="1" x14ac:dyDescent="0.2"/>
    <row r="193996" hidden="1" x14ac:dyDescent="0.2"/>
    <row r="193997" hidden="1" x14ac:dyDescent="0.2"/>
    <row r="193998" hidden="1" x14ac:dyDescent="0.2"/>
    <row r="193999" hidden="1" x14ac:dyDescent="0.2"/>
    <row r="194000" hidden="1" x14ac:dyDescent="0.2"/>
    <row r="194001" hidden="1" x14ac:dyDescent="0.2"/>
    <row r="194002" hidden="1" x14ac:dyDescent="0.2"/>
    <row r="194003" hidden="1" x14ac:dyDescent="0.2"/>
    <row r="194004" hidden="1" x14ac:dyDescent="0.2"/>
    <row r="194005" hidden="1" x14ac:dyDescent="0.2"/>
    <row r="194006" hidden="1" x14ac:dyDescent="0.2"/>
    <row r="194007" hidden="1" x14ac:dyDescent="0.2"/>
    <row r="194008" hidden="1" x14ac:dyDescent="0.2"/>
    <row r="194009" hidden="1" x14ac:dyDescent="0.2"/>
    <row r="194010" hidden="1" x14ac:dyDescent="0.2"/>
    <row r="194011" hidden="1" x14ac:dyDescent="0.2"/>
    <row r="194012" hidden="1" x14ac:dyDescent="0.2"/>
    <row r="194013" hidden="1" x14ac:dyDescent="0.2"/>
    <row r="194014" hidden="1" x14ac:dyDescent="0.2"/>
    <row r="194015" hidden="1" x14ac:dyDescent="0.2"/>
    <row r="194016" hidden="1" x14ac:dyDescent="0.2"/>
    <row r="194017" hidden="1" x14ac:dyDescent="0.2"/>
    <row r="194018" hidden="1" x14ac:dyDescent="0.2"/>
    <row r="194019" hidden="1" x14ac:dyDescent="0.2"/>
    <row r="194020" hidden="1" x14ac:dyDescent="0.2"/>
    <row r="194021" hidden="1" x14ac:dyDescent="0.2"/>
    <row r="194022" hidden="1" x14ac:dyDescent="0.2"/>
    <row r="194023" hidden="1" x14ac:dyDescent="0.2"/>
    <row r="194024" hidden="1" x14ac:dyDescent="0.2"/>
    <row r="194025" hidden="1" x14ac:dyDescent="0.2"/>
    <row r="194026" hidden="1" x14ac:dyDescent="0.2"/>
    <row r="194027" hidden="1" x14ac:dyDescent="0.2"/>
    <row r="194028" hidden="1" x14ac:dyDescent="0.2"/>
    <row r="194029" hidden="1" x14ac:dyDescent="0.2"/>
    <row r="194030" hidden="1" x14ac:dyDescent="0.2"/>
    <row r="194031" hidden="1" x14ac:dyDescent="0.2"/>
    <row r="194032" hidden="1" x14ac:dyDescent="0.2"/>
    <row r="194033" hidden="1" x14ac:dyDescent="0.2"/>
    <row r="194034" hidden="1" x14ac:dyDescent="0.2"/>
    <row r="194035" hidden="1" x14ac:dyDescent="0.2"/>
    <row r="194036" hidden="1" x14ac:dyDescent="0.2"/>
    <row r="194037" hidden="1" x14ac:dyDescent="0.2"/>
    <row r="194038" hidden="1" x14ac:dyDescent="0.2"/>
    <row r="194039" hidden="1" x14ac:dyDescent="0.2"/>
    <row r="194040" hidden="1" x14ac:dyDescent="0.2"/>
    <row r="194041" hidden="1" x14ac:dyDescent="0.2"/>
    <row r="194042" hidden="1" x14ac:dyDescent="0.2"/>
    <row r="194043" hidden="1" x14ac:dyDescent="0.2"/>
    <row r="194044" hidden="1" x14ac:dyDescent="0.2"/>
    <row r="194045" hidden="1" x14ac:dyDescent="0.2"/>
    <row r="194046" hidden="1" x14ac:dyDescent="0.2"/>
    <row r="194047" hidden="1" x14ac:dyDescent="0.2"/>
    <row r="194048" hidden="1" x14ac:dyDescent="0.2"/>
    <row r="194049" hidden="1" x14ac:dyDescent="0.2"/>
    <row r="194050" hidden="1" x14ac:dyDescent="0.2"/>
    <row r="194051" hidden="1" x14ac:dyDescent="0.2"/>
    <row r="194052" hidden="1" x14ac:dyDescent="0.2"/>
    <row r="194053" hidden="1" x14ac:dyDescent="0.2"/>
    <row r="194054" hidden="1" x14ac:dyDescent="0.2"/>
    <row r="194055" hidden="1" x14ac:dyDescent="0.2"/>
    <row r="194056" hidden="1" x14ac:dyDescent="0.2"/>
    <row r="194057" hidden="1" x14ac:dyDescent="0.2"/>
    <row r="194058" hidden="1" x14ac:dyDescent="0.2"/>
    <row r="194059" hidden="1" x14ac:dyDescent="0.2"/>
    <row r="194060" hidden="1" x14ac:dyDescent="0.2"/>
    <row r="194061" hidden="1" x14ac:dyDescent="0.2"/>
    <row r="194062" hidden="1" x14ac:dyDescent="0.2"/>
    <row r="194063" hidden="1" x14ac:dyDescent="0.2"/>
    <row r="194064" hidden="1" x14ac:dyDescent="0.2"/>
    <row r="194065" hidden="1" x14ac:dyDescent="0.2"/>
    <row r="194066" hidden="1" x14ac:dyDescent="0.2"/>
    <row r="194067" hidden="1" x14ac:dyDescent="0.2"/>
    <row r="194068" hidden="1" x14ac:dyDescent="0.2"/>
    <row r="194069" hidden="1" x14ac:dyDescent="0.2"/>
    <row r="194070" hidden="1" x14ac:dyDescent="0.2"/>
    <row r="194071" hidden="1" x14ac:dyDescent="0.2"/>
    <row r="194072" hidden="1" x14ac:dyDescent="0.2"/>
    <row r="194073" hidden="1" x14ac:dyDescent="0.2"/>
    <row r="194074" hidden="1" x14ac:dyDescent="0.2"/>
    <row r="194075" hidden="1" x14ac:dyDescent="0.2"/>
    <row r="194076" hidden="1" x14ac:dyDescent="0.2"/>
    <row r="194077" hidden="1" x14ac:dyDescent="0.2"/>
    <row r="194078" hidden="1" x14ac:dyDescent="0.2"/>
    <row r="194079" hidden="1" x14ac:dyDescent="0.2"/>
    <row r="194080" hidden="1" x14ac:dyDescent="0.2"/>
    <row r="194081" hidden="1" x14ac:dyDescent="0.2"/>
    <row r="194082" hidden="1" x14ac:dyDescent="0.2"/>
    <row r="194083" hidden="1" x14ac:dyDescent="0.2"/>
    <row r="194084" hidden="1" x14ac:dyDescent="0.2"/>
    <row r="194085" hidden="1" x14ac:dyDescent="0.2"/>
    <row r="194086" hidden="1" x14ac:dyDescent="0.2"/>
    <row r="194087" hidden="1" x14ac:dyDescent="0.2"/>
    <row r="194088" hidden="1" x14ac:dyDescent="0.2"/>
    <row r="194089" hidden="1" x14ac:dyDescent="0.2"/>
    <row r="194090" hidden="1" x14ac:dyDescent="0.2"/>
    <row r="194091" hidden="1" x14ac:dyDescent="0.2"/>
    <row r="194092" hidden="1" x14ac:dyDescent="0.2"/>
    <row r="194093" hidden="1" x14ac:dyDescent="0.2"/>
    <row r="194094" hidden="1" x14ac:dyDescent="0.2"/>
    <row r="194095" hidden="1" x14ac:dyDescent="0.2"/>
    <row r="194096" hidden="1" x14ac:dyDescent="0.2"/>
    <row r="194097" hidden="1" x14ac:dyDescent="0.2"/>
    <row r="194098" hidden="1" x14ac:dyDescent="0.2"/>
    <row r="194099" hidden="1" x14ac:dyDescent="0.2"/>
    <row r="194100" hidden="1" x14ac:dyDescent="0.2"/>
    <row r="194101" hidden="1" x14ac:dyDescent="0.2"/>
    <row r="194102" hidden="1" x14ac:dyDescent="0.2"/>
    <row r="194103" hidden="1" x14ac:dyDescent="0.2"/>
    <row r="194104" hidden="1" x14ac:dyDescent="0.2"/>
    <row r="194105" hidden="1" x14ac:dyDescent="0.2"/>
    <row r="194106" hidden="1" x14ac:dyDescent="0.2"/>
    <row r="194107" hidden="1" x14ac:dyDescent="0.2"/>
    <row r="194108" hidden="1" x14ac:dyDescent="0.2"/>
    <row r="194109" hidden="1" x14ac:dyDescent="0.2"/>
    <row r="194110" hidden="1" x14ac:dyDescent="0.2"/>
    <row r="194111" hidden="1" x14ac:dyDescent="0.2"/>
    <row r="194112" hidden="1" x14ac:dyDescent="0.2"/>
    <row r="194113" hidden="1" x14ac:dyDescent="0.2"/>
    <row r="194114" hidden="1" x14ac:dyDescent="0.2"/>
    <row r="194115" hidden="1" x14ac:dyDescent="0.2"/>
    <row r="194116" hidden="1" x14ac:dyDescent="0.2"/>
    <row r="194117" hidden="1" x14ac:dyDescent="0.2"/>
    <row r="194118" hidden="1" x14ac:dyDescent="0.2"/>
    <row r="194119" hidden="1" x14ac:dyDescent="0.2"/>
    <row r="194120" hidden="1" x14ac:dyDescent="0.2"/>
    <row r="194121" hidden="1" x14ac:dyDescent="0.2"/>
    <row r="194122" hidden="1" x14ac:dyDescent="0.2"/>
    <row r="194123" hidden="1" x14ac:dyDescent="0.2"/>
    <row r="194124" hidden="1" x14ac:dyDescent="0.2"/>
    <row r="194125" hidden="1" x14ac:dyDescent="0.2"/>
    <row r="194126" hidden="1" x14ac:dyDescent="0.2"/>
    <row r="194127" hidden="1" x14ac:dyDescent="0.2"/>
    <row r="194128" hidden="1" x14ac:dyDescent="0.2"/>
    <row r="194129" hidden="1" x14ac:dyDescent="0.2"/>
    <row r="194130" hidden="1" x14ac:dyDescent="0.2"/>
    <row r="194131" hidden="1" x14ac:dyDescent="0.2"/>
    <row r="194132" hidden="1" x14ac:dyDescent="0.2"/>
    <row r="194133" hidden="1" x14ac:dyDescent="0.2"/>
    <row r="194134" hidden="1" x14ac:dyDescent="0.2"/>
    <row r="194135" hidden="1" x14ac:dyDescent="0.2"/>
    <row r="194136" hidden="1" x14ac:dyDescent="0.2"/>
    <row r="194137" hidden="1" x14ac:dyDescent="0.2"/>
    <row r="194138" hidden="1" x14ac:dyDescent="0.2"/>
    <row r="194139" hidden="1" x14ac:dyDescent="0.2"/>
    <row r="194140" hidden="1" x14ac:dyDescent="0.2"/>
    <row r="194141" hidden="1" x14ac:dyDescent="0.2"/>
    <row r="194142" hidden="1" x14ac:dyDescent="0.2"/>
    <row r="194143" hidden="1" x14ac:dyDescent="0.2"/>
    <row r="194144" hidden="1" x14ac:dyDescent="0.2"/>
    <row r="194145" hidden="1" x14ac:dyDescent="0.2"/>
    <row r="194146" hidden="1" x14ac:dyDescent="0.2"/>
    <row r="194147" hidden="1" x14ac:dyDescent="0.2"/>
    <row r="194148" hidden="1" x14ac:dyDescent="0.2"/>
    <row r="194149" hidden="1" x14ac:dyDescent="0.2"/>
    <row r="194150" hidden="1" x14ac:dyDescent="0.2"/>
    <row r="194151" hidden="1" x14ac:dyDescent="0.2"/>
    <row r="194152" hidden="1" x14ac:dyDescent="0.2"/>
    <row r="194153" hidden="1" x14ac:dyDescent="0.2"/>
    <row r="194154" hidden="1" x14ac:dyDescent="0.2"/>
    <row r="194155" hidden="1" x14ac:dyDescent="0.2"/>
    <row r="194156" hidden="1" x14ac:dyDescent="0.2"/>
    <row r="194157" hidden="1" x14ac:dyDescent="0.2"/>
    <row r="194158" hidden="1" x14ac:dyDescent="0.2"/>
    <row r="194159" hidden="1" x14ac:dyDescent="0.2"/>
    <row r="194160" hidden="1" x14ac:dyDescent="0.2"/>
    <row r="194161" hidden="1" x14ac:dyDescent="0.2"/>
    <row r="194162" hidden="1" x14ac:dyDescent="0.2"/>
    <row r="194163" hidden="1" x14ac:dyDescent="0.2"/>
    <row r="194164" hidden="1" x14ac:dyDescent="0.2"/>
    <row r="194165" hidden="1" x14ac:dyDescent="0.2"/>
    <row r="194166" hidden="1" x14ac:dyDescent="0.2"/>
    <row r="194167" hidden="1" x14ac:dyDescent="0.2"/>
    <row r="194168" hidden="1" x14ac:dyDescent="0.2"/>
    <row r="194169" hidden="1" x14ac:dyDescent="0.2"/>
    <row r="194170" hidden="1" x14ac:dyDescent="0.2"/>
    <row r="194171" hidden="1" x14ac:dyDescent="0.2"/>
    <row r="194172" hidden="1" x14ac:dyDescent="0.2"/>
    <row r="194173" hidden="1" x14ac:dyDescent="0.2"/>
    <row r="194174" hidden="1" x14ac:dyDescent="0.2"/>
    <row r="194175" hidden="1" x14ac:dyDescent="0.2"/>
    <row r="194176" hidden="1" x14ac:dyDescent="0.2"/>
    <row r="194177" hidden="1" x14ac:dyDescent="0.2"/>
    <row r="194178" hidden="1" x14ac:dyDescent="0.2"/>
    <row r="194179" hidden="1" x14ac:dyDescent="0.2"/>
    <row r="194180" hidden="1" x14ac:dyDescent="0.2"/>
    <row r="194181" hidden="1" x14ac:dyDescent="0.2"/>
    <row r="194182" hidden="1" x14ac:dyDescent="0.2"/>
    <row r="194183" hidden="1" x14ac:dyDescent="0.2"/>
    <row r="194184" hidden="1" x14ac:dyDescent="0.2"/>
    <row r="194185" hidden="1" x14ac:dyDescent="0.2"/>
    <row r="194186" hidden="1" x14ac:dyDescent="0.2"/>
    <row r="194187" hidden="1" x14ac:dyDescent="0.2"/>
    <row r="194188" hidden="1" x14ac:dyDescent="0.2"/>
    <row r="194189" hidden="1" x14ac:dyDescent="0.2"/>
    <row r="194190" hidden="1" x14ac:dyDescent="0.2"/>
    <row r="194191" hidden="1" x14ac:dyDescent="0.2"/>
    <row r="194192" hidden="1" x14ac:dyDescent="0.2"/>
    <row r="194193" hidden="1" x14ac:dyDescent="0.2"/>
    <row r="194194" hidden="1" x14ac:dyDescent="0.2"/>
    <row r="194195" hidden="1" x14ac:dyDescent="0.2"/>
    <row r="194196" hidden="1" x14ac:dyDescent="0.2"/>
    <row r="194197" hidden="1" x14ac:dyDescent="0.2"/>
    <row r="194198" hidden="1" x14ac:dyDescent="0.2"/>
    <row r="194199" hidden="1" x14ac:dyDescent="0.2"/>
    <row r="194200" hidden="1" x14ac:dyDescent="0.2"/>
    <row r="194201" hidden="1" x14ac:dyDescent="0.2"/>
    <row r="194202" hidden="1" x14ac:dyDescent="0.2"/>
    <row r="194203" hidden="1" x14ac:dyDescent="0.2"/>
    <row r="194204" hidden="1" x14ac:dyDescent="0.2"/>
    <row r="194205" hidden="1" x14ac:dyDescent="0.2"/>
    <row r="194206" hidden="1" x14ac:dyDescent="0.2"/>
    <row r="194207" hidden="1" x14ac:dyDescent="0.2"/>
    <row r="194208" hidden="1" x14ac:dyDescent="0.2"/>
    <row r="194209" hidden="1" x14ac:dyDescent="0.2"/>
    <row r="194210" hidden="1" x14ac:dyDescent="0.2"/>
    <row r="194211" hidden="1" x14ac:dyDescent="0.2"/>
    <row r="194212" hidden="1" x14ac:dyDescent="0.2"/>
    <row r="194213" hidden="1" x14ac:dyDescent="0.2"/>
    <row r="194214" hidden="1" x14ac:dyDescent="0.2"/>
    <row r="194215" hidden="1" x14ac:dyDescent="0.2"/>
    <row r="194216" hidden="1" x14ac:dyDescent="0.2"/>
    <row r="194217" hidden="1" x14ac:dyDescent="0.2"/>
    <row r="194218" hidden="1" x14ac:dyDescent="0.2"/>
    <row r="194219" hidden="1" x14ac:dyDescent="0.2"/>
    <row r="194220" hidden="1" x14ac:dyDescent="0.2"/>
    <row r="194221" hidden="1" x14ac:dyDescent="0.2"/>
    <row r="194222" hidden="1" x14ac:dyDescent="0.2"/>
    <row r="194223" hidden="1" x14ac:dyDescent="0.2"/>
    <row r="194224" hidden="1" x14ac:dyDescent="0.2"/>
    <row r="194225" hidden="1" x14ac:dyDescent="0.2"/>
    <row r="194226" hidden="1" x14ac:dyDescent="0.2"/>
    <row r="194227" hidden="1" x14ac:dyDescent="0.2"/>
    <row r="194228" hidden="1" x14ac:dyDescent="0.2"/>
    <row r="194229" hidden="1" x14ac:dyDescent="0.2"/>
    <row r="194230" hidden="1" x14ac:dyDescent="0.2"/>
    <row r="194231" hidden="1" x14ac:dyDescent="0.2"/>
    <row r="194232" hidden="1" x14ac:dyDescent="0.2"/>
    <row r="194233" hidden="1" x14ac:dyDescent="0.2"/>
    <row r="194234" hidden="1" x14ac:dyDescent="0.2"/>
    <row r="194235" hidden="1" x14ac:dyDescent="0.2"/>
    <row r="194236" hidden="1" x14ac:dyDescent="0.2"/>
    <row r="194237" hidden="1" x14ac:dyDescent="0.2"/>
    <row r="194238" hidden="1" x14ac:dyDescent="0.2"/>
    <row r="194239" hidden="1" x14ac:dyDescent="0.2"/>
    <row r="194240" hidden="1" x14ac:dyDescent="0.2"/>
    <row r="194241" hidden="1" x14ac:dyDescent="0.2"/>
    <row r="194242" hidden="1" x14ac:dyDescent="0.2"/>
    <row r="194243" hidden="1" x14ac:dyDescent="0.2"/>
    <row r="194244" hidden="1" x14ac:dyDescent="0.2"/>
    <row r="194245" hidden="1" x14ac:dyDescent="0.2"/>
    <row r="194246" hidden="1" x14ac:dyDescent="0.2"/>
    <row r="194247" hidden="1" x14ac:dyDescent="0.2"/>
    <row r="194248" hidden="1" x14ac:dyDescent="0.2"/>
    <row r="194249" hidden="1" x14ac:dyDescent="0.2"/>
    <row r="194250" hidden="1" x14ac:dyDescent="0.2"/>
    <row r="194251" hidden="1" x14ac:dyDescent="0.2"/>
    <row r="194252" hidden="1" x14ac:dyDescent="0.2"/>
    <row r="194253" hidden="1" x14ac:dyDescent="0.2"/>
    <row r="194254" hidden="1" x14ac:dyDescent="0.2"/>
    <row r="194255" hidden="1" x14ac:dyDescent="0.2"/>
    <row r="194256" hidden="1" x14ac:dyDescent="0.2"/>
    <row r="194257" hidden="1" x14ac:dyDescent="0.2"/>
    <row r="194258" hidden="1" x14ac:dyDescent="0.2"/>
    <row r="194259" hidden="1" x14ac:dyDescent="0.2"/>
    <row r="194260" hidden="1" x14ac:dyDescent="0.2"/>
    <row r="194261" hidden="1" x14ac:dyDescent="0.2"/>
    <row r="194262" hidden="1" x14ac:dyDescent="0.2"/>
    <row r="194263" hidden="1" x14ac:dyDescent="0.2"/>
    <row r="194264" hidden="1" x14ac:dyDescent="0.2"/>
    <row r="194265" hidden="1" x14ac:dyDescent="0.2"/>
    <row r="194266" hidden="1" x14ac:dyDescent="0.2"/>
    <row r="194267" hidden="1" x14ac:dyDescent="0.2"/>
    <row r="194268" hidden="1" x14ac:dyDescent="0.2"/>
    <row r="194269" hidden="1" x14ac:dyDescent="0.2"/>
    <row r="194270" hidden="1" x14ac:dyDescent="0.2"/>
    <row r="194271" hidden="1" x14ac:dyDescent="0.2"/>
    <row r="194272" hidden="1" x14ac:dyDescent="0.2"/>
    <row r="194273" hidden="1" x14ac:dyDescent="0.2"/>
    <row r="194274" hidden="1" x14ac:dyDescent="0.2"/>
    <row r="194275" hidden="1" x14ac:dyDescent="0.2"/>
    <row r="194276" hidden="1" x14ac:dyDescent="0.2"/>
    <row r="194277" hidden="1" x14ac:dyDescent="0.2"/>
    <row r="194278" hidden="1" x14ac:dyDescent="0.2"/>
    <row r="194279" hidden="1" x14ac:dyDescent="0.2"/>
    <row r="194280" hidden="1" x14ac:dyDescent="0.2"/>
    <row r="194281" hidden="1" x14ac:dyDescent="0.2"/>
    <row r="194282" hidden="1" x14ac:dyDescent="0.2"/>
    <row r="194283" hidden="1" x14ac:dyDescent="0.2"/>
    <row r="194284" hidden="1" x14ac:dyDescent="0.2"/>
    <row r="194285" hidden="1" x14ac:dyDescent="0.2"/>
    <row r="194286" hidden="1" x14ac:dyDescent="0.2"/>
    <row r="194287" hidden="1" x14ac:dyDescent="0.2"/>
    <row r="194288" hidden="1" x14ac:dyDescent="0.2"/>
    <row r="194289" hidden="1" x14ac:dyDescent="0.2"/>
    <row r="194290" hidden="1" x14ac:dyDescent="0.2"/>
    <row r="194291" hidden="1" x14ac:dyDescent="0.2"/>
    <row r="194292" hidden="1" x14ac:dyDescent="0.2"/>
    <row r="194293" hidden="1" x14ac:dyDescent="0.2"/>
    <row r="194294" hidden="1" x14ac:dyDescent="0.2"/>
    <row r="194295" hidden="1" x14ac:dyDescent="0.2"/>
    <row r="194296" hidden="1" x14ac:dyDescent="0.2"/>
    <row r="194297" hidden="1" x14ac:dyDescent="0.2"/>
    <row r="194298" hidden="1" x14ac:dyDescent="0.2"/>
    <row r="194299" hidden="1" x14ac:dyDescent="0.2"/>
    <row r="194300" hidden="1" x14ac:dyDescent="0.2"/>
    <row r="194301" hidden="1" x14ac:dyDescent="0.2"/>
    <row r="194302" hidden="1" x14ac:dyDescent="0.2"/>
    <row r="194303" hidden="1" x14ac:dyDescent="0.2"/>
    <row r="194304" hidden="1" x14ac:dyDescent="0.2"/>
    <row r="194305" hidden="1" x14ac:dyDescent="0.2"/>
    <row r="194306" hidden="1" x14ac:dyDescent="0.2"/>
    <row r="194307" hidden="1" x14ac:dyDescent="0.2"/>
    <row r="194308" hidden="1" x14ac:dyDescent="0.2"/>
    <row r="194309" hidden="1" x14ac:dyDescent="0.2"/>
    <row r="194310" hidden="1" x14ac:dyDescent="0.2"/>
    <row r="194311" hidden="1" x14ac:dyDescent="0.2"/>
    <row r="194312" hidden="1" x14ac:dyDescent="0.2"/>
    <row r="194313" hidden="1" x14ac:dyDescent="0.2"/>
    <row r="194314" hidden="1" x14ac:dyDescent="0.2"/>
    <row r="194315" hidden="1" x14ac:dyDescent="0.2"/>
    <row r="194316" hidden="1" x14ac:dyDescent="0.2"/>
    <row r="194317" hidden="1" x14ac:dyDescent="0.2"/>
    <row r="194318" hidden="1" x14ac:dyDescent="0.2"/>
    <row r="194319" hidden="1" x14ac:dyDescent="0.2"/>
    <row r="194320" hidden="1" x14ac:dyDescent="0.2"/>
    <row r="194321" hidden="1" x14ac:dyDescent="0.2"/>
    <row r="194322" hidden="1" x14ac:dyDescent="0.2"/>
    <row r="194323" hidden="1" x14ac:dyDescent="0.2"/>
    <row r="194324" hidden="1" x14ac:dyDescent="0.2"/>
    <row r="194325" hidden="1" x14ac:dyDescent="0.2"/>
    <row r="194326" hidden="1" x14ac:dyDescent="0.2"/>
    <row r="194327" hidden="1" x14ac:dyDescent="0.2"/>
    <row r="194328" hidden="1" x14ac:dyDescent="0.2"/>
    <row r="194329" hidden="1" x14ac:dyDescent="0.2"/>
    <row r="194330" hidden="1" x14ac:dyDescent="0.2"/>
    <row r="194331" hidden="1" x14ac:dyDescent="0.2"/>
    <row r="194332" hidden="1" x14ac:dyDescent="0.2"/>
    <row r="194333" hidden="1" x14ac:dyDescent="0.2"/>
    <row r="194334" hidden="1" x14ac:dyDescent="0.2"/>
    <row r="194335" hidden="1" x14ac:dyDescent="0.2"/>
    <row r="194336" hidden="1" x14ac:dyDescent="0.2"/>
    <row r="194337" hidden="1" x14ac:dyDescent="0.2"/>
    <row r="194338" hidden="1" x14ac:dyDescent="0.2"/>
    <row r="194339" hidden="1" x14ac:dyDescent="0.2"/>
    <row r="194340" hidden="1" x14ac:dyDescent="0.2"/>
    <row r="194341" hidden="1" x14ac:dyDescent="0.2"/>
    <row r="194342" hidden="1" x14ac:dyDescent="0.2"/>
    <row r="194343" hidden="1" x14ac:dyDescent="0.2"/>
    <row r="194344" hidden="1" x14ac:dyDescent="0.2"/>
    <row r="194345" hidden="1" x14ac:dyDescent="0.2"/>
    <row r="194346" hidden="1" x14ac:dyDescent="0.2"/>
    <row r="194347" hidden="1" x14ac:dyDescent="0.2"/>
    <row r="194348" hidden="1" x14ac:dyDescent="0.2"/>
    <row r="194349" hidden="1" x14ac:dyDescent="0.2"/>
    <row r="194350" hidden="1" x14ac:dyDescent="0.2"/>
    <row r="194351" hidden="1" x14ac:dyDescent="0.2"/>
    <row r="194352" hidden="1" x14ac:dyDescent="0.2"/>
    <row r="194353" hidden="1" x14ac:dyDescent="0.2"/>
    <row r="194354" hidden="1" x14ac:dyDescent="0.2"/>
    <row r="194355" hidden="1" x14ac:dyDescent="0.2"/>
    <row r="194356" hidden="1" x14ac:dyDescent="0.2"/>
    <row r="194357" hidden="1" x14ac:dyDescent="0.2"/>
    <row r="194358" hidden="1" x14ac:dyDescent="0.2"/>
    <row r="194359" hidden="1" x14ac:dyDescent="0.2"/>
    <row r="194360" hidden="1" x14ac:dyDescent="0.2"/>
    <row r="194361" hidden="1" x14ac:dyDescent="0.2"/>
    <row r="194362" hidden="1" x14ac:dyDescent="0.2"/>
    <row r="194363" hidden="1" x14ac:dyDescent="0.2"/>
    <row r="194364" hidden="1" x14ac:dyDescent="0.2"/>
    <row r="194365" hidden="1" x14ac:dyDescent="0.2"/>
    <row r="194366" hidden="1" x14ac:dyDescent="0.2"/>
    <row r="194367" hidden="1" x14ac:dyDescent="0.2"/>
    <row r="194368" hidden="1" x14ac:dyDescent="0.2"/>
    <row r="194369" hidden="1" x14ac:dyDescent="0.2"/>
    <row r="194370" hidden="1" x14ac:dyDescent="0.2"/>
    <row r="194371" hidden="1" x14ac:dyDescent="0.2"/>
    <row r="194372" hidden="1" x14ac:dyDescent="0.2"/>
    <row r="194373" hidden="1" x14ac:dyDescent="0.2"/>
    <row r="194374" hidden="1" x14ac:dyDescent="0.2"/>
    <row r="194375" hidden="1" x14ac:dyDescent="0.2"/>
    <row r="194376" hidden="1" x14ac:dyDescent="0.2"/>
    <row r="194377" hidden="1" x14ac:dyDescent="0.2"/>
    <row r="194378" hidden="1" x14ac:dyDescent="0.2"/>
    <row r="194379" hidden="1" x14ac:dyDescent="0.2"/>
    <row r="194380" hidden="1" x14ac:dyDescent="0.2"/>
    <row r="194381" hidden="1" x14ac:dyDescent="0.2"/>
    <row r="194382" hidden="1" x14ac:dyDescent="0.2"/>
    <row r="194383" hidden="1" x14ac:dyDescent="0.2"/>
    <row r="194384" hidden="1" x14ac:dyDescent="0.2"/>
    <row r="194385" hidden="1" x14ac:dyDescent="0.2"/>
    <row r="194386" hidden="1" x14ac:dyDescent="0.2"/>
    <row r="194387" hidden="1" x14ac:dyDescent="0.2"/>
    <row r="194388" hidden="1" x14ac:dyDescent="0.2"/>
    <row r="194389" hidden="1" x14ac:dyDescent="0.2"/>
    <row r="194390" hidden="1" x14ac:dyDescent="0.2"/>
    <row r="194391" hidden="1" x14ac:dyDescent="0.2"/>
    <row r="194392" hidden="1" x14ac:dyDescent="0.2"/>
    <row r="194393" hidden="1" x14ac:dyDescent="0.2"/>
    <row r="194394" hidden="1" x14ac:dyDescent="0.2"/>
    <row r="194395" hidden="1" x14ac:dyDescent="0.2"/>
    <row r="194396" hidden="1" x14ac:dyDescent="0.2"/>
    <row r="194397" hidden="1" x14ac:dyDescent="0.2"/>
    <row r="194398" hidden="1" x14ac:dyDescent="0.2"/>
    <row r="194399" hidden="1" x14ac:dyDescent="0.2"/>
    <row r="194400" hidden="1" x14ac:dyDescent="0.2"/>
    <row r="194401" hidden="1" x14ac:dyDescent="0.2"/>
    <row r="194402" hidden="1" x14ac:dyDescent="0.2"/>
    <row r="194403" hidden="1" x14ac:dyDescent="0.2"/>
    <row r="194404" hidden="1" x14ac:dyDescent="0.2"/>
    <row r="194405" hidden="1" x14ac:dyDescent="0.2"/>
    <row r="194406" hidden="1" x14ac:dyDescent="0.2"/>
    <row r="194407" hidden="1" x14ac:dyDescent="0.2"/>
    <row r="194408" hidden="1" x14ac:dyDescent="0.2"/>
    <row r="194409" hidden="1" x14ac:dyDescent="0.2"/>
    <row r="194410" hidden="1" x14ac:dyDescent="0.2"/>
    <row r="194411" hidden="1" x14ac:dyDescent="0.2"/>
    <row r="194412" hidden="1" x14ac:dyDescent="0.2"/>
    <row r="194413" hidden="1" x14ac:dyDescent="0.2"/>
    <row r="194414" hidden="1" x14ac:dyDescent="0.2"/>
    <row r="194415" hidden="1" x14ac:dyDescent="0.2"/>
    <row r="194416" hidden="1" x14ac:dyDescent="0.2"/>
    <row r="194417" hidden="1" x14ac:dyDescent="0.2"/>
    <row r="194418" hidden="1" x14ac:dyDescent="0.2"/>
    <row r="194419" hidden="1" x14ac:dyDescent="0.2"/>
    <row r="194420" hidden="1" x14ac:dyDescent="0.2"/>
    <row r="194421" hidden="1" x14ac:dyDescent="0.2"/>
    <row r="194422" hidden="1" x14ac:dyDescent="0.2"/>
    <row r="194423" hidden="1" x14ac:dyDescent="0.2"/>
    <row r="194424" hidden="1" x14ac:dyDescent="0.2"/>
    <row r="194425" hidden="1" x14ac:dyDescent="0.2"/>
    <row r="194426" hidden="1" x14ac:dyDescent="0.2"/>
    <row r="194427" hidden="1" x14ac:dyDescent="0.2"/>
    <row r="194428" hidden="1" x14ac:dyDescent="0.2"/>
    <row r="194429" hidden="1" x14ac:dyDescent="0.2"/>
    <row r="194430" hidden="1" x14ac:dyDescent="0.2"/>
    <row r="194431" hidden="1" x14ac:dyDescent="0.2"/>
    <row r="194432" hidden="1" x14ac:dyDescent="0.2"/>
    <row r="194433" hidden="1" x14ac:dyDescent="0.2"/>
    <row r="194434" hidden="1" x14ac:dyDescent="0.2"/>
    <row r="194435" hidden="1" x14ac:dyDescent="0.2"/>
    <row r="194436" hidden="1" x14ac:dyDescent="0.2"/>
    <row r="194437" hidden="1" x14ac:dyDescent="0.2"/>
    <row r="194438" hidden="1" x14ac:dyDescent="0.2"/>
    <row r="194439" hidden="1" x14ac:dyDescent="0.2"/>
    <row r="194440" hidden="1" x14ac:dyDescent="0.2"/>
    <row r="194441" hidden="1" x14ac:dyDescent="0.2"/>
    <row r="194442" hidden="1" x14ac:dyDescent="0.2"/>
    <row r="194443" hidden="1" x14ac:dyDescent="0.2"/>
    <row r="194444" hidden="1" x14ac:dyDescent="0.2"/>
    <row r="194445" hidden="1" x14ac:dyDescent="0.2"/>
    <row r="194446" hidden="1" x14ac:dyDescent="0.2"/>
    <row r="194447" hidden="1" x14ac:dyDescent="0.2"/>
    <row r="194448" hidden="1" x14ac:dyDescent="0.2"/>
    <row r="194449" hidden="1" x14ac:dyDescent="0.2"/>
    <row r="194450" hidden="1" x14ac:dyDescent="0.2"/>
    <row r="194451" hidden="1" x14ac:dyDescent="0.2"/>
    <row r="194452" hidden="1" x14ac:dyDescent="0.2"/>
    <row r="194453" hidden="1" x14ac:dyDescent="0.2"/>
    <row r="194454" hidden="1" x14ac:dyDescent="0.2"/>
    <row r="194455" hidden="1" x14ac:dyDescent="0.2"/>
    <row r="194456" hidden="1" x14ac:dyDescent="0.2"/>
    <row r="194457" hidden="1" x14ac:dyDescent="0.2"/>
    <row r="194458" hidden="1" x14ac:dyDescent="0.2"/>
    <row r="194459" hidden="1" x14ac:dyDescent="0.2"/>
    <row r="194460" hidden="1" x14ac:dyDescent="0.2"/>
    <row r="194461" hidden="1" x14ac:dyDescent="0.2"/>
    <row r="194462" hidden="1" x14ac:dyDescent="0.2"/>
    <row r="194463" hidden="1" x14ac:dyDescent="0.2"/>
    <row r="194464" hidden="1" x14ac:dyDescent="0.2"/>
    <row r="194465" hidden="1" x14ac:dyDescent="0.2"/>
    <row r="194466" hidden="1" x14ac:dyDescent="0.2"/>
    <row r="194467" hidden="1" x14ac:dyDescent="0.2"/>
    <row r="194468" hidden="1" x14ac:dyDescent="0.2"/>
    <row r="194469" hidden="1" x14ac:dyDescent="0.2"/>
    <row r="194470" hidden="1" x14ac:dyDescent="0.2"/>
    <row r="194471" hidden="1" x14ac:dyDescent="0.2"/>
    <row r="194472" hidden="1" x14ac:dyDescent="0.2"/>
    <row r="194473" hidden="1" x14ac:dyDescent="0.2"/>
    <row r="194474" hidden="1" x14ac:dyDescent="0.2"/>
    <row r="194475" hidden="1" x14ac:dyDescent="0.2"/>
    <row r="194476" hidden="1" x14ac:dyDescent="0.2"/>
    <row r="194477" hidden="1" x14ac:dyDescent="0.2"/>
    <row r="194478" hidden="1" x14ac:dyDescent="0.2"/>
    <row r="194479" hidden="1" x14ac:dyDescent="0.2"/>
    <row r="194480" hidden="1" x14ac:dyDescent="0.2"/>
    <row r="194481" hidden="1" x14ac:dyDescent="0.2"/>
    <row r="194482" hidden="1" x14ac:dyDescent="0.2"/>
    <row r="194483" hidden="1" x14ac:dyDescent="0.2"/>
    <row r="194484" hidden="1" x14ac:dyDescent="0.2"/>
    <row r="194485" hidden="1" x14ac:dyDescent="0.2"/>
    <row r="194486" hidden="1" x14ac:dyDescent="0.2"/>
    <row r="194487" hidden="1" x14ac:dyDescent="0.2"/>
    <row r="194488" hidden="1" x14ac:dyDescent="0.2"/>
    <row r="194489" hidden="1" x14ac:dyDescent="0.2"/>
    <row r="194490" hidden="1" x14ac:dyDescent="0.2"/>
    <row r="194491" hidden="1" x14ac:dyDescent="0.2"/>
    <row r="194492" hidden="1" x14ac:dyDescent="0.2"/>
    <row r="194493" hidden="1" x14ac:dyDescent="0.2"/>
    <row r="194494" hidden="1" x14ac:dyDescent="0.2"/>
    <row r="194495" hidden="1" x14ac:dyDescent="0.2"/>
    <row r="194496" hidden="1" x14ac:dyDescent="0.2"/>
    <row r="194497" hidden="1" x14ac:dyDescent="0.2"/>
    <row r="194498" hidden="1" x14ac:dyDescent="0.2"/>
    <row r="194499" hidden="1" x14ac:dyDescent="0.2"/>
    <row r="194500" hidden="1" x14ac:dyDescent="0.2"/>
    <row r="194501" hidden="1" x14ac:dyDescent="0.2"/>
    <row r="194502" hidden="1" x14ac:dyDescent="0.2"/>
    <row r="194503" hidden="1" x14ac:dyDescent="0.2"/>
    <row r="194504" hidden="1" x14ac:dyDescent="0.2"/>
    <row r="194505" hidden="1" x14ac:dyDescent="0.2"/>
    <row r="194506" hidden="1" x14ac:dyDescent="0.2"/>
    <row r="194507" hidden="1" x14ac:dyDescent="0.2"/>
    <row r="194508" hidden="1" x14ac:dyDescent="0.2"/>
    <row r="194509" hidden="1" x14ac:dyDescent="0.2"/>
    <row r="194510" hidden="1" x14ac:dyDescent="0.2"/>
    <row r="194511" hidden="1" x14ac:dyDescent="0.2"/>
    <row r="194512" hidden="1" x14ac:dyDescent="0.2"/>
    <row r="194513" hidden="1" x14ac:dyDescent="0.2"/>
    <row r="194514" hidden="1" x14ac:dyDescent="0.2"/>
    <row r="194515" hidden="1" x14ac:dyDescent="0.2"/>
    <row r="194516" hidden="1" x14ac:dyDescent="0.2"/>
    <row r="194517" hidden="1" x14ac:dyDescent="0.2"/>
    <row r="194518" hidden="1" x14ac:dyDescent="0.2"/>
    <row r="194519" hidden="1" x14ac:dyDescent="0.2"/>
    <row r="194520" hidden="1" x14ac:dyDescent="0.2"/>
    <row r="194521" hidden="1" x14ac:dyDescent="0.2"/>
    <row r="194522" hidden="1" x14ac:dyDescent="0.2"/>
    <row r="194523" hidden="1" x14ac:dyDescent="0.2"/>
    <row r="194524" hidden="1" x14ac:dyDescent="0.2"/>
    <row r="194525" hidden="1" x14ac:dyDescent="0.2"/>
    <row r="194526" hidden="1" x14ac:dyDescent="0.2"/>
    <row r="194527" hidden="1" x14ac:dyDescent="0.2"/>
    <row r="194528" hidden="1" x14ac:dyDescent="0.2"/>
    <row r="194529" hidden="1" x14ac:dyDescent="0.2"/>
    <row r="194530" hidden="1" x14ac:dyDescent="0.2"/>
    <row r="194531" hidden="1" x14ac:dyDescent="0.2"/>
    <row r="194532" hidden="1" x14ac:dyDescent="0.2"/>
    <row r="194533" hidden="1" x14ac:dyDescent="0.2"/>
    <row r="194534" hidden="1" x14ac:dyDescent="0.2"/>
    <row r="194535" hidden="1" x14ac:dyDescent="0.2"/>
    <row r="194536" hidden="1" x14ac:dyDescent="0.2"/>
    <row r="194537" hidden="1" x14ac:dyDescent="0.2"/>
    <row r="194538" hidden="1" x14ac:dyDescent="0.2"/>
    <row r="194539" hidden="1" x14ac:dyDescent="0.2"/>
    <row r="194540" hidden="1" x14ac:dyDescent="0.2"/>
    <row r="194541" hidden="1" x14ac:dyDescent="0.2"/>
    <row r="194542" hidden="1" x14ac:dyDescent="0.2"/>
    <row r="194543" hidden="1" x14ac:dyDescent="0.2"/>
    <row r="194544" hidden="1" x14ac:dyDescent="0.2"/>
    <row r="194545" hidden="1" x14ac:dyDescent="0.2"/>
    <row r="194546" hidden="1" x14ac:dyDescent="0.2"/>
    <row r="194547" hidden="1" x14ac:dyDescent="0.2"/>
    <row r="194548" hidden="1" x14ac:dyDescent="0.2"/>
    <row r="194549" hidden="1" x14ac:dyDescent="0.2"/>
    <row r="194550" hidden="1" x14ac:dyDescent="0.2"/>
    <row r="194551" hidden="1" x14ac:dyDescent="0.2"/>
    <row r="194552" hidden="1" x14ac:dyDescent="0.2"/>
    <row r="194553" hidden="1" x14ac:dyDescent="0.2"/>
    <row r="194554" hidden="1" x14ac:dyDescent="0.2"/>
    <row r="194555" hidden="1" x14ac:dyDescent="0.2"/>
    <row r="194556" hidden="1" x14ac:dyDescent="0.2"/>
    <row r="194557" hidden="1" x14ac:dyDescent="0.2"/>
    <row r="194558" hidden="1" x14ac:dyDescent="0.2"/>
    <row r="194559" hidden="1" x14ac:dyDescent="0.2"/>
    <row r="194560" hidden="1" x14ac:dyDescent="0.2"/>
    <row r="194561" hidden="1" x14ac:dyDescent="0.2"/>
    <row r="194562" hidden="1" x14ac:dyDescent="0.2"/>
    <row r="194563" hidden="1" x14ac:dyDescent="0.2"/>
    <row r="194564" hidden="1" x14ac:dyDescent="0.2"/>
    <row r="194565" hidden="1" x14ac:dyDescent="0.2"/>
    <row r="194566" hidden="1" x14ac:dyDescent="0.2"/>
    <row r="194567" hidden="1" x14ac:dyDescent="0.2"/>
    <row r="194568" hidden="1" x14ac:dyDescent="0.2"/>
    <row r="194569" hidden="1" x14ac:dyDescent="0.2"/>
    <row r="194570" hidden="1" x14ac:dyDescent="0.2"/>
    <row r="194571" hidden="1" x14ac:dyDescent="0.2"/>
    <row r="194572" hidden="1" x14ac:dyDescent="0.2"/>
    <row r="194573" hidden="1" x14ac:dyDescent="0.2"/>
    <row r="194574" hidden="1" x14ac:dyDescent="0.2"/>
    <row r="194575" hidden="1" x14ac:dyDescent="0.2"/>
    <row r="194576" hidden="1" x14ac:dyDescent="0.2"/>
    <row r="194577" hidden="1" x14ac:dyDescent="0.2"/>
    <row r="194578" hidden="1" x14ac:dyDescent="0.2"/>
    <row r="194579" hidden="1" x14ac:dyDescent="0.2"/>
    <row r="194580" hidden="1" x14ac:dyDescent="0.2"/>
    <row r="194581" hidden="1" x14ac:dyDescent="0.2"/>
    <row r="194582" hidden="1" x14ac:dyDescent="0.2"/>
    <row r="194583" hidden="1" x14ac:dyDescent="0.2"/>
    <row r="194584" hidden="1" x14ac:dyDescent="0.2"/>
    <row r="194585" hidden="1" x14ac:dyDescent="0.2"/>
    <row r="194586" hidden="1" x14ac:dyDescent="0.2"/>
    <row r="194587" hidden="1" x14ac:dyDescent="0.2"/>
    <row r="194588" hidden="1" x14ac:dyDescent="0.2"/>
    <row r="194589" hidden="1" x14ac:dyDescent="0.2"/>
    <row r="194590" hidden="1" x14ac:dyDescent="0.2"/>
    <row r="194591" hidden="1" x14ac:dyDescent="0.2"/>
    <row r="194592" hidden="1" x14ac:dyDescent="0.2"/>
    <row r="194593" hidden="1" x14ac:dyDescent="0.2"/>
    <row r="194594" hidden="1" x14ac:dyDescent="0.2"/>
    <row r="194595" hidden="1" x14ac:dyDescent="0.2"/>
    <row r="194596" hidden="1" x14ac:dyDescent="0.2"/>
    <row r="194597" hidden="1" x14ac:dyDescent="0.2"/>
    <row r="194598" hidden="1" x14ac:dyDescent="0.2"/>
    <row r="194599" hidden="1" x14ac:dyDescent="0.2"/>
    <row r="194600" hidden="1" x14ac:dyDescent="0.2"/>
    <row r="194601" hidden="1" x14ac:dyDescent="0.2"/>
    <row r="194602" hidden="1" x14ac:dyDescent="0.2"/>
    <row r="194603" hidden="1" x14ac:dyDescent="0.2"/>
    <row r="194604" hidden="1" x14ac:dyDescent="0.2"/>
    <row r="194605" hidden="1" x14ac:dyDescent="0.2"/>
    <row r="194606" hidden="1" x14ac:dyDescent="0.2"/>
    <row r="194607" hidden="1" x14ac:dyDescent="0.2"/>
    <row r="194608" hidden="1" x14ac:dyDescent="0.2"/>
    <row r="194609" hidden="1" x14ac:dyDescent="0.2"/>
    <row r="194610" hidden="1" x14ac:dyDescent="0.2"/>
    <row r="194611" hidden="1" x14ac:dyDescent="0.2"/>
    <row r="194612" hidden="1" x14ac:dyDescent="0.2"/>
    <row r="194613" hidden="1" x14ac:dyDescent="0.2"/>
    <row r="194614" hidden="1" x14ac:dyDescent="0.2"/>
    <row r="194615" hidden="1" x14ac:dyDescent="0.2"/>
    <row r="194616" hidden="1" x14ac:dyDescent="0.2"/>
    <row r="194617" hidden="1" x14ac:dyDescent="0.2"/>
    <row r="194618" hidden="1" x14ac:dyDescent="0.2"/>
    <row r="194619" hidden="1" x14ac:dyDescent="0.2"/>
    <row r="194620" hidden="1" x14ac:dyDescent="0.2"/>
    <row r="194621" hidden="1" x14ac:dyDescent="0.2"/>
    <row r="194622" hidden="1" x14ac:dyDescent="0.2"/>
    <row r="194623" hidden="1" x14ac:dyDescent="0.2"/>
    <row r="194624" hidden="1" x14ac:dyDescent="0.2"/>
    <row r="194625" hidden="1" x14ac:dyDescent="0.2"/>
    <row r="194626" hidden="1" x14ac:dyDescent="0.2"/>
    <row r="194627" hidden="1" x14ac:dyDescent="0.2"/>
    <row r="194628" hidden="1" x14ac:dyDescent="0.2"/>
    <row r="194629" hidden="1" x14ac:dyDescent="0.2"/>
    <row r="194630" hidden="1" x14ac:dyDescent="0.2"/>
    <row r="194631" hidden="1" x14ac:dyDescent="0.2"/>
    <row r="194632" hidden="1" x14ac:dyDescent="0.2"/>
    <row r="194633" hidden="1" x14ac:dyDescent="0.2"/>
    <row r="194634" hidden="1" x14ac:dyDescent="0.2"/>
    <row r="194635" hidden="1" x14ac:dyDescent="0.2"/>
    <row r="194636" hidden="1" x14ac:dyDescent="0.2"/>
    <row r="194637" hidden="1" x14ac:dyDescent="0.2"/>
    <row r="194638" hidden="1" x14ac:dyDescent="0.2"/>
    <row r="194639" hidden="1" x14ac:dyDescent="0.2"/>
    <row r="194640" hidden="1" x14ac:dyDescent="0.2"/>
    <row r="194641" hidden="1" x14ac:dyDescent="0.2"/>
    <row r="194642" hidden="1" x14ac:dyDescent="0.2"/>
    <row r="194643" hidden="1" x14ac:dyDescent="0.2"/>
    <row r="194644" hidden="1" x14ac:dyDescent="0.2"/>
    <row r="194645" hidden="1" x14ac:dyDescent="0.2"/>
    <row r="194646" hidden="1" x14ac:dyDescent="0.2"/>
    <row r="194647" hidden="1" x14ac:dyDescent="0.2"/>
    <row r="194648" hidden="1" x14ac:dyDescent="0.2"/>
    <row r="194649" hidden="1" x14ac:dyDescent="0.2"/>
    <row r="194650" hidden="1" x14ac:dyDescent="0.2"/>
    <row r="194651" hidden="1" x14ac:dyDescent="0.2"/>
    <row r="194652" hidden="1" x14ac:dyDescent="0.2"/>
    <row r="194653" hidden="1" x14ac:dyDescent="0.2"/>
    <row r="194654" hidden="1" x14ac:dyDescent="0.2"/>
    <row r="194655" hidden="1" x14ac:dyDescent="0.2"/>
    <row r="194656" hidden="1" x14ac:dyDescent="0.2"/>
    <row r="194657" hidden="1" x14ac:dyDescent="0.2"/>
    <row r="194658" hidden="1" x14ac:dyDescent="0.2"/>
    <row r="194659" hidden="1" x14ac:dyDescent="0.2"/>
    <row r="194660" hidden="1" x14ac:dyDescent="0.2"/>
    <row r="194661" hidden="1" x14ac:dyDescent="0.2"/>
    <row r="194662" hidden="1" x14ac:dyDescent="0.2"/>
    <row r="194663" hidden="1" x14ac:dyDescent="0.2"/>
    <row r="194664" hidden="1" x14ac:dyDescent="0.2"/>
    <row r="194665" hidden="1" x14ac:dyDescent="0.2"/>
    <row r="194666" hidden="1" x14ac:dyDescent="0.2"/>
    <row r="194667" hidden="1" x14ac:dyDescent="0.2"/>
    <row r="194668" hidden="1" x14ac:dyDescent="0.2"/>
    <row r="194669" hidden="1" x14ac:dyDescent="0.2"/>
    <row r="194670" hidden="1" x14ac:dyDescent="0.2"/>
    <row r="194671" hidden="1" x14ac:dyDescent="0.2"/>
    <row r="194672" hidden="1" x14ac:dyDescent="0.2"/>
    <row r="194673" hidden="1" x14ac:dyDescent="0.2"/>
    <row r="194674" hidden="1" x14ac:dyDescent="0.2"/>
    <row r="194675" hidden="1" x14ac:dyDescent="0.2"/>
    <row r="194676" hidden="1" x14ac:dyDescent="0.2"/>
    <row r="194677" hidden="1" x14ac:dyDescent="0.2"/>
    <row r="194678" hidden="1" x14ac:dyDescent="0.2"/>
    <row r="194679" hidden="1" x14ac:dyDescent="0.2"/>
    <row r="194680" hidden="1" x14ac:dyDescent="0.2"/>
    <row r="194681" hidden="1" x14ac:dyDescent="0.2"/>
    <row r="194682" hidden="1" x14ac:dyDescent="0.2"/>
    <row r="194683" hidden="1" x14ac:dyDescent="0.2"/>
    <row r="194684" hidden="1" x14ac:dyDescent="0.2"/>
    <row r="194685" hidden="1" x14ac:dyDescent="0.2"/>
    <row r="194686" hidden="1" x14ac:dyDescent="0.2"/>
    <row r="194687" hidden="1" x14ac:dyDescent="0.2"/>
    <row r="194688" hidden="1" x14ac:dyDescent="0.2"/>
    <row r="194689" hidden="1" x14ac:dyDescent="0.2"/>
    <row r="194690" hidden="1" x14ac:dyDescent="0.2"/>
    <row r="194691" hidden="1" x14ac:dyDescent="0.2"/>
    <row r="194692" hidden="1" x14ac:dyDescent="0.2"/>
    <row r="194693" hidden="1" x14ac:dyDescent="0.2"/>
    <row r="194694" hidden="1" x14ac:dyDescent="0.2"/>
    <row r="194695" hidden="1" x14ac:dyDescent="0.2"/>
    <row r="194696" hidden="1" x14ac:dyDescent="0.2"/>
    <row r="194697" hidden="1" x14ac:dyDescent="0.2"/>
    <row r="194698" hidden="1" x14ac:dyDescent="0.2"/>
    <row r="194699" hidden="1" x14ac:dyDescent="0.2"/>
    <row r="194700" hidden="1" x14ac:dyDescent="0.2"/>
    <row r="194701" hidden="1" x14ac:dyDescent="0.2"/>
    <row r="194702" hidden="1" x14ac:dyDescent="0.2"/>
    <row r="194703" hidden="1" x14ac:dyDescent="0.2"/>
    <row r="194704" hidden="1" x14ac:dyDescent="0.2"/>
    <row r="194705" hidden="1" x14ac:dyDescent="0.2"/>
    <row r="194706" hidden="1" x14ac:dyDescent="0.2"/>
    <row r="194707" hidden="1" x14ac:dyDescent="0.2"/>
    <row r="194708" hidden="1" x14ac:dyDescent="0.2"/>
    <row r="194709" hidden="1" x14ac:dyDescent="0.2"/>
    <row r="194710" hidden="1" x14ac:dyDescent="0.2"/>
    <row r="194711" hidden="1" x14ac:dyDescent="0.2"/>
    <row r="194712" hidden="1" x14ac:dyDescent="0.2"/>
    <row r="194713" hidden="1" x14ac:dyDescent="0.2"/>
    <row r="194714" hidden="1" x14ac:dyDescent="0.2"/>
    <row r="194715" hidden="1" x14ac:dyDescent="0.2"/>
    <row r="194716" hidden="1" x14ac:dyDescent="0.2"/>
    <row r="194717" hidden="1" x14ac:dyDescent="0.2"/>
    <row r="194718" hidden="1" x14ac:dyDescent="0.2"/>
    <row r="194719" hidden="1" x14ac:dyDescent="0.2"/>
    <row r="194720" hidden="1" x14ac:dyDescent="0.2"/>
    <row r="194721" hidden="1" x14ac:dyDescent="0.2"/>
    <row r="194722" hidden="1" x14ac:dyDescent="0.2"/>
    <row r="194723" hidden="1" x14ac:dyDescent="0.2"/>
    <row r="194724" hidden="1" x14ac:dyDescent="0.2"/>
    <row r="194725" hidden="1" x14ac:dyDescent="0.2"/>
    <row r="194726" hidden="1" x14ac:dyDescent="0.2"/>
    <row r="194727" hidden="1" x14ac:dyDescent="0.2"/>
    <row r="194728" hidden="1" x14ac:dyDescent="0.2"/>
    <row r="194729" hidden="1" x14ac:dyDescent="0.2"/>
    <row r="194730" hidden="1" x14ac:dyDescent="0.2"/>
    <row r="194731" hidden="1" x14ac:dyDescent="0.2"/>
    <row r="194732" hidden="1" x14ac:dyDescent="0.2"/>
    <row r="194733" hidden="1" x14ac:dyDescent="0.2"/>
    <row r="194734" hidden="1" x14ac:dyDescent="0.2"/>
    <row r="194735" hidden="1" x14ac:dyDescent="0.2"/>
    <row r="194736" hidden="1" x14ac:dyDescent="0.2"/>
    <row r="194737" hidden="1" x14ac:dyDescent="0.2"/>
    <row r="194738" hidden="1" x14ac:dyDescent="0.2"/>
    <row r="194739" hidden="1" x14ac:dyDescent="0.2"/>
    <row r="194740" hidden="1" x14ac:dyDescent="0.2"/>
    <row r="194741" hidden="1" x14ac:dyDescent="0.2"/>
    <row r="194742" hidden="1" x14ac:dyDescent="0.2"/>
    <row r="194743" hidden="1" x14ac:dyDescent="0.2"/>
    <row r="194744" hidden="1" x14ac:dyDescent="0.2"/>
    <row r="194745" hidden="1" x14ac:dyDescent="0.2"/>
    <row r="194746" hidden="1" x14ac:dyDescent="0.2"/>
    <row r="194747" hidden="1" x14ac:dyDescent="0.2"/>
    <row r="194748" hidden="1" x14ac:dyDescent="0.2"/>
    <row r="194749" hidden="1" x14ac:dyDescent="0.2"/>
    <row r="194750" hidden="1" x14ac:dyDescent="0.2"/>
    <row r="194751" hidden="1" x14ac:dyDescent="0.2"/>
    <row r="194752" hidden="1" x14ac:dyDescent="0.2"/>
    <row r="194753" hidden="1" x14ac:dyDescent="0.2"/>
    <row r="194754" hidden="1" x14ac:dyDescent="0.2"/>
    <row r="194755" hidden="1" x14ac:dyDescent="0.2"/>
    <row r="194756" hidden="1" x14ac:dyDescent="0.2"/>
    <row r="194757" hidden="1" x14ac:dyDescent="0.2"/>
    <row r="194758" hidden="1" x14ac:dyDescent="0.2"/>
    <row r="194759" hidden="1" x14ac:dyDescent="0.2"/>
    <row r="194760" hidden="1" x14ac:dyDescent="0.2"/>
    <row r="194761" hidden="1" x14ac:dyDescent="0.2"/>
    <row r="194762" hidden="1" x14ac:dyDescent="0.2"/>
    <row r="194763" hidden="1" x14ac:dyDescent="0.2"/>
    <row r="194764" hidden="1" x14ac:dyDescent="0.2"/>
    <row r="194765" hidden="1" x14ac:dyDescent="0.2"/>
    <row r="194766" hidden="1" x14ac:dyDescent="0.2"/>
    <row r="194767" hidden="1" x14ac:dyDescent="0.2"/>
    <row r="194768" hidden="1" x14ac:dyDescent="0.2"/>
    <row r="194769" hidden="1" x14ac:dyDescent="0.2"/>
    <row r="194770" hidden="1" x14ac:dyDescent="0.2"/>
    <row r="194771" hidden="1" x14ac:dyDescent="0.2"/>
    <row r="194772" hidden="1" x14ac:dyDescent="0.2"/>
    <row r="194773" hidden="1" x14ac:dyDescent="0.2"/>
    <row r="194774" hidden="1" x14ac:dyDescent="0.2"/>
    <row r="194775" hidden="1" x14ac:dyDescent="0.2"/>
    <row r="194776" hidden="1" x14ac:dyDescent="0.2"/>
    <row r="194777" hidden="1" x14ac:dyDescent="0.2"/>
    <row r="194778" hidden="1" x14ac:dyDescent="0.2"/>
    <row r="194779" hidden="1" x14ac:dyDescent="0.2"/>
    <row r="194780" hidden="1" x14ac:dyDescent="0.2"/>
    <row r="194781" hidden="1" x14ac:dyDescent="0.2"/>
    <row r="194782" hidden="1" x14ac:dyDescent="0.2"/>
    <row r="194783" hidden="1" x14ac:dyDescent="0.2"/>
    <row r="194784" hidden="1" x14ac:dyDescent="0.2"/>
    <row r="194785" hidden="1" x14ac:dyDescent="0.2"/>
    <row r="194786" hidden="1" x14ac:dyDescent="0.2"/>
    <row r="194787" hidden="1" x14ac:dyDescent="0.2"/>
    <row r="194788" hidden="1" x14ac:dyDescent="0.2"/>
    <row r="194789" hidden="1" x14ac:dyDescent="0.2"/>
    <row r="194790" hidden="1" x14ac:dyDescent="0.2"/>
    <row r="194791" hidden="1" x14ac:dyDescent="0.2"/>
    <row r="194792" hidden="1" x14ac:dyDescent="0.2"/>
    <row r="194793" hidden="1" x14ac:dyDescent="0.2"/>
    <row r="194794" hidden="1" x14ac:dyDescent="0.2"/>
    <row r="194795" hidden="1" x14ac:dyDescent="0.2"/>
    <row r="194796" hidden="1" x14ac:dyDescent="0.2"/>
    <row r="194797" hidden="1" x14ac:dyDescent="0.2"/>
    <row r="194798" hidden="1" x14ac:dyDescent="0.2"/>
    <row r="194799" hidden="1" x14ac:dyDescent="0.2"/>
    <row r="194800" hidden="1" x14ac:dyDescent="0.2"/>
    <row r="194801" hidden="1" x14ac:dyDescent="0.2"/>
    <row r="194802" hidden="1" x14ac:dyDescent="0.2"/>
    <row r="194803" hidden="1" x14ac:dyDescent="0.2"/>
    <row r="194804" hidden="1" x14ac:dyDescent="0.2"/>
    <row r="194805" hidden="1" x14ac:dyDescent="0.2"/>
    <row r="194806" hidden="1" x14ac:dyDescent="0.2"/>
    <row r="194807" hidden="1" x14ac:dyDescent="0.2"/>
    <row r="194808" hidden="1" x14ac:dyDescent="0.2"/>
    <row r="194809" hidden="1" x14ac:dyDescent="0.2"/>
    <row r="194810" hidden="1" x14ac:dyDescent="0.2"/>
    <row r="194811" hidden="1" x14ac:dyDescent="0.2"/>
    <row r="194812" hidden="1" x14ac:dyDescent="0.2"/>
    <row r="194813" hidden="1" x14ac:dyDescent="0.2"/>
    <row r="194814" hidden="1" x14ac:dyDescent="0.2"/>
    <row r="194815" hidden="1" x14ac:dyDescent="0.2"/>
    <row r="194816" hidden="1" x14ac:dyDescent="0.2"/>
    <row r="194817" hidden="1" x14ac:dyDescent="0.2"/>
    <row r="194818" hidden="1" x14ac:dyDescent="0.2"/>
    <row r="194819" hidden="1" x14ac:dyDescent="0.2"/>
    <row r="194820" hidden="1" x14ac:dyDescent="0.2"/>
    <row r="194821" hidden="1" x14ac:dyDescent="0.2"/>
    <row r="194822" hidden="1" x14ac:dyDescent="0.2"/>
    <row r="194823" hidden="1" x14ac:dyDescent="0.2"/>
    <row r="194824" hidden="1" x14ac:dyDescent="0.2"/>
    <row r="194825" hidden="1" x14ac:dyDescent="0.2"/>
    <row r="194826" hidden="1" x14ac:dyDescent="0.2"/>
    <row r="194827" hidden="1" x14ac:dyDescent="0.2"/>
    <row r="194828" hidden="1" x14ac:dyDescent="0.2"/>
    <row r="194829" hidden="1" x14ac:dyDescent="0.2"/>
    <row r="194830" hidden="1" x14ac:dyDescent="0.2"/>
    <row r="194831" hidden="1" x14ac:dyDescent="0.2"/>
    <row r="194832" hidden="1" x14ac:dyDescent="0.2"/>
    <row r="194833" hidden="1" x14ac:dyDescent="0.2"/>
    <row r="194834" hidden="1" x14ac:dyDescent="0.2"/>
    <row r="194835" hidden="1" x14ac:dyDescent="0.2"/>
    <row r="194836" hidden="1" x14ac:dyDescent="0.2"/>
    <row r="194837" hidden="1" x14ac:dyDescent="0.2"/>
    <row r="194838" hidden="1" x14ac:dyDescent="0.2"/>
    <row r="194839" hidden="1" x14ac:dyDescent="0.2"/>
    <row r="194840" hidden="1" x14ac:dyDescent="0.2"/>
    <row r="194841" hidden="1" x14ac:dyDescent="0.2"/>
    <row r="194842" hidden="1" x14ac:dyDescent="0.2"/>
    <row r="194843" hidden="1" x14ac:dyDescent="0.2"/>
    <row r="194844" hidden="1" x14ac:dyDescent="0.2"/>
    <row r="194845" hidden="1" x14ac:dyDescent="0.2"/>
    <row r="194846" hidden="1" x14ac:dyDescent="0.2"/>
    <row r="194847" hidden="1" x14ac:dyDescent="0.2"/>
    <row r="194848" hidden="1" x14ac:dyDescent="0.2"/>
    <row r="194849" hidden="1" x14ac:dyDescent="0.2"/>
    <row r="194850" hidden="1" x14ac:dyDescent="0.2"/>
    <row r="194851" hidden="1" x14ac:dyDescent="0.2"/>
    <row r="194852" hidden="1" x14ac:dyDescent="0.2"/>
    <row r="194853" hidden="1" x14ac:dyDescent="0.2"/>
    <row r="194854" hidden="1" x14ac:dyDescent="0.2"/>
    <row r="194855" hidden="1" x14ac:dyDescent="0.2"/>
    <row r="194856" hidden="1" x14ac:dyDescent="0.2"/>
    <row r="194857" hidden="1" x14ac:dyDescent="0.2"/>
    <row r="194858" hidden="1" x14ac:dyDescent="0.2"/>
    <row r="194859" hidden="1" x14ac:dyDescent="0.2"/>
    <row r="194860" hidden="1" x14ac:dyDescent="0.2"/>
    <row r="194861" hidden="1" x14ac:dyDescent="0.2"/>
    <row r="194862" hidden="1" x14ac:dyDescent="0.2"/>
    <row r="194863" hidden="1" x14ac:dyDescent="0.2"/>
    <row r="194864" hidden="1" x14ac:dyDescent="0.2"/>
    <row r="194865" hidden="1" x14ac:dyDescent="0.2"/>
    <row r="194866" hidden="1" x14ac:dyDescent="0.2"/>
    <row r="194867" hidden="1" x14ac:dyDescent="0.2"/>
    <row r="194868" hidden="1" x14ac:dyDescent="0.2"/>
    <row r="194869" hidden="1" x14ac:dyDescent="0.2"/>
    <row r="194870" hidden="1" x14ac:dyDescent="0.2"/>
    <row r="194871" hidden="1" x14ac:dyDescent="0.2"/>
    <row r="194872" hidden="1" x14ac:dyDescent="0.2"/>
    <row r="194873" hidden="1" x14ac:dyDescent="0.2"/>
    <row r="194874" hidden="1" x14ac:dyDescent="0.2"/>
    <row r="194875" hidden="1" x14ac:dyDescent="0.2"/>
    <row r="194876" hidden="1" x14ac:dyDescent="0.2"/>
    <row r="194877" hidden="1" x14ac:dyDescent="0.2"/>
    <row r="194878" hidden="1" x14ac:dyDescent="0.2"/>
    <row r="194879" hidden="1" x14ac:dyDescent="0.2"/>
    <row r="194880" hidden="1" x14ac:dyDescent="0.2"/>
    <row r="194881" hidden="1" x14ac:dyDescent="0.2"/>
    <row r="194882" hidden="1" x14ac:dyDescent="0.2"/>
    <row r="194883" hidden="1" x14ac:dyDescent="0.2"/>
    <row r="194884" hidden="1" x14ac:dyDescent="0.2"/>
    <row r="194885" hidden="1" x14ac:dyDescent="0.2"/>
    <row r="194886" hidden="1" x14ac:dyDescent="0.2"/>
    <row r="194887" hidden="1" x14ac:dyDescent="0.2"/>
    <row r="194888" hidden="1" x14ac:dyDescent="0.2"/>
    <row r="194889" hidden="1" x14ac:dyDescent="0.2"/>
    <row r="194890" hidden="1" x14ac:dyDescent="0.2"/>
    <row r="194891" hidden="1" x14ac:dyDescent="0.2"/>
    <row r="194892" hidden="1" x14ac:dyDescent="0.2"/>
    <row r="194893" hidden="1" x14ac:dyDescent="0.2"/>
    <row r="194894" hidden="1" x14ac:dyDescent="0.2"/>
    <row r="194895" hidden="1" x14ac:dyDescent="0.2"/>
    <row r="194896" hidden="1" x14ac:dyDescent="0.2"/>
    <row r="194897" hidden="1" x14ac:dyDescent="0.2"/>
    <row r="194898" hidden="1" x14ac:dyDescent="0.2"/>
    <row r="194899" hidden="1" x14ac:dyDescent="0.2"/>
    <row r="194900" hidden="1" x14ac:dyDescent="0.2"/>
    <row r="194901" hidden="1" x14ac:dyDescent="0.2"/>
    <row r="194902" hidden="1" x14ac:dyDescent="0.2"/>
    <row r="194903" hidden="1" x14ac:dyDescent="0.2"/>
    <row r="194904" hidden="1" x14ac:dyDescent="0.2"/>
    <row r="194905" hidden="1" x14ac:dyDescent="0.2"/>
    <row r="194906" hidden="1" x14ac:dyDescent="0.2"/>
    <row r="194907" hidden="1" x14ac:dyDescent="0.2"/>
    <row r="194908" hidden="1" x14ac:dyDescent="0.2"/>
    <row r="194909" hidden="1" x14ac:dyDescent="0.2"/>
    <row r="194910" hidden="1" x14ac:dyDescent="0.2"/>
    <row r="194911" hidden="1" x14ac:dyDescent="0.2"/>
    <row r="194912" hidden="1" x14ac:dyDescent="0.2"/>
    <row r="194913" hidden="1" x14ac:dyDescent="0.2"/>
    <row r="194914" hidden="1" x14ac:dyDescent="0.2"/>
    <row r="194915" hidden="1" x14ac:dyDescent="0.2"/>
    <row r="194916" hidden="1" x14ac:dyDescent="0.2"/>
    <row r="194917" hidden="1" x14ac:dyDescent="0.2"/>
    <row r="194918" hidden="1" x14ac:dyDescent="0.2"/>
    <row r="194919" hidden="1" x14ac:dyDescent="0.2"/>
    <row r="194920" hidden="1" x14ac:dyDescent="0.2"/>
    <row r="194921" hidden="1" x14ac:dyDescent="0.2"/>
    <row r="194922" hidden="1" x14ac:dyDescent="0.2"/>
    <row r="194923" hidden="1" x14ac:dyDescent="0.2"/>
    <row r="194924" hidden="1" x14ac:dyDescent="0.2"/>
    <row r="194925" hidden="1" x14ac:dyDescent="0.2"/>
    <row r="194926" hidden="1" x14ac:dyDescent="0.2"/>
    <row r="194927" hidden="1" x14ac:dyDescent="0.2"/>
    <row r="194928" hidden="1" x14ac:dyDescent="0.2"/>
    <row r="194929" hidden="1" x14ac:dyDescent="0.2"/>
    <row r="194930" hidden="1" x14ac:dyDescent="0.2"/>
    <row r="194931" hidden="1" x14ac:dyDescent="0.2"/>
    <row r="194932" hidden="1" x14ac:dyDescent="0.2"/>
    <row r="194933" hidden="1" x14ac:dyDescent="0.2"/>
    <row r="194934" hidden="1" x14ac:dyDescent="0.2"/>
    <row r="194935" hidden="1" x14ac:dyDescent="0.2"/>
    <row r="194936" hidden="1" x14ac:dyDescent="0.2"/>
    <row r="194937" hidden="1" x14ac:dyDescent="0.2"/>
    <row r="194938" hidden="1" x14ac:dyDescent="0.2"/>
    <row r="194939" hidden="1" x14ac:dyDescent="0.2"/>
    <row r="194940" hidden="1" x14ac:dyDescent="0.2"/>
    <row r="194941" hidden="1" x14ac:dyDescent="0.2"/>
    <row r="194942" hidden="1" x14ac:dyDescent="0.2"/>
    <row r="194943" hidden="1" x14ac:dyDescent="0.2"/>
    <row r="194944" hidden="1" x14ac:dyDescent="0.2"/>
    <row r="194945" hidden="1" x14ac:dyDescent="0.2"/>
    <row r="194946" hidden="1" x14ac:dyDescent="0.2"/>
    <row r="194947" hidden="1" x14ac:dyDescent="0.2"/>
    <row r="194948" hidden="1" x14ac:dyDescent="0.2"/>
    <row r="194949" hidden="1" x14ac:dyDescent="0.2"/>
    <row r="194950" hidden="1" x14ac:dyDescent="0.2"/>
    <row r="194951" hidden="1" x14ac:dyDescent="0.2"/>
    <row r="194952" hidden="1" x14ac:dyDescent="0.2"/>
    <row r="194953" hidden="1" x14ac:dyDescent="0.2"/>
    <row r="194954" hidden="1" x14ac:dyDescent="0.2"/>
    <row r="194955" hidden="1" x14ac:dyDescent="0.2"/>
    <row r="194956" hidden="1" x14ac:dyDescent="0.2"/>
    <row r="194957" hidden="1" x14ac:dyDescent="0.2"/>
    <row r="194958" hidden="1" x14ac:dyDescent="0.2"/>
    <row r="194959" hidden="1" x14ac:dyDescent="0.2"/>
    <row r="194960" hidden="1" x14ac:dyDescent="0.2"/>
    <row r="194961" hidden="1" x14ac:dyDescent="0.2"/>
    <row r="194962" hidden="1" x14ac:dyDescent="0.2"/>
    <row r="194963" hidden="1" x14ac:dyDescent="0.2"/>
    <row r="194964" hidden="1" x14ac:dyDescent="0.2"/>
    <row r="194965" hidden="1" x14ac:dyDescent="0.2"/>
    <row r="194966" hidden="1" x14ac:dyDescent="0.2"/>
    <row r="194967" hidden="1" x14ac:dyDescent="0.2"/>
    <row r="194968" hidden="1" x14ac:dyDescent="0.2"/>
    <row r="194969" hidden="1" x14ac:dyDescent="0.2"/>
    <row r="194970" hidden="1" x14ac:dyDescent="0.2"/>
    <row r="194971" hidden="1" x14ac:dyDescent="0.2"/>
    <row r="194972" hidden="1" x14ac:dyDescent="0.2"/>
    <row r="194973" hidden="1" x14ac:dyDescent="0.2"/>
    <row r="194974" hidden="1" x14ac:dyDescent="0.2"/>
    <row r="194975" hidden="1" x14ac:dyDescent="0.2"/>
    <row r="194976" hidden="1" x14ac:dyDescent="0.2"/>
    <row r="194977" hidden="1" x14ac:dyDescent="0.2"/>
    <row r="194978" hidden="1" x14ac:dyDescent="0.2"/>
    <row r="194979" hidden="1" x14ac:dyDescent="0.2"/>
    <row r="194980" hidden="1" x14ac:dyDescent="0.2"/>
    <row r="194981" hidden="1" x14ac:dyDescent="0.2"/>
    <row r="194982" hidden="1" x14ac:dyDescent="0.2"/>
    <row r="194983" hidden="1" x14ac:dyDescent="0.2"/>
    <row r="194984" hidden="1" x14ac:dyDescent="0.2"/>
    <row r="194985" hidden="1" x14ac:dyDescent="0.2"/>
    <row r="194986" hidden="1" x14ac:dyDescent="0.2"/>
    <row r="194987" hidden="1" x14ac:dyDescent="0.2"/>
    <row r="194988" hidden="1" x14ac:dyDescent="0.2"/>
    <row r="194989" hidden="1" x14ac:dyDescent="0.2"/>
    <row r="194990" hidden="1" x14ac:dyDescent="0.2"/>
    <row r="194991" hidden="1" x14ac:dyDescent="0.2"/>
    <row r="194992" hidden="1" x14ac:dyDescent="0.2"/>
    <row r="194993" hidden="1" x14ac:dyDescent="0.2"/>
    <row r="194994" hidden="1" x14ac:dyDescent="0.2"/>
    <row r="194995" hidden="1" x14ac:dyDescent="0.2"/>
    <row r="194996" hidden="1" x14ac:dyDescent="0.2"/>
    <row r="194997" hidden="1" x14ac:dyDescent="0.2"/>
    <row r="194998" hidden="1" x14ac:dyDescent="0.2"/>
    <row r="194999" hidden="1" x14ac:dyDescent="0.2"/>
    <row r="195000" hidden="1" x14ac:dyDescent="0.2"/>
    <row r="195001" hidden="1" x14ac:dyDescent="0.2"/>
    <row r="195002" hidden="1" x14ac:dyDescent="0.2"/>
    <row r="195003" hidden="1" x14ac:dyDescent="0.2"/>
    <row r="195004" hidden="1" x14ac:dyDescent="0.2"/>
    <row r="195005" hidden="1" x14ac:dyDescent="0.2"/>
    <row r="195006" hidden="1" x14ac:dyDescent="0.2"/>
    <row r="195007" hidden="1" x14ac:dyDescent="0.2"/>
    <row r="195008" hidden="1" x14ac:dyDescent="0.2"/>
    <row r="195009" hidden="1" x14ac:dyDescent="0.2"/>
    <row r="195010" hidden="1" x14ac:dyDescent="0.2"/>
    <row r="195011" hidden="1" x14ac:dyDescent="0.2"/>
    <row r="195012" hidden="1" x14ac:dyDescent="0.2"/>
    <row r="195013" hidden="1" x14ac:dyDescent="0.2"/>
    <row r="195014" hidden="1" x14ac:dyDescent="0.2"/>
    <row r="195015" hidden="1" x14ac:dyDescent="0.2"/>
    <row r="195016" hidden="1" x14ac:dyDescent="0.2"/>
    <row r="195017" hidden="1" x14ac:dyDescent="0.2"/>
    <row r="195018" hidden="1" x14ac:dyDescent="0.2"/>
    <row r="195019" hidden="1" x14ac:dyDescent="0.2"/>
    <row r="195020" hidden="1" x14ac:dyDescent="0.2"/>
    <row r="195021" hidden="1" x14ac:dyDescent="0.2"/>
    <row r="195022" hidden="1" x14ac:dyDescent="0.2"/>
    <row r="195023" hidden="1" x14ac:dyDescent="0.2"/>
    <row r="195024" hidden="1" x14ac:dyDescent="0.2"/>
    <row r="195025" hidden="1" x14ac:dyDescent="0.2"/>
    <row r="195026" hidden="1" x14ac:dyDescent="0.2"/>
    <row r="195027" hidden="1" x14ac:dyDescent="0.2"/>
    <row r="195028" hidden="1" x14ac:dyDescent="0.2"/>
    <row r="195029" hidden="1" x14ac:dyDescent="0.2"/>
    <row r="195030" hidden="1" x14ac:dyDescent="0.2"/>
    <row r="195031" hidden="1" x14ac:dyDescent="0.2"/>
    <row r="195032" hidden="1" x14ac:dyDescent="0.2"/>
    <row r="195033" hidden="1" x14ac:dyDescent="0.2"/>
    <row r="195034" hidden="1" x14ac:dyDescent="0.2"/>
    <row r="195035" hidden="1" x14ac:dyDescent="0.2"/>
    <row r="195036" hidden="1" x14ac:dyDescent="0.2"/>
    <row r="195037" hidden="1" x14ac:dyDescent="0.2"/>
    <row r="195038" hidden="1" x14ac:dyDescent="0.2"/>
    <row r="195039" hidden="1" x14ac:dyDescent="0.2"/>
    <row r="195040" hidden="1" x14ac:dyDescent="0.2"/>
    <row r="195041" hidden="1" x14ac:dyDescent="0.2"/>
    <row r="195042" hidden="1" x14ac:dyDescent="0.2"/>
    <row r="195043" hidden="1" x14ac:dyDescent="0.2"/>
    <row r="195044" hidden="1" x14ac:dyDescent="0.2"/>
    <row r="195045" hidden="1" x14ac:dyDescent="0.2"/>
    <row r="195046" hidden="1" x14ac:dyDescent="0.2"/>
    <row r="195047" hidden="1" x14ac:dyDescent="0.2"/>
    <row r="195048" hidden="1" x14ac:dyDescent="0.2"/>
    <row r="195049" hidden="1" x14ac:dyDescent="0.2"/>
    <row r="195050" hidden="1" x14ac:dyDescent="0.2"/>
    <row r="195051" hidden="1" x14ac:dyDescent="0.2"/>
    <row r="195052" hidden="1" x14ac:dyDescent="0.2"/>
    <row r="195053" hidden="1" x14ac:dyDescent="0.2"/>
    <row r="195054" hidden="1" x14ac:dyDescent="0.2"/>
    <row r="195055" hidden="1" x14ac:dyDescent="0.2"/>
    <row r="195056" hidden="1" x14ac:dyDescent="0.2"/>
    <row r="195057" hidden="1" x14ac:dyDescent="0.2"/>
    <row r="195058" hidden="1" x14ac:dyDescent="0.2"/>
    <row r="195059" hidden="1" x14ac:dyDescent="0.2"/>
    <row r="195060" hidden="1" x14ac:dyDescent="0.2"/>
    <row r="195061" hidden="1" x14ac:dyDescent="0.2"/>
    <row r="195062" hidden="1" x14ac:dyDescent="0.2"/>
    <row r="195063" hidden="1" x14ac:dyDescent="0.2"/>
    <row r="195064" hidden="1" x14ac:dyDescent="0.2"/>
    <row r="195065" hidden="1" x14ac:dyDescent="0.2"/>
    <row r="195066" hidden="1" x14ac:dyDescent="0.2"/>
    <row r="195067" hidden="1" x14ac:dyDescent="0.2"/>
    <row r="195068" hidden="1" x14ac:dyDescent="0.2"/>
    <row r="195069" hidden="1" x14ac:dyDescent="0.2"/>
    <row r="195070" hidden="1" x14ac:dyDescent="0.2"/>
    <row r="195071" hidden="1" x14ac:dyDescent="0.2"/>
    <row r="195072" hidden="1" x14ac:dyDescent="0.2"/>
    <row r="195073" hidden="1" x14ac:dyDescent="0.2"/>
    <row r="195074" hidden="1" x14ac:dyDescent="0.2"/>
    <row r="195075" hidden="1" x14ac:dyDescent="0.2"/>
    <row r="195076" hidden="1" x14ac:dyDescent="0.2"/>
    <row r="195077" hidden="1" x14ac:dyDescent="0.2"/>
    <row r="195078" hidden="1" x14ac:dyDescent="0.2"/>
    <row r="195079" hidden="1" x14ac:dyDescent="0.2"/>
    <row r="195080" hidden="1" x14ac:dyDescent="0.2"/>
    <row r="195081" hidden="1" x14ac:dyDescent="0.2"/>
    <row r="195082" hidden="1" x14ac:dyDescent="0.2"/>
    <row r="195083" hidden="1" x14ac:dyDescent="0.2"/>
    <row r="195084" hidden="1" x14ac:dyDescent="0.2"/>
    <row r="195085" hidden="1" x14ac:dyDescent="0.2"/>
    <row r="195086" hidden="1" x14ac:dyDescent="0.2"/>
    <row r="195087" hidden="1" x14ac:dyDescent="0.2"/>
    <row r="195088" hidden="1" x14ac:dyDescent="0.2"/>
    <row r="195089" hidden="1" x14ac:dyDescent="0.2"/>
    <row r="195090" hidden="1" x14ac:dyDescent="0.2"/>
    <row r="195091" hidden="1" x14ac:dyDescent="0.2"/>
    <row r="195092" hidden="1" x14ac:dyDescent="0.2"/>
    <row r="195093" hidden="1" x14ac:dyDescent="0.2"/>
    <row r="195094" hidden="1" x14ac:dyDescent="0.2"/>
    <row r="195095" hidden="1" x14ac:dyDescent="0.2"/>
    <row r="195096" hidden="1" x14ac:dyDescent="0.2"/>
    <row r="195097" hidden="1" x14ac:dyDescent="0.2"/>
    <row r="195098" hidden="1" x14ac:dyDescent="0.2"/>
    <row r="195099" hidden="1" x14ac:dyDescent="0.2"/>
    <row r="195100" hidden="1" x14ac:dyDescent="0.2"/>
    <row r="195101" hidden="1" x14ac:dyDescent="0.2"/>
    <row r="195102" hidden="1" x14ac:dyDescent="0.2"/>
    <row r="195103" hidden="1" x14ac:dyDescent="0.2"/>
    <row r="195104" hidden="1" x14ac:dyDescent="0.2"/>
    <row r="195105" hidden="1" x14ac:dyDescent="0.2"/>
    <row r="195106" hidden="1" x14ac:dyDescent="0.2"/>
    <row r="195107" hidden="1" x14ac:dyDescent="0.2"/>
    <row r="195108" hidden="1" x14ac:dyDescent="0.2"/>
    <row r="195109" hidden="1" x14ac:dyDescent="0.2"/>
    <row r="195110" hidden="1" x14ac:dyDescent="0.2"/>
    <row r="195111" hidden="1" x14ac:dyDescent="0.2"/>
    <row r="195112" hidden="1" x14ac:dyDescent="0.2"/>
    <row r="195113" hidden="1" x14ac:dyDescent="0.2"/>
    <row r="195114" hidden="1" x14ac:dyDescent="0.2"/>
    <row r="195115" hidden="1" x14ac:dyDescent="0.2"/>
    <row r="195116" hidden="1" x14ac:dyDescent="0.2"/>
    <row r="195117" hidden="1" x14ac:dyDescent="0.2"/>
    <row r="195118" hidden="1" x14ac:dyDescent="0.2"/>
    <row r="195119" hidden="1" x14ac:dyDescent="0.2"/>
    <row r="195120" hidden="1" x14ac:dyDescent="0.2"/>
    <row r="195121" hidden="1" x14ac:dyDescent="0.2"/>
    <row r="195122" hidden="1" x14ac:dyDescent="0.2"/>
    <row r="195123" hidden="1" x14ac:dyDescent="0.2"/>
    <row r="195124" hidden="1" x14ac:dyDescent="0.2"/>
    <row r="195125" hidden="1" x14ac:dyDescent="0.2"/>
    <row r="195126" hidden="1" x14ac:dyDescent="0.2"/>
    <row r="195127" hidden="1" x14ac:dyDescent="0.2"/>
    <row r="195128" hidden="1" x14ac:dyDescent="0.2"/>
    <row r="195129" hidden="1" x14ac:dyDescent="0.2"/>
    <row r="195130" hidden="1" x14ac:dyDescent="0.2"/>
    <row r="195131" hidden="1" x14ac:dyDescent="0.2"/>
    <row r="195132" hidden="1" x14ac:dyDescent="0.2"/>
    <row r="195133" hidden="1" x14ac:dyDescent="0.2"/>
    <row r="195134" hidden="1" x14ac:dyDescent="0.2"/>
    <row r="195135" hidden="1" x14ac:dyDescent="0.2"/>
    <row r="195136" hidden="1" x14ac:dyDescent="0.2"/>
    <row r="195137" hidden="1" x14ac:dyDescent="0.2"/>
    <row r="195138" hidden="1" x14ac:dyDescent="0.2"/>
    <row r="195139" hidden="1" x14ac:dyDescent="0.2"/>
    <row r="195140" hidden="1" x14ac:dyDescent="0.2"/>
    <row r="195141" hidden="1" x14ac:dyDescent="0.2"/>
    <row r="195142" hidden="1" x14ac:dyDescent="0.2"/>
    <row r="195143" hidden="1" x14ac:dyDescent="0.2"/>
    <row r="195144" hidden="1" x14ac:dyDescent="0.2"/>
    <row r="195145" hidden="1" x14ac:dyDescent="0.2"/>
    <row r="195146" hidden="1" x14ac:dyDescent="0.2"/>
    <row r="195147" hidden="1" x14ac:dyDescent="0.2"/>
    <row r="195148" hidden="1" x14ac:dyDescent="0.2"/>
    <row r="195149" hidden="1" x14ac:dyDescent="0.2"/>
    <row r="195150" hidden="1" x14ac:dyDescent="0.2"/>
    <row r="195151" hidden="1" x14ac:dyDescent="0.2"/>
    <row r="195152" hidden="1" x14ac:dyDescent="0.2"/>
    <row r="195153" hidden="1" x14ac:dyDescent="0.2"/>
    <row r="195154" hidden="1" x14ac:dyDescent="0.2"/>
    <row r="195155" hidden="1" x14ac:dyDescent="0.2"/>
    <row r="195156" hidden="1" x14ac:dyDescent="0.2"/>
    <row r="195157" hidden="1" x14ac:dyDescent="0.2"/>
    <row r="195158" hidden="1" x14ac:dyDescent="0.2"/>
    <row r="195159" hidden="1" x14ac:dyDescent="0.2"/>
    <row r="195160" hidden="1" x14ac:dyDescent="0.2"/>
    <row r="195161" hidden="1" x14ac:dyDescent="0.2"/>
    <row r="195162" hidden="1" x14ac:dyDescent="0.2"/>
    <row r="195163" hidden="1" x14ac:dyDescent="0.2"/>
    <row r="195164" hidden="1" x14ac:dyDescent="0.2"/>
    <row r="195165" hidden="1" x14ac:dyDescent="0.2"/>
    <row r="195166" hidden="1" x14ac:dyDescent="0.2"/>
    <row r="195167" hidden="1" x14ac:dyDescent="0.2"/>
    <row r="195168" hidden="1" x14ac:dyDescent="0.2"/>
    <row r="195169" hidden="1" x14ac:dyDescent="0.2"/>
    <row r="195170" hidden="1" x14ac:dyDescent="0.2"/>
    <row r="195171" hidden="1" x14ac:dyDescent="0.2"/>
    <row r="195172" hidden="1" x14ac:dyDescent="0.2"/>
    <row r="195173" hidden="1" x14ac:dyDescent="0.2"/>
    <row r="195174" hidden="1" x14ac:dyDescent="0.2"/>
    <row r="195175" hidden="1" x14ac:dyDescent="0.2"/>
    <row r="195176" hidden="1" x14ac:dyDescent="0.2"/>
    <row r="195177" hidden="1" x14ac:dyDescent="0.2"/>
    <row r="195178" hidden="1" x14ac:dyDescent="0.2"/>
    <row r="195179" hidden="1" x14ac:dyDescent="0.2"/>
    <row r="195180" hidden="1" x14ac:dyDescent="0.2"/>
    <row r="195181" hidden="1" x14ac:dyDescent="0.2"/>
    <row r="195182" hidden="1" x14ac:dyDescent="0.2"/>
    <row r="195183" hidden="1" x14ac:dyDescent="0.2"/>
    <row r="195184" hidden="1" x14ac:dyDescent="0.2"/>
    <row r="195185" hidden="1" x14ac:dyDescent="0.2"/>
    <row r="195186" hidden="1" x14ac:dyDescent="0.2"/>
    <row r="195187" hidden="1" x14ac:dyDescent="0.2"/>
    <row r="195188" hidden="1" x14ac:dyDescent="0.2"/>
    <row r="195189" hidden="1" x14ac:dyDescent="0.2"/>
    <row r="195190" hidden="1" x14ac:dyDescent="0.2"/>
    <row r="195191" hidden="1" x14ac:dyDescent="0.2"/>
    <row r="195192" hidden="1" x14ac:dyDescent="0.2"/>
    <row r="195193" hidden="1" x14ac:dyDescent="0.2"/>
    <row r="195194" hidden="1" x14ac:dyDescent="0.2"/>
    <row r="195195" hidden="1" x14ac:dyDescent="0.2"/>
    <row r="195196" hidden="1" x14ac:dyDescent="0.2"/>
    <row r="195197" hidden="1" x14ac:dyDescent="0.2"/>
    <row r="195198" hidden="1" x14ac:dyDescent="0.2"/>
    <row r="195199" hidden="1" x14ac:dyDescent="0.2"/>
    <row r="195200" hidden="1" x14ac:dyDescent="0.2"/>
    <row r="195201" hidden="1" x14ac:dyDescent="0.2"/>
    <row r="195202" hidden="1" x14ac:dyDescent="0.2"/>
    <row r="195203" hidden="1" x14ac:dyDescent="0.2"/>
    <row r="195204" hidden="1" x14ac:dyDescent="0.2"/>
    <row r="195205" hidden="1" x14ac:dyDescent="0.2"/>
    <row r="195206" hidden="1" x14ac:dyDescent="0.2"/>
    <row r="195207" hidden="1" x14ac:dyDescent="0.2"/>
    <row r="195208" hidden="1" x14ac:dyDescent="0.2"/>
    <row r="195209" hidden="1" x14ac:dyDescent="0.2"/>
    <row r="195210" hidden="1" x14ac:dyDescent="0.2"/>
    <row r="195211" hidden="1" x14ac:dyDescent="0.2"/>
    <row r="195212" hidden="1" x14ac:dyDescent="0.2"/>
    <row r="195213" hidden="1" x14ac:dyDescent="0.2"/>
    <row r="195214" hidden="1" x14ac:dyDescent="0.2"/>
    <row r="195215" hidden="1" x14ac:dyDescent="0.2"/>
    <row r="195216" hidden="1" x14ac:dyDescent="0.2"/>
    <row r="195217" hidden="1" x14ac:dyDescent="0.2"/>
    <row r="195218" hidden="1" x14ac:dyDescent="0.2"/>
    <row r="195219" hidden="1" x14ac:dyDescent="0.2"/>
    <row r="195220" hidden="1" x14ac:dyDescent="0.2"/>
    <row r="195221" hidden="1" x14ac:dyDescent="0.2"/>
    <row r="195222" hidden="1" x14ac:dyDescent="0.2"/>
    <row r="195223" hidden="1" x14ac:dyDescent="0.2"/>
    <row r="195224" hidden="1" x14ac:dyDescent="0.2"/>
    <row r="195225" hidden="1" x14ac:dyDescent="0.2"/>
    <row r="195226" hidden="1" x14ac:dyDescent="0.2"/>
    <row r="195227" hidden="1" x14ac:dyDescent="0.2"/>
    <row r="195228" hidden="1" x14ac:dyDescent="0.2"/>
    <row r="195229" hidden="1" x14ac:dyDescent="0.2"/>
    <row r="195230" hidden="1" x14ac:dyDescent="0.2"/>
    <row r="195231" hidden="1" x14ac:dyDescent="0.2"/>
    <row r="195232" hidden="1" x14ac:dyDescent="0.2"/>
    <row r="195233" hidden="1" x14ac:dyDescent="0.2"/>
    <row r="195234" hidden="1" x14ac:dyDescent="0.2"/>
    <row r="195235" hidden="1" x14ac:dyDescent="0.2"/>
    <row r="195236" hidden="1" x14ac:dyDescent="0.2"/>
    <row r="195237" hidden="1" x14ac:dyDescent="0.2"/>
    <row r="195238" hidden="1" x14ac:dyDescent="0.2"/>
    <row r="195239" hidden="1" x14ac:dyDescent="0.2"/>
    <row r="195240" hidden="1" x14ac:dyDescent="0.2"/>
    <row r="195241" hidden="1" x14ac:dyDescent="0.2"/>
    <row r="195242" hidden="1" x14ac:dyDescent="0.2"/>
    <row r="195243" hidden="1" x14ac:dyDescent="0.2"/>
    <row r="195244" hidden="1" x14ac:dyDescent="0.2"/>
    <row r="195245" hidden="1" x14ac:dyDescent="0.2"/>
    <row r="195246" hidden="1" x14ac:dyDescent="0.2"/>
    <row r="195247" hidden="1" x14ac:dyDescent="0.2"/>
    <row r="195248" hidden="1" x14ac:dyDescent="0.2"/>
    <row r="195249" hidden="1" x14ac:dyDescent="0.2"/>
    <row r="195250" hidden="1" x14ac:dyDescent="0.2"/>
    <row r="195251" hidden="1" x14ac:dyDescent="0.2"/>
    <row r="195252" hidden="1" x14ac:dyDescent="0.2"/>
    <row r="195253" hidden="1" x14ac:dyDescent="0.2"/>
    <row r="195254" hidden="1" x14ac:dyDescent="0.2"/>
    <row r="195255" hidden="1" x14ac:dyDescent="0.2"/>
    <row r="195256" hidden="1" x14ac:dyDescent="0.2"/>
    <row r="195257" hidden="1" x14ac:dyDescent="0.2"/>
    <row r="195258" hidden="1" x14ac:dyDescent="0.2"/>
    <row r="195259" hidden="1" x14ac:dyDescent="0.2"/>
    <row r="195260" hidden="1" x14ac:dyDescent="0.2"/>
    <row r="195261" hidden="1" x14ac:dyDescent="0.2"/>
    <row r="195262" hidden="1" x14ac:dyDescent="0.2"/>
    <row r="195263" hidden="1" x14ac:dyDescent="0.2"/>
    <row r="195264" hidden="1" x14ac:dyDescent="0.2"/>
    <row r="195265" hidden="1" x14ac:dyDescent="0.2"/>
    <row r="195266" hidden="1" x14ac:dyDescent="0.2"/>
    <row r="195267" hidden="1" x14ac:dyDescent="0.2"/>
    <row r="195268" hidden="1" x14ac:dyDescent="0.2"/>
    <row r="195269" hidden="1" x14ac:dyDescent="0.2"/>
    <row r="195270" hidden="1" x14ac:dyDescent="0.2"/>
    <row r="195271" hidden="1" x14ac:dyDescent="0.2"/>
    <row r="195272" hidden="1" x14ac:dyDescent="0.2"/>
    <row r="195273" hidden="1" x14ac:dyDescent="0.2"/>
    <row r="195274" hidden="1" x14ac:dyDescent="0.2"/>
    <row r="195275" hidden="1" x14ac:dyDescent="0.2"/>
    <row r="195276" hidden="1" x14ac:dyDescent="0.2"/>
    <row r="195277" hidden="1" x14ac:dyDescent="0.2"/>
    <row r="195278" hidden="1" x14ac:dyDescent="0.2"/>
    <row r="195279" hidden="1" x14ac:dyDescent="0.2"/>
    <row r="195280" hidden="1" x14ac:dyDescent="0.2"/>
    <row r="195281" hidden="1" x14ac:dyDescent="0.2"/>
    <row r="195282" hidden="1" x14ac:dyDescent="0.2"/>
    <row r="195283" hidden="1" x14ac:dyDescent="0.2"/>
    <row r="195284" hidden="1" x14ac:dyDescent="0.2"/>
    <row r="195285" hidden="1" x14ac:dyDescent="0.2"/>
    <row r="195286" hidden="1" x14ac:dyDescent="0.2"/>
    <row r="195287" hidden="1" x14ac:dyDescent="0.2"/>
    <row r="195288" hidden="1" x14ac:dyDescent="0.2"/>
    <row r="195289" hidden="1" x14ac:dyDescent="0.2"/>
    <row r="195290" hidden="1" x14ac:dyDescent="0.2"/>
    <row r="195291" hidden="1" x14ac:dyDescent="0.2"/>
    <row r="195292" hidden="1" x14ac:dyDescent="0.2"/>
    <row r="195293" hidden="1" x14ac:dyDescent="0.2"/>
    <row r="195294" hidden="1" x14ac:dyDescent="0.2"/>
    <row r="195295" hidden="1" x14ac:dyDescent="0.2"/>
    <row r="195296" hidden="1" x14ac:dyDescent="0.2"/>
    <row r="195297" hidden="1" x14ac:dyDescent="0.2"/>
    <row r="195298" hidden="1" x14ac:dyDescent="0.2"/>
    <row r="195299" hidden="1" x14ac:dyDescent="0.2"/>
    <row r="195300" hidden="1" x14ac:dyDescent="0.2"/>
    <row r="195301" hidden="1" x14ac:dyDescent="0.2"/>
    <row r="195302" hidden="1" x14ac:dyDescent="0.2"/>
    <row r="195303" hidden="1" x14ac:dyDescent="0.2"/>
    <row r="195304" hidden="1" x14ac:dyDescent="0.2"/>
    <row r="195305" hidden="1" x14ac:dyDescent="0.2"/>
    <row r="195306" hidden="1" x14ac:dyDescent="0.2"/>
    <row r="195307" hidden="1" x14ac:dyDescent="0.2"/>
    <row r="195308" hidden="1" x14ac:dyDescent="0.2"/>
    <row r="195309" hidden="1" x14ac:dyDescent="0.2"/>
    <row r="195310" hidden="1" x14ac:dyDescent="0.2"/>
    <row r="195311" hidden="1" x14ac:dyDescent="0.2"/>
    <row r="195312" hidden="1" x14ac:dyDescent="0.2"/>
    <row r="195313" hidden="1" x14ac:dyDescent="0.2"/>
    <row r="195314" hidden="1" x14ac:dyDescent="0.2"/>
    <row r="195315" hidden="1" x14ac:dyDescent="0.2"/>
    <row r="195316" hidden="1" x14ac:dyDescent="0.2"/>
    <row r="195317" hidden="1" x14ac:dyDescent="0.2"/>
    <row r="195318" hidden="1" x14ac:dyDescent="0.2"/>
    <row r="195319" hidden="1" x14ac:dyDescent="0.2"/>
    <row r="195320" hidden="1" x14ac:dyDescent="0.2"/>
    <row r="195321" hidden="1" x14ac:dyDescent="0.2"/>
    <row r="195322" hidden="1" x14ac:dyDescent="0.2"/>
    <row r="195323" hidden="1" x14ac:dyDescent="0.2"/>
    <row r="195324" hidden="1" x14ac:dyDescent="0.2"/>
    <row r="195325" hidden="1" x14ac:dyDescent="0.2"/>
    <row r="195326" hidden="1" x14ac:dyDescent="0.2"/>
    <row r="195327" hidden="1" x14ac:dyDescent="0.2"/>
    <row r="195328" hidden="1" x14ac:dyDescent="0.2"/>
    <row r="195329" hidden="1" x14ac:dyDescent="0.2"/>
    <row r="195330" hidden="1" x14ac:dyDescent="0.2"/>
    <row r="195331" hidden="1" x14ac:dyDescent="0.2"/>
    <row r="195332" hidden="1" x14ac:dyDescent="0.2"/>
    <row r="195333" hidden="1" x14ac:dyDescent="0.2"/>
    <row r="195334" hidden="1" x14ac:dyDescent="0.2"/>
    <row r="195335" hidden="1" x14ac:dyDescent="0.2"/>
    <row r="195336" hidden="1" x14ac:dyDescent="0.2"/>
    <row r="195337" hidden="1" x14ac:dyDescent="0.2"/>
    <row r="195338" hidden="1" x14ac:dyDescent="0.2"/>
    <row r="195339" hidden="1" x14ac:dyDescent="0.2"/>
    <row r="195340" hidden="1" x14ac:dyDescent="0.2"/>
    <row r="195341" hidden="1" x14ac:dyDescent="0.2"/>
    <row r="195342" hidden="1" x14ac:dyDescent="0.2"/>
    <row r="195343" hidden="1" x14ac:dyDescent="0.2"/>
    <row r="195344" hidden="1" x14ac:dyDescent="0.2"/>
    <row r="195345" hidden="1" x14ac:dyDescent="0.2"/>
    <row r="195346" hidden="1" x14ac:dyDescent="0.2"/>
    <row r="195347" hidden="1" x14ac:dyDescent="0.2"/>
    <row r="195348" hidden="1" x14ac:dyDescent="0.2"/>
    <row r="195349" hidden="1" x14ac:dyDescent="0.2"/>
    <row r="195350" hidden="1" x14ac:dyDescent="0.2"/>
    <row r="195351" hidden="1" x14ac:dyDescent="0.2"/>
    <row r="195352" hidden="1" x14ac:dyDescent="0.2"/>
    <row r="195353" hidden="1" x14ac:dyDescent="0.2"/>
    <row r="195354" hidden="1" x14ac:dyDescent="0.2"/>
    <row r="195355" hidden="1" x14ac:dyDescent="0.2"/>
    <row r="195356" hidden="1" x14ac:dyDescent="0.2"/>
    <row r="195357" hidden="1" x14ac:dyDescent="0.2"/>
    <row r="195358" hidden="1" x14ac:dyDescent="0.2"/>
    <row r="195359" hidden="1" x14ac:dyDescent="0.2"/>
    <row r="195360" hidden="1" x14ac:dyDescent="0.2"/>
    <row r="195361" hidden="1" x14ac:dyDescent="0.2"/>
    <row r="195362" hidden="1" x14ac:dyDescent="0.2"/>
    <row r="195363" hidden="1" x14ac:dyDescent="0.2"/>
    <row r="195364" hidden="1" x14ac:dyDescent="0.2"/>
    <row r="195365" hidden="1" x14ac:dyDescent="0.2"/>
    <row r="195366" hidden="1" x14ac:dyDescent="0.2"/>
    <row r="195367" hidden="1" x14ac:dyDescent="0.2"/>
    <row r="195368" hidden="1" x14ac:dyDescent="0.2"/>
    <row r="195369" hidden="1" x14ac:dyDescent="0.2"/>
    <row r="195370" hidden="1" x14ac:dyDescent="0.2"/>
    <row r="195371" hidden="1" x14ac:dyDescent="0.2"/>
    <row r="195372" hidden="1" x14ac:dyDescent="0.2"/>
    <row r="195373" hidden="1" x14ac:dyDescent="0.2"/>
    <row r="195374" hidden="1" x14ac:dyDescent="0.2"/>
    <row r="195375" hidden="1" x14ac:dyDescent="0.2"/>
    <row r="195376" hidden="1" x14ac:dyDescent="0.2"/>
    <row r="195377" hidden="1" x14ac:dyDescent="0.2"/>
    <row r="195378" hidden="1" x14ac:dyDescent="0.2"/>
    <row r="195379" hidden="1" x14ac:dyDescent="0.2"/>
    <row r="195380" hidden="1" x14ac:dyDescent="0.2"/>
    <row r="195381" hidden="1" x14ac:dyDescent="0.2"/>
    <row r="195382" hidden="1" x14ac:dyDescent="0.2"/>
    <row r="195383" hidden="1" x14ac:dyDescent="0.2"/>
    <row r="195384" hidden="1" x14ac:dyDescent="0.2"/>
    <row r="195385" hidden="1" x14ac:dyDescent="0.2"/>
    <row r="195386" hidden="1" x14ac:dyDescent="0.2"/>
    <row r="195387" hidden="1" x14ac:dyDescent="0.2"/>
    <row r="195388" hidden="1" x14ac:dyDescent="0.2"/>
    <row r="195389" hidden="1" x14ac:dyDescent="0.2"/>
    <row r="195390" hidden="1" x14ac:dyDescent="0.2"/>
    <row r="195391" hidden="1" x14ac:dyDescent="0.2"/>
    <row r="195392" hidden="1" x14ac:dyDescent="0.2"/>
    <row r="195393" hidden="1" x14ac:dyDescent="0.2"/>
    <row r="195394" hidden="1" x14ac:dyDescent="0.2"/>
    <row r="195395" hidden="1" x14ac:dyDescent="0.2"/>
    <row r="195396" hidden="1" x14ac:dyDescent="0.2"/>
    <row r="195397" hidden="1" x14ac:dyDescent="0.2"/>
    <row r="195398" hidden="1" x14ac:dyDescent="0.2"/>
    <row r="195399" hidden="1" x14ac:dyDescent="0.2"/>
    <row r="195400" hidden="1" x14ac:dyDescent="0.2"/>
    <row r="195401" hidden="1" x14ac:dyDescent="0.2"/>
    <row r="195402" hidden="1" x14ac:dyDescent="0.2"/>
    <row r="195403" hidden="1" x14ac:dyDescent="0.2"/>
    <row r="195404" hidden="1" x14ac:dyDescent="0.2"/>
    <row r="195405" hidden="1" x14ac:dyDescent="0.2"/>
    <row r="195406" hidden="1" x14ac:dyDescent="0.2"/>
    <row r="195407" hidden="1" x14ac:dyDescent="0.2"/>
    <row r="195408" hidden="1" x14ac:dyDescent="0.2"/>
    <row r="195409" hidden="1" x14ac:dyDescent="0.2"/>
    <row r="195410" hidden="1" x14ac:dyDescent="0.2"/>
    <row r="195411" hidden="1" x14ac:dyDescent="0.2"/>
    <row r="195412" hidden="1" x14ac:dyDescent="0.2"/>
    <row r="195413" hidden="1" x14ac:dyDescent="0.2"/>
    <row r="195414" hidden="1" x14ac:dyDescent="0.2"/>
    <row r="195415" hidden="1" x14ac:dyDescent="0.2"/>
    <row r="195416" hidden="1" x14ac:dyDescent="0.2"/>
    <row r="195417" hidden="1" x14ac:dyDescent="0.2"/>
    <row r="195418" hidden="1" x14ac:dyDescent="0.2"/>
    <row r="195419" hidden="1" x14ac:dyDescent="0.2"/>
    <row r="195420" hidden="1" x14ac:dyDescent="0.2"/>
    <row r="195421" hidden="1" x14ac:dyDescent="0.2"/>
    <row r="195422" hidden="1" x14ac:dyDescent="0.2"/>
    <row r="195423" hidden="1" x14ac:dyDescent="0.2"/>
    <row r="195424" hidden="1" x14ac:dyDescent="0.2"/>
    <row r="195425" hidden="1" x14ac:dyDescent="0.2"/>
    <row r="195426" hidden="1" x14ac:dyDescent="0.2"/>
    <row r="195427" hidden="1" x14ac:dyDescent="0.2"/>
    <row r="195428" hidden="1" x14ac:dyDescent="0.2"/>
    <row r="195429" hidden="1" x14ac:dyDescent="0.2"/>
    <row r="195430" hidden="1" x14ac:dyDescent="0.2"/>
    <row r="195431" hidden="1" x14ac:dyDescent="0.2"/>
    <row r="195432" hidden="1" x14ac:dyDescent="0.2"/>
    <row r="195433" hidden="1" x14ac:dyDescent="0.2"/>
    <row r="195434" hidden="1" x14ac:dyDescent="0.2"/>
    <row r="195435" hidden="1" x14ac:dyDescent="0.2"/>
    <row r="195436" hidden="1" x14ac:dyDescent="0.2"/>
    <row r="195437" hidden="1" x14ac:dyDescent="0.2"/>
    <row r="195438" hidden="1" x14ac:dyDescent="0.2"/>
    <row r="195439" hidden="1" x14ac:dyDescent="0.2"/>
    <row r="195440" hidden="1" x14ac:dyDescent="0.2"/>
    <row r="195441" hidden="1" x14ac:dyDescent="0.2"/>
    <row r="195442" hidden="1" x14ac:dyDescent="0.2"/>
    <row r="195443" hidden="1" x14ac:dyDescent="0.2"/>
    <row r="195444" hidden="1" x14ac:dyDescent="0.2"/>
    <row r="195445" hidden="1" x14ac:dyDescent="0.2"/>
    <row r="195446" hidden="1" x14ac:dyDescent="0.2"/>
    <row r="195447" hidden="1" x14ac:dyDescent="0.2"/>
    <row r="195448" hidden="1" x14ac:dyDescent="0.2"/>
    <row r="195449" hidden="1" x14ac:dyDescent="0.2"/>
    <row r="195450" hidden="1" x14ac:dyDescent="0.2"/>
    <row r="195451" hidden="1" x14ac:dyDescent="0.2"/>
    <row r="195452" hidden="1" x14ac:dyDescent="0.2"/>
    <row r="195453" hidden="1" x14ac:dyDescent="0.2"/>
    <row r="195454" hidden="1" x14ac:dyDescent="0.2"/>
    <row r="195455" hidden="1" x14ac:dyDescent="0.2"/>
    <row r="195456" hidden="1" x14ac:dyDescent="0.2"/>
    <row r="195457" hidden="1" x14ac:dyDescent="0.2"/>
    <row r="195458" hidden="1" x14ac:dyDescent="0.2"/>
    <row r="195459" hidden="1" x14ac:dyDescent="0.2"/>
    <row r="195460" hidden="1" x14ac:dyDescent="0.2"/>
    <row r="195461" hidden="1" x14ac:dyDescent="0.2"/>
    <row r="195462" hidden="1" x14ac:dyDescent="0.2"/>
    <row r="195463" hidden="1" x14ac:dyDescent="0.2"/>
    <row r="195464" hidden="1" x14ac:dyDescent="0.2"/>
    <row r="195465" hidden="1" x14ac:dyDescent="0.2"/>
    <row r="195466" hidden="1" x14ac:dyDescent="0.2"/>
    <row r="195467" hidden="1" x14ac:dyDescent="0.2"/>
    <row r="195468" hidden="1" x14ac:dyDescent="0.2"/>
    <row r="195469" hidden="1" x14ac:dyDescent="0.2"/>
    <row r="195470" hidden="1" x14ac:dyDescent="0.2"/>
    <row r="195471" hidden="1" x14ac:dyDescent="0.2"/>
    <row r="195472" hidden="1" x14ac:dyDescent="0.2"/>
    <row r="195473" hidden="1" x14ac:dyDescent="0.2"/>
    <row r="195474" hidden="1" x14ac:dyDescent="0.2"/>
    <row r="195475" hidden="1" x14ac:dyDescent="0.2"/>
    <row r="195476" hidden="1" x14ac:dyDescent="0.2"/>
    <row r="195477" hidden="1" x14ac:dyDescent="0.2"/>
    <row r="195478" hidden="1" x14ac:dyDescent="0.2"/>
    <row r="195479" hidden="1" x14ac:dyDescent="0.2"/>
    <row r="195480" hidden="1" x14ac:dyDescent="0.2"/>
    <row r="195481" hidden="1" x14ac:dyDescent="0.2"/>
    <row r="195482" hidden="1" x14ac:dyDescent="0.2"/>
    <row r="195483" hidden="1" x14ac:dyDescent="0.2"/>
    <row r="195484" hidden="1" x14ac:dyDescent="0.2"/>
    <row r="195485" hidden="1" x14ac:dyDescent="0.2"/>
    <row r="195486" hidden="1" x14ac:dyDescent="0.2"/>
    <row r="195487" hidden="1" x14ac:dyDescent="0.2"/>
    <row r="195488" hidden="1" x14ac:dyDescent="0.2"/>
    <row r="195489" hidden="1" x14ac:dyDescent="0.2"/>
    <row r="195490" hidden="1" x14ac:dyDescent="0.2"/>
    <row r="195491" hidden="1" x14ac:dyDescent="0.2"/>
    <row r="195492" hidden="1" x14ac:dyDescent="0.2"/>
    <row r="195493" hidden="1" x14ac:dyDescent="0.2"/>
    <row r="195494" hidden="1" x14ac:dyDescent="0.2"/>
    <row r="195495" hidden="1" x14ac:dyDescent="0.2"/>
    <row r="195496" hidden="1" x14ac:dyDescent="0.2"/>
    <row r="195497" hidden="1" x14ac:dyDescent="0.2"/>
    <row r="195498" hidden="1" x14ac:dyDescent="0.2"/>
    <row r="195499" hidden="1" x14ac:dyDescent="0.2"/>
    <row r="195500" hidden="1" x14ac:dyDescent="0.2"/>
    <row r="195501" hidden="1" x14ac:dyDescent="0.2"/>
    <row r="195502" hidden="1" x14ac:dyDescent="0.2"/>
    <row r="195503" hidden="1" x14ac:dyDescent="0.2"/>
    <row r="195504" hidden="1" x14ac:dyDescent="0.2"/>
    <row r="195505" hidden="1" x14ac:dyDescent="0.2"/>
    <row r="195506" hidden="1" x14ac:dyDescent="0.2"/>
    <row r="195507" hidden="1" x14ac:dyDescent="0.2"/>
    <row r="195508" hidden="1" x14ac:dyDescent="0.2"/>
    <row r="195509" hidden="1" x14ac:dyDescent="0.2"/>
    <row r="195510" hidden="1" x14ac:dyDescent="0.2"/>
    <row r="195511" hidden="1" x14ac:dyDescent="0.2"/>
    <row r="195512" hidden="1" x14ac:dyDescent="0.2"/>
    <row r="195513" hidden="1" x14ac:dyDescent="0.2"/>
    <row r="195514" hidden="1" x14ac:dyDescent="0.2"/>
    <row r="195515" hidden="1" x14ac:dyDescent="0.2"/>
    <row r="195516" hidden="1" x14ac:dyDescent="0.2"/>
    <row r="195517" hidden="1" x14ac:dyDescent="0.2"/>
    <row r="195518" hidden="1" x14ac:dyDescent="0.2"/>
    <row r="195519" hidden="1" x14ac:dyDescent="0.2"/>
    <row r="195520" hidden="1" x14ac:dyDescent="0.2"/>
    <row r="195521" hidden="1" x14ac:dyDescent="0.2"/>
    <row r="195522" hidden="1" x14ac:dyDescent="0.2"/>
    <row r="195523" hidden="1" x14ac:dyDescent="0.2"/>
    <row r="195524" hidden="1" x14ac:dyDescent="0.2"/>
    <row r="195525" hidden="1" x14ac:dyDescent="0.2"/>
    <row r="195526" hidden="1" x14ac:dyDescent="0.2"/>
    <row r="195527" hidden="1" x14ac:dyDescent="0.2"/>
    <row r="195528" hidden="1" x14ac:dyDescent="0.2"/>
    <row r="195529" hidden="1" x14ac:dyDescent="0.2"/>
    <row r="195530" hidden="1" x14ac:dyDescent="0.2"/>
    <row r="195531" hidden="1" x14ac:dyDescent="0.2"/>
    <row r="195532" hidden="1" x14ac:dyDescent="0.2"/>
    <row r="195533" hidden="1" x14ac:dyDescent="0.2"/>
    <row r="195534" hidden="1" x14ac:dyDescent="0.2"/>
    <row r="195535" hidden="1" x14ac:dyDescent="0.2"/>
    <row r="195536" hidden="1" x14ac:dyDescent="0.2"/>
    <row r="195537" hidden="1" x14ac:dyDescent="0.2"/>
    <row r="195538" hidden="1" x14ac:dyDescent="0.2"/>
    <row r="195539" hidden="1" x14ac:dyDescent="0.2"/>
    <row r="195540" hidden="1" x14ac:dyDescent="0.2"/>
    <row r="195541" hidden="1" x14ac:dyDescent="0.2"/>
    <row r="195542" hidden="1" x14ac:dyDescent="0.2"/>
    <row r="195543" hidden="1" x14ac:dyDescent="0.2"/>
    <row r="195544" hidden="1" x14ac:dyDescent="0.2"/>
    <row r="195545" hidden="1" x14ac:dyDescent="0.2"/>
    <row r="195546" hidden="1" x14ac:dyDescent="0.2"/>
    <row r="195547" hidden="1" x14ac:dyDescent="0.2"/>
    <row r="195548" hidden="1" x14ac:dyDescent="0.2"/>
    <row r="195549" hidden="1" x14ac:dyDescent="0.2"/>
    <row r="195550" hidden="1" x14ac:dyDescent="0.2"/>
    <row r="195551" hidden="1" x14ac:dyDescent="0.2"/>
    <row r="195552" hidden="1" x14ac:dyDescent="0.2"/>
    <row r="195553" hidden="1" x14ac:dyDescent="0.2"/>
    <row r="195554" hidden="1" x14ac:dyDescent="0.2"/>
    <row r="195555" hidden="1" x14ac:dyDescent="0.2"/>
    <row r="195556" hidden="1" x14ac:dyDescent="0.2"/>
    <row r="195557" hidden="1" x14ac:dyDescent="0.2"/>
    <row r="195558" hidden="1" x14ac:dyDescent="0.2"/>
    <row r="195559" hidden="1" x14ac:dyDescent="0.2"/>
    <row r="195560" hidden="1" x14ac:dyDescent="0.2"/>
    <row r="195561" hidden="1" x14ac:dyDescent="0.2"/>
    <row r="195562" hidden="1" x14ac:dyDescent="0.2"/>
    <row r="195563" hidden="1" x14ac:dyDescent="0.2"/>
    <row r="195564" hidden="1" x14ac:dyDescent="0.2"/>
    <row r="195565" hidden="1" x14ac:dyDescent="0.2"/>
    <row r="195566" hidden="1" x14ac:dyDescent="0.2"/>
    <row r="195567" hidden="1" x14ac:dyDescent="0.2"/>
    <row r="195568" hidden="1" x14ac:dyDescent="0.2"/>
    <row r="195569" hidden="1" x14ac:dyDescent="0.2"/>
    <row r="195570" hidden="1" x14ac:dyDescent="0.2"/>
    <row r="195571" hidden="1" x14ac:dyDescent="0.2"/>
    <row r="195572" hidden="1" x14ac:dyDescent="0.2"/>
    <row r="195573" hidden="1" x14ac:dyDescent="0.2"/>
    <row r="195574" hidden="1" x14ac:dyDescent="0.2"/>
    <row r="195575" hidden="1" x14ac:dyDescent="0.2"/>
    <row r="195576" hidden="1" x14ac:dyDescent="0.2"/>
    <row r="195577" hidden="1" x14ac:dyDescent="0.2"/>
    <row r="195578" hidden="1" x14ac:dyDescent="0.2"/>
    <row r="195579" hidden="1" x14ac:dyDescent="0.2"/>
    <row r="195580" hidden="1" x14ac:dyDescent="0.2"/>
    <row r="195581" hidden="1" x14ac:dyDescent="0.2"/>
    <row r="195582" hidden="1" x14ac:dyDescent="0.2"/>
    <row r="195583" hidden="1" x14ac:dyDescent="0.2"/>
    <row r="195584" hidden="1" x14ac:dyDescent="0.2"/>
    <row r="195585" hidden="1" x14ac:dyDescent="0.2"/>
    <row r="195586" hidden="1" x14ac:dyDescent="0.2"/>
    <row r="195587" hidden="1" x14ac:dyDescent="0.2"/>
    <row r="195588" hidden="1" x14ac:dyDescent="0.2"/>
    <row r="195589" hidden="1" x14ac:dyDescent="0.2"/>
    <row r="195590" hidden="1" x14ac:dyDescent="0.2"/>
    <row r="195591" hidden="1" x14ac:dyDescent="0.2"/>
    <row r="195592" hidden="1" x14ac:dyDescent="0.2"/>
    <row r="195593" hidden="1" x14ac:dyDescent="0.2"/>
    <row r="195594" hidden="1" x14ac:dyDescent="0.2"/>
    <row r="195595" hidden="1" x14ac:dyDescent="0.2"/>
    <row r="195596" hidden="1" x14ac:dyDescent="0.2"/>
    <row r="195597" hidden="1" x14ac:dyDescent="0.2"/>
    <row r="195598" hidden="1" x14ac:dyDescent="0.2"/>
    <row r="195599" hidden="1" x14ac:dyDescent="0.2"/>
    <row r="195600" hidden="1" x14ac:dyDescent="0.2"/>
    <row r="195601" hidden="1" x14ac:dyDescent="0.2"/>
    <row r="195602" hidden="1" x14ac:dyDescent="0.2"/>
    <row r="195603" hidden="1" x14ac:dyDescent="0.2"/>
    <row r="195604" hidden="1" x14ac:dyDescent="0.2"/>
    <row r="195605" hidden="1" x14ac:dyDescent="0.2"/>
    <row r="195606" hidden="1" x14ac:dyDescent="0.2"/>
    <row r="195607" hidden="1" x14ac:dyDescent="0.2"/>
    <row r="195608" hidden="1" x14ac:dyDescent="0.2"/>
    <row r="195609" hidden="1" x14ac:dyDescent="0.2"/>
    <row r="195610" hidden="1" x14ac:dyDescent="0.2"/>
    <row r="195611" hidden="1" x14ac:dyDescent="0.2"/>
    <row r="195612" hidden="1" x14ac:dyDescent="0.2"/>
    <row r="195613" hidden="1" x14ac:dyDescent="0.2"/>
    <row r="195614" hidden="1" x14ac:dyDescent="0.2"/>
    <row r="195615" hidden="1" x14ac:dyDescent="0.2"/>
    <row r="195616" hidden="1" x14ac:dyDescent="0.2"/>
    <row r="195617" hidden="1" x14ac:dyDescent="0.2"/>
    <row r="195618" hidden="1" x14ac:dyDescent="0.2"/>
    <row r="195619" hidden="1" x14ac:dyDescent="0.2"/>
    <row r="195620" hidden="1" x14ac:dyDescent="0.2"/>
    <row r="195621" hidden="1" x14ac:dyDescent="0.2"/>
    <row r="195622" hidden="1" x14ac:dyDescent="0.2"/>
    <row r="195623" hidden="1" x14ac:dyDescent="0.2"/>
    <row r="195624" hidden="1" x14ac:dyDescent="0.2"/>
    <row r="195625" hidden="1" x14ac:dyDescent="0.2"/>
    <row r="195626" hidden="1" x14ac:dyDescent="0.2"/>
    <row r="195627" hidden="1" x14ac:dyDescent="0.2"/>
    <row r="195628" hidden="1" x14ac:dyDescent="0.2"/>
    <row r="195629" hidden="1" x14ac:dyDescent="0.2"/>
    <row r="195630" hidden="1" x14ac:dyDescent="0.2"/>
    <row r="195631" hidden="1" x14ac:dyDescent="0.2"/>
    <row r="195632" hidden="1" x14ac:dyDescent="0.2"/>
    <row r="195633" hidden="1" x14ac:dyDescent="0.2"/>
    <row r="195634" hidden="1" x14ac:dyDescent="0.2"/>
    <row r="195635" hidden="1" x14ac:dyDescent="0.2"/>
    <row r="195636" hidden="1" x14ac:dyDescent="0.2"/>
    <row r="195637" hidden="1" x14ac:dyDescent="0.2"/>
    <row r="195638" hidden="1" x14ac:dyDescent="0.2"/>
    <row r="195639" hidden="1" x14ac:dyDescent="0.2"/>
    <row r="195640" hidden="1" x14ac:dyDescent="0.2"/>
    <row r="195641" hidden="1" x14ac:dyDescent="0.2"/>
    <row r="195642" hidden="1" x14ac:dyDescent="0.2"/>
    <row r="195643" hidden="1" x14ac:dyDescent="0.2"/>
    <row r="195644" hidden="1" x14ac:dyDescent="0.2"/>
    <row r="195645" hidden="1" x14ac:dyDescent="0.2"/>
    <row r="195646" hidden="1" x14ac:dyDescent="0.2"/>
    <row r="195647" hidden="1" x14ac:dyDescent="0.2"/>
    <row r="195648" hidden="1" x14ac:dyDescent="0.2"/>
    <row r="195649" hidden="1" x14ac:dyDescent="0.2"/>
    <row r="195650" hidden="1" x14ac:dyDescent="0.2"/>
    <row r="195651" hidden="1" x14ac:dyDescent="0.2"/>
    <row r="195652" hidden="1" x14ac:dyDescent="0.2"/>
    <row r="195653" hidden="1" x14ac:dyDescent="0.2"/>
    <row r="195654" hidden="1" x14ac:dyDescent="0.2"/>
    <row r="195655" hidden="1" x14ac:dyDescent="0.2"/>
    <row r="195656" hidden="1" x14ac:dyDescent="0.2"/>
    <row r="195657" hidden="1" x14ac:dyDescent="0.2"/>
    <row r="195658" hidden="1" x14ac:dyDescent="0.2"/>
    <row r="195659" hidden="1" x14ac:dyDescent="0.2"/>
    <row r="195660" hidden="1" x14ac:dyDescent="0.2"/>
    <row r="195661" hidden="1" x14ac:dyDescent="0.2"/>
    <row r="195662" hidden="1" x14ac:dyDescent="0.2"/>
    <row r="195663" hidden="1" x14ac:dyDescent="0.2"/>
    <row r="195664" hidden="1" x14ac:dyDescent="0.2"/>
    <row r="195665" hidden="1" x14ac:dyDescent="0.2"/>
    <row r="195666" hidden="1" x14ac:dyDescent="0.2"/>
    <row r="195667" hidden="1" x14ac:dyDescent="0.2"/>
    <row r="195668" hidden="1" x14ac:dyDescent="0.2"/>
    <row r="195669" hidden="1" x14ac:dyDescent="0.2"/>
    <row r="195670" hidden="1" x14ac:dyDescent="0.2"/>
    <row r="195671" hidden="1" x14ac:dyDescent="0.2"/>
    <row r="195672" hidden="1" x14ac:dyDescent="0.2"/>
    <row r="195673" hidden="1" x14ac:dyDescent="0.2"/>
    <row r="195674" hidden="1" x14ac:dyDescent="0.2"/>
    <row r="195675" hidden="1" x14ac:dyDescent="0.2"/>
    <row r="195676" hidden="1" x14ac:dyDescent="0.2"/>
    <row r="195677" hidden="1" x14ac:dyDescent="0.2"/>
    <row r="195678" hidden="1" x14ac:dyDescent="0.2"/>
    <row r="195679" hidden="1" x14ac:dyDescent="0.2"/>
    <row r="195680" hidden="1" x14ac:dyDescent="0.2"/>
    <row r="195681" hidden="1" x14ac:dyDescent="0.2"/>
    <row r="195682" hidden="1" x14ac:dyDescent="0.2"/>
    <row r="195683" hidden="1" x14ac:dyDescent="0.2"/>
    <row r="195684" hidden="1" x14ac:dyDescent="0.2"/>
    <row r="195685" hidden="1" x14ac:dyDescent="0.2"/>
    <row r="195686" hidden="1" x14ac:dyDescent="0.2"/>
    <row r="195687" hidden="1" x14ac:dyDescent="0.2"/>
    <row r="195688" hidden="1" x14ac:dyDescent="0.2"/>
    <row r="195689" hidden="1" x14ac:dyDescent="0.2"/>
    <row r="195690" hidden="1" x14ac:dyDescent="0.2"/>
    <row r="195691" hidden="1" x14ac:dyDescent="0.2"/>
    <row r="195692" hidden="1" x14ac:dyDescent="0.2"/>
    <row r="195693" hidden="1" x14ac:dyDescent="0.2"/>
    <row r="195694" hidden="1" x14ac:dyDescent="0.2"/>
    <row r="195695" hidden="1" x14ac:dyDescent="0.2"/>
    <row r="195696" hidden="1" x14ac:dyDescent="0.2"/>
    <row r="195697" hidden="1" x14ac:dyDescent="0.2"/>
    <row r="195698" hidden="1" x14ac:dyDescent="0.2"/>
    <row r="195699" hidden="1" x14ac:dyDescent="0.2"/>
    <row r="195700" hidden="1" x14ac:dyDescent="0.2"/>
    <row r="195701" hidden="1" x14ac:dyDescent="0.2"/>
    <row r="195702" hidden="1" x14ac:dyDescent="0.2"/>
    <row r="195703" hidden="1" x14ac:dyDescent="0.2"/>
    <row r="195704" hidden="1" x14ac:dyDescent="0.2"/>
    <row r="195705" hidden="1" x14ac:dyDescent="0.2"/>
    <row r="195706" hidden="1" x14ac:dyDescent="0.2"/>
    <row r="195707" hidden="1" x14ac:dyDescent="0.2"/>
    <row r="195708" hidden="1" x14ac:dyDescent="0.2"/>
    <row r="195709" hidden="1" x14ac:dyDescent="0.2"/>
    <row r="195710" hidden="1" x14ac:dyDescent="0.2"/>
    <row r="195711" hidden="1" x14ac:dyDescent="0.2"/>
    <row r="195712" hidden="1" x14ac:dyDescent="0.2"/>
    <row r="195713" hidden="1" x14ac:dyDescent="0.2"/>
    <row r="195714" hidden="1" x14ac:dyDescent="0.2"/>
    <row r="195715" hidden="1" x14ac:dyDescent="0.2"/>
    <row r="195716" hidden="1" x14ac:dyDescent="0.2"/>
    <row r="195717" hidden="1" x14ac:dyDescent="0.2"/>
    <row r="195718" hidden="1" x14ac:dyDescent="0.2"/>
    <row r="195719" hidden="1" x14ac:dyDescent="0.2"/>
    <row r="195720" hidden="1" x14ac:dyDescent="0.2"/>
    <row r="195721" hidden="1" x14ac:dyDescent="0.2"/>
    <row r="195722" hidden="1" x14ac:dyDescent="0.2"/>
    <row r="195723" hidden="1" x14ac:dyDescent="0.2"/>
    <row r="195724" hidden="1" x14ac:dyDescent="0.2"/>
    <row r="195725" hidden="1" x14ac:dyDescent="0.2"/>
    <row r="195726" hidden="1" x14ac:dyDescent="0.2"/>
    <row r="195727" hidden="1" x14ac:dyDescent="0.2"/>
    <row r="195728" hidden="1" x14ac:dyDescent="0.2"/>
    <row r="195729" hidden="1" x14ac:dyDescent="0.2"/>
    <row r="195730" hidden="1" x14ac:dyDescent="0.2"/>
    <row r="195731" hidden="1" x14ac:dyDescent="0.2"/>
    <row r="195732" hidden="1" x14ac:dyDescent="0.2"/>
    <row r="195733" hidden="1" x14ac:dyDescent="0.2"/>
    <row r="195734" hidden="1" x14ac:dyDescent="0.2"/>
    <row r="195735" hidden="1" x14ac:dyDescent="0.2"/>
    <row r="195736" hidden="1" x14ac:dyDescent="0.2"/>
    <row r="195737" hidden="1" x14ac:dyDescent="0.2"/>
    <row r="195738" hidden="1" x14ac:dyDescent="0.2"/>
    <row r="195739" hidden="1" x14ac:dyDescent="0.2"/>
    <row r="195740" hidden="1" x14ac:dyDescent="0.2"/>
    <row r="195741" hidden="1" x14ac:dyDescent="0.2"/>
    <row r="195742" hidden="1" x14ac:dyDescent="0.2"/>
    <row r="195743" hidden="1" x14ac:dyDescent="0.2"/>
    <row r="195744" hidden="1" x14ac:dyDescent="0.2"/>
    <row r="195745" hidden="1" x14ac:dyDescent="0.2"/>
    <row r="195746" hidden="1" x14ac:dyDescent="0.2"/>
    <row r="195747" hidden="1" x14ac:dyDescent="0.2"/>
    <row r="195748" hidden="1" x14ac:dyDescent="0.2"/>
    <row r="195749" hidden="1" x14ac:dyDescent="0.2"/>
    <row r="195750" hidden="1" x14ac:dyDescent="0.2"/>
    <row r="195751" hidden="1" x14ac:dyDescent="0.2"/>
    <row r="195752" hidden="1" x14ac:dyDescent="0.2"/>
    <row r="195753" hidden="1" x14ac:dyDescent="0.2"/>
    <row r="195754" hidden="1" x14ac:dyDescent="0.2"/>
    <row r="195755" hidden="1" x14ac:dyDescent="0.2"/>
    <row r="195756" hidden="1" x14ac:dyDescent="0.2"/>
    <row r="195757" hidden="1" x14ac:dyDescent="0.2"/>
    <row r="195758" hidden="1" x14ac:dyDescent="0.2"/>
    <row r="195759" hidden="1" x14ac:dyDescent="0.2"/>
    <row r="195760" hidden="1" x14ac:dyDescent="0.2"/>
    <row r="195761" hidden="1" x14ac:dyDescent="0.2"/>
    <row r="195762" hidden="1" x14ac:dyDescent="0.2"/>
    <row r="195763" hidden="1" x14ac:dyDescent="0.2"/>
    <row r="195764" hidden="1" x14ac:dyDescent="0.2"/>
    <row r="195765" hidden="1" x14ac:dyDescent="0.2"/>
    <row r="195766" hidden="1" x14ac:dyDescent="0.2"/>
    <row r="195767" hidden="1" x14ac:dyDescent="0.2"/>
    <row r="195768" hidden="1" x14ac:dyDescent="0.2"/>
    <row r="195769" hidden="1" x14ac:dyDescent="0.2"/>
    <row r="195770" hidden="1" x14ac:dyDescent="0.2"/>
    <row r="195771" hidden="1" x14ac:dyDescent="0.2"/>
    <row r="195772" hidden="1" x14ac:dyDescent="0.2"/>
    <row r="195773" hidden="1" x14ac:dyDescent="0.2"/>
    <row r="195774" hidden="1" x14ac:dyDescent="0.2"/>
    <row r="195775" hidden="1" x14ac:dyDescent="0.2"/>
    <row r="195776" hidden="1" x14ac:dyDescent="0.2"/>
    <row r="195777" hidden="1" x14ac:dyDescent="0.2"/>
    <row r="195778" hidden="1" x14ac:dyDescent="0.2"/>
    <row r="195779" hidden="1" x14ac:dyDescent="0.2"/>
    <row r="195780" hidden="1" x14ac:dyDescent="0.2"/>
    <row r="195781" hidden="1" x14ac:dyDescent="0.2"/>
    <row r="195782" hidden="1" x14ac:dyDescent="0.2"/>
    <row r="195783" hidden="1" x14ac:dyDescent="0.2"/>
    <row r="195784" hidden="1" x14ac:dyDescent="0.2"/>
    <row r="195785" hidden="1" x14ac:dyDescent="0.2"/>
    <row r="195786" hidden="1" x14ac:dyDescent="0.2"/>
    <row r="195787" hidden="1" x14ac:dyDescent="0.2"/>
    <row r="195788" hidden="1" x14ac:dyDescent="0.2"/>
    <row r="195789" hidden="1" x14ac:dyDescent="0.2"/>
    <row r="195790" hidden="1" x14ac:dyDescent="0.2"/>
    <row r="195791" hidden="1" x14ac:dyDescent="0.2"/>
    <row r="195792" hidden="1" x14ac:dyDescent="0.2"/>
    <row r="195793" hidden="1" x14ac:dyDescent="0.2"/>
    <row r="195794" hidden="1" x14ac:dyDescent="0.2"/>
    <row r="195795" hidden="1" x14ac:dyDescent="0.2"/>
    <row r="195796" hidden="1" x14ac:dyDescent="0.2"/>
    <row r="195797" hidden="1" x14ac:dyDescent="0.2"/>
    <row r="195798" hidden="1" x14ac:dyDescent="0.2"/>
    <row r="195799" hidden="1" x14ac:dyDescent="0.2"/>
    <row r="195800" hidden="1" x14ac:dyDescent="0.2"/>
    <row r="195801" hidden="1" x14ac:dyDescent="0.2"/>
    <row r="195802" hidden="1" x14ac:dyDescent="0.2"/>
    <row r="195803" hidden="1" x14ac:dyDescent="0.2"/>
    <row r="195804" hidden="1" x14ac:dyDescent="0.2"/>
    <row r="195805" hidden="1" x14ac:dyDescent="0.2"/>
    <row r="195806" hidden="1" x14ac:dyDescent="0.2"/>
    <row r="195807" hidden="1" x14ac:dyDescent="0.2"/>
    <row r="195808" hidden="1" x14ac:dyDescent="0.2"/>
    <row r="195809" hidden="1" x14ac:dyDescent="0.2"/>
    <row r="195810" hidden="1" x14ac:dyDescent="0.2"/>
    <row r="195811" hidden="1" x14ac:dyDescent="0.2"/>
    <row r="195812" hidden="1" x14ac:dyDescent="0.2"/>
    <row r="195813" hidden="1" x14ac:dyDescent="0.2"/>
    <row r="195814" hidden="1" x14ac:dyDescent="0.2"/>
    <row r="195815" hidden="1" x14ac:dyDescent="0.2"/>
    <row r="195816" hidden="1" x14ac:dyDescent="0.2"/>
    <row r="195817" hidden="1" x14ac:dyDescent="0.2"/>
    <row r="195818" hidden="1" x14ac:dyDescent="0.2"/>
    <row r="195819" hidden="1" x14ac:dyDescent="0.2"/>
    <row r="195820" hidden="1" x14ac:dyDescent="0.2"/>
    <row r="195821" hidden="1" x14ac:dyDescent="0.2"/>
    <row r="195822" hidden="1" x14ac:dyDescent="0.2"/>
    <row r="195823" hidden="1" x14ac:dyDescent="0.2"/>
    <row r="195824" hidden="1" x14ac:dyDescent="0.2"/>
    <row r="195825" hidden="1" x14ac:dyDescent="0.2"/>
    <row r="195826" hidden="1" x14ac:dyDescent="0.2"/>
    <row r="195827" hidden="1" x14ac:dyDescent="0.2"/>
    <row r="195828" hidden="1" x14ac:dyDescent="0.2"/>
    <row r="195829" hidden="1" x14ac:dyDescent="0.2"/>
    <row r="195830" hidden="1" x14ac:dyDescent="0.2"/>
    <row r="195831" hidden="1" x14ac:dyDescent="0.2"/>
    <row r="195832" hidden="1" x14ac:dyDescent="0.2"/>
    <row r="195833" hidden="1" x14ac:dyDescent="0.2"/>
    <row r="195834" hidden="1" x14ac:dyDescent="0.2"/>
    <row r="195835" hidden="1" x14ac:dyDescent="0.2"/>
    <row r="195836" hidden="1" x14ac:dyDescent="0.2"/>
    <row r="195837" hidden="1" x14ac:dyDescent="0.2"/>
    <row r="195838" hidden="1" x14ac:dyDescent="0.2"/>
    <row r="195839" hidden="1" x14ac:dyDescent="0.2"/>
    <row r="195840" hidden="1" x14ac:dyDescent="0.2"/>
    <row r="195841" hidden="1" x14ac:dyDescent="0.2"/>
    <row r="195842" hidden="1" x14ac:dyDescent="0.2"/>
    <row r="195843" hidden="1" x14ac:dyDescent="0.2"/>
    <row r="195844" hidden="1" x14ac:dyDescent="0.2"/>
    <row r="195845" hidden="1" x14ac:dyDescent="0.2"/>
    <row r="195846" hidden="1" x14ac:dyDescent="0.2"/>
    <row r="195847" hidden="1" x14ac:dyDescent="0.2"/>
    <row r="195848" hidden="1" x14ac:dyDescent="0.2"/>
    <row r="195849" hidden="1" x14ac:dyDescent="0.2"/>
    <row r="195850" hidden="1" x14ac:dyDescent="0.2"/>
    <row r="195851" hidden="1" x14ac:dyDescent="0.2"/>
    <row r="195852" hidden="1" x14ac:dyDescent="0.2"/>
    <row r="195853" hidden="1" x14ac:dyDescent="0.2"/>
    <row r="195854" hidden="1" x14ac:dyDescent="0.2"/>
    <row r="195855" hidden="1" x14ac:dyDescent="0.2"/>
    <row r="195856" hidden="1" x14ac:dyDescent="0.2"/>
    <row r="195857" hidden="1" x14ac:dyDescent="0.2"/>
    <row r="195858" hidden="1" x14ac:dyDescent="0.2"/>
    <row r="195859" hidden="1" x14ac:dyDescent="0.2"/>
    <row r="195860" hidden="1" x14ac:dyDescent="0.2"/>
    <row r="195861" hidden="1" x14ac:dyDescent="0.2"/>
    <row r="195862" hidden="1" x14ac:dyDescent="0.2"/>
    <row r="195863" hidden="1" x14ac:dyDescent="0.2"/>
    <row r="195864" hidden="1" x14ac:dyDescent="0.2"/>
    <row r="195865" hidden="1" x14ac:dyDescent="0.2"/>
    <row r="195866" hidden="1" x14ac:dyDescent="0.2"/>
    <row r="195867" hidden="1" x14ac:dyDescent="0.2"/>
    <row r="195868" hidden="1" x14ac:dyDescent="0.2"/>
    <row r="195869" hidden="1" x14ac:dyDescent="0.2"/>
    <row r="195870" hidden="1" x14ac:dyDescent="0.2"/>
    <row r="195871" hidden="1" x14ac:dyDescent="0.2"/>
    <row r="195872" hidden="1" x14ac:dyDescent="0.2"/>
    <row r="195873" hidden="1" x14ac:dyDescent="0.2"/>
    <row r="195874" hidden="1" x14ac:dyDescent="0.2"/>
    <row r="195875" hidden="1" x14ac:dyDescent="0.2"/>
    <row r="195876" hidden="1" x14ac:dyDescent="0.2"/>
    <row r="195877" hidden="1" x14ac:dyDescent="0.2"/>
    <row r="195878" hidden="1" x14ac:dyDescent="0.2"/>
    <row r="195879" hidden="1" x14ac:dyDescent="0.2"/>
    <row r="195880" hidden="1" x14ac:dyDescent="0.2"/>
    <row r="195881" hidden="1" x14ac:dyDescent="0.2"/>
    <row r="195882" hidden="1" x14ac:dyDescent="0.2"/>
    <row r="195883" hidden="1" x14ac:dyDescent="0.2"/>
    <row r="195884" hidden="1" x14ac:dyDescent="0.2"/>
    <row r="195885" hidden="1" x14ac:dyDescent="0.2"/>
    <row r="195886" hidden="1" x14ac:dyDescent="0.2"/>
    <row r="195887" hidden="1" x14ac:dyDescent="0.2"/>
    <row r="195888" hidden="1" x14ac:dyDescent="0.2"/>
    <row r="195889" hidden="1" x14ac:dyDescent="0.2"/>
    <row r="195890" hidden="1" x14ac:dyDescent="0.2"/>
    <row r="195891" hidden="1" x14ac:dyDescent="0.2"/>
    <row r="195892" hidden="1" x14ac:dyDescent="0.2"/>
    <row r="195893" hidden="1" x14ac:dyDescent="0.2"/>
    <row r="195894" hidden="1" x14ac:dyDescent="0.2"/>
    <row r="195895" hidden="1" x14ac:dyDescent="0.2"/>
    <row r="195896" hidden="1" x14ac:dyDescent="0.2"/>
    <row r="195897" hidden="1" x14ac:dyDescent="0.2"/>
    <row r="195898" hidden="1" x14ac:dyDescent="0.2"/>
    <row r="195899" hidden="1" x14ac:dyDescent="0.2"/>
    <row r="195900" hidden="1" x14ac:dyDescent="0.2"/>
    <row r="195901" hidden="1" x14ac:dyDescent="0.2"/>
    <row r="195902" hidden="1" x14ac:dyDescent="0.2"/>
    <row r="195903" hidden="1" x14ac:dyDescent="0.2"/>
    <row r="195904" hidden="1" x14ac:dyDescent="0.2"/>
    <row r="195905" hidden="1" x14ac:dyDescent="0.2"/>
    <row r="195906" hidden="1" x14ac:dyDescent="0.2"/>
    <row r="195907" hidden="1" x14ac:dyDescent="0.2"/>
    <row r="195908" hidden="1" x14ac:dyDescent="0.2"/>
    <row r="195909" hidden="1" x14ac:dyDescent="0.2"/>
    <row r="195910" hidden="1" x14ac:dyDescent="0.2"/>
    <row r="195911" hidden="1" x14ac:dyDescent="0.2"/>
    <row r="195912" hidden="1" x14ac:dyDescent="0.2"/>
    <row r="195913" hidden="1" x14ac:dyDescent="0.2"/>
    <row r="195914" hidden="1" x14ac:dyDescent="0.2"/>
    <row r="195915" hidden="1" x14ac:dyDescent="0.2"/>
    <row r="195916" hidden="1" x14ac:dyDescent="0.2"/>
    <row r="195917" hidden="1" x14ac:dyDescent="0.2"/>
    <row r="195918" hidden="1" x14ac:dyDescent="0.2"/>
    <row r="195919" hidden="1" x14ac:dyDescent="0.2"/>
    <row r="195920" hidden="1" x14ac:dyDescent="0.2"/>
    <row r="195921" hidden="1" x14ac:dyDescent="0.2"/>
    <row r="195922" hidden="1" x14ac:dyDescent="0.2"/>
    <row r="195923" hidden="1" x14ac:dyDescent="0.2"/>
    <row r="195924" hidden="1" x14ac:dyDescent="0.2"/>
    <row r="195925" hidden="1" x14ac:dyDescent="0.2"/>
    <row r="195926" hidden="1" x14ac:dyDescent="0.2"/>
    <row r="195927" hidden="1" x14ac:dyDescent="0.2"/>
    <row r="195928" hidden="1" x14ac:dyDescent="0.2"/>
    <row r="195929" hidden="1" x14ac:dyDescent="0.2"/>
    <row r="195930" hidden="1" x14ac:dyDescent="0.2"/>
    <row r="195931" hidden="1" x14ac:dyDescent="0.2"/>
    <row r="195932" hidden="1" x14ac:dyDescent="0.2"/>
    <row r="195933" hidden="1" x14ac:dyDescent="0.2"/>
    <row r="195934" hidden="1" x14ac:dyDescent="0.2"/>
    <row r="195935" hidden="1" x14ac:dyDescent="0.2"/>
    <row r="195936" hidden="1" x14ac:dyDescent="0.2"/>
    <row r="195937" hidden="1" x14ac:dyDescent="0.2"/>
    <row r="195938" hidden="1" x14ac:dyDescent="0.2"/>
    <row r="195939" hidden="1" x14ac:dyDescent="0.2"/>
    <row r="195940" hidden="1" x14ac:dyDescent="0.2"/>
    <row r="195941" hidden="1" x14ac:dyDescent="0.2"/>
    <row r="195942" hidden="1" x14ac:dyDescent="0.2"/>
    <row r="195943" hidden="1" x14ac:dyDescent="0.2"/>
    <row r="195944" hidden="1" x14ac:dyDescent="0.2"/>
    <row r="195945" hidden="1" x14ac:dyDescent="0.2"/>
    <row r="195946" hidden="1" x14ac:dyDescent="0.2"/>
    <row r="195947" hidden="1" x14ac:dyDescent="0.2"/>
    <row r="195948" hidden="1" x14ac:dyDescent="0.2"/>
    <row r="195949" hidden="1" x14ac:dyDescent="0.2"/>
    <row r="195950" hidden="1" x14ac:dyDescent="0.2"/>
    <row r="195951" hidden="1" x14ac:dyDescent="0.2"/>
    <row r="195952" hidden="1" x14ac:dyDescent="0.2"/>
    <row r="195953" hidden="1" x14ac:dyDescent="0.2"/>
    <row r="195954" hidden="1" x14ac:dyDescent="0.2"/>
    <row r="195955" hidden="1" x14ac:dyDescent="0.2"/>
    <row r="195956" hidden="1" x14ac:dyDescent="0.2"/>
    <row r="195957" hidden="1" x14ac:dyDescent="0.2"/>
    <row r="195958" hidden="1" x14ac:dyDescent="0.2"/>
    <row r="195959" hidden="1" x14ac:dyDescent="0.2"/>
    <row r="195960" hidden="1" x14ac:dyDescent="0.2"/>
    <row r="195961" hidden="1" x14ac:dyDescent="0.2"/>
    <row r="195962" hidden="1" x14ac:dyDescent="0.2"/>
    <row r="195963" hidden="1" x14ac:dyDescent="0.2"/>
    <row r="195964" hidden="1" x14ac:dyDescent="0.2"/>
    <row r="195965" hidden="1" x14ac:dyDescent="0.2"/>
    <row r="195966" hidden="1" x14ac:dyDescent="0.2"/>
    <row r="195967" hidden="1" x14ac:dyDescent="0.2"/>
    <row r="195968" hidden="1" x14ac:dyDescent="0.2"/>
    <row r="195969" hidden="1" x14ac:dyDescent="0.2"/>
    <row r="195970" hidden="1" x14ac:dyDescent="0.2"/>
    <row r="195971" hidden="1" x14ac:dyDescent="0.2"/>
    <row r="195972" hidden="1" x14ac:dyDescent="0.2"/>
    <row r="195973" hidden="1" x14ac:dyDescent="0.2"/>
    <row r="195974" hidden="1" x14ac:dyDescent="0.2"/>
    <row r="195975" hidden="1" x14ac:dyDescent="0.2"/>
    <row r="195976" hidden="1" x14ac:dyDescent="0.2"/>
    <row r="195977" hidden="1" x14ac:dyDescent="0.2"/>
    <row r="195978" hidden="1" x14ac:dyDescent="0.2"/>
    <row r="195979" hidden="1" x14ac:dyDescent="0.2"/>
    <row r="195980" hidden="1" x14ac:dyDescent="0.2"/>
    <row r="195981" hidden="1" x14ac:dyDescent="0.2"/>
    <row r="195982" hidden="1" x14ac:dyDescent="0.2"/>
    <row r="195983" hidden="1" x14ac:dyDescent="0.2"/>
    <row r="195984" hidden="1" x14ac:dyDescent="0.2"/>
    <row r="195985" hidden="1" x14ac:dyDescent="0.2"/>
    <row r="195986" hidden="1" x14ac:dyDescent="0.2"/>
    <row r="195987" hidden="1" x14ac:dyDescent="0.2"/>
    <row r="195988" hidden="1" x14ac:dyDescent="0.2"/>
    <row r="195989" hidden="1" x14ac:dyDescent="0.2"/>
    <row r="195990" hidden="1" x14ac:dyDescent="0.2"/>
    <row r="195991" hidden="1" x14ac:dyDescent="0.2"/>
    <row r="195992" hidden="1" x14ac:dyDescent="0.2"/>
    <row r="195993" hidden="1" x14ac:dyDescent="0.2"/>
    <row r="195994" hidden="1" x14ac:dyDescent="0.2"/>
    <row r="195995" hidden="1" x14ac:dyDescent="0.2"/>
    <row r="195996" hidden="1" x14ac:dyDescent="0.2"/>
    <row r="195997" hidden="1" x14ac:dyDescent="0.2"/>
    <row r="195998" hidden="1" x14ac:dyDescent="0.2"/>
    <row r="195999" hidden="1" x14ac:dyDescent="0.2"/>
    <row r="196000" hidden="1" x14ac:dyDescent="0.2"/>
    <row r="196001" hidden="1" x14ac:dyDescent="0.2"/>
    <row r="196002" hidden="1" x14ac:dyDescent="0.2"/>
    <row r="196003" hidden="1" x14ac:dyDescent="0.2"/>
    <row r="196004" hidden="1" x14ac:dyDescent="0.2"/>
    <row r="196005" hidden="1" x14ac:dyDescent="0.2"/>
    <row r="196006" hidden="1" x14ac:dyDescent="0.2"/>
    <row r="196007" hidden="1" x14ac:dyDescent="0.2"/>
    <row r="196008" hidden="1" x14ac:dyDescent="0.2"/>
    <row r="196009" hidden="1" x14ac:dyDescent="0.2"/>
    <row r="196010" hidden="1" x14ac:dyDescent="0.2"/>
    <row r="196011" hidden="1" x14ac:dyDescent="0.2"/>
    <row r="196012" hidden="1" x14ac:dyDescent="0.2"/>
    <row r="196013" hidden="1" x14ac:dyDescent="0.2"/>
    <row r="196014" hidden="1" x14ac:dyDescent="0.2"/>
    <row r="196015" hidden="1" x14ac:dyDescent="0.2"/>
    <row r="196016" hidden="1" x14ac:dyDescent="0.2"/>
    <row r="196017" hidden="1" x14ac:dyDescent="0.2"/>
    <row r="196018" hidden="1" x14ac:dyDescent="0.2"/>
    <row r="196019" hidden="1" x14ac:dyDescent="0.2"/>
    <row r="196020" hidden="1" x14ac:dyDescent="0.2"/>
    <row r="196021" hidden="1" x14ac:dyDescent="0.2"/>
    <row r="196022" hidden="1" x14ac:dyDescent="0.2"/>
    <row r="196023" hidden="1" x14ac:dyDescent="0.2"/>
    <row r="196024" hidden="1" x14ac:dyDescent="0.2"/>
    <row r="196025" hidden="1" x14ac:dyDescent="0.2"/>
    <row r="196026" hidden="1" x14ac:dyDescent="0.2"/>
    <row r="196027" hidden="1" x14ac:dyDescent="0.2"/>
    <row r="196028" hidden="1" x14ac:dyDescent="0.2"/>
    <row r="196029" hidden="1" x14ac:dyDescent="0.2"/>
    <row r="196030" hidden="1" x14ac:dyDescent="0.2"/>
    <row r="196031" hidden="1" x14ac:dyDescent="0.2"/>
    <row r="196032" hidden="1" x14ac:dyDescent="0.2"/>
    <row r="196033" hidden="1" x14ac:dyDescent="0.2"/>
    <row r="196034" hidden="1" x14ac:dyDescent="0.2"/>
    <row r="196035" hidden="1" x14ac:dyDescent="0.2"/>
    <row r="196036" hidden="1" x14ac:dyDescent="0.2"/>
    <row r="196037" hidden="1" x14ac:dyDescent="0.2"/>
    <row r="196038" hidden="1" x14ac:dyDescent="0.2"/>
    <row r="196039" hidden="1" x14ac:dyDescent="0.2"/>
    <row r="196040" hidden="1" x14ac:dyDescent="0.2"/>
    <row r="196041" hidden="1" x14ac:dyDescent="0.2"/>
    <row r="196042" hidden="1" x14ac:dyDescent="0.2"/>
    <row r="196043" hidden="1" x14ac:dyDescent="0.2"/>
    <row r="196044" hidden="1" x14ac:dyDescent="0.2"/>
    <row r="196045" hidden="1" x14ac:dyDescent="0.2"/>
    <row r="196046" hidden="1" x14ac:dyDescent="0.2"/>
    <row r="196047" hidden="1" x14ac:dyDescent="0.2"/>
    <row r="196048" hidden="1" x14ac:dyDescent="0.2"/>
    <row r="196049" hidden="1" x14ac:dyDescent="0.2"/>
    <row r="196050" hidden="1" x14ac:dyDescent="0.2"/>
    <row r="196051" hidden="1" x14ac:dyDescent="0.2"/>
    <row r="196052" hidden="1" x14ac:dyDescent="0.2"/>
    <row r="196053" hidden="1" x14ac:dyDescent="0.2"/>
    <row r="196054" hidden="1" x14ac:dyDescent="0.2"/>
    <row r="196055" hidden="1" x14ac:dyDescent="0.2"/>
    <row r="196056" hidden="1" x14ac:dyDescent="0.2"/>
    <row r="196057" hidden="1" x14ac:dyDescent="0.2"/>
    <row r="196058" hidden="1" x14ac:dyDescent="0.2"/>
    <row r="196059" hidden="1" x14ac:dyDescent="0.2"/>
    <row r="196060" hidden="1" x14ac:dyDescent="0.2"/>
    <row r="196061" hidden="1" x14ac:dyDescent="0.2"/>
    <row r="196062" hidden="1" x14ac:dyDescent="0.2"/>
    <row r="196063" hidden="1" x14ac:dyDescent="0.2"/>
    <row r="196064" hidden="1" x14ac:dyDescent="0.2"/>
    <row r="196065" hidden="1" x14ac:dyDescent="0.2"/>
    <row r="196066" hidden="1" x14ac:dyDescent="0.2"/>
    <row r="196067" hidden="1" x14ac:dyDescent="0.2"/>
    <row r="196068" hidden="1" x14ac:dyDescent="0.2"/>
    <row r="196069" hidden="1" x14ac:dyDescent="0.2"/>
    <row r="196070" hidden="1" x14ac:dyDescent="0.2"/>
    <row r="196071" hidden="1" x14ac:dyDescent="0.2"/>
    <row r="196072" hidden="1" x14ac:dyDescent="0.2"/>
    <row r="196073" hidden="1" x14ac:dyDescent="0.2"/>
    <row r="196074" hidden="1" x14ac:dyDescent="0.2"/>
    <row r="196075" hidden="1" x14ac:dyDescent="0.2"/>
    <row r="196076" hidden="1" x14ac:dyDescent="0.2"/>
    <row r="196077" hidden="1" x14ac:dyDescent="0.2"/>
    <row r="196078" hidden="1" x14ac:dyDescent="0.2"/>
    <row r="196079" hidden="1" x14ac:dyDescent="0.2"/>
    <row r="196080" hidden="1" x14ac:dyDescent="0.2"/>
    <row r="196081" hidden="1" x14ac:dyDescent="0.2"/>
    <row r="196082" hidden="1" x14ac:dyDescent="0.2"/>
    <row r="196083" hidden="1" x14ac:dyDescent="0.2"/>
    <row r="196084" hidden="1" x14ac:dyDescent="0.2"/>
    <row r="196085" hidden="1" x14ac:dyDescent="0.2"/>
    <row r="196086" hidden="1" x14ac:dyDescent="0.2"/>
    <row r="196087" hidden="1" x14ac:dyDescent="0.2"/>
    <row r="196088" hidden="1" x14ac:dyDescent="0.2"/>
    <row r="196089" hidden="1" x14ac:dyDescent="0.2"/>
    <row r="196090" hidden="1" x14ac:dyDescent="0.2"/>
    <row r="196091" hidden="1" x14ac:dyDescent="0.2"/>
    <row r="196092" hidden="1" x14ac:dyDescent="0.2"/>
    <row r="196093" hidden="1" x14ac:dyDescent="0.2"/>
    <row r="196094" hidden="1" x14ac:dyDescent="0.2"/>
    <row r="196095" hidden="1" x14ac:dyDescent="0.2"/>
    <row r="196096" hidden="1" x14ac:dyDescent="0.2"/>
    <row r="196097" hidden="1" x14ac:dyDescent="0.2"/>
    <row r="196098" hidden="1" x14ac:dyDescent="0.2"/>
    <row r="196099" hidden="1" x14ac:dyDescent="0.2"/>
    <row r="196100" hidden="1" x14ac:dyDescent="0.2"/>
    <row r="196101" hidden="1" x14ac:dyDescent="0.2"/>
    <row r="196102" hidden="1" x14ac:dyDescent="0.2"/>
    <row r="196103" hidden="1" x14ac:dyDescent="0.2"/>
    <row r="196104" hidden="1" x14ac:dyDescent="0.2"/>
    <row r="196105" hidden="1" x14ac:dyDescent="0.2"/>
    <row r="196106" hidden="1" x14ac:dyDescent="0.2"/>
    <row r="196107" hidden="1" x14ac:dyDescent="0.2"/>
    <row r="196108" hidden="1" x14ac:dyDescent="0.2"/>
    <row r="196109" hidden="1" x14ac:dyDescent="0.2"/>
    <row r="196110" hidden="1" x14ac:dyDescent="0.2"/>
    <row r="196111" hidden="1" x14ac:dyDescent="0.2"/>
    <row r="196112" hidden="1" x14ac:dyDescent="0.2"/>
    <row r="196113" hidden="1" x14ac:dyDescent="0.2"/>
    <row r="196114" hidden="1" x14ac:dyDescent="0.2"/>
    <row r="196115" hidden="1" x14ac:dyDescent="0.2"/>
    <row r="196116" hidden="1" x14ac:dyDescent="0.2"/>
    <row r="196117" hidden="1" x14ac:dyDescent="0.2"/>
    <row r="196118" hidden="1" x14ac:dyDescent="0.2"/>
    <row r="196119" hidden="1" x14ac:dyDescent="0.2"/>
    <row r="196120" hidden="1" x14ac:dyDescent="0.2"/>
    <row r="196121" hidden="1" x14ac:dyDescent="0.2"/>
    <row r="196122" hidden="1" x14ac:dyDescent="0.2"/>
    <row r="196123" hidden="1" x14ac:dyDescent="0.2"/>
    <row r="196124" hidden="1" x14ac:dyDescent="0.2"/>
    <row r="196125" hidden="1" x14ac:dyDescent="0.2"/>
    <row r="196126" hidden="1" x14ac:dyDescent="0.2"/>
    <row r="196127" hidden="1" x14ac:dyDescent="0.2"/>
    <row r="196128" hidden="1" x14ac:dyDescent="0.2"/>
    <row r="196129" hidden="1" x14ac:dyDescent="0.2"/>
    <row r="196130" hidden="1" x14ac:dyDescent="0.2"/>
    <row r="196131" hidden="1" x14ac:dyDescent="0.2"/>
    <row r="196132" hidden="1" x14ac:dyDescent="0.2"/>
    <row r="196133" hidden="1" x14ac:dyDescent="0.2"/>
    <row r="196134" hidden="1" x14ac:dyDescent="0.2"/>
    <row r="196135" hidden="1" x14ac:dyDescent="0.2"/>
    <row r="196136" hidden="1" x14ac:dyDescent="0.2"/>
    <row r="196137" hidden="1" x14ac:dyDescent="0.2"/>
    <row r="196138" hidden="1" x14ac:dyDescent="0.2"/>
    <row r="196139" hidden="1" x14ac:dyDescent="0.2"/>
    <row r="196140" hidden="1" x14ac:dyDescent="0.2"/>
    <row r="196141" hidden="1" x14ac:dyDescent="0.2"/>
    <row r="196142" hidden="1" x14ac:dyDescent="0.2"/>
    <row r="196143" hidden="1" x14ac:dyDescent="0.2"/>
    <row r="196144" hidden="1" x14ac:dyDescent="0.2"/>
    <row r="196145" hidden="1" x14ac:dyDescent="0.2"/>
    <row r="196146" hidden="1" x14ac:dyDescent="0.2"/>
    <row r="196147" hidden="1" x14ac:dyDescent="0.2"/>
    <row r="196148" hidden="1" x14ac:dyDescent="0.2"/>
    <row r="196149" hidden="1" x14ac:dyDescent="0.2"/>
    <row r="196150" hidden="1" x14ac:dyDescent="0.2"/>
    <row r="196151" hidden="1" x14ac:dyDescent="0.2"/>
    <row r="196152" hidden="1" x14ac:dyDescent="0.2"/>
    <row r="196153" hidden="1" x14ac:dyDescent="0.2"/>
    <row r="196154" hidden="1" x14ac:dyDescent="0.2"/>
    <row r="196155" hidden="1" x14ac:dyDescent="0.2"/>
    <row r="196156" hidden="1" x14ac:dyDescent="0.2"/>
    <row r="196157" hidden="1" x14ac:dyDescent="0.2"/>
    <row r="196158" hidden="1" x14ac:dyDescent="0.2"/>
    <row r="196159" hidden="1" x14ac:dyDescent="0.2"/>
    <row r="196160" hidden="1" x14ac:dyDescent="0.2"/>
    <row r="196161" hidden="1" x14ac:dyDescent="0.2"/>
    <row r="196162" hidden="1" x14ac:dyDescent="0.2"/>
    <row r="196163" hidden="1" x14ac:dyDescent="0.2"/>
    <row r="196164" hidden="1" x14ac:dyDescent="0.2"/>
    <row r="196165" hidden="1" x14ac:dyDescent="0.2"/>
    <row r="196166" hidden="1" x14ac:dyDescent="0.2"/>
    <row r="196167" hidden="1" x14ac:dyDescent="0.2"/>
    <row r="196168" hidden="1" x14ac:dyDescent="0.2"/>
    <row r="196169" hidden="1" x14ac:dyDescent="0.2"/>
    <row r="196170" hidden="1" x14ac:dyDescent="0.2"/>
    <row r="196171" hidden="1" x14ac:dyDescent="0.2"/>
    <row r="196172" hidden="1" x14ac:dyDescent="0.2"/>
    <row r="196173" hidden="1" x14ac:dyDescent="0.2"/>
    <row r="196174" hidden="1" x14ac:dyDescent="0.2"/>
    <row r="196175" hidden="1" x14ac:dyDescent="0.2"/>
    <row r="196176" hidden="1" x14ac:dyDescent="0.2"/>
    <row r="196177" hidden="1" x14ac:dyDescent="0.2"/>
    <row r="196178" hidden="1" x14ac:dyDescent="0.2"/>
    <row r="196179" hidden="1" x14ac:dyDescent="0.2"/>
    <row r="196180" hidden="1" x14ac:dyDescent="0.2"/>
    <row r="196181" hidden="1" x14ac:dyDescent="0.2"/>
    <row r="196182" hidden="1" x14ac:dyDescent="0.2"/>
    <row r="196183" hidden="1" x14ac:dyDescent="0.2"/>
    <row r="196184" hidden="1" x14ac:dyDescent="0.2"/>
    <row r="196185" hidden="1" x14ac:dyDescent="0.2"/>
    <row r="196186" hidden="1" x14ac:dyDescent="0.2"/>
    <row r="196187" hidden="1" x14ac:dyDescent="0.2"/>
    <row r="196188" hidden="1" x14ac:dyDescent="0.2"/>
    <row r="196189" hidden="1" x14ac:dyDescent="0.2"/>
    <row r="196190" hidden="1" x14ac:dyDescent="0.2"/>
    <row r="196191" hidden="1" x14ac:dyDescent="0.2"/>
    <row r="196192" hidden="1" x14ac:dyDescent="0.2"/>
    <row r="196193" hidden="1" x14ac:dyDescent="0.2"/>
    <row r="196194" hidden="1" x14ac:dyDescent="0.2"/>
    <row r="196195" hidden="1" x14ac:dyDescent="0.2"/>
    <row r="196196" hidden="1" x14ac:dyDescent="0.2"/>
    <row r="196197" hidden="1" x14ac:dyDescent="0.2"/>
    <row r="196198" hidden="1" x14ac:dyDescent="0.2"/>
    <row r="196199" hidden="1" x14ac:dyDescent="0.2"/>
    <row r="196200" hidden="1" x14ac:dyDescent="0.2"/>
    <row r="196201" hidden="1" x14ac:dyDescent="0.2"/>
    <row r="196202" hidden="1" x14ac:dyDescent="0.2"/>
    <row r="196203" hidden="1" x14ac:dyDescent="0.2"/>
    <row r="196204" hidden="1" x14ac:dyDescent="0.2"/>
    <row r="196205" hidden="1" x14ac:dyDescent="0.2"/>
    <row r="196206" hidden="1" x14ac:dyDescent="0.2"/>
    <row r="196207" hidden="1" x14ac:dyDescent="0.2"/>
    <row r="196208" hidden="1" x14ac:dyDescent="0.2"/>
    <row r="196209" hidden="1" x14ac:dyDescent="0.2"/>
    <row r="196210" hidden="1" x14ac:dyDescent="0.2"/>
    <row r="196211" hidden="1" x14ac:dyDescent="0.2"/>
    <row r="196212" hidden="1" x14ac:dyDescent="0.2"/>
    <row r="196213" hidden="1" x14ac:dyDescent="0.2"/>
    <row r="196214" hidden="1" x14ac:dyDescent="0.2"/>
    <row r="196215" hidden="1" x14ac:dyDescent="0.2"/>
    <row r="196216" hidden="1" x14ac:dyDescent="0.2"/>
    <row r="196217" hidden="1" x14ac:dyDescent="0.2"/>
    <row r="196218" hidden="1" x14ac:dyDescent="0.2"/>
    <row r="196219" hidden="1" x14ac:dyDescent="0.2"/>
    <row r="196220" hidden="1" x14ac:dyDescent="0.2"/>
    <row r="196221" hidden="1" x14ac:dyDescent="0.2"/>
    <row r="196222" hidden="1" x14ac:dyDescent="0.2"/>
    <row r="196223" hidden="1" x14ac:dyDescent="0.2"/>
    <row r="196224" hidden="1" x14ac:dyDescent="0.2"/>
    <row r="196225" hidden="1" x14ac:dyDescent="0.2"/>
    <row r="196226" hidden="1" x14ac:dyDescent="0.2"/>
    <row r="196227" hidden="1" x14ac:dyDescent="0.2"/>
    <row r="196228" hidden="1" x14ac:dyDescent="0.2"/>
    <row r="196229" hidden="1" x14ac:dyDescent="0.2"/>
    <row r="196230" hidden="1" x14ac:dyDescent="0.2"/>
    <row r="196231" hidden="1" x14ac:dyDescent="0.2"/>
    <row r="196232" hidden="1" x14ac:dyDescent="0.2"/>
    <row r="196233" hidden="1" x14ac:dyDescent="0.2"/>
    <row r="196234" hidden="1" x14ac:dyDescent="0.2"/>
    <row r="196235" hidden="1" x14ac:dyDescent="0.2"/>
    <row r="196236" hidden="1" x14ac:dyDescent="0.2"/>
    <row r="196237" hidden="1" x14ac:dyDescent="0.2"/>
    <row r="196238" hidden="1" x14ac:dyDescent="0.2"/>
    <row r="196239" hidden="1" x14ac:dyDescent="0.2"/>
    <row r="196240" hidden="1" x14ac:dyDescent="0.2"/>
    <row r="196241" hidden="1" x14ac:dyDescent="0.2"/>
    <row r="196242" hidden="1" x14ac:dyDescent="0.2"/>
    <row r="196243" hidden="1" x14ac:dyDescent="0.2"/>
    <row r="196244" hidden="1" x14ac:dyDescent="0.2"/>
    <row r="196245" hidden="1" x14ac:dyDescent="0.2"/>
    <row r="196246" hidden="1" x14ac:dyDescent="0.2"/>
    <row r="196247" hidden="1" x14ac:dyDescent="0.2"/>
    <row r="196248" hidden="1" x14ac:dyDescent="0.2"/>
    <row r="196249" hidden="1" x14ac:dyDescent="0.2"/>
    <row r="196250" hidden="1" x14ac:dyDescent="0.2"/>
    <row r="196251" hidden="1" x14ac:dyDescent="0.2"/>
    <row r="196252" hidden="1" x14ac:dyDescent="0.2"/>
    <row r="196253" hidden="1" x14ac:dyDescent="0.2"/>
    <row r="196254" hidden="1" x14ac:dyDescent="0.2"/>
    <row r="196255" hidden="1" x14ac:dyDescent="0.2"/>
    <row r="196256" hidden="1" x14ac:dyDescent="0.2"/>
    <row r="196257" hidden="1" x14ac:dyDescent="0.2"/>
    <row r="196258" hidden="1" x14ac:dyDescent="0.2"/>
    <row r="196259" hidden="1" x14ac:dyDescent="0.2"/>
    <row r="196260" hidden="1" x14ac:dyDescent="0.2"/>
    <row r="196261" hidden="1" x14ac:dyDescent="0.2"/>
    <row r="196262" hidden="1" x14ac:dyDescent="0.2"/>
    <row r="196263" hidden="1" x14ac:dyDescent="0.2"/>
    <row r="196264" hidden="1" x14ac:dyDescent="0.2"/>
    <row r="196265" hidden="1" x14ac:dyDescent="0.2"/>
    <row r="196266" hidden="1" x14ac:dyDescent="0.2"/>
    <row r="196267" hidden="1" x14ac:dyDescent="0.2"/>
    <row r="196268" hidden="1" x14ac:dyDescent="0.2"/>
    <row r="196269" hidden="1" x14ac:dyDescent="0.2"/>
    <row r="196270" hidden="1" x14ac:dyDescent="0.2"/>
    <row r="196271" hidden="1" x14ac:dyDescent="0.2"/>
    <row r="196272" hidden="1" x14ac:dyDescent="0.2"/>
    <row r="196273" hidden="1" x14ac:dyDescent="0.2"/>
    <row r="196274" hidden="1" x14ac:dyDescent="0.2"/>
    <row r="196275" hidden="1" x14ac:dyDescent="0.2"/>
    <row r="196276" hidden="1" x14ac:dyDescent="0.2"/>
    <row r="196277" hidden="1" x14ac:dyDescent="0.2"/>
    <row r="196278" hidden="1" x14ac:dyDescent="0.2"/>
    <row r="196279" hidden="1" x14ac:dyDescent="0.2"/>
    <row r="196280" hidden="1" x14ac:dyDescent="0.2"/>
    <row r="196281" hidden="1" x14ac:dyDescent="0.2"/>
    <row r="196282" hidden="1" x14ac:dyDescent="0.2"/>
    <row r="196283" hidden="1" x14ac:dyDescent="0.2"/>
    <row r="196284" hidden="1" x14ac:dyDescent="0.2"/>
    <row r="196285" hidden="1" x14ac:dyDescent="0.2"/>
    <row r="196286" hidden="1" x14ac:dyDescent="0.2"/>
    <row r="196287" hidden="1" x14ac:dyDescent="0.2"/>
    <row r="196288" hidden="1" x14ac:dyDescent="0.2"/>
    <row r="196289" hidden="1" x14ac:dyDescent="0.2"/>
    <row r="196290" hidden="1" x14ac:dyDescent="0.2"/>
    <row r="196291" hidden="1" x14ac:dyDescent="0.2"/>
    <row r="196292" hidden="1" x14ac:dyDescent="0.2"/>
    <row r="196293" hidden="1" x14ac:dyDescent="0.2"/>
    <row r="196294" hidden="1" x14ac:dyDescent="0.2"/>
    <row r="196295" hidden="1" x14ac:dyDescent="0.2"/>
    <row r="196296" hidden="1" x14ac:dyDescent="0.2"/>
    <row r="196297" hidden="1" x14ac:dyDescent="0.2"/>
    <row r="196298" hidden="1" x14ac:dyDescent="0.2"/>
    <row r="196299" hidden="1" x14ac:dyDescent="0.2"/>
    <row r="196300" hidden="1" x14ac:dyDescent="0.2"/>
    <row r="196301" hidden="1" x14ac:dyDescent="0.2"/>
    <row r="196302" hidden="1" x14ac:dyDescent="0.2"/>
    <row r="196303" hidden="1" x14ac:dyDescent="0.2"/>
    <row r="196304" hidden="1" x14ac:dyDescent="0.2"/>
    <row r="196305" hidden="1" x14ac:dyDescent="0.2"/>
    <row r="196306" hidden="1" x14ac:dyDescent="0.2"/>
    <row r="196307" hidden="1" x14ac:dyDescent="0.2"/>
    <row r="196308" hidden="1" x14ac:dyDescent="0.2"/>
    <row r="196309" hidden="1" x14ac:dyDescent="0.2"/>
    <row r="196310" hidden="1" x14ac:dyDescent="0.2"/>
    <row r="196311" hidden="1" x14ac:dyDescent="0.2"/>
    <row r="196312" hidden="1" x14ac:dyDescent="0.2"/>
    <row r="196313" hidden="1" x14ac:dyDescent="0.2"/>
    <row r="196314" hidden="1" x14ac:dyDescent="0.2"/>
    <row r="196315" hidden="1" x14ac:dyDescent="0.2"/>
    <row r="196316" hidden="1" x14ac:dyDescent="0.2"/>
    <row r="196317" hidden="1" x14ac:dyDescent="0.2"/>
    <row r="196318" hidden="1" x14ac:dyDescent="0.2"/>
    <row r="196319" hidden="1" x14ac:dyDescent="0.2"/>
    <row r="196320" hidden="1" x14ac:dyDescent="0.2"/>
    <row r="196321" hidden="1" x14ac:dyDescent="0.2"/>
    <row r="196322" hidden="1" x14ac:dyDescent="0.2"/>
    <row r="196323" hidden="1" x14ac:dyDescent="0.2"/>
    <row r="196324" hidden="1" x14ac:dyDescent="0.2"/>
    <row r="196325" hidden="1" x14ac:dyDescent="0.2"/>
    <row r="196326" hidden="1" x14ac:dyDescent="0.2"/>
    <row r="196327" hidden="1" x14ac:dyDescent="0.2"/>
    <row r="196328" hidden="1" x14ac:dyDescent="0.2"/>
    <row r="196329" hidden="1" x14ac:dyDescent="0.2"/>
    <row r="196330" hidden="1" x14ac:dyDescent="0.2"/>
    <row r="196331" hidden="1" x14ac:dyDescent="0.2"/>
    <row r="196332" hidden="1" x14ac:dyDescent="0.2"/>
    <row r="196333" hidden="1" x14ac:dyDescent="0.2"/>
    <row r="196334" hidden="1" x14ac:dyDescent="0.2"/>
    <row r="196335" hidden="1" x14ac:dyDescent="0.2"/>
    <row r="196336" hidden="1" x14ac:dyDescent="0.2"/>
    <row r="196337" hidden="1" x14ac:dyDescent="0.2"/>
    <row r="196338" hidden="1" x14ac:dyDescent="0.2"/>
    <row r="196339" hidden="1" x14ac:dyDescent="0.2"/>
    <row r="196340" hidden="1" x14ac:dyDescent="0.2"/>
    <row r="196341" hidden="1" x14ac:dyDescent="0.2"/>
    <row r="196342" hidden="1" x14ac:dyDescent="0.2"/>
    <row r="196343" hidden="1" x14ac:dyDescent="0.2"/>
    <row r="196344" hidden="1" x14ac:dyDescent="0.2"/>
    <row r="196345" hidden="1" x14ac:dyDescent="0.2"/>
    <row r="196346" hidden="1" x14ac:dyDescent="0.2"/>
    <row r="196347" hidden="1" x14ac:dyDescent="0.2"/>
    <row r="196348" hidden="1" x14ac:dyDescent="0.2"/>
    <row r="196349" hidden="1" x14ac:dyDescent="0.2"/>
    <row r="196350" hidden="1" x14ac:dyDescent="0.2"/>
    <row r="196351" hidden="1" x14ac:dyDescent="0.2"/>
    <row r="196352" hidden="1" x14ac:dyDescent="0.2"/>
    <row r="196353" hidden="1" x14ac:dyDescent="0.2"/>
    <row r="196354" hidden="1" x14ac:dyDescent="0.2"/>
    <row r="196355" hidden="1" x14ac:dyDescent="0.2"/>
    <row r="196356" hidden="1" x14ac:dyDescent="0.2"/>
    <row r="196357" hidden="1" x14ac:dyDescent="0.2"/>
    <row r="196358" hidden="1" x14ac:dyDescent="0.2"/>
    <row r="196359" hidden="1" x14ac:dyDescent="0.2"/>
    <row r="196360" hidden="1" x14ac:dyDescent="0.2"/>
    <row r="196361" hidden="1" x14ac:dyDescent="0.2"/>
    <row r="196362" hidden="1" x14ac:dyDescent="0.2"/>
    <row r="196363" hidden="1" x14ac:dyDescent="0.2"/>
    <row r="196364" hidden="1" x14ac:dyDescent="0.2"/>
    <row r="196365" hidden="1" x14ac:dyDescent="0.2"/>
    <row r="196366" hidden="1" x14ac:dyDescent="0.2"/>
    <row r="196367" hidden="1" x14ac:dyDescent="0.2"/>
    <row r="196368" hidden="1" x14ac:dyDescent="0.2"/>
    <row r="196369" hidden="1" x14ac:dyDescent="0.2"/>
    <row r="196370" hidden="1" x14ac:dyDescent="0.2"/>
    <row r="196371" hidden="1" x14ac:dyDescent="0.2"/>
    <row r="196372" hidden="1" x14ac:dyDescent="0.2"/>
    <row r="196373" hidden="1" x14ac:dyDescent="0.2"/>
    <row r="196374" hidden="1" x14ac:dyDescent="0.2"/>
    <row r="196375" hidden="1" x14ac:dyDescent="0.2"/>
    <row r="196376" hidden="1" x14ac:dyDescent="0.2"/>
    <row r="196377" hidden="1" x14ac:dyDescent="0.2"/>
    <row r="196378" hidden="1" x14ac:dyDescent="0.2"/>
    <row r="196379" hidden="1" x14ac:dyDescent="0.2"/>
    <row r="196380" hidden="1" x14ac:dyDescent="0.2"/>
    <row r="196381" hidden="1" x14ac:dyDescent="0.2"/>
    <row r="196382" hidden="1" x14ac:dyDescent="0.2"/>
    <row r="196383" hidden="1" x14ac:dyDescent="0.2"/>
    <row r="196384" hidden="1" x14ac:dyDescent="0.2"/>
    <row r="196385" hidden="1" x14ac:dyDescent="0.2"/>
    <row r="196386" hidden="1" x14ac:dyDescent="0.2"/>
    <row r="196387" hidden="1" x14ac:dyDescent="0.2"/>
    <row r="196388" hidden="1" x14ac:dyDescent="0.2"/>
    <row r="196389" hidden="1" x14ac:dyDescent="0.2"/>
    <row r="196390" hidden="1" x14ac:dyDescent="0.2"/>
    <row r="196391" hidden="1" x14ac:dyDescent="0.2"/>
    <row r="196392" hidden="1" x14ac:dyDescent="0.2"/>
    <row r="196393" hidden="1" x14ac:dyDescent="0.2"/>
    <row r="196394" hidden="1" x14ac:dyDescent="0.2"/>
    <row r="196395" hidden="1" x14ac:dyDescent="0.2"/>
    <row r="196396" hidden="1" x14ac:dyDescent="0.2"/>
    <row r="196397" hidden="1" x14ac:dyDescent="0.2"/>
    <row r="196398" hidden="1" x14ac:dyDescent="0.2"/>
    <row r="196399" hidden="1" x14ac:dyDescent="0.2"/>
    <row r="196400" hidden="1" x14ac:dyDescent="0.2"/>
    <row r="196401" hidden="1" x14ac:dyDescent="0.2"/>
    <row r="196402" hidden="1" x14ac:dyDescent="0.2"/>
    <row r="196403" hidden="1" x14ac:dyDescent="0.2"/>
    <row r="196404" hidden="1" x14ac:dyDescent="0.2"/>
    <row r="196405" hidden="1" x14ac:dyDescent="0.2"/>
    <row r="196406" hidden="1" x14ac:dyDescent="0.2"/>
    <row r="196407" hidden="1" x14ac:dyDescent="0.2"/>
    <row r="196408" hidden="1" x14ac:dyDescent="0.2"/>
    <row r="196409" hidden="1" x14ac:dyDescent="0.2"/>
    <row r="196410" hidden="1" x14ac:dyDescent="0.2"/>
    <row r="196411" hidden="1" x14ac:dyDescent="0.2"/>
    <row r="196412" hidden="1" x14ac:dyDescent="0.2"/>
    <row r="196413" hidden="1" x14ac:dyDescent="0.2"/>
    <row r="196414" hidden="1" x14ac:dyDescent="0.2"/>
    <row r="196415" hidden="1" x14ac:dyDescent="0.2"/>
    <row r="196416" hidden="1" x14ac:dyDescent="0.2"/>
    <row r="196417" hidden="1" x14ac:dyDescent="0.2"/>
    <row r="196418" hidden="1" x14ac:dyDescent="0.2"/>
    <row r="196419" hidden="1" x14ac:dyDescent="0.2"/>
    <row r="196420" hidden="1" x14ac:dyDescent="0.2"/>
    <row r="196421" hidden="1" x14ac:dyDescent="0.2"/>
    <row r="196422" hidden="1" x14ac:dyDescent="0.2"/>
    <row r="196423" hidden="1" x14ac:dyDescent="0.2"/>
    <row r="196424" hidden="1" x14ac:dyDescent="0.2"/>
    <row r="196425" hidden="1" x14ac:dyDescent="0.2"/>
    <row r="196426" hidden="1" x14ac:dyDescent="0.2"/>
    <row r="196427" hidden="1" x14ac:dyDescent="0.2"/>
    <row r="196428" hidden="1" x14ac:dyDescent="0.2"/>
    <row r="196429" hidden="1" x14ac:dyDescent="0.2"/>
    <row r="196430" hidden="1" x14ac:dyDescent="0.2"/>
    <row r="196431" hidden="1" x14ac:dyDescent="0.2"/>
    <row r="196432" hidden="1" x14ac:dyDescent="0.2"/>
    <row r="196433" hidden="1" x14ac:dyDescent="0.2"/>
    <row r="196434" hidden="1" x14ac:dyDescent="0.2"/>
    <row r="196435" hidden="1" x14ac:dyDescent="0.2"/>
    <row r="196436" hidden="1" x14ac:dyDescent="0.2"/>
    <row r="196437" hidden="1" x14ac:dyDescent="0.2"/>
    <row r="196438" hidden="1" x14ac:dyDescent="0.2"/>
    <row r="196439" hidden="1" x14ac:dyDescent="0.2"/>
    <row r="196440" hidden="1" x14ac:dyDescent="0.2"/>
    <row r="196441" hidden="1" x14ac:dyDescent="0.2"/>
    <row r="196442" hidden="1" x14ac:dyDescent="0.2"/>
    <row r="196443" hidden="1" x14ac:dyDescent="0.2"/>
    <row r="196444" hidden="1" x14ac:dyDescent="0.2"/>
    <row r="196445" hidden="1" x14ac:dyDescent="0.2"/>
    <row r="196446" hidden="1" x14ac:dyDescent="0.2"/>
    <row r="196447" hidden="1" x14ac:dyDescent="0.2"/>
    <row r="196448" hidden="1" x14ac:dyDescent="0.2"/>
    <row r="196449" hidden="1" x14ac:dyDescent="0.2"/>
    <row r="196450" hidden="1" x14ac:dyDescent="0.2"/>
    <row r="196451" hidden="1" x14ac:dyDescent="0.2"/>
    <row r="196452" hidden="1" x14ac:dyDescent="0.2"/>
    <row r="196453" hidden="1" x14ac:dyDescent="0.2"/>
    <row r="196454" hidden="1" x14ac:dyDescent="0.2"/>
    <row r="196455" hidden="1" x14ac:dyDescent="0.2"/>
    <row r="196456" hidden="1" x14ac:dyDescent="0.2"/>
    <row r="196457" hidden="1" x14ac:dyDescent="0.2"/>
    <row r="196458" hidden="1" x14ac:dyDescent="0.2"/>
    <row r="196459" hidden="1" x14ac:dyDescent="0.2"/>
    <row r="196460" hidden="1" x14ac:dyDescent="0.2"/>
    <row r="196461" hidden="1" x14ac:dyDescent="0.2"/>
    <row r="196462" hidden="1" x14ac:dyDescent="0.2"/>
    <row r="196463" hidden="1" x14ac:dyDescent="0.2"/>
    <row r="196464" hidden="1" x14ac:dyDescent="0.2"/>
    <row r="196465" hidden="1" x14ac:dyDescent="0.2"/>
    <row r="196466" hidden="1" x14ac:dyDescent="0.2"/>
    <row r="196467" hidden="1" x14ac:dyDescent="0.2"/>
    <row r="196468" hidden="1" x14ac:dyDescent="0.2"/>
    <row r="196469" hidden="1" x14ac:dyDescent="0.2"/>
    <row r="196470" hidden="1" x14ac:dyDescent="0.2"/>
    <row r="196471" hidden="1" x14ac:dyDescent="0.2"/>
    <row r="196472" hidden="1" x14ac:dyDescent="0.2"/>
    <row r="196473" hidden="1" x14ac:dyDescent="0.2"/>
    <row r="196474" hidden="1" x14ac:dyDescent="0.2"/>
    <row r="196475" hidden="1" x14ac:dyDescent="0.2"/>
    <row r="196476" hidden="1" x14ac:dyDescent="0.2"/>
    <row r="196477" hidden="1" x14ac:dyDescent="0.2"/>
    <row r="196478" hidden="1" x14ac:dyDescent="0.2"/>
    <row r="196479" hidden="1" x14ac:dyDescent="0.2"/>
    <row r="196480" hidden="1" x14ac:dyDescent="0.2"/>
    <row r="196481" hidden="1" x14ac:dyDescent="0.2"/>
    <row r="196482" hidden="1" x14ac:dyDescent="0.2"/>
    <row r="196483" hidden="1" x14ac:dyDescent="0.2"/>
    <row r="196484" hidden="1" x14ac:dyDescent="0.2"/>
    <row r="196485" hidden="1" x14ac:dyDescent="0.2"/>
    <row r="196486" hidden="1" x14ac:dyDescent="0.2"/>
    <row r="196487" hidden="1" x14ac:dyDescent="0.2"/>
    <row r="196488" hidden="1" x14ac:dyDescent="0.2"/>
    <row r="196489" hidden="1" x14ac:dyDescent="0.2"/>
    <row r="196490" hidden="1" x14ac:dyDescent="0.2"/>
    <row r="196491" hidden="1" x14ac:dyDescent="0.2"/>
    <row r="196492" hidden="1" x14ac:dyDescent="0.2"/>
    <row r="196493" hidden="1" x14ac:dyDescent="0.2"/>
    <row r="196494" hidden="1" x14ac:dyDescent="0.2"/>
    <row r="196495" hidden="1" x14ac:dyDescent="0.2"/>
    <row r="196496" hidden="1" x14ac:dyDescent="0.2"/>
    <row r="196497" hidden="1" x14ac:dyDescent="0.2"/>
    <row r="196498" hidden="1" x14ac:dyDescent="0.2"/>
    <row r="196499" hidden="1" x14ac:dyDescent="0.2"/>
    <row r="196500" hidden="1" x14ac:dyDescent="0.2"/>
    <row r="196501" hidden="1" x14ac:dyDescent="0.2"/>
    <row r="196502" hidden="1" x14ac:dyDescent="0.2"/>
    <row r="196503" hidden="1" x14ac:dyDescent="0.2"/>
    <row r="196504" hidden="1" x14ac:dyDescent="0.2"/>
    <row r="196505" hidden="1" x14ac:dyDescent="0.2"/>
    <row r="196506" hidden="1" x14ac:dyDescent="0.2"/>
    <row r="196507" hidden="1" x14ac:dyDescent="0.2"/>
    <row r="196508" hidden="1" x14ac:dyDescent="0.2"/>
    <row r="196509" hidden="1" x14ac:dyDescent="0.2"/>
    <row r="196510" hidden="1" x14ac:dyDescent="0.2"/>
    <row r="196511" hidden="1" x14ac:dyDescent="0.2"/>
    <row r="196512" hidden="1" x14ac:dyDescent="0.2"/>
    <row r="196513" hidden="1" x14ac:dyDescent="0.2"/>
    <row r="196514" hidden="1" x14ac:dyDescent="0.2"/>
    <row r="196515" hidden="1" x14ac:dyDescent="0.2"/>
    <row r="196516" hidden="1" x14ac:dyDescent="0.2"/>
    <row r="196517" hidden="1" x14ac:dyDescent="0.2"/>
    <row r="196518" hidden="1" x14ac:dyDescent="0.2"/>
    <row r="196519" hidden="1" x14ac:dyDescent="0.2"/>
    <row r="196520" hidden="1" x14ac:dyDescent="0.2"/>
    <row r="196521" hidden="1" x14ac:dyDescent="0.2"/>
    <row r="196522" hidden="1" x14ac:dyDescent="0.2"/>
    <row r="196523" hidden="1" x14ac:dyDescent="0.2"/>
    <row r="196524" hidden="1" x14ac:dyDescent="0.2"/>
    <row r="196525" hidden="1" x14ac:dyDescent="0.2"/>
    <row r="196526" hidden="1" x14ac:dyDescent="0.2"/>
    <row r="196527" hidden="1" x14ac:dyDescent="0.2"/>
    <row r="196528" hidden="1" x14ac:dyDescent="0.2"/>
    <row r="196529" hidden="1" x14ac:dyDescent="0.2"/>
    <row r="196530" hidden="1" x14ac:dyDescent="0.2"/>
    <row r="196531" hidden="1" x14ac:dyDescent="0.2"/>
    <row r="196532" hidden="1" x14ac:dyDescent="0.2"/>
    <row r="196533" hidden="1" x14ac:dyDescent="0.2"/>
    <row r="196534" hidden="1" x14ac:dyDescent="0.2"/>
    <row r="196535" hidden="1" x14ac:dyDescent="0.2"/>
    <row r="196536" hidden="1" x14ac:dyDescent="0.2"/>
    <row r="196537" hidden="1" x14ac:dyDescent="0.2"/>
    <row r="196538" hidden="1" x14ac:dyDescent="0.2"/>
    <row r="196539" hidden="1" x14ac:dyDescent="0.2"/>
    <row r="196540" hidden="1" x14ac:dyDescent="0.2"/>
    <row r="196541" hidden="1" x14ac:dyDescent="0.2"/>
    <row r="196542" hidden="1" x14ac:dyDescent="0.2"/>
    <row r="196543" hidden="1" x14ac:dyDescent="0.2"/>
    <row r="196544" hidden="1" x14ac:dyDescent="0.2"/>
    <row r="196545" hidden="1" x14ac:dyDescent="0.2"/>
    <row r="196546" hidden="1" x14ac:dyDescent="0.2"/>
    <row r="196547" hidden="1" x14ac:dyDescent="0.2"/>
    <row r="196548" hidden="1" x14ac:dyDescent="0.2"/>
    <row r="196549" hidden="1" x14ac:dyDescent="0.2"/>
    <row r="196550" hidden="1" x14ac:dyDescent="0.2"/>
    <row r="196551" hidden="1" x14ac:dyDescent="0.2"/>
    <row r="196552" hidden="1" x14ac:dyDescent="0.2"/>
    <row r="196553" hidden="1" x14ac:dyDescent="0.2"/>
    <row r="196554" hidden="1" x14ac:dyDescent="0.2"/>
    <row r="196555" hidden="1" x14ac:dyDescent="0.2"/>
    <row r="196556" hidden="1" x14ac:dyDescent="0.2"/>
    <row r="196557" hidden="1" x14ac:dyDescent="0.2"/>
    <row r="196558" hidden="1" x14ac:dyDescent="0.2"/>
    <row r="196559" hidden="1" x14ac:dyDescent="0.2"/>
    <row r="196560" hidden="1" x14ac:dyDescent="0.2"/>
    <row r="196561" hidden="1" x14ac:dyDescent="0.2"/>
    <row r="196562" hidden="1" x14ac:dyDescent="0.2"/>
    <row r="196563" hidden="1" x14ac:dyDescent="0.2"/>
    <row r="196564" hidden="1" x14ac:dyDescent="0.2"/>
    <row r="196565" hidden="1" x14ac:dyDescent="0.2"/>
    <row r="196566" hidden="1" x14ac:dyDescent="0.2"/>
    <row r="196567" hidden="1" x14ac:dyDescent="0.2"/>
    <row r="196568" hidden="1" x14ac:dyDescent="0.2"/>
    <row r="196569" hidden="1" x14ac:dyDescent="0.2"/>
    <row r="196570" hidden="1" x14ac:dyDescent="0.2"/>
    <row r="196571" hidden="1" x14ac:dyDescent="0.2"/>
    <row r="196572" hidden="1" x14ac:dyDescent="0.2"/>
    <row r="196573" hidden="1" x14ac:dyDescent="0.2"/>
    <row r="196574" hidden="1" x14ac:dyDescent="0.2"/>
    <row r="196575" hidden="1" x14ac:dyDescent="0.2"/>
    <row r="196576" hidden="1" x14ac:dyDescent="0.2"/>
    <row r="196577" hidden="1" x14ac:dyDescent="0.2"/>
    <row r="196578" hidden="1" x14ac:dyDescent="0.2"/>
    <row r="196579" hidden="1" x14ac:dyDescent="0.2"/>
    <row r="196580" hidden="1" x14ac:dyDescent="0.2"/>
    <row r="196581" hidden="1" x14ac:dyDescent="0.2"/>
    <row r="196582" hidden="1" x14ac:dyDescent="0.2"/>
    <row r="196583" hidden="1" x14ac:dyDescent="0.2"/>
    <row r="196584" hidden="1" x14ac:dyDescent="0.2"/>
    <row r="196585" hidden="1" x14ac:dyDescent="0.2"/>
    <row r="196586" hidden="1" x14ac:dyDescent="0.2"/>
    <row r="196587" hidden="1" x14ac:dyDescent="0.2"/>
    <row r="196588" hidden="1" x14ac:dyDescent="0.2"/>
    <row r="196589" hidden="1" x14ac:dyDescent="0.2"/>
    <row r="196590" hidden="1" x14ac:dyDescent="0.2"/>
    <row r="196591" hidden="1" x14ac:dyDescent="0.2"/>
    <row r="196592" hidden="1" x14ac:dyDescent="0.2"/>
    <row r="196593" hidden="1" x14ac:dyDescent="0.2"/>
    <row r="196594" hidden="1" x14ac:dyDescent="0.2"/>
    <row r="196595" hidden="1" x14ac:dyDescent="0.2"/>
    <row r="196596" hidden="1" x14ac:dyDescent="0.2"/>
    <row r="196597" hidden="1" x14ac:dyDescent="0.2"/>
    <row r="196598" hidden="1" x14ac:dyDescent="0.2"/>
    <row r="196599" hidden="1" x14ac:dyDescent="0.2"/>
    <row r="196600" hidden="1" x14ac:dyDescent="0.2"/>
    <row r="196601" hidden="1" x14ac:dyDescent="0.2"/>
    <row r="196602" hidden="1" x14ac:dyDescent="0.2"/>
    <row r="196603" hidden="1" x14ac:dyDescent="0.2"/>
    <row r="196604" hidden="1" x14ac:dyDescent="0.2"/>
    <row r="196605" hidden="1" x14ac:dyDescent="0.2"/>
    <row r="196606" hidden="1" x14ac:dyDescent="0.2"/>
    <row r="196607" hidden="1" x14ac:dyDescent="0.2"/>
    <row r="196608" hidden="1" x14ac:dyDescent="0.2"/>
    <row r="196609" hidden="1" x14ac:dyDescent="0.2"/>
    <row r="196610" hidden="1" x14ac:dyDescent="0.2"/>
    <row r="196611" hidden="1" x14ac:dyDescent="0.2"/>
    <row r="196612" hidden="1" x14ac:dyDescent="0.2"/>
    <row r="196613" hidden="1" x14ac:dyDescent="0.2"/>
    <row r="196614" hidden="1" x14ac:dyDescent="0.2"/>
    <row r="196615" hidden="1" x14ac:dyDescent="0.2"/>
    <row r="196616" hidden="1" x14ac:dyDescent="0.2"/>
    <row r="196617" hidden="1" x14ac:dyDescent="0.2"/>
    <row r="196618" hidden="1" x14ac:dyDescent="0.2"/>
    <row r="196619" hidden="1" x14ac:dyDescent="0.2"/>
    <row r="196620" hidden="1" x14ac:dyDescent="0.2"/>
    <row r="196621" hidden="1" x14ac:dyDescent="0.2"/>
    <row r="196622" hidden="1" x14ac:dyDescent="0.2"/>
    <row r="196623" hidden="1" x14ac:dyDescent="0.2"/>
    <row r="196624" hidden="1" x14ac:dyDescent="0.2"/>
    <row r="196625" hidden="1" x14ac:dyDescent="0.2"/>
    <row r="196626" hidden="1" x14ac:dyDescent="0.2"/>
    <row r="196627" hidden="1" x14ac:dyDescent="0.2"/>
    <row r="196628" hidden="1" x14ac:dyDescent="0.2"/>
    <row r="196629" hidden="1" x14ac:dyDescent="0.2"/>
    <row r="196630" hidden="1" x14ac:dyDescent="0.2"/>
    <row r="196631" hidden="1" x14ac:dyDescent="0.2"/>
    <row r="196632" hidden="1" x14ac:dyDescent="0.2"/>
    <row r="196633" hidden="1" x14ac:dyDescent="0.2"/>
    <row r="196634" hidden="1" x14ac:dyDescent="0.2"/>
    <row r="196635" hidden="1" x14ac:dyDescent="0.2"/>
    <row r="196636" hidden="1" x14ac:dyDescent="0.2"/>
    <row r="196637" hidden="1" x14ac:dyDescent="0.2"/>
    <row r="196638" hidden="1" x14ac:dyDescent="0.2"/>
    <row r="196639" hidden="1" x14ac:dyDescent="0.2"/>
    <row r="196640" hidden="1" x14ac:dyDescent="0.2"/>
    <row r="196641" hidden="1" x14ac:dyDescent="0.2"/>
    <row r="196642" hidden="1" x14ac:dyDescent="0.2"/>
    <row r="196643" hidden="1" x14ac:dyDescent="0.2"/>
    <row r="196644" hidden="1" x14ac:dyDescent="0.2"/>
    <row r="196645" hidden="1" x14ac:dyDescent="0.2"/>
    <row r="196646" hidden="1" x14ac:dyDescent="0.2"/>
    <row r="196647" hidden="1" x14ac:dyDescent="0.2"/>
    <row r="196648" hidden="1" x14ac:dyDescent="0.2"/>
    <row r="196649" hidden="1" x14ac:dyDescent="0.2"/>
    <row r="196650" hidden="1" x14ac:dyDescent="0.2"/>
    <row r="196651" hidden="1" x14ac:dyDescent="0.2"/>
    <row r="196652" hidden="1" x14ac:dyDescent="0.2"/>
    <row r="196653" hidden="1" x14ac:dyDescent="0.2"/>
    <row r="196654" hidden="1" x14ac:dyDescent="0.2"/>
    <row r="196655" hidden="1" x14ac:dyDescent="0.2"/>
    <row r="196656" hidden="1" x14ac:dyDescent="0.2"/>
    <row r="196657" hidden="1" x14ac:dyDescent="0.2"/>
    <row r="196658" hidden="1" x14ac:dyDescent="0.2"/>
    <row r="196659" hidden="1" x14ac:dyDescent="0.2"/>
    <row r="196660" hidden="1" x14ac:dyDescent="0.2"/>
    <row r="196661" hidden="1" x14ac:dyDescent="0.2"/>
    <row r="196662" hidden="1" x14ac:dyDescent="0.2"/>
    <row r="196663" hidden="1" x14ac:dyDescent="0.2"/>
    <row r="196664" hidden="1" x14ac:dyDescent="0.2"/>
    <row r="196665" hidden="1" x14ac:dyDescent="0.2"/>
    <row r="196666" hidden="1" x14ac:dyDescent="0.2"/>
    <row r="196667" hidden="1" x14ac:dyDescent="0.2"/>
    <row r="196668" hidden="1" x14ac:dyDescent="0.2"/>
    <row r="196669" hidden="1" x14ac:dyDescent="0.2"/>
    <row r="196670" hidden="1" x14ac:dyDescent="0.2"/>
    <row r="196671" hidden="1" x14ac:dyDescent="0.2"/>
    <row r="196672" hidden="1" x14ac:dyDescent="0.2"/>
    <row r="196673" hidden="1" x14ac:dyDescent="0.2"/>
    <row r="196674" hidden="1" x14ac:dyDescent="0.2"/>
    <row r="196675" hidden="1" x14ac:dyDescent="0.2"/>
    <row r="196676" hidden="1" x14ac:dyDescent="0.2"/>
    <row r="196677" hidden="1" x14ac:dyDescent="0.2"/>
    <row r="196678" hidden="1" x14ac:dyDescent="0.2"/>
    <row r="196679" hidden="1" x14ac:dyDescent="0.2"/>
    <row r="196680" hidden="1" x14ac:dyDescent="0.2"/>
    <row r="196681" hidden="1" x14ac:dyDescent="0.2"/>
    <row r="196682" hidden="1" x14ac:dyDescent="0.2"/>
    <row r="196683" hidden="1" x14ac:dyDescent="0.2"/>
    <row r="196684" hidden="1" x14ac:dyDescent="0.2"/>
    <row r="196685" hidden="1" x14ac:dyDescent="0.2"/>
    <row r="196686" hidden="1" x14ac:dyDescent="0.2"/>
    <row r="196687" hidden="1" x14ac:dyDescent="0.2"/>
    <row r="196688" hidden="1" x14ac:dyDescent="0.2"/>
    <row r="196689" hidden="1" x14ac:dyDescent="0.2"/>
    <row r="196690" hidden="1" x14ac:dyDescent="0.2"/>
    <row r="196691" hidden="1" x14ac:dyDescent="0.2"/>
    <row r="196692" hidden="1" x14ac:dyDescent="0.2"/>
    <row r="196693" hidden="1" x14ac:dyDescent="0.2"/>
    <row r="196694" hidden="1" x14ac:dyDescent="0.2"/>
    <row r="196695" hidden="1" x14ac:dyDescent="0.2"/>
    <row r="196696" hidden="1" x14ac:dyDescent="0.2"/>
    <row r="196697" hidden="1" x14ac:dyDescent="0.2"/>
    <row r="196698" hidden="1" x14ac:dyDescent="0.2"/>
    <row r="196699" hidden="1" x14ac:dyDescent="0.2"/>
    <row r="196700" hidden="1" x14ac:dyDescent="0.2"/>
    <row r="196701" hidden="1" x14ac:dyDescent="0.2"/>
    <row r="196702" hidden="1" x14ac:dyDescent="0.2"/>
    <row r="196703" hidden="1" x14ac:dyDescent="0.2"/>
    <row r="196704" hidden="1" x14ac:dyDescent="0.2"/>
    <row r="196705" hidden="1" x14ac:dyDescent="0.2"/>
    <row r="196706" hidden="1" x14ac:dyDescent="0.2"/>
    <row r="196707" hidden="1" x14ac:dyDescent="0.2"/>
    <row r="196708" hidden="1" x14ac:dyDescent="0.2"/>
    <row r="196709" hidden="1" x14ac:dyDescent="0.2"/>
    <row r="196710" hidden="1" x14ac:dyDescent="0.2"/>
    <row r="196711" hidden="1" x14ac:dyDescent="0.2"/>
    <row r="196712" hidden="1" x14ac:dyDescent="0.2"/>
    <row r="196713" hidden="1" x14ac:dyDescent="0.2"/>
    <row r="196714" hidden="1" x14ac:dyDescent="0.2"/>
    <row r="196715" hidden="1" x14ac:dyDescent="0.2"/>
    <row r="196716" hidden="1" x14ac:dyDescent="0.2"/>
    <row r="196717" hidden="1" x14ac:dyDescent="0.2"/>
    <row r="196718" hidden="1" x14ac:dyDescent="0.2"/>
    <row r="196719" hidden="1" x14ac:dyDescent="0.2"/>
    <row r="196720" hidden="1" x14ac:dyDescent="0.2"/>
    <row r="196721" hidden="1" x14ac:dyDescent="0.2"/>
    <row r="196722" hidden="1" x14ac:dyDescent="0.2"/>
    <row r="196723" hidden="1" x14ac:dyDescent="0.2"/>
    <row r="196724" hidden="1" x14ac:dyDescent="0.2"/>
    <row r="196725" hidden="1" x14ac:dyDescent="0.2"/>
    <row r="196726" hidden="1" x14ac:dyDescent="0.2"/>
    <row r="196727" hidden="1" x14ac:dyDescent="0.2"/>
    <row r="196728" hidden="1" x14ac:dyDescent="0.2"/>
    <row r="196729" hidden="1" x14ac:dyDescent="0.2"/>
    <row r="196730" hidden="1" x14ac:dyDescent="0.2"/>
    <row r="196731" hidden="1" x14ac:dyDescent="0.2"/>
    <row r="196732" hidden="1" x14ac:dyDescent="0.2"/>
    <row r="196733" hidden="1" x14ac:dyDescent="0.2"/>
    <row r="196734" hidden="1" x14ac:dyDescent="0.2"/>
    <row r="196735" hidden="1" x14ac:dyDescent="0.2"/>
    <row r="196736" hidden="1" x14ac:dyDescent="0.2"/>
    <row r="196737" hidden="1" x14ac:dyDescent="0.2"/>
    <row r="196738" hidden="1" x14ac:dyDescent="0.2"/>
    <row r="196739" hidden="1" x14ac:dyDescent="0.2"/>
    <row r="196740" hidden="1" x14ac:dyDescent="0.2"/>
    <row r="196741" hidden="1" x14ac:dyDescent="0.2"/>
    <row r="196742" hidden="1" x14ac:dyDescent="0.2"/>
    <row r="196743" hidden="1" x14ac:dyDescent="0.2"/>
    <row r="196744" hidden="1" x14ac:dyDescent="0.2"/>
    <row r="196745" hidden="1" x14ac:dyDescent="0.2"/>
    <row r="196746" hidden="1" x14ac:dyDescent="0.2"/>
    <row r="196747" hidden="1" x14ac:dyDescent="0.2"/>
    <row r="196748" hidden="1" x14ac:dyDescent="0.2"/>
    <row r="196749" hidden="1" x14ac:dyDescent="0.2"/>
    <row r="196750" hidden="1" x14ac:dyDescent="0.2"/>
    <row r="196751" hidden="1" x14ac:dyDescent="0.2"/>
    <row r="196752" hidden="1" x14ac:dyDescent="0.2"/>
    <row r="196753" hidden="1" x14ac:dyDescent="0.2"/>
    <row r="196754" hidden="1" x14ac:dyDescent="0.2"/>
    <row r="196755" hidden="1" x14ac:dyDescent="0.2"/>
    <row r="196756" hidden="1" x14ac:dyDescent="0.2"/>
    <row r="196757" hidden="1" x14ac:dyDescent="0.2"/>
    <row r="196758" hidden="1" x14ac:dyDescent="0.2"/>
    <row r="196759" hidden="1" x14ac:dyDescent="0.2"/>
    <row r="196760" hidden="1" x14ac:dyDescent="0.2"/>
    <row r="196761" hidden="1" x14ac:dyDescent="0.2"/>
    <row r="196762" hidden="1" x14ac:dyDescent="0.2"/>
    <row r="196763" hidden="1" x14ac:dyDescent="0.2"/>
    <row r="196764" hidden="1" x14ac:dyDescent="0.2"/>
    <row r="196765" hidden="1" x14ac:dyDescent="0.2"/>
    <row r="196766" hidden="1" x14ac:dyDescent="0.2"/>
    <row r="196767" hidden="1" x14ac:dyDescent="0.2"/>
    <row r="196768" hidden="1" x14ac:dyDescent="0.2"/>
    <row r="196769" hidden="1" x14ac:dyDescent="0.2"/>
    <row r="196770" hidden="1" x14ac:dyDescent="0.2"/>
    <row r="196771" hidden="1" x14ac:dyDescent="0.2"/>
    <row r="196772" hidden="1" x14ac:dyDescent="0.2"/>
    <row r="196773" hidden="1" x14ac:dyDescent="0.2"/>
    <row r="196774" hidden="1" x14ac:dyDescent="0.2"/>
    <row r="196775" hidden="1" x14ac:dyDescent="0.2"/>
    <row r="196776" hidden="1" x14ac:dyDescent="0.2"/>
    <row r="196777" hidden="1" x14ac:dyDescent="0.2"/>
    <row r="196778" hidden="1" x14ac:dyDescent="0.2"/>
    <row r="196779" hidden="1" x14ac:dyDescent="0.2"/>
    <row r="196780" hidden="1" x14ac:dyDescent="0.2"/>
    <row r="196781" hidden="1" x14ac:dyDescent="0.2"/>
    <row r="196782" hidden="1" x14ac:dyDescent="0.2"/>
    <row r="196783" hidden="1" x14ac:dyDescent="0.2"/>
    <row r="196784" hidden="1" x14ac:dyDescent="0.2"/>
    <row r="196785" hidden="1" x14ac:dyDescent="0.2"/>
    <row r="196786" hidden="1" x14ac:dyDescent="0.2"/>
    <row r="196787" hidden="1" x14ac:dyDescent="0.2"/>
    <row r="196788" hidden="1" x14ac:dyDescent="0.2"/>
    <row r="196789" hidden="1" x14ac:dyDescent="0.2"/>
    <row r="196790" hidden="1" x14ac:dyDescent="0.2"/>
    <row r="196791" hidden="1" x14ac:dyDescent="0.2"/>
    <row r="196792" hidden="1" x14ac:dyDescent="0.2"/>
    <row r="196793" hidden="1" x14ac:dyDescent="0.2"/>
    <row r="196794" hidden="1" x14ac:dyDescent="0.2"/>
    <row r="196795" hidden="1" x14ac:dyDescent="0.2"/>
    <row r="196796" hidden="1" x14ac:dyDescent="0.2"/>
    <row r="196797" hidden="1" x14ac:dyDescent="0.2"/>
    <row r="196798" hidden="1" x14ac:dyDescent="0.2"/>
    <row r="196799" hidden="1" x14ac:dyDescent="0.2"/>
    <row r="196800" hidden="1" x14ac:dyDescent="0.2"/>
    <row r="196801" hidden="1" x14ac:dyDescent="0.2"/>
    <row r="196802" hidden="1" x14ac:dyDescent="0.2"/>
    <row r="196803" hidden="1" x14ac:dyDescent="0.2"/>
    <row r="196804" hidden="1" x14ac:dyDescent="0.2"/>
    <row r="196805" hidden="1" x14ac:dyDescent="0.2"/>
    <row r="196806" hidden="1" x14ac:dyDescent="0.2"/>
    <row r="196807" hidden="1" x14ac:dyDescent="0.2"/>
    <row r="196808" hidden="1" x14ac:dyDescent="0.2"/>
    <row r="196809" hidden="1" x14ac:dyDescent="0.2"/>
    <row r="196810" hidden="1" x14ac:dyDescent="0.2"/>
    <row r="196811" hidden="1" x14ac:dyDescent="0.2"/>
    <row r="196812" hidden="1" x14ac:dyDescent="0.2"/>
    <row r="196813" hidden="1" x14ac:dyDescent="0.2"/>
    <row r="196814" hidden="1" x14ac:dyDescent="0.2"/>
    <row r="196815" hidden="1" x14ac:dyDescent="0.2"/>
    <row r="196816" hidden="1" x14ac:dyDescent="0.2"/>
    <row r="196817" hidden="1" x14ac:dyDescent="0.2"/>
    <row r="196818" hidden="1" x14ac:dyDescent="0.2"/>
    <row r="196819" hidden="1" x14ac:dyDescent="0.2"/>
    <row r="196820" hidden="1" x14ac:dyDescent="0.2"/>
    <row r="196821" hidden="1" x14ac:dyDescent="0.2"/>
    <row r="196822" hidden="1" x14ac:dyDescent="0.2"/>
    <row r="196823" hidden="1" x14ac:dyDescent="0.2"/>
    <row r="196824" hidden="1" x14ac:dyDescent="0.2"/>
    <row r="196825" hidden="1" x14ac:dyDescent="0.2"/>
    <row r="196826" hidden="1" x14ac:dyDescent="0.2"/>
    <row r="196827" hidden="1" x14ac:dyDescent="0.2"/>
    <row r="196828" hidden="1" x14ac:dyDescent="0.2"/>
    <row r="196829" hidden="1" x14ac:dyDescent="0.2"/>
    <row r="196830" hidden="1" x14ac:dyDescent="0.2"/>
    <row r="196831" hidden="1" x14ac:dyDescent="0.2"/>
    <row r="196832" hidden="1" x14ac:dyDescent="0.2"/>
    <row r="196833" hidden="1" x14ac:dyDescent="0.2"/>
    <row r="196834" hidden="1" x14ac:dyDescent="0.2"/>
    <row r="196835" hidden="1" x14ac:dyDescent="0.2"/>
    <row r="196836" hidden="1" x14ac:dyDescent="0.2"/>
    <row r="196837" hidden="1" x14ac:dyDescent="0.2"/>
    <row r="196838" hidden="1" x14ac:dyDescent="0.2"/>
    <row r="196839" hidden="1" x14ac:dyDescent="0.2"/>
    <row r="196840" hidden="1" x14ac:dyDescent="0.2"/>
    <row r="196841" hidden="1" x14ac:dyDescent="0.2"/>
    <row r="196842" hidden="1" x14ac:dyDescent="0.2"/>
    <row r="196843" hidden="1" x14ac:dyDescent="0.2"/>
    <row r="196844" hidden="1" x14ac:dyDescent="0.2"/>
    <row r="196845" hidden="1" x14ac:dyDescent="0.2"/>
    <row r="196846" hidden="1" x14ac:dyDescent="0.2"/>
    <row r="196847" hidden="1" x14ac:dyDescent="0.2"/>
    <row r="196848" hidden="1" x14ac:dyDescent="0.2"/>
    <row r="196849" hidden="1" x14ac:dyDescent="0.2"/>
    <row r="196850" hidden="1" x14ac:dyDescent="0.2"/>
    <row r="196851" hidden="1" x14ac:dyDescent="0.2"/>
    <row r="196852" hidden="1" x14ac:dyDescent="0.2"/>
    <row r="196853" hidden="1" x14ac:dyDescent="0.2"/>
    <row r="196854" hidden="1" x14ac:dyDescent="0.2"/>
    <row r="196855" hidden="1" x14ac:dyDescent="0.2"/>
    <row r="196856" hidden="1" x14ac:dyDescent="0.2"/>
    <row r="196857" hidden="1" x14ac:dyDescent="0.2"/>
    <row r="196858" hidden="1" x14ac:dyDescent="0.2"/>
    <row r="196859" hidden="1" x14ac:dyDescent="0.2"/>
    <row r="196860" hidden="1" x14ac:dyDescent="0.2"/>
    <row r="196861" hidden="1" x14ac:dyDescent="0.2"/>
    <row r="196862" hidden="1" x14ac:dyDescent="0.2"/>
    <row r="196863" hidden="1" x14ac:dyDescent="0.2"/>
    <row r="196864" hidden="1" x14ac:dyDescent="0.2"/>
    <row r="196865" hidden="1" x14ac:dyDescent="0.2"/>
    <row r="196866" hidden="1" x14ac:dyDescent="0.2"/>
    <row r="196867" hidden="1" x14ac:dyDescent="0.2"/>
    <row r="196868" hidden="1" x14ac:dyDescent="0.2"/>
    <row r="196869" hidden="1" x14ac:dyDescent="0.2"/>
    <row r="196870" hidden="1" x14ac:dyDescent="0.2"/>
    <row r="196871" hidden="1" x14ac:dyDescent="0.2"/>
    <row r="196872" hidden="1" x14ac:dyDescent="0.2"/>
    <row r="196873" hidden="1" x14ac:dyDescent="0.2"/>
    <row r="196874" hidden="1" x14ac:dyDescent="0.2"/>
    <row r="196875" hidden="1" x14ac:dyDescent="0.2"/>
    <row r="196876" hidden="1" x14ac:dyDescent="0.2"/>
    <row r="196877" hidden="1" x14ac:dyDescent="0.2"/>
    <row r="196878" hidden="1" x14ac:dyDescent="0.2"/>
    <row r="196879" hidden="1" x14ac:dyDescent="0.2"/>
    <row r="196880" hidden="1" x14ac:dyDescent="0.2"/>
    <row r="196881" hidden="1" x14ac:dyDescent="0.2"/>
    <row r="196882" hidden="1" x14ac:dyDescent="0.2"/>
    <row r="196883" hidden="1" x14ac:dyDescent="0.2"/>
    <row r="196884" hidden="1" x14ac:dyDescent="0.2"/>
    <row r="196885" hidden="1" x14ac:dyDescent="0.2"/>
    <row r="196886" hidden="1" x14ac:dyDescent="0.2"/>
    <row r="196887" hidden="1" x14ac:dyDescent="0.2"/>
    <row r="196888" hidden="1" x14ac:dyDescent="0.2"/>
    <row r="196889" hidden="1" x14ac:dyDescent="0.2"/>
    <row r="196890" hidden="1" x14ac:dyDescent="0.2"/>
    <row r="196891" hidden="1" x14ac:dyDescent="0.2"/>
    <row r="196892" hidden="1" x14ac:dyDescent="0.2"/>
    <row r="196893" hidden="1" x14ac:dyDescent="0.2"/>
    <row r="196894" hidden="1" x14ac:dyDescent="0.2"/>
    <row r="196895" hidden="1" x14ac:dyDescent="0.2"/>
    <row r="196896" hidden="1" x14ac:dyDescent="0.2"/>
    <row r="196897" hidden="1" x14ac:dyDescent="0.2"/>
    <row r="196898" hidden="1" x14ac:dyDescent="0.2"/>
    <row r="196899" hidden="1" x14ac:dyDescent="0.2"/>
    <row r="196900" hidden="1" x14ac:dyDescent="0.2"/>
    <row r="196901" hidden="1" x14ac:dyDescent="0.2"/>
    <row r="196902" hidden="1" x14ac:dyDescent="0.2"/>
    <row r="196903" hidden="1" x14ac:dyDescent="0.2"/>
    <row r="196904" hidden="1" x14ac:dyDescent="0.2"/>
    <row r="196905" hidden="1" x14ac:dyDescent="0.2"/>
    <row r="196906" hidden="1" x14ac:dyDescent="0.2"/>
    <row r="196907" hidden="1" x14ac:dyDescent="0.2"/>
    <row r="196908" hidden="1" x14ac:dyDescent="0.2"/>
    <row r="196909" hidden="1" x14ac:dyDescent="0.2"/>
    <row r="196910" hidden="1" x14ac:dyDescent="0.2"/>
    <row r="196911" hidden="1" x14ac:dyDescent="0.2"/>
    <row r="196912" hidden="1" x14ac:dyDescent="0.2"/>
    <row r="196913" hidden="1" x14ac:dyDescent="0.2"/>
    <row r="196914" hidden="1" x14ac:dyDescent="0.2"/>
    <row r="196915" hidden="1" x14ac:dyDescent="0.2"/>
    <row r="196916" hidden="1" x14ac:dyDescent="0.2"/>
    <row r="196917" hidden="1" x14ac:dyDescent="0.2"/>
    <row r="196918" hidden="1" x14ac:dyDescent="0.2"/>
    <row r="196919" hidden="1" x14ac:dyDescent="0.2"/>
    <row r="196920" hidden="1" x14ac:dyDescent="0.2"/>
    <row r="196921" hidden="1" x14ac:dyDescent="0.2"/>
    <row r="196922" hidden="1" x14ac:dyDescent="0.2"/>
    <row r="196923" hidden="1" x14ac:dyDescent="0.2"/>
    <row r="196924" hidden="1" x14ac:dyDescent="0.2"/>
    <row r="196925" hidden="1" x14ac:dyDescent="0.2"/>
    <row r="196926" hidden="1" x14ac:dyDescent="0.2"/>
    <row r="196927" hidden="1" x14ac:dyDescent="0.2"/>
    <row r="196928" hidden="1" x14ac:dyDescent="0.2"/>
    <row r="196929" hidden="1" x14ac:dyDescent="0.2"/>
    <row r="196930" hidden="1" x14ac:dyDescent="0.2"/>
    <row r="196931" hidden="1" x14ac:dyDescent="0.2"/>
    <row r="196932" hidden="1" x14ac:dyDescent="0.2"/>
    <row r="196933" hidden="1" x14ac:dyDescent="0.2"/>
    <row r="196934" hidden="1" x14ac:dyDescent="0.2"/>
    <row r="196935" hidden="1" x14ac:dyDescent="0.2"/>
    <row r="196936" hidden="1" x14ac:dyDescent="0.2"/>
    <row r="196937" hidden="1" x14ac:dyDescent="0.2"/>
    <row r="196938" hidden="1" x14ac:dyDescent="0.2"/>
    <row r="196939" hidden="1" x14ac:dyDescent="0.2"/>
    <row r="196940" hidden="1" x14ac:dyDescent="0.2"/>
    <row r="196941" hidden="1" x14ac:dyDescent="0.2"/>
    <row r="196942" hidden="1" x14ac:dyDescent="0.2"/>
    <row r="196943" hidden="1" x14ac:dyDescent="0.2"/>
    <row r="196944" hidden="1" x14ac:dyDescent="0.2"/>
    <row r="196945" hidden="1" x14ac:dyDescent="0.2"/>
    <row r="196946" hidden="1" x14ac:dyDescent="0.2"/>
    <row r="196947" hidden="1" x14ac:dyDescent="0.2"/>
    <row r="196948" hidden="1" x14ac:dyDescent="0.2"/>
    <row r="196949" hidden="1" x14ac:dyDescent="0.2"/>
    <row r="196950" hidden="1" x14ac:dyDescent="0.2"/>
    <row r="196951" hidden="1" x14ac:dyDescent="0.2"/>
    <row r="196952" hidden="1" x14ac:dyDescent="0.2"/>
    <row r="196953" hidden="1" x14ac:dyDescent="0.2"/>
    <row r="196954" hidden="1" x14ac:dyDescent="0.2"/>
    <row r="196955" hidden="1" x14ac:dyDescent="0.2"/>
    <row r="196956" hidden="1" x14ac:dyDescent="0.2"/>
    <row r="196957" hidden="1" x14ac:dyDescent="0.2"/>
    <row r="196958" hidden="1" x14ac:dyDescent="0.2"/>
    <row r="196959" hidden="1" x14ac:dyDescent="0.2"/>
    <row r="196960" hidden="1" x14ac:dyDescent="0.2"/>
    <row r="196961" hidden="1" x14ac:dyDescent="0.2"/>
    <row r="196962" hidden="1" x14ac:dyDescent="0.2"/>
    <row r="196963" hidden="1" x14ac:dyDescent="0.2"/>
    <row r="196964" hidden="1" x14ac:dyDescent="0.2"/>
    <row r="196965" hidden="1" x14ac:dyDescent="0.2"/>
    <row r="196966" hidden="1" x14ac:dyDescent="0.2"/>
    <row r="196967" hidden="1" x14ac:dyDescent="0.2"/>
    <row r="196968" hidden="1" x14ac:dyDescent="0.2"/>
    <row r="196969" hidden="1" x14ac:dyDescent="0.2"/>
    <row r="196970" hidden="1" x14ac:dyDescent="0.2"/>
    <row r="196971" hidden="1" x14ac:dyDescent="0.2"/>
    <row r="196972" hidden="1" x14ac:dyDescent="0.2"/>
    <row r="196973" hidden="1" x14ac:dyDescent="0.2"/>
    <row r="196974" hidden="1" x14ac:dyDescent="0.2"/>
    <row r="196975" hidden="1" x14ac:dyDescent="0.2"/>
    <row r="196976" hidden="1" x14ac:dyDescent="0.2"/>
    <row r="196977" hidden="1" x14ac:dyDescent="0.2"/>
    <row r="196978" hidden="1" x14ac:dyDescent="0.2"/>
    <row r="196979" hidden="1" x14ac:dyDescent="0.2"/>
    <row r="196980" hidden="1" x14ac:dyDescent="0.2"/>
    <row r="196981" hidden="1" x14ac:dyDescent="0.2"/>
    <row r="196982" hidden="1" x14ac:dyDescent="0.2"/>
    <row r="196983" hidden="1" x14ac:dyDescent="0.2"/>
    <row r="196984" hidden="1" x14ac:dyDescent="0.2"/>
    <row r="196985" hidden="1" x14ac:dyDescent="0.2"/>
    <row r="196986" hidden="1" x14ac:dyDescent="0.2"/>
    <row r="196987" hidden="1" x14ac:dyDescent="0.2"/>
    <row r="196988" hidden="1" x14ac:dyDescent="0.2"/>
    <row r="196989" hidden="1" x14ac:dyDescent="0.2"/>
    <row r="196990" hidden="1" x14ac:dyDescent="0.2"/>
    <row r="196991" hidden="1" x14ac:dyDescent="0.2"/>
    <row r="196992" hidden="1" x14ac:dyDescent="0.2"/>
    <row r="196993" hidden="1" x14ac:dyDescent="0.2"/>
    <row r="196994" hidden="1" x14ac:dyDescent="0.2"/>
    <row r="196995" hidden="1" x14ac:dyDescent="0.2"/>
    <row r="196996" hidden="1" x14ac:dyDescent="0.2"/>
    <row r="196997" hidden="1" x14ac:dyDescent="0.2"/>
    <row r="196998" hidden="1" x14ac:dyDescent="0.2"/>
    <row r="196999" hidden="1" x14ac:dyDescent="0.2"/>
    <row r="197000" hidden="1" x14ac:dyDescent="0.2"/>
    <row r="197001" hidden="1" x14ac:dyDescent="0.2"/>
    <row r="197002" hidden="1" x14ac:dyDescent="0.2"/>
    <row r="197003" hidden="1" x14ac:dyDescent="0.2"/>
    <row r="197004" hidden="1" x14ac:dyDescent="0.2"/>
    <row r="197005" hidden="1" x14ac:dyDescent="0.2"/>
    <row r="197006" hidden="1" x14ac:dyDescent="0.2"/>
    <row r="197007" hidden="1" x14ac:dyDescent="0.2"/>
    <row r="197008" hidden="1" x14ac:dyDescent="0.2"/>
    <row r="197009" hidden="1" x14ac:dyDescent="0.2"/>
    <row r="197010" hidden="1" x14ac:dyDescent="0.2"/>
    <row r="197011" hidden="1" x14ac:dyDescent="0.2"/>
    <row r="197012" hidden="1" x14ac:dyDescent="0.2"/>
    <row r="197013" hidden="1" x14ac:dyDescent="0.2"/>
    <row r="197014" hidden="1" x14ac:dyDescent="0.2"/>
    <row r="197015" hidden="1" x14ac:dyDescent="0.2"/>
    <row r="197016" hidden="1" x14ac:dyDescent="0.2"/>
    <row r="197017" hidden="1" x14ac:dyDescent="0.2"/>
    <row r="197018" hidden="1" x14ac:dyDescent="0.2"/>
    <row r="197019" hidden="1" x14ac:dyDescent="0.2"/>
    <row r="197020" hidden="1" x14ac:dyDescent="0.2"/>
    <row r="197021" hidden="1" x14ac:dyDescent="0.2"/>
    <row r="197022" hidden="1" x14ac:dyDescent="0.2"/>
    <row r="197023" hidden="1" x14ac:dyDescent="0.2"/>
    <row r="197024" hidden="1" x14ac:dyDescent="0.2"/>
    <row r="197025" hidden="1" x14ac:dyDescent="0.2"/>
    <row r="197026" hidden="1" x14ac:dyDescent="0.2"/>
    <row r="197027" hidden="1" x14ac:dyDescent="0.2"/>
    <row r="197028" hidden="1" x14ac:dyDescent="0.2"/>
    <row r="197029" hidden="1" x14ac:dyDescent="0.2"/>
    <row r="197030" hidden="1" x14ac:dyDescent="0.2"/>
    <row r="197031" hidden="1" x14ac:dyDescent="0.2"/>
    <row r="197032" hidden="1" x14ac:dyDescent="0.2"/>
    <row r="197033" hidden="1" x14ac:dyDescent="0.2"/>
    <row r="197034" hidden="1" x14ac:dyDescent="0.2"/>
    <row r="197035" hidden="1" x14ac:dyDescent="0.2"/>
    <row r="197036" hidden="1" x14ac:dyDescent="0.2"/>
    <row r="197037" hidden="1" x14ac:dyDescent="0.2"/>
    <row r="197038" hidden="1" x14ac:dyDescent="0.2"/>
    <row r="197039" hidden="1" x14ac:dyDescent="0.2"/>
    <row r="197040" hidden="1" x14ac:dyDescent="0.2"/>
    <row r="197041" hidden="1" x14ac:dyDescent="0.2"/>
    <row r="197042" hidden="1" x14ac:dyDescent="0.2"/>
    <row r="197043" hidden="1" x14ac:dyDescent="0.2"/>
    <row r="197044" hidden="1" x14ac:dyDescent="0.2"/>
    <row r="197045" hidden="1" x14ac:dyDescent="0.2"/>
    <row r="197046" hidden="1" x14ac:dyDescent="0.2"/>
    <row r="197047" hidden="1" x14ac:dyDescent="0.2"/>
    <row r="197048" hidden="1" x14ac:dyDescent="0.2"/>
    <row r="197049" hidden="1" x14ac:dyDescent="0.2"/>
    <row r="197050" hidden="1" x14ac:dyDescent="0.2"/>
    <row r="197051" hidden="1" x14ac:dyDescent="0.2"/>
    <row r="197052" hidden="1" x14ac:dyDescent="0.2"/>
    <row r="197053" hidden="1" x14ac:dyDescent="0.2"/>
    <row r="197054" hidden="1" x14ac:dyDescent="0.2"/>
    <row r="197055" hidden="1" x14ac:dyDescent="0.2"/>
    <row r="197056" hidden="1" x14ac:dyDescent="0.2"/>
    <row r="197057" hidden="1" x14ac:dyDescent="0.2"/>
    <row r="197058" hidden="1" x14ac:dyDescent="0.2"/>
    <row r="197059" hidden="1" x14ac:dyDescent="0.2"/>
    <row r="197060" hidden="1" x14ac:dyDescent="0.2"/>
    <row r="197061" hidden="1" x14ac:dyDescent="0.2"/>
    <row r="197062" hidden="1" x14ac:dyDescent="0.2"/>
    <row r="197063" hidden="1" x14ac:dyDescent="0.2"/>
    <row r="197064" hidden="1" x14ac:dyDescent="0.2"/>
    <row r="197065" hidden="1" x14ac:dyDescent="0.2"/>
    <row r="197066" hidden="1" x14ac:dyDescent="0.2"/>
    <row r="197067" hidden="1" x14ac:dyDescent="0.2"/>
    <row r="197068" hidden="1" x14ac:dyDescent="0.2"/>
    <row r="197069" hidden="1" x14ac:dyDescent="0.2"/>
    <row r="197070" hidden="1" x14ac:dyDescent="0.2"/>
    <row r="197071" hidden="1" x14ac:dyDescent="0.2"/>
    <row r="197072" hidden="1" x14ac:dyDescent="0.2"/>
    <row r="197073" hidden="1" x14ac:dyDescent="0.2"/>
    <row r="197074" hidden="1" x14ac:dyDescent="0.2"/>
    <row r="197075" hidden="1" x14ac:dyDescent="0.2"/>
    <row r="197076" hidden="1" x14ac:dyDescent="0.2"/>
    <row r="197077" hidden="1" x14ac:dyDescent="0.2"/>
    <row r="197078" hidden="1" x14ac:dyDescent="0.2"/>
    <row r="197079" hidden="1" x14ac:dyDescent="0.2"/>
    <row r="197080" hidden="1" x14ac:dyDescent="0.2"/>
    <row r="197081" hidden="1" x14ac:dyDescent="0.2"/>
    <row r="197082" hidden="1" x14ac:dyDescent="0.2"/>
    <row r="197083" hidden="1" x14ac:dyDescent="0.2"/>
    <row r="197084" hidden="1" x14ac:dyDescent="0.2"/>
    <row r="197085" hidden="1" x14ac:dyDescent="0.2"/>
    <row r="197086" hidden="1" x14ac:dyDescent="0.2"/>
    <row r="197087" hidden="1" x14ac:dyDescent="0.2"/>
    <row r="197088" hidden="1" x14ac:dyDescent="0.2"/>
    <row r="197089" hidden="1" x14ac:dyDescent="0.2"/>
    <row r="197090" hidden="1" x14ac:dyDescent="0.2"/>
    <row r="197091" hidden="1" x14ac:dyDescent="0.2"/>
    <row r="197092" hidden="1" x14ac:dyDescent="0.2"/>
    <row r="197093" hidden="1" x14ac:dyDescent="0.2"/>
    <row r="197094" hidden="1" x14ac:dyDescent="0.2"/>
    <row r="197095" hidden="1" x14ac:dyDescent="0.2"/>
    <row r="197096" hidden="1" x14ac:dyDescent="0.2"/>
    <row r="197097" hidden="1" x14ac:dyDescent="0.2"/>
    <row r="197098" hidden="1" x14ac:dyDescent="0.2"/>
    <row r="197099" hidden="1" x14ac:dyDescent="0.2"/>
    <row r="197100" hidden="1" x14ac:dyDescent="0.2"/>
    <row r="197101" hidden="1" x14ac:dyDescent="0.2"/>
    <row r="197102" hidden="1" x14ac:dyDescent="0.2"/>
    <row r="197103" hidden="1" x14ac:dyDescent="0.2"/>
    <row r="197104" hidden="1" x14ac:dyDescent="0.2"/>
    <row r="197105" hidden="1" x14ac:dyDescent="0.2"/>
    <row r="197106" hidden="1" x14ac:dyDescent="0.2"/>
    <row r="197107" hidden="1" x14ac:dyDescent="0.2"/>
    <row r="197108" hidden="1" x14ac:dyDescent="0.2"/>
    <row r="197109" hidden="1" x14ac:dyDescent="0.2"/>
    <row r="197110" hidden="1" x14ac:dyDescent="0.2"/>
    <row r="197111" hidden="1" x14ac:dyDescent="0.2"/>
    <row r="197112" hidden="1" x14ac:dyDescent="0.2"/>
    <row r="197113" hidden="1" x14ac:dyDescent="0.2"/>
    <row r="197114" hidden="1" x14ac:dyDescent="0.2"/>
    <row r="197115" hidden="1" x14ac:dyDescent="0.2"/>
    <row r="197116" hidden="1" x14ac:dyDescent="0.2"/>
    <row r="197117" hidden="1" x14ac:dyDescent="0.2"/>
    <row r="197118" hidden="1" x14ac:dyDescent="0.2"/>
    <row r="197119" hidden="1" x14ac:dyDescent="0.2"/>
    <row r="197120" hidden="1" x14ac:dyDescent="0.2"/>
    <row r="197121" hidden="1" x14ac:dyDescent="0.2"/>
    <row r="197122" hidden="1" x14ac:dyDescent="0.2"/>
    <row r="197123" hidden="1" x14ac:dyDescent="0.2"/>
    <row r="197124" hidden="1" x14ac:dyDescent="0.2"/>
    <row r="197125" hidden="1" x14ac:dyDescent="0.2"/>
    <row r="197126" hidden="1" x14ac:dyDescent="0.2"/>
    <row r="197127" hidden="1" x14ac:dyDescent="0.2"/>
    <row r="197128" hidden="1" x14ac:dyDescent="0.2"/>
    <row r="197129" hidden="1" x14ac:dyDescent="0.2"/>
    <row r="197130" hidden="1" x14ac:dyDescent="0.2"/>
    <row r="197131" hidden="1" x14ac:dyDescent="0.2"/>
    <row r="197132" hidden="1" x14ac:dyDescent="0.2"/>
    <row r="197133" hidden="1" x14ac:dyDescent="0.2"/>
    <row r="197134" hidden="1" x14ac:dyDescent="0.2"/>
    <row r="197135" hidden="1" x14ac:dyDescent="0.2"/>
    <row r="197136" hidden="1" x14ac:dyDescent="0.2"/>
    <row r="197137" hidden="1" x14ac:dyDescent="0.2"/>
    <row r="197138" hidden="1" x14ac:dyDescent="0.2"/>
    <row r="197139" hidden="1" x14ac:dyDescent="0.2"/>
    <row r="197140" hidden="1" x14ac:dyDescent="0.2"/>
    <row r="197141" hidden="1" x14ac:dyDescent="0.2"/>
    <row r="197142" hidden="1" x14ac:dyDescent="0.2"/>
    <row r="197143" hidden="1" x14ac:dyDescent="0.2"/>
    <row r="197144" hidden="1" x14ac:dyDescent="0.2"/>
    <row r="197145" hidden="1" x14ac:dyDescent="0.2"/>
    <row r="197146" hidden="1" x14ac:dyDescent="0.2"/>
    <row r="197147" hidden="1" x14ac:dyDescent="0.2"/>
    <row r="197148" hidden="1" x14ac:dyDescent="0.2"/>
    <row r="197149" hidden="1" x14ac:dyDescent="0.2"/>
    <row r="197150" hidden="1" x14ac:dyDescent="0.2"/>
    <row r="197151" hidden="1" x14ac:dyDescent="0.2"/>
    <row r="197152" hidden="1" x14ac:dyDescent="0.2"/>
    <row r="197153" hidden="1" x14ac:dyDescent="0.2"/>
    <row r="197154" hidden="1" x14ac:dyDescent="0.2"/>
    <row r="197155" hidden="1" x14ac:dyDescent="0.2"/>
    <row r="197156" hidden="1" x14ac:dyDescent="0.2"/>
    <row r="197157" hidden="1" x14ac:dyDescent="0.2"/>
    <row r="197158" hidden="1" x14ac:dyDescent="0.2"/>
    <row r="197159" hidden="1" x14ac:dyDescent="0.2"/>
    <row r="197160" hidden="1" x14ac:dyDescent="0.2"/>
    <row r="197161" hidden="1" x14ac:dyDescent="0.2"/>
    <row r="197162" hidden="1" x14ac:dyDescent="0.2"/>
    <row r="197163" hidden="1" x14ac:dyDescent="0.2"/>
    <row r="197164" hidden="1" x14ac:dyDescent="0.2"/>
    <row r="197165" hidden="1" x14ac:dyDescent="0.2"/>
    <row r="197166" hidden="1" x14ac:dyDescent="0.2"/>
    <row r="197167" hidden="1" x14ac:dyDescent="0.2"/>
    <row r="197168" hidden="1" x14ac:dyDescent="0.2"/>
    <row r="197169" hidden="1" x14ac:dyDescent="0.2"/>
    <row r="197170" hidden="1" x14ac:dyDescent="0.2"/>
    <row r="197171" hidden="1" x14ac:dyDescent="0.2"/>
    <row r="197172" hidden="1" x14ac:dyDescent="0.2"/>
    <row r="197173" hidden="1" x14ac:dyDescent="0.2"/>
    <row r="197174" hidden="1" x14ac:dyDescent="0.2"/>
    <row r="197175" hidden="1" x14ac:dyDescent="0.2"/>
    <row r="197176" hidden="1" x14ac:dyDescent="0.2"/>
    <row r="197177" hidden="1" x14ac:dyDescent="0.2"/>
    <row r="197178" hidden="1" x14ac:dyDescent="0.2"/>
    <row r="197179" hidden="1" x14ac:dyDescent="0.2"/>
    <row r="197180" hidden="1" x14ac:dyDescent="0.2"/>
    <row r="197181" hidden="1" x14ac:dyDescent="0.2"/>
    <row r="197182" hidden="1" x14ac:dyDescent="0.2"/>
    <row r="197183" hidden="1" x14ac:dyDescent="0.2"/>
    <row r="197184" hidden="1" x14ac:dyDescent="0.2"/>
    <row r="197185" hidden="1" x14ac:dyDescent="0.2"/>
    <row r="197186" hidden="1" x14ac:dyDescent="0.2"/>
    <row r="197187" hidden="1" x14ac:dyDescent="0.2"/>
    <row r="197188" hidden="1" x14ac:dyDescent="0.2"/>
    <row r="197189" hidden="1" x14ac:dyDescent="0.2"/>
    <row r="197190" hidden="1" x14ac:dyDescent="0.2"/>
    <row r="197191" hidden="1" x14ac:dyDescent="0.2"/>
    <row r="197192" hidden="1" x14ac:dyDescent="0.2"/>
    <row r="197193" hidden="1" x14ac:dyDescent="0.2"/>
    <row r="197194" hidden="1" x14ac:dyDescent="0.2"/>
    <row r="197195" hidden="1" x14ac:dyDescent="0.2"/>
    <row r="197196" hidden="1" x14ac:dyDescent="0.2"/>
    <row r="197197" hidden="1" x14ac:dyDescent="0.2"/>
    <row r="197198" hidden="1" x14ac:dyDescent="0.2"/>
    <row r="197199" hidden="1" x14ac:dyDescent="0.2"/>
    <row r="197200" hidden="1" x14ac:dyDescent="0.2"/>
    <row r="197201" hidden="1" x14ac:dyDescent="0.2"/>
    <row r="197202" hidden="1" x14ac:dyDescent="0.2"/>
    <row r="197203" hidden="1" x14ac:dyDescent="0.2"/>
    <row r="197204" hidden="1" x14ac:dyDescent="0.2"/>
    <row r="197205" hidden="1" x14ac:dyDescent="0.2"/>
    <row r="197206" hidden="1" x14ac:dyDescent="0.2"/>
    <row r="197207" hidden="1" x14ac:dyDescent="0.2"/>
    <row r="197208" hidden="1" x14ac:dyDescent="0.2"/>
    <row r="197209" hidden="1" x14ac:dyDescent="0.2"/>
    <row r="197210" hidden="1" x14ac:dyDescent="0.2"/>
    <row r="197211" hidden="1" x14ac:dyDescent="0.2"/>
    <row r="197212" hidden="1" x14ac:dyDescent="0.2"/>
    <row r="197213" hidden="1" x14ac:dyDescent="0.2"/>
    <row r="197214" hidden="1" x14ac:dyDescent="0.2"/>
    <row r="197215" hidden="1" x14ac:dyDescent="0.2"/>
    <row r="197216" hidden="1" x14ac:dyDescent="0.2"/>
    <row r="197217" hidden="1" x14ac:dyDescent="0.2"/>
    <row r="197218" hidden="1" x14ac:dyDescent="0.2"/>
    <row r="197219" hidden="1" x14ac:dyDescent="0.2"/>
    <row r="197220" hidden="1" x14ac:dyDescent="0.2"/>
    <row r="197221" hidden="1" x14ac:dyDescent="0.2"/>
    <row r="197222" hidden="1" x14ac:dyDescent="0.2"/>
    <row r="197223" hidden="1" x14ac:dyDescent="0.2"/>
    <row r="197224" hidden="1" x14ac:dyDescent="0.2"/>
    <row r="197225" hidden="1" x14ac:dyDescent="0.2"/>
    <row r="197226" hidden="1" x14ac:dyDescent="0.2"/>
    <row r="197227" hidden="1" x14ac:dyDescent="0.2"/>
    <row r="197228" hidden="1" x14ac:dyDescent="0.2"/>
    <row r="197229" hidden="1" x14ac:dyDescent="0.2"/>
    <row r="197230" hidden="1" x14ac:dyDescent="0.2"/>
    <row r="197231" hidden="1" x14ac:dyDescent="0.2"/>
    <row r="197232" hidden="1" x14ac:dyDescent="0.2"/>
    <row r="197233" hidden="1" x14ac:dyDescent="0.2"/>
    <row r="197234" hidden="1" x14ac:dyDescent="0.2"/>
    <row r="197235" hidden="1" x14ac:dyDescent="0.2"/>
    <row r="197236" hidden="1" x14ac:dyDescent="0.2"/>
    <row r="197237" hidden="1" x14ac:dyDescent="0.2"/>
    <row r="197238" hidden="1" x14ac:dyDescent="0.2"/>
    <row r="197239" hidden="1" x14ac:dyDescent="0.2"/>
    <row r="197240" hidden="1" x14ac:dyDescent="0.2"/>
    <row r="197241" hidden="1" x14ac:dyDescent="0.2"/>
    <row r="197242" hidden="1" x14ac:dyDescent="0.2"/>
    <row r="197243" hidden="1" x14ac:dyDescent="0.2"/>
    <row r="197244" hidden="1" x14ac:dyDescent="0.2"/>
    <row r="197245" hidden="1" x14ac:dyDescent="0.2"/>
    <row r="197246" hidden="1" x14ac:dyDescent="0.2"/>
    <row r="197247" hidden="1" x14ac:dyDescent="0.2"/>
    <row r="197248" hidden="1" x14ac:dyDescent="0.2"/>
    <row r="197249" hidden="1" x14ac:dyDescent="0.2"/>
    <row r="197250" hidden="1" x14ac:dyDescent="0.2"/>
    <row r="197251" hidden="1" x14ac:dyDescent="0.2"/>
    <row r="197252" hidden="1" x14ac:dyDescent="0.2"/>
    <row r="197253" hidden="1" x14ac:dyDescent="0.2"/>
    <row r="197254" hidden="1" x14ac:dyDescent="0.2"/>
    <row r="197255" hidden="1" x14ac:dyDescent="0.2"/>
    <row r="197256" hidden="1" x14ac:dyDescent="0.2"/>
    <row r="197257" hidden="1" x14ac:dyDescent="0.2"/>
    <row r="197258" hidden="1" x14ac:dyDescent="0.2"/>
    <row r="197259" hidden="1" x14ac:dyDescent="0.2"/>
    <row r="197260" hidden="1" x14ac:dyDescent="0.2"/>
    <row r="197261" hidden="1" x14ac:dyDescent="0.2"/>
    <row r="197262" hidden="1" x14ac:dyDescent="0.2"/>
    <row r="197263" hidden="1" x14ac:dyDescent="0.2"/>
    <row r="197264" hidden="1" x14ac:dyDescent="0.2"/>
    <row r="197265" hidden="1" x14ac:dyDescent="0.2"/>
    <row r="197266" hidden="1" x14ac:dyDescent="0.2"/>
    <row r="197267" hidden="1" x14ac:dyDescent="0.2"/>
    <row r="197268" hidden="1" x14ac:dyDescent="0.2"/>
    <row r="197269" hidden="1" x14ac:dyDescent="0.2"/>
    <row r="197270" hidden="1" x14ac:dyDescent="0.2"/>
    <row r="197271" hidden="1" x14ac:dyDescent="0.2"/>
    <row r="197272" hidden="1" x14ac:dyDescent="0.2"/>
    <row r="197273" hidden="1" x14ac:dyDescent="0.2"/>
    <row r="197274" hidden="1" x14ac:dyDescent="0.2"/>
    <row r="197275" hidden="1" x14ac:dyDescent="0.2"/>
    <row r="197276" hidden="1" x14ac:dyDescent="0.2"/>
    <row r="197277" hidden="1" x14ac:dyDescent="0.2"/>
    <row r="197278" hidden="1" x14ac:dyDescent="0.2"/>
    <row r="197279" hidden="1" x14ac:dyDescent="0.2"/>
    <row r="197280" hidden="1" x14ac:dyDescent="0.2"/>
    <row r="197281" hidden="1" x14ac:dyDescent="0.2"/>
    <row r="197282" hidden="1" x14ac:dyDescent="0.2"/>
    <row r="197283" hidden="1" x14ac:dyDescent="0.2"/>
    <row r="197284" hidden="1" x14ac:dyDescent="0.2"/>
    <row r="197285" hidden="1" x14ac:dyDescent="0.2"/>
    <row r="197286" hidden="1" x14ac:dyDescent="0.2"/>
    <row r="197287" hidden="1" x14ac:dyDescent="0.2"/>
    <row r="197288" hidden="1" x14ac:dyDescent="0.2"/>
    <row r="197289" hidden="1" x14ac:dyDescent="0.2"/>
    <row r="197290" hidden="1" x14ac:dyDescent="0.2"/>
    <row r="197291" hidden="1" x14ac:dyDescent="0.2"/>
    <row r="197292" hidden="1" x14ac:dyDescent="0.2"/>
    <row r="197293" hidden="1" x14ac:dyDescent="0.2"/>
    <row r="197294" hidden="1" x14ac:dyDescent="0.2"/>
    <row r="197295" hidden="1" x14ac:dyDescent="0.2"/>
    <row r="197296" hidden="1" x14ac:dyDescent="0.2"/>
    <row r="197297" hidden="1" x14ac:dyDescent="0.2"/>
    <row r="197298" hidden="1" x14ac:dyDescent="0.2"/>
    <row r="197299" hidden="1" x14ac:dyDescent="0.2"/>
    <row r="197300" hidden="1" x14ac:dyDescent="0.2"/>
    <row r="197301" hidden="1" x14ac:dyDescent="0.2"/>
    <row r="197302" hidden="1" x14ac:dyDescent="0.2"/>
    <row r="197303" hidden="1" x14ac:dyDescent="0.2"/>
    <row r="197304" hidden="1" x14ac:dyDescent="0.2"/>
    <row r="197305" hidden="1" x14ac:dyDescent="0.2"/>
    <row r="197306" hidden="1" x14ac:dyDescent="0.2"/>
    <row r="197307" hidden="1" x14ac:dyDescent="0.2"/>
    <row r="197308" hidden="1" x14ac:dyDescent="0.2"/>
    <row r="197309" hidden="1" x14ac:dyDescent="0.2"/>
    <row r="197310" hidden="1" x14ac:dyDescent="0.2"/>
    <row r="197311" hidden="1" x14ac:dyDescent="0.2"/>
    <row r="197312" hidden="1" x14ac:dyDescent="0.2"/>
    <row r="197313" hidden="1" x14ac:dyDescent="0.2"/>
    <row r="197314" hidden="1" x14ac:dyDescent="0.2"/>
    <row r="197315" hidden="1" x14ac:dyDescent="0.2"/>
    <row r="197316" hidden="1" x14ac:dyDescent="0.2"/>
    <row r="197317" hidden="1" x14ac:dyDescent="0.2"/>
    <row r="197318" hidden="1" x14ac:dyDescent="0.2"/>
    <row r="197319" hidden="1" x14ac:dyDescent="0.2"/>
    <row r="197320" hidden="1" x14ac:dyDescent="0.2"/>
    <row r="197321" hidden="1" x14ac:dyDescent="0.2"/>
    <row r="197322" hidden="1" x14ac:dyDescent="0.2"/>
    <row r="197323" hidden="1" x14ac:dyDescent="0.2"/>
    <row r="197324" hidden="1" x14ac:dyDescent="0.2"/>
    <row r="197325" hidden="1" x14ac:dyDescent="0.2"/>
    <row r="197326" hidden="1" x14ac:dyDescent="0.2"/>
    <row r="197327" hidden="1" x14ac:dyDescent="0.2"/>
    <row r="197328" hidden="1" x14ac:dyDescent="0.2"/>
    <row r="197329" hidden="1" x14ac:dyDescent="0.2"/>
    <row r="197330" hidden="1" x14ac:dyDescent="0.2"/>
    <row r="197331" hidden="1" x14ac:dyDescent="0.2"/>
    <row r="197332" hidden="1" x14ac:dyDescent="0.2"/>
    <row r="197333" hidden="1" x14ac:dyDescent="0.2"/>
    <row r="197334" hidden="1" x14ac:dyDescent="0.2"/>
    <row r="197335" hidden="1" x14ac:dyDescent="0.2"/>
    <row r="197336" hidden="1" x14ac:dyDescent="0.2"/>
    <row r="197337" hidden="1" x14ac:dyDescent="0.2"/>
    <row r="197338" hidden="1" x14ac:dyDescent="0.2"/>
    <row r="197339" hidden="1" x14ac:dyDescent="0.2"/>
    <row r="197340" hidden="1" x14ac:dyDescent="0.2"/>
    <row r="197341" hidden="1" x14ac:dyDescent="0.2"/>
    <row r="197342" hidden="1" x14ac:dyDescent="0.2"/>
    <row r="197343" hidden="1" x14ac:dyDescent="0.2"/>
    <row r="197344" hidden="1" x14ac:dyDescent="0.2"/>
    <row r="197345" hidden="1" x14ac:dyDescent="0.2"/>
    <row r="197346" hidden="1" x14ac:dyDescent="0.2"/>
    <row r="197347" hidden="1" x14ac:dyDescent="0.2"/>
    <row r="197348" hidden="1" x14ac:dyDescent="0.2"/>
    <row r="197349" hidden="1" x14ac:dyDescent="0.2"/>
    <row r="197350" hidden="1" x14ac:dyDescent="0.2"/>
    <row r="197351" hidden="1" x14ac:dyDescent="0.2"/>
    <row r="197352" hidden="1" x14ac:dyDescent="0.2"/>
    <row r="197353" hidden="1" x14ac:dyDescent="0.2"/>
    <row r="197354" hidden="1" x14ac:dyDescent="0.2"/>
    <row r="197355" hidden="1" x14ac:dyDescent="0.2"/>
    <row r="197356" hidden="1" x14ac:dyDescent="0.2"/>
    <row r="197357" hidden="1" x14ac:dyDescent="0.2"/>
    <row r="197358" hidden="1" x14ac:dyDescent="0.2"/>
    <row r="197359" hidden="1" x14ac:dyDescent="0.2"/>
    <row r="197360" hidden="1" x14ac:dyDescent="0.2"/>
    <row r="197361" hidden="1" x14ac:dyDescent="0.2"/>
    <row r="197362" hidden="1" x14ac:dyDescent="0.2"/>
    <row r="197363" hidden="1" x14ac:dyDescent="0.2"/>
    <row r="197364" hidden="1" x14ac:dyDescent="0.2"/>
    <row r="197365" hidden="1" x14ac:dyDescent="0.2"/>
    <row r="197366" hidden="1" x14ac:dyDescent="0.2"/>
    <row r="197367" hidden="1" x14ac:dyDescent="0.2"/>
    <row r="197368" hidden="1" x14ac:dyDescent="0.2"/>
    <row r="197369" hidden="1" x14ac:dyDescent="0.2"/>
    <row r="197370" hidden="1" x14ac:dyDescent="0.2"/>
    <row r="197371" hidden="1" x14ac:dyDescent="0.2"/>
    <row r="197372" hidden="1" x14ac:dyDescent="0.2"/>
    <row r="197373" hidden="1" x14ac:dyDescent="0.2"/>
    <row r="197374" hidden="1" x14ac:dyDescent="0.2"/>
    <row r="197375" hidden="1" x14ac:dyDescent="0.2"/>
    <row r="197376" hidden="1" x14ac:dyDescent="0.2"/>
    <row r="197377" hidden="1" x14ac:dyDescent="0.2"/>
    <row r="197378" hidden="1" x14ac:dyDescent="0.2"/>
    <row r="197379" hidden="1" x14ac:dyDescent="0.2"/>
    <row r="197380" hidden="1" x14ac:dyDescent="0.2"/>
    <row r="197381" hidden="1" x14ac:dyDescent="0.2"/>
    <row r="197382" hidden="1" x14ac:dyDescent="0.2"/>
    <row r="197383" hidden="1" x14ac:dyDescent="0.2"/>
    <row r="197384" hidden="1" x14ac:dyDescent="0.2"/>
    <row r="197385" hidden="1" x14ac:dyDescent="0.2"/>
    <row r="197386" hidden="1" x14ac:dyDescent="0.2"/>
    <row r="197387" hidden="1" x14ac:dyDescent="0.2"/>
    <row r="197388" hidden="1" x14ac:dyDescent="0.2"/>
    <row r="197389" hidden="1" x14ac:dyDescent="0.2"/>
    <row r="197390" hidden="1" x14ac:dyDescent="0.2"/>
    <row r="197391" hidden="1" x14ac:dyDescent="0.2"/>
    <row r="197392" hidden="1" x14ac:dyDescent="0.2"/>
    <row r="197393" hidden="1" x14ac:dyDescent="0.2"/>
    <row r="197394" hidden="1" x14ac:dyDescent="0.2"/>
    <row r="197395" hidden="1" x14ac:dyDescent="0.2"/>
    <row r="197396" hidden="1" x14ac:dyDescent="0.2"/>
    <row r="197397" hidden="1" x14ac:dyDescent="0.2"/>
    <row r="197398" hidden="1" x14ac:dyDescent="0.2"/>
    <row r="197399" hidden="1" x14ac:dyDescent="0.2"/>
    <row r="197400" hidden="1" x14ac:dyDescent="0.2"/>
    <row r="197401" hidden="1" x14ac:dyDescent="0.2"/>
    <row r="197402" hidden="1" x14ac:dyDescent="0.2"/>
    <row r="197403" hidden="1" x14ac:dyDescent="0.2"/>
    <row r="197404" hidden="1" x14ac:dyDescent="0.2"/>
    <row r="197405" hidden="1" x14ac:dyDescent="0.2"/>
    <row r="197406" hidden="1" x14ac:dyDescent="0.2"/>
    <row r="197407" hidden="1" x14ac:dyDescent="0.2"/>
    <row r="197408" hidden="1" x14ac:dyDescent="0.2"/>
    <row r="197409" hidden="1" x14ac:dyDescent="0.2"/>
    <row r="197410" hidden="1" x14ac:dyDescent="0.2"/>
    <row r="197411" hidden="1" x14ac:dyDescent="0.2"/>
    <row r="197412" hidden="1" x14ac:dyDescent="0.2"/>
    <row r="197413" hidden="1" x14ac:dyDescent="0.2"/>
    <row r="197414" hidden="1" x14ac:dyDescent="0.2"/>
    <row r="197415" hidden="1" x14ac:dyDescent="0.2"/>
    <row r="197416" hidden="1" x14ac:dyDescent="0.2"/>
    <row r="197417" hidden="1" x14ac:dyDescent="0.2"/>
    <row r="197418" hidden="1" x14ac:dyDescent="0.2"/>
    <row r="197419" hidden="1" x14ac:dyDescent="0.2"/>
    <row r="197420" hidden="1" x14ac:dyDescent="0.2"/>
    <row r="197421" hidden="1" x14ac:dyDescent="0.2"/>
    <row r="197422" hidden="1" x14ac:dyDescent="0.2"/>
    <row r="197423" hidden="1" x14ac:dyDescent="0.2"/>
    <row r="197424" hidden="1" x14ac:dyDescent="0.2"/>
    <row r="197425" hidden="1" x14ac:dyDescent="0.2"/>
    <row r="197426" hidden="1" x14ac:dyDescent="0.2"/>
    <row r="197427" hidden="1" x14ac:dyDescent="0.2"/>
    <row r="197428" hidden="1" x14ac:dyDescent="0.2"/>
    <row r="197429" hidden="1" x14ac:dyDescent="0.2"/>
    <row r="197430" hidden="1" x14ac:dyDescent="0.2"/>
    <row r="197431" hidden="1" x14ac:dyDescent="0.2"/>
    <row r="197432" hidden="1" x14ac:dyDescent="0.2"/>
    <row r="197433" hidden="1" x14ac:dyDescent="0.2"/>
    <row r="197434" hidden="1" x14ac:dyDescent="0.2"/>
    <row r="197435" hidden="1" x14ac:dyDescent="0.2"/>
    <row r="197436" hidden="1" x14ac:dyDescent="0.2"/>
    <row r="197437" hidden="1" x14ac:dyDescent="0.2"/>
    <row r="197438" hidden="1" x14ac:dyDescent="0.2"/>
    <row r="197439" hidden="1" x14ac:dyDescent="0.2"/>
    <row r="197440" hidden="1" x14ac:dyDescent="0.2"/>
    <row r="197441" hidden="1" x14ac:dyDescent="0.2"/>
    <row r="197442" hidden="1" x14ac:dyDescent="0.2"/>
    <row r="197443" hidden="1" x14ac:dyDescent="0.2"/>
    <row r="197444" hidden="1" x14ac:dyDescent="0.2"/>
    <row r="197445" hidden="1" x14ac:dyDescent="0.2"/>
    <row r="197446" hidden="1" x14ac:dyDescent="0.2"/>
    <row r="197447" hidden="1" x14ac:dyDescent="0.2"/>
    <row r="197448" hidden="1" x14ac:dyDescent="0.2"/>
    <row r="197449" hidden="1" x14ac:dyDescent="0.2"/>
    <row r="197450" hidden="1" x14ac:dyDescent="0.2"/>
    <row r="197451" hidden="1" x14ac:dyDescent="0.2"/>
    <row r="197452" hidden="1" x14ac:dyDescent="0.2"/>
    <row r="197453" hidden="1" x14ac:dyDescent="0.2"/>
    <row r="197454" hidden="1" x14ac:dyDescent="0.2"/>
    <row r="197455" hidden="1" x14ac:dyDescent="0.2"/>
    <row r="197456" hidden="1" x14ac:dyDescent="0.2"/>
    <row r="197457" hidden="1" x14ac:dyDescent="0.2"/>
    <row r="197458" hidden="1" x14ac:dyDescent="0.2"/>
    <row r="197459" hidden="1" x14ac:dyDescent="0.2"/>
    <row r="197460" hidden="1" x14ac:dyDescent="0.2"/>
    <row r="197461" hidden="1" x14ac:dyDescent="0.2"/>
    <row r="197462" hidden="1" x14ac:dyDescent="0.2"/>
    <row r="197463" hidden="1" x14ac:dyDescent="0.2"/>
    <row r="197464" hidden="1" x14ac:dyDescent="0.2"/>
    <row r="197465" hidden="1" x14ac:dyDescent="0.2"/>
    <row r="197466" hidden="1" x14ac:dyDescent="0.2"/>
    <row r="197467" hidden="1" x14ac:dyDescent="0.2"/>
    <row r="197468" hidden="1" x14ac:dyDescent="0.2"/>
    <row r="197469" hidden="1" x14ac:dyDescent="0.2"/>
    <row r="197470" hidden="1" x14ac:dyDescent="0.2"/>
    <row r="197471" hidden="1" x14ac:dyDescent="0.2"/>
    <row r="197472" hidden="1" x14ac:dyDescent="0.2"/>
    <row r="197473" hidden="1" x14ac:dyDescent="0.2"/>
    <row r="197474" hidden="1" x14ac:dyDescent="0.2"/>
    <row r="197475" hidden="1" x14ac:dyDescent="0.2"/>
    <row r="197476" hidden="1" x14ac:dyDescent="0.2"/>
    <row r="197477" hidden="1" x14ac:dyDescent="0.2"/>
    <row r="197478" hidden="1" x14ac:dyDescent="0.2"/>
    <row r="197479" hidden="1" x14ac:dyDescent="0.2"/>
    <row r="197480" hidden="1" x14ac:dyDescent="0.2"/>
    <row r="197481" hidden="1" x14ac:dyDescent="0.2"/>
    <row r="197482" hidden="1" x14ac:dyDescent="0.2"/>
    <row r="197483" hidden="1" x14ac:dyDescent="0.2"/>
    <row r="197484" hidden="1" x14ac:dyDescent="0.2"/>
    <row r="197485" hidden="1" x14ac:dyDescent="0.2"/>
    <row r="197486" hidden="1" x14ac:dyDescent="0.2"/>
    <row r="197487" hidden="1" x14ac:dyDescent="0.2"/>
    <row r="197488" hidden="1" x14ac:dyDescent="0.2"/>
    <row r="197489" hidden="1" x14ac:dyDescent="0.2"/>
    <row r="197490" hidden="1" x14ac:dyDescent="0.2"/>
    <row r="197491" hidden="1" x14ac:dyDescent="0.2"/>
    <row r="197492" hidden="1" x14ac:dyDescent="0.2"/>
    <row r="197493" hidden="1" x14ac:dyDescent="0.2"/>
    <row r="197494" hidden="1" x14ac:dyDescent="0.2"/>
    <row r="197495" hidden="1" x14ac:dyDescent="0.2"/>
    <row r="197496" hidden="1" x14ac:dyDescent="0.2"/>
    <row r="197497" hidden="1" x14ac:dyDescent="0.2"/>
    <row r="197498" hidden="1" x14ac:dyDescent="0.2"/>
    <row r="197499" hidden="1" x14ac:dyDescent="0.2"/>
    <row r="197500" hidden="1" x14ac:dyDescent="0.2"/>
    <row r="197501" hidden="1" x14ac:dyDescent="0.2"/>
    <row r="197502" hidden="1" x14ac:dyDescent="0.2"/>
    <row r="197503" hidden="1" x14ac:dyDescent="0.2"/>
    <row r="197504" hidden="1" x14ac:dyDescent="0.2"/>
    <row r="197505" hidden="1" x14ac:dyDescent="0.2"/>
    <row r="197506" hidden="1" x14ac:dyDescent="0.2"/>
    <row r="197507" hidden="1" x14ac:dyDescent="0.2"/>
    <row r="197508" hidden="1" x14ac:dyDescent="0.2"/>
    <row r="197509" hidden="1" x14ac:dyDescent="0.2"/>
    <row r="197510" hidden="1" x14ac:dyDescent="0.2"/>
    <row r="197511" hidden="1" x14ac:dyDescent="0.2"/>
    <row r="197512" hidden="1" x14ac:dyDescent="0.2"/>
    <row r="197513" hidden="1" x14ac:dyDescent="0.2"/>
    <row r="197514" hidden="1" x14ac:dyDescent="0.2"/>
    <row r="197515" hidden="1" x14ac:dyDescent="0.2"/>
    <row r="197516" hidden="1" x14ac:dyDescent="0.2"/>
    <row r="197517" hidden="1" x14ac:dyDescent="0.2"/>
    <row r="197518" hidden="1" x14ac:dyDescent="0.2"/>
    <row r="197519" hidden="1" x14ac:dyDescent="0.2"/>
    <row r="197520" hidden="1" x14ac:dyDescent="0.2"/>
    <row r="197521" hidden="1" x14ac:dyDescent="0.2"/>
    <row r="197522" hidden="1" x14ac:dyDescent="0.2"/>
    <row r="197523" hidden="1" x14ac:dyDescent="0.2"/>
    <row r="197524" hidden="1" x14ac:dyDescent="0.2"/>
    <row r="197525" hidden="1" x14ac:dyDescent="0.2"/>
    <row r="197526" hidden="1" x14ac:dyDescent="0.2"/>
    <row r="197527" hidden="1" x14ac:dyDescent="0.2"/>
    <row r="197528" hidden="1" x14ac:dyDescent="0.2"/>
    <row r="197529" hidden="1" x14ac:dyDescent="0.2"/>
    <row r="197530" hidden="1" x14ac:dyDescent="0.2"/>
    <row r="197531" hidden="1" x14ac:dyDescent="0.2"/>
    <row r="197532" hidden="1" x14ac:dyDescent="0.2"/>
    <row r="197533" hidden="1" x14ac:dyDescent="0.2"/>
    <row r="197534" hidden="1" x14ac:dyDescent="0.2"/>
    <row r="197535" hidden="1" x14ac:dyDescent="0.2"/>
    <row r="197536" hidden="1" x14ac:dyDescent="0.2"/>
    <row r="197537" hidden="1" x14ac:dyDescent="0.2"/>
    <row r="197538" hidden="1" x14ac:dyDescent="0.2"/>
    <row r="197539" hidden="1" x14ac:dyDescent="0.2"/>
    <row r="197540" hidden="1" x14ac:dyDescent="0.2"/>
    <row r="197541" hidden="1" x14ac:dyDescent="0.2"/>
    <row r="197542" hidden="1" x14ac:dyDescent="0.2"/>
    <row r="197543" hidden="1" x14ac:dyDescent="0.2"/>
    <row r="197544" hidden="1" x14ac:dyDescent="0.2"/>
    <row r="197545" hidden="1" x14ac:dyDescent="0.2"/>
    <row r="197546" hidden="1" x14ac:dyDescent="0.2"/>
    <row r="197547" hidden="1" x14ac:dyDescent="0.2"/>
    <row r="197548" hidden="1" x14ac:dyDescent="0.2"/>
    <row r="197549" hidden="1" x14ac:dyDescent="0.2"/>
    <row r="197550" hidden="1" x14ac:dyDescent="0.2"/>
    <row r="197551" hidden="1" x14ac:dyDescent="0.2"/>
    <row r="197552" hidden="1" x14ac:dyDescent="0.2"/>
    <row r="197553" hidden="1" x14ac:dyDescent="0.2"/>
    <row r="197554" hidden="1" x14ac:dyDescent="0.2"/>
    <row r="197555" hidden="1" x14ac:dyDescent="0.2"/>
    <row r="197556" hidden="1" x14ac:dyDescent="0.2"/>
    <row r="197557" hidden="1" x14ac:dyDescent="0.2"/>
    <row r="197558" hidden="1" x14ac:dyDescent="0.2"/>
    <row r="197559" hidden="1" x14ac:dyDescent="0.2"/>
    <row r="197560" hidden="1" x14ac:dyDescent="0.2"/>
    <row r="197561" hidden="1" x14ac:dyDescent="0.2"/>
    <row r="197562" hidden="1" x14ac:dyDescent="0.2"/>
    <row r="197563" hidden="1" x14ac:dyDescent="0.2"/>
    <row r="197564" hidden="1" x14ac:dyDescent="0.2"/>
    <row r="197565" hidden="1" x14ac:dyDescent="0.2"/>
    <row r="197566" hidden="1" x14ac:dyDescent="0.2"/>
    <row r="197567" hidden="1" x14ac:dyDescent="0.2"/>
    <row r="197568" hidden="1" x14ac:dyDescent="0.2"/>
    <row r="197569" hidden="1" x14ac:dyDescent="0.2"/>
    <row r="197570" hidden="1" x14ac:dyDescent="0.2"/>
    <row r="197571" hidden="1" x14ac:dyDescent="0.2"/>
    <row r="197572" hidden="1" x14ac:dyDescent="0.2"/>
    <row r="197573" hidden="1" x14ac:dyDescent="0.2"/>
    <row r="197574" hidden="1" x14ac:dyDescent="0.2"/>
    <row r="197575" hidden="1" x14ac:dyDescent="0.2"/>
    <row r="197576" hidden="1" x14ac:dyDescent="0.2"/>
    <row r="197577" hidden="1" x14ac:dyDescent="0.2"/>
    <row r="197578" hidden="1" x14ac:dyDescent="0.2"/>
    <row r="197579" hidden="1" x14ac:dyDescent="0.2"/>
    <row r="197580" hidden="1" x14ac:dyDescent="0.2"/>
    <row r="197581" hidden="1" x14ac:dyDescent="0.2"/>
    <row r="197582" hidden="1" x14ac:dyDescent="0.2"/>
    <row r="197583" hidden="1" x14ac:dyDescent="0.2"/>
    <row r="197584" hidden="1" x14ac:dyDescent="0.2"/>
    <row r="197585" hidden="1" x14ac:dyDescent="0.2"/>
    <row r="197586" hidden="1" x14ac:dyDescent="0.2"/>
    <row r="197587" hidden="1" x14ac:dyDescent="0.2"/>
    <row r="197588" hidden="1" x14ac:dyDescent="0.2"/>
    <row r="197589" hidden="1" x14ac:dyDescent="0.2"/>
    <row r="197590" hidden="1" x14ac:dyDescent="0.2"/>
    <row r="197591" hidden="1" x14ac:dyDescent="0.2"/>
    <row r="197592" hidden="1" x14ac:dyDescent="0.2"/>
    <row r="197593" hidden="1" x14ac:dyDescent="0.2"/>
    <row r="197594" hidden="1" x14ac:dyDescent="0.2"/>
    <row r="197595" hidden="1" x14ac:dyDescent="0.2"/>
    <row r="197596" hidden="1" x14ac:dyDescent="0.2"/>
    <row r="197597" hidden="1" x14ac:dyDescent="0.2"/>
    <row r="197598" hidden="1" x14ac:dyDescent="0.2"/>
    <row r="197599" hidden="1" x14ac:dyDescent="0.2"/>
    <row r="197600" hidden="1" x14ac:dyDescent="0.2"/>
    <row r="197601" hidden="1" x14ac:dyDescent="0.2"/>
    <row r="197602" hidden="1" x14ac:dyDescent="0.2"/>
    <row r="197603" hidden="1" x14ac:dyDescent="0.2"/>
    <row r="197604" hidden="1" x14ac:dyDescent="0.2"/>
    <row r="197605" hidden="1" x14ac:dyDescent="0.2"/>
    <row r="197606" hidden="1" x14ac:dyDescent="0.2"/>
    <row r="197607" hidden="1" x14ac:dyDescent="0.2"/>
    <row r="197608" hidden="1" x14ac:dyDescent="0.2"/>
    <row r="197609" hidden="1" x14ac:dyDescent="0.2"/>
    <row r="197610" hidden="1" x14ac:dyDescent="0.2"/>
    <row r="197611" hidden="1" x14ac:dyDescent="0.2"/>
    <row r="197612" hidden="1" x14ac:dyDescent="0.2"/>
    <row r="197613" hidden="1" x14ac:dyDescent="0.2"/>
    <row r="197614" hidden="1" x14ac:dyDescent="0.2"/>
    <row r="197615" hidden="1" x14ac:dyDescent="0.2"/>
    <row r="197616" hidden="1" x14ac:dyDescent="0.2"/>
    <row r="197617" hidden="1" x14ac:dyDescent="0.2"/>
    <row r="197618" hidden="1" x14ac:dyDescent="0.2"/>
    <row r="197619" hidden="1" x14ac:dyDescent="0.2"/>
    <row r="197620" hidden="1" x14ac:dyDescent="0.2"/>
    <row r="197621" hidden="1" x14ac:dyDescent="0.2"/>
    <row r="197622" hidden="1" x14ac:dyDescent="0.2"/>
    <row r="197623" hidden="1" x14ac:dyDescent="0.2"/>
    <row r="197624" hidden="1" x14ac:dyDescent="0.2"/>
    <row r="197625" hidden="1" x14ac:dyDescent="0.2"/>
    <row r="197626" hidden="1" x14ac:dyDescent="0.2"/>
    <row r="197627" hidden="1" x14ac:dyDescent="0.2"/>
    <row r="197628" hidden="1" x14ac:dyDescent="0.2"/>
    <row r="197629" hidden="1" x14ac:dyDescent="0.2"/>
    <row r="197630" hidden="1" x14ac:dyDescent="0.2"/>
    <row r="197631" hidden="1" x14ac:dyDescent="0.2"/>
    <row r="197632" hidden="1" x14ac:dyDescent="0.2"/>
    <row r="197633" hidden="1" x14ac:dyDescent="0.2"/>
    <row r="197634" hidden="1" x14ac:dyDescent="0.2"/>
    <row r="197635" hidden="1" x14ac:dyDescent="0.2"/>
    <row r="197636" hidden="1" x14ac:dyDescent="0.2"/>
    <row r="197637" hidden="1" x14ac:dyDescent="0.2"/>
    <row r="197638" hidden="1" x14ac:dyDescent="0.2"/>
    <row r="197639" hidden="1" x14ac:dyDescent="0.2"/>
    <row r="197640" hidden="1" x14ac:dyDescent="0.2"/>
    <row r="197641" hidden="1" x14ac:dyDescent="0.2"/>
    <row r="197642" hidden="1" x14ac:dyDescent="0.2"/>
    <row r="197643" hidden="1" x14ac:dyDescent="0.2"/>
    <row r="197644" hidden="1" x14ac:dyDescent="0.2"/>
    <row r="197645" hidden="1" x14ac:dyDescent="0.2"/>
    <row r="197646" hidden="1" x14ac:dyDescent="0.2"/>
    <row r="197647" hidden="1" x14ac:dyDescent="0.2"/>
    <row r="197648" hidden="1" x14ac:dyDescent="0.2"/>
    <row r="197649" hidden="1" x14ac:dyDescent="0.2"/>
    <row r="197650" hidden="1" x14ac:dyDescent="0.2"/>
    <row r="197651" hidden="1" x14ac:dyDescent="0.2"/>
    <row r="197652" hidden="1" x14ac:dyDescent="0.2"/>
    <row r="197653" hidden="1" x14ac:dyDescent="0.2"/>
    <row r="197654" hidden="1" x14ac:dyDescent="0.2"/>
    <row r="197655" hidden="1" x14ac:dyDescent="0.2"/>
    <row r="197656" hidden="1" x14ac:dyDescent="0.2"/>
    <row r="197657" hidden="1" x14ac:dyDescent="0.2"/>
    <row r="197658" hidden="1" x14ac:dyDescent="0.2"/>
    <row r="197659" hidden="1" x14ac:dyDescent="0.2"/>
    <row r="197660" hidden="1" x14ac:dyDescent="0.2"/>
    <row r="197661" hidden="1" x14ac:dyDescent="0.2"/>
    <row r="197662" hidden="1" x14ac:dyDescent="0.2"/>
    <row r="197663" hidden="1" x14ac:dyDescent="0.2"/>
    <row r="197664" hidden="1" x14ac:dyDescent="0.2"/>
    <row r="197665" hidden="1" x14ac:dyDescent="0.2"/>
    <row r="197666" hidden="1" x14ac:dyDescent="0.2"/>
    <row r="197667" hidden="1" x14ac:dyDescent="0.2"/>
    <row r="197668" hidden="1" x14ac:dyDescent="0.2"/>
    <row r="197669" hidden="1" x14ac:dyDescent="0.2"/>
    <row r="197670" hidden="1" x14ac:dyDescent="0.2"/>
    <row r="197671" hidden="1" x14ac:dyDescent="0.2"/>
    <row r="197672" hidden="1" x14ac:dyDescent="0.2"/>
    <row r="197673" hidden="1" x14ac:dyDescent="0.2"/>
    <row r="197674" hidden="1" x14ac:dyDescent="0.2"/>
    <row r="197675" hidden="1" x14ac:dyDescent="0.2"/>
    <row r="197676" hidden="1" x14ac:dyDescent="0.2"/>
    <row r="197677" hidden="1" x14ac:dyDescent="0.2"/>
    <row r="197678" hidden="1" x14ac:dyDescent="0.2"/>
    <row r="197679" hidden="1" x14ac:dyDescent="0.2"/>
    <row r="197680" hidden="1" x14ac:dyDescent="0.2"/>
    <row r="197681" hidden="1" x14ac:dyDescent="0.2"/>
    <row r="197682" hidden="1" x14ac:dyDescent="0.2"/>
    <row r="197683" hidden="1" x14ac:dyDescent="0.2"/>
    <row r="197684" hidden="1" x14ac:dyDescent="0.2"/>
    <row r="197685" hidden="1" x14ac:dyDescent="0.2"/>
    <row r="197686" hidden="1" x14ac:dyDescent="0.2"/>
    <row r="197687" hidden="1" x14ac:dyDescent="0.2"/>
    <row r="197688" hidden="1" x14ac:dyDescent="0.2"/>
    <row r="197689" hidden="1" x14ac:dyDescent="0.2"/>
    <row r="197690" hidden="1" x14ac:dyDescent="0.2"/>
    <row r="197691" hidden="1" x14ac:dyDescent="0.2"/>
    <row r="197692" hidden="1" x14ac:dyDescent="0.2"/>
    <row r="197693" hidden="1" x14ac:dyDescent="0.2"/>
    <row r="197694" hidden="1" x14ac:dyDescent="0.2"/>
    <row r="197695" hidden="1" x14ac:dyDescent="0.2"/>
    <row r="197696" hidden="1" x14ac:dyDescent="0.2"/>
    <row r="197697" hidden="1" x14ac:dyDescent="0.2"/>
    <row r="197698" hidden="1" x14ac:dyDescent="0.2"/>
    <row r="197699" hidden="1" x14ac:dyDescent="0.2"/>
    <row r="197700" hidden="1" x14ac:dyDescent="0.2"/>
    <row r="197701" hidden="1" x14ac:dyDescent="0.2"/>
    <row r="197702" hidden="1" x14ac:dyDescent="0.2"/>
    <row r="197703" hidden="1" x14ac:dyDescent="0.2"/>
    <row r="197704" hidden="1" x14ac:dyDescent="0.2"/>
    <row r="197705" hidden="1" x14ac:dyDescent="0.2"/>
    <row r="197706" hidden="1" x14ac:dyDescent="0.2"/>
    <row r="197707" hidden="1" x14ac:dyDescent="0.2"/>
    <row r="197708" hidden="1" x14ac:dyDescent="0.2"/>
    <row r="197709" hidden="1" x14ac:dyDescent="0.2"/>
    <row r="197710" hidden="1" x14ac:dyDescent="0.2"/>
    <row r="197711" hidden="1" x14ac:dyDescent="0.2"/>
    <row r="197712" hidden="1" x14ac:dyDescent="0.2"/>
    <row r="197713" hidden="1" x14ac:dyDescent="0.2"/>
    <row r="197714" hidden="1" x14ac:dyDescent="0.2"/>
    <row r="197715" hidden="1" x14ac:dyDescent="0.2"/>
    <row r="197716" hidden="1" x14ac:dyDescent="0.2"/>
    <row r="197717" hidden="1" x14ac:dyDescent="0.2"/>
    <row r="197718" hidden="1" x14ac:dyDescent="0.2"/>
    <row r="197719" hidden="1" x14ac:dyDescent="0.2"/>
    <row r="197720" hidden="1" x14ac:dyDescent="0.2"/>
    <row r="197721" hidden="1" x14ac:dyDescent="0.2"/>
    <row r="197722" hidden="1" x14ac:dyDescent="0.2"/>
    <row r="197723" hidden="1" x14ac:dyDescent="0.2"/>
    <row r="197724" hidden="1" x14ac:dyDescent="0.2"/>
    <row r="197725" hidden="1" x14ac:dyDescent="0.2"/>
    <row r="197726" hidden="1" x14ac:dyDescent="0.2"/>
    <row r="197727" hidden="1" x14ac:dyDescent="0.2"/>
    <row r="197728" hidden="1" x14ac:dyDescent="0.2"/>
    <row r="197729" hidden="1" x14ac:dyDescent="0.2"/>
    <row r="197730" hidden="1" x14ac:dyDescent="0.2"/>
    <row r="197731" hidden="1" x14ac:dyDescent="0.2"/>
    <row r="197732" hidden="1" x14ac:dyDescent="0.2"/>
    <row r="197733" hidden="1" x14ac:dyDescent="0.2"/>
    <row r="197734" hidden="1" x14ac:dyDescent="0.2"/>
    <row r="197735" hidden="1" x14ac:dyDescent="0.2"/>
    <row r="197736" hidden="1" x14ac:dyDescent="0.2"/>
    <row r="197737" hidden="1" x14ac:dyDescent="0.2"/>
    <row r="197738" hidden="1" x14ac:dyDescent="0.2"/>
    <row r="197739" hidden="1" x14ac:dyDescent="0.2"/>
    <row r="197740" hidden="1" x14ac:dyDescent="0.2"/>
    <row r="197741" hidden="1" x14ac:dyDescent="0.2"/>
    <row r="197742" hidden="1" x14ac:dyDescent="0.2"/>
    <row r="197743" hidden="1" x14ac:dyDescent="0.2"/>
    <row r="197744" hidden="1" x14ac:dyDescent="0.2"/>
    <row r="197745" hidden="1" x14ac:dyDescent="0.2"/>
    <row r="197746" hidden="1" x14ac:dyDescent="0.2"/>
    <row r="197747" hidden="1" x14ac:dyDescent="0.2"/>
    <row r="197748" hidden="1" x14ac:dyDescent="0.2"/>
    <row r="197749" hidden="1" x14ac:dyDescent="0.2"/>
    <row r="197750" hidden="1" x14ac:dyDescent="0.2"/>
    <row r="197751" hidden="1" x14ac:dyDescent="0.2"/>
    <row r="197752" hidden="1" x14ac:dyDescent="0.2"/>
    <row r="197753" hidden="1" x14ac:dyDescent="0.2"/>
    <row r="197754" hidden="1" x14ac:dyDescent="0.2"/>
    <row r="197755" hidden="1" x14ac:dyDescent="0.2"/>
    <row r="197756" hidden="1" x14ac:dyDescent="0.2"/>
    <row r="197757" hidden="1" x14ac:dyDescent="0.2"/>
    <row r="197758" hidden="1" x14ac:dyDescent="0.2"/>
    <row r="197759" hidden="1" x14ac:dyDescent="0.2"/>
    <row r="197760" hidden="1" x14ac:dyDescent="0.2"/>
    <row r="197761" hidden="1" x14ac:dyDescent="0.2"/>
    <row r="197762" hidden="1" x14ac:dyDescent="0.2"/>
    <row r="197763" hidden="1" x14ac:dyDescent="0.2"/>
    <row r="197764" hidden="1" x14ac:dyDescent="0.2"/>
    <row r="197765" hidden="1" x14ac:dyDescent="0.2"/>
    <row r="197766" hidden="1" x14ac:dyDescent="0.2"/>
    <row r="197767" hidden="1" x14ac:dyDescent="0.2"/>
    <row r="197768" hidden="1" x14ac:dyDescent="0.2"/>
    <row r="197769" hidden="1" x14ac:dyDescent="0.2"/>
    <row r="197770" hidden="1" x14ac:dyDescent="0.2"/>
    <row r="197771" hidden="1" x14ac:dyDescent="0.2"/>
    <row r="197772" hidden="1" x14ac:dyDescent="0.2"/>
    <row r="197773" hidden="1" x14ac:dyDescent="0.2"/>
    <row r="197774" hidden="1" x14ac:dyDescent="0.2"/>
    <row r="197775" hidden="1" x14ac:dyDescent="0.2"/>
    <row r="197776" hidden="1" x14ac:dyDescent="0.2"/>
    <row r="197777" hidden="1" x14ac:dyDescent="0.2"/>
    <row r="197778" hidden="1" x14ac:dyDescent="0.2"/>
    <row r="197779" hidden="1" x14ac:dyDescent="0.2"/>
    <row r="197780" hidden="1" x14ac:dyDescent="0.2"/>
    <row r="197781" hidden="1" x14ac:dyDescent="0.2"/>
    <row r="197782" hidden="1" x14ac:dyDescent="0.2"/>
    <row r="197783" hidden="1" x14ac:dyDescent="0.2"/>
    <row r="197784" hidden="1" x14ac:dyDescent="0.2"/>
    <row r="197785" hidden="1" x14ac:dyDescent="0.2"/>
    <row r="197786" hidden="1" x14ac:dyDescent="0.2"/>
    <row r="197787" hidden="1" x14ac:dyDescent="0.2"/>
    <row r="197788" hidden="1" x14ac:dyDescent="0.2"/>
    <row r="197789" hidden="1" x14ac:dyDescent="0.2"/>
    <row r="197790" hidden="1" x14ac:dyDescent="0.2"/>
    <row r="197791" hidden="1" x14ac:dyDescent="0.2"/>
    <row r="197792" hidden="1" x14ac:dyDescent="0.2"/>
    <row r="197793" hidden="1" x14ac:dyDescent="0.2"/>
    <row r="197794" hidden="1" x14ac:dyDescent="0.2"/>
    <row r="197795" hidden="1" x14ac:dyDescent="0.2"/>
    <row r="197796" hidden="1" x14ac:dyDescent="0.2"/>
    <row r="197797" hidden="1" x14ac:dyDescent="0.2"/>
    <row r="197798" hidden="1" x14ac:dyDescent="0.2"/>
    <row r="197799" hidden="1" x14ac:dyDescent="0.2"/>
    <row r="197800" hidden="1" x14ac:dyDescent="0.2"/>
    <row r="197801" hidden="1" x14ac:dyDescent="0.2"/>
    <row r="197802" hidden="1" x14ac:dyDescent="0.2"/>
    <row r="197803" hidden="1" x14ac:dyDescent="0.2"/>
    <row r="197804" hidden="1" x14ac:dyDescent="0.2"/>
    <row r="197805" hidden="1" x14ac:dyDescent="0.2"/>
    <row r="197806" hidden="1" x14ac:dyDescent="0.2"/>
    <row r="197807" hidden="1" x14ac:dyDescent="0.2"/>
    <row r="197808" hidden="1" x14ac:dyDescent="0.2"/>
    <row r="197809" hidden="1" x14ac:dyDescent="0.2"/>
    <row r="197810" hidden="1" x14ac:dyDescent="0.2"/>
    <row r="197811" hidden="1" x14ac:dyDescent="0.2"/>
    <row r="197812" hidden="1" x14ac:dyDescent="0.2"/>
    <row r="197813" hidden="1" x14ac:dyDescent="0.2"/>
    <row r="197814" hidden="1" x14ac:dyDescent="0.2"/>
    <row r="197815" hidden="1" x14ac:dyDescent="0.2"/>
    <row r="197816" hidden="1" x14ac:dyDescent="0.2"/>
    <row r="197817" hidden="1" x14ac:dyDescent="0.2"/>
    <row r="197818" hidden="1" x14ac:dyDescent="0.2"/>
    <row r="197819" hidden="1" x14ac:dyDescent="0.2"/>
    <row r="197820" hidden="1" x14ac:dyDescent="0.2"/>
    <row r="197821" hidden="1" x14ac:dyDescent="0.2"/>
    <row r="197822" hidden="1" x14ac:dyDescent="0.2"/>
    <row r="197823" hidden="1" x14ac:dyDescent="0.2"/>
    <row r="197824" hidden="1" x14ac:dyDescent="0.2"/>
    <row r="197825" hidden="1" x14ac:dyDescent="0.2"/>
    <row r="197826" hidden="1" x14ac:dyDescent="0.2"/>
    <row r="197827" hidden="1" x14ac:dyDescent="0.2"/>
    <row r="197828" hidden="1" x14ac:dyDescent="0.2"/>
    <row r="197829" hidden="1" x14ac:dyDescent="0.2"/>
    <row r="197830" hidden="1" x14ac:dyDescent="0.2"/>
    <row r="197831" hidden="1" x14ac:dyDescent="0.2"/>
    <row r="197832" hidden="1" x14ac:dyDescent="0.2"/>
    <row r="197833" hidden="1" x14ac:dyDescent="0.2"/>
    <row r="197834" hidden="1" x14ac:dyDescent="0.2"/>
    <row r="197835" hidden="1" x14ac:dyDescent="0.2"/>
    <row r="197836" hidden="1" x14ac:dyDescent="0.2"/>
    <row r="197837" hidden="1" x14ac:dyDescent="0.2"/>
    <row r="197838" hidden="1" x14ac:dyDescent="0.2"/>
    <row r="197839" hidden="1" x14ac:dyDescent="0.2"/>
    <row r="197840" hidden="1" x14ac:dyDescent="0.2"/>
    <row r="197841" hidden="1" x14ac:dyDescent="0.2"/>
    <row r="197842" hidden="1" x14ac:dyDescent="0.2"/>
    <row r="197843" hidden="1" x14ac:dyDescent="0.2"/>
    <row r="197844" hidden="1" x14ac:dyDescent="0.2"/>
    <row r="197845" hidden="1" x14ac:dyDescent="0.2"/>
    <row r="197846" hidden="1" x14ac:dyDescent="0.2"/>
    <row r="197847" hidden="1" x14ac:dyDescent="0.2"/>
    <row r="197848" hidden="1" x14ac:dyDescent="0.2"/>
    <row r="197849" hidden="1" x14ac:dyDescent="0.2"/>
    <row r="197850" hidden="1" x14ac:dyDescent="0.2"/>
    <row r="197851" hidden="1" x14ac:dyDescent="0.2"/>
    <row r="197852" hidden="1" x14ac:dyDescent="0.2"/>
    <row r="197853" hidden="1" x14ac:dyDescent="0.2"/>
    <row r="197854" hidden="1" x14ac:dyDescent="0.2"/>
    <row r="197855" hidden="1" x14ac:dyDescent="0.2"/>
    <row r="197856" hidden="1" x14ac:dyDescent="0.2"/>
    <row r="197857" hidden="1" x14ac:dyDescent="0.2"/>
    <row r="197858" hidden="1" x14ac:dyDescent="0.2"/>
    <row r="197859" hidden="1" x14ac:dyDescent="0.2"/>
    <row r="197860" hidden="1" x14ac:dyDescent="0.2"/>
    <row r="197861" hidden="1" x14ac:dyDescent="0.2"/>
    <row r="197862" hidden="1" x14ac:dyDescent="0.2"/>
    <row r="197863" hidden="1" x14ac:dyDescent="0.2"/>
    <row r="197864" hidden="1" x14ac:dyDescent="0.2"/>
    <row r="197865" hidden="1" x14ac:dyDescent="0.2"/>
    <row r="197866" hidden="1" x14ac:dyDescent="0.2"/>
    <row r="197867" hidden="1" x14ac:dyDescent="0.2"/>
    <row r="197868" hidden="1" x14ac:dyDescent="0.2"/>
    <row r="197869" hidden="1" x14ac:dyDescent="0.2"/>
    <row r="197870" hidden="1" x14ac:dyDescent="0.2"/>
    <row r="197871" hidden="1" x14ac:dyDescent="0.2"/>
    <row r="197872" hidden="1" x14ac:dyDescent="0.2"/>
    <row r="197873" hidden="1" x14ac:dyDescent="0.2"/>
    <row r="197874" hidden="1" x14ac:dyDescent="0.2"/>
    <row r="197875" hidden="1" x14ac:dyDescent="0.2"/>
    <row r="197876" hidden="1" x14ac:dyDescent="0.2"/>
    <row r="197877" hidden="1" x14ac:dyDescent="0.2"/>
    <row r="197878" hidden="1" x14ac:dyDescent="0.2"/>
    <row r="197879" hidden="1" x14ac:dyDescent="0.2"/>
    <row r="197880" hidden="1" x14ac:dyDescent="0.2"/>
    <row r="197881" hidden="1" x14ac:dyDescent="0.2"/>
    <row r="197882" hidden="1" x14ac:dyDescent="0.2"/>
    <row r="197883" hidden="1" x14ac:dyDescent="0.2"/>
    <row r="197884" hidden="1" x14ac:dyDescent="0.2"/>
    <row r="197885" hidden="1" x14ac:dyDescent="0.2"/>
    <row r="197886" hidden="1" x14ac:dyDescent="0.2"/>
    <row r="197887" hidden="1" x14ac:dyDescent="0.2"/>
    <row r="197888" hidden="1" x14ac:dyDescent="0.2"/>
    <row r="197889" hidden="1" x14ac:dyDescent="0.2"/>
    <row r="197890" hidden="1" x14ac:dyDescent="0.2"/>
    <row r="197891" hidden="1" x14ac:dyDescent="0.2"/>
    <row r="197892" hidden="1" x14ac:dyDescent="0.2"/>
    <row r="197893" hidden="1" x14ac:dyDescent="0.2"/>
    <row r="197894" hidden="1" x14ac:dyDescent="0.2"/>
    <row r="197895" hidden="1" x14ac:dyDescent="0.2"/>
    <row r="197896" hidden="1" x14ac:dyDescent="0.2"/>
    <row r="197897" hidden="1" x14ac:dyDescent="0.2"/>
    <row r="197898" hidden="1" x14ac:dyDescent="0.2"/>
    <row r="197899" hidden="1" x14ac:dyDescent="0.2"/>
    <row r="197900" hidden="1" x14ac:dyDescent="0.2"/>
    <row r="197901" hidden="1" x14ac:dyDescent="0.2"/>
    <row r="197902" hidden="1" x14ac:dyDescent="0.2"/>
    <row r="197903" hidden="1" x14ac:dyDescent="0.2"/>
    <row r="197904" hidden="1" x14ac:dyDescent="0.2"/>
    <row r="197905" hidden="1" x14ac:dyDescent="0.2"/>
    <row r="197906" hidden="1" x14ac:dyDescent="0.2"/>
    <row r="197907" hidden="1" x14ac:dyDescent="0.2"/>
    <row r="197908" hidden="1" x14ac:dyDescent="0.2"/>
    <row r="197909" hidden="1" x14ac:dyDescent="0.2"/>
    <row r="197910" hidden="1" x14ac:dyDescent="0.2"/>
    <row r="197911" hidden="1" x14ac:dyDescent="0.2"/>
    <row r="197912" hidden="1" x14ac:dyDescent="0.2"/>
    <row r="197913" hidden="1" x14ac:dyDescent="0.2"/>
    <row r="197914" hidden="1" x14ac:dyDescent="0.2"/>
    <row r="197915" hidden="1" x14ac:dyDescent="0.2"/>
    <row r="197916" hidden="1" x14ac:dyDescent="0.2"/>
    <row r="197917" hidden="1" x14ac:dyDescent="0.2"/>
    <row r="197918" hidden="1" x14ac:dyDescent="0.2"/>
    <row r="197919" hidden="1" x14ac:dyDescent="0.2"/>
    <row r="197920" hidden="1" x14ac:dyDescent="0.2"/>
    <row r="197921" hidden="1" x14ac:dyDescent="0.2"/>
    <row r="197922" hidden="1" x14ac:dyDescent="0.2"/>
    <row r="197923" hidden="1" x14ac:dyDescent="0.2"/>
    <row r="197924" hidden="1" x14ac:dyDescent="0.2"/>
    <row r="197925" hidden="1" x14ac:dyDescent="0.2"/>
    <row r="197926" hidden="1" x14ac:dyDescent="0.2"/>
    <row r="197927" hidden="1" x14ac:dyDescent="0.2"/>
    <row r="197928" hidden="1" x14ac:dyDescent="0.2"/>
    <row r="197929" hidden="1" x14ac:dyDescent="0.2"/>
    <row r="197930" hidden="1" x14ac:dyDescent="0.2"/>
    <row r="197931" hidden="1" x14ac:dyDescent="0.2"/>
    <row r="197932" hidden="1" x14ac:dyDescent="0.2"/>
    <row r="197933" hidden="1" x14ac:dyDescent="0.2"/>
    <row r="197934" hidden="1" x14ac:dyDescent="0.2"/>
    <row r="197935" hidden="1" x14ac:dyDescent="0.2"/>
    <row r="197936" hidden="1" x14ac:dyDescent="0.2"/>
    <row r="197937" hidden="1" x14ac:dyDescent="0.2"/>
    <row r="197938" hidden="1" x14ac:dyDescent="0.2"/>
    <row r="197939" hidden="1" x14ac:dyDescent="0.2"/>
    <row r="197940" hidden="1" x14ac:dyDescent="0.2"/>
    <row r="197941" hidden="1" x14ac:dyDescent="0.2"/>
    <row r="197942" hidden="1" x14ac:dyDescent="0.2"/>
    <row r="197943" hidden="1" x14ac:dyDescent="0.2"/>
    <row r="197944" hidden="1" x14ac:dyDescent="0.2"/>
    <row r="197945" hidden="1" x14ac:dyDescent="0.2"/>
    <row r="197946" hidden="1" x14ac:dyDescent="0.2"/>
    <row r="197947" hidden="1" x14ac:dyDescent="0.2"/>
    <row r="197948" hidden="1" x14ac:dyDescent="0.2"/>
    <row r="197949" hidden="1" x14ac:dyDescent="0.2"/>
    <row r="197950" hidden="1" x14ac:dyDescent="0.2"/>
    <row r="197951" hidden="1" x14ac:dyDescent="0.2"/>
    <row r="197952" hidden="1" x14ac:dyDescent="0.2"/>
    <row r="197953" hidden="1" x14ac:dyDescent="0.2"/>
    <row r="197954" hidden="1" x14ac:dyDescent="0.2"/>
    <row r="197955" hidden="1" x14ac:dyDescent="0.2"/>
    <row r="197956" hidden="1" x14ac:dyDescent="0.2"/>
    <row r="197957" hidden="1" x14ac:dyDescent="0.2"/>
    <row r="197958" hidden="1" x14ac:dyDescent="0.2"/>
    <row r="197959" hidden="1" x14ac:dyDescent="0.2"/>
    <row r="197960" hidden="1" x14ac:dyDescent="0.2"/>
    <row r="197961" hidden="1" x14ac:dyDescent="0.2"/>
    <row r="197962" hidden="1" x14ac:dyDescent="0.2"/>
    <row r="197963" hidden="1" x14ac:dyDescent="0.2"/>
    <row r="197964" hidden="1" x14ac:dyDescent="0.2"/>
    <row r="197965" hidden="1" x14ac:dyDescent="0.2"/>
    <row r="197966" hidden="1" x14ac:dyDescent="0.2"/>
    <row r="197967" hidden="1" x14ac:dyDescent="0.2"/>
    <row r="197968" hidden="1" x14ac:dyDescent="0.2"/>
    <row r="197969" hidden="1" x14ac:dyDescent="0.2"/>
    <row r="197970" hidden="1" x14ac:dyDescent="0.2"/>
    <row r="197971" hidden="1" x14ac:dyDescent="0.2"/>
    <row r="197972" hidden="1" x14ac:dyDescent="0.2"/>
    <row r="197973" hidden="1" x14ac:dyDescent="0.2"/>
    <row r="197974" hidden="1" x14ac:dyDescent="0.2"/>
    <row r="197975" hidden="1" x14ac:dyDescent="0.2"/>
    <row r="197976" hidden="1" x14ac:dyDescent="0.2"/>
    <row r="197977" hidden="1" x14ac:dyDescent="0.2"/>
    <row r="197978" hidden="1" x14ac:dyDescent="0.2"/>
    <row r="197979" hidden="1" x14ac:dyDescent="0.2"/>
    <row r="197980" hidden="1" x14ac:dyDescent="0.2"/>
    <row r="197981" hidden="1" x14ac:dyDescent="0.2"/>
    <row r="197982" hidden="1" x14ac:dyDescent="0.2"/>
    <row r="197983" hidden="1" x14ac:dyDescent="0.2"/>
    <row r="197984" hidden="1" x14ac:dyDescent="0.2"/>
    <row r="197985" hidden="1" x14ac:dyDescent="0.2"/>
    <row r="197986" hidden="1" x14ac:dyDescent="0.2"/>
    <row r="197987" hidden="1" x14ac:dyDescent="0.2"/>
    <row r="197988" hidden="1" x14ac:dyDescent="0.2"/>
    <row r="197989" hidden="1" x14ac:dyDescent="0.2"/>
    <row r="197990" hidden="1" x14ac:dyDescent="0.2"/>
    <row r="197991" hidden="1" x14ac:dyDescent="0.2"/>
    <row r="197992" hidden="1" x14ac:dyDescent="0.2"/>
    <row r="197993" hidden="1" x14ac:dyDescent="0.2"/>
    <row r="197994" hidden="1" x14ac:dyDescent="0.2"/>
    <row r="197995" hidden="1" x14ac:dyDescent="0.2"/>
    <row r="197996" hidden="1" x14ac:dyDescent="0.2"/>
    <row r="197997" hidden="1" x14ac:dyDescent="0.2"/>
    <row r="197998" hidden="1" x14ac:dyDescent="0.2"/>
    <row r="197999" hidden="1" x14ac:dyDescent="0.2"/>
    <row r="198000" hidden="1" x14ac:dyDescent="0.2"/>
    <row r="198001" hidden="1" x14ac:dyDescent="0.2"/>
    <row r="198002" hidden="1" x14ac:dyDescent="0.2"/>
    <row r="198003" hidden="1" x14ac:dyDescent="0.2"/>
    <row r="198004" hidden="1" x14ac:dyDescent="0.2"/>
    <row r="198005" hidden="1" x14ac:dyDescent="0.2"/>
    <row r="198006" hidden="1" x14ac:dyDescent="0.2"/>
    <row r="198007" hidden="1" x14ac:dyDescent="0.2"/>
    <row r="198008" hidden="1" x14ac:dyDescent="0.2"/>
    <row r="198009" hidden="1" x14ac:dyDescent="0.2"/>
    <row r="198010" hidden="1" x14ac:dyDescent="0.2"/>
    <row r="198011" hidden="1" x14ac:dyDescent="0.2"/>
    <row r="198012" hidden="1" x14ac:dyDescent="0.2"/>
    <row r="198013" hidden="1" x14ac:dyDescent="0.2"/>
    <row r="198014" hidden="1" x14ac:dyDescent="0.2"/>
    <row r="198015" hidden="1" x14ac:dyDescent="0.2"/>
    <row r="198016" hidden="1" x14ac:dyDescent="0.2"/>
    <row r="198017" hidden="1" x14ac:dyDescent="0.2"/>
    <row r="198018" hidden="1" x14ac:dyDescent="0.2"/>
    <row r="198019" hidden="1" x14ac:dyDescent="0.2"/>
    <row r="198020" hidden="1" x14ac:dyDescent="0.2"/>
    <row r="198021" hidden="1" x14ac:dyDescent="0.2"/>
    <row r="198022" hidden="1" x14ac:dyDescent="0.2"/>
    <row r="198023" hidden="1" x14ac:dyDescent="0.2"/>
    <row r="198024" hidden="1" x14ac:dyDescent="0.2"/>
    <row r="198025" hidden="1" x14ac:dyDescent="0.2"/>
    <row r="198026" hidden="1" x14ac:dyDescent="0.2"/>
    <row r="198027" hidden="1" x14ac:dyDescent="0.2"/>
    <row r="198028" hidden="1" x14ac:dyDescent="0.2"/>
    <row r="198029" hidden="1" x14ac:dyDescent="0.2"/>
    <row r="198030" hidden="1" x14ac:dyDescent="0.2"/>
    <row r="198031" hidden="1" x14ac:dyDescent="0.2"/>
    <row r="198032" hidden="1" x14ac:dyDescent="0.2"/>
    <row r="198033" hidden="1" x14ac:dyDescent="0.2"/>
    <row r="198034" hidden="1" x14ac:dyDescent="0.2"/>
    <row r="198035" hidden="1" x14ac:dyDescent="0.2"/>
    <row r="198036" hidden="1" x14ac:dyDescent="0.2"/>
    <row r="198037" hidden="1" x14ac:dyDescent="0.2"/>
    <row r="198038" hidden="1" x14ac:dyDescent="0.2"/>
    <row r="198039" hidden="1" x14ac:dyDescent="0.2"/>
    <row r="198040" hidden="1" x14ac:dyDescent="0.2"/>
    <row r="198041" hidden="1" x14ac:dyDescent="0.2"/>
    <row r="198042" hidden="1" x14ac:dyDescent="0.2"/>
    <row r="198043" hidden="1" x14ac:dyDescent="0.2"/>
    <row r="198044" hidden="1" x14ac:dyDescent="0.2"/>
    <row r="198045" hidden="1" x14ac:dyDescent="0.2"/>
    <row r="198046" hidden="1" x14ac:dyDescent="0.2"/>
    <row r="198047" hidden="1" x14ac:dyDescent="0.2"/>
    <row r="198048" hidden="1" x14ac:dyDescent="0.2"/>
    <row r="198049" hidden="1" x14ac:dyDescent="0.2"/>
    <row r="198050" hidden="1" x14ac:dyDescent="0.2"/>
    <row r="198051" hidden="1" x14ac:dyDescent="0.2"/>
    <row r="198052" hidden="1" x14ac:dyDescent="0.2"/>
    <row r="198053" hidden="1" x14ac:dyDescent="0.2"/>
    <row r="198054" hidden="1" x14ac:dyDescent="0.2"/>
    <row r="198055" hidden="1" x14ac:dyDescent="0.2"/>
    <row r="198056" hidden="1" x14ac:dyDescent="0.2"/>
    <row r="198057" hidden="1" x14ac:dyDescent="0.2"/>
    <row r="198058" hidden="1" x14ac:dyDescent="0.2"/>
    <row r="198059" hidden="1" x14ac:dyDescent="0.2"/>
    <row r="198060" hidden="1" x14ac:dyDescent="0.2"/>
    <row r="198061" hidden="1" x14ac:dyDescent="0.2"/>
    <row r="198062" hidden="1" x14ac:dyDescent="0.2"/>
    <row r="198063" hidden="1" x14ac:dyDescent="0.2"/>
    <row r="198064" hidden="1" x14ac:dyDescent="0.2"/>
    <row r="198065" hidden="1" x14ac:dyDescent="0.2"/>
    <row r="198066" hidden="1" x14ac:dyDescent="0.2"/>
    <row r="198067" hidden="1" x14ac:dyDescent="0.2"/>
    <row r="198068" hidden="1" x14ac:dyDescent="0.2"/>
    <row r="198069" hidden="1" x14ac:dyDescent="0.2"/>
    <row r="198070" hidden="1" x14ac:dyDescent="0.2"/>
    <row r="198071" hidden="1" x14ac:dyDescent="0.2"/>
    <row r="198072" hidden="1" x14ac:dyDescent="0.2"/>
    <row r="198073" hidden="1" x14ac:dyDescent="0.2"/>
    <row r="198074" hidden="1" x14ac:dyDescent="0.2"/>
    <row r="198075" hidden="1" x14ac:dyDescent="0.2"/>
    <row r="198076" hidden="1" x14ac:dyDescent="0.2"/>
    <row r="198077" hidden="1" x14ac:dyDescent="0.2"/>
    <row r="198078" hidden="1" x14ac:dyDescent="0.2"/>
    <row r="198079" hidden="1" x14ac:dyDescent="0.2"/>
    <row r="198080" hidden="1" x14ac:dyDescent="0.2"/>
    <row r="198081" hidden="1" x14ac:dyDescent="0.2"/>
    <row r="198082" hidden="1" x14ac:dyDescent="0.2"/>
    <row r="198083" hidden="1" x14ac:dyDescent="0.2"/>
    <row r="198084" hidden="1" x14ac:dyDescent="0.2"/>
    <row r="198085" hidden="1" x14ac:dyDescent="0.2"/>
    <row r="198086" hidden="1" x14ac:dyDescent="0.2"/>
    <row r="198087" hidden="1" x14ac:dyDescent="0.2"/>
    <row r="198088" hidden="1" x14ac:dyDescent="0.2"/>
    <row r="198089" hidden="1" x14ac:dyDescent="0.2"/>
    <row r="198090" hidden="1" x14ac:dyDescent="0.2"/>
    <row r="198091" hidden="1" x14ac:dyDescent="0.2"/>
    <row r="198092" hidden="1" x14ac:dyDescent="0.2"/>
    <row r="198093" hidden="1" x14ac:dyDescent="0.2"/>
    <row r="198094" hidden="1" x14ac:dyDescent="0.2"/>
    <row r="198095" hidden="1" x14ac:dyDescent="0.2"/>
    <row r="198096" hidden="1" x14ac:dyDescent="0.2"/>
    <row r="198097" hidden="1" x14ac:dyDescent="0.2"/>
    <row r="198098" hidden="1" x14ac:dyDescent="0.2"/>
    <row r="198099" hidden="1" x14ac:dyDescent="0.2"/>
    <row r="198100" hidden="1" x14ac:dyDescent="0.2"/>
    <row r="198101" hidden="1" x14ac:dyDescent="0.2"/>
    <row r="198102" hidden="1" x14ac:dyDescent="0.2"/>
    <row r="198103" hidden="1" x14ac:dyDescent="0.2"/>
    <row r="198104" hidden="1" x14ac:dyDescent="0.2"/>
    <row r="198105" hidden="1" x14ac:dyDescent="0.2"/>
    <row r="198106" hidden="1" x14ac:dyDescent="0.2"/>
    <row r="198107" hidden="1" x14ac:dyDescent="0.2"/>
    <row r="198108" hidden="1" x14ac:dyDescent="0.2"/>
    <row r="198109" hidden="1" x14ac:dyDescent="0.2"/>
    <row r="198110" hidden="1" x14ac:dyDescent="0.2"/>
    <row r="198111" hidden="1" x14ac:dyDescent="0.2"/>
    <row r="198112" hidden="1" x14ac:dyDescent="0.2"/>
    <row r="198113" hidden="1" x14ac:dyDescent="0.2"/>
    <row r="198114" hidden="1" x14ac:dyDescent="0.2"/>
    <row r="198115" hidden="1" x14ac:dyDescent="0.2"/>
    <row r="198116" hidden="1" x14ac:dyDescent="0.2"/>
    <row r="198117" hidden="1" x14ac:dyDescent="0.2"/>
    <row r="198118" hidden="1" x14ac:dyDescent="0.2"/>
    <row r="198119" hidden="1" x14ac:dyDescent="0.2"/>
    <row r="198120" hidden="1" x14ac:dyDescent="0.2"/>
    <row r="198121" hidden="1" x14ac:dyDescent="0.2"/>
    <row r="198122" hidden="1" x14ac:dyDescent="0.2"/>
    <row r="198123" hidden="1" x14ac:dyDescent="0.2"/>
    <row r="198124" hidden="1" x14ac:dyDescent="0.2"/>
    <row r="198125" hidden="1" x14ac:dyDescent="0.2"/>
    <row r="198126" hidden="1" x14ac:dyDescent="0.2"/>
    <row r="198127" hidden="1" x14ac:dyDescent="0.2"/>
    <row r="198128" hidden="1" x14ac:dyDescent="0.2"/>
    <row r="198129" hidden="1" x14ac:dyDescent="0.2"/>
    <row r="198130" hidden="1" x14ac:dyDescent="0.2"/>
    <row r="198131" hidden="1" x14ac:dyDescent="0.2"/>
    <row r="198132" hidden="1" x14ac:dyDescent="0.2"/>
    <row r="198133" hidden="1" x14ac:dyDescent="0.2"/>
    <row r="198134" hidden="1" x14ac:dyDescent="0.2"/>
    <row r="198135" hidden="1" x14ac:dyDescent="0.2"/>
    <row r="198136" hidden="1" x14ac:dyDescent="0.2"/>
    <row r="198137" hidden="1" x14ac:dyDescent="0.2"/>
    <row r="198138" hidden="1" x14ac:dyDescent="0.2"/>
    <row r="198139" hidden="1" x14ac:dyDescent="0.2"/>
    <row r="198140" hidden="1" x14ac:dyDescent="0.2"/>
    <row r="198141" hidden="1" x14ac:dyDescent="0.2"/>
    <row r="198142" hidden="1" x14ac:dyDescent="0.2"/>
    <row r="198143" hidden="1" x14ac:dyDescent="0.2"/>
    <row r="198144" hidden="1" x14ac:dyDescent="0.2"/>
    <row r="198145" hidden="1" x14ac:dyDescent="0.2"/>
    <row r="198146" hidden="1" x14ac:dyDescent="0.2"/>
    <row r="198147" hidden="1" x14ac:dyDescent="0.2"/>
    <row r="198148" hidden="1" x14ac:dyDescent="0.2"/>
    <row r="198149" hidden="1" x14ac:dyDescent="0.2"/>
    <row r="198150" hidden="1" x14ac:dyDescent="0.2"/>
    <row r="198151" hidden="1" x14ac:dyDescent="0.2"/>
    <row r="198152" hidden="1" x14ac:dyDescent="0.2"/>
    <row r="198153" hidden="1" x14ac:dyDescent="0.2"/>
    <row r="198154" hidden="1" x14ac:dyDescent="0.2"/>
    <row r="198155" hidden="1" x14ac:dyDescent="0.2"/>
    <row r="198156" hidden="1" x14ac:dyDescent="0.2"/>
    <row r="198157" hidden="1" x14ac:dyDescent="0.2"/>
    <row r="198158" hidden="1" x14ac:dyDescent="0.2"/>
    <row r="198159" hidden="1" x14ac:dyDescent="0.2"/>
    <row r="198160" hidden="1" x14ac:dyDescent="0.2"/>
    <row r="198161" hidden="1" x14ac:dyDescent="0.2"/>
    <row r="198162" hidden="1" x14ac:dyDescent="0.2"/>
    <row r="198163" hidden="1" x14ac:dyDescent="0.2"/>
    <row r="198164" hidden="1" x14ac:dyDescent="0.2"/>
    <row r="198165" hidden="1" x14ac:dyDescent="0.2"/>
    <row r="198166" hidden="1" x14ac:dyDescent="0.2"/>
    <row r="198167" hidden="1" x14ac:dyDescent="0.2"/>
    <row r="198168" hidden="1" x14ac:dyDescent="0.2"/>
    <row r="198169" hidden="1" x14ac:dyDescent="0.2"/>
    <row r="198170" hidden="1" x14ac:dyDescent="0.2"/>
    <row r="198171" hidden="1" x14ac:dyDescent="0.2"/>
    <row r="198172" hidden="1" x14ac:dyDescent="0.2"/>
    <row r="198173" hidden="1" x14ac:dyDescent="0.2"/>
    <row r="198174" hidden="1" x14ac:dyDescent="0.2"/>
    <row r="198175" hidden="1" x14ac:dyDescent="0.2"/>
    <row r="198176" hidden="1" x14ac:dyDescent="0.2"/>
    <row r="198177" hidden="1" x14ac:dyDescent="0.2"/>
    <row r="198178" hidden="1" x14ac:dyDescent="0.2"/>
    <row r="198179" hidden="1" x14ac:dyDescent="0.2"/>
    <row r="198180" hidden="1" x14ac:dyDescent="0.2"/>
    <row r="198181" hidden="1" x14ac:dyDescent="0.2"/>
    <row r="198182" hidden="1" x14ac:dyDescent="0.2"/>
    <row r="198183" hidden="1" x14ac:dyDescent="0.2"/>
    <row r="198184" hidden="1" x14ac:dyDescent="0.2"/>
    <row r="198185" hidden="1" x14ac:dyDescent="0.2"/>
    <row r="198186" hidden="1" x14ac:dyDescent="0.2"/>
    <row r="198187" hidden="1" x14ac:dyDescent="0.2"/>
    <row r="198188" hidden="1" x14ac:dyDescent="0.2"/>
    <row r="198189" hidden="1" x14ac:dyDescent="0.2"/>
    <row r="198190" hidden="1" x14ac:dyDescent="0.2"/>
    <row r="198191" hidden="1" x14ac:dyDescent="0.2"/>
    <row r="198192" hidden="1" x14ac:dyDescent="0.2"/>
    <row r="198193" hidden="1" x14ac:dyDescent="0.2"/>
    <row r="198194" hidden="1" x14ac:dyDescent="0.2"/>
    <row r="198195" hidden="1" x14ac:dyDescent="0.2"/>
    <row r="198196" hidden="1" x14ac:dyDescent="0.2"/>
    <row r="198197" hidden="1" x14ac:dyDescent="0.2"/>
    <row r="198198" hidden="1" x14ac:dyDescent="0.2"/>
    <row r="198199" hidden="1" x14ac:dyDescent="0.2"/>
    <row r="198200" hidden="1" x14ac:dyDescent="0.2"/>
    <row r="198201" hidden="1" x14ac:dyDescent="0.2"/>
    <row r="198202" hidden="1" x14ac:dyDescent="0.2"/>
    <row r="198203" hidden="1" x14ac:dyDescent="0.2"/>
    <row r="198204" hidden="1" x14ac:dyDescent="0.2"/>
    <row r="198205" hidden="1" x14ac:dyDescent="0.2"/>
    <row r="198206" hidden="1" x14ac:dyDescent="0.2"/>
    <row r="198207" hidden="1" x14ac:dyDescent="0.2"/>
    <row r="198208" hidden="1" x14ac:dyDescent="0.2"/>
    <row r="198209" hidden="1" x14ac:dyDescent="0.2"/>
    <row r="198210" hidden="1" x14ac:dyDescent="0.2"/>
    <row r="198211" hidden="1" x14ac:dyDescent="0.2"/>
    <row r="198212" hidden="1" x14ac:dyDescent="0.2"/>
    <row r="198213" hidden="1" x14ac:dyDescent="0.2"/>
    <row r="198214" hidden="1" x14ac:dyDescent="0.2"/>
    <row r="198215" hidden="1" x14ac:dyDescent="0.2"/>
    <row r="198216" hidden="1" x14ac:dyDescent="0.2"/>
    <row r="198217" hidden="1" x14ac:dyDescent="0.2"/>
    <row r="198218" hidden="1" x14ac:dyDescent="0.2"/>
    <row r="198219" hidden="1" x14ac:dyDescent="0.2"/>
    <row r="198220" hidden="1" x14ac:dyDescent="0.2"/>
    <row r="198221" hidden="1" x14ac:dyDescent="0.2"/>
    <row r="198222" hidden="1" x14ac:dyDescent="0.2"/>
    <row r="198223" hidden="1" x14ac:dyDescent="0.2"/>
    <row r="198224" hidden="1" x14ac:dyDescent="0.2"/>
    <row r="198225" hidden="1" x14ac:dyDescent="0.2"/>
    <row r="198226" hidden="1" x14ac:dyDescent="0.2"/>
    <row r="198227" hidden="1" x14ac:dyDescent="0.2"/>
    <row r="198228" hidden="1" x14ac:dyDescent="0.2"/>
    <row r="198229" hidden="1" x14ac:dyDescent="0.2"/>
    <row r="198230" hidden="1" x14ac:dyDescent="0.2"/>
    <row r="198231" hidden="1" x14ac:dyDescent="0.2"/>
    <row r="198232" hidden="1" x14ac:dyDescent="0.2"/>
    <row r="198233" hidden="1" x14ac:dyDescent="0.2"/>
    <row r="198234" hidden="1" x14ac:dyDescent="0.2"/>
    <row r="198235" hidden="1" x14ac:dyDescent="0.2"/>
    <row r="198236" hidden="1" x14ac:dyDescent="0.2"/>
    <row r="198237" hidden="1" x14ac:dyDescent="0.2"/>
    <row r="198238" hidden="1" x14ac:dyDescent="0.2"/>
    <row r="198239" hidden="1" x14ac:dyDescent="0.2"/>
    <row r="198240" hidden="1" x14ac:dyDescent="0.2"/>
    <row r="198241" hidden="1" x14ac:dyDescent="0.2"/>
    <row r="198242" hidden="1" x14ac:dyDescent="0.2"/>
    <row r="198243" hidden="1" x14ac:dyDescent="0.2"/>
    <row r="198244" hidden="1" x14ac:dyDescent="0.2"/>
    <row r="198245" hidden="1" x14ac:dyDescent="0.2"/>
    <row r="198246" hidden="1" x14ac:dyDescent="0.2"/>
    <row r="198247" hidden="1" x14ac:dyDescent="0.2"/>
    <row r="198248" hidden="1" x14ac:dyDescent="0.2"/>
    <row r="198249" hidden="1" x14ac:dyDescent="0.2"/>
    <row r="198250" hidden="1" x14ac:dyDescent="0.2"/>
    <row r="198251" hidden="1" x14ac:dyDescent="0.2"/>
    <row r="198252" hidden="1" x14ac:dyDescent="0.2"/>
    <row r="198253" hidden="1" x14ac:dyDescent="0.2"/>
    <row r="198254" hidden="1" x14ac:dyDescent="0.2"/>
    <row r="198255" hidden="1" x14ac:dyDescent="0.2"/>
    <row r="198256" hidden="1" x14ac:dyDescent="0.2"/>
    <row r="198257" hidden="1" x14ac:dyDescent="0.2"/>
    <row r="198258" hidden="1" x14ac:dyDescent="0.2"/>
    <row r="198259" hidden="1" x14ac:dyDescent="0.2"/>
    <row r="198260" hidden="1" x14ac:dyDescent="0.2"/>
    <row r="198261" hidden="1" x14ac:dyDescent="0.2"/>
    <row r="198262" hidden="1" x14ac:dyDescent="0.2"/>
    <row r="198263" hidden="1" x14ac:dyDescent="0.2"/>
    <row r="198264" hidden="1" x14ac:dyDescent="0.2"/>
    <row r="198265" hidden="1" x14ac:dyDescent="0.2"/>
    <row r="198266" hidden="1" x14ac:dyDescent="0.2"/>
    <row r="198267" hidden="1" x14ac:dyDescent="0.2"/>
    <row r="198268" hidden="1" x14ac:dyDescent="0.2"/>
    <row r="198269" hidden="1" x14ac:dyDescent="0.2"/>
    <row r="198270" hidden="1" x14ac:dyDescent="0.2"/>
    <row r="198271" hidden="1" x14ac:dyDescent="0.2"/>
    <row r="198272" hidden="1" x14ac:dyDescent="0.2"/>
    <row r="198273" hidden="1" x14ac:dyDescent="0.2"/>
    <row r="198274" hidden="1" x14ac:dyDescent="0.2"/>
    <row r="198275" hidden="1" x14ac:dyDescent="0.2"/>
    <row r="198276" hidden="1" x14ac:dyDescent="0.2"/>
    <row r="198277" hidden="1" x14ac:dyDescent="0.2"/>
    <row r="198278" hidden="1" x14ac:dyDescent="0.2"/>
    <row r="198279" hidden="1" x14ac:dyDescent="0.2"/>
    <row r="198280" hidden="1" x14ac:dyDescent="0.2"/>
    <row r="198281" hidden="1" x14ac:dyDescent="0.2"/>
    <row r="198282" hidden="1" x14ac:dyDescent="0.2"/>
    <row r="198283" hidden="1" x14ac:dyDescent="0.2"/>
    <row r="198284" hidden="1" x14ac:dyDescent="0.2"/>
    <row r="198285" hidden="1" x14ac:dyDescent="0.2"/>
    <row r="198286" hidden="1" x14ac:dyDescent="0.2"/>
    <row r="198287" hidden="1" x14ac:dyDescent="0.2"/>
    <row r="198288" hidden="1" x14ac:dyDescent="0.2"/>
    <row r="198289" hidden="1" x14ac:dyDescent="0.2"/>
    <row r="198290" hidden="1" x14ac:dyDescent="0.2"/>
    <row r="198291" hidden="1" x14ac:dyDescent="0.2"/>
    <row r="198292" hidden="1" x14ac:dyDescent="0.2"/>
    <row r="198293" hidden="1" x14ac:dyDescent="0.2"/>
    <row r="198294" hidden="1" x14ac:dyDescent="0.2"/>
    <row r="198295" hidden="1" x14ac:dyDescent="0.2"/>
    <row r="198296" hidden="1" x14ac:dyDescent="0.2"/>
    <row r="198297" hidden="1" x14ac:dyDescent="0.2"/>
    <row r="198298" hidden="1" x14ac:dyDescent="0.2"/>
    <row r="198299" hidden="1" x14ac:dyDescent="0.2"/>
    <row r="198300" hidden="1" x14ac:dyDescent="0.2"/>
    <row r="198301" hidden="1" x14ac:dyDescent="0.2"/>
    <row r="198302" hidden="1" x14ac:dyDescent="0.2"/>
    <row r="198303" hidden="1" x14ac:dyDescent="0.2"/>
    <row r="198304" hidden="1" x14ac:dyDescent="0.2"/>
    <row r="198305" hidden="1" x14ac:dyDescent="0.2"/>
    <row r="198306" hidden="1" x14ac:dyDescent="0.2"/>
    <row r="198307" hidden="1" x14ac:dyDescent="0.2"/>
    <row r="198308" hidden="1" x14ac:dyDescent="0.2"/>
    <row r="198309" hidden="1" x14ac:dyDescent="0.2"/>
    <row r="198310" hidden="1" x14ac:dyDescent="0.2"/>
    <row r="198311" hidden="1" x14ac:dyDescent="0.2"/>
    <row r="198312" hidden="1" x14ac:dyDescent="0.2"/>
    <row r="198313" hidden="1" x14ac:dyDescent="0.2"/>
    <row r="198314" hidden="1" x14ac:dyDescent="0.2"/>
    <row r="198315" hidden="1" x14ac:dyDescent="0.2"/>
    <row r="198316" hidden="1" x14ac:dyDescent="0.2"/>
    <row r="198317" hidden="1" x14ac:dyDescent="0.2"/>
    <row r="198318" hidden="1" x14ac:dyDescent="0.2"/>
    <row r="198319" hidden="1" x14ac:dyDescent="0.2"/>
    <row r="198320" hidden="1" x14ac:dyDescent="0.2"/>
    <row r="198321" hidden="1" x14ac:dyDescent="0.2"/>
    <row r="198322" hidden="1" x14ac:dyDescent="0.2"/>
    <row r="198323" hidden="1" x14ac:dyDescent="0.2"/>
    <row r="198324" hidden="1" x14ac:dyDescent="0.2"/>
    <row r="198325" hidden="1" x14ac:dyDescent="0.2"/>
    <row r="198326" hidden="1" x14ac:dyDescent="0.2"/>
    <row r="198327" hidden="1" x14ac:dyDescent="0.2"/>
    <row r="198328" hidden="1" x14ac:dyDescent="0.2"/>
    <row r="198329" hidden="1" x14ac:dyDescent="0.2"/>
    <row r="198330" hidden="1" x14ac:dyDescent="0.2"/>
    <row r="198331" hidden="1" x14ac:dyDescent="0.2"/>
    <row r="198332" hidden="1" x14ac:dyDescent="0.2"/>
    <row r="198333" hidden="1" x14ac:dyDescent="0.2"/>
    <row r="198334" hidden="1" x14ac:dyDescent="0.2"/>
    <row r="198335" hidden="1" x14ac:dyDescent="0.2"/>
    <row r="198336" hidden="1" x14ac:dyDescent="0.2"/>
    <row r="198337" hidden="1" x14ac:dyDescent="0.2"/>
    <row r="198338" hidden="1" x14ac:dyDescent="0.2"/>
    <row r="198339" hidden="1" x14ac:dyDescent="0.2"/>
    <row r="198340" hidden="1" x14ac:dyDescent="0.2"/>
    <row r="198341" hidden="1" x14ac:dyDescent="0.2"/>
    <row r="198342" hidden="1" x14ac:dyDescent="0.2"/>
    <row r="198343" hidden="1" x14ac:dyDescent="0.2"/>
    <row r="198344" hidden="1" x14ac:dyDescent="0.2"/>
    <row r="198345" hidden="1" x14ac:dyDescent="0.2"/>
    <row r="198346" hidden="1" x14ac:dyDescent="0.2"/>
    <row r="198347" hidden="1" x14ac:dyDescent="0.2"/>
    <row r="198348" hidden="1" x14ac:dyDescent="0.2"/>
    <row r="198349" hidden="1" x14ac:dyDescent="0.2"/>
    <row r="198350" hidden="1" x14ac:dyDescent="0.2"/>
    <row r="198351" hidden="1" x14ac:dyDescent="0.2"/>
    <row r="198352" hidden="1" x14ac:dyDescent="0.2"/>
    <row r="198353" hidden="1" x14ac:dyDescent="0.2"/>
    <row r="198354" hidden="1" x14ac:dyDescent="0.2"/>
    <row r="198355" hidden="1" x14ac:dyDescent="0.2"/>
    <row r="198356" hidden="1" x14ac:dyDescent="0.2"/>
    <row r="198357" hidden="1" x14ac:dyDescent="0.2"/>
    <row r="198358" hidden="1" x14ac:dyDescent="0.2"/>
    <row r="198359" hidden="1" x14ac:dyDescent="0.2"/>
    <row r="198360" hidden="1" x14ac:dyDescent="0.2"/>
    <row r="198361" hidden="1" x14ac:dyDescent="0.2"/>
    <row r="198362" hidden="1" x14ac:dyDescent="0.2"/>
    <row r="198363" hidden="1" x14ac:dyDescent="0.2"/>
    <row r="198364" hidden="1" x14ac:dyDescent="0.2"/>
    <row r="198365" hidden="1" x14ac:dyDescent="0.2"/>
    <row r="198366" hidden="1" x14ac:dyDescent="0.2"/>
    <row r="198367" hidden="1" x14ac:dyDescent="0.2"/>
    <row r="198368" hidden="1" x14ac:dyDescent="0.2"/>
    <row r="198369" hidden="1" x14ac:dyDescent="0.2"/>
    <row r="198370" hidden="1" x14ac:dyDescent="0.2"/>
    <row r="198371" hidden="1" x14ac:dyDescent="0.2"/>
    <row r="198372" hidden="1" x14ac:dyDescent="0.2"/>
    <row r="198373" hidden="1" x14ac:dyDescent="0.2"/>
    <row r="198374" hidden="1" x14ac:dyDescent="0.2"/>
    <row r="198375" hidden="1" x14ac:dyDescent="0.2"/>
    <row r="198376" hidden="1" x14ac:dyDescent="0.2"/>
    <row r="198377" hidden="1" x14ac:dyDescent="0.2"/>
    <row r="198378" hidden="1" x14ac:dyDescent="0.2"/>
    <row r="198379" hidden="1" x14ac:dyDescent="0.2"/>
    <row r="198380" hidden="1" x14ac:dyDescent="0.2"/>
    <row r="198381" hidden="1" x14ac:dyDescent="0.2"/>
    <row r="198382" hidden="1" x14ac:dyDescent="0.2"/>
    <row r="198383" hidden="1" x14ac:dyDescent="0.2"/>
    <row r="198384" hidden="1" x14ac:dyDescent="0.2"/>
    <row r="198385" hidden="1" x14ac:dyDescent="0.2"/>
    <row r="198386" hidden="1" x14ac:dyDescent="0.2"/>
    <row r="198387" hidden="1" x14ac:dyDescent="0.2"/>
    <row r="198388" hidden="1" x14ac:dyDescent="0.2"/>
    <row r="198389" hidden="1" x14ac:dyDescent="0.2"/>
    <row r="198390" hidden="1" x14ac:dyDescent="0.2"/>
    <row r="198391" hidden="1" x14ac:dyDescent="0.2"/>
    <row r="198392" hidden="1" x14ac:dyDescent="0.2"/>
    <row r="198393" hidden="1" x14ac:dyDescent="0.2"/>
    <row r="198394" hidden="1" x14ac:dyDescent="0.2"/>
    <row r="198395" hidden="1" x14ac:dyDescent="0.2"/>
    <row r="198396" hidden="1" x14ac:dyDescent="0.2"/>
    <row r="198397" hidden="1" x14ac:dyDescent="0.2"/>
    <row r="198398" hidden="1" x14ac:dyDescent="0.2"/>
    <row r="198399" hidden="1" x14ac:dyDescent="0.2"/>
    <row r="198400" hidden="1" x14ac:dyDescent="0.2"/>
    <row r="198401" hidden="1" x14ac:dyDescent="0.2"/>
    <row r="198402" hidden="1" x14ac:dyDescent="0.2"/>
    <row r="198403" hidden="1" x14ac:dyDescent="0.2"/>
    <row r="198404" hidden="1" x14ac:dyDescent="0.2"/>
    <row r="198405" hidden="1" x14ac:dyDescent="0.2"/>
    <row r="198406" hidden="1" x14ac:dyDescent="0.2"/>
    <row r="198407" hidden="1" x14ac:dyDescent="0.2"/>
    <row r="198408" hidden="1" x14ac:dyDescent="0.2"/>
    <row r="198409" hidden="1" x14ac:dyDescent="0.2"/>
    <row r="198410" hidden="1" x14ac:dyDescent="0.2"/>
    <row r="198411" hidden="1" x14ac:dyDescent="0.2"/>
    <row r="198412" hidden="1" x14ac:dyDescent="0.2"/>
    <row r="198413" hidden="1" x14ac:dyDescent="0.2"/>
    <row r="198414" hidden="1" x14ac:dyDescent="0.2"/>
    <row r="198415" hidden="1" x14ac:dyDescent="0.2"/>
    <row r="198416" hidden="1" x14ac:dyDescent="0.2"/>
    <row r="198417" hidden="1" x14ac:dyDescent="0.2"/>
    <row r="198418" hidden="1" x14ac:dyDescent="0.2"/>
    <row r="198419" hidden="1" x14ac:dyDescent="0.2"/>
    <row r="198420" hidden="1" x14ac:dyDescent="0.2"/>
    <row r="198421" hidden="1" x14ac:dyDescent="0.2"/>
    <row r="198422" hidden="1" x14ac:dyDescent="0.2"/>
    <row r="198423" hidden="1" x14ac:dyDescent="0.2"/>
    <row r="198424" hidden="1" x14ac:dyDescent="0.2"/>
    <row r="198425" hidden="1" x14ac:dyDescent="0.2"/>
    <row r="198426" hidden="1" x14ac:dyDescent="0.2"/>
    <row r="198427" hidden="1" x14ac:dyDescent="0.2"/>
    <row r="198428" hidden="1" x14ac:dyDescent="0.2"/>
    <row r="198429" hidden="1" x14ac:dyDescent="0.2"/>
    <row r="198430" hidden="1" x14ac:dyDescent="0.2"/>
    <row r="198431" hidden="1" x14ac:dyDescent="0.2"/>
    <row r="198432" hidden="1" x14ac:dyDescent="0.2"/>
    <row r="198433" hidden="1" x14ac:dyDescent="0.2"/>
    <row r="198434" hidden="1" x14ac:dyDescent="0.2"/>
    <row r="198435" hidden="1" x14ac:dyDescent="0.2"/>
    <row r="198436" hidden="1" x14ac:dyDescent="0.2"/>
    <row r="198437" hidden="1" x14ac:dyDescent="0.2"/>
    <row r="198438" hidden="1" x14ac:dyDescent="0.2"/>
    <row r="198439" hidden="1" x14ac:dyDescent="0.2"/>
    <row r="198440" hidden="1" x14ac:dyDescent="0.2"/>
    <row r="198441" hidden="1" x14ac:dyDescent="0.2"/>
    <row r="198442" hidden="1" x14ac:dyDescent="0.2"/>
    <row r="198443" hidden="1" x14ac:dyDescent="0.2"/>
    <row r="198444" hidden="1" x14ac:dyDescent="0.2"/>
    <row r="198445" hidden="1" x14ac:dyDescent="0.2"/>
    <row r="198446" hidden="1" x14ac:dyDescent="0.2"/>
    <row r="198447" hidden="1" x14ac:dyDescent="0.2"/>
    <row r="198448" hidden="1" x14ac:dyDescent="0.2"/>
    <row r="198449" hidden="1" x14ac:dyDescent="0.2"/>
    <row r="198450" hidden="1" x14ac:dyDescent="0.2"/>
    <row r="198451" hidden="1" x14ac:dyDescent="0.2"/>
    <row r="198452" hidden="1" x14ac:dyDescent="0.2"/>
    <row r="198453" hidden="1" x14ac:dyDescent="0.2"/>
    <row r="198454" hidden="1" x14ac:dyDescent="0.2"/>
    <row r="198455" hidden="1" x14ac:dyDescent="0.2"/>
    <row r="198456" hidden="1" x14ac:dyDescent="0.2"/>
    <row r="198457" hidden="1" x14ac:dyDescent="0.2"/>
    <row r="198458" hidden="1" x14ac:dyDescent="0.2"/>
    <row r="198459" hidden="1" x14ac:dyDescent="0.2"/>
    <row r="198460" hidden="1" x14ac:dyDescent="0.2"/>
    <row r="198461" hidden="1" x14ac:dyDescent="0.2"/>
    <row r="198462" hidden="1" x14ac:dyDescent="0.2"/>
    <row r="198463" hidden="1" x14ac:dyDescent="0.2"/>
    <row r="198464" hidden="1" x14ac:dyDescent="0.2"/>
    <row r="198465" hidden="1" x14ac:dyDescent="0.2"/>
    <row r="198466" hidden="1" x14ac:dyDescent="0.2"/>
    <row r="198467" hidden="1" x14ac:dyDescent="0.2"/>
    <row r="198468" hidden="1" x14ac:dyDescent="0.2"/>
    <row r="198469" hidden="1" x14ac:dyDescent="0.2"/>
    <row r="198470" hidden="1" x14ac:dyDescent="0.2"/>
    <row r="198471" hidden="1" x14ac:dyDescent="0.2"/>
    <row r="198472" hidden="1" x14ac:dyDescent="0.2"/>
    <row r="198473" hidden="1" x14ac:dyDescent="0.2"/>
    <row r="198474" hidden="1" x14ac:dyDescent="0.2"/>
    <row r="198475" hidden="1" x14ac:dyDescent="0.2"/>
    <row r="198476" hidden="1" x14ac:dyDescent="0.2"/>
    <row r="198477" hidden="1" x14ac:dyDescent="0.2"/>
    <row r="198478" hidden="1" x14ac:dyDescent="0.2"/>
    <row r="198479" hidden="1" x14ac:dyDescent="0.2"/>
    <row r="198480" hidden="1" x14ac:dyDescent="0.2"/>
    <row r="198481" hidden="1" x14ac:dyDescent="0.2"/>
    <row r="198482" hidden="1" x14ac:dyDescent="0.2"/>
    <row r="198483" hidden="1" x14ac:dyDescent="0.2"/>
    <row r="198484" hidden="1" x14ac:dyDescent="0.2"/>
    <row r="198485" hidden="1" x14ac:dyDescent="0.2"/>
    <row r="198486" hidden="1" x14ac:dyDescent="0.2"/>
    <row r="198487" hidden="1" x14ac:dyDescent="0.2"/>
    <row r="198488" hidden="1" x14ac:dyDescent="0.2"/>
    <row r="198489" hidden="1" x14ac:dyDescent="0.2"/>
    <row r="198490" hidden="1" x14ac:dyDescent="0.2"/>
    <row r="198491" hidden="1" x14ac:dyDescent="0.2"/>
    <row r="198492" hidden="1" x14ac:dyDescent="0.2"/>
    <row r="198493" hidden="1" x14ac:dyDescent="0.2"/>
    <row r="198494" hidden="1" x14ac:dyDescent="0.2"/>
    <row r="198495" hidden="1" x14ac:dyDescent="0.2"/>
    <row r="198496" hidden="1" x14ac:dyDescent="0.2"/>
    <row r="198497" hidden="1" x14ac:dyDescent="0.2"/>
    <row r="198498" hidden="1" x14ac:dyDescent="0.2"/>
    <row r="198499" hidden="1" x14ac:dyDescent="0.2"/>
    <row r="198500" hidden="1" x14ac:dyDescent="0.2"/>
    <row r="198501" hidden="1" x14ac:dyDescent="0.2"/>
    <row r="198502" hidden="1" x14ac:dyDescent="0.2"/>
    <row r="198503" hidden="1" x14ac:dyDescent="0.2"/>
    <row r="198504" hidden="1" x14ac:dyDescent="0.2"/>
    <row r="198505" hidden="1" x14ac:dyDescent="0.2"/>
    <row r="198506" hidden="1" x14ac:dyDescent="0.2"/>
    <row r="198507" hidden="1" x14ac:dyDescent="0.2"/>
    <row r="198508" hidden="1" x14ac:dyDescent="0.2"/>
    <row r="198509" hidden="1" x14ac:dyDescent="0.2"/>
    <row r="198510" hidden="1" x14ac:dyDescent="0.2"/>
    <row r="198511" hidden="1" x14ac:dyDescent="0.2"/>
    <row r="198512" hidden="1" x14ac:dyDescent="0.2"/>
    <row r="198513" hidden="1" x14ac:dyDescent="0.2"/>
    <row r="198514" hidden="1" x14ac:dyDescent="0.2"/>
    <row r="198515" hidden="1" x14ac:dyDescent="0.2"/>
    <row r="198516" hidden="1" x14ac:dyDescent="0.2"/>
    <row r="198517" hidden="1" x14ac:dyDescent="0.2"/>
    <row r="198518" hidden="1" x14ac:dyDescent="0.2"/>
    <row r="198519" hidden="1" x14ac:dyDescent="0.2"/>
    <row r="198520" hidden="1" x14ac:dyDescent="0.2"/>
    <row r="198521" hidden="1" x14ac:dyDescent="0.2"/>
    <row r="198522" hidden="1" x14ac:dyDescent="0.2"/>
    <row r="198523" hidden="1" x14ac:dyDescent="0.2"/>
    <row r="198524" hidden="1" x14ac:dyDescent="0.2"/>
    <row r="198525" hidden="1" x14ac:dyDescent="0.2"/>
    <row r="198526" hidden="1" x14ac:dyDescent="0.2"/>
    <row r="198527" hidden="1" x14ac:dyDescent="0.2"/>
    <row r="198528" hidden="1" x14ac:dyDescent="0.2"/>
    <row r="198529" hidden="1" x14ac:dyDescent="0.2"/>
    <row r="198530" hidden="1" x14ac:dyDescent="0.2"/>
    <row r="198531" hidden="1" x14ac:dyDescent="0.2"/>
    <row r="198532" hidden="1" x14ac:dyDescent="0.2"/>
    <row r="198533" hidden="1" x14ac:dyDescent="0.2"/>
    <row r="198534" hidden="1" x14ac:dyDescent="0.2"/>
    <row r="198535" hidden="1" x14ac:dyDescent="0.2"/>
    <row r="198536" hidden="1" x14ac:dyDescent="0.2"/>
    <row r="198537" hidden="1" x14ac:dyDescent="0.2"/>
    <row r="198538" hidden="1" x14ac:dyDescent="0.2"/>
    <row r="198539" hidden="1" x14ac:dyDescent="0.2"/>
    <row r="198540" hidden="1" x14ac:dyDescent="0.2"/>
    <row r="198541" hidden="1" x14ac:dyDescent="0.2"/>
    <row r="198542" hidden="1" x14ac:dyDescent="0.2"/>
    <row r="198543" hidden="1" x14ac:dyDescent="0.2"/>
    <row r="198544" hidden="1" x14ac:dyDescent="0.2"/>
    <row r="198545" hidden="1" x14ac:dyDescent="0.2"/>
    <row r="198546" hidden="1" x14ac:dyDescent="0.2"/>
    <row r="198547" hidden="1" x14ac:dyDescent="0.2"/>
    <row r="198548" hidden="1" x14ac:dyDescent="0.2"/>
    <row r="198549" hidden="1" x14ac:dyDescent="0.2"/>
    <row r="198550" hidden="1" x14ac:dyDescent="0.2"/>
    <row r="198551" hidden="1" x14ac:dyDescent="0.2"/>
    <row r="198552" hidden="1" x14ac:dyDescent="0.2"/>
    <row r="198553" hidden="1" x14ac:dyDescent="0.2"/>
    <row r="198554" hidden="1" x14ac:dyDescent="0.2"/>
    <row r="198555" hidden="1" x14ac:dyDescent="0.2"/>
    <row r="198556" hidden="1" x14ac:dyDescent="0.2"/>
    <row r="198557" hidden="1" x14ac:dyDescent="0.2"/>
    <row r="198558" hidden="1" x14ac:dyDescent="0.2"/>
    <row r="198559" hidden="1" x14ac:dyDescent="0.2"/>
    <row r="198560" hidden="1" x14ac:dyDescent="0.2"/>
    <row r="198561" hidden="1" x14ac:dyDescent="0.2"/>
    <row r="198562" hidden="1" x14ac:dyDescent="0.2"/>
    <row r="198563" hidden="1" x14ac:dyDescent="0.2"/>
    <row r="198564" hidden="1" x14ac:dyDescent="0.2"/>
    <row r="198565" hidden="1" x14ac:dyDescent="0.2"/>
    <row r="198566" hidden="1" x14ac:dyDescent="0.2"/>
    <row r="198567" hidden="1" x14ac:dyDescent="0.2"/>
    <row r="198568" hidden="1" x14ac:dyDescent="0.2"/>
    <row r="198569" hidden="1" x14ac:dyDescent="0.2"/>
    <row r="198570" hidden="1" x14ac:dyDescent="0.2"/>
    <row r="198571" hidden="1" x14ac:dyDescent="0.2"/>
    <row r="198572" hidden="1" x14ac:dyDescent="0.2"/>
    <row r="198573" hidden="1" x14ac:dyDescent="0.2"/>
    <row r="198574" hidden="1" x14ac:dyDescent="0.2"/>
    <row r="198575" hidden="1" x14ac:dyDescent="0.2"/>
    <row r="198576" hidden="1" x14ac:dyDescent="0.2"/>
    <row r="198577" hidden="1" x14ac:dyDescent="0.2"/>
    <row r="198578" hidden="1" x14ac:dyDescent="0.2"/>
    <row r="198579" hidden="1" x14ac:dyDescent="0.2"/>
    <row r="198580" hidden="1" x14ac:dyDescent="0.2"/>
    <row r="198581" hidden="1" x14ac:dyDescent="0.2"/>
    <row r="198582" hidden="1" x14ac:dyDescent="0.2"/>
    <row r="198583" hidden="1" x14ac:dyDescent="0.2"/>
    <row r="198584" hidden="1" x14ac:dyDescent="0.2"/>
    <row r="198585" hidden="1" x14ac:dyDescent="0.2"/>
    <row r="198586" hidden="1" x14ac:dyDescent="0.2"/>
    <row r="198587" hidden="1" x14ac:dyDescent="0.2"/>
    <row r="198588" hidden="1" x14ac:dyDescent="0.2"/>
    <row r="198589" hidden="1" x14ac:dyDescent="0.2"/>
    <row r="198590" hidden="1" x14ac:dyDescent="0.2"/>
    <row r="198591" hidden="1" x14ac:dyDescent="0.2"/>
    <row r="198592" hidden="1" x14ac:dyDescent="0.2"/>
    <row r="198593" hidden="1" x14ac:dyDescent="0.2"/>
    <row r="198594" hidden="1" x14ac:dyDescent="0.2"/>
    <row r="198595" hidden="1" x14ac:dyDescent="0.2"/>
    <row r="198596" hidden="1" x14ac:dyDescent="0.2"/>
    <row r="198597" hidden="1" x14ac:dyDescent="0.2"/>
    <row r="198598" hidden="1" x14ac:dyDescent="0.2"/>
    <row r="198599" hidden="1" x14ac:dyDescent="0.2"/>
    <row r="198600" hidden="1" x14ac:dyDescent="0.2"/>
    <row r="198601" hidden="1" x14ac:dyDescent="0.2"/>
    <row r="198602" hidden="1" x14ac:dyDescent="0.2"/>
    <row r="198603" hidden="1" x14ac:dyDescent="0.2"/>
    <row r="198604" hidden="1" x14ac:dyDescent="0.2"/>
    <row r="198605" hidden="1" x14ac:dyDescent="0.2"/>
    <row r="198606" hidden="1" x14ac:dyDescent="0.2"/>
    <row r="198607" hidden="1" x14ac:dyDescent="0.2"/>
    <row r="198608" hidden="1" x14ac:dyDescent="0.2"/>
    <row r="198609" hidden="1" x14ac:dyDescent="0.2"/>
    <row r="198610" hidden="1" x14ac:dyDescent="0.2"/>
    <row r="198611" hidden="1" x14ac:dyDescent="0.2"/>
    <row r="198612" hidden="1" x14ac:dyDescent="0.2"/>
    <row r="198613" hidden="1" x14ac:dyDescent="0.2"/>
    <row r="198614" hidden="1" x14ac:dyDescent="0.2"/>
    <row r="198615" hidden="1" x14ac:dyDescent="0.2"/>
    <row r="198616" hidden="1" x14ac:dyDescent="0.2"/>
    <row r="198617" hidden="1" x14ac:dyDescent="0.2"/>
    <row r="198618" hidden="1" x14ac:dyDescent="0.2"/>
    <row r="198619" hidden="1" x14ac:dyDescent="0.2"/>
    <row r="198620" hidden="1" x14ac:dyDescent="0.2"/>
    <row r="198621" hidden="1" x14ac:dyDescent="0.2"/>
    <row r="198622" hidden="1" x14ac:dyDescent="0.2"/>
    <row r="198623" hidden="1" x14ac:dyDescent="0.2"/>
    <row r="198624" hidden="1" x14ac:dyDescent="0.2"/>
    <row r="198625" hidden="1" x14ac:dyDescent="0.2"/>
    <row r="198626" hidden="1" x14ac:dyDescent="0.2"/>
    <row r="198627" hidden="1" x14ac:dyDescent="0.2"/>
    <row r="198628" hidden="1" x14ac:dyDescent="0.2"/>
    <row r="198629" hidden="1" x14ac:dyDescent="0.2"/>
    <row r="198630" hidden="1" x14ac:dyDescent="0.2"/>
    <row r="198631" hidden="1" x14ac:dyDescent="0.2"/>
    <row r="198632" hidden="1" x14ac:dyDescent="0.2"/>
    <row r="198633" hidden="1" x14ac:dyDescent="0.2"/>
    <row r="198634" hidden="1" x14ac:dyDescent="0.2"/>
    <row r="198635" hidden="1" x14ac:dyDescent="0.2"/>
    <row r="198636" hidden="1" x14ac:dyDescent="0.2"/>
    <row r="198637" hidden="1" x14ac:dyDescent="0.2"/>
    <row r="198638" hidden="1" x14ac:dyDescent="0.2"/>
    <row r="198639" hidden="1" x14ac:dyDescent="0.2"/>
    <row r="198640" hidden="1" x14ac:dyDescent="0.2"/>
    <row r="198641" hidden="1" x14ac:dyDescent="0.2"/>
    <row r="198642" hidden="1" x14ac:dyDescent="0.2"/>
    <row r="198643" hidden="1" x14ac:dyDescent="0.2"/>
    <row r="198644" hidden="1" x14ac:dyDescent="0.2"/>
    <row r="198645" hidden="1" x14ac:dyDescent="0.2"/>
    <row r="198646" hidden="1" x14ac:dyDescent="0.2"/>
    <row r="198647" hidden="1" x14ac:dyDescent="0.2"/>
    <row r="198648" hidden="1" x14ac:dyDescent="0.2"/>
    <row r="198649" hidden="1" x14ac:dyDescent="0.2"/>
    <row r="198650" hidden="1" x14ac:dyDescent="0.2"/>
    <row r="198651" hidden="1" x14ac:dyDescent="0.2"/>
    <row r="198652" hidden="1" x14ac:dyDescent="0.2"/>
    <row r="198653" hidden="1" x14ac:dyDescent="0.2"/>
    <row r="198654" hidden="1" x14ac:dyDescent="0.2"/>
    <row r="198655" hidden="1" x14ac:dyDescent="0.2"/>
    <row r="198656" hidden="1" x14ac:dyDescent="0.2"/>
    <row r="198657" hidden="1" x14ac:dyDescent="0.2"/>
    <row r="198658" hidden="1" x14ac:dyDescent="0.2"/>
    <row r="198659" hidden="1" x14ac:dyDescent="0.2"/>
    <row r="198660" hidden="1" x14ac:dyDescent="0.2"/>
    <row r="198661" hidden="1" x14ac:dyDescent="0.2"/>
    <row r="198662" hidden="1" x14ac:dyDescent="0.2"/>
    <row r="198663" hidden="1" x14ac:dyDescent="0.2"/>
    <row r="198664" hidden="1" x14ac:dyDescent="0.2"/>
    <row r="198665" hidden="1" x14ac:dyDescent="0.2"/>
    <row r="198666" hidden="1" x14ac:dyDescent="0.2"/>
    <row r="198667" hidden="1" x14ac:dyDescent="0.2"/>
    <row r="198668" hidden="1" x14ac:dyDescent="0.2"/>
    <row r="198669" hidden="1" x14ac:dyDescent="0.2"/>
    <row r="198670" hidden="1" x14ac:dyDescent="0.2"/>
    <row r="198671" hidden="1" x14ac:dyDescent="0.2"/>
    <row r="198672" hidden="1" x14ac:dyDescent="0.2"/>
    <row r="198673" hidden="1" x14ac:dyDescent="0.2"/>
    <row r="198674" hidden="1" x14ac:dyDescent="0.2"/>
    <row r="198675" hidden="1" x14ac:dyDescent="0.2"/>
    <row r="198676" hidden="1" x14ac:dyDescent="0.2"/>
    <row r="198677" hidden="1" x14ac:dyDescent="0.2"/>
    <row r="198678" hidden="1" x14ac:dyDescent="0.2"/>
    <row r="198679" hidden="1" x14ac:dyDescent="0.2"/>
    <row r="198680" hidden="1" x14ac:dyDescent="0.2"/>
    <row r="198681" hidden="1" x14ac:dyDescent="0.2"/>
    <row r="198682" hidden="1" x14ac:dyDescent="0.2"/>
    <row r="198683" hidden="1" x14ac:dyDescent="0.2"/>
    <row r="198684" hidden="1" x14ac:dyDescent="0.2"/>
    <row r="198685" hidden="1" x14ac:dyDescent="0.2"/>
    <row r="198686" hidden="1" x14ac:dyDescent="0.2"/>
    <row r="198687" hidden="1" x14ac:dyDescent="0.2"/>
    <row r="198688" hidden="1" x14ac:dyDescent="0.2"/>
    <row r="198689" hidden="1" x14ac:dyDescent="0.2"/>
    <row r="198690" hidden="1" x14ac:dyDescent="0.2"/>
    <row r="198691" hidden="1" x14ac:dyDescent="0.2"/>
    <row r="198692" hidden="1" x14ac:dyDescent="0.2"/>
    <row r="198693" hidden="1" x14ac:dyDescent="0.2"/>
    <row r="198694" hidden="1" x14ac:dyDescent="0.2"/>
    <row r="198695" hidden="1" x14ac:dyDescent="0.2"/>
    <row r="198696" hidden="1" x14ac:dyDescent="0.2"/>
    <row r="198697" hidden="1" x14ac:dyDescent="0.2"/>
    <row r="198698" hidden="1" x14ac:dyDescent="0.2"/>
    <row r="198699" hidden="1" x14ac:dyDescent="0.2"/>
    <row r="198700" hidden="1" x14ac:dyDescent="0.2"/>
    <row r="198701" hidden="1" x14ac:dyDescent="0.2"/>
    <row r="198702" hidden="1" x14ac:dyDescent="0.2"/>
    <row r="198703" hidden="1" x14ac:dyDescent="0.2"/>
    <row r="198704" hidden="1" x14ac:dyDescent="0.2"/>
    <row r="198705" hidden="1" x14ac:dyDescent="0.2"/>
    <row r="198706" hidden="1" x14ac:dyDescent="0.2"/>
    <row r="198707" hidden="1" x14ac:dyDescent="0.2"/>
    <row r="198708" hidden="1" x14ac:dyDescent="0.2"/>
    <row r="198709" hidden="1" x14ac:dyDescent="0.2"/>
    <row r="198710" hidden="1" x14ac:dyDescent="0.2"/>
    <row r="198711" hidden="1" x14ac:dyDescent="0.2"/>
    <row r="198712" hidden="1" x14ac:dyDescent="0.2"/>
    <row r="198713" hidden="1" x14ac:dyDescent="0.2"/>
    <row r="198714" hidden="1" x14ac:dyDescent="0.2"/>
    <row r="198715" hidden="1" x14ac:dyDescent="0.2"/>
    <row r="198716" hidden="1" x14ac:dyDescent="0.2"/>
    <row r="198717" hidden="1" x14ac:dyDescent="0.2"/>
    <row r="198718" hidden="1" x14ac:dyDescent="0.2"/>
    <row r="198719" hidden="1" x14ac:dyDescent="0.2"/>
    <row r="198720" hidden="1" x14ac:dyDescent="0.2"/>
    <row r="198721" hidden="1" x14ac:dyDescent="0.2"/>
    <row r="198722" hidden="1" x14ac:dyDescent="0.2"/>
    <row r="198723" hidden="1" x14ac:dyDescent="0.2"/>
    <row r="198724" hidden="1" x14ac:dyDescent="0.2"/>
    <row r="198725" hidden="1" x14ac:dyDescent="0.2"/>
    <row r="198726" hidden="1" x14ac:dyDescent="0.2"/>
    <row r="198727" hidden="1" x14ac:dyDescent="0.2"/>
    <row r="198728" hidden="1" x14ac:dyDescent="0.2"/>
    <row r="198729" hidden="1" x14ac:dyDescent="0.2"/>
    <row r="198730" hidden="1" x14ac:dyDescent="0.2"/>
    <row r="198731" hidden="1" x14ac:dyDescent="0.2"/>
    <row r="198732" hidden="1" x14ac:dyDescent="0.2"/>
    <row r="198733" hidden="1" x14ac:dyDescent="0.2"/>
    <row r="198734" hidden="1" x14ac:dyDescent="0.2"/>
    <row r="198735" hidden="1" x14ac:dyDescent="0.2"/>
    <row r="198736" hidden="1" x14ac:dyDescent="0.2"/>
    <row r="198737" hidden="1" x14ac:dyDescent="0.2"/>
    <row r="198738" hidden="1" x14ac:dyDescent="0.2"/>
    <row r="198739" hidden="1" x14ac:dyDescent="0.2"/>
    <row r="198740" hidden="1" x14ac:dyDescent="0.2"/>
    <row r="198741" hidden="1" x14ac:dyDescent="0.2"/>
    <row r="198742" hidden="1" x14ac:dyDescent="0.2"/>
    <row r="198743" hidden="1" x14ac:dyDescent="0.2"/>
    <row r="198744" hidden="1" x14ac:dyDescent="0.2"/>
    <row r="198745" hidden="1" x14ac:dyDescent="0.2"/>
    <row r="198746" hidden="1" x14ac:dyDescent="0.2"/>
    <row r="198747" hidden="1" x14ac:dyDescent="0.2"/>
    <row r="198748" hidden="1" x14ac:dyDescent="0.2"/>
    <row r="198749" hidden="1" x14ac:dyDescent="0.2"/>
    <row r="198750" hidden="1" x14ac:dyDescent="0.2"/>
    <row r="198751" hidden="1" x14ac:dyDescent="0.2"/>
    <row r="198752" hidden="1" x14ac:dyDescent="0.2"/>
    <row r="198753" hidden="1" x14ac:dyDescent="0.2"/>
    <row r="198754" hidden="1" x14ac:dyDescent="0.2"/>
    <row r="198755" hidden="1" x14ac:dyDescent="0.2"/>
    <row r="198756" hidden="1" x14ac:dyDescent="0.2"/>
    <row r="198757" hidden="1" x14ac:dyDescent="0.2"/>
    <row r="198758" hidden="1" x14ac:dyDescent="0.2"/>
    <row r="198759" hidden="1" x14ac:dyDescent="0.2"/>
    <row r="198760" hidden="1" x14ac:dyDescent="0.2"/>
    <row r="198761" hidden="1" x14ac:dyDescent="0.2"/>
    <row r="198762" hidden="1" x14ac:dyDescent="0.2"/>
    <row r="198763" hidden="1" x14ac:dyDescent="0.2"/>
    <row r="198764" hidden="1" x14ac:dyDescent="0.2"/>
    <row r="198765" hidden="1" x14ac:dyDescent="0.2"/>
    <row r="198766" hidden="1" x14ac:dyDescent="0.2"/>
    <row r="198767" hidden="1" x14ac:dyDescent="0.2"/>
    <row r="198768" hidden="1" x14ac:dyDescent="0.2"/>
    <row r="198769" hidden="1" x14ac:dyDescent="0.2"/>
    <row r="198770" hidden="1" x14ac:dyDescent="0.2"/>
    <row r="198771" hidden="1" x14ac:dyDescent="0.2"/>
    <row r="198772" hidden="1" x14ac:dyDescent="0.2"/>
    <row r="198773" hidden="1" x14ac:dyDescent="0.2"/>
    <row r="198774" hidden="1" x14ac:dyDescent="0.2"/>
    <row r="198775" hidden="1" x14ac:dyDescent="0.2"/>
    <row r="198776" hidden="1" x14ac:dyDescent="0.2"/>
    <row r="198777" hidden="1" x14ac:dyDescent="0.2"/>
    <row r="198778" hidden="1" x14ac:dyDescent="0.2"/>
    <row r="198779" hidden="1" x14ac:dyDescent="0.2"/>
    <row r="198780" hidden="1" x14ac:dyDescent="0.2"/>
    <row r="198781" hidden="1" x14ac:dyDescent="0.2"/>
    <row r="198782" hidden="1" x14ac:dyDescent="0.2"/>
    <row r="198783" hidden="1" x14ac:dyDescent="0.2"/>
    <row r="198784" hidden="1" x14ac:dyDescent="0.2"/>
    <row r="198785" hidden="1" x14ac:dyDescent="0.2"/>
    <row r="198786" hidden="1" x14ac:dyDescent="0.2"/>
    <row r="198787" hidden="1" x14ac:dyDescent="0.2"/>
    <row r="198788" hidden="1" x14ac:dyDescent="0.2"/>
    <row r="198789" hidden="1" x14ac:dyDescent="0.2"/>
    <row r="198790" hidden="1" x14ac:dyDescent="0.2"/>
    <row r="198791" hidden="1" x14ac:dyDescent="0.2"/>
    <row r="198792" hidden="1" x14ac:dyDescent="0.2"/>
    <row r="198793" hidden="1" x14ac:dyDescent="0.2"/>
    <row r="198794" hidden="1" x14ac:dyDescent="0.2"/>
    <row r="198795" hidden="1" x14ac:dyDescent="0.2"/>
    <row r="198796" hidden="1" x14ac:dyDescent="0.2"/>
    <row r="198797" hidden="1" x14ac:dyDescent="0.2"/>
    <row r="198798" hidden="1" x14ac:dyDescent="0.2"/>
    <row r="198799" hidden="1" x14ac:dyDescent="0.2"/>
    <row r="198800" hidden="1" x14ac:dyDescent="0.2"/>
    <row r="198801" hidden="1" x14ac:dyDescent="0.2"/>
    <row r="198802" hidden="1" x14ac:dyDescent="0.2"/>
    <row r="198803" hidden="1" x14ac:dyDescent="0.2"/>
    <row r="198804" hidden="1" x14ac:dyDescent="0.2"/>
    <row r="198805" hidden="1" x14ac:dyDescent="0.2"/>
    <row r="198806" hidden="1" x14ac:dyDescent="0.2"/>
    <row r="198807" hidden="1" x14ac:dyDescent="0.2"/>
    <row r="198808" hidden="1" x14ac:dyDescent="0.2"/>
    <row r="198809" hidden="1" x14ac:dyDescent="0.2"/>
    <row r="198810" hidden="1" x14ac:dyDescent="0.2"/>
    <row r="198811" hidden="1" x14ac:dyDescent="0.2"/>
    <row r="198812" hidden="1" x14ac:dyDescent="0.2"/>
    <row r="198813" hidden="1" x14ac:dyDescent="0.2"/>
    <row r="198814" hidden="1" x14ac:dyDescent="0.2"/>
    <row r="198815" hidden="1" x14ac:dyDescent="0.2"/>
    <row r="198816" hidden="1" x14ac:dyDescent="0.2"/>
    <row r="198817" hidden="1" x14ac:dyDescent="0.2"/>
    <row r="198818" hidden="1" x14ac:dyDescent="0.2"/>
    <row r="198819" hidden="1" x14ac:dyDescent="0.2"/>
    <row r="198820" hidden="1" x14ac:dyDescent="0.2"/>
    <row r="198821" hidden="1" x14ac:dyDescent="0.2"/>
    <row r="198822" hidden="1" x14ac:dyDescent="0.2"/>
    <row r="198823" hidden="1" x14ac:dyDescent="0.2"/>
    <row r="198824" hidden="1" x14ac:dyDescent="0.2"/>
    <row r="198825" hidden="1" x14ac:dyDescent="0.2"/>
    <row r="198826" hidden="1" x14ac:dyDescent="0.2"/>
    <row r="198827" hidden="1" x14ac:dyDescent="0.2"/>
    <row r="198828" hidden="1" x14ac:dyDescent="0.2"/>
    <row r="198829" hidden="1" x14ac:dyDescent="0.2"/>
    <row r="198830" hidden="1" x14ac:dyDescent="0.2"/>
    <row r="198831" hidden="1" x14ac:dyDescent="0.2"/>
    <row r="198832" hidden="1" x14ac:dyDescent="0.2"/>
    <row r="198833" hidden="1" x14ac:dyDescent="0.2"/>
    <row r="198834" hidden="1" x14ac:dyDescent="0.2"/>
    <row r="198835" hidden="1" x14ac:dyDescent="0.2"/>
    <row r="198836" hidden="1" x14ac:dyDescent="0.2"/>
    <row r="198837" hidden="1" x14ac:dyDescent="0.2"/>
    <row r="198838" hidden="1" x14ac:dyDescent="0.2"/>
    <row r="198839" hidden="1" x14ac:dyDescent="0.2"/>
    <row r="198840" hidden="1" x14ac:dyDescent="0.2"/>
    <row r="198841" hidden="1" x14ac:dyDescent="0.2"/>
    <row r="198842" hidden="1" x14ac:dyDescent="0.2"/>
    <row r="198843" hidden="1" x14ac:dyDescent="0.2"/>
    <row r="198844" hidden="1" x14ac:dyDescent="0.2"/>
    <row r="198845" hidden="1" x14ac:dyDescent="0.2"/>
    <row r="198846" hidden="1" x14ac:dyDescent="0.2"/>
    <row r="198847" hidden="1" x14ac:dyDescent="0.2"/>
    <row r="198848" hidden="1" x14ac:dyDescent="0.2"/>
    <row r="198849" hidden="1" x14ac:dyDescent="0.2"/>
    <row r="198850" hidden="1" x14ac:dyDescent="0.2"/>
    <row r="198851" hidden="1" x14ac:dyDescent="0.2"/>
    <row r="198852" hidden="1" x14ac:dyDescent="0.2"/>
    <row r="198853" hidden="1" x14ac:dyDescent="0.2"/>
    <row r="198854" hidden="1" x14ac:dyDescent="0.2"/>
    <row r="198855" hidden="1" x14ac:dyDescent="0.2"/>
    <row r="198856" hidden="1" x14ac:dyDescent="0.2"/>
    <row r="198857" hidden="1" x14ac:dyDescent="0.2"/>
    <row r="198858" hidden="1" x14ac:dyDescent="0.2"/>
    <row r="198859" hidden="1" x14ac:dyDescent="0.2"/>
    <row r="198860" hidden="1" x14ac:dyDescent="0.2"/>
    <row r="198861" hidden="1" x14ac:dyDescent="0.2"/>
    <row r="198862" hidden="1" x14ac:dyDescent="0.2"/>
    <row r="198863" hidden="1" x14ac:dyDescent="0.2"/>
    <row r="198864" hidden="1" x14ac:dyDescent="0.2"/>
    <row r="198865" hidden="1" x14ac:dyDescent="0.2"/>
    <row r="198866" hidden="1" x14ac:dyDescent="0.2"/>
    <row r="198867" hidden="1" x14ac:dyDescent="0.2"/>
    <row r="198868" hidden="1" x14ac:dyDescent="0.2"/>
    <row r="198869" hidden="1" x14ac:dyDescent="0.2"/>
    <row r="198870" hidden="1" x14ac:dyDescent="0.2"/>
    <row r="198871" hidden="1" x14ac:dyDescent="0.2"/>
    <row r="198872" hidden="1" x14ac:dyDescent="0.2"/>
    <row r="198873" hidden="1" x14ac:dyDescent="0.2"/>
    <row r="198874" hidden="1" x14ac:dyDescent="0.2"/>
    <row r="198875" hidden="1" x14ac:dyDescent="0.2"/>
    <row r="198876" hidden="1" x14ac:dyDescent="0.2"/>
    <row r="198877" hidden="1" x14ac:dyDescent="0.2"/>
    <row r="198878" hidden="1" x14ac:dyDescent="0.2"/>
    <row r="198879" hidden="1" x14ac:dyDescent="0.2"/>
    <row r="198880" hidden="1" x14ac:dyDescent="0.2"/>
    <row r="198881" hidden="1" x14ac:dyDescent="0.2"/>
    <row r="198882" hidden="1" x14ac:dyDescent="0.2"/>
    <row r="198883" hidden="1" x14ac:dyDescent="0.2"/>
    <row r="198884" hidden="1" x14ac:dyDescent="0.2"/>
    <row r="198885" hidden="1" x14ac:dyDescent="0.2"/>
    <row r="198886" hidden="1" x14ac:dyDescent="0.2"/>
    <row r="198887" hidden="1" x14ac:dyDescent="0.2"/>
    <row r="198888" hidden="1" x14ac:dyDescent="0.2"/>
    <row r="198889" hidden="1" x14ac:dyDescent="0.2"/>
    <row r="198890" hidden="1" x14ac:dyDescent="0.2"/>
    <row r="198891" hidden="1" x14ac:dyDescent="0.2"/>
    <row r="198892" hidden="1" x14ac:dyDescent="0.2"/>
    <row r="198893" hidden="1" x14ac:dyDescent="0.2"/>
    <row r="198894" hidden="1" x14ac:dyDescent="0.2"/>
    <row r="198895" hidden="1" x14ac:dyDescent="0.2"/>
    <row r="198896" hidden="1" x14ac:dyDescent="0.2"/>
    <row r="198897" hidden="1" x14ac:dyDescent="0.2"/>
    <row r="198898" hidden="1" x14ac:dyDescent="0.2"/>
    <row r="198899" hidden="1" x14ac:dyDescent="0.2"/>
    <row r="198900" hidden="1" x14ac:dyDescent="0.2"/>
    <row r="198901" hidden="1" x14ac:dyDescent="0.2"/>
    <row r="198902" hidden="1" x14ac:dyDescent="0.2"/>
    <row r="198903" hidden="1" x14ac:dyDescent="0.2"/>
    <row r="198904" hidden="1" x14ac:dyDescent="0.2"/>
    <row r="198905" hidden="1" x14ac:dyDescent="0.2"/>
    <row r="198906" hidden="1" x14ac:dyDescent="0.2"/>
    <row r="198907" hidden="1" x14ac:dyDescent="0.2"/>
    <row r="198908" hidden="1" x14ac:dyDescent="0.2"/>
    <row r="198909" hidden="1" x14ac:dyDescent="0.2"/>
    <row r="198910" hidden="1" x14ac:dyDescent="0.2"/>
    <row r="198911" hidden="1" x14ac:dyDescent="0.2"/>
    <row r="198912" hidden="1" x14ac:dyDescent="0.2"/>
    <row r="198913" hidden="1" x14ac:dyDescent="0.2"/>
    <row r="198914" hidden="1" x14ac:dyDescent="0.2"/>
    <row r="198915" hidden="1" x14ac:dyDescent="0.2"/>
    <row r="198916" hidden="1" x14ac:dyDescent="0.2"/>
    <row r="198917" hidden="1" x14ac:dyDescent="0.2"/>
    <row r="198918" hidden="1" x14ac:dyDescent="0.2"/>
    <row r="198919" hidden="1" x14ac:dyDescent="0.2"/>
    <row r="198920" hidden="1" x14ac:dyDescent="0.2"/>
    <row r="198921" hidden="1" x14ac:dyDescent="0.2"/>
    <row r="198922" hidden="1" x14ac:dyDescent="0.2"/>
    <row r="198923" hidden="1" x14ac:dyDescent="0.2"/>
    <row r="198924" hidden="1" x14ac:dyDescent="0.2"/>
    <row r="198925" hidden="1" x14ac:dyDescent="0.2"/>
    <row r="198926" hidden="1" x14ac:dyDescent="0.2"/>
    <row r="198927" hidden="1" x14ac:dyDescent="0.2"/>
    <row r="198928" hidden="1" x14ac:dyDescent="0.2"/>
    <row r="198929" hidden="1" x14ac:dyDescent="0.2"/>
    <row r="198930" hidden="1" x14ac:dyDescent="0.2"/>
    <row r="198931" hidden="1" x14ac:dyDescent="0.2"/>
    <row r="198932" hidden="1" x14ac:dyDescent="0.2"/>
    <row r="198933" hidden="1" x14ac:dyDescent="0.2"/>
    <row r="198934" hidden="1" x14ac:dyDescent="0.2"/>
    <row r="198935" hidden="1" x14ac:dyDescent="0.2"/>
    <row r="198936" hidden="1" x14ac:dyDescent="0.2"/>
    <row r="198937" hidden="1" x14ac:dyDescent="0.2"/>
    <row r="198938" hidden="1" x14ac:dyDescent="0.2"/>
    <row r="198939" hidden="1" x14ac:dyDescent="0.2"/>
    <row r="198940" hidden="1" x14ac:dyDescent="0.2"/>
    <row r="198941" hidden="1" x14ac:dyDescent="0.2"/>
    <row r="198942" hidden="1" x14ac:dyDescent="0.2"/>
    <row r="198943" hidden="1" x14ac:dyDescent="0.2"/>
    <row r="198944" hidden="1" x14ac:dyDescent="0.2"/>
    <row r="198945" hidden="1" x14ac:dyDescent="0.2"/>
    <row r="198946" hidden="1" x14ac:dyDescent="0.2"/>
    <row r="198947" hidden="1" x14ac:dyDescent="0.2"/>
    <row r="198948" hidden="1" x14ac:dyDescent="0.2"/>
    <row r="198949" hidden="1" x14ac:dyDescent="0.2"/>
    <row r="198950" hidden="1" x14ac:dyDescent="0.2"/>
    <row r="198951" hidden="1" x14ac:dyDescent="0.2"/>
    <row r="198952" hidden="1" x14ac:dyDescent="0.2"/>
    <row r="198953" hidden="1" x14ac:dyDescent="0.2"/>
    <row r="198954" hidden="1" x14ac:dyDescent="0.2"/>
    <row r="198955" hidden="1" x14ac:dyDescent="0.2"/>
    <row r="198956" hidden="1" x14ac:dyDescent="0.2"/>
    <row r="198957" hidden="1" x14ac:dyDescent="0.2"/>
    <row r="198958" hidden="1" x14ac:dyDescent="0.2"/>
    <row r="198959" hidden="1" x14ac:dyDescent="0.2"/>
    <row r="198960" hidden="1" x14ac:dyDescent="0.2"/>
    <row r="198961" hidden="1" x14ac:dyDescent="0.2"/>
    <row r="198962" hidden="1" x14ac:dyDescent="0.2"/>
    <row r="198963" hidden="1" x14ac:dyDescent="0.2"/>
    <row r="198964" hidden="1" x14ac:dyDescent="0.2"/>
    <row r="198965" hidden="1" x14ac:dyDescent="0.2"/>
    <row r="198966" hidden="1" x14ac:dyDescent="0.2"/>
    <row r="198967" hidden="1" x14ac:dyDescent="0.2"/>
    <row r="198968" hidden="1" x14ac:dyDescent="0.2"/>
    <row r="198969" hidden="1" x14ac:dyDescent="0.2"/>
    <row r="198970" hidden="1" x14ac:dyDescent="0.2"/>
    <row r="198971" hidden="1" x14ac:dyDescent="0.2"/>
    <row r="198972" hidden="1" x14ac:dyDescent="0.2"/>
    <row r="198973" hidden="1" x14ac:dyDescent="0.2"/>
    <row r="198974" hidden="1" x14ac:dyDescent="0.2"/>
    <row r="198975" hidden="1" x14ac:dyDescent="0.2"/>
    <row r="198976" hidden="1" x14ac:dyDescent="0.2"/>
    <row r="198977" hidden="1" x14ac:dyDescent="0.2"/>
    <row r="198978" hidden="1" x14ac:dyDescent="0.2"/>
    <row r="198979" hidden="1" x14ac:dyDescent="0.2"/>
    <row r="198980" hidden="1" x14ac:dyDescent="0.2"/>
    <row r="198981" hidden="1" x14ac:dyDescent="0.2"/>
    <row r="198982" hidden="1" x14ac:dyDescent="0.2"/>
    <row r="198983" hidden="1" x14ac:dyDescent="0.2"/>
    <row r="198984" hidden="1" x14ac:dyDescent="0.2"/>
    <row r="198985" hidden="1" x14ac:dyDescent="0.2"/>
    <row r="198986" hidden="1" x14ac:dyDescent="0.2"/>
    <row r="198987" hidden="1" x14ac:dyDescent="0.2"/>
    <row r="198988" hidden="1" x14ac:dyDescent="0.2"/>
    <row r="198989" hidden="1" x14ac:dyDescent="0.2"/>
    <row r="198990" hidden="1" x14ac:dyDescent="0.2"/>
    <row r="198991" hidden="1" x14ac:dyDescent="0.2"/>
    <row r="198992" hidden="1" x14ac:dyDescent="0.2"/>
    <row r="198993" hidden="1" x14ac:dyDescent="0.2"/>
    <row r="198994" hidden="1" x14ac:dyDescent="0.2"/>
    <row r="198995" hidden="1" x14ac:dyDescent="0.2"/>
    <row r="198996" hidden="1" x14ac:dyDescent="0.2"/>
    <row r="198997" hidden="1" x14ac:dyDescent="0.2"/>
    <row r="198998" hidden="1" x14ac:dyDescent="0.2"/>
    <row r="198999" hidden="1" x14ac:dyDescent="0.2"/>
    <row r="199000" hidden="1" x14ac:dyDescent="0.2"/>
    <row r="199001" hidden="1" x14ac:dyDescent="0.2"/>
    <row r="199002" hidden="1" x14ac:dyDescent="0.2"/>
    <row r="199003" hidden="1" x14ac:dyDescent="0.2"/>
    <row r="199004" hidden="1" x14ac:dyDescent="0.2"/>
    <row r="199005" hidden="1" x14ac:dyDescent="0.2"/>
    <row r="199006" hidden="1" x14ac:dyDescent="0.2"/>
    <row r="199007" hidden="1" x14ac:dyDescent="0.2"/>
    <row r="199008" hidden="1" x14ac:dyDescent="0.2"/>
    <row r="199009" hidden="1" x14ac:dyDescent="0.2"/>
    <row r="199010" hidden="1" x14ac:dyDescent="0.2"/>
    <row r="199011" hidden="1" x14ac:dyDescent="0.2"/>
    <row r="199012" hidden="1" x14ac:dyDescent="0.2"/>
    <row r="199013" hidden="1" x14ac:dyDescent="0.2"/>
    <row r="199014" hidden="1" x14ac:dyDescent="0.2"/>
    <row r="199015" hidden="1" x14ac:dyDescent="0.2"/>
    <row r="199016" hidden="1" x14ac:dyDescent="0.2"/>
    <row r="199017" hidden="1" x14ac:dyDescent="0.2"/>
    <row r="199018" hidden="1" x14ac:dyDescent="0.2"/>
    <row r="199019" hidden="1" x14ac:dyDescent="0.2"/>
    <row r="199020" hidden="1" x14ac:dyDescent="0.2"/>
    <row r="199021" hidden="1" x14ac:dyDescent="0.2"/>
    <row r="199022" hidden="1" x14ac:dyDescent="0.2"/>
    <row r="199023" hidden="1" x14ac:dyDescent="0.2"/>
    <row r="199024" hidden="1" x14ac:dyDescent="0.2"/>
    <row r="199025" hidden="1" x14ac:dyDescent="0.2"/>
    <row r="199026" hidden="1" x14ac:dyDescent="0.2"/>
    <row r="199027" hidden="1" x14ac:dyDescent="0.2"/>
    <row r="199028" hidden="1" x14ac:dyDescent="0.2"/>
    <row r="199029" hidden="1" x14ac:dyDescent="0.2"/>
    <row r="199030" hidden="1" x14ac:dyDescent="0.2"/>
    <row r="199031" hidden="1" x14ac:dyDescent="0.2"/>
    <row r="199032" hidden="1" x14ac:dyDescent="0.2"/>
    <row r="199033" hidden="1" x14ac:dyDescent="0.2"/>
    <row r="199034" hidden="1" x14ac:dyDescent="0.2"/>
    <row r="199035" hidden="1" x14ac:dyDescent="0.2"/>
    <row r="199036" hidden="1" x14ac:dyDescent="0.2"/>
    <row r="199037" hidden="1" x14ac:dyDescent="0.2"/>
    <row r="199038" hidden="1" x14ac:dyDescent="0.2"/>
    <row r="199039" hidden="1" x14ac:dyDescent="0.2"/>
    <row r="199040" hidden="1" x14ac:dyDescent="0.2"/>
    <row r="199041" hidden="1" x14ac:dyDescent="0.2"/>
    <row r="199042" hidden="1" x14ac:dyDescent="0.2"/>
    <row r="199043" hidden="1" x14ac:dyDescent="0.2"/>
    <row r="199044" hidden="1" x14ac:dyDescent="0.2"/>
    <row r="199045" hidden="1" x14ac:dyDescent="0.2"/>
    <row r="199046" hidden="1" x14ac:dyDescent="0.2"/>
    <row r="199047" hidden="1" x14ac:dyDescent="0.2"/>
    <row r="199048" hidden="1" x14ac:dyDescent="0.2"/>
    <row r="199049" hidden="1" x14ac:dyDescent="0.2"/>
    <row r="199050" hidden="1" x14ac:dyDescent="0.2"/>
    <row r="199051" hidden="1" x14ac:dyDescent="0.2"/>
    <row r="199052" hidden="1" x14ac:dyDescent="0.2"/>
    <row r="199053" hidden="1" x14ac:dyDescent="0.2"/>
    <row r="199054" hidden="1" x14ac:dyDescent="0.2"/>
    <row r="199055" hidden="1" x14ac:dyDescent="0.2"/>
    <row r="199056" hidden="1" x14ac:dyDescent="0.2"/>
    <row r="199057" hidden="1" x14ac:dyDescent="0.2"/>
    <row r="199058" hidden="1" x14ac:dyDescent="0.2"/>
    <row r="199059" hidden="1" x14ac:dyDescent="0.2"/>
    <row r="199060" hidden="1" x14ac:dyDescent="0.2"/>
    <row r="199061" hidden="1" x14ac:dyDescent="0.2"/>
    <row r="199062" hidden="1" x14ac:dyDescent="0.2"/>
    <row r="199063" hidden="1" x14ac:dyDescent="0.2"/>
    <row r="199064" hidden="1" x14ac:dyDescent="0.2"/>
    <row r="199065" hidden="1" x14ac:dyDescent="0.2"/>
    <row r="199066" hidden="1" x14ac:dyDescent="0.2"/>
    <row r="199067" hidden="1" x14ac:dyDescent="0.2"/>
    <row r="199068" hidden="1" x14ac:dyDescent="0.2"/>
    <row r="199069" hidden="1" x14ac:dyDescent="0.2"/>
    <row r="199070" hidden="1" x14ac:dyDescent="0.2"/>
    <row r="199071" hidden="1" x14ac:dyDescent="0.2"/>
    <row r="199072" hidden="1" x14ac:dyDescent="0.2"/>
    <row r="199073" hidden="1" x14ac:dyDescent="0.2"/>
    <row r="199074" hidden="1" x14ac:dyDescent="0.2"/>
    <row r="199075" hidden="1" x14ac:dyDescent="0.2"/>
    <row r="199076" hidden="1" x14ac:dyDescent="0.2"/>
    <row r="199077" hidden="1" x14ac:dyDescent="0.2"/>
    <row r="199078" hidden="1" x14ac:dyDescent="0.2"/>
    <row r="199079" hidden="1" x14ac:dyDescent="0.2"/>
    <row r="199080" hidden="1" x14ac:dyDescent="0.2"/>
    <row r="199081" hidden="1" x14ac:dyDescent="0.2"/>
    <row r="199082" hidden="1" x14ac:dyDescent="0.2"/>
    <row r="199083" hidden="1" x14ac:dyDescent="0.2"/>
    <row r="199084" hidden="1" x14ac:dyDescent="0.2"/>
    <row r="199085" hidden="1" x14ac:dyDescent="0.2"/>
    <row r="199086" hidden="1" x14ac:dyDescent="0.2"/>
    <row r="199087" hidden="1" x14ac:dyDescent="0.2"/>
    <row r="199088" hidden="1" x14ac:dyDescent="0.2"/>
    <row r="199089" hidden="1" x14ac:dyDescent="0.2"/>
    <row r="199090" hidden="1" x14ac:dyDescent="0.2"/>
    <row r="199091" hidden="1" x14ac:dyDescent="0.2"/>
    <row r="199092" hidden="1" x14ac:dyDescent="0.2"/>
    <row r="199093" hidden="1" x14ac:dyDescent="0.2"/>
    <row r="199094" hidden="1" x14ac:dyDescent="0.2"/>
    <row r="199095" hidden="1" x14ac:dyDescent="0.2"/>
    <row r="199096" hidden="1" x14ac:dyDescent="0.2"/>
    <row r="199097" hidden="1" x14ac:dyDescent="0.2"/>
    <row r="199098" hidden="1" x14ac:dyDescent="0.2"/>
    <row r="199099" hidden="1" x14ac:dyDescent="0.2"/>
    <row r="199100" hidden="1" x14ac:dyDescent="0.2"/>
    <row r="199101" hidden="1" x14ac:dyDescent="0.2"/>
    <row r="199102" hidden="1" x14ac:dyDescent="0.2"/>
    <row r="199103" hidden="1" x14ac:dyDescent="0.2"/>
    <row r="199104" hidden="1" x14ac:dyDescent="0.2"/>
    <row r="199105" hidden="1" x14ac:dyDescent="0.2"/>
    <row r="199106" hidden="1" x14ac:dyDescent="0.2"/>
    <row r="199107" hidden="1" x14ac:dyDescent="0.2"/>
    <row r="199108" hidden="1" x14ac:dyDescent="0.2"/>
    <row r="199109" hidden="1" x14ac:dyDescent="0.2"/>
    <row r="199110" hidden="1" x14ac:dyDescent="0.2"/>
    <row r="199111" hidden="1" x14ac:dyDescent="0.2"/>
    <row r="199112" hidden="1" x14ac:dyDescent="0.2"/>
    <row r="199113" hidden="1" x14ac:dyDescent="0.2"/>
    <row r="199114" hidden="1" x14ac:dyDescent="0.2"/>
    <row r="199115" hidden="1" x14ac:dyDescent="0.2"/>
    <row r="199116" hidden="1" x14ac:dyDescent="0.2"/>
    <row r="199117" hidden="1" x14ac:dyDescent="0.2"/>
    <row r="199118" hidden="1" x14ac:dyDescent="0.2"/>
    <row r="199119" hidden="1" x14ac:dyDescent="0.2"/>
    <row r="199120" hidden="1" x14ac:dyDescent="0.2"/>
    <row r="199121" hidden="1" x14ac:dyDescent="0.2"/>
    <row r="199122" hidden="1" x14ac:dyDescent="0.2"/>
    <row r="199123" hidden="1" x14ac:dyDescent="0.2"/>
    <row r="199124" hidden="1" x14ac:dyDescent="0.2"/>
    <row r="199125" hidden="1" x14ac:dyDescent="0.2"/>
    <row r="199126" hidden="1" x14ac:dyDescent="0.2"/>
    <row r="199127" hidden="1" x14ac:dyDescent="0.2"/>
    <row r="199128" hidden="1" x14ac:dyDescent="0.2"/>
    <row r="199129" hidden="1" x14ac:dyDescent="0.2"/>
    <row r="199130" hidden="1" x14ac:dyDescent="0.2"/>
    <row r="199131" hidden="1" x14ac:dyDescent="0.2"/>
    <row r="199132" hidden="1" x14ac:dyDescent="0.2"/>
    <row r="199133" hidden="1" x14ac:dyDescent="0.2"/>
    <row r="199134" hidden="1" x14ac:dyDescent="0.2"/>
    <row r="199135" hidden="1" x14ac:dyDescent="0.2"/>
    <row r="199136" hidden="1" x14ac:dyDescent="0.2"/>
    <row r="199137" hidden="1" x14ac:dyDescent="0.2"/>
    <row r="199138" hidden="1" x14ac:dyDescent="0.2"/>
    <row r="199139" hidden="1" x14ac:dyDescent="0.2"/>
    <row r="199140" hidden="1" x14ac:dyDescent="0.2"/>
    <row r="199141" hidden="1" x14ac:dyDescent="0.2"/>
    <row r="199142" hidden="1" x14ac:dyDescent="0.2"/>
    <row r="199143" hidden="1" x14ac:dyDescent="0.2"/>
    <row r="199144" hidden="1" x14ac:dyDescent="0.2"/>
    <row r="199145" hidden="1" x14ac:dyDescent="0.2"/>
    <row r="199146" hidden="1" x14ac:dyDescent="0.2"/>
    <row r="199147" hidden="1" x14ac:dyDescent="0.2"/>
    <row r="199148" hidden="1" x14ac:dyDescent="0.2"/>
    <row r="199149" hidden="1" x14ac:dyDescent="0.2"/>
    <row r="199150" hidden="1" x14ac:dyDescent="0.2"/>
    <row r="199151" hidden="1" x14ac:dyDescent="0.2"/>
    <row r="199152" hidden="1" x14ac:dyDescent="0.2"/>
    <row r="199153" hidden="1" x14ac:dyDescent="0.2"/>
    <row r="199154" hidden="1" x14ac:dyDescent="0.2"/>
    <row r="199155" hidden="1" x14ac:dyDescent="0.2"/>
    <row r="199156" hidden="1" x14ac:dyDescent="0.2"/>
    <row r="199157" hidden="1" x14ac:dyDescent="0.2"/>
    <row r="199158" hidden="1" x14ac:dyDescent="0.2"/>
    <row r="199159" hidden="1" x14ac:dyDescent="0.2"/>
    <row r="199160" hidden="1" x14ac:dyDescent="0.2"/>
    <row r="199161" hidden="1" x14ac:dyDescent="0.2"/>
    <row r="199162" hidden="1" x14ac:dyDescent="0.2"/>
    <row r="199163" hidden="1" x14ac:dyDescent="0.2"/>
    <row r="199164" hidden="1" x14ac:dyDescent="0.2"/>
    <row r="199165" hidden="1" x14ac:dyDescent="0.2"/>
    <row r="199166" hidden="1" x14ac:dyDescent="0.2"/>
    <row r="199167" hidden="1" x14ac:dyDescent="0.2"/>
    <row r="199168" hidden="1" x14ac:dyDescent="0.2"/>
    <row r="199169" hidden="1" x14ac:dyDescent="0.2"/>
    <row r="199170" hidden="1" x14ac:dyDescent="0.2"/>
    <row r="199171" hidden="1" x14ac:dyDescent="0.2"/>
    <row r="199172" hidden="1" x14ac:dyDescent="0.2"/>
    <row r="199173" hidden="1" x14ac:dyDescent="0.2"/>
    <row r="199174" hidden="1" x14ac:dyDescent="0.2"/>
    <row r="199175" hidden="1" x14ac:dyDescent="0.2"/>
    <row r="199176" hidden="1" x14ac:dyDescent="0.2"/>
    <row r="199177" hidden="1" x14ac:dyDescent="0.2"/>
    <row r="199178" hidden="1" x14ac:dyDescent="0.2"/>
    <row r="199179" hidden="1" x14ac:dyDescent="0.2"/>
    <row r="199180" hidden="1" x14ac:dyDescent="0.2"/>
    <row r="199181" hidden="1" x14ac:dyDescent="0.2"/>
    <row r="199182" hidden="1" x14ac:dyDescent="0.2"/>
    <row r="199183" hidden="1" x14ac:dyDescent="0.2"/>
    <row r="199184" hidden="1" x14ac:dyDescent="0.2"/>
    <row r="199185" hidden="1" x14ac:dyDescent="0.2"/>
    <row r="199186" hidden="1" x14ac:dyDescent="0.2"/>
    <row r="199187" hidden="1" x14ac:dyDescent="0.2"/>
    <row r="199188" hidden="1" x14ac:dyDescent="0.2"/>
    <row r="199189" hidden="1" x14ac:dyDescent="0.2"/>
    <row r="199190" hidden="1" x14ac:dyDescent="0.2"/>
    <row r="199191" hidden="1" x14ac:dyDescent="0.2"/>
    <row r="199192" hidden="1" x14ac:dyDescent="0.2"/>
    <row r="199193" hidden="1" x14ac:dyDescent="0.2"/>
    <row r="199194" hidden="1" x14ac:dyDescent="0.2"/>
    <row r="199195" hidden="1" x14ac:dyDescent="0.2"/>
    <row r="199196" hidden="1" x14ac:dyDescent="0.2"/>
    <row r="199197" hidden="1" x14ac:dyDescent="0.2"/>
    <row r="199198" hidden="1" x14ac:dyDescent="0.2"/>
    <row r="199199" hidden="1" x14ac:dyDescent="0.2"/>
    <row r="199200" hidden="1" x14ac:dyDescent="0.2"/>
    <row r="199201" hidden="1" x14ac:dyDescent="0.2"/>
    <row r="199202" hidden="1" x14ac:dyDescent="0.2"/>
    <row r="199203" hidden="1" x14ac:dyDescent="0.2"/>
    <row r="199204" hidden="1" x14ac:dyDescent="0.2"/>
    <row r="199205" hidden="1" x14ac:dyDescent="0.2"/>
    <row r="199206" hidden="1" x14ac:dyDescent="0.2"/>
    <row r="199207" hidden="1" x14ac:dyDescent="0.2"/>
    <row r="199208" hidden="1" x14ac:dyDescent="0.2"/>
    <row r="199209" hidden="1" x14ac:dyDescent="0.2"/>
    <row r="199210" hidden="1" x14ac:dyDescent="0.2"/>
    <row r="199211" hidden="1" x14ac:dyDescent="0.2"/>
    <row r="199212" hidden="1" x14ac:dyDescent="0.2"/>
    <row r="199213" hidden="1" x14ac:dyDescent="0.2"/>
    <row r="199214" hidden="1" x14ac:dyDescent="0.2"/>
    <row r="199215" hidden="1" x14ac:dyDescent="0.2"/>
    <row r="199216" hidden="1" x14ac:dyDescent="0.2"/>
    <row r="199217" hidden="1" x14ac:dyDescent="0.2"/>
    <row r="199218" hidden="1" x14ac:dyDescent="0.2"/>
    <row r="199219" hidden="1" x14ac:dyDescent="0.2"/>
    <row r="199220" hidden="1" x14ac:dyDescent="0.2"/>
    <row r="199221" hidden="1" x14ac:dyDescent="0.2"/>
    <row r="199222" hidden="1" x14ac:dyDescent="0.2"/>
    <row r="199223" hidden="1" x14ac:dyDescent="0.2"/>
    <row r="199224" hidden="1" x14ac:dyDescent="0.2"/>
    <row r="199225" hidden="1" x14ac:dyDescent="0.2"/>
    <row r="199226" hidden="1" x14ac:dyDescent="0.2"/>
    <row r="199227" hidden="1" x14ac:dyDescent="0.2"/>
    <row r="199228" hidden="1" x14ac:dyDescent="0.2"/>
    <row r="199229" hidden="1" x14ac:dyDescent="0.2"/>
    <row r="199230" hidden="1" x14ac:dyDescent="0.2"/>
    <row r="199231" hidden="1" x14ac:dyDescent="0.2"/>
    <row r="199232" hidden="1" x14ac:dyDescent="0.2"/>
    <row r="199233" hidden="1" x14ac:dyDescent="0.2"/>
    <row r="199234" hidden="1" x14ac:dyDescent="0.2"/>
    <row r="199235" hidden="1" x14ac:dyDescent="0.2"/>
    <row r="199236" hidden="1" x14ac:dyDescent="0.2"/>
    <row r="199237" hidden="1" x14ac:dyDescent="0.2"/>
    <row r="199238" hidden="1" x14ac:dyDescent="0.2"/>
    <row r="199239" hidden="1" x14ac:dyDescent="0.2"/>
    <row r="199240" hidden="1" x14ac:dyDescent="0.2"/>
    <row r="199241" hidden="1" x14ac:dyDescent="0.2"/>
    <row r="199242" hidden="1" x14ac:dyDescent="0.2"/>
    <row r="199243" hidden="1" x14ac:dyDescent="0.2"/>
    <row r="199244" hidden="1" x14ac:dyDescent="0.2"/>
    <row r="199245" hidden="1" x14ac:dyDescent="0.2"/>
    <row r="199246" hidden="1" x14ac:dyDescent="0.2"/>
    <row r="199247" hidden="1" x14ac:dyDescent="0.2"/>
    <row r="199248" hidden="1" x14ac:dyDescent="0.2"/>
    <row r="199249" hidden="1" x14ac:dyDescent="0.2"/>
    <row r="199250" hidden="1" x14ac:dyDescent="0.2"/>
    <row r="199251" hidden="1" x14ac:dyDescent="0.2"/>
    <row r="199252" hidden="1" x14ac:dyDescent="0.2"/>
    <row r="199253" hidden="1" x14ac:dyDescent="0.2"/>
    <row r="199254" hidden="1" x14ac:dyDescent="0.2"/>
    <row r="199255" hidden="1" x14ac:dyDescent="0.2"/>
    <row r="199256" hidden="1" x14ac:dyDescent="0.2"/>
    <row r="199257" hidden="1" x14ac:dyDescent="0.2"/>
    <row r="199258" hidden="1" x14ac:dyDescent="0.2"/>
    <row r="199259" hidden="1" x14ac:dyDescent="0.2"/>
    <row r="199260" hidden="1" x14ac:dyDescent="0.2"/>
    <row r="199261" hidden="1" x14ac:dyDescent="0.2"/>
    <row r="199262" hidden="1" x14ac:dyDescent="0.2"/>
    <row r="199263" hidden="1" x14ac:dyDescent="0.2"/>
    <row r="199264" hidden="1" x14ac:dyDescent="0.2"/>
    <row r="199265" hidden="1" x14ac:dyDescent="0.2"/>
    <row r="199266" hidden="1" x14ac:dyDescent="0.2"/>
    <row r="199267" hidden="1" x14ac:dyDescent="0.2"/>
    <row r="199268" hidden="1" x14ac:dyDescent="0.2"/>
    <row r="199269" hidden="1" x14ac:dyDescent="0.2"/>
    <row r="199270" hidden="1" x14ac:dyDescent="0.2"/>
    <row r="199271" hidden="1" x14ac:dyDescent="0.2"/>
    <row r="199272" hidden="1" x14ac:dyDescent="0.2"/>
    <row r="199273" hidden="1" x14ac:dyDescent="0.2"/>
    <row r="199274" hidden="1" x14ac:dyDescent="0.2"/>
    <row r="199275" hidden="1" x14ac:dyDescent="0.2"/>
    <row r="199276" hidden="1" x14ac:dyDescent="0.2"/>
    <row r="199277" hidden="1" x14ac:dyDescent="0.2"/>
    <row r="199278" hidden="1" x14ac:dyDescent="0.2"/>
    <row r="199279" hidden="1" x14ac:dyDescent="0.2"/>
    <row r="199280" hidden="1" x14ac:dyDescent="0.2"/>
    <row r="199281" hidden="1" x14ac:dyDescent="0.2"/>
    <row r="199282" hidden="1" x14ac:dyDescent="0.2"/>
    <row r="199283" hidden="1" x14ac:dyDescent="0.2"/>
    <row r="199284" hidden="1" x14ac:dyDescent="0.2"/>
    <row r="199285" hidden="1" x14ac:dyDescent="0.2"/>
    <row r="199286" hidden="1" x14ac:dyDescent="0.2"/>
    <row r="199287" hidden="1" x14ac:dyDescent="0.2"/>
    <row r="199288" hidden="1" x14ac:dyDescent="0.2"/>
    <row r="199289" hidden="1" x14ac:dyDescent="0.2"/>
    <row r="199290" hidden="1" x14ac:dyDescent="0.2"/>
    <row r="199291" hidden="1" x14ac:dyDescent="0.2"/>
    <row r="199292" hidden="1" x14ac:dyDescent="0.2"/>
    <row r="199293" hidden="1" x14ac:dyDescent="0.2"/>
    <row r="199294" hidden="1" x14ac:dyDescent="0.2"/>
    <row r="199295" hidden="1" x14ac:dyDescent="0.2"/>
    <row r="199296" hidden="1" x14ac:dyDescent="0.2"/>
    <row r="199297" hidden="1" x14ac:dyDescent="0.2"/>
    <row r="199298" hidden="1" x14ac:dyDescent="0.2"/>
    <row r="199299" hidden="1" x14ac:dyDescent="0.2"/>
    <row r="199300" hidden="1" x14ac:dyDescent="0.2"/>
    <row r="199301" hidden="1" x14ac:dyDescent="0.2"/>
    <row r="199302" hidden="1" x14ac:dyDescent="0.2"/>
    <row r="199303" hidden="1" x14ac:dyDescent="0.2"/>
    <row r="199304" hidden="1" x14ac:dyDescent="0.2"/>
    <row r="199305" hidden="1" x14ac:dyDescent="0.2"/>
    <row r="199306" hidden="1" x14ac:dyDescent="0.2"/>
    <row r="199307" hidden="1" x14ac:dyDescent="0.2"/>
    <row r="199308" hidden="1" x14ac:dyDescent="0.2"/>
    <row r="199309" hidden="1" x14ac:dyDescent="0.2"/>
    <row r="199310" hidden="1" x14ac:dyDescent="0.2"/>
    <row r="199311" hidden="1" x14ac:dyDescent="0.2"/>
    <row r="199312" hidden="1" x14ac:dyDescent="0.2"/>
    <row r="199313" hidden="1" x14ac:dyDescent="0.2"/>
    <row r="199314" hidden="1" x14ac:dyDescent="0.2"/>
    <row r="199315" hidden="1" x14ac:dyDescent="0.2"/>
    <row r="199316" hidden="1" x14ac:dyDescent="0.2"/>
    <row r="199317" hidden="1" x14ac:dyDescent="0.2"/>
    <row r="199318" hidden="1" x14ac:dyDescent="0.2"/>
    <row r="199319" hidden="1" x14ac:dyDescent="0.2"/>
    <row r="199320" hidden="1" x14ac:dyDescent="0.2"/>
    <row r="199321" hidden="1" x14ac:dyDescent="0.2"/>
    <row r="199322" hidden="1" x14ac:dyDescent="0.2"/>
    <row r="199323" hidden="1" x14ac:dyDescent="0.2"/>
    <row r="199324" hidden="1" x14ac:dyDescent="0.2"/>
    <row r="199325" hidden="1" x14ac:dyDescent="0.2"/>
    <row r="199326" hidden="1" x14ac:dyDescent="0.2"/>
    <row r="199327" hidden="1" x14ac:dyDescent="0.2"/>
    <row r="199328" hidden="1" x14ac:dyDescent="0.2"/>
    <row r="199329" hidden="1" x14ac:dyDescent="0.2"/>
    <row r="199330" hidden="1" x14ac:dyDescent="0.2"/>
    <row r="199331" hidden="1" x14ac:dyDescent="0.2"/>
    <row r="199332" hidden="1" x14ac:dyDescent="0.2"/>
    <row r="199333" hidden="1" x14ac:dyDescent="0.2"/>
    <row r="199334" hidden="1" x14ac:dyDescent="0.2"/>
    <row r="199335" hidden="1" x14ac:dyDescent="0.2"/>
    <row r="199336" hidden="1" x14ac:dyDescent="0.2"/>
    <row r="199337" hidden="1" x14ac:dyDescent="0.2"/>
    <row r="199338" hidden="1" x14ac:dyDescent="0.2"/>
    <row r="199339" hidden="1" x14ac:dyDescent="0.2"/>
    <row r="199340" hidden="1" x14ac:dyDescent="0.2"/>
    <row r="199341" hidden="1" x14ac:dyDescent="0.2"/>
    <row r="199342" hidden="1" x14ac:dyDescent="0.2"/>
    <row r="199343" hidden="1" x14ac:dyDescent="0.2"/>
    <row r="199344" hidden="1" x14ac:dyDescent="0.2"/>
    <row r="199345" hidden="1" x14ac:dyDescent="0.2"/>
    <row r="199346" hidden="1" x14ac:dyDescent="0.2"/>
    <row r="199347" hidden="1" x14ac:dyDescent="0.2"/>
    <row r="199348" hidden="1" x14ac:dyDescent="0.2"/>
    <row r="199349" hidden="1" x14ac:dyDescent="0.2"/>
    <row r="199350" hidden="1" x14ac:dyDescent="0.2"/>
    <row r="199351" hidden="1" x14ac:dyDescent="0.2"/>
    <row r="199352" hidden="1" x14ac:dyDescent="0.2"/>
    <row r="199353" hidden="1" x14ac:dyDescent="0.2"/>
    <row r="199354" hidden="1" x14ac:dyDescent="0.2"/>
    <row r="199355" hidden="1" x14ac:dyDescent="0.2"/>
    <row r="199356" hidden="1" x14ac:dyDescent="0.2"/>
    <row r="199357" hidden="1" x14ac:dyDescent="0.2"/>
    <row r="199358" hidden="1" x14ac:dyDescent="0.2"/>
    <row r="199359" hidden="1" x14ac:dyDescent="0.2"/>
    <row r="199360" hidden="1" x14ac:dyDescent="0.2"/>
    <row r="199361" hidden="1" x14ac:dyDescent="0.2"/>
    <row r="199362" hidden="1" x14ac:dyDescent="0.2"/>
    <row r="199363" hidden="1" x14ac:dyDescent="0.2"/>
    <row r="199364" hidden="1" x14ac:dyDescent="0.2"/>
    <row r="199365" hidden="1" x14ac:dyDescent="0.2"/>
    <row r="199366" hidden="1" x14ac:dyDescent="0.2"/>
    <row r="199367" hidden="1" x14ac:dyDescent="0.2"/>
    <row r="199368" hidden="1" x14ac:dyDescent="0.2"/>
    <row r="199369" hidden="1" x14ac:dyDescent="0.2"/>
    <row r="199370" hidden="1" x14ac:dyDescent="0.2"/>
    <row r="199371" hidden="1" x14ac:dyDescent="0.2"/>
    <row r="199372" hidden="1" x14ac:dyDescent="0.2"/>
    <row r="199373" hidden="1" x14ac:dyDescent="0.2"/>
    <row r="199374" hidden="1" x14ac:dyDescent="0.2"/>
    <row r="199375" hidden="1" x14ac:dyDescent="0.2"/>
    <row r="199376" hidden="1" x14ac:dyDescent="0.2"/>
    <row r="199377" hidden="1" x14ac:dyDescent="0.2"/>
    <row r="199378" hidden="1" x14ac:dyDescent="0.2"/>
    <row r="199379" hidden="1" x14ac:dyDescent="0.2"/>
    <row r="199380" hidden="1" x14ac:dyDescent="0.2"/>
    <row r="199381" hidden="1" x14ac:dyDescent="0.2"/>
    <row r="199382" hidden="1" x14ac:dyDescent="0.2"/>
    <row r="199383" hidden="1" x14ac:dyDescent="0.2"/>
    <row r="199384" hidden="1" x14ac:dyDescent="0.2"/>
    <row r="199385" hidden="1" x14ac:dyDescent="0.2"/>
    <row r="199386" hidden="1" x14ac:dyDescent="0.2"/>
    <row r="199387" hidden="1" x14ac:dyDescent="0.2"/>
    <row r="199388" hidden="1" x14ac:dyDescent="0.2"/>
    <row r="199389" hidden="1" x14ac:dyDescent="0.2"/>
    <row r="199390" hidden="1" x14ac:dyDescent="0.2"/>
    <row r="199391" hidden="1" x14ac:dyDescent="0.2"/>
    <row r="199392" hidden="1" x14ac:dyDescent="0.2"/>
    <row r="199393" hidden="1" x14ac:dyDescent="0.2"/>
    <row r="199394" hidden="1" x14ac:dyDescent="0.2"/>
    <row r="199395" hidden="1" x14ac:dyDescent="0.2"/>
    <row r="199396" hidden="1" x14ac:dyDescent="0.2"/>
    <row r="199397" hidden="1" x14ac:dyDescent="0.2"/>
    <row r="199398" hidden="1" x14ac:dyDescent="0.2"/>
    <row r="199399" hidden="1" x14ac:dyDescent="0.2"/>
    <row r="199400" hidden="1" x14ac:dyDescent="0.2"/>
    <row r="199401" hidden="1" x14ac:dyDescent="0.2"/>
    <row r="199402" hidden="1" x14ac:dyDescent="0.2"/>
    <row r="199403" hidden="1" x14ac:dyDescent="0.2"/>
    <row r="199404" hidden="1" x14ac:dyDescent="0.2"/>
    <row r="199405" hidden="1" x14ac:dyDescent="0.2"/>
    <row r="199406" hidden="1" x14ac:dyDescent="0.2"/>
    <row r="199407" hidden="1" x14ac:dyDescent="0.2"/>
    <row r="199408" hidden="1" x14ac:dyDescent="0.2"/>
    <row r="199409" hidden="1" x14ac:dyDescent="0.2"/>
    <row r="199410" hidden="1" x14ac:dyDescent="0.2"/>
    <row r="199411" hidden="1" x14ac:dyDescent="0.2"/>
    <row r="199412" hidden="1" x14ac:dyDescent="0.2"/>
    <row r="199413" hidden="1" x14ac:dyDescent="0.2"/>
    <row r="199414" hidden="1" x14ac:dyDescent="0.2"/>
    <row r="199415" hidden="1" x14ac:dyDescent="0.2"/>
    <row r="199416" hidden="1" x14ac:dyDescent="0.2"/>
    <row r="199417" hidden="1" x14ac:dyDescent="0.2"/>
    <row r="199418" hidden="1" x14ac:dyDescent="0.2"/>
    <row r="199419" hidden="1" x14ac:dyDescent="0.2"/>
    <row r="199420" hidden="1" x14ac:dyDescent="0.2"/>
    <row r="199421" hidden="1" x14ac:dyDescent="0.2"/>
    <row r="199422" hidden="1" x14ac:dyDescent="0.2"/>
    <row r="199423" hidden="1" x14ac:dyDescent="0.2"/>
    <row r="199424" hidden="1" x14ac:dyDescent="0.2"/>
    <row r="199425" hidden="1" x14ac:dyDescent="0.2"/>
    <row r="199426" hidden="1" x14ac:dyDescent="0.2"/>
    <row r="199427" hidden="1" x14ac:dyDescent="0.2"/>
    <row r="199428" hidden="1" x14ac:dyDescent="0.2"/>
    <row r="199429" hidden="1" x14ac:dyDescent="0.2"/>
    <row r="199430" hidden="1" x14ac:dyDescent="0.2"/>
    <row r="199431" hidden="1" x14ac:dyDescent="0.2"/>
    <row r="199432" hidden="1" x14ac:dyDescent="0.2"/>
    <row r="199433" hidden="1" x14ac:dyDescent="0.2"/>
    <row r="199434" hidden="1" x14ac:dyDescent="0.2"/>
    <row r="199435" hidden="1" x14ac:dyDescent="0.2"/>
    <row r="199436" hidden="1" x14ac:dyDescent="0.2"/>
    <row r="199437" hidden="1" x14ac:dyDescent="0.2"/>
    <row r="199438" hidden="1" x14ac:dyDescent="0.2"/>
    <row r="199439" hidden="1" x14ac:dyDescent="0.2"/>
    <row r="199440" hidden="1" x14ac:dyDescent="0.2"/>
    <row r="199441" hidden="1" x14ac:dyDescent="0.2"/>
    <row r="199442" hidden="1" x14ac:dyDescent="0.2"/>
    <row r="199443" hidden="1" x14ac:dyDescent="0.2"/>
    <row r="199444" hidden="1" x14ac:dyDescent="0.2"/>
    <row r="199445" hidden="1" x14ac:dyDescent="0.2"/>
    <row r="199446" hidden="1" x14ac:dyDescent="0.2"/>
    <row r="199447" hidden="1" x14ac:dyDescent="0.2"/>
    <row r="199448" hidden="1" x14ac:dyDescent="0.2"/>
    <row r="199449" hidden="1" x14ac:dyDescent="0.2"/>
    <row r="199450" hidden="1" x14ac:dyDescent="0.2"/>
    <row r="199451" hidden="1" x14ac:dyDescent="0.2"/>
    <row r="199452" hidden="1" x14ac:dyDescent="0.2"/>
    <row r="199453" hidden="1" x14ac:dyDescent="0.2"/>
    <row r="199454" hidden="1" x14ac:dyDescent="0.2"/>
    <row r="199455" hidden="1" x14ac:dyDescent="0.2"/>
    <row r="199456" hidden="1" x14ac:dyDescent="0.2"/>
    <row r="199457" hidden="1" x14ac:dyDescent="0.2"/>
    <row r="199458" hidden="1" x14ac:dyDescent="0.2"/>
    <row r="199459" hidden="1" x14ac:dyDescent="0.2"/>
    <row r="199460" hidden="1" x14ac:dyDescent="0.2"/>
    <row r="199461" hidden="1" x14ac:dyDescent="0.2"/>
    <row r="199462" hidden="1" x14ac:dyDescent="0.2"/>
    <row r="199463" hidden="1" x14ac:dyDescent="0.2"/>
    <row r="199464" hidden="1" x14ac:dyDescent="0.2"/>
    <row r="199465" hidden="1" x14ac:dyDescent="0.2"/>
    <row r="199466" hidden="1" x14ac:dyDescent="0.2"/>
    <row r="199467" hidden="1" x14ac:dyDescent="0.2"/>
    <row r="199468" hidden="1" x14ac:dyDescent="0.2"/>
    <row r="199469" hidden="1" x14ac:dyDescent="0.2"/>
    <row r="199470" hidden="1" x14ac:dyDescent="0.2"/>
    <row r="199471" hidden="1" x14ac:dyDescent="0.2"/>
    <row r="199472" hidden="1" x14ac:dyDescent="0.2"/>
    <row r="199473" hidden="1" x14ac:dyDescent="0.2"/>
    <row r="199474" hidden="1" x14ac:dyDescent="0.2"/>
    <row r="199475" hidden="1" x14ac:dyDescent="0.2"/>
    <row r="199476" hidden="1" x14ac:dyDescent="0.2"/>
    <row r="199477" hidden="1" x14ac:dyDescent="0.2"/>
    <row r="199478" hidden="1" x14ac:dyDescent="0.2"/>
    <row r="199479" hidden="1" x14ac:dyDescent="0.2"/>
    <row r="199480" hidden="1" x14ac:dyDescent="0.2"/>
    <row r="199481" hidden="1" x14ac:dyDescent="0.2"/>
    <row r="199482" hidden="1" x14ac:dyDescent="0.2"/>
    <row r="199483" hidden="1" x14ac:dyDescent="0.2"/>
    <row r="199484" hidden="1" x14ac:dyDescent="0.2"/>
    <row r="199485" hidden="1" x14ac:dyDescent="0.2"/>
    <row r="199486" hidden="1" x14ac:dyDescent="0.2"/>
    <row r="199487" hidden="1" x14ac:dyDescent="0.2"/>
    <row r="199488" hidden="1" x14ac:dyDescent="0.2"/>
    <row r="199489" hidden="1" x14ac:dyDescent="0.2"/>
    <row r="199490" hidden="1" x14ac:dyDescent="0.2"/>
    <row r="199491" hidden="1" x14ac:dyDescent="0.2"/>
    <row r="199492" hidden="1" x14ac:dyDescent="0.2"/>
    <row r="199493" hidden="1" x14ac:dyDescent="0.2"/>
    <row r="199494" hidden="1" x14ac:dyDescent="0.2"/>
    <row r="199495" hidden="1" x14ac:dyDescent="0.2"/>
    <row r="199496" hidden="1" x14ac:dyDescent="0.2"/>
    <row r="199497" hidden="1" x14ac:dyDescent="0.2"/>
    <row r="199498" hidden="1" x14ac:dyDescent="0.2"/>
    <row r="199499" hidden="1" x14ac:dyDescent="0.2"/>
    <row r="199500" hidden="1" x14ac:dyDescent="0.2"/>
    <row r="199501" hidden="1" x14ac:dyDescent="0.2"/>
    <row r="199502" hidden="1" x14ac:dyDescent="0.2"/>
    <row r="199503" hidden="1" x14ac:dyDescent="0.2"/>
    <row r="199504" hidden="1" x14ac:dyDescent="0.2"/>
    <row r="199505" hidden="1" x14ac:dyDescent="0.2"/>
    <row r="199506" hidden="1" x14ac:dyDescent="0.2"/>
    <row r="199507" hidden="1" x14ac:dyDescent="0.2"/>
    <row r="199508" hidden="1" x14ac:dyDescent="0.2"/>
    <row r="199509" hidden="1" x14ac:dyDescent="0.2"/>
    <row r="199510" hidden="1" x14ac:dyDescent="0.2"/>
    <row r="199511" hidden="1" x14ac:dyDescent="0.2"/>
    <row r="199512" hidden="1" x14ac:dyDescent="0.2"/>
    <row r="199513" hidden="1" x14ac:dyDescent="0.2"/>
    <row r="199514" hidden="1" x14ac:dyDescent="0.2"/>
    <row r="199515" hidden="1" x14ac:dyDescent="0.2"/>
    <row r="199516" hidden="1" x14ac:dyDescent="0.2"/>
    <row r="199517" hidden="1" x14ac:dyDescent="0.2"/>
    <row r="199518" hidden="1" x14ac:dyDescent="0.2"/>
    <row r="199519" hidden="1" x14ac:dyDescent="0.2"/>
    <row r="199520" hidden="1" x14ac:dyDescent="0.2"/>
    <row r="199521" hidden="1" x14ac:dyDescent="0.2"/>
    <row r="199522" hidden="1" x14ac:dyDescent="0.2"/>
    <row r="199523" hidden="1" x14ac:dyDescent="0.2"/>
    <row r="199524" hidden="1" x14ac:dyDescent="0.2"/>
    <row r="199525" hidden="1" x14ac:dyDescent="0.2"/>
    <row r="199526" hidden="1" x14ac:dyDescent="0.2"/>
    <row r="199527" hidden="1" x14ac:dyDescent="0.2"/>
    <row r="199528" hidden="1" x14ac:dyDescent="0.2"/>
    <row r="199529" hidden="1" x14ac:dyDescent="0.2"/>
    <row r="199530" hidden="1" x14ac:dyDescent="0.2"/>
    <row r="199531" hidden="1" x14ac:dyDescent="0.2"/>
    <row r="199532" hidden="1" x14ac:dyDescent="0.2"/>
    <row r="199533" hidden="1" x14ac:dyDescent="0.2"/>
    <row r="199534" hidden="1" x14ac:dyDescent="0.2"/>
    <row r="199535" hidden="1" x14ac:dyDescent="0.2"/>
    <row r="199536" hidden="1" x14ac:dyDescent="0.2"/>
    <row r="199537" hidden="1" x14ac:dyDescent="0.2"/>
    <row r="199538" hidden="1" x14ac:dyDescent="0.2"/>
    <row r="199539" hidden="1" x14ac:dyDescent="0.2"/>
    <row r="199540" hidden="1" x14ac:dyDescent="0.2"/>
    <row r="199541" hidden="1" x14ac:dyDescent="0.2"/>
    <row r="199542" hidden="1" x14ac:dyDescent="0.2"/>
    <row r="199543" hidden="1" x14ac:dyDescent="0.2"/>
    <row r="199544" hidden="1" x14ac:dyDescent="0.2"/>
    <row r="199545" hidden="1" x14ac:dyDescent="0.2"/>
    <row r="199546" hidden="1" x14ac:dyDescent="0.2"/>
    <row r="199547" hidden="1" x14ac:dyDescent="0.2"/>
    <row r="199548" hidden="1" x14ac:dyDescent="0.2"/>
    <row r="199549" hidden="1" x14ac:dyDescent="0.2"/>
    <row r="199550" hidden="1" x14ac:dyDescent="0.2"/>
    <row r="199551" hidden="1" x14ac:dyDescent="0.2"/>
    <row r="199552" hidden="1" x14ac:dyDescent="0.2"/>
    <row r="199553" hidden="1" x14ac:dyDescent="0.2"/>
    <row r="199554" hidden="1" x14ac:dyDescent="0.2"/>
    <row r="199555" hidden="1" x14ac:dyDescent="0.2"/>
    <row r="199556" hidden="1" x14ac:dyDescent="0.2"/>
    <row r="199557" hidden="1" x14ac:dyDescent="0.2"/>
    <row r="199558" hidden="1" x14ac:dyDescent="0.2"/>
    <row r="199559" hidden="1" x14ac:dyDescent="0.2"/>
    <row r="199560" hidden="1" x14ac:dyDescent="0.2"/>
    <row r="199561" hidden="1" x14ac:dyDescent="0.2"/>
    <row r="199562" hidden="1" x14ac:dyDescent="0.2"/>
    <row r="199563" hidden="1" x14ac:dyDescent="0.2"/>
    <row r="199564" hidden="1" x14ac:dyDescent="0.2"/>
    <row r="199565" hidden="1" x14ac:dyDescent="0.2"/>
    <row r="199566" hidden="1" x14ac:dyDescent="0.2"/>
    <row r="199567" hidden="1" x14ac:dyDescent="0.2"/>
    <row r="199568" hidden="1" x14ac:dyDescent="0.2"/>
    <row r="199569" hidden="1" x14ac:dyDescent="0.2"/>
    <row r="199570" hidden="1" x14ac:dyDescent="0.2"/>
    <row r="199571" hidden="1" x14ac:dyDescent="0.2"/>
    <row r="199572" hidden="1" x14ac:dyDescent="0.2"/>
    <row r="199573" hidden="1" x14ac:dyDescent="0.2"/>
    <row r="199574" hidden="1" x14ac:dyDescent="0.2"/>
    <row r="199575" hidden="1" x14ac:dyDescent="0.2"/>
    <row r="199576" hidden="1" x14ac:dyDescent="0.2"/>
    <row r="199577" hidden="1" x14ac:dyDescent="0.2"/>
    <row r="199578" hidden="1" x14ac:dyDescent="0.2"/>
    <row r="199579" hidden="1" x14ac:dyDescent="0.2"/>
    <row r="199580" hidden="1" x14ac:dyDescent="0.2"/>
    <row r="199581" hidden="1" x14ac:dyDescent="0.2"/>
    <row r="199582" hidden="1" x14ac:dyDescent="0.2"/>
    <row r="199583" hidden="1" x14ac:dyDescent="0.2"/>
    <row r="199584" hidden="1" x14ac:dyDescent="0.2"/>
    <row r="199585" hidden="1" x14ac:dyDescent="0.2"/>
    <row r="199586" hidden="1" x14ac:dyDescent="0.2"/>
    <row r="199587" hidden="1" x14ac:dyDescent="0.2"/>
    <row r="199588" hidden="1" x14ac:dyDescent="0.2"/>
    <row r="199589" hidden="1" x14ac:dyDescent="0.2"/>
    <row r="199590" hidden="1" x14ac:dyDescent="0.2"/>
    <row r="199591" hidden="1" x14ac:dyDescent="0.2"/>
    <row r="199592" hidden="1" x14ac:dyDescent="0.2"/>
    <row r="199593" hidden="1" x14ac:dyDescent="0.2"/>
    <row r="199594" hidden="1" x14ac:dyDescent="0.2"/>
    <row r="199595" hidden="1" x14ac:dyDescent="0.2"/>
    <row r="199596" hidden="1" x14ac:dyDescent="0.2"/>
    <row r="199597" hidden="1" x14ac:dyDescent="0.2"/>
    <row r="199598" hidden="1" x14ac:dyDescent="0.2"/>
    <row r="199599" hidden="1" x14ac:dyDescent="0.2"/>
    <row r="199600" hidden="1" x14ac:dyDescent="0.2"/>
    <row r="199601" hidden="1" x14ac:dyDescent="0.2"/>
    <row r="199602" hidden="1" x14ac:dyDescent="0.2"/>
    <row r="199603" hidden="1" x14ac:dyDescent="0.2"/>
    <row r="199604" hidden="1" x14ac:dyDescent="0.2"/>
    <row r="199605" hidden="1" x14ac:dyDescent="0.2"/>
    <row r="199606" hidden="1" x14ac:dyDescent="0.2"/>
    <row r="199607" hidden="1" x14ac:dyDescent="0.2"/>
    <row r="199608" hidden="1" x14ac:dyDescent="0.2"/>
    <row r="199609" hidden="1" x14ac:dyDescent="0.2"/>
    <row r="199610" hidden="1" x14ac:dyDescent="0.2"/>
    <row r="199611" hidden="1" x14ac:dyDescent="0.2"/>
    <row r="199612" hidden="1" x14ac:dyDescent="0.2"/>
    <row r="199613" hidden="1" x14ac:dyDescent="0.2"/>
    <row r="199614" hidden="1" x14ac:dyDescent="0.2"/>
    <row r="199615" hidden="1" x14ac:dyDescent="0.2"/>
    <row r="199616" hidden="1" x14ac:dyDescent="0.2"/>
    <row r="199617" hidden="1" x14ac:dyDescent="0.2"/>
    <row r="199618" hidden="1" x14ac:dyDescent="0.2"/>
    <row r="199619" hidden="1" x14ac:dyDescent="0.2"/>
    <row r="199620" hidden="1" x14ac:dyDescent="0.2"/>
    <row r="199621" hidden="1" x14ac:dyDescent="0.2"/>
    <row r="199622" hidden="1" x14ac:dyDescent="0.2"/>
    <row r="199623" hidden="1" x14ac:dyDescent="0.2"/>
    <row r="199624" hidden="1" x14ac:dyDescent="0.2"/>
    <row r="199625" hidden="1" x14ac:dyDescent="0.2"/>
    <row r="199626" hidden="1" x14ac:dyDescent="0.2"/>
    <row r="199627" hidden="1" x14ac:dyDescent="0.2"/>
    <row r="199628" hidden="1" x14ac:dyDescent="0.2"/>
    <row r="199629" hidden="1" x14ac:dyDescent="0.2"/>
    <row r="199630" hidden="1" x14ac:dyDescent="0.2"/>
    <row r="199631" hidden="1" x14ac:dyDescent="0.2"/>
    <row r="199632" hidden="1" x14ac:dyDescent="0.2"/>
    <row r="199633" hidden="1" x14ac:dyDescent="0.2"/>
    <row r="199634" hidden="1" x14ac:dyDescent="0.2"/>
    <row r="199635" hidden="1" x14ac:dyDescent="0.2"/>
    <row r="199636" hidden="1" x14ac:dyDescent="0.2"/>
    <row r="199637" hidden="1" x14ac:dyDescent="0.2"/>
    <row r="199638" hidden="1" x14ac:dyDescent="0.2"/>
    <row r="199639" hidden="1" x14ac:dyDescent="0.2"/>
    <row r="199640" hidden="1" x14ac:dyDescent="0.2"/>
    <row r="199641" hidden="1" x14ac:dyDescent="0.2"/>
    <row r="199642" hidden="1" x14ac:dyDescent="0.2"/>
    <row r="199643" hidden="1" x14ac:dyDescent="0.2"/>
    <row r="199644" hidden="1" x14ac:dyDescent="0.2"/>
    <row r="199645" hidden="1" x14ac:dyDescent="0.2"/>
    <row r="199646" hidden="1" x14ac:dyDescent="0.2"/>
    <row r="199647" hidden="1" x14ac:dyDescent="0.2"/>
    <row r="199648" hidden="1" x14ac:dyDescent="0.2"/>
    <row r="199649" hidden="1" x14ac:dyDescent="0.2"/>
    <row r="199650" hidden="1" x14ac:dyDescent="0.2"/>
    <row r="199651" hidden="1" x14ac:dyDescent="0.2"/>
    <row r="199652" hidden="1" x14ac:dyDescent="0.2"/>
    <row r="199653" hidden="1" x14ac:dyDescent="0.2"/>
    <row r="199654" hidden="1" x14ac:dyDescent="0.2"/>
    <row r="199655" hidden="1" x14ac:dyDescent="0.2"/>
    <row r="199656" hidden="1" x14ac:dyDescent="0.2"/>
    <row r="199657" hidden="1" x14ac:dyDescent="0.2"/>
    <row r="199658" hidden="1" x14ac:dyDescent="0.2"/>
    <row r="199659" hidden="1" x14ac:dyDescent="0.2"/>
    <row r="199660" hidden="1" x14ac:dyDescent="0.2"/>
    <row r="199661" hidden="1" x14ac:dyDescent="0.2"/>
    <row r="199662" hidden="1" x14ac:dyDescent="0.2"/>
    <row r="199663" hidden="1" x14ac:dyDescent="0.2"/>
    <row r="199664" hidden="1" x14ac:dyDescent="0.2"/>
    <row r="199665" hidden="1" x14ac:dyDescent="0.2"/>
    <row r="199666" hidden="1" x14ac:dyDescent="0.2"/>
    <row r="199667" hidden="1" x14ac:dyDescent="0.2"/>
    <row r="199668" hidden="1" x14ac:dyDescent="0.2"/>
    <row r="199669" hidden="1" x14ac:dyDescent="0.2"/>
    <row r="199670" hidden="1" x14ac:dyDescent="0.2"/>
    <row r="199671" hidden="1" x14ac:dyDescent="0.2"/>
    <row r="199672" hidden="1" x14ac:dyDescent="0.2"/>
    <row r="199673" hidden="1" x14ac:dyDescent="0.2"/>
    <row r="199674" hidden="1" x14ac:dyDescent="0.2"/>
    <row r="199675" hidden="1" x14ac:dyDescent="0.2"/>
    <row r="199676" hidden="1" x14ac:dyDescent="0.2"/>
    <row r="199677" hidden="1" x14ac:dyDescent="0.2"/>
    <row r="199678" hidden="1" x14ac:dyDescent="0.2"/>
    <row r="199679" hidden="1" x14ac:dyDescent="0.2"/>
    <row r="199680" hidden="1" x14ac:dyDescent="0.2"/>
    <row r="199681" hidden="1" x14ac:dyDescent="0.2"/>
    <row r="199682" hidden="1" x14ac:dyDescent="0.2"/>
    <row r="199683" hidden="1" x14ac:dyDescent="0.2"/>
    <row r="199684" hidden="1" x14ac:dyDescent="0.2"/>
    <row r="199685" hidden="1" x14ac:dyDescent="0.2"/>
    <row r="199686" hidden="1" x14ac:dyDescent="0.2"/>
    <row r="199687" hidden="1" x14ac:dyDescent="0.2"/>
    <row r="199688" hidden="1" x14ac:dyDescent="0.2"/>
    <row r="199689" hidden="1" x14ac:dyDescent="0.2"/>
    <row r="199690" hidden="1" x14ac:dyDescent="0.2"/>
    <row r="199691" hidden="1" x14ac:dyDescent="0.2"/>
    <row r="199692" hidden="1" x14ac:dyDescent="0.2"/>
    <row r="199693" hidden="1" x14ac:dyDescent="0.2"/>
    <row r="199694" hidden="1" x14ac:dyDescent="0.2"/>
    <row r="199695" hidden="1" x14ac:dyDescent="0.2"/>
    <row r="199696" hidden="1" x14ac:dyDescent="0.2"/>
    <row r="199697" hidden="1" x14ac:dyDescent="0.2"/>
    <row r="199698" hidden="1" x14ac:dyDescent="0.2"/>
    <row r="199699" hidden="1" x14ac:dyDescent="0.2"/>
    <row r="199700" hidden="1" x14ac:dyDescent="0.2"/>
    <row r="199701" hidden="1" x14ac:dyDescent="0.2"/>
    <row r="199702" hidden="1" x14ac:dyDescent="0.2"/>
    <row r="199703" hidden="1" x14ac:dyDescent="0.2"/>
    <row r="199704" hidden="1" x14ac:dyDescent="0.2"/>
    <row r="199705" hidden="1" x14ac:dyDescent="0.2"/>
    <row r="199706" hidden="1" x14ac:dyDescent="0.2"/>
    <row r="199707" hidden="1" x14ac:dyDescent="0.2"/>
    <row r="199708" hidden="1" x14ac:dyDescent="0.2"/>
    <row r="199709" hidden="1" x14ac:dyDescent="0.2"/>
    <row r="199710" hidden="1" x14ac:dyDescent="0.2"/>
    <row r="199711" hidden="1" x14ac:dyDescent="0.2"/>
    <row r="199712" hidden="1" x14ac:dyDescent="0.2"/>
    <row r="199713" hidden="1" x14ac:dyDescent="0.2"/>
    <row r="199714" hidden="1" x14ac:dyDescent="0.2"/>
    <row r="199715" hidden="1" x14ac:dyDescent="0.2"/>
    <row r="199716" hidden="1" x14ac:dyDescent="0.2"/>
    <row r="199717" hidden="1" x14ac:dyDescent="0.2"/>
    <row r="199718" hidden="1" x14ac:dyDescent="0.2"/>
    <row r="199719" hidden="1" x14ac:dyDescent="0.2"/>
    <row r="199720" hidden="1" x14ac:dyDescent="0.2"/>
    <row r="199721" hidden="1" x14ac:dyDescent="0.2"/>
    <row r="199722" hidden="1" x14ac:dyDescent="0.2"/>
    <row r="199723" hidden="1" x14ac:dyDescent="0.2"/>
    <row r="199724" hidden="1" x14ac:dyDescent="0.2"/>
    <row r="199725" hidden="1" x14ac:dyDescent="0.2"/>
    <row r="199726" hidden="1" x14ac:dyDescent="0.2"/>
    <row r="199727" hidden="1" x14ac:dyDescent="0.2"/>
    <row r="199728" hidden="1" x14ac:dyDescent="0.2"/>
    <row r="199729" hidden="1" x14ac:dyDescent="0.2"/>
    <row r="199730" hidden="1" x14ac:dyDescent="0.2"/>
    <row r="199731" hidden="1" x14ac:dyDescent="0.2"/>
    <row r="199732" hidden="1" x14ac:dyDescent="0.2"/>
    <row r="199733" hidden="1" x14ac:dyDescent="0.2"/>
    <row r="199734" hidden="1" x14ac:dyDescent="0.2"/>
    <row r="199735" hidden="1" x14ac:dyDescent="0.2"/>
    <row r="199736" hidden="1" x14ac:dyDescent="0.2"/>
    <row r="199737" hidden="1" x14ac:dyDescent="0.2"/>
    <row r="199738" hidden="1" x14ac:dyDescent="0.2"/>
    <row r="199739" hidden="1" x14ac:dyDescent="0.2"/>
    <row r="199740" hidden="1" x14ac:dyDescent="0.2"/>
    <row r="199741" hidden="1" x14ac:dyDescent="0.2"/>
    <row r="199742" hidden="1" x14ac:dyDescent="0.2"/>
    <row r="199743" hidden="1" x14ac:dyDescent="0.2"/>
    <row r="199744" hidden="1" x14ac:dyDescent="0.2"/>
    <row r="199745" hidden="1" x14ac:dyDescent="0.2"/>
    <row r="199746" hidden="1" x14ac:dyDescent="0.2"/>
    <row r="199747" hidden="1" x14ac:dyDescent="0.2"/>
    <row r="199748" hidden="1" x14ac:dyDescent="0.2"/>
    <row r="199749" hidden="1" x14ac:dyDescent="0.2"/>
    <row r="199750" hidden="1" x14ac:dyDescent="0.2"/>
    <row r="199751" hidden="1" x14ac:dyDescent="0.2"/>
    <row r="199752" hidden="1" x14ac:dyDescent="0.2"/>
    <row r="199753" hidden="1" x14ac:dyDescent="0.2"/>
    <row r="199754" hidden="1" x14ac:dyDescent="0.2"/>
    <row r="199755" hidden="1" x14ac:dyDescent="0.2"/>
    <row r="199756" hidden="1" x14ac:dyDescent="0.2"/>
    <row r="199757" hidden="1" x14ac:dyDescent="0.2"/>
    <row r="199758" hidden="1" x14ac:dyDescent="0.2"/>
    <row r="199759" hidden="1" x14ac:dyDescent="0.2"/>
    <row r="199760" hidden="1" x14ac:dyDescent="0.2"/>
    <row r="199761" hidden="1" x14ac:dyDescent="0.2"/>
    <row r="199762" hidden="1" x14ac:dyDescent="0.2"/>
    <row r="199763" hidden="1" x14ac:dyDescent="0.2"/>
    <row r="199764" hidden="1" x14ac:dyDescent="0.2"/>
    <row r="199765" hidden="1" x14ac:dyDescent="0.2"/>
    <row r="199766" hidden="1" x14ac:dyDescent="0.2"/>
    <row r="199767" hidden="1" x14ac:dyDescent="0.2"/>
    <row r="199768" hidden="1" x14ac:dyDescent="0.2"/>
    <row r="199769" hidden="1" x14ac:dyDescent="0.2"/>
    <row r="199770" hidden="1" x14ac:dyDescent="0.2"/>
    <row r="199771" hidden="1" x14ac:dyDescent="0.2"/>
    <row r="199772" hidden="1" x14ac:dyDescent="0.2"/>
    <row r="199773" hidden="1" x14ac:dyDescent="0.2"/>
    <row r="199774" hidden="1" x14ac:dyDescent="0.2"/>
    <row r="199775" hidden="1" x14ac:dyDescent="0.2"/>
    <row r="199776" hidden="1" x14ac:dyDescent="0.2"/>
    <row r="199777" hidden="1" x14ac:dyDescent="0.2"/>
    <row r="199778" hidden="1" x14ac:dyDescent="0.2"/>
    <row r="199779" hidden="1" x14ac:dyDescent="0.2"/>
    <row r="199780" hidden="1" x14ac:dyDescent="0.2"/>
    <row r="199781" hidden="1" x14ac:dyDescent="0.2"/>
    <row r="199782" hidden="1" x14ac:dyDescent="0.2"/>
    <row r="199783" hidden="1" x14ac:dyDescent="0.2"/>
    <row r="199784" hidden="1" x14ac:dyDescent="0.2"/>
    <row r="199785" hidden="1" x14ac:dyDescent="0.2"/>
    <row r="199786" hidden="1" x14ac:dyDescent="0.2"/>
    <row r="199787" hidden="1" x14ac:dyDescent="0.2"/>
    <row r="199788" hidden="1" x14ac:dyDescent="0.2"/>
    <row r="199789" hidden="1" x14ac:dyDescent="0.2"/>
    <row r="199790" hidden="1" x14ac:dyDescent="0.2"/>
    <row r="199791" hidden="1" x14ac:dyDescent="0.2"/>
    <row r="199792" hidden="1" x14ac:dyDescent="0.2"/>
    <row r="199793" hidden="1" x14ac:dyDescent="0.2"/>
    <row r="199794" hidden="1" x14ac:dyDescent="0.2"/>
    <row r="199795" hidden="1" x14ac:dyDescent="0.2"/>
    <row r="199796" hidden="1" x14ac:dyDescent="0.2"/>
    <row r="199797" hidden="1" x14ac:dyDescent="0.2"/>
    <row r="199798" hidden="1" x14ac:dyDescent="0.2"/>
    <row r="199799" hidden="1" x14ac:dyDescent="0.2"/>
    <row r="199800" hidden="1" x14ac:dyDescent="0.2"/>
    <row r="199801" hidden="1" x14ac:dyDescent="0.2"/>
    <row r="199802" hidden="1" x14ac:dyDescent="0.2"/>
    <row r="199803" hidden="1" x14ac:dyDescent="0.2"/>
    <row r="199804" hidden="1" x14ac:dyDescent="0.2"/>
    <row r="199805" hidden="1" x14ac:dyDescent="0.2"/>
    <row r="199806" hidden="1" x14ac:dyDescent="0.2"/>
    <row r="199807" hidden="1" x14ac:dyDescent="0.2"/>
    <row r="199808" hidden="1" x14ac:dyDescent="0.2"/>
    <row r="199809" hidden="1" x14ac:dyDescent="0.2"/>
    <row r="199810" hidden="1" x14ac:dyDescent="0.2"/>
    <row r="199811" hidden="1" x14ac:dyDescent="0.2"/>
    <row r="199812" hidden="1" x14ac:dyDescent="0.2"/>
    <row r="199813" hidden="1" x14ac:dyDescent="0.2"/>
    <row r="199814" hidden="1" x14ac:dyDescent="0.2"/>
    <row r="199815" hidden="1" x14ac:dyDescent="0.2"/>
    <row r="199816" hidden="1" x14ac:dyDescent="0.2"/>
    <row r="199817" hidden="1" x14ac:dyDescent="0.2"/>
    <row r="199818" hidden="1" x14ac:dyDescent="0.2"/>
    <row r="199819" hidden="1" x14ac:dyDescent="0.2"/>
    <row r="199820" hidden="1" x14ac:dyDescent="0.2"/>
    <row r="199821" hidden="1" x14ac:dyDescent="0.2"/>
    <row r="199822" hidden="1" x14ac:dyDescent="0.2"/>
    <row r="199823" hidden="1" x14ac:dyDescent="0.2"/>
    <row r="199824" hidden="1" x14ac:dyDescent="0.2"/>
    <row r="199825" hidden="1" x14ac:dyDescent="0.2"/>
    <row r="199826" hidden="1" x14ac:dyDescent="0.2"/>
    <row r="199827" hidden="1" x14ac:dyDescent="0.2"/>
    <row r="199828" hidden="1" x14ac:dyDescent="0.2"/>
    <row r="199829" hidden="1" x14ac:dyDescent="0.2"/>
    <row r="199830" hidden="1" x14ac:dyDescent="0.2"/>
    <row r="199831" hidden="1" x14ac:dyDescent="0.2"/>
    <row r="199832" hidden="1" x14ac:dyDescent="0.2"/>
    <row r="199833" hidden="1" x14ac:dyDescent="0.2"/>
    <row r="199834" hidden="1" x14ac:dyDescent="0.2"/>
    <row r="199835" hidden="1" x14ac:dyDescent="0.2"/>
    <row r="199836" hidden="1" x14ac:dyDescent="0.2"/>
    <row r="199837" hidden="1" x14ac:dyDescent="0.2"/>
    <row r="199838" hidden="1" x14ac:dyDescent="0.2"/>
    <row r="199839" hidden="1" x14ac:dyDescent="0.2"/>
    <row r="199840" hidden="1" x14ac:dyDescent="0.2"/>
    <row r="199841" hidden="1" x14ac:dyDescent="0.2"/>
    <row r="199842" hidden="1" x14ac:dyDescent="0.2"/>
    <row r="199843" hidden="1" x14ac:dyDescent="0.2"/>
    <row r="199844" hidden="1" x14ac:dyDescent="0.2"/>
    <row r="199845" hidden="1" x14ac:dyDescent="0.2"/>
    <row r="199846" hidden="1" x14ac:dyDescent="0.2"/>
    <row r="199847" hidden="1" x14ac:dyDescent="0.2"/>
    <row r="199848" hidden="1" x14ac:dyDescent="0.2"/>
    <row r="199849" hidden="1" x14ac:dyDescent="0.2"/>
    <row r="199850" hidden="1" x14ac:dyDescent="0.2"/>
    <row r="199851" hidden="1" x14ac:dyDescent="0.2"/>
    <row r="199852" hidden="1" x14ac:dyDescent="0.2"/>
    <row r="199853" hidden="1" x14ac:dyDescent="0.2"/>
    <row r="199854" hidden="1" x14ac:dyDescent="0.2"/>
    <row r="199855" hidden="1" x14ac:dyDescent="0.2"/>
    <row r="199856" hidden="1" x14ac:dyDescent="0.2"/>
    <row r="199857" hidden="1" x14ac:dyDescent="0.2"/>
    <row r="199858" hidden="1" x14ac:dyDescent="0.2"/>
    <row r="199859" hidden="1" x14ac:dyDescent="0.2"/>
    <row r="199860" hidden="1" x14ac:dyDescent="0.2"/>
    <row r="199861" hidden="1" x14ac:dyDescent="0.2"/>
    <row r="199862" hidden="1" x14ac:dyDescent="0.2"/>
    <row r="199863" hidden="1" x14ac:dyDescent="0.2"/>
    <row r="199864" hidden="1" x14ac:dyDescent="0.2"/>
    <row r="199865" hidden="1" x14ac:dyDescent="0.2"/>
    <row r="199866" hidden="1" x14ac:dyDescent="0.2"/>
    <row r="199867" hidden="1" x14ac:dyDescent="0.2"/>
    <row r="199868" hidden="1" x14ac:dyDescent="0.2"/>
    <row r="199869" hidden="1" x14ac:dyDescent="0.2"/>
    <row r="199870" hidden="1" x14ac:dyDescent="0.2"/>
    <row r="199871" hidden="1" x14ac:dyDescent="0.2"/>
    <row r="199872" hidden="1" x14ac:dyDescent="0.2"/>
    <row r="199873" hidden="1" x14ac:dyDescent="0.2"/>
    <row r="199874" hidden="1" x14ac:dyDescent="0.2"/>
    <row r="199875" hidden="1" x14ac:dyDescent="0.2"/>
    <row r="199876" hidden="1" x14ac:dyDescent="0.2"/>
    <row r="199877" hidden="1" x14ac:dyDescent="0.2"/>
    <row r="199878" hidden="1" x14ac:dyDescent="0.2"/>
    <row r="199879" hidden="1" x14ac:dyDescent="0.2"/>
    <row r="199880" hidden="1" x14ac:dyDescent="0.2"/>
    <row r="199881" hidden="1" x14ac:dyDescent="0.2"/>
    <row r="199882" hidden="1" x14ac:dyDescent="0.2"/>
    <row r="199883" hidden="1" x14ac:dyDescent="0.2"/>
    <row r="199884" hidden="1" x14ac:dyDescent="0.2"/>
    <row r="199885" hidden="1" x14ac:dyDescent="0.2"/>
    <row r="199886" hidden="1" x14ac:dyDescent="0.2"/>
    <row r="199887" hidden="1" x14ac:dyDescent="0.2"/>
    <row r="199888" hidden="1" x14ac:dyDescent="0.2"/>
    <row r="199889" hidden="1" x14ac:dyDescent="0.2"/>
    <row r="199890" hidden="1" x14ac:dyDescent="0.2"/>
    <row r="199891" hidden="1" x14ac:dyDescent="0.2"/>
    <row r="199892" hidden="1" x14ac:dyDescent="0.2"/>
    <row r="199893" hidden="1" x14ac:dyDescent="0.2"/>
    <row r="199894" hidden="1" x14ac:dyDescent="0.2"/>
    <row r="199895" hidden="1" x14ac:dyDescent="0.2"/>
    <row r="199896" hidden="1" x14ac:dyDescent="0.2"/>
    <row r="199897" hidden="1" x14ac:dyDescent="0.2"/>
    <row r="199898" hidden="1" x14ac:dyDescent="0.2"/>
    <row r="199899" hidden="1" x14ac:dyDescent="0.2"/>
    <row r="199900" hidden="1" x14ac:dyDescent="0.2"/>
    <row r="199901" hidden="1" x14ac:dyDescent="0.2"/>
    <row r="199902" hidden="1" x14ac:dyDescent="0.2"/>
    <row r="199903" hidden="1" x14ac:dyDescent="0.2"/>
    <row r="199904" hidden="1" x14ac:dyDescent="0.2"/>
    <row r="199905" hidden="1" x14ac:dyDescent="0.2"/>
    <row r="199906" hidden="1" x14ac:dyDescent="0.2"/>
    <row r="199907" hidden="1" x14ac:dyDescent="0.2"/>
    <row r="199908" hidden="1" x14ac:dyDescent="0.2"/>
    <row r="199909" hidden="1" x14ac:dyDescent="0.2"/>
    <row r="199910" hidden="1" x14ac:dyDescent="0.2"/>
    <row r="199911" hidden="1" x14ac:dyDescent="0.2"/>
    <row r="199912" hidden="1" x14ac:dyDescent="0.2"/>
    <row r="199913" hidden="1" x14ac:dyDescent="0.2"/>
    <row r="199914" hidden="1" x14ac:dyDescent="0.2"/>
    <row r="199915" hidden="1" x14ac:dyDescent="0.2"/>
    <row r="199916" hidden="1" x14ac:dyDescent="0.2"/>
    <row r="199917" hidden="1" x14ac:dyDescent="0.2"/>
    <row r="199918" hidden="1" x14ac:dyDescent="0.2"/>
    <row r="199919" hidden="1" x14ac:dyDescent="0.2"/>
    <row r="199920" hidden="1" x14ac:dyDescent="0.2"/>
    <row r="199921" hidden="1" x14ac:dyDescent="0.2"/>
    <row r="199922" hidden="1" x14ac:dyDescent="0.2"/>
    <row r="199923" hidden="1" x14ac:dyDescent="0.2"/>
    <row r="199924" hidden="1" x14ac:dyDescent="0.2"/>
    <row r="199925" hidden="1" x14ac:dyDescent="0.2"/>
    <row r="199926" hidden="1" x14ac:dyDescent="0.2"/>
    <row r="199927" hidden="1" x14ac:dyDescent="0.2"/>
    <row r="199928" hidden="1" x14ac:dyDescent="0.2"/>
    <row r="199929" hidden="1" x14ac:dyDescent="0.2"/>
    <row r="199930" hidden="1" x14ac:dyDescent="0.2"/>
    <row r="199931" hidden="1" x14ac:dyDescent="0.2"/>
    <row r="199932" hidden="1" x14ac:dyDescent="0.2"/>
    <row r="199933" hidden="1" x14ac:dyDescent="0.2"/>
    <row r="199934" hidden="1" x14ac:dyDescent="0.2"/>
    <row r="199935" hidden="1" x14ac:dyDescent="0.2"/>
    <row r="199936" hidden="1" x14ac:dyDescent="0.2"/>
    <row r="199937" hidden="1" x14ac:dyDescent="0.2"/>
    <row r="199938" hidden="1" x14ac:dyDescent="0.2"/>
    <row r="199939" hidden="1" x14ac:dyDescent="0.2"/>
    <row r="199940" hidden="1" x14ac:dyDescent="0.2"/>
    <row r="199941" hidden="1" x14ac:dyDescent="0.2"/>
    <row r="199942" hidden="1" x14ac:dyDescent="0.2"/>
    <row r="199943" hidden="1" x14ac:dyDescent="0.2"/>
    <row r="199944" hidden="1" x14ac:dyDescent="0.2"/>
    <row r="199945" hidden="1" x14ac:dyDescent="0.2"/>
    <row r="199946" hidden="1" x14ac:dyDescent="0.2"/>
    <row r="199947" hidden="1" x14ac:dyDescent="0.2"/>
    <row r="199948" hidden="1" x14ac:dyDescent="0.2"/>
    <row r="199949" hidden="1" x14ac:dyDescent="0.2"/>
    <row r="199950" hidden="1" x14ac:dyDescent="0.2"/>
    <row r="199951" hidden="1" x14ac:dyDescent="0.2"/>
    <row r="199952" hidden="1" x14ac:dyDescent="0.2"/>
    <row r="199953" hidden="1" x14ac:dyDescent="0.2"/>
    <row r="199954" hidden="1" x14ac:dyDescent="0.2"/>
    <row r="199955" hidden="1" x14ac:dyDescent="0.2"/>
    <row r="199956" hidden="1" x14ac:dyDescent="0.2"/>
    <row r="199957" hidden="1" x14ac:dyDescent="0.2"/>
    <row r="199958" hidden="1" x14ac:dyDescent="0.2"/>
    <row r="199959" hidden="1" x14ac:dyDescent="0.2"/>
    <row r="199960" hidden="1" x14ac:dyDescent="0.2"/>
    <row r="199961" hidden="1" x14ac:dyDescent="0.2"/>
    <row r="199962" hidden="1" x14ac:dyDescent="0.2"/>
    <row r="199963" hidden="1" x14ac:dyDescent="0.2"/>
    <row r="199964" hidden="1" x14ac:dyDescent="0.2"/>
    <row r="199965" hidden="1" x14ac:dyDescent="0.2"/>
    <row r="199966" hidden="1" x14ac:dyDescent="0.2"/>
    <row r="199967" hidden="1" x14ac:dyDescent="0.2"/>
    <row r="199968" hidden="1" x14ac:dyDescent="0.2"/>
    <row r="199969" hidden="1" x14ac:dyDescent="0.2"/>
    <row r="199970" hidden="1" x14ac:dyDescent="0.2"/>
    <row r="199971" hidden="1" x14ac:dyDescent="0.2"/>
    <row r="199972" hidden="1" x14ac:dyDescent="0.2"/>
    <row r="199973" hidden="1" x14ac:dyDescent="0.2"/>
    <row r="199974" hidden="1" x14ac:dyDescent="0.2"/>
    <row r="199975" hidden="1" x14ac:dyDescent="0.2"/>
    <row r="199976" hidden="1" x14ac:dyDescent="0.2"/>
    <row r="199977" hidden="1" x14ac:dyDescent="0.2"/>
    <row r="199978" hidden="1" x14ac:dyDescent="0.2"/>
    <row r="199979" hidden="1" x14ac:dyDescent="0.2"/>
    <row r="199980" hidden="1" x14ac:dyDescent="0.2"/>
    <row r="199981" hidden="1" x14ac:dyDescent="0.2"/>
    <row r="199982" hidden="1" x14ac:dyDescent="0.2"/>
    <row r="199983" hidden="1" x14ac:dyDescent="0.2"/>
    <row r="199984" hidden="1" x14ac:dyDescent="0.2"/>
    <row r="199985" hidden="1" x14ac:dyDescent="0.2"/>
    <row r="199986" hidden="1" x14ac:dyDescent="0.2"/>
    <row r="199987" hidden="1" x14ac:dyDescent="0.2"/>
    <row r="199988" hidden="1" x14ac:dyDescent="0.2"/>
    <row r="199989" hidden="1" x14ac:dyDescent="0.2"/>
    <row r="199990" hidden="1" x14ac:dyDescent="0.2"/>
    <row r="199991" hidden="1" x14ac:dyDescent="0.2"/>
    <row r="199992" hidden="1" x14ac:dyDescent="0.2"/>
    <row r="199993" hidden="1" x14ac:dyDescent="0.2"/>
    <row r="199994" hidden="1" x14ac:dyDescent="0.2"/>
    <row r="199995" hidden="1" x14ac:dyDescent="0.2"/>
    <row r="199996" hidden="1" x14ac:dyDescent="0.2"/>
    <row r="199997" hidden="1" x14ac:dyDescent="0.2"/>
    <row r="199998" hidden="1" x14ac:dyDescent="0.2"/>
    <row r="199999" hidden="1" x14ac:dyDescent="0.2"/>
    <row r="200000" hidden="1" x14ac:dyDescent="0.2"/>
    <row r="200001" hidden="1" x14ac:dyDescent="0.2"/>
    <row r="200002" hidden="1" x14ac:dyDescent="0.2"/>
    <row r="200003" hidden="1" x14ac:dyDescent="0.2"/>
    <row r="200004" hidden="1" x14ac:dyDescent="0.2"/>
    <row r="200005" hidden="1" x14ac:dyDescent="0.2"/>
    <row r="200006" hidden="1" x14ac:dyDescent="0.2"/>
    <row r="200007" hidden="1" x14ac:dyDescent="0.2"/>
    <row r="200008" hidden="1" x14ac:dyDescent="0.2"/>
    <row r="200009" hidden="1" x14ac:dyDescent="0.2"/>
    <row r="200010" hidden="1" x14ac:dyDescent="0.2"/>
    <row r="200011" hidden="1" x14ac:dyDescent="0.2"/>
    <row r="200012" hidden="1" x14ac:dyDescent="0.2"/>
    <row r="200013" hidden="1" x14ac:dyDescent="0.2"/>
    <row r="200014" hidden="1" x14ac:dyDescent="0.2"/>
    <row r="200015" hidden="1" x14ac:dyDescent="0.2"/>
    <row r="200016" hidden="1" x14ac:dyDescent="0.2"/>
    <row r="200017" hidden="1" x14ac:dyDescent="0.2"/>
    <row r="200018" hidden="1" x14ac:dyDescent="0.2"/>
    <row r="200019" hidden="1" x14ac:dyDescent="0.2"/>
    <row r="200020" hidden="1" x14ac:dyDescent="0.2"/>
    <row r="200021" hidden="1" x14ac:dyDescent="0.2"/>
    <row r="200022" hidden="1" x14ac:dyDescent="0.2"/>
    <row r="200023" hidden="1" x14ac:dyDescent="0.2"/>
    <row r="200024" hidden="1" x14ac:dyDescent="0.2"/>
    <row r="200025" hidden="1" x14ac:dyDescent="0.2"/>
    <row r="200026" hidden="1" x14ac:dyDescent="0.2"/>
    <row r="200027" hidden="1" x14ac:dyDescent="0.2"/>
    <row r="200028" hidden="1" x14ac:dyDescent="0.2"/>
    <row r="200029" hidden="1" x14ac:dyDescent="0.2"/>
    <row r="200030" hidden="1" x14ac:dyDescent="0.2"/>
    <row r="200031" hidden="1" x14ac:dyDescent="0.2"/>
    <row r="200032" hidden="1" x14ac:dyDescent="0.2"/>
    <row r="200033" hidden="1" x14ac:dyDescent="0.2"/>
    <row r="200034" hidden="1" x14ac:dyDescent="0.2"/>
    <row r="200035" hidden="1" x14ac:dyDescent="0.2"/>
    <row r="200036" hidden="1" x14ac:dyDescent="0.2"/>
    <row r="200037" hidden="1" x14ac:dyDescent="0.2"/>
    <row r="200038" hidden="1" x14ac:dyDescent="0.2"/>
    <row r="200039" hidden="1" x14ac:dyDescent="0.2"/>
    <row r="200040" hidden="1" x14ac:dyDescent="0.2"/>
    <row r="200041" hidden="1" x14ac:dyDescent="0.2"/>
    <row r="200042" hidden="1" x14ac:dyDescent="0.2"/>
    <row r="200043" hidden="1" x14ac:dyDescent="0.2"/>
    <row r="200044" hidden="1" x14ac:dyDescent="0.2"/>
    <row r="200045" hidden="1" x14ac:dyDescent="0.2"/>
    <row r="200046" hidden="1" x14ac:dyDescent="0.2"/>
    <row r="200047" hidden="1" x14ac:dyDescent="0.2"/>
    <row r="200048" hidden="1" x14ac:dyDescent="0.2"/>
    <row r="200049" hidden="1" x14ac:dyDescent="0.2"/>
    <row r="200050" hidden="1" x14ac:dyDescent="0.2"/>
    <row r="200051" hidden="1" x14ac:dyDescent="0.2"/>
    <row r="200052" hidden="1" x14ac:dyDescent="0.2"/>
    <row r="200053" hidden="1" x14ac:dyDescent="0.2"/>
    <row r="200054" hidden="1" x14ac:dyDescent="0.2"/>
    <row r="200055" hidden="1" x14ac:dyDescent="0.2"/>
    <row r="200056" hidden="1" x14ac:dyDescent="0.2"/>
    <row r="200057" hidden="1" x14ac:dyDescent="0.2"/>
    <row r="200058" hidden="1" x14ac:dyDescent="0.2"/>
    <row r="200059" hidden="1" x14ac:dyDescent="0.2"/>
    <row r="200060" hidden="1" x14ac:dyDescent="0.2"/>
    <row r="200061" hidden="1" x14ac:dyDescent="0.2"/>
    <row r="200062" hidden="1" x14ac:dyDescent="0.2"/>
    <row r="200063" hidden="1" x14ac:dyDescent="0.2"/>
    <row r="200064" hidden="1" x14ac:dyDescent="0.2"/>
    <row r="200065" hidden="1" x14ac:dyDescent="0.2"/>
    <row r="200066" hidden="1" x14ac:dyDescent="0.2"/>
    <row r="200067" hidden="1" x14ac:dyDescent="0.2"/>
    <row r="200068" hidden="1" x14ac:dyDescent="0.2"/>
    <row r="200069" hidden="1" x14ac:dyDescent="0.2"/>
    <row r="200070" hidden="1" x14ac:dyDescent="0.2"/>
    <row r="200071" hidden="1" x14ac:dyDescent="0.2"/>
    <row r="200072" hidden="1" x14ac:dyDescent="0.2"/>
    <row r="200073" hidden="1" x14ac:dyDescent="0.2"/>
    <row r="200074" hidden="1" x14ac:dyDescent="0.2"/>
    <row r="200075" hidden="1" x14ac:dyDescent="0.2"/>
    <row r="200076" hidden="1" x14ac:dyDescent="0.2"/>
    <row r="200077" hidden="1" x14ac:dyDescent="0.2"/>
    <row r="200078" hidden="1" x14ac:dyDescent="0.2"/>
    <row r="200079" hidden="1" x14ac:dyDescent="0.2"/>
    <row r="200080" hidden="1" x14ac:dyDescent="0.2"/>
    <row r="200081" hidden="1" x14ac:dyDescent="0.2"/>
    <row r="200082" hidden="1" x14ac:dyDescent="0.2"/>
    <row r="200083" hidden="1" x14ac:dyDescent="0.2"/>
    <row r="200084" hidden="1" x14ac:dyDescent="0.2"/>
    <row r="200085" hidden="1" x14ac:dyDescent="0.2"/>
    <row r="200086" hidden="1" x14ac:dyDescent="0.2"/>
    <row r="200087" hidden="1" x14ac:dyDescent="0.2"/>
    <row r="200088" hidden="1" x14ac:dyDescent="0.2"/>
    <row r="200089" hidden="1" x14ac:dyDescent="0.2"/>
    <row r="200090" hidden="1" x14ac:dyDescent="0.2"/>
    <row r="200091" hidden="1" x14ac:dyDescent="0.2"/>
    <row r="200092" hidden="1" x14ac:dyDescent="0.2"/>
    <row r="200093" hidden="1" x14ac:dyDescent="0.2"/>
    <row r="200094" hidden="1" x14ac:dyDescent="0.2"/>
    <row r="200095" hidden="1" x14ac:dyDescent="0.2"/>
    <row r="200096" hidden="1" x14ac:dyDescent="0.2"/>
    <row r="200097" hidden="1" x14ac:dyDescent="0.2"/>
    <row r="200098" hidden="1" x14ac:dyDescent="0.2"/>
    <row r="200099" hidden="1" x14ac:dyDescent="0.2"/>
    <row r="200100" hidden="1" x14ac:dyDescent="0.2"/>
    <row r="200101" hidden="1" x14ac:dyDescent="0.2"/>
    <row r="200102" hidden="1" x14ac:dyDescent="0.2"/>
    <row r="200103" hidden="1" x14ac:dyDescent="0.2"/>
    <row r="200104" hidden="1" x14ac:dyDescent="0.2"/>
    <row r="200105" hidden="1" x14ac:dyDescent="0.2"/>
    <row r="200106" hidden="1" x14ac:dyDescent="0.2"/>
    <row r="200107" hidden="1" x14ac:dyDescent="0.2"/>
    <row r="200108" hidden="1" x14ac:dyDescent="0.2"/>
    <row r="200109" hidden="1" x14ac:dyDescent="0.2"/>
    <row r="200110" hidden="1" x14ac:dyDescent="0.2"/>
    <row r="200111" hidden="1" x14ac:dyDescent="0.2"/>
    <row r="200112" hidden="1" x14ac:dyDescent="0.2"/>
    <row r="200113" hidden="1" x14ac:dyDescent="0.2"/>
    <row r="200114" hidden="1" x14ac:dyDescent="0.2"/>
    <row r="200115" hidden="1" x14ac:dyDescent="0.2"/>
    <row r="200116" hidden="1" x14ac:dyDescent="0.2"/>
    <row r="200117" hidden="1" x14ac:dyDescent="0.2"/>
    <row r="200118" hidden="1" x14ac:dyDescent="0.2"/>
    <row r="200119" hidden="1" x14ac:dyDescent="0.2"/>
    <row r="200120" hidden="1" x14ac:dyDescent="0.2"/>
    <row r="200121" hidden="1" x14ac:dyDescent="0.2"/>
    <row r="200122" hidden="1" x14ac:dyDescent="0.2"/>
    <row r="200123" hidden="1" x14ac:dyDescent="0.2"/>
    <row r="200124" hidden="1" x14ac:dyDescent="0.2"/>
    <row r="200125" hidden="1" x14ac:dyDescent="0.2"/>
    <row r="200126" hidden="1" x14ac:dyDescent="0.2"/>
    <row r="200127" hidden="1" x14ac:dyDescent="0.2"/>
    <row r="200128" hidden="1" x14ac:dyDescent="0.2"/>
    <row r="200129" hidden="1" x14ac:dyDescent="0.2"/>
    <row r="200130" hidden="1" x14ac:dyDescent="0.2"/>
    <row r="200131" hidden="1" x14ac:dyDescent="0.2"/>
    <row r="200132" hidden="1" x14ac:dyDescent="0.2"/>
    <row r="200133" hidden="1" x14ac:dyDescent="0.2"/>
    <row r="200134" hidden="1" x14ac:dyDescent="0.2"/>
    <row r="200135" hidden="1" x14ac:dyDescent="0.2"/>
    <row r="200136" hidden="1" x14ac:dyDescent="0.2"/>
    <row r="200137" hidden="1" x14ac:dyDescent="0.2"/>
    <row r="200138" hidden="1" x14ac:dyDescent="0.2"/>
    <row r="200139" hidden="1" x14ac:dyDescent="0.2"/>
    <row r="200140" hidden="1" x14ac:dyDescent="0.2"/>
    <row r="200141" hidden="1" x14ac:dyDescent="0.2"/>
    <row r="200142" hidden="1" x14ac:dyDescent="0.2"/>
    <row r="200143" hidden="1" x14ac:dyDescent="0.2"/>
    <row r="200144" hidden="1" x14ac:dyDescent="0.2"/>
    <row r="200145" hidden="1" x14ac:dyDescent="0.2"/>
    <row r="200146" hidden="1" x14ac:dyDescent="0.2"/>
    <row r="200147" hidden="1" x14ac:dyDescent="0.2"/>
    <row r="200148" hidden="1" x14ac:dyDescent="0.2"/>
    <row r="200149" hidden="1" x14ac:dyDescent="0.2"/>
    <row r="200150" hidden="1" x14ac:dyDescent="0.2"/>
    <row r="200151" hidden="1" x14ac:dyDescent="0.2"/>
    <row r="200152" hidden="1" x14ac:dyDescent="0.2"/>
    <row r="200153" hidden="1" x14ac:dyDescent="0.2"/>
    <row r="200154" hidden="1" x14ac:dyDescent="0.2"/>
    <row r="200155" hidden="1" x14ac:dyDescent="0.2"/>
    <row r="200156" hidden="1" x14ac:dyDescent="0.2"/>
    <row r="200157" hidden="1" x14ac:dyDescent="0.2"/>
    <row r="200158" hidden="1" x14ac:dyDescent="0.2"/>
    <row r="200159" hidden="1" x14ac:dyDescent="0.2"/>
    <row r="200160" hidden="1" x14ac:dyDescent="0.2"/>
    <row r="200161" hidden="1" x14ac:dyDescent="0.2"/>
    <row r="200162" hidden="1" x14ac:dyDescent="0.2"/>
    <row r="200163" hidden="1" x14ac:dyDescent="0.2"/>
    <row r="200164" hidden="1" x14ac:dyDescent="0.2"/>
    <row r="200165" hidden="1" x14ac:dyDescent="0.2"/>
    <row r="200166" hidden="1" x14ac:dyDescent="0.2"/>
    <row r="200167" hidden="1" x14ac:dyDescent="0.2"/>
    <row r="200168" hidden="1" x14ac:dyDescent="0.2"/>
    <row r="200169" hidden="1" x14ac:dyDescent="0.2"/>
    <row r="200170" hidden="1" x14ac:dyDescent="0.2"/>
    <row r="200171" hidden="1" x14ac:dyDescent="0.2"/>
    <row r="200172" hidden="1" x14ac:dyDescent="0.2"/>
    <row r="200173" hidden="1" x14ac:dyDescent="0.2"/>
    <row r="200174" hidden="1" x14ac:dyDescent="0.2"/>
    <row r="200175" hidden="1" x14ac:dyDescent="0.2"/>
    <row r="200176" hidden="1" x14ac:dyDescent="0.2"/>
    <row r="200177" hidden="1" x14ac:dyDescent="0.2"/>
    <row r="200178" hidden="1" x14ac:dyDescent="0.2"/>
    <row r="200179" hidden="1" x14ac:dyDescent="0.2"/>
    <row r="200180" hidden="1" x14ac:dyDescent="0.2"/>
    <row r="200181" hidden="1" x14ac:dyDescent="0.2"/>
    <row r="200182" hidden="1" x14ac:dyDescent="0.2"/>
    <row r="200183" hidden="1" x14ac:dyDescent="0.2"/>
    <row r="200184" hidden="1" x14ac:dyDescent="0.2"/>
    <row r="200185" hidden="1" x14ac:dyDescent="0.2"/>
    <row r="200186" hidden="1" x14ac:dyDescent="0.2"/>
    <row r="200187" hidden="1" x14ac:dyDescent="0.2"/>
    <row r="200188" hidden="1" x14ac:dyDescent="0.2"/>
    <row r="200189" hidden="1" x14ac:dyDescent="0.2"/>
    <row r="200190" hidden="1" x14ac:dyDescent="0.2"/>
    <row r="200191" hidden="1" x14ac:dyDescent="0.2"/>
    <row r="200192" hidden="1" x14ac:dyDescent="0.2"/>
    <row r="200193" hidden="1" x14ac:dyDescent="0.2"/>
    <row r="200194" hidden="1" x14ac:dyDescent="0.2"/>
    <row r="200195" hidden="1" x14ac:dyDescent="0.2"/>
    <row r="200196" hidden="1" x14ac:dyDescent="0.2"/>
    <row r="200197" hidden="1" x14ac:dyDescent="0.2"/>
    <row r="200198" hidden="1" x14ac:dyDescent="0.2"/>
    <row r="200199" hidden="1" x14ac:dyDescent="0.2"/>
    <row r="200200" hidden="1" x14ac:dyDescent="0.2"/>
    <row r="200201" hidden="1" x14ac:dyDescent="0.2"/>
    <row r="200202" hidden="1" x14ac:dyDescent="0.2"/>
    <row r="200203" hidden="1" x14ac:dyDescent="0.2"/>
    <row r="200204" hidden="1" x14ac:dyDescent="0.2"/>
    <row r="200205" hidden="1" x14ac:dyDescent="0.2"/>
    <row r="200206" hidden="1" x14ac:dyDescent="0.2"/>
    <row r="200207" hidden="1" x14ac:dyDescent="0.2"/>
    <row r="200208" hidden="1" x14ac:dyDescent="0.2"/>
    <row r="200209" hidden="1" x14ac:dyDescent="0.2"/>
    <row r="200210" hidden="1" x14ac:dyDescent="0.2"/>
    <row r="200211" hidden="1" x14ac:dyDescent="0.2"/>
    <row r="200212" hidden="1" x14ac:dyDescent="0.2"/>
    <row r="200213" hidden="1" x14ac:dyDescent="0.2"/>
    <row r="200214" hidden="1" x14ac:dyDescent="0.2"/>
    <row r="200215" hidden="1" x14ac:dyDescent="0.2"/>
    <row r="200216" hidden="1" x14ac:dyDescent="0.2"/>
    <row r="200217" hidden="1" x14ac:dyDescent="0.2"/>
    <row r="200218" hidden="1" x14ac:dyDescent="0.2"/>
    <row r="200219" hidden="1" x14ac:dyDescent="0.2"/>
    <row r="200220" hidden="1" x14ac:dyDescent="0.2"/>
    <row r="200221" hidden="1" x14ac:dyDescent="0.2"/>
    <row r="200222" hidden="1" x14ac:dyDescent="0.2"/>
    <row r="200223" hidden="1" x14ac:dyDescent="0.2"/>
    <row r="200224" hidden="1" x14ac:dyDescent="0.2"/>
    <row r="200225" hidden="1" x14ac:dyDescent="0.2"/>
    <row r="200226" hidden="1" x14ac:dyDescent="0.2"/>
    <row r="200227" hidden="1" x14ac:dyDescent="0.2"/>
    <row r="200228" hidden="1" x14ac:dyDescent="0.2"/>
    <row r="200229" hidden="1" x14ac:dyDescent="0.2"/>
    <row r="200230" hidden="1" x14ac:dyDescent="0.2"/>
    <row r="200231" hidden="1" x14ac:dyDescent="0.2"/>
    <row r="200232" hidden="1" x14ac:dyDescent="0.2"/>
    <row r="200233" hidden="1" x14ac:dyDescent="0.2"/>
    <row r="200234" hidden="1" x14ac:dyDescent="0.2"/>
    <row r="200235" hidden="1" x14ac:dyDescent="0.2"/>
    <row r="200236" hidden="1" x14ac:dyDescent="0.2"/>
    <row r="200237" hidden="1" x14ac:dyDescent="0.2"/>
    <row r="200238" hidden="1" x14ac:dyDescent="0.2"/>
    <row r="200239" hidden="1" x14ac:dyDescent="0.2"/>
    <row r="200240" hidden="1" x14ac:dyDescent="0.2"/>
    <row r="200241" hidden="1" x14ac:dyDescent="0.2"/>
    <row r="200242" hidden="1" x14ac:dyDescent="0.2"/>
    <row r="200243" hidden="1" x14ac:dyDescent="0.2"/>
    <row r="200244" hidden="1" x14ac:dyDescent="0.2"/>
    <row r="200245" hidden="1" x14ac:dyDescent="0.2"/>
    <row r="200246" hidden="1" x14ac:dyDescent="0.2"/>
    <row r="200247" hidden="1" x14ac:dyDescent="0.2"/>
    <row r="200248" hidden="1" x14ac:dyDescent="0.2"/>
    <row r="200249" hidden="1" x14ac:dyDescent="0.2"/>
    <row r="200250" hidden="1" x14ac:dyDescent="0.2"/>
    <row r="200251" hidden="1" x14ac:dyDescent="0.2"/>
    <row r="200252" hidden="1" x14ac:dyDescent="0.2"/>
    <row r="200253" hidden="1" x14ac:dyDescent="0.2"/>
    <row r="200254" hidden="1" x14ac:dyDescent="0.2"/>
    <row r="200255" hidden="1" x14ac:dyDescent="0.2"/>
    <row r="200256" hidden="1" x14ac:dyDescent="0.2"/>
    <row r="200257" hidden="1" x14ac:dyDescent="0.2"/>
    <row r="200258" hidden="1" x14ac:dyDescent="0.2"/>
    <row r="200259" hidden="1" x14ac:dyDescent="0.2"/>
    <row r="200260" hidden="1" x14ac:dyDescent="0.2"/>
    <row r="200261" hidden="1" x14ac:dyDescent="0.2"/>
    <row r="200262" hidden="1" x14ac:dyDescent="0.2"/>
    <row r="200263" hidden="1" x14ac:dyDescent="0.2"/>
    <row r="200264" hidden="1" x14ac:dyDescent="0.2"/>
    <row r="200265" hidden="1" x14ac:dyDescent="0.2"/>
    <row r="200266" hidden="1" x14ac:dyDescent="0.2"/>
    <row r="200267" hidden="1" x14ac:dyDescent="0.2"/>
    <row r="200268" hidden="1" x14ac:dyDescent="0.2"/>
    <row r="200269" hidden="1" x14ac:dyDescent="0.2"/>
    <row r="200270" hidden="1" x14ac:dyDescent="0.2"/>
    <row r="200271" hidden="1" x14ac:dyDescent="0.2"/>
    <row r="200272" hidden="1" x14ac:dyDescent="0.2"/>
    <row r="200273" hidden="1" x14ac:dyDescent="0.2"/>
    <row r="200274" hidden="1" x14ac:dyDescent="0.2"/>
    <row r="200275" hidden="1" x14ac:dyDescent="0.2"/>
    <row r="200276" hidden="1" x14ac:dyDescent="0.2"/>
    <row r="200277" hidden="1" x14ac:dyDescent="0.2"/>
    <row r="200278" hidden="1" x14ac:dyDescent="0.2"/>
    <row r="200279" hidden="1" x14ac:dyDescent="0.2"/>
    <row r="200280" hidden="1" x14ac:dyDescent="0.2"/>
    <row r="200281" hidden="1" x14ac:dyDescent="0.2"/>
    <row r="200282" hidden="1" x14ac:dyDescent="0.2"/>
    <row r="200283" hidden="1" x14ac:dyDescent="0.2"/>
    <row r="200284" hidden="1" x14ac:dyDescent="0.2"/>
    <row r="200285" hidden="1" x14ac:dyDescent="0.2"/>
    <row r="200286" hidden="1" x14ac:dyDescent="0.2"/>
    <row r="200287" hidden="1" x14ac:dyDescent="0.2"/>
    <row r="200288" hidden="1" x14ac:dyDescent="0.2"/>
    <row r="200289" hidden="1" x14ac:dyDescent="0.2"/>
    <row r="200290" hidden="1" x14ac:dyDescent="0.2"/>
    <row r="200291" hidden="1" x14ac:dyDescent="0.2"/>
    <row r="200292" hidden="1" x14ac:dyDescent="0.2"/>
    <row r="200293" hidden="1" x14ac:dyDescent="0.2"/>
    <row r="200294" hidden="1" x14ac:dyDescent="0.2"/>
    <row r="200295" hidden="1" x14ac:dyDescent="0.2"/>
    <row r="200296" hidden="1" x14ac:dyDescent="0.2"/>
    <row r="200297" hidden="1" x14ac:dyDescent="0.2"/>
    <row r="200298" hidden="1" x14ac:dyDescent="0.2"/>
    <row r="200299" hidden="1" x14ac:dyDescent="0.2"/>
    <row r="200300" hidden="1" x14ac:dyDescent="0.2"/>
    <row r="200301" hidden="1" x14ac:dyDescent="0.2"/>
    <row r="200302" hidden="1" x14ac:dyDescent="0.2"/>
    <row r="200303" hidden="1" x14ac:dyDescent="0.2"/>
    <row r="200304" hidden="1" x14ac:dyDescent="0.2"/>
    <row r="200305" hidden="1" x14ac:dyDescent="0.2"/>
    <row r="200306" hidden="1" x14ac:dyDescent="0.2"/>
    <row r="200307" hidden="1" x14ac:dyDescent="0.2"/>
    <row r="200308" hidden="1" x14ac:dyDescent="0.2"/>
    <row r="200309" hidden="1" x14ac:dyDescent="0.2"/>
    <row r="200310" hidden="1" x14ac:dyDescent="0.2"/>
    <row r="200311" hidden="1" x14ac:dyDescent="0.2"/>
    <row r="200312" hidden="1" x14ac:dyDescent="0.2"/>
    <row r="200313" hidden="1" x14ac:dyDescent="0.2"/>
    <row r="200314" hidden="1" x14ac:dyDescent="0.2"/>
    <row r="200315" hidden="1" x14ac:dyDescent="0.2"/>
    <row r="200316" hidden="1" x14ac:dyDescent="0.2"/>
    <row r="200317" hidden="1" x14ac:dyDescent="0.2"/>
    <row r="200318" hidden="1" x14ac:dyDescent="0.2"/>
    <row r="200319" hidden="1" x14ac:dyDescent="0.2"/>
    <row r="200320" hidden="1" x14ac:dyDescent="0.2"/>
    <row r="200321" hidden="1" x14ac:dyDescent="0.2"/>
    <row r="200322" hidden="1" x14ac:dyDescent="0.2"/>
    <row r="200323" hidden="1" x14ac:dyDescent="0.2"/>
    <row r="200324" hidden="1" x14ac:dyDescent="0.2"/>
    <row r="200325" hidden="1" x14ac:dyDescent="0.2"/>
    <row r="200326" hidden="1" x14ac:dyDescent="0.2"/>
    <row r="200327" hidden="1" x14ac:dyDescent="0.2"/>
    <row r="200328" hidden="1" x14ac:dyDescent="0.2"/>
    <row r="200329" hidden="1" x14ac:dyDescent="0.2"/>
    <row r="200330" hidden="1" x14ac:dyDescent="0.2"/>
    <row r="200331" hidden="1" x14ac:dyDescent="0.2"/>
    <row r="200332" hidden="1" x14ac:dyDescent="0.2"/>
    <row r="200333" hidden="1" x14ac:dyDescent="0.2"/>
    <row r="200334" hidden="1" x14ac:dyDescent="0.2"/>
    <row r="200335" hidden="1" x14ac:dyDescent="0.2"/>
    <row r="200336" hidden="1" x14ac:dyDescent="0.2"/>
    <row r="200337" hidden="1" x14ac:dyDescent="0.2"/>
    <row r="200338" hidden="1" x14ac:dyDescent="0.2"/>
    <row r="200339" hidden="1" x14ac:dyDescent="0.2"/>
    <row r="200340" hidden="1" x14ac:dyDescent="0.2"/>
    <row r="200341" hidden="1" x14ac:dyDescent="0.2"/>
    <row r="200342" hidden="1" x14ac:dyDescent="0.2"/>
    <row r="200343" hidden="1" x14ac:dyDescent="0.2"/>
    <row r="200344" hidden="1" x14ac:dyDescent="0.2"/>
    <row r="200345" hidden="1" x14ac:dyDescent="0.2"/>
    <row r="200346" hidden="1" x14ac:dyDescent="0.2"/>
    <row r="200347" hidden="1" x14ac:dyDescent="0.2"/>
    <row r="200348" hidden="1" x14ac:dyDescent="0.2"/>
    <row r="200349" hidden="1" x14ac:dyDescent="0.2"/>
    <row r="200350" hidden="1" x14ac:dyDescent="0.2"/>
    <row r="200351" hidden="1" x14ac:dyDescent="0.2"/>
    <row r="200352" hidden="1" x14ac:dyDescent="0.2"/>
    <row r="200353" hidden="1" x14ac:dyDescent="0.2"/>
    <row r="200354" hidden="1" x14ac:dyDescent="0.2"/>
    <row r="200355" hidden="1" x14ac:dyDescent="0.2"/>
    <row r="200356" hidden="1" x14ac:dyDescent="0.2"/>
    <row r="200357" hidden="1" x14ac:dyDescent="0.2"/>
    <row r="200358" hidden="1" x14ac:dyDescent="0.2"/>
    <row r="200359" hidden="1" x14ac:dyDescent="0.2"/>
    <row r="200360" hidden="1" x14ac:dyDescent="0.2"/>
    <row r="200361" hidden="1" x14ac:dyDescent="0.2"/>
    <row r="200362" hidden="1" x14ac:dyDescent="0.2"/>
    <row r="200363" hidden="1" x14ac:dyDescent="0.2"/>
    <row r="200364" hidden="1" x14ac:dyDescent="0.2"/>
    <row r="200365" hidden="1" x14ac:dyDescent="0.2"/>
    <row r="200366" hidden="1" x14ac:dyDescent="0.2"/>
    <row r="200367" hidden="1" x14ac:dyDescent="0.2"/>
    <row r="200368" hidden="1" x14ac:dyDescent="0.2"/>
    <row r="200369" hidden="1" x14ac:dyDescent="0.2"/>
    <row r="200370" hidden="1" x14ac:dyDescent="0.2"/>
    <row r="200371" hidden="1" x14ac:dyDescent="0.2"/>
    <row r="200372" hidden="1" x14ac:dyDescent="0.2"/>
    <row r="200373" hidden="1" x14ac:dyDescent="0.2"/>
    <row r="200374" hidden="1" x14ac:dyDescent="0.2"/>
    <row r="200375" hidden="1" x14ac:dyDescent="0.2"/>
    <row r="200376" hidden="1" x14ac:dyDescent="0.2"/>
    <row r="200377" hidden="1" x14ac:dyDescent="0.2"/>
    <row r="200378" hidden="1" x14ac:dyDescent="0.2"/>
    <row r="200379" hidden="1" x14ac:dyDescent="0.2"/>
    <row r="200380" hidden="1" x14ac:dyDescent="0.2"/>
    <row r="200381" hidden="1" x14ac:dyDescent="0.2"/>
    <row r="200382" hidden="1" x14ac:dyDescent="0.2"/>
    <row r="200383" hidden="1" x14ac:dyDescent="0.2"/>
    <row r="200384" hidden="1" x14ac:dyDescent="0.2"/>
    <row r="200385" hidden="1" x14ac:dyDescent="0.2"/>
    <row r="200386" hidden="1" x14ac:dyDescent="0.2"/>
    <row r="200387" hidden="1" x14ac:dyDescent="0.2"/>
    <row r="200388" hidden="1" x14ac:dyDescent="0.2"/>
    <row r="200389" hidden="1" x14ac:dyDescent="0.2"/>
    <row r="200390" hidden="1" x14ac:dyDescent="0.2"/>
    <row r="200391" hidden="1" x14ac:dyDescent="0.2"/>
    <row r="200392" hidden="1" x14ac:dyDescent="0.2"/>
    <row r="200393" hidden="1" x14ac:dyDescent="0.2"/>
    <row r="200394" hidden="1" x14ac:dyDescent="0.2"/>
    <row r="200395" hidden="1" x14ac:dyDescent="0.2"/>
    <row r="200396" hidden="1" x14ac:dyDescent="0.2"/>
    <row r="200397" hidden="1" x14ac:dyDescent="0.2"/>
    <row r="200398" hidden="1" x14ac:dyDescent="0.2"/>
    <row r="200399" hidden="1" x14ac:dyDescent="0.2"/>
    <row r="200400" hidden="1" x14ac:dyDescent="0.2"/>
    <row r="200401" hidden="1" x14ac:dyDescent="0.2"/>
    <row r="200402" hidden="1" x14ac:dyDescent="0.2"/>
    <row r="200403" hidden="1" x14ac:dyDescent="0.2"/>
    <row r="200404" hidden="1" x14ac:dyDescent="0.2"/>
    <row r="200405" hidden="1" x14ac:dyDescent="0.2"/>
    <row r="200406" hidden="1" x14ac:dyDescent="0.2"/>
    <row r="200407" hidden="1" x14ac:dyDescent="0.2"/>
    <row r="200408" hidden="1" x14ac:dyDescent="0.2"/>
    <row r="200409" hidden="1" x14ac:dyDescent="0.2"/>
    <row r="200410" hidden="1" x14ac:dyDescent="0.2"/>
    <row r="200411" hidden="1" x14ac:dyDescent="0.2"/>
    <row r="200412" hidden="1" x14ac:dyDescent="0.2"/>
    <row r="200413" hidden="1" x14ac:dyDescent="0.2"/>
    <row r="200414" hidden="1" x14ac:dyDescent="0.2"/>
    <row r="200415" hidden="1" x14ac:dyDescent="0.2"/>
    <row r="200416" hidden="1" x14ac:dyDescent="0.2"/>
    <row r="200417" hidden="1" x14ac:dyDescent="0.2"/>
    <row r="200418" hidden="1" x14ac:dyDescent="0.2"/>
    <row r="200419" hidden="1" x14ac:dyDescent="0.2"/>
    <row r="200420" hidden="1" x14ac:dyDescent="0.2"/>
    <row r="200421" hidden="1" x14ac:dyDescent="0.2"/>
    <row r="200422" hidden="1" x14ac:dyDescent="0.2"/>
    <row r="200423" hidden="1" x14ac:dyDescent="0.2"/>
    <row r="200424" hidden="1" x14ac:dyDescent="0.2"/>
    <row r="200425" hidden="1" x14ac:dyDescent="0.2"/>
    <row r="200426" hidden="1" x14ac:dyDescent="0.2"/>
    <row r="200427" hidden="1" x14ac:dyDescent="0.2"/>
    <row r="200428" hidden="1" x14ac:dyDescent="0.2"/>
    <row r="200429" hidden="1" x14ac:dyDescent="0.2"/>
    <row r="200430" hidden="1" x14ac:dyDescent="0.2"/>
    <row r="200431" hidden="1" x14ac:dyDescent="0.2"/>
    <row r="200432" hidden="1" x14ac:dyDescent="0.2"/>
    <row r="200433" hidden="1" x14ac:dyDescent="0.2"/>
    <row r="200434" hidden="1" x14ac:dyDescent="0.2"/>
    <row r="200435" hidden="1" x14ac:dyDescent="0.2"/>
    <row r="200436" hidden="1" x14ac:dyDescent="0.2"/>
    <row r="200437" hidden="1" x14ac:dyDescent="0.2"/>
    <row r="200438" hidden="1" x14ac:dyDescent="0.2"/>
    <row r="200439" hidden="1" x14ac:dyDescent="0.2"/>
    <row r="200440" hidden="1" x14ac:dyDescent="0.2"/>
    <row r="200441" hidden="1" x14ac:dyDescent="0.2"/>
    <row r="200442" hidden="1" x14ac:dyDescent="0.2"/>
    <row r="200443" hidden="1" x14ac:dyDescent="0.2"/>
    <row r="200444" hidden="1" x14ac:dyDescent="0.2"/>
    <row r="200445" hidden="1" x14ac:dyDescent="0.2"/>
    <row r="200446" hidden="1" x14ac:dyDescent="0.2"/>
    <row r="200447" hidden="1" x14ac:dyDescent="0.2"/>
    <row r="200448" hidden="1" x14ac:dyDescent="0.2"/>
    <row r="200449" hidden="1" x14ac:dyDescent="0.2"/>
    <row r="200450" hidden="1" x14ac:dyDescent="0.2"/>
    <row r="200451" hidden="1" x14ac:dyDescent="0.2"/>
    <row r="200452" hidden="1" x14ac:dyDescent="0.2"/>
    <row r="200453" hidden="1" x14ac:dyDescent="0.2"/>
    <row r="200454" hidden="1" x14ac:dyDescent="0.2"/>
    <row r="200455" hidden="1" x14ac:dyDescent="0.2"/>
    <row r="200456" hidden="1" x14ac:dyDescent="0.2"/>
    <row r="200457" hidden="1" x14ac:dyDescent="0.2"/>
    <row r="200458" hidden="1" x14ac:dyDescent="0.2"/>
    <row r="200459" hidden="1" x14ac:dyDescent="0.2"/>
    <row r="200460" hidden="1" x14ac:dyDescent="0.2"/>
    <row r="200461" hidden="1" x14ac:dyDescent="0.2"/>
    <row r="200462" hidden="1" x14ac:dyDescent="0.2"/>
    <row r="200463" hidden="1" x14ac:dyDescent="0.2"/>
    <row r="200464" hidden="1" x14ac:dyDescent="0.2"/>
    <row r="200465" hidden="1" x14ac:dyDescent="0.2"/>
    <row r="200466" hidden="1" x14ac:dyDescent="0.2"/>
    <row r="200467" hidden="1" x14ac:dyDescent="0.2"/>
    <row r="200468" hidden="1" x14ac:dyDescent="0.2"/>
    <row r="200469" hidden="1" x14ac:dyDescent="0.2"/>
    <row r="200470" hidden="1" x14ac:dyDescent="0.2"/>
    <row r="200471" hidden="1" x14ac:dyDescent="0.2"/>
    <row r="200472" hidden="1" x14ac:dyDescent="0.2"/>
    <row r="200473" hidden="1" x14ac:dyDescent="0.2"/>
    <row r="200474" hidden="1" x14ac:dyDescent="0.2"/>
    <row r="200475" hidden="1" x14ac:dyDescent="0.2"/>
    <row r="200476" hidden="1" x14ac:dyDescent="0.2"/>
    <row r="200477" hidden="1" x14ac:dyDescent="0.2"/>
    <row r="200478" hidden="1" x14ac:dyDescent="0.2"/>
    <row r="200479" hidden="1" x14ac:dyDescent="0.2"/>
    <row r="200480" hidden="1" x14ac:dyDescent="0.2"/>
    <row r="200481" hidden="1" x14ac:dyDescent="0.2"/>
    <row r="200482" hidden="1" x14ac:dyDescent="0.2"/>
    <row r="200483" hidden="1" x14ac:dyDescent="0.2"/>
    <row r="200484" hidden="1" x14ac:dyDescent="0.2"/>
    <row r="200485" hidden="1" x14ac:dyDescent="0.2"/>
    <row r="200486" hidden="1" x14ac:dyDescent="0.2"/>
    <row r="200487" hidden="1" x14ac:dyDescent="0.2"/>
    <row r="200488" hidden="1" x14ac:dyDescent="0.2"/>
    <row r="200489" hidden="1" x14ac:dyDescent="0.2"/>
    <row r="200490" hidden="1" x14ac:dyDescent="0.2"/>
    <row r="200491" hidden="1" x14ac:dyDescent="0.2"/>
    <row r="200492" hidden="1" x14ac:dyDescent="0.2"/>
    <row r="200493" hidden="1" x14ac:dyDescent="0.2"/>
    <row r="200494" hidden="1" x14ac:dyDescent="0.2"/>
    <row r="200495" hidden="1" x14ac:dyDescent="0.2"/>
    <row r="200496" hidden="1" x14ac:dyDescent="0.2"/>
    <row r="200497" hidden="1" x14ac:dyDescent="0.2"/>
    <row r="200498" hidden="1" x14ac:dyDescent="0.2"/>
    <row r="200499" hidden="1" x14ac:dyDescent="0.2"/>
    <row r="200500" hidden="1" x14ac:dyDescent="0.2"/>
    <row r="200501" hidden="1" x14ac:dyDescent="0.2"/>
    <row r="200502" hidden="1" x14ac:dyDescent="0.2"/>
    <row r="200503" hidden="1" x14ac:dyDescent="0.2"/>
    <row r="200504" hidden="1" x14ac:dyDescent="0.2"/>
    <row r="200505" hidden="1" x14ac:dyDescent="0.2"/>
    <row r="200506" hidden="1" x14ac:dyDescent="0.2"/>
    <row r="200507" hidden="1" x14ac:dyDescent="0.2"/>
    <row r="200508" hidden="1" x14ac:dyDescent="0.2"/>
    <row r="200509" hidden="1" x14ac:dyDescent="0.2"/>
    <row r="200510" hidden="1" x14ac:dyDescent="0.2"/>
    <row r="200511" hidden="1" x14ac:dyDescent="0.2"/>
    <row r="200512" hidden="1" x14ac:dyDescent="0.2"/>
    <row r="200513" hidden="1" x14ac:dyDescent="0.2"/>
    <row r="200514" hidden="1" x14ac:dyDescent="0.2"/>
    <row r="200515" hidden="1" x14ac:dyDescent="0.2"/>
    <row r="200516" hidden="1" x14ac:dyDescent="0.2"/>
    <row r="200517" hidden="1" x14ac:dyDescent="0.2"/>
    <row r="200518" hidden="1" x14ac:dyDescent="0.2"/>
    <row r="200519" hidden="1" x14ac:dyDescent="0.2"/>
    <row r="200520" hidden="1" x14ac:dyDescent="0.2"/>
    <row r="200521" hidden="1" x14ac:dyDescent="0.2"/>
    <row r="200522" hidden="1" x14ac:dyDescent="0.2"/>
    <row r="200523" hidden="1" x14ac:dyDescent="0.2"/>
    <row r="200524" hidden="1" x14ac:dyDescent="0.2"/>
    <row r="200525" hidden="1" x14ac:dyDescent="0.2"/>
    <row r="200526" hidden="1" x14ac:dyDescent="0.2"/>
    <row r="200527" hidden="1" x14ac:dyDescent="0.2"/>
    <row r="200528" hidden="1" x14ac:dyDescent="0.2"/>
    <row r="200529" hidden="1" x14ac:dyDescent="0.2"/>
    <row r="200530" hidden="1" x14ac:dyDescent="0.2"/>
    <row r="200531" hidden="1" x14ac:dyDescent="0.2"/>
    <row r="200532" hidden="1" x14ac:dyDescent="0.2"/>
    <row r="200533" hidden="1" x14ac:dyDescent="0.2"/>
    <row r="200534" hidden="1" x14ac:dyDescent="0.2"/>
    <row r="200535" hidden="1" x14ac:dyDescent="0.2"/>
    <row r="200536" hidden="1" x14ac:dyDescent="0.2"/>
    <row r="200537" hidden="1" x14ac:dyDescent="0.2"/>
    <row r="200538" hidden="1" x14ac:dyDescent="0.2"/>
    <row r="200539" hidden="1" x14ac:dyDescent="0.2"/>
    <row r="200540" hidden="1" x14ac:dyDescent="0.2"/>
    <row r="200541" hidden="1" x14ac:dyDescent="0.2"/>
    <row r="200542" hidden="1" x14ac:dyDescent="0.2"/>
    <row r="200543" hidden="1" x14ac:dyDescent="0.2"/>
    <row r="200544" hidden="1" x14ac:dyDescent="0.2"/>
    <row r="200545" hidden="1" x14ac:dyDescent="0.2"/>
    <row r="200546" hidden="1" x14ac:dyDescent="0.2"/>
    <row r="200547" hidden="1" x14ac:dyDescent="0.2"/>
    <row r="200548" hidden="1" x14ac:dyDescent="0.2"/>
    <row r="200549" hidden="1" x14ac:dyDescent="0.2"/>
    <row r="200550" hidden="1" x14ac:dyDescent="0.2"/>
    <row r="200551" hidden="1" x14ac:dyDescent="0.2"/>
    <row r="200552" hidden="1" x14ac:dyDescent="0.2"/>
    <row r="200553" hidden="1" x14ac:dyDescent="0.2"/>
    <row r="200554" hidden="1" x14ac:dyDescent="0.2"/>
    <row r="200555" hidden="1" x14ac:dyDescent="0.2"/>
    <row r="200556" hidden="1" x14ac:dyDescent="0.2"/>
    <row r="200557" hidden="1" x14ac:dyDescent="0.2"/>
    <row r="200558" hidden="1" x14ac:dyDescent="0.2"/>
    <row r="200559" hidden="1" x14ac:dyDescent="0.2"/>
    <row r="200560" hidden="1" x14ac:dyDescent="0.2"/>
    <row r="200561" hidden="1" x14ac:dyDescent="0.2"/>
    <row r="200562" hidden="1" x14ac:dyDescent="0.2"/>
    <row r="200563" hidden="1" x14ac:dyDescent="0.2"/>
    <row r="200564" hidden="1" x14ac:dyDescent="0.2"/>
    <row r="200565" hidden="1" x14ac:dyDescent="0.2"/>
    <row r="200566" hidden="1" x14ac:dyDescent="0.2"/>
    <row r="200567" hidden="1" x14ac:dyDescent="0.2"/>
    <row r="200568" hidden="1" x14ac:dyDescent="0.2"/>
    <row r="200569" hidden="1" x14ac:dyDescent="0.2"/>
    <row r="200570" hidden="1" x14ac:dyDescent="0.2"/>
    <row r="200571" hidden="1" x14ac:dyDescent="0.2"/>
    <row r="200572" hidden="1" x14ac:dyDescent="0.2"/>
    <row r="200573" hidden="1" x14ac:dyDescent="0.2"/>
    <row r="200574" hidden="1" x14ac:dyDescent="0.2"/>
    <row r="200575" hidden="1" x14ac:dyDescent="0.2"/>
    <row r="200576" hidden="1" x14ac:dyDescent="0.2"/>
    <row r="200577" hidden="1" x14ac:dyDescent="0.2"/>
    <row r="200578" hidden="1" x14ac:dyDescent="0.2"/>
    <row r="200579" hidden="1" x14ac:dyDescent="0.2"/>
    <row r="200580" hidden="1" x14ac:dyDescent="0.2"/>
    <row r="200581" hidden="1" x14ac:dyDescent="0.2"/>
    <row r="200582" hidden="1" x14ac:dyDescent="0.2"/>
    <row r="200583" hidden="1" x14ac:dyDescent="0.2"/>
    <row r="200584" hidden="1" x14ac:dyDescent="0.2"/>
    <row r="200585" hidden="1" x14ac:dyDescent="0.2"/>
    <row r="200586" hidden="1" x14ac:dyDescent="0.2"/>
    <row r="200587" hidden="1" x14ac:dyDescent="0.2"/>
    <row r="200588" hidden="1" x14ac:dyDescent="0.2"/>
    <row r="200589" hidden="1" x14ac:dyDescent="0.2"/>
    <row r="200590" hidden="1" x14ac:dyDescent="0.2"/>
    <row r="200591" hidden="1" x14ac:dyDescent="0.2"/>
    <row r="200592" hidden="1" x14ac:dyDescent="0.2"/>
    <row r="200593" hidden="1" x14ac:dyDescent="0.2"/>
    <row r="200594" hidden="1" x14ac:dyDescent="0.2"/>
    <row r="200595" hidden="1" x14ac:dyDescent="0.2"/>
    <row r="200596" hidden="1" x14ac:dyDescent="0.2"/>
    <row r="200597" hidden="1" x14ac:dyDescent="0.2"/>
    <row r="200598" hidden="1" x14ac:dyDescent="0.2"/>
    <row r="200599" hidden="1" x14ac:dyDescent="0.2"/>
    <row r="200600" hidden="1" x14ac:dyDescent="0.2"/>
    <row r="200601" hidden="1" x14ac:dyDescent="0.2"/>
    <row r="200602" hidden="1" x14ac:dyDescent="0.2"/>
    <row r="200603" hidden="1" x14ac:dyDescent="0.2"/>
    <row r="200604" hidden="1" x14ac:dyDescent="0.2"/>
    <row r="200605" hidden="1" x14ac:dyDescent="0.2"/>
    <row r="200606" hidden="1" x14ac:dyDescent="0.2"/>
    <row r="200607" hidden="1" x14ac:dyDescent="0.2"/>
    <row r="200608" hidden="1" x14ac:dyDescent="0.2"/>
    <row r="200609" hidden="1" x14ac:dyDescent="0.2"/>
    <row r="200610" hidden="1" x14ac:dyDescent="0.2"/>
    <row r="200611" hidden="1" x14ac:dyDescent="0.2"/>
    <row r="200612" hidden="1" x14ac:dyDescent="0.2"/>
    <row r="200613" hidden="1" x14ac:dyDescent="0.2"/>
    <row r="200614" hidden="1" x14ac:dyDescent="0.2"/>
    <row r="200615" hidden="1" x14ac:dyDescent="0.2"/>
    <row r="200616" hidden="1" x14ac:dyDescent="0.2"/>
    <row r="200617" hidden="1" x14ac:dyDescent="0.2"/>
    <row r="200618" hidden="1" x14ac:dyDescent="0.2"/>
    <row r="200619" hidden="1" x14ac:dyDescent="0.2"/>
    <row r="200620" hidden="1" x14ac:dyDescent="0.2"/>
    <row r="200621" hidden="1" x14ac:dyDescent="0.2"/>
    <row r="200622" hidden="1" x14ac:dyDescent="0.2"/>
    <row r="200623" hidden="1" x14ac:dyDescent="0.2"/>
    <row r="200624" hidden="1" x14ac:dyDescent="0.2"/>
    <row r="200625" hidden="1" x14ac:dyDescent="0.2"/>
    <row r="200626" hidden="1" x14ac:dyDescent="0.2"/>
    <row r="200627" hidden="1" x14ac:dyDescent="0.2"/>
    <row r="200628" hidden="1" x14ac:dyDescent="0.2"/>
    <row r="200629" hidden="1" x14ac:dyDescent="0.2"/>
    <row r="200630" hidden="1" x14ac:dyDescent="0.2"/>
    <row r="200631" hidden="1" x14ac:dyDescent="0.2"/>
    <row r="200632" hidden="1" x14ac:dyDescent="0.2"/>
    <row r="200633" hidden="1" x14ac:dyDescent="0.2"/>
    <row r="200634" hidden="1" x14ac:dyDescent="0.2"/>
    <row r="200635" hidden="1" x14ac:dyDescent="0.2"/>
    <row r="200636" hidden="1" x14ac:dyDescent="0.2"/>
    <row r="200637" hidden="1" x14ac:dyDescent="0.2"/>
    <row r="200638" hidden="1" x14ac:dyDescent="0.2"/>
    <row r="200639" hidden="1" x14ac:dyDescent="0.2"/>
    <row r="200640" hidden="1" x14ac:dyDescent="0.2"/>
    <row r="200641" hidden="1" x14ac:dyDescent="0.2"/>
    <row r="200642" hidden="1" x14ac:dyDescent="0.2"/>
    <row r="200643" hidden="1" x14ac:dyDescent="0.2"/>
    <row r="200644" hidden="1" x14ac:dyDescent="0.2"/>
    <row r="200645" hidden="1" x14ac:dyDescent="0.2"/>
    <row r="200646" hidden="1" x14ac:dyDescent="0.2"/>
    <row r="200647" hidden="1" x14ac:dyDescent="0.2"/>
    <row r="200648" hidden="1" x14ac:dyDescent="0.2"/>
    <row r="200649" hidden="1" x14ac:dyDescent="0.2"/>
    <row r="200650" hidden="1" x14ac:dyDescent="0.2"/>
    <row r="200651" hidden="1" x14ac:dyDescent="0.2"/>
    <row r="200652" hidden="1" x14ac:dyDescent="0.2"/>
    <row r="200653" hidden="1" x14ac:dyDescent="0.2"/>
    <row r="200654" hidden="1" x14ac:dyDescent="0.2"/>
    <row r="200655" hidden="1" x14ac:dyDescent="0.2"/>
    <row r="200656" hidden="1" x14ac:dyDescent="0.2"/>
    <row r="200657" hidden="1" x14ac:dyDescent="0.2"/>
    <row r="200658" hidden="1" x14ac:dyDescent="0.2"/>
    <row r="200659" hidden="1" x14ac:dyDescent="0.2"/>
    <row r="200660" hidden="1" x14ac:dyDescent="0.2"/>
    <row r="200661" hidden="1" x14ac:dyDescent="0.2"/>
    <row r="200662" hidden="1" x14ac:dyDescent="0.2"/>
    <row r="200663" hidden="1" x14ac:dyDescent="0.2"/>
    <row r="200664" hidden="1" x14ac:dyDescent="0.2"/>
    <row r="200665" hidden="1" x14ac:dyDescent="0.2"/>
    <row r="200666" hidden="1" x14ac:dyDescent="0.2"/>
    <row r="200667" hidden="1" x14ac:dyDescent="0.2"/>
    <row r="200668" hidden="1" x14ac:dyDescent="0.2"/>
    <row r="200669" hidden="1" x14ac:dyDescent="0.2"/>
    <row r="200670" hidden="1" x14ac:dyDescent="0.2"/>
    <row r="200671" hidden="1" x14ac:dyDescent="0.2"/>
    <row r="200672" hidden="1" x14ac:dyDescent="0.2"/>
    <row r="200673" hidden="1" x14ac:dyDescent="0.2"/>
    <row r="200674" hidden="1" x14ac:dyDescent="0.2"/>
    <row r="200675" hidden="1" x14ac:dyDescent="0.2"/>
    <row r="200676" hidden="1" x14ac:dyDescent="0.2"/>
    <row r="200677" hidden="1" x14ac:dyDescent="0.2"/>
    <row r="200678" hidden="1" x14ac:dyDescent="0.2"/>
    <row r="200679" hidden="1" x14ac:dyDescent="0.2"/>
    <row r="200680" hidden="1" x14ac:dyDescent="0.2"/>
    <row r="200681" hidden="1" x14ac:dyDescent="0.2"/>
    <row r="200682" hidden="1" x14ac:dyDescent="0.2"/>
    <row r="200683" hidden="1" x14ac:dyDescent="0.2"/>
    <row r="200684" hidden="1" x14ac:dyDescent="0.2"/>
    <row r="200685" hidden="1" x14ac:dyDescent="0.2"/>
    <row r="200686" hidden="1" x14ac:dyDescent="0.2"/>
    <row r="200687" hidden="1" x14ac:dyDescent="0.2"/>
    <row r="200688" hidden="1" x14ac:dyDescent="0.2"/>
    <row r="200689" hidden="1" x14ac:dyDescent="0.2"/>
    <row r="200690" hidden="1" x14ac:dyDescent="0.2"/>
    <row r="200691" hidden="1" x14ac:dyDescent="0.2"/>
    <row r="200692" hidden="1" x14ac:dyDescent="0.2"/>
    <row r="200693" hidden="1" x14ac:dyDescent="0.2"/>
    <row r="200694" hidden="1" x14ac:dyDescent="0.2"/>
    <row r="200695" hidden="1" x14ac:dyDescent="0.2"/>
    <row r="200696" hidden="1" x14ac:dyDescent="0.2"/>
    <row r="200697" hidden="1" x14ac:dyDescent="0.2"/>
    <row r="200698" hidden="1" x14ac:dyDescent="0.2"/>
    <row r="200699" hidden="1" x14ac:dyDescent="0.2"/>
    <row r="200700" hidden="1" x14ac:dyDescent="0.2"/>
    <row r="200701" hidden="1" x14ac:dyDescent="0.2"/>
    <row r="200702" hidden="1" x14ac:dyDescent="0.2"/>
    <row r="200703" hidden="1" x14ac:dyDescent="0.2"/>
    <row r="200704" hidden="1" x14ac:dyDescent="0.2"/>
    <row r="200705" hidden="1" x14ac:dyDescent="0.2"/>
    <row r="200706" hidden="1" x14ac:dyDescent="0.2"/>
    <row r="200707" hidden="1" x14ac:dyDescent="0.2"/>
    <row r="200708" hidden="1" x14ac:dyDescent="0.2"/>
    <row r="200709" hidden="1" x14ac:dyDescent="0.2"/>
    <row r="200710" hidden="1" x14ac:dyDescent="0.2"/>
    <row r="200711" hidden="1" x14ac:dyDescent="0.2"/>
    <row r="200712" hidden="1" x14ac:dyDescent="0.2"/>
    <row r="200713" hidden="1" x14ac:dyDescent="0.2"/>
    <row r="200714" hidden="1" x14ac:dyDescent="0.2"/>
    <row r="200715" hidden="1" x14ac:dyDescent="0.2"/>
    <row r="200716" hidden="1" x14ac:dyDescent="0.2"/>
    <row r="200717" hidden="1" x14ac:dyDescent="0.2"/>
    <row r="200718" hidden="1" x14ac:dyDescent="0.2"/>
    <row r="200719" hidden="1" x14ac:dyDescent="0.2"/>
    <row r="200720" hidden="1" x14ac:dyDescent="0.2"/>
    <row r="200721" hidden="1" x14ac:dyDescent="0.2"/>
    <row r="200722" hidden="1" x14ac:dyDescent="0.2"/>
    <row r="200723" hidden="1" x14ac:dyDescent="0.2"/>
    <row r="200724" hidden="1" x14ac:dyDescent="0.2"/>
    <row r="200725" hidden="1" x14ac:dyDescent="0.2"/>
    <row r="200726" hidden="1" x14ac:dyDescent="0.2"/>
    <row r="200727" hidden="1" x14ac:dyDescent="0.2"/>
    <row r="200728" hidden="1" x14ac:dyDescent="0.2"/>
    <row r="200729" hidden="1" x14ac:dyDescent="0.2"/>
    <row r="200730" hidden="1" x14ac:dyDescent="0.2"/>
    <row r="200731" hidden="1" x14ac:dyDescent="0.2"/>
    <row r="200732" hidden="1" x14ac:dyDescent="0.2"/>
    <row r="200733" hidden="1" x14ac:dyDescent="0.2"/>
    <row r="200734" hidden="1" x14ac:dyDescent="0.2"/>
    <row r="200735" hidden="1" x14ac:dyDescent="0.2"/>
    <row r="200736" hidden="1" x14ac:dyDescent="0.2"/>
    <row r="200737" hidden="1" x14ac:dyDescent="0.2"/>
    <row r="200738" hidden="1" x14ac:dyDescent="0.2"/>
    <row r="200739" hidden="1" x14ac:dyDescent="0.2"/>
    <row r="200740" hidden="1" x14ac:dyDescent="0.2"/>
    <row r="200741" hidden="1" x14ac:dyDescent="0.2"/>
    <row r="200742" hidden="1" x14ac:dyDescent="0.2"/>
    <row r="200743" hidden="1" x14ac:dyDescent="0.2"/>
    <row r="200744" hidden="1" x14ac:dyDescent="0.2"/>
    <row r="200745" hidden="1" x14ac:dyDescent="0.2"/>
    <row r="200746" hidden="1" x14ac:dyDescent="0.2"/>
    <row r="200747" hidden="1" x14ac:dyDescent="0.2"/>
    <row r="200748" hidden="1" x14ac:dyDescent="0.2"/>
    <row r="200749" hidden="1" x14ac:dyDescent="0.2"/>
    <row r="200750" hidden="1" x14ac:dyDescent="0.2"/>
    <row r="200751" hidden="1" x14ac:dyDescent="0.2"/>
    <row r="200752" hidden="1" x14ac:dyDescent="0.2"/>
    <row r="200753" hidden="1" x14ac:dyDescent="0.2"/>
    <row r="200754" hidden="1" x14ac:dyDescent="0.2"/>
    <row r="200755" hidden="1" x14ac:dyDescent="0.2"/>
    <row r="200756" hidden="1" x14ac:dyDescent="0.2"/>
    <row r="200757" hidden="1" x14ac:dyDescent="0.2"/>
    <row r="200758" hidden="1" x14ac:dyDescent="0.2"/>
    <row r="200759" hidden="1" x14ac:dyDescent="0.2"/>
    <row r="200760" hidden="1" x14ac:dyDescent="0.2"/>
    <row r="200761" hidden="1" x14ac:dyDescent="0.2"/>
    <row r="200762" hidden="1" x14ac:dyDescent="0.2"/>
    <row r="200763" hidden="1" x14ac:dyDescent="0.2"/>
    <row r="200764" hidden="1" x14ac:dyDescent="0.2"/>
    <row r="200765" hidden="1" x14ac:dyDescent="0.2"/>
    <row r="200766" hidden="1" x14ac:dyDescent="0.2"/>
    <row r="200767" hidden="1" x14ac:dyDescent="0.2"/>
    <row r="200768" hidden="1" x14ac:dyDescent="0.2"/>
    <row r="200769" hidden="1" x14ac:dyDescent="0.2"/>
    <row r="200770" hidden="1" x14ac:dyDescent="0.2"/>
    <row r="200771" hidden="1" x14ac:dyDescent="0.2"/>
    <row r="200772" hidden="1" x14ac:dyDescent="0.2"/>
    <row r="200773" hidden="1" x14ac:dyDescent="0.2"/>
    <row r="200774" hidden="1" x14ac:dyDescent="0.2"/>
    <row r="200775" hidden="1" x14ac:dyDescent="0.2"/>
    <row r="200776" hidden="1" x14ac:dyDescent="0.2"/>
    <row r="200777" hidden="1" x14ac:dyDescent="0.2"/>
    <row r="200778" hidden="1" x14ac:dyDescent="0.2"/>
    <row r="200779" hidden="1" x14ac:dyDescent="0.2"/>
    <row r="200780" hidden="1" x14ac:dyDescent="0.2"/>
    <row r="200781" hidden="1" x14ac:dyDescent="0.2"/>
    <row r="200782" hidden="1" x14ac:dyDescent="0.2"/>
    <row r="200783" hidden="1" x14ac:dyDescent="0.2"/>
    <row r="200784" hidden="1" x14ac:dyDescent="0.2"/>
    <row r="200785" hidden="1" x14ac:dyDescent="0.2"/>
    <row r="200786" hidden="1" x14ac:dyDescent="0.2"/>
    <row r="200787" hidden="1" x14ac:dyDescent="0.2"/>
    <row r="200788" hidden="1" x14ac:dyDescent="0.2"/>
    <row r="200789" hidden="1" x14ac:dyDescent="0.2"/>
    <row r="200790" hidden="1" x14ac:dyDescent="0.2"/>
    <row r="200791" hidden="1" x14ac:dyDescent="0.2"/>
    <row r="200792" hidden="1" x14ac:dyDescent="0.2"/>
    <row r="200793" hidden="1" x14ac:dyDescent="0.2"/>
    <row r="200794" hidden="1" x14ac:dyDescent="0.2"/>
    <row r="200795" hidden="1" x14ac:dyDescent="0.2"/>
    <row r="200796" hidden="1" x14ac:dyDescent="0.2"/>
    <row r="200797" hidden="1" x14ac:dyDescent="0.2"/>
    <row r="200798" hidden="1" x14ac:dyDescent="0.2"/>
    <row r="200799" hidden="1" x14ac:dyDescent="0.2"/>
    <row r="200800" hidden="1" x14ac:dyDescent="0.2"/>
    <row r="200801" hidden="1" x14ac:dyDescent="0.2"/>
    <row r="200802" hidden="1" x14ac:dyDescent="0.2"/>
    <row r="200803" hidden="1" x14ac:dyDescent="0.2"/>
    <row r="200804" hidden="1" x14ac:dyDescent="0.2"/>
    <row r="200805" hidden="1" x14ac:dyDescent="0.2"/>
    <row r="200806" hidden="1" x14ac:dyDescent="0.2"/>
    <row r="200807" hidden="1" x14ac:dyDescent="0.2"/>
    <row r="200808" hidden="1" x14ac:dyDescent="0.2"/>
    <row r="200809" hidden="1" x14ac:dyDescent="0.2"/>
    <row r="200810" hidden="1" x14ac:dyDescent="0.2"/>
    <row r="200811" hidden="1" x14ac:dyDescent="0.2"/>
    <row r="200812" hidden="1" x14ac:dyDescent="0.2"/>
    <row r="200813" hidden="1" x14ac:dyDescent="0.2"/>
    <row r="200814" hidden="1" x14ac:dyDescent="0.2"/>
    <row r="200815" hidden="1" x14ac:dyDescent="0.2"/>
    <row r="200816" hidden="1" x14ac:dyDescent="0.2"/>
    <row r="200817" hidden="1" x14ac:dyDescent="0.2"/>
    <row r="200818" hidden="1" x14ac:dyDescent="0.2"/>
    <row r="200819" hidden="1" x14ac:dyDescent="0.2"/>
    <row r="200820" hidden="1" x14ac:dyDescent="0.2"/>
    <row r="200821" hidden="1" x14ac:dyDescent="0.2"/>
    <row r="200822" hidden="1" x14ac:dyDescent="0.2"/>
    <row r="200823" hidden="1" x14ac:dyDescent="0.2"/>
    <row r="200824" hidden="1" x14ac:dyDescent="0.2"/>
    <row r="200825" hidden="1" x14ac:dyDescent="0.2"/>
    <row r="200826" hidden="1" x14ac:dyDescent="0.2"/>
    <row r="200827" hidden="1" x14ac:dyDescent="0.2"/>
    <row r="200828" hidden="1" x14ac:dyDescent="0.2"/>
    <row r="200829" hidden="1" x14ac:dyDescent="0.2"/>
    <row r="200830" hidden="1" x14ac:dyDescent="0.2"/>
    <row r="200831" hidden="1" x14ac:dyDescent="0.2"/>
    <row r="200832" hidden="1" x14ac:dyDescent="0.2"/>
    <row r="200833" hidden="1" x14ac:dyDescent="0.2"/>
    <row r="200834" hidden="1" x14ac:dyDescent="0.2"/>
    <row r="200835" hidden="1" x14ac:dyDescent="0.2"/>
    <row r="200836" hidden="1" x14ac:dyDescent="0.2"/>
    <row r="200837" hidden="1" x14ac:dyDescent="0.2"/>
    <row r="200838" hidden="1" x14ac:dyDescent="0.2"/>
    <row r="200839" hidden="1" x14ac:dyDescent="0.2"/>
    <row r="200840" hidden="1" x14ac:dyDescent="0.2"/>
    <row r="200841" hidden="1" x14ac:dyDescent="0.2"/>
    <row r="200842" hidden="1" x14ac:dyDescent="0.2"/>
    <row r="200843" hidden="1" x14ac:dyDescent="0.2"/>
    <row r="200844" hidden="1" x14ac:dyDescent="0.2"/>
    <row r="200845" hidden="1" x14ac:dyDescent="0.2"/>
    <row r="200846" hidden="1" x14ac:dyDescent="0.2"/>
    <row r="200847" hidden="1" x14ac:dyDescent="0.2"/>
    <row r="200848" hidden="1" x14ac:dyDescent="0.2"/>
    <row r="200849" hidden="1" x14ac:dyDescent="0.2"/>
    <row r="200850" hidden="1" x14ac:dyDescent="0.2"/>
    <row r="200851" hidden="1" x14ac:dyDescent="0.2"/>
    <row r="200852" hidden="1" x14ac:dyDescent="0.2"/>
    <row r="200853" hidden="1" x14ac:dyDescent="0.2"/>
    <row r="200854" hidden="1" x14ac:dyDescent="0.2"/>
    <row r="200855" hidden="1" x14ac:dyDescent="0.2"/>
    <row r="200856" hidden="1" x14ac:dyDescent="0.2"/>
    <row r="200857" hidden="1" x14ac:dyDescent="0.2"/>
    <row r="200858" hidden="1" x14ac:dyDescent="0.2"/>
    <row r="200859" hidden="1" x14ac:dyDescent="0.2"/>
    <row r="200860" hidden="1" x14ac:dyDescent="0.2"/>
    <row r="200861" hidden="1" x14ac:dyDescent="0.2"/>
    <row r="200862" hidden="1" x14ac:dyDescent="0.2"/>
    <row r="200863" hidden="1" x14ac:dyDescent="0.2"/>
    <row r="200864" hidden="1" x14ac:dyDescent="0.2"/>
    <row r="200865" hidden="1" x14ac:dyDescent="0.2"/>
    <row r="200866" hidden="1" x14ac:dyDescent="0.2"/>
    <row r="200867" hidden="1" x14ac:dyDescent="0.2"/>
    <row r="200868" hidden="1" x14ac:dyDescent="0.2"/>
    <row r="200869" hidden="1" x14ac:dyDescent="0.2"/>
    <row r="200870" hidden="1" x14ac:dyDescent="0.2"/>
    <row r="200871" hidden="1" x14ac:dyDescent="0.2"/>
    <row r="200872" hidden="1" x14ac:dyDescent="0.2"/>
    <row r="200873" hidden="1" x14ac:dyDescent="0.2"/>
    <row r="200874" hidden="1" x14ac:dyDescent="0.2"/>
    <row r="200875" hidden="1" x14ac:dyDescent="0.2"/>
    <row r="200876" hidden="1" x14ac:dyDescent="0.2"/>
    <row r="200877" hidden="1" x14ac:dyDescent="0.2"/>
    <row r="200878" hidden="1" x14ac:dyDescent="0.2"/>
    <row r="200879" hidden="1" x14ac:dyDescent="0.2"/>
    <row r="200880" hidden="1" x14ac:dyDescent="0.2"/>
    <row r="200881" hidden="1" x14ac:dyDescent="0.2"/>
    <row r="200882" hidden="1" x14ac:dyDescent="0.2"/>
    <row r="200883" hidden="1" x14ac:dyDescent="0.2"/>
    <row r="200884" hidden="1" x14ac:dyDescent="0.2"/>
    <row r="200885" hidden="1" x14ac:dyDescent="0.2"/>
    <row r="200886" hidden="1" x14ac:dyDescent="0.2"/>
    <row r="200887" hidden="1" x14ac:dyDescent="0.2"/>
    <row r="200888" hidden="1" x14ac:dyDescent="0.2"/>
    <row r="200889" hidden="1" x14ac:dyDescent="0.2"/>
    <row r="200890" hidden="1" x14ac:dyDescent="0.2"/>
    <row r="200891" hidden="1" x14ac:dyDescent="0.2"/>
    <row r="200892" hidden="1" x14ac:dyDescent="0.2"/>
    <row r="200893" hidden="1" x14ac:dyDescent="0.2"/>
    <row r="200894" hidden="1" x14ac:dyDescent="0.2"/>
    <row r="200895" hidden="1" x14ac:dyDescent="0.2"/>
    <row r="200896" hidden="1" x14ac:dyDescent="0.2"/>
    <row r="200897" hidden="1" x14ac:dyDescent="0.2"/>
    <row r="200898" hidden="1" x14ac:dyDescent="0.2"/>
    <row r="200899" hidden="1" x14ac:dyDescent="0.2"/>
    <row r="200900" hidden="1" x14ac:dyDescent="0.2"/>
    <row r="200901" hidden="1" x14ac:dyDescent="0.2"/>
    <row r="200902" hidden="1" x14ac:dyDescent="0.2"/>
    <row r="200903" hidden="1" x14ac:dyDescent="0.2"/>
    <row r="200904" hidden="1" x14ac:dyDescent="0.2"/>
    <row r="200905" hidden="1" x14ac:dyDescent="0.2"/>
    <row r="200906" hidden="1" x14ac:dyDescent="0.2"/>
    <row r="200907" hidden="1" x14ac:dyDescent="0.2"/>
    <row r="200908" hidden="1" x14ac:dyDescent="0.2"/>
    <row r="200909" hidden="1" x14ac:dyDescent="0.2"/>
    <row r="200910" hidden="1" x14ac:dyDescent="0.2"/>
    <row r="200911" hidden="1" x14ac:dyDescent="0.2"/>
    <row r="200912" hidden="1" x14ac:dyDescent="0.2"/>
    <row r="200913" hidden="1" x14ac:dyDescent="0.2"/>
    <row r="200914" hidden="1" x14ac:dyDescent="0.2"/>
    <row r="200915" hidden="1" x14ac:dyDescent="0.2"/>
    <row r="200916" hidden="1" x14ac:dyDescent="0.2"/>
    <row r="200917" hidden="1" x14ac:dyDescent="0.2"/>
    <row r="200918" hidden="1" x14ac:dyDescent="0.2"/>
    <row r="200919" hidden="1" x14ac:dyDescent="0.2"/>
    <row r="200920" hidden="1" x14ac:dyDescent="0.2"/>
    <row r="200921" hidden="1" x14ac:dyDescent="0.2"/>
    <row r="200922" hidden="1" x14ac:dyDescent="0.2"/>
    <row r="200923" hidden="1" x14ac:dyDescent="0.2"/>
    <row r="200924" hidden="1" x14ac:dyDescent="0.2"/>
    <row r="200925" hidden="1" x14ac:dyDescent="0.2"/>
    <row r="200926" hidden="1" x14ac:dyDescent="0.2"/>
    <row r="200927" hidden="1" x14ac:dyDescent="0.2"/>
    <row r="200928" hidden="1" x14ac:dyDescent="0.2"/>
    <row r="200929" hidden="1" x14ac:dyDescent="0.2"/>
    <row r="200930" hidden="1" x14ac:dyDescent="0.2"/>
    <row r="200931" hidden="1" x14ac:dyDescent="0.2"/>
    <row r="200932" hidden="1" x14ac:dyDescent="0.2"/>
    <row r="200933" hidden="1" x14ac:dyDescent="0.2"/>
    <row r="200934" hidden="1" x14ac:dyDescent="0.2"/>
    <row r="200935" hidden="1" x14ac:dyDescent="0.2"/>
    <row r="200936" hidden="1" x14ac:dyDescent="0.2"/>
    <row r="200937" hidden="1" x14ac:dyDescent="0.2"/>
    <row r="200938" hidden="1" x14ac:dyDescent="0.2"/>
    <row r="200939" hidden="1" x14ac:dyDescent="0.2"/>
    <row r="200940" hidden="1" x14ac:dyDescent="0.2"/>
    <row r="200941" hidden="1" x14ac:dyDescent="0.2"/>
    <row r="200942" hidden="1" x14ac:dyDescent="0.2"/>
    <row r="200943" hidden="1" x14ac:dyDescent="0.2"/>
    <row r="200944" hidden="1" x14ac:dyDescent="0.2"/>
    <row r="200945" hidden="1" x14ac:dyDescent="0.2"/>
    <row r="200946" hidden="1" x14ac:dyDescent="0.2"/>
    <row r="200947" hidden="1" x14ac:dyDescent="0.2"/>
    <row r="200948" hidden="1" x14ac:dyDescent="0.2"/>
    <row r="200949" hidden="1" x14ac:dyDescent="0.2"/>
    <row r="200950" hidden="1" x14ac:dyDescent="0.2"/>
    <row r="200951" hidden="1" x14ac:dyDescent="0.2"/>
    <row r="200952" hidden="1" x14ac:dyDescent="0.2"/>
    <row r="200953" hidden="1" x14ac:dyDescent="0.2"/>
    <row r="200954" hidden="1" x14ac:dyDescent="0.2"/>
    <row r="200955" hidden="1" x14ac:dyDescent="0.2"/>
    <row r="200956" hidden="1" x14ac:dyDescent="0.2"/>
    <row r="200957" hidden="1" x14ac:dyDescent="0.2"/>
    <row r="200958" hidden="1" x14ac:dyDescent="0.2"/>
    <row r="200959" hidden="1" x14ac:dyDescent="0.2"/>
    <row r="200960" hidden="1" x14ac:dyDescent="0.2"/>
    <row r="200961" hidden="1" x14ac:dyDescent="0.2"/>
    <row r="200962" hidden="1" x14ac:dyDescent="0.2"/>
    <row r="200963" hidden="1" x14ac:dyDescent="0.2"/>
    <row r="200964" hidden="1" x14ac:dyDescent="0.2"/>
    <row r="200965" hidden="1" x14ac:dyDescent="0.2"/>
    <row r="200966" hidden="1" x14ac:dyDescent="0.2"/>
    <row r="200967" hidden="1" x14ac:dyDescent="0.2"/>
    <row r="200968" hidden="1" x14ac:dyDescent="0.2"/>
    <row r="200969" hidden="1" x14ac:dyDescent="0.2"/>
    <row r="200970" hidden="1" x14ac:dyDescent="0.2"/>
    <row r="200971" hidden="1" x14ac:dyDescent="0.2"/>
    <row r="200972" hidden="1" x14ac:dyDescent="0.2"/>
    <row r="200973" hidden="1" x14ac:dyDescent="0.2"/>
    <row r="200974" hidden="1" x14ac:dyDescent="0.2"/>
    <row r="200975" hidden="1" x14ac:dyDescent="0.2"/>
    <row r="200976" hidden="1" x14ac:dyDescent="0.2"/>
    <row r="200977" hidden="1" x14ac:dyDescent="0.2"/>
    <row r="200978" hidden="1" x14ac:dyDescent="0.2"/>
    <row r="200979" hidden="1" x14ac:dyDescent="0.2"/>
    <row r="200980" hidden="1" x14ac:dyDescent="0.2"/>
    <row r="200981" hidden="1" x14ac:dyDescent="0.2"/>
    <row r="200982" hidden="1" x14ac:dyDescent="0.2"/>
    <row r="200983" hidden="1" x14ac:dyDescent="0.2"/>
    <row r="200984" hidden="1" x14ac:dyDescent="0.2"/>
    <row r="200985" hidden="1" x14ac:dyDescent="0.2"/>
    <row r="200986" hidden="1" x14ac:dyDescent="0.2"/>
    <row r="200987" hidden="1" x14ac:dyDescent="0.2"/>
    <row r="200988" hidden="1" x14ac:dyDescent="0.2"/>
    <row r="200989" hidden="1" x14ac:dyDescent="0.2"/>
    <row r="200990" hidden="1" x14ac:dyDescent="0.2"/>
    <row r="200991" hidden="1" x14ac:dyDescent="0.2"/>
    <row r="200992" hidden="1" x14ac:dyDescent="0.2"/>
    <row r="200993" hidden="1" x14ac:dyDescent="0.2"/>
    <row r="200994" hidden="1" x14ac:dyDescent="0.2"/>
    <row r="200995" hidden="1" x14ac:dyDescent="0.2"/>
    <row r="200996" hidden="1" x14ac:dyDescent="0.2"/>
    <row r="200997" hidden="1" x14ac:dyDescent="0.2"/>
    <row r="200998" hidden="1" x14ac:dyDescent="0.2"/>
    <row r="200999" hidden="1" x14ac:dyDescent="0.2"/>
    <row r="201000" hidden="1" x14ac:dyDescent="0.2"/>
    <row r="201001" hidden="1" x14ac:dyDescent="0.2"/>
    <row r="201002" hidden="1" x14ac:dyDescent="0.2"/>
    <row r="201003" hidden="1" x14ac:dyDescent="0.2"/>
    <row r="201004" hidden="1" x14ac:dyDescent="0.2"/>
    <row r="201005" hidden="1" x14ac:dyDescent="0.2"/>
    <row r="201006" hidden="1" x14ac:dyDescent="0.2"/>
    <row r="201007" hidden="1" x14ac:dyDescent="0.2"/>
    <row r="201008" hidden="1" x14ac:dyDescent="0.2"/>
    <row r="201009" hidden="1" x14ac:dyDescent="0.2"/>
    <row r="201010" hidden="1" x14ac:dyDescent="0.2"/>
    <row r="201011" hidden="1" x14ac:dyDescent="0.2"/>
    <row r="201012" hidden="1" x14ac:dyDescent="0.2"/>
    <row r="201013" hidden="1" x14ac:dyDescent="0.2"/>
    <row r="201014" hidden="1" x14ac:dyDescent="0.2"/>
    <row r="201015" hidden="1" x14ac:dyDescent="0.2"/>
    <row r="201016" hidden="1" x14ac:dyDescent="0.2"/>
    <row r="201017" hidden="1" x14ac:dyDescent="0.2"/>
    <row r="201018" hidden="1" x14ac:dyDescent="0.2"/>
    <row r="201019" hidden="1" x14ac:dyDescent="0.2"/>
    <row r="201020" hidden="1" x14ac:dyDescent="0.2"/>
    <row r="201021" hidden="1" x14ac:dyDescent="0.2"/>
    <row r="201022" hidden="1" x14ac:dyDescent="0.2"/>
    <row r="201023" hidden="1" x14ac:dyDescent="0.2"/>
    <row r="201024" hidden="1" x14ac:dyDescent="0.2"/>
    <row r="201025" hidden="1" x14ac:dyDescent="0.2"/>
    <row r="201026" hidden="1" x14ac:dyDescent="0.2"/>
    <row r="201027" hidden="1" x14ac:dyDescent="0.2"/>
    <row r="201028" hidden="1" x14ac:dyDescent="0.2"/>
    <row r="201029" hidden="1" x14ac:dyDescent="0.2"/>
    <row r="201030" hidden="1" x14ac:dyDescent="0.2"/>
    <row r="201031" hidden="1" x14ac:dyDescent="0.2"/>
    <row r="201032" hidden="1" x14ac:dyDescent="0.2"/>
    <row r="201033" hidden="1" x14ac:dyDescent="0.2"/>
    <row r="201034" hidden="1" x14ac:dyDescent="0.2"/>
    <row r="201035" hidden="1" x14ac:dyDescent="0.2"/>
    <row r="201036" hidden="1" x14ac:dyDescent="0.2"/>
    <row r="201037" hidden="1" x14ac:dyDescent="0.2"/>
    <row r="201038" hidden="1" x14ac:dyDescent="0.2"/>
    <row r="201039" hidden="1" x14ac:dyDescent="0.2"/>
    <row r="201040" hidden="1" x14ac:dyDescent="0.2"/>
    <row r="201041" hidden="1" x14ac:dyDescent="0.2"/>
    <row r="201042" hidden="1" x14ac:dyDescent="0.2"/>
    <row r="201043" hidden="1" x14ac:dyDescent="0.2"/>
    <row r="201044" hidden="1" x14ac:dyDescent="0.2"/>
    <row r="201045" hidden="1" x14ac:dyDescent="0.2"/>
    <row r="201046" hidden="1" x14ac:dyDescent="0.2"/>
    <row r="201047" hidden="1" x14ac:dyDescent="0.2"/>
    <row r="201048" hidden="1" x14ac:dyDescent="0.2"/>
    <row r="201049" hidden="1" x14ac:dyDescent="0.2"/>
    <row r="201050" hidden="1" x14ac:dyDescent="0.2"/>
    <row r="201051" hidden="1" x14ac:dyDescent="0.2"/>
    <row r="201052" hidden="1" x14ac:dyDescent="0.2"/>
    <row r="201053" hidden="1" x14ac:dyDescent="0.2"/>
    <row r="201054" hidden="1" x14ac:dyDescent="0.2"/>
    <row r="201055" hidden="1" x14ac:dyDescent="0.2"/>
    <row r="201056" hidden="1" x14ac:dyDescent="0.2"/>
    <row r="201057" hidden="1" x14ac:dyDescent="0.2"/>
    <row r="201058" hidden="1" x14ac:dyDescent="0.2"/>
    <row r="201059" hidden="1" x14ac:dyDescent="0.2"/>
    <row r="201060" hidden="1" x14ac:dyDescent="0.2"/>
    <row r="201061" hidden="1" x14ac:dyDescent="0.2"/>
    <row r="201062" hidden="1" x14ac:dyDescent="0.2"/>
    <row r="201063" hidden="1" x14ac:dyDescent="0.2"/>
    <row r="201064" hidden="1" x14ac:dyDescent="0.2"/>
    <row r="201065" hidden="1" x14ac:dyDescent="0.2"/>
    <row r="201066" hidden="1" x14ac:dyDescent="0.2"/>
    <row r="201067" hidden="1" x14ac:dyDescent="0.2"/>
    <row r="201068" hidden="1" x14ac:dyDescent="0.2"/>
    <row r="201069" hidden="1" x14ac:dyDescent="0.2"/>
    <row r="201070" hidden="1" x14ac:dyDescent="0.2"/>
    <row r="201071" hidden="1" x14ac:dyDescent="0.2"/>
    <row r="201072" hidden="1" x14ac:dyDescent="0.2"/>
    <row r="201073" hidden="1" x14ac:dyDescent="0.2"/>
    <row r="201074" hidden="1" x14ac:dyDescent="0.2"/>
    <row r="201075" hidden="1" x14ac:dyDescent="0.2"/>
    <row r="201076" hidden="1" x14ac:dyDescent="0.2"/>
    <row r="201077" hidden="1" x14ac:dyDescent="0.2"/>
    <row r="201078" hidden="1" x14ac:dyDescent="0.2"/>
    <row r="201079" hidden="1" x14ac:dyDescent="0.2"/>
    <row r="201080" hidden="1" x14ac:dyDescent="0.2"/>
    <row r="201081" hidden="1" x14ac:dyDescent="0.2"/>
    <row r="201082" hidden="1" x14ac:dyDescent="0.2"/>
    <row r="201083" hidden="1" x14ac:dyDescent="0.2"/>
    <row r="201084" hidden="1" x14ac:dyDescent="0.2"/>
    <row r="201085" hidden="1" x14ac:dyDescent="0.2"/>
    <row r="201086" hidden="1" x14ac:dyDescent="0.2"/>
    <row r="201087" hidden="1" x14ac:dyDescent="0.2"/>
    <row r="201088" hidden="1" x14ac:dyDescent="0.2"/>
    <row r="201089" hidden="1" x14ac:dyDescent="0.2"/>
    <row r="201090" hidden="1" x14ac:dyDescent="0.2"/>
    <row r="201091" hidden="1" x14ac:dyDescent="0.2"/>
    <row r="201092" hidden="1" x14ac:dyDescent="0.2"/>
    <row r="201093" hidden="1" x14ac:dyDescent="0.2"/>
    <row r="201094" hidden="1" x14ac:dyDescent="0.2"/>
    <row r="201095" hidden="1" x14ac:dyDescent="0.2"/>
    <row r="201096" hidden="1" x14ac:dyDescent="0.2"/>
    <row r="201097" hidden="1" x14ac:dyDescent="0.2"/>
    <row r="201098" hidden="1" x14ac:dyDescent="0.2"/>
    <row r="201099" hidden="1" x14ac:dyDescent="0.2"/>
    <row r="201100" hidden="1" x14ac:dyDescent="0.2"/>
    <row r="201101" hidden="1" x14ac:dyDescent="0.2"/>
    <row r="201102" hidden="1" x14ac:dyDescent="0.2"/>
    <row r="201103" hidden="1" x14ac:dyDescent="0.2"/>
    <row r="201104" hidden="1" x14ac:dyDescent="0.2"/>
    <row r="201105" hidden="1" x14ac:dyDescent="0.2"/>
    <row r="201106" hidden="1" x14ac:dyDescent="0.2"/>
    <row r="201107" hidden="1" x14ac:dyDescent="0.2"/>
    <row r="201108" hidden="1" x14ac:dyDescent="0.2"/>
    <row r="201109" hidden="1" x14ac:dyDescent="0.2"/>
    <row r="201110" hidden="1" x14ac:dyDescent="0.2"/>
    <row r="201111" hidden="1" x14ac:dyDescent="0.2"/>
    <row r="201112" hidden="1" x14ac:dyDescent="0.2"/>
    <row r="201113" hidden="1" x14ac:dyDescent="0.2"/>
    <row r="201114" hidden="1" x14ac:dyDescent="0.2"/>
    <row r="201115" hidden="1" x14ac:dyDescent="0.2"/>
    <row r="201116" hidden="1" x14ac:dyDescent="0.2"/>
    <row r="201117" hidden="1" x14ac:dyDescent="0.2"/>
    <row r="201118" hidden="1" x14ac:dyDescent="0.2"/>
    <row r="201119" hidden="1" x14ac:dyDescent="0.2"/>
    <row r="201120" hidden="1" x14ac:dyDescent="0.2"/>
    <row r="201121" hidden="1" x14ac:dyDescent="0.2"/>
    <row r="201122" hidden="1" x14ac:dyDescent="0.2"/>
    <row r="201123" hidden="1" x14ac:dyDescent="0.2"/>
    <row r="201124" hidden="1" x14ac:dyDescent="0.2"/>
    <row r="201125" hidden="1" x14ac:dyDescent="0.2"/>
    <row r="201126" hidden="1" x14ac:dyDescent="0.2"/>
    <row r="201127" hidden="1" x14ac:dyDescent="0.2"/>
    <row r="201128" hidden="1" x14ac:dyDescent="0.2"/>
    <row r="201129" hidden="1" x14ac:dyDescent="0.2"/>
    <row r="201130" hidden="1" x14ac:dyDescent="0.2"/>
    <row r="201131" hidden="1" x14ac:dyDescent="0.2"/>
    <row r="201132" hidden="1" x14ac:dyDescent="0.2"/>
    <row r="201133" hidden="1" x14ac:dyDescent="0.2"/>
    <row r="201134" hidden="1" x14ac:dyDescent="0.2"/>
    <row r="201135" hidden="1" x14ac:dyDescent="0.2"/>
    <row r="201136" hidden="1" x14ac:dyDescent="0.2"/>
    <row r="201137" hidden="1" x14ac:dyDescent="0.2"/>
    <row r="201138" hidden="1" x14ac:dyDescent="0.2"/>
    <row r="201139" hidden="1" x14ac:dyDescent="0.2"/>
    <row r="201140" hidden="1" x14ac:dyDescent="0.2"/>
    <row r="201141" hidden="1" x14ac:dyDescent="0.2"/>
    <row r="201142" hidden="1" x14ac:dyDescent="0.2"/>
    <row r="201143" hidden="1" x14ac:dyDescent="0.2"/>
    <row r="201144" hidden="1" x14ac:dyDescent="0.2"/>
    <row r="201145" hidden="1" x14ac:dyDescent="0.2"/>
    <row r="201146" hidden="1" x14ac:dyDescent="0.2"/>
    <row r="201147" hidden="1" x14ac:dyDescent="0.2"/>
    <row r="201148" hidden="1" x14ac:dyDescent="0.2"/>
    <row r="201149" hidden="1" x14ac:dyDescent="0.2"/>
    <row r="201150" hidden="1" x14ac:dyDescent="0.2"/>
    <row r="201151" hidden="1" x14ac:dyDescent="0.2"/>
    <row r="201152" hidden="1" x14ac:dyDescent="0.2"/>
    <row r="201153" hidden="1" x14ac:dyDescent="0.2"/>
    <row r="201154" hidden="1" x14ac:dyDescent="0.2"/>
    <row r="201155" hidden="1" x14ac:dyDescent="0.2"/>
    <row r="201156" hidden="1" x14ac:dyDescent="0.2"/>
    <row r="201157" hidden="1" x14ac:dyDescent="0.2"/>
    <row r="201158" hidden="1" x14ac:dyDescent="0.2"/>
    <row r="201159" hidden="1" x14ac:dyDescent="0.2"/>
    <row r="201160" hidden="1" x14ac:dyDescent="0.2"/>
    <row r="201161" hidden="1" x14ac:dyDescent="0.2"/>
    <row r="201162" hidden="1" x14ac:dyDescent="0.2"/>
    <row r="201163" hidden="1" x14ac:dyDescent="0.2"/>
    <row r="201164" hidden="1" x14ac:dyDescent="0.2"/>
    <row r="201165" hidden="1" x14ac:dyDescent="0.2"/>
    <row r="201166" hidden="1" x14ac:dyDescent="0.2"/>
    <row r="201167" hidden="1" x14ac:dyDescent="0.2"/>
    <row r="201168" hidden="1" x14ac:dyDescent="0.2"/>
    <row r="201169" hidden="1" x14ac:dyDescent="0.2"/>
    <row r="201170" hidden="1" x14ac:dyDescent="0.2"/>
    <row r="201171" hidden="1" x14ac:dyDescent="0.2"/>
    <row r="201172" hidden="1" x14ac:dyDescent="0.2"/>
    <row r="201173" hidden="1" x14ac:dyDescent="0.2"/>
    <row r="201174" hidden="1" x14ac:dyDescent="0.2"/>
    <row r="201175" hidden="1" x14ac:dyDescent="0.2"/>
    <row r="201176" hidden="1" x14ac:dyDescent="0.2"/>
    <row r="201177" hidden="1" x14ac:dyDescent="0.2"/>
    <row r="201178" hidden="1" x14ac:dyDescent="0.2"/>
    <row r="201179" hidden="1" x14ac:dyDescent="0.2"/>
    <row r="201180" hidden="1" x14ac:dyDescent="0.2"/>
    <row r="201181" hidden="1" x14ac:dyDescent="0.2"/>
    <row r="201182" hidden="1" x14ac:dyDescent="0.2"/>
    <row r="201183" hidden="1" x14ac:dyDescent="0.2"/>
    <row r="201184" hidden="1" x14ac:dyDescent="0.2"/>
    <row r="201185" hidden="1" x14ac:dyDescent="0.2"/>
    <row r="201186" hidden="1" x14ac:dyDescent="0.2"/>
    <row r="201187" hidden="1" x14ac:dyDescent="0.2"/>
    <row r="201188" hidden="1" x14ac:dyDescent="0.2"/>
    <row r="201189" hidden="1" x14ac:dyDescent="0.2"/>
    <row r="201190" hidden="1" x14ac:dyDescent="0.2"/>
    <row r="201191" hidden="1" x14ac:dyDescent="0.2"/>
    <row r="201192" hidden="1" x14ac:dyDescent="0.2"/>
    <row r="201193" hidden="1" x14ac:dyDescent="0.2"/>
    <row r="201194" hidden="1" x14ac:dyDescent="0.2"/>
    <row r="201195" hidden="1" x14ac:dyDescent="0.2"/>
    <row r="201196" hidden="1" x14ac:dyDescent="0.2"/>
    <row r="201197" hidden="1" x14ac:dyDescent="0.2"/>
    <row r="201198" hidden="1" x14ac:dyDescent="0.2"/>
    <row r="201199" hidden="1" x14ac:dyDescent="0.2"/>
    <row r="201200" hidden="1" x14ac:dyDescent="0.2"/>
    <row r="201201" hidden="1" x14ac:dyDescent="0.2"/>
    <row r="201202" hidden="1" x14ac:dyDescent="0.2"/>
    <row r="201203" hidden="1" x14ac:dyDescent="0.2"/>
    <row r="201204" hidden="1" x14ac:dyDescent="0.2"/>
    <row r="201205" hidden="1" x14ac:dyDescent="0.2"/>
    <row r="201206" hidden="1" x14ac:dyDescent="0.2"/>
    <row r="201207" hidden="1" x14ac:dyDescent="0.2"/>
    <row r="201208" hidden="1" x14ac:dyDescent="0.2"/>
    <row r="201209" hidden="1" x14ac:dyDescent="0.2"/>
    <row r="201210" hidden="1" x14ac:dyDescent="0.2"/>
    <row r="201211" hidden="1" x14ac:dyDescent="0.2"/>
    <row r="201212" hidden="1" x14ac:dyDescent="0.2"/>
    <row r="201213" hidden="1" x14ac:dyDescent="0.2"/>
    <row r="201214" hidden="1" x14ac:dyDescent="0.2"/>
    <row r="201215" hidden="1" x14ac:dyDescent="0.2"/>
    <row r="201216" hidden="1" x14ac:dyDescent="0.2"/>
    <row r="201217" hidden="1" x14ac:dyDescent="0.2"/>
    <row r="201218" hidden="1" x14ac:dyDescent="0.2"/>
    <row r="201219" hidden="1" x14ac:dyDescent="0.2"/>
    <row r="201220" hidden="1" x14ac:dyDescent="0.2"/>
    <row r="201221" hidden="1" x14ac:dyDescent="0.2"/>
    <row r="201222" hidden="1" x14ac:dyDescent="0.2"/>
    <row r="201223" hidden="1" x14ac:dyDescent="0.2"/>
    <row r="201224" hidden="1" x14ac:dyDescent="0.2"/>
    <row r="201225" hidden="1" x14ac:dyDescent="0.2"/>
    <row r="201226" hidden="1" x14ac:dyDescent="0.2"/>
    <row r="201227" hidden="1" x14ac:dyDescent="0.2"/>
    <row r="201228" hidden="1" x14ac:dyDescent="0.2"/>
    <row r="201229" hidden="1" x14ac:dyDescent="0.2"/>
    <row r="201230" hidden="1" x14ac:dyDescent="0.2"/>
    <row r="201231" hidden="1" x14ac:dyDescent="0.2"/>
    <row r="201232" hidden="1" x14ac:dyDescent="0.2"/>
    <row r="201233" hidden="1" x14ac:dyDescent="0.2"/>
    <row r="201234" hidden="1" x14ac:dyDescent="0.2"/>
    <row r="201235" hidden="1" x14ac:dyDescent="0.2"/>
    <row r="201236" hidden="1" x14ac:dyDescent="0.2"/>
    <row r="201237" hidden="1" x14ac:dyDescent="0.2"/>
    <row r="201238" hidden="1" x14ac:dyDescent="0.2"/>
    <row r="201239" hidden="1" x14ac:dyDescent="0.2"/>
    <row r="201240" hidden="1" x14ac:dyDescent="0.2"/>
    <row r="201241" hidden="1" x14ac:dyDescent="0.2"/>
    <row r="201242" hidden="1" x14ac:dyDescent="0.2"/>
    <row r="201243" hidden="1" x14ac:dyDescent="0.2"/>
    <row r="201244" hidden="1" x14ac:dyDescent="0.2"/>
    <row r="201245" hidden="1" x14ac:dyDescent="0.2"/>
    <row r="201246" hidden="1" x14ac:dyDescent="0.2"/>
    <row r="201247" hidden="1" x14ac:dyDescent="0.2"/>
    <row r="201248" hidden="1" x14ac:dyDescent="0.2"/>
    <row r="201249" hidden="1" x14ac:dyDescent="0.2"/>
    <row r="201250" hidden="1" x14ac:dyDescent="0.2"/>
    <row r="201251" hidden="1" x14ac:dyDescent="0.2"/>
    <row r="201252" hidden="1" x14ac:dyDescent="0.2"/>
    <row r="201253" hidden="1" x14ac:dyDescent="0.2"/>
    <row r="201254" hidden="1" x14ac:dyDescent="0.2"/>
    <row r="201255" hidden="1" x14ac:dyDescent="0.2"/>
    <row r="201256" hidden="1" x14ac:dyDescent="0.2"/>
    <row r="201257" hidden="1" x14ac:dyDescent="0.2"/>
    <row r="201258" hidden="1" x14ac:dyDescent="0.2"/>
    <row r="201259" hidden="1" x14ac:dyDescent="0.2"/>
    <row r="201260" hidden="1" x14ac:dyDescent="0.2"/>
    <row r="201261" hidden="1" x14ac:dyDescent="0.2"/>
    <row r="201262" hidden="1" x14ac:dyDescent="0.2"/>
    <row r="201263" hidden="1" x14ac:dyDescent="0.2"/>
    <row r="201264" hidden="1" x14ac:dyDescent="0.2"/>
    <row r="201265" hidden="1" x14ac:dyDescent="0.2"/>
    <row r="201266" hidden="1" x14ac:dyDescent="0.2"/>
    <row r="201267" hidden="1" x14ac:dyDescent="0.2"/>
    <row r="201268" hidden="1" x14ac:dyDescent="0.2"/>
    <row r="201269" hidden="1" x14ac:dyDescent="0.2"/>
    <row r="201270" hidden="1" x14ac:dyDescent="0.2"/>
    <row r="201271" hidden="1" x14ac:dyDescent="0.2"/>
    <row r="201272" hidden="1" x14ac:dyDescent="0.2"/>
    <row r="201273" hidden="1" x14ac:dyDescent="0.2"/>
    <row r="201274" hidden="1" x14ac:dyDescent="0.2"/>
    <row r="201275" hidden="1" x14ac:dyDescent="0.2"/>
    <row r="201276" hidden="1" x14ac:dyDescent="0.2"/>
    <row r="201277" hidden="1" x14ac:dyDescent="0.2"/>
    <row r="201278" hidden="1" x14ac:dyDescent="0.2"/>
    <row r="201279" hidden="1" x14ac:dyDescent="0.2"/>
    <row r="201280" hidden="1" x14ac:dyDescent="0.2"/>
    <row r="201281" hidden="1" x14ac:dyDescent="0.2"/>
    <row r="201282" hidden="1" x14ac:dyDescent="0.2"/>
    <row r="201283" hidden="1" x14ac:dyDescent="0.2"/>
    <row r="201284" hidden="1" x14ac:dyDescent="0.2"/>
    <row r="201285" hidden="1" x14ac:dyDescent="0.2"/>
    <row r="201286" hidden="1" x14ac:dyDescent="0.2"/>
    <row r="201287" hidden="1" x14ac:dyDescent="0.2"/>
    <row r="201288" hidden="1" x14ac:dyDescent="0.2"/>
    <row r="201289" hidden="1" x14ac:dyDescent="0.2"/>
    <row r="201290" hidden="1" x14ac:dyDescent="0.2"/>
    <row r="201291" hidden="1" x14ac:dyDescent="0.2"/>
    <row r="201292" hidden="1" x14ac:dyDescent="0.2"/>
    <row r="201293" hidden="1" x14ac:dyDescent="0.2"/>
    <row r="201294" hidden="1" x14ac:dyDescent="0.2"/>
    <row r="201295" hidden="1" x14ac:dyDescent="0.2"/>
    <row r="201296" hidden="1" x14ac:dyDescent="0.2"/>
    <row r="201297" hidden="1" x14ac:dyDescent="0.2"/>
    <row r="201298" hidden="1" x14ac:dyDescent="0.2"/>
    <row r="201299" hidden="1" x14ac:dyDescent="0.2"/>
    <row r="201300" hidden="1" x14ac:dyDescent="0.2"/>
    <row r="201301" hidden="1" x14ac:dyDescent="0.2"/>
    <row r="201302" hidden="1" x14ac:dyDescent="0.2"/>
    <row r="201303" hidden="1" x14ac:dyDescent="0.2"/>
    <row r="201304" hidden="1" x14ac:dyDescent="0.2"/>
    <row r="201305" hidden="1" x14ac:dyDescent="0.2"/>
    <row r="201306" hidden="1" x14ac:dyDescent="0.2"/>
    <row r="201307" hidden="1" x14ac:dyDescent="0.2"/>
    <row r="201308" hidden="1" x14ac:dyDescent="0.2"/>
    <row r="201309" hidden="1" x14ac:dyDescent="0.2"/>
    <row r="201310" hidden="1" x14ac:dyDescent="0.2"/>
    <row r="201311" hidden="1" x14ac:dyDescent="0.2"/>
    <row r="201312" hidden="1" x14ac:dyDescent="0.2"/>
    <row r="201313" hidden="1" x14ac:dyDescent="0.2"/>
    <row r="201314" hidden="1" x14ac:dyDescent="0.2"/>
    <row r="201315" hidden="1" x14ac:dyDescent="0.2"/>
    <row r="201316" hidden="1" x14ac:dyDescent="0.2"/>
    <row r="201317" hidden="1" x14ac:dyDescent="0.2"/>
    <row r="201318" hidden="1" x14ac:dyDescent="0.2"/>
    <row r="201319" hidden="1" x14ac:dyDescent="0.2"/>
    <row r="201320" hidden="1" x14ac:dyDescent="0.2"/>
    <row r="201321" hidden="1" x14ac:dyDescent="0.2"/>
    <row r="201322" hidden="1" x14ac:dyDescent="0.2"/>
    <row r="201323" hidden="1" x14ac:dyDescent="0.2"/>
    <row r="201324" hidden="1" x14ac:dyDescent="0.2"/>
    <row r="201325" hidden="1" x14ac:dyDescent="0.2"/>
    <row r="201326" hidden="1" x14ac:dyDescent="0.2"/>
    <row r="201327" hidden="1" x14ac:dyDescent="0.2"/>
    <row r="201328" hidden="1" x14ac:dyDescent="0.2"/>
    <row r="201329" hidden="1" x14ac:dyDescent="0.2"/>
    <row r="201330" hidden="1" x14ac:dyDescent="0.2"/>
    <row r="201331" hidden="1" x14ac:dyDescent="0.2"/>
    <row r="201332" hidden="1" x14ac:dyDescent="0.2"/>
    <row r="201333" hidden="1" x14ac:dyDescent="0.2"/>
    <row r="201334" hidden="1" x14ac:dyDescent="0.2"/>
    <row r="201335" hidden="1" x14ac:dyDescent="0.2"/>
    <row r="201336" hidden="1" x14ac:dyDescent="0.2"/>
    <row r="201337" hidden="1" x14ac:dyDescent="0.2"/>
    <row r="201338" hidden="1" x14ac:dyDescent="0.2"/>
    <row r="201339" hidden="1" x14ac:dyDescent="0.2"/>
    <row r="201340" hidden="1" x14ac:dyDescent="0.2"/>
    <row r="201341" hidden="1" x14ac:dyDescent="0.2"/>
    <row r="201342" hidden="1" x14ac:dyDescent="0.2"/>
    <row r="201343" hidden="1" x14ac:dyDescent="0.2"/>
    <row r="201344" hidden="1" x14ac:dyDescent="0.2"/>
    <row r="201345" hidden="1" x14ac:dyDescent="0.2"/>
    <row r="201346" hidden="1" x14ac:dyDescent="0.2"/>
    <row r="201347" hidden="1" x14ac:dyDescent="0.2"/>
    <row r="201348" hidden="1" x14ac:dyDescent="0.2"/>
    <row r="201349" hidden="1" x14ac:dyDescent="0.2"/>
    <row r="201350" hidden="1" x14ac:dyDescent="0.2"/>
    <row r="201351" hidden="1" x14ac:dyDescent="0.2"/>
    <row r="201352" hidden="1" x14ac:dyDescent="0.2"/>
    <row r="201353" hidden="1" x14ac:dyDescent="0.2"/>
    <row r="201354" hidden="1" x14ac:dyDescent="0.2"/>
    <row r="201355" hidden="1" x14ac:dyDescent="0.2"/>
    <row r="201356" hidden="1" x14ac:dyDescent="0.2"/>
    <row r="201357" hidden="1" x14ac:dyDescent="0.2"/>
    <row r="201358" hidden="1" x14ac:dyDescent="0.2"/>
    <row r="201359" hidden="1" x14ac:dyDescent="0.2"/>
    <row r="201360" hidden="1" x14ac:dyDescent="0.2"/>
    <row r="201361" hidden="1" x14ac:dyDescent="0.2"/>
    <row r="201362" hidden="1" x14ac:dyDescent="0.2"/>
    <row r="201363" hidden="1" x14ac:dyDescent="0.2"/>
    <row r="201364" hidden="1" x14ac:dyDescent="0.2"/>
    <row r="201365" hidden="1" x14ac:dyDescent="0.2"/>
    <row r="201366" hidden="1" x14ac:dyDescent="0.2"/>
    <row r="201367" hidden="1" x14ac:dyDescent="0.2"/>
    <row r="201368" hidden="1" x14ac:dyDescent="0.2"/>
    <row r="201369" hidden="1" x14ac:dyDescent="0.2"/>
    <row r="201370" hidden="1" x14ac:dyDescent="0.2"/>
    <row r="201371" hidden="1" x14ac:dyDescent="0.2"/>
    <row r="201372" hidden="1" x14ac:dyDescent="0.2"/>
    <row r="201373" hidden="1" x14ac:dyDescent="0.2"/>
    <row r="201374" hidden="1" x14ac:dyDescent="0.2"/>
    <row r="201375" hidden="1" x14ac:dyDescent="0.2"/>
    <row r="201376" hidden="1" x14ac:dyDescent="0.2"/>
    <row r="201377" hidden="1" x14ac:dyDescent="0.2"/>
    <row r="201378" hidden="1" x14ac:dyDescent="0.2"/>
    <row r="201379" hidden="1" x14ac:dyDescent="0.2"/>
    <row r="201380" hidden="1" x14ac:dyDescent="0.2"/>
    <row r="201381" hidden="1" x14ac:dyDescent="0.2"/>
    <row r="201382" hidden="1" x14ac:dyDescent="0.2"/>
    <row r="201383" hidden="1" x14ac:dyDescent="0.2"/>
    <row r="201384" hidden="1" x14ac:dyDescent="0.2"/>
    <row r="201385" hidden="1" x14ac:dyDescent="0.2"/>
    <row r="201386" hidden="1" x14ac:dyDescent="0.2"/>
    <row r="201387" hidden="1" x14ac:dyDescent="0.2"/>
    <row r="201388" hidden="1" x14ac:dyDescent="0.2"/>
    <row r="201389" hidden="1" x14ac:dyDescent="0.2"/>
    <row r="201390" hidden="1" x14ac:dyDescent="0.2"/>
    <row r="201391" hidden="1" x14ac:dyDescent="0.2"/>
    <row r="201392" hidden="1" x14ac:dyDescent="0.2"/>
    <row r="201393" hidden="1" x14ac:dyDescent="0.2"/>
    <row r="201394" hidden="1" x14ac:dyDescent="0.2"/>
    <row r="201395" hidden="1" x14ac:dyDescent="0.2"/>
    <row r="201396" hidden="1" x14ac:dyDescent="0.2"/>
    <row r="201397" hidden="1" x14ac:dyDescent="0.2"/>
    <row r="201398" hidden="1" x14ac:dyDescent="0.2"/>
    <row r="201399" hidden="1" x14ac:dyDescent="0.2"/>
    <row r="201400" hidden="1" x14ac:dyDescent="0.2"/>
    <row r="201401" hidden="1" x14ac:dyDescent="0.2"/>
    <row r="201402" hidden="1" x14ac:dyDescent="0.2"/>
    <row r="201403" hidden="1" x14ac:dyDescent="0.2"/>
    <row r="201404" hidden="1" x14ac:dyDescent="0.2"/>
    <row r="201405" hidden="1" x14ac:dyDescent="0.2"/>
    <row r="201406" hidden="1" x14ac:dyDescent="0.2"/>
    <row r="201407" hidden="1" x14ac:dyDescent="0.2"/>
    <row r="201408" hidden="1" x14ac:dyDescent="0.2"/>
    <row r="201409" hidden="1" x14ac:dyDescent="0.2"/>
    <row r="201410" hidden="1" x14ac:dyDescent="0.2"/>
    <row r="201411" hidden="1" x14ac:dyDescent="0.2"/>
    <row r="201412" hidden="1" x14ac:dyDescent="0.2"/>
    <row r="201413" hidden="1" x14ac:dyDescent="0.2"/>
    <row r="201414" hidden="1" x14ac:dyDescent="0.2"/>
    <row r="201415" hidden="1" x14ac:dyDescent="0.2"/>
    <row r="201416" hidden="1" x14ac:dyDescent="0.2"/>
    <row r="201417" hidden="1" x14ac:dyDescent="0.2"/>
    <row r="201418" hidden="1" x14ac:dyDescent="0.2"/>
    <row r="201419" hidden="1" x14ac:dyDescent="0.2"/>
    <row r="201420" hidden="1" x14ac:dyDescent="0.2"/>
    <row r="201421" hidden="1" x14ac:dyDescent="0.2"/>
    <row r="201422" hidden="1" x14ac:dyDescent="0.2"/>
    <row r="201423" hidden="1" x14ac:dyDescent="0.2"/>
    <row r="201424" hidden="1" x14ac:dyDescent="0.2"/>
    <row r="201425" hidden="1" x14ac:dyDescent="0.2"/>
    <row r="201426" hidden="1" x14ac:dyDescent="0.2"/>
    <row r="201427" hidden="1" x14ac:dyDescent="0.2"/>
    <row r="201428" hidden="1" x14ac:dyDescent="0.2"/>
    <row r="201429" hidden="1" x14ac:dyDescent="0.2"/>
    <row r="201430" hidden="1" x14ac:dyDescent="0.2"/>
    <row r="201431" hidden="1" x14ac:dyDescent="0.2"/>
    <row r="201432" hidden="1" x14ac:dyDescent="0.2"/>
    <row r="201433" hidden="1" x14ac:dyDescent="0.2"/>
    <row r="201434" hidden="1" x14ac:dyDescent="0.2"/>
    <row r="201435" hidden="1" x14ac:dyDescent="0.2"/>
    <row r="201436" hidden="1" x14ac:dyDescent="0.2"/>
    <row r="201437" hidden="1" x14ac:dyDescent="0.2"/>
    <row r="201438" hidden="1" x14ac:dyDescent="0.2"/>
    <row r="201439" hidden="1" x14ac:dyDescent="0.2"/>
    <row r="201440" hidden="1" x14ac:dyDescent="0.2"/>
    <row r="201441" hidden="1" x14ac:dyDescent="0.2"/>
    <row r="201442" hidden="1" x14ac:dyDescent="0.2"/>
    <row r="201443" hidden="1" x14ac:dyDescent="0.2"/>
    <row r="201444" hidden="1" x14ac:dyDescent="0.2"/>
    <row r="201445" hidden="1" x14ac:dyDescent="0.2"/>
    <row r="201446" hidden="1" x14ac:dyDescent="0.2"/>
    <row r="201447" hidden="1" x14ac:dyDescent="0.2"/>
    <row r="201448" hidden="1" x14ac:dyDescent="0.2"/>
    <row r="201449" hidden="1" x14ac:dyDescent="0.2"/>
    <row r="201450" hidden="1" x14ac:dyDescent="0.2"/>
    <row r="201451" hidden="1" x14ac:dyDescent="0.2"/>
    <row r="201452" hidden="1" x14ac:dyDescent="0.2"/>
    <row r="201453" hidden="1" x14ac:dyDescent="0.2"/>
    <row r="201454" hidden="1" x14ac:dyDescent="0.2"/>
    <row r="201455" hidden="1" x14ac:dyDescent="0.2"/>
    <row r="201456" hidden="1" x14ac:dyDescent="0.2"/>
    <row r="201457" hidden="1" x14ac:dyDescent="0.2"/>
    <row r="201458" hidden="1" x14ac:dyDescent="0.2"/>
    <row r="201459" hidden="1" x14ac:dyDescent="0.2"/>
    <row r="201460" hidden="1" x14ac:dyDescent="0.2"/>
    <row r="201461" hidden="1" x14ac:dyDescent="0.2"/>
    <row r="201462" hidden="1" x14ac:dyDescent="0.2"/>
    <row r="201463" hidden="1" x14ac:dyDescent="0.2"/>
    <row r="201464" hidden="1" x14ac:dyDescent="0.2"/>
    <row r="201465" hidden="1" x14ac:dyDescent="0.2"/>
    <row r="201466" hidden="1" x14ac:dyDescent="0.2"/>
    <row r="201467" hidden="1" x14ac:dyDescent="0.2"/>
    <row r="201468" hidden="1" x14ac:dyDescent="0.2"/>
    <row r="201469" hidden="1" x14ac:dyDescent="0.2"/>
    <row r="201470" hidden="1" x14ac:dyDescent="0.2"/>
    <row r="201471" hidden="1" x14ac:dyDescent="0.2"/>
    <row r="201472" hidden="1" x14ac:dyDescent="0.2"/>
    <row r="201473" hidden="1" x14ac:dyDescent="0.2"/>
    <row r="201474" hidden="1" x14ac:dyDescent="0.2"/>
    <row r="201475" hidden="1" x14ac:dyDescent="0.2"/>
    <row r="201476" hidden="1" x14ac:dyDescent="0.2"/>
    <row r="201477" hidden="1" x14ac:dyDescent="0.2"/>
    <row r="201478" hidden="1" x14ac:dyDescent="0.2"/>
    <row r="201479" hidden="1" x14ac:dyDescent="0.2"/>
    <row r="201480" hidden="1" x14ac:dyDescent="0.2"/>
    <row r="201481" hidden="1" x14ac:dyDescent="0.2"/>
    <row r="201482" hidden="1" x14ac:dyDescent="0.2"/>
    <row r="201483" hidden="1" x14ac:dyDescent="0.2"/>
    <row r="201484" hidden="1" x14ac:dyDescent="0.2"/>
    <row r="201485" hidden="1" x14ac:dyDescent="0.2"/>
    <row r="201486" hidden="1" x14ac:dyDescent="0.2"/>
    <row r="201487" hidden="1" x14ac:dyDescent="0.2"/>
    <row r="201488" hidden="1" x14ac:dyDescent="0.2"/>
    <row r="201489" hidden="1" x14ac:dyDescent="0.2"/>
    <row r="201490" hidden="1" x14ac:dyDescent="0.2"/>
    <row r="201491" hidden="1" x14ac:dyDescent="0.2"/>
    <row r="201492" hidden="1" x14ac:dyDescent="0.2"/>
    <row r="201493" hidden="1" x14ac:dyDescent="0.2"/>
    <row r="201494" hidden="1" x14ac:dyDescent="0.2"/>
    <row r="201495" hidden="1" x14ac:dyDescent="0.2"/>
    <row r="201496" hidden="1" x14ac:dyDescent="0.2"/>
    <row r="201497" hidden="1" x14ac:dyDescent="0.2"/>
    <row r="201498" hidden="1" x14ac:dyDescent="0.2"/>
    <row r="201499" hidden="1" x14ac:dyDescent="0.2"/>
    <row r="201500" hidden="1" x14ac:dyDescent="0.2"/>
    <row r="201501" hidden="1" x14ac:dyDescent="0.2"/>
    <row r="201502" hidden="1" x14ac:dyDescent="0.2"/>
    <row r="201503" hidden="1" x14ac:dyDescent="0.2"/>
    <row r="201504" hidden="1" x14ac:dyDescent="0.2"/>
    <row r="201505" hidden="1" x14ac:dyDescent="0.2"/>
    <row r="201506" hidden="1" x14ac:dyDescent="0.2"/>
    <row r="201507" hidden="1" x14ac:dyDescent="0.2"/>
    <row r="201508" hidden="1" x14ac:dyDescent="0.2"/>
    <row r="201509" hidden="1" x14ac:dyDescent="0.2"/>
    <row r="201510" hidden="1" x14ac:dyDescent="0.2"/>
    <row r="201511" hidden="1" x14ac:dyDescent="0.2"/>
    <row r="201512" hidden="1" x14ac:dyDescent="0.2"/>
    <row r="201513" hidden="1" x14ac:dyDescent="0.2"/>
    <row r="201514" hidden="1" x14ac:dyDescent="0.2"/>
    <row r="201515" hidden="1" x14ac:dyDescent="0.2"/>
    <row r="201516" hidden="1" x14ac:dyDescent="0.2"/>
    <row r="201517" hidden="1" x14ac:dyDescent="0.2"/>
    <row r="201518" hidden="1" x14ac:dyDescent="0.2"/>
    <row r="201519" hidden="1" x14ac:dyDescent="0.2"/>
    <row r="201520" hidden="1" x14ac:dyDescent="0.2"/>
    <row r="201521" hidden="1" x14ac:dyDescent="0.2"/>
    <row r="201522" hidden="1" x14ac:dyDescent="0.2"/>
    <row r="201523" hidden="1" x14ac:dyDescent="0.2"/>
    <row r="201524" hidden="1" x14ac:dyDescent="0.2"/>
    <row r="201525" hidden="1" x14ac:dyDescent="0.2"/>
    <row r="201526" hidden="1" x14ac:dyDescent="0.2"/>
    <row r="201527" hidden="1" x14ac:dyDescent="0.2"/>
    <row r="201528" hidden="1" x14ac:dyDescent="0.2"/>
    <row r="201529" hidden="1" x14ac:dyDescent="0.2"/>
    <row r="201530" hidden="1" x14ac:dyDescent="0.2"/>
    <row r="201531" hidden="1" x14ac:dyDescent="0.2"/>
    <row r="201532" hidden="1" x14ac:dyDescent="0.2"/>
    <row r="201533" hidden="1" x14ac:dyDescent="0.2"/>
    <row r="201534" hidden="1" x14ac:dyDescent="0.2"/>
    <row r="201535" hidden="1" x14ac:dyDescent="0.2"/>
    <row r="201536" hidden="1" x14ac:dyDescent="0.2"/>
    <row r="201537" hidden="1" x14ac:dyDescent="0.2"/>
    <row r="201538" hidden="1" x14ac:dyDescent="0.2"/>
    <row r="201539" hidden="1" x14ac:dyDescent="0.2"/>
    <row r="201540" hidden="1" x14ac:dyDescent="0.2"/>
    <row r="201541" hidden="1" x14ac:dyDescent="0.2"/>
    <row r="201542" hidden="1" x14ac:dyDescent="0.2"/>
    <row r="201543" hidden="1" x14ac:dyDescent="0.2"/>
    <row r="201544" hidden="1" x14ac:dyDescent="0.2"/>
    <row r="201545" hidden="1" x14ac:dyDescent="0.2"/>
    <row r="201546" hidden="1" x14ac:dyDescent="0.2"/>
    <row r="201547" hidden="1" x14ac:dyDescent="0.2"/>
    <row r="201548" hidden="1" x14ac:dyDescent="0.2"/>
    <row r="201549" hidden="1" x14ac:dyDescent="0.2"/>
    <row r="201550" hidden="1" x14ac:dyDescent="0.2"/>
    <row r="201551" hidden="1" x14ac:dyDescent="0.2"/>
    <row r="201552" hidden="1" x14ac:dyDescent="0.2"/>
    <row r="201553" hidden="1" x14ac:dyDescent="0.2"/>
    <row r="201554" hidden="1" x14ac:dyDescent="0.2"/>
    <row r="201555" hidden="1" x14ac:dyDescent="0.2"/>
    <row r="201556" hidden="1" x14ac:dyDescent="0.2"/>
    <row r="201557" hidden="1" x14ac:dyDescent="0.2"/>
    <row r="201558" hidden="1" x14ac:dyDescent="0.2"/>
    <row r="201559" hidden="1" x14ac:dyDescent="0.2"/>
    <row r="201560" hidden="1" x14ac:dyDescent="0.2"/>
    <row r="201561" hidden="1" x14ac:dyDescent="0.2"/>
    <row r="201562" hidden="1" x14ac:dyDescent="0.2"/>
    <row r="201563" hidden="1" x14ac:dyDescent="0.2"/>
    <row r="201564" hidden="1" x14ac:dyDescent="0.2"/>
    <row r="201565" hidden="1" x14ac:dyDescent="0.2"/>
    <row r="201566" hidden="1" x14ac:dyDescent="0.2"/>
    <row r="201567" hidden="1" x14ac:dyDescent="0.2"/>
    <row r="201568" hidden="1" x14ac:dyDescent="0.2"/>
    <row r="201569" hidden="1" x14ac:dyDescent="0.2"/>
    <row r="201570" hidden="1" x14ac:dyDescent="0.2"/>
    <row r="201571" hidden="1" x14ac:dyDescent="0.2"/>
    <row r="201572" hidden="1" x14ac:dyDescent="0.2"/>
    <row r="201573" hidden="1" x14ac:dyDescent="0.2"/>
    <row r="201574" hidden="1" x14ac:dyDescent="0.2"/>
    <row r="201575" hidden="1" x14ac:dyDescent="0.2"/>
    <row r="201576" hidden="1" x14ac:dyDescent="0.2"/>
    <row r="201577" hidden="1" x14ac:dyDescent="0.2"/>
    <row r="201578" hidden="1" x14ac:dyDescent="0.2"/>
    <row r="201579" hidden="1" x14ac:dyDescent="0.2"/>
    <row r="201580" hidden="1" x14ac:dyDescent="0.2"/>
    <row r="201581" hidden="1" x14ac:dyDescent="0.2"/>
    <row r="201582" hidden="1" x14ac:dyDescent="0.2"/>
    <row r="201583" hidden="1" x14ac:dyDescent="0.2"/>
    <row r="201584" hidden="1" x14ac:dyDescent="0.2"/>
    <row r="201585" hidden="1" x14ac:dyDescent="0.2"/>
    <row r="201586" hidden="1" x14ac:dyDescent="0.2"/>
    <row r="201587" hidden="1" x14ac:dyDescent="0.2"/>
    <row r="201588" hidden="1" x14ac:dyDescent="0.2"/>
    <row r="201589" hidden="1" x14ac:dyDescent="0.2"/>
    <row r="201590" hidden="1" x14ac:dyDescent="0.2"/>
    <row r="201591" hidden="1" x14ac:dyDescent="0.2"/>
    <row r="201592" hidden="1" x14ac:dyDescent="0.2"/>
    <row r="201593" hidden="1" x14ac:dyDescent="0.2"/>
    <row r="201594" hidden="1" x14ac:dyDescent="0.2"/>
    <row r="201595" hidden="1" x14ac:dyDescent="0.2"/>
    <row r="201596" hidden="1" x14ac:dyDescent="0.2"/>
    <row r="201597" hidden="1" x14ac:dyDescent="0.2"/>
    <row r="201598" hidden="1" x14ac:dyDescent="0.2"/>
    <row r="201599" hidden="1" x14ac:dyDescent="0.2"/>
    <row r="201600" hidden="1" x14ac:dyDescent="0.2"/>
    <row r="201601" hidden="1" x14ac:dyDescent="0.2"/>
    <row r="201602" hidden="1" x14ac:dyDescent="0.2"/>
    <row r="201603" hidden="1" x14ac:dyDescent="0.2"/>
    <row r="201604" hidden="1" x14ac:dyDescent="0.2"/>
    <row r="201605" hidden="1" x14ac:dyDescent="0.2"/>
    <row r="201606" hidden="1" x14ac:dyDescent="0.2"/>
    <row r="201607" hidden="1" x14ac:dyDescent="0.2"/>
    <row r="201608" hidden="1" x14ac:dyDescent="0.2"/>
    <row r="201609" hidden="1" x14ac:dyDescent="0.2"/>
    <row r="201610" hidden="1" x14ac:dyDescent="0.2"/>
    <row r="201611" hidden="1" x14ac:dyDescent="0.2"/>
    <row r="201612" hidden="1" x14ac:dyDescent="0.2"/>
    <row r="201613" hidden="1" x14ac:dyDescent="0.2"/>
    <row r="201614" hidden="1" x14ac:dyDescent="0.2"/>
    <row r="201615" hidden="1" x14ac:dyDescent="0.2"/>
    <row r="201616" hidden="1" x14ac:dyDescent="0.2"/>
    <row r="201617" hidden="1" x14ac:dyDescent="0.2"/>
    <row r="201618" hidden="1" x14ac:dyDescent="0.2"/>
    <row r="201619" hidden="1" x14ac:dyDescent="0.2"/>
    <row r="201620" hidden="1" x14ac:dyDescent="0.2"/>
    <row r="201621" hidden="1" x14ac:dyDescent="0.2"/>
    <row r="201622" hidden="1" x14ac:dyDescent="0.2"/>
    <row r="201623" hidden="1" x14ac:dyDescent="0.2"/>
    <row r="201624" hidden="1" x14ac:dyDescent="0.2"/>
    <row r="201625" hidden="1" x14ac:dyDescent="0.2"/>
    <row r="201626" hidden="1" x14ac:dyDescent="0.2"/>
    <row r="201627" hidden="1" x14ac:dyDescent="0.2"/>
    <row r="201628" hidden="1" x14ac:dyDescent="0.2"/>
    <row r="201629" hidden="1" x14ac:dyDescent="0.2"/>
    <row r="201630" hidden="1" x14ac:dyDescent="0.2"/>
    <row r="201631" hidden="1" x14ac:dyDescent="0.2"/>
    <row r="201632" hidden="1" x14ac:dyDescent="0.2"/>
    <row r="201633" hidden="1" x14ac:dyDescent="0.2"/>
    <row r="201634" hidden="1" x14ac:dyDescent="0.2"/>
    <row r="201635" hidden="1" x14ac:dyDescent="0.2"/>
    <row r="201636" hidden="1" x14ac:dyDescent="0.2"/>
    <row r="201637" hidden="1" x14ac:dyDescent="0.2"/>
    <row r="201638" hidden="1" x14ac:dyDescent="0.2"/>
    <row r="201639" hidden="1" x14ac:dyDescent="0.2"/>
    <row r="201640" hidden="1" x14ac:dyDescent="0.2"/>
    <row r="201641" hidden="1" x14ac:dyDescent="0.2"/>
    <row r="201642" hidden="1" x14ac:dyDescent="0.2"/>
    <row r="201643" hidden="1" x14ac:dyDescent="0.2"/>
    <row r="201644" hidden="1" x14ac:dyDescent="0.2"/>
    <row r="201645" hidden="1" x14ac:dyDescent="0.2"/>
    <row r="201646" hidden="1" x14ac:dyDescent="0.2"/>
    <row r="201647" hidden="1" x14ac:dyDescent="0.2"/>
    <row r="201648" hidden="1" x14ac:dyDescent="0.2"/>
    <row r="201649" hidden="1" x14ac:dyDescent="0.2"/>
    <row r="201650" hidden="1" x14ac:dyDescent="0.2"/>
    <row r="201651" hidden="1" x14ac:dyDescent="0.2"/>
    <row r="201652" hidden="1" x14ac:dyDescent="0.2"/>
    <row r="201653" hidden="1" x14ac:dyDescent="0.2"/>
    <row r="201654" hidden="1" x14ac:dyDescent="0.2"/>
    <row r="201655" hidden="1" x14ac:dyDescent="0.2"/>
    <row r="201656" hidden="1" x14ac:dyDescent="0.2"/>
    <row r="201657" hidden="1" x14ac:dyDescent="0.2"/>
    <row r="201658" hidden="1" x14ac:dyDescent="0.2"/>
    <row r="201659" hidden="1" x14ac:dyDescent="0.2"/>
    <row r="201660" hidden="1" x14ac:dyDescent="0.2"/>
    <row r="201661" hidden="1" x14ac:dyDescent="0.2"/>
    <row r="201662" hidden="1" x14ac:dyDescent="0.2"/>
    <row r="201663" hidden="1" x14ac:dyDescent="0.2"/>
    <row r="201664" hidden="1" x14ac:dyDescent="0.2"/>
    <row r="201665" hidden="1" x14ac:dyDescent="0.2"/>
    <row r="201666" hidden="1" x14ac:dyDescent="0.2"/>
    <row r="201667" hidden="1" x14ac:dyDescent="0.2"/>
    <row r="201668" hidden="1" x14ac:dyDescent="0.2"/>
    <row r="201669" hidden="1" x14ac:dyDescent="0.2"/>
    <row r="201670" hidden="1" x14ac:dyDescent="0.2"/>
    <row r="201671" hidden="1" x14ac:dyDescent="0.2"/>
    <row r="201672" hidden="1" x14ac:dyDescent="0.2"/>
    <row r="201673" hidden="1" x14ac:dyDescent="0.2"/>
    <row r="201674" hidden="1" x14ac:dyDescent="0.2"/>
    <row r="201675" hidden="1" x14ac:dyDescent="0.2"/>
    <row r="201676" hidden="1" x14ac:dyDescent="0.2"/>
    <row r="201677" hidden="1" x14ac:dyDescent="0.2"/>
    <row r="201678" hidden="1" x14ac:dyDescent="0.2"/>
    <row r="201679" hidden="1" x14ac:dyDescent="0.2"/>
    <row r="201680" hidden="1" x14ac:dyDescent="0.2"/>
    <row r="201681" hidden="1" x14ac:dyDescent="0.2"/>
    <row r="201682" hidden="1" x14ac:dyDescent="0.2"/>
    <row r="201683" hidden="1" x14ac:dyDescent="0.2"/>
    <row r="201684" hidden="1" x14ac:dyDescent="0.2"/>
    <row r="201685" hidden="1" x14ac:dyDescent="0.2"/>
    <row r="201686" hidden="1" x14ac:dyDescent="0.2"/>
    <row r="201687" hidden="1" x14ac:dyDescent="0.2"/>
    <row r="201688" hidden="1" x14ac:dyDescent="0.2"/>
    <row r="201689" hidden="1" x14ac:dyDescent="0.2"/>
    <row r="201690" hidden="1" x14ac:dyDescent="0.2"/>
    <row r="201691" hidden="1" x14ac:dyDescent="0.2"/>
    <row r="201692" hidden="1" x14ac:dyDescent="0.2"/>
    <row r="201693" hidden="1" x14ac:dyDescent="0.2"/>
    <row r="201694" hidden="1" x14ac:dyDescent="0.2"/>
    <row r="201695" hidden="1" x14ac:dyDescent="0.2"/>
    <row r="201696" hidden="1" x14ac:dyDescent="0.2"/>
    <row r="201697" hidden="1" x14ac:dyDescent="0.2"/>
    <row r="201698" hidden="1" x14ac:dyDescent="0.2"/>
    <row r="201699" hidden="1" x14ac:dyDescent="0.2"/>
    <row r="201700" hidden="1" x14ac:dyDescent="0.2"/>
    <row r="201701" hidden="1" x14ac:dyDescent="0.2"/>
    <row r="201702" hidden="1" x14ac:dyDescent="0.2"/>
    <row r="201703" hidden="1" x14ac:dyDescent="0.2"/>
    <row r="201704" hidden="1" x14ac:dyDescent="0.2"/>
    <row r="201705" hidden="1" x14ac:dyDescent="0.2"/>
    <row r="201706" hidden="1" x14ac:dyDescent="0.2"/>
    <row r="201707" hidden="1" x14ac:dyDescent="0.2"/>
    <row r="201708" hidden="1" x14ac:dyDescent="0.2"/>
    <row r="201709" hidden="1" x14ac:dyDescent="0.2"/>
    <row r="201710" hidden="1" x14ac:dyDescent="0.2"/>
    <row r="201711" hidden="1" x14ac:dyDescent="0.2"/>
    <row r="201712" hidden="1" x14ac:dyDescent="0.2"/>
    <row r="201713" hidden="1" x14ac:dyDescent="0.2"/>
    <row r="201714" hidden="1" x14ac:dyDescent="0.2"/>
    <row r="201715" hidden="1" x14ac:dyDescent="0.2"/>
    <row r="201716" hidden="1" x14ac:dyDescent="0.2"/>
    <row r="201717" hidden="1" x14ac:dyDescent="0.2"/>
    <row r="201718" hidden="1" x14ac:dyDescent="0.2"/>
    <row r="201719" hidden="1" x14ac:dyDescent="0.2"/>
    <row r="201720" hidden="1" x14ac:dyDescent="0.2"/>
    <row r="201721" hidden="1" x14ac:dyDescent="0.2"/>
    <row r="201722" hidden="1" x14ac:dyDescent="0.2"/>
    <row r="201723" hidden="1" x14ac:dyDescent="0.2"/>
    <row r="201724" hidden="1" x14ac:dyDescent="0.2"/>
    <row r="201725" hidden="1" x14ac:dyDescent="0.2"/>
    <row r="201726" hidden="1" x14ac:dyDescent="0.2"/>
    <row r="201727" hidden="1" x14ac:dyDescent="0.2"/>
    <row r="201728" hidden="1" x14ac:dyDescent="0.2"/>
    <row r="201729" hidden="1" x14ac:dyDescent="0.2"/>
    <row r="201730" hidden="1" x14ac:dyDescent="0.2"/>
    <row r="201731" hidden="1" x14ac:dyDescent="0.2"/>
    <row r="201732" hidden="1" x14ac:dyDescent="0.2"/>
    <row r="201733" hidden="1" x14ac:dyDescent="0.2"/>
    <row r="201734" hidden="1" x14ac:dyDescent="0.2"/>
    <row r="201735" hidden="1" x14ac:dyDescent="0.2"/>
    <row r="201736" hidden="1" x14ac:dyDescent="0.2"/>
    <row r="201737" hidden="1" x14ac:dyDescent="0.2"/>
    <row r="201738" hidden="1" x14ac:dyDescent="0.2"/>
    <row r="201739" hidden="1" x14ac:dyDescent="0.2"/>
    <row r="201740" hidden="1" x14ac:dyDescent="0.2"/>
    <row r="201741" hidden="1" x14ac:dyDescent="0.2"/>
    <row r="201742" hidden="1" x14ac:dyDescent="0.2"/>
    <row r="201743" hidden="1" x14ac:dyDescent="0.2"/>
    <row r="201744" hidden="1" x14ac:dyDescent="0.2"/>
    <row r="201745" hidden="1" x14ac:dyDescent="0.2"/>
    <row r="201746" hidden="1" x14ac:dyDescent="0.2"/>
    <row r="201747" hidden="1" x14ac:dyDescent="0.2"/>
    <row r="201748" hidden="1" x14ac:dyDescent="0.2"/>
    <row r="201749" hidden="1" x14ac:dyDescent="0.2"/>
    <row r="201750" hidden="1" x14ac:dyDescent="0.2"/>
    <row r="201751" hidden="1" x14ac:dyDescent="0.2"/>
    <row r="201752" hidden="1" x14ac:dyDescent="0.2"/>
    <row r="201753" hidden="1" x14ac:dyDescent="0.2"/>
    <row r="201754" hidden="1" x14ac:dyDescent="0.2"/>
    <row r="201755" hidden="1" x14ac:dyDescent="0.2"/>
    <row r="201756" hidden="1" x14ac:dyDescent="0.2"/>
    <row r="201757" hidden="1" x14ac:dyDescent="0.2"/>
    <row r="201758" hidden="1" x14ac:dyDescent="0.2"/>
    <row r="201759" hidden="1" x14ac:dyDescent="0.2"/>
    <row r="201760" hidden="1" x14ac:dyDescent="0.2"/>
    <row r="201761" hidden="1" x14ac:dyDescent="0.2"/>
    <row r="201762" hidden="1" x14ac:dyDescent="0.2"/>
    <row r="201763" hidden="1" x14ac:dyDescent="0.2"/>
    <row r="201764" hidden="1" x14ac:dyDescent="0.2"/>
    <row r="201765" hidden="1" x14ac:dyDescent="0.2"/>
    <row r="201766" hidden="1" x14ac:dyDescent="0.2"/>
    <row r="201767" hidden="1" x14ac:dyDescent="0.2"/>
    <row r="201768" hidden="1" x14ac:dyDescent="0.2"/>
    <row r="201769" hidden="1" x14ac:dyDescent="0.2"/>
    <row r="201770" hidden="1" x14ac:dyDescent="0.2"/>
    <row r="201771" hidden="1" x14ac:dyDescent="0.2"/>
    <row r="201772" hidden="1" x14ac:dyDescent="0.2"/>
    <row r="201773" hidden="1" x14ac:dyDescent="0.2"/>
    <row r="201774" hidden="1" x14ac:dyDescent="0.2"/>
    <row r="201775" hidden="1" x14ac:dyDescent="0.2"/>
    <row r="201776" hidden="1" x14ac:dyDescent="0.2"/>
    <row r="201777" hidden="1" x14ac:dyDescent="0.2"/>
    <row r="201778" hidden="1" x14ac:dyDescent="0.2"/>
    <row r="201779" hidden="1" x14ac:dyDescent="0.2"/>
    <row r="201780" hidden="1" x14ac:dyDescent="0.2"/>
    <row r="201781" hidden="1" x14ac:dyDescent="0.2"/>
    <row r="201782" hidden="1" x14ac:dyDescent="0.2"/>
    <row r="201783" hidden="1" x14ac:dyDescent="0.2"/>
    <row r="201784" hidden="1" x14ac:dyDescent="0.2"/>
    <row r="201785" hidden="1" x14ac:dyDescent="0.2"/>
    <row r="201786" hidden="1" x14ac:dyDescent="0.2"/>
    <row r="201787" hidden="1" x14ac:dyDescent="0.2"/>
    <row r="201788" hidden="1" x14ac:dyDescent="0.2"/>
    <row r="201789" hidden="1" x14ac:dyDescent="0.2"/>
    <row r="201790" hidden="1" x14ac:dyDescent="0.2"/>
    <row r="201791" hidden="1" x14ac:dyDescent="0.2"/>
    <row r="201792" hidden="1" x14ac:dyDescent="0.2"/>
    <row r="201793" hidden="1" x14ac:dyDescent="0.2"/>
    <row r="201794" hidden="1" x14ac:dyDescent="0.2"/>
    <row r="201795" hidden="1" x14ac:dyDescent="0.2"/>
    <row r="201796" hidden="1" x14ac:dyDescent="0.2"/>
    <row r="201797" hidden="1" x14ac:dyDescent="0.2"/>
    <row r="201798" hidden="1" x14ac:dyDescent="0.2"/>
    <row r="201799" hidden="1" x14ac:dyDescent="0.2"/>
    <row r="201800" hidden="1" x14ac:dyDescent="0.2"/>
    <row r="201801" hidden="1" x14ac:dyDescent="0.2"/>
    <row r="201802" hidden="1" x14ac:dyDescent="0.2"/>
    <row r="201803" hidden="1" x14ac:dyDescent="0.2"/>
    <row r="201804" hidden="1" x14ac:dyDescent="0.2"/>
    <row r="201805" hidden="1" x14ac:dyDescent="0.2"/>
    <row r="201806" hidden="1" x14ac:dyDescent="0.2"/>
    <row r="201807" hidden="1" x14ac:dyDescent="0.2"/>
    <row r="201808" hidden="1" x14ac:dyDescent="0.2"/>
    <row r="201809" hidden="1" x14ac:dyDescent="0.2"/>
    <row r="201810" hidden="1" x14ac:dyDescent="0.2"/>
    <row r="201811" hidden="1" x14ac:dyDescent="0.2"/>
    <row r="201812" hidden="1" x14ac:dyDescent="0.2"/>
    <row r="201813" hidden="1" x14ac:dyDescent="0.2"/>
    <row r="201814" hidden="1" x14ac:dyDescent="0.2"/>
    <row r="201815" hidden="1" x14ac:dyDescent="0.2"/>
    <row r="201816" hidden="1" x14ac:dyDescent="0.2"/>
    <row r="201817" hidden="1" x14ac:dyDescent="0.2"/>
    <row r="201818" hidden="1" x14ac:dyDescent="0.2"/>
    <row r="201819" hidden="1" x14ac:dyDescent="0.2"/>
    <row r="201820" hidden="1" x14ac:dyDescent="0.2"/>
    <row r="201821" hidden="1" x14ac:dyDescent="0.2"/>
    <row r="201822" hidden="1" x14ac:dyDescent="0.2"/>
    <row r="201823" hidden="1" x14ac:dyDescent="0.2"/>
    <row r="201824" hidden="1" x14ac:dyDescent="0.2"/>
    <row r="201825" hidden="1" x14ac:dyDescent="0.2"/>
    <row r="201826" hidden="1" x14ac:dyDescent="0.2"/>
    <row r="201827" hidden="1" x14ac:dyDescent="0.2"/>
    <row r="201828" hidden="1" x14ac:dyDescent="0.2"/>
    <row r="201829" hidden="1" x14ac:dyDescent="0.2"/>
    <row r="201830" hidden="1" x14ac:dyDescent="0.2"/>
    <row r="201831" hidden="1" x14ac:dyDescent="0.2"/>
    <row r="201832" hidden="1" x14ac:dyDescent="0.2"/>
    <row r="201833" hidden="1" x14ac:dyDescent="0.2"/>
    <row r="201834" hidden="1" x14ac:dyDescent="0.2"/>
    <row r="201835" hidden="1" x14ac:dyDescent="0.2"/>
    <row r="201836" hidden="1" x14ac:dyDescent="0.2"/>
    <row r="201837" hidden="1" x14ac:dyDescent="0.2"/>
    <row r="201838" hidden="1" x14ac:dyDescent="0.2"/>
    <row r="201839" hidden="1" x14ac:dyDescent="0.2"/>
    <row r="201840" hidden="1" x14ac:dyDescent="0.2"/>
    <row r="201841" hidden="1" x14ac:dyDescent="0.2"/>
    <row r="201842" hidden="1" x14ac:dyDescent="0.2"/>
    <row r="201843" hidden="1" x14ac:dyDescent="0.2"/>
    <row r="201844" hidden="1" x14ac:dyDescent="0.2"/>
    <row r="201845" hidden="1" x14ac:dyDescent="0.2"/>
    <row r="201846" hidden="1" x14ac:dyDescent="0.2"/>
    <row r="201847" hidden="1" x14ac:dyDescent="0.2"/>
    <row r="201848" hidden="1" x14ac:dyDescent="0.2"/>
    <row r="201849" hidden="1" x14ac:dyDescent="0.2"/>
    <row r="201850" hidden="1" x14ac:dyDescent="0.2"/>
    <row r="201851" hidden="1" x14ac:dyDescent="0.2"/>
    <row r="201852" hidden="1" x14ac:dyDescent="0.2"/>
    <row r="201853" hidden="1" x14ac:dyDescent="0.2"/>
    <row r="201854" hidden="1" x14ac:dyDescent="0.2"/>
    <row r="201855" hidden="1" x14ac:dyDescent="0.2"/>
    <row r="201856" hidden="1" x14ac:dyDescent="0.2"/>
    <row r="201857" hidden="1" x14ac:dyDescent="0.2"/>
    <row r="201858" hidden="1" x14ac:dyDescent="0.2"/>
    <row r="201859" hidden="1" x14ac:dyDescent="0.2"/>
    <row r="201860" hidden="1" x14ac:dyDescent="0.2"/>
    <row r="201861" hidden="1" x14ac:dyDescent="0.2"/>
    <row r="201862" hidden="1" x14ac:dyDescent="0.2"/>
    <row r="201863" hidden="1" x14ac:dyDescent="0.2"/>
    <row r="201864" hidden="1" x14ac:dyDescent="0.2"/>
    <row r="201865" hidden="1" x14ac:dyDescent="0.2"/>
    <row r="201866" hidden="1" x14ac:dyDescent="0.2"/>
    <row r="201867" hidden="1" x14ac:dyDescent="0.2"/>
    <row r="201868" hidden="1" x14ac:dyDescent="0.2"/>
    <row r="201869" hidden="1" x14ac:dyDescent="0.2"/>
    <row r="201870" hidden="1" x14ac:dyDescent="0.2"/>
    <row r="201871" hidden="1" x14ac:dyDescent="0.2"/>
    <row r="201872" hidden="1" x14ac:dyDescent="0.2"/>
    <row r="201873" hidden="1" x14ac:dyDescent="0.2"/>
    <row r="201874" hidden="1" x14ac:dyDescent="0.2"/>
    <row r="201875" hidden="1" x14ac:dyDescent="0.2"/>
    <row r="201876" hidden="1" x14ac:dyDescent="0.2"/>
    <row r="201877" hidden="1" x14ac:dyDescent="0.2"/>
    <row r="201878" hidden="1" x14ac:dyDescent="0.2"/>
    <row r="201879" hidden="1" x14ac:dyDescent="0.2"/>
    <row r="201880" hidden="1" x14ac:dyDescent="0.2"/>
    <row r="201881" hidden="1" x14ac:dyDescent="0.2"/>
    <row r="201882" hidden="1" x14ac:dyDescent="0.2"/>
    <row r="201883" hidden="1" x14ac:dyDescent="0.2"/>
    <row r="201884" hidden="1" x14ac:dyDescent="0.2"/>
    <row r="201885" hidden="1" x14ac:dyDescent="0.2"/>
    <row r="201886" hidden="1" x14ac:dyDescent="0.2"/>
    <row r="201887" hidden="1" x14ac:dyDescent="0.2"/>
    <row r="201888" hidden="1" x14ac:dyDescent="0.2"/>
    <row r="201889" hidden="1" x14ac:dyDescent="0.2"/>
    <row r="201890" hidden="1" x14ac:dyDescent="0.2"/>
    <row r="201891" hidden="1" x14ac:dyDescent="0.2"/>
    <row r="201892" hidden="1" x14ac:dyDescent="0.2"/>
    <row r="201893" hidden="1" x14ac:dyDescent="0.2"/>
    <row r="201894" hidden="1" x14ac:dyDescent="0.2"/>
    <row r="201895" hidden="1" x14ac:dyDescent="0.2"/>
    <row r="201896" hidden="1" x14ac:dyDescent="0.2"/>
    <row r="201897" hidden="1" x14ac:dyDescent="0.2"/>
    <row r="201898" hidden="1" x14ac:dyDescent="0.2"/>
    <row r="201899" hidden="1" x14ac:dyDescent="0.2"/>
    <row r="201900" hidden="1" x14ac:dyDescent="0.2"/>
    <row r="201901" hidden="1" x14ac:dyDescent="0.2"/>
    <row r="201902" hidden="1" x14ac:dyDescent="0.2"/>
    <row r="201903" hidden="1" x14ac:dyDescent="0.2"/>
    <row r="201904" hidden="1" x14ac:dyDescent="0.2"/>
    <row r="201905" hidden="1" x14ac:dyDescent="0.2"/>
    <row r="201906" hidden="1" x14ac:dyDescent="0.2"/>
    <row r="201907" hidden="1" x14ac:dyDescent="0.2"/>
    <row r="201908" hidden="1" x14ac:dyDescent="0.2"/>
    <row r="201909" hidden="1" x14ac:dyDescent="0.2"/>
    <row r="201910" hidden="1" x14ac:dyDescent="0.2"/>
    <row r="201911" hidden="1" x14ac:dyDescent="0.2"/>
    <row r="201912" hidden="1" x14ac:dyDescent="0.2"/>
    <row r="201913" hidden="1" x14ac:dyDescent="0.2"/>
    <row r="201914" hidden="1" x14ac:dyDescent="0.2"/>
    <row r="201915" hidden="1" x14ac:dyDescent="0.2"/>
    <row r="201916" hidden="1" x14ac:dyDescent="0.2"/>
    <row r="201917" hidden="1" x14ac:dyDescent="0.2"/>
    <row r="201918" hidden="1" x14ac:dyDescent="0.2"/>
    <row r="201919" hidden="1" x14ac:dyDescent="0.2"/>
    <row r="201920" hidden="1" x14ac:dyDescent="0.2"/>
    <row r="201921" hidden="1" x14ac:dyDescent="0.2"/>
    <row r="201922" hidden="1" x14ac:dyDescent="0.2"/>
    <row r="201923" hidden="1" x14ac:dyDescent="0.2"/>
    <row r="201924" hidden="1" x14ac:dyDescent="0.2"/>
    <row r="201925" hidden="1" x14ac:dyDescent="0.2"/>
    <row r="201926" hidden="1" x14ac:dyDescent="0.2"/>
    <row r="201927" hidden="1" x14ac:dyDescent="0.2"/>
    <row r="201928" hidden="1" x14ac:dyDescent="0.2"/>
    <row r="201929" hidden="1" x14ac:dyDescent="0.2"/>
    <row r="201930" hidden="1" x14ac:dyDescent="0.2"/>
    <row r="201931" hidden="1" x14ac:dyDescent="0.2"/>
    <row r="201932" hidden="1" x14ac:dyDescent="0.2"/>
    <row r="201933" hidden="1" x14ac:dyDescent="0.2"/>
    <row r="201934" hidden="1" x14ac:dyDescent="0.2"/>
    <row r="201935" hidden="1" x14ac:dyDescent="0.2"/>
    <row r="201936" hidden="1" x14ac:dyDescent="0.2"/>
    <row r="201937" hidden="1" x14ac:dyDescent="0.2"/>
    <row r="201938" hidden="1" x14ac:dyDescent="0.2"/>
    <row r="201939" hidden="1" x14ac:dyDescent="0.2"/>
    <row r="201940" hidden="1" x14ac:dyDescent="0.2"/>
    <row r="201941" hidden="1" x14ac:dyDescent="0.2"/>
    <row r="201942" hidden="1" x14ac:dyDescent="0.2"/>
    <row r="201943" hidden="1" x14ac:dyDescent="0.2"/>
    <row r="201944" hidden="1" x14ac:dyDescent="0.2"/>
    <row r="201945" hidden="1" x14ac:dyDescent="0.2"/>
    <row r="201946" hidden="1" x14ac:dyDescent="0.2"/>
    <row r="201947" hidden="1" x14ac:dyDescent="0.2"/>
    <row r="201948" hidden="1" x14ac:dyDescent="0.2"/>
    <row r="201949" hidden="1" x14ac:dyDescent="0.2"/>
    <row r="201950" hidden="1" x14ac:dyDescent="0.2"/>
    <row r="201951" hidden="1" x14ac:dyDescent="0.2"/>
    <row r="201952" hidden="1" x14ac:dyDescent="0.2"/>
    <row r="201953" hidden="1" x14ac:dyDescent="0.2"/>
    <row r="201954" hidden="1" x14ac:dyDescent="0.2"/>
    <row r="201955" hidden="1" x14ac:dyDescent="0.2"/>
    <row r="201956" hidden="1" x14ac:dyDescent="0.2"/>
    <row r="201957" hidden="1" x14ac:dyDescent="0.2"/>
    <row r="201958" hidden="1" x14ac:dyDescent="0.2"/>
    <row r="201959" hidden="1" x14ac:dyDescent="0.2"/>
    <row r="201960" hidden="1" x14ac:dyDescent="0.2"/>
    <row r="201961" hidden="1" x14ac:dyDescent="0.2"/>
    <row r="201962" hidden="1" x14ac:dyDescent="0.2"/>
    <row r="201963" hidden="1" x14ac:dyDescent="0.2"/>
    <row r="201964" hidden="1" x14ac:dyDescent="0.2"/>
    <row r="201965" hidden="1" x14ac:dyDescent="0.2"/>
    <row r="201966" hidden="1" x14ac:dyDescent="0.2"/>
    <row r="201967" hidden="1" x14ac:dyDescent="0.2"/>
    <row r="201968" hidden="1" x14ac:dyDescent="0.2"/>
    <row r="201969" hidden="1" x14ac:dyDescent="0.2"/>
    <row r="201970" hidden="1" x14ac:dyDescent="0.2"/>
    <row r="201971" hidden="1" x14ac:dyDescent="0.2"/>
    <row r="201972" hidden="1" x14ac:dyDescent="0.2"/>
    <row r="201973" hidden="1" x14ac:dyDescent="0.2"/>
    <row r="201974" hidden="1" x14ac:dyDescent="0.2"/>
    <row r="201975" hidden="1" x14ac:dyDescent="0.2"/>
    <row r="201976" hidden="1" x14ac:dyDescent="0.2"/>
    <row r="201977" hidden="1" x14ac:dyDescent="0.2"/>
    <row r="201978" hidden="1" x14ac:dyDescent="0.2"/>
    <row r="201979" hidden="1" x14ac:dyDescent="0.2"/>
    <row r="201980" hidden="1" x14ac:dyDescent="0.2"/>
    <row r="201981" hidden="1" x14ac:dyDescent="0.2"/>
    <row r="201982" hidden="1" x14ac:dyDescent="0.2"/>
    <row r="201983" hidden="1" x14ac:dyDescent="0.2"/>
    <row r="201984" hidden="1" x14ac:dyDescent="0.2"/>
    <row r="201985" hidden="1" x14ac:dyDescent="0.2"/>
    <row r="201986" hidden="1" x14ac:dyDescent="0.2"/>
    <row r="201987" hidden="1" x14ac:dyDescent="0.2"/>
    <row r="201988" hidden="1" x14ac:dyDescent="0.2"/>
    <row r="201989" hidden="1" x14ac:dyDescent="0.2"/>
    <row r="201990" hidden="1" x14ac:dyDescent="0.2"/>
    <row r="201991" hidden="1" x14ac:dyDescent="0.2"/>
    <row r="201992" hidden="1" x14ac:dyDescent="0.2"/>
    <row r="201993" hidden="1" x14ac:dyDescent="0.2"/>
    <row r="201994" hidden="1" x14ac:dyDescent="0.2"/>
    <row r="201995" hidden="1" x14ac:dyDescent="0.2"/>
    <row r="201996" hidden="1" x14ac:dyDescent="0.2"/>
    <row r="201997" hidden="1" x14ac:dyDescent="0.2"/>
    <row r="201998" hidden="1" x14ac:dyDescent="0.2"/>
    <row r="201999" hidden="1" x14ac:dyDescent="0.2"/>
    <row r="202000" hidden="1" x14ac:dyDescent="0.2"/>
    <row r="202001" hidden="1" x14ac:dyDescent="0.2"/>
    <row r="202002" hidden="1" x14ac:dyDescent="0.2"/>
    <row r="202003" hidden="1" x14ac:dyDescent="0.2"/>
    <row r="202004" hidden="1" x14ac:dyDescent="0.2"/>
    <row r="202005" hidden="1" x14ac:dyDescent="0.2"/>
    <row r="202006" hidden="1" x14ac:dyDescent="0.2"/>
    <row r="202007" hidden="1" x14ac:dyDescent="0.2"/>
    <row r="202008" hidden="1" x14ac:dyDescent="0.2"/>
    <row r="202009" hidden="1" x14ac:dyDescent="0.2"/>
    <row r="202010" hidden="1" x14ac:dyDescent="0.2"/>
    <row r="202011" hidden="1" x14ac:dyDescent="0.2"/>
    <row r="202012" hidden="1" x14ac:dyDescent="0.2"/>
    <row r="202013" hidden="1" x14ac:dyDescent="0.2"/>
    <row r="202014" hidden="1" x14ac:dyDescent="0.2"/>
    <row r="202015" hidden="1" x14ac:dyDescent="0.2"/>
    <row r="202016" hidden="1" x14ac:dyDescent="0.2"/>
    <row r="202017" hidden="1" x14ac:dyDescent="0.2"/>
    <row r="202018" hidden="1" x14ac:dyDescent="0.2"/>
    <row r="202019" hidden="1" x14ac:dyDescent="0.2"/>
    <row r="202020" hidden="1" x14ac:dyDescent="0.2"/>
    <row r="202021" hidden="1" x14ac:dyDescent="0.2"/>
    <row r="202022" hidden="1" x14ac:dyDescent="0.2"/>
    <row r="202023" hidden="1" x14ac:dyDescent="0.2"/>
    <row r="202024" hidden="1" x14ac:dyDescent="0.2"/>
    <row r="202025" hidden="1" x14ac:dyDescent="0.2"/>
    <row r="202026" hidden="1" x14ac:dyDescent="0.2"/>
    <row r="202027" hidden="1" x14ac:dyDescent="0.2"/>
    <row r="202028" hidden="1" x14ac:dyDescent="0.2"/>
    <row r="202029" hidden="1" x14ac:dyDescent="0.2"/>
    <row r="202030" hidden="1" x14ac:dyDescent="0.2"/>
    <row r="202031" hidden="1" x14ac:dyDescent="0.2"/>
    <row r="202032" hidden="1" x14ac:dyDescent="0.2"/>
    <row r="202033" hidden="1" x14ac:dyDescent="0.2"/>
    <row r="202034" hidden="1" x14ac:dyDescent="0.2"/>
    <row r="202035" hidden="1" x14ac:dyDescent="0.2"/>
    <row r="202036" hidden="1" x14ac:dyDescent="0.2"/>
    <row r="202037" hidden="1" x14ac:dyDescent="0.2"/>
    <row r="202038" hidden="1" x14ac:dyDescent="0.2"/>
    <row r="202039" hidden="1" x14ac:dyDescent="0.2"/>
    <row r="202040" hidden="1" x14ac:dyDescent="0.2"/>
    <row r="202041" hidden="1" x14ac:dyDescent="0.2"/>
    <row r="202042" hidden="1" x14ac:dyDescent="0.2"/>
    <row r="202043" hidden="1" x14ac:dyDescent="0.2"/>
    <row r="202044" hidden="1" x14ac:dyDescent="0.2"/>
    <row r="202045" hidden="1" x14ac:dyDescent="0.2"/>
    <row r="202046" hidden="1" x14ac:dyDescent="0.2"/>
    <row r="202047" hidden="1" x14ac:dyDescent="0.2"/>
    <row r="202048" hidden="1" x14ac:dyDescent="0.2"/>
    <row r="202049" hidden="1" x14ac:dyDescent="0.2"/>
    <row r="202050" hidden="1" x14ac:dyDescent="0.2"/>
    <row r="202051" hidden="1" x14ac:dyDescent="0.2"/>
    <row r="202052" hidden="1" x14ac:dyDescent="0.2"/>
    <row r="202053" hidden="1" x14ac:dyDescent="0.2"/>
    <row r="202054" hidden="1" x14ac:dyDescent="0.2"/>
    <row r="202055" hidden="1" x14ac:dyDescent="0.2"/>
    <row r="202056" hidden="1" x14ac:dyDescent="0.2"/>
    <row r="202057" hidden="1" x14ac:dyDescent="0.2"/>
    <row r="202058" hidden="1" x14ac:dyDescent="0.2"/>
    <row r="202059" hidden="1" x14ac:dyDescent="0.2"/>
    <row r="202060" hidden="1" x14ac:dyDescent="0.2"/>
    <row r="202061" hidden="1" x14ac:dyDescent="0.2"/>
    <row r="202062" hidden="1" x14ac:dyDescent="0.2"/>
    <row r="202063" hidden="1" x14ac:dyDescent="0.2"/>
    <row r="202064" hidden="1" x14ac:dyDescent="0.2"/>
    <row r="202065" hidden="1" x14ac:dyDescent="0.2"/>
    <row r="202066" hidden="1" x14ac:dyDescent="0.2"/>
    <row r="202067" hidden="1" x14ac:dyDescent="0.2"/>
    <row r="202068" hidden="1" x14ac:dyDescent="0.2"/>
    <row r="202069" hidden="1" x14ac:dyDescent="0.2"/>
    <row r="202070" hidden="1" x14ac:dyDescent="0.2"/>
    <row r="202071" hidden="1" x14ac:dyDescent="0.2"/>
    <row r="202072" hidden="1" x14ac:dyDescent="0.2"/>
    <row r="202073" hidden="1" x14ac:dyDescent="0.2"/>
    <row r="202074" hidden="1" x14ac:dyDescent="0.2"/>
    <row r="202075" hidden="1" x14ac:dyDescent="0.2"/>
    <row r="202076" hidden="1" x14ac:dyDescent="0.2"/>
    <row r="202077" hidden="1" x14ac:dyDescent="0.2"/>
    <row r="202078" hidden="1" x14ac:dyDescent="0.2"/>
    <row r="202079" hidden="1" x14ac:dyDescent="0.2"/>
    <row r="202080" hidden="1" x14ac:dyDescent="0.2"/>
    <row r="202081" hidden="1" x14ac:dyDescent="0.2"/>
    <row r="202082" hidden="1" x14ac:dyDescent="0.2"/>
    <row r="202083" hidden="1" x14ac:dyDescent="0.2"/>
    <row r="202084" hidden="1" x14ac:dyDescent="0.2"/>
    <row r="202085" hidden="1" x14ac:dyDescent="0.2"/>
    <row r="202086" hidden="1" x14ac:dyDescent="0.2"/>
    <row r="202087" hidden="1" x14ac:dyDescent="0.2"/>
    <row r="202088" hidden="1" x14ac:dyDescent="0.2"/>
    <row r="202089" hidden="1" x14ac:dyDescent="0.2"/>
    <row r="202090" hidden="1" x14ac:dyDescent="0.2"/>
    <row r="202091" hidden="1" x14ac:dyDescent="0.2"/>
    <row r="202092" hidden="1" x14ac:dyDescent="0.2"/>
    <row r="202093" hidden="1" x14ac:dyDescent="0.2"/>
    <row r="202094" hidden="1" x14ac:dyDescent="0.2"/>
    <row r="202095" hidden="1" x14ac:dyDescent="0.2"/>
    <row r="202096" hidden="1" x14ac:dyDescent="0.2"/>
    <row r="202097" hidden="1" x14ac:dyDescent="0.2"/>
    <row r="202098" hidden="1" x14ac:dyDescent="0.2"/>
    <row r="202099" hidden="1" x14ac:dyDescent="0.2"/>
    <row r="202100" hidden="1" x14ac:dyDescent="0.2"/>
    <row r="202101" hidden="1" x14ac:dyDescent="0.2"/>
    <row r="202102" hidden="1" x14ac:dyDescent="0.2"/>
    <row r="202103" hidden="1" x14ac:dyDescent="0.2"/>
    <row r="202104" hidden="1" x14ac:dyDescent="0.2"/>
    <row r="202105" hidden="1" x14ac:dyDescent="0.2"/>
    <row r="202106" hidden="1" x14ac:dyDescent="0.2"/>
    <row r="202107" hidden="1" x14ac:dyDescent="0.2"/>
    <row r="202108" hidden="1" x14ac:dyDescent="0.2"/>
    <row r="202109" hidden="1" x14ac:dyDescent="0.2"/>
    <row r="202110" hidden="1" x14ac:dyDescent="0.2"/>
    <row r="202111" hidden="1" x14ac:dyDescent="0.2"/>
    <row r="202112" hidden="1" x14ac:dyDescent="0.2"/>
    <row r="202113" hidden="1" x14ac:dyDescent="0.2"/>
    <row r="202114" hidden="1" x14ac:dyDescent="0.2"/>
    <row r="202115" hidden="1" x14ac:dyDescent="0.2"/>
    <row r="202116" hidden="1" x14ac:dyDescent="0.2"/>
    <row r="202117" hidden="1" x14ac:dyDescent="0.2"/>
    <row r="202118" hidden="1" x14ac:dyDescent="0.2"/>
    <row r="202119" hidden="1" x14ac:dyDescent="0.2"/>
    <row r="202120" hidden="1" x14ac:dyDescent="0.2"/>
    <row r="202121" hidden="1" x14ac:dyDescent="0.2"/>
    <row r="202122" hidden="1" x14ac:dyDescent="0.2"/>
    <row r="202123" hidden="1" x14ac:dyDescent="0.2"/>
    <row r="202124" hidden="1" x14ac:dyDescent="0.2"/>
    <row r="202125" hidden="1" x14ac:dyDescent="0.2"/>
    <row r="202126" hidden="1" x14ac:dyDescent="0.2"/>
    <row r="202127" hidden="1" x14ac:dyDescent="0.2"/>
    <row r="202128" hidden="1" x14ac:dyDescent="0.2"/>
    <row r="202129" hidden="1" x14ac:dyDescent="0.2"/>
    <row r="202130" hidden="1" x14ac:dyDescent="0.2"/>
    <row r="202131" hidden="1" x14ac:dyDescent="0.2"/>
    <row r="202132" hidden="1" x14ac:dyDescent="0.2"/>
    <row r="202133" hidden="1" x14ac:dyDescent="0.2"/>
    <row r="202134" hidden="1" x14ac:dyDescent="0.2"/>
    <row r="202135" hidden="1" x14ac:dyDescent="0.2"/>
    <row r="202136" hidden="1" x14ac:dyDescent="0.2"/>
    <row r="202137" hidden="1" x14ac:dyDescent="0.2"/>
    <row r="202138" hidden="1" x14ac:dyDescent="0.2"/>
    <row r="202139" hidden="1" x14ac:dyDescent="0.2"/>
    <row r="202140" hidden="1" x14ac:dyDescent="0.2"/>
    <row r="202141" hidden="1" x14ac:dyDescent="0.2"/>
    <row r="202142" hidden="1" x14ac:dyDescent="0.2"/>
    <row r="202143" hidden="1" x14ac:dyDescent="0.2"/>
    <row r="202144" hidden="1" x14ac:dyDescent="0.2"/>
    <row r="202145" hidden="1" x14ac:dyDescent="0.2"/>
    <row r="202146" hidden="1" x14ac:dyDescent="0.2"/>
    <row r="202147" hidden="1" x14ac:dyDescent="0.2"/>
    <row r="202148" hidden="1" x14ac:dyDescent="0.2"/>
    <row r="202149" hidden="1" x14ac:dyDescent="0.2"/>
    <row r="202150" hidden="1" x14ac:dyDescent="0.2"/>
    <row r="202151" hidden="1" x14ac:dyDescent="0.2"/>
    <row r="202152" hidden="1" x14ac:dyDescent="0.2"/>
    <row r="202153" hidden="1" x14ac:dyDescent="0.2"/>
    <row r="202154" hidden="1" x14ac:dyDescent="0.2"/>
    <row r="202155" hidden="1" x14ac:dyDescent="0.2"/>
    <row r="202156" hidden="1" x14ac:dyDescent="0.2"/>
    <row r="202157" hidden="1" x14ac:dyDescent="0.2"/>
    <row r="202158" hidden="1" x14ac:dyDescent="0.2"/>
    <row r="202159" hidden="1" x14ac:dyDescent="0.2"/>
    <row r="202160" hidden="1" x14ac:dyDescent="0.2"/>
    <row r="202161" hidden="1" x14ac:dyDescent="0.2"/>
    <row r="202162" hidden="1" x14ac:dyDescent="0.2"/>
    <row r="202163" hidden="1" x14ac:dyDescent="0.2"/>
    <row r="202164" hidden="1" x14ac:dyDescent="0.2"/>
    <row r="202165" hidden="1" x14ac:dyDescent="0.2"/>
    <row r="202166" hidden="1" x14ac:dyDescent="0.2"/>
    <row r="202167" hidden="1" x14ac:dyDescent="0.2"/>
    <row r="202168" hidden="1" x14ac:dyDescent="0.2"/>
    <row r="202169" hidden="1" x14ac:dyDescent="0.2"/>
    <row r="202170" hidden="1" x14ac:dyDescent="0.2"/>
    <row r="202171" hidden="1" x14ac:dyDescent="0.2"/>
    <row r="202172" hidden="1" x14ac:dyDescent="0.2"/>
    <row r="202173" hidden="1" x14ac:dyDescent="0.2"/>
    <row r="202174" hidden="1" x14ac:dyDescent="0.2"/>
    <row r="202175" hidden="1" x14ac:dyDescent="0.2"/>
    <row r="202176" hidden="1" x14ac:dyDescent="0.2"/>
    <row r="202177" hidden="1" x14ac:dyDescent="0.2"/>
    <row r="202178" hidden="1" x14ac:dyDescent="0.2"/>
    <row r="202179" hidden="1" x14ac:dyDescent="0.2"/>
    <row r="202180" hidden="1" x14ac:dyDescent="0.2"/>
    <row r="202181" hidden="1" x14ac:dyDescent="0.2"/>
    <row r="202182" hidden="1" x14ac:dyDescent="0.2"/>
    <row r="202183" hidden="1" x14ac:dyDescent="0.2"/>
    <row r="202184" hidden="1" x14ac:dyDescent="0.2"/>
    <row r="202185" hidden="1" x14ac:dyDescent="0.2"/>
    <row r="202186" hidden="1" x14ac:dyDescent="0.2"/>
    <row r="202187" hidden="1" x14ac:dyDescent="0.2"/>
    <row r="202188" hidden="1" x14ac:dyDescent="0.2"/>
    <row r="202189" hidden="1" x14ac:dyDescent="0.2"/>
    <row r="202190" hidden="1" x14ac:dyDescent="0.2"/>
    <row r="202191" hidden="1" x14ac:dyDescent="0.2"/>
    <row r="202192" hidden="1" x14ac:dyDescent="0.2"/>
    <row r="202193" hidden="1" x14ac:dyDescent="0.2"/>
    <row r="202194" hidden="1" x14ac:dyDescent="0.2"/>
    <row r="202195" hidden="1" x14ac:dyDescent="0.2"/>
    <row r="202196" hidden="1" x14ac:dyDescent="0.2"/>
    <row r="202197" hidden="1" x14ac:dyDescent="0.2"/>
    <row r="202198" hidden="1" x14ac:dyDescent="0.2"/>
    <row r="202199" hidden="1" x14ac:dyDescent="0.2"/>
    <row r="202200" hidden="1" x14ac:dyDescent="0.2"/>
    <row r="202201" hidden="1" x14ac:dyDescent="0.2"/>
    <row r="202202" hidden="1" x14ac:dyDescent="0.2"/>
    <row r="202203" hidden="1" x14ac:dyDescent="0.2"/>
    <row r="202204" hidden="1" x14ac:dyDescent="0.2"/>
    <row r="202205" hidden="1" x14ac:dyDescent="0.2"/>
    <row r="202206" hidden="1" x14ac:dyDescent="0.2"/>
    <row r="202207" hidden="1" x14ac:dyDescent="0.2"/>
    <row r="202208" hidden="1" x14ac:dyDescent="0.2"/>
    <row r="202209" hidden="1" x14ac:dyDescent="0.2"/>
    <row r="202210" hidden="1" x14ac:dyDescent="0.2"/>
    <row r="202211" hidden="1" x14ac:dyDescent="0.2"/>
    <row r="202212" hidden="1" x14ac:dyDescent="0.2"/>
    <row r="202213" hidden="1" x14ac:dyDescent="0.2"/>
    <row r="202214" hidden="1" x14ac:dyDescent="0.2"/>
    <row r="202215" hidden="1" x14ac:dyDescent="0.2"/>
    <row r="202216" hidden="1" x14ac:dyDescent="0.2"/>
    <row r="202217" hidden="1" x14ac:dyDescent="0.2"/>
    <row r="202218" hidden="1" x14ac:dyDescent="0.2"/>
    <row r="202219" hidden="1" x14ac:dyDescent="0.2"/>
    <row r="202220" hidden="1" x14ac:dyDescent="0.2"/>
    <row r="202221" hidden="1" x14ac:dyDescent="0.2"/>
    <row r="202222" hidden="1" x14ac:dyDescent="0.2"/>
    <row r="202223" hidden="1" x14ac:dyDescent="0.2"/>
    <row r="202224" hidden="1" x14ac:dyDescent="0.2"/>
    <row r="202225" hidden="1" x14ac:dyDescent="0.2"/>
    <row r="202226" hidden="1" x14ac:dyDescent="0.2"/>
    <row r="202227" hidden="1" x14ac:dyDescent="0.2"/>
    <row r="202228" hidden="1" x14ac:dyDescent="0.2"/>
    <row r="202229" hidden="1" x14ac:dyDescent="0.2"/>
    <row r="202230" hidden="1" x14ac:dyDescent="0.2"/>
    <row r="202231" hidden="1" x14ac:dyDescent="0.2"/>
    <row r="202232" hidden="1" x14ac:dyDescent="0.2"/>
    <row r="202233" hidden="1" x14ac:dyDescent="0.2"/>
    <row r="202234" hidden="1" x14ac:dyDescent="0.2"/>
    <row r="202235" hidden="1" x14ac:dyDescent="0.2"/>
    <row r="202236" hidden="1" x14ac:dyDescent="0.2"/>
    <row r="202237" hidden="1" x14ac:dyDescent="0.2"/>
    <row r="202238" hidden="1" x14ac:dyDescent="0.2"/>
    <row r="202239" hidden="1" x14ac:dyDescent="0.2"/>
    <row r="202240" hidden="1" x14ac:dyDescent="0.2"/>
    <row r="202241" hidden="1" x14ac:dyDescent="0.2"/>
    <row r="202242" hidden="1" x14ac:dyDescent="0.2"/>
    <row r="202243" hidden="1" x14ac:dyDescent="0.2"/>
    <row r="202244" hidden="1" x14ac:dyDescent="0.2"/>
    <row r="202245" hidden="1" x14ac:dyDescent="0.2"/>
    <row r="202246" hidden="1" x14ac:dyDescent="0.2"/>
    <row r="202247" hidden="1" x14ac:dyDescent="0.2"/>
    <row r="202248" hidden="1" x14ac:dyDescent="0.2"/>
    <row r="202249" hidden="1" x14ac:dyDescent="0.2"/>
    <row r="202250" hidden="1" x14ac:dyDescent="0.2"/>
    <row r="202251" hidden="1" x14ac:dyDescent="0.2"/>
    <row r="202252" hidden="1" x14ac:dyDescent="0.2"/>
    <row r="202253" hidden="1" x14ac:dyDescent="0.2"/>
    <row r="202254" hidden="1" x14ac:dyDescent="0.2"/>
    <row r="202255" hidden="1" x14ac:dyDescent="0.2"/>
    <row r="202256" hidden="1" x14ac:dyDescent="0.2"/>
    <row r="202257" hidden="1" x14ac:dyDescent="0.2"/>
    <row r="202258" hidden="1" x14ac:dyDescent="0.2"/>
    <row r="202259" hidden="1" x14ac:dyDescent="0.2"/>
    <row r="202260" hidden="1" x14ac:dyDescent="0.2"/>
    <row r="202261" hidden="1" x14ac:dyDescent="0.2"/>
    <row r="202262" hidden="1" x14ac:dyDescent="0.2"/>
    <row r="202263" hidden="1" x14ac:dyDescent="0.2"/>
    <row r="202264" hidden="1" x14ac:dyDescent="0.2"/>
    <row r="202265" hidden="1" x14ac:dyDescent="0.2"/>
    <row r="202266" hidden="1" x14ac:dyDescent="0.2"/>
    <row r="202267" hidden="1" x14ac:dyDescent="0.2"/>
    <row r="202268" hidden="1" x14ac:dyDescent="0.2"/>
    <row r="202269" hidden="1" x14ac:dyDescent="0.2"/>
    <row r="202270" hidden="1" x14ac:dyDescent="0.2"/>
    <row r="202271" hidden="1" x14ac:dyDescent="0.2"/>
    <row r="202272" hidden="1" x14ac:dyDescent="0.2"/>
    <row r="202273" hidden="1" x14ac:dyDescent="0.2"/>
    <row r="202274" hidden="1" x14ac:dyDescent="0.2"/>
    <row r="202275" hidden="1" x14ac:dyDescent="0.2"/>
    <row r="202276" hidden="1" x14ac:dyDescent="0.2"/>
    <row r="202277" hidden="1" x14ac:dyDescent="0.2"/>
    <row r="202278" hidden="1" x14ac:dyDescent="0.2"/>
    <row r="202279" hidden="1" x14ac:dyDescent="0.2"/>
    <row r="202280" hidden="1" x14ac:dyDescent="0.2"/>
    <row r="202281" hidden="1" x14ac:dyDescent="0.2"/>
    <row r="202282" hidden="1" x14ac:dyDescent="0.2"/>
    <row r="202283" hidden="1" x14ac:dyDescent="0.2"/>
    <row r="202284" hidden="1" x14ac:dyDescent="0.2"/>
    <row r="202285" hidden="1" x14ac:dyDescent="0.2"/>
    <row r="202286" hidden="1" x14ac:dyDescent="0.2"/>
    <row r="202287" hidden="1" x14ac:dyDescent="0.2"/>
    <row r="202288" hidden="1" x14ac:dyDescent="0.2"/>
    <row r="202289" hidden="1" x14ac:dyDescent="0.2"/>
    <row r="202290" hidden="1" x14ac:dyDescent="0.2"/>
    <row r="202291" hidden="1" x14ac:dyDescent="0.2"/>
    <row r="202292" hidden="1" x14ac:dyDescent="0.2"/>
    <row r="202293" hidden="1" x14ac:dyDescent="0.2"/>
    <row r="202294" hidden="1" x14ac:dyDescent="0.2"/>
    <row r="202295" hidden="1" x14ac:dyDescent="0.2"/>
    <row r="202296" hidden="1" x14ac:dyDescent="0.2"/>
    <row r="202297" hidden="1" x14ac:dyDescent="0.2"/>
    <row r="202298" hidden="1" x14ac:dyDescent="0.2"/>
    <row r="202299" hidden="1" x14ac:dyDescent="0.2"/>
    <row r="202300" hidden="1" x14ac:dyDescent="0.2"/>
    <row r="202301" hidden="1" x14ac:dyDescent="0.2"/>
    <row r="202302" hidden="1" x14ac:dyDescent="0.2"/>
    <row r="202303" hidden="1" x14ac:dyDescent="0.2"/>
    <row r="202304" hidden="1" x14ac:dyDescent="0.2"/>
    <row r="202305" hidden="1" x14ac:dyDescent="0.2"/>
    <row r="202306" hidden="1" x14ac:dyDescent="0.2"/>
    <row r="202307" hidden="1" x14ac:dyDescent="0.2"/>
    <row r="202308" hidden="1" x14ac:dyDescent="0.2"/>
    <row r="202309" hidden="1" x14ac:dyDescent="0.2"/>
    <row r="202310" hidden="1" x14ac:dyDescent="0.2"/>
    <row r="202311" hidden="1" x14ac:dyDescent="0.2"/>
    <row r="202312" hidden="1" x14ac:dyDescent="0.2"/>
    <row r="202313" hidden="1" x14ac:dyDescent="0.2"/>
    <row r="202314" hidden="1" x14ac:dyDescent="0.2"/>
    <row r="202315" hidden="1" x14ac:dyDescent="0.2"/>
    <row r="202316" hidden="1" x14ac:dyDescent="0.2"/>
    <row r="202317" hidden="1" x14ac:dyDescent="0.2"/>
    <row r="202318" hidden="1" x14ac:dyDescent="0.2"/>
    <row r="202319" hidden="1" x14ac:dyDescent="0.2"/>
    <row r="202320" hidden="1" x14ac:dyDescent="0.2"/>
    <row r="202321" hidden="1" x14ac:dyDescent="0.2"/>
    <row r="202322" hidden="1" x14ac:dyDescent="0.2"/>
    <row r="202323" hidden="1" x14ac:dyDescent="0.2"/>
    <row r="202324" hidden="1" x14ac:dyDescent="0.2"/>
    <row r="202325" hidden="1" x14ac:dyDescent="0.2"/>
    <row r="202326" hidden="1" x14ac:dyDescent="0.2"/>
    <row r="202327" hidden="1" x14ac:dyDescent="0.2"/>
    <row r="202328" hidden="1" x14ac:dyDescent="0.2"/>
    <row r="202329" hidden="1" x14ac:dyDescent="0.2"/>
    <row r="202330" hidden="1" x14ac:dyDescent="0.2"/>
    <row r="202331" hidden="1" x14ac:dyDescent="0.2"/>
    <row r="202332" hidden="1" x14ac:dyDescent="0.2"/>
    <row r="202333" hidden="1" x14ac:dyDescent="0.2"/>
    <row r="202334" hidden="1" x14ac:dyDescent="0.2"/>
    <row r="202335" hidden="1" x14ac:dyDescent="0.2"/>
    <row r="202336" hidden="1" x14ac:dyDescent="0.2"/>
    <row r="202337" hidden="1" x14ac:dyDescent="0.2"/>
    <row r="202338" hidden="1" x14ac:dyDescent="0.2"/>
    <row r="202339" hidden="1" x14ac:dyDescent="0.2"/>
    <row r="202340" hidden="1" x14ac:dyDescent="0.2"/>
    <row r="202341" hidden="1" x14ac:dyDescent="0.2"/>
    <row r="202342" hidden="1" x14ac:dyDescent="0.2"/>
    <row r="202343" hidden="1" x14ac:dyDescent="0.2"/>
    <row r="202344" hidden="1" x14ac:dyDescent="0.2"/>
    <row r="202345" hidden="1" x14ac:dyDescent="0.2"/>
    <row r="202346" hidden="1" x14ac:dyDescent="0.2"/>
    <row r="202347" hidden="1" x14ac:dyDescent="0.2"/>
    <row r="202348" hidden="1" x14ac:dyDescent="0.2"/>
    <row r="202349" hidden="1" x14ac:dyDescent="0.2"/>
    <row r="202350" hidden="1" x14ac:dyDescent="0.2"/>
    <row r="202351" hidden="1" x14ac:dyDescent="0.2"/>
    <row r="202352" hidden="1" x14ac:dyDescent="0.2"/>
    <row r="202353" hidden="1" x14ac:dyDescent="0.2"/>
    <row r="202354" hidden="1" x14ac:dyDescent="0.2"/>
    <row r="202355" hidden="1" x14ac:dyDescent="0.2"/>
    <row r="202356" hidden="1" x14ac:dyDescent="0.2"/>
    <row r="202357" hidden="1" x14ac:dyDescent="0.2"/>
    <row r="202358" hidden="1" x14ac:dyDescent="0.2"/>
    <row r="202359" hidden="1" x14ac:dyDescent="0.2"/>
    <row r="202360" hidden="1" x14ac:dyDescent="0.2"/>
    <row r="202361" hidden="1" x14ac:dyDescent="0.2"/>
    <row r="202362" hidden="1" x14ac:dyDescent="0.2"/>
    <row r="202363" hidden="1" x14ac:dyDescent="0.2"/>
    <row r="202364" hidden="1" x14ac:dyDescent="0.2"/>
    <row r="202365" hidden="1" x14ac:dyDescent="0.2"/>
    <row r="202366" hidden="1" x14ac:dyDescent="0.2"/>
    <row r="202367" hidden="1" x14ac:dyDescent="0.2"/>
    <row r="202368" hidden="1" x14ac:dyDescent="0.2"/>
    <row r="202369" hidden="1" x14ac:dyDescent="0.2"/>
    <row r="202370" hidden="1" x14ac:dyDescent="0.2"/>
    <row r="202371" hidden="1" x14ac:dyDescent="0.2"/>
    <row r="202372" hidden="1" x14ac:dyDescent="0.2"/>
    <row r="202373" hidden="1" x14ac:dyDescent="0.2"/>
    <row r="202374" hidden="1" x14ac:dyDescent="0.2"/>
    <row r="202375" hidden="1" x14ac:dyDescent="0.2"/>
    <row r="202376" hidden="1" x14ac:dyDescent="0.2"/>
    <row r="202377" hidden="1" x14ac:dyDescent="0.2"/>
    <row r="202378" hidden="1" x14ac:dyDescent="0.2"/>
    <row r="202379" hidden="1" x14ac:dyDescent="0.2"/>
    <row r="202380" hidden="1" x14ac:dyDescent="0.2"/>
    <row r="202381" hidden="1" x14ac:dyDescent="0.2"/>
    <row r="202382" hidden="1" x14ac:dyDescent="0.2"/>
    <row r="202383" hidden="1" x14ac:dyDescent="0.2"/>
    <row r="202384" hidden="1" x14ac:dyDescent="0.2"/>
    <row r="202385" hidden="1" x14ac:dyDescent="0.2"/>
    <row r="202386" hidden="1" x14ac:dyDescent="0.2"/>
    <row r="202387" hidden="1" x14ac:dyDescent="0.2"/>
    <row r="202388" hidden="1" x14ac:dyDescent="0.2"/>
    <row r="202389" hidden="1" x14ac:dyDescent="0.2"/>
    <row r="202390" hidden="1" x14ac:dyDescent="0.2"/>
    <row r="202391" hidden="1" x14ac:dyDescent="0.2"/>
    <row r="202392" hidden="1" x14ac:dyDescent="0.2"/>
    <row r="202393" hidden="1" x14ac:dyDescent="0.2"/>
    <row r="202394" hidden="1" x14ac:dyDescent="0.2"/>
    <row r="202395" hidden="1" x14ac:dyDescent="0.2"/>
    <row r="202396" hidden="1" x14ac:dyDescent="0.2"/>
    <row r="202397" hidden="1" x14ac:dyDescent="0.2"/>
    <row r="202398" hidden="1" x14ac:dyDescent="0.2"/>
    <row r="202399" hidden="1" x14ac:dyDescent="0.2"/>
    <row r="202400" hidden="1" x14ac:dyDescent="0.2"/>
    <row r="202401" hidden="1" x14ac:dyDescent="0.2"/>
    <row r="202402" hidden="1" x14ac:dyDescent="0.2"/>
    <row r="202403" hidden="1" x14ac:dyDescent="0.2"/>
    <row r="202404" hidden="1" x14ac:dyDescent="0.2"/>
    <row r="202405" hidden="1" x14ac:dyDescent="0.2"/>
    <row r="202406" hidden="1" x14ac:dyDescent="0.2"/>
    <row r="202407" hidden="1" x14ac:dyDescent="0.2"/>
    <row r="202408" hidden="1" x14ac:dyDescent="0.2"/>
    <row r="202409" hidden="1" x14ac:dyDescent="0.2"/>
    <row r="202410" hidden="1" x14ac:dyDescent="0.2"/>
    <row r="202411" hidden="1" x14ac:dyDescent="0.2"/>
    <row r="202412" hidden="1" x14ac:dyDescent="0.2"/>
    <row r="202413" hidden="1" x14ac:dyDescent="0.2"/>
    <row r="202414" hidden="1" x14ac:dyDescent="0.2"/>
    <row r="202415" hidden="1" x14ac:dyDescent="0.2"/>
    <row r="202416" hidden="1" x14ac:dyDescent="0.2"/>
    <row r="202417" hidden="1" x14ac:dyDescent="0.2"/>
    <row r="202418" hidden="1" x14ac:dyDescent="0.2"/>
    <row r="202419" hidden="1" x14ac:dyDescent="0.2"/>
    <row r="202420" hidden="1" x14ac:dyDescent="0.2"/>
    <row r="202421" hidden="1" x14ac:dyDescent="0.2"/>
    <row r="202422" hidden="1" x14ac:dyDescent="0.2"/>
    <row r="202423" hidden="1" x14ac:dyDescent="0.2"/>
    <row r="202424" hidden="1" x14ac:dyDescent="0.2"/>
    <row r="202425" hidden="1" x14ac:dyDescent="0.2"/>
    <row r="202426" hidden="1" x14ac:dyDescent="0.2"/>
    <row r="202427" hidden="1" x14ac:dyDescent="0.2"/>
    <row r="202428" hidden="1" x14ac:dyDescent="0.2"/>
    <row r="202429" hidden="1" x14ac:dyDescent="0.2"/>
    <row r="202430" hidden="1" x14ac:dyDescent="0.2"/>
    <row r="202431" hidden="1" x14ac:dyDescent="0.2"/>
    <row r="202432" hidden="1" x14ac:dyDescent="0.2"/>
    <row r="202433" hidden="1" x14ac:dyDescent="0.2"/>
    <row r="202434" hidden="1" x14ac:dyDescent="0.2"/>
    <row r="202435" hidden="1" x14ac:dyDescent="0.2"/>
    <row r="202436" hidden="1" x14ac:dyDescent="0.2"/>
    <row r="202437" hidden="1" x14ac:dyDescent="0.2"/>
    <row r="202438" hidden="1" x14ac:dyDescent="0.2"/>
    <row r="202439" hidden="1" x14ac:dyDescent="0.2"/>
    <row r="202440" hidden="1" x14ac:dyDescent="0.2"/>
    <row r="202441" hidden="1" x14ac:dyDescent="0.2"/>
    <row r="202442" hidden="1" x14ac:dyDescent="0.2"/>
    <row r="202443" hidden="1" x14ac:dyDescent="0.2"/>
    <row r="202444" hidden="1" x14ac:dyDescent="0.2"/>
    <row r="202445" hidden="1" x14ac:dyDescent="0.2"/>
    <row r="202446" hidden="1" x14ac:dyDescent="0.2"/>
    <row r="202447" hidden="1" x14ac:dyDescent="0.2"/>
    <row r="202448" hidden="1" x14ac:dyDescent="0.2"/>
    <row r="202449" hidden="1" x14ac:dyDescent="0.2"/>
    <row r="202450" hidden="1" x14ac:dyDescent="0.2"/>
    <row r="202451" hidden="1" x14ac:dyDescent="0.2"/>
    <row r="202452" hidden="1" x14ac:dyDescent="0.2"/>
    <row r="202453" hidden="1" x14ac:dyDescent="0.2"/>
    <row r="202454" hidden="1" x14ac:dyDescent="0.2"/>
    <row r="202455" hidden="1" x14ac:dyDescent="0.2"/>
    <row r="202456" hidden="1" x14ac:dyDescent="0.2"/>
    <row r="202457" hidden="1" x14ac:dyDescent="0.2"/>
    <row r="202458" hidden="1" x14ac:dyDescent="0.2"/>
    <row r="202459" hidden="1" x14ac:dyDescent="0.2"/>
    <row r="202460" hidden="1" x14ac:dyDescent="0.2"/>
    <row r="202461" hidden="1" x14ac:dyDescent="0.2"/>
    <row r="202462" hidden="1" x14ac:dyDescent="0.2"/>
    <row r="202463" hidden="1" x14ac:dyDescent="0.2"/>
    <row r="202464" hidden="1" x14ac:dyDescent="0.2"/>
    <row r="202465" hidden="1" x14ac:dyDescent="0.2"/>
    <row r="202466" hidden="1" x14ac:dyDescent="0.2"/>
    <row r="202467" hidden="1" x14ac:dyDescent="0.2"/>
    <row r="202468" hidden="1" x14ac:dyDescent="0.2"/>
    <row r="202469" hidden="1" x14ac:dyDescent="0.2"/>
    <row r="202470" hidden="1" x14ac:dyDescent="0.2"/>
    <row r="202471" hidden="1" x14ac:dyDescent="0.2"/>
    <row r="202472" hidden="1" x14ac:dyDescent="0.2"/>
    <row r="202473" hidden="1" x14ac:dyDescent="0.2"/>
    <row r="202474" hidden="1" x14ac:dyDescent="0.2"/>
    <row r="202475" hidden="1" x14ac:dyDescent="0.2"/>
    <row r="202476" hidden="1" x14ac:dyDescent="0.2"/>
    <row r="202477" hidden="1" x14ac:dyDescent="0.2"/>
    <row r="202478" hidden="1" x14ac:dyDescent="0.2"/>
    <row r="202479" hidden="1" x14ac:dyDescent="0.2"/>
    <row r="202480" hidden="1" x14ac:dyDescent="0.2"/>
    <row r="202481" hidden="1" x14ac:dyDescent="0.2"/>
    <row r="202482" hidden="1" x14ac:dyDescent="0.2"/>
    <row r="202483" hidden="1" x14ac:dyDescent="0.2"/>
    <row r="202484" hidden="1" x14ac:dyDescent="0.2"/>
    <row r="202485" hidden="1" x14ac:dyDescent="0.2"/>
    <row r="202486" hidden="1" x14ac:dyDescent="0.2"/>
    <row r="202487" hidden="1" x14ac:dyDescent="0.2"/>
    <row r="202488" hidden="1" x14ac:dyDescent="0.2"/>
    <row r="202489" hidden="1" x14ac:dyDescent="0.2"/>
    <row r="202490" hidden="1" x14ac:dyDescent="0.2"/>
    <row r="202491" hidden="1" x14ac:dyDescent="0.2"/>
    <row r="202492" hidden="1" x14ac:dyDescent="0.2"/>
    <row r="202493" hidden="1" x14ac:dyDescent="0.2"/>
    <row r="202494" hidden="1" x14ac:dyDescent="0.2"/>
    <row r="202495" hidden="1" x14ac:dyDescent="0.2"/>
    <row r="202496" hidden="1" x14ac:dyDescent="0.2"/>
    <row r="202497" hidden="1" x14ac:dyDescent="0.2"/>
    <row r="202498" hidden="1" x14ac:dyDescent="0.2"/>
    <row r="202499" hidden="1" x14ac:dyDescent="0.2"/>
    <row r="202500" hidden="1" x14ac:dyDescent="0.2"/>
    <row r="202501" hidden="1" x14ac:dyDescent="0.2"/>
    <row r="202502" hidden="1" x14ac:dyDescent="0.2"/>
    <row r="202503" hidden="1" x14ac:dyDescent="0.2"/>
    <row r="202504" hidden="1" x14ac:dyDescent="0.2"/>
    <row r="202505" hidden="1" x14ac:dyDescent="0.2"/>
    <row r="202506" hidden="1" x14ac:dyDescent="0.2"/>
    <row r="202507" hidden="1" x14ac:dyDescent="0.2"/>
    <row r="202508" hidden="1" x14ac:dyDescent="0.2"/>
    <row r="202509" hidden="1" x14ac:dyDescent="0.2"/>
    <row r="202510" hidden="1" x14ac:dyDescent="0.2"/>
    <row r="202511" hidden="1" x14ac:dyDescent="0.2"/>
    <row r="202512" hidden="1" x14ac:dyDescent="0.2"/>
    <row r="202513" hidden="1" x14ac:dyDescent="0.2"/>
    <row r="202514" hidden="1" x14ac:dyDescent="0.2"/>
    <row r="202515" hidden="1" x14ac:dyDescent="0.2"/>
    <row r="202516" hidden="1" x14ac:dyDescent="0.2"/>
    <row r="202517" hidden="1" x14ac:dyDescent="0.2"/>
    <row r="202518" hidden="1" x14ac:dyDescent="0.2"/>
    <row r="202519" hidden="1" x14ac:dyDescent="0.2"/>
    <row r="202520" hidden="1" x14ac:dyDescent="0.2"/>
    <row r="202521" hidden="1" x14ac:dyDescent="0.2"/>
    <row r="202522" hidden="1" x14ac:dyDescent="0.2"/>
    <row r="202523" hidden="1" x14ac:dyDescent="0.2"/>
    <row r="202524" hidden="1" x14ac:dyDescent="0.2"/>
    <row r="202525" hidden="1" x14ac:dyDescent="0.2"/>
    <row r="202526" hidden="1" x14ac:dyDescent="0.2"/>
    <row r="202527" hidden="1" x14ac:dyDescent="0.2"/>
    <row r="202528" hidden="1" x14ac:dyDescent="0.2"/>
    <row r="202529" hidden="1" x14ac:dyDescent="0.2"/>
    <row r="202530" hidden="1" x14ac:dyDescent="0.2"/>
    <row r="202531" hidden="1" x14ac:dyDescent="0.2"/>
    <row r="202532" hidden="1" x14ac:dyDescent="0.2"/>
    <row r="202533" hidden="1" x14ac:dyDescent="0.2"/>
    <row r="202534" hidden="1" x14ac:dyDescent="0.2"/>
    <row r="202535" hidden="1" x14ac:dyDescent="0.2"/>
    <row r="202536" hidden="1" x14ac:dyDescent="0.2"/>
    <row r="202537" hidden="1" x14ac:dyDescent="0.2"/>
    <row r="202538" hidden="1" x14ac:dyDescent="0.2"/>
    <row r="202539" hidden="1" x14ac:dyDescent="0.2"/>
    <row r="202540" hidden="1" x14ac:dyDescent="0.2"/>
    <row r="202541" hidden="1" x14ac:dyDescent="0.2"/>
    <row r="202542" hidden="1" x14ac:dyDescent="0.2"/>
    <row r="202543" hidden="1" x14ac:dyDescent="0.2"/>
    <row r="202544" hidden="1" x14ac:dyDescent="0.2"/>
    <row r="202545" hidden="1" x14ac:dyDescent="0.2"/>
    <row r="202546" hidden="1" x14ac:dyDescent="0.2"/>
    <row r="202547" hidden="1" x14ac:dyDescent="0.2"/>
    <row r="202548" hidden="1" x14ac:dyDescent="0.2"/>
    <row r="202549" hidden="1" x14ac:dyDescent="0.2"/>
    <row r="202550" hidden="1" x14ac:dyDescent="0.2"/>
    <row r="202551" hidden="1" x14ac:dyDescent="0.2"/>
    <row r="202552" hidden="1" x14ac:dyDescent="0.2"/>
    <row r="202553" hidden="1" x14ac:dyDescent="0.2"/>
    <row r="202554" hidden="1" x14ac:dyDescent="0.2"/>
    <row r="202555" hidden="1" x14ac:dyDescent="0.2"/>
    <row r="202556" hidden="1" x14ac:dyDescent="0.2"/>
    <row r="202557" hidden="1" x14ac:dyDescent="0.2"/>
    <row r="202558" hidden="1" x14ac:dyDescent="0.2"/>
    <row r="202559" hidden="1" x14ac:dyDescent="0.2"/>
    <row r="202560" hidden="1" x14ac:dyDescent="0.2"/>
    <row r="202561" hidden="1" x14ac:dyDescent="0.2"/>
    <row r="202562" hidden="1" x14ac:dyDescent="0.2"/>
    <row r="202563" hidden="1" x14ac:dyDescent="0.2"/>
    <row r="202564" hidden="1" x14ac:dyDescent="0.2"/>
    <row r="202565" hidden="1" x14ac:dyDescent="0.2"/>
    <row r="202566" hidden="1" x14ac:dyDescent="0.2"/>
    <row r="202567" hidden="1" x14ac:dyDescent="0.2"/>
    <row r="202568" hidden="1" x14ac:dyDescent="0.2"/>
    <row r="202569" hidden="1" x14ac:dyDescent="0.2"/>
    <row r="202570" hidden="1" x14ac:dyDescent="0.2"/>
    <row r="202571" hidden="1" x14ac:dyDescent="0.2"/>
    <row r="202572" hidden="1" x14ac:dyDescent="0.2"/>
    <row r="202573" hidden="1" x14ac:dyDescent="0.2"/>
    <row r="202574" hidden="1" x14ac:dyDescent="0.2"/>
    <row r="202575" hidden="1" x14ac:dyDescent="0.2"/>
    <row r="202576" hidden="1" x14ac:dyDescent="0.2"/>
    <row r="202577" hidden="1" x14ac:dyDescent="0.2"/>
    <row r="202578" hidden="1" x14ac:dyDescent="0.2"/>
    <row r="202579" hidden="1" x14ac:dyDescent="0.2"/>
    <row r="202580" hidden="1" x14ac:dyDescent="0.2"/>
    <row r="202581" hidden="1" x14ac:dyDescent="0.2"/>
    <row r="202582" hidden="1" x14ac:dyDescent="0.2"/>
    <row r="202583" hidden="1" x14ac:dyDescent="0.2"/>
    <row r="202584" hidden="1" x14ac:dyDescent="0.2"/>
    <row r="202585" hidden="1" x14ac:dyDescent="0.2"/>
    <row r="202586" hidden="1" x14ac:dyDescent="0.2"/>
    <row r="202587" hidden="1" x14ac:dyDescent="0.2"/>
    <row r="202588" hidden="1" x14ac:dyDescent="0.2"/>
    <row r="202589" hidden="1" x14ac:dyDescent="0.2"/>
    <row r="202590" hidden="1" x14ac:dyDescent="0.2"/>
    <row r="202591" hidden="1" x14ac:dyDescent="0.2"/>
    <row r="202592" hidden="1" x14ac:dyDescent="0.2"/>
    <row r="202593" hidden="1" x14ac:dyDescent="0.2"/>
    <row r="202594" hidden="1" x14ac:dyDescent="0.2"/>
    <row r="202595" hidden="1" x14ac:dyDescent="0.2"/>
    <row r="202596" hidden="1" x14ac:dyDescent="0.2"/>
    <row r="202597" hidden="1" x14ac:dyDescent="0.2"/>
    <row r="202598" hidden="1" x14ac:dyDescent="0.2"/>
    <row r="202599" hidden="1" x14ac:dyDescent="0.2"/>
    <row r="202600" hidden="1" x14ac:dyDescent="0.2"/>
    <row r="202601" hidden="1" x14ac:dyDescent="0.2"/>
    <row r="202602" hidden="1" x14ac:dyDescent="0.2"/>
    <row r="202603" hidden="1" x14ac:dyDescent="0.2"/>
    <row r="202604" hidden="1" x14ac:dyDescent="0.2"/>
    <row r="202605" hidden="1" x14ac:dyDescent="0.2"/>
    <row r="202606" hidden="1" x14ac:dyDescent="0.2"/>
    <row r="202607" hidden="1" x14ac:dyDescent="0.2"/>
    <row r="202608" hidden="1" x14ac:dyDescent="0.2"/>
    <row r="202609" hidden="1" x14ac:dyDescent="0.2"/>
    <row r="202610" hidden="1" x14ac:dyDescent="0.2"/>
    <row r="202611" hidden="1" x14ac:dyDescent="0.2"/>
    <row r="202612" hidden="1" x14ac:dyDescent="0.2"/>
    <row r="202613" hidden="1" x14ac:dyDescent="0.2"/>
    <row r="202614" hidden="1" x14ac:dyDescent="0.2"/>
    <row r="202615" hidden="1" x14ac:dyDescent="0.2"/>
    <row r="202616" hidden="1" x14ac:dyDescent="0.2"/>
    <row r="202617" hidden="1" x14ac:dyDescent="0.2"/>
    <row r="202618" hidden="1" x14ac:dyDescent="0.2"/>
    <row r="202619" hidden="1" x14ac:dyDescent="0.2"/>
    <row r="202620" hidden="1" x14ac:dyDescent="0.2"/>
    <row r="202621" hidden="1" x14ac:dyDescent="0.2"/>
    <row r="202622" hidden="1" x14ac:dyDescent="0.2"/>
    <row r="202623" hidden="1" x14ac:dyDescent="0.2"/>
    <row r="202624" hidden="1" x14ac:dyDescent="0.2"/>
    <row r="202625" hidden="1" x14ac:dyDescent="0.2"/>
    <row r="202626" hidden="1" x14ac:dyDescent="0.2"/>
    <row r="202627" hidden="1" x14ac:dyDescent="0.2"/>
    <row r="202628" hidden="1" x14ac:dyDescent="0.2"/>
    <row r="202629" hidden="1" x14ac:dyDescent="0.2"/>
    <row r="202630" hidden="1" x14ac:dyDescent="0.2"/>
    <row r="202631" hidden="1" x14ac:dyDescent="0.2"/>
    <row r="202632" hidden="1" x14ac:dyDescent="0.2"/>
    <row r="202633" hidden="1" x14ac:dyDescent="0.2"/>
    <row r="202634" hidden="1" x14ac:dyDescent="0.2"/>
    <row r="202635" hidden="1" x14ac:dyDescent="0.2"/>
    <row r="202636" hidden="1" x14ac:dyDescent="0.2"/>
    <row r="202637" hidden="1" x14ac:dyDescent="0.2"/>
    <row r="202638" hidden="1" x14ac:dyDescent="0.2"/>
    <row r="202639" hidden="1" x14ac:dyDescent="0.2"/>
    <row r="202640" hidden="1" x14ac:dyDescent="0.2"/>
    <row r="202641" hidden="1" x14ac:dyDescent="0.2"/>
    <row r="202642" hidden="1" x14ac:dyDescent="0.2"/>
    <row r="202643" hidden="1" x14ac:dyDescent="0.2"/>
    <row r="202644" hidden="1" x14ac:dyDescent="0.2"/>
    <row r="202645" hidden="1" x14ac:dyDescent="0.2"/>
    <row r="202646" hidden="1" x14ac:dyDescent="0.2"/>
    <row r="202647" hidden="1" x14ac:dyDescent="0.2"/>
    <row r="202648" hidden="1" x14ac:dyDescent="0.2"/>
    <row r="202649" hidden="1" x14ac:dyDescent="0.2"/>
    <row r="202650" hidden="1" x14ac:dyDescent="0.2"/>
    <row r="202651" hidden="1" x14ac:dyDescent="0.2"/>
    <row r="202652" hidden="1" x14ac:dyDescent="0.2"/>
    <row r="202653" hidden="1" x14ac:dyDescent="0.2"/>
    <row r="202654" hidden="1" x14ac:dyDescent="0.2"/>
    <row r="202655" hidden="1" x14ac:dyDescent="0.2"/>
    <row r="202656" hidden="1" x14ac:dyDescent="0.2"/>
    <row r="202657" hidden="1" x14ac:dyDescent="0.2"/>
    <row r="202658" hidden="1" x14ac:dyDescent="0.2"/>
    <row r="202659" hidden="1" x14ac:dyDescent="0.2"/>
    <row r="202660" hidden="1" x14ac:dyDescent="0.2"/>
    <row r="202661" hidden="1" x14ac:dyDescent="0.2"/>
    <row r="202662" hidden="1" x14ac:dyDescent="0.2"/>
    <row r="202663" hidden="1" x14ac:dyDescent="0.2"/>
    <row r="202664" hidden="1" x14ac:dyDescent="0.2"/>
    <row r="202665" hidden="1" x14ac:dyDescent="0.2"/>
    <row r="202666" hidden="1" x14ac:dyDescent="0.2"/>
    <row r="202667" hidden="1" x14ac:dyDescent="0.2"/>
    <row r="202668" hidden="1" x14ac:dyDescent="0.2"/>
    <row r="202669" hidden="1" x14ac:dyDescent="0.2"/>
    <row r="202670" hidden="1" x14ac:dyDescent="0.2"/>
    <row r="202671" hidden="1" x14ac:dyDescent="0.2"/>
    <row r="202672" hidden="1" x14ac:dyDescent="0.2"/>
    <row r="202673" hidden="1" x14ac:dyDescent="0.2"/>
    <row r="202674" hidden="1" x14ac:dyDescent="0.2"/>
    <row r="202675" hidden="1" x14ac:dyDescent="0.2"/>
    <row r="202676" hidden="1" x14ac:dyDescent="0.2"/>
    <row r="202677" hidden="1" x14ac:dyDescent="0.2"/>
    <row r="202678" hidden="1" x14ac:dyDescent="0.2"/>
    <row r="202679" hidden="1" x14ac:dyDescent="0.2"/>
    <row r="202680" hidden="1" x14ac:dyDescent="0.2"/>
    <row r="202681" hidden="1" x14ac:dyDescent="0.2"/>
    <row r="202682" hidden="1" x14ac:dyDescent="0.2"/>
    <row r="202683" hidden="1" x14ac:dyDescent="0.2"/>
    <row r="202684" hidden="1" x14ac:dyDescent="0.2"/>
    <row r="202685" hidden="1" x14ac:dyDescent="0.2"/>
    <row r="202686" hidden="1" x14ac:dyDescent="0.2"/>
    <row r="202687" hidden="1" x14ac:dyDescent="0.2"/>
    <row r="202688" hidden="1" x14ac:dyDescent="0.2"/>
    <row r="202689" hidden="1" x14ac:dyDescent="0.2"/>
    <row r="202690" hidden="1" x14ac:dyDescent="0.2"/>
    <row r="202691" hidden="1" x14ac:dyDescent="0.2"/>
    <row r="202692" hidden="1" x14ac:dyDescent="0.2"/>
    <row r="202693" hidden="1" x14ac:dyDescent="0.2"/>
    <row r="202694" hidden="1" x14ac:dyDescent="0.2"/>
    <row r="202695" hidden="1" x14ac:dyDescent="0.2"/>
    <row r="202696" hidden="1" x14ac:dyDescent="0.2"/>
    <row r="202697" hidden="1" x14ac:dyDescent="0.2"/>
    <row r="202698" hidden="1" x14ac:dyDescent="0.2"/>
    <row r="202699" hidden="1" x14ac:dyDescent="0.2"/>
    <row r="202700" hidden="1" x14ac:dyDescent="0.2"/>
    <row r="202701" hidden="1" x14ac:dyDescent="0.2"/>
    <row r="202702" hidden="1" x14ac:dyDescent="0.2"/>
    <row r="202703" hidden="1" x14ac:dyDescent="0.2"/>
    <row r="202704" hidden="1" x14ac:dyDescent="0.2"/>
    <row r="202705" hidden="1" x14ac:dyDescent="0.2"/>
    <row r="202706" hidden="1" x14ac:dyDescent="0.2"/>
    <row r="202707" hidden="1" x14ac:dyDescent="0.2"/>
    <row r="202708" hidden="1" x14ac:dyDescent="0.2"/>
    <row r="202709" hidden="1" x14ac:dyDescent="0.2"/>
    <row r="202710" hidden="1" x14ac:dyDescent="0.2"/>
    <row r="202711" hidden="1" x14ac:dyDescent="0.2"/>
    <row r="202712" hidden="1" x14ac:dyDescent="0.2"/>
    <row r="202713" hidden="1" x14ac:dyDescent="0.2"/>
    <row r="202714" hidden="1" x14ac:dyDescent="0.2"/>
    <row r="202715" hidden="1" x14ac:dyDescent="0.2"/>
    <row r="202716" hidden="1" x14ac:dyDescent="0.2"/>
    <row r="202717" hidden="1" x14ac:dyDescent="0.2"/>
    <row r="202718" hidden="1" x14ac:dyDescent="0.2"/>
    <row r="202719" hidden="1" x14ac:dyDescent="0.2"/>
    <row r="202720" hidden="1" x14ac:dyDescent="0.2"/>
    <row r="202721" hidden="1" x14ac:dyDescent="0.2"/>
    <row r="202722" hidden="1" x14ac:dyDescent="0.2"/>
    <row r="202723" hidden="1" x14ac:dyDescent="0.2"/>
    <row r="202724" hidden="1" x14ac:dyDescent="0.2"/>
    <row r="202725" hidden="1" x14ac:dyDescent="0.2"/>
    <row r="202726" hidden="1" x14ac:dyDescent="0.2"/>
    <row r="202727" hidden="1" x14ac:dyDescent="0.2"/>
    <row r="202728" hidden="1" x14ac:dyDescent="0.2"/>
    <row r="202729" hidden="1" x14ac:dyDescent="0.2"/>
    <row r="202730" hidden="1" x14ac:dyDescent="0.2"/>
    <row r="202731" hidden="1" x14ac:dyDescent="0.2"/>
    <row r="202732" hidden="1" x14ac:dyDescent="0.2"/>
    <row r="202733" hidden="1" x14ac:dyDescent="0.2"/>
    <row r="202734" hidden="1" x14ac:dyDescent="0.2"/>
    <row r="202735" hidden="1" x14ac:dyDescent="0.2"/>
    <row r="202736" hidden="1" x14ac:dyDescent="0.2"/>
    <row r="202737" hidden="1" x14ac:dyDescent="0.2"/>
    <row r="202738" hidden="1" x14ac:dyDescent="0.2"/>
    <row r="202739" hidden="1" x14ac:dyDescent="0.2"/>
    <row r="202740" hidden="1" x14ac:dyDescent="0.2"/>
    <row r="202741" hidden="1" x14ac:dyDescent="0.2"/>
    <row r="202742" hidden="1" x14ac:dyDescent="0.2"/>
    <row r="202743" hidden="1" x14ac:dyDescent="0.2"/>
    <row r="202744" hidden="1" x14ac:dyDescent="0.2"/>
    <row r="202745" hidden="1" x14ac:dyDescent="0.2"/>
    <row r="202746" hidden="1" x14ac:dyDescent="0.2"/>
    <row r="202747" hidden="1" x14ac:dyDescent="0.2"/>
    <row r="202748" hidden="1" x14ac:dyDescent="0.2"/>
    <row r="202749" hidden="1" x14ac:dyDescent="0.2"/>
    <row r="202750" hidden="1" x14ac:dyDescent="0.2"/>
    <row r="202751" hidden="1" x14ac:dyDescent="0.2"/>
    <row r="202752" hidden="1" x14ac:dyDescent="0.2"/>
    <row r="202753" hidden="1" x14ac:dyDescent="0.2"/>
    <row r="202754" hidden="1" x14ac:dyDescent="0.2"/>
    <row r="202755" hidden="1" x14ac:dyDescent="0.2"/>
    <row r="202756" hidden="1" x14ac:dyDescent="0.2"/>
    <row r="202757" hidden="1" x14ac:dyDescent="0.2"/>
    <row r="202758" hidden="1" x14ac:dyDescent="0.2"/>
    <row r="202759" hidden="1" x14ac:dyDescent="0.2"/>
    <row r="202760" hidden="1" x14ac:dyDescent="0.2"/>
    <row r="202761" hidden="1" x14ac:dyDescent="0.2"/>
    <row r="202762" hidden="1" x14ac:dyDescent="0.2"/>
    <row r="202763" hidden="1" x14ac:dyDescent="0.2"/>
    <row r="202764" hidden="1" x14ac:dyDescent="0.2"/>
    <row r="202765" hidden="1" x14ac:dyDescent="0.2"/>
    <row r="202766" hidden="1" x14ac:dyDescent="0.2"/>
    <row r="202767" hidden="1" x14ac:dyDescent="0.2"/>
    <row r="202768" hidden="1" x14ac:dyDescent="0.2"/>
    <row r="202769" hidden="1" x14ac:dyDescent="0.2"/>
    <row r="202770" hidden="1" x14ac:dyDescent="0.2"/>
    <row r="202771" hidden="1" x14ac:dyDescent="0.2"/>
    <row r="202772" hidden="1" x14ac:dyDescent="0.2"/>
    <row r="202773" hidden="1" x14ac:dyDescent="0.2"/>
    <row r="202774" hidden="1" x14ac:dyDescent="0.2"/>
    <row r="202775" hidden="1" x14ac:dyDescent="0.2"/>
    <row r="202776" hidden="1" x14ac:dyDescent="0.2"/>
    <row r="202777" hidden="1" x14ac:dyDescent="0.2"/>
    <row r="202778" hidden="1" x14ac:dyDescent="0.2"/>
    <row r="202779" hidden="1" x14ac:dyDescent="0.2"/>
    <row r="202780" hidden="1" x14ac:dyDescent="0.2"/>
    <row r="202781" hidden="1" x14ac:dyDescent="0.2"/>
    <row r="202782" hidden="1" x14ac:dyDescent="0.2"/>
    <row r="202783" hidden="1" x14ac:dyDescent="0.2"/>
    <row r="202784" hidden="1" x14ac:dyDescent="0.2"/>
    <row r="202785" hidden="1" x14ac:dyDescent="0.2"/>
    <row r="202786" hidden="1" x14ac:dyDescent="0.2"/>
    <row r="202787" hidden="1" x14ac:dyDescent="0.2"/>
    <row r="202788" hidden="1" x14ac:dyDescent="0.2"/>
    <row r="202789" hidden="1" x14ac:dyDescent="0.2"/>
    <row r="202790" hidden="1" x14ac:dyDescent="0.2"/>
    <row r="202791" hidden="1" x14ac:dyDescent="0.2"/>
    <row r="202792" hidden="1" x14ac:dyDescent="0.2"/>
    <row r="202793" hidden="1" x14ac:dyDescent="0.2"/>
    <row r="202794" hidden="1" x14ac:dyDescent="0.2"/>
    <row r="202795" hidden="1" x14ac:dyDescent="0.2"/>
    <row r="202796" hidden="1" x14ac:dyDescent="0.2"/>
    <row r="202797" hidden="1" x14ac:dyDescent="0.2"/>
    <row r="202798" hidden="1" x14ac:dyDescent="0.2"/>
    <row r="202799" hidden="1" x14ac:dyDescent="0.2"/>
    <row r="202800" hidden="1" x14ac:dyDescent="0.2"/>
    <row r="202801" hidden="1" x14ac:dyDescent="0.2"/>
    <row r="202802" hidden="1" x14ac:dyDescent="0.2"/>
    <row r="202803" hidden="1" x14ac:dyDescent="0.2"/>
    <row r="202804" hidden="1" x14ac:dyDescent="0.2"/>
    <row r="202805" hidden="1" x14ac:dyDescent="0.2"/>
    <row r="202806" hidden="1" x14ac:dyDescent="0.2"/>
    <row r="202807" hidden="1" x14ac:dyDescent="0.2"/>
    <row r="202808" hidden="1" x14ac:dyDescent="0.2"/>
    <row r="202809" hidden="1" x14ac:dyDescent="0.2"/>
    <row r="202810" hidden="1" x14ac:dyDescent="0.2"/>
    <row r="202811" hidden="1" x14ac:dyDescent="0.2"/>
    <row r="202812" hidden="1" x14ac:dyDescent="0.2"/>
    <row r="202813" hidden="1" x14ac:dyDescent="0.2"/>
    <row r="202814" hidden="1" x14ac:dyDescent="0.2"/>
    <row r="202815" hidden="1" x14ac:dyDescent="0.2"/>
    <row r="202816" hidden="1" x14ac:dyDescent="0.2"/>
    <row r="202817" hidden="1" x14ac:dyDescent="0.2"/>
    <row r="202818" hidden="1" x14ac:dyDescent="0.2"/>
    <row r="202819" hidden="1" x14ac:dyDescent="0.2"/>
    <row r="202820" hidden="1" x14ac:dyDescent="0.2"/>
    <row r="202821" hidden="1" x14ac:dyDescent="0.2"/>
    <row r="202822" hidden="1" x14ac:dyDescent="0.2"/>
    <row r="202823" hidden="1" x14ac:dyDescent="0.2"/>
    <row r="202824" hidden="1" x14ac:dyDescent="0.2"/>
    <row r="202825" hidden="1" x14ac:dyDescent="0.2"/>
    <row r="202826" hidden="1" x14ac:dyDescent="0.2"/>
    <row r="202827" hidden="1" x14ac:dyDescent="0.2"/>
    <row r="202828" hidden="1" x14ac:dyDescent="0.2"/>
    <row r="202829" hidden="1" x14ac:dyDescent="0.2"/>
    <row r="202830" hidden="1" x14ac:dyDescent="0.2"/>
    <row r="202831" hidden="1" x14ac:dyDescent="0.2"/>
    <row r="202832" hidden="1" x14ac:dyDescent="0.2"/>
    <row r="202833" hidden="1" x14ac:dyDescent="0.2"/>
    <row r="202834" hidden="1" x14ac:dyDescent="0.2"/>
    <row r="202835" hidden="1" x14ac:dyDescent="0.2"/>
    <row r="202836" hidden="1" x14ac:dyDescent="0.2"/>
    <row r="202837" hidden="1" x14ac:dyDescent="0.2"/>
    <row r="202838" hidden="1" x14ac:dyDescent="0.2"/>
    <row r="202839" hidden="1" x14ac:dyDescent="0.2"/>
    <row r="202840" hidden="1" x14ac:dyDescent="0.2"/>
    <row r="202841" hidden="1" x14ac:dyDescent="0.2"/>
    <row r="202842" hidden="1" x14ac:dyDescent="0.2"/>
    <row r="202843" hidden="1" x14ac:dyDescent="0.2"/>
    <row r="202844" hidden="1" x14ac:dyDescent="0.2"/>
    <row r="202845" hidden="1" x14ac:dyDescent="0.2"/>
    <row r="202846" hidden="1" x14ac:dyDescent="0.2"/>
    <row r="202847" hidden="1" x14ac:dyDescent="0.2"/>
    <row r="202848" hidden="1" x14ac:dyDescent="0.2"/>
    <row r="202849" hidden="1" x14ac:dyDescent="0.2"/>
    <row r="202850" hidden="1" x14ac:dyDescent="0.2"/>
    <row r="202851" hidden="1" x14ac:dyDescent="0.2"/>
    <row r="202852" hidden="1" x14ac:dyDescent="0.2"/>
    <row r="202853" hidden="1" x14ac:dyDescent="0.2"/>
    <row r="202854" hidden="1" x14ac:dyDescent="0.2"/>
    <row r="202855" hidden="1" x14ac:dyDescent="0.2"/>
    <row r="202856" hidden="1" x14ac:dyDescent="0.2"/>
    <row r="202857" hidden="1" x14ac:dyDescent="0.2"/>
    <row r="202858" hidden="1" x14ac:dyDescent="0.2"/>
    <row r="202859" hidden="1" x14ac:dyDescent="0.2"/>
    <row r="202860" hidden="1" x14ac:dyDescent="0.2"/>
    <row r="202861" hidden="1" x14ac:dyDescent="0.2"/>
    <row r="202862" hidden="1" x14ac:dyDescent="0.2"/>
    <row r="202863" hidden="1" x14ac:dyDescent="0.2"/>
    <row r="202864" hidden="1" x14ac:dyDescent="0.2"/>
    <row r="202865" hidden="1" x14ac:dyDescent="0.2"/>
    <row r="202866" hidden="1" x14ac:dyDescent="0.2"/>
    <row r="202867" hidden="1" x14ac:dyDescent="0.2"/>
    <row r="202868" hidden="1" x14ac:dyDescent="0.2"/>
    <row r="202869" hidden="1" x14ac:dyDescent="0.2"/>
    <row r="202870" hidden="1" x14ac:dyDescent="0.2"/>
    <row r="202871" hidden="1" x14ac:dyDescent="0.2"/>
    <row r="202872" hidden="1" x14ac:dyDescent="0.2"/>
    <row r="202873" hidden="1" x14ac:dyDescent="0.2"/>
    <row r="202874" hidden="1" x14ac:dyDescent="0.2"/>
    <row r="202875" hidden="1" x14ac:dyDescent="0.2"/>
    <row r="202876" hidden="1" x14ac:dyDescent="0.2"/>
    <row r="202877" hidden="1" x14ac:dyDescent="0.2"/>
    <row r="202878" hidden="1" x14ac:dyDescent="0.2"/>
    <row r="202879" hidden="1" x14ac:dyDescent="0.2"/>
    <row r="202880" hidden="1" x14ac:dyDescent="0.2"/>
    <row r="202881" hidden="1" x14ac:dyDescent="0.2"/>
    <row r="202882" hidden="1" x14ac:dyDescent="0.2"/>
    <row r="202883" hidden="1" x14ac:dyDescent="0.2"/>
    <row r="202884" hidden="1" x14ac:dyDescent="0.2"/>
    <row r="202885" hidden="1" x14ac:dyDescent="0.2"/>
    <row r="202886" hidden="1" x14ac:dyDescent="0.2"/>
    <row r="202887" hidden="1" x14ac:dyDescent="0.2"/>
    <row r="202888" hidden="1" x14ac:dyDescent="0.2"/>
    <row r="202889" hidden="1" x14ac:dyDescent="0.2"/>
    <row r="202890" hidden="1" x14ac:dyDescent="0.2"/>
    <row r="202891" hidden="1" x14ac:dyDescent="0.2"/>
    <row r="202892" hidden="1" x14ac:dyDescent="0.2"/>
    <row r="202893" hidden="1" x14ac:dyDescent="0.2"/>
    <row r="202894" hidden="1" x14ac:dyDescent="0.2"/>
    <row r="202895" hidden="1" x14ac:dyDescent="0.2"/>
    <row r="202896" hidden="1" x14ac:dyDescent="0.2"/>
    <row r="202897" hidden="1" x14ac:dyDescent="0.2"/>
    <row r="202898" hidden="1" x14ac:dyDescent="0.2"/>
    <row r="202899" hidden="1" x14ac:dyDescent="0.2"/>
    <row r="202900" hidden="1" x14ac:dyDescent="0.2"/>
    <row r="202901" hidden="1" x14ac:dyDescent="0.2"/>
    <row r="202902" hidden="1" x14ac:dyDescent="0.2"/>
    <row r="202903" hidden="1" x14ac:dyDescent="0.2"/>
    <row r="202904" hidden="1" x14ac:dyDescent="0.2"/>
    <row r="202905" hidden="1" x14ac:dyDescent="0.2"/>
    <row r="202906" hidden="1" x14ac:dyDescent="0.2"/>
    <row r="202907" hidden="1" x14ac:dyDescent="0.2"/>
    <row r="202908" hidden="1" x14ac:dyDescent="0.2"/>
    <row r="202909" hidden="1" x14ac:dyDescent="0.2"/>
    <row r="202910" hidden="1" x14ac:dyDescent="0.2"/>
    <row r="202911" hidden="1" x14ac:dyDescent="0.2"/>
    <row r="202912" hidden="1" x14ac:dyDescent="0.2"/>
    <row r="202913" hidden="1" x14ac:dyDescent="0.2"/>
    <row r="202914" hidden="1" x14ac:dyDescent="0.2"/>
    <row r="202915" hidden="1" x14ac:dyDescent="0.2"/>
    <row r="202916" hidden="1" x14ac:dyDescent="0.2"/>
    <row r="202917" hidden="1" x14ac:dyDescent="0.2"/>
    <row r="202918" hidden="1" x14ac:dyDescent="0.2"/>
    <row r="202919" hidden="1" x14ac:dyDescent="0.2"/>
    <row r="202920" hidden="1" x14ac:dyDescent="0.2"/>
    <row r="202921" hidden="1" x14ac:dyDescent="0.2"/>
    <row r="202922" hidden="1" x14ac:dyDescent="0.2"/>
    <row r="202923" hidden="1" x14ac:dyDescent="0.2"/>
    <row r="202924" hidden="1" x14ac:dyDescent="0.2"/>
    <row r="202925" hidden="1" x14ac:dyDescent="0.2"/>
    <row r="202926" hidden="1" x14ac:dyDescent="0.2"/>
    <row r="202927" hidden="1" x14ac:dyDescent="0.2"/>
    <row r="202928" hidden="1" x14ac:dyDescent="0.2"/>
    <row r="202929" hidden="1" x14ac:dyDescent="0.2"/>
    <row r="202930" hidden="1" x14ac:dyDescent="0.2"/>
    <row r="202931" hidden="1" x14ac:dyDescent="0.2"/>
    <row r="202932" hidden="1" x14ac:dyDescent="0.2"/>
    <row r="202933" hidden="1" x14ac:dyDescent="0.2"/>
    <row r="202934" hidden="1" x14ac:dyDescent="0.2"/>
    <row r="202935" hidden="1" x14ac:dyDescent="0.2"/>
    <row r="202936" hidden="1" x14ac:dyDescent="0.2"/>
    <row r="202937" hidden="1" x14ac:dyDescent="0.2"/>
    <row r="202938" hidden="1" x14ac:dyDescent="0.2"/>
    <row r="202939" hidden="1" x14ac:dyDescent="0.2"/>
    <row r="202940" hidden="1" x14ac:dyDescent="0.2"/>
    <row r="202941" hidden="1" x14ac:dyDescent="0.2"/>
    <row r="202942" hidden="1" x14ac:dyDescent="0.2"/>
    <row r="202943" hidden="1" x14ac:dyDescent="0.2"/>
    <row r="202944" hidden="1" x14ac:dyDescent="0.2"/>
    <row r="202945" hidden="1" x14ac:dyDescent="0.2"/>
    <row r="202946" hidden="1" x14ac:dyDescent="0.2"/>
    <row r="202947" hidden="1" x14ac:dyDescent="0.2"/>
    <row r="202948" hidden="1" x14ac:dyDescent="0.2"/>
    <row r="202949" hidden="1" x14ac:dyDescent="0.2"/>
    <row r="202950" hidden="1" x14ac:dyDescent="0.2"/>
    <row r="202951" hidden="1" x14ac:dyDescent="0.2"/>
    <row r="202952" hidden="1" x14ac:dyDescent="0.2"/>
    <row r="202953" hidden="1" x14ac:dyDescent="0.2"/>
    <row r="202954" hidden="1" x14ac:dyDescent="0.2"/>
    <row r="202955" hidden="1" x14ac:dyDescent="0.2"/>
    <row r="202956" hidden="1" x14ac:dyDescent="0.2"/>
    <row r="202957" hidden="1" x14ac:dyDescent="0.2"/>
    <row r="202958" hidden="1" x14ac:dyDescent="0.2"/>
    <row r="202959" hidden="1" x14ac:dyDescent="0.2"/>
    <row r="202960" hidden="1" x14ac:dyDescent="0.2"/>
    <row r="202961" hidden="1" x14ac:dyDescent="0.2"/>
    <row r="202962" hidden="1" x14ac:dyDescent="0.2"/>
    <row r="202963" hidden="1" x14ac:dyDescent="0.2"/>
    <row r="202964" hidden="1" x14ac:dyDescent="0.2"/>
    <row r="202965" hidden="1" x14ac:dyDescent="0.2"/>
    <row r="202966" hidden="1" x14ac:dyDescent="0.2"/>
    <row r="202967" hidden="1" x14ac:dyDescent="0.2"/>
    <row r="202968" hidden="1" x14ac:dyDescent="0.2"/>
    <row r="202969" hidden="1" x14ac:dyDescent="0.2"/>
    <row r="202970" hidden="1" x14ac:dyDescent="0.2"/>
    <row r="202971" hidden="1" x14ac:dyDescent="0.2"/>
    <row r="202972" hidden="1" x14ac:dyDescent="0.2"/>
    <row r="202973" hidden="1" x14ac:dyDescent="0.2"/>
    <row r="202974" hidden="1" x14ac:dyDescent="0.2"/>
    <row r="202975" hidden="1" x14ac:dyDescent="0.2"/>
    <row r="202976" hidden="1" x14ac:dyDescent="0.2"/>
    <row r="202977" hidden="1" x14ac:dyDescent="0.2"/>
    <row r="202978" hidden="1" x14ac:dyDescent="0.2"/>
    <row r="202979" hidden="1" x14ac:dyDescent="0.2"/>
    <row r="202980" hidden="1" x14ac:dyDescent="0.2"/>
    <row r="202981" hidden="1" x14ac:dyDescent="0.2"/>
    <row r="202982" hidden="1" x14ac:dyDescent="0.2"/>
    <row r="202983" hidden="1" x14ac:dyDescent="0.2"/>
    <row r="202984" hidden="1" x14ac:dyDescent="0.2"/>
    <row r="202985" hidden="1" x14ac:dyDescent="0.2"/>
    <row r="202986" hidden="1" x14ac:dyDescent="0.2"/>
    <row r="202987" hidden="1" x14ac:dyDescent="0.2"/>
    <row r="202988" hidden="1" x14ac:dyDescent="0.2"/>
    <row r="202989" hidden="1" x14ac:dyDescent="0.2"/>
    <row r="202990" hidden="1" x14ac:dyDescent="0.2"/>
    <row r="202991" hidden="1" x14ac:dyDescent="0.2"/>
    <row r="202992" hidden="1" x14ac:dyDescent="0.2"/>
    <row r="202993" hidden="1" x14ac:dyDescent="0.2"/>
    <row r="202994" hidden="1" x14ac:dyDescent="0.2"/>
    <row r="202995" hidden="1" x14ac:dyDescent="0.2"/>
    <row r="202996" hidden="1" x14ac:dyDescent="0.2"/>
    <row r="202997" hidden="1" x14ac:dyDescent="0.2"/>
    <row r="202998" hidden="1" x14ac:dyDescent="0.2"/>
    <row r="202999" hidden="1" x14ac:dyDescent="0.2"/>
    <row r="203000" hidden="1" x14ac:dyDescent="0.2"/>
    <row r="203001" hidden="1" x14ac:dyDescent="0.2"/>
    <row r="203002" hidden="1" x14ac:dyDescent="0.2"/>
    <row r="203003" hidden="1" x14ac:dyDescent="0.2"/>
    <row r="203004" hidden="1" x14ac:dyDescent="0.2"/>
    <row r="203005" hidden="1" x14ac:dyDescent="0.2"/>
    <row r="203006" hidden="1" x14ac:dyDescent="0.2"/>
    <row r="203007" hidden="1" x14ac:dyDescent="0.2"/>
    <row r="203008" hidden="1" x14ac:dyDescent="0.2"/>
    <row r="203009" hidden="1" x14ac:dyDescent="0.2"/>
    <row r="203010" hidden="1" x14ac:dyDescent="0.2"/>
    <row r="203011" hidden="1" x14ac:dyDescent="0.2"/>
    <row r="203012" hidden="1" x14ac:dyDescent="0.2"/>
    <row r="203013" hidden="1" x14ac:dyDescent="0.2"/>
    <row r="203014" hidden="1" x14ac:dyDescent="0.2"/>
    <row r="203015" hidden="1" x14ac:dyDescent="0.2"/>
    <row r="203016" hidden="1" x14ac:dyDescent="0.2"/>
    <row r="203017" hidden="1" x14ac:dyDescent="0.2"/>
    <row r="203018" hidden="1" x14ac:dyDescent="0.2"/>
    <row r="203019" hidden="1" x14ac:dyDescent="0.2"/>
    <row r="203020" hidden="1" x14ac:dyDescent="0.2"/>
    <row r="203021" hidden="1" x14ac:dyDescent="0.2"/>
    <row r="203022" hidden="1" x14ac:dyDescent="0.2"/>
    <row r="203023" hidden="1" x14ac:dyDescent="0.2"/>
    <row r="203024" hidden="1" x14ac:dyDescent="0.2"/>
    <row r="203025" hidden="1" x14ac:dyDescent="0.2"/>
    <row r="203026" hidden="1" x14ac:dyDescent="0.2"/>
    <row r="203027" hidden="1" x14ac:dyDescent="0.2"/>
    <row r="203028" hidden="1" x14ac:dyDescent="0.2"/>
    <row r="203029" hidden="1" x14ac:dyDescent="0.2"/>
    <row r="203030" hidden="1" x14ac:dyDescent="0.2"/>
    <row r="203031" hidden="1" x14ac:dyDescent="0.2"/>
    <row r="203032" hidden="1" x14ac:dyDescent="0.2"/>
    <row r="203033" hidden="1" x14ac:dyDescent="0.2"/>
    <row r="203034" hidden="1" x14ac:dyDescent="0.2"/>
    <row r="203035" hidden="1" x14ac:dyDescent="0.2"/>
    <row r="203036" hidden="1" x14ac:dyDescent="0.2"/>
    <row r="203037" hidden="1" x14ac:dyDescent="0.2"/>
    <row r="203038" hidden="1" x14ac:dyDescent="0.2"/>
    <row r="203039" hidden="1" x14ac:dyDescent="0.2"/>
    <row r="203040" hidden="1" x14ac:dyDescent="0.2"/>
    <row r="203041" hidden="1" x14ac:dyDescent="0.2"/>
    <row r="203042" hidden="1" x14ac:dyDescent="0.2"/>
    <row r="203043" hidden="1" x14ac:dyDescent="0.2"/>
    <row r="203044" hidden="1" x14ac:dyDescent="0.2"/>
    <row r="203045" hidden="1" x14ac:dyDescent="0.2"/>
    <row r="203046" hidden="1" x14ac:dyDescent="0.2"/>
    <row r="203047" hidden="1" x14ac:dyDescent="0.2"/>
    <row r="203048" hidden="1" x14ac:dyDescent="0.2"/>
    <row r="203049" hidden="1" x14ac:dyDescent="0.2"/>
    <row r="203050" hidden="1" x14ac:dyDescent="0.2"/>
    <row r="203051" hidden="1" x14ac:dyDescent="0.2"/>
    <row r="203052" hidden="1" x14ac:dyDescent="0.2"/>
    <row r="203053" hidden="1" x14ac:dyDescent="0.2"/>
    <row r="203054" hidden="1" x14ac:dyDescent="0.2"/>
    <row r="203055" hidden="1" x14ac:dyDescent="0.2"/>
    <row r="203056" hidden="1" x14ac:dyDescent="0.2"/>
    <row r="203057" hidden="1" x14ac:dyDescent="0.2"/>
    <row r="203058" hidden="1" x14ac:dyDescent="0.2"/>
    <row r="203059" hidden="1" x14ac:dyDescent="0.2"/>
    <row r="203060" hidden="1" x14ac:dyDescent="0.2"/>
    <row r="203061" hidden="1" x14ac:dyDescent="0.2"/>
    <row r="203062" hidden="1" x14ac:dyDescent="0.2"/>
    <row r="203063" hidden="1" x14ac:dyDescent="0.2"/>
    <row r="203064" hidden="1" x14ac:dyDescent="0.2"/>
    <row r="203065" hidden="1" x14ac:dyDescent="0.2"/>
    <row r="203066" hidden="1" x14ac:dyDescent="0.2"/>
    <row r="203067" hidden="1" x14ac:dyDescent="0.2"/>
    <row r="203068" hidden="1" x14ac:dyDescent="0.2"/>
    <row r="203069" hidden="1" x14ac:dyDescent="0.2"/>
    <row r="203070" hidden="1" x14ac:dyDescent="0.2"/>
    <row r="203071" hidden="1" x14ac:dyDescent="0.2"/>
    <row r="203072" hidden="1" x14ac:dyDescent="0.2"/>
    <row r="203073" hidden="1" x14ac:dyDescent="0.2"/>
    <row r="203074" hidden="1" x14ac:dyDescent="0.2"/>
    <row r="203075" hidden="1" x14ac:dyDescent="0.2"/>
    <row r="203076" hidden="1" x14ac:dyDescent="0.2"/>
    <row r="203077" hidden="1" x14ac:dyDescent="0.2"/>
    <row r="203078" hidden="1" x14ac:dyDescent="0.2"/>
    <row r="203079" hidden="1" x14ac:dyDescent="0.2"/>
    <row r="203080" hidden="1" x14ac:dyDescent="0.2"/>
    <row r="203081" hidden="1" x14ac:dyDescent="0.2"/>
    <row r="203082" hidden="1" x14ac:dyDescent="0.2"/>
    <row r="203083" hidden="1" x14ac:dyDescent="0.2"/>
    <row r="203084" hidden="1" x14ac:dyDescent="0.2"/>
    <row r="203085" hidden="1" x14ac:dyDescent="0.2"/>
    <row r="203086" hidden="1" x14ac:dyDescent="0.2"/>
    <row r="203087" hidden="1" x14ac:dyDescent="0.2"/>
    <row r="203088" hidden="1" x14ac:dyDescent="0.2"/>
    <row r="203089" hidden="1" x14ac:dyDescent="0.2"/>
    <row r="203090" hidden="1" x14ac:dyDescent="0.2"/>
    <row r="203091" hidden="1" x14ac:dyDescent="0.2"/>
    <row r="203092" hidden="1" x14ac:dyDescent="0.2"/>
    <row r="203093" hidden="1" x14ac:dyDescent="0.2"/>
    <row r="203094" hidden="1" x14ac:dyDescent="0.2"/>
    <row r="203095" hidden="1" x14ac:dyDescent="0.2"/>
    <row r="203096" hidden="1" x14ac:dyDescent="0.2"/>
    <row r="203097" hidden="1" x14ac:dyDescent="0.2"/>
    <row r="203098" hidden="1" x14ac:dyDescent="0.2"/>
    <row r="203099" hidden="1" x14ac:dyDescent="0.2"/>
    <row r="203100" hidden="1" x14ac:dyDescent="0.2"/>
    <row r="203101" hidden="1" x14ac:dyDescent="0.2"/>
    <row r="203102" hidden="1" x14ac:dyDescent="0.2"/>
    <row r="203103" hidden="1" x14ac:dyDescent="0.2"/>
    <row r="203104" hidden="1" x14ac:dyDescent="0.2"/>
    <row r="203105" hidden="1" x14ac:dyDescent="0.2"/>
    <row r="203106" hidden="1" x14ac:dyDescent="0.2"/>
    <row r="203107" hidden="1" x14ac:dyDescent="0.2"/>
    <row r="203108" hidden="1" x14ac:dyDescent="0.2"/>
    <row r="203109" hidden="1" x14ac:dyDescent="0.2"/>
    <row r="203110" hidden="1" x14ac:dyDescent="0.2"/>
    <row r="203111" hidden="1" x14ac:dyDescent="0.2"/>
    <row r="203112" hidden="1" x14ac:dyDescent="0.2"/>
    <row r="203113" hidden="1" x14ac:dyDescent="0.2"/>
    <row r="203114" hidden="1" x14ac:dyDescent="0.2"/>
    <row r="203115" hidden="1" x14ac:dyDescent="0.2"/>
    <row r="203116" hidden="1" x14ac:dyDescent="0.2"/>
    <row r="203117" hidden="1" x14ac:dyDescent="0.2"/>
    <row r="203118" hidden="1" x14ac:dyDescent="0.2"/>
    <row r="203119" hidden="1" x14ac:dyDescent="0.2"/>
    <row r="203120" hidden="1" x14ac:dyDescent="0.2"/>
    <row r="203121" hidden="1" x14ac:dyDescent="0.2"/>
    <row r="203122" hidden="1" x14ac:dyDescent="0.2"/>
    <row r="203123" hidden="1" x14ac:dyDescent="0.2"/>
    <row r="203124" hidden="1" x14ac:dyDescent="0.2"/>
    <row r="203125" hidden="1" x14ac:dyDescent="0.2"/>
    <row r="203126" hidden="1" x14ac:dyDescent="0.2"/>
    <row r="203127" hidden="1" x14ac:dyDescent="0.2"/>
    <row r="203128" hidden="1" x14ac:dyDescent="0.2"/>
    <row r="203129" hidden="1" x14ac:dyDescent="0.2"/>
    <row r="203130" hidden="1" x14ac:dyDescent="0.2"/>
    <row r="203131" hidden="1" x14ac:dyDescent="0.2"/>
    <row r="203132" hidden="1" x14ac:dyDescent="0.2"/>
    <row r="203133" hidden="1" x14ac:dyDescent="0.2"/>
    <row r="203134" hidden="1" x14ac:dyDescent="0.2"/>
    <row r="203135" hidden="1" x14ac:dyDescent="0.2"/>
    <row r="203136" hidden="1" x14ac:dyDescent="0.2"/>
    <row r="203137" hidden="1" x14ac:dyDescent="0.2"/>
    <row r="203138" hidden="1" x14ac:dyDescent="0.2"/>
    <row r="203139" hidden="1" x14ac:dyDescent="0.2"/>
    <row r="203140" hidden="1" x14ac:dyDescent="0.2"/>
    <row r="203141" hidden="1" x14ac:dyDescent="0.2"/>
    <row r="203142" hidden="1" x14ac:dyDescent="0.2"/>
    <row r="203143" hidden="1" x14ac:dyDescent="0.2"/>
    <row r="203144" hidden="1" x14ac:dyDescent="0.2"/>
    <row r="203145" hidden="1" x14ac:dyDescent="0.2"/>
    <row r="203146" hidden="1" x14ac:dyDescent="0.2"/>
    <row r="203147" hidden="1" x14ac:dyDescent="0.2"/>
    <row r="203148" hidden="1" x14ac:dyDescent="0.2"/>
    <row r="203149" hidden="1" x14ac:dyDescent="0.2"/>
    <row r="203150" hidden="1" x14ac:dyDescent="0.2"/>
    <row r="203151" hidden="1" x14ac:dyDescent="0.2"/>
    <row r="203152" hidden="1" x14ac:dyDescent="0.2"/>
    <row r="203153" hidden="1" x14ac:dyDescent="0.2"/>
    <row r="203154" hidden="1" x14ac:dyDescent="0.2"/>
    <row r="203155" hidden="1" x14ac:dyDescent="0.2"/>
    <row r="203156" hidden="1" x14ac:dyDescent="0.2"/>
    <row r="203157" hidden="1" x14ac:dyDescent="0.2"/>
    <row r="203158" hidden="1" x14ac:dyDescent="0.2"/>
    <row r="203159" hidden="1" x14ac:dyDescent="0.2"/>
    <row r="203160" hidden="1" x14ac:dyDescent="0.2"/>
    <row r="203161" hidden="1" x14ac:dyDescent="0.2"/>
    <row r="203162" hidden="1" x14ac:dyDescent="0.2"/>
    <row r="203163" hidden="1" x14ac:dyDescent="0.2"/>
    <row r="203164" hidden="1" x14ac:dyDescent="0.2"/>
    <row r="203165" hidden="1" x14ac:dyDescent="0.2"/>
    <row r="203166" hidden="1" x14ac:dyDescent="0.2"/>
    <row r="203167" hidden="1" x14ac:dyDescent="0.2"/>
    <row r="203168" hidden="1" x14ac:dyDescent="0.2"/>
    <row r="203169" hidden="1" x14ac:dyDescent="0.2"/>
    <row r="203170" hidden="1" x14ac:dyDescent="0.2"/>
    <row r="203171" hidden="1" x14ac:dyDescent="0.2"/>
    <row r="203172" hidden="1" x14ac:dyDescent="0.2"/>
    <row r="203173" hidden="1" x14ac:dyDescent="0.2"/>
    <row r="203174" hidden="1" x14ac:dyDescent="0.2"/>
    <row r="203175" hidden="1" x14ac:dyDescent="0.2"/>
    <row r="203176" hidden="1" x14ac:dyDescent="0.2"/>
    <row r="203177" hidden="1" x14ac:dyDescent="0.2"/>
    <row r="203178" hidden="1" x14ac:dyDescent="0.2"/>
    <row r="203179" hidden="1" x14ac:dyDescent="0.2"/>
    <row r="203180" hidden="1" x14ac:dyDescent="0.2"/>
    <row r="203181" hidden="1" x14ac:dyDescent="0.2"/>
    <row r="203182" hidden="1" x14ac:dyDescent="0.2"/>
    <row r="203183" hidden="1" x14ac:dyDescent="0.2"/>
    <row r="203184" hidden="1" x14ac:dyDescent="0.2"/>
    <row r="203185" hidden="1" x14ac:dyDescent="0.2"/>
    <row r="203186" hidden="1" x14ac:dyDescent="0.2"/>
    <row r="203187" hidden="1" x14ac:dyDescent="0.2"/>
    <row r="203188" hidden="1" x14ac:dyDescent="0.2"/>
    <row r="203189" hidden="1" x14ac:dyDescent="0.2"/>
    <row r="203190" hidden="1" x14ac:dyDescent="0.2"/>
    <row r="203191" hidden="1" x14ac:dyDescent="0.2"/>
    <row r="203192" hidden="1" x14ac:dyDescent="0.2"/>
    <row r="203193" hidden="1" x14ac:dyDescent="0.2"/>
    <row r="203194" hidden="1" x14ac:dyDescent="0.2"/>
    <row r="203195" hidden="1" x14ac:dyDescent="0.2"/>
    <row r="203196" hidden="1" x14ac:dyDescent="0.2"/>
    <row r="203197" hidden="1" x14ac:dyDescent="0.2"/>
    <row r="203198" hidden="1" x14ac:dyDescent="0.2"/>
    <row r="203199" hidden="1" x14ac:dyDescent="0.2"/>
    <row r="203200" hidden="1" x14ac:dyDescent="0.2"/>
    <row r="203201" hidden="1" x14ac:dyDescent="0.2"/>
    <row r="203202" hidden="1" x14ac:dyDescent="0.2"/>
    <row r="203203" hidden="1" x14ac:dyDescent="0.2"/>
    <row r="203204" hidden="1" x14ac:dyDescent="0.2"/>
    <row r="203205" hidden="1" x14ac:dyDescent="0.2"/>
    <row r="203206" hidden="1" x14ac:dyDescent="0.2"/>
    <row r="203207" hidden="1" x14ac:dyDescent="0.2"/>
    <row r="203208" hidden="1" x14ac:dyDescent="0.2"/>
    <row r="203209" hidden="1" x14ac:dyDescent="0.2"/>
    <row r="203210" hidden="1" x14ac:dyDescent="0.2"/>
    <row r="203211" hidden="1" x14ac:dyDescent="0.2"/>
    <row r="203212" hidden="1" x14ac:dyDescent="0.2"/>
    <row r="203213" hidden="1" x14ac:dyDescent="0.2"/>
    <row r="203214" hidden="1" x14ac:dyDescent="0.2"/>
    <row r="203215" hidden="1" x14ac:dyDescent="0.2"/>
    <row r="203216" hidden="1" x14ac:dyDescent="0.2"/>
    <row r="203217" hidden="1" x14ac:dyDescent="0.2"/>
    <row r="203218" hidden="1" x14ac:dyDescent="0.2"/>
    <row r="203219" hidden="1" x14ac:dyDescent="0.2"/>
    <row r="203220" hidden="1" x14ac:dyDescent="0.2"/>
    <row r="203221" hidden="1" x14ac:dyDescent="0.2"/>
    <row r="203222" hidden="1" x14ac:dyDescent="0.2"/>
    <row r="203223" hidden="1" x14ac:dyDescent="0.2"/>
    <row r="203224" hidden="1" x14ac:dyDescent="0.2"/>
    <row r="203225" hidden="1" x14ac:dyDescent="0.2"/>
    <row r="203226" hidden="1" x14ac:dyDescent="0.2"/>
    <row r="203227" hidden="1" x14ac:dyDescent="0.2"/>
    <row r="203228" hidden="1" x14ac:dyDescent="0.2"/>
    <row r="203229" hidden="1" x14ac:dyDescent="0.2"/>
    <row r="203230" hidden="1" x14ac:dyDescent="0.2"/>
    <row r="203231" hidden="1" x14ac:dyDescent="0.2"/>
    <row r="203232" hidden="1" x14ac:dyDescent="0.2"/>
    <row r="203233" hidden="1" x14ac:dyDescent="0.2"/>
    <row r="203234" hidden="1" x14ac:dyDescent="0.2"/>
    <row r="203235" hidden="1" x14ac:dyDescent="0.2"/>
    <row r="203236" hidden="1" x14ac:dyDescent="0.2"/>
    <row r="203237" hidden="1" x14ac:dyDescent="0.2"/>
    <row r="203238" hidden="1" x14ac:dyDescent="0.2"/>
    <row r="203239" hidden="1" x14ac:dyDescent="0.2"/>
    <row r="203240" hidden="1" x14ac:dyDescent="0.2"/>
    <row r="203241" hidden="1" x14ac:dyDescent="0.2"/>
    <row r="203242" hidden="1" x14ac:dyDescent="0.2"/>
    <row r="203243" hidden="1" x14ac:dyDescent="0.2"/>
    <row r="203244" hidden="1" x14ac:dyDescent="0.2"/>
    <row r="203245" hidden="1" x14ac:dyDescent="0.2"/>
    <row r="203246" hidden="1" x14ac:dyDescent="0.2"/>
    <row r="203247" hidden="1" x14ac:dyDescent="0.2"/>
    <row r="203248" hidden="1" x14ac:dyDescent="0.2"/>
    <row r="203249" hidden="1" x14ac:dyDescent="0.2"/>
    <row r="203250" hidden="1" x14ac:dyDescent="0.2"/>
    <row r="203251" hidden="1" x14ac:dyDescent="0.2"/>
    <row r="203252" hidden="1" x14ac:dyDescent="0.2"/>
    <row r="203253" hidden="1" x14ac:dyDescent="0.2"/>
    <row r="203254" hidden="1" x14ac:dyDescent="0.2"/>
    <row r="203255" hidden="1" x14ac:dyDescent="0.2"/>
    <row r="203256" hidden="1" x14ac:dyDescent="0.2"/>
    <row r="203257" hidden="1" x14ac:dyDescent="0.2"/>
    <row r="203258" hidden="1" x14ac:dyDescent="0.2"/>
    <row r="203259" hidden="1" x14ac:dyDescent="0.2"/>
    <row r="203260" hidden="1" x14ac:dyDescent="0.2"/>
    <row r="203261" hidden="1" x14ac:dyDescent="0.2"/>
    <row r="203262" hidden="1" x14ac:dyDescent="0.2"/>
    <row r="203263" hidden="1" x14ac:dyDescent="0.2"/>
    <row r="203264" hidden="1" x14ac:dyDescent="0.2"/>
    <row r="203265" hidden="1" x14ac:dyDescent="0.2"/>
    <row r="203266" hidden="1" x14ac:dyDescent="0.2"/>
    <row r="203267" hidden="1" x14ac:dyDescent="0.2"/>
    <row r="203268" hidden="1" x14ac:dyDescent="0.2"/>
    <row r="203269" hidden="1" x14ac:dyDescent="0.2"/>
    <row r="203270" hidden="1" x14ac:dyDescent="0.2"/>
    <row r="203271" hidden="1" x14ac:dyDescent="0.2"/>
    <row r="203272" hidden="1" x14ac:dyDescent="0.2"/>
    <row r="203273" hidden="1" x14ac:dyDescent="0.2"/>
    <row r="203274" hidden="1" x14ac:dyDescent="0.2"/>
    <row r="203275" hidden="1" x14ac:dyDescent="0.2"/>
    <row r="203276" hidden="1" x14ac:dyDescent="0.2"/>
    <row r="203277" hidden="1" x14ac:dyDescent="0.2"/>
    <row r="203278" hidden="1" x14ac:dyDescent="0.2"/>
    <row r="203279" hidden="1" x14ac:dyDescent="0.2"/>
    <row r="203280" hidden="1" x14ac:dyDescent="0.2"/>
    <row r="203281" hidden="1" x14ac:dyDescent="0.2"/>
    <row r="203282" hidden="1" x14ac:dyDescent="0.2"/>
    <row r="203283" hidden="1" x14ac:dyDescent="0.2"/>
    <row r="203284" hidden="1" x14ac:dyDescent="0.2"/>
    <row r="203285" hidden="1" x14ac:dyDescent="0.2"/>
    <row r="203286" hidden="1" x14ac:dyDescent="0.2"/>
    <row r="203287" hidden="1" x14ac:dyDescent="0.2"/>
    <row r="203288" hidden="1" x14ac:dyDescent="0.2"/>
    <row r="203289" hidden="1" x14ac:dyDescent="0.2"/>
    <row r="203290" hidden="1" x14ac:dyDescent="0.2"/>
    <row r="203291" hidden="1" x14ac:dyDescent="0.2"/>
    <row r="203292" hidden="1" x14ac:dyDescent="0.2"/>
    <row r="203293" hidden="1" x14ac:dyDescent="0.2"/>
    <row r="203294" hidden="1" x14ac:dyDescent="0.2"/>
    <row r="203295" hidden="1" x14ac:dyDescent="0.2"/>
    <row r="203296" hidden="1" x14ac:dyDescent="0.2"/>
    <row r="203297" hidden="1" x14ac:dyDescent="0.2"/>
    <row r="203298" hidden="1" x14ac:dyDescent="0.2"/>
    <row r="203299" hidden="1" x14ac:dyDescent="0.2"/>
    <row r="203300" hidden="1" x14ac:dyDescent="0.2"/>
    <row r="203301" hidden="1" x14ac:dyDescent="0.2"/>
    <row r="203302" hidden="1" x14ac:dyDescent="0.2"/>
    <row r="203303" hidden="1" x14ac:dyDescent="0.2"/>
    <row r="203304" hidden="1" x14ac:dyDescent="0.2"/>
    <row r="203305" hidden="1" x14ac:dyDescent="0.2"/>
    <row r="203306" hidden="1" x14ac:dyDescent="0.2"/>
    <row r="203307" hidden="1" x14ac:dyDescent="0.2"/>
    <row r="203308" hidden="1" x14ac:dyDescent="0.2"/>
    <row r="203309" hidden="1" x14ac:dyDescent="0.2"/>
    <row r="203310" hidden="1" x14ac:dyDescent="0.2"/>
    <row r="203311" hidden="1" x14ac:dyDescent="0.2"/>
    <row r="203312" hidden="1" x14ac:dyDescent="0.2"/>
    <row r="203313" hidden="1" x14ac:dyDescent="0.2"/>
    <row r="203314" hidden="1" x14ac:dyDescent="0.2"/>
    <row r="203315" hidden="1" x14ac:dyDescent="0.2"/>
    <row r="203316" hidden="1" x14ac:dyDescent="0.2"/>
    <row r="203317" hidden="1" x14ac:dyDescent="0.2"/>
    <row r="203318" hidden="1" x14ac:dyDescent="0.2"/>
    <row r="203319" hidden="1" x14ac:dyDescent="0.2"/>
    <row r="203320" hidden="1" x14ac:dyDescent="0.2"/>
    <row r="203321" hidden="1" x14ac:dyDescent="0.2"/>
    <row r="203322" hidden="1" x14ac:dyDescent="0.2"/>
    <row r="203323" hidden="1" x14ac:dyDescent="0.2"/>
    <row r="203324" hidden="1" x14ac:dyDescent="0.2"/>
    <row r="203325" hidden="1" x14ac:dyDescent="0.2"/>
    <row r="203326" hidden="1" x14ac:dyDescent="0.2"/>
    <row r="203327" hidden="1" x14ac:dyDescent="0.2"/>
    <row r="203328" hidden="1" x14ac:dyDescent="0.2"/>
    <row r="203329" hidden="1" x14ac:dyDescent="0.2"/>
    <row r="203330" hidden="1" x14ac:dyDescent="0.2"/>
    <row r="203331" hidden="1" x14ac:dyDescent="0.2"/>
    <row r="203332" hidden="1" x14ac:dyDescent="0.2"/>
    <row r="203333" hidden="1" x14ac:dyDescent="0.2"/>
    <row r="203334" hidden="1" x14ac:dyDescent="0.2"/>
    <row r="203335" hidden="1" x14ac:dyDescent="0.2"/>
    <row r="203336" hidden="1" x14ac:dyDescent="0.2"/>
    <row r="203337" hidden="1" x14ac:dyDescent="0.2"/>
    <row r="203338" hidden="1" x14ac:dyDescent="0.2"/>
    <row r="203339" hidden="1" x14ac:dyDescent="0.2"/>
    <row r="203340" hidden="1" x14ac:dyDescent="0.2"/>
    <row r="203341" hidden="1" x14ac:dyDescent="0.2"/>
    <row r="203342" hidden="1" x14ac:dyDescent="0.2"/>
    <row r="203343" hidden="1" x14ac:dyDescent="0.2"/>
    <row r="203344" hidden="1" x14ac:dyDescent="0.2"/>
    <row r="203345" hidden="1" x14ac:dyDescent="0.2"/>
    <row r="203346" hidden="1" x14ac:dyDescent="0.2"/>
    <row r="203347" hidden="1" x14ac:dyDescent="0.2"/>
    <row r="203348" hidden="1" x14ac:dyDescent="0.2"/>
    <row r="203349" hidden="1" x14ac:dyDescent="0.2"/>
    <row r="203350" hidden="1" x14ac:dyDescent="0.2"/>
    <row r="203351" hidden="1" x14ac:dyDescent="0.2"/>
    <row r="203352" hidden="1" x14ac:dyDescent="0.2"/>
    <row r="203353" hidden="1" x14ac:dyDescent="0.2"/>
    <row r="203354" hidden="1" x14ac:dyDescent="0.2"/>
    <row r="203355" hidden="1" x14ac:dyDescent="0.2"/>
    <row r="203356" hidden="1" x14ac:dyDescent="0.2"/>
    <row r="203357" hidden="1" x14ac:dyDescent="0.2"/>
    <row r="203358" hidden="1" x14ac:dyDescent="0.2"/>
    <row r="203359" hidden="1" x14ac:dyDescent="0.2"/>
    <row r="203360" hidden="1" x14ac:dyDescent="0.2"/>
    <row r="203361" hidden="1" x14ac:dyDescent="0.2"/>
    <row r="203362" hidden="1" x14ac:dyDescent="0.2"/>
    <row r="203363" hidden="1" x14ac:dyDescent="0.2"/>
    <row r="203364" hidden="1" x14ac:dyDescent="0.2"/>
    <row r="203365" hidden="1" x14ac:dyDescent="0.2"/>
    <row r="203366" hidden="1" x14ac:dyDescent="0.2"/>
    <row r="203367" hidden="1" x14ac:dyDescent="0.2"/>
    <row r="203368" hidden="1" x14ac:dyDescent="0.2"/>
    <row r="203369" hidden="1" x14ac:dyDescent="0.2"/>
    <row r="203370" hidden="1" x14ac:dyDescent="0.2"/>
    <row r="203371" hidden="1" x14ac:dyDescent="0.2"/>
    <row r="203372" hidden="1" x14ac:dyDescent="0.2"/>
    <row r="203373" hidden="1" x14ac:dyDescent="0.2"/>
    <row r="203374" hidden="1" x14ac:dyDescent="0.2"/>
    <row r="203375" hidden="1" x14ac:dyDescent="0.2"/>
    <row r="203376" hidden="1" x14ac:dyDescent="0.2"/>
    <row r="203377" hidden="1" x14ac:dyDescent="0.2"/>
    <row r="203378" hidden="1" x14ac:dyDescent="0.2"/>
    <row r="203379" hidden="1" x14ac:dyDescent="0.2"/>
    <row r="203380" hidden="1" x14ac:dyDescent="0.2"/>
    <row r="203381" hidden="1" x14ac:dyDescent="0.2"/>
    <row r="203382" hidden="1" x14ac:dyDescent="0.2"/>
    <row r="203383" hidden="1" x14ac:dyDescent="0.2"/>
    <row r="203384" hidden="1" x14ac:dyDescent="0.2"/>
    <row r="203385" hidden="1" x14ac:dyDescent="0.2"/>
    <row r="203386" hidden="1" x14ac:dyDescent="0.2"/>
    <row r="203387" hidden="1" x14ac:dyDescent="0.2"/>
    <row r="203388" hidden="1" x14ac:dyDescent="0.2"/>
    <row r="203389" hidden="1" x14ac:dyDescent="0.2"/>
    <row r="203390" hidden="1" x14ac:dyDescent="0.2"/>
    <row r="203391" hidden="1" x14ac:dyDescent="0.2"/>
    <row r="203392" hidden="1" x14ac:dyDescent="0.2"/>
    <row r="203393" hidden="1" x14ac:dyDescent="0.2"/>
    <row r="203394" hidden="1" x14ac:dyDescent="0.2"/>
    <row r="203395" hidden="1" x14ac:dyDescent="0.2"/>
    <row r="203396" hidden="1" x14ac:dyDescent="0.2"/>
    <row r="203397" hidden="1" x14ac:dyDescent="0.2"/>
    <row r="203398" hidden="1" x14ac:dyDescent="0.2"/>
    <row r="203399" hidden="1" x14ac:dyDescent="0.2"/>
    <row r="203400" hidden="1" x14ac:dyDescent="0.2"/>
    <row r="203401" hidden="1" x14ac:dyDescent="0.2"/>
    <row r="203402" hidden="1" x14ac:dyDescent="0.2"/>
    <row r="203403" hidden="1" x14ac:dyDescent="0.2"/>
    <row r="203404" hidden="1" x14ac:dyDescent="0.2"/>
    <row r="203405" hidden="1" x14ac:dyDescent="0.2"/>
    <row r="203406" hidden="1" x14ac:dyDescent="0.2"/>
    <row r="203407" hidden="1" x14ac:dyDescent="0.2"/>
    <row r="203408" hidden="1" x14ac:dyDescent="0.2"/>
    <row r="203409" hidden="1" x14ac:dyDescent="0.2"/>
    <row r="203410" hidden="1" x14ac:dyDescent="0.2"/>
    <row r="203411" hidden="1" x14ac:dyDescent="0.2"/>
    <row r="203412" hidden="1" x14ac:dyDescent="0.2"/>
    <row r="203413" hidden="1" x14ac:dyDescent="0.2"/>
    <row r="203414" hidden="1" x14ac:dyDescent="0.2"/>
    <row r="203415" hidden="1" x14ac:dyDescent="0.2"/>
    <row r="203416" hidden="1" x14ac:dyDescent="0.2"/>
    <row r="203417" hidden="1" x14ac:dyDescent="0.2"/>
    <row r="203418" hidden="1" x14ac:dyDescent="0.2"/>
    <row r="203419" hidden="1" x14ac:dyDescent="0.2"/>
    <row r="203420" hidden="1" x14ac:dyDescent="0.2"/>
    <row r="203421" hidden="1" x14ac:dyDescent="0.2"/>
    <row r="203422" hidden="1" x14ac:dyDescent="0.2"/>
    <row r="203423" hidden="1" x14ac:dyDescent="0.2"/>
    <row r="203424" hidden="1" x14ac:dyDescent="0.2"/>
    <row r="203425" hidden="1" x14ac:dyDescent="0.2"/>
    <row r="203426" hidden="1" x14ac:dyDescent="0.2"/>
    <row r="203427" hidden="1" x14ac:dyDescent="0.2"/>
    <row r="203428" hidden="1" x14ac:dyDescent="0.2"/>
    <row r="203429" hidden="1" x14ac:dyDescent="0.2"/>
    <row r="203430" hidden="1" x14ac:dyDescent="0.2"/>
    <row r="203431" hidden="1" x14ac:dyDescent="0.2"/>
    <row r="203432" hidden="1" x14ac:dyDescent="0.2"/>
    <row r="203433" hidden="1" x14ac:dyDescent="0.2"/>
    <row r="203434" hidden="1" x14ac:dyDescent="0.2"/>
    <row r="203435" hidden="1" x14ac:dyDescent="0.2"/>
    <row r="203436" hidden="1" x14ac:dyDescent="0.2"/>
    <row r="203437" hidden="1" x14ac:dyDescent="0.2"/>
    <row r="203438" hidden="1" x14ac:dyDescent="0.2"/>
    <row r="203439" hidden="1" x14ac:dyDescent="0.2"/>
    <row r="203440" hidden="1" x14ac:dyDescent="0.2"/>
    <row r="203441" hidden="1" x14ac:dyDescent="0.2"/>
    <row r="203442" hidden="1" x14ac:dyDescent="0.2"/>
    <row r="203443" hidden="1" x14ac:dyDescent="0.2"/>
    <row r="203444" hidden="1" x14ac:dyDescent="0.2"/>
    <row r="203445" hidden="1" x14ac:dyDescent="0.2"/>
    <row r="203446" hidden="1" x14ac:dyDescent="0.2"/>
    <row r="203447" hidden="1" x14ac:dyDescent="0.2"/>
    <row r="203448" hidden="1" x14ac:dyDescent="0.2"/>
    <row r="203449" hidden="1" x14ac:dyDescent="0.2"/>
    <row r="203450" hidden="1" x14ac:dyDescent="0.2"/>
    <row r="203451" hidden="1" x14ac:dyDescent="0.2"/>
    <row r="203452" hidden="1" x14ac:dyDescent="0.2"/>
    <row r="203453" hidden="1" x14ac:dyDescent="0.2"/>
    <row r="203454" hidden="1" x14ac:dyDescent="0.2"/>
    <row r="203455" hidden="1" x14ac:dyDescent="0.2"/>
    <row r="203456" hidden="1" x14ac:dyDescent="0.2"/>
    <row r="203457" hidden="1" x14ac:dyDescent="0.2"/>
    <row r="203458" hidden="1" x14ac:dyDescent="0.2"/>
    <row r="203459" hidden="1" x14ac:dyDescent="0.2"/>
    <row r="203460" hidden="1" x14ac:dyDescent="0.2"/>
    <row r="203461" hidden="1" x14ac:dyDescent="0.2"/>
    <row r="203462" hidden="1" x14ac:dyDescent="0.2"/>
    <row r="203463" hidden="1" x14ac:dyDescent="0.2"/>
    <row r="203464" hidden="1" x14ac:dyDescent="0.2"/>
    <row r="203465" hidden="1" x14ac:dyDescent="0.2"/>
    <row r="203466" hidden="1" x14ac:dyDescent="0.2"/>
    <row r="203467" hidden="1" x14ac:dyDescent="0.2"/>
    <row r="203468" hidden="1" x14ac:dyDescent="0.2"/>
    <row r="203469" hidden="1" x14ac:dyDescent="0.2"/>
    <row r="203470" hidden="1" x14ac:dyDescent="0.2"/>
    <row r="203471" hidden="1" x14ac:dyDescent="0.2"/>
    <row r="203472" hidden="1" x14ac:dyDescent="0.2"/>
    <row r="203473" hidden="1" x14ac:dyDescent="0.2"/>
    <row r="203474" hidden="1" x14ac:dyDescent="0.2"/>
    <row r="203475" hidden="1" x14ac:dyDescent="0.2"/>
    <row r="203476" hidden="1" x14ac:dyDescent="0.2"/>
    <row r="203477" hidden="1" x14ac:dyDescent="0.2"/>
    <row r="203478" hidden="1" x14ac:dyDescent="0.2"/>
    <row r="203479" hidden="1" x14ac:dyDescent="0.2"/>
    <row r="203480" hidden="1" x14ac:dyDescent="0.2"/>
    <row r="203481" hidden="1" x14ac:dyDescent="0.2"/>
    <row r="203482" hidden="1" x14ac:dyDescent="0.2"/>
    <row r="203483" hidden="1" x14ac:dyDescent="0.2"/>
    <row r="203484" hidden="1" x14ac:dyDescent="0.2"/>
    <row r="203485" hidden="1" x14ac:dyDescent="0.2"/>
    <row r="203486" hidden="1" x14ac:dyDescent="0.2"/>
    <row r="203487" hidden="1" x14ac:dyDescent="0.2"/>
    <row r="203488" hidden="1" x14ac:dyDescent="0.2"/>
    <row r="203489" hidden="1" x14ac:dyDescent="0.2"/>
    <row r="203490" hidden="1" x14ac:dyDescent="0.2"/>
    <row r="203491" hidden="1" x14ac:dyDescent="0.2"/>
    <row r="203492" hidden="1" x14ac:dyDescent="0.2"/>
    <row r="203493" hidden="1" x14ac:dyDescent="0.2"/>
    <row r="203494" hidden="1" x14ac:dyDescent="0.2"/>
    <row r="203495" hidden="1" x14ac:dyDescent="0.2"/>
    <row r="203496" hidden="1" x14ac:dyDescent="0.2"/>
    <row r="203497" hidden="1" x14ac:dyDescent="0.2"/>
    <row r="203498" hidden="1" x14ac:dyDescent="0.2"/>
    <row r="203499" hidden="1" x14ac:dyDescent="0.2"/>
    <row r="203500" hidden="1" x14ac:dyDescent="0.2"/>
    <row r="203501" hidden="1" x14ac:dyDescent="0.2"/>
    <row r="203502" hidden="1" x14ac:dyDescent="0.2"/>
    <row r="203503" hidden="1" x14ac:dyDescent="0.2"/>
    <row r="203504" hidden="1" x14ac:dyDescent="0.2"/>
    <row r="203505" hidden="1" x14ac:dyDescent="0.2"/>
    <row r="203506" hidden="1" x14ac:dyDescent="0.2"/>
    <row r="203507" hidden="1" x14ac:dyDescent="0.2"/>
    <row r="203508" hidden="1" x14ac:dyDescent="0.2"/>
    <row r="203509" hidden="1" x14ac:dyDescent="0.2"/>
    <row r="203510" hidden="1" x14ac:dyDescent="0.2"/>
    <row r="203511" hidden="1" x14ac:dyDescent="0.2"/>
    <row r="203512" hidden="1" x14ac:dyDescent="0.2"/>
    <row r="203513" hidden="1" x14ac:dyDescent="0.2"/>
    <row r="203514" hidden="1" x14ac:dyDescent="0.2"/>
    <row r="203515" hidden="1" x14ac:dyDescent="0.2"/>
    <row r="203516" hidden="1" x14ac:dyDescent="0.2"/>
    <row r="203517" hidden="1" x14ac:dyDescent="0.2"/>
    <row r="203518" hidden="1" x14ac:dyDescent="0.2"/>
    <row r="203519" hidden="1" x14ac:dyDescent="0.2"/>
    <row r="203520" hidden="1" x14ac:dyDescent="0.2"/>
    <row r="203521" hidden="1" x14ac:dyDescent="0.2"/>
    <row r="203522" hidden="1" x14ac:dyDescent="0.2"/>
    <row r="203523" hidden="1" x14ac:dyDescent="0.2"/>
    <row r="203524" hidden="1" x14ac:dyDescent="0.2"/>
    <row r="203525" hidden="1" x14ac:dyDescent="0.2"/>
    <row r="203526" hidden="1" x14ac:dyDescent="0.2"/>
    <row r="203527" hidden="1" x14ac:dyDescent="0.2"/>
    <row r="203528" hidden="1" x14ac:dyDescent="0.2"/>
    <row r="203529" hidden="1" x14ac:dyDescent="0.2"/>
    <row r="203530" hidden="1" x14ac:dyDescent="0.2"/>
    <row r="203531" hidden="1" x14ac:dyDescent="0.2"/>
    <row r="203532" hidden="1" x14ac:dyDescent="0.2"/>
    <row r="203533" hidden="1" x14ac:dyDescent="0.2"/>
    <row r="203534" hidden="1" x14ac:dyDescent="0.2"/>
    <row r="203535" hidden="1" x14ac:dyDescent="0.2"/>
    <row r="203536" hidden="1" x14ac:dyDescent="0.2"/>
    <row r="203537" hidden="1" x14ac:dyDescent="0.2"/>
    <row r="203538" hidden="1" x14ac:dyDescent="0.2"/>
    <row r="203539" hidden="1" x14ac:dyDescent="0.2"/>
    <row r="203540" hidden="1" x14ac:dyDescent="0.2"/>
    <row r="203541" hidden="1" x14ac:dyDescent="0.2"/>
    <row r="203542" hidden="1" x14ac:dyDescent="0.2"/>
    <row r="203543" hidden="1" x14ac:dyDescent="0.2"/>
    <row r="203544" hidden="1" x14ac:dyDescent="0.2"/>
    <row r="203545" hidden="1" x14ac:dyDescent="0.2"/>
    <row r="203546" hidden="1" x14ac:dyDescent="0.2"/>
    <row r="203547" hidden="1" x14ac:dyDescent="0.2"/>
    <row r="203548" hidden="1" x14ac:dyDescent="0.2"/>
    <row r="203549" hidden="1" x14ac:dyDescent="0.2"/>
    <row r="203550" hidden="1" x14ac:dyDescent="0.2"/>
    <row r="203551" hidden="1" x14ac:dyDescent="0.2"/>
    <row r="203552" hidden="1" x14ac:dyDescent="0.2"/>
    <row r="203553" hidden="1" x14ac:dyDescent="0.2"/>
    <row r="203554" hidden="1" x14ac:dyDescent="0.2"/>
    <row r="203555" hidden="1" x14ac:dyDescent="0.2"/>
    <row r="203556" hidden="1" x14ac:dyDescent="0.2"/>
    <row r="203557" hidden="1" x14ac:dyDescent="0.2"/>
    <row r="203558" hidden="1" x14ac:dyDescent="0.2"/>
    <row r="203559" hidden="1" x14ac:dyDescent="0.2"/>
    <row r="203560" hidden="1" x14ac:dyDescent="0.2"/>
    <row r="203561" hidden="1" x14ac:dyDescent="0.2"/>
    <row r="203562" hidden="1" x14ac:dyDescent="0.2"/>
    <row r="203563" hidden="1" x14ac:dyDescent="0.2"/>
    <row r="203564" hidden="1" x14ac:dyDescent="0.2"/>
    <row r="203565" hidden="1" x14ac:dyDescent="0.2"/>
    <row r="203566" hidden="1" x14ac:dyDescent="0.2"/>
    <row r="203567" hidden="1" x14ac:dyDescent="0.2"/>
    <row r="203568" hidden="1" x14ac:dyDescent="0.2"/>
    <row r="203569" hidden="1" x14ac:dyDescent="0.2"/>
    <row r="203570" hidden="1" x14ac:dyDescent="0.2"/>
    <row r="203571" hidden="1" x14ac:dyDescent="0.2"/>
    <row r="203572" hidden="1" x14ac:dyDescent="0.2"/>
    <row r="203573" hidden="1" x14ac:dyDescent="0.2"/>
    <row r="203574" hidden="1" x14ac:dyDescent="0.2"/>
    <row r="203575" hidden="1" x14ac:dyDescent="0.2"/>
    <row r="203576" hidden="1" x14ac:dyDescent="0.2"/>
    <row r="203577" hidden="1" x14ac:dyDescent="0.2"/>
    <row r="203578" hidden="1" x14ac:dyDescent="0.2"/>
    <row r="203579" hidden="1" x14ac:dyDescent="0.2"/>
    <row r="203580" hidden="1" x14ac:dyDescent="0.2"/>
    <row r="203581" hidden="1" x14ac:dyDescent="0.2"/>
    <row r="203582" hidden="1" x14ac:dyDescent="0.2"/>
    <row r="203583" hidden="1" x14ac:dyDescent="0.2"/>
    <row r="203584" hidden="1" x14ac:dyDescent="0.2"/>
    <row r="203585" hidden="1" x14ac:dyDescent="0.2"/>
    <row r="203586" hidden="1" x14ac:dyDescent="0.2"/>
    <row r="203587" hidden="1" x14ac:dyDescent="0.2"/>
    <row r="203588" hidden="1" x14ac:dyDescent="0.2"/>
    <row r="203589" hidden="1" x14ac:dyDescent="0.2"/>
    <row r="203590" hidden="1" x14ac:dyDescent="0.2"/>
    <row r="203591" hidden="1" x14ac:dyDescent="0.2"/>
    <row r="203592" hidden="1" x14ac:dyDescent="0.2"/>
    <row r="203593" hidden="1" x14ac:dyDescent="0.2"/>
    <row r="203594" hidden="1" x14ac:dyDescent="0.2"/>
    <row r="203595" hidden="1" x14ac:dyDescent="0.2"/>
    <row r="203596" hidden="1" x14ac:dyDescent="0.2"/>
    <row r="203597" hidden="1" x14ac:dyDescent="0.2"/>
    <row r="203598" hidden="1" x14ac:dyDescent="0.2"/>
    <row r="203599" hidden="1" x14ac:dyDescent="0.2"/>
    <row r="203600" hidden="1" x14ac:dyDescent="0.2"/>
    <row r="203601" hidden="1" x14ac:dyDescent="0.2"/>
    <row r="203602" hidden="1" x14ac:dyDescent="0.2"/>
    <row r="203603" hidden="1" x14ac:dyDescent="0.2"/>
    <row r="203604" hidden="1" x14ac:dyDescent="0.2"/>
    <row r="203605" hidden="1" x14ac:dyDescent="0.2"/>
    <row r="203606" hidden="1" x14ac:dyDescent="0.2"/>
    <row r="203607" hidden="1" x14ac:dyDescent="0.2"/>
    <row r="203608" hidden="1" x14ac:dyDescent="0.2"/>
    <row r="203609" hidden="1" x14ac:dyDescent="0.2"/>
    <row r="203610" hidden="1" x14ac:dyDescent="0.2"/>
    <row r="203611" hidden="1" x14ac:dyDescent="0.2"/>
    <row r="203612" hidden="1" x14ac:dyDescent="0.2"/>
    <row r="203613" hidden="1" x14ac:dyDescent="0.2"/>
    <row r="203614" hidden="1" x14ac:dyDescent="0.2"/>
    <row r="203615" hidden="1" x14ac:dyDescent="0.2"/>
    <row r="203616" hidden="1" x14ac:dyDescent="0.2"/>
    <row r="203617" hidden="1" x14ac:dyDescent="0.2"/>
    <row r="203618" hidden="1" x14ac:dyDescent="0.2"/>
    <row r="203619" hidden="1" x14ac:dyDescent="0.2"/>
    <row r="203620" hidden="1" x14ac:dyDescent="0.2"/>
    <row r="203621" hidden="1" x14ac:dyDescent="0.2"/>
    <row r="203622" hidden="1" x14ac:dyDescent="0.2"/>
    <row r="203623" hidden="1" x14ac:dyDescent="0.2"/>
    <row r="203624" hidden="1" x14ac:dyDescent="0.2"/>
    <row r="203625" hidden="1" x14ac:dyDescent="0.2"/>
    <row r="203626" hidden="1" x14ac:dyDescent="0.2"/>
    <row r="203627" hidden="1" x14ac:dyDescent="0.2"/>
    <row r="203628" hidden="1" x14ac:dyDescent="0.2"/>
    <row r="203629" hidden="1" x14ac:dyDescent="0.2"/>
    <row r="203630" hidden="1" x14ac:dyDescent="0.2"/>
    <row r="203631" hidden="1" x14ac:dyDescent="0.2"/>
    <row r="203632" hidden="1" x14ac:dyDescent="0.2"/>
    <row r="203633" hidden="1" x14ac:dyDescent="0.2"/>
    <row r="203634" hidden="1" x14ac:dyDescent="0.2"/>
    <row r="203635" hidden="1" x14ac:dyDescent="0.2"/>
    <row r="203636" hidden="1" x14ac:dyDescent="0.2"/>
    <row r="203637" hidden="1" x14ac:dyDescent="0.2"/>
    <row r="203638" hidden="1" x14ac:dyDescent="0.2"/>
    <row r="203639" hidden="1" x14ac:dyDescent="0.2"/>
    <row r="203640" hidden="1" x14ac:dyDescent="0.2"/>
    <row r="203641" hidden="1" x14ac:dyDescent="0.2"/>
    <row r="203642" hidden="1" x14ac:dyDescent="0.2"/>
    <row r="203643" hidden="1" x14ac:dyDescent="0.2"/>
    <row r="203644" hidden="1" x14ac:dyDescent="0.2"/>
    <row r="203645" hidden="1" x14ac:dyDescent="0.2"/>
    <row r="203646" hidden="1" x14ac:dyDescent="0.2"/>
    <row r="203647" hidden="1" x14ac:dyDescent="0.2"/>
    <row r="203648" hidden="1" x14ac:dyDescent="0.2"/>
    <row r="203649" hidden="1" x14ac:dyDescent="0.2"/>
    <row r="203650" hidden="1" x14ac:dyDescent="0.2"/>
    <row r="203651" hidden="1" x14ac:dyDescent="0.2"/>
    <row r="203652" hidden="1" x14ac:dyDescent="0.2"/>
    <row r="203653" hidden="1" x14ac:dyDescent="0.2"/>
    <row r="203654" hidden="1" x14ac:dyDescent="0.2"/>
    <row r="203655" hidden="1" x14ac:dyDescent="0.2"/>
    <row r="203656" hidden="1" x14ac:dyDescent="0.2"/>
    <row r="203657" hidden="1" x14ac:dyDescent="0.2"/>
    <row r="203658" hidden="1" x14ac:dyDescent="0.2"/>
    <row r="203659" hidden="1" x14ac:dyDescent="0.2"/>
    <row r="203660" hidden="1" x14ac:dyDescent="0.2"/>
    <row r="203661" hidden="1" x14ac:dyDescent="0.2"/>
    <row r="203662" hidden="1" x14ac:dyDescent="0.2"/>
    <row r="203663" hidden="1" x14ac:dyDescent="0.2"/>
    <row r="203664" hidden="1" x14ac:dyDescent="0.2"/>
    <row r="203665" hidden="1" x14ac:dyDescent="0.2"/>
    <row r="203666" hidden="1" x14ac:dyDescent="0.2"/>
    <row r="203667" hidden="1" x14ac:dyDescent="0.2"/>
    <row r="203668" hidden="1" x14ac:dyDescent="0.2"/>
    <row r="203669" hidden="1" x14ac:dyDescent="0.2"/>
    <row r="203670" hidden="1" x14ac:dyDescent="0.2"/>
    <row r="203671" hidden="1" x14ac:dyDescent="0.2"/>
    <row r="203672" hidden="1" x14ac:dyDescent="0.2"/>
    <row r="203673" hidden="1" x14ac:dyDescent="0.2"/>
    <row r="203674" hidden="1" x14ac:dyDescent="0.2"/>
    <row r="203675" hidden="1" x14ac:dyDescent="0.2"/>
    <row r="203676" hidden="1" x14ac:dyDescent="0.2"/>
    <row r="203677" hidden="1" x14ac:dyDescent="0.2"/>
    <row r="203678" hidden="1" x14ac:dyDescent="0.2"/>
    <row r="203679" hidden="1" x14ac:dyDescent="0.2"/>
    <row r="203680" hidden="1" x14ac:dyDescent="0.2"/>
    <row r="203681" hidden="1" x14ac:dyDescent="0.2"/>
    <row r="203682" hidden="1" x14ac:dyDescent="0.2"/>
    <row r="203683" hidden="1" x14ac:dyDescent="0.2"/>
    <row r="203684" hidden="1" x14ac:dyDescent="0.2"/>
    <row r="203685" hidden="1" x14ac:dyDescent="0.2"/>
    <row r="203686" hidden="1" x14ac:dyDescent="0.2"/>
    <row r="203687" hidden="1" x14ac:dyDescent="0.2"/>
    <row r="203688" hidden="1" x14ac:dyDescent="0.2"/>
    <row r="203689" hidden="1" x14ac:dyDescent="0.2"/>
    <row r="203690" hidden="1" x14ac:dyDescent="0.2"/>
    <row r="203691" hidden="1" x14ac:dyDescent="0.2"/>
    <row r="203692" hidden="1" x14ac:dyDescent="0.2"/>
    <row r="203693" hidden="1" x14ac:dyDescent="0.2"/>
    <row r="203694" hidden="1" x14ac:dyDescent="0.2"/>
    <row r="203695" hidden="1" x14ac:dyDescent="0.2"/>
    <row r="203696" hidden="1" x14ac:dyDescent="0.2"/>
    <row r="203697" hidden="1" x14ac:dyDescent="0.2"/>
    <row r="203698" hidden="1" x14ac:dyDescent="0.2"/>
    <row r="203699" hidden="1" x14ac:dyDescent="0.2"/>
    <row r="203700" hidden="1" x14ac:dyDescent="0.2"/>
    <row r="203701" hidden="1" x14ac:dyDescent="0.2"/>
    <row r="203702" hidden="1" x14ac:dyDescent="0.2"/>
    <row r="203703" hidden="1" x14ac:dyDescent="0.2"/>
    <row r="203704" hidden="1" x14ac:dyDescent="0.2"/>
    <row r="203705" hidden="1" x14ac:dyDescent="0.2"/>
    <row r="203706" hidden="1" x14ac:dyDescent="0.2"/>
    <row r="203707" hidden="1" x14ac:dyDescent="0.2"/>
    <row r="203708" hidden="1" x14ac:dyDescent="0.2"/>
    <row r="203709" hidden="1" x14ac:dyDescent="0.2"/>
    <row r="203710" hidden="1" x14ac:dyDescent="0.2"/>
    <row r="203711" hidden="1" x14ac:dyDescent="0.2"/>
    <row r="203712" hidden="1" x14ac:dyDescent="0.2"/>
    <row r="203713" hidden="1" x14ac:dyDescent="0.2"/>
    <row r="203714" hidden="1" x14ac:dyDescent="0.2"/>
    <row r="203715" hidden="1" x14ac:dyDescent="0.2"/>
    <row r="203716" hidden="1" x14ac:dyDescent="0.2"/>
    <row r="203717" hidden="1" x14ac:dyDescent="0.2"/>
    <row r="203718" hidden="1" x14ac:dyDescent="0.2"/>
    <row r="203719" hidden="1" x14ac:dyDescent="0.2"/>
    <row r="203720" hidden="1" x14ac:dyDescent="0.2"/>
    <row r="203721" hidden="1" x14ac:dyDescent="0.2"/>
    <row r="203722" hidden="1" x14ac:dyDescent="0.2"/>
    <row r="203723" hidden="1" x14ac:dyDescent="0.2"/>
    <row r="203724" hidden="1" x14ac:dyDescent="0.2"/>
    <row r="203725" hidden="1" x14ac:dyDescent="0.2"/>
    <row r="203726" hidden="1" x14ac:dyDescent="0.2"/>
    <row r="203727" hidden="1" x14ac:dyDescent="0.2"/>
    <row r="203728" hidden="1" x14ac:dyDescent="0.2"/>
    <row r="203729" hidden="1" x14ac:dyDescent="0.2"/>
    <row r="203730" hidden="1" x14ac:dyDescent="0.2"/>
    <row r="203731" hidden="1" x14ac:dyDescent="0.2"/>
    <row r="203732" hidden="1" x14ac:dyDescent="0.2"/>
    <row r="203733" hidden="1" x14ac:dyDescent="0.2"/>
    <row r="203734" hidden="1" x14ac:dyDescent="0.2"/>
    <row r="203735" hidden="1" x14ac:dyDescent="0.2"/>
    <row r="203736" hidden="1" x14ac:dyDescent="0.2"/>
    <row r="203737" hidden="1" x14ac:dyDescent="0.2"/>
    <row r="203738" hidden="1" x14ac:dyDescent="0.2"/>
    <row r="203739" hidden="1" x14ac:dyDescent="0.2"/>
    <row r="203740" hidden="1" x14ac:dyDescent="0.2"/>
    <row r="203741" hidden="1" x14ac:dyDescent="0.2"/>
    <row r="203742" hidden="1" x14ac:dyDescent="0.2"/>
    <row r="203743" hidden="1" x14ac:dyDescent="0.2"/>
    <row r="203744" hidden="1" x14ac:dyDescent="0.2"/>
    <row r="203745" hidden="1" x14ac:dyDescent="0.2"/>
    <row r="203746" hidden="1" x14ac:dyDescent="0.2"/>
    <row r="203747" hidden="1" x14ac:dyDescent="0.2"/>
    <row r="203748" hidden="1" x14ac:dyDescent="0.2"/>
    <row r="203749" hidden="1" x14ac:dyDescent="0.2"/>
    <row r="203750" hidden="1" x14ac:dyDescent="0.2"/>
    <row r="203751" hidden="1" x14ac:dyDescent="0.2"/>
    <row r="203752" hidden="1" x14ac:dyDescent="0.2"/>
    <row r="203753" hidden="1" x14ac:dyDescent="0.2"/>
    <row r="203754" hidden="1" x14ac:dyDescent="0.2"/>
    <row r="203755" hidden="1" x14ac:dyDescent="0.2"/>
    <row r="203756" hidden="1" x14ac:dyDescent="0.2"/>
    <row r="203757" hidden="1" x14ac:dyDescent="0.2"/>
    <row r="203758" hidden="1" x14ac:dyDescent="0.2"/>
    <row r="203759" hidden="1" x14ac:dyDescent="0.2"/>
    <row r="203760" hidden="1" x14ac:dyDescent="0.2"/>
    <row r="203761" hidden="1" x14ac:dyDescent="0.2"/>
    <row r="203762" hidden="1" x14ac:dyDescent="0.2"/>
    <row r="203763" hidden="1" x14ac:dyDescent="0.2"/>
    <row r="203764" hidden="1" x14ac:dyDescent="0.2"/>
    <row r="203765" hidden="1" x14ac:dyDescent="0.2"/>
    <row r="203766" hidden="1" x14ac:dyDescent="0.2"/>
    <row r="203767" hidden="1" x14ac:dyDescent="0.2"/>
    <row r="203768" hidden="1" x14ac:dyDescent="0.2"/>
    <row r="203769" hidden="1" x14ac:dyDescent="0.2"/>
    <row r="203770" hidden="1" x14ac:dyDescent="0.2"/>
    <row r="203771" hidden="1" x14ac:dyDescent="0.2"/>
    <row r="203772" hidden="1" x14ac:dyDescent="0.2"/>
    <row r="203773" hidden="1" x14ac:dyDescent="0.2"/>
    <row r="203774" hidden="1" x14ac:dyDescent="0.2"/>
    <row r="203775" hidden="1" x14ac:dyDescent="0.2"/>
    <row r="203776" hidden="1" x14ac:dyDescent="0.2"/>
    <row r="203777" hidden="1" x14ac:dyDescent="0.2"/>
    <row r="203778" hidden="1" x14ac:dyDescent="0.2"/>
    <row r="203779" hidden="1" x14ac:dyDescent="0.2"/>
    <row r="203780" hidden="1" x14ac:dyDescent="0.2"/>
    <row r="203781" hidden="1" x14ac:dyDescent="0.2"/>
    <row r="203782" hidden="1" x14ac:dyDescent="0.2"/>
    <row r="203783" hidden="1" x14ac:dyDescent="0.2"/>
    <row r="203784" hidden="1" x14ac:dyDescent="0.2"/>
    <row r="203785" hidden="1" x14ac:dyDescent="0.2"/>
    <row r="203786" hidden="1" x14ac:dyDescent="0.2"/>
    <row r="203787" hidden="1" x14ac:dyDescent="0.2"/>
    <row r="203788" hidden="1" x14ac:dyDescent="0.2"/>
    <row r="203789" hidden="1" x14ac:dyDescent="0.2"/>
    <row r="203790" hidden="1" x14ac:dyDescent="0.2"/>
    <row r="203791" hidden="1" x14ac:dyDescent="0.2"/>
    <row r="203792" hidden="1" x14ac:dyDescent="0.2"/>
    <row r="203793" hidden="1" x14ac:dyDescent="0.2"/>
    <row r="203794" hidden="1" x14ac:dyDescent="0.2"/>
    <row r="203795" hidden="1" x14ac:dyDescent="0.2"/>
    <row r="203796" hidden="1" x14ac:dyDescent="0.2"/>
    <row r="203797" hidden="1" x14ac:dyDescent="0.2"/>
    <row r="203798" hidden="1" x14ac:dyDescent="0.2"/>
    <row r="203799" hidden="1" x14ac:dyDescent="0.2"/>
    <row r="203800" hidden="1" x14ac:dyDescent="0.2"/>
    <row r="203801" hidden="1" x14ac:dyDescent="0.2"/>
    <row r="203802" hidden="1" x14ac:dyDescent="0.2"/>
    <row r="203803" hidden="1" x14ac:dyDescent="0.2"/>
    <row r="203804" hidden="1" x14ac:dyDescent="0.2"/>
    <row r="203805" hidden="1" x14ac:dyDescent="0.2"/>
    <row r="203806" hidden="1" x14ac:dyDescent="0.2"/>
    <row r="203807" hidden="1" x14ac:dyDescent="0.2"/>
    <row r="203808" hidden="1" x14ac:dyDescent="0.2"/>
    <row r="203809" hidden="1" x14ac:dyDescent="0.2"/>
    <row r="203810" hidden="1" x14ac:dyDescent="0.2"/>
    <row r="203811" hidden="1" x14ac:dyDescent="0.2"/>
    <row r="203812" hidden="1" x14ac:dyDescent="0.2"/>
    <row r="203813" hidden="1" x14ac:dyDescent="0.2"/>
    <row r="203814" hidden="1" x14ac:dyDescent="0.2"/>
    <row r="203815" hidden="1" x14ac:dyDescent="0.2"/>
    <row r="203816" hidden="1" x14ac:dyDescent="0.2"/>
    <row r="203817" hidden="1" x14ac:dyDescent="0.2"/>
    <row r="203818" hidden="1" x14ac:dyDescent="0.2"/>
    <row r="203819" hidden="1" x14ac:dyDescent="0.2"/>
    <row r="203820" hidden="1" x14ac:dyDescent="0.2"/>
    <row r="203821" hidden="1" x14ac:dyDescent="0.2"/>
    <row r="203822" hidden="1" x14ac:dyDescent="0.2"/>
    <row r="203823" hidden="1" x14ac:dyDescent="0.2"/>
    <row r="203824" hidden="1" x14ac:dyDescent="0.2"/>
    <row r="203825" hidden="1" x14ac:dyDescent="0.2"/>
    <row r="203826" hidden="1" x14ac:dyDescent="0.2"/>
    <row r="203827" hidden="1" x14ac:dyDescent="0.2"/>
    <row r="203828" hidden="1" x14ac:dyDescent="0.2"/>
    <row r="203829" hidden="1" x14ac:dyDescent="0.2"/>
    <row r="203830" hidden="1" x14ac:dyDescent="0.2"/>
    <row r="203831" hidden="1" x14ac:dyDescent="0.2"/>
    <row r="203832" hidden="1" x14ac:dyDescent="0.2"/>
    <row r="203833" hidden="1" x14ac:dyDescent="0.2"/>
    <row r="203834" hidden="1" x14ac:dyDescent="0.2"/>
    <row r="203835" hidden="1" x14ac:dyDescent="0.2"/>
    <row r="203836" hidden="1" x14ac:dyDescent="0.2"/>
    <row r="203837" hidden="1" x14ac:dyDescent="0.2"/>
    <row r="203838" hidden="1" x14ac:dyDescent="0.2"/>
    <row r="203839" hidden="1" x14ac:dyDescent="0.2"/>
    <row r="203840" hidden="1" x14ac:dyDescent="0.2"/>
    <row r="203841" hidden="1" x14ac:dyDescent="0.2"/>
    <row r="203842" hidden="1" x14ac:dyDescent="0.2"/>
    <row r="203843" hidden="1" x14ac:dyDescent="0.2"/>
    <row r="203844" hidden="1" x14ac:dyDescent="0.2"/>
    <row r="203845" hidden="1" x14ac:dyDescent="0.2"/>
    <row r="203846" hidden="1" x14ac:dyDescent="0.2"/>
    <row r="203847" hidden="1" x14ac:dyDescent="0.2"/>
    <row r="203848" hidden="1" x14ac:dyDescent="0.2"/>
    <row r="203849" hidden="1" x14ac:dyDescent="0.2"/>
    <row r="203850" hidden="1" x14ac:dyDescent="0.2"/>
    <row r="203851" hidden="1" x14ac:dyDescent="0.2"/>
    <row r="203852" hidden="1" x14ac:dyDescent="0.2"/>
    <row r="203853" hidden="1" x14ac:dyDescent="0.2"/>
    <row r="203854" hidden="1" x14ac:dyDescent="0.2"/>
    <row r="203855" hidden="1" x14ac:dyDescent="0.2"/>
    <row r="203856" hidden="1" x14ac:dyDescent="0.2"/>
    <row r="203857" hidden="1" x14ac:dyDescent="0.2"/>
    <row r="203858" hidden="1" x14ac:dyDescent="0.2"/>
    <row r="203859" hidden="1" x14ac:dyDescent="0.2"/>
    <row r="203860" hidden="1" x14ac:dyDescent="0.2"/>
    <row r="203861" hidden="1" x14ac:dyDescent="0.2"/>
    <row r="203862" hidden="1" x14ac:dyDescent="0.2"/>
    <row r="203863" hidden="1" x14ac:dyDescent="0.2"/>
    <row r="203864" hidden="1" x14ac:dyDescent="0.2"/>
    <row r="203865" hidden="1" x14ac:dyDescent="0.2"/>
    <row r="203866" hidden="1" x14ac:dyDescent="0.2"/>
    <row r="203867" hidden="1" x14ac:dyDescent="0.2"/>
    <row r="203868" hidden="1" x14ac:dyDescent="0.2"/>
    <row r="203869" hidden="1" x14ac:dyDescent="0.2"/>
    <row r="203870" hidden="1" x14ac:dyDescent="0.2"/>
    <row r="203871" hidden="1" x14ac:dyDescent="0.2"/>
    <row r="203872" hidden="1" x14ac:dyDescent="0.2"/>
    <row r="203873" hidden="1" x14ac:dyDescent="0.2"/>
    <row r="203874" hidden="1" x14ac:dyDescent="0.2"/>
    <row r="203875" hidden="1" x14ac:dyDescent="0.2"/>
    <row r="203876" hidden="1" x14ac:dyDescent="0.2"/>
    <row r="203877" hidden="1" x14ac:dyDescent="0.2"/>
    <row r="203878" hidden="1" x14ac:dyDescent="0.2"/>
    <row r="203879" hidden="1" x14ac:dyDescent="0.2"/>
    <row r="203880" hidden="1" x14ac:dyDescent="0.2"/>
    <row r="203881" hidden="1" x14ac:dyDescent="0.2"/>
    <row r="203882" hidden="1" x14ac:dyDescent="0.2"/>
    <row r="203883" hidden="1" x14ac:dyDescent="0.2"/>
    <row r="203884" hidden="1" x14ac:dyDescent="0.2"/>
    <row r="203885" hidden="1" x14ac:dyDescent="0.2"/>
    <row r="203886" hidden="1" x14ac:dyDescent="0.2"/>
    <row r="203887" hidden="1" x14ac:dyDescent="0.2"/>
    <row r="203888" hidden="1" x14ac:dyDescent="0.2"/>
    <row r="203889" hidden="1" x14ac:dyDescent="0.2"/>
    <row r="203890" hidden="1" x14ac:dyDescent="0.2"/>
    <row r="203891" hidden="1" x14ac:dyDescent="0.2"/>
    <row r="203892" hidden="1" x14ac:dyDescent="0.2"/>
    <row r="203893" hidden="1" x14ac:dyDescent="0.2"/>
    <row r="203894" hidden="1" x14ac:dyDescent="0.2"/>
    <row r="203895" hidden="1" x14ac:dyDescent="0.2"/>
    <row r="203896" hidden="1" x14ac:dyDescent="0.2"/>
    <row r="203897" hidden="1" x14ac:dyDescent="0.2"/>
    <row r="203898" hidden="1" x14ac:dyDescent="0.2"/>
    <row r="203899" hidden="1" x14ac:dyDescent="0.2"/>
    <row r="203900" hidden="1" x14ac:dyDescent="0.2"/>
    <row r="203901" hidden="1" x14ac:dyDescent="0.2"/>
    <row r="203902" hidden="1" x14ac:dyDescent="0.2"/>
    <row r="203903" hidden="1" x14ac:dyDescent="0.2"/>
    <row r="203904" hidden="1" x14ac:dyDescent="0.2"/>
    <row r="203905" hidden="1" x14ac:dyDescent="0.2"/>
    <row r="203906" hidden="1" x14ac:dyDescent="0.2"/>
    <row r="203907" hidden="1" x14ac:dyDescent="0.2"/>
    <row r="203908" hidden="1" x14ac:dyDescent="0.2"/>
    <row r="203909" hidden="1" x14ac:dyDescent="0.2"/>
    <row r="203910" hidden="1" x14ac:dyDescent="0.2"/>
    <row r="203911" hidden="1" x14ac:dyDescent="0.2"/>
    <row r="203912" hidden="1" x14ac:dyDescent="0.2"/>
    <row r="203913" hidden="1" x14ac:dyDescent="0.2"/>
    <row r="203914" hidden="1" x14ac:dyDescent="0.2"/>
    <row r="203915" hidden="1" x14ac:dyDescent="0.2"/>
    <row r="203916" hidden="1" x14ac:dyDescent="0.2"/>
    <row r="203917" hidden="1" x14ac:dyDescent="0.2"/>
    <row r="203918" hidden="1" x14ac:dyDescent="0.2"/>
    <row r="203919" hidden="1" x14ac:dyDescent="0.2"/>
    <row r="203920" hidden="1" x14ac:dyDescent="0.2"/>
    <row r="203921" hidden="1" x14ac:dyDescent="0.2"/>
    <row r="203922" hidden="1" x14ac:dyDescent="0.2"/>
    <row r="203923" hidden="1" x14ac:dyDescent="0.2"/>
    <row r="203924" hidden="1" x14ac:dyDescent="0.2"/>
    <row r="203925" hidden="1" x14ac:dyDescent="0.2"/>
    <row r="203926" hidden="1" x14ac:dyDescent="0.2"/>
    <row r="203927" hidden="1" x14ac:dyDescent="0.2"/>
    <row r="203928" hidden="1" x14ac:dyDescent="0.2"/>
    <row r="203929" hidden="1" x14ac:dyDescent="0.2"/>
    <row r="203930" hidden="1" x14ac:dyDescent="0.2"/>
    <row r="203931" hidden="1" x14ac:dyDescent="0.2"/>
    <row r="203932" hidden="1" x14ac:dyDescent="0.2"/>
    <row r="203933" hidden="1" x14ac:dyDescent="0.2"/>
    <row r="203934" hidden="1" x14ac:dyDescent="0.2"/>
    <row r="203935" hidden="1" x14ac:dyDescent="0.2"/>
    <row r="203936" hidden="1" x14ac:dyDescent="0.2"/>
    <row r="203937" hidden="1" x14ac:dyDescent="0.2"/>
    <row r="203938" hidden="1" x14ac:dyDescent="0.2"/>
    <row r="203939" hidden="1" x14ac:dyDescent="0.2"/>
    <row r="203940" hidden="1" x14ac:dyDescent="0.2"/>
    <row r="203941" hidden="1" x14ac:dyDescent="0.2"/>
    <row r="203942" hidden="1" x14ac:dyDescent="0.2"/>
    <row r="203943" hidden="1" x14ac:dyDescent="0.2"/>
    <row r="203944" hidden="1" x14ac:dyDescent="0.2"/>
    <row r="203945" hidden="1" x14ac:dyDescent="0.2"/>
    <row r="203946" hidden="1" x14ac:dyDescent="0.2"/>
    <row r="203947" hidden="1" x14ac:dyDescent="0.2"/>
    <row r="203948" hidden="1" x14ac:dyDescent="0.2"/>
    <row r="203949" hidden="1" x14ac:dyDescent="0.2"/>
    <row r="203950" hidden="1" x14ac:dyDescent="0.2"/>
    <row r="203951" hidden="1" x14ac:dyDescent="0.2"/>
    <row r="203952" hidden="1" x14ac:dyDescent="0.2"/>
    <row r="203953" hidden="1" x14ac:dyDescent="0.2"/>
    <row r="203954" hidden="1" x14ac:dyDescent="0.2"/>
    <row r="203955" hidden="1" x14ac:dyDescent="0.2"/>
    <row r="203956" hidden="1" x14ac:dyDescent="0.2"/>
    <row r="203957" hidden="1" x14ac:dyDescent="0.2"/>
    <row r="203958" hidden="1" x14ac:dyDescent="0.2"/>
    <row r="203959" hidden="1" x14ac:dyDescent="0.2"/>
    <row r="203960" hidden="1" x14ac:dyDescent="0.2"/>
    <row r="203961" hidden="1" x14ac:dyDescent="0.2"/>
    <row r="203962" hidden="1" x14ac:dyDescent="0.2"/>
    <row r="203963" hidden="1" x14ac:dyDescent="0.2"/>
    <row r="203964" hidden="1" x14ac:dyDescent="0.2"/>
    <row r="203965" hidden="1" x14ac:dyDescent="0.2"/>
    <row r="203966" hidden="1" x14ac:dyDescent="0.2"/>
    <row r="203967" hidden="1" x14ac:dyDescent="0.2"/>
    <row r="203968" hidden="1" x14ac:dyDescent="0.2"/>
    <row r="203969" hidden="1" x14ac:dyDescent="0.2"/>
    <row r="203970" hidden="1" x14ac:dyDescent="0.2"/>
    <row r="203971" hidden="1" x14ac:dyDescent="0.2"/>
    <row r="203972" hidden="1" x14ac:dyDescent="0.2"/>
    <row r="203973" hidden="1" x14ac:dyDescent="0.2"/>
    <row r="203974" hidden="1" x14ac:dyDescent="0.2"/>
    <row r="203975" hidden="1" x14ac:dyDescent="0.2"/>
    <row r="203976" hidden="1" x14ac:dyDescent="0.2"/>
    <row r="203977" hidden="1" x14ac:dyDescent="0.2"/>
    <row r="203978" hidden="1" x14ac:dyDescent="0.2"/>
    <row r="203979" hidden="1" x14ac:dyDescent="0.2"/>
    <row r="203980" hidden="1" x14ac:dyDescent="0.2"/>
    <row r="203981" hidden="1" x14ac:dyDescent="0.2"/>
    <row r="203982" hidden="1" x14ac:dyDescent="0.2"/>
    <row r="203983" hidden="1" x14ac:dyDescent="0.2"/>
    <row r="203984" hidden="1" x14ac:dyDescent="0.2"/>
    <row r="203985" hidden="1" x14ac:dyDescent="0.2"/>
    <row r="203986" hidden="1" x14ac:dyDescent="0.2"/>
    <row r="203987" hidden="1" x14ac:dyDescent="0.2"/>
    <row r="203988" hidden="1" x14ac:dyDescent="0.2"/>
    <row r="203989" hidden="1" x14ac:dyDescent="0.2"/>
    <row r="203990" hidden="1" x14ac:dyDescent="0.2"/>
    <row r="203991" hidden="1" x14ac:dyDescent="0.2"/>
    <row r="203992" hidden="1" x14ac:dyDescent="0.2"/>
    <row r="203993" hidden="1" x14ac:dyDescent="0.2"/>
    <row r="203994" hidden="1" x14ac:dyDescent="0.2"/>
    <row r="203995" hidden="1" x14ac:dyDescent="0.2"/>
    <row r="203996" hidden="1" x14ac:dyDescent="0.2"/>
    <row r="203997" hidden="1" x14ac:dyDescent="0.2"/>
    <row r="203998" hidden="1" x14ac:dyDescent="0.2"/>
    <row r="203999" hidden="1" x14ac:dyDescent="0.2"/>
    <row r="204000" hidden="1" x14ac:dyDescent="0.2"/>
    <row r="204001" hidden="1" x14ac:dyDescent="0.2"/>
    <row r="204002" hidden="1" x14ac:dyDescent="0.2"/>
    <row r="204003" hidden="1" x14ac:dyDescent="0.2"/>
    <row r="204004" hidden="1" x14ac:dyDescent="0.2"/>
    <row r="204005" hidden="1" x14ac:dyDescent="0.2"/>
    <row r="204006" hidden="1" x14ac:dyDescent="0.2"/>
    <row r="204007" hidden="1" x14ac:dyDescent="0.2"/>
    <row r="204008" hidden="1" x14ac:dyDescent="0.2"/>
    <row r="204009" hidden="1" x14ac:dyDescent="0.2"/>
    <row r="204010" hidden="1" x14ac:dyDescent="0.2"/>
    <row r="204011" hidden="1" x14ac:dyDescent="0.2"/>
    <row r="204012" hidden="1" x14ac:dyDescent="0.2"/>
    <row r="204013" hidden="1" x14ac:dyDescent="0.2"/>
    <row r="204014" hidden="1" x14ac:dyDescent="0.2"/>
    <row r="204015" hidden="1" x14ac:dyDescent="0.2"/>
    <row r="204016" hidden="1" x14ac:dyDescent="0.2"/>
    <row r="204017" hidden="1" x14ac:dyDescent="0.2"/>
    <row r="204018" hidden="1" x14ac:dyDescent="0.2"/>
    <row r="204019" hidden="1" x14ac:dyDescent="0.2"/>
    <row r="204020" hidden="1" x14ac:dyDescent="0.2"/>
    <row r="204021" hidden="1" x14ac:dyDescent="0.2"/>
    <row r="204022" hidden="1" x14ac:dyDescent="0.2"/>
    <row r="204023" hidden="1" x14ac:dyDescent="0.2"/>
    <row r="204024" hidden="1" x14ac:dyDescent="0.2"/>
    <row r="204025" hidden="1" x14ac:dyDescent="0.2"/>
    <row r="204026" hidden="1" x14ac:dyDescent="0.2"/>
    <row r="204027" hidden="1" x14ac:dyDescent="0.2"/>
    <row r="204028" hidden="1" x14ac:dyDescent="0.2"/>
    <row r="204029" hidden="1" x14ac:dyDescent="0.2"/>
    <row r="204030" hidden="1" x14ac:dyDescent="0.2"/>
    <row r="204031" hidden="1" x14ac:dyDescent="0.2"/>
    <row r="204032" hidden="1" x14ac:dyDescent="0.2"/>
    <row r="204033" hidden="1" x14ac:dyDescent="0.2"/>
    <row r="204034" hidden="1" x14ac:dyDescent="0.2"/>
    <row r="204035" hidden="1" x14ac:dyDescent="0.2"/>
    <row r="204036" hidden="1" x14ac:dyDescent="0.2"/>
    <row r="204037" hidden="1" x14ac:dyDescent="0.2"/>
    <row r="204038" hidden="1" x14ac:dyDescent="0.2"/>
    <row r="204039" hidden="1" x14ac:dyDescent="0.2"/>
    <row r="204040" hidden="1" x14ac:dyDescent="0.2"/>
    <row r="204041" hidden="1" x14ac:dyDescent="0.2"/>
    <row r="204042" hidden="1" x14ac:dyDescent="0.2"/>
    <row r="204043" hidden="1" x14ac:dyDescent="0.2"/>
    <row r="204044" hidden="1" x14ac:dyDescent="0.2"/>
    <row r="204045" hidden="1" x14ac:dyDescent="0.2"/>
    <row r="204046" hidden="1" x14ac:dyDescent="0.2"/>
    <row r="204047" hidden="1" x14ac:dyDescent="0.2"/>
    <row r="204048" hidden="1" x14ac:dyDescent="0.2"/>
    <row r="204049" hidden="1" x14ac:dyDescent="0.2"/>
    <row r="204050" hidden="1" x14ac:dyDescent="0.2"/>
    <row r="204051" hidden="1" x14ac:dyDescent="0.2"/>
    <row r="204052" hidden="1" x14ac:dyDescent="0.2"/>
    <row r="204053" hidden="1" x14ac:dyDescent="0.2"/>
    <row r="204054" hidden="1" x14ac:dyDescent="0.2"/>
    <row r="204055" hidden="1" x14ac:dyDescent="0.2"/>
    <row r="204056" hidden="1" x14ac:dyDescent="0.2"/>
    <row r="204057" hidden="1" x14ac:dyDescent="0.2"/>
    <row r="204058" hidden="1" x14ac:dyDescent="0.2"/>
    <row r="204059" hidden="1" x14ac:dyDescent="0.2"/>
    <row r="204060" hidden="1" x14ac:dyDescent="0.2"/>
    <row r="204061" hidden="1" x14ac:dyDescent="0.2"/>
    <row r="204062" hidden="1" x14ac:dyDescent="0.2"/>
    <row r="204063" hidden="1" x14ac:dyDescent="0.2"/>
    <row r="204064" hidden="1" x14ac:dyDescent="0.2"/>
    <row r="204065" hidden="1" x14ac:dyDescent="0.2"/>
    <row r="204066" hidden="1" x14ac:dyDescent="0.2"/>
    <row r="204067" hidden="1" x14ac:dyDescent="0.2"/>
    <row r="204068" hidden="1" x14ac:dyDescent="0.2"/>
    <row r="204069" hidden="1" x14ac:dyDescent="0.2"/>
    <row r="204070" hidden="1" x14ac:dyDescent="0.2"/>
    <row r="204071" hidden="1" x14ac:dyDescent="0.2"/>
    <row r="204072" hidden="1" x14ac:dyDescent="0.2"/>
    <row r="204073" hidden="1" x14ac:dyDescent="0.2"/>
    <row r="204074" hidden="1" x14ac:dyDescent="0.2"/>
    <row r="204075" hidden="1" x14ac:dyDescent="0.2"/>
    <row r="204076" hidden="1" x14ac:dyDescent="0.2"/>
    <row r="204077" hidden="1" x14ac:dyDescent="0.2"/>
    <row r="204078" hidden="1" x14ac:dyDescent="0.2"/>
    <row r="204079" hidden="1" x14ac:dyDescent="0.2"/>
    <row r="204080" hidden="1" x14ac:dyDescent="0.2"/>
    <row r="204081" hidden="1" x14ac:dyDescent="0.2"/>
    <row r="204082" hidden="1" x14ac:dyDescent="0.2"/>
    <row r="204083" hidden="1" x14ac:dyDescent="0.2"/>
    <row r="204084" hidden="1" x14ac:dyDescent="0.2"/>
    <row r="204085" hidden="1" x14ac:dyDescent="0.2"/>
    <row r="204086" hidden="1" x14ac:dyDescent="0.2"/>
    <row r="204087" hidden="1" x14ac:dyDescent="0.2"/>
    <row r="204088" hidden="1" x14ac:dyDescent="0.2"/>
    <row r="204089" hidden="1" x14ac:dyDescent="0.2"/>
    <row r="204090" hidden="1" x14ac:dyDescent="0.2"/>
    <row r="204091" hidden="1" x14ac:dyDescent="0.2"/>
    <row r="204092" hidden="1" x14ac:dyDescent="0.2"/>
    <row r="204093" hidden="1" x14ac:dyDescent="0.2"/>
    <row r="204094" hidden="1" x14ac:dyDescent="0.2"/>
    <row r="204095" hidden="1" x14ac:dyDescent="0.2"/>
    <row r="204096" hidden="1" x14ac:dyDescent="0.2"/>
    <row r="204097" hidden="1" x14ac:dyDescent="0.2"/>
    <row r="204098" hidden="1" x14ac:dyDescent="0.2"/>
    <row r="204099" hidden="1" x14ac:dyDescent="0.2"/>
    <row r="204100" hidden="1" x14ac:dyDescent="0.2"/>
    <row r="204101" hidden="1" x14ac:dyDescent="0.2"/>
    <row r="204102" hidden="1" x14ac:dyDescent="0.2"/>
    <row r="204103" hidden="1" x14ac:dyDescent="0.2"/>
    <row r="204104" hidden="1" x14ac:dyDescent="0.2"/>
    <row r="204105" hidden="1" x14ac:dyDescent="0.2"/>
    <row r="204106" hidden="1" x14ac:dyDescent="0.2"/>
    <row r="204107" hidden="1" x14ac:dyDescent="0.2"/>
    <row r="204108" hidden="1" x14ac:dyDescent="0.2"/>
    <row r="204109" hidden="1" x14ac:dyDescent="0.2"/>
    <row r="204110" hidden="1" x14ac:dyDescent="0.2"/>
    <row r="204111" hidden="1" x14ac:dyDescent="0.2"/>
    <row r="204112" hidden="1" x14ac:dyDescent="0.2"/>
    <row r="204113" hidden="1" x14ac:dyDescent="0.2"/>
    <row r="204114" hidden="1" x14ac:dyDescent="0.2"/>
    <row r="204115" hidden="1" x14ac:dyDescent="0.2"/>
    <row r="204116" hidden="1" x14ac:dyDescent="0.2"/>
    <row r="204117" hidden="1" x14ac:dyDescent="0.2"/>
    <row r="204118" hidden="1" x14ac:dyDescent="0.2"/>
    <row r="204119" hidden="1" x14ac:dyDescent="0.2"/>
    <row r="204120" hidden="1" x14ac:dyDescent="0.2"/>
    <row r="204121" hidden="1" x14ac:dyDescent="0.2"/>
    <row r="204122" hidden="1" x14ac:dyDescent="0.2"/>
    <row r="204123" hidden="1" x14ac:dyDescent="0.2"/>
    <row r="204124" hidden="1" x14ac:dyDescent="0.2"/>
    <row r="204125" hidden="1" x14ac:dyDescent="0.2"/>
    <row r="204126" hidden="1" x14ac:dyDescent="0.2"/>
    <row r="204127" hidden="1" x14ac:dyDescent="0.2"/>
    <row r="204128" hidden="1" x14ac:dyDescent="0.2"/>
    <row r="204129" hidden="1" x14ac:dyDescent="0.2"/>
    <row r="204130" hidden="1" x14ac:dyDescent="0.2"/>
    <row r="204131" hidden="1" x14ac:dyDescent="0.2"/>
    <row r="204132" hidden="1" x14ac:dyDescent="0.2"/>
    <row r="204133" hidden="1" x14ac:dyDescent="0.2"/>
    <row r="204134" hidden="1" x14ac:dyDescent="0.2"/>
    <row r="204135" hidden="1" x14ac:dyDescent="0.2"/>
    <row r="204136" hidden="1" x14ac:dyDescent="0.2"/>
    <row r="204137" hidden="1" x14ac:dyDescent="0.2"/>
    <row r="204138" hidden="1" x14ac:dyDescent="0.2"/>
    <row r="204139" hidden="1" x14ac:dyDescent="0.2"/>
    <row r="204140" hidden="1" x14ac:dyDescent="0.2"/>
    <row r="204141" hidden="1" x14ac:dyDescent="0.2"/>
    <row r="204142" hidden="1" x14ac:dyDescent="0.2"/>
    <row r="204143" hidden="1" x14ac:dyDescent="0.2"/>
    <row r="204144" hidden="1" x14ac:dyDescent="0.2"/>
    <row r="204145" hidden="1" x14ac:dyDescent="0.2"/>
    <row r="204146" hidden="1" x14ac:dyDescent="0.2"/>
    <row r="204147" hidden="1" x14ac:dyDescent="0.2"/>
    <row r="204148" hidden="1" x14ac:dyDescent="0.2"/>
    <row r="204149" hidden="1" x14ac:dyDescent="0.2"/>
    <row r="204150" hidden="1" x14ac:dyDescent="0.2"/>
    <row r="204151" hidden="1" x14ac:dyDescent="0.2"/>
    <row r="204152" hidden="1" x14ac:dyDescent="0.2"/>
    <row r="204153" hidden="1" x14ac:dyDescent="0.2"/>
    <row r="204154" hidden="1" x14ac:dyDescent="0.2"/>
    <row r="204155" hidden="1" x14ac:dyDescent="0.2"/>
    <row r="204156" hidden="1" x14ac:dyDescent="0.2"/>
    <row r="204157" hidden="1" x14ac:dyDescent="0.2"/>
    <row r="204158" hidden="1" x14ac:dyDescent="0.2"/>
    <row r="204159" hidden="1" x14ac:dyDescent="0.2"/>
    <row r="204160" hidden="1" x14ac:dyDescent="0.2"/>
    <row r="204161" hidden="1" x14ac:dyDescent="0.2"/>
    <row r="204162" hidden="1" x14ac:dyDescent="0.2"/>
    <row r="204163" hidden="1" x14ac:dyDescent="0.2"/>
    <row r="204164" hidden="1" x14ac:dyDescent="0.2"/>
    <row r="204165" hidden="1" x14ac:dyDescent="0.2"/>
    <row r="204166" hidden="1" x14ac:dyDescent="0.2"/>
    <row r="204167" hidden="1" x14ac:dyDescent="0.2"/>
    <row r="204168" hidden="1" x14ac:dyDescent="0.2"/>
    <row r="204169" hidden="1" x14ac:dyDescent="0.2"/>
    <row r="204170" hidden="1" x14ac:dyDescent="0.2"/>
    <row r="204171" hidden="1" x14ac:dyDescent="0.2"/>
    <row r="204172" hidden="1" x14ac:dyDescent="0.2"/>
    <row r="204173" hidden="1" x14ac:dyDescent="0.2"/>
    <row r="204174" hidden="1" x14ac:dyDescent="0.2"/>
    <row r="204175" hidden="1" x14ac:dyDescent="0.2"/>
    <row r="204176" hidden="1" x14ac:dyDescent="0.2"/>
    <row r="204177" hidden="1" x14ac:dyDescent="0.2"/>
    <row r="204178" hidden="1" x14ac:dyDescent="0.2"/>
    <row r="204179" hidden="1" x14ac:dyDescent="0.2"/>
    <row r="204180" hidden="1" x14ac:dyDescent="0.2"/>
    <row r="204181" hidden="1" x14ac:dyDescent="0.2"/>
    <row r="204182" hidden="1" x14ac:dyDescent="0.2"/>
    <row r="204183" hidden="1" x14ac:dyDescent="0.2"/>
    <row r="204184" hidden="1" x14ac:dyDescent="0.2"/>
    <row r="204185" hidden="1" x14ac:dyDescent="0.2"/>
    <row r="204186" hidden="1" x14ac:dyDescent="0.2"/>
    <row r="204187" hidden="1" x14ac:dyDescent="0.2"/>
    <row r="204188" hidden="1" x14ac:dyDescent="0.2"/>
    <row r="204189" hidden="1" x14ac:dyDescent="0.2"/>
    <row r="204190" hidden="1" x14ac:dyDescent="0.2"/>
    <row r="204191" hidden="1" x14ac:dyDescent="0.2"/>
    <row r="204192" hidden="1" x14ac:dyDescent="0.2"/>
    <row r="204193" hidden="1" x14ac:dyDescent="0.2"/>
    <row r="204194" hidden="1" x14ac:dyDescent="0.2"/>
    <row r="204195" hidden="1" x14ac:dyDescent="0.2"/>
    <row r="204196" hidden="1" x14ac:dyDescent="0.2"/>
    <row r="204197" hidden="1" x14ac:dyDescent="0.2"/>
    <row r="204198" hidden="1" x14ac:dyDescent="0.2"/>
    <row r="204199" hidden="1" x14ac:dyDescent="0.2"/>
    <row r="204200" hidden="1" x14ac:dyDescent="0.2"/>
    <row r="204201" hidden="1" x14ac:dyDescent="0.2"/>
    <row r="204202" hidden="1" x14ac:dyDescent="0.2"/>
    <row r="204203" hidden="1" x14ac:dyDescent="0.2"/>
    <row r="204204" hidden="1" x14ac:dyDescent="0.2"/>
    <row r="204205" hidden="1" x14ac:dyDescent="0.2"/>
    <row r="204206" hidden="1" x14ac:dyDescent="0.2"/>
    <row r="204207" hidden="1" x14ac:dyDescent="0.2"/>
    <row r="204208" hidden="1" x14ac:dyDescent="0.2"/>
    <row r="204209" hidden="1" x14ac:dyDescent="0.2"/>
    <row r="204210" hidden="1" x14ac:dyDescent="0.2"/>
    <row r="204211" hidden="1" x14ac:dyDescent="0.2"/>
    <row r="204212" hidden="1" x14ac:dyDescent="0.2"/>
    <row r="204213" hidden="1" x14ac:dyDescent="0.2"/>
    <row r="204214" hidden="1" x14ac:dyDescent="0.2"/>
    <row r="204215" hidden="1" x14ac:dyDescent="0.2"/>
    <row r="204216" hidden="1" x14ac:dyDescent="0.2"/>
    <row r="204217" hidden="1" x14ac:dyDescent="0.2"/>
    <row r="204218" hidden="1" x14ac:dyDescent="0.2"/>
    <row r="204219" hidden="1" x14ac:dyDescent="0.2"/>
    <row r="204220" hidden="1" x14ac:dyDescent="0.2"/>
    <row r="204221" hidden="1" x14ac:dyDescent="0.2"/>
    <row r="204222" hidden="1" x14ac:dyDescent="0.2"/>
    <row r="204223" hidden="1" x14ac:dyDescent="0.2"/>
    <row r="204224" hidden="1" x14ac:dyDescent="0.2"/>
    <row r="204225" hidden="1" x14ac:dyDescent="0.2"/>
    <row r="204226" hidden="1" x14ac:dyDescent="0.2"/>
    <row r="204227" hidden="1" x14ac:dyDescent="0.2"/>
    <row r="204228" hidden="1" x14ac:dyDescent="0.2"/>
    <row r="204229" hidden="1" x14ac:dyDescent="0.2"/>
    <row r="204230" hidden="1" x14ac:dyDescent="0.2"/>
    <row r="204231" hidden="1" x14ac:dyDescent="0.2"/>
    <row r="204232" hidden="1" x14ac:dyDescent="0.2"/>
    <row r="204233" hidden="1" x14ac:dyDescent="0.2"/>
    <row r="204234" hidden="1" x14ac:dyDescent="0.2"/>
    <row r="204235" hidden="1" x14ac:dyDescent="0.2"/>
    <row r="204236" hidden="1" x14ac:dyDescent="0.2"/>
    <row r="204237" hidden="1" x14ac:dyDescent="0.2"/>
    <row r="204238" hidden="1" x14ac:dyDescent="0.2"/>
    <row r="204239" hidden="1" x14ac:dyDescent="0.2"/>
    <row r="204240" hidden="1" x14ac:dyDescent="0.2"/>
    <row r="204241" hidden="1" x14ac:dyDescent="0.2"/>
    <row r="204242" hidden="1" x14ac:dyDescent="0.2"/>
    <row r="204243" hidden="1" x14ac:dyDescent="0.2"/>
    <row r="204244" hidden="1" x14ac:dyDescent="0.2"/>
    <row r="204245" hidden="1" x14ac:dyDescent="0.2"/>
    <row r="204246" hidden="1" x14ac:dyDescent="0.2"/>
    <row r="204247" hidden="1" x14ac:dyDescent="0.2"/>
    <row r="204248" hidden="1" x14ac:dyDescent="0.2"/>
    <row r="204249" hidden="1" x14ac:dyDescent="0.2"/>
    <row r="204250" hidden="1" x14ac:dyDescent="0.2"/>
    <row r="204251" hidden="1" x14ac:dyDescent="0.2"/>
    <row r="204252" hidden="1" x14ac:dyDescent="0.2"/>
    <row r="204253" hidden="1" x14ac:dyDescent="0.2"/>
    <row r="204254" hidden="1" x14ac:dyDescent="0.2"/>
    <row r="204255" hidden="1" x14ac:dyDescent="0.2"/>
    <row r="204256" hidden="1" x14ac:dyDescent="0.2"/>
    <row r="204257" hidden="1" x14ac:dyDescent="0.2"/>
    <row r="204258" hidden="1" x14ac:dyDescent="0.2"/>
    <row r="204259" hidden="1" x14ac:dyDescent="0.2"/>
    <row r="204260" hidden="1" x14ac:dyDescent="0.2"/>
    <row r="204261" hidden="1" x14ac:dyDescent="0.2"/>
    <row r="204262" hidden="1" x14ac:dyDescent="0.2"/>
    <row r="204263" hidden="1" x14ac:dyDescent="0.2"/>
    <row r="204264" hidden="1" x14ac:dyDescent="0.2"/>
    <row r="204265" hidden="1" x14ac:dyDescent="0.2"/>
    <row r="204266" hidden="1" x14ac:dyDescent="0.2"/>
    <row r="204267" hidden="1" x14ac:dyDescent="0.2"/>
    <row r="204268" hidden="1" x14ac:dyDescent="0.2"/>
    <row r="204269" hidden="1" x14ac:dyDescent="0.2"/>
    <row r="204270" hidden="1" x14ac:dyDescent="0.2"/>
    <row r="204271" hidden="1" x14ac:dyDescent="0.2"/>
    <row r="204272" hidden="1" x14ac:dyDescent="0.2"/>
    <row r="204273" hidden="1" x14ac:dyDescent="0.2"/>
    <row r="204274" hidden="1" x14ac:dyDescent="0.2"/>
    <row r="204275" hidden="1" x14ac:dyDescent="0.2"/>
    <row r="204276" hidden="1" x14ac:dyDescent="0.2"/>
    <row r="204277" hidden="1" x14ac:dyDescent="0.2"/>
    <row r="204278" hidden="1" x14ac:dyDescent="0.2"/>
    <row r="204279" hidden="1" x14ac:dyDescent="0.2"/>
    <row r="204280" hidden="1" x14ac:dyDescent="0.2"/>
    <row r="204281" hidden="1" x14ac:dyDescent="0.2"/>
    <row r="204282" hidden="1" x14ac:dyDescent="0.2"/>
    <row r="204283" hidden="1" x14ac:dyDescent="0.2"/>
    <row r="204284" hidden="1" x14ac:dyDescent="0.2"/>
    <row r="204285" hidden="1" x14ac:dyDescent="0.2"/>
    <row r="204286" hidden="1" x14ac:dyDescent="0.2"/>
    <row r="204287" hidden="1" x14ac:dyDescent="0.2"/>
    <row r="204288" hidden="1" x14ac:dyDescent="0.2"/>
    <row r="204289" hidden="1" x14ac:dyDescent="0.2"/>
    <row r="204290" hidden="1" x14ac:dyDescent="0.2"/>
    <row r="204291" hidden="1" x14ac:dyDescent="0.2"/>
    <row r="204292" hidden="1" x14ac:dyDescent="0.2"/>
    <row r="204293" hidden="1" x14ac:dyDescent="0.2"/>
    <row r="204294" hidden="1" x14ac:dyDescent="0.2"/>
    <row r="204295" hidden="1" x14ac:dyDescent="0.2"/>
    <row r="204296" hidden="1" x14ac:dyDescent="0.2"/>
    <row r="204297" hidden="1" x14ac:dyDescent="0.2"/>
    <row r="204298" hidden="1" x14ac:dyDescent="0.2"/>
    <row r="204299" hidden="1" x14ac:dyDescent="0.2"/>
    <row r="204300" hidden="1" x14ac:dyDescent="0.2"/>
    <row r="204301" hidden="1" x14ac:dyDescent="0.2"/>
    <row r="204302" hidden="1" x14ac:dyDescent="0.2"/>
    <row r="204303" hidden="1" x14ac:dyDescent="0.2"/>
    <row r="204304" hidden="1" x14ac:dyDescent="0.2"/>
    <row r="204305" hidden="1" x14ac:dyDescent="0.2"/>
    <row r="204306" hidden="1" x14ac:dyDescent="0.2"/>
    <row r="204307" hidden="1" x14ac:dyDescent="0.2"/>
    <row r="204308" hidden="1" x14ac:dyDescent="0.2"/>
    <row r="204309" hidden="1" x14ac:dyDescent="0.2"/>
    <row r="204310" hidden="1" x14ac:dyDescent="0.2"/>
    <row r="204311" hidden="1" x14ac:dyDescent="0.2"/>
    <row r="204312" hidden="1" x14ac:dyDescent="0.2"/>
    <row r="204313" hidden="1" x14ac:dyDescent="0.2"/>
    <row r="204314" hidden="1" x14ac:dyDescent="0.2"/>
    <row r="204315" hidden="1" x14ac:dyDescent="0.2"/>
    <row r="204316" hidden="1" x14ac:dyDescent="0.2"/>
    <row r="204317" hidden="1" x14ac:dyDescent="0.2"/>
    <row r="204318" hidden="1" x14ac:dyDescent="0.2"/>
    <row r="204319" hidden="1" x14ac:dyDescent="0.2"/>
    <row r="204320" hidden="1" x14ac:dyDescent="0.2"/>
    <row r="204321" hidden="1" x14ac:dyDescent="0.2"/>
    <row r="204322" hidden="1" x14ac:dyDescent="0.2"/>
    <row r="204323" hidden="1" x14ac:dyDescent="0.2"/>
    <row r="204324" hidden="1" x14ac:dyDescent="0.2"/>
    <row r="204325" hidden="1" x14ac:dyDescent="0.2"/>
    <row r="204326" hidden="1" x14ac:dyDescent="0.2"/>
    <row r="204327" hidden="1" x14ac:dyDescent="0.2"/>
    <row r="204328" hidden="1" x14ac:dyDescent="0.2"/>
    <row r="204329" hidden="1" x14ac:dyDescent="0.2"/>
    <row r="204330" hidden="1" x14ac:dyDescent="0.2"/>
    <row r="204331" hidden="1" x14ac:dyDescent="0.2"/>
    <row r="204332" hidden="1" x14ac:dyDescent="0.2"/>
    <row r="204333" hidden="1" x14ac:dyDescent="0.2"/>
    <row r="204334" hidden="1" x14ac:dyDescent="0.2"/>
    <row r="204335" hidden="1" x14ac:dyDescent="0.2"/>
    <row r="204336" hidden="1" x14ac:dyDescent="0.2"/>
    <row r="204337" hidden="1" x14ac:dyDescent="0.2"/>
    <row r="204338" hidden="1" x14ac:dyDescent="0.2"/>
    <row r="204339" hidden="1" x14ac:dyDescent="0.2"/>
    <row r="204340" hidden="1" x14ac:dyDescent="0.2"/>
    <row r="204341" hidden="1" x14ac:dyDescent="0.2"/>
    <row r="204342" hidden="1" x14ac:dyDescent="0.2"/>
    <row r="204343" hidden="1" x14ac:dyDescent="0.2"/>
    <row r="204344" hidden="1" x14ac:dyDescent="0.2"/>
    <row r="204345" hidden="1" x14ac:dyDescent="0.2"/>
    <row r="204346" hidden="1" x14ac:dyDescent="0.2"/>
    <row r="204347" hidden="1" x14ac:dyDescent="0.2"/>
    <row r="204348" hidden="1" x14ac:dyDescent="0.2"/>
    <row r="204349" hidden="1" x14ac:dyDescent="0.2"/>
    <row r="204350" hidden="1" x14ac:dyDescent="0.2"/>
    <row r="204351" hidden="1" x14ac:dyDescent="0.2"/>
    <row r="204352" hidden="1" x14ac:dyDescent="0.2"/>
    <row r="204353" hidden="1" x14ac:dyDescent="0.2"/>
    <row r="204354" hidden="1" x14ac:dyDescent="0.2"/>
    <row r="204355" hidden="1" x14ac:dyDescent="0.2"/>
    <row r="204356" hidden="1" x14ac:dyDescent="0.2"/>
    <row r="204357" hidden="1" x14ac:dyDescent="0.2"/>
    <row r="204358" hidden="1" x14ac:dyDescent="0.2"/>
    <row r="204359" hidden="1" x14ac:dyDescent="0.2"/>
    <row r="204360" hidden="1" x14ac:dyDescent="0.2"/>
    <row r="204361" hidden="1" x14ac:dyDescent="0.2"/>
    <row r="204362" hidden="1" x14ac:dyDescent="0.2"/>
    <row r="204363" hidden="1" x14ac:dyDescent="0.2"/>
    <row r="204364" hidden="1" x14ac:dyDescent="0.2"/>
    <row r="204365" hidden="1" x14ac:dyDescent="0.2"/>
    <row r="204366" hidden="1" x14ac:dyDescent="0.2"/>
    <row r="204367" hidden="1" x14ac:dyDescent="0.2"/>
    <row r="204368" hidden="1" x14ac:dyDescent="0.2"/>
    <row r="204369" hidden="1" x14ac:dyDescent="0.2"/>
    <row r="204370" hidden="1" x14ac:dyDescent="0.2"/>
    <row r="204371" hidden="1" x14ac:dyDescent="0.2"/>
    <row r="204372" hidden="1" x14ac:dyDescent="0.2"/>
    <row r="204373" hidden="1" x14ac:dyDescent="0.2"/>
    <row r="204374" hidden="1" x14ac:dyDescent="0.2"/>
    <row r="204375" hidden="1" x14ac:dyDescent="0.2"/>
    <row r="204376" hidden="1" x14ac:dyDescent="0.2"/>
    <row r="204377" hidden="1" x14ac:dyDescent="0.2"/>
    <row r="204378" hidden="1" x14ac:dyDescent="0.2"/>
    <row r="204379" hidden="1" x14ac:dyDescent="0.2"/>
    <row r="204380" hidden="1" x14ac:dyDescent="0.2"/>
    <row r="204381" hidden="1" x14ac:dyDescent="0.2"/>
    <row r="204382" hidden="1" x14ac:dyDescent="0.2"/>
    <row r="204383" hidden="1" x14ac:dyDescent="0.2"/>
    <row r="204384" hidden="1" x14ac:dyDescent="0.2"/>
    <row r="204385" hidden="1" x14ac:dyDescent="0.2"/>
    <row r="204386" hidden="1" x14ac:dyDescent="0.2"/>
    <row r="204387" hidden="1" x14ac:dyDescent="0.2"/>
    <row r="204388" hidden="1" x14ac:dyDescent="0.2"/>
    <row r="204389" hidden="1" x14ac:dyDescent="0.2"/>
    <row r="204390" hidden="1" x14ac:dyDescent="0.2"/>
    <row r="204391" hidden="1" x14ac:dyDescent="0.2"/>
    <row r="204392" hidden="1" x14ac:dyDescent="0.2"/>
    <row r="204393" hidden="1" x14ac:dyDescent="0.2"/>
    <row r="204394" hidden="1" x14ac:dyDescent="0.2"/>
    <row r="204395" hidden="1" x14ac:dyDescent="0.2"/>
    <row r="204396" hidden="1" x14ac:dyDescent="0.2"/>
    <row r="204397" hidden="1" x14ac:dyDescent="0.2"/>
    <row r="204398" hidden="1" x14ac:dyDescent="0.2"/>
    <row r="204399" hidden="1" x14ac:dyDescent="0.2"/>
    <row r="204400" hidden="1" x14ac:dyDescent="0.2"/>
    <row r="204401" hidden="1" x14ac:dyDescent="0.2"/>
    <row r="204402" hidden="1" x14ac:dyDescent="0.2"/>
    <row r="204403" hidden="1" x14ac:dyDescent="0.2"/>
    <row r="204404" hidden="1" x14ac:dyDescent="0.2"/>
    <row r="204405" hidden="1" x14ac:dyDescent="0.2"/>
    <row r="204406" hidden="1" x14ac:dyDescent="0.2"/>
    <row r="204407" hidden="1" x14ac:dyDescent="0.2"/>
    <row r="204408" hidden="1" x14ac:dyDescent="0.2"/>
    <row r="204409" hidden="1" x14ac:dyDescent="0.2"/>
    <row r="204410" hidden="1" x14ac:dyDescent="0.2"/>
    <row r="204411" hidden="1" x14ac:dyDescent="0.2"/>
    <row r="204412" hidden="1" x14ac:dyDescent="0.2"/>
    <row r="204413" hidden="1" x14ac:dyDescent="0.2"/>
    <row r="204414" hidden="1" x14ac:dyDescent="0.2"/>
    <row r="204415" hidden="1" x14ac:dyDescent="0.2"/>
    <row r="204416" hidden="1" x14ac:dyDescent="0.2"/>
    <row r="204417" hidden="1" x14ac:dyDescent="0.2"/>
    <row r="204418" hidden="1" x14ac:dyDescent="0.2"/>
    <row r="204419" hidden="1" x14ac:dyDescent="0.2"/>
    <row r="204420" hidden="1" x14ac:dyDescent="0.2"/>
    <row r="204421" hidden="1" x14ac:dyDescent="0.2"/>
    <row r="204422" hidden="1" x14ac:dyDescent="0.2"/>
    <row r="204423" hidden="1" x14ac:dyDescent="0.2"/>
    <row r="204424" hidden="1" x14ac:dyDescent="0.2"/>
    <row r="204425" hidden="1" x14ac:dyDescent="0.2"/>
    <row r="204426" hidden="1" x14ac:dyDescent="0.2"/>
    <row r="204427" hidden="1" x14ac:dyDescent="0.2"/>
    <row r="204428" hidden="1" x14ac:dyDescent="0.2"/>
    <row r="204429" hidden="1" x14ac:dyDescent="0.2"/>
    <row r="204430" hidden="1" x14ac:dyDescent="0.2"/>
    <row r="204431" hidden="1" x14ac:dyDescent="0.2"/>
    <row r="204432" hidden="1" x14ac:dyDescent="0.2"/>
    <row r="204433" hidden="1" x14ac:dyDescent="0.2"/>
    <row r="204434" hidden="1" x14ac:dyDescent="0.2"/>
    <row r="204435" hidden="1" x14ac:dyDescent="0.2"/>
    <row r="204436" hidden="1" x14ac:dyDescent="0.2"/>
    <row r="204437" hidden="1" x14ac:dyDescent="0.2"/>
    <row r="204438" hidden="1" x14ac:dyDescent="0.2"/>
    <row r="204439" hidden="1" x14ac:dyDescent="0.2"/>
    <row r="204440" hidden="1" x14ac:dyDescent="0.2"/>
    <row r="204441" hidden="1" x14ac:dyDescent="0.2"/>
    <row r="204442" hidden="1" x14ac:dyDescent="0.2"/>
    <row r="204443" hidden="1" x14ac:dyDescent="0.2"/>
    <row r="204444" hidden="1" x14ac:dyDescent="0.2"/>
    <row r="204445" hidden="1" x14ac:dyDescent="0.2"/>
    <row r="204446" hidden="1" x14ac:dyDescent="0.2"/>
    <row r="204447" hidden="1" x14ac:dyDescent="0.2"/>
    <row r="204448" hidden="1" x14ac:dyDescent="0.2"/>
    <row r="204449" hidden="1" x14ac:dyDescent="0.2"/>
    <row r="204450" hidden="1" x14ac:dyDescent="0.2"/>
    <row r="204451" hidden="1" x14ac:dyDescent="0.2"/>
    <row r="204452" hidden="1" x14ac:dyDescent="0.2"/>
    <row r="204453" hidden="1" x14ac:dyDescent="0.2"/>
    <row r="204454" hidden="1" x14ac:dyDescent="0.2"/>
    <row r="204455" hidden="1" x14ac:dyDescent="0.2"/>
    <row r="204456" hidden="1" x14ac:dyDescent="0.2"/>
    <row r="204457" hidden="1" x14ac:dyDescent="0.2"/>
    <row r="204458" hidden="1" x14ac:dyDescent="0.2"/>
    <row r="204459" hidden="1" x14ac:dyDescent="0.2"/>
    <row r="204460" hidden="1" x14ac:dyDescent="0.2"/>
    <row r="204461" hidden="1" x14ac:dyDescent="0.2"/>
    <row r="204462" hidden="1" x14ac:dyDescent="0.2"/>
    <row r="204463" hidden="1" x14ac:dyDescent="0.2"/>
    <row r="204464" hidden="1" x14ac:dyDescent="0.2"/>
    <row r="204465" hidden="1" x14ac:dyDescent="0.2"/>
    <row r="204466" hidden="1" x14ac:dyDescent="0.2"/>
    <row r="204467" hidden="1" x14ac:dyDescent="0.2"/>
    <row r="204468" hidden="1" x14ac:dyDescent="0.2"/>
    <row r="204469" hidden="1" x14ac:dyDescent="0.2"/>
    <row r="204470" hidden="1" x14ac:dyDescent="0.2"/>
    <row r="204471" hidden="1" x14ac:dyDescent="0.2"/>
    <row r="204472" hidden="1" x14ac:dyDescent="0.2"/>
    <row r="204473" hidden="1" x14ac:dyDescent="0.2"/>
    <row r="204474" hidden="1" x14ac:dyDescent="0.2"/>
    <row r="204475" hidden="1" x14ac:dyDescent="0.2"/>
    <row r="204476" hidden="1" x14ac:dyDescent="0.2"/>
    <row r="204477" hidden="1" x14ac:dyDescent="0.2"/>
    <row r="204478" hidden="1" x14ac:dyDescent="0.2"/>
    <row r="204479" hidden="1" x14ac:dyDescent="0.2"/>
    <row r="204480" hidden="1" x14ac:dyDescent="0.2"/>
    <row r="204481" hidden="1" x14ac:dyDescent="0.2"/>
    <row r="204482" hidden="1" x14ac:dyDescent="0.2"/>
    <row r="204483" hidden="1" x14ac:dyDescent="0.2"/>
    <row r="204484" hidden="1" x14ac:dyDescent="0.2"/>
    <row r="204485" hidden="1" x14ac:dyDescent="0.2"/>
    <row r="204486" hidden="1" x14ac:dyDescent="0.2"/>
    <row r="204487" hidden="1" x14ac:dyDescent="0.2"/>
    <row r="204488" hidden="1" x14ac:dyDescent="0.2"/>
    <row r="204489" hidden="1" x14ac:dyDescent="0.2"/>
    <row r="204490" hidden="1" x14ac:dyDescent="0.2"/>
    <row r="204491" hidden="1" x14ac:dyDescent="0.2"/>
    <row r="204492" hidden="1" x14ac:dyDescent="0.2"/>
    <row r="204493" hidden="1" x14ac:dyDescent="0.2"/>
    <row r="204494" hidden="1" x14ac:dyDescent="0.2"/>
    <row r="204495" hidden="1" x14ac:dyDescent="0.2"/>
    <row r="204496" hidden="1" x14ac:dyDescent="0.2"/>
    <row r="204497" hidden="1" x14ac:dyDescent="0.2"/>
    <row r="204498" hidden="1" x14ac:dyDescent="0.2"/>
    <row r="204499" hidden="1" x14ac:dyDescent="0.2"/>
    <row r="204500" hidden="1" x14ac:dyDescent="0.2"/>
    <row r="204501" hidden="1" x14ac:dyDescent="0.2"/>
    <row r="204502" hidden="1" x14ac:dyDescent="0.2"/>
    <row r="204503" hidden="1" x14ac:dyDescent="0.2"/>
    <row r="204504" hidden="1" x14ac:dyDescent="0.2"/>
    <row r="204505" hidden="1" x14ac:dyDescent="0.2"/>
    <row r="204506" hidden="1" x14ac:dyDescent="0.2"/>
    <row r="204507" hidden="1" x14ac:dyDescent="0.2"/>
    <row r="204508" hidden="1" x14ac:dyDescent="0.2"/>
    <row r="204509" hidden="1" x14ac:dyDescent="0.2"/>
    <row r="204510" hidden="1" x14ac:dyDescent="0.2"/>
    <row r="204511" hidden="1" x14ac:dyDescent="0.2"/>
    <row r="204512" hidden="1" x14ac:dyDescent="0.2"/>
    <row r="204513" hidden="1" x14ac:dyDescent="0.2"/>
    <row r="204514" hidden="1" x14ac:dyDescent="0.2"/>
    <row r="204515" hidden="1" x14ac:dyDescent="0.2"/>
    <row r="204516" hidden="1" x14ac:dyDescent="0.2"/>
    <row r="204517" hidden="1" x14ac:dyDescent="0.2"/>
    <row r="204518" hidden="1" x14ac:dyDescent="0.2"/>
    <row r="204519" hidden="1" x14ac:dyDescent="0.2"/>
    <row r="204520" hidden="1" x14ac:dyDescent="0.2"/>
    <row r="204521" hidden="1" x14ac:dyDescent="0.2"/>
    <row r="204522" hidden="1" x14ac:dyDescent="0.2"/>
    <row r="204523" hidden="1" x14ac:dyDescent="0.2"/>
    <row r="204524" hidden="1" x14ac:dyDescent="0.2"/>
    <row r="204525" hidden="1" x14ac:dyDescent="0.2"/>
    <row r="204526" hidden="1" x14ac:dyDescent="0.2"/>
    <row r="204527" hidden="1" x14ac:dyDescent="0.2"/>
    <row r="204528" hidden="1" x14ac:dyDescent="0.2"/>
    <row r="204529" hidden="1" x14ac:dyDescent="0.2"/>
    <row r="204530" hidden="1" x14ac:dyDescent="0.2"/>
    <row r="204531" hidden="1" x14ac:dyDescent="0.2"/>
    <row r="204532" hidden="1" x14ac:dyDescent="0.2"/>
    <row r="204533" hidden="1" x14ac:dyDescent="0.2"/>
    <row r="204534" hidden="1" x14ac:dyDescent="0.2"/>
    <row r="204535" hidden="1" x14ac:dyDescent="0.2"/>
    <row r="204536" hidden="1" x14ac:dyDescent="0.2"/>
    <row r="204537" hidden="1" x14ac:dyDescent="0.2"/>
    <row r="204538" hidden="1" x14ac:dyDescent="0.2"/>
    <row r="204539" hidden="1" x14ac:dyDescent="0.2"/>
    <row r="204540" hidden="1" x14ac:dyDescent="0.2"/>
    <row r="204541" hidden="1" x14ac:dyDescent="0.2"/>
    <row r="204542" hidden="1" x14ac:dyDescent="0.2"/>
    <row r="204543" hidden="1" x14ac:dyDescent="0.2"/>
    <row r="204544" hidden="1" x14ac:dyDescent="0.2"/>
    <row r="204545" hidden="1" x14ac:dyDescent="0.2"/>
    <row r="204546" hidden="1" x14ac:dyDescent="0.2"/>
    <row r="204547" hidden="1" x14ac:dyDescent="0.2"/>
    <row r="204548" hidden="1" x14ac:dyDescent="0.2"/>
    <row r="204549" hidden="1" x14ac:dyDescent="0.2"/>
    <row r="204550" hidden="1" x14ac:dyDescent="0.2"/>
    <row r="204551" hidden="1" x14ac:dyDescent="0.2"/>
    <row r="204552" hidden="1" x14ac:dyDescent="0.2"/>
    <row r="204553" hidden="1" x14ac:dyDescent="0.2"/>
    <row r="204554" hidden="1" x14ac:dyDescent="0.2"/>
    <row r="204555" hidden="1" x14ac:dyDescent="0.2"/>
    <row r="204556" hidden="1" x14ac:dyDescent="0.2"/>
    <row r="204557" hidden="1" x14ac:dyDescent="0.2"/>
    <row r="204558" hidden="1" x14ac:dyDescent="0.2"/>
    <row r="204559" hidden="1" x14ac:dyDescent="0.2"/>
    <row r="204560" hidden="1" x14ac:dyDescent="0.2"/>
    <row r="204561" hidden="1" x14ac:dyDescent="0.2"/>
    <row r="204562" hidden="1" x14ac:dyDescent="0.2"/>
    <row r="204563" hidden="1" x14ac:dyDescent="0.2"/>
    <row r="204564" hidden="1" x14ac:dyDescent="0.2"/>
    <row r="204565" hidden="1" x14ac:dyDescent="0.2"/>
    <row r="204566" hidden="1" x14ac:dyDescent="0.2"/>
    <row r="204567" hidden="1" x14ac:dyDescent="0.2"/>
    <row r="204568" hidden="1" x14ac:dyDescent="0.2"/>
    <row r="204569" hidden="1" x14ac:dyDescent="0.2"/>
    <row r="204570" hidden="1" x14ac:dyDescent="0.2"/>
    <row r="204571" hidden="1" x14ac:dyDescent="0.2"/>
    <row r="204572" hidden="1" x14ac:dyDescent="0.2"/>
    <row r="204573" hidden="1" x14ac:dyDescent="0.2"/>
    <row r="204574" hidden="1" x14ac:dyDescent="0.2"/>
    <row r="204575" hidden="1" x14ac:dyDescent="0.2"/>
    <row r="204576" hidden="1" x14ac:dyDescent="0.2"/>
    <row r="204577" hidden="1" x14ac:dyDescent="0.2"/>
    <row r="204578" hidden="1" x14ac:dyDescent="0.2"/>
    <row r="204579" hidden="1" x14ac:dyDescent="0.2"/>
    <row r="204580" hidden="1" x14ac:dyDescent="0.2"/>
    <row r="204581" hidden="1" x14ac:dyDescent="0.2"/>
    <row r="204582" hidden="1" x14ac:dyDescent="0.2"/>
    <row r="204583" hidden="1" x14ac:dyDescent="0.2"/>
    <row r="204584" hidden="1" x14ac:dyDescent="0.2"/>
    <row r="204585" hidden="1" x14ac:dyDescent="0.2"/>
    <row r="204586" hidden="1" x14ac:dyDescent="0.2"/>
    <row r="204587" hidden="1" x14ac:dyDescent="0.2"/>
    <row r="204588" hidden="1" x14ac:dyDescent="0.2"/>
    <row r="204589" hidden="1" x14ac:dyDescent="0.2"/>
    <row r="204590" hidden="1" x14ac:dyDescent="0.2"/>
    <row r="204591" hidden="1" x14ac:dyDescent="0.2"/>
    <row r="204592" hidden="1" x14ac:dyDescent="0.2"/>
    <row r="204593" hidden="1" x14ac:dyDescent="0.2"/>
    <row r="204594" hidden="1" x14ac:dyDescent="0.2"/>
    <row r="204595" hidden="1" x14ac:dyDescent="0.2"/>
    <row r="204596" hidden="1" x14ac:dyDescent="0.2"/>
    <row r="204597" hidden="1" x14ac:dyDescent="0.2"/>
    <row r="204598" hidden="1" x14ac:dyDescent="0.2"/>
    <row r="204599" hidden="1" x14ac:dyDescent="0.2"/>
    <row r="204600" hidden="1" x14ac:dyDescent="0.2"/>
    <row r="204601" hidden="1" x14ac:dyDescent="0.2"/>
    <row r="204602" hidden="1" x14ac:dyDescent="0.2"/>
    <row r="204603" hidden="1" x14ac:dyDescent="0.2"/>
    <row r="204604" hidden="1" x14ac:dyDescent="0.2"/>
    <row r="204605" hidden="1" x14ac:dyDescent="0.2"/>
    <row r="204606" hidden="1" x14ac:dyDescent="0.2"/>
    <row r="204607" hidden="1" x14ac:dyDescent="0.2"/>
    <row r="204608" hidden="1" x14ac:dyDescent="0.2"/>
    <row r="204609" hidden="1" x14ac:dyDescent="0.2"/>
    <row r="204610" hidden="1" x14ac:dyDescent="0.2"/>
    <row r="204611" hidden="1" x14ac:dyDescent="0.2"/>
    <row r="204612" hidden="1" x14ac:dyDescent="0.2"/>
    <row r="204613" hidden="1" x14ac:dyDescent="0.2"/>
    <row r="204614" hidden="1" x14ac:dyDescent="0.2"/>
    <row r="204615" hidden="1" x14ac:dyDescent="0.2"/>
    <row r="204616" hidden="1" x14ac:dyDescent="0.2"/>
    <row r="204617" hidden="1" x14ac:dyDescent="0.2"/>
    <row r="204618" hidden="1" x14ac:dyDescent="0.2"/>
    <row r="204619" hidden="1" x14ac:dyDescent="0.2"/>
    <row r="204620" hidden="1" x14ac:dyDescent="0.2"/>
    <row r="204621" hidden="1" x14ac:dyDescent="0.2"/>
    <row r="204622" hidden="1" x14ac:dyDescent="0.2"/>
    <row r="204623" hidden="1" x14ac:dyDescent="0.2"/>
    <row r="204624" hidden="1" x14ac:dyDescent="0.2"/>
    <row r="204625" hidden="1" x14ac:dyDescent="0.2"/>
    <row r="204626" hidden="1" x14ac:dyDescent="0.2"/>
    <row r="204627" hidden="1" x14ac:dyDescent="0.2"/>
    <row r="204628" hidden="1" x14ac:dyDescent="0.2"/>
    <row r="204629" hidden="1" x14ac:dyDescent="0.2"/>
    <row r="204630" hidden="1" x14ac:dyDescent="0.2"/>
    <row r="204631" hidden="1" x14ac:dyDescent="0.2"/>
    <row r="204632" hidden="1" x14ac:dyDescent="0.2"/>
    <row r="204633" hidden="1" x14ac:dyDescent="0.2"/>
    <row r="204634" hidden="1" x14ac:dyDescent="0.2"/>
    <row r="204635" hidden="1" x14ac:dyDescent="0.2"/>
    <row r="204636" hidden="1" x14ac:dyDescent="0.2"/>
    <row r="204637" hidden="1" x14ac:dyDescent="0.2"/>
    <row r="204638" hidden="1" x14ac:dyDescent="0.2"/>
    <row r="204639" hidden="1" x14ac:dyDescent="0.2"/>
    <row r="204640" hidden="1" x14ac:dyDescent="0.2"/>
    <row r="204641" hidden="1" x14ac:dyDescent="0.2"/>
    <row r="204642" hidden="1" x14ac:dyDescent="0.2"/>
    <row r="204643" hidden="1" x14ac:dyDescent="0.2"/>
    <row r="204644" hidden="1" x14ac:dyDescent="0.2"/>
    <row r="204645" hidden="1" x14ac:dyDescent="0.2"/>
    <row r="204646" hidden="1" x14ac:dyDescent="0.2"/>
    <row r="204647" hidden="1" x14ac:dyDescent="0.2"/>
    <row r="204648" hidden="1" x14ac:dyDescent="0.2"/>
    <row r="204649" hidden="1" x14ac:dyDescent="0.2"/>
    <row r="204650" hidden="1" x14ac:dyDescent="0.2"/>
    <row r="204651" hidden="1" x14ac:dyDescent="0.2"/>
    <row r="204652" hidden="1" x14ac:dyDescent="0.2"/>
    <row r="204653" hidden="1" x14ac:dyDescent="0.2"/>
    <row r="204654" hidden="1" x14ac:dyDescent="0.2"/>
    <row r="204655" hidden="1" x14ac:dyDescent="0.2"/>
    <row r="204656" hidden="1" x14ac:dyDescent="0.2"/>
    <row r="204657" hidden="1" x14ac:dyDescent="0.2"/>
    <row r="204658" hidden="1" x14ac:dyDescent="0.2"/>
    <row r="204659" hidden="1" x14ac:dyDescent="0.2"/>
    <row r="204660" hidden="1" x14ac:dyDescent="0.2"/>
    <row r="204661" hidden="1" x14ac:dyDescent="0.2"/>
    <row r="204662" hidden="1" x14ac:dyDescent="0.2"/>
    <row r="204663" hidden="1" x14ac:dyDescent="0.2"/>
    <row r="204664" hidden="1" x14ac:dyDescent="0.2"/>
    <row r="204665" hidden="1" x14ac:dyDescent="0.2"/>
    <row r="204666" hidden="1" x14ac:dyDescent="0.2"/>
    <row r="204667" hidden="1" x14ac:dyDescent="0.2"/>
    <row r="204668" hidden="1" x14ac:dyDescent="0.2"/>
    <row r="204669" hidden="1" x14ac:dyDescent="0.2"/>
    <row r="204670" hidden="1" x14ac:dyDescent="0.2"/>
    <row r="204671" hidden="1" x14ac:dyDescent="0.2"/>
    <row r="204672" hidden="1" x14ac:dyDescent="0.2"/>
    <row r="204673" hidden="1" x14ac:dyDescent="0.2"/>
    <row r="204674" hidden="1" x14ac:dyDescent="0.2"/>
    <row r="204675" hidden="1" x14ac:dyDescent="0.2"/>
    <row r="204676" hidden="1" x14ac:dyDescent="0.2"/>
    <row r="204677" hidden="1" x14ac:dyDescent="0.2"/>
    <row r="204678" hidden="1" x14ac:dyDescent="0.2"/>
    <row r="204679" hidden="1" x14ac:dyDescent="0.2"/>
    <row r="204680" hidden="1" x14ac:dyDescent="0.2"/>
    <row r="204681" hidden="1" x14ac:dyDescent="0.2"/>
    <row r="204682" hidden="1" x14ac:dyDescent="0.2"/>
    <row r="204683" hidden="1" x14ac:dyDescent="0.2"/>
    <row r="204684" hidden="1" x14ac:dyDescent="0.2"/>
    <row r="204685" hidden="1" x14ac:dyDescent="0.2"/>
    <row r="204686" hidden="1" x14ac:dyDescent="0.2"/>
    <row r="204687" hidden="1" x14ac:dyDescent="0.2"/>
    <row r="204688" hidden="1" x14ac:dyDescent="0.2"/>
    <row r="204689" hidden="1" x14ac:dyDescent="0.2"/>
    <row r="204690" hidden="1" x14ac:dyDescent="0.2"/>
    <row r="204691" hidden="1" x14ac:dyDescent="0.2"/>
    <row r="204692" hidden="1" x14ac:dyDescent="0.2"/>
    <row r="204693" hidden="1" x14ac:dyDescent="0.2"/>
    <row r="204694" hidden="1" x14ac:dyDescent="0.2"/>
    <row r="204695" hidden="1" x14ac:dyDescent="0.2"/>
    <row r="204696" hidden="1" x14ac:dyDescent="0.2"/>
    <row r="204697" hidden="1" x14ac:dyDescent="0.2"/>
    <row r="204698" hidden="1" x14ac:dyDescent="0.2"/>
    <row r="204699" hidden="1" x14ac:dyDescent="0.2"/>
    <row r="204700" hidden="1" x14ac:dyDescent="0.2"/>
    <row r="204701" hidden="1" x14ac:dyDescent="0.2"/>
    <row r="204702" hidden="1" x14ac:dyDescent="0.2"/>
    <row r="204703" hidden="1" x14ac:dyDescent="0.2"/>
    <row r="204704" hidden="1" x14ac:dyDescent="0.2"/>
    <row r="204705" hidden="1" x14ac:dyDescent="0.2"/>
    <row r="204706" hidden="1" x14ac:dyDescent="0.2"/>
    <row r="204707" hidden="1" x14ac:dyDescent="0.2"/>
    <row r="204708" hidden="1" x14ac:dyDescent="0.2"/>
    <row r="204709" hidden="1" x14ac:dyDescent="0.2"/>
    <row r="204710" hidden="1" x14ac:dyDescent="0.2"/>
    <row r="204711" hidden="1" x14ac:dyDescent="0.2"/>
    <row r="204712" hidden="1" x14ac:dyDescent="0.2"/>
    <row r="204713" hidden="1" x14ac:dyDescent="0.2"/>
    <row r="204714" hidden="1" x14ac:dyDescent="0.2"/>
    <row r="204715" hidden="1" x14ac:dyDescent="0.2"/>
    <row r="204716" hidden="1" x14ac:dyDescent="0.2"/>
    <row r="204717" hidden="1" x14ac:dyDescent="0.2"/>
    <row r="204718" hidden="1" x14ac:dyDescent="0.2"/>
    <row r="204719" hidden="1" x14ac:dyDescent="0.2"/>
    <row r="204720" hidden="1" x14ac:dyDescent="0.2"/>
    <row r="204721" hidden="1" x14ac:dyDescent="0.2"/>
    <row r="204722" hidden="1" x14ac:dyDescent="0.2"/>
    <row r="204723" hidden="1" x14ac:dyDescent="0.2"/>
    <row r="204724" hidden="1" x14ac:dyDescent="0.2"/>
    <row r="204725" hidden="1" x14ac:dyDescent="0.2"/>
    <row r="204726" hidden="1" x14ac:dyDescent="0.2"/>
    <row r="204727" hidden="1" x14ac:dyDescent="0.2"/>
    <row r="204728" hidden="1" x14ac:dyDescent="0.2"/>
    <row r="204729" hidden="1" x14ac:dyDescent="0.2"/>
    <row r="204730" hidden="1" x14ac:dyDescent="0.2"/>
    <row r="204731" hidden="1" x14ac:dyDescent="0.2"/>
    <row r="204732" hidden="1" x14ac:dyDescent="0.2"/>
    <row r="204733" hidden="1" x14ac:dyDescent="0.2"/>
    <row r="204734" hidden="1" x14ac:dyDescent="0.2"/>
    <row r="204735" hidden="1" x14ac:dyDescent="0.2"/>
    <row r="204736" hidden="1" x14ac:dyDescent="0.2"/>
    <row r="204737" hidden="1" x14ac:dyDescent="0.2"/>
    <row r="204738" hidden="1" x14ac:dyDescent="0.2"/>
    <row r="204739" hidden="1" x14ac:dyDescent="0.2"/>
    <row r="204740" hidden="1" x14ac:dyDescent="0.2"/>
    <row r="204741" hidden="1" x14ac:dyDescent="0.2"/>
    <row r="204742" hidden="1" x14ac:dyDescent="0.2"/>
    <row r="204743" hidden="1" x14ac:dyDescent="0.2"/>
    <row r="204744" hidden="1" x14ac:dyDescent="0.2"/>
    <row r="204745" hidden="1" x14ac:dyDescent="0.2"/>
    <row r="204746" hidden="1" x14ac:dyDescent="0.2"/>
    <row r="204747" hidden="1" x14ac:dyDescent="0.2"/>
    <row r="204748" hidden="1" x14ac:dyDescent="0.2"/>
    <row r="204749" hidden="1" x14ac:dyDescent="0.2"/>
    <row r="204750" hidden="1" x14ac:dyDescent="0.2"/>
    <row r="204751" hidden="1" x14ac:dyDescent="0.2"/>
    <row r="204752" hidden="1" x14ac:dyDescent="0.2"/>
    <row r="204753" hidden="1" x14ac:dyDescent="0.2"/>
    <row r="204754" hidden="1" x14ac:dyDescent="0.2"/>
    <row r="204755" hidden="1" x14ac:dyDescent="0.2"/>
    <row r="204756" hidden="1" x14ac:dyDescent="0.2"/>
    <row r="204757" hidden="1" x14ac:dyDescent="0.2"/>
    <row r="204758" hidden="1" x14ac:dyDescent="0.2"/>
    <row r="204759" hidden="1" x14ac:dyDescent="0.2"/>
    <row r="204760" hidden="1" x14ac:dyDescent="0.2"/>
    <row r="204761" hidden="1" x14ac:dyDescent="0.2"/>
    <row r="204762" hidden="1" x14ac:dyDescent="0.2"/>
    <row r="204763" hidden="1" x14ac:dyDescent="0.2"/>
    <row r="204764" hidden="1" x14ac:dyDescent="0.2"/>
    <row r="204765" hidden="1" x14ac:dyDescent="0.2"/>
    <row r="204766" hidden="1" x14ac:dyDescent="0.2"/>
    <row r="204767" hidden="1" x14ac:dyDescent="0.2"/>
    <row r="204768" hidden="1" x14ac:dyDescent="0.2"/>
    <row r="204769" hidden="1" x14ac:dyDescent="0.2"/>
    <row r="204770" hidden="1" x14ac:dyDescent="0.2"/>
    <row r="204771" hidden="1" x14ac:dyDescent="0.2"/>
    <row r="204772" hidden="1" x14ac:dyDescent="0.2"/>
    <row r="204773" hidden="1" x14ac:dyDescent="0.2"/>
    <row r="204774" hidden="1" x14ac:dyDescent="0.2"/>
    <row r="204775" hidden="1" x14ac:dyDescent="0.2"/>
    <row r="204776" hidden="1" x14ac:dyDescent="0.2"/>
    <row r="204777" hidden="1" x14ac:dyDescent="0.2"/>
    <row r="204778" hidden="1" x14ac:dyDescent="0.2"/>
    <row r="204779" hidden="1" x14ac:dyDescent="0.2"/>
    <row r="204780" hidden="1" x14ac:dyDescent="0.2"/>
    <row r="204781" hidden="1" x14ac:dyDescent="0.2"/>
    <row r="204782" hidden="1" x14ac:dyDescent="0.2"/>
    <row r="204783" hidden="1" x14ac:dyDescent="0.2"/>
    <row r="204784" hidden="1" x14ac:dyDescent="0.2"/>
    <row r="204785" hidden="1" x14ac:dyDescent="0.2"/>
    <row r="204786" hidden="1" x14ac:dyDescent="0.2"/>
    <row r="204787" hidden="1" x14ac:dyDescent="0.2"/>
    <row r="204788" hidden="1" x14ac:dyDescent="0.2"/>
    <row r="204789" hidden="1" x14ac:dyDescent="0.2"/>
    <row r="204790" hidden="1" x14ac:dyDescent="0.2"/>
    <row r="204791" hidden="1" x14ac:dyDescent="0.2"/>
    <row r="204792" hidden="1" x14ac:dyDescent="0.2"/>
    <row r="204793" hidden="1" x14ac:dyDescent="0.2"/>
    <row r="204794" hidden="1" x14ac:dyDescent="0.2"/>
    <row r="204795" hidden="1" x14ac:dyDescent="0.2"/>
    <row r="204796" hidden="1" x14ac:dyDescent="0.2"/>
    <row r="204797" hidden="1" x14ac:dyDescent="0.2"/>
    <row r="204798" hidden="1" x14ac:dyDescent="0.2"/>
    <row r="204799" hidden="1" x14ac:dyDescent="0.2"/>
    <row r="204800" hidden="1" x14ac:dyDescent="0.2"/>
    <row r="204801" hidden="1" x14ac:dyDescent="0.2"/>
    <row r="204802" hidden="1" x14ac:dyDescent="0.2"/>
    <row r="204803" hidden="1" x14ac:dyDescent="0.2"/>
    <row r="204804" hidden="1" x14ac:dyDescent="0.2"/>
    <row r="204805" hidden="1" x14ac:dyDescent="0.2"/>
    <row r="204806" hidden="1" x14ac:dyDescent="0.2"/>
    <row r="204807" hidden="1" x14ac:dyDescent="0.2"/>
    <row r="204808" hidden="1" x14ac:dyDescent="0.2"/>
    <row r="204809" hidden="1" x14ac:dyDescent="0.2"/>
    <row r="204810" hidden="1" x14ac:dyDescent="0.2"/>
    <row r="204811" hidden="1" x14ac:dyDescent="0.2"/>
    <row r="204812" hidden="1" x14ac:dyDescent="0.2"/>
    <row r="204813" hidden="1" x14ac:dyDescent="0.2"/>
    <row r="204814" hidden="1" x14ac:dyDescent="0.2"/>
    <row r="204815" hidden="1" x14ac:dyDescent="0.2"/>
    <row r="204816" hidden="1" x14ac:dyDescent="0.2"/>
    <row r="204817" hidden="1" x14ac:dyDescent="0.2"/>
    <row r="204818" hidden="1" x14ac:dyDescent="0.2"/>
    <row r="204819" hidden="1" x14ac:dyDescent="0.2"/>
    <row r="204820" hidden="1" x14ac:dyDescent="0.2"/>
    <row r="204821" hidden="1" x14ac:dyDescent="0.2"/>
    <row r="204822" hidden="1" x14ac:dyDescent="0.2"/>
    <row r="204823" hidden="1" x14ac:dyDescent="0.2"/>
    <row r="204824" hidden="1" x14ac:dyDescent="0.2"/>
    <row r="204825" hidden="1" x14ac:dyDescent="0.2"/>
    <row r="204826" hidden="1" x14ac:dyDescent="0.2"/>
    <row r="204827" hidden="1" x14ac:dyDescent="0.2"/>
    <row r="204828" hidden="1" x14ac:dyDescent="0.2"/>
    <row r="204829" hidden="1" x14ac:dyDescent="0.2"/>
    <row r="204830" hidden="1" x14ac:dyDescent="0.2"/>
    <row r="204831" hidden="1" x14ac:dyDescent="0.2"/>
    <row r="204832" hidden="1" x14ac:dyDescent="0.2"/>
    <row r="204833" hidden="1" x14ac:dyDescent="0.2"/>
    <row r="204834" hidden="1" x14ac:dyDescent="0.2"/>
    <row r="204835" hidden="1" x14ac:dyDescent="0.2"/>
    <row r="204836" hidden="1" x14ac:dyDescent="0.2"/>
    <row r="204837" hidden="1" x14ac:dyDescent="0.2"/>
    <row r="204838" hidden="1" x14ac:dyDescent="0.2"/>
    <row r="204839" hidden="1" x14ac:dyDescent="0.2"/>
    <row r="204840" hidden="1" x14ac:dyDescent="0.2"/>
    <row r="204841" hidden="1" x14ac:dyDescent="0.2"/>
    <row r="204842" hidden="1" x14ac:dyDescent="0.2"/>
    <row r="204843" hidden="1" x14ac:dyDescent="0.2"/>
    <row r="204844" hidden="1" x14ac:dyDescent="0.2"/>
    <row r="204845" hidden="1" x14ac:dyDescent="0.2"/>
    <row r="204846" hidden="1" x14ac:dyDescent="0.2"/>
    <row r="204847" hidden="1" x14ac:dyDescent="0.2"/>
    <row r="204848" hidden="1" x14ac:dyDescent="0.2"/>
    <row r="204849" hidden="1" x14ac:dyDescent="0.2"/>
    <row r="204850" hidden="1" x14ac:dyDescent="0.2"/>
    <row r="204851" hidden="1" x14ac:dyDescent="0.2"/>
    <row r="204852" hidden="1" x14ac:dyDescent="0.2"/>
    <row r="204853" hidden="1" x14ac:dyDescent="0.2"/>
    <row r="204854" hidden="1" x14ac:dyDescent="0.2"/>
    <row r="204855" hidden="1" x14ac:dyDescent="0.2"/>
    <row r="204856" hidden="1" x14ac:dyDescent="0.2"/>
    <row r="204857" hidden="1" x14ac:dyDescent="0.2"/>
    <row r="204858" hidden="1" x14ac:dyDescent="0.2"/>
    <row r="204859" hidden="1" x14ac:dyDescent="0.2"/>
    <row r="204860" hidden="1" x14ac:dyDescent="0.2"/>
    <row r="204861" hidden="1" x14ac:dyDescent="0.2"/>
    <row r="204862" hidden="1" x14ac:dyDescent="0.2"/>
    <row r="204863" hidden="1" x14ac:dyDescent="0.2"/>
    <row r="204864" hidden="1" x14ac:dyDescent="0.2"/>
    <row r="204865" hidden="1" x14ac:dyDescent="0.2"/>
    <row r="204866" hidden="1" x14ac:dyDescent="0.2"/>
    <row r="204867" hidden="1" x14ac:dyDescent="0.2"/>
    <row r="204868" hidden="1" x14ac:dyDescent="0.2"/>
    <row r="204869" hidden="1" x14ac:dyDescent="0.2"/>
    <row r="204870" hidden="1" x14ac:dyDescent="0.2"/>
    <row r="204871" hidden="1" x14ac:dyDescent="0.2"/>
    <row r="204872" hidden="1" x14ac:dyDescent="0.2"/>
    <row r="204873" hidden="1" x14ac:dyDescent="0.2"/>
    <row r="204874" hidden="1" x14ac:dyDescent="0.2"/>
    <row r="204875" hidden="1" x14ac:dyDescent="0.2"/>
    <row r="204876" hidden="1" x14ac:dyDescent="0.2"/>
    <row r="204877" hidden="1" x14ac:dyDescent="0.2"/>
    <row r="204878" hidden="1" x14ac:dyDescent="0.2"/>
    <row r="204879" hidden="1" x14ac:dyDescent="0.2"/>
    <row r="204880" hidden="1" x14ac:dyDescent="0.2"/>
    <row r="204881" hidden="1" x14ac:dyDescent="0.2"/>
    <row r="204882" hidden="1" x14ac:dyDescent="0.2"/>
    <row r="204883" hidden="1" x14ac:dyDescent="0.2"/>
    <row r="204884" hidden="1" x14ac:dyDescent="0.2"/>
    <row r="204885" hidden="1" x14ac:dyDescent="0.2"/>
    <row r="204886" hidden="1" x14ac:dyDescent="0.2"/>
    <row r="204887" hidden="1" x14ac:dyDescent="0.2"/>
    <row r="204888" hidden="1" x14ac:dyDescent="0.2"/>
    <row r="204889" hidden="1" x14ac:dyDescent="0.2"/>
    <row r="204890" hidden="1" x14ac:dyDescent="0.2"/>
    <row r="204891" hidden="1" x14ac:dyDescent="0.2"/>
    <row r="204892" hidden="1" x14ac:dyDescent="0.2"/>
    <row r="204893" hidden="1" x14ac:dyDescent="0.2"/>
    <row r="204894" hidden="1" x14ac:dyDescent="0.2"/>
    <row r="204895" hidden="1" x14ac:dyDescent="0.2"/>
    <row r="204896" hidden="1" x14ac:dyDescent="0.2"/>
    <row r="204897" hidden="1" x14ac:dyDescent="0.2"/>
    <row r="204898" hidden="1" x14ac:dyDescent="0.2"/>
    <row r="204899" hidden="1" x14ac:dyDescent="0.2"/>
    <row r="204900" hidden="1" x14ac:dyDescent="0.2"/>
    <row r="204901" hidden="1" x14ac:dyDescent="0.2"/>
    <row r="204902" hidden="1" x14ac:dyDescent="0.2"/>
    <row r="204903" hidden="1" x14ac:dyDescent="0.2"/>
    <row r="204904" hidden="1" x14ac:dyDescent="0.2"/>
    <row r="204905" hidden="1" x14ac:dyDescent="0.2"/>
    <row r="204906" hidden="1" x14ac:dyDescent="0.2"/>
    <row r="204907" hidden="1" x14ac:dyDescent="0.2"/>
    <row r="204908" hidden="1" x14ac:dyDescent="0.2"/>
    <row r="204909" hidden="1" x14ac:dyDescent="0.2"/>
    <row r="204910" hidden="1" x14ac:dyDescent="0.2"/>
    <row r="204911" hidden="1" x14ac:dyDescent="0.2"/>
    <row r="204912" hidden="1" x14ac:dyDescent="0.2"/>
    <row r="204913" hidden="1" x14ac:dyDescent="0.2"/>
    <row r="204914" hidden="1" x14ac:dyDescent="0.2"/>
    <row r="204915" hidden="1" x14ac:dyDescent="0.2"/>
    <row r="204916" hidden="1" x14ac:dyDescent="0.2"/>
    <row r="204917" hidden="1" x14ac:dyDescent="0.2"/>
    <row r="204918" hidden="1" x14ac:dyDescent="0.2"/>
    <row r="204919" hidden="1" x14ac:dyDescent="0.2"/>
    <row r="204920" hidden="1" x14ac:dyDescent="0.2"/>
    <row r="204921" hidden="1" x14ac:dyDescent="0.2"/>
    <row r="204922" hidden="1" x14ac:dyDescent="0.2"/>
    <row r="204923" hidden="1" x14ac:dyDescent="0.2"/>
    <row r="204924" hidden="1" x14ac:dyDescent="0.2"/>
    <row r="204925" hidden="1" x14ac:dyDescent="0.2"/>
    <row r="204926" hidden="1" x14ac:dyDescent="0.2"/>
    <row r="204927" hidden="1" x14ac:dyDescent="0.2"/>
    <row r="204928" hidden="1" x14ac:dyDescent="0.2"/>
    <row r="204929" hidden="1" x14ac:dyDescent="0.2"/>
    <row r="204930" hidden="1" x14ac:dyDescent="0.2"/>
    <row r="204931" hidden="1" x14ac:dyDescent="0.2"/>
    <row r="204932" hidden="1" x14ac:dyDescent="0.2"/>
    <row r="204933" hidden="1" x14ac:dyDescent="0.2"/>
    <row r="204934" hidden="1" x14ac:dyDescent="0.2"/>
    <row r="204935" hidden="1" x14ac:dyDescent="0.2"/>
    <row r="204936" hidden="1" x14ac:dyDescent="0.2"/>
    <row r="204937" hidden="1" x14ac:dyDescent="0.2"/>
    <row r="204938" hidden="1" x14ac:dyDescent="0.2"/>
    <row r="204939" hidden="1" x14ac:dyDescent="0.2"/>
    <row r="204940" hidden="1" x14ac:dyDescent="0.2"/>
    <row r="204941" hidden="1" x14ac:dyDescent="0.2"/>
    <row r="204942" hidden="1" x14ac:dyDescent="0.2"/>
    <row r="204943" hidden="1" x14ac:dyDescent="0.2"/>
    <row r="204944" hidden="1" x14ac:dyDescent="0.2"/>
    <row r="204945" hidden="1" x14ac:dyDescent="0.2"/>
    <row r="204946" hidden="1" x14ac:dyDescent="0.2"/>
    <row r="204947" hidden="1" x14ac:dyDescent="0.2"/>
    <row r="204948" hidden="1" x14ac:dyDescent="0.2"/>
    <row r="204949" hidden="1" x14ac:dyDescent="0.2"/>
    <row r="204950" hidden="1" x14ac:dyDescent="0.2"/>
    <row r="204951" hidden="1" x14ac:dyDescent="0.2"/>
    <row r="204952" hidden="1" x14ac:dyDescent="0.2"/>
    <row r="204953" hidden="1" x14ac:dyDescent="0.2"/>
    <row r="204954" hidden="1" x14ac:dyDescent="0.2"/>
    <row r="204955" hidden="1" x14ac:dyDescent="0.2"/>
    <row r="204956" hidden="1" x14ac:dyDescent="0.2"/>
    <row r="204957" hidden="1" x14ac:dyDescent="0.2"/>
    <row r="204958" hidden="1" x14ac:dyDescent="0.2"/>
    <row r="204959" hidden="1" x14ac:dyDescent="0.2"/>
    <row r="204960" hidden="1" x14ac:dyDescent="0.2"/>
    <row r="204961" hidden="1" x14ac:dyDescent="0.2"/>
    <row r="204962" hidden="1" x14ac:dyDescent="0.2"/>
    <row r="204963" hidden="1" x14ac:dyDescent="0.2"/>
    <row r="204964" hidden="1" x14ac:dyDescent="0.2"/>
    <row r="204965" hidden="1" x14ac:dyDescent="0.2"/>
    <row r="204966" hidden="1" x14ac:dyDescent="0.2"/>
    <row r="204967" hidden="1" x14ac:dyDescent="0.2"/>
    <row r="204968" hidden="1" x14ac:dyDescent="0.2"/>
    <row r="204969" hidden="1" x14ac:dyDescent="0.2"/>
    <row r="204970" hidden="1" x14ac:dyDescent="0.2"/>
    <row r="204971" hidden="1" x14ac:dyDescent="0.2"/>
    <row r="204972" hidden="1" x14ac:dyDescent="0.2"/>
    <row r="204973" hidden="1" x14ac:dyDescent="0.2"/>
    <row r="204974" hidden="1" x14ac:dyDescent="0.2"/>
    <row r="204975" hidden="1" x14ac:dyDescent="0.2"/>
    <row r="204976" hidden="1" x14ac:dyDescent="0.2"/>
    <row r="204977" hidden="1" x14ac:dyDescent="0.2"/>
    <row r="204978" hidden="1" x14ac:dyDescent="0.2"/>
    <row r="204979" hidden="1" x14ac:dyDescent="0.2"/>
    <row r="204980" hidden="1" x14ac:dyDescent="0.2"/>
    <row r="204981" hidden="1" x14ac:dyDescent="0.2"/>
    <row r="204982" hidden="1" x14ac:dyDescent="0.2"/>
    <row r="204983" hidden="1" x14ac:dyDescent="0.2"/>
    <row r="204984" hidden="1" x14ac:dyDescent="0.2"/>
    <row r="204985" hidden="1" x14ac:dyDescent="0.2"/>
    <row r="204986" hidden="1" x14ac:dyDescent="0.2"/>
    <row r="204987" hidden="1" x14ac:dyDescent="0.2"/>
    <row r="204988" hidden="1" x14ac:dyDescent="0.2"/>
    <row r="204989" hidden="1" x14ac:dyDescent="0.2"/>
    <row r="204990" hidden="1" x14ac:dyDescent="0.2"/>
    <row r="204991" hidden="1" x14ac:dyDescent="0.2"/>
    <row r="204992" hidden="1" x14ac:dyDescent="0.2"/>
    <row r="204993" hidden="1" x14ac:dyDescent="0.2"/>
    <row r="204994" hidden="1" x14ac:dyDescent="0.2"/>
    <row r="204995" hidden="1" x14ac:dyDescent="0.2"/>
    <row r="204996" hidden="1" x14ac:dyDescent="0.2"/>
    <row r="204997" hidden="1" x14ac:dyDescent="0.2"/>
    <row r="204998" hidden="1" x14ac:dyDescent="0.2"/>
    <row r="204999" hidden="1" x14ac:dyDescent="0.2"/>
    <row r="205000" hidden="1" x14ac:dyDescent="0.2"/>
    <row r="205001" hidden="1" x14ac:dyDescent="0.2"/>
    <row r="205002" hidden="1" x14ac:dyDescent="0.2"/>
    <row r="205003" hidden="1" x14ac:dyDescent="0.2"/>
    <row r="205004" hidden="1" x14ac:dyDescent="0.2"/>
    <row r="205005" hidden="1" x14ac:dyDescent="0.2"/>
    <row r="205006" hidden="1" x14ac:dyDescent="0.2"/>
    <row r="205007" hidden="1" x14ac:dyDescent="0.2"/>
    <row r="205008" hidden="1" x14ac:dyDescent="0.2"/>
    <row r="205009" hidden="1" x14ac:dyDescent="0.2"/>
    <row r="205010" hidden="1" x14ac:dyDescent="0.2"/>
    <row r="205011" hidden="1" x14ac:dyDescent="0.2"/>
    <row r="205012" hidden="1" x14ac:dyDescent="0.2"/>
    <row r="205013" hidden="1" x14ac:dyDescent="0.2"/>
    <row r="205014" hidden="1" x14ac:dyDescent="0.2"/>
    <row r="205015" hidden="1" x14ac:dyDescent="0.2"/>
    <row r="205016" hidden="1" x14ac:dyDescent="0.2"/>
    <row r="205017" hidden="1" x14ac:dyDescent="0.2"/>
    <row r="205018" hidden="1" x14ac:dyDescent="0.2"/>
    <row r="205019" hidden="1" x14ac:dyDescent="0.2"/>
    <row r="205020" hidden="1" x14ac:dyDescent="0.2"/>
    <row r="205021" hidden="1" x14ac:dyDescent="0.2"/>
    <row r="205022" hidden="1" x14ac:dyDescent="0.2"/>
    <row r="205023" hidden="1" x14ac:dyDescent="0.2"/>
    <row r="205024" hidden="1" x14ac:dyDescent="0.2"/>
    <row r="205025" hidden="1" x14ac:dyDescent="0.2"/>
    <row r="205026" hidden="1" x14ac:dyDescent="0.2"/>
    <row r="205027" hidden="1" x14ac:dyDescent="0.2"/>
    <row r="205028" hidden="1" x14ac:dyDescent="0.2"/>
    <row r="205029" hidden="1" x14ac:dyDescent="0.2"/>
    <row r="205030" hidden="1" x14ac:dyDescent="0.2"/>
    <row r="205031" hidden="1" x14ac:dyDescent="0.2"/>
    <row r="205032" hidden="1" x14ac:dyDescent="0.2"/>
    <row r="205033" hidden="1" x14ac:dyDescent="0.2"/>
    <row r="205034" hidden="1" x14ac:dyDescent="0.2"/>
    <row r="205035" hidden="1" x14ac:dyDescent="0.2"/>
    <row r="205036" hidden="1" x14ac:dyDescent="0.2"/>
    <row r="205037" hidden="1" x14ac:dyDescent="0.2"/>
    <row r="205038" hidden="1" x14ac:dyDescent="0.2"/>
    <row r="205039" hidden="1" x14ac:dyDescent="0.2"/>
    <row r="205040" hidden="1" x14ac:dyDescent="0.2"/>
    <row r="205041" hidden="1" x14ac:dyDescent="0.2"/>
    <row r="205042" hidden="1" x14ac:dyDescent="0.2"/>
    <row r="205043" hidden="1" x14ac:dyDescent="0.2"/>
    <row r="205044" hidden="1" x14ac:dyDescent="0.2"/>
    <row r="205045" hidden="1" x14ac:dyDescent="0.2"/>
    <row r="205046" hidden="1" x14ac:dyDescent="0.2"/>
    <row r="205047" hidden="1" x14ac:dyDescent="0.2"/>
    <row r="205048" hidden="1" x14ac:dyDescent="0.2"/>
    <row r="205049" hidden="1" x14ac:dyDescent="0.2"/>
    <row r="205050" hidden="1" x14ac:dyDescent="0.2"/>
    <row r="205051" hidden="1" x14ac:dyDescent="0.2"/>
    <row r="205052" hidden="1" x14ac:dyDescent="0.2"/>
    <row r="205053" hidden="1" x14ac:dyDescent="0.2"/>
    <row r="205054" hidden="1" x14ac:dyDescent="0.2"/>
    <row r="205055" hidden="1" x14ac:dyDescent="0.2"/>
    <row r="205056" hidden="1" x14ac:dyDescent="0.2"/>
    <row r="205057" hidden="1" x14ac:dyDescent="0.2"/>
    <row r="205058" hidden="1" x14ac:dyDescent="0.2"/>
    <row r="205059" hidden="1" x14ac:dyDescent="0.2"/>
    <row r="205060" hidden="1" x14ac:dyDescent="0.2"/>
    <row r="205061" hidden="1" x14ac:dyDescent="0.2"/>
    <row r="205062" hidden="1" x14ac:dyDescent="0.2"/>
    <row r="205063" hidden="1" x14ac:dyDescent="0.2"/>
    <row r="205064" hidden="1" x14ac:dyDescent="0.2"/>
    <row r="205065" hidden="1" x14ac:dyDescent="0.2"/>
    <row r="205066" hidden="1" x14ac:dyDescent="0.2"/>
    <row r="205067" hidden="1" x14ac:dyDescent="0.2"/>
    <row r="205068" hidden="1" x14ac:dyDescent="0.2"/>
    <row r="205069" hidden="1" x14ac:dyDescent="0.2"/>
    <row r="205070" hidden="1" x14ac:dyDescent="0.2"/>
    <row r="205071" hidden="1" x14ac:dyDescent="0.2"/>
    <row r="205072" hidden="1" x14ac:dyDescent="0.2"/>
    <row r="205073" hidden="1" x14ac:dyDescent="0.2"/>
    <row r="205074" hidden="1" x14ac:dyDescent="0.2"/>
    <row r="205075" hidden="1" x14ac:dyDescent="0.2"/>
    <row r="205076" hidden="1" x14ac:dyDescent="0.2"/>
    <row r="205077" hidden="1" x14ac:dyDescent="0.2"/>
    <row r="205078" hidden="1" x14ac:dyDescent="0.2"/>
    <row r="205079" hidden="1" x14ac:dyDescent="0.2"/>
    <row r="205080" hidden="1" x14ac:dyDescent="0.2"/>
    <row r="205081" hidden="1" x14ac:dyDescent="0.2"/>
    <row r="205082" hidden="1" x14ac:dyDescent="0.2"/>
    <row r="205083" hidden="1" x14ac:dyDescent="0.2"/>
    <row r="205084" hidden="1" x14ac:dyDescent="0.2"/>
    <row r="205085" hidden="1" x14ac:dyDescent="0.2"/>
    <row r="205086" hidden="1" x14ac:dyDescent="0.2"/>
    <row r="205087" hidden="1" x14ac:dyDescent="0.2"/>
    <row r="205088" hidden="1" x14ac:dyDescent="0.2"/>
    <row r="205089" hidden="1" x14ac:dyDescent="0.2"/>
    <row r="205090" hidden="1" x14ac:dyDescent="0.2"/>
    <row r="205091" hidden="1" x14ac:dyDescent="0.2"/>
    <row r="205092" hidden="1" x14ac:dyDescent="0.2"/>
    <row r="205093" hidden="1" x14ac:dyDescent="0.2"/>
    <row r="205094" hidden="1" x14ac:dyDescent="0.2"/>
    <row r="205095" hidden="1" x14ac:dyDescent="0.2"/>
    <row r="205096" hidden="1" x14ac:dyDescent="0.2"/>
    <row r="205097" hidden="1" x14ac:dyDescent="0.2"/>
    <row r="205098" hidden="1" x14ac:dyDescent="0.2"/>
    <row r="205099" hidden="1" x14ac:dyDescent="0.2"/>
    <row r="205100" hidden="1" x14ac:dyDescent="0.2"/>
    <row r="205101" hidden="1" x14ac:dyDescent="0.2"/>
    <row r="205102" hidden="1" x14ac:dyDescent="0.2"/>
    <row r="205103" hidden="1" x14ac:dyDescent="0.2"/>
    <row r="205104" hidden="1" x14ac:dyDescent="0.2"/>
    <row r="205105" hidden="1" x14ac:dyDescent="0.2"/>
    <row r="205106" hidden="1" x14ac:dyDescent="0.2"/>
    <row r="205107" hidden="1" x14ac:dyDescent="0.2"/>
    <row r="205108" hidden="1" x14ac:dyDescent="0.2"/>
    <row r="205109" hidden="1" x14ac:dyDescent="0.2"/>
    <row r="205110" hidden="1" x14ac:dyDescent="0.2"/>
    <row r="205111" hidden="1" x14ac:dyDescent="0.2"/>
    <row r="205112" hidden="1" x14ac:dyDescent="0.2"/>
    <row r="205113" hidden="1" x14ac:dyDescent="0.2"/>
    <row r="205114" hidden="1" x14ac:dyDescent="0.2"/>
    <row r="205115" hidden="1" x14ac:dyDescent="0.2"/>
    <row r="205116" hidden="1" x14ac:dyDescent="0.2"/>
    <row r="205117" hidden="1" x14ac:dyDescent="0.2"/>
    <row r="205118" hidden="1" x14ac:dyDescent="0.2"/>
    <row r="205119" hidden="1" x14ac:dyDescent="0.2"/>
    <row r="205120" hidden="1" x14ac:dyDescent="0.2"/>
    <row r="205121" hidden="1" x14ac:dyDescent="0.2"/>
    <row r="205122" hidden="1" x14ac:dyDescent="0.2"/>
    <row r="205123" hidden="1" x14ac:dyDescent="0.2"/>
    <row r="205124" hidden="1" x14ac:dyDescent="0.2"/>
    <row r="205125" hidden="1" x14ac:dyDescent="0.2"/>
    <row r="205126" hidden="1" x14ac:dyDescent="0.2"/>
    <row r="205127" hidden="1" x14ac:dyDescent="0.2"/>
    <row r="205128" hidden="1" x14ac:dyDescent="0.2"/>
    <row r="205129" hidden="1" x14ac:dyDescent="0.2"/>
    <row r="205130" hidden="1" x14ac:dyDescent="0.2"/>
    <row r="205131" hidden="1" x14ac:dyDescent="0.2"/>
    <row r="205132" hidden="1" x14ac:dyDescent="0.2"/>
    <row r="205133" hidden="1" x14ac:dyDescent="0.2"/>
    <row r="205134" hidden="1" x14ac:dyDescent="0.2"/>
    <row r="205135" hidden="1" x14ac:dyDescent="0.2"/>
    <row r="205136" hidden="1" x14ac:dyDescent="0.2"/>
    <row r="205137" hidden="1" x14ac:dyDescent="0.2"/>
    <row r="205138" hidden="1" x14ac:dyDescent="0.2"/>
    <row r="205139" hidden="1" x14ac:dyDescent="0.2"/>
    <row r="205140" hidden="1" x14ac:dyDescent="0.2"/>
    <row r="205141" hidden="1" x14ac:dyDescent="0.2"/>
    <row r="205142" hidden="1" x14ac:dyDescent="0.2"/>
    <row r="205143" hidden="1" x14ac:dyDescent="0.2"/>
    <row r="205144" hidden="1" x14ac:dyDescent="0.2"/>
    <row r="205145" hidden="1" x14ac:dyDescent="0.2"/>
    <row r="205146" hidden="1" x14ac:dyDescent="0.2"/>
    <row r="205147" hidden="1" x14ac:dyDescent="0.2"/>
    <row r="205148" hidden="1" x14ac:dyDescent="0.2"/>
    <row r="205149" hidden="1" x14ac:dyDescent="0.2"/>
    <row r="205150" hidden="1" x14ac:dyDescent="0.2"/>
    <row r="205151" hidden="1" x14ac:dyDescent="0.2"/>
    <row r="205152" hidden="1" x14ac:dyDescent="0.2"/>
    <row r="205153" hidden="1" x14ac:dyDescent="0.2"/>
    <row r="205154" hidden="1" x14ac:dyDescent="0.2"/>
    <row r="205155" hidden="1" x14ac:dyDescent="0.2"/>
    <row r="205156" hidden="1" x14ac:dyDescent="0.2"/>
    <row r="205157" hidden="1" x14ac:dyDescent="0.2"/>
    <row r="205158" hidden="1" x14ac:dyDescent="0.2"/>
    <row r="205159" hidden="1" x14ac:dyDescent="0.2"/>
    <row r="205160" hidden="1" x14ac:dyDescent="0.2"/>
    <row r="205161" hidden="1" x14ac:dyDescent="0.2"/>
    <row r="205162" hidden="1" x14ac:dyDescent="0.2"/>
    <row r="205163" hidden="1" x14ac:dyDescent="0.2"/>
    <row r="205164" hidden="1" x14ac:dyDescent="0.2"/>
    <row r="205165" hidden="1" x14ac:dyDescent="0.2"/>
    <row r="205166" hidden="1" x14ac:dyDescent="0.2"/>
    <row r="205167" hidden="1" x14ac:dyDescent="0.2"/>
    <row r="205168" hidden="1" x14ac:dyDescent="0.2"/>
    <row r="205169" hidden="1" x14ac:dyDescent="0.2"/>
    <row r="205170" hidden="1" x14ac:dyDescent="0.2"/>
    <row r="205171" hidden="1" x14ac:dyDescent="0.2"/>
    <row r="205172" hidden="1" x14ac:dyDescent="0.2"/>
    <row r="205173" hidden="1" x14ac:dyDescent="0.2"/>
    <row r="205174" hidden="1" x14ac:dyDescent="0.2"/>
    <row r="205175" hidden="1" x14ac:dyDescent="0.2"/>
    <row r="205176" hidden="1" x14ac:dyDescent="0.2"/>
    <row r="205177" hidden="1" x14ac:dyDescent="0.2"/>
    <row r="205178" hidden="1" x14ac:dyDescent="0.2"/>
    <row r="205179" hidden="1" x14ac:dyDescent="0.2"/>
    <row r="205180" hidden="1" x14ac:dyDescent="0.2"/>
    <row r="205181" hidden="1" x14ac:dyDescent="0.2"/>
    <row r="205182" hidden="1" x14ac:dyDescent="0.2"/>
    <row r="205183" hidden="1" x14ac:dyDescent="0.2"/>
    <row r="205184" hidden="1" x14ac:dyDescent="0.2"/>
    <row r="205185" hidden="1" x14ac:dyDescent="0.2"/>
    <row r="205186" hidden="1" x14ac:dyDescent="0.2"/>
    <row r="205187" hidden="1" x14ac:dyDescent="0.2"/>
    <row r="205188" hidden="1" x14ac:dyDescent="0.2"/>
    <row r="205189" hidden="1" x14ac:dyDescent="0.2"/>
    <row r="205190" hidden="1" x14ac:dyDescent="0.2"/>
    <row r="205191" hidden="1" x14ac:dyDescent="0.2"/>
    <row r="205192" hidden="1" x14ac:dyDescent="0.2"/>
    <row r="205193" hidden="1" x14ac:dyDescent="0.2"/>
    <row r="205194" hidden="1" x14ac:dyDescent="0.2"/>
    <row r="205195" hidden="1" x14ac:dyDescent="0.2"/>
    <row r="205196" hidden="1" x14ac:dyDescent="0.2"/>
    <row r="205197" hidden="1" x14ac:dyDescent="0.2"/>
    <row r="205198" hidden="1" x14ac:dyDescent="0.2"/>
    <row r="205199" hidden="1" x14ac:dyDescent="0.2"/>
    <row r="205200" hidden="1" x14ac:dyDescent="0.2"/>
    <row r="205201" hidden="1" x14ac:dyDescent="0.2"/>
    <row r="205202" hidden="1" x14ac:dyDescent="0.2"/>
    <row r="205203" hidden="1" x14ac:dyDescent="0.2"/>
    <row r="205204" hidden="1" x14ac:dyDescent="0.2"/>
    <row r="205205" hidden="1" x14ac:dyDescent="0.2"/>
    <row r="205206" hidden="1" x14ac:dyDescent="0.2"/>
    <row r="205207" hidden="1" x14ac:dyDescent="0.2"/>
    <row r="205208" hidden="1" x14ac:dyDescent="0.2"/>
    <row r="205209" hidden="1" x14ac:dyDescent="0.2"/>
    <row r="205210" hidden="1" x14ac:dyDescent="0.2"/>
    <row r="205211" hidden="1" x14ac:dyDescent="0.2"/>
    <row r="205212" hidden="1" x14ac:dyDescent="0.2"/>
    <row r="205213" hidden="1" x14ac:dyDescent="0.2"/>
    <row r="205214" hidden="1" x14ac:dyDescent="0.2"/>
    <row r="205215" hidden="1" x14ac:dyDescent="0.2"/>
    <row r="205216" hidden="1" x14ac:dyDescent="0.2"/>
    <row r="205217" hidden="1" x14ac:dyDescent="0.2"/>
    <row r="205218" hidden="1" x14ac:dyDescent="0.2"/>
    <row r="205219" hidden="1" x14ac:dyDescent="0.2"/>
    <row r="205220" hidden="1" x14ac:dyDescent="0.2"/>
    <row r="205221" hidden="1" x14ac:dyDescent="0.2"/>
    <row r="205222" hidden="1" x14ac:dyDescent="0.2"/>
    <row r="205223" hidden="1" x14ac:dyDescent="0.2"/>
    <row r="205224" hidden="1" x14ac:dyDescent="0.2"/>
    <row r="205225" hidden="1" x14ac:dyDescent="0.2"/>
    <row r="205226" hidden="1" x14ac:dyDescent="0.2"/>
    <row r="205227" hidden="1" x14ac:dyDescent="0.2"/>
    <row r="205228" hidden="1" x14ac:dyDescent="0.2"/>
    <row r="205229" hidden="1" x14ac:dyDescent="0.2"/>
    <row r="205230" hidden="1" x14ac:dyDescent="0.2"/>
    <row r="205231" hidden="1" x14ac:dyDescent="0.2"/>
    <row r="205232" hidden="1" x14ac:dyDescent="0.2"/>
    <row r="205233" hidden="1" x14ac:dyDescent="0.2"/>
    <row r="205234" hidden="1" x14ac:dyDescent="0.2"/>
    <row r="205235" hidden="1" x14ac:dyDescent="0.2"/>
    <row r="205236" hidden="1" x14ac:dyDescent="0.2"/>
    <row r="205237" hidden="1" x14ac:dyDescent="0.2"/>
    <row r="205238" hidden="1" x14ac:dyDescent="0.2"/>
    <row r="205239" hidden="1" x14ac:dyDescent="0.2"/>
    <row r="205240" hidden="1" x14ac:dyDescent="0.2"/>
    <row r="205241" hidden="1" x14ac:dyDescent="0.2"/>
    <row r="205242" hidden="1" x14ac:dyDescent="0.2"/>
    <row r="205243" hidden="1" x14ac:dyDescent="0.2"/>
    <row r="205244" hidden="1" x14ac:dyDescent="0.2"/>
    <row r="205245" hidden="1" x14ac:dyDescent="0.2"/>
    <row r="205246" hidden="1" x14ac:dyDescent="0.2"/>
    <row r="205247" hidden="1" x14ac:dyDescent="0.2"/>
    <row r="205248" hidden="1" x14ac:dyDescent="0.2"/>
    <row r="205249" hidden="1" x14ac:dyDescent="0.2"/>
    <row r="205250" hidden="1" x14ac:dyDescent="0.2"/>
    <row r="205251" hidden="1" x14ac:dyDescent="0.2"/>
    <row r="205252" hidden="1" x14ac:dyDescent="0.2"/>
    <row r="205253" hidden="1" x14ac:dyDescent="0.2"/>
    <row r="205254" hidden="1" x14ac:dyDescent="0.2"/>
    <row r="205255" hidden="1" x14ac:dyDescent="0.2"/>
    <row r="205256" hidden="1" x14ac:dyDescent="0.2"/>
    <row r="205257" hidden="1" x14ac:dyDescent="0.2"/>
    <row r="205258" hidden="1" x14ac:dyDescent="0.2"/>
    <row r="205259" hidden="1" x14ac:dyDescent="0.2"/>
    <row r="205260" hidden="1" x14ac:dyDescent="0.2"/>
    <row r="205261" hidden="1" x14ac:dyDescent="0.2"/>
    <row r="205262" hidden="1" x14ac:dyDescent="0.2"/>
    <row r="205263" hidden="1" x14ac:dyDescent="0.2"/>
    <row r="205264" hidden="1" x14ac:dyDescent="0.2"/>
    <row r="205265" hidden="1" x14ac:dyDescent="0.2"/>
    <row r="205266" hidden="1" x14ac:dyDescent="0.2"/>
    <row r="205267" hidden="1" x14ac:dyDescent="0.2"/>
    <row r="205268" hidden="1" x14ac:dyDescent="0.2"/>
    <row r="205269" hidden="1" x14ac:dyDescent="0.2"/>
    <row r="205270" hidden="1" x14ac:dyDescent="0.2"/>
    <row r="205271" hidden="1" x14ac:dyDescent="0.2"/>
    <row r="205272" hidden="1" x14ac:dyDescent="0.2"/>
    <row r="205273" hidden="1" x14ac:dyDescent="0.2"/>
    <row r="205274" hidden="1" x14ac:dyDescent="0.2"/>
    <row r="205275" hidden="1" x14ac:dyDescent="0.2"/>
    <row r="205276" hidden="1" x14ac:dyDescent="0.2"/>
    <row r="205277" hidden="1" x14ac:dyDescent="0.2"/>
    <row r="205278" hidden="1" x14ac:dyDescent="0.2"/>
    <row r="205279" hidden="1" x14ac:dyDescent="0.2"/>
    <row r="205280" hidden="1" x14ac:dyDescent="0.2"/>
    <row r="205281" hidden="1" x14ac:dyDescent="0.2"/>
    <row r="205282" hidden="1" x14ac:dyDescent="0.2"/>
    <row r="205283" hidden="1" x14ac:dyDescent="0.2"/>
    <row r="205284" hidden="1" x14ac:dyDescent="0.2"/>
    <row r="205285" hidden="1" x14ac:dyDescent="0.2"/>
    <row r="205286" hidden="1" x14ac:dyDescent="0.2"/>
    <row r="205287" hidden="1" x14ac:dyDescent="0.2"/>
    <row r="205288" hidden="1" x14ac:dyDescent="0.2"/>
    <row r="205289" hidden="1" x14ac:dyDescent="0.2"/>
    <row r="205290" hidden="1" x14ac:dyDescent="0.2"/>
    <row r="205291" hidden="1" x14ac:dyDescent="0.2"/>
    <row r="205292" hidden="1" x14ac:dyDescent="0.2"/>
    <row r="205293" hidden="1" x14ac:dyDescent="0.2"/>
    <row r="205294" hidden="1" x14ac:dyDescent="0.2"/>
    <row r="205295" hidden="1" x14ac:dyDescent="0.2"/>
    <row r="205296" hidden="1" x14ac:dyDescent="0.2"/>
    <row r="205297" hidden="1" x14ac:dyDescent="0.2"/>
    <row r="205298" hidden="1" x14ac:dyDescent="0.2"/>
    <row r="205299" hidden="1" x14ac:dyDescent="0.2"/>
    <row r="205300" hidden="1" x14ac:dyDescent="0.2"/>
    <row r="205301" hidden="1" x14ac:dyDescent="0.2"/>
    <row r="205302" hidden="1" x14ac:dyDescent="0.2"/>
    <row r="205303" hidden="1" x14ac:dyDescent="0.2"/>
    <row r="205304" hidden="1" x14ac:dyDescent="0.2"/>
    <row r="205305" hidden="1" x14ac:dyDescent="0.2"/>
    <row r="205306" hidden="1" x14ac:dyDescent="0.2"/>
    <row r="205307" hidden="1" x14ac:dyDescent="0.2"/>
    <row r="205308" hidden="1" x14ac:dyDescent="0.2"/>
    <row r="205309" hidden="1" x14ac:dyDescent="0.2"/>
    <row r="205310" hidden="1" x14ac:dyDescent="0.2"/>
    <row r="205311" hidden="1" x14ac:dyDescent="0.2"/>
    <row r="205312" hidden="1" x14ac:dyDescent="0.2"/>
    <row r="205313" hidden="1" x14ac:dyDescent="0.2"/>
    <row r="205314" hidden="1" x14ac:dyDescent="0.2"/>
    <row r="205315" hidden="1" x14ac:dyDescent="0.2"/>
    <row r="205316" hidden="1" x14ac:dyDescent="0.2"/>
    <row r="205317" hidden="1" x14ac:dyDescent="0.2"/>
    <row r="205318" hidden="1" x14ac:dyDescent="0.2"/>
    <row r="205319" hidden="1" x14ac:dyDescent="0.2"/>
    <row r="205320" hidden="1" x14ac:dyDescent="0.2"/>
    <row r="205321" hidden="1" x14ac:dyDescent="0.2"/>
    <row r="205322" hidden="1" x14ac:dyDescent="0.2"/>
    <row r="205323" hidden="1" x14ac:dyDescent="0.2"/>
    <row r="205324" hidden="1" x14ac:dyDescent="0.2"/>
    <row r="205325" hidden="1" x14ac:dyDescent="0.2"/>
    <row r="205326" hidden="1" x14ac:dyDescent="0.2"/>
    <row r="205327" hidden="1" x14ac:dyDescent="0.2"/>
    <row r="205328" hidden="1" x14ac:dyDescent="0.2"/>
    <row r="205329" hidden="1" x14ac:dyDescent="0.2"/>
    <row r="205330" hidden="1" x14ac:dyDescent="0.2"/>
    <row r="205331" hidden="1" x14ac:dyDescent="0.2"/>
    <row r="205332" hidden="1" x14ac:dyDescent="0.2"/>
    <row r="205333" hidden="1" x14ac:dyDescent="0.2"/>
    <row r="205334" hidden="1" x14ac:dyDescent="0.2"/>
    <row r="205335" hidden="1" x14ac:dyDescent="0.2"/>
    <row r="205336" hidden="1" x14ac:dyDescent="0.2"/>
    <row r="205337" hidden="1" x14ac:dyDescent="0.2"/>
    <row r="205338" hidden="1" x14ac:dyDescent="0.2"/>
    <row r="205339" hidden="1" x14ac:dyDescent="0.2"/>
    <row r="205340" hidden="1" x14ac:dyDescent="0.2"/>
    <row r="205341" hidden="1" x14ac:dyDescent="0.2"/>
    <row r="205342" hidden="1" x14ac:dyDescent="0.2"/>
    <row r="205343" hidden="1" x14ac:dyDescent="0.2"/>
    <row r="205344" hidden="1" x14ac:dyDescent="0.2"/>
    <row r="205345" hidden="1" x14ac:dyDescent="0.2"/>
    <row r="205346" hidden="1" x14ac:dyDescent="0.2"/>
    <row r="205347" hidden="1" x14ac:dyDescent="0.2"/>
    <row r="205348" hidden="1" x14ac:dyDescent="0.2"/>
    <row r="205349" hidden="1" x14ac:dyDescent="0.2"/>
    <row r="205350" hidden="1" x14ac:dyDescent="0.2"/>
    <row r="205351" hidden="1" x14ac:dyDescent="0.2"/>
    <row r="205352" hidden="1" x14ac:dyDescent="0.2"/>
    <row r="205353" hidden="1" x14ac:dyDescent="0.2"/>
    <row r="205354" hidden="1" x14ac:dyDescent="0.2"/>
    <row r="205355" hidden="1" x14ac:dyDescent="0.2"/>
    <row r="205356" hidden="1" x14ac:dyDescent="0.2"/>
    <row r="205357" hidden="1" x14ac:dyDescent="0.2"/>
    <row r="205358" hidden="1" x14ac:dyDescent="0.2"/>
    <row r="205359" hidden="1" x14ac:dyDescent="0.2"/>
    <row r="205360" hidden="1" x14ac:dyDescent="0.2"/>
    <row r="205361" hidden="1" x14ac:dyDescent="0.2"/>
    <row r="205362" hidden="1" x14ac:dyDescent="0.2"/>
    <row r="205363" hidden="1" x14ac:dyDescent="0.2"/>
    <row r="205364" hidden="1" x14ac:dyDescent="0.2"/>
    <row r="205365" hidden="1" x14ac:dyDescent="0.2"/>
    <row r="205366" hidden="1" x14ac:dyDescent="0.2"/>
    <row r="205367" hidden="1" x14ac:dyDescent="0.2"/>
    <row r="205368" hidden="1" x14ac:dyDescent="0.2"/>
    <row r="205369" hidden="1" x14ac:dyDescent="0.2"/>
    <row r="205370" hidden="1" x14ac:dyDescent="0.2"/>
    <row r="205371" hidden="1" x14ac:dyDescent="0.2"/>
    <row r="205372" hidden="1" x14ac:dyDescent="0.2"/>
    <row r="205373" hidden="1" x14ac:dyDescent="0.2"/>
    <row r="205374" hidden="1" x14ac:dyDescent="0.2"/>
    <row r="205375" hidden="1" x14ac:dyDescent="0.2"/>
    <row r="205376" hidden="1" x14ac:dyDescent="0.2"/>
    <row r="205377" hidden="1" x14ac:dyDescent="0.2"/>
    <row r="205378" hidden="1" x14ac:dyDescent="0.2"/>
    <row r="205379" hidden="1" x14ac:dyDescent="0.2"/>
    <row r="205380" hidden="1" x14ac:dyDescent="0.2"/>
    <row r="205381" hidden="1" x14ac:dyDescent="0.2"/>
    <row r="205382" hidden="1" x14ac:dyDescent="0.2"/>
    <row r="205383" hidden="1" x14ac:dyDescent="0.2"/>
    <row r="205384" hidden="1" x14ac:dyDescent="0.2"/>
    <row r="205385" hidden="1" x14ac:dyDescent="0.2"/>
    <row r="205386" hidden="1" x14ac:dyDescent="0.2"/>
    <row r="205387" hidden="1" x14ac:dyDescent="0.2"/>
    <row r="205388" hidden="1" x14ac:dyDescent="0.2"/>
    <row r="205389" hidden="1" x14ac:dyDescent="0.2"/>
    <row r="205390" hidden="1" x14ac:dyDescent="0.2"/>
    <row r="205391" hidden="1" x14ac:dyDescent="0.2"/>
    <row r="205392" hidden="1" x14ac:dyDescent="0.2"/>
    <row r="205393" hidden="1" x14ac:dyDescent="0.2"/>
    <row r="205394" hidden="1" x14ac:dyDescent="0.2"/>
    <row r="205395" hidden="1" x14ac:dyDescent="0.2"/>
    <row r="205396" hidden="1" x14ac:dyDescent="0.2"/>
    <row r="205397" hidden="1" x14ac:dyDescent="0.2"/>
    <row r="205398" hidden="1" x14ac:dyDescent="0.2"/>
    <row r="205399" hidden="1" x14ac:dyDescent="0.2"/>
    <row r="205400" hidden="1" x14ac:dyDescent="0.2"/>
    <row r="205401" hidden="1" x14ac:dyDescent="0.2"/>
    <row r="205402" hidden="1" x14ac:dyDescent="0.2"/>
    <row r="205403" hidden="1" x14ac:dyDescent="0.2"/>
    <row r="205404" hidden="1" x14ac:dyDescent="0.2"/>
    <row r="205405" hidden="1" x14ac:dyDescent="0.2"/>
    <row r="205406" hidden="1" x14ac:dyDescent="0.2"/>
    <row r="205407" hidden="1" x14ac:dyDescent="0.2"/>
    <row r="205408" hidden="1" x14ac:dyDescent="0.2"/>
    <row r="205409" hidden="1" x14ac:dyDescent="0.2"/>
    <row r="205410" hidden="1" x14ac:dyDescent="0.2"/>
    <row r="205411" hidden="1" x14ac:dyDescent="0.2"/>
    <row r="205412" hidden="1" x14ac:dyDescent="0.2"/>
    <row r="205413" hidden="1" x14ac:dyDescent="0.2"/>
    <row r="205414" hidden="1" x14ac:dyDescent="0.2"/>
    <row r="205415" hidden="1" x14ac:dyDescent="0.2"/>
    <row r="205416" hidden="1" x14ac:dyDescent="0.2"/>
    <row r="205417" hidden="1" x14ac:dyDescent="0.2"/>
    <row r="205418" hidden="1" x14ac:dyDescent="0.2"/>
    <row r="205419" hidden="1" x14ac:dyDescent="0.2"/>
    <row r="205420" hidden="1" x14ac:dyDescent="0.2"/>
    <row r="205421" hidden="1" x14ac:dyDescent="0.2"/>
    <row r="205422" hidden="1" x14ac:dyDescent="0.2"/>
    <row r="205423" hidden="1" x14ac:dyDescent="0.2"/>
    <row r="205424" hidden="1" x14ac:dyDescent="0.2"/>
    <row r="205425" hidden="1" x14ac:dyDescent="0.2"/>
    <row r="205426" hidden="1" x14ac:dyDescent="0.2"/>
    <row r="205427" hidden="1" x14ac:dyDescent="0.2"/>
    <row r="205428" hidden="1" x14ac:dyDescent="0.2"/>
    <row r="205429" hidden="1" x14ac:dyDescent="0.2"/>
    <row r="205430" hidden="1" x14ac:dyDescent="0.2"/>
    <row r="205431" hidden="1" x14ac:dyDescent="0.2"/>
    <row r="205432" hidden="1" x14ac:dyDescent="0.2"/>
    <row r="205433" hidden="1" x14ac:dyDescent="0.2"/>
    <row r="205434" hidden="1" x14ac:dyDescent="0.2"/>
    <row r="205435" hidden="1" x14ac:dyDescent="0.2"/>
    <row r="205436" hidden="1" x14ac:dyDescent="0.2"/>
    <row r="205437" hidden="1" x14ac:dyDescent="0.2"/>
    <row r="205438" hidden="1" x14ac:dyDescent="0.2"/>
    <row r="205439" hidden="1" x14ac:dyDescent="0.2"/>
    <row r="205440" hidden="1" x14ac:dyDescent="0.2"/>
    <row r="205441" hidden="1" x14ac:dyDescent="0.2"/>
    <row r="205442" hidden="1" x14ac:dyDescent="0.2"/>
    <row r="205443" hidden="1" x14ac:dyDescent="0.2"/>
    <row r="205444" hidden="1" x14ac:dyDescent="0.2"/>
    <row r="205445" hidden="1" x14ac:dyDescent="0.2"/>
    <row r="205446" hidden="1" x14ac:dyDescent="0.2"/>
    <row r="205447" hidden="1" x14ac:dyDescent="0.2"/>
    <row r="205448" hidden="1" x14ac:dyDescent="0.2"/>
    <row r="205449" hidden="1" x14ac:dyDescent="0.2"/>
    <row r="205450" hidden="1" x14ac:dyDescent="0.2"/>
    <row r="205451" hidden="1" x14ac:dyDescent="0.2"/>
    <row r="205452" hidden="1" x14ac:dyDescent="0.2"/>
    <row r="205453" hidden="1" x14ac:dyDescent="0.2"/>
    <row r="205454" hidden="1" x14ac:dyDescent="0.2"/>
    <row r="205455" hidden="1" x14ac:dyDescent="0.2"/>
    <row r="205456" hidden="1" x14ac:dyDescent="0.2"/>
    <row r="205457" hidden="1" x14ac:dyDescent="0.2"/>
    <row r="205458" hidden="1" x14ac:dyDescent="0.2"/>
    <row r="205459" hidden="1" x14ac:dyDescent="0.2"/>
    <row r="205460" hidden="1" x14ac:dyDescent="0.2"/>
    <row r="205461" hidden="1" x14ac:dyDescent="0.2"/>
    <row r="205462" hidden="1" x14ac:dyDescent="0.2"/>
    <row r="205463" hidden="1" x14ac:dyDescent="0.2"/>
    <row r="205464" hidden="1" x14ac:dyDescent="0.2"/>
    <row r="205465" hidden="1" x14ac:dyDescent="0.2"/>
    <row r="205466" hidden="1" x14ac:dyDescent="0.2"/>
    <row r="205467" hidden="1" x14ac:dyDescent="0.2"/>
    <row r="205468" hidden="1" x14ac:dyDescent="0.2"/>
    <row r="205469" hidden="1" x14ac:dyDescent="0.2"/>
    <row r="205470" hidden="1" x14ac:dyDescent="0.2"/>
    <row r="205471" hidden="1" x14ac:dyDescent="0.2"/>
    <row r="205472" hidden="1" x14ac:dyDescent="0.2"/>
    <row r="205473" hidden="1" x14ac:dyDescent="0.2"/>
    <row r="205474" hidden="1" x14ac:dyDescent="0.2"/>
    <row r="205475" hidden="1" x14ac:dyDescent="0.2"/>
    <row r="205476" hidden="1" x14ac:dyDescent="0.2"/>
    <row r="205477" hidden="1" x14ac:dyDescent="0.2"/>
    <row r="205478" hidden="1" x14ac:dyDescent="0.2"/>
    <row r="205479" hidden="1" x14ac:dyDescent="0.2"/>
    <row r="205480" hidden="1" x14ac:dyDescent="0.2"/>
    <row r="205481" hidden="1" x14ac:dyDescent="0.2"/>
    <row r="205482" hidden="1" x14ac:dyDescent="0.2"/>
    <row r="205483" hidden="1" x14ac:dyDescent="0.2"/>
    <row r="205484" hidden="1" x14ac:dyDescent="0.2"/>
    <row r="205485" hidden="1" x14ac:dyDescent="0.2"/>
    <row r="205486" hidden="1" x14ac:dyDescent="0.2"/>
    <row r="205487" hidden="1" x14ac:dyDescent="0.2"/>
    <row r="205488" hidden="1" x14ac:dyDescent="0.2"/>
    <row r="205489" hidden="1" x14ac:dyDescent="0.2"/>
    <row r="205490" hidden="1" x14ac:dyDescent="0.2"/>
    <row r="205491" hidden="1" x14ac:dyDescent="0.2"/>
    <row r="205492" hidden="1" x14ac:dyDescent="0.2"/>
    <row r="205493" hidden="1" x14ac:dyDescent="0.2"/>
    <row r="205494" hidden="1" x14ac:dyDescent="0.2"/>
    <row r="205495" hidden="1" x14ac:dyDescent="0.2"/>
    <row r="205496" hidden="1" x14ac:dyDescent="0.2"/>
    <row r="205497" hidden="1" x14ac:dyDescent="0.2"/>
    <row r="205498" hidden="1" x14ac:dyDescent="0.2"/>
    <row r="205499" hidden="1" x14ac:dyDescent="0.2"/>
    <row r="205500" hidden="1" x14ac:dyDescent="0.2"/>
    <row r="205501" hidden="1" x14ac:dyDescent="0.2"/>
    <row r="205502" hidden="1" x14ac:dyDescent="0.2"/>
    <row r="205503" hidden="1" x14ac:dyDescent="0.2"/>
    <row r="205504" hidden="1" x14ac:dyDescent="0.2"/>
    <row r="205505" hidden="1" x14ac:dyDescent="0.2"/>
    <row r="205506" hidden="1" x14ac:dyDescent="0.2"/>
    <row r="205507" hidden="1" x14ac:dyDescent="0.2"/>
    <row r="205508" hidden="1" x14ac:dyDescent="0.2"/>
    <row r="205509" hidden="1" x14ac:dyDescent="0.2"/>
    <row r="205510" hidden="1" x14ac:dyDescent="0.2"/>
    <row r="205511" hidden="1" x14ac:dyDescent="0.2"/>
    <row r="205512" hidden="1" x14ac:dyDescent="0.2"/>
    <row r="205513" hidden="1" x14ac:dyDescent="0.2"/>
    <row r="205514" hidden="1" x14ac:dyDescent="0.2"/>
    <row r="205515" hidden="1" x14ac:dyDescent="0.2"/>
    <row r="205516" hidden="1" x14ac:dyDescent="0.2"/>
    <row r="205517" hidden="1" x14ac:dyDescent="0.2"/>
    <row r="205518" hidden="1" x14ac:dyDescent="0.2"/>
    <row r="205519" hidden="1" x14ac:dyDescent="0.2"/>
    <row r="205520" hidden="1" x14ac:dyDescent="0.2"/>
    <row r="205521" hidden="1" x14ac:dyDescent="0.2"/>
    <row r="205522" hidden="1" x14ac:dyDescent="0.2"/>
    <row r="205523" hidden="1" x14ac:dyDescent="0.2"/>
    <row r="205524" hidden="1" x14ac:dyDescent="0.2"/>
    <row r="205525" hidden="1" x14ac:dyDescent="0.2"/>
    <row r="205526" hidden="1" x14ac:dyDescent="0.2"/>
    <row r="205527" hidden="1" x14ac:dyDescent="0.2"/>
    <row r="205528" hidden="1" x14ac:dyDescent="0.2"/>
    <row r="205529" hidden="1" x14ac:dyDescent="0.2"/>
    <row r="205530" hidden="1" x14ac:dyDescent="0.2"/>
    <row r="205531" hidden="1" x14ac:dyDescent="0.2"/>
    <row r="205532" hidden="1" x14ac:dyDescent="0.2"/>
    <row r="205533" hidden="1" x14ac:dyDescent="0.2"/>
    <row r="205534" hidden="1" x14ac:dyDescent="0.2"/>
    <row r="205535" hidden="1" x14ac:dyDescent="0.2"/>
    <row r="205536" hidden="1" x14ac:dyDescent="0.2"/>
    <row r="205537" hidden="1" x14ac:dyDescent="0.2"/>
    <row r="205538" hidden="1" x14ac:dyDescent="0.2"/>
    <row r="205539" hidden="1" x14ac:dyDescent="0.2"/>
    <row r="205540" hidden="1" x14ac:dyDescent="0.2"/>
    <row r="205541" hidden="1" x14ac:dyDescent="0.2"/>
    <row r="205542" hidden="1" x14ac:dyDescent="0.2"/>
    <row r="205543" hidden="1" x14ac:dyDescent="0.2"/>
    <row r="205544" hidden="1" x14ac:dyDescent="0.2"/>
    <row r="205545" hidden="1" x14ac:dyDescent="0.2"/>
    <row r="205546" hidden="1" x14ac:dyDescent="0.2"/>
    <row r="205547" hidden="1" x14ac:dyDescent="0.2"/>
    <row r="205548" hidden="1" x14ac:dyDescent="0.2"/>
    <row r="205549" hidden="1" x14ac:dyDescent="0.2"/>
    <row r="205550" hidden="1" x14ac:dyDescent="0.2"/>
    <row r="205551" hidden="1" x14ac:dyDescent="0.2"/>
    <row r="205552" hidden="1" x14ac:dyDescent="0.2"/>
    <row r="205553" hidden="1" x14ac:dyDescent="0.2"/>
    <row r="205554" hidden="1" x14ac:dyDescent="0.2"/>
    <row r="205555" hidden="1" x14ac:dyDescent="0.2"/>
    <row r="205556" hidden="1" x14ac:dyDescent="0.2"/>
    <row r="205557" hidden="1" x14ac:dyDescent="0.2"/>
    <row r="205558" hidden="1" x14ac:dyDescent="0.2"/>
    <row r="205559" hidden="1" x14ac:dyDescent="0.2"/>
    <row r="205560" hidden="1" x14ac:dyDescent="0.2"/>
    <row r="205561" hidden="1" x14ac:dyDescent="0.2"/>
    <row r="205562" hidden="1" x14ac:dyDescent="0.2"/>
    <row r="205563" hidden="1" x14ac:dyDescent="0.2"/>
    <row r="205564" hidden="1" x14ac:dyDescent="0.2"/>
    <row r="205565" hidden="1" x14ac:dyDescent="0.2"/>
    <row r="205566" hidden="1" x14ac:dyDescent="0.2"/>
    <row r="205567" hidden="1" x14ac:dyDescent="0.2"/>
    <row r="205568" hidden="1" x14ac:dyDescent="0.2"/>
    <row r="205569" hidden="1" x14ac:dyDescent="0.2"/>
    <row r="205570" hidden="1" x14ac:dyDescent="0.2"/>
    <row r="205571" hidden="1" x14ac:dyDescent="0.2"/>
    <row r="205572" hidden="1" x14ac:dyDescent="0.2"/>
    <row r="205573" hidden="1" x14ac:dyDescent="0.2"/>
    <row r="205574" hidden="1" x14ac:dyDescent="0.2"/>
    <row r="205575" hidden="1" x14ac:dyDescent="0.2"/>
    <row r="205576" hidden="1" x14ac:dyDescent="0.2"/>
    <row r="205577" hidden="1" x14ac:dyDescent="0.2"/>
    <row r="205578" hidden="1" x14ac:dyDescent="0.2"/>
    <row r="205579" hidden="1" x14ac:dyDescent="0.2"/>
    <row r="205580" hidden="1" x14ac:dyDescent="0.2"/>
    <row r="205581" hidden="1" x14ac:dyDescent="0.2"/>
    <row r="205582" hidden="1" x14ac:dyDescent="0.2"/>
    <row r="205583" hidden="1" x14ac:dyDescent="0.2"/>
    <row r="205584" hidden="1" x14ac:dyDescent="0.2"/>
    <row r="205585" hidden="1" x14ac:dyDescent="0.2"/>
    <row r="205586" hidden="1" x14ac:dyDescent="0.2"/>
    <row r="205587" hidden="1" x14ac:dyDescent="0.2"/>
    <row r="205588" hidden="1" x14ac:dyDescent="0.2"/>
    <row r="205589" hidden="1" x14ac:dyDescent="0.2"/>
    <row r="205590" hidden="1" x14ac:dyDescent="0.2"/>
    <row r="205591" hidden="1" x14ac:dyDescent="0.2"/>
    <row r="205592" hidden="1" x14ac:dyDescent="0.2"/>
    <row r="205593" hidden="1" x14ac:dyDescent="0.2"/>
    <row r="205594" hidden="1" x14ac:dyDescent="0.2"/>
    <row r="205595" hidden="1" x14ac:dyDescent="0.2"/>
    <row r="205596" hidden="1" x14ac:dyDescent="0.2"/>
    <row r="205597" hidden="1" x14ac:dyDescent="0.2"/>
    <row r="205598" hidden="1" x14ac:dyDescent="0.2"/>
    <row r="205599" hidden="1" x14ac:dyDescent="0.2"/>
    <row r="205600" hidden="1" x14ac:dyDescent="0.2"/>
    <row r="205601" hidden="1" x14ac:dyDescent="0.2"/>
    <row r="205602" hidden="1" x14ac:dyDescent="0.2"/>
    <row r="205603" hidden="1" x14ac:dyDescent="0.2"/>
    <row r="205604" hidden="1" x14ac:dyDescent="0.2"/>
    <row r="205605" hidden="1" x14ac:dyDescent="0.2"/>
    <row r="205606" hidden="1" x14ac:dyDescent="0.2"/>
    <row r="205607" hidden="1" x14ac:dyDescent="0.2"/>
    <row r="205608" hidden="1" x14ac:dyDescent="0.2"/>
    <row r="205609" hidden="1" x14ac:dyDescent="0.2"/>
    <row r="205610" hidden="1" x14ac:dyDescent="0.2"/>
    <row r="205611" hidden="1" x14ac:dyDescent="0.2"/>
    <row r="205612" hidden="1" x14ac:dyDescent="0.2"/>
    <row r="205613" hidden="1" x14ac:dyDescent="0.2"/>
    <row r="205614" hidden="1" x14ac:dyDescent="0.2"/>
    <row r="205615" hidden="1" x14ac:dyDescent="0.2"/>
    <row r="205616" hidden="1" x14ac:dyDescent="0.2"/>
    <row r="205617" hidden="1" x14ac:dyDescent="0.2"/>
    <row r="205618" hidden="1" x14ac:dyDescent="0.2"/>
    <row r="205619" hidden="1" x14ac:dyDescent="0.2"/>
    <row r="205620" hidden="1" x14ac:dyDescent="0.2"/>
    <row r="205621" hidden="1" x14ac:dyDescent="0.2"/>
    <row r="205622" hidden="1" x14ac:dyDescent="0.2"/>
    <row r="205623" hidden="1" x14ac:dyDescent="0.2"/>
    <row r="205624" hidden="1" x14ac:dyDescent="0.2"/>
    <row r="205625" hidden="1" x14ac:dyDescent="0.2"/>
    <row r="205626" hidden="1" x14ac:dyDescent="0.2"/>
    <row r="205627" hidden="1" x14ac:dyDescent="0.2"/>
    <row r="205628" hidden="1" x14ac:dyDescent="0.2"/>
    <row r="205629" hidden="1" x14ac:dyDescent="0.2"/>
    <row r="205630" hidden="1" x14ac:dyDescent="0.2"/>
    <row r="205631" hidden="1" x14ac:dyDescent="0.2"/>
    <row r="205632" hidden="1" x14ac:dyDescent="0.2"/>
    <row r="205633" hidden="1" x14ac:dyDescent="0.2"/>
    <row r="205634" hidden="1" x14ac:dyDescent="0.2"/>
    <row r="205635" hidden="1" x14ac:dyDescent="0.2"/>
    <row r="205636" hidden="1" x14ac:dyDescent="0.2"/>
    <row r="205637" hidden="1" x14ac:dyDescent="0.2"/>
    <row r="205638" hidden="1" x14ac:dyDescent="0.2"/>
    <row r="205639" hidden="1" x14ac:dyDescent="0.2"/>
    <row r="205640" hidden="1" x14ac:dyDescent="0.2"/>
    <row r="205641" hidden="1" x14ac:dyDescent="0.2"/>
    <row r="205642" hidden="1" x14ac:dyDescent="0.2"/>
    <row r="205643" hidden="1" x14ac:dyDescent="0.2"/>
    <row r="205644" hidden="1" x14ac:dyDescent="0.2"/>
    <row r="205645" hidden="1" x14ac:dyDescent="0.2"/>
    <row r="205646" hidden="1" x14ac:dyDescent="0.2"/>
    <row r="205647" hidden="1" x14ac:dyDescent="0.2"/>
    <row r="205648" hidden="1" x14ac:dyDescent="0.2"/>
    <row r="205649" hidden="1" x14ac:dyDescent="0.2"/>
    <row r="205650" hidden="1" x14ac:dyDescent="0.2"/>
    <row r="205651" hidden="1" x14ac:dyDescent="0.2"/>
    <row r="205652" hidden="1" x14ac:dyDescent="0.2"/>
    <row r="205653" hidden="1" x14ac:dyDescent="0.2"/>
    <row r="205654" hidden="1" x14ac:dyDescent="0.2"/>
    <row r="205655" hidden="1" x14ac:dyDescent="0.2"/>
    <row r="205656" hidden="1" x14ac:dyDescent="0.2"/>
    <row r="205657" hidden="1" x14ac:dyDescent="0.2"/>
    <row r="205658" hidden="1" x14ac:dyDescent="0.2"/>
    <row r="205659" hidden="1" x14ac:dyDescent="0.2"/>
    <row r="205660" hidden="1" x14ac:dyDescent="0.2"/>
    <row r="205661" hidden="1" x14ac:dyDescent="0.2"/>
    <row r="205662" hidden="1" x14ac:dyDescent="0.2"/>
    <row r="205663" hidden="1" x14ac:dyDescent="0.2"/>
    <row r="205664" hidden="1" x14ac:dyDescent="0.2"/>
    <row r="205665" hidden="1" x14ac:dyDescent="0.2"/>
    <row r="205666" hidden="1" x14ac:dyDescent="0.2"/>
    <row r="205667" hidden="1" x14ac:dyDescent="0.2"/>
    <row r="205668" hidden="1" x14ac:dyDescent="0.2"/>
    <row r="205669" hidden="1" x14ac:dyDescent="0.2"/>
    <row r="205670" hidden="1" x14ac:dyDescent="0.2"/>
    <row r="205671" hidden="1" x14ac:dyDescent="0.2"/>
    <row r="205672" hidden="1" x14ac:dyDescent="0.2"/>
    <row r="205673" hidden="1" x14ac:dyDescent="0.2"/>
    <row r="205674" hidden="1" x14ac:dyDescent="0.2"/>
    <row r="205675" hidden="1" x14ac:dyDescent="0.2"/>
    <row r="205676" hidden="1" x14ac:dyDescent="0.2"/>
    <row r="205677" hidden="1" x14ac:dyDescent="0.2"/>
    <row r="205678" hidden="1" x14ac:dyDescent="0.2"/>
    <row r="205679" hidden="1" x14ac:dyDescent="0.2"/>
    <row r="205680" hidden="1" x14ac:dyDescent="0.2"/>
    <row r="205681" hidden="1" x14ac:dyDescent="0.2"/>
    <row r="205682" hidden="1" x14ac:dyDescent="0.2"/>
    <row r="205683" hidden="1" x14ac:dyDescent="0.2"/>
    <row r="205684" hidden="1" x14ac:dyDescent="0.2"/>
    <row r="205685" hidden="1" x14ac:dyDescent="0.2"/>
    <row r="205686" hidden="1" x14ac:dyDescent="0.2"/>
    <row r="205687" hidden="1" x14ac:dyDescent="0.2"/>
    <row r="205688" hidden="1" x14ac:dyDescent="0.2"/>
    <row r="205689" hidden="1" x14ac:dyDescent="0.2"/>
    <row r="205690" hidden="1" x14ac:dyDescent="0.2"/>
    <row r="205691" hidden="1" x14ac:dyDescent="0.2"/>
    <row r="205692" hidden="1" x14ac:dyDescent="0.2"/>
    <row r="205693" hidden="1" x14ac:dyDescent="0.2"/>
    <row r="205694" hidden="1" x14ac:dyDescent="0.2"/>
    <row r="205695" hidden="1" x14ac:dyDescent="0.2"/>
    <row r="205696" hidden="1" x14ac:dyDescent="0.2"/>
    <row r="205697" hidden="1" x14ac:dyDescent="0.2"/>
    <row r="205698" hidden="1" x14ac:dyDescent="0.2"/>
    <row r="205699" hidden="1" x14ac:dyDescent="0.2"/>
    <row r="205700" hidden="1" x14ac:dyDescent="0.2"/>
    <row r="205701" hidden="1" x14ac:dyDescent="0.2"/>
    <row r="205702" hidden="1" x14ac:dyDescent="0.2"/>
    <row r="205703" hidden="1" x14ac:dyDescent="0.2"/>
    <row r="205704" hidden="1" x14ac:dyDescent="0.2"/>
    <row r="205705" hidden="1" x14ac:dyDescent="0.2"/>
    <row r="205706" hidden="1" x14ac:dyDescent="0.2"/>
    <row r="205707" hidden="1" x14ac:dyDescent="0.2"/>
    <row r="205708" hidden="1" x14ac:dyDescent="0.2"/>
    <row r="205709" hidden="1" x14ac:dyDescent="0.2"/>
    <row r="205710" hidden="1" x14ac:dyDescent="0.2"/>
    <row r="205711" hidden="1" x14ac:dyDescent="0.2"/>
    <row r="205712" hidden="1" x14ac:dyDescent="0.2"/>
    <row r="205713" hidden="1" x14ac:dyDescent="0.2"/>
    <row r="205714" hidden="1" x14ac:dyDescent="0.2"/>
    <row r="205715" hidden="1" x14ac:dyDescent="0.2"/>
    <row r="205716" hidden="1" x14ac:dyDescent="0.2"/>
    <row r="205717" hidden="1" x14ac:dyDescent="0.2"/>
    <row r="205718" hidden="1" x14ac:dyDescent="0.2"/>
    <row r="205719" hidden="1" x14ac:dyDescent="0.2"/>
    <row r="205720" hidden="1" x14ac:dyDescent="0.2"/>
    <row r="205721" hidden="1" x14ac:dyDescent="0.2"/>
    <row r="205722" hidden="1" x14ac:dyDescent="0.2"/>
    <row r="205723" hidden="1" x14ac:dyDescent="0.2"/>
    <row r="205724" hidden="1" x14ac:dyDescent="0.2"/>
    <row r="205725" hidden="1" x14ac:dyDescent="0.2"/>
    <row r="205726" hidden="1" x14ac:dyDescent="0.2"/>
    <row r="205727" hidden="1" x14ac:dyDescent="0.2"/>
    <row r="205728" hidden="1" x14ac:dyDescent="0.2"/>
    <row r="205729" hidden="1" x14ac:dyDescent="0.2"/>
    <row r="205730" hidden="1" x14ac:dyDescent="0.2"/>
    <row r="205731" hidden="1" x14ac:dyDescent="0.2"/>
    <row r="205732" hidden="1" x14ac:dyDescent="0.2"/>
    <row r="205733" hidden="1" x14ac:dyDescent="0.2"/>
    <row r="205734" hidden="1" x14ac:dyDescent="0.2"/>
    <row r="205735" hidden="1" x14ac:dyDescent="0.2"/>
    <row r="205736" hidden="1" x14ac:dyDescent="0.2"/>
    <row r="205737" hidden="1" x14ac:dyDescent="0.2"/>
    <row r="205738" hidden="1" x14ac:dyDescent="0.2"/>
    <row r="205739" hidden="1" x14ac:dyDescent="0.2"/>
    <row r="205740" hidden="1" x14ac:dyDescent="0.2"/>
    <row r="205741" hidden="1" x14ac:dyDescent="0.2"/>
    <row r="205742" hidden="1" x14ac:dyDescent="0.2"/>
    <row r="205743" hidden="1" x14ac:dyDescent="0.2"/>
    <row r="205744" hidden="1" x14ac:dyDescent="0.2"/>
    <row r="205745" hidden="1" x14ac:dyDescent="0.2"/>
    <row r="205746" hidden="1" x14ac:dyDescent="0.2"/>
    <row r="205747" hidden="1" x14ac:dyDescent="0.2"/>
    <row r="205748" hidden="1" x14ac:dyDescent="0.2"/>
    <row r="205749" hidden="1" x14ac:dyDescent="0.2"/>
    <row r="205750" hidden="1" x14ac:dyDescent="0.2"/>
    <row r="205751" hidden="1" x14ac:dyDescent="0.2"/>
    <row r="205752" hidden="1" x14ac:dyDescent="0.2"/>
    <row r="205753" hidden="1" x14ac:dyDescent="0.2"/>
    <row r="205754" hidden="1" x14ac:dyDescent="0.2"/>
    <row r="205755" hidden="1" x14ac:dyDescent="0.2"/>
    <row r="205756" hidden="1" x14ac:dyDescent="0.2"/>
    <row r="205757" hidden="1" x14ac:dyDescent="0.2"/>
    <row r="205758" hidden="1" x14ac:dyDescent="0.2"/>
    <row r="205759" hidden="1" x14ac:dyDescent="0.2"/>
    <row r="205760" hidden="1" x14ac:dyDescent="0.2"/>
    <row r="205761" hidden="1" x14ac:dyDescent="0.2"/>
    <row r="205762" hidden="1" x14ac:dyDescent="0.2"/>
    <row r="205763" hidden="1" x14ac:dyDescent="0.2"/>
    <row r="205764" hidden="1" x14ac:dyDescent="0.2"/>
    <row r="205765" hidden="1" x14ac:dyDescent="0.2"/>
    <row r="205766" hidden="1" x14ac:dyDescent="0.2"/>
    <row r="205767" hidden="1" x14ac:dyDescent="0.2"/>
    <row r="205768" hidden="1" x14ac:dyDescent="0.2"/>
    <row r="205769" hidden="1" x14ac:dyDescent="0.2"/>
    <row r="205770" hidden="1" x14ac:dyDescent="0.2"/>
    <row r="205771" hidden="1" x14ac:dyDescent="0.2"/>
    <row r="205772" hidden="1" x14ac:dyDescent="0.2"/>
    <row r="205773" hidden="1" x14ac:dyDescent="0.2"/>
    <row r="205774" hidden="1" x14ac:dyDescent="0.2"/>
    <row r="205775" hidden="1" x14ac:dyDescent="0.2"/>
    <row r="205776" hidden="1" x14ac:dyDescent="0.2"/>
    <row r="205777" hidden="1" x14ac:dyDescent="0.2"/>
    <row r="205778" hidden="1" x14ac:dyDescent="0.2"/>
    <row r="205779" hidden="1" x14ac:dyDescent="0.2"/>
    <row r="205780" hidden="1" x14ac:dyDescent="0.2"/>
    <row r="205781" hidden="1" x14ac:dyDescent="0.2"/>
    <row r="205782" hidden="1" x14ac:dyDescent="0.2"/>
    <row r="205783" hidden="1" x14ac:dyDescent="0.2"/>
    <row r="205784" hidden="1" x14ac:dyDescent="0.2"/>
    <row r="205785" hidden="1" x14ac:dyDescent="0.2"/>
    <row r="205786" hidden="1" x14ac:dyDescent="0.2"/>
    <row r="205787" hidden="1" x14ac:dyDescent="0.2"/>
    <row r="205788" hidden="1" x14ac:dyDescent="0.2"/>
    <row r="205789" hidden="1" x14ac:dyDescent="0.2"/>
    <row r="205790" hidden="1" x14ac:dyDescent="0.2"/>
    <row r="205791" hidden="1" x14ac:dyDescent="0.2"/>
    <row r="205792" hidden="1" x14ac:dyDescent="0.2"/>
    <row r="205793" hidden="1" x14ac:dyDescent="0.2"/>
    <row r="205794" hidden="1" x14ac:dyDescent="0.2"/>
    <row r="205795" hidden="1" x14ac:dyDescent="0.2"/>
    <row r="205796" hidden="1" x14ac:dyDescent="0.2"/>
    <row r="205797" hidden="1" x14ac:dyDescent="0.2"/>
    <row r="205798" hidden="1" x14ac:dyDescent="0.2"/>
    <row r="205799" hidden="1" x14ac:dyDescent="0.2"/>
    <row r="205800" hidden="1" x14ac:dyDescent="0.2"/>
    <row r="205801" hidden="1" x14ac:dyDescent="0.2"/>
    <row r="205802" hidden="1" x14ac:dyDescent="0.2"/>
    <row r="205803" hidden="1" x14ac:dyDescent="0.2"/>
    <row r="205804" hidden="1" x14ac:dyDescent="0.2"/>
    <row r="205805" hidden="1" x14ac:dyDescent="0.2"/>
    <row r="205806" hidden="1" x14ac:dyDescent="0.2"/>
    <row r="205807" hidden="1" x14ac:dyDescent="0.2"/>
    <row r="205808" hidden="1" x14ac:dyDescent="0.2"/>
    <row r="205809" hidden="1" x14ac:dyDescent="0.2"/>
    <row r="205810" hidden="1" x14ac:dyDescent="0.2"/>
    <row r="205811" hidden="1" x14ac:dyDescent="0.2"/>
    <row r="205812" hidden="1" x14ac:dyDescent="0.2"/>
    <row r="205813" hidden="1" x14ac:dyDescent="0.2"/>
    <row r="205814" hidden="1" x14ac:dyDescent="0.2"/>
    <row r="205815" hidden="1" x14ac:dyDescent="0.2"/>
    <row r="205816" hidden="1" x14ac:dyDescent="0.2"/>
    <row r="205817" hidden="1" x14ac:dyDescent="0.2"/>
    <row r="205818" hidden="1" x14ac:dyDescent="0.2"/>
    <row r="205819" hidden="1" x14ac:dyDescent="0.2"/>
    <row r="205820" hidden="1" x14ac:dyDescent="0.2"/>
    <row r="205821" hidden="1" x14ac:dyDescent="0.2"/>
    <row r="205822" hidden="1" x14ac:dyDescent="0.2"/>
    <row r="205823" hidden="1" x14ac:dyDescent="0.2"/>
    <row r="205824" hidden="1" x14ac:dyDescent="0.2"/>
    <row r="205825" hidden="1" x14ac:dyDescent="0.2"/>
    <row r="205826" hidden="1" x14ac:dyDescent="0.2"/>
    <row r="205827" hidden="1" x14ac:dyDescent="0.2"/>
    <row r="205828" hidden="1" x14ac:dyDescent="0.2"/>
    <row r="205829" hidden="1" x14ac:dyDescent="0.2"/>
    <row r="205830" hidden="1" x14ac:dyDescent="0.2"/>
    <row r="205831" hidden="1" x14ac:dyDescent="0.2"/>
    <row r="205832" hidden="1" x14ac:dyDescent="0.2"/>
    <row r="205833" hidden="1" x14ac:dyDescent="0.2"/>
    <row r="205834" hidden="1" x14ac:dyDescent="0.2"/>
    <row r="205835" hidden="1" x14ac:dyDescent="0.2"/>
    <row r="205836" hidden="1" x14ac:dyDescent="0.2"/>
    <row r="205837" hidden="1" x14ac:dyDescent="0.2"/>
    <row r="205838" hidden="1" x14ac:dyDescent="0.2"/>
    <row r="205839" hidden="1" x14ac:dyDescent="0.2"/>
    <row r="205840" hidden="1" x14ac:dyDescent="0.2"/>
    <row r="205841" hidden="1" x14ac:dyDescent="0.2"/>
    <row r="205842" hidden="1" x14ac:dyDescent="0.2"/>
    <row r="205843" hidden="1" x14ac:dyDescent="0.2"/>
    <row r="205844" hidden="1" x14ac:dyDescent="0.2"/>
    <row r="205845" hidden="1" x14ac:dyDescent="0.2"/>
    <row r="205846" hidden="1" x14ac:dyDescent="0.2"/>
    <row r="205847" hidden="1" x14ac:dyDescent="0.2"/>
    <row r="205848" hidden="1" x14ac:dyDescent="0.2"/>
    <row r="205849" hidden="1" x14ac:dyDescent="0.2"/>
    <row r="205850" hidden="1" x14ac:dyDescent="0.2"/>
    <row r="205851" hidden="1" x14ac:dyDescent="0.2"/>
    <row r="205852" hidden="1" x14ac:dyDescent="0.2"/>
    <row r="205853" hidden="1" x14ac:dyDescent="0.2"/>
    <row r="205854" hidden="1" x14ac:dyDescent="0.2"/>
    <row r="205855" hidden="1" x14ac:dyDescent="0.2"/>
    <row r="205856" hidden="1" x14ac:dyDescent="0.2"/>
    <row r="205857" hidden="1" x14ac:dyDescent="0.2"/>
    <row r="205858" hidden="1" x14ac:dyDescent="0.2"/>
    <row r="205859" hidden="1" x14ac:dyDescent="0.2"/>
    <row r="205860" hidden="1" x14ac:dyDescent="0.2"/>
    <row r="205861" hidden="1" x14ac:dyDescent="0.2"/>
    <row r="205862" hidden="1" x14ac:dyDescent="0.2"/>
    <row r="205863" hidden="1" x14ac:dyDescent="0.2"/>
    <row r="205864" hidden="1" x14ac:dyDescent="0.2"/>
    <row r="205865" hidden="1" x14ac:dyDescent="0.2"/>
    <row r="205866" hidden="1" x14ac:dyDescent="0.2"/>
    <row r="205867" hidden="1" x14ac:dyDescent="0.2"/>
    <row r="205868" hidden="1" x14ac:dyDescent="0.2"/>
    <row r="205869" hidden="1" x14ac:dyDescent="0.2"/>
    <row r="205870" hidden="1" x14ac:dyDescent="0.2"/>
    <row r="205871" hidden="1" x14ac:dyDescent="0.2"/>
    <row r="205872" hidden="1" x14ac:dyDescent="0.2"/>
    <row r="205873" hidden="1" x14ac:dyDescent="0.2"/>
    <row r="205874" hidden="1" x14ac:dyDescent="0.2"/>
    <row r="205875" hidden="1" x14ac:dyDescent="0.2"/>
    <row r="205876" hidden="1" x14ac:dyDescent="0.2"/>
    <row r="205877" hidden="1" x14ac:dyDescent="0.2"/>
    <row r="205878" hidden="1" x14ac:dyDescent="0.2"/>
    <row r="205879" hidden="1" x14ac:dyDescent="0.2"/>
    <row r="205880" hidden="1" x14ac:dyDescent="0.2"/>
    <row r="205881" hidden="1" x14ac:dyDescent="0.2"/>
    <row r="205882" hidden="1" x14ac:dyDescent="0.2"/>
    <row r="205883" hidden="1" x14ac:dyDescent="0.2"/>
    <row r="205884" hidden="1" x14ac:dyDescent="0.2"/>
    <row r="205885" hidden="1" x14ac:dyDescent="0.2"/>
    <row r="205886" hidden="1" x14ac:dyDescent="0.2"/>
    <row r="205887" hidden="1" x14ac:dyDescent="0.2"/>
    <row r="205888" hidden="1" x14ac:dyDescent="0.2"/>
    <row r="205889" hidden="1" x14ac:dyDescent="0.2"/>
    <row r="205890" hidden="1" x14ac:dyDescent="0.2"/>
    <row r="205891" hidden="1" x14ac:dyDescent="0.2"/>
    <row r="205892" hidden="1" x14ac:dyDescent="0.2"/>
    <row r="205893" hidden="1" x14ac:dyDescent="0.2"/>
    <row r="205894" hidden="1" x14ac:dyDescent="0.2"/>
    <row r="205895" hidden="1" x14ac:dyDescent="0.2"/>
    <row r="205896" hidden="1" x14ac:dyDescent="0.2"/>
    <row r="205897" hidden="1" x14ac:dyDescent="0.2"/>
    <row r="205898" hidden="1" x14ac:dyDescent="0.2"/>
    <row r="205899" hidden="1" x14ac:dyDescent="0.2"/>
    <row r="205900" hidden="1" x14ac:dyDescent="0.2"/>
    <row r="205901" hidden="1" x14ac:dyDescent="0.2"/>
    <row r="205902" hidden="1" x14ac:dyDescent="0.2"/>
    <row r="205903" hidden="1" x14ac:dyDescent="0.2"/>
    <row r="205904" hidden="1" x14ac:dyDescent="0.2"/>
    <row r="205905" hidden="1" x14ac:dyDescent="0.2"/>
    <row r="205906" hidden="1" x14ac:dyDescent="0.2"/>
    <row r="205907" hidden="1" x14ac:dyDescent="0.2"/>
    <row r="205908" hidden="1" x14ac:dyDescent="0.2"/>
    <row r="205909" hidden="1" x14ac:dyDescent="0.2"/>
    <row r="205910" hidden="1" x14ac:dyDescent="0.2"/>
    <row r="205911" hidden="1" x14ac:dyDescent="0.2"/>
    <row r="205912" hidden="1" x14ac:dyDescent="0.2"/>
    <row r="205913" hidden="1" x14ac:dyDescent="0.2"/>
    <row r="205914" hidden="1" x14ac:dyDescent="0.2"/>
    <row r="205915" hidden="1" x14ac:dyDescent="0.2"/>
    <row r="205916" hidden="1" x14ac:dyDescent="0.2"/>
    <row r="205917" hidden="1" x14ac:dyDescent="0.2"/>
    <row r="205918" hidden="1" x14ac:dyDescent="0.2"/>
    <row r="205919" hidden="1" x14ac:dyDescent="0.2"/>
    <row r="205920" hidden="1" x14ac:dyDescent="0.2"/>
    <row r="205921" hidden="1" x14ac:dyDescent="0.2"/>
    <row r="205922" hidden="1" x14ac:dyDescent="0.2"/>
    <row r="205923" hidden="1" x14ac:dyDescent="0.2"/>
    <row r="205924" hidden="1" x14ac:dyDescent="0.2"/>
    <row r="205925" hidden="1" x14ac:dyDescent="0.2"/>
    <row r="205926" hidden="1" x14ac:dyDescent="0.2"/>
    <row r="205927" hidden="1" x14ac:dyDescent="0.2"/>
    <row r="205928" hidden="1" x14ac:dyDescent="0.2"/>
    <row r="205929" hidden="1" x14ac:dyDescent="0.2"/>
    <row r="205930" hidden="1" x14ac:dyDescent="0.2"/>
    <row r="205931" hidden="1" x14ac:dyDescent="0.2"/>
    <row r="205932" hidden="1" x14ac:dyDescent="0.2"/>
    <row r="205933" hidden="1" x14ac:dyDescent="0.2"/>
    <row r="205934" hidden="1" x14ac:dyDescent="0.2"/>
    <row r="205935" hidden="1" x14ac:dyDescent="0.2"/>
    <row r="205936" hidden="1" x14ac:dyDescent="0.2"/>
    <row r="205937" hidden="1" x14ac:dyDescent="0.2"/>
    <row r="205938" hidden="1" x14ac:dyDescent="0.2"/>
    <row r="205939" hidden="1" x14ac:dyDescent="0.2"/>
    <row r="205940" hidden="1" x14ac:dyDescent="0.2"/>
    <row r="205941" hidden="1" x14ac:dyDescent="0.2"/>
    <row r="205942" hidden="1" x14ac:dyDescent="0.2"/>
    <row r="205943" hidden="1" x14ac:dyDescent="0.2"/>
    <row r="205944" hidden="1" x14ac:dyDescent="0.2"/>
    <row r="205945" hidden="1" x14ac:dyDescent="0.2"/>
    <row r="205946" hidden="1" x14ac:dyDescent="0.2"/>
    <row r="205947" hidden="1" x14ac:dyDescent="0.2"/>
    <row r="205948" hidden="1" x14ac:dyDescent="0.2"/>
    <row r="205949" hidden="1" x14ac:dyDescent="0.2"/>
    <row r="205950" hidden="1" x14ac:dyDescent="0.2"/>
    <row r="205951" hidden="1" x14ac:dyDescent="0.2"/>
    <row r="205952" hidden="1" x14ac:dyDescent="0.2"/>
    <row r="205953" hidden="1" x14ac:dyDescent="0.2"/>
    <row r="205954" hidden="1" x14ac:dyDescent="0.2"/>
    <row r="205955" hidden="1" x14ac:dyDescent="0.2"/>
    <row r="205956" hidden="1" x14ac:dyDescent="0.2"/>
    <row r="205957" hidden="1" x14ac:dyDescent="0.2"/>
    <row r="205958" hidden="1" x14ac:dyDescent="0.2"/>
    <row r="205959" hidden="1" x14ac:dyDescent="0.2"/>
    <row r="205960" hidden="1" x14ac:dyDescent="0.2"/>
    <row r="205961" hidden="1" x14ac:dyDescent="0.2"/>
    <row r="205962" hidden="1" x14ac:dyDescent="0.2"/>
    <row r="205963" hidden="1" x14ac:dyDescent="0.2"/>
    <row r="205964" hidden="1" x14ac:dyDescent="0.2"/>
    <row r="205965" hidden="1" x14ac:dyDescent="0.2"/>
    <row r="205966" hidden="1" x14ac:dyDescent="0.2"/>
    <row r="205967" hidden="1" x14ac:dyDescent="0.2"/>
    <row r="205968" hidden="1" x14ac:dyDescent="0.2"/>
    <row r="205969" hidden="1" x14ac:dyDescent="0.2"/>
    <row r="205970" hidden="1" x14ac:dyDescent="0.2"/>
    <row r="205971" hidden="1" x14ac:dyDescent="0.2"/>
    <row r="205972" hidden="1" x14ac:dyDescent="0.2"/>
    <row r="205973" hidden="1" x14ac:dyDescent="0.2"/>
    <row r="205974" hidden="1" x14ac:dyDescent="0.2"/>
    <row r="205975" hidden="1" x14ac:dyDescent="0.2"/>
    <row r="205976" hidden="1" x14ac:dyDescent="0.2"/>
    <row r="205977" hidden="1" x14ac:dyDescent="0.2"/>
    <row r="205978" hidden="1" x14ac:dyDescent="0.2"/>
    <row r="205979" hidden="1" x14ac:dyDescent="0.2"/>
    <row r="205980" hidden="1" x14ac:dyDescent="0.2"/>
    <row r="205981" hidden="1" x14ac:dyDescent="0.2"/>
    <row r="205982" hidden="1" x14ac:dyDescent="0.2"/>
    <row r="205983" hidden="1" x14ac:dyDescent="0.2"/>
    <row r="205984" hidden="1" x14ac:dyDescent="0.2"/>
    <row r="205985" hidden="1" x14ac:dyDescent="0.2"/>
    <row r="205986" hidden="1" x14ac:dyDescent="0.2"/>
    <row r="205987" hidden="1" x14ac:dyDescent="0.2"/>
    <row r="205988" hidden="1" x14ac:dyDescent="0.2"/>
    <row r="205989" hidden="1" x14ac:dyDescent="0.2"/>
    <row r="205990" hidden="1" x14ac:dyDescent="0.2"/>
    <row r="205991" hidden="1" x14ac:dyDescent="0.2"/>
    <row r="205992" hidden="1" x14ac:dyDescent="0.2"/>
    <row r="205993" hidden="1" x14ac:dyDescent="0.2"/>
    <row r="205994" hidden="1" x14ac:dyDescent="0.2"/>
    <row r="205995" hidden="1" x14ac:dyDescent="0.2"/>
    <row r="205996" hidden="1" x14ac:dyDescent="0.2"/>
    <row r="205997" hidden="1" x14ac:dyDescent="0.2"/>
    <row r="205998" hidden="1" x14ac:dyDescent="0.2"/>
    <row r="205999" hidden="1" x14ac:dyDescent="0.2"/>
    <row r="206000" hidden="1" x14ac:dyDescent="0.2"/>
    <row r="206001" hidden="1" x14ac:dyDescent="0.2"/>
    <row r="206002" hidden="1" x14ac:dyDescent="0.2"/>
    <row r="206003" hidden="1" x14ac:dyDescent="0.2"/>
    <row r="206004" hidden="1" x14ac:dyDescent="0.2"/>
    <row r="206005" hidden="1" x14ac:dyDescent="0.2"/>
    <row r="206006" hidden="1" x14ac:dyDescent="0.2"/>
    <row r="206007" hidden="1" x14ac:dyDescent="0.2"/>
    <row r="206008" hidden="1" x14ac:dyDescent="0.2"/>
    <row r="206009" hidden="1" x14ac:dyDescent="0.2"/>
    <row r="206010" hidden="1" x14ac:dyDescent="0.2"/>
    <row r="206011" hidden="1" x14ac:dyDescent="0.2"/>
    <row r="206012" hidden="1" x14ac:dyDescent="0.2"/>
    <row r="206013" hidden="1" x14ac:dyDescent="0.2"/>
    <row r="206014" hidden="1" x14ac:dyDescent="0.2"/>
    <row r="206015" hidden="1" x14ac:dyDescent="0.2"/>
    <row r="206016" hidden="1" x14ac:dyDescent="0.2"/>
    <row r="206017" hidden="1" x14ac:dyDescent="0.2"/>
    <row r="206018" hidden="1" x14ac:dyDescent="0.2"/>
    <row r="206019" hidden="1" x14ac:dyDescent="0.2"/>
    <row r="206020" hidden="1" x14ac:dyDescent="0.2"/>
    <row r="206021" hidden="1" x14ac:dyDescent="0.2"/>
    <row r="206022" hidden="1" x14ac:dyDescent="0.2"/>
    <row r="206023" hidden="1" x14ac:dyDescent="0.2"/>
    <row r="206024" hidden="1" x14ac:dyDescent="0.2"/>
    <row r="206025" hidden="1" x14ac:dyDescent="0.2"/>
    <row r="206026" hidden="1" x14ac:dyDescent="0.2"/>
    <row r="206027" hidden="1" x14ac:dyDescent="0.2"/>
    <row r="206028" hidden="1" x14ac:dyDescent="0.2"/>
    <row r="206029" hidden="1" x14ac:dyDescent="0.2"/>
    <row r="206030" hidden="1" x14ac:dyDescent="0.2"/>
    <row r="206031" hidden="1" x14ac:dyDescent="0.2"/>
    <row r="206032" hidden="1" x14ac:dyDescent="0.2"/>
    <row r="206033" hidden="1" x14ac:dyDescent="0.2"/>
    <row r="206034" hidden="1" x14ac:dyDescent="0.2"/>
    <row r="206035" hidden="1" x14ac:dyDescent="0.2"/>
    <row r="206036" hidden="1" x14ac:dyDescent="0.2"/>
    <row r="206037" hidden="1" x14ac:dyDescent="0.2"/>
    <row r="206038" hidden="1" x14ac:dyDescent="0.2"/>
    <row r="206039" hidden="1" x14ac:dyDescent="0.2"/>
    <row r="206040" hidden="1" x14ac:dyDescent="0.2"/>
    <row r="206041" hidden="1" x14ac:dyDescent="0.2"/>
    <row r="206042" hidden="1" x14ac:dyDescent="0.2"/>
    <row r="206043" hidden="1" x14ac:dyDescent="0.2"/>
    <row r="206044" hidden="1" x14ac:dyDescent="0.2"/>
    <row r="206045" hidden="1" x14ac:dyDescent="0.2"/>
    <row r="206046" hidden="1" x14ac:dyDescent="0.2"/>
    <row r="206047" hidden="1" x14ac:dyDescent="0.2"/>
    <row r="206048" hidden="1" x14ac:dyDescent="0.2"/>
    <row r="206049" hidden="1" x14ac:dyDescent="0.2"/>
    <row r="206050" hidden="1" x14ac:dyDescent="0.2"/>
    <row r="206051" hidden="1" x14ac:dyDescent="0.2"/>
    <row r="206052" hidden="1" x14ac:dyDescent="0.2"/>
    <row r="206053" hidden="1" x14ac:dyDescent="0.2"/>
    <row r="206054" hidden="1" x14ac:dyDescent="0.2"/>
    <row r="206055" hidden="1" x14ac:dyDescent="0.2"/>
    <row r="206056" hidden="1" x14ac:dyDescent="0.2"/>
    <row r="206057" hidden="1" x14ac:dyDescent="0.2"/>
    <row r="206058" hidden="1" x14ac:dyDescent="0.2"/>
    <row r="206059" hidden="1" x14ac:dyDescent="0.2"/>
    <row r="206060" hidden="1" x14ac:dyDescent="0.2"/>
    <row r="206061" hidden="1" x14ac:dyDescent="0.2"/>
    <row r="206062" hidden="1" x14ac:dyDescent="0.2"/>
    <row r="206063" hidden="1" x14ac:dyDescent="0.2"/>
    <row r="206064" hidden="1" x14ac:dyDescent="0.2"/>
    <row r="206065" hidden="1" x14ac:dyDescent="0.2"/>
    <row r="206066" hidden="1" x14ac:dyDescent="0.2"/>
    <row r="206067" hidden="1" x14ac:dyDescent="0.2"/>
    <row r="206068" hidden="1" x14ac:dyDescent="0.2"/>
    <row r="206069" hidden="1" x14ac:dyDescent="0.2"/>
    <row r="206070" hidden="1" x14ac:dyDescent="0.2"/>
    <row r="206071" hidden="1" x14ac:dyDescent="0.2"/>
    <row r="206072" hidden="1" x14ac:dyDescent="0.2"/>
    <row r="206073" hidden="1" x14ac:dyDescent="0.2"/>
    <row r="206074" hidden="1" x14ac:dyDescent="0.2"/>
    <row r="206075" hidden="1" x14ac:dyDescent="0.2"/>
    <row r="206076" hidden="1" x14ac:dyDescent="0.2"/>
    <row r="206077" hidden="1" x14ac:dyDescent="0.2"/>
    <row r="206078" hidden="1" x14ac:dyDescent="0.2"/>
    <row r="206079" hidden="1" x14ac:dyDescent="0.2"/>
    <row r="206080" hidden="1" x14ac:dyDescent="0.2"/>
    <row r="206081" hidden="1" x14ac:dyDescent="0.2"/>
    <row r="206082" hidden="1" x14ac:dyDescent="0.2"/>
    <row r="206083" hidden="1" x14ac:dyDescent="0.2"/>
    <row r="206084" hidden="1" x14ac:dyDescent="0.2"/>
    <row r="206085" hidden="1" x14ac:dyDescent="0.2"/>
    <row r="206086" hidden="1" x14ac:dyDescent="0.2"/>
    <row r="206087" hidden="1" x14ac:dyDescent="0.2"/>
    <row r="206088" hidden="1" x14ac:dyDescent="0.2"/>
    <row r="206089" hidden="1" x14ac:dyDescent="0.2"/>
    <row r="206090" hidden="1" x14ac:dyDescent="0.2"/>
    <row r="206091" hidden="1" x14ac:dyDescent="0.2"/>
    <row r="206092" hidden="1" x14ac:dyDescent="0.2"/>
    <row r="206093" hidden="1" x14ac:dyDescent="0.2"/>
    <row r="206094" hidden="1" x14ac:dyDescent="0.2"/>
    <row r="206095" hidden="1" x14ac:dyDescent="0.2"/>
    <row r="206096" hidden="1" x14ac:dyDescent="0.2"/>
    <row r="206097" hidden="1" x14ac:dyDescent="0.2"/>
    <row r="206098" hidden="1" x14ac:dyDescent="0.2"/>
    <row r="206099" hidden="1" x14ac:dyDescent="0.2"/>
    <row r="206100" hidden="1" x14ac:dyDescent="0.2"/>
    <row r="206101" hidden="1" x14ac:dyDescent="0.2"/>
    <row r="206102" hidden="1" x14ac:dyDescent="0.2"/>
    <row r="206103" hidden="1" x14ac:dyDescent="0.2"/>
    <row r="206104" hidden="1" x14ac:dyDescent="0.2"/>
    <row r="206105" hidden="1" x14ac:dyDescent="0.2"/>
    <row r="206106" hidden="1" x14ac:dyDescent="0.2"/>
    <row r="206107" hidden="1" x14ac:dyDescent="0.2"/>
    <row r="206108" hidden="1" x14ac:dyDescent="0.2"/>
    <row r="206109" hidden="1" x14ac:dyDescent="0.2"/>
    <row r="206110" hidden="1" x14ac:dyDescent="0.2"/>
    <row r="206111" hidden="1" x14ac:dyDescent="0.2"/>
    <row r="206112" hidden="1" x14ac:dyDescent="0.2"/>
    <row r="206113" hidden="1" x14ac:dyDescent="0.2"/>
    <row r="206114" hidden="1" x14ac:dyDescent="0.2"/>
    <row r="206115" hidden="1" x14ac:dyDescent="0.2"/>
    <row r="206116" hidden="1" x14ac:dyDescent="0.2"/>
    <row r="206117" hidden="1" x14ac:dyDescent="0.2"/>
    <row r="206118" hidden="1" x14ac:dyDescent="0.2"/>
    <row r="206119" hidden="1" x14ac:dyDescent="0.2"/>
    <row r="206120" hidden="1" x14ac:dyDescent="0.2"/>
    <row r="206121" hidden="1" x14ac:dyDescent="0.2"/>
    <row r="206122" hidden="1" x14ac:dyDescent="0.2"/>
    <row r="206123" hidden="1" x14ac:dyDescent="0.2"/>
    <row r="206124" hidden="1" x14ac:dyDescent="0.2"/>
    <row r="206125" hidden="1" x14ac:dyDescent="0.2"/>
    <row r="206126" hidden="1" x14ac:dyDescent="0.2"/>
    <row r="206127" hidden="1" x14ac:dyDescent="0.2"/>
    <row r="206128" hidden="1" x14ac:dyDescent="0.2"/>
    <row r="206129" hidden="1" x14ac:dyDescent="0.2"/>
    <row r="206130" hidden="1" x14ac:dyDescent="0.2"/>
    <row r="206131" hidden="1" x14ac:dyDescent="0.2"/>
    <row r="206132" hidden="1" x14ac:dyDescent="0.2"/>
    <row r="206133" hidden="1" x14ac:dyDescent="0.2"/>
    <row r="206134" hidden="1" x14ac:dyDescent="0.2"/>
    <row r="206135" hidden="1" x14ac:dyDescent="0.2"/>
    <row r="206136" hidden="1" x14ac:dyDescent="0.2"/>
    <row r="206137" hidden="1" x14ac:dyDescent="0.2"/>
    <row r="206138" hidden="1" x14ac:dyDescent="0.2"/>
    <row r="206139" hidden="1" x14ac:dyDescent="0.2"/>
    <row r="206140" hidden="1" x14ac:dyDescent="0.2"/>
    <row r="206141" hidden="1" x14ac:dyDescent="0.2"/>
    <row r="206142" hidden="1" x14ac:dyDescent="0.2"/>
    <row r="206143" hidden="1" x14ac:dyDescent="0.2"/>
    <row r="206144" hidden="1" x14ac:dyDescent="0.2"/>
    <row r="206145" hidden="1" x14ac:dyDescent="0.2"/>
    <row r="206146" hidden="1" x14ac:dyDescent="0.2"/>
    <row r="206147" hidden="1" x14ac:dyDescent="0.2"/>
    <row r="206148" hidden="1" x14ac:dyDescent="0.2"/>
    <row r="206149" hidden="1" x14ac:dyDescent="0.2"/>
    <row r="206150" hidden="1" x14ac:dyDescent="0.2"/>
    <row r="206151" hidden="1" x14ac:dyDescent="0.2"/>
    <row r="206152" hidden="1" x14ac:dyDescent="0.2"/>
    <row r="206153" hidden="1" x14ac:dyDescent="0.2"/>
    <row r="206154" hidden="1" x14ac:dyDescent="0.2"/>
    <row r="206155" hidden="1" x14ac:dyDescent="0.2"/>
    <row r="206156" hidden="1" x14ac:dyDescent="0.2"/>
    <row r="206157" hidden="1" x14ac:dyDescent="0.2"/>
    <row r="206158" hidden="1" x14ac:dyDescent="0.2"/>
    <row r="206159" hidden="1" x14ac:dyDescent="0.2"/>
    <row r="206160" hidden="1" x14ac:dyDescent="0.2"/>
    <row r="206161" hidden="1" x14ac:dyDescent="0.2"/>
    <row r="206162" hidden="1" x14ac:dyDescent="0.2"/>
    <row r="206163" hidden="1" x14ac:dyDescent="0.2"/>
    <row r="206164" hidden="1" x14ac:dyDescent="0.2"/>
    <row r="206165" hidden="1" x14ac:dyDescent="0.2"/>
    <row r="206166" hidden="1" x14ac:dyDescent="0.2"/>
    <row r="206167" hidden="1" x14ac:dyDescent="0.2"/>
    <row r="206168" hidden="1" x14ac:dyDescent="0.2"/>
    <row r="206169" hidden="1" x14ac:dyDescent="0.2"/>
    <row r="206170" hidden="1" x14ac:dyDescent="0.2"/>
    <row r="206171" hidden="1" x14ac:dyDescent="0.2"/>
    <row r="206172" hidden="1" x14ac:dyDescent="0.2"/>
    <row r="206173" hidden="1" x14ac:dyDescent="0.2"/>
    <row r="206174" hidden="1" x14ac:dyDescent="0.2"/>
    <row r="206175" hidden="1" x14ac:dyDescent="0.2"/>
    <row r="206176" hidden="1" x14ac:dyDescent="0.2"/>
    <row r="206177" hidden="1" x14ac:dyDescent="0.2"/>
    <row r="206178" hidden="1" x14ac:dyDescent="0.2"/>
    <row r="206179" hidden="1" x14ac:dyDescent="0.2"/>
    <row r="206180" hidden="1" x14ac:dyDescent="0.2"/>
    <row r="206181" hidden="1" x14ac:dyDescent="0.2"/>
    <row r="206182" hidden="1" x14ac:dyDescent="0.2"/>
    <row r="206183" hidden="1" x14ac:dyDescent="0.2"/>
    <row r="206184" hidden="1" x14ac:dyDescent="0.2"/>
    <row r="206185" hidden="1" x14ac:dyDescent="0.2"/>
    <row r="206186" hidden="1" x14ac:dyDescent="0.2"/>
    <row r="206187" hidden="1" x14ac:dyDescent="0.2"/>
    <row r="206188" hidden="1" x14ac:dyDescent="0.2"/>
    <row r="206189" hidden="1" x14ac:dyDescent="0.2"/>
    <row r="206190" hidden="1" x14ac:dyDescent="0.2"/>
    <row r="206191" hidden="1" x14ac:dyDescent="0.2"/>
    <row r="206192" hidden="1" x14ac:dyDescent="0.2"/>
    <row r="206193" hidden="1" x14ac:dyDescent="0.2"/>
    <row r="206194" hidden="1" x14ac:dyDescent="0.2"/>
    <row r="206195" hidden="1" x14ac:dyDescent="0.2"/>
    <row r="206196" hidden="1" x14ac:dyDescent="0.2"/>
    <row r="206197" hidden="1" x14ac:dyDescent="0.2"/>
    <row r="206198" hidden="1" x14ac:dyDescent="0.2"/>
    <row r="206199" hidden="1" x14ac:dyDescent="0.2"/>
    <row r="206200" hidden="1" x14ac:dyDescent="0.2"/>
    <row r="206201" hidden="1" x14ac:dyDescent="0.2"/>
    <row r="206202" hidden="1" x14ac:dyDescent="0.2"/>
    <row r="206203" hidden="1" x14ac:dyDescent="0.2"/>
    <row r="206204" hidden="1" x14ac:dyDescent="0.2"/>
    <row r="206205" hidden="1" x14ac:dyDescent="0.2"/>
    <row r="206206" hidden="1" x14ac:dyDescent="0.2"/>
    <row r="206207" hidden="1" x14ac:dyDescent="0.2"/>
    <row r="206208" hidden="1" x14ac:dyDescent="0.2"/>
    <row r="206209" hidden="1" x14ac:dyDescent="0.2"/>
    <row r="206210" hidden="1" x14ac:dyDescent="0.2"/>
    <row r="206211" hidden="1" x14ac:dyDescent="0.2"/>
    <row r="206212" hidden="1" x14ac:dyDescent="0.2"/>
    <row r="206213" hidden="1" x14ac:dyDescent="0.2"/>
    <row r="206214" hidden="1" x14ac:dyDescent="0.2"/>
    <row r="206215" hidden="1" x14ac:dyDescent="0.2"/>
    <row r="206216" hidden="1" x14ac:dyDescent="0.2"/>
    <row r="206217" hidden="1" x14ac:dyDescent="0.2"/>
    <row r="206218" hidden="1" x14ac:dyDescent="0.2"/>
    <row r="206219" hidden="1" x14ac:dyDescent="0.2"/>
    <row r="206220" hidden="1" x14ac:dyDescent="0.2"/>
    <row r="206221" hidden="1" x14ac:dyDescent="0.2"/>
    <row r="206222" hidden="1" x14ac:dyDescent="0.2"/>
    <row r="206223" hidden="1" x14ac:dyDescent="0.2"/>
    <row r="206224" hidden="1" x14ac:dyDescent="0.2"/>
    <row r="206225" hidden="1" x14ac:dyDescent="0.2"/>
    <row r="206226" hidden="1" x14ac:dyDescent="0.2"/>
    <row r="206227" hidden="1" x14ac:dyDescent="0.2"/>
    <row r="206228" hidden="1" x14ac:dyDescent="0.2"/>
    <row r="206229" hidden="1" x14ac:dyDescent="0.2"/>
    <row r="206230" hidden="1" x14ac:dyDescent="0.2"/>
    <row r="206231" hidden="1" x14ac:dyDescent="0.2"/>
    <row r="206232" hidden="1" x14ac:dyDescent="0.2"/>
    <row r="206233" hidden="1" x14ac:dyDescent="0.2"/>
    <row r="206234" hidden="1" x14ac:dyDescent="0.2"/>
    <row r="206235" hidden="1" x14ac:dyDescent="0.2"/>
    <row r="206236" hidden="1" x14ac:dyDescent="0.2"/>
    <row r="206237" hidden="1" x14ac:dyDescent="0.2"/>
    <row r="206238" hidden="1" x14ac:dyDescent="0.2"/>
    <row r="206239" hidden="1" x14ac:dyDescent="0.2"/>
    <row r="206240" hidden="1" x14ac:dyDescent="0.2"/>
    <row r="206241" hidden="1" x14ac:dyDescent="0.2"/>
    <row r="206242" hidden="1" x14ac:dyDescent="0.2"/>
    <row r="206243" hidden="1" x14ac:dyDescent="0.2"/>
    <row r="206244" hidden="1" x14ac:dyDescent="0.2"/>
    <row r="206245" hidden="1" x14ac:dyDescent="0.2"/>
    <row r="206246" hidden="1" x14ac:dyDescent="0.2"/>
    <row r="206247" hidden="1" x14ac:dyDescent="0.2"/>
    <row r="206248" hidden="1" x14ac:dyDescent="0.2"/>
    <row r="206249" hidden="1" x14ac:dyDescent="0.2"/>
    <row r="206250" hidden="1" x14ac:dyDescent="0.2"/>
    <row r="206251" hidden="1" x14ac:dyDescent="0.2"/>
    <row r="206252" hidden="1" x14ac:dyDescent="0.2"/>
    <row r="206253" hidden="1" x14ac:dyDescent="0.2"/>
    <row r="206254" hidden="1" x14ac:dyDescent="0.2"/>
    <row r="206255" hidden="1" x14ac:dyDescent="0.2"/>
    <row r="206256" hidden="1" x14ac:dyDescent="0.2"/>
    <row r="206257" hidden="1" x14ac:dyDescent="0.2"/>
    <row r="206258" hidden="1" x14ac:dyDescent="0.2"/>
    <row r="206259" hidden="1" x14ac:dyDescent="0.2"/>
    <row r="206260" hidden="1" x14ac:dyDescent="0.2"/>
    <row r="206261" hidden="1" x14ac:dyDescent="0.2"/>
    <row r="206262" hidden="1" x14ac:dyDescent="0.2"/>
    <row r="206263" hidden="1" x14ac:dyDescent="0.2"/>
    <row r="206264" hidden="1" x14ac:dyDescent="0.2"/>
    <row r="206265" hidden="1" x14ac:dyDescent="0.2"/>
    <row r="206266" hidden="1" x14ac:dyDescent="0.2"/>
    <row r="206267" hidden="1" x14ac:dyDescent="0.2"/>
    <row r="206268" hidden="1" x14ac:dyDescent="0.2"/>
    <row r="206269" hidden="1" x14ac:dyDescent="0.2"/>
    <row r="206270" hidden="1" x14ac:dyDescent="0.2"/>
    <row r="206271" hidden="1" x14ac:dyDescent="0.2"/>
    <row r="206272" hidden="1" x14ac:dyDescent="0.2"/>
    <row r="206273" hidden="1" x14ac:dyDescent="0.2"/>
    <row r="206274" hidden="1" x14ac:dyDescent="0.2"/>
    <row r="206275" hidden="1" x14ac:dyDescent="0.2"/>
    <row r="206276" hidden="1" x14ac:dyDescent="0.2"/>
    <row r="206277" hidden="1" x14ac:dyDescent="0.2"/>
    <row r="206278" hidden="1" x14ac:dyDescent="0.2"/>
    <row r="206279" hidden="1" x14ac:dyDescent="0.2"/>
    <row r="206280" hidden="1" x14ac:dyDescent="0.2"/>
    <row r="206281" hidden="1" x14ac:dyDescent="0.2"/>
    <row r="206282" hidden="1" x14ac:dyDescent="0.2"/>
    <row r="206283" hidden="1" x14ac:dyDescent="0.2"/>
    <row r="206284" hidden="1" x14ac:dyDescent="0.2"/>
    <row r="206285" hidden="1" x14ac:dyDescent="0.2"/>
    <row r="206286" hidden="1" x14ac:dyDescent="0.2"/>
    <row r="206287" hidden="1" x14ac:dyDescent="0.2"/>
    <row r="206288" hidden="1" x14ac:dyDescent="0.2"/>
    <row r="206289" hidden="1" x14ac:dyDescent="0.2"/>
    <row r="206290" hidden="1" x14ac:dyDescent="0.2"/>
    <row r="206291" hidden="1" x14ac:dyDescent="0.2"/>
    <row r="206292" hidden="1" x14ac:dyDescent="0.2"/>
    <row r="206293" hidden="1" x14ac:dyDescent="0.2"/>
    <row r="206294" hidden="1" x14ac:dyDescent="0.2"/>
    <row r="206295" hidden="1" x14ac:dyDescent="0.2"/>
    <row r="206296" hidden="1" x14ac:dyDescent="0.2"/>
    <row r="206297" hidden="1" x14ac:dyDescent="0.2"/>
    <row r="206298" hidden="1" x14ac:dyDescent="0.2"/>
    <row r="206299" hidden="1" x14ac:dyDescent="0.2"/>
    <row r="206300" hidden="1" x14ac:dyDescent="0.2"/>
    <row r="206301" hidden="1" x14ac:dyDescent="0.2"/>
    <row r="206302" hidden="1" x14ac:dyDescent="0.2"/>
    <row r="206303" hidden="1" x14ac:dyDescent="0.2"/>
    <row r="206304" hidden="1" x14ac:dyDescent="0.2"/>
    <row r="206305" hidden="1" x14ac:dyDescent="0.2"/>
    <row r="206306" hidden="1" x14ac:dyDescent="0.2"/>
    <row r="206307" hidden="1" x14ac:dyDescent="0.2"/>
    <row r="206308" hidden="1" x14ac:dyDescent="0.2"/>
    <row r="206309" hidden="1" x14ac:dyDescent="0.2"/>
    <row r="206310" hidden="1" x14ac:dyDescent="0.2"/>
    <row r="206311" hidden="1" x14ac:dyDescent="0.2"/>
    <row r="206312" hidden="1" x14ac:dyDescent="0.2"/>
    <row r="206313" hidden="1" x14ac:dyDescent="0.2"/>
    <row r="206314" hidden="1" x14ac:dyDescent="0.2"/>
    <row r="206315" hidden="1" x14ac:dyDescent="0.2"/>
    <row r="206316" hidden="1" x14ac:dyDescent="0.2"/>
    <row r="206317" hidden="1" x14ac:dyDescent="0.2"/>
    <row r="206318" hidden="1" x14ac:dyDescent="0.2"/>
    <row r="206319" hidden="1" x14ac:dyDescent="0.2"/>
    <row r="206320" hidden="1" x14ac:dyDescent="0.2"/>
    <row r="206321" hidden="1" x14ac:dyDescent="0.2"/>
    <row r="206322" hidden="1" x14ac:dyDescent="0.2"/>
    <row r="206323" hidden="1" x14ac:dyDescent="0.2"/>
    <row r="206324" hidden="1" x14ac:dyDescent="0.2"/>
    <row r="206325" hidden="1" x14ac:dyDescent="0.2"/>
    <row r="206326" hidden="1" x14ac:dyDescent="0.2"/>
    <row r="206327" hidden="1" x14ac:dyDescent="0.2"/>
    <row r="206328" hidden="1" x14ac:dyDescent="0.2"/>
    <row r="206329" hidden="1" x14ac:dyDescent="0.2"/>
    <row r="206330" hidden="1" x14ac:dyDescent="0.2"/>
    <row r="206331" hidden="1" x14ac:dyDescent="0.2"/>
    <row r="206332" hidden="1" x14ac:dyDescent="0.2"/>
    <row r="206333" hidden="1" x14ac:dyDescent="0.2"/>
    <row r="206334" hidden="1" x14ac:dyDescent="0.2"/>
    <row r="206335" hidden="1" x14ac:dyDescent="0.2"/>
    <row r="206336" hidden="1" x14ac:dyDescent="0.2"/>
    <row r="206337" hidden="1" x14ac:dyDescent="0.2"/>
    <row r="206338" hidden="1" x14ac:dyDescent="0.2"/>
    <row r="206339" hidden="1" x14ac:dyDescent="0.2"/>
    <row r="206340" hidden="1" x14ac:dyDescent="0.2"/>
    <row r="206341" hidden="1" x14ac:dyDescent="0.2"/>
    <row r="206342" hidden="1" x14ac:dyDescent="0.2"/>
    <row r="206343" hidden="1" x14ac:dyDescent="0.2"/>
    <row r="206344" hidden="1" x14ac:dyDescent="0.2"/>
    <row r="206345" hidden="1" x14ac:dyDescent="0.2"/>
    <row r="206346" hidden="1" x14ac:dyDescent="0.2"/>
    <row r="206347" hidden="1" x14ac:dyDescent="0.2"/>
    <row r="206348" hidden="1" x14ac:dyDescent="0.2"/>
    <row r="206349" hidden="1" x14ac:dyDescent="0.2"/>
    <row r="206350" hidden="1" x14ac:dyDescent="0.2"/>
    <row r="206351" hidden="1" x14ac:dyDescent="0.2"/>
    <row r="206352" hidden="1" x14ac:dyDescent="0.2"/>
    <row r="206353" hidden="1" x14ac:dyDescent="0.2"/>
    <row r="206354" hidden="1" x14ac:dyDescent="0.2"/>
    <row r="206355" hidden="1" x14ac:dyDescent="0.2"/>
    <row r="206356" hidden="1" x14ac:dyDescent="0.2"/>
    <row r="206357" hidden="1" x14ac:dyDescent="0.2"/>
    <row r="206358" hidden="1" x14ac:dyDescent="0.2"/>
    <row r="206359" hidden="1" x14ac:dyDescent="0.2"/>
    <row r="206360" hidden="1" x14ac:dyDescent="0.2"/>
    <row r="206361" hidden="1" x14ac:dyDescent="0.2"/>
    <row r="206362" hidden="1" x14ac:dyDescent="0.2"/>
    <row r="206363" hidden="1" x14ac:dyDescent="0.2"/>
    <row r="206364" hidden="1" x14ac:dyDescent="0.2"/>
    <row r="206365" hidden="1" x14ac:dyDescent="0.2"/>
    <row r="206366" hidden="1" x14ac:dyDescent="0.2"/>
    <row r="206367" hidden="1" x14ac:dyDescent="0.2"/>
    <row r="206368" hidden="1" x14ac:dyDescent="0.2"/>
    <row r="206369" hidden="1" x14ac:dyDescent="0.2"/>
    <row r="206370" hidden="1" x14ac:dyDescent="0.2"/>
    <row r="206371" hidden="1" x14ac:dyDescent="0.2"/>
    <row r="206372" hidden="1" x14ac:dyDescent="0.2"/>
    <row r="206373" hidden="1" x14ac:dyDescent="0.2"/>
    <row r="206374" hidden="1" x14ac:dyDescent="0.2"/>
    <row r="206375" hidden="1" x14ac:dyDescent="0.2"/>
    <row r="206376" hidden="1" x14ac:dyDescent="0.2"/>
    <row r="206377" hidden="1" x14ac:dyDescent="0.2"/>
    <row r="206378" hidden="1" x14ac:dyDescent="0.2"/>
    <row r="206379" hidden="1" x14ac:dyDescent="0.2"/>
    <row r="206380" hidden="1" x14ac:dyDescent="0.2"/>
    <row r="206381" hidden="1" x14ac:dyDescent="0.2"/>
    <row r="206382" hidden="1" x14ac:dyDescent="0.2"/>
    <row r="206383" hidden="1" x14ac:dyDescent="0.2"/>
    <row r="206384" hidden="1" x14ac:dyDescent="0.2"/>
    <row r="206385" hidden="1" x14ac:dyDescent="0.2"/>
    <row r="206386" hidden="1" x14ac:dyDescent="0.2"/>
    <row r="206387" hidden="1" x14ac:dyDescent="0.2"/>
    <row r="206388" hidden="1" x14ac:dyDescent="0.2"/>
    <row r="206389" hidden="1" x14ac:dyDescent="0.2"/>
    <row r="206390" hidden="1" x14ac:dyDescent="0.2"/>
    <row r="206391" hidden="1" x14ac:dyDescent="0.2"/>
    <row r="206392" hidden="1" x14ac:dyDescent="0.2"/>
    <row r="206393" hidden="1" x14ac:dyDescent="0.2"/>
    <row r="206394" hidden="1" x14ac:dyDescent="0.2"/>
    <row r="206395" hidden="1" x14ac:dyDescent="0.2"/>
    <row r="206396" hidden="1" x14ac:dyDescent="0.2"/>
    <row r="206397" hidden="1" x14ac:dyDescent="0.2"/>
    <row r="206398" hidden="1" x14ac:dyDescent="0.2"/>
    <row r="206399" hidden="1" x14ac:dyDescent="0.2"/>
    <row r="206400" hidden="1" x14ac:dyDescent="0.2"/>
    <row r="206401" hidden="1" x14ac:dyDescent="0.2"/>
    <row r="206402" hidden="1" x14ac:dyDescent="0.2"/>
    <row r="206403" hidden="1" x14ac:dyDescent="0.2"/>
    <row r="206404" hidden="1" x14ac:dyDescent="0.2"/>
    <row r="206405" hidden="1" x14ac:dyDescent="0.2"/>
    <row r="206406" hidden="1" x14ac:dyDescent="0.2"/>
    <row r="206407" hidden="1" x14ac:dyDescent="0.2"/>
    <row r="206408" hidden="1" x14ac:dyDescent="0.2"/>
    <row r="206409" hidden="1" x14ac:dyDescent="0.2"/>
    <row r="206410" hidden="1" x14ac:dyDescent="0.2"/>
    <row r="206411" hidden="1" x14ac:dyDescent="0.2"/>
    <row r="206412" hidden="1" x14ac:dyDescent="0.2"/>
    <row r="206413" hidden="1" x14ac:dyDescent="0.2"/>
    <row r="206414" hidden="1" x14ac:dyDescent="0.2"/>
    <row r="206415" hidden="1" x14ac:dyDescent="0.2"/>
    <row r="206416" hidden="1" x14ac:dyDescent="0.2"/>
    <row r="206417" hidden="1" x14ac:dyDescent="0.2"/>
    <row r="206418" hidden="1" x14ac:dyDescent="0.2"/>
    <row r="206419" hidden="1" x14ac:dyDescent="0.2"/>
    <row r="206420" hidden="1" x14ac:dyDescent="0.2"/>
    <row r="206421" hidden="1" x14ac:dyDescent="0.2"/>
    <row r="206422" hidden="1" x14ac:dyDescent="0.2"/>
    <row r="206423" hidden="1" x14ac:dyDescent="0.2"/>
    <row r="206424" hidden="1" x14ac:dyDescent="0.2"/>
    <row r="206425" hidden="1" x14ac:dyDescent="0.2"/>
    <row r="206426" hidden="1" x14ac:dyDescent="0.2"/>
    <row r="206427" hidden="1" x14ac:dyDescent="0.2"/>
    <row r="206428" hidden="1" x14ac:dyDescent="0.2"/>
    <row r="206429" hidden="1" x14ac:dyDescent="0.2"/>
    <row r="206430" hidden="1" x14ac:dyDescent="0.2"/>
    <row r="206431" hidden="1" x14ac:dyDescent="0.2"/>
    <row r="206432" hidden="1" x14ac:dyDescent="0.2"/>
    <row r="206433" hidden="1" x14ac:dyDescent="0.2"/>
    <row r="206434" hidden="1" x14ac:dyDescent="0.2"/>
    <row r="206435" hidden="1" x14ac:dyDescent="0.2"/>
    <row r="206436" hidden="1" x14ac:dyDescent="0.2"/>
    <row r="206437" hidden="1" x14ac:dyDescent="0.2"/>
    <row r="206438" hidden="1" x14ac:dyDescent="0.2"/>
    <row r="206439" hidden="1" x14ac:dyDescent="0.2"/>
    <row r="206440" hidden="1" x14ac:dyDescent="0.2"/>
    <row r="206441" hidden="1" x14ac:dyDescent="0.2"/>
    <row r="206442" hidden="1" x14ac:dyDescent="0.2"/>
    <row r="206443" hidden="1" x14ac:dyDescent="0.2"/>
    <row r="206444" hidden="1" x14ac:dyDescent="0.2"/>
    <row r="206445" hidden="1" x14ac:dyDescent="0.2"/>
    <row r="206446" hidden="1" x14ac:dyDescent="0.2"/>
    <row r="206447" hidden="1" x14ac:dyDescent="0.2"/>
    <row r="206448" hidden="1" x14ac:dyDescent="0.2"/>
    <row r="206449" hidden="1" x14ac:dyDescent="0.2"/>
    <row r="206450" hidden="1" x14ac:dyDescent="0.2"/>
    <row r="206451" hidden="1" x14ac:dyDescent="0.2"/>
    <row r="206452" hidden="1" x14ac:dyDescent="0.2"/>
    <row r="206453" hidden="1" x14ac:dyDescent="0.2"/>
    <row r="206454" hidden="1" x14ac:dyDescent="0.2"/>
    <row r="206455" hidden="1" x14ac:dyDescent="0.2"/>
    <row r="206456" hidden="1" x14ac:dyDescent="0.2"/>
    <row r="206457" hidden="1" x14ac:dyDescent="0.2"/>
    <row r="206458" hidden="1" x14ac:dyDescent="0.2"/>
    <row r="206459" hidden="1" x14ac:dyDescent="0.2"/>
    <row r="206460" hidden="1" x14ac:dyDescent="0.2"/>
    <row r="206461" hidden="1" x14ac:dyDescent="0.2"/>
    <row r="206462" hidden="1" x14ac:dyDescent="0.2"/>
    <row r="206463" hidden="1" x14ac:dyDescent="0.2"/>
    <row r="206464" hidden="1" x14ac:dyDescent="0.2"/>
    <row r="206465" hidden="1" x14ac:dyDescent="0.2"/>
    <row r="206466" hidden="1" x14ac:dyDescent="0.2"/>
    <row r="206467" hidden="1" x14ac:dyDescent="0.2"/>
    <row r="206468" hidden="1" x14ac:dyDescent="0.2"/>
    <row r="206469" hidden="1" x14ac:dyDescent="0.2"/>
    <row r="206470" hidden="1" x14ac:dyDescent="0.2"/>
    <row r="206471" hidden="1" x14ac:dyDescent="0.2"/>
    <row r="206472" hidden="1" x14ac:dyDescent="0.2"/>
    <row r="206473" hidden="1" x14ac:dyDescent="0.2"/>
    <row r="206474" hidden="1" x14ac:dyDescent="0.2"/>
    <row r="206475" hidden="1" x14ac:dyDescent="0.2"/>
    <row r="206476" hidden="1" x14ac:dyDescent="0.2"/>
    <row r="206477" hidden="1" x14ac:dyDescent="0.2"/>
    <row r="206478" hidden="1" x14ac:dyDescent="0.2"/>
    <row r="206479" hidden="1" x14ac:dyDescent="0.2"/>
    <row r="206480" hidden="1" x14ac:dyDescent="0.2"/>
    <row r="206481" hidden="1" x14ac:dyDescent="0.2"/>
    <row r="206482" hidden="1" x14ac:dyDescent="0.2"/>
    <row r="206483" hidden="1" x14ac:dyDescent="0.2"/>
    <row r="206484" hidden="1" x14ac:dyDescent="0.2"/>
    <row r="206485" hidden="1" x14ac:dyDescent="0.2"/>
    <row r="206486" hidden="1" x14ac:dyDescent="0.2"/>
    <row r="206487" hidden="1" x14ac:dyDescent="0.2"/>
    <row r="206488" hidden="1" x14ac:dyDescent="0.2"/>
    <row r="206489" hidden="1" x14ac:dyDescent="0.2"/>
    <row r="206490" hidden="1" x14ac:dyDescent="0.2"/>
    <row r="206491" hidden="1" x14ac:dyDescent="0.2"/>
    <row r="206492" hidden="1" x14ac:dyDescent="0.2"/>
    <row r="206493" hidden="1" x14ac:dyDescent="0.2"/>
    <row r="206494" hidden="1" x14ac:dyDescent="0.2"/>
    <row r="206495" hidden="1" x14ac:dyDescent="0.2"/>
    <row r="206496" hidden="1" x14ac:dyDescent="0.2"/>
    <row r="206497" hidden="1" x14ac:dyDescent="0.2"/>
    <row r="206498" hidden="1" x14ac:dyDescent="0.2"/>
    <row r="206499" hidden="1" x14ac:dyDescent="0.2"/>
    <row r="206500" hidden="1" x14ac:dyDescent="0.2"/>
    <row r="206501" hidden="1" x14ac:dyDescent="0.2"/>
    <row r="206502" hidden="1" x14ac:dyDescent="0.2"/>
    <row r="206503" hidden="1" x14ac:dyDescent="0.2"/>
    <row r="206504" hidden="1" x14ac:dyDescent="0.2"/>
    <row r="206505" hidden="1" x14ac:dyDescent="0.2"/>
    <row r="206506" hidden="1" x14ac:dyDescent="0.2"/>
    <row r="206507" hidden="1" x14ac:dyDescent="0.2"/>
    <row r="206508" hidden="1" x14ac:dyDescent="0.2"/>
    <row r="206509" hidden="1" x14ac:dyDescent="0.2"/>
    <row r="206510" hidden="1" x14ac:dyDescent="0.2"/>
    <row r="206511" hidden="1" x14ac:dyDescent="0.2"/>
    <row r="206512" hidden="1" x14ac:dyDescent="0.2"/>
    <row r="206513" hidden="1" x14ac:dyDescent="0.2"/>
    <row r="206514" hidden="1" x14ac:dyDescent="0.2"/>
    <row r="206515" hidden="1" x14ac:dyDescent="0.2"/>
    <row r="206516" hidden="1" x14ac:dyDescent="0.2"/>
    <row r="206517" hidden="1" x14ac:dyDescent="0.2"/>
    <row r="206518" hidden="1" x14ac:dyDescent="0.2"/>
    <row r="206519" hidden="1" x14ac:dyDescent="0.2"/>
    <row r="206520" hidden="1" x14ac:dyDescent="0.2"/>
    <row r="206521" hidden="1" x14ac:dyDescent="0.2"/>
    <row r="206522" hidden="1" x14ac:dyDescent="0.2"/>
    <row r="206523" hidden="1" x14ac:dyDescent="0.2"/>
    <row r="206524" hidden="1" x14ac:dyDescent="0.2"/>
    <row r="206525" hidden="1" x14ac:dyDescent="0.2"/>
    <row r="206526" hidden="1" x14ac:dyDescent="0.2"/>
    <row r="206527" hidden="1" x14ac:dyDescent="0.2"/>
    <row r="206528" hidden="1" x14ac:dyDescent="0.2"/>
    <row r="206529" hidden="1" x14ac:dyDescent="0.2"/>
    <row r="206530" hidden="1" x14ac:dyDescent="0.2"/>
    <row r="206531" hidden="1" x14ac:dyDescent="0.2"/>
    <row r="206532" hidden="1" x14ac:dyDescent="0.2"/>
    <row r="206533" hidden="1" x14ac:dyDescent="0.2"/>
    <row r="206534" hidden="1" x14ac:dyDescent="0.2"/>
    <row r="206535" hidden="1" x14ac:dyDescent="0.2"/>
    <row r="206536" hidden="1" x14ac:dyDescent="0.2"/>
    <row r="206537" hidden="1" x14ac:dyDescent="0.2"/>
    <row r="206538" hidden="1" x14ac:dyDescent="0.2"/>
    <row r="206539" hidden="1" x14ac:dyDescent="0.2"/>
    <row r="206540" hidden="1" x14ac:dyDescent="0.2"/>
    <row r="206541" hidden="1" x14ac:dyDescent="0.2"/>
    <row r="206542" hidden="1" x14ac:dyDescent="0.2"/>
    <row r="206543" hidden="1" x14ac:dyDescent="0.2"/>
    <row r="206544" hidden="1" x14ac:dyDescent="0.2"/>
    <row r="206545" hidden="1" x14ac:dyDescent="0.2"/>
    <row r="206546" hidden="1" x14ac:dyDescent="0.2"/>
    <row r="206547" hidden="1" x14ac:dyDescent="0.2"/>
    <row r="206548" hidden="1" x14ac:dyDescent="0.2"/>
    <row r="206549" hidden="1" x14ac:dyDescent="0.2"/>
    <row r="206550" hidden="1" x14ac:dyDescent="0.2"/>
    <row r="206551" hidden="1" x14ac:dyDescent="0.2"/>
    <row r="206552" hidden="1" x14ac:dyDescent="0.2"/>
    <row r="206553" hidden="1" x14ac:dyDescent="0.2"/>
    <row r="206554" hidden="1" x14ac:dyDescent="0.2"/>
    <row r="206555" hidden="1" x14ac:dyDescent="0.2"/>
    <row r="206556" hidden="1" x14ac:dyDescent="0.2"/>
    <row r="206557" hidden="1" x14ac:dyDescent="0.2"/>
    <row r="206558" hidden="1" x14ac:dyDescent="0.2"/>
    <row r="206559" hidden="1" x14ac:dyDescent="0.2"/>
    <row r="206560" hidden="1" x14ac:dyDescent="0.2"/>
    <row r="206561" hidden="1" x14ac:dyDescent="0.2"/>
    <row r="206562" hidden="1" x14ac:dyDescent="0.2"/>
    <row r="206563" hidden="1" x14ac:dyDescent="0.2"/>
    <row r="206564" hidden="1" x14ac:dyDescent="0.2"/>
    <row r="206565" hidden="1" x14ac:dyDescent="0.2"/>
    <row r="206566" hidden="1" x14ac:dyDescent="0.2"/>
    <row r="206567" hidden="1" x14ac:dyDescent="0.2"/>
    <row r="206568" hidden="1" x14ac:dyDescent="0.2"/>
    <row r="206569" hidden="1" x14ac:dyDescent="0.2"/>
    <row r="206570" hidden="1" x14ac:dyDescent="0.2"/>
    <row r="206571" hidden="1" x14ac:dyDescent="0.2"/>
    <row r="206572" hidden="1" x14ac:dyDescent="0.2"/>
    <row r="206573" hidden="1" x14ac:dyDescent="0.2"/>
    <row r="206574" hidden="1" x14ac:dyDescent="0.2"/>
    <row r="206575" hidden="1" x14ac:dyDescent="0.2"/>
    <row r="206576" hidden="1" x14ac:dyDescent="0.2"/>
    <row r="206577" hidden="1" x14ac:dyDescent="0.2"/>
    <row r="206578" hidden="1" x14ac:dyDescent="0.2"/>
    <row r="206579" hidden="1" x14ac:dyDescent="0.2"/>
    <row r="206580" hidden="1" x14ac:dyDescent="0.2"/>
    <row r="206581" hidden="1" x14ac:dyDescent="0.2"/>
    <row r="206582" hidden="1" x14ac:dyDescent="0.2"/>
    <row r="206583" hidden="1" x14ac:dyDescent="0.2"/>
    <row r="206584" hidden="1" x14ac:dyDescent="0.2"/>
    <row r="206585" hidden="1" x14ac:dyDescent="0.2"/>
    <row r="206586" hidden="1" x14ac:dyDescent="0.2"/>
    <row r="206587" hidden="1" x14ac:dyDescent="0.2"/>
    <row r="206588" hidden="1" x14ac:dyDescent="0.2"/>
    <row r="206589" hidden="1" x14ac:dyDescent="0.2"/>
    <row r="206590" hidden="1" x14ac:dyDescent="0.2"/>
    <row r="206591" hidden="1" x14ac:dyDescent="0.2"/>
    <row r="206592" hidden="1" x14ac:dyDescent="0.2"/>
    <row r="206593" hidden="1" x14ac:dyDescent="0.2"/>
    <row r="206594" hidden="1" x14ac:dyDescent="0.2"/>
    <row r="206595" hidden="1" x14ac:dyDescent="0.2"/>
    <row r="206596" hidden="1" x14ac:dyDescent="0.2"/>
    <row r="206597" hidden="1" x14ac:dyDescent="0.2"/>
    <row r="206598" hidden="1" x14ac:dyDescent="0.2"/>
    <row r="206599" hidden="1" x14ac:dyDescent="0.2"/>
    <row r="206600" hidden="1" x14ac:dyDescent="0.2"/>
    <row r="206601" hidden="1" x14ac:dyDescent="0.2"/>
    <row r="206602" hidden="1" x14ac:dyDescent="0.2"/>
    <row r="206603" hidden="1" x14ac:dyDescent="0.2"/>
    <row r="206604" hidden="1" x14ac:dyDescent="0.2"/>
    <row r="206605" hidden="1" x14ac:dyDescent="0.2"/>
    <row r="206606" hidden="1" x14ac:dyDescent="0.2"/>
    <row r="206607" hidden="1" x14ac:dyDescent="0.2"/>
    <row r="206608" hidden="1" x14ac:dyDescent="0.2"/>
    <row r="206609" hidden="1" x14ac:dyDescent="0.2"/>
    <row r="206610" hidden="1" x14ac:dyDescent="0.2"/>
    <row r="206611" hidden="1" x14ac:dyDescent="0.2"/>
    <row r="206612" hidden="1" x14ac:dyDescent="0.2"/>
    <row r="206613" hidden="1" x14ac:dyDescent="0.2"/>
    <row r="206614" hidden="1" x14ac:dyDescent="0.2"/>
    <row r="206615" hidden="1" x14ac:dyDescent="0.2"/>
    <row r="206616" hidden="1" x14ac:dyDescent="0.2"/>
    <row r="206617" hidden="1" x14ac:dyDescent="0.2"/>
    <row r="206618" hidden="1" x14ac:dyDescent="0.2"/>
    <row r="206619" hidden="1" x14ac:dyDescent="0.2"/>
    <row r="206620" hidden="1" x14ac:dyDescent="0.2"/>
    <row r="206621" hidden="1" x14ac:dyDescent="0.2"/>
    <row r="206622" hidden="1" x14ac:dyDescent="0.2"/>
    <row r="206623" hidden="1" x14ac:dyDescent="0.2"/>
    <row r="206624" hidden="1" x14ac:dyDescent="0.2"/>
    <row r="206625" hidden="1" x14ac:dyDescent="0.2"/>
    <row r="206626" hidden="1" x14ac:dyDescent="0.2"/>
    <row r="206627" hidden="1" x14ac:dyDescent="0.2"/>
    <row r="206628" hidden="1" x14ac:dyDescent="0.2"/>
    <row r="206629" hidden="1" x14ac:dyDescent="0.2"/>
    <row r="206630" hidden="1" x14ac:dyDescent="0.2"/>
    <row r="206631" hidden="1" x14ac:dyDescent="0.2"/>
    <row r="206632" hidden="1" x14ac:dyDescent="0.2"/>
    <row r="206633" hidden="1" x14ac:dyDescent="0.2"/>
    <row r="206634" hidden="1" x14ac:dyDescent="0.2"/>
    <row r="206635" hidden="1" x14ac:dyDescent="0.2"/>
    <row r="206636" hidden="1" x14ac:dyDescent="0.2"/>
    <row r="206637" hidden="1" x14ac:dyDescent="0.2"/>
    <row r="206638" hidden="1" x14ac:dyDescent="0.2"/>
    <row r="206639" hidden="1" x14ac:dyDescent="0.2"/>
    <row r="206640" hidden="1" x14ac:dyDescent="0.2"/>
    <row r="206641" hidden="1" x14ac:dyDescent="0.2"/>
    <row r="206642" hidden="1" x14ac:dyDescent="0.2"/>
    <row r="206643" hidden="1" x14ac:dyDescent="0.2"/>
    <row r="206644" hidden="1" x14ac:dyDescent="0.2"/>
    <row r="206645" hidden="1" x14ac:dyDescent="0.2"/>
    <row r="206646" hidden="1" x14ac:dyDescent="0.2"/>
    <row r="206647" hidden="1" x14ac:dyDescent="0.2"/>
    <row r="206648" hidden="1" x14ac:dyDescent="0.2"/>
    <row r="206649" hidden="1" x14ac:dyDescent="0.2"/>
    <row r="206650" hidden="1" x14ac:dyDescent="0.2"/>
    <row r="206651" hidden="1" x14ac:dyDescent="0.2"/>
    <row r="206652" hidden="1" x14ac:dyDescent="0.2"/>
    <row r="206653" hidden="1" x14ac:dyDescent="0.2"/>
    <row r="206654" hidden="1" x14ac:dyDescent="0.2"/>
    <row r="206655" hidden="1" x14ac:dyDescent="0.2"/>
    <row r="206656" hidden="1" x14ac:dyDescent="0.2"/>
    <row r="206657" hidden="1" x14ac:dyDescent="0.2"/>
    <row r="206658" hidden="1" x14ac:dyDescent="0.2"/>
    <row r="206659" hidden="1" x14ac:dyDescent="0.2"/>
    <row r="206660" hidden="1" x14ac:dyDescent="0.2"/>
    <row r="206661" hidden="1" x14ac:dyDescent="0.2"/>
    <row r="206662" hidden="1" x14ac:dyDescent="0.2"/>
    <row r="206663" hidden="1" x14ac:dyDescent="0.2"/>
    <row r="206664" hidden="1" x14ac:dyDescent="0.2"/>
    <row r="206665" hidden="1" x14ac:dyDescent="0.2"/>
    <row r="206666" hidden="1" x14ac:dyDescent="0.2"/>
    <row r="206667" hidden="1" x14ac:dyDescent="0.2"/>
    <row r="206668" hidden="1" x14ac:dyDescent="0.2"/>
    <row r="206669" hidden="1" x14ac:dyDescent="0.2"/>
    <row r="206670" hidden="1" x14ac:dyDescent="0.2"/>
    <row r="206671" hidden="1" x14ac:dyDescent="0.2"/>
    <row r="206672" hidden="1" x14ac:dyDescent="0.2"/>
    <row r="206673" hidden="1" x14ac:dyDescent="0.2"/>
    <row r="206674" hidden="1" x14ac:dyDescent="0.2"/>
    <row r="206675" hidden="1" x14ac:dyDescent="0.2"/>
    <row r="206676" hidden="1" x14ac:dyDescent="0.2"/>
    <row r="206677" hidden="1" x14ac:dyDescent="0.2"/>
    <row r="206678" hidden="1" x14ac:dyDescent="0.2"/>
    <row r="206679" hidden="1" x14ac:dyDescent="0.2"/>
    <row r="206680" hidden="1" x14ac:dyDescent="0.2"/>
    <row r="206681" hidden="1" x14ac:dyDescent="0.2"/>
    <row r="206682" hidden="1" x14ac:dyDescent="0.2"/>
    <row r="206683" hidden="1" x14ac:dyDescent="0.2"/>
    <row r="206684" hidden="1" x14ac:dyDescent="0.2"/>
    <row r="206685" hidden="1" x14ac:dyDescent="0.2"/>
    <row r="206686" hidden="1" x14ac:dyDescent="0.2"/>
    <row r="206687" hidden="1" x14ac:dyDescent="0.2"/>
    <row r="206688" hidden="1" x14ac:dyDescent="0.2"/>
    <row r="206689" hidden="1" x14ac:dyDescent="0.2"/>
    <row r="206690" hidden="1" x14ac:dyDescent="0.2"/>
    <row r="206691" hidden="1" x14ac:dyDescent="0.2"/>
    <row r="206692" hidden="1" x14ac:dyDescent="0.2"/>
    <row r="206693" hidden="1" x14ac:dyDescent="0.2"/>
    <row r="206694" hidden="1" x14ac:dyDescent="0.2"/>
    <row r="206695" hidden="1" x14ac:dyDescent="0.2"/>
    <row r="206696" hidden="1" x14ac:dyDescent="0.2"/>
    <row r="206697" hidden="1" x14ac:dyDescent="0.2"/>
    <row r="206698" hidden="1" x14ac:dyDescent="0.2"/>
    <row r="206699" hidden="1" x14ac:dyDescent="0.2"/>
    <row r="206700" hidden="1" x14ac:dyDescent="0.2"/>
    <row r="206701" hidden="1" x14ac:dyDescent="0.2"/>
    <row r="206702" hidden="1" x14ac:dyDescent="0.2"/>
    <row r="206703" hidden="1" x14ac:dyDescent="0.2"/>
    <row r="206704" hidden="1" x14ac:dyDescent="0.2"/>
    <row r="206705" hidden="1" x14ac:dyDescent="0.2"/>
    <row r="206706" hidden="1" x14ac:dyDescent="0.2"/>
    <row r="206707" hidden="1" x14ac:dyDescent="0.2"/>
    <row r="206708" hidden="1" x14ac:dyDescent="0.2"/>
    <row r="206709" hidden="1" x14ac:dyDescent="0.2"/>
    <row r="206710" hidden="1" x14ac:dyDescent="0.2"/>
    <row r="206711" hidden="1" x14ac:dyDescent="0.2"/>
    <row r="206712" hidden="1" x14ac:dyDescent="0.2"/>
    <row r="206713" hidden="1" x14ac:dyDescent="0.2"/>
    <row r="206714" hidden="1" x14ac:dyDescent="0.2"/>
    <row r="206715" hidden="1" x14ac:dyDescent="0.2"/>
    <row r="206716" hidden="1" x14ac:dyDescent="0.2"/>
    <row r="206717" hidden="1" x14ac:dyDescent="0.2"/>
    <row r="206718" hidden="1" x14ac:dyDescent="0.2"/>
    <row r="206719" hidden="1" x14ac:dyDescent="0.2"/>
    <row r="206720" hidden="1" x14ac:dyDescent="0.2"/>
    <row r="206721" hidden="1" x14ac:dyDescent="0.2"/>
    <row r="206722" hidden="1" x14ac:dyDescent="0.2"/>
    <row r="206723" hidden="1" x14ac:dyDescent="0.2"/>
    <row r="206724" hidden="1" x14ac:dyDescent="0.2"/>
    <row r="206725" hidden="1" x14ac:dyDescent="0.2"/>
    <row r="206726" hidden="1" x14ac:dyDescent="0.2"/>
    <row r="206727" hidden="1" x14ac:dyDescent="0.2"/>
    <row r="206728" hidden="1" x14ac:dyDescent="0.2"/>
    <row r="206729" hidden="1" x14ac:dyDescent="0.2"/>
    <row r="206730" hidden="1" x14ac:dyDescent="0.2"/>
    <row r="206731" hidden="1" x14ac:dyDescent="0.2"/>
    <row r="206732" hidden="1" x14ac:dyDescent="0.2"/>
    <row r="206733" hidden="1" x14ac:dyDescent="0.2"/>
    <row r="206734" hidden="1" x14ac:dyDescent="0.2"/>
    <row r="206735" hidden="1" x14ac:dyDescent="0.2"/>
    <row r="206736" hidden="1" x14ac:dyDescent="0.2"/>
    <row r="206737" hidden="1" x14ac:dyDescent="0.2"/>
    <row r="206738" hidden="1" x14ac:dyDescent="0.2"/>
    <row r="206739" hidden="1" x14ac:dyDescent="0.2"/>
    <row r="206740" hidden="1" x14ac:dyDescent="0.2"/>
    <row r="206741" hidden="1" x14ac:dyDescent="0.2"/>
    <row r="206742" hidden="1" x14ac:dyDescent="0.2"/>
    <row r="206743" hidden="1" x14ac:dyDescent="0.2"/>
    <row r="206744" hidden="1" x14ac:dyDescent="0.2"/>
    <row r="206745" hidden="1" x14ac:dyDescent="0.2"/>
    <row r="206746" hidden="1" x14ac:dyDescent="0.2"/>
    <row r="206747" hidden="1" x14ac:dyDescent="0.2"/>
    <row r="206748" hidden="1" x14ac:dyDescent="0.2"/>
    <row r="206749" hidden="1" x14ac:dyDescent="0.2"/>
    <row r="206750" hidden="1" x14ac:dyDescent="0.2"/>
    <row r="206751" hidden="1" x14ac:dyDescent="0.2"/>
    <row r="206752" hidden="1" x14ac:dyDescent="0.2"/>
    <row r="206753" hidden="1" x14ac:dyDescent="0.2"/>
    <row r="206754" hidden="1" x14ac:dyDescent="0.2"/>
    <row r="206755" hidden="1" x14ac:dyDescent="0.2"/>
    <row r="206756" hidden="1" x14ac:dyDescent="0.2"/>
    <row r="206757" hidden="1" x14ac:dyDescent="0.2"/>
    <row r="206758" hidden="1" x14ac:dyDescent="0.2"/>
    <row r="206759" hidden="1" x14ac:dyDescent="0.2"/>
    <row r="206760" hidden="1" x14ac:dyDescent="0.2"/>
    <row r="206761" hidden="1" x14ac:dyDescent="0.2"/>
    <row r="206762" hidden="1" x14ac:dyDescent="0.2"/>
    <row r="206763" hidden="1" x14ac:dyDescent="0.2"/>
    <row r="206764" hidden="1" x14ac:dyDescent="0.2"/>
    <row r="206765" hidden="1" x14ac:dyDescent="0.2"/>
    <row r="206766" hidden="1" x14ac:dyDescent="0.2"/>
    <row r="206767" hidden="1" x14ac:dyDescent="0.2"/>
    <row r="206768" hidden="1" x14ac:dyDescent="0.2"/>
    <row r="206769" hidden="1" x14ac:dyDescent="0.2"/>
    <row r="206770" hidden="1" x14ac:dyDescent="0.2"/>
    <row r="206771" hidden="1" x14ac:dyDescent="0.2"/>
    <row r="206772" hidden="1" x14ac:dyDescent="0.2"/>
    <row r="206773" hidden="1" x14ac:dyDescent="0.2"/>
    <row r="206774" hidden="1" x14ac:dyDescent="0.2"/>
    <row r="206775" hidden="1" x14ac:dyDescent="0.2"/>
    <row r="206776" hidden="1" x14ac:dyDescent="0.2"/>
    <row r="206777" hidden="1" x14ac:dyDescent="0.2"/>
    <row r="206778" hidden="1" x14ac:dyDescent="0.2"/>
    <row r="206779" hidden="1" x14ac:dyDescent="0.2"/>
    <row r="206780" hidden="1" x14ac:dyDescent="0.2"/>
    <row r="206781" hidden="1" x14ac:dyDescent="0.2"/>
    <row r="206782" hidden="1" x14ac:dyDescent="0.2"/>
    <row r="206783" hidden="1" x14ac:dyDescent="0.2"/>
    <row r="206784" hidden="1" x14ac:dyDescent="0.2"/>
    <row r="206785" hidden="1" x14ac:dyDescent="0.2"/>
    <row r="206786" hidden="1" x14ac:dyDescent="0.2"/>
    <row r="206787" hidden="1" x14ac:dyDescent="0.2"/>
    <row r="206788" hidden="1" x14ac:dyDescent="0.2"/>
    <row r="206789" hidden="1" x14ac:dyDescent="0.2"/>
    <row r="206790" hidden="1" x14ac:dyDescent="0.2"/>
    <row r="206791" hidden="1" x14ac:dyDescent="0.2"/>
    <row r="206792" hidden="1" x14ac:dyDescent="0.2"/>
    <row r="206793" hidden="1" x14ac:dyDescent="0.2"/>
    <row r="206794" hidden="1" x14ac:dyDescent="0.2"/>
    <row r="206795" hidden="1" x14ac:dyDescent="0.2"/>
    <row r="206796" hidden="1" x14ac:dyDescent="0.2"/>
    <row r="206797" hidden="1" x14ac:dyDescent="0.2"/>
    <row r="206798" hidden="1" x14ac:dyDescent="0.2"/>
    <row r="206799" hidden="1" x14ac:dyDescent="0.2"/>
    <row r="206800" hidden="1" x14ac:dyDescent="0.2"/>
    <row r="206801" hidden="1" x14ac:dyDescent="0.2"/>
    <row r="206802" hidden="1" x14ac:dyDescent="0.2"/>
    <row r="206803" hidden="1" x14ac:dyDescent="0.2"/>
    <row r="206804" hidden="1" x14ac:dyDescent="0.2"/>
    <row r="206805" hidden="1" x14ac:dyDescent="0.2"/>
    <row r="206806" hidden="1" x14ac:dyDescent="0.2"/>
    <row r="206807" hidden="1" x14ac:dyDescent="0.2"/>
    <row r="206808" hidden="1" x14ac:dyDescent="0.2"/>
    <row r="206809" hidden="1" x14ac:dyDescent="0.2"/>
    <row r="206810" hidden="1" x14ac:dyDescent="0.2"/>
    <row r="206811" hidden="1" x14ac:dyDescent="0.2"/>
    <row r="206812" hidden="1" x14ac:dyDescent="0.2"/>
    <row r="206813" hidden="1" x14ac:dyDescent="0.2"/>
    <row r="206814" hidden="1" x14ac:dyDescent="0.2"/>
    <row r="206815" hidden="1" x14ac:dyDescent="0.2"/>
    <row r="206816" hidden="1" x14ac:dyDescent="0.2"/>
    <row r="206817" hidden="1" x14ac:dyDescent="0.2"/>
    <row r="206818" hidden="1" x14ac:dyDescent="0.2"/>
    <row r="206819" hidden="1" x14ac:dyDescent="0.2"/>
    <row r="206820" hidden="1" x14ac:dyDescent="0.2"/>
    <row r="206821" hidden="1" x14ac:dyDescent="0.2"/>
    <row r="206822" hidden="1" x14ac:dyDescent="0.2"/>
    <row r="206823" hidden="1" x14ac:dyDescent="0.2"/>
    <row r="206824" hidden="1" x14ac:dyDescent="0.2"/>
    <row r="206825" hidden="1" x14ac:dyDescent="0.2"/>
    <row r="206826" hidden="1" x14ac:dyDescent="0.2"/>
    <row r="206827" hidden="1" x14ac:dyDescent="0.2"/>
    <row r="206828" hidden="1" x14ac:dyDescent="0.2"/>
    <row r="206829" hidden="1" x14ac:dyDescent="0.2"/>
    <row r="206830" hidden="1" x14ac:dyDescent="0.2"/>
    <row r="206831" hidden="1" x14ac:dyDescent="0.2"/>
    <row r="206832" hidden="1" x14ac:dyDescent="0.2"/>
    <row r="206833" hidden="1" x14ac:dyDescent="0.2"/>
    <row r="206834" hidden="1" x14ac:dyDescent="0.2"/>
    <row r="206835" hidden="1" x14ac:dyDescent="0.2"/>
    <row r="206836" hidden="1" x14ac:dyDescent="0.2"/>
    <row r="206837" hidden="1" x14ac:dyDescent="0.2"/>
    <row r="206838" hidden="1" x14ac:dyDescent="0.2"/>
    <row r="206839" hidden="1" x14ac:dyDescent="0.2"/>
    <row r="206840" hidden="1" x14ac:dyDescent="0.2"/>
    <row r="206841" hidden="1" x14ac:dyDescent="0.2"/>
    <row r="206842" hidden="1" x14ac:dyDescent="0.2"/>
    <row r="206843" hidden="1" x14ac:dyDescent="0.2"/>
    <row r="206844" hidden="1" x14ac:dyDescent="0.2"/>
    <row r="206845" hidden="1" x14ac:dyDescent="0.2"/>
    <row r="206846" hidden="1" x14ac:dyDescent="0.2"/>
    <row r="206847" hidden="1" x14ac:dyDescent="0.2"/>
    <row r="206848" hidden="1" x14ac:dyDescent="0.2"/>
    <row r="206849" hidden="1" x14ac:dyDescent="0.2"/>
    <row r="206850" hidden="1" x14ac:dyDescent="0.2"/>
    <row r="206851" hidden="1" x14ac:dyDescent="0.2"/>
    <row r="206852" hidden="1" x14ac:dyDescent="0.2"/>
    <row r="206853" hidden="1" x14ac:dyDescent="0.2"/>
    <row r="206854" hidden="1" x14ac:dyDescent="0.2"/>
    <row r="206855" hidden="1" x14ac:dyDescent="0.2"/>
    <row r="206856" hidden="1" x14ac:dyDescent="0.2"/>
    <row r="206857" hidden="1" x14ac:dyDescent="0.2"/>
    <row r="206858" hidden="1" x14ac:dyDescent="0.2"/>
    <row r="206859" hidden="1" x14ac:dyDescent="0.2"/>
    <row r="206860" hidden="1" x14ac:dyDescent="0.2"/>
    <row r="206861" hidden="1" x14ac:dyDescent="0.2"/>
    <row r="206862" hidden="1" x14ac:dyDescent="0.2"/>
    <row r="206863" hidden="1" x14ac:dyDescent="0.2"/>
    <row r="206864" hidden="1" x14ac:dyDescent="0.2"/>
    <row r="206865" hidden="1" x14ac:dyDescent="0.2"/>
    <row r="206866" hidden="1" x14ac:dyDescent="0.2"/>
    <row r="206867" hidden="1" x14ac:dyDescent="0.2"/>
    <row r="206868" hidden="1" x14ac:dyDescent="0.2"/>
    <row r="206869" hidden="1" x14ac:dyDescent="0.2"/>
    <row r="206870" hidden="1" x14ac:dyDescent="0.2"/>
    <row r="206871" hidden="1" x14ac:dyDescent="0.2"/>
    <row r="206872" hidden="1" x14ac:dyDescent="0.2"/>
    <row r="206873" hidden="1" x14ac:dyDescent="0.2"/>
    <row r="206874" hidden="1" x14ac:dyDescent="0.2"/>
    <row r="206875" hidden="1" x14ac:dyDescent="0.2"/>
    <row r="206876" hidden="1" x14ac:dyDescent="0.2"/>
    <row r="206877" hidden="1" x14ac:dyDescent="0.2"/>
    <row r="206878" hidden="1" x14ac:dyDescent="0.2"/>
    <row r="206879" hidden="1" x14ac:dyDescent="0.2"/>
    <row r="206880" hidden="1" x14ac:dyDescent="0.2"/>
    <row r="206881" hidden="1" x14ac:dyDescent="0.2"/>
    <row r="206882" hidden="1" x14ac:dyDescent="0.2"/>
    <row r="206883" hidden="1" x14ac:dyDescent="0.2"/>
    <row r="206884" hidden="1" x14ac:dyDescent="0.2"/>
    <row r="206885" hidden="1" x14ac:dyDescent="0.2"/>
    <row r="206886" hidden="1" x14ac:dyDescent="0.2"/>
    <row r="206887" hidden="1" x14ac:dyDescent="0.2"/>
    <row r="206888" hidden="1" x14ac:dyDescent="0.2"/>
    <row r="206889" hidden="1" x14ac:dyDescent="0.2"/>
    <row r="206890" hidden="1" x14ac:dyDescent="0.2"/>
    <row r="206891" hidden="1" x14ac:dyDescent="0.2"/>
    <row r="206892" hidden="1" x14ac:dyDescent="0.2"/>
    <row r="206893" hidden="1" x14ac:dyDescent="0.2"/>
    <row r="206894" hidden="1" x14ac:dyDescent="0.2"/>
    <row r="206895" hidden="1" x14ac:dyDescent="0.2"/>
    <row r="206896" hidden="1" x14ac:dyDescent="0.2"/>
    <row r="206897" hidden="1" x14ac:dyDescent="0.2"/>
    <row r="206898" hidden="1" x14ac:dyDescent="0.2"/>
    <row r="206899" hidden="1" x14ac:dyDescent="0.2"/>
    <row r="206900" hidden="1" x14ac:dyDescent="0.2"/>
    <row r="206901" hidden="1" x14ac:dyDescent="0.2"/>
    <row r="206902" hidden="1" x14ac:dyDescent="0.2"/>
    <row r="206903" hidden="1" x14ac:dyDescent="0.2"/>
    <row r="206904" hidden="1" x14ac:dyDescent="0.2"/>
    <row r="206905" hidden="1" x14ac:dyDescent="0.2"/>
    <row r="206906" hidden="1" x14ac:dyDescent="0.2"/>
    <row r="206907" hidden="1" x14ac:dyDescent="0.2"/>
    <row r="206908" hidden="1" x14ac:dyDescent="0.2"/>
    <row r="206909" hidden="1" x14ac:dyDescent="0.2"/>
    <row r="206910" hidden="1" x14ac:dyDescent="0.2"/>
    <row r="206911" hidden="1" x14ac:dyDescent="0.2"/>
    <row r="206912" hidden="1" x14ac:dyDescent="0.2"/>
    <row r="206913" hidden="1" x14ac:dyDescent="0.2"/>
    <row r="206914" hidden="1" x14ac:dyDescent="0.2"/>
    <row r="206915" hidden="1" x14ac:dyDescent="0.2"/>
    <row r="206916" hidden="1" x14ac:dyDescent="0.2"/>
    <row r="206917" hidden="1" x14ac:dyDescent="0.2"/>
    <row r="206918" hidden="1" x14ac:dyDescent="0.2"/>
    <row r="206919" hidden="1" x14ac:dyDescent="0.2"/>
    <row r="206920" hidden="1" x14ac:dyDescent="0.2"/>
    <row r="206921" hidden="1" x14ac:dyDescent="0.2"/>
    <row r="206922" hidden="1" x14ac:dyDescent="0.2"/>
    <row r="206923" hidden="1" x14ac:dyDescent="0.2"/>
    <row r="206924" hidden="1" x14ac:dyDescent="0.2"/>
    <row r="206925" hidden="1" x14ac:dyDescent="0.2"/>
    <row r="206926" hidden="1" x14ac:dyDescent="0.2"/>
    <row r="206927" hidden="1" x14ac:dyDescent="0.2"/>
    <row r="206928" hidden="1" x14ac:dyDescent="0.2"/>
    <row r="206929" hidden="1" x14ac:dyDescent="0.2"/>
    <row r="206930" hidden="1" x14ac:dyDescent="0.2"/>
    <row r="206931" hidden="1" x14ac:dyDescent="0.2"/>
    <row r="206932" hidden="1" x14ac:dyDescent="0.2"/>
    <row r="206933" hidden="1" x14ac:dyDescent="0.2"/>
    <row r="206934" hidden="1" x14ac:dyDescent="0.2"/>
    <row r="206935" hidden="1" x14ac:dyDescent="0.2"/>
    <row r="206936" hidden="1" x14ac:dyDescent="0.2"/>
    <row r="206937" hidden="1" x14ac:dyDescent="0.2"/>
    <row r="206938" hidden="1" x14ac:dyDescent="0.2"/>
    <row r="206939" hidden="1" x14ac:dyDescent="0.2"/>
    <row r="206940" hidden="1" x14ac:dyDescent="0.2"/>
    <row r="206941" hidden="1" x14ac:dyDescent="0.2"/>
    <row r="206942" hidden="1" x14ac:dyDescent="0.2"/>
    <row r="206943" hidden="1" x14ac:dyDescent="0.2"/>
    <row r="206944" hidden="1" x14ac:dyDescent="0.2"/>
    <row r="206945" hidden="1" x14ac:dyDescent="0.2"/>
    <row r="206946" hidden="1" x14ac:dyDescent="0.2"/>
    <row r="206947" hidden="1" x14ac:dyDescent="0.2"/>
    <row r="206948" hidden="1" x14ac:dyDescent="0.2"/>
    <row r="206949" hidden="1" x14ac:dyDescent="0.2"/>
    <row r="206950" hidden="1" x14ac:dyDescent="0.2"/>
    <row r="206951" hidden="1" x14ac:dyDescent="0.2"/>
    <row r="206952" hidden="1" x14ac:dyDescent="0.2"/>
    <row r="206953" hidden="1" x14ac:dyDescent="0.2"/>
    <row r="206954" hidden="1" x14ac:dyDescent="0.2"/>
    <row r="206955" hidden="1" x14ac:dyDescent="0.2"/>
    <row r="206956" hidden="1" x14ac:dyDescent="0.2"/>
    <row r="206957" hidden="1" x14ac:dyDescent="0.2"/>
    <row r="206958" hidden="1" x14ac:dyDescent="0.2"/>
    <row r="206959" hidden="1" x14ac:dyDescent="0.2"/>
    <row r="206960" hidden="1" x14ac:dyDescent="0.2"/>
    <row r="206961" hidden="1" x14ac:dyDescent="0.2"/>
    <row r="206962" hidden="1" x14ac:dyDescent="0.2"/>
    <row r="206963" hidden="1" x14ac:dyDescent="0.2"/>
    <row r="206964" hidden="1" x14ac:dyDescent="0.2"/>
    <row r="206965" hidden="1" x14ac:dyDescent="0.2"/>
    <row r="206966" hidden="1" x14ac:dyDescent="0.2"/>
    <row r="206967" hidden="1" x14ac:dyDescent="0.2"/>
    <row r="206968" hidden="1" x14ac:dyDescent="0.2"/>
    <row r="206969" hidden="1" x14ac:dyDescent="0.2"/>
    <row r="206970" hidden="1" x14ac:dyDescent="0.2"/>
    <row r="206971" hidden="1" x14ac:dyDescent="0.2"/>
    <row r="206972" hidden="1" x14ac:dyDescent="0.2"/>
    <row r="206973" hidden="1" x14ac:dyDescent="0.2"/>
    <row r="206974" hidden="1" x14ac:dyDescent="0.2"/>
    <row r="206975" hidden="1" x14ac:dyDescent="0.2"/>
    <row r="206976" hidden="1" x14ac:dyDescent="0.2"/>
    <row r="206977" hidden="1" x14ac:dyDescent="0.2"/>
    <row r="206978" hidden="1" x14ac:dyDescent="0.2"/>
    <row r="206979" hidden="1" x14ac:dyDescent="0.2"/>
    <row r="206980" hidden="1" x14ac:dyDescent="0.2"/>
    <row r="206981" hidden="1" x14ac:dyDescent="0.2"/>
    <row r="206982" hidden="1" x14ac:dyDescent="0.2"/>
    <row r="206983" hidden="1" x14ac:dyDescent="0.2"/>
    <row r="206984" hidden="1" x14ac:dyDescent="0.2"/>
    <row r="206985" hidden="1" x14ac:dyDescent="0.2"/>
    <row r="206986" hidden="1" x14ac:dyDescent="0.2"/>
    <row r="206987" hidden="1" x14ac:dyDescent="0.2"/>
    <row r="206988" hidden="1" x14ac:dyDescent="0.2"/>
    <row r="206989" hidden="1" x14ac:dyDescent="0.2"/>
    <row r="206990" hidden="1" x14ac:dyDescent="0.2"/>
    <row r="206991" hidden="1" x14ac:dyDescent="0.2"/>
    <row r="206992" hidden="1" x14ac:dyDescent="0.2"/>
    <row r="206993" hidden="1" x14ac:dyDescent="0.2"/>
    <row r="206994" hidden="1" x14ac:dyDescent="0.2"/>
    <row r="206995" hidden="1" x14ac:dyDescent="0.2"/>
    <row r="206996" hidden="1" x14ac:dyDescent="0.2"/>
    <row r="206997" hidden="1" x14ac:dyDescent="0.2"/>
    <row r="206998" hidden="1" x14ac:dyDescent="0.2"/>
    <row r="206999" hidden="1" x14ac:dyDescent="0.2"/>
    <row r="207000" hidden="1" x14ac:dyDescent="0.2"/>
    <row r="207001" hidden="1" x14ac:dyDescent="0.2"/>
    <row r="207002" hidden="1" x14ac:dyDescent="0.2"/>
    <row r="207003" hidden="1" x14ac:dyDescent="0.2"/>
    <row r="207004" hidden="1" x14ac:dyDescent="0.2"/>
    <row r="207005" hidden="1" x14ac:dyDescent="0.2"/>
    <row r="207006" hidden="1" x14ac:dyDescent="0.2"/>
    <row r="207007" hidden="1" x14ac:dyDescent="0.2"/>
    <row r="207008" hidden="1" x14ac:dyDescent="0.2"/>
    <row r="207009" hidden="1" x14ac:dyDescent="0.2"/>
    <row r="207010" hidden="1" x14ac:dyDescent="0.2"/>
    <row r="207011" hidden="1" x14ac:dyDescent="0.2"/>
    <row r="207012" hidden="1" x14ac:dyDescent="0.2"/>
    <row r="207013" hidden="1" x14ac:dyDescent="0.2"/>
    <row r="207014" hidden="1" x14ac:dyDescent="0.2"/>
    <row r="207015" hidden="1" x14ac:dyDescent="0.2"/>
    <row r="207016" hidden="1" x14ac:dyDescent="0.2"/>
    <row r="207017" hidden="1" x14ac:dyDescent="0.2"/>
    <row r="207018" hidden="1" x14ac:dyDescent="0.2"/>
    <row r="207019" hidden="1" x14ac:dyDescent="0.2"/>
    <row r="207020" hidden="1" x14ac:dyDescent="0.2"/>
    <row r="207021" hidden="1" x14ac:dyDescent="0.2"/>
    <row r="207022" hidden="1" x14ac:dyDescent="0.2"/>
    <row r="207023" hidden="1" x14ac:dyDescent="0.2"/>
    <row r="207024" hidden="1" x14ac:dyDescent="0.2"/>
    <row r="207025" hidden="1" x14ac:dyDescent="0.2"/>
    <row r="207026" hidden="1" x14ac:dyDescent="0.2"/>
    <row r="207027" hidden="1" x14ac:dyDescent="0.2"/>
    <row r="207028" hidden="1" x14ac:dyDescent="0.2"/>
    <row r="207029" hidden="1" x14ac:dyDescent="0.2"/>
    <row r="207030" hidden="1" x14ac:dyDescent="0.2"/>
    <row r="207031" hidden="1" x14ac:dyDescent="0.2"/>
    <row r="207032" hidden="1" x14ac:dyDescent="0.2"/>
    <row r="207033" hidden="1" x14ac:dyDescent="0.2"/>
    <row r="207034" hidden="1" x14ac:dyDescent="0.2"/>
    <row r="207035" hidden="1" x14ac:dyDescent="0.2"/>
    <row r="207036" hidden="1" x14ac:dyDescent="0.2"/>
    <row r="207037" hidden="1" x14ac:dyDescent="0.2"/>
    <row r="207038" hidden="1" x14ac:dyDescent="0.2"/>
    <row r="207039" hidden="1" x14ac:dyDescent="0.2"/>
    <row r="207040" hidden="1" x14ac:dyDescent="0.2"/>
    <row r="207041" hidden="1" x14ac:dyDescent="0.2"/>
    <row r="207042" hidden="1" x14ac:dyDescent="0.2"/>
    <row r="207043" hidden="1" x14ac:dyDescent="0.2"/>
    <row r="207044" hidden="1" x14ac:dyDescent="0.2"/>
    <row r="207045" hidden="1" x14ac:dyDescent="0.2"/>
    <row r="207046" hidden="1" x14ac:dyDescent="0.2"/>
    <row r="207047" hidden="1" x14ac:dyDescent="0.2"/>
    <row r="207048" hidden="1" x14ac:dyDescent="0.2"/>
    <row r="207049" hidden="1" x14ac:dyDescent="0.2"/>
    <row r="207050" hidden="1" x14ac:dyDescent="0.2"/>
    <row r="207051" hidden="1" x14ac:dyDescent="0.2"/>
    <row r="207052" hidden="1" x14ac:dyDescent="0.2"/>
    <row r="207053" hidden="1" x14ac:dyDescent="0.2"/>
    <row r="207054" hidden="1" x14ac:dyDescent="0.2"/>
    <row r="207055" hidden="1" x14ac:dyDescent="0.2"/>
    <row r="207056" hidden="1" x14ac:dyDescent="0.2"/>
    <row r="207057" hidden="1" x14ac:dyDescent="0.2"/>
    <row r="207058" hidden="1" x14ac:dyDescent="0.2"/>
    <row r="207059" hidden="1" x14ac:dyDescent="0.2"/>
    <row r="207060" hidden="1" x14ac:dyDescent="0.2"/>
    <row r="207061" hidden="1" x14ac:dyDescent="0.2"/>
    <row r="207062" hidden="1" x14ac:dyDescent="0.2"/>
    <row r="207063" hidden="1" x14ac:dyDescent="0.2"/>
    <row r="207064" hidden="1" x14ac:dyDescent="0.2"/>
    <row r="207065" hidden="1" x14ac:dyDescent="0.2"/>
    <row r="207066" hidden="1" x14ac:dyDescent="0.2"/>
    <row r="207067" hidden="1" x14ac:dyDescent="0.2"/>
    <row r="207068" hidden="1" x14ac:dyDescent="0.2"/>
    <row r="207069" hidden="1" x14ac:dyDescent="0.2"/>
    <row r="207070" hidden="1" x14ac:dyDescent="0.2"/>
    <row r="207071" hidden="1" x14ac:dyDescent="0.2"/>
    <row r="207072" hidden="1" x14ac:dyDescent="0.2"/>
    <row r="207073" hidden="1" x14ac:dyDescent="0.2"/>
    <row r="207074" hidden="1" x14ac:dyDescent="0.2"/>
    <row r="207075" hidden="1" x14ac:dyDescent="0.2"/>
    <row r="207076" hidden="1" x14ac:dyDescent="0.2"/>
    <row r="207077" hidden="1" x14ac:dyDescent="0.2"/>
    <row r="207078" hidden="1" x14ac:dyDescent="0.2"/>
    <row r="207079" hidden="1" x14ac:dyDescent="0.2"/>
    <row r="207080" hidden="1" x14ac:dyDescent="0.2"/>
    <row r="207081" hidden="1" x14ac:dyDescent="0.2"/>
    <row r="207082" hidden="1" x14ac:dyDescent="0.2"/>
    <row r="207083" hidden="1" x14ac:dyDescent="0.2"/>
    <row r="207084" hidden="1" x14ac:dyDescent="0.2"/>
    <row r="207085" hidden="1" x14ac:dyDescent="0.2"/>
    <row r="207086" hidden="1" x14ac:dyDescent="0.2"/>
    <row r="207087" hidden="1" x14ac:dyDescent="0.2"/>
    <row r="207088" hidden="1" x14ac:dyDescent="0.2"/>
    <row r="207089" hidden="1" x14ac:dyDescent="0.2"/>
    <row r="207090" hidden="1" x14ac:dyDescent="0.2"/>
    <row r="207091" hidden="1" x14ac:dyDescent="0.2"/>
    <row r="207092" hidden="1" x14ac:dyDescent="0.2"/>
    <row r="207093" hidden="1" x14ac:dyDescent="0.2"/>
    <row r="207094" hidden="1" x14ac:dyDescent="0.2"/>
    <row r="207095" hidden="1" x14ac:dyDescent="0.2"/>
    <row r="207096" hidden="1" x14ac:dyDescent="0.2"/>
    <row r="207097" hidden="1" x14ac:dyDescent="0.2"/>
    <row r="207098" hidden="1" x14ac:dyDescent="0.2"/>
    <row r="207099" hidden="1" x14ac:dyDescent="0.2"/>
    <row r="207100" hidden="1" x14ac:dyDescent="0.2"/>
    <row r="207101" hidden="1" x14ac:dyDescent="0.2"/>
    <row r="207102" hidden="1" x14ac:dyDescent="0.2"/>
    <row r="207103" hidden="1" x14ac:dyDescent="0.2"/>
    <row r="207104" hidden="1" x14ac:dyDescent="0.2"/>
    <row r="207105" hidden="1" x14ac:dyDescent="0.2"/>
    <row r="207106" hidden="1" x14ac:dyDescent="0.2"/>
    <row r="207107" hidden="1" x14ac:dyDescent="0.2"/>
    <row r="207108" hidden="1" x14ac:dyDescent="0.2"/>
    <row r="207109" hidden="1" x14ac:dyDescent="0.2"/>
    <row r="207110" hidden="1" x14ac:dyDescent="0.2"/>
    <row r="207111" hidden="1" x14ac:dyDescent="0.2"/>
    <row r="207112" hidden="1" x14ac:dyDescent="0.2"/>
    <row r="207113" hidden="1" x14ac:dyDescent="0.2"/>
    <row r="207114" hidden="1" x14ac:dyDescent="0.2"/>
    <row r="207115" hidden="1" x14ac:dyDescent="0.2"/>
    <row r="207116" hidden="1" x14ac:dyDescent="0.2"/>
    <row r="207117" hidden="1" x14ac:dyDescent="0.2"/>
    <row r="207118" hidden="1" x14ac:dyDescent="0.2"/>
    <row r="207119" hidden="1" x14ac:dyDescent="0.2"/>
    <row r="207120" hidden="1" x14ac:dyDescent="0.2"/>
    <row r="207121" hidden="1" x14ac:dyDescent="0.2"/>
    <row r="207122" hidden="1" x14ac:dyDescent="0.2"/>
    <row r="207123" hidden="1" x14ac:dyDescent="0.2"/>
    <row r="207124" hidden="1" x14ac:dyDescent="0.2"/>
    <row r="207125" hidden="1" x14ac:dyDescent="0.2"/>
    <row r="207126" hidden="1" x14ac:dyDescent="0.2"/>
    <row r="207127" hidden="1" x14ac:dyDescent="0.2"/>
    <row r="207128" hidden="1" x14ac:dyDescent="0.2"/>
    <row r="207129" hidden="1" x14ac:dyDescent="0.2"/>
    <row r="207130" hidden="1" x14ac:dyDescent="0.2"/>
    <row r="207131" hidden="1" x14ac:dyDescent="0.2"/>
    <row r="207132" hidden="1" x14ac:dyDescent="0.2"/>
    <row r="207133" hidden="1" x14ac:dyDescent="0.2"/>
    <row r="207134" hidden="1" x14ac:dyDescent="0.2"/>
    <row r="207135" hidden="1" x14ac:dyDescent="0.2"/>
    <row r="207136" hidden="1" x14ac:dyDescent="0.2"/>
    <row r="207137" hidden="1" x14ac:dyDescent="0.2"/>
    <row r="207138" hidden="1" x14ac:dyDescent="0.2"/>
    <row r="207139" hidden="1" x14ac:dyDescent="0.2"/>
    <row r="207140" hidden="1" x14ac:dyDescent="0.2"/>
    <row r="207141" hidden="1" x14ac:dyDescent="0.2"/>
    <row r="207142" hidden="1" x14ac:dyDescent="0.2"/>
    <row r="207143" hidden="1" x14ac:dyDescent="0.2"/>
    <row r="207144" hidden="1" x14ac:dyDescent="0.2"/>
    <row r="207145" hidden="1" x14ac:dyDescent="0.2"/>
    <row r="207146" hidden="1" x14ac:dyDescent="0.2"/>
    <row r="207147" hidden="1" x14ac:dyDescent="0.2"/>
    <row r="207148" hidden="1" x14ac:dyDescent="0.2"/>
    <row r="207149" hidden="1" x14ac:dyDescent="0.2"/>
    <row r="207150" hidden="1" x14ac:dyDescent="0.2"/>
    <row r="207151" hidden="1" x14ac:dyDescent="0.2"/>
    <row r="207152" hidden="1" x14ac:dyDescent="0.2"/>
    <row r="207153" hidden="1" x14ac:dyDescent="0.2"/>
    <row r="207154" hidden="1" x14ac:dyDescent="0.2"/>
    <row r="207155" hidden="1" x14ac:dyDescent="0.2"/>
    <row r="207156" hidden="1" x14ac:dyDescent="0.2"/>
    <row r="207157" hidden="1" x14ac:dyDescent="0.2"/>
    <row r="207158" hidden="1" x14ac:dyDescent="0.2"/>
    <row r="207159" hidden="1" x14ac:dyDescent="0.2"/>
    <row r="207160" hidden="1" x14ac:dyDescent="0.2"/>
    <row r="207161" hidden="1" x14ac:dyDescent="0.2"/>
    <row r="207162" hidden="1" x14ac:dyDescent="0.2"/>
    <row r="207163" hidden="1" x14ac:dyDescent="0.2"/>
    <row r="207164" hidden="1" x14ac:dyDescent="0.2"/>
    <row r="207165" hidden="1" x14ac:dyDescent="0.2"/>
    <row r="207166" hidden="1" x14ac:dyDescent="0.2"/>
    <row r="207167" hidden="1" x14ac:dyDescent="0.2"/>
    <row r="207168" hidden="1" x14ac:dyDescent="0.2"/>
    <row r="207169" hidden="1" x14ac:dyDescent="0.2"/>
    <row r="207170" hidden="1" x14ac:dyDescent="0.2"/>
    <row r="207171" hidden="1" x14ac:dyDescent="0.2"/>
    <row r="207172" hidden="1" x14ac:dyDescent="0.2"/>
    <row r="207173" hidden="1" x14ac:dyDescent="0.2"/>
    <row r="207174" hidden="1" x14ac:dyDescent="0.2"/>
    <row r="207175" hidden="1" x14ac:dyDescent="0.2"/>
    <row r="207176" hidden="1" x14ac:dyDescent="0.2"/>
    <row r="207177" hidden="1" x14ac:dyDescent="0.2"/>
    <row r="207178" hidden="1" x14ac:dyDescent="0.2"/>
    <row r="207179" hidden="1" x14ac:dyDescent="0.2"/>
    <row r="207180" hidden="1" x14ac:dyDescent="0.2"/>
    <row r="207181" hidden="1" x14ac:dyDescent="0.2"/>
    <row r="207182" hidden="1" x14ac:dyDescent="0.2"/>
    <row r="207183" hidden="1" x14ac:dyDescent="0.2"/>
    <row r="207184" hidden="1" x14ac:dyDescent="0.2"/>
    <row r="207185" hidden="1" x14ac:dyDescent="0.2"/>
    <row r="207186" hidden="1" x14ac:dyDescent="0.2"/>
    <row r="207187" hidden="1" x14ac:dyDescent="0.2"/>
    <row r="207188" hidden="1" x14ac:dyDescent="0.2"/>
    <row r="207189" hidden="1" x14ac:dyDescent="0.2"/>
    <row r="207190" hidden="1" x14ac:dyDescent="0.2"/>
    <row r="207191" hidden="1" x14ac:dyDescent="0.2"/>
    <row r="207192" hidden="1" x14ac:dyDescent="0.2"/>
    <row r="207193" hidden="1" x14ac:dyDescent="0.2"/>
    <row r="207194" hidden="1" x14ac:dyDescent="0.2"/>
    <row r="207195" hidden="1" x14ac:dyDescent="0.2"/>
    <row r="207196" hidden="1" x14ac:dyDescent="0.2"/>
    <row r="207197" hidden="1" x14ac:dyDescent="0.2"/>
    <row r="207198" hidden="1" x14ac:dyDescent="0.2"/>
    <row r="207199" hidden="1" x14ac:dyDescent="0.2"/>
    <row r="207200" hidden="1" x14ac:dyDescent="0.2"/>
    <row r="207201" hidden="1" x14ac:dyDescent="0.2"/>
    <row r="207202" hidden="1" x14ac:dyDescent="0.2"/>
    <row r="207203" hidden="1" x14ac:dyDescent="0.2"/>
    <row r="207204" hidden="1" x14ac:dyDescent="0.2"/>
    <row r="207205" hidden="1" x14ac:dyDescent="0.2"/>
    <row r="207206" hidden="1" x14ac:dyDescent="0.2"/>
    <row r="207207" hidden="1" x14ac:dyDescent="0.2"/>
    <row r="207208" hidden="1" x14ac:dyDescent="0.2"/>
    <row r="207209" hidden="1" x14ac:dyDescent="0.2"/>
    <row r="207210" hidden="1" x14ac:dyDescent="0.2"/>
    <row r="207211" hidden="1" x14ac:dyDescent="0.2"/>
    <row r="207212" hidden="1" x14ac:dyDescent="0.2"/>
    <row r="207213" hidden="1" x14ac:dyDescent="0.2"/>
    <row r="207214" hidden="1" x14ac:dyDescent="0.2"/>
    <row r="207215" hidden="1" x14ac:dyDescent="0.2"/>
    <row r="207216" hidden="1" x14ac:dyDescent="0.2"/>
    <row r="207217" hidden="1" x14ac:dyDescent="0.2"/>
    <row r="207218" hidden="1" x14ac:dyDescent="0.2"/>
    <row r="207219" hidden="1" x14ac:dyDescent="0.2"/>
    <row r="207220" hidden="1" x14ac:dyDescent="0.2"/>
    <row r="207221" hidden="1" x14ac:dyDescent="0.2"/>
    <row r="207222" hidden="1" x14ac:dyDescent="0.2"/>
    <row r="207223" hidden="1" x14ac:dyDescent="0.2"/>
    <row r="207224" hidden="1" x14ac:dyDescent="0.2"/>
    <row r="207225" hidden="1" x14ac:dyDescent="0.2"/>
    <row r="207226" hidden="1" x14ac:dyDescent="0.2"/>
    <row r="207227" hidden="1" x14ac:dyDescent="0.2"/>
    <row r="207228" hidden="1" x14ac:dyDescent="0.2"/>
    <row r="207229" hidden="1" x14ac:dyDescent="0.2"/>
    <row r="207230" hidden="1" x14ac:dyDescent="0.2"/>
    <row r="207231" hidden="1" x14ac:dyDescent="0.2"/>
    <row r="207232" hidden="1" x14ac:dyDescent="0.2"/>
    <row r="207233" hidden="1" x14ac:dyDescent="0.2"/>
    <row r="207234" hidden="1" x14ac:dyDescent="0.2"/>
    <row r="207235" hidden="1" x14ac:dyDescent="0.2"/>
    <row r="207236" hidden="1" x14ac:dyDescent="0.2"/>
    <row r="207237" hidden="1" x14ac:dyDescent="0.2"/>
    <row r="207238" hidden="1" x14ac:dyDescent="0.2"/>
    <row r="207239" hidden="1" x14ac:dyDescent="0.2"/>
    <row r="207240" hidden="1" x14ac:dyDescent="0.2"/>
    <row r="207241" hidden="1" x14ac:dyDescent="0.2"/>
    <row r="207242" hidden="1" x14ac:dyDescent="0.2"/>
    <row r="207243" hidden="1" x14ac:dyDescent="0.2"/>
    <row r="207244" hidden="1" x14ac:dyDescent="0.2"/>
    <row r="207245" hidden="1" x14ac:dyDescent="0.2"/>
    <row r="207246" hidden="1" x14ac:dyDescent="0.2"/>
    <row r="207247" hidden="1" x14ac:dyDescent="0.2"/>
    <row r="207248" hidden="1" x14ac:dyDescent="0.2"/>
    <row r="207249" hidden="1" x14ac:dyDescent="0.2"/>
    <row r="207250" hidden="1" x14ac:dyDescent="0.2"/>
    <row r="207251" hidden="1" x14ac:dyDescent="0.2"/>
    <row r="207252" hidden="1" x14ac:dyDescent="0.2"/>
    <row r="207253" hidden="1" x14ac:dyDescent="0.2"/>
    <row r="207254" hidden="1" x14ac:dyDescent="0.2"/>
    <row r="207255" hidden="1" x14ac:dyDescent="0.2"/>
    <row r="207256" hidden="1" x14ac:dyDescent="0.2"/>
    <row r="207257" hidden="1" x14ac:dyDescent="0.2"/>
    <row r="207258" hidden="1" x14ac:dyDescent="0.2"/>
    <row r="207259" hidden="1" x14ac:dyDescent="0.2"/>
    <row r="207260" hidden="1" x14ac:dyDescent="0.2"/>
    <row r="207261" hidden="1" x14ac:dyDescent="0.2"/>
    <row r="207262" hidden="1" x14ac:dyDescent="0.2"/>
    <row r="207263" hidden="1" x14ac:dyDescent="0.2"/>
    <row r="207264" hidden="1" x14ac:dyDescent="0.2"/>
    <row r="207265" hidden="1" x14ac:dyDescent="0.2"/>
    <row r="207266" hidden="1" x14ac:dyDescent="0.2"/>
    <row r="207267" hidden="1" x14ac:dyDescent="0.2"/>
    <row r="207268" hidden="1" x14ac:dyDescent="0.2"/>
    <row r="207269" hidden="1" x14ac:dyDescent="0.2"/>
    <row r="207270" hidden="1" x14ac:dyDescent="0.2"/>
    <row r="207271" hidden="1" x14ac:dyDescent="0.2"/>
    <row r="207272" hidden="1" x14ac:dyDescent="0.2"/>
    <row r="207273" hidden="1" x14ac:dyDescent="0.2"/>
    <row r="207274" hidden="1" x14ac:dyDescent="0.2"/>
    <row r="207275" hidden="1" x14ac:dyDescent="0.2"/>
    <row r="207276" hidden="1" x14ac:dyDescent="0.2"/>
    <row r="207277" hidden="1" x14ac:dyDescent="0.2"/>
    <row r="207278" hidden="1" x14ac:dyDescent="0.2"/>
    <row r="207279" hidden="1" x14ac:dyDescent="0.2"/>
    <row r="207280" hidden="1" x14ac:dyDescent="0.2"/>
    <row r="207281" hidden="1" x14ac:dyDescent="0.2"/>
    <row r="207282" hidden="1" x14ac:dyDescent="0.2"/>
    <row r="207283" hidden="1" x14ac:dyDescent="0.2"/>
    <row r="207284" hidden="1" x14ac:dyDescent="0.2"/>
    <row r="207285" hidden="1" x14ac:dyDescent="0.2"/>
    <row r="207286" hidden="1" x14ac:dyDescent="0.2"/>
    <row r="207287" hidden="1" x14ac:dyDescent="0.2"/>
    <row r="207288" hidden="1" x14ac:dyDescent="0.2"/>
    <row r="207289" hidden="1" x14ac:dyDescent="0.2"/>
    <row r="207290" hidden="1" x14ac:dyDescent="0.2"/>
    <row r="207291" hidden="1" x14ac:dyDescent="0.2"/>
    <row r="207292" hidden="1" x14ac:dyDescent="0.2"/>
    <row r="207293" hidden="1" x14ac:dyDescent="0.2"/>
    <row r="207294" hidden="1" x14ac:dyDescent="0.2"/>
    <row r="207295" hidden="1" x14ac:dyDescent="0.2"/>
    <row r="207296" hidden="1" x14ac:dyDescent="0.2"/>
    <row r="207297" hidden="1" x14ac:dyDescent="0.2"/>
    <row r="207298" hidden="1" x14ac:dyDescent="0.2"/>
    <row r="207299" hidden="1" x14ac:dyDescent="0.2"/>
    <row r="207300" hidden="1" x14ac:dyDescent="0.2"/>
    <row r="207301" hidden="1" x14ac:dyDescent="0.2"/>
    <row r="207302" hidden="1" x14ac:dyDescent="0.2"/>
    <row r="207303" hidden="1" x14ac:dyDescent="0.2"/>
    <row r="207304" hidden="1" x14ac:dyDescent="0.2"/>
    <row r="207305" hidden="1" x14ac:dyDescent="0.2"/>
    <row r="207306" hidden="1" x14ac:dyDescent="0.2"/>
    <row r="207307" hidden="1" x14ac:dyDescent="0.2"/>
    <row r="207308" hidden="1" x14ac:dyDescent="0.2"/>
    <row r="207309" hidden="1" x14ac:dyDescent="0.2"/>
    <row r="207310" hidden="1" x14ac:dyDescent="0.2"/>
    <row r="207311" hidden="1" x14ac:dyDescent="0.2"/>
    <row r="207312" hidden="1" x14ac:dyDescent="0.2"/>
    <row r="207313" hidden="1" x14ac:dyDescent="0.2"/>
    <row r="207314" hidden="1" x14ac:dyDescent="0.2"/>
    <row r="207315" hidden="1" x14ac:dyDescent="0.2"/>
    <row r="207316" hidden="1" x14ac:dyDescent="0.2"/>
    <row r="207317" hidden="1" x14ac:dyDescent="0.2"/>
    <row r="207318" hidden="1" x14ac:dyDescent="0.2"/>
    <row r="207319" hidden="1" x14ac:dyDescent="0.2"/>
    <row r="207320" hidden="1" x14ac:dyDescent="0.2"/>
    <row r="207321" hidden="1" x14ac:dyDescent="0.2"/>
    <row r="207322" hidden="1" x14ac:dyDescent="0.2"/>
    <row r="207323" hidden="1" x14ac:dyDescent="0.2"/>
    <row r="207324" hidden="1" x14ac:dyDescent="0.2"/>
    <row r="207325" hidden="1" x14ac:dyDescent="0.2"/>
    <row r="207326" hidden="1" x14ac:dyDescent="0.2"/>
    <row r="207327" hidden="1" x14ac:dyDescent="0.2"/>
    <row r="207328" hidden="1" x14ac:dyDescent="0.2"/>
    <row r="207329" hidden="1" x14ac:dyDescent="0.2"/>
    <row r="207330" hidden="1" x14ac:dyDescent="0.2"/>
    <row r="207331" hidden="1" x14ac:dyDescent="0.2"/>
    <row r="207332" hidden="1" x14ac:dyDescent="0.2"/>
    <row r="207333" hidden="1" x14ac:dyDescent="0.2"/>
    <row r="207334" hidden="1" x14ac:dyDescent="0.2"/>
    <row r="207335" hidden="1" x14ac:dyDescent="0.2"/>
    <row r="207336" hidden="1" x14ac:dyDescent="0.2"/>
    <row r="207337" hidden="1" x14ac:dyDescent="0.2"/>
    <row r="207338" hidden="1" x14ac:dyDescent="0.2"/>
    <row r="207339" hidden="1" x14ac:dyDescent="0.2"/>
    <row r="207340" hidden="1" x14ac:dyDescent="0.2"/>
    <row r="207341" hidden="1" x14ac:dyDescent="0.2"/>
    <row r="207342" hidden="1" x14ac:dyDescent="0.2"/>
    <row r="207343" hidden="1" x14ac:dyDescent="0.2"/>
    <row r="207344" hidden="1" x14ac:dyDescent="0.2"/>
    <row r="207345" hidden="1" x14ac:dyDescent="0.2"/>
    <row r="207346" hidden="1" x14ac:dyDescent="0.2"/>
    <row r="207347" hidden="1" x14ac:dyDescent="0.2"/>
    <row r="207348" hidden="1" x14ac:dyDescent="0.2"/>
    <row r="207349" hidden="1" x14ac:dyDescent="0.2"/>
    <row r="207350" hidden="1" x14ac:dyDescent="0.2"/>
    <row r="207351" hidden="1" x14ac:dyDescent="0.2"/>
    <row r="207352" hidden="1" x14ac:dyDescent="0.2"/>
    <row r="207353" hidden="1" x14ac:dyDescent="0.2"/>
    <row r="207354" hidden="1" x14ac:dyDescent="0.2"/>
    <row r="207355" hidden="1" x14ac:dyDescent="0.2"/>
    <row r="207356" hidden="1" x14ac:dyDescent="0.2"/>
    <row r="207357" hidden="1" x14ac:dyDescent="0.2"/>
    <row r="207358" hidden="1" x14ac:dyDescent="0.2"/>
    <row r="207359" hidden="1" x14ac:dyDescent="0.2"/>
    <row r="207360" hidden="1" x14ac:dyDescent="0.2"/>
    <row r="207361" hidden="1" x14ac:dyDescent="0.2"/>
    <row r="207362" hidden="1" x14ac:dyDescent="0.2"/>
    <row r="207363" hidden="1" x14ac:dyDescent="0.2"/>
    <row r="207364" hidden="1" x14ac:dyDescent="0.2"/>
    <row r="207365" hidden="1" x14ac:dyDescent="0.2"/>
    <row r="207366" hidden="1" x14ac:dyDescent="0.2"/>
    <row r="207367" hidden="1" x14ac:dyDescent="0.2"/>
    <row r="207368" hidden="1" x14ac:dyDescent="0.2"/>
    <row r="207369" hidden="1" x14ac:dyDescent="0.2"/>
    <row r="207370" hidden="1" x14ac:dyDescent="0.2"/>
    <row r="207371" hidden="1" x14ac:dyDescent="0.2"/>
    <row r="207372" hidden="1" x14ac:dyDescent="0.2"/>
    <row r="207373" hidden="1" x14ac:dyDescent="0.2"/>
    <row r="207374" hidden="1" x14ac:dyDescent="0.2"/>
    <row r="207375" hidden="1" x14ac:dyDescent="0.2"/>
    <row r="207376" hidden="1" x14ac:dyDescent="0.2"/>
    <row r="207377" hidden="1" x14ac:dyDescent="0.2"/>
    <row r="207378" hidden="1" x14ac:dyDescent="0.2"/>
    <row r="207379" hidden="1" x14ac:dyDescent="0.2"/>
    <row r="207380" hidden="1" x14ac:dyDescent="0.2"/>
    <row r="207381" hidden="1" x14ac:dyDescent="0.2"/>
    <row r="207382" hidden="1" x14ac:dyDescent="0.2"/>
    <row r="207383" hidden="1" x14ac:dyDescent="0.2"/>
    <row r="207384" hidden="1" x14ac:dyDescent="0.2"/>
    <row r="207385" hidden="1" x14ac:dyDescent="0.2"/>
    <row r="207386" hidden="1" x14ac:dyDescent="0.2"/>
    <row r="207387" hidden="1" x14ac:dyDescent="0.2"/>
    <row r="207388" hidden="1" x14ac:dyDescent="0.2"/>
    <row r="207389" hidden="1" x14ac:dyDescent="0.2"/>
    <row r="207390" hidden="1" x14ac:dyDescent="0.2"/>
    <row r="207391" hidden="1" x14ac:dyDescent="0.2"/>
    <row r="207392" hidden="1" x14ac:dyDescent="0.2"/>
    <row r="207393" hidden="1" x14ac:dyDescent="0.2"/>
    <row r="207394" hidden="1" x14ac:dyDescent="0.2"/>
    <row r="207395" hidden="1" x14ac:dyDescent="0.2"/>
    <row r="207396" hidden="1" x14ac:dyDescent="0.2"/>
    <row r="207397" hidden="1" x14ac:dyDescent="0.2"/>
    <row r="207398" hidden="1" x14ac:dyDescent="0.2"/>
    <row r="207399" hidden="1" x14ac:dyDescent="0.2"/>
    <row r="207400" hidden="1" x14ac:dyDescent="0.2"/>
    <row r="207401" hidden="1" x14ac:dyDescent="0.2"/>
    <row r="207402" hidden="1" x14ac:dyDescent="0.2"/>
    <row r="207403" hidden="1" x14ac:dyDescent="0.2"/>
    <row r="207404" hidden="1" x14ac:dyDescent="0.2"/>
    <row r="207405" hidden="1" x14ac:dyDescent="0.2"/>
    <row r="207406" hidden="1" x14ac:dyDescent="0.2"/>
    <row r="207407" hidden="1" x14ac:dyDescent="0.2"/>
    <row r="207408" hidden="1" x14ac:dyDescent="0.2"/>
    <row r="207409" hidden="1" x14ac:dyDescent="0.2"/>
    <row r="207410" hidden="1" x14ac:dyDescent="0.2"/>
    <row r="207411" hidden="1" x14ac:dyDescent="0.2"/>
    <row r="207412" hidden="1" x14ac:dyDescent="0.2"/>
    <row r="207413" hidden="1" x14ac:dyDescent="0.2"/>
    <row r="207414" hidden="1" x14ac:dyDescent="0.2"/>
    <row r="207415" hidden="1" x14ac:dyDescent="0.2"/>
    <row r="207416" hidden="1" x14ac:dyDescent="0.2"/>
    <row r="207417" hidden="1" x14ac:dyDescent="0.2"/>
    <row r="207418" hidden="1" x14ac:dyDescent="0.2"/>
    <row r="207419" hidden="1" x14ac:dyDescent="0.2"/>
    <row r="207420" hidden="1" x14ac:dyDescent="0.2"/>
    <row r="207421" hidden="1" x14ac:dyDescent="0.2"/>
    <row r="207422" hidden="1" x14ac:dyDescent="0.2"/>
    <row r="207423" hidden="1" x14ac:dyDescent="0.2"/>
    <row r="207424" hidden="1" x14ac:dyDescent="0.2"/>
    <row r="207425" hidden="1" x14ac:dyDescent="0.2"/>
    <row r="207426" hidden="1" x14ac:dyDescent="0.2"/>
    <row r="207427" hidden="1" x14ac:dyDescent="0.2"/>
    <row r="207428" hidden="1" x14ac:dyDescent="0.2"/>
    <row r="207429" hidden="1" x14ac:dyDescent="0.2"/>
    <row r="207430" hidden="1" x14ac:dyDescent="0.2"/>
    <row r="207431" hidden="1" x14ac:dyDescent="0.2"/>
    <row r="207432" hidden="1" x14ac:dyDescent="0.2"/>
    <row r="207433" hidden="1" x14ac:dyDescent="0.2"/>
    <row r="207434" hidden="1" x14ac:dyDescent="0.2"/>
    <row r="207435" hidden="1" x14ac:dyDescent="0.2"/>
    <row r="207436" hidden="1" x14ac:dyDescent="0.2"/>
    <row r="207437" hidden="1" x14ac:dyDescent="0.2"/>
    <row r="207438" hidden="1" x14ac:dyDescent="0.2"/>
    <row r="207439" hidden="1" x14ac:dyDescent="0.2"/>
    <row r="207440" hidden="1" x14ac:dyDescent="0.2"/>
    <row r="207441" hidden="1" x14ac:dyDescent="0.2"/>
    <row r="207442" hidden="1" x14ac:dyDescent="0.2"/>
    <row r="207443" hidden="1" x14ac:dyDescent="0.2"/>
    <row r="207444" hidden="1" x14ac:dyDescent="0.2"/>
    <row r="207445" hidden="1" x14ac:dyDescent="0.2"/>
    <row r="207446" hidden="1" x14ac:dyDescent="0.2"/>
    <row r="207447" hidden="1" x14ac:dyDescent="0.2"/>
    <row r="207448" hidden="1" x14ac:dyDescent="0.2"/>
    <row r="207449" hidden="1" x14ac:dyDescent="0.2"/>
    <row r="207450" hidden="1" x14ac:dyDescent="0.2"/>
    <row r="207451" hidden="1" x14ac:dyDescent="0.2"/>
    <row r="207452" hidden="1" x14ac:dyDescent="0.2"/>
    <row r="207453" hidden="1" x14ac:dyDescent="0.2"/>
    <row r="207454" hidden="1" x14ac:dyDescent="0.2"/>
    <row r="207455" hidden="1" x14ac:dyDescent="0.2"/>
    <row r="207456" hidden="1" x14ac:dyDescent="0.2"/>
    <row r="207457" hidden="1" x14ac:dyDescent="0.2"/>
    <row r="207458" hidden="1" x14ac:dyDescent="0.2"/>
    <row r="207459" hidden="1" x14ac:dyDescent="0.2"/>
    <row r="207460" hidden="1" x14ac:dyDescent="0.2"/>
    <row r="207461" hidden="1" x14ac:dyDescent="0.2"/>
    <row r="207462" hidden="1" x14ac:dyDescent="0.2"/>
    <row r="207463" hidden="1" x14ac:dyDescent="0.2"/>
    <row r="207464" hidden="1" x14ac:dyDescent="0.2"/>
    <row r="207465" hidden="1" x14ac:dyDescent="0.2"/>
    <row r="207466" hidden="1" x14ac:dyDescent="0.2"/>
    <row r="207467" hidden="1" x14ac:dyDescent="0.2"/>
    <row r="207468" hidden="1" x14ac:dyDescent="0.2"/>
    <row r="207469" hidden="1" x14ac:dyDescent="0.2"/>
    <row r="207470" hidden="1" x14ac:dyDescent="0.2"/>
    <row r="207471" hidden="1" x14ac:dyDescent="0.2"/>
    <row r="207472" hidden="1" x14ac:dyDescent="0.2"/>
    <row r="207473" hidden="1" x14ac:dyDescent="0.2"/>
    <row r="207474" hidden="1" x14ac:dyDescent="0.2"/>
    <row r="207475" hidden="1" x14ac:dyDescent="0.2"/>
    <row r="207476" hidden="1" x14ac:dyDescent="0.2"/>
    <row r="207477" hidden="1" x14ac:dyDescent="0.2"/>
    <row r="207478" hidden="1" x14ac:dyDescent="0.2"/>
    <row r="207479" hidden="1" x14ac:dyDescent="0.2"/>
    <row r="207480" hidden="1" x14ac:dyDescent="0.2"/>
    <row r="207481" hidden="1" x14ac:dyDescent="0.2"/>
    <row r="207482" hidden="1" x14ac:dyDescent="0.2"/>
    <row r="207483" hidden="1" x14ac:dyDescent="0.2"/>
    <row r="207484" hidden="1" x14ac:dyDescent="0.2"/>
    <row r="207485" hidden="1" x14ac:dyDescent="0.2"/>
    <row r="207486" hidden="1" x14ac:dyDescent="0.2"/>
    <row r="207487" hidden="1" x14ac:dyDescent="0.2"/>
    <row r="207488" hidden="1" x14ac:dyDescent="0.2"/>
    <row r="207489" hidden="1" x14ac:dyDescent="0.2"/>
    <row r="207490" hidden="1" x14ac:dyDescent="0.2"/>
    <row r="207491" hidden="1" x14ac:dyDescent="0.2"/>
    <row r="207492" hidden="1" x14ac:dyDescent="0.2"/>
    <row r="207493" hidden="1" x14ac:dyDescent="0.2"/>
    <row r="207494" hidden="1" x14ac:dyDescent="0.2"/>
    <row r="207495" hidden="1" x14ac:dyDescent="0.2"/>
    <row r="207496" hidden="1" x14ac:dyDescent="0.2"/>
    <row r="207497" hidden="1" x14ac:dyDescent="0.2"/>
    <row r="207498" hidden="1" x14ac:dyDescent="0.2"/>
    <row r="207499" hidden="1" x14ac:dyDescent="0.2"/>
    <row r="207500" hidden="1" x14ac:dyDescent="0.2"/>
    <row r="207501" hidden="1" x14ac:dyDescent="0.2"/>
    <row r="207502" hidden="1" x14ac:dyDescent="0.2"/>
    <row r="207503" hidden="1" x14ac:dyDescent="0.2"/>
    <row r="207504" hidden="1" x14ac:dyDescent="0.2"/>
    <row r="207505" hidden="1" x14ac:dyDescent="0.2"/>
    <row r="207506" hidden="1" x14ac:dyDescent="0.2"/>
    <row r="207507" hidden="1" x14ac:dyDescent="0.2"/>
    <row r="207508" hidden="1" x14ac:dyDescent="0.2"/>
    <row r="207509" hidden="1" x14ac:dyDescent="0.2"/>
    <row r="207510" hidden="1" x14ac:dyDescent="0.2"/>
    <row r="207511" hidden="1" x14ac:dyDescent="0.2"/>
    <row r="207512" hidden="1" x14ac:dyDescent="0.2"/>
    <row r="207513" hidden="1" x14ac:dyDescent="0.2"/>
    <row r="207514" hidden="1" x14ac:dyDescent="0.2"/>
    <row r="207515" hidden="1" x14ac:dyDescent="0.2"/>
    <row r="207516" hidden="1" x14ac:dyDescent="0.2"/>
    <row r="207517" hidden="1" x14ac:dyDescent="0.2"/>
    <row r="207518" hidden="1" x14ac:dyDescent="0.2"/>
    <row r="207519" hidden="1" x14ac:dyDescent="0.2"/>
    <row r="207520" hidden="1" x14ac:dyDescent="0.2"/>
    <row r="207521" hidden="1" x14ac:dyDescent="0.2"/>
    <row r="207522" hidden="1" x14ac:dyDescent="0.2"/>
    <row r="207523" hidden="1" x14ac:dyDescent="0.2"/>
    <row r="207524" hidden="1" x14ac:dyDescent="0.2"/>
    <row r="207525" hidden="1" x14ac:dyDescent="0.2"/>
    <row r="207526" hidden="1" x14ac:dyDescent="0.2"/>
    <row r="207527" hidden="1" x14ac:dyDescent="0.2"/>
    <row r="207528" hidden="1" x14ac:dyDescent="0.2"/>
    <row r="207529" hidden="1" x14ac:dyDescent="0.2"/>
    <row r="207530" hidden="1" x14ac:dyDescent="0.2"/>
    <row r="207531" hidden="1" x14ac:dyDescent="0.2"/>
    <row r="207532" hidden="1" x14ac:dyDescent="0.2"/>
    <row r="207533" hidden="1" x14ac:dyDescent="0.2"/>
    <row r="207534" hidden="1" x14ac:dyDescent="0.2"/>
    <row r="207535" hidden="1" x14ac:dyDescent="0.2"/>
    <row r="207536" hidden="1" x14ac:dyDescent="0.2"/>
    <row r="207537" hidden="1" x14ac:dyDescent="0.2"/>
    <row r="207538" hidden="1" x14ac:dyDescent="0.2"/>
    <row r="207539" hidden="1" x14ac:dyDescent="0.2"/>
    <row r="207540" hidden="1" x14ac:dyDescent="0.2"/>
    <row r="207541" hidden="1" x14ac:dyDescent="0.2"/>
    <row r="207542" hidden="1" x14ac:dyDescent="0.2"/>
    <row r="207543" hidden="1" x14ac:dyDescent="0.2"/>
    <row r="207544" hidden="1" x14ac:dyDescent="0.2"/>
    <row r="207545" hidden="1" x14ac:dyDescent="0.2"/>
    <row r="207546" hidden="1" x14ac:dyDescent="0.2"/>
    <row r="207547" hidden="1" x14ac:dyDescent="0.2"/>
    <row r="207548" hidden="1" x14ac:dyDescent="0.2"/>
    <row r="207549" hidden="1" x14ac:dyDescent="0.2"/>
    <row r="207550" hidden="1" x14ac:dyDescent="0.2"/>
    <row r="207551" hidden="1" x14ac:dyDescent="0.2"/>
    <row r="207552" hidden="1" x14ac:dyDescent="0.2"/>
    <row r="207553" hidden="1" x14ac:dyDescent="0.2"/>
    <row r="207554" hidden="1" x14ac:dyDescent="0.2"/>
    <row r="207555" hidden="1" x14ac:dyDescent="0.2"/>
    <row r="207556" hidden="1" x14ac:dyDescent="0.2"/>
    <row r="207557" hidden="1" x14ac:dyDescent="0.2"/>
    <row r="207558" hidden="1" x14ac:dyDescent="0.2"/>
    <row r="207559" hidden="1" x14ac:dyDescent="0.2"/>
    <row r="207560" hidden="1" x14ac:dyDescent="0.2"/>
    <row r="207561" hidden="1" x14ac:dyDescent="0.2"/>
    <row r="207562" hidden="1" x14ac:dyDescent="0.2"/>
    <row r="207563" hidden="1" x14ac:dyDescent="0.2"/>
    <row r="207564" hidden="1" x14ac:dyDescent="0.2"/>
    <row r="207565" hidden="1" x14ac:dyDescent="0.2"/>
    <row r="207566" hidden="1" x14ac:dyDescent="0.2"/>
    <row r="207567" hidden="1" x14ac:dyDescent="0.2"/>
    <row r="207568" hidden="1" x14ac:dyDescent="0.2"/>
    <row r="207569" hidden="1" x14ac:dyDescent="0.2"/>
    <row r="207570" hidden="1" x14ac:dyDescent="0.2"/>
    <row r="207571" hidden="1" x14ac:dyDescent="0.2"/>
    <row r="207572" hidden="1" x14ac:dyDescent="0.2"/>
    <row r="207573" hidden="1" x14ac:dyDescent="0.2"/>
    <row r="207574" hidden="1" x14ac:dyDescent="0.2"/>
    <row r="207575" hidden="1" x14ac:dyDescent="0.2"/>
    <row r="207576" hidden="1" x14ac:dyDescent="0.2"/>
    <row r="207577" hidden="1" x14ac:dyDescent="0.2"/>
    <row r="207578" hidden="1" x14ac:dyDescent="0.2"/>
    <row r="207579" hidden="1" x14ac:dyDescent="0.2"/>
    <row r="207580" hidden="1" x14ac:dyDescent="0.2"/>
    <row r="207581" hidden="1" x14ac:dyDescent="0.2"/>
    <row r="207582" hidden="1" x14ac:dyDescent="0.2"/>
    <row r="207583" hidden="1" x14ac:dyDescent="0.2"/>
    <row r="207584" hidden="1" x14ac:dyDescent="0.2"/>
    <row r="207585" hidden="1" x14ac:dyDescent="0.2"/>
    <row r="207586" hidden="1" x14ac:dyDescent="0.2"/>
    <row r="207587" hidden="1" x14ac:dyDescent="0.2"/>
    <row r="207588" hidden="1" x14ac:dyDescent="0.2"/>
    <row r="207589" hidden="1" x14ac:dyDescent="0.2"/>
    <row r="207590" hidden="1" x14ac:dyDescent="0.2"/>
    <row r="207591" hidden="1" x14ac:dyDescent="0.2"/>
    <row r="207592" hidden="1" x14ac:dyDescent="0.2"/>
    <row r="207593" hidden="1" x14ac:dyDescent="0.2"/>
    <row r="207594" hidden="1" x14ac:dyDescent="0.2"/>
    <row r="207595" hidden="1" x14ac:dyDescent="0.2"/>
    <row r="207596" hidden="1" x14ac:dyDescent="0.2"/>
    <row r="207597" hidden="1" x14ac:dyDescent="0.2"/>
    <row r="207598" hidden="1" x14ac:dyDescent="0.2"/>
    <row r="207599" hidden="1" x14ac:dyDescent="0.2"/>
    <row r="207600" hidden="1" x14ac:dyDescent="0.2"/>
    <row r="207601" hidden="1" x14ac:dyDescent="0.2"/>
    <row r="207602" hidden="1" x14ac:dyDescent="0.2"/>
    <row r="207603" hidden="1" x14ac:dyDescent="0.2"/>
    <row r="207604" hidden="1" x14ac:dyDescent="0.2"/>
    <row r="207605" hidden="1" x14ac:dyDescent="0.2"/>
    <row r="207606" hidden="1" x14ac:dyDescent="0.2"/>
    <row r="207607" hidden="1" x14ac:dyDescent="0.2"/>
    <row r="207608" hidden="1" x14ac:dyDescent="0.2"/>
    <row r="207609" hidden="1" x14ac:dyDescent="0.2"/>
    <row r="207610" hidden="1" x14ac:dyDescent="0.2"/>
    <row r="207611" hidden="1" x14ac:dyDescent="0.2"/>
    <row r="207612" hidden="1" x14ac:dyDescent="0.2"/>
    <row r="207613" hidden="1" x14ac:dyDescent="0.2"/>
    <row r="207614" hidden="1" x14ac:dyDescent="0.2"/>
    <row r="207615" hidden="1" x14ac:dyDescent="0.2"/>
    <row r="207616" hidden="1" x14ac:dyDescent="0.2"/>
    <row r="207617" hidden="1" x14ac:dyDescent="0.2"/>
    <row r="207618" hidden="1" x14ac:dyDescent="0.2"/>
    <row r="207619" hidden="1" x14ac:dyDescent="0.2"/>
    <row r="207620" hidden="1" x14ac:dyDescent="0.2"/>
    <row r="207621" hidden="1" x14ac:dyDescent="0.2"/>
    <row r="207622" hidden="1" x14ac:dyDescent="0.2"/>
    <row r="207623" hidden="1" x14ac:dyDescent="0.2"/>
    <row r="207624" hidden="1" x14ac:dyDescent="0.2"/>
    <row r="207625" hidden="1" x14ac:dyDescent="0.2"/>
    <row r="207626" hidden="1" x14ac:dyDescent="0.2"/>
    <row r="207627" hidden="1" x14ac:dyDescent="0.2"/>
    <row r="207628" hidden="1" x14ac:dyDescent="0.2"/>
    <row r="207629" hidden="1" x14ac:dyDescent="0.2"/>
    <row r="207630" hidden="1" x14ac:dyDescent="0.2"/>
    <row r="207631" hidden="1" x14ac:dyDescent="0.2"/>
    <row r="207632" hidden="1" x14ac:dyDescent="0.2"/>
    <row r="207633" hidden="1" x14ac:dyDescent="0.2"/>
    <row r="207634" hidden="1" x14ac:dyDescent="0.2"/>
    <row r="207635" hidden="1" x14ac:dyDescent="0.2"/>
    <row r="207636" hidden="1" x14ac:dyDescent="0.2"/>
    <row r="207637" hidden="1" x14ac:dyDescent="0.2"/>
    <row r="207638" hidden="1" x14ac:dyDescent="0.2"/>
    <row r="207639" hidden="1" x14ac:dyDescent="0.2"/>
    <row r="207640" hidden="1" x14ac:dyDescent="0.2"/>
    <row r="207641" hidden="1" x14ac:dyDescent="0.2"/>
    <row r="207642" hidden="1" x14ac:dyDescent="0.2"/>
    <row r="207643" hidden="1" x14ac:dyDescent="0.2"/>
    <row r="207644" hidden="1" x14ac:dyDescent="0.2"/>
    <row r="207645" hidden="1" x14ac:dyDescent="0.2"/>
    <row r="207646" hidden="1" x14ac:dyDescent="0.2"/>
    <row r="207647" hidden="1" x14ac:dyDescent="0.2"/>
    <row r="207648" hidden="1" x14ac:dyDescent="0.2"/>
    <row r="207649" hidden="1" x14ac:dyDescent="0.2"/>
    <row r="207650" hidden="1" x14ac:dyDescent="0.2"/>
    <row r="207651" hidden="1" x14ac:dyDescent="0.2"/>
    <row r="207652" hidden="1" x14ac:dyDescent="0.2"/>
    <row r="207653" hidden="1" x14ac:dyDescent="0.2"/>
    <row r="207654" hidden="1" x14ac:dyDescent="0.2"/>
    <row r="207655" hidden="1" x14ac:dyDescent="0.2"/>
    <row r="207656" hidden="1" x14ac:dyDescent="0.2"/>
    <row r="207657" hidden="1" x14ac:dyDescent="0.2"/>
    <row r="207658" hidden="1" x14ac:dyDescent="0.2"/>
    <row r="207659" hidden="1" x14ac:dyDescent="0.2"/>
    <row r="207660" hidden="1" x14ac:dyDescent="0.2"/>
    <row r="207661" hidden="1" x14ac:dyDescent="0.2"/>
    <row r="207662" hidden="1" x14ac:dyDescent="0.2"/>
    <row r="207663" hidden="1" x14ac:dyDescent="0.2"/>
    <row r="207664" hidden="1" x14ac:dyDescent="0.2"/>
    <row r="207665" hidden="1" x14ac:dyDescent="0.2"/>
    <row r="207666" hidden="1" x14ac:dyDescent="0.2"/>
    <row r="207667" hidden="1" x14ac:dyDescent="0.2"/>
    <row r="207668" hidden="1" x14ac:dyDescent="0.2"/>
    <row r="207669" hidden="1" x14ac:dyDescent="0.2"/>
    <row r="207670" hidden="1" x14ac:dyDescent="0.2"/>
    <row r="207671" hidden="1" x14ac:dyDescent="0.2"/>
    <row r="207672" hidden="1" x14ac:dyDescent="0.2"/>
    <row r="207673" hidden="1" x14ac:dyDescent="0.2"/>
    <row r="207674" hidden="1" x14ac:dyDescent="0.2"/>
    <row r="207675" hidden="1" x14ac:dyDescent="0.2"/>
    <row r="207676" hidden="1" x14ac:dyDescent="0.2"/>
    <row r="207677" hidden="1" x14ac:dyDescent="0.2"/>
    <row r="207678" hidden="1" x14ac:dyDescent="0.2"/>
    <row r="207679" hidden="1" x14ac:dyDescent="0.2"/>
    <row r="207680" hidden="1" x14ac:dyDescent="0.2"/>
    <row r="207681" hidden="1" x14ac:dyDescent="0.2"/>
    <row r="207682" hidden="1" x14ac:dyDescent="0.2"/>
    <row r="207683" hidden="1" x14ac:dyDescent="0.2"/>
    <row r="207684" hidden="1" x14ac:dyDescent="0.2"/>
    <row r="207685" hidden="1" x14ac:dyDescent="0.2"/>
    <row r="207686" hidden="1" x14ac:dyDescent="0.2"/>
    <row r="207687" hidden="1" x14ac:dyDescent="0.2"/>
    <row r="207688" hidden="1" x14ac:dyDescent="0.2"/>
    <row r="207689" hidden="1" x14ac:dyDescent="0.2"/>
    <row r="207690" hidden="1" x14ac:dyDescent="0.2"/>
    <row r="207691" hidden="1" x14ac:dyDescent="0.2"/>
    <row r="207692" hidden="1" x14ac:dyDescent="0.2"/>
    <row r="207693" hidden="1" x14ac:dyDescent="0.2"/>
    <row r="207694" hidden="1" x14ac:dyDescent="0.2"/>
    <row r="207695" hidden="1" x14ac:dyDescent="0.2"/>
    <row r="207696" hidden="1" x14ac:dyDescent="0.2"/>
    <row r="207697" hidden="1" x14ac:dyDescent="0.2"/>
    <row r="207698" hidden="1" x14ac:dyDescent="0.2"/>
    <row r="207699" hidden="1" x14ac:dyDescent="0.2"/>
    <row r="207700" hidden="1" x14ac:dyDescent="0.2"/>
    <row r="207701" hidden="1" x14ac:dyDescent="0.2"/>
    <row r="207702" hidden="1" x14ac:dyDescent="0.2"/>
    <row r="207703" hidden="1" x14ac:dyDescent="0.2"/>
    <row r="207704" hidden="1" x14ac:dyDescent="0.2"/>
    <row r="207705" hidden="1" x14ac:dyDescent="0.2"/>
    <row r="207706" hidden="1" x14ac:dyDescent="0.2"/>
    <row r="207707" hidden="1" x14ac:dyDescent="0.2"/>
    <row r="207708" hidden="1" x14ac:dyDescent="0.2"/>
    <row r="207709" hidden="1" x14ac:dyDescent="0.2"/>
    <row r="207710" hidden="1" x14ac:dyDescent="0.2"/>
    <row r="207711" hidden="1" x14ac:dyDescent="0.2"/>
    <row r="207712" hidden="1" x14ac:dyDescent="0.2"/>
    <row r="207713" hidden="1" x14ac:dyDescent="0.2"/>
    <row r="207714" hidden="1" x14ac:dyDescent="0.2"/>
    <row r="207715" hidden="1" x14ac:dyDescent="0.2"/>
    <row r="207716" hidden="1" x14ac:dyDescent="0.2"/>
    <row r="207717" hidden="1" x14ac:dyDescent="0.2"/>
    <row r="207718" hidden="1" x14ac:dyDescent="0.2"/>
    <row r="207719" hidden="1" x14ac:dyDescent="0.2"/>
    <row r="207720" hidden="1" x14ac:dyDescent="0.2"/>
    <row r="207721" hidden="1" x14ac:dyDescent="0.2"/>
    <row r="207722" hidden="1" x14ac:dyDescent="0.2"/>
    <row r="207723" hidden="1" x14ac:dyDescent="0.2"/>
    <row r="207724" hidden="1" x14ac:dyDescent="0.2"/>
    <row r="207725" hidden="1" x14ac:dyDescent="0.2"/>
    <row r="207726" hidden="1" x14ac:dyDescent="0.2"/>
    <row r="207727" hidden="1" x14ac:dyDescent="0.2"/>
    <row r="207728" hidden="1" x14ac:dyDescent="0.2"/>
    <row r="207729" hidden="1" x14ac:dyDescent="0.2"/>
    <row r="207730" hidden="1" x14ac:dyDescent="0.2"/>
    <row r="207731" hidden="1" x14ac:dyDescent="0.2"/>
    <row r="207732" hidden="1" x14ac:dyDescent="0.2"/>
    <row r="207733" hidden="1" x14ac:dyDescent="0.2"/>
    <row r="207734" hidden="1" x14ac:dyDescent="0.2"/>
    <row r="207735" hidden="1" x14ac:dyDescent="0.2"/>
    <row r="207736" hidden="1" x14ac:dyDescent="0.2"/>
    <row r="207737" hidden="1" x14ac:dyDescent="0.2"/>
    <row r="207738" hidden="1" x14ac:dyDescent="0.2"/>
    <row r="207739" hidden="1" x14ac:dyDescent="0.2"/>
    <row r="207740" hidden="1" x14ac:dyDescent="0.2"/>
    <row r="207741" hidden="1" x14ac:dyDescent="0.2"/>
    <row r="207742" hidden="1" x14ac:dyDescent="0.2"/>
    <row r="207743" hidden="1" x14ac:dyDescent="0.2"/>
    <row r="207744" hidden="1" x14ac:dyDescent="0.2"/>
    <row r="207745" hidden="1" x14ac:dyDescent="0.2"/>
    <row r="207746" hidden="1" x14ac:dyDescent="0.2"/>
    <row r="207747" hidden="1" x14ac:dyDescent="0.2"/>
    <row r="207748" hidden="1" x14ac:dyDescent="0.2"/>
    <row r="207749" hidden="1" x14ac:dyDescent="0.2"/>
    <row r="207750" hidden="1" x14ac:dyDescent="0.2"/>
    <row r="207751" hidden="1" x14ac:dyDescent="0.2"/>
    <row r="207752" hidden="1" x14ac:dyDescent="0.2"/>
    <row r="207753" hidden="1" x14ac:dyDescent="0.2"/>
    <row r="207754" hidden="1" x14ac:dyDescent="0.2"/>
    <row r="207755" hidden="1" x14ac:dyDescent="0.2"/>
    <row r="207756" hidden="1" x14ac:dyDescent="0.2"/>
    <row r="207757" hidden="1" x14ac:dyDescent="0.2"/>
    <row r="207758" hidden="1" x14ac:dyDescent="0.2"/>
    <row r="207759" hidden="1" x14ac:dyDescent="0.2"/>
    <row r="207760" hidden="1" x14ac:dyDescent="0.2"/>
    <row r="207761" hidden="1" x14ac:dyDescent="0.2"/>
    <row r="207762" hidden="1" x14ac:dyDescent="0.2"/>
    <row r="207763" hidden="1" x14ac:dyDescent="0.2"/>
    <row r="207764" hidden="1" x14ac:dyDescent="0.2"/>
    <row r="207765" hidden="1" x14ac:dyDescent="0.2"/>
    <row r="207766" hidden="1" x14ac:dyDescent="0.2"/>
    <row r="207767" hidden="1" x14ac:dyDescent="0.2"/>
    <row r="207768" hidden="1" x14ac:dyDescent="0.2"/>
    <row r="207769" hidden="1" x14ac:dyDescent="0.2"/>
    <row r="207770" hidden="1" x14ac:dyDescent="0.2"/>
    <row r="207771" hidden="1" x14ac:dyDescent="0.2"/>
    <row r="207772" hidden="1" x14ac:dyDescent="0.2"/>
    <row r="207773" hidden="1" x14ac:dyDescent="0.2"/>
    <row r="207774" hidden="1" x14ac:dyDescent="0.2"/>
    <row r="207775" hidden="1" x14ac:dyDescent="0.2"/>
    <row r="207776" hidden="1" x14ac:dyDescent="0.2"/>
    <row r="207777" hidden="1" x14ac:dyDescent="0.2"/>
    <row r="207778" hidden="1" x14ac:dyDescent="0.2"/>
    <row r="207779" hidden="1" x14ac:dyDescent="0.2"/>
    <row r="207780" hidden="1" x14ac:dyDescent="0.2"/>
    <row r="207781" hidden="1" x14ac:dyDescent="0.2"/>
    <row r="207782" hidden="1" x14ac:dyDescent="0.2"/>
    <row r="207783" hidden="1" x14ac:dyDescent="0.2"/>
    <row r="207784" hidden="1" x14ac:dyDescent="0.2"/>
    <row r="207785" hidden="1" x14ac:dyDescent="0.2"/>
    <row r="207786" hidden="1" x14ac:dyDescent="0.2"/>
    <row r="207787" hidden="1" x14ac:dyDescent="0.2"/>
    <row r="207788" hidden="1" x14ac:dyDescent="0.2"/>
    <row r="207789" hidden="1" x14ac:dyDescent="0.2"/>
    <row r="207790" hidden="1" x14ac:dyDescent="0.2"/>
    <row r="207791" hidden="1" x14ac:dyDescent="0.2"/>
    <row r="207792" hidden="1" x14ac:dyDescent="0.2"/>
    <row r="207793" hidden="1" x14ac:dyDescent="0.2"/>
    <row r="207794" hidden="1" x14ac:dyDescent="0.2"/>
    <row r="207795" hidden="1" x14ac:dyDescent="0.2"/>
    <row r="207796" hidden="1" x14ac:dyDescent="0.2"/>
    <row r="207797" hidden="1" x14ac:dyDescent="0.2"/>
    <row r="207798" hidden="1" x14ac:dyDescent="0.2"/>
    <row r="207799" hidden="1" x14ac:dyDescent="0.2"/>
    <row r="207800" hidden="1" x14ac:dyDescent="0.2"/>
    <row r="207801" hidden="1" x14ac:dyDescent="0.2"/>
    <row r="207802" hidden="1" x14ac:dyDescent="0.2"/>
    <row r="207803" hidden="1" x14ac:dyDescent="0.2"/>
    <row r="207804" hidden="1" x14ac:dyDescent="0.2"/>
    <row r="207805" hidden="1" x14ac:dyDescent="0.2"/>
    <row r="207806" hidden="1" x14ac:dyDescent="0.2"/>
    <row r="207807" hidden="1" x14ac:dyDescent="0.2"/>
    <row r="207808" hidden="1" x14ac:dyDescent="0.2"/>
    <row r="207809" hidden="1" x14ac:dyDescent="0.2"/>
    <row r="207810" hidden="1" x14ac:dyDescent="0.2"/>
    <row r="207811" hidden="1" x14ac:dyDescent="0.2"/>
    <row r="207812" hidden="1" x14ac:dyDescent="0.2"/>
    <row r="207813" hidden="1" x14ac:dyDescent="0.2"/>
    <row r="207814" hidden="1" x14ac:dyDescent="0.2"/>
    <row r="207815" hidden="1" x14ac:dyDescent="0.2"/>
    <row r="207816" hidden="1" x14ac:dyDescent="0.2"/>
    <row r="207817" hidden="1" x14ac:dyDescent="0.2"/>
    <row r="207818" hidden="1" x14ac:dyDescent="0.2"/>
    <row r="207819" hidden="1" x14ac:dyDescent="0.2"/>
    <row r="207820" hidden="1" x14ac:dyDescent="0.2"/>
    <row r="207821" hidden="1" x14ac:dyDescent="0.2"/>
    <row r="207822" hidden="1" x14ac:dyDescent="0.2"/>
    <row r="207823" hidden="1" x14ac:dyDescent="0.2"/>
    <row r="207824" hidden="1" x14ac:dyDescent="0.2"/>
    <row r="207825" hidden="1" x14ac:dyDescent="0.2"/>
    <row r="207826" hidden="1" x14ac:dyDescent="0.2"/>
    <row r="207827" hidden="1" x14ac:dyDescent="0.2"/>
    <row r="207828" hidden="1" x14ac:dyDescent="0.2"/>
    <row r="207829" hidden="1" x14ac:dyDescent="0.2"/>
    <row r="207830" hidden="1" x14ac:dyDescent="0.2"/>
    <row r="207831" hidden="1" x14ac:dyDescent="0.2"/>
    <row r="207832" hidden="1" x14ac:dyDescent="0.2"/>
    <row r="207833" hidden="1" x14ac:dyDescent="0.2"/>
    <row r="207834" hidden="1" x14ac:dyDescent="0.2"/>
    <row r="207835" hidden="1" x14ac:dyDescent="0.2"/>
    <row r="207836" hidden="1" x14ac:dyDescent="0.2"/>
    <row r="207837" hidden="1" x14ac:dyDescent="0.2"/>
    <row r="207838" hidden="1" x14ac:dyDescent="0.2"/>
    <row r="207839" hidden="1" x14ac:dyDescent="0.2"/>
    <row r="207840" hidden="1" x14ac:dyDescent="0.2"/>
    <row r="207841" hidden="1" x14ac:dyDescent="0.2"/>
    <row r="207842" hidden="1" x14ac:dyDescent="0.2"/>
    <row r="207843" hidden="1" x14ac:dyDescent="0.2"/>
    <row r="207844" hidden="1" x14ac:dyDescent="0.2"/>
    <row r="207845" hidden="1" x14ac:dyDescent="0.2"/>
    <row r="207846" hidden="1" x14ac:dyDescent="0.2"/>
    <row r="207847" hidden="1" x14ac:dyDescent="0.2"/>
    <row r="207848" hidden="1" x14ac:dyDescent="0.2"/>
    <row r="207849" hidden="1" x14ac:dyDescent="0.2"/>
    <row r="207850" hidden="1" x14ac:dyDescent="0.2"/>
    <row r="207851" hidden="1" x14ac:dyDescent="0.2"/>
    <row r="207852" hidden="1" x14ac:dyDescent="0.2"/>
    <row r="207853" hidden="1" x14ac:dyDescent="0.2"/>
    <row r="207854" hidden="1" x14ac:dyDescent="0.2"/>
    <row r="207855" hidden="1" x14ac:dyDescent="0.2"/>
    <row r="207856" hidden="1" x14ac:dyDescent="0.2"/>
    <row r="207857" hidden="1" x14ac:dyDescent="0.2"/>
    <row r="207858" hidden="1" x14ac:dyDescent="0.2"/>
    <row r="207859" hidden="1" x14ac:dyDescent="0.2"/>
    <row r="207860" hidden="1" x14ac:dyDescent="0.2"/>
    <row r="207861" hidden="1" x14ac:dyDescent="0.2"/>
    <row r="207862" hidden="1" x14ac:dyDescent="0.2"/>
    <row r="207863" hidden="1" x14ac:dyDescent="0.2"/>
    <row r="207864" hidden="1" x14ac:dyDescent="0.2"/>
    <row r="207865" hidden="1" x14ac:dyDescent="0.2"/>
    <row r="207866" hidden="1" x14ac:dyDescent="0.2"/>
    <row r="207867" hidden="1" x14ac:dyDescent="0.2"/>
    <row r="207868" hidden="1" x14ac:dyDescent="0.2"/>
    <row r="207869" hidden="1" x14ac:dyDescent="0.2"/>
    <row r="207870" hidden="1" x14ac:dyDescent="0.2"/>
    <row r="207871" hidden="1" x14ac:dyDescent="0.2"/>
    <row r="207872" hidden="1" x14ac:dyDescent="0.2"/>
    <row r="207873" hidden="1" x14ac:dyDescent="0.2"/>
    <row r="207874" hidden="1" x14ac:dyDescent="0.2"/>
    <row r="207875" hidden="1" x14ac:dyDescent="0.2"/>
    <row r="207876" hidden="1" x14ac:dyDescent="0.2"/>
    <row r="207877" hidden="1" x14ac:dyDescent="0.2"/>
    <row r="207878" hidden="1" x14ac:dyDescent="0.2"/>
    <row r="207879" hidden="1" x14ac:dyDescent="0.2"/>
    <row r="207880" hidden="1" x14ac:dyDescent="0.2"/>
    <row r="207881" hidden="1" x14ac:dyDescent="0.2"/>
    <row r="207882" hidden="1" x14ac:dyDescent="0.2"/>
    <row r="207883" hidden="1" x14ac:dyDescent="0.2"/>
    <row r="207884" hidden="1" x14ac:dyDescent="0.2"/>
    <row r="207885" hidden="1" x14ac:dyDescent="0.2"/>
    <row r="207886" hidden="1" x14ac:dyDescent="0.2"/>
    <row r="207887" hidden="1" x14ac:dyDescent="0.2"/>
    <row r="207888" hidden="1" x14ac:dyDescent="0.2"/>
    <row r="207889" hidden="1" x14ac:dyDescent="0.2"/>
    <row r="207890" hidden="1" x14ac:dyDescent="0.2"/>
    <row r="207891" hidden="1" x14ac:dyDescent="0.2"/>
    <row r="207892" hidden="1" x14ac:dyDescent="0.2"/>
    <row r="207893" hidden="1" x14ac:dyDescent="0.2"/>
    <row r="207894" hidden="1" x14ac:dyDescent="0.2"/>
    <row r="207895" hidden="1" x14ac:dyDescent="0.2"/>
    <row r="207896" hidden="1" x14ac:dyDescent="0.2"/>
    <row r="207897" hidden="1" x14ac:dyDescent="0.2"/>
    <row r="207898" hidden="1" x14ac:dyDescent="0.2"/>
    <row r="207899" hidden="1" x14ac:dyDescent="0.2"/>
    <row r="207900" hidden="1" x14ac:dyDescent="0.2"/>
    <row r="207901" hidden="1" x14ac:dyDescent="0.2"/>
    <row r="207902" hidden="1" x14ac:dyDescent="0.2"/>
    <row r="207903" hidden="1" x14ac:dyDescent="0.2"/>
    <row r="207904" hidden="1" x14ac:dyDescent="0.2"/>
    <row r="207905" hidden="1" x14ac:dyDescent="0.2"/>
    <row r="207906" hidden="1" x14ac:dyDescent="0.2"/>
    <row r="207907" hidden="1" x14ac:dyDescent="0.2"/>
    <row r="207908" hidden="1" x14ac:dyDescent="0.2"/>
    <row r="207909" hidden="1" x14ac:dyDescent="0.2"/>
    <row r="207910" hidden="1" x14ac:dyDescent="0.2"/>
    <row r="207911" hidden="1" x14ac:dyDescent="0.2"/>
    <row r="207912" hidden="1" x14ac:dyDescent="0.2"/>
    <row r="207913" hidden="1" x14ac:dyDescent="0.2"/>
    <row r="207914" hidden="1" x14ac:dyDescent="0.2"/>
    <row r="207915" hidden="1" x14ac:dyDescent="0.2"/>
    <row r="207916" hidden="1" x14ac:dyDescent="0.2"/>
    <row r="207917" hidden="1" x14ac:dyDescent="0.2"/>
    <row r="207918" hidden="1" x14ac:dyDescent="0.2"/>
    <row r="207919" hidden="1" x14ac:dyDescent="0.2"/>
    <row r="207920" hidden="1" x14ac:dyDescent="0.2"/>
    <row r="207921" hidden="1" x14ac:dyDescent="0.2"/>
    <row r="207922" hidden="1" x14ac:dyDescent="0.2"/>
    <row r="207923" hidden="1" x14ac:dyDescent="0.2"/>
    <row r="207924" hidden="1" x14ac:dyDescent="0.2"/>
    <row r="207925" hidden="1" x14ac:dyDescent="0.2"/>
    <row r="207926" hidden="1" x14ac:dyDescent="0.2"/>
    <row r="207927" hidden="1" x14ac:dyDescent="0.2"/>
    <row r="207928" hidden="1" x14ac:dyDescent="0.2"/>
    <row r="207929" hidden="1" x14ac:dyDescent="0.2"/>
    <row r="207930" hidden="1" x14ac:dyDescent="0.2"/>
    <row r="207931" hidden="1" x14ac:dyDescent="0.2"/>
    <row r="207932" hidden="1" x14ac:dyDescent="0.2"/>
    <row r="207933" hidden="1" x14ac:dyDescent="0.2"/>
    <row r="207934" hidden="1" x14ac:dyDescent="0.2"/>
    <row r="207935" hidden="1" x14ac:dyDescent="0.2"/>
    <row r="207936" hidden="1" x14ac:dyDescent="0.2"/>
    <row r="207937" hidden="1" x14ac:dyDescent="0.2"/>
    <row r="207938" hidden="1" x14ac:dyDescent="0.2"/>
    <row r="207939" hidden="1" x14ac:dyDescent="0.2"/>
    <row r="207940" hidden="1" x14ac:dyDescent="0.2"/>
    <row r="207941" hidden="1" x14ac:dyDescent="0.2"/>
    <row r="207942" hidden="1" x14ac:dyDescent="0.2"/>
    <row r="207943" hidden="1" x14ac:dyDescent="0.2"/>
    <row r="207944" hidden="1" x14ac:dyDescent="0.2"/>
    <row r="207945" hidden="1" x14ac:dyDescent="0.2"/>
    <row r="207946" hidden="1" x14ac:dyDescent="0.2"/>
    <row r="207947" hidden="1" x14ac:dyDescent="0.2"/>
    <row r="207948" hidden="1" x14ac:dyDescent="0.2"/>
    <row r="207949" hidden="1" x14ac:dyDescent="0.2"/>
    <row r="207950" hidden="1" x14ac:dyDescent="0.2"/>
    <row r="207951" hidden="1" x14ac:dyDescent="0.2"/>
    <row r="207952" hidden="1" x14ac:dyDescent="0.2"/>
    <row r="207953" hidden="1" x14ac:dyDescent="0.2"/>
    <row r="207954" hidden="1" x14ac:dyDescent="0.2"/>
    <row r="207955" hidden="1" x14ac:dyDescent="0.2"/>
    <row r="207956" hidden="1" x14ac:dyDescent="0.2"/>
    <row r="207957" hidden="1" x14ac:dyDescent="0.2"/>
    <row r="207958" hidden="1" x14ac:dyDescent="0.2"/>
    <row r="207959" hidden="1" x14ac:dyDescent="0.2"/>
    <row r="207960" hidden="1" x14ac:dyDescent="0.2"/>
    <row r="207961" hidden="1" x14ac:dyDescent="0.2"/>
    <row r="207962" hidden="1" x14ac:dyDescent="0.2"/>
    <row r="207963" hidden="1" x14ac:dyDescent="0.2"/>
    <row r="207964" hidden="1" x14ac:dyDescent="0.2"/>
    <row r="207965" hidden="1" x14ac:dyDescent="0.2"/>
    <row r="207966" hidden="1" x14ac:dyDescent="0.2"/>
    <row r="207967" hidden="1" x14ac:dyDescent="0.2"/>
    <row r="207968" hidden="1" x14ac:dyDescent="0.2"/>
    <row r="207969" hidden="1" x14ac:dyDescent="0.2"/>
    <row r="207970" hidden="1" x14ac:dyDescent="0.2"/>
    <row r="207971" hidden="1" x14ac:dyDescent="0.2"/>
    <row r="207972" hidden="1" x14ac:dyDescent="0.2"/>
    <row r="207973" hidden="1" x14ac:dyDescent="0.2"/>
    <row r="207974" hidden="1" x14ac:dyDescent="0.2"/>
    <row r="207975" hidden="1" x14ac:dyDescent="0.2"/>
    <row r="207976" hidden="1" x14ac:dyDescent="0.2"/>
    <row r="207977" hidden="1" x14ac:dyDescent="0.2"/>
    <row r="207978" hidden="1" x14ac:dyDescent="0.2"/>
    <row r="207979" hidden="1" x14ac:dyDescent="0.2"/>
    <row r="207980" hidden="1" x14ac:dyDescent="0.2"/>
    <row r="207981" hidden="1" x14ac:dyDescent="0.2"/>
    <row r="207982" hidden="1" x14ac:dyDescent="0.2"/>
    <row r="207983" hidden="1" x14ac:dyDescent="0.2"/>
    <row r="207984" hidden="1" x14ac:dyDescent="0.2"/>
    <row r="207985" hidden="1" x14ac:dyDescent="0.2"/>
    <row r="207986" hidden="1" x14ac:dyDescent="0.2"/>
    <row r="207987" hidden="1" x14ac:dyDescent="0.2"/>
    <row r="207988" hidden="1" x14ac:dyDescent="0.2"/>
    <row r="207989" hidden="1" x14ac:dyDescent="0.2"/>
    <row r="207990" hidden="1" x14ac:dyDescent="0.2"/>
    <row r="207991" hidden="1" x14ac:dyDescent="0.2"/>
    <row r="207992" hidden="1" x14ac:dyDescent="0.2"/>
    <row r="207993" hidden="1" x14ac:dyDescent="0.2"/>
    <row r="207994" hidden="1" x14ac:dyDescent="0.2"/>
    <row r="207995" hidden="1" x14ac:dyDescent="0.2"/>
    <row r="207996" hidden="1" x14ac:dyDescent="0.2"/>
    <row r="207997" hidden="1" x14ac:dyDescent="0.2"/>
    <row r="207998" hidden="1" x14ac:dyDescent="0.2"/>
    <row r="207999" hidden="1" x14ac:dyDescent="0.2"/>
    <row r="208000" hidden="1" x14ac:dyDescent="0.2"/>
    <row r="208001" hidden="1" x14ac:dyDescent="0.2"/>
    <row r="208002" hidden="1" x14ac:dyDescent="0.2"/>
    <row r="208003" hidden="1" x14ac:dyDescent="0.2"/>
    <row r="208004" hidden="1" x14ac:dyDescent="0.2"/>
    <row r="208005" hidden="1" x14ac:dyDescent="0.2"/>
    <row r="208006" hidden="1" x14ac:dyDescent="0.2"/>
    <row r="208007" hidden="1" x14ac:dyDescent="0.2"/>
    <row r="208008" hidden="1" x14ac:dyDescent="0.2"/>
    <row r="208009" hidden="1" x14ac:dyDescent="0.2"/>
    <row r="208010" hidden="1" x14ac:dyDescent="0.2"/>
    <row r="208011" hidden="1" x14ac:dyDescent="0.2"/>
    <row r="208012" hidden="1" x14ac:dyDescent="0.2"/>
    <row r="208013" hidden="1" x14ac:dyDescent="0.2"/>
    <row r="208014" hidden="1" x14ac:dyDescent="0.2"/>
    <row r="208015" hidden="1" x14ac:dyDescent="0.2"/>
    <row r="208016" hidden="1" x14ac:dyDescent="0.2"/>
    <row r="208017" hidden="1" x14ac:dyDescent="0.2"/>
    <row r="208018" hidden="1" x14ac:dyDescent="0.2"/>
    <row r="208019" hidden="1" x14ac:dyDescent="0.2"/>
    <row r="208020" hidden="1" x14ac:dyDescent="0.2"/>
    <row r="208021" hidden="1" x14ac:dyDescent="0.2"/>
    <row r="208022" hidden="1" x14ac:dyDescent="0.2"/>
    <row r="208023" hidden="1" x14ac:dyDescent="0.2"/>
    <row r="208024" hidden="1" x14ac:dyDescent="0.2"/>
    <row r="208025" hidden="1" x14ac:dyDescent="0.2"/>
    <row r="208026" hidden="1" x14ac:dyDescent="0.2"/>
    <row r="208027" hidden="1" x14ac:dyDescent="0.2"/>
    <row r="208028" hidden="1" x14ac:dyDescent="0.2"/>
    <row r="208029" hidden="1" x14ac:dyDescent="0.2"/>
    <row r="208030" hidden="1" x14ac:dyDescent="0.2"/>
    <row r="208031" hidden="1" x14ac:dyDescent="0.2"/>
    <row r="208032" hidden="1" x14ac:dyDescent="0.2"/>
    <row r="208033" hidden="1" x14ac:dyDescent="0.2"/>
    <row r="208034" hidden="1" x14ac:dyDescent="0.2"/>
    <row r="208035" hidden="1" x14ac:dyDescent="0.2"/>
    <row r="208036" hidden="1" x14ac:dyDescent="0.2"/>
    <row r="208037" hidden="1" x14ac:dyDescent="0.2"/>
    <row r="208038" hidden="1" x14ac:dyDescent="0.2"/>
    <row r="208039" hidden="1" x14ac:dyDescent="0.2"/>
    <row r="208040" hidden="1" x14ac:dyDescent="0.2"/>
    <row r="208041" hidden="1" x14ac:dyDescent="0.2"/>
    <row r="208042" hidden="1" x14ac:dyDescent="0.2"/>
    <row r="208043" hidden="1" x14ac:dyDescent="0.2"/>
    <row r="208044" hidden="1" x14ac:dyDescent="0.2"/>
    <row r="208045" hidden="1" x14ac:dyDescent="0.2"/>
    <row r="208046" hidden="1" x14ac:dyDescent="0.2"/>
    <row r="208047" hidden="1" x14ac:dyDescent="0.2"/>
    <row r="208048" hidden="1" x14ac:dyDescent="0.2"/>
    <row r="208049" hidden="1" x14ac:dyDescent="0.2"/>
    <row r="208050" hidden="1" x14ac:dyDescent="0.2"/>
    <row r="208051" hidden="1" x14ac:dyDescent="0.2"/>
    <row r="208052" hidden="1" x14ac:dyDescent="0.2"/>
    <row r="208053" hidden="1" x14ac:dyDescent="0.2"/>
    <row r="208054" hidden="1" x14ac:dyDescent="0.2"/>
    <row r="208055" hidden="1" x14ac:dyDescent="0.2"/>
    <row r="208056" hidden="1" x14ac:dyDescent="0.2"/>
    <row r="208057" hidden="1" x14ac:dyDescent="0.2"/>
    <row r="208058" hidden="1" x14ac:dyDescent="0.2"/>
    <row r="208059" hidden="1" x14ac:dyDescent="0.2"/>
    <row r="208060" hidden="1" x14ac:dyDescent="0.2"/>
    <row r="208061" hidden="1" x14ac:dyDescent="0.2"/>
    <row r="208062" hidden="1" x14ac:dyDescent="0.2"/>
    <row r="208063" hidden="1" x14ac:dyDescent="0.2"/>
    <row r="208064" hidden="1" x14ac:dyDescent="0.2"/>
    <row r="208065" hidden="1" x14ac:dyDescent="0.2"/>
    <row r="208066" hidden="1" x14ac:dyDescent="0.2"/>
    <row r="208067" hidden="1" x14ac:dyDescent="0.2"/>
    <row r="208068" hidden="1" x14ac:dyDescent="0.2"/>
    <row r="208069" hidden="1" x14ac:dyDescent="0.2"/>
    <row r="208070" hidden="1" x14ac:dyDescent="0.2"/>
    <row r="208071" hidden="1" x14ac:dyDescent="0.2"/>
    <row r="208072" hidden="1" x14ac:dyDescent="0.2"/>
    <row r="208073" hidden="1" x14ac:dyDescent="0.2"/>
    <row r="208074" hidden="1" x14ac:dyDescent="0.2"/>
    <row r="208075" hidden="1" x14ac:dyDescent="0.2"/>
    <row r="208076" hidden="1" x14ac:dyDescent="0.2"/>
    <row r="208077" hidden="1" x14ac:dyDescent="0.2"/>
    <row r="208078" hidden="1" x14ac:dyDescent="0.2"/>
    <row r="208079" hidden="1" x14ac:dyDescent="0.2"/>
    <row r="208080" hidden="1" x14ac:dyDescent="0.2"/>
    <row r="208081" hidden="1" x14ac:dyDescent="0.2"/>
    <row r="208082" hidden="1" x14ac:dyDescent="0.2"/>
    <row r="208083" hidden="1" x14ac:dyDescent="0.2"/>
    <row r="208084" hidden="1" x14ac:dyDescent="0.2"/>
    <row r="208085" hidden="1" x14ac:dyDescent="0.2"/>
    <row r="208086" hidden="1" x14ac:dyDescent="0.2"/>
    <row r="208087" hidden="1" x14ac:dyDescent="0.2"/>
    <row r="208088" hidden="1" x14ac:dyDescent="0.2"/>
    <row r="208089" hidden="1" x14ac:dyDescent="0.2"/>
    <row r="208090" hidden="1" x14ac:dyDescent="0.2"/>
    <row r="208091" hidden="1" x14ac:dyDescent="0.2"/>
    <row r="208092" hidden="1" x14ac:dyDescent="0.2"/>
    <row r="208093" hidden="1" x14ac:dyDescent="0.2"/>
    <row r="208094" hidden="1" x14ac:dyDescent="0.2"/>
    <row r="208095" hidden="1" x14ac:dyDescent="0.2"/>
    <row r="208096" hidden="1" x14ac:dyDescent="0.2"/>
    <row r="208097" hidden="1" x14ac:dyDescent="0.2"/>
    <row r="208098" hidden="1" x14ac:dyDescent="0.2"/>
    <row r="208099" hidden="1" x14ac:dyDescent="0.2"/>
    <row r="208100" hidden="1" x14ac:dyDescent="0.2"/>
    <row r="208101" hidden="1" x14ac:dyDescent="0.2"/>
    <row r="208102" hidden="1" x14ac:dyDescent="0.2"/>
    <row r="208103" hidden="1" x14ac:dyDescent="0.2"/>
    <row r="208104" hidden="1" x14ac:dyDescent="0.2"/>
    <row r="208105" hidden="1" x14ac:dyDescent="0.2"/>
    <row r="208106" hidden="1" x14ac:dyDescent="0.2"/>
    <row r="208107" hidden="1" x14ac:dyDescent="0.2"/>
    <row r="208108" hidden="1" x14ac:dyDescent="0.2"/>
    <row r="208109" hidden="1" x14ac:dyDescent="0.2"/>
    <row r="208110" hidden="1" x14ac:dyDescent="0.2"/>
    <row r="208111" hidden="1" x14ac:dyDescent="0.2"/>
    <row r="208112" hidden="1" x14ac:dyDescent="0.2"/>
    <row r="208113" hidden="1" x14ac:dyDescent="0.2"/>
    <row r="208114" hidden="1" x14ac:dyDescent="0.2"/>
    <row r="208115" hidden="1" x14ac:dyDescent="0.2"/>
    <row r="208116" hidden="1" x14ac:dyDescent="0.2"/>
    <row r="208117" hidden="1" x14ac:dyDescent="0.2"/>
    <row r="208118" hidden="1" x14ac:dyDescent="0.2"/>
    <row r="208119" hidden="1" x14ac:dyDescent="0.2"/>
    <row r="208120" hidden="1" x14ac:dyDescent="0.2"/>
    <row r="208121" hidden="1" x14ac:dyDescent="0.2"/>
    <row r="208122" hidden="1" x14ac:dyDescent="0.2"/>
    <row r="208123" hidden="1" x14ac:dyDescent="0.2"/>
    <row r="208124" hidden="1" x14ac:dyDescent="0.2"/>
    <row r="208125" hidden="1" x14ac:dyDescent="0.2"/>
    <row r="208126" hidden="1" x14ac:dyDescent="0.2"/>
    <row r="208127" hidden="1" x14ac:dyDescent="0.2"/>
    <row r="208128" hidden="1" x14ac:dyDescent="0.2"/>
    <row r="208129" hidden="1" x14ac:dyDescent="0.2"/>
    <row r="208130" hidden="1" x14ac:dyDescent="0.2"/>
    <row r="208131" hidden="1" x14ac:dyDescent="0.2"/>
    <row r="208132" hidden="1" x14ac:dyDescent="0.2"/>
    <row r="208133" hidden="1" x14ac:dyDescent="0.2"/>
    <row r="208134" hidden="1" x14ac:dyDescent="0.2"/>
    <row r="208135" hidden="1" x14ac:dyDescent="0.2"/>
    <row r="208136" hidden="1" x14ac:dyDescent="0.2"/>
    <row r="208137" hidden="1" x14ac:dyDescent="0.2"/>
    <row r="208138" hidden="1" x14ac:dyDescent="0.2"/>
    <row r="208139" hidden="1" x14ac:dyDescent="0.2"/>
    <row r="208140" hidden="1" x14ac:dyDescent="0.2"/>
    <row r="208141" hidden="1" x14ac:dyDescent="0.2"/>
    <row r="208142" hidden="1" x14ac:dyDescent="0.2"/>
    <row r="208143" hidden="1" x14ac:dyDescent="0.2"/>
    <row r="208144" hidden="1" x14ac:dyDescent="0.2"/>
    <row r="208145" hidden="1" x14ac:dyDescent="0.2"/>
    <row r="208146" hidden="1" x14ac:dyDescent="0.2"/>
    <row r="208147" hidden="1" x14ac:dyDescent="0.2"/>
    <row r="208148" hidden="1" x14ac:dyDescent="0.2"/>
    <row r="208149" hidden="1" x14ac:dyDescent="0.2"/>
    <row r="208150" hidden="1" x14ac:dyDescent="0.2"/>
    <row r="208151" hidden="1" x14ac:dyDescent="0.2"/>
    <row r="208152" hidden="1" x14ac:dyDescent="0.2"/>
    <row r="208153" hidden="1" x14ac:dyDescent="0.2"/>
    <row r="208154" hidden="1" x14ac:dyDescent="0.2"/>
    <row r="208155" hidden="1" x14ac:dyDescent="0.2"/>
    <row r="208156" hidden="1" x14ac:dyDescent="0.2"/>
    <row r="208157" hidden="1" x14ac:dyDescent="0.2"/>
    <row r="208158" hidden="1" x14ac:dyDescent="0.2"/>
    <row r="208159" hidden="1" x14ac:dyDescent="0.2"/>
    <row r="208160" hidden="1" x14ac:dyDescent="0.2"/>
    <row r="208161" hidden="1" x14ac:dyDescent="0.2"/>
    <row r="208162" hidden="1" x14ac:dyDescent="0.2"/>
    <row r="208163" hidden="1" x14ac:dyDescent="0.2"/>
    <row r="208164" hidden="1" x14ac:dyDescent="0.2"/>
    <row r="208165" hidden="1" x14ac:dyDescent="0.2"/>
    <row r="208166" hidden="1" x14ac:dyDescent="0.2"/>
    <row r="208167" hidden="1" x14ac:dyDescent="0.2"/>
    <row r="208168" hidden="1" x14ac:dyDescent="0.2"/>
    <row r="208169" hidden="1" x14ac:dyDescent="0.2"/>
    <row r="208170" hidden="1" x14ac:dyDescent="0.2"/>
    <row r="208171" hidden="1" x14ac:dyDescent="0.2"/>
    <row r="208172" hidden="1" x14ac:dyDescent="0.2"/>
    <row r="208173" hidden="1" x14ac:dyDescent="0.2"/>
    <row r="208174" hidden="1" x14ac:dyDescent="0.2"/>
    <row r="208175" hidden="1" x14ac:dyDescent="0.2"/>
    <row r="208176" hidden="1" x14ac:dyDescent="0.2"/>
    <row r="208177" hidden="1" x14ac:dyDescent="0.2"/>
    <row r="208178" hidden="1" x14ac:dyDescent="0.2"/>
    <row r="208179" hidden="1" x14ac:dyDescent="0.2"/>
    <row r="208180" hidden="1" x14ac:dyDescent="0.2"/>
    <row r="208181" hidden="1" x14ac:dyDescent="0.2"/>
    <row r="208182" hidden="1" x14ac:dyDescent="0.2"/>
    <row r="208183" hidden="1" x14ac:dyDescent="0.2"/>
    <row r="208184" hidden="1" x14ac:dyDescent="0.2"/>
    <row r="208185" hidden="1" x14ac:dyDescent="0.2"/>
    <row r="208186" hidden="1" x14ac:dyDescent="0.2"/>
    <row r="208187" hidden="1" x14ac:dyDescent="0.2"/>
    <row r="208188" hidden="1" x14ac:dyDescent="0.2"/>
    <row r="208189" hidden="1" x14ac:dyDescent="0.2"/>
    <row r="208190" hidden="1" x14ac:dyDescent="0.2"/>
    <row r="208191" hidden="1" x14ac:dyDescent="0.2"/>
    <row r="208192" hidden="1" x14ac:dyDescent="0.2"/>
    <row r="208193" hidden="1" x14ac:dyDescent="0.2"/>
    <row r="208194" hidden="1" x14ac:dyDescent="0.2"/>
    <row r="208195" hidden="1" x14ac:dyDescent="0.2"/>
    <row r="208196" hidden="1" x14ac:dyDescent="0.2"/>
    <row r="208197" hidden="1" x14ac:dyDescent="0.2"/>
    <row r="208198" hidden="1" x14ac:dyDescent="0.2"/>
    <row r="208199" hidden="1" x14ac:dyDescent="0.2"/>
    <row r="208200" hidden="1" x14ac:dyDescent="0.2"/>
    <row r="208201" hidden="1" x14ac:dyDescent="0.2"/>
    <row r="208202" hidden="1" x14ac:dyDescent="0.2"/>
    <row r="208203" hidden="1" x14ac:dyDescent="0.2"/>
    <row r="208204" hidden="1" x14ac:dyDescent="0.2"/>
    <row r="208205" hidden="1" x14ac:dyDescent="0.2"/>
    <row r="208206" hidden="1" x14ac:dyDescent="0.2"/>
    <row r="208207" hidden="1" x14ac:dyDescent="0.2"/>
    <row r="208208" hidden="1" x14ac:dyDescent="0.2"/>
    <row r="208209" hidden="1" x14ac:dyDescent="0.2"/>
    <row r="208210" hidden="1" x14ac:dyDescent="0.2"/>
    <row r="208211" hidden="1" x14ac:dyDescent="0.2"/>
    <row r="208212" hidden="1" x14ac:dyDescent="0.2"/>
    <row r="208213" hidden="1" x14ac:dyDescent="0.2"/>
    <row r="208214" hidden="1" x14ac:dyDescent="0.2"/>
    <row r="208215" hidden="1" x14ac:dyDescent="0.2"/>
    <row r="208216" hidden="1" x14ac:dyDescent="0.2"/>
    <row r="208217" hidden="1" x14ac:dyDescent="0.2"/>
    <row r="208218" hidden="1" x14ac:dyDescent="0.2"/>
    <row r="208219" hidden="1" x14ac:dyDescent="0.2"/>
    <row r="208220" hidden="1" x14ac:dyDescent="0.2"/>
    <row r="208221" hidden="1" x14ac:dyDescent="0.2"/>
    <row r="208222" hidden="1" x14ac:dyDescent="0.2"/>
    <row r="208223" hidden="1" x14ac:dyDescent="0.2"/>
    <row r="208224" hidden="1" x14ac:dyDescent="0.2"/>
    <row r="208225" hidden="1" x14ac:dyDescent="0.2"/>
    <row r="208226" hidden="1" x14ac:dyDescent="0.2"/>
    <row r="208227" hidden="1" x14ac:dyDescent="0.2"/>
    <row r="208228" hidden="1" x14ac:dyDescent="0.2"/>
    <row r="208229" hidden="1" x14ac:dyDescent="0.2"/>
    <row r="208230" hidden="1" x14ac:dyDescent="0.2"/>
    <row r="208231" hidden="1" x14ac:dyDescent="0.2"/>
    <row r="208232" hidden="1" x14ac:dyDescent="0.2"/>
    <row r="208233" hidden="1" x14ac:dyDescent="0.2"/>
    <row r="208234" hidden="1" x14ac:dyDescent="0.2"/>
    <row r="208235" hidden="1" x14ac:dyDescent="0.2"/>
    <row r="208236" hidden="1" x14ac:dyDescent="0.2"/>
    <row r="208237" hidden="1" x14ac:dyDescent="0.2"/>
    <row r="208238" hidden="1" x14ac:dyDescent="0.2"/>
    <row r="208239" hidden="1" x14ac:dyDescent="0.2"/>
    <row r="208240" hidden="1" x14ac:dyDescent="0.2"/>
    <row r="208241" hidden="1" x14ac:dyDescent="0.2"/>
    <row r="208242" hidden="1" x14ac:dyDescent="0.2"/>
    <row r="208243" hidden="1" x14ac:dyDescent="0.2"/>
    <row r="208244" hidden="1" x14ac:dyDescent="0.2"/>
    <row r="208245" hidden="1" x14ac:dyDescent="0.2"/>
    <row r="208246" hidden="1" x14ac:dyDescent="0.2"/>
    <row r="208247" hidden="1" x14ac:dyDescent="0.2"/>
    <row r="208248" hidden="1" x14ac:dyDescent="0.2"/>
    <row r="208249" hidden="1" x14ac:dyDescent="0.2"/>
    <row r="208250" hidden="1" x14ac:dyDescent="0.2"/>
    <row r="208251" hidden="1" x14ac:dyDescent="0.2"/>
    <row r="208252" hidden="1" x14ac:dyDescent="0.2"/>
    <row r="208253" hidden="1" x14ac:dyDescent="0.2"/>
    <row r="208254" hidden="1" x14ac:dyDescent="0.2"/>
    <row r="208255" hidden="1" x14ac:dyDescent="0.2"/>
    <row r="208256" hidden="1" x14ac:dyDescent="0.2"/>
    <row r="208257" hidden="1" x14ac:dyDescent="0.2"/>
    <row r="208258" hidden="1" x14ac:dyDescent="0.2"/>
    <row r="208259" hidden="1" x14ac:dyDescent="0.2"/>
    <row r="208260" hidden="1" x14ac:dyDescent="0.2"/>
    <row r="208261" hidden="1" x14ac:dyDescent="0.2"/>
    <row r="208262" hidden="1" x14ac:dyDescent="0.2"/>
    <row r="208263" hidden="1" x14ac:dyDescent="0.2"/>
    <row r="208264" hidden="1" x14ac:dyDescent="0.2"/>
    <row r="208265" hidden="1" x14ac:dyDescent="0.2"/>
    <row r="208266" hidden="1" x14ac:dyDescent="0.2"/>
    <row r="208267" hidden="1" x14ac:dyDescent="0.2"/>
    <row r="208268" hidden="1" x14ac:dyDescent="0.2"/>
    <row r="208269" hidden="1" x14ac:dyDescent="0.2"/>
    <row r="208270" hidden="1" x14ac:dyDescent="0.2"/>
    <row r="208271" hidden="1" x14ac:dyDescent="0.2"/>
    <row r="208272" hidden="1" x14ac:dyDescent="0.2"/>
    <row r="208273" hidden="1" x14ac:dyDescent="0.2"/>
    <row r="208274" hidden="1" x14ac:dyDescent="0.2"/>
    <row r="208275" hidden="1" x14ac:dyDescent="0.2"/>
    <row r="208276" hidden="1" x14ac:dyDescent="0.2"/>
    <row r="208277" hidden="1" x14ac:dyDescent="0.2"/>
    <row r="208278" hidden="1" x14ac:dyDescent="0.2"/>
    <row r="208279" hidden="1" x14ac:dyDescent="0.2"/>
    <row r="208280" hidden="1" x14ac:dyDescent="0.2"/>
    <row r="208281" hidden="1" x14ac:dyDescent="0.2"/>
    <row r="208282" hidden="1" x14ac:dyDescent="0.2"/>
    <row r="208283" hidden="1" x14ac:dyDescent="0.2"/>
    <row r="208284" hidden="1" x14ac:dyDescent="0.2"/>
    <row r="208285" hidden="1" x14ac:dyDescent="0.2"/>
    <row r="208286" hidden="1" x14ac:dyDescent="0.2"/>
    <row r="208287" hidden="1" x14ac:dyDescent="0.2"/>
    <row r="208288" hidden="1" x14ac:dyDescent="0.2"/>
    <row r="208289" hidden="1" x14ac:dyDescent="0.2"/>
    <row r="208290" hidden="1" x14ac:dyDescent="0.2"/>
    <row r="208291" hidden="1" x14ac:dyDescent="0.2"/>
    <row r="208292" hidden="1" x14ac:dyDescent="0.2"/>
    <row r="208293" hidden="1" x14ac:dyDescent="0.2"/>
    <row r="208294" hidden="1" x14ac:dyDescent="0.2"/>
    <row r="208295" hidden="1" x14ac:dyDescent="0.2"/>
    <row r="208296" hidden="1" x14ac:dyDescent="0.2"/>
    <row r="208297" hidden="1" x14ac:dyDescent="0.2"/>
    <row r="208298" hidden="1" x14ac:dyDescent="0.2"/>
    <row r="208299" hidden="1" x14ac:dyDescent="0.2"/>
    <row r="208300" hidden="1" x14ac:dyDescent="0.2"/>
    <row r="208301" hidden="1" x14ac:dyDescent="0.2"/>
    <row r="208302" hidden="1" x14ac:dyDescent="0.2"/>
    <row r="208303" hidden="1" x14ac:dyDescent="0.2"/>
    <row r="208304" hidden="1" x14ac:dyDescent="0.2"/>
    <row r="208305" hidden="1" x14ac:dyDescent="0.2"/>
    <row r="208306" hidden="1" x14ac:dyDescent="0.2"/>
    <row r="208307" hidden="1" x14ac:dyDescent="0.2"/>
    <row r="208308" hidden="1" x14ac:dyDescent="0.2"/>
    <row r="208309" hidden="1" x14ac:dyDescent="0.2"/>
    <row r="208310" hidden="1" x14ac:dyDescent="0.2"/>
    <row r="208311" hidden="1" x14ac:dyDescent="0.2"/>
    <row r="208312" hidden="1" x14ac:dyDescent="0.2"/>
    <row r="208313" hidden="1" x14ac:dyDescent="0.2"/>
    <row r="208314" hidden="1" x14ac:dyDescent="0.2"/>
    <row r="208315" hidden="1" x14ac:dyDescent="0.2"/>
    <row r="208316" hidden="1" x14ac:dyDescent="0.2"/>
    <row r="208317" hidden="1" x14ac:dyDescent="0.2"/>
    <row r="208318" hidden="1" x14ac:dyDescent="0.2"/>
    <row r="208319" hidden="1" x14ac:dyDescent="0.2"/>
    <row r="208320" hidden="1" x14ac:dyDescent="0.2"/>
    <row r="208321" hidden="1" x14ac:dyDescent="0.2"/>
    <row r="208322" hidden="1" x14ac:dyDescent="0.2"/>
    <row r="208323" hidden="1" x14ac:dyDescent="0.2"/>
    <row r="208324" hidden="1" x14ac:dyDescent="0.2"/>
    <row r="208325" hidden="1" x14ac:dyDescent="0.2"/>
    <row r="208326" hidden="1" x14ac:dyDescent="0.2"/>
    <row r="208327" hidden="1" x14ac:dyDescent="0.2"/>
    <row r="208328" hidden="1" x14ac:dyDescent="0.2"/>
    <row r="208329" hidden="1" x14ac:dyDescent="0.2"/>
    <row r="208330" hidden="1" x14ac:dyDescent="0.2"/>
    <row r="208331" hidden="1" x14ac:dyDescent="0.2"/>
    <row r="208332" hidden="1" x14ac:dyDescent="0.2"/>
    <row r="208333" hidden="1" x14ac:dyDescent="0.2"/>
    <row r="208334" hidden="1" x14ac:dyDescent="0.2"/>
    <row r="208335" hidden="1" x14ac:dyDescent="0.2"/>
    <row r="208336" hidden="1" x14ac:dyDescent="0.2"/>
    <row r="208337" hidden="1" x14ac:dyDescent="0.2"/>
    <row r="208338" hidden="1" x14ac:dyDescent="0.2"/>
    <row r="208339" hidden="1" x14ac:dyDescent="0.2"/>
    <row r="208340" hidden="1" x14ac:dyDescent="0.2"/>
    <row r="208341" hidden="1" x14ac:dyDescent="0.2"/>
    <row r="208342" hidden="1" x14ac:dyDescent="0.2"/>
    <row r="208343" hidden="1" x14ac:dyDescent="0.2"/>
    <row r="208344" hidden="1" x14ac:dyDescent="0.2"/>
    <row r="208345" hidden="1" x14ac:dyDescent="0.2"/>
    <row r="208346" hidden="1" x14ac:dyDescent="0.2"/>
    <row r="208347" hidden="1" x14ac:dyDescent="0.2"/>
    <row r="208348" hidden="1" x14ac:dyDescent="0.2"/>
    <row r="208349" hidden="1" x14ac:dyDescent="0.2"/>
    <row r="208350" hidden="1" x14ac:dyDescent="0.2"/>
    <row r="208351" hidden="1" x14ac:dyDescent="0.2"/>
    <row r="208352" hidden="1" x14ac:dyDescent="0.2"/>
    <row r="208353" hidden="1" x14ac:dyDescent="0.2"/>
    <row r="208354" hidden="1" x14ac:dyDescent="0.2"/>
    <row r="208355" hidden="1" x14ac:dyDescent="0.2"/>
    <row r="208356" hidden="1" x14ac:dyDescent="0.2"/>
    <row r="208357" hidden="1" x14ac:dyDescent="0.2"/>
    <row r="208358" hidden="1" x14ac:dyDescent="0.2"/>
    <row r="208359" hidden="1" x14ac:dyDescent="0.2"/>
    <row r="208360" hidden="1" x14ac:dyDescent="0.2"/>
    <row r="208361" hidden="1" x14ac:dyDescent="0.2"/>
    <row r="208362" hidden="1" x14ac:dyDescent="0.2"/>
    <row r="208363" hidden="1" x14ac:dyDescent="0.2"/>
    <row r="208364" hidden="1" x14ac:dyDescent="0.2"/>
    <row r="208365" hidden="1" x14ac:dyDescent="0.2"/>
    <row r="208366" hidden="1" x14ac:dyDescent="0.2"/>
    <row r="208367" hidden="1" x14ac:dyDescent="0.2"/>
    <row r="208368" hidden="1" x14ac:dyDescent="0.2"/>
    <row r="208369" hidden="1" x14ac:dyDescent="0.2"/>
    <row r="208370" hidden="1" x14ac:dyDescent="0.2"/>
    <row r="208371" hidden="1" x14ac:dyDescent="0.2"/>
    <row r="208372" hidden="1" x14ac:dyDescent="0.2"/>
    <row r="208373" hidden="1" x14ac:dyDescent="0.2"/>
    <row r="208374" hidden="1" x14ac:dyDescent="0.2"/>
    <row r="208375" hidden="1" x14ac:dyDescent="0.2"/>
    <row r="208376" hidden="1" x14ac:dyDescent="0.2"/>
    <row r="208377" hidden="1" x14ac:dyDescent="0.2"/>
    <row r="208378" hidden="1" x14ac:dyDescent="0.2"/>
    <row r="208379" hidden="1" x14ac:dyDescent="0.2"/>
    <row r="208380" hidden="1" x14ac:dyDescent="0.2"/>
    <row r="208381" hidden="1" x14ac:dyDescent="0.2"/>
    <row r="208382" hidden="1" x14ac:dyDescent="0.2"/>
    <row r="208383" hidden="1" x14ac:dyDescent="0.2"/>
    <row r="208384" hidden="1" x14ac:dyDescent="0.2"/>
    <row r="208385" hidden="1" x14ac:dyDescent="0.2"/>
    <row r="208386" hidden="1" x14ac:dyDescent="0.2"/>
    <row r="208387" hidden="1" x14ac:dyDescent="0.2"/>
    <row r="208388" hidden="1" x14ac:dyDescent="0.2"/>
    <row r="208389" hidden="1" x14ac:dyDescent="0.2"/>
    <row r="208390" hidden="1" x14ac:dyDescent="0.2"/>
    <row r="208391" hidden="1" x14ac:dyDescent="0.2"/>
    <row r="208392" hidden="1" x14ac:dyDescent="0.2"/>
    <row r="208393" hidden="1" x14ac:dyDescent="0.2"/>
    <row r="208394" hidden="1" x14ac:dyDescent="0.2"/>
    <row r="208395" hidden="1" x14ac:dyDescent="0.2"/>
    <row r="208396" hidden="1" x14ac:dyDescent="0.2"/>
    <row r="208397" hidden="1" x14ac:dyDescent="0.2"/>
    <row r="208398" hidden="1" x14ac:dyDescent="0.2"/>
    <row r="208399" hidden="1" x14ac:dyDescent="0.2"/>
    <row r="208400" hidden="1" x14ac:dyDescent="0.2"/>
    <row r="208401" hidden="1" x14ac:dyDescent="0.2"/>
    <row r="208402" hidden="1" x14ac:dyDescent="0.2"/>
    <row r="208403" hidden="1" x14ac:dyDescent="0.2"/>
    <row r="208404" hidden="1" x14ac:dyDescent="0.2"/>
    <row r="208405" hidden="1" x14ac:dyDescent="0.2"/>
    <row r="208406" hidden="1" x14ac:dyDescent="0.2"/>
    <row r="208407" hidden="1" x14ac:dyDescent="0.2"/>
    <row r="208408" hidden="1" x14ac:dyDescent="0.2"/>
    <row r="208409" hidden="1" x14ac:dyDescent="0.2"/>
    <row r="208410" hidden="1" x14ac:dyDescent="0.2"/>
    <row r="208411" hidden="1" x14ac:dyDescent="0.2"/>
    <row r="208412" hidden="1" x14ac:dyDescent="0.2"/>
    <row r="208413" hidden="1" x14ac:dyDescent="0.2"/>
    <row r="208414" hidden="1" x14ac:dyDescent="0.2"/>
    <row r="208415" hidden="1" x14ac:dyDescent="0.2"/>
    <row r="208416" hidden="1" x14ac:dyDescent="0.2"/>
    <row r="208417" hidden="1" x14ac:dyDescent="0.2"/>
    <row r="208418" hidden="1" x14ac:dyDescent="0.2"/>
    <row r="208419" hidden="1" x14ac:dyDescent="0.2"/>
    <row r="208420" hidden="1" x14ac:dyDescent="0.2"/>
    <row r="208421" hidden="1" x14ac:dyDescent="0.2"/>
    <row r="208422" hidden="1" x14ac:dyDescent="0.2"/>
    <row r="208423" hidden="1" x14ac:dyDescent="0.2"/>
    <row r="208424" hidden="1" x14ac:dyDescent="0.2"/>
    <row r="208425" hidden="1" x14ac:dyDescent="0.2"/>
    <row r="208426" hidden="1" x14ac:dyDescent="0.2"/>
    <row r="208427" hidden="1" x14ac:dyDescent="0.2"/>
    <row r="208428" hidden="1" x14ac:dyDescent="0.2"/>
    <row r="208429" hidden="1" x14ac:dyDescent="0.2"/>
    <row r="208430" hidden="1" x14ac:dyDescent="0.2"/>
    <row r="208431" hidden="1" x14ac:dyDescent="0.2"/>
    <row r="208432" hidden="1" x14ac:dyDescent="0.2"/>
    <row r="208433" hidden="1" x14ac:dyDescent="0.2"/>
    <row r="208434" hidden="1" x14ac:dyDescent="0.2"/>
    <row r="208435" hidden="1" x14ac:dyDescent="0.2"/>
    <row r="208436" hidden="1" x14ac:dyDescent="0.2"/>
    <row r="208437" hidden="1" x14ac:dyDescent="0.2"/>
    <row r="208438" hidden="1" x14ac:dyDescent="0.2"/>
    <row r="208439" hidden="1" x14ac:dyDescent="0.2"/>
    <row r="208440" hidden="1" x14ac:dyDescent="0.2"/>
    <row r="208441" hidden="1" x14ac:dyDescent="0.2"/>
    <row r="208442" hidden="1" x14ac:dyDescent="0.2"/>
    <row r="208443" hidden="1" x14ac:dyDescent="0.2"/>
    <row r="208444" hidden="1" x14ac:dyDescent="0.2"/>
    <row r="208445" hidden="1" x14ac:dyDescent="0.2"/>
    <row r="208446" hidden="1" x14ac:dyDescent="0.2"/>
    <row r="208447" hidden="1" x14ac:dyDescent="0.2"/>
    <row r="208448" hidden="1" x14ac:dyDescent="0.2"/>
    <row r="208449" hidden="1" x14ac:dyDescent="0.2"/>
    <row r="208450" hidden="1" x14ac:dyDescent="0.2"/>
    <row r="208451" hidden="1" x14ac:dyDescent="0.2"/>
    <row r="208452" hidden="1" x14ac:dyDescent="0.2"/>
    <row r="208453" hidden="1" x14ac:dyDescent="0.2"/>
    <row r="208454" hidden="1" x14ac:dyDescent="0.2"/>
    <row r="208455" hidden="1" x14ac:dyDescent="0.2"/>
    <row r="208456" hidden="1" x14ac:dyDescent="0.2"/>
    <row r="208457" hidden="1" x14ac:dyDescent="0.2"/>
    <row r="208458" hidden="1" x14ac:dyDescent="0.2"/>
    <row r="208459" hidden="1" x14ac:dyDescent="0.2"/>
    <row r="208460" hidden="1" x14ac:dyDescent="0.2"/>
    <row r="208461" hidden="1" x14ac:dyDescent="0.2"/>
    <row r="208462" hidden="1" x14ac:dyDescent="0.2"/>
    <row r="208463" hidden="1" x14ac:dyDescent="0.2"/>
    <row r="208464" hidden="1" x14ac:dyDescent="0.2"/>
    <row r="208465" hidden="1" x14ac:dyDescent="0.2"/>
    <row r="208466" hidden="1" x14ac:dyDescent="0.2"/>
    <row r="208467" hidden="1" x14ac:dyDescent="0.2"/>
    <row r="208468" hidden="1" x14ac:dyDescent="0.2"/>
    <row r="208469" hidden="1" x14ac:dyDescent="0.2"/>
    <row r="208470" hidden="1" x14ac:dyDescent="0.2"/>
    <row r="208471" hidden="1" x14ac:dyDescent="0.2"/>
    <row r="208472" hidden="1" x14ac:dyDescent="0.2"/>
    <row r="208473" hidden="1" x14ac:dyDescent="0.2"/>
    <row r="208474" hidden="1" x14ac:dyDescent="0.2"/>
    <row r="208475" hidden="1" x14ac:dyDescent="0.2"/>
    <row r="208476" hidden="1" x14ac:dyDescent="0.2"/>
    <row r="208477" hidden="1" x14ac:dyDescent="0.2"/>
    <row r="208478" hidden="1" x14ac:dyDescent="0.2"/>
    <row r="208479" hidden="1" x14ac:dyDescent="0.2"/>
    <row r="208480" hidden="1" x14ac:dyDescent="0.2"/>
    <row r="208481" hidden="1" x14ac:dyDescent="0.2"/>
    <row r="208482" hidden="1" x14ac:dyDescent="0.2"/>
    <row r="208483" hidden="1" x14ac:dyDescent="0.2"/>
    <row r="208484" hidden="1" x14ac:dyDescent="0.2"/>
    <row r="208485" hidden="1" x14ac:dyDescent="0.2"/>
    <row r="208486" hidden="1" x14ac:dyDescent="0.2"/>
    <row r="208487" hidden="1" x14ac:dyDescent="0.2"/>
    <row r="208488" hidden="1" x14ac:dyDescent="0.2"/>
    <row r="208489" hidden="1" x14ac:dyDescent="0.2"/>
    <row r="208490" hidden="1" x14ac:dyDescent="0.2"/>
    <row r="208491" hidden="1" x14ac:dyDescent="0.2"/>
    <row r="208492" hidden="1" x14ac:dyDescent="0.2"/>
    <row r="208493" hidden="1" x14ac:dyDescent="0.2"/>
    <row r="208494" hidden="1" x14ac:dyDescent="0.2"/>
    <row r="208495" hidden="1" x14ac:dyDescent="0.2"/>
    <row r="208496" hidden="1" x14ac:dyDescent="0.2"/>
    <row r="208497" hidden="1" x14ac:dyDescent="0.2"/>
    <row r="208498" hidden="1" x14ac:dyDescent="0.2"/>
    <row r="208499" hidden="1" x14ac:dyDescent="0.2"/>
    <row r="208500" hidden="1" x14ac:dyDescent="0.2"/>
    <row r="208501" hidden="1" x14ac:dyDescent="0.2"/>
    <row r="208502" hidden="1" x14ac:dyDescent="0.2"/>
    <row r="208503" hidden="1" x14ac:dyDescent="0.2"/>
    <row r="208504" hidden="1" x14ac:dyDescent="0.2"/>
    <row r="208505" hidden="1" x14ac:dyDescent="0.2"/>
    <row r="208506" hidden="1" x14ac:dyDescent="0.2"/>
    <row r="208507" hidden="1" x14ac:dyDescent="0.2"/>
    <row r="208508" hidden="1" x14ac:dyDescent="0.2"/>
    <row r="208509" hidden="1" x14ac:dyDescent="0.2"/>
    <row r="208510" hidden="1" x14ac:dyDescent="0.2"/>
    <row r="208511" hidden="1" x14ac:dyDescent="0.2"/>
    <row r="208512" hidden="1" x14ac:dyDescent="0.2"/>
    <row r="208513" hidden="1" x14ac:dyDescent="0.2"/>
    <row r="208514" hidden="1" x14ac:dyDescent="0.2"/>
    <row r="208515" hidden="1" x14ac:dyDescent="0.2"/>
    <row r="208516" hidden="1" x14ac:dyDescent="0.2"/>
    <row r="208517" hidden="1" x14ac:dyDescent="0.2"/>
    <row r="208518" hidden="1" x14ac:dyDescent="0.2"/>
    <row r="208519" hidden="1" x14ac:dyDescent="0.2"/>
    <row r="208520" hidden="1" x14ac:dyDescent="0.2"/>
    <row r="208521" hidden="1" x14ac:dyDescent="0.2"/>
    <row r="208522" hidden="1" x14ac:dyDescent="0.2"/>
    <row r="208523" hidden="1" x14ac:dyDescent="0.2"/>
    <row r="208524" hidden="1" x14ac:dyDescent="0.2"/>
    <row r="208525" hidden="1" x14ac:dyDescent="0.2"/>
    <row r="208526" hidden="1" x14ac:dyDescent="0.2"/>
    <row r="208527" hidden="1" x14ac:dyDescent="0.2"/>
    <row r="208528" hidden="1" x14ac:dyDescent="0.2"/>
    <row r="208529" hidden="1" x14ac:dyDescent="0.2"/>
    <row r="208530" hidden="1" x14ac:dyDescent="0.2"/>
    <row r="208531" hidden="1" x14ac:dyDescent="0.2"/>
    <row r="208532" hidden="1" x14ac:dyDescent="0.2"/>
    <row r="208533" hidden="1" x14ac:dyDescent="0.2"/>
    <row r="208534" hidden="1" x14ac:dyDescent="0.2"/>
    <row r="208535" hidden="1" x14ac:dyDescent="0.2"/>
    <row r="208536" hidden="1" x14ac:dyDescent="0.2"/>
    <row r="208537" hidden="1" x14ac:dyDescent="0.2"/>
    <row r="208538" hidden="1" x14ac:dyDescent="0.2"/>
    <row r="208539" hidden="1" x14ac:dyDescent="0.2"/>
    <row r="208540" hidden="1" x14ac:dyDescent="0.2"/>
    <row r="208541" hidden="1" x14ac:dyDescent="0.2"/>
    <row r="208542" hidden="1" x14ac:dyDescent="0.2"/>
    <row r="208543" hidden="1" x14ac:dyDescent="0.2"/>
    <row r="208544" hidden="1" x14ac:dyDescent="0.2"/>
    <row r="208545" hidden="1" x14ac:dyDescent="0.2"/>
    <row r="208546" hidden="1" x14ac:dyDescent="0.2"/>
    <row r="208547" hidden="1" x14ac:dyDescent="0.2"/>
    <row r="208548" hidden="1" x14ac:dyDescent="0.2"/>
    <row r="208549" hidden="1" x14ac:dyDescent="0.2"/>
    <row r="208550" hidden="1" x14ac:dyDescent="0.2"/>
    <row r="208551" hidden="1" x14ac:dyDescent="0.2"/>
    <row r="208552" hidden="1" x14ac:dyDescent="0.2"/>
    <row r="208553" hidden="1" x14ac:dyDescent="0.2"/>
    <row r="208554" hidden="1" x14ac:dyDescent="0.2"/>
    <row r="208555" hidden="1" x14ac:dyDescent="0.2"/>
    <row r="208556" hidden="1" x14ac:dyDescent="0.2"/>
    <row r="208557" hidden="1" x14ac:dyDescent="0.2"/>
    <row r="208558" hidden="1" x14ac:dyDescent="0.2"/>
    <row r="208559" hidden="1" x14ac:dyDescent="0.2"/>
    <row r="208560" hidden="1" x14ac:dyDescent="0.2"/>
    <row r="208561" hidden="1" x14ac:dyDescent="0.2"/>
    <row r="208562" hidden="1" x14ac:dyDescent="0.2"/>
    <row r="208563" hidden="1" x14ac:dyDescent="0.2"/>
    <row r="208564" hidden="1" x14ac:dyDescent="0.2"/>
    <row r="208565" hidden="1" x14ac:dyDescent="0.2"/>
    <row r="208566" hidden="1" x14ac:dyDescent="0.2"/>
    <row r="208567" hidden="1" x14ac:dyDescent="0.2"/>
    <row r="208568" hidden="1" x14ac:dyDescent="0.2"/>
    <row r="208569" hidden="1" x14ac:dyDescent="0.2"/>
    <row r="208570" hidden="1" x14ac:dyDescent="0.2"/>
    <row r="208571" hidden="1" x14ac:dyDescent="0.2"/>
    <row r="208572" hidden="1" x14ac:dyDescent="0.2"/>
    <row r="208573" hidden="1" x14ac:dyDescent="0.2"/>
    <row r="208574" hidden="1" x14ac:dyDescent="0.2"/>
    <row r="208575" hidden="1" x14ac:dyDescent="0.2"/>
    <row r="208576" hidden="1" x14ac:dyDescent="0.2"/>
    <row r="208577" hidden="1" x14ac:dyDescent="0.2"/>
    <row r="208578" hidden="1" x14ac:dyDescent="0.2"/>
    <row r="208579" hidden="1" x14ac:dyDescent="0.2"/>
    <row r="208580" hidden="1" x14ac:dyDescent="0.2"/>
    <row r="208581" hidden="1" x14ac:dyDescent="0.2"/>
    <row r="208582" hidden="1" x14ac:dyDescent="0.2"/>
    <row r="208583" hidden="1" x14ac:dyDescent="0.2"/>
    <row r="208584" hidden="1" x14ac:dyDescent="0.2"/>
    <row r="208585" hidden="1" x14ac:dyDescent="0.2"/>
    <row r="208586" hidden="1" x14ac:dyDescent="0.2"/>
    <row r="208587" hidden="1" x14ac:dyDescent="0.2"/>
    <row r="208588" hidden="1" x14ac:dyDescent="0.2"/>
    <row r="208589" hidden="1" x14ac:dyDescent="0.2"/>
    <row r="208590" hidden="1" x14ac:dyDescent="0.2"/>
    <row r="208591" hidden="1" x14ac:dyDescent="0.2"/>
    <row r="208592" hidden="1" x14ac:dyDescent="0.2"/>
    <row r="208593" hidden="1" x14ac:dyDescent="0.2"/>
    <row r="208594" hidden="1" x14ac:dyDescent="0.2"/>
    <row r="208595" hidden="1" x14ac:dyDescent="0.2"/>
    <row r="208596" hidden="1" x14ac:dyDescent="0.2"/>
    <row r="208597" hidden="1" x14ac:dyDescent="0.2"/>
    <row r="208598" hidden="1" x14ac:dyDescent="0.2"/>
    <row r="208599" hidden="1" x14ac:dyDescent="0.2"/>
    <row r="208600" hidden="1" x14ac:dyDescent="0.2"/>
    <row r="208601" hidden="1" x14ac:dyDescent="0.2"/>
    <row r="208602" hidden="1" x14ac:dyDescent="0.2"/>
    <row r="208603" hidden="1" x14ac:dyDescent="0.2"/>
    <row r="208604" hidden="1" x14ac:dyDescent="0.2"/>
    <row r="208605" hidden="1" x14ac:dyDescent="0.2"/>
    <row r="208606" hidden="1" x14ac:dyDescent="0.2"/>
    <row r="208607" hidden="1" x14ac:dyDescent="0.2"/>
    <row r="208608" hidden="1" x14ac:dyDescent="0.2"/>
    <row r="208609" hidden="1" x14ac:dyDescent="0.2"/>
    <row r="208610" hidden="1" x14ac:dyDescent="0.2"/>
    <row r="208611" hidden="1" x14ac:dyDescent="0.2"/>
    <row r="208612" hidden="1" x14ac:dyDescent="0.2"/>
    <row r="208613" hidden="1" x14ac:dyDescent="0.2"/>
    <row r="208614" hidden="1" x14ac:dyDescent="0.2"/>
    <row r="208615" hidden="1" x14ac:dyDescent="0.2"/>
    <row r="208616" hidden="1" x14ac:dyDescent="0.2"/>
    <row r="208617" hidden="1" x14ac:dyDescent="0.2"/>
    <row r="208618" hidden="1" x14ac:dyDescent="0.2"/>
    <row r="208619" hidden="1" x14ac:dyDescent="0.2"/>
    <row r="208620" hidden="1" x14ac:dyDescent="0.2"/>
    <row r="208621" hidden="1" x14ac:dyDescent="0.2"/>
    <row r="208622" hidden="1" x14ac:dyDescent="0.2"/>
    <row r="208623" hidden="1" x14ac:dyDescent="0.2"/>
    <row r="208624" hidden="1" x14ac:dyDescent="0.2"/>
    <row r="208625" hidden="1" x14ac:dyDescent="0.2"/>
    <row r="208626" hidden="1" x14ac:dyDescent="0.2"/>
    <row r="208627" hidden="1" x14ac:dyDescent="0.2"/>
    <row r="208628" hidden="1" x14ac:dyDescent="0.2"/>
    <row r="208629" hidden="1" x14ac:dyDescent="0.2"/>
    <row r="208630" hidden="1" x14ac:dyDescent="0.2"/>
    <row r="208631" hidden="1" x14ac:dyDescent="0.2"/>
    <row r="208632" hidden="1" x14ac:dyDescent="0.2"/>
    <row r="208633" hidden="1" x14ac:dyDescent="0.2"/>
    <row r="208634" hidden="1" x14ac:dyDescent="0.2"/>
    <row r="208635" hidden="1" x14ac:dyDescent="0.2"/>
    <row r="208636" hidden="1" x14ac:dyDescent="0.2"/>
    <row r="208637" hidden="1" x14ac:dyDescent="0.2"/>
    <row r="208638" hidden="1" x14ac:dyDescent="0.2"/>
    <row r="208639" hidden="1" x14ac:dyDescent="0.2"/>
    <row r="208640" hidden="1" x14ac:dyDescent="0.2"/>
    <row r="208641" hidden="1" x14ac:dyDescent="0.2"/>
    <row r="208642" hidden="1" x14ac:dyDescent="0.2"/>
    <row r="208643" hidden="1" x14ac:dyDescent="0.2"/>
    <row r="208644" hidden="1" x14ac:dyDescent="0.2"/>
    <row r="208645" hidden="1" x14ac:dyDescent="0.2"/>
    <row r="208646" hidden="1" x14ac:dyDescent="0.2"/>
    <row r="208647" hidden="1" x14ac:dyDescent="0.2"/>
    <row r="208648" hidden="1" x14ac:dyDescent="0.2"/>
    <row r="208649" hidden="1" x14ac:dyDescent="0.2"/>
    <row r="208650" hidden="1" x14ac:dyDescent="0.2"/>
    <row r="208651" hidden="1" x14ac:dyDescent="0.2"/>
    <row r="208652" hidden="1" x14ac:dyDescent="0.2"/>
    <row r="208653" hidden="1" x14ac:dyDescent="0.2"/>
    <row r="208654" hidden="1" x14ac:dyDescent="0.2"/>
    <row r="208655" hidden="1" x14ac:dyDescent="0.2"/>
    <row r="208656" hidden="1" x14ac:dyDescent="0.2"/>
    <row r="208657" hidden="1" x14ac:dyDescent="0.2"/>
    <row r="208658" hidden="1" x14ac:dyDescent="0.2"/>
    <row r="208659" hidden="1" x14ac:dyDescent="0.2"/>
    <row r="208660" hidden="1" x14ac:dyDescent="0.2"/>
    <row r="208661" hidden="1" x14ac:dyDescent="0.2"/>
    <row r="208662" hidden="1" x14ac:dyDescent="0.2"/>
    <row r="208663" hidden="1" x14ac:dyDescent="0.2"/>
    <row r="208664" hidden="1" x14ac:dyDescent="0.2"/>
    <row r="208665" hidden="1" x14ac:dyDescent="0.2"/>
    <row r="208666" hidden="1" x14ac:dyDescent="0.2"/>
    <row r="208667" hidden="1" x14ac:dyDescent="0.2"/>
    <row r="208668" hidden="1" x14ac:dyDescent="0.2"/>
    <row r="208669" hidden="1" x14ac:dyDescent="0.2"/>
    <row r="208670" hidden="1" x14ac:dyDescent="0.2"/>
    <row r="208671" hidden="1" x14ac:dyDescent="0.2"/>
    <row r="208672" hidden="1" x14ac:dyDescent="0.2"/>
    <row r="208673" hidden="1" x14ac:dyDescent="0.2"/>
    <row r="208674" hidden="1" x14ac:dyDescent="0.2"/>
    <row r="208675" hidden="1" x14ac:dyDescent="0.2"/>
    <row r="208676" hidden="1" x14ac:dyDescent="0.2"/>
    <row r="208677" hidden="1" x14ac:dyDescent="0.2"/>
    <row r="208678" hidden="1" x14ac:dyDescent="0.2"/>
    <row r="208679" hidden="1" x14ac:dyDescent="0.2"/>
    <row r="208680" hidden="1" x14ac:dyDescent="0.2"/>
    <row r="208681" hidden="1" x14ac:dyDescent="0.2"/>
    <row r="208682" hidden="1" x14ac:dyDescent="0.2"/>
    <row r="208683" hidden="1" x14ac:dyDescent="0.2"/>
    <row r="208684" hidden="1" x14ac:dyDescent="0.2"/>
    <row r="208685" hidden="1" x14ac:dyDescent="0.2"/>
    <row r="208686" hidden="1" x14ac:dyDescent="0.2"/>
    <row r="208687" hidden="1" x14ac:dyDescent="0.2"/>
    <row r="208688" hidden="1" x14ac:dyDescent="0.2"/>
    <row r="208689" hidden="1" x14ac:dyDescent="0.2"/>
    <row r="208690" hidden="1" x14ac:dyDescent="0.2"/>
    <row r="208691" hidden="1" x14ac:dyDescent="0.2"/>
    <row r="208692" hidden="1" x14ac:dyDescent="0.2"/>
    <row r="208693" hidden="1" x14ac:dyDescent="0.2"/>
    <row r="208694" hidden="1" x14ac:dyDescent="0.2"/>
    <row r="208695" hidden="1" x14ac:dyDescent="0.2"/>
    <row r="208696" hidden="1" x14ac:dyDescent="0.2"/>
    <row r="208697" hidden="1" x14ac:dyDescent="0.2"/>
    <row r="208698" hidden="1" x14ac:dyDescent="0.2"/>
    <row r="208699" hidden="1" x14ac:dyDescent="0.2"/>
    <row r="208700" hidden="1" x14ac:dyDescent="0.2"/>
    <row r="208701" hidden="1" x14ac:dyDescent="0.2"/>
    <row r="208702" hidden="1" x14ac:dyDescent="0.2"/>
    <row r="208703" hidden="1" x14ac:dyDescent="0.2"/>
    <row r="208704" hidden="1" x14ac:dyDescent="0.2"/>
    <row r="208705" hidden="1" x14ac:dyDescent="0.2"/>
    <row r="208706" hidden="1" x14ac:dyDescent="0.2"/>
    <row r="208707" hidden="1" x14ac:dyDescent="0.2"/>
    <row r="208708" hidden="1" x14ac:dyDescent="0.2"/>
    <row r="208709" hidden="1" x14ac:dyDescent="0.2"/>
    <row r="208710" hidden="1" x14ac:dyDescent="0.2"/>
    <row r="208711" hidden="1" x14ac:dyDescent="0.2"/>
    <row r="208712" hidden="1" x14ac:dyDescent="0.2"/>
    <row r="208713" hidden="1" x14ac:dyDescent="0.2"/>
    <row r="208714" hidden="1" x14ac:dyDescent="0.2"/>
    <row r="208715" hidden="1" x14ac:dyDescent="0.2"/>
    <row r="208716" hidden="1" x14ac:dyDescent="0.2"/>
    <row r="208717" hidden="1" x14ac:dyDescent="0.2"/>
    <row r="208718" hidden="1" x14ac:dyDescent="0.2"/>
    <row r="208719" hidden="1" x14ac:dyDescent="0.2"/>
    <row r="208720" hidden="1" x14ac:dyDescent="0.2"/>
    <row r="208721" hidden="1" x14ac:dyDescent="0.2"/>
    <row r="208722" hidden="1" x14ac:dyDescent="0.2"/>
    <row r="208723" hidden="1" x14ac:dyDescent="0.2"/>
    <row r="208724" hidden="1" x14ac:dyDescent="0.2"/>
    <row r="208725" hidden="1" x14ac:dyDescent="0.2"/>
    <row r="208726" hidden="1" x14ac:dyDescent="0.2"/>
    <row r="208727" hidden="1" x14ac:dyDescent="0.2"/>
    <row r="208728" hidden="1" x14ac:dyDescent="0.2"/>
    <row r="208729" hidden="1" x14ac:dyDescent="0.2"/>
    <row r="208730" hidden="1" x14ac:dyDescent="0.2"/>
    <row r="208731" hidden="1" x14ac:dyDescent="0.2"/>
    <row r="208732" hidden="1" x14ac:dyDescent="0.2"/>
    <row r="208733" hidden="1" x14ac:dyDescent="0.2"/>
    <row r="208734" hidden="1" x14ac:dyDescent="0.2"/>
    <row r="208735" hidden="1" x14ac:dyDescent="0.2"/>
    <row r="208736" hidden="1" x14ac:dyDescent="0.2"/>
    <row r="208737" hidden="1" x14ac:dyDescent="0.2"/>
    <row r="208738" hidden="1" x14ac:dyDescent="0.2"/>
    <row r="208739" hidden="1" x14ac:dyDescent="0.2"/>
    <row r="208740" hidden="1" x14ac:dyDescent="0.2"/>
    <row r="208741" hidden="1" x14ac:dyDescent="0.2"/>
    <row r="208742" hidden="1" x14ac:dyDescent="0.2"/>
    <row r="208743" hidden="1" x14ac:dyDescent="0.2"/>
    <row r="208744" hidden="1" x14ac:dyDescent="0.2"/>
    <row r="208745" hidden="1" x14ac:dyDescent="0.2"/>
    <row r="208746" hidden="1" x14ac:dyDescent="0.2"/>
    <row r="208747" hidden="1" x14ac:dyDescent="0.2"/>
    <row r="208748" hidden="1" x14ac:dyDescent="0.2"/>
    <row r="208749" hidden="1" x14ac:dyDescent="0.2"/>
    <row r="208750" hidden="1" x14ac:dyDescent="0.2"/>
    <row r="208751" hidden="1" x14ac:dyDescent="0.2"/>
    <row r="208752" hidden="1" x14ac:dyDescent="0.2"/>
    <row r="208753" hidden="1" x14ac:dyDescent="0.2"/>
    <row r="208754" hidden="1" x14ac:dyDescent="0.2"/>
    <row r="208755" hidden="1" x14ac:dyDescent="0.2"/>
    <row r="208756" hidden="1" x14ac:dyDescent="0.2"/>
    <row r="208757" hidden="1" x14ac:dyDescent="0.2"/>
    <row r="208758" hidden="1" x14ac:dyDescent="0.2"/>
    <row r="208759" hidden="1" x14ac:dyDescent="0.2"/>
    <row r="208760" hidden="1" x14ac:dyDescent="0.2"/>
    <row r="208761" hidden="1" x14ac:dyDescent="0.2"/>
    <row r="208762" hidden="1" x14ac:dyDescent="0.2"/>
    <row r="208763" hidden="1" x14ac:dyDescent="0.2"/>
    <row r="208764" hidden="1" x14ac:dyDescent="0.2"/>
    <row r="208765" hidden="1" x14ac:dyDescent="0.2"/>
    <row r="208766" hidden="1" x14ac:dyDescent="0.2"/>
    <row r="208767" hidden="1" x14ac:dyDescent="0.2"/>
    <row r="208768" hidden="1" x14ac:dyDescent="0.2"/>
    <row r="208769" hidden="1" x14ac:dyDescent="0.2"/>
    <row r="208770" hidden="1" x14ac:dyDescent="0.2"/>
    <row r="208771" hidden="1" x14ac:dyDescent="0.2"/>
    <row r="208772" hidden="1" x14ac:dyDescent="0.2"/>
    <row r="208773" hidden="1" x14ac:dyDescent="0.2"/>
    <row r="208774" hidden="1" x14ac:dyDescent="0.2"/>
    <row r="208775" hidden="1" x14ac:dyDescent="0.2"/>
    <row r="208776" hidden="1" x14ac:dyDescent="0.2"/>
    <row r="208777" hidden="1" x14ac:dyDescent="0.2"/>
    <row r="208778" hidden="1" x14ac:dyDescent="0.2"/>
    <row r="208779" hidden="1" x14ac:dyDescent="0.2"/>
    <row r="208780" hidden="1" x14ac:dyDescent="0.2"/>
    <row r="208781" hidden="1" x14ac:dyDescent="0.2"/>
    <row r="208782" hidden="1" x14ac:dyDescent="0.2"/>
    <row r="208783" hidden="1" x14ac:dyDescent="0.2"/>
    <row r="208784" hidden="1" x14ac:dyDescent="0.2"/>
    <row r="208785" hidden="1" x14ac:dyDescent="0.2"/>
    <row r="208786" hidden="1" x14ac:dyDescent="0.2"/>
    <row r="208787" hidden="1" x14ac:dyDescent="0.2"/>
    <row r="208788" hidden="1" x14ac:dyDescent="0.2"/>
    <row r="208789" hidden="1" x14ac:dyDescent="0.2"/>
    <row r="208790" hidden="1" x14ac:dyDescent="0.2"/>
    <row r="208791" hidden="1" x14ac:dyDescent="0.2"/>
    <row r="208792" hidden="1" x14ac:dyDescent="0.2"/>
    <row r="208793" hidden="1" x14ac:dyDescent="0.2"/>
    <row r="208794" hidden="1" x14ac:dyDescent="0.2"/>
    <row r="208795" hidden="1" x14ac:dyDescent="0.2"/>
    <row r="208796" hidden="1" x14ac:dyDescent="0.2"/>
    <row r="208797" hidden="1" x14ac:dyDescent="0.2"/>
    <row r="208798" hidden="1" x14ac:dyDescent="0.2"/>
    <row r="208799" hidden="1" x14ac:dyDescent="0.2"/>
    <row r="208800" hidden="1" x14ac:dyDescent="0.2"/>
    <row r="208801" hidden="1" x14ac:dyDescent="0.2"/>
    <row r="208802" hidden="1" x14ac:dyDescent="0.2"/>
    <row r="208803" hidden="1" x14ac:dyDescent="0.2"/>
    <row r="208804" hidden="1" x14ac:dyDescent="0.2"/>
    <row r="208805" hidden="1" x14ac:dyDescent="0.2"/>
    <row r="208806" hidden="1" x14ac:dyDescent="0.2"/>
    <row r="208807" hidden="1" x14ac:dyDescent="0.2"/>
    <row r="208808" hidden="1" x14ac:dyDescent="0.2"/>
    <row r="208809" hidden="1" x14ac:dyDescent="0.2"/>
    <row r="208810" hidden="1" x14ac:dyDescent="0.2"/>
    <row r="208811" hidden="1" x14ac:dyDescent="0.2"/>
    <row r="208812" hidden="1" x14ac:dyDescent="0.2"/>
    <row r="208813" hidden="1" x14ac:dyDescent="0.2"/>
    <row r="208814" hidden="1" x14ac:dyDescent="0.2"/>
    <row r="208815" hidden="1" x14ac:dyDescent="0.2"/>
    <row r="208816" hidden="1" x14ac:dyDescent="0.2"/>
    <row r="208817" hidden="1" x14ac:dyDescent="0.2"/>
    <row r="208818" hidden="1" x14ac:dyDescent="0.2"/>
    <row r="208819" hidden="1" x14ac:dyDescent="0.2"/>
    <row r="208820" hidden="1" x14ac:dyDescent="0.2"/>
    <row r="208821" hidden="1" x14ac:dyDescent="0.2"/>
    <row r="208822" hidden="1" x14ac:dyDescent="0.2"/>
    <row r="208823" hidden="1" x14ac:dyDescent="0.2"/>
    <row r="208824" hidden="1" x14ac:dyDescent="0.2"/>
    <row r="208825" hidden="1" x14ac:dyDescent="0.2"/>
    <row r="208826" hidden="1" x14ac:dyDescent="0.2"/>
    <row r="208827" hidden="1" x14ac:dyDescent="0.2"/>
    <row r="208828" hidden="1" x14ac:dyDescent="0.2"/>
    <row r="208829" hidden="1" x14ac:dyDescent="0.2"/>
    <row r="208830" hidden="1" x14ac:dyDescent="0.2"/>
    <row r="208831" hidden="1" x14ac:dyDescent="0.2"/>
    <row r="208832" hidden="1" x14ac:dyDescent="0.2"/>
    <row r="208833" hidden="1" x14ac:dyDescent="0.2"/>
    <row r="208834" hidden="1" x14ac:dyDescent="0.2"/>
    <row r="208835" hidden="1" x14ac:dyDescent="0.2"/>
    <row r="208836" hidden="1" x14ac:dyDescent="0.2"/>
    <row r="208837" hidden="1" x14ac:dyDescent="0.2"/>
    <row r="208838" hidden="1" x14ac:dyDescent="0.2"/>
    <row r="208839" hidden="1" x14ac:dyDescent="0.2"/>
    <row r="208840" hidden="1" x14ac:dyDescent="0.2"/>
    <row r="208841" hidden="1" x14ac:dyDescent="0.2"/>
    <row r="208842" hidden="1" x14ac:dyDescent="0.2"/>
    <row r="208843" hidden="1" x14ac:dyDescent="0.2"/>
    <row r="208844" hidden="1" x14ac:dyDescent="0.2"/>
    <row r="208845" hidden="1" x14ac:dyDescent="0.2"/>
    <row r="208846" hidden="1" x14ac:dyDescent="0.2"/>
    <row r="208847" hidden="1" x14ac:dyDescent="0.2"/>
    <row r="208848" hidden="1" x14ac:dyDescent="0.2"/>
    <row r="208849" hidden="1" x14ac:dyDescent="0.2"/>
    <row r="208850" hidden="1" x14ac:dyDescent="0.2"/>
    <row r="208851" hidden="1" x14ac:dyDescent="0.2"/>
    <row r="208852" hidden="1" x14ac:dyDescent="0.2"/>
    <row r="208853" hidden="1" x14ac:dyDescent="0.2"/>
    <row r="208854" hidden="1" x14ac:dyDescent="0.2"/>
    <row r="208855" hidden="1" x14ac:dyDescent="0.2"/>
    <row r="208856" hidden="1" x14ac:dyDescent="0.2"/>
    <row r="208857" hidden="1" x14ac:dyDescent="0.2"/>
    <row r="208858" hidden="1" x14ac:dyDescent="0.2"/>
    <row r="208859" hidden="1" x14ac:dyDescent="0.2"/>
    <row r="208860" hidden="1" x14ac:dyDescent="0.2"/>
    <row r="208861" hidden="1" x14ac:dyDescent="0.2"/>
    <row r="208862" hidden="1" x14ac:dyDescent="0.2"/>
    <row r="208863" hidden="1" x14ac:dyDescent="0.2"/>
    <row r="208864" hidden="1" x14ac:dyDescent="0.2"/>
    <row r="208865" hidden="1" x14ac:dyDescent="0.2"/>
    <row r="208866" hidden="1" x14ac:dyDescent="0.2"/>
    <row r="208867" hidden="1" x14ac:dyDescent="0.2"/>
    <row r="208868" hidden="1" x14ac:dyDescent="0.2"/>
    <row r="208869" hidden="1" x14ac:dyDescent="0.2"/>
    <row r="208870" hidden="1" x14ac:dyDescent="0.2"/>
    <row r="208871" hidden="1" x14ac:dyDescent="0.2"/>
    <row r="208872" hidden="1" x14ac:dyDescent="0.2"/>
    <row r="208873" hidden="1" x14ac:dyDescent="0.2"/>
    <row r="208874" hidden="1" x14ac:dyDescent="0.2"/>
    <row r="208875" hidden="1" x14ac:dyDescent="0.2"/>
    <row r="208876" hidden="1" x14ac:dyDescent="0.2"/>
    <row r="208877" hidden="1" x14ac:dyDescent="0.2"/>
    <row r="208878" hidden="1" x14ac:dyDescent="0.2"/>
    <row r="208879" hidden="1" x14ac:dyDescent="0.2"/>
    <row r="208880" hidden="1" x14ac:dyDescent="0.2"/>
    <row r="208881" hidden="1" x14ac:dyDescent="0.2"/>
    <row r="208882" hidden="1" x14ac:dyDescent="0.2"/>
    <row r="208883" hidden="1" x14ac:dyDescent="0.2"/>
    <row r="208884" hidden="1" x14ac:dyDescent="0.2"/>
    <row r="208885" hidden="1" x14ac:dyDescent="0.2"/>
    <row r="208886" hidden="1" x14ac:dyDescent="0.2"/>
    <row r="208887" hidden="1" x14ac:dyDescent="0.2"/>
    <row r="208888" hidden="1" x14ac:dyDescent="0.2"/>
    <row r="208889" hidden="1" x14ac:dyDescent="0.2"/>
    <row r="208890" hidden="1" x14ac:dyDescent="0.2"/>
    <row r="208891" hidden="1" x14ac:dyDescent="0.2"/>
    <row r="208892" hidden="1" x14ac:dyDescent="0.2"/>
    <row r="208893" hidden="1" x14ac:dyDescent="0.2"/>
    <row r="208894" hidden="1" x14ac:dyDescent="0.2"/>
    <row r="208895" hidden="1" x14ac:dyDescent="0.2"/>
    <row r="208896" hidden="1" x14ac:dyDescent="0.2"/>
    <row r="208897" hidden="1" x14ac:dyDescent="0.2"/>
    <row r="208898" hidden="1" x14ac:dyDescent="0.2"/>
    <row r="208899" hidden="1" x14ac:dyDescent="0.2"/>
    <row r="208900" hidden="1" x14ac:dyDescent="0.2"/>
    <row r="208901" hidden="1" x14ac:dyDescent="0.2"/>
    <row r="208902" hidden="1" x14ac:dyDescent="0.2"/>
    <row r="208903" hidden="1" x14ac:dyDescent="0.2"/>
    <row r="208904" hidden="1" x14ac:dyDescent="0.2"/>
    <row r="208905" hidden="1" x14ac:dyDescent="0.2"/>
    <row r="208906" hidden="1" x14ac:dyDescent="0.2"/>
    <row r="208907" hidden="1" x14ac:dyDescent="0.2"/>
    <row r="208908" hidden="1" x14ac:dyDescent="0.2"/>
    <row r="208909" hidden="1" x14ac:dyDescent="0.2"/>
    <row r="208910" hidden="1" x14ac:dyDescent="0.2"/>
    <row r="208911" hidden="1" x14ac:dyDescent="0.2"/>
    <row r="208912" hidden="1" x14ac:dyDescent="0.2"/>
    <row r="208913" hidden="1" x14ac:dyDescent="0.2"/>
    <row r="208914" hidden="1" x14ac:dyDescent="0.2"/>
    <row r="208915" hidden="1" x14ac:dyDescent="0.2"/>
    <row r="208916" hidden="1" x14ac:dyDescent="0.2"/>
    <row r="208917" hidden="1" x14ac:dyDescent="0.2"/>
    <row r="208918" hidden="1" x14ac:dyDescent="0.2"/>
    <row r="208919" hidden="1" x14ac:dyDescent="0.2"/>
    <row r="208920" hidden="1" x14ac:dyDescent="0.2"/>
    <row r="208921" hidden="1" x14ac:dyDescent="0.2"/>
    <row r="208922" hidden="1" x14ac:dyDescent="0.2"/>
    <row r="208923" hidden="1" x14ac:dyDescent="0.2"/>
    <row r="208924" hidden="1" x14ac:dyDescent="0.2"/>
    <row r="208925" hidden="1" x14ac:dyDescent="0.2"/>
    <row r="208926" hidden="1" x14ac:dyDescent="0.2"/>
    <row r="208927" hidden="1" x14ac:dyDescent="0.2"/>
    <row r="208928" hidden="1" x14ac:dyDescent="0.2"/>
    <row r="208929" hidden="1" x14ac:dyDescent="0.2"/>
    <row r="208930" hidden="1" x14ac:dyDescent="0.2"/>
    <row r="208931" hidden="1" x14ac:dyDescent="0.2"/>
    <row r="208932" hidden="1" x14ac:dyDescent="0.2"/>
    <row r="208933" hidden="1" x14ac:dyDescent="0.2"/>
    <row r="208934" hidden="1" x14ac:dyDescent="0.2"/>
    <row r="208935" hidden="1" x14ac:dyDescent="0.2"/>
    <row r="208936" hidden="1" x14ac:dyDescent="0.2"/>
    <row r="208937" hidden="1" x14ac:dyDescent="0.2"/>
    <row r="208938" hidden="1" x14ac:dyDescent="0.2"/>
    <row r="208939" hidden="1" x14ac:dyDescent="0.2"/>
    <row r="208940" hidden="1" x14ac:dyDescent="0.2"/>
    <row r="208941" hidden="1" x14ac:dyDescent="0.2"/>
    <row r="208942" hidden="1" x14ac:dyDescent="0.2"/>
    <row r="208943" hidden="1" x14ac:dyDescent="0.2"/>
    <row r="208944" hidden="1" x14ac:dyDescent="0.2"/>
    <row r="208945" hidden="1" x14ac:dyDescent="0.2"/>
    <row r="208946" hidden="1" x14ac:dyDescent="0.2"/>
    <row r="208947" hidden="1" x14ac:dyDescent="0.2"/>
    <row r="208948" hidden="1" x14ac:dyDescent="0.2"/>
    <row r="208949" hidden="1" x14ac:dyDescent="0.2"/>
    <row r="208950" hidden="1" x14ac:dyDescent="0.2"/>
    <row r="208951" hidden="1" x14ac:dyDescent="0.2"/>
    <row r="208952" hidden="1" x14ac:dyDescent="0.2"/>
    <row r="208953" hidden="1" x14ac:dyDescent="0.2"/>
    <row r="208954" hidden="1" x14ac:dyDescent="0.2"/>
    <row r="208955" hidden="1" x14ac:dyDescent="0.2"/>
    <row r="208956" hidden="1" x14ac:dyDescent="0.2"/>
    <row r="208957" hidden="1" x14ac:dyDescent="0.2"/>
    <row r="208958" hidden="1" x14ac:dyDescent="0.2"/>
    <row r="208959" hidden="1" x14ac:dyDescent="0.2"/>
    <row r="208960" hidden="1" x14ac:dyDescent="0.2"/>
    <row r="208961" hidden="1" x14ac:dyDescent="0.2"/>
    <row r="208962" hidden="1" x14ac:dyDescent="0.2"/>
    <row r="208963" hidden="1" x14ac:dyDescent="0.2"/>
    <row r="208964" hidden="1" x14ac:dyDescent="0.2"/>
    <row r="208965" hidden="1" x14ac:dyDescent="0.2"/>
    <row r="208966" hidden="1" x14ac:dyDescent="0.2"/>
    <row r="208967" hidden="1" x14ac:dyDescent="0.2"/>
    <row r="208968" hidden="1" x14ac:dyDescent="0.2"/>
    <row r="208969" hidden="1" x14ac:dyDescent="0.2"/>
    <row r="208970" hidden="1" x14ac:dyDescent="0.2"/>
    <row r="208971" hidden="1" x14ac:dyDescent="0.2"/>
    <row r="208972" hidden="1" x14ac:dyDescent="0.2"/>
    <row r="208973" hidden="1" x14ac:dyDescent="0.2"/>
    <row r="208974" hidden="1" x14ac:dyDescent="0.2"/>
    <row r="208975" hidden="1" x14ac:dyDescent="0.2"/>
    <row r="208976" hidden="1" x14ac:dyDescent="0.2"/>
    <row r="208977" hidden="1" x14ac:dyDescent="0.2"/>
    <row r="208978" hidden="1" x14ac:dyDescent="0.2"/>
    <row r="208979" hidden="1" x14ac:dyDescent="0.2"/>
    <row r="208980" hidden="1" x14ac:dyDescent="0.2"/>
    <row r="208981" hidden="1" x14ac:dyDescent="0.2"/>
    <row r="208982" hidden="1" x14ac:dyDescent="0.2"/>
    <row r="208983" hidden="1" x14ac:dyDescent="0.2"/>
    <row r="208984" hidden="1" x14ac:dyDescent="0.2"/>
    <row r="208985" hidden="1" x14ac:dyDescent="0.2"/>
    <row r="208986" hidden="1" x14ac:dyDescent="0.2"/>
    <row r="208987" hidden="1" x14ac:dyDescent="0.2"/>
    <row r="208988" hidden="1" x14ac:dyDescent="0.2"/>
    <row r="208989" hidden="1" x14ac:dyDescent="0.2"/>
    <row r="208990" hidden="1" x14ac:dyDescent="0.2"/>
    <row r="208991" hidden="1" x14ac:dyDescent="0.2"/>
    <row r="208992" hidden="1" x14ac:dyDescent="0.2"/>
    <row r="208993" hidden="1" x14ac:dyDescent="0.2"/>
    <row r="208994" hidden="1" x14ac:dyDescent="0.2"/>
    <row r="208995" hidden="1" x14ac:dyDescent="0.2"/>
    <row r="208996" hidden="1" x14ac:dyDescent="0.2"/>
    <row r="208997" hidden="1" x14ac:dyDescent="0.2"/>
    <row r="208998" hidden="1" x14ac:dyDescent="0.2"/>
    <row r="208999" hidden="1" x14ac:dyDescent="0.2"/>
    <row r="209000" hidden="1" x14ac:dyDescent="0.2"/>
    <row r="209001" hidden="1" x14ac:dyDescent="0.2"/>
    <row r="209002" hidden="1" x14ac:dyDescent="0.2"/>
    <row r="209003" hidden="1" x14ac:dyDescent="0.2"/>
    <row r="209004" hidden="1" x14ac:dyDescent="0.2"/>
    <row r="209005" hidden="1" x14ac:dyDescent="0.2"/>
    <row r="209006" hidden="1" x14ac:dyDescent="0.2"/>
    <row r="209007" hidden="1" x14ac:dyDescent="0.2"/>
    <row r="209008" hidden="1" x14ac:dyDescent="0.2"/>
    <row r="209009" hidden="1" x14ac:dyDescent="0.2"/>
    <row r="209010" hidden="1" x14ac:dyDescent="0.2"/>
    <row r="209011" hidden="1" x14ac:dyDescent="0.2"/>
    <row r="209012" hidden="1" x14ac:dyDescent="0.2"/>
    <row r="209013" hidden="1" x14ac:dyDescent="0.2"/>
    <row r="209014" hidden="1" x14ac:dyDescent="0.2"/>
    <row r="209015" hidden="1" x14ac:dyDescent="0.2"/>
    <row r="209016" hidden="1" x14ac:dyDescent="0.2"/>
    <row r="209017" hidden="1" x14ac:dyDescent="0.2"/>
    <row r="209018" hidden="1" x14ac:dyDescent="0.2"/>
    <row r="209019" hidden="1" x14ac:dyDescent="0.2"/>
    <row r="209020" hidden="1" x14ac:dyDescent="0.2"/>
    <row r="209021" hidden="1" x14ac:dyDescent="0.2"/>
    <row r="209022" hidden="1" x14ac:dyDescent="0.2"/>
    <row r="209023" hidden="1" x14ac:dyDescent="0.2"/>
    <row r="209024" hidden="1" x14ac:dyDescent="0.2"/>
    <row r="209025" hidden="1" x14ac:dyDescent="0.2"/>
    <row r="209026" hidden="1" x14ac:dyDescent="0.2"/>
    <row r="209027" hidden="1" x14ac:dyDescent="0.2"/>
    <row r="209028" hidden="1" x14ac:dyDescent="0.2"/>
    <row r="209029" hidden="1" x14ac:dyDescent="0.2"/>
    <row r="209030" hidden="1" x14ac:dyDescent="0.2"/>
    <row r="209031" hidden="1" x14ac:dyDescent="0.2"/>
    <row r="209032" hidden="1" x14ac:dyDescent="0.2"/>
    <row r="209033" hidden="1" x14ac:dyDescent="0.2"/>
    <row r="209034" hidden="1" x14ac:dyDescent="0.2"/>
    <row r="209035" hidden="1" x14ac:dyDescent="0.2"/>
    <row r="209036" hidden="1" x14ac:dyDescent="0.2"/>
    <row r="209037" hidden="1" x14ac:dyDescent="0.2"/>
    <row r="209038" hidden="1" x14ac:dyDescent="0.2"/>
    <row r="209039" hidden="1" x14ac:dyDescent="0.2"/>
    <row r="209040" hidden="1" x14ac:dyDescent="0.2"/>
    <row r="209041" hidden="1" x14ac:dyDescent="0.2"/>
    <row r="209042" hidden="1" x14ac:dyDescent="0.2"/>
    <row r="209043" hidden="1" x14ac:dyDescent="0.2"/>
    <row r="209044" hidden="1" x14ac:dyDescent="0.2"/>
    <row r="209045" hidden="1" x14ac:dyDescent="0.2"/>
    <row r="209046" hidden="1" x14ac:dyDescent="0.2"/>
    <row r="209047" hidden="1" x14ac:dyDescent="0.2"/>
    <row r="209048" hidden="1" x14ac:dyDescent="0.2"/>
    <row r="209049" hidden="1" x14ac:dyDescent="0.2"/>
    <row r="209050" hidden="1" x14ac:dyDescent="0.2"/>
    <row r="209051" hidden="1" x14ac:dyDescent="0.2"/>
    <row r="209052" hidden="1" x14ac:dyDescent="0.2"/>
    <row r="209053" hidden="1" x14ac:dyDescent="0.2"/>
    <row r="209054" hidden="1" x14ac:dyDescent="0.2"/>
    <row r="209055" hidden="1" x14ac:dyDescent="0.2"/>
    <row r="209056" hidden="1" x14ac:dyDescent="0.2"/>
    <row r="209057" hidden="1" x14ac:dyDescent="0.2"/>
    <row r="209058" hidden="1" x14ac:dyDescent="0.2"/>
    <row r="209059" hidden="1" x14ac:dyDescent="0.2"/>
    <row r="209060" hidden="1" x14ac:dyDescent="0.2"/>
    <row r="209061" hidden="1" x14ac:dyDescent="0.2"/>
    <row r="209062" hidden="1" x14ac:dyDescent="0.2"/>
    <row r="209063" hidden="1" x14ac:dyDescent="0.2"/>
    <row r="209064" hidden="1" x14ac:dyDescent="0.2"/>
    <row r="209065" hidden="1" x14ac:dyDescent="0.2"/>
    <row r="209066" hidden="1" x14ac:dyDescent="0.2"/>
    <row r="209067" hidden="1" x14ac:dyDescent="0.2"/>
    <row r="209068" hidden="1" x14ac:dyDescent="0.2"/>
    <row r="209069" hidden="1" x14ac:dyDescent="0.2"/>
    <row r="209070" hidden="1" x14ac:dyDescent="0.2"/>
    <row r="209071" hidden="1" x14ac:dyDescent="0.2"/>
    <row r="209072" hidden="1" x14ac:dyDescent="0.2"/>
    <row r="209073" hidden="1" x14ac:dyDescent="0.2"/>
    <row r="209074" hidden="1" x14ac:dyDescent="0.2"/>
    <row r="209075" hidden="1" x14ac:dyDescent="0.2"/>
    <row r="209076" hidden="1" x14ac:dyDescent="0.2"/>
    <row r="209077" hidden="1" x14ac:dyDescent="0.2"/>
    <row r="209078" hidden="1" x14ac:dyDescent="0.2"/>
    <row r="209079" hidden="1" x14ac:dyDescent="0.2"/>
    <row r="209080" hidden="1" x14ac:dyDescent="0.2"/>
    <row r="209081" hidden="1" x14ac:dyDescent="0.2"/>
    <row r="209082" hidden="1" x14ac:dyDescent="0.2"/>
    <row r="209083" hidden="1" x14ac:dyDescent="0.2"/>
    <row r="209084" hidden="1" x14ac:dyDescent="0.2"/>
    <row r="209085" hidden="1" x14ac:dyDescent="0.2"/>
    <row r="209086" hidden="1" x14ac:dyDescent="0.2"/>
    <row r="209087" hidden="1" x14ac:dyDescent="0.2"/>
    <row r="209088" hidden="1" x14ac:dyDescent="0.2"/>
    <row r="209089" hidden="1" x14ac:dyDescent="0.2"/>
    <row r="209090" hidden="1" x14ac:dyDescent="0.2"/>
    <row r="209091" hidden="1" x14ac:dyDescent="0.2"/>
    <row r="209092" hidden="1" x14ac:dyDescent="0.2"/>
    <row r="209093" hidden="1" x14ac:dyDescent="0.2"/>
    <row r="209094" hidden="1" x14ac:dyDescent="0.2"/>
    <row r="209095" hidden="1" x14ac:dyDescent="0.2"/>
    <row r="209096" hidden="1" x14ac:dyDescent="0.2"/>
    <row r="209097" hidden="1" x14ac:dyDescent="0.2"/>
    <row r="209098" hidden="1" x14ac:dyDescent="0.2"/>
    <row r="209099" hidden="1" x14ac:dyDescent="0.2"/>
    <row r="209100" hidden="1" x14ac:dyDescent="0.2"/>
    <row r="209101" hidden="1" x14ac:dyDescent="0.2"/>
    <row r="209102" hidden="1" x14ac:dyDescent="0.2"/>
    <row r="209103" hidden="1" x14ac:dyDescent="0.2"/>
    <row r="209104" hidden="1" x14ac:dyDescent="0.2"/>
    <row r="209105" hidden="1" x14ac:dyDescent="0.2"/>
    <row r="209106" hidden="1" x14ac:dyDescent="0.2"/>
    <row r="209107" hidden="1" x14ac:dyDescent="0.2"/>
    <row r="209108" hidden="1" x14ac:dyDescent="0.2"/>
    <row r="209109" hidden="1" x14ac:dyDescent="0.2"/>
    <row r="209110" hidden="1" x14ac:dyDescent="0.2"/>
    <row r="209111" hidden="1" x14ac:dyDescent="0.2"/>
    <row r="209112" hidden="1" x14ac:dyDescent="0.2"/>
    <row r="209113" hidden="1" x14ac:dyDescent="0.2"/>
    <row r="209114" hidden="1" x14ac:dyDescent="0.2"/>
    <row r="209115" hidden="1" x14ac:dyDescent="0.2"/>
    <row r="209116" hidden="1" x14ac:dyDescent="0.2"/>
    <row r="209117" hidden="1" x14ac:dyDescent="0.2"/>
    <row r="209118" hidden="1" x14ac:dyDescent="0.2"/>
    <row r="209119" hidden="1" x14ac:dyDescent="0.2"/>
    <row r="209120" hidden="1" x14ac:dyDescent="0.2"/>
    <row r="209121" hidden="1" x14ac:dyDescent="0.2"/>
    <row r="209122" hidden="1" x14ac:dyDescent="0.2"/>
    <row r="209123" hidden="1" x14ac:dyDescent="0.2"/>
    <row r="209124" hidden="1" x14ac:dyDescent="0.2"/>
    <row r="209125" hidden="1" x14ac:dyDescent="0.2"/>
    <row r="209126" hidden="1" x14ac:dyDescent="0.2"/>
    <row r="209127" hidden="1" x14ac:dyDescent="0.2"/>
    <row r="209128" hidden="1" x14ac:dyDescent="0.2"/>
    <row r="209129" hidden="1" x14ac:dyDescent="0.2"/>
    <row r="209130" hidden="1" x14ac:dyDescent="0.2"/>
    <row r="209131" hidden="1" x14ac:dyDescent="0.2"/>
    <row r="209132" hidden="1" x14ac:dyDescent="0.2"/>
    <row r="209133" hidden="1" x14ac:dyDescent="0.2"/>
    <row r="209134" hidden="1" x14ac:dyDescent="0.2"/>
    <row r="209135" hidden="1" x14ac:dyDescent="0.2"/>
    <row r="209136" hidden="1" x14ac:dyDescent="0.2"/>
    <row r="209137" hidden="1" x14ac:dyDescent="0.2"/>
    <row r="209138" hidden="1" x14ac:dyDescent="0.2"/>
    <row r="209139" hidden="1" x14ac:dyDescent="0.2"/>
    <row r="209140" hidden="1" x14ac:dyDescent="0.2"/>
    <row r="209141" hidden="1" x14ac:dyDescent="0.2"/>
    <row r="209142" hidden="1" x14ac:dyDescent="0.2"/>
    <row r="209143" hidden="1" x14ac:dyDescent="0.2"/>
    <row r="209144" hidden="1" x14ac:dyDescent="0.2"/>
    <row r="209145" hidden="1" x14ac:dyDescent="0.2"/>
    <row r="209146" hidden="1" x14ac:dyDescent="0.2"/>
    <row r="209147" hidden="1" x14ac:dyDescent="0.2"/>
    <row r="209148" hidden="1" x14ac:dyDescent="0.2"/>
    <row r="209149" hidden="1" x14ac:dyDescent="0.2"/>
    <row r="209150" hidden="1" x14ac:dyDescent="0.2"/>
    <row r="209151" hidden="1" x14ac:dyDescent="0.2"/>
    <row r="209152" hidden="1" x14ac:dyDescent="0.2"/>
    <row r="209153" hidden="1" x14ac:dyDescent="0.2"/>
    <row r="209154" hidden="1" x14ac:dyDescent="0.2"/>
    <row r="209155" hidden="1" x14ac:dyDescent="0.2"/>
    <row r="209156" hidden="1" x14ac:dyDescent="0.2"/>
    <row r="209157" hidden="1" x14ac:dyDescent="0.2"/>
    <row r="209158" hidden="1" x14ac:dyDescent="0.2"/>
    <row r="209159" hidden="1" x14ac:dyDescent="0.2"/>
    <row r="209160" hidden="1" x14ac:dyDescent="0.2"/>
    <row r="209161" hidden="1" x14ac:dyDescent="0.2"/>
    <row r="209162" hidden="1" x14ac:dyDescent="0.2"/>
    <row r="209163" hidden="1" x14ac:dyDescent="0.2"/>
    <row r="209164" hidden="1" x14ac:dyDescent="0.2"/>
    <row r="209165" hidden="1" x14ac:dyDescent="0.2"/>
    <row r="209166" hidden="1" x14ac:dyDescent="0.2"/>
    <row r="209167" hidden="1" x14ac:dyDescent="0.2"/>
    <row r="209168" hidden="1" x14ac:dyDescent="0.2"/>
    <row r="209169" hidden="1" x14ac:dyDescent="0.2"/>
    <row r="209170" hidden="1" x14ac:dyDescent="0.2"/>
    <row r="209171" hidden="1" x14ac:dyDescent="0.2"/>
    <row r="209172" hidden="1" x14ac:dyDescent="0.2"/>
    <row r="209173" hidden="1" x14ac:dyDescent="0.2"/>
    <row r="209174" hidden="1" x14ac:dyDescent="0.2"/>
    <row r="209175" hidden="1" x14ac:dyDescent="0.2"/>
    <row r="209176" hidden="1" x14ac:dyDescent="0.2"/>
    <row r="209177" hidden="1" x14ac:dyDescent="0.2"/>
    <row r="209178" hidden="1" x14ac:dyDescent="0.2"/>
    <row r="209179" hidden="1" x14ac:dyDescent="0.2"/>
    <row r="209180" hidden="1" x14ac:dyDescent="0.2"/>
    <row r="209181" hidden="1" x14ac:dyDescent="0.2"/>
    <row r="209182" hidden="1" x14ac:dyDescent="0.2"/>
    <row r="209183" hidden="1" x14ac:dyDescent="0.2"/>
    <row r="209184" hidden="1" x14ac:dyDescent="0.2"/>
    <row r="209185" hidden="1" x14ac:dyDescent="0.2"/>
    <row r="209186" hidden="1" x14ac:dyDescent="0.2"/>
    <row r="209187" hidden="1" x14ac:dyDescent="0.2"/>
    <row r="209188" hidden="1" x14ac:dyDescent="0.2"/>
    <row r="209189" hidden="1" x14ac:dyDescent="0.2"/>
    <row r="209190" hidden="1" x14ac:dyDescent="0.2"/>
    <row r="209191" hidden="1" x14ac:dyDescent="0.2"/>
    <row r="209192" hidden="1" x14ac:dyDescent="0.2"/>
    <row r="209193" hidden="1" x14ac:dyDescent="0.2"/>
    <row r="209194" hidden="1" x14ac:dyDescent="0.2"/>
    <row r="209195" hidden="1" x14ac:dyDescent="0.2"/>
    <row r="209196" hidden="1" x14ac:dyDescent="0.2"/>
    <row r="209197" hidden="1" x14ac:dyDescent="0.2"/>
    <row r="209198" hidden="1" x14ac:dyDescent="0.2"/>
    <row r="209199" hidden="1" x14ac:dyDescent="0.2"/>
    <row r="209200" hidden="1" x14ac:dyDescent="0.2"/>
    <row r="209201" hidden="1" x14ac:dyDescent="0.2"/>
    <row r="209202" hidden="1" x14ac:dyDescent="0.2"/>
    <row r="209203" hidden="1" x14ac:dyDescent="0.2"/>
    <row r="209204" hidden="1" x14ac:dyDescent="0.2"/>
    <row r="209205" hidden="1" x14ac:dyDescent="0.2"/>
    <row r="209206" hidden="1" x14ac:dyDescent="0.2"/>
    <row r="209207" hidden="1" x14ac:dyDescent="0.2"/>
    <row r="209208" hidden="1" x14ac:dyDescent="0.2"/>
    <row r="209209" hidden="1" x14ac:dyDescent="0.2"/>
    <row r="209210" hidden="1" x14ac:dyDescent="0.2"/>
    <row r="209211" hidden="1" x14ac:dyDescent="0.2"/>
    <row r="209212" hidden="1" x14ac:dyDescent="0.2"/>
    <row r="209213" hidden="1" x14ac:dyDescent="0.2"/>
    <row r="209214" hidden="1" x14ac:dyDescent="0.2"/>
    <row r="209215" hidden="1" x14ac:dyDescent="0.2"/>
    <row r="209216" hidden="1" x14ac:dyDescent="0.2"/>
    <row r="209217" hidden="1" x14ac:dyDescent="0.2"/>
    <row r="209218" hidden="1" x14ac:dyDescent="0.2"/>
    <row r="209219" hidden="1" x14ac:dyDescent="0.2"/>
    <row r="209220" hidden="1" x14ac:dyDescent="0.2"/>
    <row r="209221" hidden="1" x14ac:dyDescent="0.2"/>
    <row r="209222" hidden="1" x14ac:dyDescent="0.2"/>
    <row r="209223" hidden="1" x14ac:dyDescent="0.2"/>
    <row r="209224" hidden="1" x14ac:dyDescent="0.2"/>
    <row r="209225" hidden="1" x14ac:dyDescent="0.2"/>
    <row r="209226" hidden="1" x14ac:dyDescent="0.2"/>
    <row r="209227" hidden="1" x14ac:dyDescent="0.2"/>
    <row r="209228" hidden="1" x14ac:dyDescent="0.2"/>
    <row r="209229" hidden="1" x14ac:dyDescent="0.2"/>
    <row r="209230" hidden="1" x14ac:dyDescent="0.2"/>
    <row r="209231" hidden="1" x14ac:dyDescent="0.2"/>
    <row r="209232" hidden="1" x14ac:dyDescent="0.2"/>
    <row r="209233" hidden="1" x14ac:dyDescent="0.2"/>
    <row r="209234" hidden="1" x14ac:dyDescent="0.2"/>
    <row r="209235" hidden="1" x14ac:dyDescent="0.2"/>
    <row r="209236" hidden="1" x14ac:dyDescent="0.2"/>
    <row r="209237" hidden="1" x14ac:dyDescent="0.2"/>
    <row r="209238" hidden="1" x14ac:dyDescent="0.2"/>
    <row r="209239" hidden="1" x14ac:dyDescent="0.2"/>
    <row r="209240" hidden="1" x14ac:dyDescent="0.2"/>
    <row r="209241" hidden="1" x14ac:dyDescent="0.2"/>
    <row r="209242" hidden="1" x14ac:dyDescent="0.2"/>
    <row r="209243" hidden="1" x14ac:dyDescent="0.2"/>
    <row r="209244" hidden="1" x14ac:dyDescent="0.2"/>
    <row r="209245" hidden="1" x14ac:dyDescent="0.2"/>
    <row r="209246" hidden="1" x14ac:dyDescent="0.2"/>
    <row r="209247" hidden="1" x14ac:dyDescent="0.2"/>
    <row r="209248" hidden="1" x14ac:dyDescent="0.2"/>
    <row r="209249" hidden="1" x14ac:dyDescent="0.2"/>
    <row r="209250" hidden="1" x14ac:dyDescent="0.2"/>
    <row r="209251" hidden="1" x14ac:dyDescent="0.2"/>
    <row r="209252" hidden="1" x14ac:dyDescent="0.2"/>
    <row r="209253" hidden="1" x14ac:dyDescent="0.2"/>
    <row r="209254" hidden="1" x14ac:dyDescent="0.2"/>
    <row r="209255" hidden="1" x14ac:dyDescent="0.2"/>
    <row r="209256" hidden="1" x14ac:dyDescent="0.2"/>
    <row r="209257" hidden="1" x14ac:dyDescent="0.2"/>
    <row r="209258" hidden="1" x14ac:dyDescent="0.2"/>
    <row r="209259" hidden="1" x14ac:dyDescent="0.2"/>
    <row r="209260" hidden="1" x14ac:dyDescent="0.2"/>
    <row r="209261" hidden="1" x14ac:dyDescent="0.2"/>
    <row r="209262" hidden="1" x14ac:dyDescent="0.2"/>
    <row r="209263" hidden="1" x14ac:dyDescent="0.2"/>
    <row r="209264" hidden="1" x14ac:dyDescent="0.2"/>
    <row r="209265" hidden="1" x14ac:dyDescent="0.2"/>
    <row r="209266" hidden="1" x14ac:dyDescent="0.2"/>
    <row r="209267" hidden="1" x14ac:dyDescent="0.2"/>
    <row r="209268" hidden="1" x14ac:dyDescent="0.2"/>
    <row r="209269" hidden="1" x14ac:dyDescent="0.2"/>
    <row r="209270" hidden="1" x14ac:dyDescent="0.2"/>
    <row r="209271" hidden="1" x14ac:dyDescent="0.2"/>
    <row r="209272" hidden="1" x14ac:dyDescent="0.2"/>
    <row r="209273" hidden="1" x14ac:dyDescent="0.2"/>
    <row r="209274" hidden="1" x14ac:dyDescent="0.2"/>
    <row r="209275" hidden="1" x14ac:dyDescent="0.2"/>
    <row r="209276" hidden="1" x14ac:dyDescent="0.2"/>
    <row r="209277" hidden="1" x14ac:dyDescent="0.2"/>
    <row r="209278" hidden="1" x14ac:dyDescent="0.2"/>
    <row r="209279" hidden="1" x14ac:dyDescent="0.2"/>
    <row r="209280" hidden="1" x14ac:dyDescent="0.2"/>
    <row r="209281" hidden="1" x14ac:dyDescent="0.2"/>
    <row r="209282" hidden="1" x14ac:dyDescent="0.2"/>
    <row r="209283" hidden="1" x14ac:dyDescent="0.2"/>
    <row r="209284" hidden="1" x14ac:dyDescent="0.2"/>
    <row r="209285" hidden="1" x14ac:dyDescent="0.2"/>
    <row r="209286" hidden="1" x14ac:dyDescent="0.2"/>
    <row r="209287" hidden="1" x14ac:dyDescent="0.2"/>
    <row r="209288" hidden="1" x14ac:dyDescent="0.2"/>
    <row r="209289" hidden="1" x14ac:dyDescent="0.2"/>
    <row r="209290" hidden="1" x14ac:dyDescent="0.2"/>
    <row r="209291" hidden="1" x14ac:dyDescent="0.2"/>
    <row r="209292" hidden="1" x14ac:dyDescent="0.2"/>
    <row r="209293" hidden="1" x14ac:dyDescent="0.2"/>
    <row r="209294" hidden="1" x14ac:dyDescent="0.2"/>
    <row r="209295" hidden="1" x14ac:dyDescent="0.2"/>
    <row r="209296" hidden="1" x14ac:dyDescent="0.2"/>
    <row r="209297" hidden="1" x14ac:dyDescent="0.2"/>
    <row r="209298" hidden="1" x14ac:dyDescent="0.2"/>
    <row r="209299" hidden="1" x14ac:dyDescent="0.2"/>
    <row r="209300" hidden="1" x14ac:dyDescent="0.2"/>
    <row r="209301" hidden="1" x14ac:dyDescent="0.2"/>
    <row r="209302" hidden="1" x14ac:dyDescent="0.2"/>
    <row r="209303" hidden="1" x14ac:dyDescent="0.2"/>
    <row r="209304" hidden="1" x14ac:dyDescent="0.2"/>
    <row r="209305" hidden="1" x14ac:dyDescent="0.2"/>
    <row r="209306" hidden="1" x14ac:dyDescent="0.2"/>
    <row r="209307" hidden="1" x14ac:dyDescent="0.2"/>
    <row r="209308" hidden="1" x14ac:dyDescent="0.2"/>
    <row r="209309" hidden="1" x14ac:dyDescent="0.2"/>
    <row r="209310" hidden="1" x14ac:dyDescent="0.2"/>
    <row r="209311" hidden="1" x14ac:dyDescent="0.2"/>
    <row r="209312" hidden="1" x14ac:dyDescent="0.2"/>
    <row r="209313" hidden="1" x14ac:dyDescent="0.2"/>
    <row r="209314" hidden="1" x14ac:dyDescent="0.2"/>
    <row r="209315" hidden="1" x14ac:dyDescent="0.2"/>
    <row r="209316" hidden="1" x14ac:dyDescent="0.2"/>
    <row r="209317" hidden="1" x14ac:dyDescent="0.2"/>
    <row r="209318" hidden="1" x14ac:dyDescent="0.2"/>
    <row r="209319" hidden="1" x14ac:dyDescent="0.2"/>
    <row r="209320" hidden="1" x14ac:dyDescent="0.2"/>
    <row r="209321" hidden="1" x14ac:dyDescent="0.2"/>
    <row r="209322" hidden="1" x14ac:dyDescent="0.2"/>
    <row r="209323" hidden="1" x14ac:dyDescent="0.2"/>
    <row r="209324" hidden="1" x14ac:dyDescent="0.2"/>
    <row r="209325" hidden="1" x14ac:dyDescent="0.2"/>
    <row r="209326" hidden="1" x14ac:dyDescent="0.2"/>
    <row r="209327" hidden="1" x14ac:dyDescent="0.2"/>
    <row r="209328" hidden="1" x14ac:dyDescent="0.2"/>
    <row r="209329" hidden="1" x14ac:dyDescent="0.2"/>
    <row r="209330" hidden="1" x14ac:dyDescent="0.2"/>
    <row r="209331" hidden="1" x14ac:dyDescent="0.2"/>
    <row r="209332" hidden="1" x14ac:dyDescent="0.2"/>
    <row r="209333" hidden="1" x14ac:dyDescent="0.2"/>
    <row r="209334" hidden="1" x14ac:dyDescent="0.2"/>
    <row r="209335" hidden="1" x14ac:dyDescent="0.2"/>
    <row r="209336" hidden="1" x14ac:dyDescent="0.2"/>
    <row r="209337" hidden="1" x14ac:dyDescent="0.2"/>
    <row r="209338" hidden="1" x14ac:dyDescent="0.2"/>
    <row r="209339" hidden="1" x14ac:dyDescent="0.2"/>
    <row r="209340" hidden="1" x14ac:dyDescent="0.2"/>
    <row r="209341" hidden="1" x14ac:dyDescent="0.2"/>
    <row r="209342" hidden="1" x14ac:dyDescent="0.2"/>
    <row r="209343" hidden="1" x14ac:dyDescent="0.2"/>
    <row r="209344" hidden="1" x14ac:dyDescent="0.2"/>
    <row r="209345" hidden="1" x14ac:dyDescent="0.2"/>
    <row r="209346" hidden="1" x14ac:dyDescent="0.2"/>
    <row r="209347" hidden="1" x14ac:dyDescent="0.2"/>
    <row r="209348" hidden="1" x14ac:dyDescent="0.2"/>
    <row r="209349" hidden="1" x14ac:dyDescent="0.2"/>
    <row r="209350" hidden="1" x14ac:dyDescent="0.2"/>
    <row r="209351" hidden="1" x14ac:dyDescent="0.2"/>
    <row r="209352" hidden="1" x14ac:dyDescent="0.2"/>
    <row r="209353" hidden="1" x14ac:dyDescent="0.2"/>
    <row r="209354" hidden="1" x14ac:dyDescent="0.2"/>
    <row r="209355" hidden="1" x14ac:dyDescent="0.2"/>
    <row r="209356" hidden="1" x14ac:dyDescent="0.2"/>
    <row r="209357" hidden="1" x14ac:dyDescent="0.2"/>
    <row r="209358" hidden="1" x14ac:dyDescent="0.2"/>
    <row r="209359" hidden="1" x14ac:dyDescent="0.2"/>
    <row r="209360" hidden="1" x14ac:dyDescent="0.2"/>
    <row r="209361" hidden="1" x14ac:dyDescent="0.2"/>
    <row r="209362" hidden="1" x14ac:dyDescent="0.2"/>
    <row r="209363" hidden="1" x14ac:dyDescent="0.2"/>
    <row r="209364" hidden="1" x14ac:dyDescent="0.2"/>
    <row r="209365" hidden="1" x14ac:dyDescent="0.2"/>
    <row r="209366" hidden="1" x14ac:dyDescent="0.2"/>
    <row r="209367" hidden="1" x14ac:dyDescent="0.2"/>
    <row r="209368" hidden="1" x14ac:dyDescent="0.2"/>
    <row r="209369" hidden="1" x14ac:dyDescent="0.2"/>
    <row r="209370" hidden="1" x14ac:dyDescent="0.2"/>
    <row r="209371" hidden="1" x14ac:dyDescent="0.2"/>
    <row r="209372" hidden="1" x14ac:dyDescent="0.2"/>
    <row r="209373" hidden="1" x14ac:dyDescent="0.2"/>
    <row r="209374" hidden="1" x14ac:dyDescent="0.2"/>
    <row r="209375" hidden="1" x14ac:dyDescent="0.2"/>
    <row r="209376" hidden="1" x14ac:dyDescent="0.2"/>
    <row r="209377" hidden="1" x14ac:dyDescent="0.2"/>
    <row r="209378" hidden="1" x14ac:dyDescent="0.2"/>
    <row r="209379" hidden="1" x14ac:dyDescent="0.2"/>
    <row r="209380" hidden="1" x14ac:dyDescent="0.2"/>
    <row r="209381" hidden="1" x14ac:dyDescent="0.2"/>
    <row r="209382" hidden="1" x14ac:dyDescent="0.2"/>
    <row r="209383" hidden="1" x14ac:dyDescent="0.2"/>
    <row r="209384" hidden="1" x14ac:dyDescent="0.2"/>
    <row r="209385" hidden="1" x14ac:dyDescent="0.2"/>
    <row r="209386" hidden="1" x14ac:dyDescent="0.2"/>
    <row r="209387" hidden="1" x14ac:dyDescent="0.2"/>
    <row r="209388" hidden="1" x14ac:dyDescent="0.2"/>
    <row r="209389" hidden="1" x14ac:dyDescent="0.2"/>
    <row r="209390" hidden="1" x14ac:dyDescent="0.2"/>
    <row r="209391" hidden="1" x14ac:dyDescent="0.2"/>
    <row r="209392" hidden="1" x14ac:dyDescent="0.2"/>
    <row r="209393" hidden="1" x14ac:dyDescent="0.2"/>
    <row r="209394" hidden="1" x14ac:dyDescent="0.2"/>
    <row r="209395" hidden="1" x14ac:dyDescent="0.2"/>
    <row r="209396" hidden="1" x14ac:dyDescent="0.2"/>
    <row r="209397" hidden="1" x14ac:dyDescent="0.2"/>
    <row r="209398" hidden="1" x14ac:dyDescent="0.2"/>
    <row r="209399" hidden="1" x14ac:dyDescent="0.2"/>
    <row r="209400" hidden="1" x14ac:dyDescent="0.2"/>
    <row r="209401" hidden="1" x14ac:dyDescent="0.2"/>
    <row r="209402" hidden="1" x14ac:dyDescent="0.2"/>
    <row r="209403" hidden="1" x14ac:dyDescent="0.2"/>
    <row r="209404" hidden="1" x14ac:dyDescent="0.2"/>
    <row r="209405" hidden="1" x14ac:dyDescent="0.2"/>
    <row r="209406" hidden="1" x14ac:dyDescent="0.2"/>
    <row r="209407" hidden="1" x14ac:dyDescent="0.2"/>
    <row r="209408" hidden="1" x14ac:dyDescent="0.2"/>
    <row r="209409" hidden="1" x14ac:dyDescent="0.2"/>
    <row r="209410" hidden="1" x14ac:dyDescent="0.2"/>
    <row r="209411" hidden="1" x14ac:dyDescent="0.2"/>
    <row r="209412" hidden="1" x14ac:dyDescent="0.2"/>
    <row r="209413" hidden="1" x14ac:dyDescent="0.2"/>
    <row r="209414" hidden="1" x14ac:dyDescent="0.2"/>
    <row r="209415" hidden="1" x14ac:dyDescent="0.2"/>
    <row r="209416" hidden="1" x14ac:dyDescent="0.2"/>
    <row r="209417" hidden="1" x14ac:dyDescent="0.2"/>
    <row r="209418" hidden="1" x14ac:dyDescent="0.2"/>
    <row r="209419" hidden="1" x14ac:dyDescent="0.2"/>
    <row r="209420" hidden="1" x14ac:dyDescent="0.2"/>
    <row r="209421" hidden="1" x14ac:dyDescent="0.2"/>
    <row r="209422" hidden="1" x14ac:dyDescent="0.2"/>
    <row r="209423" hidden="1" x14ac:dyDescent="0.2"/>
    <row r="209424" hidden="1" x14ac:dyDescent="0.2"/>
    <row r="209425" hidden="1" x14ac:dyDescent="0.2"/>
    <row r="209426" hidden="1" x14ac:dyDescent="0.2"/>
    <row r="209427" hidden="1" x14ac:dyDescent="0.2"/>
    <row r="209428" hidden="1" x14ac:dyDescent="0.2"/>
    <row r="209429" hidden="1" x14ac:dyDescent="0.2"/>
    <row r="209430" hidden="1" x14ac:dyDescent="0.2"/>
    <row r="209431" hidden="1" x14ac:dyDescent="0.2"/>
    <row r="209432" hidden="1" x14ac:dyDescent="0.2"/>
    <row r="209433" hidden="1" x14ac:dyDescent="0.2"/>
    <row r="209434" hidden="1" x14ac:dyDescent="0.2"/>
    <row r="209435" hidden="1" x14ac:dyDescent="0.2"/>
    <row r="209436" hidden="1" x14ac:dyDescent="0.2"/>
    <row r="209437" hidden="1" x14ac:dyDescent="0.2"/>
    <row r="209438" hidden="1" x14ac:dyDescent="0.2"/>
    <row r="209439" hidden="1" x14ac:dyDescent="0.2"/>
    <row r="209440" hidden="1" x14ac:dyDescent="0.2"/>
    <row r="209441" hidden="1" x14ac:dyDescent="0.2"/>
    <row r="209442" hidden="1" x14ac:dyDescent="0.2"/>
    <row r="209443" hidden="1" x14ac:dyDescent="0.2"/>
    <row r="209444" hidden="1" x14ac:dyDescent="0.2"/>
    <row r="209445" hidden="1" x14ac:dyDescent="0.2"/>
    <row r="209446" hidden="1" x14ac:dyDescent="0.2"/>
    <row r="209447" hidden="1" x14ac:dyDescent="0.2"/>
    <row r="209448" hidden="1" x14ac:dyDescent="0.2"/>
    <row r="209449" hidden="1" x14ac:dyDescent="0.2"/>
    <row r="209450" hidden="1" x14ac:dyDescent="0.2"/>
    <row r="209451" hidden="1" x14ac:dyDescent="0.2"/>
    <row r="209452" hidden="1" x14ac:dyDescent="0.2"/>
    <row r="209453" hidden="1" x14ac:dyDescent="0.2"/>
    <row r="209454" hidden="1" x14ac:dyDescent="0.2"/>
    <row r="209455" hidden="1" x14ac:dyDescent="0.2"/>
    <row r="209456" hidden="1" x14ac:dyDescent="0.2"/>
    <row r="209457" hidden="1" x14ac:dyDescent="0.2"/>
    <row r="209458" hidden="1" x14ac:dyDescent="0.2"/>
    <row r="209459" hidden="1" x14ac:dyDescent="0.2"/>
    <row r="209460" hidden="1" x14ac:dyDescent="0.2"/>
    <row r="209461" hidden="1" x14ac:dyDescent="0.2"/>
    <row r="209462" hidden="1" x14ac:dyDescent="0.2"/>
    <row r="209463" hidden="1" x14ac:dyDescent="0.2"/>
    <row r="209464" hidden="1" x14ac:dyDescent="0.2"/>
    <row r="209465" hidden="1" x14ac:dyDescent="0.2"/>
    <row r="209466" hidden="1" x14ac:dyDescent="0.2"/>
    <row r="209467" hidden="1" x14ac:dyDescent="0.2"/>
    <row r="209468" hidden="1" x14ac:dyDescent="0.2"/>
    <row r="209469" hidden="1" x14ac:dyDescent="0.2"/>
    <row r="209470" hidden="1" x14ac:dyDescent="0.2"/>
    <row r="209471" hidden="1" x14ac:dyDescent="0.2"/>
    <row r="209472" hidden="1" x14ac:dyDescent="0.2"/>
    <row r="209473" hidden="1" x14ac:dyDescent="0.2"/>
    <row r="209474" hidden="1" x14ac:dyDescent="0.2"/>
    <row r="209475" hidden="1" x14ac:dyDescent="0.2"/>
    <row r="209476" hidden="1" x14ac:dyDescent="0.2"/>
    <row r="209477" hidden="1" x14ac:dyDescent="0.2"/>
    <row r="209478" hidden="1" x14ac:dyDescent="0.2"/>
    <row r="209479" hidden="1" x14ac:dyDescent="0.2"/>
    <row r="209480" hidden="1" x14ac:dyDescent="0.2"/>
    <row r="209481" hidden="1" x14ac:dyDescent="0.2"/>
    <row r="209482" hidden="1" x14ac:dyDescent="0.2"/>
    <row r="209483" hidden="1" x14ac:dyDescent="0.2"/>
    <row r="209484" hidden="1" x14ac:dyDescent="0.2"/>
    <row r="209485" hidden="1" x14ac:dyDescent="0.2"/>
    <row r="209486" hidden="1" x14ac:dyDescent="0.2"/>
    <row r="209487" hidden="1" x14ac:dyDescent="0.2"/>
    <row r="209488" hidden="1" x14ac:dyDescent="0.2"/>
    <row r="209489" hidden="1" x14ac:dyDescent="0.2"/>
    <row r="209490" hidden="1" x14ac:dyDescent="0.2"/>
    <row r="209491" hidden="1" x14ac:dyDescent="0.2"/>
    <row r="209492" hidden="1" x14ac:dyDescent="0.2"/>
    <row r="209493" hidden="1" x14ac:dyDescent="0.2"/>
    <row r="209494" hidden="1" x14ac:dyDescent="0.2"/>
    <row r="209495" hidden="1" x14ac:dyDescent="0.2"/>
    <row r="209496" hidden="1" x14ac:dyDescent="0.2"/>
    <row r="209497" hidden="1" x14ac:dyDescent="0.2"/>
    <row r="209498" hidden="1" x14ac:dyDescent="0.2"/>
    <row r="209499" hidden="1" x14ac:dyDescent="0.2"/>
    <row r="209500" hidden="1" x14ac:dyDescent="0.2"/>
    <row r="209501" hidden="1" x14ac:dyDescent="0.2"/>
    <row r="209502" hidden="1" x14ac:dyDescent="0.2"/>
    <row r="209503" hidden="1" x14ac:dyDescent="0.2"/>
    <row r="209504" hidden="1" x14ac:dyDescent="0.2"/>
    <row r="209505" hidden="1" x14ac:dyDescent="0.2"/>
    <row r="209506" hidden="1" x14ac:dyDescent="0.2"/>
    <row r="209507" hidden="1" x14ac:dyDescent="0.2"/>
    <row r="209508" hidden="1" x14ac:dyDescent="0.2"/>
    <row r="209509" hidden="1" x14ac:dyDescent="0.2"/>
    <row r="209510" hidden="1" x14ac:dyDescent="0.2"/>
    <row r="209511" hidden="1" x14ac:dyDescent="0.2"/>
    <row r="209512" hidden="1" x14ac:dyDescent="0.2"/>
    <row r="209513" hidden="1" x14ac:dyDescent="0.2"/>
    <row r="209514" hidden="1" x14ac:dyDescent="0.2"/>
    <row r="209515" hidden="1" x14ac:dyDescent="0.2"/>
    <row r="209516" hidden="1" x14ac:dyDescent="0.2"/>
    <row r="209517" hidden="1" x14ac:dyDescent="0.2"/>
    <row r="209518" hidden="1" x14ac:dyDescent="0.2"/>
    <row r="209519" hidden="1" x14ac:dyDescent="0.2"/>
    <row r="209520" hidden="1" x14ac:dyDescent="0.2"/>
    <row r="209521" hidden="1" x14ac:dyDescent="0.2"/>
    <row r="209522" hidden="1" x14ac:dyDescent="0.2"/>
    <row r="209523" hidden="1" x14ac:dyDescent="0.2"/>
    <row r="209524" hidden="1" x14ac:dyDescent="0.2"/>
    <row r="209525" hidden="1" x14ac:dyDescent="0.2"/>
    <row r="209526" hidden="1" x14ac:dyDescent="0.2"/>
    <row r="209527" hidden="1" x14ac:dyDescent="0.2"/>
    <row r="209528" hidden="1" x14ac:dyDescent="0.2"/>
    <row r="209529" hidden="1" x14ac:dyDescent="0.2"/>
    <row r="209530" hidden="1" x14ac:dyDescent="0.2"/>
    <row r="209531" hidden="1" x14ac:dyDescent="0.2"/>
    <row r="209532" hidden="1" x14ac:dyDescent="0.2"/>
    <row r="209533" hidden="1" x14ac:dyDescent="0.2"/>
    <row r="209534" hidden="1" x14ac:dyDescent="0.2"/>
    <row r="209535" hidden="1" x14ac:dyDescent="0.2"/>
    <row r="209536" hidden="1" x14ac:dyDescent="0.2"/>
    <row r="209537" hidden="1" x14ac:dyDescent="0.2"/>
    <row r="209538" hidden="1" x14ac:dyDescent="0.2"/>
    <row r="209539" hidden="1" x14ac:dyDescent="0.2"/>
    <row r="209540" hidden="1" x14ac:dyDescent="0.2"/>
    <row r="209541" hidden="1" x14ac:dyDescent="0.2"/>
    <row r="209542" hidden="1" x14ac:dyDescent="0.2"/>
    <row r="209543" hidden="1" x14ac:dyDescent="0.2"/>
    <row r="209544" hidden="1" x14ac:dyDescent="0.2"/>
    <row r="209545" hidden="1" x14ac:dyDescent="0.2"/>
    <row r="209546" hidden="1" x14ac:dyDescent="0.2"/>
    <row r="209547" hidden="1" x14ac:dyDescent="0.2"/>
    <row r="209548" hidden="1" x14ac:dyDescent="0.2"/>
    <row r="209549" hidden="1" x14ac:dyDescent="0.2"/>
    <row r="209550" hidden="1" x14ac:dyDescent="0.2"/>
    <row r="209551" hidden="1" x14ac:dyDescent="0.2"/>
    <row r="209552" hidden="1" x14ac:dyDescent="0.2"/>
    <row r="209553" hidden="1" x14ac:dyDescent="0.2"/>
    <row r="209554" hidden="1" x14ac:dyDescent="0.2"/>
    <row r="209555" hidden="1" x14ac:dyDescent="0.2"/>
    <row r="209556" hidden="1" x14ac:dyDescent="0.2"/>
    <row r="209557" hidden="1" x14ac:dyDescent="0.2"/>
    <row r="209558" hidden="1" x14ac:dyDescent="0.2"/>
    <row r="209559" hidden="1" x14ac:dyDescent="0.2"/>
    <row r="209560" hidden="1" x14ac:dyDescent="0.2"/>
    <row r="209561" hidden="1" x14ac:dyDescent="0.2"/>
    <row r="209562" hidden="1" x14ac:dyDescent="0.2"/>
    <row r="209563" hidden="1" x14ac:dyDescent="0.2"/>
    <row r="209564" hidden="1" x14ac:dyDescent="0.2"/>
    <row r="209565" hidden="1" x14ac:dyDescent="0.2"/>
    <row r="209566" hidden="1" x14ac:dyDescent="0.2"/>
    <row r="209567" hidden="1" x14ac:dyDescent="0.2"/>
    <row r="209568" hidden="1" x14ac:dyDescent="0.2"/>
    <row r="209569" hidden="1" x14ac:dyDescent="0.2"/>
    <row r="209570" hidden="1" x14ac:dyDescent="0.2"/>
    <row r="209571" hidden="1" x14ac:dyDescent="0.2"/>
    <row r="209572" hidden="1" x14ac:dyDescent="0.2"/>
    <row r="209573" hidden="1" x14ac:dyDescent="0.2"/>
    <row r="209574" hidden="1" x14ac:dyDescent="0.2"/>
    <row r="209575" hidden="1" x14ac:dyDescent="0.2"/>
    <row r="209576" hidden="1" x14ac:dyDescent="0.2"/>
    <row r="209577" hidden="1" x14ac:dyDescent="0.2"/>
    <row r="209578" hidden="1" x14ac:dyDescent="0.2"/>
    <row r="209579" hidden="1" x14ac:dyDescent="0.2"/>
    <row r="209580" hidden="1" x14ac:dyDescent="0.2"/>
    <row r="209581" hidden="1" x14ac:dyDescent="0.2"/>
    <row r="209582" hidden="1" x14ac:dyDescent="0.2"/>
    <row r="209583" hidden="1" x14ac:dyDescent="0.2"/>
    <row r="209584" hidden="1" x14ac:dyDescent="0.2"/>
    <row r="209585" hidden="1" x14ac:dyDescent="0.2"/>
    <row r="209586" hidden="1" x14ac:dyDescent="0.2"/>
    <row r="209587" hidden="1" x14ac:dyDescent="0.2"/>
    <row r="209588" hidden="1" x14ac:dyDescent="0.2"/>
    <row r="209589" hidden="1" x14ac:dyDescent="0.2"/>
    <row r="209590" hidden="1" x14ac:dyDescent="0.2"/>
    <row r="209591" hidden="1" x14ac:dyDescent="0.2"/>
    <row r="209592" hidden="1" x14ac:dyDescent="0.2"/>
    <row r="209593" hidden="1" x14ac:dyDescent="0.2"/>
    <row r="209594" hidden="1" x14ac:dyDescent="0.2"/>
    <row r="209595" hidden="1" x14ac:dyDescent="0.2"/>
    <row r="209596" hidden="1" x14ac:dyDescent="0.2"/>
    <row r="209597" hidden="1" x14ac:dyDescent="0.2"/>
    <row r="209598" hidden="1" x14ac:dyDescent="0.2"/>
    <row r="209599" hidden="1" x14ac:dyDescent="0.2"/>
    <row r="209600" hidden="1" x14ac:dyDescent="0.2"/>
    <row r="209601" hidden="1" x14ac:dyDescent="0.2"/>
    <row r="209602" hidden="1" x14ac:dyDescent="0.2"/>
    <row r="209603" hidden="1" x14ac:dyDescent="0.2"/>
    <row r="209604" hidden="1" x14ac:dyDescent="0.2"/>
    <row r="209605" hidden="1" x14ac:dyDescent="0.2"/>
    <row r="209606" hidden="1" x14ac:dyDescent="0.2"/>
    <row r="209607" hidden="1" x14ac:dyDescent="0.2"/>
    <row r="209608" hidden="1" x14ac:dyDescent="0.2"/>
    <row r="209609" hidden="1" x14ac:dyDescent="0.2"/>
    <row r="209610" hidden="1" x14ac:dyDescent="0.2"/>
    <row r="209611" hidden="1" x14ac:dyDescent="0.2"/>
    <row r="209612" hidden="1" x14ac:dyDescent="0.2"/>
    <row r="209613" hidden="1" x14ac:dyDescent="0.2"/>
    <row r="209614" hidden="1" x14ac:dyDescent="0.2"/>
    <row r="209615" hidden="1" x14ac:dyDescent="0.2"/>
    <row r="209616" hidden="1" x14ac:dyDescent="0.2"/>
    <row r="209617" hidden="1" x14ac:dyDescent="0.2"/>
    <row r="209618" hidden="1" x14ac:dyDescent="0.2"/>
    <row r="209619" hidden="1" x14ac:dyDescent="0.2"/>
    <row r="209620" hidden="1" x14ac:dyDescent="0.2"/>
    <row r="209621" hidden="1" x14ac:dyDescent="0.2"/>
    <row r="209622" hidden="1" x14ac:dyDescent="0.2"/>
    <row r="209623" hidden="1" x14ac:dyDescent="0.2"/>
    <row r="209624" hidden="1" x14ac:dyDescent="0.2"/>
    <row r="209625" hidden="1" x14ac:dyDescent="0.2"/>
    <row r="209626" hidden="1" x14ac:dyDescent="0.2"/>
    <row r="209627" hidden="1" x14ac:dyDescent="0.2"/>
    <row r="209628" hidden="1" x14ac:dyDescent="0.2"/>
    <row r="209629" hidden="1" x14ac:dyDescent="0.2"/>
    <row r="209630" hidden="1" x14ac:dyDescent="0.2"/>
    <row r="209631" hidden="1" x14ac:dyDescent="0.2"/>
    <row r="209632" hidden="1" x14ac:dyDescent="0.2"/>
    <row r="209633" hidden="1" x14ac:dyDescent="0.2"/>
    <row r="209634" hidden="1" x14ac:dyDescent="0.2"/>
    <row r="209635" hidden="1" x14ac:dyDescent="0.2"/>
    <row r="209636" hidden="1" x14ac:dyDescent="0.2"/>
    <row r="209637" hidden="1" x14ac:dyDescent="0.2"/>
    <row r="209638" hidden="1" x14ac:dyDescent="0.2"/>
    <row r="209639" hidden="1" x14ac:dyDescent="0.2"/>
    <row r="209640" hidden="1" x14ac:dyDescent="0.2"/>
    <row r="209641" hidden="1" x14ac:dyDescent="0.2"/>
    <row r="209642" hidden="1" x14ac:dyDescent="0.2"/>
    <row r="209643" hidden="1" x14ac:dyDescent="0.2"/>
    <row r="209644" hidden="1" x14ac:dyDescent="0.2"/>
    <row r="209645" hidden="1" x14ac:dyDescent="0.2"/>
    <row r="209646" hidden="1" x14ac:dyDescent="0.2"/>
    <row r="209647" hidden="1" x14ac:dyDescent="0.2"/>
    <row r="209648" hidden="1" x14ac:dyDescent="0.2"/>
    <row r="209649" hidden="1" x14ac:dyDescent="0.2"/>
    <row r="209650" hidden="1" x14ac:dyDescent="0.2"/>
    <row r="209651" hidden="1" x14ac:dyDescent="0.2"/>
    <row r="209652" hidden="1" x14ac:dyDescent="0.2"/>
    <row r="209653" hidden="1" x14ac:dyDescent="0.2"/>
    <row r="209654" hidden="1" x14ac:dyDescent="0.2"/>
    <row r="209655" hidden="1" x14ac:dyDescent="0.2"/>
    <row r="209656" hidden="1" x14ac:dyDescent="0.2"/>
    <row r="209657" hidden="1" x14ac:dyDescent="0.2"/>
    <row r="209658" hidden="1" x14ac:dyDescent="0.2"/>
    <row r="209659" hidden="1" x14ac:dyDescent="0.2"/>
    <row r="209660" hidden="1" x14ac:dyDescent="0.2"/>
    <row r="209661" hidden="1" x14ac:dyDescent="0.2"/>
    <row r="209662" hidden="1" x14ac:dyDescent="0.2"/>
    <row r="209663" hidden="1" x14ac:dyDescent="0.2"/>
    <row r="209664" hidden="1" x14ac:dyDescent="0.2"/>
    <row r="209665" hidden="1" x14ac:dyDescent="0.2"/>
    <row r="209666" hidden="1" x14ac:dyDescent="0.2"/>
    <row r="209667" hidden="1" x14ac:dyDescent="0.2"/>
    <row r="209668" hidden="1" x14ac:dyDescent="0.2"/>
    <row r="209669" hidden="1" x14ac:dyDescent="0.2"/>
    <row r="209670" hidden="1" x14ac:dyDescent="0.2"/>
    <row r="209671" hidden="1" x14ac:dyDescent="0.2"/>
    <row r="209672" hidden="1" x14ac:dyDescent="0.2"/>
    <row r="209673" hidden="1" x14ac:dyDescent="0.2"/>
    <row r="209674" hidden="1" x14ac:dyDescent="0.2"/>
    <row r="209675" hidden="1" x14ac:dyDescent="0.2"/>
    <row r="209676" hidden="1" x14ac:dyDescent="0.2"/>
    <row r="209677" hidden="1" x14ac:dyDescent="0.2"/>
    <row r="209678" hidden="1" x14ac:dyDescent="0.2"/>
    <row r="209679" hidden="1" x14ac:dyDescent="0.2"/>
    <row r="209680" hidden="1" x14ac:dyDescent="0.2"/>
    <row r="209681" hidden="1" x14ac:dyDescent="0.2"/>
    <row r="209682" hidden="1" x14ac:dyDescent="0.2"/>
    <row r="209683" hidden="1" x14ac:dyDescent="0.2"/>
    <row r="209684" hidden="1" x14ac:dyDescent="0.2"/>
    <row r="209685" hidden="1" x14ac:dyDescent="0.2"/>
    <row r="209686" hidden="1" x14ac:dyDescent="0.2"/>
    <row r="209687" hidden="1" x14ac:dyDescent="0.2"/>
    <row r="209688" hidden="1" x14ac:dyDescent="0.2"/>
    <row r="209689" hidden="1" x14ac:dyDescent="0.2"/>
    <row r="209690" hidden="1" x14ac:dyDescent="0.2"/>
    <row r="209691" hidden="1" x14ac:dyDescent="0.2"/>
    <row r="209692" hidden="1" x14ac:dyDescent="0.2"/>
    <row r="209693" hidden="1" x14ac:dyDescent="0.2"/>
    <row r="209694" hidden="1" x14ac:dyDescent="0.2"/>
    <row r="209695" hidden="1" x14ac:dyDescent="0.2"/>
    <row r="209696" hidden="1" x14ac:dyDescent="0.2"/>
    <row r="209697" hidden="1" x14ac:dyDescent="0.2"/>
    <row r="209698" hidden="1" x14ac:dyDescent="0.2"/>
    <row r="209699" hidden="1" x14ac:dyDescent="0.2"/>
    <row r="209700" hidden="1" x14ac:dyDescent="0.2"/>
    <row r="209701" hidden="1" x14ac:dyDescent="0.2"/>
    <row r="209702" hidden="1" x14ac:dyDescent="0.2"/>
    <row r="209703" hidden="1" x14ac:dyDescent="0.2"/>
    <row r="209704" hidden="1" x14ac:dyDescent="0.2"/>
    <row r="209705" hidden="1" x14ac:dyDescent="0.2"/>
    <row r="209706" hidden="1" x14ac:dyDescent="0.2"/>
    <row r="209707" hidden="1" x14ac:dyDescent="0.2"/>
    <row r="209708" hidden="1" x14ac:dyDescent="0.2"/>
    <row r="209709" hidden="1" x14ac:dyDescent="0.2"/>
    <row r="209710" hidden="1" x14ac:dyDescent="0.2"/>
    <row r="209711" hidden="1" x14ac:dyDescent="0.2"/>
    <row r="209712" hidden="1" x14ac:dyDescent="0.2"/>
    <row r="209713" hidden="1" x14ac:dyDescent="0.2"/>
    <row r="209714" hidden="1" x14ac:dyDescent="0.2"/>
    <row r="209715" hidden="1" x14ac:dyDescent="0.2"/>
    <row r="209716" hidden="1" x14ac:dyDescent="0.2"/>
    <row r="209717" hidden="1" x14ac:dyDescent="0.2"/>
    <row r="209718" hidden="1" x14ac:dyDescent="0.2"/>
    <row r="209719" hidden="1" x14ac:dyDescent="0.2"/>
    <row r="209720" hidden="1" x14ac:dyDescent="0.2"/>
    <row r="209721" hidden="1" x14ac:dyDescent="0.2"/>
    <row r="209722" hidden="1" x14ac:dyDescent="0.2"/>
    <row r="209723" hidden="1" x14ac:dyDescent="0.2"/>
    <row r="209724" hidden="1" x14ac:dyDescent="0.2"/>
    <row r="209725" hidden="1" x14ac:dyDescent="0.2"/>
    <row r="209726" hidden="1" x14ac:dyDescent="0.2"/>
    <row r="209727" hidden="1" x14ac:dyDescent="0.2"/>
    <row r="209728" hidden="1" x14ac:dyDescent="0.2"/>
    <row r="209729" hidden="1" x14ac:dyDescent="0.2"/>
    <row r="209730" hidden="1" x14ac:dyDescent="0.2"/>
    <row r="209731" hidden="1" x14ac:dyDescent="0.2"/>
    <row r="209732" hidden="1" x14ac:dyDescent="0.2"/>
    <row r="209733" hidden="1" x14ac:dyDescent="0.2"/>
    <row r="209734" hidden="1" x14ac:dyDescent="0.2"/>
    <row r="209735" hidden="1" x14ac:dyDescent="0.2"/>
    <row r="209736" hidden="1" x14ac:dyDescent="0.2"/>
    <row r="209737" hidden="1" x14ac:dyDescent="0.2"/>
    <row r="209738" hidden="1" x14ac:dyDescent="0.2"/>
    <row r="209739" hidden="1" x14ac:dyDescent="0.2"/>
    <row r="209740" hidden="1" x14ac:dyDescent="0.2"/>
    <row r="209741" hidden="1" x14ac:dyDescent="0.2"/>
    <row r="209742" hidden="1" x14ac:dyDescent="0.2"/>
    <row r="209743" hidden="1" x14ac:dyDescent="0.2"/>
    <row r="209744" hidden="1" x14ac:dyDescent="0.2"/>
    <row r="209745" hidden="1" x14ac:dyDescent="0.2"/>
    <row r="209746" hidden="1" x14ac:dyDescent="0.2"/>
    <row r="209747" hidden="1" x14ac:dyDescent="0.2"/>
    <row r="209748" hidden="1" x14ac:dyDescent="0.2"/>
    <row r="209749" hidden="1" x14ac:dyDescent="0.2"/>
    <row r="209750" hidden="1" x14ac:dyDescent="0.2"/>
    <row r="209751" hidden="1" x14ac:dyDescent="0.2"/>
    <row r="209752" hidden="1" x14ac:dyDescent="0.2"/>
    <row r="209753" hidden="1" x14ac:dyDescent="0.2"/>
    <row r="209754" hidden="1" x14ac:dyDescent="0.2"/>
    <row r="209755" hidden="1" x14ac:dyDescent="0.2"/>
    <row r="209756" hidden="1" x14ac:dyDescent="0.2"/>
    <row r="209757" hidden="1" x14ac:dyDescent="0.2"/>
    <row r="209758" hidden="1" x14ac:dyDescent="0.2"/>
    <row r="209759" hidden="1" x14ac:dyDescent="0.2"/>
    <row r="209760" hidden="1" x14ac:dyDescent="0.2"/>
    <row r="209761" hidden="1" x14ac:dyDescent="0.2"/>
    <row r="209762" hidden="1" x14ac:dyDescent="0.2"/>
    <row r="209763" hidden="1" x14ac:dyDescent="0.2"/>
    <row r="209764" hidden="1" x14ac:dyDescent="0.2"/>
    <row r="209765" hidden="1" x14ac:dyDescent="0.2"/>
    <row r="209766" hidden="1" x14ac:dyDescent="0.2"/>
    <row r="209767" hidden="1" x14ac:dyDescent="0.2"/>
    <row r="209768" hidden="1" x14ac:dyDescent="0.2"/>
    <row r="209769" hidden="1" x14ac:dyDescent="0.2"/>
    <row r="209770" hidden="1" x14ac:dyDescent="0.2"/>
    <row r="209771" hidden="1" x14ac:dyDescent="0.2"/>
    <row r="209772" hidden="1" x14ac:dyDescent="0.2"/>
    <row r="209773" hidden="1" x14ac:dyDescent="0.2"/>
    <row r="209774" hidden="1" x14ac:dyDescent="0.2"/>
    <row r="209775" hidden="1" x14ac:dyDescent="0.2"/>
    <row r="209776" hidden="1" x14ac:dyDescent="0.2"/>
    <row r="209777" hidden="1" x14ac:dyDescent="0.2"/>
    <row r="209778" hidden="1" x14ac:dyDescent="0.2"/>
    <row r="209779" hidden="1" x14ac:dyDescent="0.2"/>
    <row r="209780" hidden="1" x14ac:dyDescent="0.2"/>
    <row r="209781" hidden="1" x14ac:dyDescent="0.2"/>
    <row r="209782" hidden="1" x14ac:dyDescent="0.2"/>
    <row r="209783" hidden="1" x14ac:dyDescent="0.2"/>
    <row r="209784" hidden="1" x14ac:dyDescent="0.2"/>
    <row r="209785" hidden="1" x14ac:dyDescent="0.2"/>
    <row r="209786" hidden="1" x14ac:dyDescent="0.2"/>
    <row r="209787" hidden="1" x14ac:dyDescent="0.2"/>
    <row r="209788" hidden="1" x14ac:dyDescent="0.2"/>
    <row r="209789" hidden="1" x14ac:dyDescent="0.2"/>
    <row r="209790" hidden="1" x14ac:dyDescent="0.2"/>
    <row r="209791" hidden="1" x14ac:dyDescent="0.2"/>
    <row r="209792" hidden="1" x14ac:dyDescent="0.2"/>
    <row r="209793" hidden="1" x14ac:dyDescent="0.2"/>
    <row r="209794" hidden="1" x14ac:dyDescent="0.2"/>
    <row r="209795" hidden="1" x14ac:dyDescent="0.2"/>
    <row r="209796" hidden="1" x14ac:dyDescent="0.2"/>
    <row r="209797" hidden="1" x14ac:dyDescent="0.2"/>
    <row r="209798" hidden="1" x14ac:dyDescent="0.2"/>
    <row r="209799" hidden="1" x14ac:dyDescent="0.2"/>
    <row r="209800" hidden="1" x14ac:dyDescent="0.2"/>
    <row r="209801" hidden="1" x14ac:dyDescent="0.2"/>
    <row r="209802" hidden="1" x14ac:dyDescent="0.2"/>
    <row r="209803" hidden="1" x14ac:dyDescent="0.2"/>
    <row r="209804" hidden="1" x14ac:dyDescent="0.2"/>
    <row r="209805" hidden="1" x14ac:dyDescent="0.2"/>
    <row r="209806" hidden="1" x14ac:dyDescent="0.2"/>
    <row r="209807" hidden="1" x14ac:dyDescent="0.2"/>
    <row r="209808" hidden="1" x14ac:dyDescent="0.2"/>
    <row r="209809" hidden="1" x14ac:dyDescent="0.2"/>
    <row r="209810" hidden="1" x14ac:dyDescent="0.2"/>
    <row r="209811" hidden="1" x14ac:dyDescent="0.2"/>
    <row r="209812" hidden="1" x14ac:dyDescent="0.2"/>
    <row r="209813" hidden="1" x14ac:dyDescent="0.2"/>
    <row r="209814" hidden="1" x14ac:dyDescent="0.2"/>
    <row r="209815" hidden="1" x14ac:dyDescent="0.2"/>
    <row r="209816" hidden="1" x14ac:dyDescent="0.2"/>
    <row r="209817" hidden="1" x14ac:dyDescent="0.2"/>
    <row r="209818" hidden="1" x14ac:dyDescent="0.2"/>
    <row r="209819" hidden="1" x14ac:dyDescent="0.2"/>
    <row r="209820" hidden="1" x14ac:dyDescent="0.2"/>
    <row r="209821" hidden="1" x14ac:dyDescent="0.2"/>
    <row r="209822" hidden="1" x14ac:dyDescent="0.2"/>
    <row r="209823" hidden="1" x14ac:dyDescent="0.2"/>
    <row r="209824" hidden="1" x14ac:dyDescent="0.2"/>
    <row r="209825" hidden="1" x14ac:dyDescent="0.2"/>
    <row r="209826" hidden="1" x14ac:dyDescent="0.2"/>
    <row r="209827" hidden="1" x14ac:dyDescent="0.2"/>
    <row r="209828" hidden="1" x14ac:dyDescent="0.2"/>
    <row r="209829" hidden="1" x14ac:dyDescent="0.2"/>
    <row r="209830" hidden="1" x14ac:dyDescent="0.2"/>
    <row r="209831" hidden="1" x14ac:dyDescent="0.2"/>
    <row r="209832" hidden="1" x14ac:dyDescent="0.2"/>
    <row r="209833" hidden="1" x14ac:dyDescent="0.2"/>
    <row r="209834" hidden="1" x14ac:dyDescent="0.2"/>
    <row r="209835" hidden="1" x14ac:dyDescent="0.2"/>
    <row r="209836" hidden="1" x14ac:dyDescent="0.2"/>
    <row r="209837" hidden="1" x14ac:dyDescent="0.2"/>
    <row r="209838" hidden="1" x14ac:dyDescent="0.2"/>
    <row r="209839" hidden="1" x14ac:dyDescent="0.2"/>
    <row r="209840" hidden="1" x14ac:dyDescent="0.2"/>
    <row r="209841" hidden="1" x14ac:dyDescent="0.2"/>
    <row r="209842" hidden="1" x14ac:dyDescent="0.2"/>
    <row r="209843" hidden="1" x14ac:dyDescent="0.2"/>
    <row r="209844" hidden="1" x14ac:dyDescent="0.2"/>
    <row r="209845" hidden="1" x14ac:dyDescent="0.2"/>
    <row r="209846" hidden="1" x14ac:dyDescent="0.2"/>
    <row r="209847" hidden="1" x14ac:dyDescent="0.2"/>
    <row r="209848" hidden="1" x14ac:dyDescent="0.2"/>
    <row r="209849" hidden="1" x14ac:dyDescent="0.2"/>
    <row r="209850" hidden="1" x14ac:dyDescent="0.2"/>
    <row r="209851" hidden="1" x14ac:dyDescent="0.2"/>
    <row r="209852" hidden="1" x14ac:dyDescent="0.2"/>
    <row r="209853" hidden="1" x14ac:dyDescent="0.2"/>
    <row r="209854" hidden="1" x14ac:dyDescent="0.2"/>
    <row r="209855" hidden="1" x14ac:dyDescent="0.2"/>
    <row r="209856" hidden="1" x14ac:dyDescent="0.2"/>
    <row r="209857" hidden="1" x14ac:dyDescent="0.2"/>
    <row r="209858" hidden="1" x14ac:dyDescent="0.2"/>
    <row r="209859" hidden="1" x14ac:dyDescent="0.2"/>
    <row r="209860" hidden="1" x14ac:dyDescent="0.2"/>
    <row r="209861" hidden="1" x14ac:dyDescent="0.2"/>
    <row r="209862" hidden="1" x14ac:dyDescent="0.2"/>
    <row r="209863" hidden="1" x14ac:dyDescent="0.2"/>
    <row r="209864" hidden="1" x14ac:dyDescent="0.2"/>
    <row r="209865" hidden="1" x14ac:dyDescent="0.2"/>
    <row r="209866" hidden="1" x14ac:dyDescent="0.2"/>
    <row r="209867" hidden="1" x14ac:dyDescent="0.2"/>
    <row r="209868" hidden="1" x14ac:dyDescent="0.2"/>
    <row r="209869" hidden="1" x14ac:dyDescent="0.2"/>
    <row r="209870" hidden="1" x14ac:dyDescent="0.2"/>
    <row r="209871" hidden="1" x14ac:dyDescent="0.2"/>
    <row r="209872" hidden="1" x14ac:dyDescent="0.2"/>
    <row r="209873" hidden="1" x14ac:dyDescent="0.2"/>
    <row r="209874" hidden="1" x14ac:dyDescent="0.2"/>
    <row r="209875" hidden="1" x14ac:dyDescent="0.2"/>
    <row r="209876" hidden="1" x14ac:dyDescent="0.2"/>
    <row r="209877" hidden="1" x14ac:dyDescent="0.2"/>
    <row r="209878" hidden="1" x14ac:dyDescent="0.2"/>
    <row r="209879" hidden="1" x14ac:dyDescent="0.2"/>
    <row r="209880" hidden="1" x14ac:dyDescent="0.2"/>
    <row r="209881" hidden="1" x14ac:dyDescent="0.2"/>
    <row r="209882" hidden="1" x14ac:dyDescent="0.2"/>
    <row r="209883" hidden="1" x14ac:dyDescent="0.2"/>
    <row r="209884" hidden="1" x14ac:dyDescent="0.2"/>
    <row r="209885" hidden="1" x14ac:dyDescent="0.2"/>
    <row r="209886" hidden="1" x14ac:dyDescent="0.2"/>
    <row r="209887" hidden="1" x14ac:dyDescent="0.2"/>
    <row r="209888" hidden="1" x14ac:dyDescent="0.2"/>
    <row r="209889" hidden="1" x14ac:dyDescent="0.2"/>
    <row r="209890" hidden="1" x14ac:dyDescent="0.2"/>
    <row r="209891" hidden="1" x14ac:dyDescent="0.2"/>
    <row r="209892" hidden="1" x14ac:dyDescent="0.2"/>
    <row r="209893" hidden="1" x14ac:dyDescent="0.2"/>
    <row r="209894" hidden="1" x14ac:dyDescent="0.2"/>
    <row r="209895" hidden="1" x14ac:dyDescent="0.2"/>
    <row r="209896" hidden="1" x14ac:dyDescent="0.2"/>
    <row r="209897" hidden="1" x14ac:dyDescent="0.2"/>
    <row r="209898" hidden="1" x14ac:dyDescent="0.2"/>
    <row r="209899" hidden="1" x14ac:dyDescent="0.2"/>
    <row r="209900" hidden="1" x14ac:dyDescent="0.2"/>
    <row r="209901" hidden="1" x14ac:dyDescent="0.2"/>
    <row r="209902" hidden="1" x14ac:dyDescent="0.2"/>
    <row r="209903" hidden="1" x14ac:dyDescent="0.2"/>
    <row r="209904" hidden="1" x14ac:dyDescent="0.2"/>
    <row r="209905" hidden="1" x14ac:dyDescent="0.2"/>
    <row r="209906" hidden="1" x14ac:dyDescent="0.2"/>
    <row r="209907" hidden="1" x14ac:dyDescent="0.2"/>
    <row r="209908" hidden="1" x14ac:dyDescent="0.2"/>
    <row r="209909" hidden="1" x14ac:dyDescent="0.2"/>
    <row r="209910" hidden="1" x14ac:dyDescent="0.2"/>
    <row r="209911" hidden="1" x14ac:dyDescent="0.2"/>
    <row r="209912" hidden="1" x14ac:dyDescent="0.2"/>
    <row r="209913" hidden="1" x14ac:dyDescent="0.2"/>
    <row r="209914" hidden="1" x14ac:dyDescent="0.2"/>
    <row r="209915" hidden="1" x14ac:dyDescent="0.2"/>
    <row r="209916" hidden="1" x14ac:dyDescent="0.2"/>
    <row r="209917" hidden="1" x14ac:dyDescent="0.2"/>
    <row r="209918" hidden="1" x14ac:dyDescent="0.2"/>
    <row r="209919" hidden="1" x14ac:dyDescent="0.2"/>
    <row r="209920" hidden="1" x14ac:dyDescent="0.2"/>
    <row r="209921" hidden="1" x14ac:dyDescent="0.2"/>
    <row r="209922" hidden="1" x14ac:dyDescent="0.2"/>
    <row r="209923" hidden="1" x14ac:dyDescent="0.2"/>
    <row r="209924" hidden="1" x14ac:dyDescent="0.2"/>
    <row r="209925" hidden="1" x14ac:dyDescent="0.2"/>
    <row r="209926" hidden="1" x14ac:dyDescent="0.2"/>
    <row r="209927" hidden="1" x14ac:dyDescent="0.2"/>
    <row r="209928" hidden="1" x14ac:dyDescent="0.2"/>
    <row r="209929" hidden="1" x14ac:dyDescent="0.2"/>
    <row r="209930" hidden="1" x14ac:dyDescent="0.2"/>
    <row r="209931" hidden="1" x14ac:dyDescent="0.2"/>
    <row r="209932" hidden="1" x14ac:dyDescent="0.2"/>
    <row r="209933" hidden="1" x14ac:dyDescent="0.2"/>
    <row r="209934" hidden="1" x14ac:dyDescent="0.2"/>
    <row r="209935" hidden="1" x14ac:dyDescent="0.2"/>
    <row r="209936" hidden="1" x14ac:dyDescent="0.2"/>
    <row r="209937" hidden="1" x14ac:dyDescent="0.2"/>
    <row r="209938" hidden="1" x14ac:dyDescent="0.2"/>
    <row r="209939" hidden="1" x14ac:dyDescent="0.2"/>
    <row r="209940" hidden="1" x14ac:dyDescent="0.2"/>
    <row r="209941" hidden="1" x14ac:dyDescent="0.2"/>
    <row r="209942" hidden="1" x14ac:dyDescent="0.2"/>
    <row r="209943" hidden="1" x14ac:dyDescent="0.2"/>
    <row r="209944" hidden="1" x14ac:dyDescent="0.2"/>
    <row r="209945" hidden="1" x14ac:dyDescent="0.2"/>
    <row r="209946" hidden="1" x14ac:dyDescent="0.2"/>
    <row r="209947" hidden="1" x14ac:dyDescent="0.2"/>
    <row r="209948" hidden="1" x14ac:dyDescent="0.2"/>
    <row r="209949" hidden="1" x14ac:dyDescent="0.2"/>
    <row r="209950" hidden="1" x14ac:dyDescent="0.2"/>
    <row r="209951" hidden="1" x14ac:dyDescent="0.2"/>
    <row r="209952" hidden="1" x14ac:dyDescent="0.2"/>
    <row r="209953" hidden="1" x14ac:dyDescent="0.2"/>
    <row r="209954" hidden="1" x14ac:dyDescent="0.2"/>
    <row r="209955" hidden="1" x14ac:dyDescent="0.2"/>
    <row r="209956" hidden="1" x14ac:dyDescent="0.2"/>
    <row r="209957" hidden="1" x14ac:dyDescent="0.2"/>
    <row r="209958" hidden="1" x14ac:dyDescent="0.2"/>
    <row r="209959" hidden="1" x14ac:dyDescent="0.2"/>
    <row r="209960" hidden="1" x14ac:dyDescent="0.2"/>
    <row r="209961" hidden="1" x14ac:dyDescent="0.2"/>
    <row r="209962" hidden="1" x14ac:dyDescent="0.2"/>
    <row r="209963" hidden="1" x14ac:dyDescent="0.2"/>
    <row r="209964" hidden="1" x14ac:dyDescent="0.2"/>
    <row r="209965" hidden="1" x14ac:dyDescent="0.2"/>
    <row r="209966" hidden="1" x14ac:dyDescent="0.2"/>
    <row r="209967" hidden="1" x14ac:dyDescent="0.2"/>
    <row r="209968" hidden="1" x14ac:dyDescent="0.2"/>
    <row r="209969" hidden="1" x14ac:dyDescent="0.2"/>
    <row r="209970" hidden="1" x14ac:dyDescent="0.2"/>
    <row r="209971" hidden="1" x14ac:dyDescent="0.2"/>
    <row r="209972" hidden="1" x14ac:dyDescent="0.2"/>
    <row r="209973" hidden="1" x14ac:dyDescent="0.2"/>
    <row r="209974" hidden="1" x14ac:dyDescent="0.2"/>
    <row r="209975" hidden="1" x14ac:dyDescent="0.2"/>
    <row r="209976" hidden="1" x14ac:dyDescent="0.2"/>
    <row r="209977" hidden="1" x14ac:dyDescent="0.2"/>
    <row r="209978" hidden="1" x14ac:dyDescent="0.2"/>
    <row r="209979" hidden="1" x14ac:dyDescent="0.2"/>
    <row r="209980" hidden="1" x14ac:dyDescent="0.2"/>
    <row r="209981" hidden="1" x14ac:dyDescent="0.2"/>
    <row r="209982" hidden="1" x14ac:dyDescent="0.2"/>
    <row r="209983" hidden="1" x14ac:dyDescent="0.2"/>
    <row r="209984" hidden="1" x14ac:dyDescent="0.2"/>
    <row r="209985" hidden="1" x14ac:dyDescent="0.2"/>
    <row r="209986" hidden="1" x14ac:dyDescent="0.2"/>
    <row r="209987" hidden="1" x14ac:dyDescent="0.2"/>
    <row r="209988" hidden="1" x14ac:dyDescent="0.2"/>
    <row r="209989" hidden="1" x14ac:dyDescent="0.2"/>
    <row r="209990" hidden="1" x14ac:dyDescent="0.2"/>
    <row r="209991" hidden="1" x14ac:dyDescent="0.2"/>
    <row r="209992" hidden="1" x14ac:dyDescent="0.2"/>
    <row r="209993" hidden="1" x14ac:dyDescent="0.2"/>
    <row r="209994" hidden="1" x14ac:dyDescent="0.2"/>
    <row r="209995" hidden="1" x14ac:dyDescent="0.2"/>
    <row r="209996" hidden="1" x14ac:dyDescent="0.2"/>
    <row r="209997" hidden="1" x14ac:dyDescent="0.2"/>
    <row r="209998" hidden="1" x14ac:dyDescent="0.2"/>
    <row r="209999" hidden="1" x14ac:dyDescent="0.2"/>
    <row r="210000" hidden="1" x14ac:dyDescent="0.2"/>
    <row r="210001" hidden="1" x14ac:dyDescent="0.2"/>
    <row r="210002" hidden="1" x14ac:dyDescent="0.2"/>
    <row r="210003" hidden="1" x14ac:dyDescent="0.2"/>
    <row r="210004" hidden="1" x14ac:dyDescent="0.2"/>
    <row r="210005" hidden="1" x14ac:dyDescent="0.2"/>
    <row r="210006" hidden="1" x14ac:dyDescent="0.2"/>
    <row r="210007" hidden="1" x14ac:dyDescent="0.2"/>
    <row r="210008" hidden="1" x14ac:dyDescent="0.2"/>
    <row r="210009" hidden="1" x14ac:dyDescent="0.2"/>
    <row r="210010" hidden="1" x14ac:dyDescent="0.2"/>
    <row r="210011" hidden="1" x14ac:dyDescent="0.2"/>
    <row r="210012" hidden="1" x14ac:dyDescent="0.2"/>
    <row r="210013" hidden="1" x14ac:dyDescent="0.2"/>
    <row r="210014" hidden="1" x14ac:dyDescent="0.2"/>
    <row r="210015" hidden="1" x14ac:dyDescent="0.2"/>
    <row r="210016" hidden="1" x14ac:dyDescent="0.2"/>
    <row r="210017" hidden="1" x14ac:dyDescent="0.2"/>
    <row r="210018" hidden="1" x14ac:dyDescent="0.2"/>
    <row r="210019" hidden="1" x14ac:dyDescent="0.2"/>
    <row r="210020" hidden="1" x14ac:dyDescent="0.2"/>
    <row r="210021" hidden="1" x14ac:dyDescent="0.2"/>
    <row r="210022" hidden="1" x14ac:dyDescent="0.2"/>
    <row r="210023" hidden="1" x14ac:dyDescent="0.2"/>
    <row r="210024" hidden="1" x14ac:dyDescent="0.2"/>
    <row r="210025" hidden="1" x14ac:dyDescent="0.2"/>
    <row r="210026" hidden="1" x14ac:dyDescent="0.2"/>
    <row r="210027" hidden="1" x14ac:dyDescent="0.2"/>
    <row r="210028" hidden="1" x14ac:dyDescent="0.2"/>
    <row r="210029" hidden="1" x14ac:dyDescent="0.2"/>
    <row r="210030" hidden="1" x14ac:dyDescent="0.2"/>
    <row r="210031" hidden="1" x14ac:dyDescent="0.2"/>
    <row r="210032" hidden="1" x14ac:dyDescent="0.2"/>
    <row r="210033" hidden="1" x14ac:dyDescent="0.2"/>
    <row r="210034" hidden="1" x14ac:dyDescent="0.2"/>
    <row r="210035" hidden="1" x14ac:dyDescent="0.2"/>
    <row r="210036" hidden="1" x14ac:dyDescent="0.2"/>
    <row r="210037" hidden="1" x14ac:dyDescent="0.2"/>
    <row r="210038" hidden="1" x14ac:dyDescent="0.2"/>
    <row r="210039" hidden="1" x14ac:dyDescent="0.2"/>
    <row r="210040" hidden="1" x14ac:dyDescent="0.2"/>
    <row r="210041" hidden="1" x14ac:dyDescent="0.2"/>
    <row r="210042" hidden="1" x14ac:dyDescent="0.2"/>
    <row r="210043" hidden="1" x14ac:dyDescent="0.2"/>
    <row r="210044" hidden="1" x14ac:dyDescent="0.2"/>
    <row r="210045" hidden="1" x14ac:dyDescent="0.2"/>
    <row r="210046" hidden="1" x14ac:dyDescent="0.2"/>
    <row r="210047" hidden="1" x14ac:dyDescent="0.2"/>
    <row r="210048" hidden="1" x14ac:dyDescent="0.2"/>
    <row r="210049" hidden="1" x14ac:dyDescent="0.2"/>
    <row r="210050" hidden="1" x14ac:dyDescent="0.2"/>
    <row r="210051" hidden="1" x14ac:dyDescent="0.2"/>
    <row r="210052" hidden="1" x14ac:dyDescent="0.2"/>
    <row r="210053" hidden="1" x14ac:dyDescent="0.2"/>
    <row r="210054" hidden="1" x14ac:dyDescent="0.2"/>
    <row r="210055" hidden="1" x14ac:dyDescent="0.2"/>
    <row r="210056" hidden="1" x14ac:dyDescent="0.2"/>
    <row r="210057" hidden="1" x14ac:dyDescent="0.2"/>
    <row r="210058" hidden="1" x14ac:dyDescent="0.2"/>
    <row r="210059" hidden="1" x14ac:dyDescent="0.2"/>
    <row r="210060" hidden="1" x14ac:dyDescent="0.2"/>
    <row r="210061" hidden="1" x14ac:dyDescent="0.2"/>
    <row r="210062" hidden="1" x14ac:dyDescent="0.2"/>
    <row r="210063" hidden="1" x14ac:dyDescent="0.2"/>
    <row r="210064" hidden="1" x14ac:dyDescent="0.2"/>
    <row r="210065" hidden="1" x14ac:dyDescent="0.2"/>
    <row r="210066" hidden="1" x14ac:dyDescent="0.2"/>
    <row r="210067" hidden="1" x14ac:dyDescent="0.2"/>
    <row r="210068" hidden="1" x14ac:dyDescent="0.2"/>
    <row r="210069" hidden="1" x14ac:dyDescent="0.2"/>
    <row r="210070" hidden="1" x14ac:dyDescent="0.2"/>
    <row r="210071" hidden="1" x14ac:dyDescent="0.2"/>
    <row r="210072" hidden="1" x14ac:dyDescent="0.2"/>
    <row r="210073" hidden="1" x14ac:dyDescent="0.2"/>
    <row r="210074" hidden="1" x14ac:dyDescent="0.2"/>
    <row r="210075" hidden="1" x14ac:dyDescent="0.2"/>
    <row r="210076" hidden="1" x14ac:dyDescent="0.2"/>
    <row r="210077" hidden="1" x14ac:dyDescent="0.2"/>
    <row r="210078" hidden="1" x14ac:dyDescent="0.2"/>
    <row r="210079" hidden="1" x14ac:dyDescent="0.2"/>
    <row r="210080" hidden="1" x14ac:dyDescent="0.2"/>
    <row r="210081" hidden="1" x14ac:dyDescent="0.2"/>
    <row r="210082" hidden="1" x14ac:dyDescent="0.2"/>
    <row r="210083" hidden="1" x14ac:dyDescent="0.2"/>
    <row r="210084" hidden="1" x14ac:dyDescent="0.2"/>
    <row r="210085" hidden="1" x14ac:dyDescent="0.2"/>
    <row r="210086" hidden="1" x14ac:dyDescent="0.2"/>
    <row r="210087" hidden="1" x14ac:dyDescent="0.2"/>
    <row r="210088" hidden="1" x14ac:dyDescent="0.2"/>
    <row r="210089" hidden="1" x14ac:dyDescent="0.2"/>
    <row r="210090" hidden="1" x14ac:dyDescent="0.2"/>
    <row r="210091" hidden="1" x14ac:dyDescent="0.2"/>
    <row r="210092" hidden="1" x14ac:dyDescent="0.2"/>
    <row r="210093" hidden="1" x14ac:dyDescent="0.2"/>
    <row r="210094" hidden="1" x14ac:dyDescent="0.2"/>
    <row r="210095" hidden="1" x14ac:dyDescent="0.2"/>
    <row r="210096" hidden="1" x14ac:dyDescent="0.2"/>
    <row r="210097" hidden="1" x14ac:dyDescent="0.2"/>
    <row r="210098" hidden="1" x14ac:dyDescent="0.2"/>
    <row r="210099" hidden="1" x14ac:dyDescent="0.2"/>
    <row r="210100" hidden="1" x14ac:dyDescent="0.2"/>
    <row r="210101" hidden="1" x14ac:dyDescent="0.2"/>
    <row r="210102" hidden="1" x14ac:dyDescent="0.2"/>
    <row r="210103" hidden="1" x14ac:dyDescent="0.2"/>
    <row r="210104" hidden="1" x14ac:dyDescent="0.2"/>
    <row r="210105" hidden="1" x14ac:dyDescent="0.2"/>
    <row r="210106" hidden="1" x14ac:dyDescent="0.2"/>
    <row r="210107" hidden="1" x14ac:dyDescent="0.2"/>
    <row r="210108" hidden="1" x14ac:dyDescent="0.2"/>
    <row r="210109" hidden="1" x14ac:dyDescent="0.2"/>
    <row r="210110" hidden="1" x14ac:dyDescent="0.2"/>
    <row r="210111" hidden="1" x14ac:dyDescent="0.2"/>
    <row r="210112" hidden="1" x14ac:dyDescent="0.2"/>
    <row r="210113" hidden="1" x14ac:dyDescent="0.2"/>
    <row r="210114" hidden="1" x14ac:dyDescent="0.2"/>
    <row r="210115" hidden="1" x14ac:dyDescent="0.2"/>
    <row r="210116" hidden="1" x14ac:dyDescent="0.2"/>
    <row r="210117" hidden="1" x14ac:dyDescent="0.2"/>
    <row r="210118" hidden="1" x14ac:dyDescent="0.2"/>
    <row r="210119" hidden="1" x14ac:dyDescent="0.2"/>
    <row r="210120" hidden="1" x14ac:dyDescent="0.2"/>
    <row r="210121" hidden="1" x14ac:dyDescent="0.2"/>
    <row r="210122" hidden="1" x14ac:dyDescent="0.2"/>
    <row r="210123" hidden="1" x14ac:dyDescent="0.2"/>
    <row r="210124" hidden="1" x14ac:dyDescent="0.2"/>
    <row r="210125" hidden="1" x14ac:dyDescent="0.2"/>
    <row r="210126" hidden="1" x14ac:dyDescent="0.2"/>
    <row r="210127" hidden="1" x14ac:dyDescent="0.2"/>
    <row r="210128" hidden="1" x14ac:dyDescent="0.2"/>
    <row r="210129" hidden="1" x14ac:dyDescent="0.2"/>
    <row r="210130" hidden="1" x14ac:dyDescent="0.2"/>
    <row r="210131" hidden="1" x14ac:dyDescent="0.2"/>
    <row r="210132" hidden="1" x14ac:dyDescent="0.2"/>
    <row r="210133" hidden="1" x14ac:dyDescent="0.2"/>
    <row r="210134" hidden="1" x14ac:dyDescent="0.2"/>
    <row r="210135" hidden="1" x14ac:dyDescent="0.2"/>
    <row r="210136" hidden="1" x14ac:dyDescent="0.2"/>
    <row r="210137" hidden="1" x14ac:dyDescent="0.2"/>
    <row r="210138" hidden="1" x14ac:dyDescent="0.2"/>
    <row r="210139" hidden="1" x14ac:dyDescent="0.2"/>
    <row r="210140" hidden="1" x14ac:dyDescent="0.2"/>
    <row r="210141" hidden="1" x14ac:dyDescent="0.2"/>
    <row r="210142" hidden="1" x14ac:dyDescent="0.2"/>
    <row r="210143" hidden="1" x14ac:dyDescent="0.2"/>
    <row r="210144" hidden="1" x14ac:dyDescent="0.2"/>
    <row r="210145" hidden="1" x14ac:dyDescent="0.2"/>
    <row r="210146" hidden="1" x14ac:dyDescent="0.2"/>
    <row r="210147" hidden="1" x14ac:dyDescent="0.2"/>
    <row r="210148" hidden="1" x14ac:dyDescent="0.2"/>
    <row r="210149" hidden="1" x14ac:dyDescent="0.2"/>
    <row r="210150" hidden="1" x14ac:dyDescent="0.2"/>
    <row r="210151" hidden="1" x14ac:dyDescent="0.2"/>
    <row r="210152" hidden="1" x14ac:dyDescent="0.2"/>
    <row r="210153" hidden="1" x14ac:dyDescent="0.2"/>
    <row r="210154" hidden="1" x14ac:dyDescent="0.2"/>
    <row r="210155" hidden="1" x14ac:dyDescent="0.2"/>
    <row r="210156" hidden="1" x14ac:dyDescent="0.2"/>
    <row r="210157" hidden="1" x14ac:dyDescent="0.2"/>
    <row r="210158" hidden="1" x14ac:dyDescent="0.2"/>
    <row r="210159" hidden="1" x14ac:dyDescent="0.2"/>
    <row r="210160" hidden="1" x14ac:dyDescent="0.2"/>
    <row r="210161" hidden="1" x14ac:dyDescent="0.2"/>
    <row r="210162" hidden="1" x14ac:dyDescent="0.2"/>
    <row r="210163" hidden="1" x14ac:dyDescent="0.2"/>
    <row r="210164" hidden="1" x14ac:dyDescent="0.2"/>
    <row r="210165" hidden="1" x14ac:dyDescent="0.2"/>
    <row r="210166" hidden="1" x14ac:dyDescent="0.2"/>
    <row r="210167" hidden="1" x14ac:dyDescent="0.2"/>
    <row r="210168" hidden="1" x14ac:dyDescent="0.2"/>
    <row r="210169" hidden="1" x14ac:dyDescent="0.2"/>
    <row r="210170" hidden="1" x14ac:dyDescent="0.2"/>
    <row r="210171" hidden="1" x14ac:dyDescent="0.2"/>
    <row r="210172" hidden="1" x14ac:dyDescent="0.2"/>
    <row r="210173" hidden="1" x14ac:dyDescent="0.2"/>
    <row r="210174" hidden="1" x14ac:dyDescent="0.2"/>
    <row r="210175" hidden="1" x14ac:dyDescent="0.2"/>
    <row r="210176" hidden="1" x14ac:dyDescent="0.2"/>
    <row r="210177" hidden="1" x14ac:dyDescent="0.2"/>
    <row r="210178" hidden="1" x14ac:dyDescent="0.2"/>
    <row r="210179" hidden="1" x14ac:dyDescent="0.2"/>
    <row r="210180" hidden="1" x14ac:dyDescent="0.2"/>
    <row r="210181" hidden="1" x14ac:dyDescent="0.2"/>
    <row r="210182" hidden="1" x14ac:dyDescent="0.2"/>
    <row r="210183" hidden="1" x14ac:dyDescent="0.2"/>
    <row r="210184" hidden="1" x14ac:dyDescent="0.2"/>
    <row r="210185" hidden="1" x14ac:dyDescent="0.2"/>
    <row r="210186" hidden="1" x14ac:dyDescent="0.2"/>
    <row r="210187" hidden="1" x14ac:dyDescent="0.2"/>
    <row r="210188" hidden="1" x14ac:dyDescent="0.2"/>
    <row r="210189" hidden="1" x14ac:dyDescent="0.2"/>
    <row r="210190" hidden="1" x14ac:dyDescent="0.2"/>
    <row r="210191" hidden="1" x14ac:dyDescent="0.2"/>
    <row r="210192" hidden="1" x14ac:dyDescent="0.2"/>
    <row r="210193" hidden="1" x14ac:dyDescent="0.2"/>
    <row r="210194" hidden="1" x14ac:dyDescent="0.2"/>
    <row r="210195" hidden="1" x14ac:dyDescent="0.2"/>
    <row r="210196" hidden="1" x14ac:dyDescent="0.2"/>
    <row r="210197" hidden="1" x14ac:dyDescent="0.2"/>
    <row r="210198" hidden="1" x14ac:dyDescent="0.2"/>
    <row r="210199" hidden="1" x14ac:dyDescent="0.2"/>
    <row r="210200" hidden="1" x14ac:dyDescent="0.2"/>
    <row r="210201" hidden="1" x14ac:dyDescent="0.2"/>
    <row r="210202" hidden="1" x14ac:dyDescent="0.2"/>
    <row r="210203" hidden="1" x14ac:dyDescent="0.2"/>
    <row r="210204" hidden="1" x14ac:dyDescent="0.2"/>
    <row r="210205" hidden="1" x14ac:dyDescent="0.2"/>
    <row r="210206" hidden="1" x14ac:dyDescent="0.2"/>
    <row r="210207" hidden="1" x14ac:dyDescent="0.2"/>
    <row r="210208" hidden="1" x14ac:dyDescent="0.2"/>
    <row r="210209" hidden="1" x14ac:dyDescent="0.2"/>
    <row r="210210" hidden="1" x14ac:dyDescent="0.2"/>
    <row r="210211" hidden="1" x14ac:dyDescent="0.2"/>
    <row r="210212" hidden="1" x14ac:dyDescent="0.2"/>
    <row r="210213" hidden="1" x14ac:dyDescent="0.2"/>
    <row r="210214" hidden="1" x14ac:dyDescent="0.2"/>
    <row r="210215" hidden="1" x14ac:dyDescent="0.2"/>
    <row r="210216" hidden="1" x14ac:dyDescent="0.2"/>
    <row r="210217" hidden="1" x14ac:dyDescent="0.2"/>
    <row r="210218" hidden="1" x14ac:dyDescent="0.2"/>
    <row r="210219" hidden="1" x14ac:dyDescent="0.2"/>
    <row r="210220" hidden="1" x14ac:dyDescent="0.2"/>
    <row r="210221" hidden="1" x14ac:dyDescent="0.2"/>
    <row r="210222" hidden="1" x14ac:dyDescent="0.2"/>
    <row r="210223" hidden="1" x14ac:dyDescent="0.2"/>
    <row r="210224" hidden="1" x14ac:dyDescent="0.2"/>
    <row r="210225" hidden="1" x14ac:dyDescent="0.2"/>
    <row r="210226" hidden="1" x14ac:dyDescent="0.2"/>
    <row r="210227" hidden="1" x14ac:dyDescent="0.2"/>
    <row r="210228" hidden="1" x14ac:dyDescent="0.2"/>
    <row r="210229" hidden="1" x14ac:dyDescent="0.2"/>
    <row r="210230" hidden="1" x14ac:dyDescent="0.2"/>
    <row r="210231" hidden="1" x14ac:dyDescent="0.2"/>
    <row r="210232" hidden="1" x14ac:dyDescent="0.2"/>
    <row r="210233" hidden="1" x14ac:dyDescent="0.2"/>
    <row r="210234" hidden="1" x14ac:dyDescent="0.2"/>
    <row r="210235" hidden="1" x14ac:dyDescent="0.2"/>
    <row r="210236" hidden="1" x14ac:dyDescent="0.2"/>
    <row r="210237" hidden="1" x14ac:dyDescent="0.2"/>
    <row r="210238" hidden="1" x14ac:dyDescent="0.2"/>
    <row r="210239" hidden="1" x14ac:dyDescent="0.2"/>
    <row r="210240" hidden="1" x14ac:dyDescent="0.2"/>
    <row r="210241" hidden="1" x14ac:dyDescent="0.2"/>
    <row r="210242" hidden="1" x14ac:dyDescent="0.2"/>
    <row r="210243" hidden="1" x14ac:dyDescent="0.2"/>
    <row r="210244" hidden="1" x14ac:dyDescent="0.2"/>
    <row r="210245" hidden="1" x14ac:dyDescent="0.2"/>
    <row r="210246" hidden="1" x14ac:dyDescent="0.2"/>
    <row r="210247" hidden="1" x14ac:dyDescent="0.2"/>
    <row r="210248" hidden="1" x14ac:dyDescent="0.2"/>
    <row r="210249" hidden="1" x14ac:dyDescent="0.2"/>
    <row r="210250" hidden="1" x14ac:dyDescent="0.2"/>
    <row r="210251" hidden="1" x14ac:dyDescent="0.2"/>
    <row r="210252" hidden="1" x14ac:dyDescent="0.2"/>
    <row r="210253" hidden="1" x14ac:dyDescent="0.2"/>
    <row r="210254" hidden="1" x14ac:dyDescent="0.2"/>
    <row r="210255" hidden="1" x14ac:dyDescent="0.2"/>
    <row r="210256" hidden="1" x14ac:dyDescent="0.2"/>
    <row r="210257" hidden="1" x14ac:dyDescent="0.2"/>
    <row r="210258" hidden="1" x14ac:dyDescent="0.2"/>
    <row r="210259" hidden="1" x14ac:dyDescent="0.2"/>
    <row r="210260" hidden="1" x14ac:dyDescent="0.2"/>
    <row r="210261" hidden="1" x14ac:dyDescent="0.2"/>
    <row r="210262" hidden="1" x14ac:dyDescent="0.2"/>
    <row r="210263" hidden="1" x14ac:dyDescent="0.2"/>
    <row r="210264" hidden="1" x14ac:dyDescent="0.2"/>
    <row r="210265" hidden="1" x14ac:dyDescent="0.2"/>
    <row r="210266" hidden="1" x14ac:dyDescent="0.2"/>
    <row r="210267" hidden="1" x14ac:dyDescent="0.2"/>
    <row r="210268" hidden="1" x14ac:dyDescent="0.2"/>
    <row r="210269" hidden="1" x14ac:dyDescent="0.2"/>
    <row r="210270" hidden="1" x14ac:dyDescent="0.2"/>
    <row r="210271" hidden="1" x14ac:dyDescent="0.2"/>
    <row r="210272" hidden="1" x14ac:dyDescent="0.2"/>
    <row r="210273" hidden="1" x14ac:dyDescent="0.2"/>
    <row r="210274" hidden="1" x14ac:dyDescent="0.2"/>
    <row r="210275" hidden="1" x14ac:dyDescent="0.2"/>
    <row r="210276" hidden="1" x14ac:dyDescent="0.2"/>
    <row r="210277" hidden="1" x14ac:dyDescent="0.2"/>
    <row r="210278" hidden="1" x14ac:dyDescent="0.2"/>
    <row r="210279" hidden="1" x14ac:dyDescent="0.2"/>
    <row r="210280" hidden="1" x14ac:dyDescent="0.2"/>
    <row r="210281" hidden="1" x14ac:dyDescent="0.2"/>
    <row r="210282" hidden="1" x14ac:dyDescent="0.2"/>
    <row r="210283" hidden="1" x14ac:dyDescent="0.2"/>
    <row r="210284" hidden="1" x14ac:dyDescent="0.2"/>
    <row r="210285" hidden="1" x14ac:dyDescent="0.2"/>
    <row r="210286" hidden="1" x14ac:dyDescent="0.2"/>
    <row r="210287" hidden="1" x14ac:dyDescent="0.2"/>
    <row r="210288" hidden="1" x14ac:dyDescent="0.2"/>
    <row r="210289" hidden="1" x14ac:dyDescent="0.2"/>
    <row r="210290" hidden="1" x14ac:dyDescent="0.2"/>
    <row r="210291" hidden="1" x14ac:dyDescent="0.2"/>
    <row r="210292" hidden="1" x14ac:dyDescent="0.2"/>
    <row r="210293" hidden="1" x14ac:dyDescent="0.2"/>
    <row r="210294" hidden="1" x14ac:dyDescent="0.2"/>
    <row r="210295" hidden="1" x14ac:dyDescent="0.2"/>
    <row r="210296" hidden="1" x14ac:dyDescent="0.2"/>
    <row r="210297" hidden="1" x14ac:dyDescent="0.2"/>
    <row r="210298" hidden="1" x14ac:dyDescent="0.2"/>
    <row r="210299" hidden="1" x14ac:dyDescent="0.2"/>
    <row r="210300" hidden="1" x14ac:dyDescent="0.2"/>
    <row r="210301" hidden="1" x14ac:dyDescent="0.2"/>
    <row r="210302" hidden="1" x14ac:dyDescent="0.2"/>
    <row r="210303" hidden="1" x14ac:dyDescent="0.2"/>
    <row r="210304" hidden="1" x14ac:dyDescent="0.2"/>
    <row r="210305" hidden="1" x14ac:dyDescent="0.2"/>
    <row r="210306" hidden="1" x14ac:dyDescent="0.2"/>
    <row r="210307" hidden="1" x14ac:dyDescent="0.2"/>
    <row r="210308" hidden="1" x14ac:dyDescent="0.2"/>
    <row r="210309" hidden="1" x14ac:dyDescent="0.2"/>
    <row r="210310" hidden="1" x14ac:dyDescent="0.2"/>
    <row r="210311" hidden="1" x14ac:dyDescent="0.2"/>
    <row r="210312" hidden="1" x14ac:dyDescent="0.2"/>
    <row r="210313" hidden="1" x14ac:dyDescent="0.2"/>
    <row r="210314" hidden="1" x14ac:dyDescent="0.2"/>
    <row r="210315" hidden="1" x14ac:dyDescent="0.2"/>
    <row r="210316" hidden="1" x14ac:dyDescent="0.2"/>
    <row r="210317" hidden="1" x14ac:dyDescent="0.2"/>
    <row r="210318" hidden="1" x14ac:dyDescent="0.2"/>
    <row r="210319" hidden="1" x14ac:dyDescent="0.2"/>
    <row r="210320" hidden="1" x14ac:dyDescent="0.2"/>
    <row r="210321" hidden="1" x14ac:dyDescent="0.2"/>
    <row r="210322" hidden="1" x14ac:dyDescent="0.2"/>
    <row r="210323" hidden="1" x14ac:dyDescent="0.2"/>
    <row r="210324" hidden="1" x14ac:dyDescent="0.2"/>
    <row r="210325" hidden="1" x14ac:dyDescent="0.2"/>
    <row r="210326" hidden="1" x14ac:dyDescent="0.2"/>
    <row r="210327" hidden="1" x14ac:dyDescent="0.2"/>
    <row r="210328" hidden="1" x14ac:dyDescent="0.2"/>
    <row r="210329" hidden="1" x14ac:dyDescent="0.2"/>
    <row r="210330" hidden="1" x14ac:dyDescent="0.2"/>
    <row r="210331" hidden="1" x14ac:dyDescent="0.2"/>
    <row r="210332" hidden="1" x14ac:dyDescent="0.2"/>
    <row r="210333" hidden="1" x14ac:dyDescent="0.2"/>
    <row r="210334" hidden="1" x14ac:dyDescent="0.2"/>
    <row r="210335" hidden="1" x14ac:dyDescent="0.2"/>
    <row r="210336" hidden="1" x14ac:dyDescent="0.2"/>
    <row r="210337" hidden="1" x14ac:dyDescent="0.2"/>
    <row r="210338" hidden="1" x14ac:dyDescent="0.2"/>
    <row r="210339" hidden="1" x14ac:dyDescent="0.2"/>
    <row r="210340" hidden="1" x14ac:dyDescent="0.2"/>
    <row r="210341" hidden="1" x14ac:dyDescent="0.2"/>
    <row r="210342" hidden="1" x14ac:dyDescent="0.2"/>
    <row r="210343" hidden="1" x14ac:dyDescent="0.2"/>
    <row r="210344" hidden="1" x14ac:dyDescent="0.2"/>
    <row r="210345" hidden="1" x14ac:dyDescent="0.2"/>
    <row r="210346" hidden="1" x14ac:dyDescent="0.2"/>
    <row r="210347" hidden="1" x14ac:dyDescent="0.2"/>
    <row r="210348" hidden="1" x14ac:dyDescent="0.2"/>
    <row r="210349" hidden="1" x14ac:dyDescent="0.2"/>
    <row r="210350" hidden="1" x14ac:dyDescent="0.2"/>
    <row r="210351" hidden="1" x14ac:dyDescent="0.2"/>
    <row r="210352" hidden="1" x14ac:dyDescent="0.2"/>
    <row r="210353" hidden="1" x14ac:dyDescent="0.2"/>
    <row r="210354" hidden="1" x14ac:dyDescent="0.2"/>
    <row r="210355" hidden="1" x14ac:dyDescent="0.2"/>
    <row r="210356" hidden="1" x14ac:dyDescent="0.2"/>
    <row r="210357" hidden="1" x14ac:dyDescent="0.2"/>
    <row r="210358" hidden="1" x14ac:dyDescent="0.2"/>
    <row r="210359" hidden="1" x14ac:dyDescent="0.2"/>
    <row r="210360" hidden="1" x14ac:dyDescent="0.2"/>
    <row r="210361" hidden="1" x14ac:dyDescent="0.2"/>
    <row r="210362" hidden="1" x14ac:dyDescent="0.2"/>
    <row r="210363" hidden="1" x14ac:dyDescent="0.2"/>
    <row r="210364" hidden="1" x14ac:dyDescent="0.2"/>
    <row r="210365" hidden="1" x14ac:dyDescent="0.2"/>
    <row r="210366" hidden="1" x14ac:dyDescent="0.2"/>
    <row r="210367" hidden="1" x14ac:dyDescent="0.2"/>
    <row r="210368" hidden="1" x14ac:dyDescent="0.2"/>
    <row r="210369" hidden="1" x14ac:dyDescent="0.2"/>
    <row r="210370" hidden="1" x14ac:dyDescent="0.2"/>
    <row r="210371" hidden="1" x14ac:dyDescent="0.2"/>
    <row r="210372" hidden="1" x14ac:dyDescent="0.2"/>
    <row r="210373" hidden="1" x14ac:dyDescent="0.2"/>
    <row r="210374" hidden="1" x14ac:dyDescent="0.2"/>
    <row r="210375" hidden="1" x14ac:dyDescent="0.2"/>
    <row r="210376" hidden="1" x14ac:dyDescent="0.2"/>
    <row r="210377" hidden="1" x14ac:dyDescent="0.2"/>
    <row r="210378" hidden="1" x14ac:dyDescent="0.2"/>
    <row r="210379" hidden="1" x14ac:dyDescent="0.2"/>
    <row r="210380" hidden="1" x14ac:dyDescent="0.2"/>
    <row r="210381" hidden="1" x14ac:dyDescent="0.2"/>
    <row r="210382" hidden="1" x14ac:dyDescent="0.2"/>
    <row r="210383" hidden="1" x14ac:dyDescent="0.2"/>
    <row r="210384" hidden="1" x14ac:dyDescent="0.2"/>
    <row r="210385" hidden="1" x14ac:dyDescent="0.2"/>
    <row r="210386" hidden="1" x14ac:dyDescent="0.2"/>
    <row r="210387" hidden="1" x14ac:dyDescent="0.2"/>
    <row r="210388" hidden="1" x14ac:dyDescent="0.2"/>
    <row r="210389" hidden="1" x14ac:dyDescent="0.2"/>
    <row r="210390" hidden="1" x14ac:dyDescent="0.2"/>
    <row r="210391" hidden="1" x14ac:dyDescent="0.2"/>
    <row r="210392" hidden="1" x14ac:dyDescent="0.2"/>
    <row r="210393" hidden="1" x14ac:dyDescent="0.2"/>
    <row r="210394" hidden="1" x14ac:dyDescent="0.2"/>
    <row r="210395" hidden="1" x14ac:dyDescent="0.2"/>
    <row r="210396" hidden="1" x14ac:dyDescent="0.2"/>
    <row r="210397" hidden="1" x14ac:dyDescent="0.2"/>
    <row r="210398" hidden="1" x14ac:dyDescent="0.2"/>
    <row r="210399" hidden="1" x14ac:dyDescent="0.2"/>
    <row r="210400" hidden="1" x14ac:dyDescent="0.2"/>
    <row r="210401" hidden="1" x14ac:dyDescent="0.2"/>
    <row r="210402" hidden="1" x14ac:dyDescent="0.2"/>
    <row r="210403" hidden="1" x14ac:dyDescent="0.2"/>
    <row r="210404" hidden="1" x14ac:dyDescent="0.2"/>
    <row r="210405" hidden="1" x14ac:dyDescent="0.2"/>
    <row r="210406" hidden="1" x14ac:dyDescent="0.2"/>
    <row r="210407" hidden="1" x14ac:dyDescent="0.2"/>
    <row r="210408" hidden="1" x14ac:dyDescent="0.2"/>
    <row r="210409" hidden="1" x14ac:dyDescent="0.2"/>
    <row r="210410" hidden="1" x14ac:dyDescent="0.2"/>
    <row r="210411" hidden="1" x14ac:dyDescent="0.2"/>
    <row r="210412" hidden="1" x14ac:dyDescent="0.2"/>
    <row r="210413" hidden="1" x14ac:dyDescent="0.2"/>
    <row r="210414" hidden="1" x14ac:dyDescent="0.2"/>
    <row r="210415" hidden="1" x14ac:dyDescent="0.2"/>
    <row r="210416" hidden="1" x14ac:dyDescent="0.2"/>
    <row r="210417" hidden="1" x14ac:dyDescent="0.2"/>
    <row r="210418" hidden="1" x14ac:dyDescent="0.2"/>
    <row r="210419" hidden="1" x14ac:dyDescent="0.2"/>
    <row r="210420" hidden="1" x14ac:dyDescent="0.2"/>
    <row r="210421" hidden="1" x14ac:dyDescent="0.2"/>
    <row r="210422" hidden="1" x14ac:dyDescent="0.2"/>
    <row r="210423" hidden="1" x14ac:dyDescent="0.2"/>
    <row r="210424" hidden="1" x14ac:dyDescent="0.2"/>
    <row r="210425" hidden="1" x14ac:dyDescent="0.2"/>
    <row r="210426" hidden="1" x14ac:dyDescent="0.2"/>
    <row r="210427" hidden="1" x14ac:dyDescent="0.2"/>
    <row r="210428" hidden="1" x14ac:dyDescent="0.2"/>
    <row r="210429" hidden="1" x14ac:dyDescent="0.2"/>
    <row r="210430" hidden="1" x14ac:dyDescent="0.2"/>
    <row r="210431" hidden="1" x14ac:dyDescent="0.2"/>
    <row r="210432" hidden="1" x14ac:dyDescent="0.2"/>
    <row r="210433" hidden="1" x14ac:dyDescent="0.2"/>
    <row r="210434" hidden="1" x14ac:dyDescent="0.2"/>
    <row r="210435" hidden="1" x14ac:dyDescent="0.2"/>
    <row r="210436" hidden="1" x14ac:dyDescent="0.2"/>
    <row r="210437" hidden="1" x14ac:dyDescent="0.2"/>
    <row r="210438" hidden="1" x14ac:dyDescent="0.2"/>
    <row r="210439" hidden="1" x14ac:dyDescent="0.2"/>
    <row r="210440" hidden="1" x14ac:dyDescent="0.2"/>
    <row r="210441" hidden="1" x14ac:dyDescent="0.2"/>
    <row r="210442" hidden="1" x14ac:dyDescent="0.2"/>
    <row r="210443" hidden="1" x14ac:dyDescent="0.2"/>
    <row r="210444" hidden="1" x14ac:dyDescent="0.2"/>
    <row r="210445" hidden="1" x14ac:dyDescent="0.2"/>
    <row r="210446" hidden="1" x14ac:dyDescent="0.2"/>
    <row r="210447" hidden="1" x14ac:dyDescent="0.2"/>
    <row r="210448" hidden="1" x14ac:dyDescent="0.2"/>
    <row r="210449" hidden="1" x14ac:dyDescent="0.2"/>
    <row r="210450" hidden="1" x14ac:dyDescent="0.2"/>
    <row r="210451" hidden="1" x14ac:dyDescent="0.2"/>
    <row r="210452" hidden="1" x14ac:dyDescent="0.2"/>
    <row r="210453" hidden="1" x14ac:dyDescent="0.2"/>
    <row r="210454" hidden="1" x14ac:dyDescent="0.2"/>
    <row r="210455" hidden="1" x14ac:dyDescent="0.2"/>
    <row r="210456" hidden="1" x14ac:dyDescent="0.2"/>
    <row r="210457" hidden="1" x14ac:dyDescent="0.2"/>
    <row r="210458" hidden="1" x14ac:dyDescent="0.2"/>
    <row r="210459" hidden="1" x14ac:dyDescent="0.2"/>
    <row r="210460" hidden="1" x14ac:dyDescent="0.2"/>
    <row r="210461" hidden="1" x14ac:dyDescent="0.2"/>
    <row r="210462" hidden="1" x14ac:dyDescent="0.2"/>
    <row r="210463" hidden="1" x14ac:dyDescent="0.2"/>
    <row r="210464" hidden="1" x14ac:dyDescent="0.2"/>
    <row r="210465" hidden="1" x14ac:dyDescent="0.2"/>
    <row r="210466" hidden="1" x14ac:dyDescent="0.2"/>
    <row r="210467" hidden="1" x14ac:dyDescent="0.2"/>
    <row r="210468" hidden="1" x14ac:dyDescent="0.2"/>
    <row r="210469" hidden="1" x14ac:dyDescent="0.2"/>
    <row r="210470" hidden="1" x14ac:dyDescent="0.2"/>
    <row r="210471" hidden="1" x14ac:dyDescent="0.2"/>
    <row r="210472" hidden="1" x14ac:dyDescent="0.2"/>
    <row r="210473" hidden="1" x14ac:dyDescent="0.2"/>
    <row r="210474" hidden="1" x14ac:dyDescent="0.2"/>
    <row r="210475" hidden="1" x14ac:dyDescent="0.2"/>
    <row r="210476" hidden="1" x14ac:dyDescent="0.2"/>
    <row r="210477" hidden="1" x14ac:dyDescent="0.2"/>
    <row r="210478" hidden="1" x14ac:dyDescent="0.2"/>
    <row r="210479" hidden="1" x14ac:dyDescent="0.2"/>
    <row r="210480" hidden="1" x14ac:dyDescent="0.2"/>
    <row r="210481" hidden="1" x14ac:dyDescent="0.2"/>
    <row r="210482" hidden="1" x14ac:dyDescent="0.2"/>
    <row r="210483" hidden="1" x14ac:dyDescent="0.2"/>
    <row r="210484" hidden="1" x14ac:dyDescent="0.2"/>
    <row r="210485" hidden="1" x14ac:dyDescent="0.2"/>
    <row r="210486" hidden="1" x14ac:dyDescent="0.2"/>
    <row r="210487" hidden="1" x14ac:dyDescent="0.2"/>
    <row r="210488" hidden="1" x14ac:dyDescent="0.2"/>
    <row r="210489" hidden="1" x14ac:dyDescent="0.2"/>
    <row r="210490" hidden="1" x14ac:dyDescent="0.2"/>
    <row r="210491" hidden="1" x14ac:dyDescent="0.2"/>
    <row r="210492" hidden="1" x14ac:dyDescent="0.2"/>
    <row r="210493" hidden="1" x14ac:dyDescent="0.2"/>
    <row r="210494" hidden="1" x14ac:dyDescent="0.2"/>
    <row r="210495" hidden="1" x14ac:dyDescent="0.2"/>
    <row r="210496" hidden="1" x14ac:dyDescent="0.2"/>
    <row r="210497" hidden="1" x14ac:dyDescent="0.2"/>
    <row r="210498" hidden="1" x14ac:dyDescent="0.2"/>
    <row r="210499" hidden="1" x14ac:dyDescent="0.2"/>
    <row r="210500" hidden="1" x14ac:dyDescent="0.2"/>
    <row r="210501" hidden="1" x14ac:dyDescent="0.2"/>
    <row r="210502" hidden="1" x14ac:dyDescent="0.2"/>
    <row r="210503" hidden="1" x14ac:dyDescent="0.2"/>
    <row r="210504" hidden="1" x14ac:dyDescent="0.2"/>
    <row r="210505" hidden="1" x14ac:dyDescent="0.2"/>
    <row r="210506" hidden="1" x14ac:dyDescent="0.2"/>
    <row r="210507" hidden="1" x14ac:dyDescent="0.2"/>
    <row r="210508" hidden="1" x14ac:dyDescent="0.2"/>
    <row r="210509" hidden="1" x14ac:dyDescent="0.2"/>
    <row r="210510" hidden="1" x14ac:dyDescent="0.2"/>
    <row r="210511" hidden="1" x14ac:dyDescent="0.2"/>
    <row r="210512" hidden="1" x14ac:dyDescent="0.2"/>
    <row r="210513" hidden="1" x14ac:dyDescent="0.2"/>
    <row r="210514" hidden="1" x14ac:dyDescent="0.2"/>
    <row r="210515" hidden="1" x14ac:dyDescent="0.2"/>
    <row r="210516" hidden="1" x14ac:dyDescent="0.2"/>
    <row r="210517" hidden="1" x14ac:dyDescent="0.2"/>
    <row r="210518" hidden="1" x14ac:dyDescent="0.2"/>
    <row r="210519" hidden="1" x14ac:dyDescent="0.2"/>
    <row r="210520" hidden="1" x14ac:dyDescent="0.2"/>
    <row r="210521" hidden="1" x14ac:dyDescent="0.2"/>
    <row r="210522" hidden="1" x14ac:dyDescent="0.2"/>
    <row r="210523" hidden="1" x14ac:dyDescent="0.2"/>
    <row r="210524" hidden="1" x14ac:dyDescent="0.2"/>
    <row r="210525" hidden="1" x14ac:dyDescent="0.2"/>
    <row r="210526" hidden="1" x14ac:dyDescent="0.2"/>
    <row r="210527" hidden="1" x14ac:dyDescent="0.2"/>
    <row r="210528" hidden="1" x14ac:dyDescent="0.2"/>
    <row r="210529" hidden="1" x14ac:dyDescent="0.2"/>
    <row r="210530" hidden="1" x14ac:dyDescent="0.2"/>
    <row r="210531" hidden="1" x14ac:dyDescent="0.2"/>
    <row r="210532" hidden="1" x14ac:dyDescent="0.2"/>
    <row r="210533" hidden="1" x14ac:dyDescent="0.2"/>
    <row r="210534" hidden="1" x14ac:dyDescent="0.2"/>
    <row r="210535" hidden="1" x14ac:dyDescent="0.2"/>
    <row r="210536" hidden="1" x14ac:dyDescent="0.2"/>
    <row r="210537" hidden="1" x14ac:dyDescent="0.2"/>
    <row r="210538" hidden="1" x14ac:dyDescent="0.2"/>
    <row r="210539" hidden="1" x14ac:dyDescent="0.2"/>
    <row r="210540" hidden="1" x14ac:dyDescent="0.2"/>
    <row r="210541" hidden="1" x14ac:dyDescent="0.2"/>
    <row r="210542" hidden="1" x14ac:dyDescent="0.2"/>
    <row r="210543" hidden="1" x14ac:dyDescent="0.2"/>
    <row r="210544" hidden="1" x14ac:dyDescent="0.2"/>
    <row r="210545" hidden="1" x14ac:dyDescent="0.2"/>
    <row r="210546" hidden="1" x14ac:dyDescent="0.2"/>
    <row r="210547" hidden="1" x14ac:dyDescent="0.2"/>
    <row r="210548" hidden="1" x14ac:dyDescent="0.2"/>
    <row r="210549" hidden="1" x14ac:dyDescent="0.2"/>
    <row r="210550" hidden="1" x14ac:dyDescent="0.2"/>
    <row r="210551" hidden="1" x14ac:dyDescent="0.2"/>
    <row r="210552" hidden="1" x14ac:dyDescent="0.2"/>
    <row r="210553" hidden="1" x14ac:dyDescent="0.2"/>
    <row r="210554" hidden="1" x14ac:dyDescent="0.2"/>
    <row r="210555" hidden="1" x14ac:dyDescent="0.2"/>
    <row r="210556" hidden="1" x14ac:dyDescent="0.2"/>
    <row r="210557" hidden="1" x14ac:dyDescent="0.2"/>
    <row r="210558" hidden="1" x14ac:dyDescent="0.2"/>
    <row r="210559" hidden="1" x14ac:dyDescent="0.2"/>
    <row r="210560" hidden="1" x14ac:dyDescent="0.2"/>
    <row r="210561" hidden="1" x14ac:dyDescent="0.2"/>
    <row r="210562" hidden="1" x14ac:dyDescent="0.2"/>
    <row r="210563" hidden="1" x14ac:dyDescent="0.2"/>
    <row r="210564" hidden="1" x14ac:dyDescent="0.2"/>
    <row r="210565" hidden="1" x14ac:dyDescent="0.2"/>
    <row r="210566" hidden="1" x14ac:dyDescent="0.2"/>
    <row r="210567" hidden="1" x14ac:dyDescent="0.2"/>
    <row r="210568" hidden="1" x14ac:dyDescent="0.2"/>
    <row r="210569" hidden="1" x14ac:dyDescent="0.2"/>
    <row r="210570" hidden="1" x14ac:dyDescent="0.2"/>
    <row r="210571" hidden="1" x14ac:dyDescent="0.2"/>
    <row r="210572" hidden="1" x14ac:dyDescent="0.2"/>
    <row r="210573" hidden="1" x14ac:dyDescent="0.2"/>
    <row r="210574" hidden="1" x14ac:dyDescent="0.2"/>
    <row r="210575" hidden="1" x14ac:dyDescent="0.2"/>
    <row r="210576" hidden="1" x14ac:dyDescent="0.2"/>
    <row r="210577" hidden="1" x14ac:dyDescent="0.2"/>
    <row r="210578" hidden="1" x14ac:dyDescent="0.2"/>
    <row r="210579" hidden="1" x14ac:dyDescent="0.2"/>
    <row r="210580" hidden="1" x14ac:dyDescent="0.2"/>
    <row r="210581" hidden="1" x14ac:dyDescent="0.2"/>
    <row r="210582" hidden="1" x14ac:dyDescent="0.2"/>
    <row r="210583" hidden="1" x14ac:dyDescent="0.2"/>
    <row r="210584" hidden="1" x14ac:dyDescent="0.2"/>
    <row r="210585" hidden="1" x14ac:dyDescent="0.2"/>
    <row r="210586" hidden="1" x14ac:dyDescent="0.2"/>
    <row r="210587" hidden="1" x14ac:dyDescent="0.2"/>
    <row r="210588" hidden="1" x14ac:dyDescent="0.2"/>
    <row r="210589" hidden="1" x14ac:dyDescent="0.2"/>
    <row r="210590" hidden="1" x14ac:dyDescent="0.2"/>
    <row r="210591" hidden="1" x14ac:dyDescent="0.2"/>
    <row r="210592" hidden="1" x14ac:dyDescent="0.2"/>
    <row r="210593" hidden="1" x14ac:dyDescent="0.2"/>
    <row r="210594" hidden="1" x14ac:dyDescent="0.2"/>
    <row r="210595" hidden="1" x14ac:dyDescent="0.2"/>
    <row r="210596" hidden="1" x14ac:dyDescent="0.2"/>
    <row r="210597" hidden="1" x14ac:dyDescent="0.2"/>
    <row r="210598" hidden="1" x14ac:dyDescent="0.2"/>
    <row r="210599" hidden="1" x14ac:dyDescent="0.2"/>
    <row r="210600" hidden="1" x14ac:dyDescent="0.2"/>
    <row r="210601" hidden="1" x14ac:dyDescent="0.2"/>
    <row r="210602" hidden="1" x14ac:dyDescent="0.2"/>
    <row r="210603" hidden="1" x14ac:dyDescent="0.2"/>
    <row r="210604" hidden="1" x14ac:dyDescent="0.2"/>
    <row r="210605" hidden="1" x14ac:dyDescent="0.2"/>
    <row r="210606" hidden="1" x14ac:dyDescent="0.2"/>
    <row r="210607" hidden="1" x14ac:dyDescent="0.2"/>
    <row r="210608" hidden="1" x14ac:dyDescent="0.2"/>
    <row r="210609" hidden="1" x14ac:dyDescent="0.2"/>
    <row r="210610" hidden="1" x14ac:dyDescent="0.2"/>
    <row r="210611" hidden="1" x14ac:dyDescent="0.2"/>
    <row r="210612" hidden="1" x14ac:dyDescent="0.2"/>
    <row r="210613" hidden="1" x14ac:dyDescent="0.2"/>
    <row r="210614" hidden="1" x14ac:dyDescent="0.2"/>
    <row r="210615" hidden="1" x14ac:dyDescent="0.2"/>
    <row r="210616" hidden="1" x14ac:dyDescent="0.2"/>
    <row r="210617" hidden="1" x14ac:dyDescent="0.2"/>
    <row r="210618" hidden="1" x14ac:dyDescent="0.2"/>
    <row r="210619" hidden="1" x14ac:dyDescent="0.2"/>
    <row r="210620" hidden="1" x14ac:dyDescent="0.2"/>
    <row r="210621" hidden="1" x14ac:dyDescent="0.2"/>
    <row r="210622" hidden="1" x14ac:dyDescent="0.2"/>
    <row r="210623" hidden="1" x14ac:dyDescent="0.2"/>
    <row r="210624" hidden="1" x14ac:dyDescent="0.2"/>
    <row r="210625" hidden="1" x14ac:dyDescent="0.2"/>
    <row r="210626" hidden="1" x14ac:dyDescent="0.2"/>
    <row r="210627" hidden="1" x14ac:dyDescent="0.2"/>
    <row r="210628" hidden="1" x14ac:dyDescent="0.2"/>
    <row r="210629" hidden="1" x14ac:dyDescent="0.2"/>
    <row r="210630" hidden="1" x14ac:dyDescent="0.2"/>
    <row r="210631" hidden="1" x14ac:dyDescent="0.2"/>
    <row r="210632" hidden="1" x14ac:dyDescent="0.2"/>
    <row r="210633" hidden="1" x14ac:dyDescent="0.2"/>
    <row r="210634" hidden="1" x14ac:dyDescent="0.2"/>
    <row r="210635" hidden="1" x14ac:dyDescent="0.2"/>
    <row r="210636" hidden="1" x14ac:dyDescent="0.2"/>
    <row r="210637" hidden="1" x14ac:dyDescent="0.2"/>
    <row r="210638" hidden="1" x14ac:dyDescent="0.2"/>
    <row r="210639" hidden="1" x14ac:dyDescent="0.2"/>
    <row r="210640" hidden="1" x14ac:dyDescent="0.2"/>
    <row r="210641" hidden="1" x14ac:dyDescent="0.2"/>
    <row r="210642" hidden="1" x14ac:dyDescent="0.2"/>
    <row r="210643" hidden="1" x14ac:dyDescent="0.2"/>
    <row r="210644" hidden="1" x14ac:dyDescent="0.2"/>
    <row r="210645" hidden="1" x14ac:dyDescent="0.2"/>
    <row r="210646" hidden="1" x14ac:dyDescent="0.2"/>
    <row r="210647" hidden="1" x14ac:dyDescent="0.2"/>
    <row r="210648" hidden="1" x14ac:dyDescent="0.2"/>
    <row r="210649" hidden="1" x14ac:dyDescent="0.2"/>
    <row r="210650" hidden="1" x14ac:dyDescent="0.2"/>
    <row r="210651" hidden="1" x14ac:dyDescent="0.2"/>
    <row r="210652" hidden="1" x14ac:dyDescent="0.2"/>
    <row r="210653" hidden="1" x14ac:dyDescent="0.2"/>
    <row r="210654" hidden="1" x14ac:dyDescent="0.2"/>
    <row r="210655" hidden="1" x14ac:dyDescent="0.2"/>
    <row r="210656" hidden="1" x14ac:dyDescent="0.2"/>
    <row r="210657" hidden="1" x14ac:dyDescent="0.2"/>
    <row r="210658" hidden="1" x14ac:dyDescent="0.2"/>
    <row r="210659" hidden="1" x14ac:dyDescent="0.2"/>
    <row r="210660" hidden="1" x14ac:dyDescent="0.2"/>
    <row r="210661" hidden="1" x14ac:dyDescent="0.2"/>
    <row r="210662" hidden="1" x14ac:dyDescent="0.2"/>
    <row r="210663" hidden="1" x14ac:dyDescent="0.2"/>
    <row r="210664" hidden="1" x14ac:dyDescent="0.2"/>
    <row r="210665" hidden="1" x14ac:dyDescent="0.2"/>
    <row r="210666" hidden="1" x14ac:dyDescent="0.2"/>
    <row r="210667" hidden="1" x14ac:dyDescent="0.2"/>
    <row r="210668" hidden="1" x14ac:dyDescent="0.2"/>
    <row r="210669" hidden="1" x14ac:dyDescent="0.2"/>
    <row r="210670" hidden="1" x14ac:dyDescent="0.2"/>
    <row r="210671" hidden="1" x14ac:dyDescent="0.2"/>
    <row r="210672" hidden="1" x14ac:dyDescent="0.2"/>
    <row r="210673" hidden="1" x14ac:dyDescent="0.2"/>
    <row r="210674" hidden="1" x14ac:dyDescent="0.2"/>
    <row r="210675" hidden="1" x14ac:dyDescent="0.2"/>
    <row r="210676" hidden="1" x14ac:dyDescent="0.2"/>
    <row r="210677" hidden="1" x14ac:dyDescent="0.2"/>
    <row r="210678" hidden="1" x14ac:dyDescent="0.2"/>
    <row r="210679" hidden="1" x14ac:dyDescent="0.2"/>
    <row r="210680" hidden="1" x14ac:dyDescent="0.2"/>
    <row r="210681" hidden="1" x14ac:dyDescent="0.2"/>
    <row r="210682" hidden="1" x14ac:dyDescent="0.2"/>
    <row r="210683" hidden="1" x14ac:dyDescent="0.2"/>
    <row r="210684" hidden="1" x14ac:dyDescent="0.2"/>
    <row r="210685" hidden="1" x14ac:dyDescent="0.2"/>
    <row r="210686" hidden="1" x14ac:dyDescent="0.2"/>
    <row r="210687" hidden="1" x14ac:dyDescent="0.2"/>
    <row r="210688" hidden="1" x14ac:dyDescent="0.2"/>
    <row r="210689" hidden="1" x14ac:dyDescent="0.2"/>
    <row r="210690" hidden="1" x14ac:dyDescent="0.2"/>
    <row r="210691" hidden="1" x14ac:dyDescent="0.2"/>
    <row r="210692" hidden="1" x14ac:dyDescent="0.2"/>
    <row r="210693" hidden="1" x14ac:dyDescent="0.2"/>
    <row r="210694" hidden="1" x14ac:dyDescent="0.2"/>
    <row r="210695" hidden="1" x14ac:dyDescent="0.2"/>
    <row r="210696" hidden="1" x14ac:dyDescent="0.2"/>
    <row r="210697" hidden="1" x14ac:dyDescent="0.2"/>
    <row r="210698" hidden="1" x14ac:dyDescent="0.2"/>
    <row r="210699" hidden="1" x14ac:dyDescent="0.2"/>
    <row r="210700" hidden="1" x14ac:dyDescent="0.2"/>
    <row r="210701" hidden="1" x14ac:dyDescent="0.2"/>
    <row r="210702" hidden="1" x14ac:dyDescent="0.2"/>
    <row r="210703" hidden="1" x14ac:dyDescent="0.2"/>
    <row r="210704" hidden="1" x14ac:dyDescent="0.2"/>
    <row r="210705" hidden="1" x14ac:dyDescent="0.2"/>
    <row r="210706" hidden="1" x14ac:dyDescent="0.2"/>
    <row r="210707" hidden="1" x14ac:dyDescent="0.2"/>
    <row r="210708" hidden="1" x14ac:dyDescent="0.2"/>
    <row r="210709" hidden="1" x14ac:dyDescent="0.2"/>
    <row r="210710" hidden="1" x14ac:dyDescent="0.2"/>
    <row r="210711" hidden="1" x14ac:dyDescent="0.2"/>
    <row r="210712" hidden="1" x14ac:dyDescent="0.2"/>
    <row r="210713" hidden="1" x14ac:dyDescent="0.2"/>
    <row r="210714" hidden="1" x14ac:dyDescent="0.2"/>
    <row r="210715" hidden="1" x14ac:dyDescent="0.2"/>
    <row r="210716" hidden="1" x14ac:dyDescent="0.2"/>
    <row r="210717" hidden="1" x14ac:dyDescent="0.2"/>
    <row r="210718" hidden="1" x14ac:dyDescent="0.2"/>
    <row r="210719" hidden="1" x14ac:dyDescent="0.2"/>
    <row r="210720" hidden="1" x14ac:dyDescent="0.2"/>
    <row r="210721" hidden="1" x14ac:dyDescent="0.2"/>
    <row r="210722" hidden="1" x14ac:dyDescent="0.2"/>
    <row r="210723" hidden="1" x14ac:dyDescent="0.2"/>
    <row r="210724" hidden="1" x14ac:dyDescent="0.2"/>
    <row r="210725" hidden="1" x14ac:dyDescent="0.2"/>
    <row r="210726" hidden="1" x14ac:dyDescent="0.2"/>
    <row r="210727" hidden="1" x14ac:dyDescent="0.2"/>
    <row r="210728" hidden="1" x14ac:dyDescent="0.2"/>
    <row r="210729" hidden="1" x14ac:dyDescent="0.2"/>
    <row r="210730" hidden="1" x14ac:dyDescent="0.2"/>
    <row r="210731" hidden="1" x14ac:dyDescent="0.2"/>
    <row r="210732" hidden="1" x14ac:dyDescent="0.2"/>
    <row r="210733" hidden="1" x14ac:dyDescent="0.2"/>
    <row r="210734" hidden="1" x14ac:dyDescent="0.2"/>
    <row r="210735" hidden="1" x14ac:dyDescent="0.2"/>
    <row r="210736" hidden="1" x14ac:dyDescent="0.2"/>
    <row r="210737" hidden="1" x14ac:dyDescent="0.2"/>
    <row r="210738" hidden="1" x14ac:dyDescent="0.2"/>
    <row r="210739" hidden="1" x14ac:dyDescent="0.2"/>
    <row r="210740" hidden="1" x14ac:dyDescent="0.2"/>
    <row r="210741" hidden="1" x14ac:dyDescent="0.2"/>
    <row r="210742" hidden="1" x14ac:dyDescent="0.2"/>
    <row r="210743" hidden="1" x14ac:dyDescent="0.2"/>
    <row r="210744" hidden="1" x14ac:dyDescent="0.2"/>
    <row r="210745" hidden="1" x14ac:dyDescent="0.2"/>
    <row r="210746" hidden="1" x14ac:dyDescent="0.2"/>
    <row r="210747" hidden="1" x14ac:dyDescent="0.2"/>
    <row r="210748" hidden="1" x14ac:dyDescent="0.2"/>
    <row r="210749" hidden="1" x14ac:dyDescent="0.2"/>
    <row r="210750" hidden="1" x14ac:dyDescent="0.2"/>
    <row r="210751" hidden="1" x14ac:dyDescent="0.2"/>
    <row r="210752" hidden="1" x14ac:dyDescent="0.2"/>
    <row r="210753" hidden="1" x14ac:dyDescent="0.2"/>
    <row r="210754" hidden="1" x14ac:dyDescent="0.2"/>
    <row r="210755" hidden="1" x14ac:dyDescent="0.2"/>
    <row r="210756" hidden="1" x14ac:dyDescent="0.2"/>
    <row r="210757" hidden="1" x14ac:dyDescent="0.2"/>
    <row r="210758" hidden="1" x14ac:dyDescent="0.2"/>
    <row r="210759" hidden="1" x14ac:dyDescent="0.2"/>
    <row r="210760" hidden="1" x14ac:dyDescent="0.2"/>
    <row r="210761" hidden="1" x14ac:dyDescent="0.2"/>
    <row r="210762" hidden="1" x14ac:dyDescent="0.2"/>
    <row r="210763" hidden="1" x14ac:dyDescent="0.2"/>
    <row r="210764" hidden="1" x14ac:dyDescent="0.2"/>
    <row r="210765" hidden="1" x14ac:dyDescent="0.2"/>
    <row r="210766" hidden="1" x14ac:dyDescent="0.2"/>
    <row r="210767" hidden="1" x14ac:dyDescent="0.2"/>
    <row r="210768" hidden="1" x14ac:dyDescent="0.2"/>
    <row r="210769" hidden="1" x14ac:dyDescent="0.2"/>
    <row r="210770" hidden="1" x14ac:dyDescent="0.2"/>
    <row r="210771" hidden="1" x14ac:dyDescent="0.2"/>
    <row r="210772" hidden="1" x14ac:dyDescent="0.2"/>
    <row r="210773" hidden="1" x14ac:dyDescent="0.2"/>
    <row r="210774" hidden="1" x14ac:dyDescent="0.2"/>
    <row r="210775" hidden="1" x14ac:dyDescent="0.2"/>
    <row r="210776" hidden="1" x14ac:dyDescent="0.2"/>
    <row r="210777" hidden="1" x14ac:dyDescent="0.2"/>
    <row r="210778" hidden="1" x14ac:dyDescent="0.2"/>
    <row r="210779" hidden="1" x14ac:dyDescent="0.2"/>
    <row r="210780" hidden="1" x14ac:dyDescent="0.2"/>
    <row r="210781" hidden="1" x14ac:dyDescent="0.2"/>
    <row r="210782" hidden="1" x14ac:dyDescent="0.2"/>
    <row r="210783" hidden="1" x14ac:dyDescent="0.2"/>
    <row r="210784" hidden="1" x14ac:dyDescent="0.2"/>
    <row r="210785" hidden="1" x14ac:dyDescent="0.2"/>
    <row r="210786" hidden="1" x14ac:dyDescent="0.2"/>
    <row r="210787" hidden="1" x14ac:dyDescent="0.2"/>
    <row r="210788" hidden="1" x14ac:dyDescent="0.2"/>
    <row r="210789" hidden="1" x14ac:dyDescent="0.2"/>
    <row r="210790" hidden="1" x14ac:dyDescent="0.2"/>
    <row r="210791" hidden="1" x14ac:dyDescent="0.2"/>
    <row r="210792" hidden="1" x14ac:dyDescent="0.2"/>
    <row r="210793" hidden="1" x14ac:dyDescent="0.2"/>
    <row r="210794" hidden="1" x14ac:dyDescent="0.2"/>
    <row r="210795" hidden="1" x14ac:dyDescent="0.2"/>
    <row r="210796" hidden="1" x14ac:dyDescent="0.2"/>
    <row r="210797" hidden="1" x14ac:dyDescent="0.2"/>
    <row r="210798" hidden="1" x14ac:dyDescent="0.2"/>
    <row r="210799" hidden="1" x14ac:dyDescent="0.2"/>
    <row r="210800" hidden="1" x14ac:dyDescent="0.2"/>
    <row r="210801" hidden="1" x14ac:dyDescent="0.2"/>
    <row r="210802" hidden="1" x14ac:dyDescent="0.2"/>
    <row r="210803" hidden="1" x14ac:dyDescent="0.2"/>
    <row r="210804" hidden="1" x14ac:dyDescent="0.2"/>
    <row r="210805" hidden="1" x14ac:dyDescent="0.2"/>
    <row r="210806" hidden="1" x14ac:dyDescent="0.2"/>
    <row r="210807" hidden="1" x14ac:dyDescent="0.2"/>
    <row r="210808" hidden="1" x14ac:dyDescent="0.2"/>
    <row r="210809" hidden="1" x14ac:dyDescent="0.2"/>
    <row r="210810" hidden="1" x14ac:dyDescent="0.2"/>
    <row r="210811" hidden="1" x14ac:dyDescent="0.2"/>
    <row r="210812" hidden="1" x14ac:dyDescent="0.2"/>
    <row r="210813" hidden="1" x14ac:dyDescent="0.2"/>
    <row r="210814" hidden="1" x14ac:dyDescent="0.2"/>
    <row r="210815" hidden="1" x14ac:dyDescent="0.2"/>
    <row r="210816" hidden="1" x14ac:dyDescent="0.2"/>
    <row r="210817" hidden="1" x14ac:dyDescent="0.2"/>
    <row r="210818" hidden="1" x14ac:dyDescent="0.2"/>
    <row r="210819" hidden="1" x14ac:dyDescent="0.2"/>
    <row r="210820" hidden="1" x14ac:dyDescent="0.2"/>
    <row r="210821" hidden="1" x14ac:dyDescent="0.2"/>
    <row r="210822" hidden="1" x14ac:dyDescent="0.2"/>
    <row r="210823" hidden="1" x14ac:dyDescent="0.2"/>
    <row r="210824" hidden="1" x14ac:dyDescent="0.2"/>
    <row r="210825" hidden="1" x14ac:dyDescent="0.2"/>
    <row r="210826" hidden="1" x14ac:dyDescent="0.2"/>
    <row r="210827" hidden="1" x14ac:dyDescent="0.2"/>
    <row r="210828" hidden="1" x14ac:dyDescent="0.2"/>
    <row r="210829" hidden="1" x14ac:dyDescent="0.2"/>
    <row r="210830" hidden="1" x14ac:dyDescent="0.2"/>
    <row r="210831" hidden="1" x14ac:dyDescent="0.2"/>
    <row r="210832" hidden="1" x14ac:dyDescent="0.2"/>
    <row r="210833" hidden="1" x14ac:dyDescent="0.2"/>
    <row r="210834" hidden="1" x14ac:dyDescent="0.2"/>
    <row r="210835" hidden="1" x14ac:dyDescent="0.2"/>
    <row r="210836" hidden="1" x14ac:dyDescent="0.2"/>
    <row r="210837" hidden="1" x14ac:dyDescent="0.2"/>
    <row r="210838" hidden="1" x14ac:dyDescent="0.2"/>
    <row r="210839" hidden="1" x14ac:dyDescent="0.2"/>
    <row r="210840" hidden="1" x14ac:dyDescent="0.2"/>
    <row r="210841" hidden="1" x14ac:dyDescent="0.2"/>
    <row r="210842" hidden="1" x14ac:dyDescent="0.2"/>
    <row r="210843" hidden="1" x14ac:dyDescent="0.2"/>
    <row r="210844" hidden="1" x14ac:dyDescent="0.2"/>
    <row r="210845" hidden="1" x14ac:dyDescent="0.2"/>
    <row r="210846" hidden="1" x14ac:dyDescent="0.2"/>
    <row r="210847" hidden="1" x14ac:dyDescent="0.2"/>
    <row r="210848" hidden="1" x14ac:dyDescent="0.2"/>
    <row r="210849" hidden="1" x14ac:dyDescent="0.2"/>
    <row r="210850" hidden="1" x14ac:dyDescent="0.2"/>
    <row r="210851" hidden="1" x14ac:dyDescent="0.2"/>
    <row r="210852" hidden="1" x14ac:dyDescent="0.2"/>
    <row r="210853" hidden="1" x14ac:dyDescent="0.2"/>
    <row r="210854" hidden="1" x14ac:dyDescent="0.2"/>
    <row r="210855" hidden="1" x14ac:dyDescent="0.2"/>
    <row r="210856" hidden="1" x14ac:dyDescent="0.2"/>
    <row r="210857" hidden="1" x14ac:dyDescent="0.2"/>
    <row r="210858" hidden="1" x14ac:dyDescent="0.2"/>
    <row r="210859" hidden="1" x14ac:dyDescent="0.2"/>
    <row r="210860" hidden="1" x14ac:dyDescent="0.2"/>
    <row r="210861" hidden="1" x14ac:dyDescent="0.2"/>
    <row r="210862" hidden="1" x14ac:dyDescent="0.2"/>
    <row r="210863" hidden="1" x14ac:dyDescent="0.2"/>
    <row r="210864" hidden="1" x14ac:dyDescent="0.2"/>
    <row r="210865" hidden="1" x14ac:dyDescent="0.2"/>
    <row r="210866" hidden="1" x14ac:dyDescent="0.2"/>
    <row r="210867" hidden="1" x14ac:dyDescent="0.2"/>
    <row r="210868" hidden="1" x14ac:dyDescent="0.2"/>
    <row r="210869" hidden="1" x14ac:dyDescent="0.2"/>
    <row r="210870" hidden="1" x14ac:dyDescent="0.2"/>
    <row r="210871" hidden="1" x14ac:dyDescent="0.2"/>
    <row r="210872" hidden="1" x14ac:dyDescent="0.2"/>
    <row r="210873" hidden="1" x14ac:dyDescent="0.2"/>
    <row r="210874" hidden="1" x14ac:dyDescent="0.2"/>
    <row r="210875" hidden="1" x14ac:dyDescent="0.2"/>
    <row r="210876" hidden="1" x14ac:dyDescent="0.2"/>
    <row r="210877" hidden="1" x14ac:dyDescent="0.2"/>
    <row r="210878" hidden="1" x14ac:dyDescent="0.2"/>
    <row r="210879" hidden="1" x14ac:dyDescent="0.2"/>
    <row r="210880" hidden="1" x14ac:dyDescent="0.2"/>
    <row r="210881" hidden="1" x14ac:dyDescent="0.2"/>
    <row r="210882" hidden="1" x14ac:dyDescent="0.2"/>
    <row r="210883" hidden="1" x14ac:dyDescent="0.2"/>
    <row r="210884" hidden="1" x14ac:dyDescent="0.2"/>
    <row r="210885" hidden="1" x14ac:dyDescent="0.2"/>
    <row r="210886" hidden="1" x14ac:dyDescent="0.2"/>
    <row r="210887" hidden="1" x14ac:dyDescent="0.2"/>
    <row r="210888" hidden="1" x14ac:dyDescent="0.2"/>
    <row r="210889" hidden="1" x14ac:dyDescent="0.2"/>
    <row r="210890" hidden="1" x14ac:dyDescent="0.2"/>
    <row r="210891" hidden="1" x14ac:dyDescent="0.2"/>
    <row r="210892" hidden="1" x14ac:dyDescent="0.2"/>
    <row r="210893" hidden="1" x14ac:dyDescent="0.2"/>
    <row r="210894" hidden="1" x14ac:dyDescent="0.2"/>
    <row r="210895" hidden="1" x14ac:dyDescent="0.2"/>
    <row r="210896" hidden="1" x14ac:dyDescent="0.2"/>
    <row r="210897" hidden="1" x14ac:dyDescent="0.2"/>
    <row r="210898" hidden="1" x14ac:dyDescent="0.2"/>
    <row r="210899" hidden="1" x14ac:dyDescent="0.2"/>
    <row r="210900" hidden="1" x14ac:dyDescent="0.2"/>
    <row r="210901" hidden="1" x14ac:dyDescent="0.2"/>
    <row r="210902" hidden="1" x14ac:dyDescent="0.2"/>
    <row r="210903" hidden="1" x14ac:dyDescent="0.2"/>
    <row r="210904" hidden="1" x14ac:dyDescent="0.2"/>
    <row r="210905" hidden="1" x14ac:dyDescent="0.2"/>
    <row r="210906" hidden="1" x14ac:dyDescent="0.2"/>
    <row r="210907" hidden="1" x14ac:dyDescent="0.2"/>
    <row r="210908" hidden="1" x14ac:dyDescent="0.2"/>
    <row r="210909" hidden="1" x14ac:dyDescent="0.2"/>
    <row r="210910" hidden="1" x14ac:dyDescent="0.2"/>
    <row r="210911" hidden="1" x14ac:dyDescent="0.2"/>
    <row r="210912" hidden="1" x14ac:dyDescent="0.2"/>
    <row r="210913" hidden="1" x14ac:dyDescent="0.2"/>
    <row r="210914" hidden="1" x14ac:dyDescent="0.2"/>
    <row r="210915" hidden="1" x14ac:dyDescent="0.2"/>
    <row r="210916" hidden="1" x14ac:dyDescent="0.2"/>
    <row r="210917" hidden="1" x14ac:dyDescent="0.2"/>
    <row r="210918" hidden="1" x14ac:dyDescent="0.2"/>
    <row r="210919" hidden="1" x14ac:dyDescent="0.2"/>
    <row r="210920" hidden="1" x14ac:dyDescent="0.2"/>
    <row r="210921" hidden="1" x14ac:dyDescent="0.2"/>
    <row r="210922" hidden="1" x14ac:dyDescent="0.2"/>
    <row r="210923" hidden="1" x14ac:dyDescent="0.2"/>
    <row r="210924" hidden="1" x14ac:dyDescent="0.2"/>
    <row r="210925" hidden="1" x14ac:dyDescent="0.2"/>
    <row r="210926" hidden="1" x14ac:dyDescent="0.2"/>
    <row r="210927" hidden="1" x14ac:dyDescent="0.2"/>
    <row r="210928" hidden="1" x14ac:dyDescent="0.2"/>
    <row r="210929" hidden="1" x14ac:dyDescent="0.2"/>
    <row r="210930" hidden="1" x14ac:dyDescent="0.2"/>
    <row r="210931" hidden="1" x14ac:dyDescent="0.2"/>
    <row r="210932" hidden="1" x14ac:dyDescent="0.2"/>
    <row r="210933" hidden="1" x14ac:dyDescent="0.2"/>
    <row r="210934" hidden="1" x14ac:dyDescent="0.2"/>
    <row r="210935" hidden="1" x14ac:dyDescent="0.2"/>
    <row r="210936" hidden="1" x14ac:dyDescent="0.2"/>
    <row r="210937" hidden="1" x14ac:dyDescent="0.2"/>
    <row r="210938" hidden="1" x14ac:dyDescent="0.2"/>
    <row r="210939" hidden="1" x14ac:dyDescent="0.2"/>
    <row r="210940" hidden="1" x14ac:dyDescent="0.2"/>
    <row r="210941" hidden="1" x14ac:dyDescent="0.2"/>
    <row r="210942" hidden="1" x14ac:dyDescent="0.2"/>
    <row r="210943" hidden="1" x14ac:dyDescent="0.2"/>
    <row r="210944" hidden="1" x14ac:dyDescent="0.2"/>
    <row r="210945" hidden="1" x14ac:dyDescent="0.2"/>
    <row r="210946" hidden="1" x14ac:dyDescent="0.2"/>
    <row r="210947" hidden="1" x14ac:dyDescent="0.2"/>
    <row r="210948" hidden="1" x14ac:dyDescent="0.2"/>
    <row r="210949" hidden="1" x14ac:dyDescent="0.2"/>
    <row r="210950" hidden="1" x14ac:dyDescent="0.2"/>
    <row r="210951" hidden="1" x14ac:dyDescent="0.2"/>
    <row r="210952" hidden="1" x14ac:dyDescent="0.2"/>
    <row r="210953" hidden="1" x14ac:dyDescent="0.2"/>
    <row r="210954" hidden="1" x14ac:dyDescent="0.2"/>
    <row r="210955" hidden="1" x14ac:dyDescent="0.2"/>
    <row r="210956" hidden="1" x14ac:dyDescent="0.2"/>
    <row r="210957" hidden="1" x14ac:dyDescent="0.2"/>
    <row r="210958" hidden="1" x14ac:dyDescent="0.2"/>
    <row r="210959" hidden="1" x14ac:dyDescent="0.2"/>
    <row r="210960" hidden="1" x14ac:dyDescent="0.2"/>
    <row r="210961" hidden="1" x14ac:dyDescent="0.2"/>
    <row r="210962" hidden="1" x14ac:dyDescent="0.2"/>
    <row r="210963" hidden="1" x14ac:dyDescent="0.2"/>
    <row r="210964" hidden="1" x14ac:dyDescent="0.2"/>
    <row r="210965" hidden="1" x14ac:dyDescent="0.2"/>
    <row r="210966" hidden="1" x14ac:dyDescent="0.2"/>
    <row r="210967" hidden="1" x14ac:dyDescent="0.2"/>
    <row r="210968" hidden="1" x14ac:dyDescent="0.2"/>
    <row r="210969" hidden="1" x14ac:dyDescent="0.2"/>
    <row r="210970" hidden="1" x14ac:dyDescent="0.2"/>
    <row r="210971" hidden="1" x14ac:dyDescent="0.2"/>
    <row r="210972" hidden="1" x14ac:dyDescent="0.2"/>
    <row r="210973" hidden="1" x14ac:dyDescent="0.2"/>
    <row r="210974" hidden="1" x14ac:dyDescent="0.2"/>
    <row r="210975" hidden="1" x14ac:dyDescent="0.2"/>
    <row r="210976" hidden="1" x14ac:dyDescent="0.2"/>
    <row r="210977" hidden="1" x14ac:dyDescent="0.2"/>
    <row r="210978" hidden="1" x14ac:dyDescent="0.2"/>
    <row r="210979" hidden="1" x14ac:dyDescent="0.2"/>
    <row r="210980" hidden="1" x14ac:dyDescent="0.2"/>
    <row r="210981" hidden="1" x14ac:dyDescent="0.2"/>
    <row r="210982" hidden="1" x14ac:dyDescent="0.2"/>
    <row r="210983" hidden="1" x14ac:dyDescent="0.2"/>
    <row r="210984" hidden="1" x14ac:dyDescent="0.2"/>
    <row r="210985" hidden="1" x14ac:dyDescent="0.2"/>
    <row r="210986" hidden="1" x14ac:dyDescent="0.2"/>
    <row r="210987" hidden="1" x14ac:dyDescent="0.2"/>
    <row r="210988" hidden="1" x14ac:dyDescent="0.2"/>
    <row r="210989" hidden="1" x14ac:dyDescent="0.2"/>
    <row r="210990" hidden="1" x14ac:dyDescent="0.2"/>
    <row r="210991" hidden="1" x14ac:dyDescent="0.2"/>
    <row r="210992" hidden="1" x14ac:dyDescent="0.2"/>
    <row r="210993" hidden="1" x14ac:dyDescent="0.2"/>
    <row r="210994" hidden="1" x14ac:dyDescent="0.2"/>
    <row r="210995" hidden="1" x14ac:dyDescent="0.2"/>
    <row r="210996" hidden="1" x14ac:dyDescent="0.2"/>
    <row r="210997" hidden="1" x14ac:dyDescent="0.2"/>
    <row r="210998" hidden="1" x14ac:dyDescent="0.2"/>
    <row r="210999" hidden="1" x14ac:dyDescent="0.2"/>
    <row r="211000" hidden="1" x14ac:dyDescent="0.2"/>
    <row r="211001" hidden="1" x14ac:dyDescent="0.2"/>
    <row r="211002" hidden="1" x14ac:dyDescent="0.2"/>
    <row r="211003" hidden="1" x14ac:dyDescent="0.2"/>
    <row r="211004" hidden="1" x14ac:dyDescent="0.2"/>
    <row r="211005" hidden="1" x14ac:dyDescent="0.2"/>
    <row r="211006" hidden="1" x14ac:dyDescent="0.2"/>
    <row r="211007" hidden="1" x14ac:dyDescent="0.2"/>
    <row r="211008" hidden="1" x14ac:dyDescent="0.2"/>
    <row r="211009" hidden="1" x14ac:dyDescent="0.2"/>
    <row r="211010" hidden="1" x14ac:dyDescent="0.2"/>
    <row r="211011" hidden="1" x14ac:dyDescent="0.2"/>
    <row r="211012" hidden="1" x14ac:dyDescent="0.2"/>
    <row r="211013" hidden="1" x14ac:dyDescent="0.2"/>
    <row r="211014" hidden="1" x14ac:dyDescent="0.2"/>
    <row r="211015" hidden="1" x14ac:dyDescent="0.2"/>
    <row r="211016" hidden="1" x14ac:dyDescent="0.2"/>
    <row r="211017" hidden="1" x14ac:dyDescent="0.2"/>
    <row r="211018" hidden="1" x14ac:dyDescent="0.2"/>
    <row r="211019" hidden="1" x14ac:dyDescent="0.2"/>
    <row r="211020" hidden="1" x14ac:dyDescent="0.2"/>
    <row r="211021" hidden="1" x14ac:dyDescent="0.2"/>
    <row r="211022" hidden="1" x14ac:dyDescent="0.2"/>
    <row r="211023" hidden="1" x14ac:dyDescent="0.2"/>
    <row r="211024" hidden="1" x14ac:dyDescent="0.2"/>
    <row r="211025" hidden="1" x14ac:dyDescent="0.2"/>
    <row r="211026" hidden="1" x14ac:dyDescent="0.2"/>
    <row r="211027" hidden="1" x14ac:dyDescent="0.2"/>
    <row r="211028" hidden="1" x14ac:dyDescent="0.2"/>
    <row r="211029" hidden="1" x14ac:dyDescent="0.2"/>
    <row r="211030" hidden="1" x14ac:dyDescent="0.2"/>
    <row r="211031" hidden="1" x14ac:dyDescent="0.2"/>
    <row r="211032" hidden="1" x14ac:dyDescent="0.2"/>
    <row r="211033" hidden="1" x14ac:dyDescent="0.2"/>
    <row r="211034" hidden="1" x14ac:dyDescent="0.2"/>
    <row r="211035" hidden="1" x14ac:dyDescent="0.2"/>
    <row r="211036" hidden="1" x14ac:dyDescent="0.2"/>
    <row r="211037" hidden="1" x14ac:dyDescent="0.2"/>
    <row r="211038" hidden="1" x14ac:dyDescent="0.2"/>
    <row r="211039" hidden="1" x14ac:dyDescent="0.2"/>
    <row r="211040" hidden="1" x14ac:dyDescent="0.2"/>
    <row r="211041" hidden="1" x14ac:dyDescent="0.2"/>
    <row r="211042" hidden="1" x14ac:dyDescent="0.2"/>
    <row r="211043" hidden="1" x14ac:dyDescent="0.2"/>
    <row r="211044" hidden="1" x14ac:dyDescent="0.2"/>
    <row r="211045" hidden="1" x14ac:dyDescent="0.2"/>
    <row r="211046" hidden="1" x14ac:dyDescent="0.2"/>
    <row r="211047" hidden="1" x14ac:dyDescent="0.2"/>
    <row r="211048" hidden="1" x14ac:dyDescent="0.2"/>
    <row r="211049" hidden="1" x14ac:dyDescent="0.2"/>
    <row r="211050" hidden="1" x14ac:dyDescent="0.2"/>
    <row r="211051" hidden="1" x14ac:dyDescent="0.2"/>
    <row r="211052" hidden="1" x14ac:dyDescent="0.2"/>
    <row r="211053" hidden="1" x14ac:dyDescent="0.2"/>
    <row r="211054" hidden="1" x14ac:dyDescent="0.2"/>
    <row r="211055" hidden="1" x14ac:dyDescent="0.2"/>
    <row r="211056" hidden="1" x14ac:dyDescent="0.2"/>
    <row r="211057" hidden="1" x14ac:dyDescent="0.2"/>
    <row r="211058" hidden="1" x14ac:dyDescent="0.2"/>
    <row r="211059" hidden="1" x14ac:dyDescent="0.2"/>
    <row r="211060" hidden="1" x14ac:dyDescent="0.2"/>
    <row r="211061" hidden="1" x14ac:dyDescent="0.2"/>
    <row r="211062" hidden="1" x14ac:dyDescent="0.2"/>
    <row r="211063" hidden="1" x14ac:dyDescent="0.2"/>
    <row r="211064" hidden="1" x14ac:dyDescent="0.2"/>
    <row r="211065" hidden="1" x14ac:dyDescent="0.2"/>
    <row r="211066" hidden="1" x14ac:dyDescent="0.2"/>
    <row r="211067" hidden="1" x14ac:dyDescent="0.2"/>
    <row r="211068" hidden="1" x14ac:dyDescent="0.2"/>
    <row r="211069" hidden="1" x14ac:dyDescent="0.2"/>
    <row r="211070" hidden="1" x14ac:dyDescent="0.2"/>
    <row r="211071" hidden="1" x14ac:dyDescent="0.2"/>
    <row r="211072" hidden="1" x14ac:dyDescent="0.2"/>
    <row r="211073" hidden="1" x14ac:dyDescent="0.2"/>
    <row r="211074" hidden="1" x14ac:dyDescent="0.2"/>
    <row r="211075" hidden="1" x14ac:dyDescent="0.2"/>
    <row r="211076" hidden="1" x14ac:dyDescent="0.2"/>
    <row r="211077" hidden="1" x14ac:dyDescent="0.2"/>
    <row r="211078" hidden="1" x14ac:dyDescent="0.2"/>
    <row r="211079" hidden="1" x14ac:dyDescent="0.2"/>
    <row r="211080" hidden="1" x14ac:dyDescent="0.2"/>
    <row r="211081" hidden="1" x14ac:dyDescent="0.2"/>
    <row r="211082" hidden="1" x14ac:dyDescent="0.2"/>
    <row r="211083" hidden="1" x14ac:dyDescent="0.2"/>
    <row r="211084" hidden="1" x14ac:dyDescent="0.2"/>
    <row r="211085" hidden="1" x14ac:dyDescent="0.2"/>
    <row r="211086" hidden="1" x14ac:dyDescent="0.2"/>
    <row r="211087" hidden="1" x14ac:dyDescent="0.2"/>
    <row r="211088" hidden="1" x14ac:dyDescent="0.2"/>
    <row r="211089" hidden="1" x14ac:dyDescent="0.2"/>
    <row r="211090" hidden="1" x14ac:dyDescent="0.2"/>
    <row r="211091" hidden="1" x14ac:dyDescent="0.2"/>
    <row r="211092" hidden="1" x14ac:dyDescent="0.2"/>
    <row r="211093" hidden="1" x14ac:dyDescent="0.2"/>
    <row r="211094" hidden="1" x14ac:dyDescent="0.2"/>
    <row r="211095" hidden="1" x14ac:dyDescent="0.2"/>
    <row r="211096" hidden="1" x14ac:dyDescent="0.2"/>
    <row r="211097" hidden="1" x14ac:dyDescent="0.2"/>
    <row r="211098" hidden="1" x14ac:dyDescent="0.2"/>
    <row r="211099" hidden="1" x14ac:dyDescent="0.2"/>
    <row r="211100" hidden="1" x14ac:dyDescent="0.2"/>
    <row r="211101" hidden="1" x14ac:dyDescent="0.2"/>
    <row r="211102" hidden="1" x14ac:dyDescent="0.2"/>
    <row r="211103" hidden="1" x14ac:dyDescent="0.2"/>
    <row r="211104" hidden="1" x14ac:dyDescent="0.2"/>
    <row r="211105" hidden="1" x14ac:dyDescent="0.2"/>
    <row r="211106" hidden="1" x14ac:dyDescent="0.2"/>
    <row r="211107" hidden="1" x14ac:dyDescent="0.2"/>
    <row r="211108" hidden="1" x14ac:dyDescent="0.2"/>
    <row r="211109" hidden="1" x14ac:dyDescent="0.2"/>
    <row r="211110" hidden="1" x14ac:dyDescent="0.2"/>
    <row r="211111" hidden="1" x14ac:dyDescent="0.2"/>
    <row r="211112" hidden="1" x14ac:dyDescent="0.2"/>
    <row r="211113" hidden="1" x14ac:dyDescent="0.2"/>
    <row r="211114" hidden="1" x14ac:dyDescent="0.2"/>
    <row r="211115" hidden="1" x14ac:dyDescent="0.2"/>
    <row r="211116" hidden="1" x14ac:dyDescent="0.2"/>
    <row r="211117" hidden="1" x14ac:dyDescent="0.2"/>
    <row r="211118" hidden="1" x14ac:dyDescent="0.2"/>
    <row r="211119" hidden="1" x14ac:dyDescent="0.2"/>
    <row r="211120" hidden="1" x14ac:dyDescent="0.2"/>
    <row r="211121" hidden="1" x14ac:dyDescent="0.2"/>
    <row r="211122" hidden="1" x14ac:dyDescent="0.2"/>
    <row r="211123" hidden="1" x14ac:dyDescent="0.2"/>
    <row r="211124" hidden="1" x14ac:dyDescent="0.2"/>
    <row r="211125" hidden="1" x14ac:dyDescent="0.2"/>
    <row r="211126" hidden="1" x14ac:dyDescent="0.2"/>
    <row r="211127" hidden="1" x14ac:dyDescent="0.2"/>
    <row r="211128" hidden="1" x14ac:dyDescent="0.2"/>
    <row r="211129" hidden="1" x14ac:dyDescent="0.2"/>
    <row r="211130" hidden="1" x14ac:dyDescent="0.2"/>
    <row r="211131" hidden="1" x14ac:dyDescent="0.2"/>
    <row r="211132" hidden="1" x14ac:dyDescent="0.2"/>
    <row r="211133" hidden="1" x14ac:dyDescent="0.2"/>
    <row r="211134" hidden="1" x14ac:dyDescent="0.2"/>
    <row r="211135" hidden="1" x14ac:dyDescent="0.2"/>
    <row r="211136" hidden="1" x14ac:dyDescent="0.2"/>
    <row r="211137" hidden="1" x14ac:dyDescent="0.2"/>
    <row r="211138" hidden="1" x14ac:dyDescent="0.2"/>
    <row r="211139" hidden="1" x14ac:dyDescent="0.2"/>
    <row r="211140" hidden="1" x14ac:dyDescent="0.2"/>
    <row r="211141" hidden="1" x14ac:dyDescent="0.2"/>
    <row r="211142" hidden="1" x14ac:dyDescent="0.2"/>
    <row r="211143" hidden="1" x14ac:dyDescent="0.2"/>
    <row r="211144" hidden="1" x14ac:dyDescent="0.2"/>
    <row r="211145" hidden="1" x14ac:dyDescent="0.2"/>
    <row r="211146" hidden="1" x14ac:dyDescent="0.2"/>
    <row r="211147" hidden="1" x14ac:dyDescent="0.2"/>
    <row r="211148" hidden="1" x14ac:dyDescent="0.2"/>
    <row r="211149" hidden="1" x14ac:dyDescent="0.2"/>
    <row r="211150" hidden="1" x14ac:dyDescent="0.2"/>
    <row r="211151" hidden="1" x14ac:dyDescent="0.2"/>
    <row r="211152" hidden="1" x14ac:dyDescent="0.2"/>
    <row r="211153" hidden="1" x14ac:dyDescent="0.2"/>
    <row r="211154" hidden="1" x14ac:dyDescent="0.2"/>
    <row r="211155" hidden="1" x14ac:dyDescent="0.2"/>
    <row r="211156" hidden="1" x14ac:dyDescent="0.2"/>
    <row r="211157" hidden="1" x14ac:dyDescent="0.2"/>
    <row r="211158" hidden="1" x14ac:dyDescent="0.2"/>
    <row r="211159" hidden="1" x14ac:dyDescent="0.2"/>
    <row r="211160" hidden="1" x14ac:dyDescent="0.2"/>
    <row r="211161" hidden="1" x14ac:dyDescent="0.2"/>
    <row r="211162" hidden="1" x14ac:dyDescent="0.2"/>
    <row r="211163" hidden="1" x14ac:dyDescent="0.2"/>
    <row r="211164" hidden="1" x14ac:dyDescent="0.2"/>
    <row r="211165" hidden="1" x14ac:dyDescent="0.2"/>
    <row r="211166" hidden="1" x14ac:dyDescent="0.2"/>
    <row r="211167" hidden="1" x14ac:dyDescent="0.2"/>
    <row r="211168" hidden="1" x14ac:dyDescent="0.2"/>
    <row r="211169" hidden="1" x14ac:dyDescent="0.2"/>
    <row r="211170" hidden="1" x14ac:dyDescent="0.2"/>
    <row r="211171" hidden="1" x14ac:dyDescent="0.2"/>
    <row r="211172" hidden="1" x14ac:dyDescent="0.2"/>
    <row r="211173" hidden="1" x14ac:dyDescent="0.2"/>
    <row r="211174" hidden="1" x14ac:dyDescent="0.2"/>
    <row r="211175" hidden="1" x14ac:dyDescent="0.2"/>
    <row r="211176" hidden="1" x14ac:dyDescent="0.2"/>
    <row r="211177" hidden="1" x14ac:dyDescent="0.2"/>
    <row r="211178" hidden="1" x14ac:dyDescent="0.2"/>
    <row r="211179" hidden="1" x14ac:dyDescent="0.2"/>
    <row r="211180" hidden="1" x14ac:dyDescent="0.2"/>
    <row r="211181" hidden="1" x14ac:dyDescent="0.2"/>
    <row r="211182" hidden="1" x14ac:dyDescent="0.2"/>
    <row r="211183" hidden="1" x14ac:dyDescent="0.2"/>
    <row r="211184" hidden="1" x14ac:dyDescent="0.2"/>
    <row r="211185" hidden="1" x14ac:dyDescent="0.2"/>
    <row r="211186" hidden="1" x14ac:dyDescent="0.2"/>
    <row r="211187" hidden="1" x14ac:dyDescent="0.2"/>
    <row r="211188" hidden="1" x14ac:dyDescent="0.2"/>
    <row r="211189" hidden="1" x14ac:dyDescent="0.2"/>
    <row r="211190" hidden="1" x14ac:dyDescent="0.2"/>
    <row r="211191" hidden="1" x14ac:dyDescent="0.2"/>
    <row r="211192" hidden="1" x14ac:dyDescent="0.2"/>
    <row r="211193" hidden="1" x14ac:dyDescent="0.2"/>
    <row r="211194" hidden="1" x14ac:dyDescent="0.2"/>
    <row r="211195" hidden="1" x14ac:dyDescent="0.2"/>
    <row r="211196" hidden="1" x14ac:dyDescent="0.2"/>
    <row r="211197" hidden="1" x14ac:dyDescent="0.2"/>
    <row r="211198" hidden="1" x14ac:dyDescent="0.2"/>
    <row r="211199" hidden="1" x14ac:dyDescent="0.2"/>
    <row r="211200" hidden="1" x14ac:dyDescent="0.2"/>
    <row r="211201" hidden="1" x14ac:dyDescent="0.2"/>
    <row r="211202" hidden="1" x14ac:dyDescent="0.2"/>
    <row r="211203" hidden="1" x14ac:dyDescent="0.2"/>
    <row r="211204" hidden="1" x14ac:dyDescent="0.2"/>
    <row r="211205" hidden="1" x14ac:dyDescent="0.2"/>
    <row r="211206" hidden="1" x14ac:dyDescent="0.2"/>
    <row r="211207" hidden="1" x14ac:dyDescent="0.2"/>
    <row r="211208" hidden="1" x14ac:dyDescent="0.2"/>
    <row r="211209" hidden="1" x14ac:dyDescent="0.2"/>
    <row r="211210" hidden="1" x14ac:dyDescent="0.2"/>
    <row r="211211" hidden="1" x14ac:dyDescent="0.2"/>
    <row r="211212" hidden="1" x14ac:dyDescent="0.2"/>
    <row r="211213" hidden="1" x14ac:dyDescent="0.2"/>
    <row r="211214" hidden="1" x14ac:dyDescent="0.2"/>
    <row r="211215" hidden="1" x14ac:dyDescent="0.2"/>
    <row r="211216" hidden="1" x14ac:dyDescent="0.2"/>
    <row r="211217" hidden="1" x14ac:dyDescent="0.2"/>
    <row r="211218" hidden="1" x14ac:dyDescent="0.2"/>
    <row r="211219" hidden="1" x14ac:dyDescent="0.2"/>
    <row r="211220" hidden="1" x14ac:dyDescent="0.2"/>
    <row r="211221" hidden="1" x14ac:dyDescent="0.2"/>
    <row r="211222" hidden="1" x14ac:dyDescent="0.2"/>
    <row r="211223" hidden="1" x14ac:dyDescent="0.2"/>
    <row r="211224" hidden="1" x14ac:dyDescent="0.2"/>
    <row r="211225" hidden="1" x14ac:dyDescent="0.2"/>
    <row r="211226" hidden="1" x14ac:dyDescent="0.2"/>
    <row r="211227" hidden="1" x14ac:dyDescent="0.2"/>
    <row r="211228" hidden="1" x14ac:dyDescent="0.2"/>
    <row r="211229" hidden="1" x14ac:dyDescent="0.2"/>
    <row r="211230" hidden="1" x14ac:dyDescent="0.2"/>
    <row r="211231" hidden="1" x14ac:dyDescent="0.2"/>
    <row r="211232" hidden="1" x14ac:dyDescent="0.2"/>
    <row r="211233" hidden="1" x14ac:dyDescent="0.2"/>
    <row r="211234" hidden="1" x14ac:dyDescent="0.2"/>
    <row r="211235" hidden="1" x14ac:dyDescent="0.2"/>
    <row r="211236" hidden="1" x14ac:dyDescent="0.2"/>
    <row r="211237" hidden="1" x14ac:dyDescent="0.2"/>
    <row r="211238" hidden="1" x14ac:dyDescent="0.2"/>
    <row r="211239" hidden="1" x14ac:dyDescent="0.2"/>
    <row r="211240" hidden="1" x14ac:dyDescent="0.2"/>
    <row r="211241" hidden="1" x14ac:dyDescent="0.2"/>
    <row r="211242" hidden="1" x14ac:dyDescent="0.2"/>
    <row r="211243" hidden="1" x14ac:dyDescent="0.2"/>
    <row r="211244" hidden="1" x14ac:dyDescent="0.2"/>
    <row r="211245" hidden="1" x14ac:dyDescent="0.2"/>
    <row r="211246" hidden="1" x14ac:dyDescent="0.2"/>
    <row r="211247" hidden="1" x14ac:dyDescent="0.2"/>
    <row r="211248" hidden="1" x14ac:dyDescent="0.2"/>
    <row r="211249" hidden="1" x14ac:dyDescent="0.2"/>
    <row r="211250" hidden="1" x14ac:dyDescent="0.2"/>
    <row r="211251" hidden="1" x14ac:dyDescent="0.2"/>
    <row r="211252" hidden="1" x14ac:dyDescent="0.2"/>
    <row r="211253" hidden="1" x14ac:dyDescent="0.2"/>
    <row r="211254" hidden="1" x14ac:dyDescent="0.2"/>
    <row r="211255" hidden="1" x14ac:dyDescent="0.2"/>
    <row r="211256" hidden="1" x14ac:dyDescent="0.2"/>
    <row r="211257" hidden="1" x14ac:dyDescent="0.2"/>
    <row r="211258" hidden="1" x14ac:dyDescent="0.2"/>
    <row r="211259" hidden="1" x14ac:dyDescent="0.2"/>
    <row r="211260" hidden="1" x14ac:dyDescent="0.2"/>
    <row r="211261" hidden="1" x14ac:dyDescent="0.2"/>
    <row r="211262" hidden="1" x14ac:dyDescent="0.2"/>
    <row r="211263" hidden="1" x14ac:dyDescent="0.2"/>
    <row r="211264" hidden="1" x14ac:dyDescent="0.2"/>
    <row r="211265" hidden="1" x14ac:dyDescent="0.2"/>
    <row r="211266" hidden="1" x14ac:dyDescent="0.2"/>
    <row r="211267" hidden="1" x14ac:dyDescent="0.2"/>
    <row r="211268" hidden="1" x14ac:dyDescent="0.2"/>
    <row r="211269" hidden="1" x14ac:dyDescent="0.2"/>
    <row r="211270" hidden="1" x14ac:dyDescent="0.2"/>
    <row r="211271" hidden="1" x14ac:dyDescent="0.2"/>
    <row r="211272" hidden="1" x14ac:dyDescent="0.2"/>
    <row r="211273" hidden="1" x14ac:dyDescent="0.2"/>
    <row r="211274" hidden="1" x14ac:dyDescent="0.2"/>
    <row r="211275" hidden="1" x14ac:dyDescent="0.2"/>
    <row r="211276" hidden="1" x14ac:dyDescent="0.2"/>
    <row r="211277" hidden="1" x14ac:dyDescent="0.2"/>
    <row r="211278" hidden="1" x14ac:dyDescent="0.2"/>
    <row r="211279" hidden="1" x14ac:dyDescent="0.2"/>
    <row r="211280" hidden="1" x14ac:dyDescent="0.2"/>
    <row r="211281" hidden="1" x14ac:dyDescent="0.2"/>
    <row r="211282" hidden="1" x14ac:dyDescent="0.2"/>
    <row r="211283" hidden="1" x14ac:dyDescent="0.2"/>
    <row r="211284" hidden="1" x14ac:dyDescent="0.2"/>
    <row r="211285" hidden="1" x14ac:dyDescent="0.2"/>
    <row r="211286" hidden="1" x14ac:dyDescent="0.2"/>
    <row r="211287" hidden="1" x14ac:dyDescent="0.2"/>
    <row r="211288" hidden="1" x14ac:dyDescent="0.2"/>
    <row r="211289" hidden="1" x14ac:dyDescent="0.2"/>
    <row r="211290" hidden="1" x14ac:dyDescent="0.2"/>
    <row r="211291" hidden="1" x14ac:dyDescent="0.2"/>
    <row r="211292" hidden="1" x14ac:dyDescent="0.2"/>
    <row r="211293" hidden="1" x14ac:dyDescent="0.2"/>
    <row r="211294" hidden="1" x14ac:dyDescent="0.2"/>
    <row r="211295" hidden="1" x14ac:dyDescent="0.2"/>
    <row r="211296" hidden="1" x14ac:dyDescent="0.2"/>
    <row r="211297" hidden="1" x14ac:dyDescent="0.2"/>
    <row r="211298" hidden="1" x14ac:dyDescent="0.2"/>
    <row r="211299" hidden="1" x14ac:dyDescent="0.2"/>
    <row r="211300" hidden="1" x14ac:dyDescent="0.2"/>
    <row r="211301" hidden="1" x14ac:dyDescent="0.2"/>
    <row r="211302" hidden="1" x14ac:dyDescent="0.2"/>
    <row r="211303" hidden="1" x14ac:dyDescent="0.2"/>
    <row r="211304" hidden="1" x14ac:dyDescent="0.2"/>
    <row r="211305" hidden="1" x14ac:dyDescent="0.2"/>
    <row r="211306" hidden="1" x14ac:dyDescent="0.2"/>
    <row r="211307" hidden="1" x14ac:dyDescent="0.2"/>
    <row r="211308" hidden="1" x14ac:dyDescent="0.2"/>
    <row r="211309" hidden="1" x14ac:dyDescent="0.2"/>
    <row r="211310" hidden="1" x14ac:dyDescent="0.2"/>
    <row r="211311" hidden="1" x14ac:dyDescent="0.2"/>
    <row r="211312" hidden="1" x14ac:dyDescent="0.2"/>
    <row r="211313" hidden="1" x14ac:dyDescent="0.2"/>
    <row r="211314" hidden="1" x14ac:dyDescent="0.2"/>
    <row r="211315" hidden="1" x14ac:dyDescent="0.2"/>
    <row r="211316" hidden="1" x14ac:dyDescent="0.2"/>
    <row r="211317" hidden="1" x14ac:dyDescent="0.2"/>
    <row r="211318" hidden="1" x14ac:dyDescent="0.2"/>
    <row r="211319" hidden="1" x14ac:dyDescent="0.2"/>
    <row r="211320" hidden="1" x14ac:dyDescent="0.2"/>
    <row r="211321" hidden="1" x14ac:dyDescent="0.2"/>
    <row r="211322" hidden="1" x14ac:dyDescent="0.2"/>
    <row r="211323" hidden="1" x14ac:dyDescent="0.2"/>
    <row r="211324" hidden="1" x14ac:dyDescent="0.2"/>
    <row r="211325" hidden="1" x14ac:dyDescent="0.2"/>
    <row r="211326" hidden="1" x14ac:dyDescent="0.2"/>
    <row r="211327" hidden="1" x14ac:dyDescent="0.2"/>
    <row r="211328" hidden="1" x14ac:dyDescent="0.2"/>
    <row r="211329" hidden="1" x14ac:dyDescent="0.2"/>
    <row r="211330" hidden="1" x14ac:dyDescent="0.2"/>
    <row r="211331" hidden="1" x14ac:dyDescent="0.2"/>
    <row r="211332" hidden="1" x14ac:dyDescent="0.2"/>
    <row r="211333" hidden="1" x14ac:dyDescent="0.2"/>
    <row r="211334" hidden="1" x14ac:dyDescent="0.2"/>
    <row r="211335" hidden="1" x14ac:dyDescent="0.2"/>
    <row r="211336" hidden="1" x14ac:dyDescent="0.2"/>
    <row r="211337" hidden="1" x14ac:dyDescent="0.2"/>
    <row r="211338" hidden="1" x14ac:dyDescent="0.2"/>
    <row r="211339" hidden="1" x14ac:dyDescent="0.2"/>
    <row r="211340" hidden="1" x14ac:dyDescent="0.2"/>
    <row r="211341" hidden="1" x14ac:dyDescent="0.2"/>
    <row r="211342" hidden="1" x14ac:dyDescent="0.2"/>
    <row r="211343" hidden="1" x14ac:dyDescent="0.2"/>
    <row r="211344" hidden="1" x14ac:dyDescent="0.2"/>
    <row r="211345" hidden="1" x14ac:dyDescent="0.2"/>
    <row r="211346" hidden="1" x14ac:dyDescent="0.2"/>
    <row r="211347" hidden="1" x14ac:dyDescent="0.2"/>
    <row r="211348" hidden="1" x14ac:dyDescent="0.2"/>
    <row r="211349" hidden="1" x14ac:dyDescent="0.2"/>
    <row r="211350" hidden="1" x14ac:dyDescent="0.2"/>
    <row r="211351" hidden="1" x14ac:dyDescent="0.2"/>
    <row r="211352" hidden="1" x14ac:dyDescent="0.2"/>
    <row r="211353" hidden="1" x14ac:dyDescent="0.2"/>
    <row r="211354" hidden="1" x14ac:dyDescent="0.2"/>
    <row r="211355" hidden="1" x14ac:dyDescent="0.2"/>
    <row r="211356" hidden="1" x14ac:dyDescent="0.2"/>
    <row r="211357" hidden="1" x14ac:dyDescent="0.2"/>
    <row r="211358" hidden="1" x14ac:dyDescent="0.2"/>
    <row r="211359" hidden="1" x14ac:dyDescent="0.2"/>
    <row r="211360" hidden="1" x14ac:dyDescent="0.2"/>
    <row r="211361" hidden="1" x14ac:dyDescent="0.2"/>
    <row r="211362" hidden="1" x14ac:dyDescent="0.2"/>
    <row r="211363" hidden="1" x14ac:dyDescent="0.2"/>
    <row r="211364" hidden="1" x14ac:dyDescent="0.2"/>
    <row r="211365" hidden="1" x14ac:dyDescent="0.2"/>
    <row r="211366" hidden="1" x14ac:dyDescent="0.2"/>
    <row r="211367" hidden="1" x14ac:dyDescent="0.2"/>
    <row r="211368" hidden="1" x14ac:dyDescent="0.2"/>
    <row r="211369" hidden="1" x14ac:dyDescent="0.2"/>
    <row r="211370" hidden="1" x14ac:dyDescent="0.2"/>
    <row r="211371" hidden="1" x14ac:dyDescent="0.2"/>
    <row r="211372" hidden="1" x14ac:dyDescent="0.2"/>
    <row r="211373" hidden="1" x14ac:dyDescent="0.2"/>
    <row r="211374" hidden="1" x14ac:dyDescent="0.2"/>
    <row r="211375" hidden="1" x14ac:dyDescent="0.2"/>
    <row r="211376" hidden="1" x14ac:dyDescent="0.2"/>
    <row r="211377" hidden="1" x14ac:dyDescent="0.2"/>
    <row r="211378" hidden="1" x14ac:dyDescent="0.2"/>
    <row r="211379" hidden="1" x14ac:dyDescent="0.2"/>
    <row r="211380" hidden="1" x14ac:dyDescent="0.2"/>
    <row r="211381" hidden="1" x14ac:dyDescent="0.2"/>
    <row r="211382" hidden="1" x14ac:dyDescent="0.2"/>
    <row r="211383" hidden="1" x14ac:dyDescent="0.2"/>
    <row r="211384" hidden="1" x14ac:dyDescent="0.2"/>
    <row r="211385" hidden="1" x14ac:dyDescent="0.2"/>
    <row r="211386" hidden="1" x14ac:dyDescent="0.2"/>
    <row r="211387" hidden="1" x14ac:dyDescent="0.2"/>
    <row r="211388" hidden="1" x14ac:dyDescent="0.2"/>
    <row r="211389" hidden="1" x14ac:dyDescent="0.2"/>
    <row r="211390" hidden="1" x14ac:dyDescent="0.2"/>
    <row r="211391" hidden="1" x14ac:dyDescent="0.2"/>
    <row r="211392" hidden="1" x14ac:dyDescent="0.2"/>
    <row r="211393" hidden="1" x14ac:dyDescent="0.2"/>
    <row r="211394" hidden="1" x14ac:dyDescent="0.2"/>
    <row r="211395" hidden="1" x14ac:dyDescent="0.2"/>
    <row r="211396" hidden="1" x14ac:dyDescent="0.2"/>
    <row r="211397" hidden="1" x14ac:dyDescent="0.2"/>
    <row r="211398" hidden="1" x14ac:dyDescent="0.2"/>
    <row r="211399" hidden="1" x14ac:dyDescent="0.2"/>
    <row r="211400" hidden="1" x14ac:dyDescent="0.2"/>
    <row r="211401" hidden="1" x14ac:dyDescent="0.2"/>
    <row r="211402" hidden="1" x14ac:dyDescent="0.2"/>
    <row r="211403" hidden="1" x14ac:dyDescent="0.2"/>
    <row r="211404" hidden="1" x14ac:dyDescent="0.2"/>
    <row r="211405" hidden="1" x14ac:dyDescent="0.2"/>
    <row r="211406" hidden="1" x14ac:dyDescent="0.2"/>
    <row r="211407" hidden="1" x14ac:dyDescent="0.2"/>
    <row r="211408" hidden="1" x14ac:dyDescent="0.2"/>
    <row r="211409" hidden="1" x14ac:dyDescent="0.2"/>
    <row r="211410" hidden="1" x14ac:dyDescent="0.2"/>
    <row r="211411" hidden="1" x14ac:dyDescent="0.2"/>
    <row r="211412" hidden="1" x14ac:dyDescent="0.2"/>
    <row r="211413" hidden="1" x14ac:dyDescent="0.2"/>
    <row r="211414" hidden="1" x14ac:dyDescent="0.2"/>
    <row r="211415" hidden="1" x14ac:dyDescent="0.2"/>
    <row r="211416" hidden="1" x14ac:dyDescent="0.2"/>
    <row r="211417" hidden="1" x14ac:dyDescent="0.2"/>
    <row r="211418" hidden="1" x14ac:dyDescent="0.2"/>
    <row r="211419" hidden="1" x14ac:dyDescent="0.2"/>
    <row r="211420" hidden="1" x14ac:dyDescent="0.2"/>
    <row r="211421" hidden="1" x14ac:dyDescent="0.2"/>
    <row r="211422" hidden="1" x14ac:dyDescent="0.2"/>
    <row r="211423" hidden="1" x14ac:dyDescent="0.2"/>
    <row r="211424" hidden="1" x14ac:dyDescent="0.2"/>
    <row r="211425" hidden="1" x14ac:dyDescent="0.2"/>
    <row r="211426" hidden="1" x14ac:dyDescent="0.2"/>
    <row r="211427" hidden="1" x14ac:dyDescent="0.2"/>
    <row r="211428" hidden="1" x14ac:dyDescent="0.2"/>
    <row r="211429" hidden="1" x14ac:dyDescent="0.2"/>
    <row r="211430" hidden="1" x14ac:dyDescent="0.2"/>
    <row r="211431" hidden="1" x14ac:dyDescent="0.2"/>
    <row r="211432" hidden="1" x14ac:dyDescent="0.2"/>
    <row r="211433" hidden="1" x14ac:dyDescent="0.2"/>
    <row r="211434" hidden="1" x14ac:dyDescent="0.2"/>
    <row r="211435" hidden="1" x14ac:dyDescent="0.2"/>
    <row r="211436" hidden="1" x14ac:dyDescent="0.2"/>
    <row r="211437" hidden="1" x14ac:dyDescent="0.2"/>
    <row r="211438" hidden="1" x14ac:dyDescent="0.2"/>
    <row r="211439" hidden="1" x14ac:dyDescent="0.2"/>
    <row r="211440" hidden="1" x14ac:dyDescent="0.2"/>
    <row r="211441" hidden="1" x14ac:dyDescent="0.2"/>
    <row r="211442" hidden="1" x14ac:dyDescent="0.2"/>
    <row r="211443" hidden="1" x14ac:dyDescent="0.2"/>
    <row r="211444" hidden="1" x14ac:dyDescent="0.2"/>
    <row r="211445" hidden="1" x14ac:dyDescent="0.2"/>
    <row r="211446" hidden="1" x14ac:dyDescent="0.2"/>
    <row r="211447" hidden="1" x14ac:dyDescent="0.2"/>
    <row r="211448" hidden="1" x14ac:dyDescent="0.2"/>
    <row r="211449" hidden="1" x14ac:dyDescent="0.2"/>
    <row r="211450" hidden="1" x14ac:dyDescent="0.2"/>
    <row r="211451" hidden="1" x14ac:dyDescent="0.2"/>
    <row r="211452" hidden="1" x14ac:dyDescent="0.2"/>
    <row r="211453" hidden="1" x14ac:dyDescent="0.2"/>
    <row r="211454" hidden="1" x14ac:dyDescent="0.2"/>
    <row r="211455" hidden="1" x14ac:dyDescent="0.2"/>
    <row r="211456" hidden="1" x14ac:dyDescent="0.2"/>
    <row r="211457" hidden="1" x14ac:dyDescent="0.2"/>
    <row r="211458" hidden="1" x14ac:dyDescent="0.2"/>
    <row r="211459" hidden="1" x14ac:dyDescent="0.2"/>
    <row r="211460" hidden="1" x14ac:dyDescent="0.2"/>
    <row r="211461" hidden="1" x14ac:dyDescent="0.2"/>
    <row r="211462" hidden="1" x14ac:dyDescent="0.2"/>
    <row r="211463" hidden="1" x14ac:dyDescent="0.2"/>
    <row r="211464" hidden="1" x14ac:dyDescent="0.2"/>
    <row r="211465" hidden="1" x14ac:dyDescent="0.2"/>
    <row r="211466" hidden="1" x14ac:dyDescent="0.2"/>
    <row r="211467" hidden="1" x14ac:dyDescent="0.2"/>
    <row r="211468" hidden="1" x14ac:dyDescent="0.2"/>
    <row r="211469" hidden="1" x14ac:dyDescent="0.2"/>
    <row r="211470" hidden="1" x14ac:dyDescent="0.2"/>
    <row r="211471" hidden="1" x14ac:dyDescent="0.2"/>
    <row r="211472" hidden="1" x14ac:dyDescent="0.2"/>
    <row r="211473" hidden="1" x14ac:dyDescent="0.2"/>
    <row r="211474" hidden="1" x14ac:dyDescent="0.2"/>
    <row r="211475" hidden="1" x14ac:dyDescent="0.2"/>
    <row r="211476" hidden="1" x14ac:dyDescent="0.2"/>
    <row r="211477" hidden="1" x14ac:dyDescent="0.2"/>
    <row r="211478" hidden="1" x14ac:dyDescent="0.2"/>
    <row r="211479" hidden="1" x14ac:dyDescent="0.2"/>
    <row r="211480" hidden="1" x14ac:dyDescent="0.2"/>
    <row r="211481" hidden="1" x14ac:dyDescent="0.2"/>
    <row r="211482" hidden="1" x14ac:dyDescent="0.2"/>
    <row r="211483" hidden="1" x14ac:dyDescent="0.2"/>
    <row r="211484" hidden="1" x14ac:dyDescent="0.2"/>
    <row r="211485" hidden="1" x14ac:dyDescent="0.2"/>
    <row r="211486" hidden="1" x14ac:dyDescent="0.2"/>
    <row r="211487" hidden="1" x14ac:dyDescent="0.2"/>
    <row r="211488" hidden="1" x14ac:dyDescent="0.2"/>
    <row r="211489" hidden="1" x14ac:dyDescent="0.2"/>
    <row r="211490" hidden="1" x14ac:dyDescent="0.2"/>
    <row r="211491" hidden="1" x14ac:dyDescent="0.2"/>
    <row r="211492" hidden="1" x14ac:dyDescent="0.2"/>
    <row r="211493" hidden="1" x14ac:dyDescent="0.2"/>
    <row r="211494" hidden="1" x14ac:dyDescent="0.2"/>
    <row r="211495" hidden="1" x14ac:dyDescent="0.2"/>
    <row r="211496" hidden="1" x14ac:dyDescent="0.2"/>
    <row r="211497" hidden="1" x14ac:dyDescent="0.2"/>
    <row r="211498" hidden="1" x14ac:dyDescent="0.2"/>
    <row r="211499" hidden="1" x14ac:dyDescent="0.2"/>
    <row r="211500" hidden="1" x14ac:dyDescent="0.2"/>
    <row r="211501" hidden="1" x14ac:dyDescent="0.2"/>
    <row r="211502" hidden="1" x14ac:dyDescent="0.2"/>
    <row r="211503" hidden="1" x14ac:dyDescent="0.2"/>
    <row r="211504" hidden="1" x14ac:dyDescent="0.2"/>
    <row r="211505" hidden="1" x14ac:dyDescent="0.2"/>
    <row r="211506" hidden="1" x14ac:dyDescent="0.2"/>
    <row r="211507" hidden="1" x14ac:dyDescent="0.2"/>
    <row r="211508" hidden="1" x14ac:dyDescent="0.2"/>
    <row r="211509" hidden="1" x14ac:dyDescent="0.2"/>
    <row r="211510" hidden="1" x14ac:dyDescent="0.2"/>
    <row r="211511" hidden="1" x14ac:dyDescent="0.2"/>
    <row r="211512" hidden="1" x14ac:dyDescent="0.2"/>
    <row r="211513" hidden="1" x14ac:dyDescent="0.2"/>
    <row r="211514" hidden="1" x14ac:dyDescent="0.2"/>
    <row r="211515" hidden="1" x14ac:dyDescent="0.2"/>
    <row r="211516" hidden="1" x14ac:dyDescent="0.2"/>
    <row r="211517" hidden="1" x14ac:dyDescent="0.2"/>
    <row r="211518" hidden="1" x14ac:dyDescent="0.2"/>
    <row r="211519" hidden="1" x14ac:dyDescent="0.2"/>
    <row r="211520" hidden="1" x14ac:dyDescent="0.2"/>
    <row r="211521" hidden="1" x14ac:dyDescent="0.2"/>
    <row r="211522" hidden="1" x14ac:dyDescent="0.2"/>
    <row r="211523" hidden="1" x14ac:dyDescent="0.2"/>
    <row r="211524" hidden="1" x14ac:dyDescent="0.2"/>
    <row r="211525" hidden="1" x14ac:dyDescent="0.2"/>
    <row r="211526" hidden="1" x14ac:dyDescent="0.2"/>
    <row r="211527" hidden="1" x14ac:dyDescent="0.2"/>
    <row r="211528" hidden="1" x14ac:dyDescent="0.2"/>
    <row r="211529" hidden="1" x14ac:dyDescent="0.2"/>
    <row r="211530" hidden="1" x14ac:dyDescent="0.2"/>
    <row r="211531" hidden="1" x14ac:dyDescent="0.2"/>
    <row r="211532" hidden="1" x14ac:dyDescent="0.2"/>
    <row r="211533" hidden="1" x14ac:dyDescent="0.2"/>
    <row r="211534" hidden="1" x14ac:dyDescent="0.2"/>
    <row r="211535" hidden="1" x14ac:dyDescent="0.2"/>
    <row r="211536" hidden="1" x14ac:dyDescent="0.2"/>
    <row r="211537" hidden="1" x14ac:dyDescent="0.2"/>
    <row r="211538" hidden="1" x14ac:dyDescent="0.2"/>
    <row r="211539" hidden="1" x14ac:dyDescent="0.2"/>
    <row r="211540" hidden="1" x14ac:dyDescent="0.2"/>
    <row r="211541" hidden="1" x14ac:dyDescent="0.2"/>
    <row r="211542" hidden="1" x14ac:dyDescent="0.2"/>
    <row r="211543" hidden="1" x14ac:dyDescent="0.2"/>
    <row r="211544" hidden="1" x14ac:dyDescent="0.2"/>
    <row r="211545" hidden="1" x14ac:dyDescent="0.2"/>
    <row r="211546" hidden="1" x14ac:dyDescent="0.2"/>
    <row r="211547" hidden="1" x14ac:dyDescent="0.2"/>
    <row r="211548" hidden="1" x14ac:dyDescent="0.2"/>
    <row r="211549" hidden="1" x14ac:dyDescent="0.2"/>
    <row r="211550" hidden="1" x14ac:dyDescent="0.2"/>
    <row r="211551" hidden="1" x14ac:dyDescent="0.2"/>
    <row r="211552" hidden="1" x14ac:dyDescent="0.2"/>
    <row r="211553" hidden="1" x14ac:dyDescent="0.2"/>
    <row r="211554" hidden="1" x14ac:dyDescent="0.2"/>
    <row r="211555" hidden="1" x14ac:dyDescent="0.2"/>
    <row r="211556" hidden="1" x14ac:dyDescent="0.2"/>
    <row r="211557" hidden="1" x14ac:dyDescent="0.2"/>
    <row r="211558" hidden="1" x14ac:dyDescent="0.2"/>
    <row r="211559" hidden="1" x14ac:dyDescent="0.2"/>
    <row r="211560" hidden="1" x14ac:dyDescent="0.2"/>
    <row r="211561" hidden="1" x14ac:dyDescent="0.2"/>
    <row r="211562" hidden="1" x14ac:dyDescent="0.2"/>
    <row r="211563" hidden="1" x14ac:dyDescent="0.2"/>
    <row r="211564" hidden="1" x14ac:dyDescent="0.2"/>
    <row r="211565" hidden="1" x14ac:dyDescent="0.2"/>
    <row r="211566" hidden="1" x14ac:dyDescent="0.2"/>
    <row r="211567" hidden="1" x14ac:dyDescent="0.2"/>
    <row r="211568" hidden="1" x14ac:dyDescent="0.2"/>
    <row r="211569" hidden="1" x14ac:dyDescent="0.2"/>
    <row r="211570" hidden="1" x14ac:dyDescent="0.2"/>
    <row r="211571" hidden="1" x14ac:dyDescent="0.2"/>
    <row r="211572" hidden="1" x14ac:dyDescent="0.2"/>
    <row r="211573" hidden="1" x14ac:dyDescent="0.2"/>
    <row r="211574" hidden="1" x14ac:dyDescent="0.2"/>
    <row r="211575" hidden="1" x14ac:dyDescent="0.2"/>
    <row r="211576" hidden="1" x14ac:dyDescent="0.2"/>
    <row r="211577" hidden="1" x14ac:dyDescent="0.2"/>
    <row r="211578" hidden="1" x14ac:dyDescent="0.2"/>
    <row r="211579" hidden="1" x14ac:dyDescent="0.2"/>
    <row r="211580" hidden="1" x14ac:dyDescent="0.2"/>
    <row r="211581" hidden="1" x14ac:dyDescent="0.2"/>
    <row r="211582" hidden="1" x14ac:dyDescent="0.2"/>
    <row r="211583" hidden="1" x14ac:dyDescent="0.2"/>
    <row r="211584" hidden="1" x14ac:dyDescent="0.2"/>
    <row r="211585" hidden="1" x14ac:dyDescent="0.2"/>
    <row r="211586" hidden="1" x14ac:dyDescent="0.2"/>
    <row r="211587" hidden="1" x14ac:dyDescent="0.2"/>
    <row r="211588" hidden="1" x14ac:dyDescent="0.2"/>
    <row r="211589" hidden="1" x14ac:dyDescent="0.2"/>
    <row r="211590" hidden="1" x14ac:dyDescent="0.2"/>
    <row r="211591" hidden="1" x14ac:dyDescent="0.2"/>
    <row r="211592" hidden="1" x14ac:dyDescent="0.2"/>
    <row r="211593" hidden="1" x14ac:dyDescent="0.2"/>
    <row r="211594" hidden="1" x14ac:dyDescent="0.2"/>
    <row r="211595" hidden="1" x14ac:dyDescent="0.2"/>
    <row r="211596" hidden="1" x14ac:dyDescent="0.2"/>
    <row r="211597" hidden="1" x14ac:dyDescent="0.2"/>
    <row r="211598" hidden="1" x14ac:dyDescent="0.2"/>
    <row r="211599" hidden="1" x14ac:dyDescent="0.2"/>
    <row r="211600" hidden="1" x14ac:dyDescent="0.2"/>
    <row r="211601" hidden="1" x14ac:dyDescent="0.2"/>
    <row r="211602" hidden="1" x14ac:dyDescent="0.2"/>
    <row r="211603" hidden="1" x14ac:dyDescent="0.2"/>
    <row r="211604" hidden="1" x14ac:dyDescent="0.2"/>
    <row r="211605" hidden="1" x14ac:dyDescent="0.2"/>
    <row r="211606" hidden="1" x14ac:dyDescent="0.2"/>
    <row r="211607" hidden="1" x14ac:dyDescent="0.2"/>
    <row r="211608" hidden="1" x14ac:dyDescent="0.2"/>
    <row r="211609" hidden="1" x14ac:dyDescent="0.2"/>
    <row r="211610" hidden="1" x14ac:dyDescent="0.2"/>
    <row r="211611" hidden="1" x14ac:dyDescent="0.2"/>
    <row r="211612" hidden="1" x14ac:dyDescent="0.2"/>
    <row r="211613" hidden="1" x14ac:dyDescent="0.2"/>
    <row r="211614" hidden="1" x14ac:dyDescent="0.2"/>
    <row r="211615" hidden="1" x14ac:dyDescent="0.2"/>
    <row r="211616" hidden="1" x14ac:dyDescent="0.2"/>
    <row r="211617" hidden="1" x14ac:dyDescent="0.2"/>
    <row r="211618" hidden="1" x14ac:dyDescent="0.2"/>
    <row r="211619" hidden="1" x14ac:dyDescent="0.2"/>
    <row r="211620" hidden="1" x14ac:dyDescent="0.2"/>
    <row r="211621" hidden="1" x14ac:dyDescent="0.2"/>
    <row r="211622" hidden="1" x14ac:dyDescent="0.2"/>
    <row r="211623" hidden="1" x14ac:dyDescent="0.2"/>
    <row r="211624" hidden="1" x14ac:dyDescent="0.2"/>
    <row r="211625" hidden="1" x14ac:dyDescent="0.2"/>
    <row r="211626" hidden="1" x14ac:dyDescent="0.2"/>
    <row r="211627" hidden="1" x14ac:dyDescent="0.2"/>
    <row r="211628" hidden="1" x14ac:dyDescent="0.2"/>
    <row r="211629" hidden="1" x14ac:dyDescent="0.2"/>
    <row r="211630" hidden="1" x14ac:dyDescent="0.2"/>
    <row r="211631" hidden="1" x14ac:dyDescent="0.2"/>
    <row r="211632" hidden="1" x14ac:dyDescent="0.2"/>
    <row r="211633" hidden="1" x14ac:dyDescent="0.2"/>
    <row r="211634" hidden="1" x14ac:dyDescent="0.2"/>
    <row r="211635" hidden="1" x14ac:dyDescent="0.2"/>
    <row r="211636" hidden="1" x14ac:dyDescent="0.2"/>
    <row r="211637" hidden="1" x14ac:dyDescent="0.2"/>
    <row r="211638" hidden="1" x14ac:dyDescent="0.2"/>
    <row r="211639" hidden="1" x14ac:dyDescent="0.2"/>
    <row r="211640" hidden="1" x14ac:dyDescent="0.2"/>
    <row r="211641" hidden="1" x14ac:dyDescent="0.2"/>
    <row r="211642" hidden="1" x14ac:dyDescent="0.2"/>
    <row r="211643" hidden="1" x14ac:dyDescent="0.2"/>
    <row r="211644" hidden="1" x14ac:dyDescent="0.2"/>
    <row r="211645" hidden="1" x14ac:dyDescent="0.2"/>
    <row r="211646" hidden="1" x14ac:dyDescent="0.2"/>
    <row r="211647" hidden="1" x14ac:dyDescent="0.2"/>
    <row r="211648" hidden="1" x14ac:dyDescent="0.2"/>
    <row r="211649" hidden="1" x14ac:dyDescent="0.2"/>
    <row r="211650" hidden="1" x14ac:dyDescent="0.2"/>
    <row r="211651" hidden="1" x14ac:dyDescent="0.2"/>
    <row r="211652" hidden="1" x14ac:dyDescent="0.2"/>
    <row r="211653" hidden="1" x14ac:dyDescent="0.2"/>
    <row r="211654" hidden="1" x14ac:dyDescent="0.2"/>
    <row r="211655" hidden="1" x14ac:dyDescent="0.2"/>
    <row r="211656" hidden="1" x14ac:dyDescent="0.2"/>
    <row r="211657" hidden="1" x14ac:dyDescent="0.2"/>
    <row r="211658" hidden="1" x14ac:dyDescent="0.2"/>
    <row r="211659" hidden="1" x14ac:dyDescent="0.2"/>
    <row r="211660" hidden="1" x14ac:dyDescent="0.2"/>
    <row r="211661" hidden="1" x14ac:dyDescent="0.2"/>
    <row r="211662" hidden="1" x14ac:dyDescent="0.2"/>
    <row r="211663" hidden="1" x14ac:dyDescent="0.2"/>
    <row r="211664" hidden="1" x14ac:dyDescent="0.2"/>
    <row r="211665" hidden="1" x14ac:dyDescent="0.2"/>
    <row r="211666" hidden="1" x14ac:dyDescent="0.2"/>
    <row r="211667" hidden="1" x14ac:dyDescent="0.2"/>
    <row r="211668" hidden="1" x14ac:dyDescent="0.2"/>
    <row r="211669" hidden="1" x14ac:dyDescent="0.2"/>
    <row r="211670" hidden="1" x14ac:dyDescent="0.2"/>
    <row r="211671" hidden="1" x14ac:dyDescent="0.2"/>
    <row r="211672" hidden="1" x14ac:dyDescent="0.2"/>
    <row r="211673" hidden="1" x14ac:dyDescent="0.2"/>
    <row r="211674" hidden="1" x14ac:dyDescent="0.2"/>
    <row r="211675" hidden="1" x14ac:dyDescent="0.2"/>
    <row r="211676" hidden="1" x14ac:dyDescent="0.2"/>
    <row r="211677" hidden="1" x14ac:dyDescent="0.2"/>
    <row r="211678" hidden="1" x14ac:dyDescent="0.2"/>
    <row r="211679" hidden="1" x14ac:dyDescent="0.2"/>
    <row r="211680" hidden="1" x14ac:dyDescent="0.2"/>
    <row r="211681" hidden="1" x14ac:dyDescent="0.2"/>
    <row r="211682" hidden="1" x14ac:dyDescent="0.2"/>
    <row r="211683" hidden="1" x14ac:dyDescent="0.2"/>
    <row r="211684" hidden="1" x14ac:dyDescent="0.2"/>
    <row r="211685" hidden="1" x14ac:dyDescent="0.2"/>
    <row r="211686" hidden="1" x14ac:dyDescent="0.2"/>
    <row r="211687" hidden="1" x14ac:dyDescent="0.2"/>
    <row r="211688" hidden="1" x14ac:dyDescent="0.2"/>
    <row r="211689" hidden="1" x14ac:dyDescent="0.2"/>
    <row r="211690" hidden="1" x14ac:dyDescent="0.2"/>
    <row r="211691" hidden="1" x14ac:dyDescent="0.2"/>
    <row r="211692" hidden="1" x14ac:dyDescent="0.2"/>
    <row r="211693" hidden="1" x14ac:dyDescent="0.2"/>
    <row r="211694" hidden="1" x14ac:dyDescent="0.2"/>
    <row r="211695" hidden="1" x14ac:dyDescent="0.2"/>
    <row r="211696" hidden="1" x14ac:dyDescent="0.2"/>
    <row r="211697" hidden="1" x14ac:dyDescent="0.2"/>
    <row r="211698" hidden="1" x14ac:dyDescent="0.2"/>
    <row r="211699" hidden="1" x14ac:dyDescent="0.2"/>
    <row r="211700" hidden="1" x14ac:dyDescent="0.2"/>
    <row r="211701" hidden="1" x14ac:dyDescent="0.2"/>
    <row r="211702" hidden="1" x14ac:dyDescent="0.2"/>
    <row r="211703" hidden="1" x14ac:dyDescent="0.2"/>
    <row r="211704" hidden="1" x14ac:dyDescent="0.2"/>
    <row r="211705" hidden="1" x14ac:dyDescent="0.2"/>
    <row r="211706" hidden="1" x14ac:dyDescent="0.2"/>
    <row r="211707" hidden="1" x14ac:dyDescent="0.2"/>
    <row r="211708" hidden="1" x14ac:dyDescent="0.2"/>
    <row r="211709" hidden="1" x14ac:dyDescent="0.2"/>
    <row r="211710" hidden="1" x14ac:dyDescent="0.2"/>
    <row r="211711" hidden="1" x14ac:dyDescent="0.2"/>
    <row r="211712" hidden="1" x14ac:dyDescent="0.2"/>
    <row r="211713" hidden="1" x14ac:dyDescent="0.2"/>
    <row r="211714" hidden="1" x14ac:dyDescent="0.2"/>
    <row r="211715" hidden="1" x14ac:dyDescent="0.2"/>
    <row r="211716" hidden="1" x14ac:dyDescent="0.2"/>
    <row r="211717" hidden="1" x14ac:dyDescent="0.2"/>
    <row r="211718" hidden="1" x14ac:dyDescent="0.2"/>
    <row r="211719" hidden="1" x14ac:dyDescent="0.2"/>
    <row r="211720" hidden="1" x14ac:dyDescent="0.2"/>
    <row r="211721" hidden="1" x14ac:dyDescent="0.2"/>
    <row r="211722" hidden="1" x14ac:dyDescent="0.2"/>
    <row r="211723" hidden="1" x14ac:dyDescent="0.2"/>
    <row r="211724" hidden="1" x14ac:dyDescent="0.2"/>
    <row r="211725" hidden="1" x14ac:dyDescent="0.2"/>
    <row r="211726" hidden="1" x14ac:dyDescent="0.2"/>
    <row r="211727" hidden="1" x14ac:dyDescent="0.2"/>
    <row r="211728" hidden="1" x14ac:dyDescent="0.2"/>
    <row r="211729" hidden="1" x14ac:dyDescent="0.2"/>
    <row r="211730" hidden="1" x14ac:dyDescent="0.2"/>
    <row r="211731" hidden="1" x14ac:dyDescent="0.2"/>
    <row r="211732" hidden="1" x14ac:dyDescent="0.2"/>
    <row r="211733" hidden="1" x14ac:dyDescent="0.2"/>
    <row r="211734" hidden="1" x14ac:dyDescent="0.2"/>
    <row r="211735" hidden="1" x14ac:dyDescent="0.2"/>
    <row r="211736" hidden="1" x14ac:dyDescent="0.2"/>
    <row r="211737" hidden="1" x14ac:dyDescent="0.2"/>
    <row r="211738" hidden="1" x14ac:dyDescent="0.2"/>
    <row r="211739" hidden="1" x14ac:dyDescent="0.2"/>
    <row r="211740" hidden="1" x14ac:dyDescent="0.2"/>
    <row r="211741" hidden="1" x14ac:dyDescent="0.2"/>
    <row r="211742" hidden="1" x14ac:dyDescent="0.2"/>
    <row r="211743" hidden="1" x14ac:dyDescent="0.2"/>
    <row r="211744" hidden="1" x14ac:dyDescent="0.2"/>
    <row r="211745" hidden="1" x14ac:dyDescent="0.2"/>
    <row r="211746" hidden="1" x14ac:dyDescent="0.2"/>
    <row r="211747" hidden="1" x14ac:dyDescent="0.2"/>
    <row r="211748" hidden="1" x14ac:dyDescent="0.2"/>
    <row r="211749" hidden="1" x14ac:dyDescent="0.2"/>
    <row r="211750" hidden="1" x14ac:dyDescent="0.2"/>
    <row r="211751" hidden="1" x14ac:dyDescent="0.2"/>
    <row r="211752" hidden="1" x14ac:dyDescent="0.2"/>
    <row r="211753" hidden="1" x14ac:dyDescent="0.2"/>
    <row r="211754" hidden="1" x14ac:dyDescent="0.2"/>
    <row r="211755" hidden="1" x14ac:dyDescent="0.2"/>
    <row r="211756" hidden="1" x14ac:dyDescent="0.2"/>
    <row r="211757" hidden="1" x14ac:dyDescent="0.2"/>
    <row r="211758" hidden="1" x14ac:dyDescent="0.2"/>
    <row r="211759" hidden="1" x14ac:dyDescent="0.2"/>
    <row r="211760" hidden="1" x14ac:dyDescent="0.2"/>
    <row r="211761" hidden="1" x14ac:dyDescent="0.2"/>
    <row r="211762" hidden="1" x14ac:dyDescent="0.2"/>
    <row r="211763" hidden="1" x14ac:dyDescent="0.2"/>
    <row r="211764" hidden="1" x14ac:dyDescent="0.2"/>
    <row r="211765" hidden="1" x14ac:dyDescent="0.2"/>
    <row r="211766" hidden="1" x14ac:dyDescent="0.2"/>
    <row r="211767" hidden="1" x14ac:dyDescent="0.2"/>
    <row r="211768" hidden="1" x14ac:dyDescent="0.2"/>
    <row r="211769" hidden="1" x14ac:dyDescent="0.2"/>
    <row r="211770" hidden="1" x14ac:dyDescent="0.2"/>
    <row r="211771" hidden="1" x14ac:dyDescent="0.2"/>
    <row r="211772" hidden="1" x14ac:dyDescent="0.2"/>
    <row r="211773" hidden="1" x14ac:dyDescent="0.2"/>
    <row r="211774" hidden="1" x14ac:dyDescent="0.2"/>
    <row r="211775" hidden="1" x14ac:dyDescent="0.2"/>
    <row r="211776" hidden="1" x14ac:dyDescent="0.2"/>
    <row r="211777" hidden="1" x14ac:dyDescent="0.2"/>
    <row r="211778" hidden="1" x14ac:dyDescent="0.2"/>
    <row r="211779" hidden="1" x14ac:dyDescent="0.2"/>
    <row r="211780" hidden="1" x14ac:dyDescent="0.2"/>
    <row r="211781" hidden="1" x14ac:dyDescent="0.2"/>
    <row r="211782" hidden="1" x14ac:dyDescent="0.2"/>
    <row r="211783" hidden="1" x14ac:dyDescent="0.2"/>
    <row r="211784" hidden="1" x14ac:dyDescent="0.2"/>
    <row r="211785" hidden="1" x14ac:dyDescent="0.2"/>
    <row r="211786" hidden="1" x14ac:dyDescent="0.2"/>
    <row r="211787" hidden="1" x14ac:dyDescent="0.2"/>
    <row r="211788" hidden="1" x14ac:dyDescent="0.2"/>
    <row r="211789" hidden="1" x14ac:dyDescent="0.2"/>
    <row r="211790" hidden="1" x14ac:dyDescent="0.2"/>
    <row r="211791" hidden="1" x14ac:dyDescent="0.2"/>
    <row r="211792" hidden="1" x14ac:dyDescent="0.2"/>
    <row r="211793" hidden="1" x14ac:dyDescent="0.2"/>
    <row r="211794" hidden="1" x14ac:dyDescent="0.2"/>
    <row r="211795" hidden="1" x14ac:dyDescent="0.2"/>
    <row r="211796" hidden="1" x14ac:dyDescent="0.2"/>
    <row r="211797" hidden="1" x14ac:dyDescent="0.2"/>
    <row r="211798" hidden="1" x14ac:dyDescent="0.2"/>
    <row r="211799" hidden="1" x14ac:dyDescent="0.2"/>
    <row r="211800" hidden="1" x14ac:dyDescent="0.2"/>
    <row r="211801" hidden="1" x14ac:dyDescent="0.2"/>
    <row r="211802" hidden="1" x14ac:dyDescent="0.2"/>
    <row r="211803" hidden="1" x14ac:dyDescent="0.2"/>
    <row r="211804" hidden="1" x14ac:dyDescent="0.2"/>
    <row r="211805" hidden="1" x14ac:dyDescent="0.2"/>
    <row r="211806" hidden="1" x14ac:dyDescent="0.2"/>
    <row r="211807" hidden="1" x14ac:dyDescent="0.2"/>
    <row r="211808" hidden="1" x14ac:dyDescent="0.2"/>
    <row r="211809" hidden="1" x14ac:dyDescent="0.2"/>
    <row r="211810" hidden="1" x14ac:dyDescent="0.2"/>
    <row r="211811" hidden="1" x14ac:dyDescent="0.2"/>
    <row r="211812" hidden="1" x14ac:dyDescent="0.2"/>
    <row r="211813" hidden="1" x14ac:dyDescent="0.2"/>
    <row r="211814" hidden="1" x14ac:dyDescent="0.2"/>
    <row r="211815" hidden="1" x14ac:dyDescent="0.2"/>
    <row r="211816" hidden="1" x14ac:dyDescent="0.2"/>
    <row r="211817" hidden="1" x14ac:dyDescent="0.2"/>
    <row r="211818" hidden="1" x14ac:dyDescent="0.2"/>
    <row r="211819" hidden="1" x14ac:dyDescent="0.2"/>
    <row r="211820" hidden="1" x14ac:dyDescent="0.2"/>
    <row r="211821" hidden="1" x14ac:dyDescent="0.2"/>
    <row r="211822" hidden="1" x14ac:dyDescent="0.2"/>
    <row r="211823" hidden="1" x14ac:dyDescent="0.2"/>
    <row r="211824" hidden="1" x14ac:dyDescent="0.2"/>
    <row r="211825" hidden="1" x14ac:dyDescent="0.2"/>
    <row r="211826" hidden="1" x14ac:dyDescent="0.2"/>
    <row r="211827" hidden="1" x14ac:dyDescent="0.2"/>
    <row r="211828" hidden="1" x14ac:dyDescent="0.2"/>
    <row r="211829" hidden="1" x14ac:dyDescent="0.2"/>
    <row r="211830" hidden="1" x14ac:dyDescent="0.2"/>
    <row r="211831" hidden="1" x14ac:dyDescent="0.2"/>
    <row r="211832" hidden="1" x14ac:dyDescent="0.2"/>
    <row r="211833" hidden="1" x14ac:dyDescent="0.2"/>
    <row r="211834" hidden="1" x14ac:dyDescent="0.2"/>
    <row r="211835" hidden="1" x14ac:dyDescent="0.2"/>
    <row r="211836" hidden="1" x14ac:dyDescent="0.2"/>
    <row r="211837" hidden="1" x14ac:dyDescent="0.2"/>
    <row r="211838" hidden="1" x14ac:dyDescent="0.2"/>
    <row r="211839" hidden="1" x14ac:dyDescent="0.2"/>
    <row r="211840" hidden="1" x14ac:dyDescent="0.2"/>
    <row r="211841" hidden="1" x14ac:dyDescent="0.2"/>
    <row r="211842" hidden="1" x14ac:dyDescent="0.2"/>
    <row r="211843" hidden="1" x14ac:dyDescent="0.2"/>
    <row r="211844" hidden="1" x14ac:dyDescent="0.2"/>
    <row r="211845" hidden="1" x14ac:dyDescent="0.2"/>
    <row r="211846" hidden="1" x14ac:dyDescent="0.2"/>
    <row r="211847" hidden="1" x14ac:dyDescent="0.2"/>
    <row r="211848" hidden="1" x14ac:dyDescent="0.2"/>
    <row r="211849" hidden="1" x14ac:dyDescent="0.2"/>
    <row r="211850" hidden="1" x14ac:dyDescent="0.2"/>
    <row r="211851" hidden="1" x14ac:dyDescent="0.2"/>
    <row r="211852" hidden="1" x14ac:dyDescent="0.2"/>
    <row r="211853" hidden="1" x14ac:dyDescent="0.2"/>
    <row r="211854" hidden="1" x14ac:dyDescent="0.2"/>
    <row r="211855" hidden="1" x14ac:dyDescent="0.2"/>
    <row r="211856" hidden="1" x14ac:dyDescent="0.2"/>
    <row r="211857" hidden="1" x14ac:dyDescent="0.2"/>
    <row r="211858" hidden="1" x14ac:dyDescent="0.2"/>
    <row r="211859" hidden="1" x14ac:dyDescent="0.2"/>
    <row r="211860" hidden="1" x14ac:dyDescent="0.2"/>
    <row r="211861" hidden="1" x14ac:dyDescent="0.2"/>
    <row r="211862" hidden="1" x14ac:dyDescent="0.2"/>
    <row r="211863" hidden="1" x14ac:dyDescent="0.2"/>
    <row r="211864" hidden="1" x14ac:dyDescent="0.2"/>
    <row r="211865" hidden="1" x14ac:dyDescent="0.2"/>
    <row r="211866" hidden="1" x14ac:dyDescent="0.2"/>
    <row r="211867" hidden="1" x14ac:dyDescent="0.2"/>
    <row r="211868" hidden="1" x14ac:dyDescent="0.2"/>
    <row r="211869" hidden="1" x14ac:dyDescent="0.2"/>
    <row r="211870" hidden="1" x14ac:dyDescent="0.2"/>
    <row r="211871" hidden="1" x14ac:dyDescent="0.2"/>
    <row r="211872" hidden="1" x14ac:dyDescent="0.2"/>
    <row r="211873" hidden="1" x14ac:dyDescent="0.2"/>
    <row r="211874" hidden="1" x14ac:dyDescent="0.2"/>
    <row r="211875" hidden="1" x14ac:dyDescent="0.2"/>
    <row r="211876" hidden="1" x14ac:dyDescent="0.2"/>
    <row r="211877" hidden="1" x14ac:dyDescent="0.2"/>
    <row r="211878" hidden="1" x14ac:dyDescent="0.2"/>
    <row r="211879" hidden="1" x14ac:dyDescent="0.2"/>
    <row r="211880" hidden="1" x14ac:dyDescent="0.2"/>
    <row r="211881" hidden="1" x14ac:dyDescent="0.2"/>
    <row r="211882" hidden="1" x14ac:dyDescent="0.2"/>
    <row r="211883" hidden="1" x14ac:dyDescent="0.2"/>
    <row r="211884" hidden="1" x14ac:dyDescent="0.2"/>
    <row r="211885" hidden="1" x14ac:dyDescent="0.2"/>
    <row r="211886" hidden="1" x14ac:dyDescent="0.2"/>
    <row r="211887" hidden="1" x14ac:dyDescent="0.2"/>
    <row r="211888" hidden="1" x14ac:dyDescent="0.2"/>
    <row r="211889" hidden="1" x14ac:dyDescent="0.2"/>
    <row r="211890" hidden="1" x14ac:dyDescent="0.2"/>
    <row r="211891" hidden="1" x14ac:dyDescent="0.2"/>
    <row r="211892" hidden="1" x14ac:dyDescent="0.2"/>
    <row r="211893" hidden="1" x14ac:dyDescent="0.2"/>
    <row r="211894" hidden="1" x14ac:dyDescent="0.2"/>
    <row r="211895" hidden="1" x14ac:dyDescent="0.2"/>
    <row r="211896" hidden="1" x14ac:dyDescent="0.2"/>
    <row r="211897" hidden="1" x14ac:dyDescent="0.2"/>
    <row r="211898" hidden="1" x14ac:dyDescent="0.2"/>
    <row r="211899" hidden="1" x14ac:dyDescent="0.2"/>
    <row r="211900" hidden="1" x14ac:dyDescent="0.2"/>
    <row r="211901" hidden="1" x14ac:dyDescent="0.2"/>
    <row r="211902" hidden="1" x14ac:dyDescent="0.2"/>
    <row r="211903" hidden="1" x14ac:dyDescent="0.2"/>
    <row r="211904" hidden="1" x14ac:dyDescent="0.2"/>
    <row r="211905" hidden="1" x14ac:dyDescent="0.2"/>
    <row r="211906" hidden="1" x14ac:dyDescent="0.2"/>
    <row r="211907" hidden="1" x14ac:dyDescent="0.2"/>
    <row r="211908" hidden="1" x14ac:dyDescent="0.2"/>
    <row r="211909" hidden="1" x14ac:dyDescent="0.2"/>
    <row r="211910" hidden="1" x14ac:dyDescent="0.2"/>
    <row r="211911" hidden="1" x14ac:dyDescent="0.2"/>
    <row r="211912" hidden="1" x14ac:dyDescent="0.2"/>
    <row r="211913" hidden="1" x14ac:dyDescent="0.2"/>
    <row r="211914" hidden="1" x14ac:dyDescent="0.2"/>
    <row r="211915" hidden="1" x14ac:dyDescent="0.2"/>
    <row r="211916" hidden="1" x14ac:dyDescent="0.2"/>
    <row r="211917" hidden="1" x14ac:dyDescent="0.2"/>
    <row r="211918" hidden="1" x14ac:dyDescent="0.2"/>
    <row r="211919" hidden="1" x14ac:dyDescent="0.2"/>
    <row r="211920" hidden="1" x14ac:dyDescent="0.2"/>
    <row r="211921" hidden="1" x14ac:dyDescent="0.2"/>
    <row r="211922" hidden="1" x14ac:dyDescent="0.2"/>
    <row r="211923" hidden="1" x14ac:dyDescent="0.2"/>
    <row r="211924" hidden="1" x14ac:dyDescent="0.2"/>
    <row r="211925" hidden="1" x14ac:dyDescent="0.2"/>
    <row r="211926" hidden="1" x14ac:dyDescent="0.2"/>
    <row r="211927" hidden="1" x14ac:dyDescent="0.2"/>
    <row r="211928" hidden="1" x14ac:dyDescent="0.2"/>
    <row r="211929" hidden="1" x14ac:dyDescent="0.2"/>
    <row r="211930" hidden="1" x14ac:dyDescent="0.2"/>
    <row r="211931" hidden="1" x14ac:dyDescent="0.2"/>
    <row r="211932" hidden="1" x14ac:dyDescent="0.2"/>
    <row r="211933" hidden="1" x14ac:dyDescent="0.2"/>
    <row r="211934" hidden="1" x14ac:dyDescent="0.2"/>
    <row r="211935" hidden="1" x14ac:dyDescent="0.2"/>
    <row r="211936" hidden="1" x14ac:dyDescent="0.2"/>
    <row r="211937" hidden="1" x14ac:dyDescent="0.2"/>
    <row r="211938" hidden="1" x14ac:dyDescent="0.2"/>
    <row r="211939" hidden="1" x14ac:dyDescent="0.2"/>
    <row r="211940" hidden="1" x14ac:dyDescent="0.2"/>
    <row r="211941" hidden="1" x14ac:dyDescent="0.2"/>
    <row r="211942" hidden="1" x14ac:dyDescent="0.2"/>
    <row r="211943" hidden="1" x14ac:dyDescent="0.2"/>
    <row r="211944" hidden="1" x14ac:dyDescent="0.2"/>
    <row r="211945" hidden="1" x14ac:dyDescent="0.2"/>
    <row r="211946" hidden="1" x14ac:dyDescent="0.2"/>
    <row r="211947" hidden="1" x14ac:dyDescent="0.2"/>
    <row r="211948" hidden="1" x14ac:dyDescent="0.2"/>
    <row r="211949" hidden="1" x14ac:dyDescent="0.2"/>
    <row r="211950" hidden="1" x14ac:dyDescent="0.2"/>
    <row r="211951" hidden="1" x14ac:dyDescent="0.2"/>
    <row r="211952" hidden="1" x14ac:dyDescent="0.2"/>
    <row r="211953" hidden="1" x14ac:dyDescent="0.2"/>
    <row r="211954" hidden="1" x14ac:dyDescent="0.2"/>
    <row r="211955" hidden="1" x14ac:dyDescent="0.2"/>
    <row r="211956" hidden="1" x14ac:dyDescent="0.2"/>
    <row r="211957" hidden="1" x14ac:dyDescent="0.2"/>
    <row r="211958" hidden="1" x14ac:dyDescent="0.2"/>
    <row r="211959" hidden="1" x14ac:dyDescent="0.2"/>
    <row r="211960" hidden="1" x14ac:dyDescent="0.2"/>
    <row r="211961" hidden="1" x14ac:dyDescent="0.2"/>
    <row r="211962" hidden="1" x14ac:dyDescent="0.2"/>
    <row r="211963" hidden="1" x14ac:dyDescent="0.2"/>
    <row r="211964" hidden="1" x14ac:dyDescent="0.2"/>
    <row r="211965" hidden="1" x14ac:dyDescent="0.2"/>
    <row r="211966" hidden="1" x14ac:dyDescent="0.2"/>
    <row r="211967" hidden="1" x14ac:dyDescent="0.2"/>
    <row r="211968" hidden="1" x14ac:dyDescent="0.2"/>
    <row r="211969" hidden="1" x14ac:dyDescent="0.2"/>
    <row r="211970" hidden="1" x14ac:dyDescent="0.2"/>
    <row r="211971" hidden="1" x14ac:dyDescent="0.2"/>
    <row r="211972" hidden="1" x14ac:dyDescent="0.2"/>
    <row r="211973" hidden="1" x14ac:dyDescent="0.2"/>
    <row r="211974" hidden="1" x14ac:dyDescent="0.2"/>
    <row r="211975" hidden="1" x14ac:dyDescent="0.2"/>
    <row r="211976" hidden="1" x14ac:dyDescent="0.2"/>
    <row r="211977" hidden="1" x14ac:dyDescent="0.2"/>
    <row r="211978" hidden="1" x14ac:dyDescent="0.2"/>
    <row r="211979" hidden="1" x14ac:dyDescent="0.2"/>
    <row r="211980" hidden="1" x14ac:dyDescent="0.2"/>
    <row r="211981" hidden="1" x14ac:dyDescent="0.2"/>
    <row r="211982" hidden="1" x14ac:dyDescent="0.2"/>
    <row r="211983" hidden="1" x14ac:dyDescent="0.2"/>
    <row r="211984" hidden="1" x14ac:dyDescent="0.2"/>
    <row r="211985" hidden="1" x14ac:dyDescent="0.2"/>
    <row r="211986" hidden="1" x14ac:dyDescent="0.2"/>
    <row r="211987" hidden="1" x14ac:dyDescent="0.2"/>
    <row r="211988" hidden="1" x14ac:dyDescent="0.2"/>
    <row r="211989" hidden="1" x14ac:dyDescent="0.2"/>
    <row r="211990" hidden="1" x14ac:dyDescent="0.2"/>
    <row r="211991" hidden="1" x14ac:dyDescent="0.2"/>
    <row r="211992" hidden="1" x14ac:dyDescent="0.2"/>
    <row r="211993" hidden="1" x14ac:dyDescent="0.2"/>
    <row r="211994" hidden="1" x14ac:dyDescent="0.2"/>
    <row r="211995" hidden="1" x14ac:dyDescent="0.2"/>
    <row r="211996" hidden="1" x14ac:dyDescent="0.2"/>
    <row r="211997" hidden="1" x14ac:dyDescent="0.2"/>
    <row r="211998" hidden="1" x14ac:dyDescent="0.2"/>
    <row r="211999" hidden="1" x14ac:dyDescent="0.2"/>
    <row r="212000" hidden="1" x14ac:dyDescent="0.2"/>
    <row r="212001" hidden="1" x14ac:dyDescent="0.2"/>
    <row r="212002" hidden="1" x14ac:dyDescent="0.2"/>
    <row r="212003" hidden="1" x14ac:dyDescent="0.2"/>
    <row r="212004" hidden="1" x14ac:dyDescent="0.2"/>
    <row r="212005" hidden="1" x14ac:dyDescent="0.2"/>
    <row r="212006" hidden="1" x14ac:dyDescent="0.2"/>
    <row r="212007" hidden="1" x14ac:dyDescent="0.2"/>
    <row r="212008" hidden="1" x14ac:dyDescent="0.2"/>
    <row r="212009" hidden="1" x14ac:dyDescent="0.2"/>
    <row r="212010" hidden="1" x14ac:dyDescent="0.2"/>
    <row r="212011" hidden="1" x14ac:dyDescent="0.2"/>
    <row r="212012" hidden="1" x14ac:dyDescent="0.2"/>
    <row r="212013" hidden="1" x14ac:dyDescent="0.2"/>
    <row r="212014" hidden="1" x14ac:dyDescent="0.2"/>
    <row r="212015" hidden="1" x14ac:dyDescent="0.2"/>
    <row r="212016" hidden="1" x14ac:dyDescent="0.2"/>
    <row r="212017" hidden="1" x14ac:dyDescent="0.2"/>
    <row r="212018" hidden="1" x14ac:dyDescent="0.2"/>
    <row r="212019" hidden="1" x14ac:dyDescent="0.2"/>
    <row r="212020" hidden="1" x14ac:dyDescent="0.2"/>
    <row r="212021" hidden="1" x14ac:dyDescent="0.2"/>
    <row r="212022" hidden="1" x14ac:dyDescent="0.2"/>
    <row r="212023" hidden="1" x14ac:dyDescent="0.2"/>
    <row r="212024" hidden="1" x14ac:dyDescent="0.2"/>
    <row r="212025" hidden="1" x14ac:dyDescent="0.2"/>
    <row r="212026" hidden="1" x14ac:dyDescent="0.2"/>
    <row r="212027" hidden="1" x14ac:dyDescent="0.2"/>
    <row r="212028" hidden="1" x14ac:dyDescent="0.2"/>
    <row r="212029" hidden="1" x14ac:dyDescent="0.2"/>
    <row r="212030" hidden="1" x14ac:dyDescent="0.2"/>
    <row r="212031" hidden="1" x14ac:dyDescent="0.2"/>
    <row r="212032" hidden="1" x14ac:dyDescent="0.2"/>
    <row r="212033" hidden="1" x14ac:dyDescent="0.2"/>
    <row r="212034" hidden="1" x14ac:dyDescent="0.2"/>
    <row r="212035" hidden="1" x14ac:dyDescent="0.2"/>
    <row r="212036" hidden="1" x14ac:dyDescent="0.2"/>
    <row r="212037" hidden="1" x14ac:dyDescent="0.2"/>
    <row r="212038" hidden="1" x14ac:dyDescent="0.2"/>
    <row r="212039" hidden="1" x14ac:dyDescent="0.2"/>
    <row r="212040" hidden="1" x14ac:dyDescent="0.2"/>
    <row r="212041" hidden="1" x14ac:dyDescent="0.2"/>
    <row r="212042" hidden="1" x14ac:dyDescent="0.2"/>
    <row r="212043" hidden="1" x14ac:dyDescent="0.2"/>
    <row r="212044" hidden="1" x14ac:dyDescent="0.2"/>
    <row r="212045" hidden="1" x14ac:dyDescent="0.2"/>
    <row r="212046" hidden="1" x14ac:dyDescent="0.2"/>
    <row r="212047" hidden="1" x14ac:dyDescent="0.2"/>
    <row r="212048" hidden="1" x14ac:dyDescent="0.2"/>
    <row r="212049" hidden="1" x14ac:dyDescent="0.2"/>
    <row r="212050" hidden="1" x14ac:dyDescent="0.2"/>
    <row r="212051" hidden="1" x14ac:dyDescent="0.2"/>
    <row r="212052" hidden="1" x14ac:dyDescent="0.2"/>
    <row r="212053" hidden="1" x14ac:dyDescent="0.2"/>
    <row r="212054" hidden="1" x14ac:dyDescent="0.2"/>
    <row r="212055" hidden="1" x14ac:dyDescent="0.2"/>
    <row r="212056" hidden="1" x14ac:dyDescent="0.2"/>
    <row r="212057" hidden="1" x14ac:dyDescent="0.2"/>
    <row r="212058" hidden="1" x14ac:dyDescent="0.2"/>
    <row r="212059" hidden="1" x14ac:dyDescent="0.2"/>
    <row r="212060" hidden="1" x14ac:dyDescent="0.2"/>
    <row r="212061" hidden="1" x14ac:dyDescent="0.2"/>
    <row r="212062" hidden="1" x14ac:dyDescent="0.2"/>
    <row r="212063" hidden="1" x14ac:dyDescent="0.2"/>
    <row r="212064" hidden="1" x14ac:dyDescent="0.2"/>
    <row r="212065" hidden="1" x14ac:dyDescent="0.2"/>
    <row r="212066" hidden="1" x14ac:dyDescent="0.2"/>
    <row r="212067" hidden="1" x14ac:dyDescent="0.2"/>
    <row r="212068" hidden="1" x14ac:dyDescent="0.2"/>
    <row r="212069" hidden="1" x14ac:dyDescent="0.2"/>
    <row r="212070" hidden="1" x14ac:dyDescent="0.2"/>
    <row r="212071" hidden="1" x14ac:dyDescent="0.2"/>
    <row r="212072" hidden="1" x14ac:dyDescent="0.2"/>
    <row r="212073" hidden="1" x14ac:dyDescent="0.2"/>
    <row r="212074" hidden="1" x14ac:dyDescent="0.2"/>
    <row r="212075" hidden="1" x14ac:dyDescent="0.2"/>
    <row r="212076" hidden="1" x14ac:dyDescent="0.2"/>
    <row r="212077" hidden="1" x14ac:dyDescent="0.2"/>
    <row r="212078" hidden="1" x14ac:dyDescent="0.2"/>
    <row r="212079" hidden="1" x14ac:dyDescent="0.2"/>
    <row r="212080" hidden="1" x14ac:dyDescent="0.2"/>
    <row r="212081" hidden="1" x14ac:dyDescent="0.2"/>
    <row r="212082" hidden="1" x14ac:dyDescent="0.2"/>
    <row r="212083" hidden="1" x14ac:dyDescent="0.2"/>
    <row r="212084" hidden="1" x14ac:dyDescent="0.2"/>
    <row r="212085" hidden="1" x14ac:dyDescent="0.2"/>
    <row r="212086" hidden="1" x14ac:dyDescent="0.2"/>
    <row r="212087" hidden="1" x14ac:dyDescent="0.2"/>
    <row r="212088" hidden="1" x14ac:dyDescent="0.2"/>
    <row r="212089" hidden="1" x14ac:dyDescent="0.2"/>
    <row r="212090" hidden="1" x14ac:dyDescent="0.2"/>
    <row r="212091" hidden="1" x14ac:dyDescent="0.2"/>
    <row r="212092" hidden="1" x14ac:dyDescent="0.2"/>
    <row r="212093" hidden="1" x14ac:dyDescent="0.2"/>
    <row r="212094" hidden="1" x14ac:dyDescent="0.2"/>
    <row r="212095" hidden="1" x14ac:dyDescent="0.2"/>
    <row r="212096" hidden="1" x14ac:dyDescent="0.2"/>
    <row r="212097" hidden="1" x14ac:dyDescent="0.2"/>
    <row r="212098" hidden="1" x14ac:dyDescent="0.2"/>
    <row r="212099" hidden="1" x14ac:dyDescent="0.2"/>
    <row r="212100" hidden="1" x14ac:dyDescent="0.2"/>
    <row r="212101" hidden="1" x14ac:dyDescent="0.2"/>
    <row r="212102" hidden="1" x14ac:dyDescent="0.2"/>
    <row r="212103" hidden="1" x14ac:dyDescent="0.2"/>
    <row r="212104" hidden="1" x14ac:dyDescent="0.2"/>
    <row r="212105" hidden="1" x14ac:dyDescent="0.2"/>
    <row r="212106" hidden="1" x14ac:dyDescent="0.2"/>
    <row r="212107" hidden="1" x14ac:dyDescent="0.2"/>
    <row r="212108" hidden="1" x14ac:dyDescent="0.2"/>
    <row r="212109" hidden="1" x14ac:dyDescent="0.2"/>
    <row r="212110" hidden="1" x14ac:dyDescent="0.2"/>
    <row r="212111" hidden="1" x14ac:dyDescent="0.2"/>
    <row r="212112" hidden="1" x14ac:dyDescent="0.2"/>
    <row r="212113" hidden="1" x14ac:dyDescent="0.2"/>
    <row r="212114" hidden="1" x14ac:dyDescent="0.2"/>
    <row r="212115" hidden="1" x14ac:dyDescent="0.2"/>
    <row r="212116" hidden="1" x14ac:dyDescent="0.2"/>
    <row r="212117" hidden="1" x14ac:dyDescent="0.2"/>
    <row r="212118" hidden="1" x14ac:dyDescent="0.2"/>
    <row r="212119" hidden="1" x14ac:dyDescent="0.2"/>
    <row r="212120" hidden="1" x14ac:dyDescent="0.2"/>
    <row r="212121" hidden="1" x14ac:dyDescent="0.2"/>
    <row r="212122" hidden="1" x14ac:dyDescent="0.2"/>
    <row r="212123" hidden="1" x14ac:dyDescent="0.2"/>
    <row r="212124" hidden="1" x14ac:dyDescent="0.2"/>
    <row r="212125" hidden="1" x14ac:dyDescent="0.2"/>
    <row r="212126" hidden="1" x14ac:dyDescent="0.2"/>
    <row r="212127" hidden="1" x14ac:dyDescent="0.2"/>
    <row r="212128" hidden="1" x14ac:dyDescent="0.2"/>
    <row r="212129" hidden="1" x14ac:dyDescent="0.2"/>
    <row r="212130" hidden="1" x14ac:dyDescent="0.2"/>
    <row r="212131" hidden="1" x14ac:dyDescent="0.2"/>
    <row r="212132" hidden="1" x14ac:dyDescent="0.2"/>
    <row r="212133" hidden="1" x14ac:dyDescent="0.2"/>
    <row r="212134" hidden="1" x14ac:dyDescent="0.2"/>
    <row r="212135" hidden="1" x14ac:dyDescent="0.2"/>
    <row r="212136" hidden="1" x14ac:dyDescent="0.2"/>
    <row r="212137" hidden="1" x14ac:dyDescent="0.2"/>
    <row r="212138" hidden="1" x14ac:dyDescent="0.2"/>
    <row r="212139" hidden="1" x14ac:dyDescent="0.2"/>
    <row r="212140" hidden="1" x14ac:dyDescent="0.2"/>
    <row r="212141" hidden="1" x14ac:dyDescent="0.2"/>
    <row r="212142" hidden="1" x14ac:dyDescent="0.2"/>
    <row r="212143" hidden="1" x14ac:dyDescent="0.2"/>
    <row r="212144" hidden="1" x14ac:dyDescent="0.2"/>
    <row r="212145" hidden="1" x14ac:dyDescent="0.2"/>
    <row r="212146" hidden="1" x14ac:dyDescent="0.2"/>
    <row r="212147" hidden="1" x14ac:dyDescent="0.2"/>
    <row r="212148" hidden="1" x14ac:dyDescent="0.2"/>
    <row r="212149" hidden="1" x14ac:dyDescent="0.2"/>
    <row r="212150" hidden="1" x14ac:dyDescent="0.2"/>
    <row r="212151" hidden="1" x14ac:dyDescent="0.2"/>
    <row r="212152" hidden="1" x14ac:dyDescent="0.2"/>
    <row r="212153" hidden="1" x14ac:dyDescent="0.2"/>
    <row r="212154" hidden="1" x14ac:dyDescent="0.2"/>
    <row r="212155" hidden="1" x14ac:dyDescent="0.2"/>
    <row r="212156" hidden="1" x14ac:dyDescent="0.2"/>
    <row r="212157" hidden="1" x14ac:dyDescent="0.2"/>
    <row r="212158" hidden="1" x14ac:dyDescent="0.2"/>
    <row r="212159" hidden="1" x14ac:dyDescent="0.2"/>
    <row r="212160" hidden="1" x14ac:dyDescent="0.2"/>
    <row r="212161" hidden="1" x14ac:dyDescent="0.2"/>
    <row r="212162" hidden="1" x14ac:dyDescent="0.2"/>
    <row r="212163" hidden="1" x14ac:dyDescent="0.2"/>
    <row r="212164" hidden="1" x14ac:dyDescent="0.2"/>
    <row r="212165" hidden="1" x14ac:dyDescent="0.2"/>
    <row r="212166" hidden="1" x14ac:dyDescent="0.2"/>
    <row r="212167" hidden="1" x14ac:dyDescent="0.2"/>
    <row r="212168" hidden="1" x14ac:dyDescent="0.2"/>
    <row r="212169" hidden="1" x14ac:dyDescent="0.2"/>
    <row r="212170" hidden="1" x14ac:dyDescent="0.2"/>
    <row r="212171" hidden="1" x14ac:dyDescent="0.2"/>
    <row r="212172" hidden="1" x14ac:dyDescent="0.2"/>
    <row r="212173" hidden="1" x14ac:dyDescent="0.2"/>
    <row r="212174" hidden="1" x14ac:dyDescent="0.2"/>
    <row r="212175" hidden="1" x14ac:dyDescent="0.2"/>
    <row r="212176" hidden="1" x14ac:dyDescent="0.2"/>
    <row r="212177" hidden="1" x14ac:dyDescent="0.2"/>
    <row r="212178" hidden="1" x14ac:dyDescent="0.2"/>
    <row r="212179" hidden="1" x14ac:dyDescent="0.2"/>
    <row r="212180" hidden="1" x14ac:dyDescent="0.2"/>
    <row r="212181" hidden="1" x14ac:dyDescent="0.2"/>
    <row r="212182" hidden="1" x14ac:dyDescent="0.2"/>
    <row r="212183" hidden="1" x14ac:dyDescent="0.2"/>
    <row r="212184" hidden="1" x14ac:dyDescent="0.2"/>
    <row r="212185" hidden="1" x14ac:dyDescent="0.2"/>
    <row r="212186" hidden="1" x14ac:dyDescent="0.2"/>
    <row r="212187" hidden="1" x14ac:dyDescent="0.2"/>
    <row r="212188" hidden="1" x14ac:dyDescent="0.2"/>
    <row r="212189" hidden="1" x14ac:dyDescent="0.2"/>
    <row r="212190" hidden="1" x14ac:dyDescent="0.2"/>
    <row r="212191" hidden="1" x14ac:dyDescent="0.2"/>
    <row r="212192" hidden="1" x14ac:dyDescent="0.2"/>
    <row r="212193" hidden="1" x14ac:dyDescent="0.2"/>
    <row r="212194" hidden="1" x14ac:dyDescent="0.2"/>
    <row r="212195" hidden="1" x14ac:dyDescent="0.2"/>
    <row r="212196" hidden="1" x14ac:dyDescent="0.2"/>
    <row r="212197" hidden="1" x14ac:dyDescent="0.2"/>
    <row r="212198" hidden="1" x14ac:dyDescent="0.2"/>
    <row r="212199" hidden="1" x14ac:dyDescent="0.2"/>
    <row r="212200" hidden="1" x14ac:dyDescent="0.2"/>
    <row r="212201" hidden="1" x14ac:dyDescent="0.2"/>
    <row r="212202" hidden="1" x14ac:dyDescent="0.2"/>
    <row r="212203" hidden="1" x14ac:dyDescent="0.2"/>
    <row r="212204" hidden="1" x14ac:dyDescent="0.2"/>
    <row r="212205" hidden="1" x14ac:dyDescent="0.2"/>
    <row r="212206" hidden="1" x14ac:dyDescent="0.2"/>
    <row r="212207" hidden="1" x14ac:dyDescent="0.2"/>
    <row r="212208" hidden="1" x14ac:dyDescent="0.2"/>
    <row r="212209" hidden="1" x14ac:dyDescent="0.2"/>
    <row r="212210" hidden="1" x14ac:dyDescent="0.2"/>
    <row r="212211" hidden="1" x14ac:dyDescent="0.2"/>
    <row r="212212" hidden="1" x14ac:dyDescent="0.2"/>
    <row r="212213" hidden="1" x14ac:dyDescent="0.2"/>
    <row r="212214" hidden="1" x14ac:dyDescent="0.2"/>
    <row r="212215" hidden="1" x14ac:dyDescent="0.2"/>
    <row r="212216" hidden="1" x14ac:dyDescent="0.2"/>
    <row r="212217" hidden="1" x14ac:dyDescent="0.2"/>
    <row r="212218" hidden="1" x14ac:dyDescent="0.2"/>
    <row r="212219" hidden="1" x14ac:dyDescent="0.2"/>
    <row r="212220" hidden="1" x14ac:dyDescent="0.2"/>
    <row r="212221" hidden="1" x14ac:dyDescent="0.2"/>
    <row r="212222" hidden="1" x14ac:dyDescent="0.2"/>
    <row r="212223" hidden="1" x14ac:dyDescent="0.2"/>
    <row r="212224" hidden="1" x14ac:dyDescent="0.2"/>
    <row r="212225" hidden="1" x14ac:dyDescent="0.2"/>
    <row r="212226" hidden="1" x14ac:dyDescent="0.2"/>
    <row r="212227" hidden="1" x14ac:dyDescent="0.2"/>
    <row r="212228" hidden="1" x14ac:dyDescent="0.2"/>
    <row r="212229" hidden="1" x14ac:dyDescent="0.2"/>
    <row r="212230" hidden="1" x14ac:dyDescent="0.2"/>
    <row r="212231" hidden="1" x14ac:dyDescent="0.2"/>
    <row r="212232" hidden="1" x14ac:dyDescent="0.2"/>
    <row r="212233" hidden="1" x14ac:dyDescent="0.2"/>
    <row r="212234" hidden="1" x14ac:dyDescent="0.2"/>
    <row r="212235" hidden="1" x14ac:dyDescent="0.2"/>
    <row r="212236" hidden="1" x14ac:dyDescent="0.2"/>
    <row r="212237" hidden="1" x14ac:dyDescent="0.2"/>
    <row r="212238" hidden="1" x14ac:dyDescent="0.2"/>
    <row r="212239" hidden="1" x14ac:dyDescent="0.2"/>
    <row r="212240" hidden="1" x14ac:dyDescent="0.2"/>
    <row r="212241" hidden="1" x14ac:dyDescent="0.2"/>
    <row r="212242" hidden="1" x14ac:dyDescent="0.2"/>
    <row r="212243" hidden="1" x14ac:dyDescent="0.2"/>
    <row r="212244" hidden="1" x14ac:dyDescent="0.2"/>
    <row r="212245" hidden="1" x14ac:dyDescent="0.2"/>
    <row r="212246" hidden="1" x14ac:dyDescent="0.2"/>
    <row r="212247" hidden="1" x14ac:dyDescent="0.2"/>
    <row r="212248" hidden="1" x14ac:dyDescent="0.2"/>
    <row r="212249" hidden="1" x14ac:dyDescent="0.2"/>
    <row r="212250" hidden="1" x14ac:dyDescent="0.2"/>
    <row r="212251" hidden="1" x14ac:dyDescent="0.2"/>
    <row r="212252" hidden="1" x14ac:dyDescent="0.2"/>
    <row r="212253" hidden="1" x14ac:dyDescent="0.2"/>
    <row r="212254" hidden="1" x14ac:dyDescent="0.2"/>
    <row r="212255" hidden="1" x14ac:dyDescent="0.2"/>
    <row r="212256" hidden="1" x14ac:dyDescent="0.2"/>
    <row r="212257" hidden="1" x14ac:dyDescent="0.2"/>
    <row r="212258" hidden="1" x14ac:dyDescent="0.2"/>
    <row r="212259" hidden="1" x14ac:dyDescent="0.2"/>
    <row r="212260" hidden="1" x14ac:dyDescent="0.2"/>
    <row r="212261" hidden="1" x14ac:dyDescent="0.2"/>
    <row r="212262" hidden="1" x14ac:dyDescent="0.2"/>
    <row r="212263" hidden="1" x14ac:dyDescent="0.2"/>
    <row r="212264" hidden="1" x14ac:dyDescent="0.2"/>
    <row r="212265" hidden="1" x14ac:dyDescent="0.2"/>
    <row r="212266" hidden="1" x14ac:dyDescent="0.2"/>
    <row r="212267" hidden="1" x14ac:dyDescent="0.2"/>
    <row r="212268" hidden="1" x14ac:dyDescent="0.2"/>
    <row r="212269" hidden="1" x14ac:dyDescent="0.2"/>
    <row r="212270" hidden="1" x14ac:dyDescent="0.2"/>
    <row r="212271" hidden="1" x14ac:dyDescent="0.2"/>
    <row r="212272" hidden="1" x14ac:dyDescent="0.2"/>
    <row r="212273" hidden="1" x14ac:dyDescent="0.2"/>
    <row r="212274" hidden="1" x14ac:dyDescent="0.2"/>
    <row r="212275" hidden="1" x14ac:dyDescent="0.2"/>
    <row r="212276" hidden="1" x14ac:dyDescent="0.2"/>
    <row r="212277" hidden="1" x14ac:dyDescent="0.2"/>
    <row r="212278" hidden="1" x14ac:dyDescent="0.2"/>
    <row r="212279" hidden="1" x14ac:dyDescent="0.2"/>
    <row r="212280" hidden="1" x14ac:dyDescent="0.2"/>
    <row r="212281" hidden="1" x14ac:dyDescent="0.2"/>
    <row r="212282" hidden="1" x14ac:dyDescent="0.2"/>
    <row r="212283" hidden="1" x14ac:dyDescent="0.2"/>
    <row r="212284" hidden="1" x14ac:dyDescent="0.2"/>
    <row r="212285" hidden="1" x14ac:dyDescent="0.2"/>
    <row r="212286" hidden="1" x14ac:dyDescent="0.2"/>
    <row r="212287" hidden="1" x14ac:dyDescent="0.2"/>
    <row r="212288" hidden="1" x14ac:dyDescent="0.2"/>
    <row r="212289" hidden="1" x14ac:dyDescent="0.2"/>
    <row r="212290" hidden="1" x14ac:dyDescent="0.2"/>
    <row r="212291" hidden="1" x14ac:dyDescent="0.2"/>
    <row r="212292" hidden="1" x14ac:dyDescent="0.2"/>
    <row r="212293" hidden="1" x14ac:dyDescent="0.2"/>
    <row r="212294" hidden="1" x14ac:dyDescent="0.2"/>
    <row r="212295" hidden="1" x14ac:dyDescent="0.2"/>
    <row r="212296" hidden="1" x14ac:dyDescent="0.2"/>
    <row r="212297" hidden="1" x14ac:dyDescent="0.2"/>
    <row r="212298" hidden="1" x14ac:dyDescent="0.2"/>
    <row r="212299" hidden="1" x14ac:dyDescent="0.2"/>
    <row r="212300" hidden="1" x14ac:dyDescent="0.2"/>
    <row r="212301" hidden="1" x14ac:dyDescent="0.2"/>
    <row r="212302" hidden="1" x14ac:dyDescent="0.2"/>
    <row r="212303" hidden="1" x14ac:dyDescent="0.2"/>
    <row r="212304" hidden="1" x14ac:dyDescent="0.2"/>
    <row r="212305" hidden="1" x14ac:dyDescent="0.2"/>
    <row r="212306" hidden="1" x14ac:dyDescent="0.2"/>
    <row r="212307" hidden="1" x14ac:dyDescent="0.2"/>
    <row r="212308" hidden="1" x14ac:dyDescent="0.2"/>
    <row r="212309" hidden="1" x14ac:dyDescent="0.2"/>
    <row r="212310" hidden="1" x14ac:dyDescent="0.2"/>
    <row r="212311" hidden="1" x14ac:dyDescent="0.2"/>
    <row r="212312" hidden="1" x14ac:dyDescent="0.2"/>
    <row r="212313" hidden="1" x14ac:dyDescent="0.2"/>
    <row r="212314" hidden="1" x14ac:dyDescent="0.2"/>
    <row r="212315" hidden="1" x14ac:dyDescent="0.2"/>
    <row r="212316" hidden="1" x14ac:dyDescent="0.2"/>
    <row r="212317" hidden="1" x14ac:dyDescent="0.2"/>
    <row r="212318" hidden="1" x14ac:dyDescent="0.2"/>
    <row r="212319" hidden="1" x14ac:dyDescent="0.2"/>
    <row r="212320" hidden="1" x14ac:dyDescent="0.2"/>
    <row r="212321" hidden="1" x14ac:dyDescent="0.2"/>
    <row r="212322" hidden="1" x14ac:dyDescent="0.2"/>
    <row r="212323" hidden="1" x14ac:dyDescent="0.2"/>
    <row r="212324" hidden="1" x14ac:dyDescent="0.2"/>
    <row r="212325" hidden="1" x14ac:dyDescent="0.2"/>
    <row r="212326" hidden="1" x14ac:dyDescent="0.2"/>
    <row r="212327" hidden="1" x14ac:dyDescent="0.2"/>
    <row r="212328" hidden="1" x14ac:dyDescent="0.2"/>
    <row r="212329" hidden="1" x14ac:dyDescent="0.2"/>
    <row r="212330" hidden="1" x14ac:dyDescent="0.2"/>
    <row r="212331" hidden="1" x14ac:dyDescent="0.2"/>
    <row r="212332" hidden="1" x14ac:dyDescent="0.2"/>
    <row r="212333" hidden="1" x14ac:dyDescent="0.2"/>
    <row r="212334" hidden="1" x14ac:dyDescent="0.2"/>
    <row r="212335" hidden="1" x14ac:dyDescent="0.2"/>
    <row r="212336" hidden="1" x14ac:dyDescent="0.2"/>
    <row r="212337" hidden="1" x14ac:dyDescent="0.2"/>
    <row r="212338" hidden="1" x14ac:dyDescent="0.2"/>
    <row r="212339" hidden="1" x14ac:dyDescent="0.2"/>
    <row r="212340" hidden="1" x14ac:dyDescent="0.2"/>
    <row r="212341" hidden="1" x14ac:dyDescent="0.2"/>
    <row r="212342" hidden="1" x14ac:dyDescent="0.2"/>
    <row r="212343" hidden="1" x14ac:dyDescent="0.2"/>
    <row r="212344" hidden="1" x14ac:dyDescent="0.2"/>
    <row r="212345" hidden="1" x14ac:dyDescent="0.2"/>
    <row r="212346" hidden="1" x14ac:dyDescent="0.2"/>
    <row r="212347" hidden="1" x14ac:dyDescent="0.2"/>
    <row r="212348" hidden="1" x14ac:dyDescent="0.2"/>
    <row r="212349" hidden="1" x14ac:dyDescent="0.2"/>
    <row r="212350" hidden="1" x14ac:dyDescent="0.2"/>
    <row r="212351" hidden="1" x14ac:dyDescent="0.2"/>
    <row r="212352" hidden="1" x14ac:dyDescent="0.2"/>
    <row r="212353" hidden="1" x14ac:dyDescent="0.2"/>
    <row r="212354" hidden="1" x14ac:dyDescent="0.2"/>
    <row r="212355" hidden="1" x14ac:dyDescent="0.2"/>
    <row r="212356" hidden="1" x14ac:dyDescent="0.2"/>
    <row r="212357" hidden="1" x14ac:dyDescent="0.2"/>
    <row r="212358" hidden="1" x14ac:dyDescent="0.2"/>
    <row r="212359" hidden="1" x14ac:dyDescent="0.2"/>
    <row r="212360" hidden="1" x14ac:dyDescent="0.2"/>
    <row r="212361" hidden="1" x14ac:dyDescent="0.2"/>
    <row r="212362" hidden="1" x14ac:dyDescent="0.2"/>
    <row r="212363" hidden="1" x14ac:dyDescent="0.2"/>
    <row r="212364" hidden="1" x14ac:dyDescent="0.2"/>
    <row r="212365" hidden="1" x14ac:dyDescent="0.2"/>
    <row r="212366" hidden="1" x14ac:dyDescent="0.2"/>
    <row r="212367" hidden="1" x14ac:dyDescent="0.2"/>
    <row r="212368" hidden="1" x14ac:dyDescent="0.2"/>
    <row r="212369" hidden="1" x14ac:dyDescent="0.2"/>
    <row r="212370" hidden="1" x14ac:dyDescent="0.2"/>
    <row r="212371" hidden="1" x14ac:dyDescent="0.2"/>
    <row r="212372" hidden="1" x14ac:dyDescent="0.2"/>
    <row r="212373" hidden="1" x14ac:dyDescent="0.2"/>
    <row r="212374" hidden="1" x14ac:dyDescent="0.2"/>
    <row r="212375" hidden="1" x14ac:dyDescent="0.2"/>
    <row r="212376" hidden="1" x14ac:dyDescent="0.2"/>
    <row r="212377" hidden="1" x14ac:dyDescent="0.2"/>
    <row r="212378" hidden="1" x14ac:dyDescent="0.2"/>
    <row r="212379" hidden="1" x14ac:dyDescent="0.2"/>
    <row r="212380" hidden="1" x14ac:dyDescent="0.2"/>
    <row r="212381" hidden="1" x14ac:dyDescent="0.2"/>
    <row r="212382" hidden="1" x14ac:dyDescent="0.2"/>
    <row r="212383" hidden="1" x14ac:dyDescent="0.2"/>
    <row r="212384" hidden="1" x14ac:dyDescent="0.2"/>
    <row r="212385" hidden="1" x14ac:dyDescent="0.2"/>
    <row r="212386" hidden="1" x14ac:dyDescent="0.2"/>
    <row r="212387" hidden="1" x14ac:dyDescent="0.2"/>
    <row r="212388" hidden="1" x14ac:dyDescent="0.2"/>
    <row r="212389" hidden="1" x14ac:dyDescent="0.2"/>
    <row r="212390" hidden="1" x14ac:dyDescent="0.2"/>
    <row r="212391" hidden="1" x14ac:dyDescent="0.2"/>
    <row r="212392" hidden="1" x14ac:dyDescent="0.2"/>
    <row r="212393" hidden="1" x14ac:dyDescent="0.2"/>
    <row r="212394" hidden="1" x14ac:dyDescent="0.2"/>
    <row r="212395" hidden="1" x14ac:dyDescent="0.2"/>
    <row r="212396" hidden="1" x14ac:dyDescent="0.2"/>
    <row r="212397" hidden="1" x14ac:dyDescent="0.2"/>
    <row r="212398" hidden="1" x14ac:dyDescent="0.2"/>
    <row r="212399" hidden="1" x14ac:dyDescent="0.2"/>
    <row r="212400" hidden="1" x14ac:dyDescent="0.2"/>
    <row r="212401" hidden="1" x14ac:dyDescent="0.2"/>
    <row r="212402" hidden="1" x14ac:dyDescent="0.2"/>
    <row r="212403" hidden="1" x14ac:dyDescent="0.2"/>
    <row r="212404" hidden="1" x14ac:dyDescent="0.2"/>
    <row r="212405" hidden="1" x14ac:dyDescent="0.2"/>
    <row r="212406" hidden="1" x14ac:dyDescent="0.2"/>
    <row r="212407" hidden="1" x14ac:dyDescent="0.2"/>
    <row r="212408" hidden="1" x14ac:dyDescent="0.2"/>
    <row r="212409" hidden="1" x14ac:dyDescent="0.2"/>
    <row r="212410" hidden="1" x14ac:dyDescent="0.2"/>
    <row r="212411" hidden="1" x14ac:dyDescent="0.2"/>
    <row r="212412" hidden="1" x14ac:dyDescent="0.2"/>
    <row r="212413" hidden="1" x14ac:dyDescent="0.2"/>
    <row r="212414" hidden="1" x14ac:dyDescent="0.2"/>
    <row r="212415" hidden="1" x14ac:dyDescent="0.2"/>
    <row r="212416" hidden="1" x14ac:dyDescent="0.2"/>
    <row r="212417" hidden="1" x14ac:dyDescent="0.2"/>
    <row r="212418" hidden="1" x14ac:dyDescent="0.2"/>
    <row r="212419" hidden="1" x14ac:dyDescent="0.2"/>
    <row r="212420" hidden="1" x14ac:dyDescent="0.2"/>
    <row r="212421" hidden="1" x14ac:dyDescent="0.2"/>
    <row r="212422" hidden="1" x14ac:dyDescent="0.2"/>
    <row r="212423" hidden="1" x14ac:dyDescent="0.2"/>
    <row r="212424" hidden="1" x14ac:dyDescent="0.2"/>
    <row r="212425" hidden="1" x14ac:dyDescent="0.2"/>
    <row r="212426" hidden="1" x14ac:dyDescent="0.2"/>
    <row r="212427" hidden="1" x14ac:dyDescent="0.2"/>
    <row r="212428" hidden="1" x14ac:dyDescent="0.2"/>
    <row r="212429" hidden="1" x14ac:dyDescent="0.2"/>
    <row r="212430" hidden="1" x14ac:dyDescent="0.2"/>
    <row r="212431" hidden="1" x14ac:dyDescent="0.2"/>
    <row r="212432" hidden="1" x14ac:dyDescent="0.2"/>
    <row r="212433" hidden="1" x14ac:dyDescent="0.2"/>
    <row r="212434" hidden="1" x14ac:dyDescent="0.2"/>
    <row r="212435" hidden="1" x14ac:dyDescent="0.2"/>
    <row r="212436" hidden="1" x14ac:dyDescent="0.2"/>
    <row r="212437" hidden="1" x14ac:dyDescent="0.2"/>
    <row r="212438" hidden="1" x14ac:dyDescent="0.2"/>
    <row r="212439" hidden="1" x14ac:dyDescent="0.2"/>
    <row r="212440" hidden="1" x14ac:dyDescent="0.2"/>
    <row r="212441" hidden="1" x14ac:dyDescent="0.2"/>
    <row r="212442" hidden="1" x14ac:dyDescent="0.2"/>
    <row r="212443" hidden="1" x14ac:dyDescent="0.2"/>
    <row r="212444" hidden="1" x14ac:dyDescent="0.2"/>
    <row r="212445" hidden="1" x14ac:dyDescent="0.2"/>
    <row r="212446" hidden="1" x14ac:dyDescent="0.2"/>
    <row r="212447" hidden="1" x14ac:dyDescent="0.2"/>
    <row r="212448" hidden="1" x14ac:dyDescent="0.2"/>
    <row r="212449" hidden="1" x14ac:dyDescent="0.2"/>
    <row r="212450" hidden="1" x14ac:dyDescent="0.2"/>
    <row r="212451" hidden="1" x14ac:dyDescent="0.2"/>
    <row r="212452" hidden="1" x14ac:dyDescent="0.2"/>
    <row r="212453" hidden="1" x14ac:dyDescent="0.2"/>
    <row r="212454" hidden="1" x14ac:dyDescent="0.2"/>
    <row r="212455" hidden="1" x14ac:dyDescent="0.2"/>
    <row r="212456" hidden="1" x14ac:dyDescent="0.2"/>
    <row r="212457" hidden="1" x14ac:dyDescent="0.2"/>
    <row r="212458" hidden="1" x14ac:dyDescent="0.2"/>
    <row r="212459" hidden="1" x14ac:dyDescent="0.2"/>
    <row r="212460" hidden="1" x14ac:dyDescent="0.2"/>
    <row r="212461" hidden="1" x14ac:dyDescent="0.2"/>
    <row r="212462" hidden="1" x14ac:dyDescent="0.2"/>
    <row r="212463" hidden="1" x14ac:dyDescent="0.2"/>
    <row r="212464" hidden="1" x14ac:dyDescent="0.2"/>
    <row r="212465" hidden="1" x14ac:dyDescent="0.2"/>
    <row r="212466" hidden="1" x14ac:dyDescent="0.2"/>
    <row r="212467" hidden="1" x14ac:dyDescent="0.2"/>
    <row r="212468" hidden="1" x14ac:dyDescent="0.2"/>
    <row r="212469" hidden="1" x14ac:dyDescent="0.2"/>
    <row r="212470" hidden="1" x14ac:dyDescent="0.2"/>
    <row r="212471" hidden="1" x14ac:dyDescent="0.2"/>
    <row r="212472" hidden="1" x14ac:dyDescent="0.2"/>
    <row r="212473" hidden="1" x14ac:dyDescent="0.2"/>
    <row r="212474" hidden="1" x14ac:dyDescent="0.2"/>
    <row r="212475" hidden="1" x14ac:dyDescent="0.2"/>
    <row r="212476" hidden="1" x14ac:dyDescent="0.2"/>
    <row r="212477" hidden="1" x14ac:dyDescent="0.2"/>
    <row r="212478" hidden="1" x14ac:dyDescent="0.2"/>
    <row r="212479" hidden="1" x14ac:dyDescent="0.2"/>
    <row r="212480" hidden="1" x14ac:dyDescent="0.2"/>
    <row r="212481" hidden="1" x14ac:dyDescent="0.2"/>
    <row r="212482" hidden="1" x14ac:dyDescent="0.2"/>
    <row r="212483" hidden="1" x14ac:dyDescent="0.2"/>
    <row r="212484" hidden="1" x14ac:dyDescent="0.2"/>
    <row r="212485" hidden="1" x14ac:dyDescent="0.2"/>
    <row r="212486" hidden="1" x14ac:dyDescent="0.2"/>
    <row r="212487" hidden="1" x14ac:dyDescent="0.2"/>
    <row r="212488" hidden="1" x14ac:dyDescent="0.2"/>
    <row r="212489" hidden="1" x14ac:dyDescent="0.2"/>
    <row r="212490" hidden="1" x14ac:dyDescent="0.2"/>
    <row r="212491" hidden="1" x14ac:dyDescent="0.2"/>
    <row r="212492" hidden="1" x14ac:dyDescent="0.2"/>
    <row r="212493" hidden="1" x14ac:dyDescent="0.2"/>
    <row r="212494" hidden="1" x14ac:dyDescent="0.2"/>
    <row r="212495" hidden="1" x14ac:dyDescent="0.2"/>
    <row r="212496" hidden="1" x14ac:dyDescent="0.2"/>
    <row r="212497" hidden="1" x14ac:dyDescent="0.2"/>
    <row r="212498" hidden="1" x14ac:dyDescent="0.2"/>
    <row r="212499" hidden="1" x14ac:dyDescent="0.2"/>
    <row r="212500" hidden="1" x14ac:dyDescent="0.2"/>
    <row r="212501" hidden="1" x14ac:dyDescent="0.2"/>
    <row r="212502" hidden="1" x14ac:dyDescent="0.2"/>
    <row r="212503" hidden="1" x14ac:dyDescent="0.2"/>
    <row r="212504" hidden="1" x14ac:dyDescent="0.2"/>
    <row r="212505" hidden="1" x14ac:dyDescent="0.2"/>
    <row r="212506" hidden="1" x14ac:dyDescent="0.2"/>
    <row r="212507" hidden="1" x14ac:dyDescent="0.2"/>
    <row r="212508" hidden="1" x14ac:dyDescent="0.2"/>
    <row r="212509" hidden="1" x14ac:dyDescent="0.2"/>
    <row r="212510" hidden="1" x14ac:dyDescent="0.2"/>
    <row r="212511" hidden="1" x14ac:dyDescent="0.2"/>
    <row r="212512" hidden="1" x14ac:dyDescent="0.2"/>
    <row r="212513" hidden="1" x14ac:dyDescent="0.2"/>
    <row r="212514" hidden="1" x14ac:dyDescent="0.2"/>
    <row r="212515" hidden="1" x14ac:dyDescent="0.2"/>
    <row r="212516" hidden="1" x14ac:dyDescent="0.2"/>
    <row r="212517" hidden="1" x14ac:dyDescent="0.2"/>
    <row r="212518" hidden="1" x14ac:dyDescent="0.2"/>
    <row r="212519" hidden="1" x14ac:dyDescent="0.2"/>
    <row r="212520" hidden="1" x14ac:dyDescent="0.2"/>
    <row r="212521" hidden="1" x14ac:dyDescent="0.2"/>
    <row r="212522" hidden="1" x14ac:dyDescent="0.2"/>
    <row r="212523" hidden="1" x14ac:dyDescent="0.2"/>
    <row r="212524" hidden="1" x14ac:dyDescent="0.2"/>
    <row r="212525" hidden="1" x14ac:dyDescent="0.2"/>
    <row r="212526" hidden="1" x14ac:dyDescent="0.2"/>
    <row r="212527" hidden="1" x14ac:dyDescent="0.2"/>
    <row r="212528" hidden="1" x14ac:dyDescent="0.2"/>
    <row r="212529" hidden="1" x14ac:dyDescent="0.2"/>
    <row r="212530" hidden="1" x14ac:dyDescent="0.2"/>
    <row r="212531" hidden="1" x14ac:dyDescent="0.2"/>
    <row r="212532" hidden="1" x14ac:dyDescent="0.2"/>
    <row r="212533" hidden="1" x14ac:dyDescent="0.2"/>
    <row r="212534" hidden="1" x14ac:dyDescent="0.2"/>
    <row r="212535" hidden="1" x14ac:dyDescent="0.2"/>
    <row r="212536" hidden="1" x14ac:dyDescent="0.2"/>
    <row r="212537" hidden="1" x14ac:dyDescent="0.2"/>
    <row r="212538" hidden="1" x14ac:dyDescent="0.2"/>
    <row r="212539" hidden="1" x14ac:dyDescent="0.2"/>
    <row r="212540" hidden="1" x14ac:dyDescent="0.2"/>
    <row r="212541" hidden="1" x14ac:dyDescent="0.2"/>
    <row r="212542" hidden="1" x14ac:dyDescent="0.2"/>
    <row r="212543" hidden="1" x14ac:dyDescent="0.2"/>
    <row r="212544" hidden="1" x14ac:dyDescent="0.2"/>
    <row r="212545" hidden="1" x14ac:dyDescent="0.2"/>
    <row r="212546" hidden="1" x14ac:dyDescent="0.2"/>
    <row r="212547" hidden="1" x14ac:dyDescent="0.2"/>
    <row r="212548" hidden="1" x14ac:dyDescent="0.2"/>
    <row r="212549" hidden="1" x14ac:dyDescent="0.2"/>
    <row r="212550" hidden="1" x14ac:dyDescent="0.2"/>
    <row r="212551" hidden="1" x14ac:dyDescent="0.2"/>
    <row r="212552" hidden="1" x14ac:dyDescent="0.2"/>
    <row r="212553" hidden="1" x14ac:dyDescent="0.2"/>
    <row r="212554" hidden="1" x14ac:dyDescent="0.2"/>
    <row r="212555" hidden="1" x14ac:dyDescent="0.2"/>
    <row r="212556" hidden="1" x14ac:dyDescent="0.2"/>
    <row r="212557" hidden="1" x14ac:dyDescent="0.2"/>
    <row r="212558" hidden="1" x14ac:dyDescent="0.2"/>
    <row r="212559" hidden="1" x14ac:dyDescent="0.2"/>
    <row r="212560" hidden="1" x14ac:dyDescent="0.2"/>
    <row r="212561" hidden="1" x14ac:dyDescent="0.2"/>
    <row r="212562" hidden="1" x14ac:dyDescent="0.2"/>
    <row r="212563" hidden="1" x14ac:dyDescent="0.2"/>
    <row r="212564" hidden="1" x14ac:dyDescent="0.2"/>
    <row r="212565" hidden="1" x14ac:dyDescent="0.2"/>
    <row r="212566" hidden="1" x14ac:dyDescent="0.2"/>
    <row r="212567" hidden="1" x14ac:dyDescent="0.2"/>
    <row r="212568" hidden="1" x14ac:dyDescent="0.2"/>
    <row r="212569" hidden="1" x14ac:dyDescent="0.2"/>
    <row r="212570" hidden="1" x14ac:dyDescent="0.2"/>
    <row r="212571" hidden="1" x14ac:dyDescent="0.2"/>
    <row r="212572" hidden="1" x14ac:dyDescent="0.2"/>
    <row r="212573" hidden="1" x14ac:dyDescent="0.2"/>
    <row r="212574" hidden="1" x14ac:dyDescent="0.2"/>
    <row r="212575" hidden="1" x14ac:dyDescent="0.2"/>
    <row r="212576" hidden="1" x14ac:dyDescent="0.2"/>
    <row r="212577" hidden="1" x14ac:dyDescent="0.2"/>
    <row r="212578" hidden="1" x14ac:dyDescent="0.2"/>
    <row r="212579" hidden="1" x14ac:dyDescent="0.2"/>
    <row r="212580" hidden="1" x14ac:dyDescent="0.2"/>
    <row r="212581" hidden="1" x14ac:dyDescent="0.2"/>
    <row r="212582" hidden="1" x14ac:dyDescent="0.2"/>
    <row r="212583" hidden="1" x14ac:dyDescent="0.2"/>
    <row r="212584" hidden="1" x14ac:dyDescent="0.2"/>
    <row r="212585" hidden="1" x14ac:dyDescent="0.2"/>
    <row r="212586" hidden="1" x14ac:dyDescent="0.2"/>
    <row r="212587" hidden="1" x14ac:dyDescent="0.2"/>
    <row r="212588" hidden="1" x14ac:dyDescent="0.2"/>
    <row r="212589" hidden="1" x14ac:dyDescent="0.2"/>
    <row r="212590" hidden="1" x14ac:dyDescent="0.2"/>
    <row r="212591" hidden="1" x14ac:dyDescent="0.2"/>
    <row r="212592" hidden="1" x14ac:dyDescent="0.2"/>
    <row r="212593" hidden="1" x14ac:dyDescent="0.2"/>
    <row r="212594" hidden="1" x14ac:dyDescent="0.2"/>
    <row r="212595" hidden="1" x14ac:dyDescent="0.2"/>
    <row r="212596" hidden="1" x14ac:dyDescent="0.2"/>
    <row r="212597" hidden="1" x14ac:dyDescent="0.2"/>
    <row r="212598" hidden="1" x14ac:dyDescent="0.2"/>
    <row r="212599" hidden="1" x14ac:dyDescent="0.2"/>
    <row r="212600" hidden="1" x14ac:dyDescent="0.2"/>
    <row r="212601" hidden="1" x14ac:dyDescent="0.2"/>
    <row r="212602" hidden="1" x14ac:dyDescent="0.2"/>
    <row r="212603" hidden="1" x14ac:dyDescent="0.2"/>
    <row r="212604" hidden="1" x14ac:dyDescent="0.2"/>
    <row r="212605" hidden="1" x14ac:dyDescent="0.2"/>
    <row r="212606" hidden="1" x14ac:dyDescent="0.2"/>
    <row r="212607" hidden="1" x14ac:dyDescent="0.2"/>
    <row r="212608" hidden="1" x14ac:dyDescent="0.2"/>
    <row r="212609" hidden="1" x14ac:dyDescent="0.2"/>
    <row r="212610" hidden="1" x14ac:dyDescent="0.2"/>
    <row r="212611" hidden="1" x14ac:dyDescent="0.2"/>
    <row r="212612" hidden="1" x14ac:dyDescent="0.2"/>
    <row r="212613" hidden="1" x14ac:dyDescent="0.2"/>
    <row r="212614" hidden="1" x14ac:dyDescent="0.2"/>
    <row r="212615" hidden="1" x14ac:dyDescent="0.2"/>
    <row r="212616" hidden="1" x14ac:dyDescent="0.2"/>
    <row r="212617" hidden="1" x14ac:dyDescent="0.2"/>
    <row r="212618" hidden="1" x14ac:dyDescent="0.2"/>
    <row r="212619" hidden="1" x14ac:dyDescent="0.2"/>
    <row r="212620" hidden="1" x14ac:dyDescent="0.2"/>
    <row r="212621" hidden="1" x14ac:dyDescent="0.2"/>
    <row r="212622" hidden="1" x14ac:dyDescent="0.2"/>
    <row r="212623" hidden="1" x14ac:dyDescent="0.2"/>
    <row r="212624" hidden="1" x14ac:dyDescent="0.2"/>
    <row r="212625" hidden="1" x14ac:dyDescent="0.2"/>
    <row r="212626" hidden="1" x14ac:dyDescent="0.2"/>
    <row r="212627" hidden="1" x14ac:dyDescent="0.2"/>
    <row r="212628" hidden="1" x14ac:dyDescent="0.2"/>
    <row r="212629" hidden="1" x14ac:dyDescent="0.2"/>
    <row r="212630" hidden="1" x14ac:dyDescent="0.2"/>
    <row r="212631" hidden="1" x14ac:dyDescent="0.2"/>
    <row r="212632" hidden="1" x14ac:dyDescent="0.2"/>
    <row r="212633" hidden="1" x14ac:dyDescent="0.2"/>
    <row r="212634" hidden="1" x14ac:dyDescent="0.2"/>
    <row r="212635" hidden="1" x14ac:dyDescent="0.2"/>
    <row r="212636" hidden="1" x14ac:dyDescent="0.2"/>
    <row r="212637" hidden="1" x14ac:dyDescent="0.2"/>
    <row r="212638" hidden="1" x14ac:dyDescent="0.2"/>
    <row r="212639" hidden="1" x14ac:dyDescent="0.2"/>
    <row r="212640" hidden="1" x14ac:dyDescent="0.2"/>
    <row r="212641" hidden="1" x14ac:dyDescent="0.2"/>
    <row r="212642" hidden="1" x14ac:dyDescent="0.2"/>
    <row r="212643" hidden="1" x14ac:dyDescent="0.2"/>
    <row r="212644" hidden="1" x14ac:dyDescent="0.2"/>
    <row r="212645" hidden="1" x14ac:dyDescent="0.2"/>
    <row r="212646" hidden="1" x14ac:dyDescent="0.2"/>
    <row r="212647" hidden="1" x14ac:dyDescent="0.2"/>
    <row r="212648" hidden="1" x14ac:dyDescent="0.2"/>
    <row r="212649" hidden="1" x14ac:dyDescent="0.2"/>
    <row r="212650" hidden="1" x14ac:dyDescent="0.2"/>
    <row r="212651" hidden="1" x14ac:dyDescent="0.2"/>
    <row r="212652" hidden="1" x14ac:dyDescent="0.2"/>
    <row r="212653" hidden="1" x14ac:dyDescent="0.2"/>
    <row r="212654" hidden="1" x14ac:dyDescent="0.2"/>
    <row r="212655" hidden="1" x14ac:dyDescent="0.2"/>
    <row r="212656" hidden="1" x14ac:dyDescent="0.2"/>
    <row r="212657" hidden="1" x14ac:dyDescent="0.2"/>
    <row r="212658" hidden="1" x14ac:dyDescent="0.2"/>
    <row r="212659" hidden="1" x14ac:dyDescent="0.2"/>
    <row r="212660" hidden="1" x14ac:dyDescent="0.2"/>
    <row r="212661" hidden="1" x14ac:dyDescent="0.2"/>
    <row r="212662" hidden="1" x14ac:dyDescent="0.2"/>
    <row r="212663" hidden="1" x14ac:dyDescent="0.2"/>
    <row r="212664" hidden="1" x14ac:dyDescent="0.2"/>
    <row r="212665" hidden="1" x14ac:dyDescent="0.2"/>
    <row r="212666" hidden="1" x14ac:dyDescent="0.2"/>
    <row r="212667" hidden="1" x14ac:dyDescent="0.2"/>
    <row r="212668" hidden="1" x14ac:dyDescent="0.2"/>
    <row r="212669" hidden="1" x14ac:dyDescent="0.2"/>
    <row r="212670" hidden="1" x14ac:dyDescent="0.2"/>
    <row r="212671" hidden="1" x14ac:dyDescent="0.2"/>
    <row r="212672" hidden="1" x14ac:dyDescent="0.2"/>
    <row r="212673" hidden="1" x14ac:dyDescent="0.2"/>
    <row r="212674" hidden="1" x14ac:dyDescent="0.2"/>
    <row r="212675" hidden="1" x14ac:dyDescent="0.2"/>
    <row r="212676" hidden="1" x14ac:dyDescent="0.2"/>
    <row r="212677" hidden="1" x14ac:dyDescent="0.2"/>
    <row r="212678" hidden="1" x14ac:dyDescent="0.2"/>
    <row r="212679" hidden="1" x14ac:dyDescent="0.2"/>
    <row r="212680" hidden="1" x14ac:dyDescent="0.2"/>
    <row r="212681" hidden="1" x14ac:dyDescent="0.2"/>
    <row r="212682" hidden="1" x14ac:dyDescent="0.2"/>
    <row r="212683" hidden="1" x14ac:dyDescent="0.2"/>
    <row r="212684" hidden="1" x14ac:dyDescent="0.2"/>
    <row r="212685" hidden="1" x14ac:dyDescent="0.2"/>
    <row r="212686" hidden="1" x14ac:dyDescent="0.2"/>
    <row r="212687" hidden="1" x14ac:dyDescent="0.2"/>
    <row r="212688" hidden="1" x14ac:dyDescent="0.2"/>
    <row r="212689" hidden="1" x14ac:dyDescent="0.2"/>
    <row r="212690" hidden="1" x14ac:dyDescent="0.2"/>
    <row r="212691" hidden="1" x14ac:dyDescent="0.2"/>
    <row r="212692" hidden="1" x14ac:dyDescent="0.2"/>
    <row r="212693" hidden="1" x14ac:dyDescent="0.2"/>
    <row r="212694" hidden="1" x14ac:dyDescent="0.2"/>
    <row r="212695" hidden="1" x14ac:dyDescent="0.2"/>
    <row r="212696" hidden="1" x14ac:dyDescent="0.2"/>
    <row r="212697" hidden="1" x14ac:dyDescent="0.2"/>
    <row r="212698" hidden="1" x14ac:dyDescent="0.2"/>
    <row r="212699" hidden="1" x14ac:dyDescent="0.2"/>
    <row r="212700" hidden="1" x14ac:dyDescent="0.2"/>
    <row r="212701" hidden="1" x14ac:dyDescent="0.2"/>
    <row r="212702" hidden="1" x14ac:dyDescent="0.2"/>
    <row r="212703" hidden="1" x14ac:dyDescent="0.2"/>
    <row r="212704" hidden="1" x14ac:dyDescent="0.2"/>
    <row r="212705" hidden="1" x14ac:dyDescent="0.2"/>
    <row r="212706" hidden="1" x14ac:dyDescent="0.2"/>
    <row r="212707" hidden="1" x14ac:dyDescent="0.2"/>
    <row r="212708" hidden="1" x14ac:dyDescent="0.2"/>
    <row r="212709" hidden="1" x14ac:dyDescent="0.2"/>
    <row r="212710" hidden="1" x14ac:dyDescent="0.2"/>
    <row r="212711" hidden="1" x14ac:dyDescent="0.2"/>
    <row r="212712" hidden="1" x14ac:dyDescent="0.2"/>
    <row r="212713" hidden="1" x14ac:dyDescent="0.2"/>
    <row r="212714" hidden="1" x14ac:dyDescent="0.2"/>
    <row r="212715" hidden="1" x14ac:dyDescent="0.2"/>
    <row r="212716" hidden="1" x14ac:dyDescent="0.2"/>
    <row r="212717" hidden="1" x14ac:dyDescent="0.2"/>
    <row r="212718" hidden="1" x14ac:dyDescent="0.2"/>
    <row r="212719" hidden="1" x14ac:dyDescent="0.2"/>
    <row r="212720" hidden="1" x14ac:dyDescent="0.2"/>
    <row r="212721" hidden="1" x14ac:dyDescent="0.2"/>
    <row r="212722" hidden="1" x14ac:dyDescent="0.2"/>
    <row r="212723" hidden="1" x14ac:dyDescent="0.2"/>
    <row r="212724" hidden="1" x14ac:dyDescent="0.2"/>
    <row r="212725" hidden="1" x14ac:dyDescent="0.2"/>
    <row r="212726" hidden="1" x14ac:dyDescent="0.2"/>
    <row r="212727" hidden="1" x14ac:dyDescent="0.2"/>
    <row r="212728" hidden="1" x14ac:dyDescent="0.2"/>
    <row r="212729" hidden="1" x14ac:dyDescent="0.2"/>
    <row r="212730" hidden="1" x14ac:dyDescent="0.2"/>
    <row r="212731" hidden="1" x14ac:dyDescent="0.2"/>
    <row r="212732" hidden="1" x14ac:dyDescent="0.2"/>
    <row r="212733" hidden="1" x14ac:dyDescent="0.2"/>
    <row r="212734" hidden="1" x14ac:dyDescent="0.2"/>
    <row r="212735" hidden="1" x14ac:dyDescent="0.2"/>
    <row r="212736" hidden="1" x14ac:dyDescent="0.2"/>
    <row r="212737" hidden="1" x14ac:dyDescent="0.2"/>
    <row r="212738" hidden="1" x14ac:dyDescent="0.2"/>
    <row r="212739" hidden="1" x14ac:dyDescent="0.2"/>
    <row r="212740" hidden="1" x14ac:dyDescent="0.2"/>
    <row r="212741" hidden="1" x14ac:dyDescent="0.2"/>
    <row r="212742" hidden="1" x14ac:dyDescent="0.2"/>
    <row r="212743" hidden="1" x14ac:dyDescent="0.2"/>
    <row r="212744" hidden="1" x14ac:dyDescent="0.2"/>
    <row r="212745" hidden="1" x14ac:dyDescent="0.2"/>
    <row r="212746" hidden="1" x14ac:dyDescent="0.2"/>
    <row r="212747" hidden="1" x14ac:dyDescent="0.2"/>
    <row r="212748" hidden="1" x14ac:dyDescent="0.2"/>
    <row r="212749" hidden="1" x14ac:dyDescent="0.2"/>
    <row r="212750" hidden="1" x14ac:dyDescent="0.2"/>
    <row r="212751" hidden="1" x14ac:dyDescent="0.2"/>
    <row r="212752" hidden="1" x14ac:dyDescent="0.2"/>
    <row r="212753" hidden="1" x14ac:dyDescent="0.2"/>
    <row r="212754" hidden="1" x14ac:dyDescent="0.2"/>
    <row r="212755" hidden="1" x14ac:dyDescent="0.2"/>
    <row r="212756" hidden="1" x14ac:dyDescent="0.2"/>
    <row r="212757" hidden="1" x14ac:dyDescent="0.2"/>
    <row r="212758" hidden="1" x14ac:dyDescent="0.2"/>
    <row r="212759" hidden="1" x14ac:dyDescent="0.2"/>
    <row r="212760" hidden="1" x14ac:dyDescent="0.2"/>
    <row r="212761" hidden="1" x14ac:dyDescent="0.2"/>
    <row r="212762" hidden="1" x14ac:dyDescent="0.2"/>
    <row r="212763" hidden="1" x14ac:dyDescent="0.2"/>
    <row r="212764" hidden="1" x14ac:dyDescent="0.2"/>
    <row r="212765" hidden="1" x14ac:dyDescent="0.2"/>
    <row r="212766" hidden="1" x14ac:dyDescent="0.2"/>
    <row r="212767" hidden="1" x14ac:dyDescent="0.2"/>
    <row r="212768" hidden="1" x14ac:dyDescent="0.2"/>
    <row r="212769" hidden="1" x14ac:dyDescent="0.2"/>
    <row r="212770" hidden="1" x14ac:dyDescent="0.2"/>
    <row r="212771" hidden="1" x14ac:dyDescent="0.2"/>
    <row r="212772" hidden="1" x14ac:dyDescent="0.2"/>
    <row r="212773" hidden="1" x14ac:dyDescent="0.2"/>
    <row r="212774" hidden="1" x14ac:dyDescent="0.2"/>
    <row r="212775" hidden="1" x14ac:dyDescent="0.2"/>
    <row r="212776" hidden="1" x14ac:dyDescent="0.2"/>
    <row r="212777" hidden="1" x14ac:dyDescent="0.2"/>
    <row r="212778" hidden="1" x14ac:dyDescent="0.2"/>
    <row r="212779" hidden="1" x14ac:dyDescent="0.2"/>
    <row r="212780" hidden="1" x14ac:dyDescent="0.2"/>
    <row r="212781" hidden="1" x14ac:dyDescent="0.2"/>
    <row r="212782" hidden="1" x14ac:dyDescent="0.2"/>
    <row r="212783" hidden="1" x14ac:dyDescent="0.2"/>
    <row r="212784" hidden="1" x14ac:dyDescent="0.2"/>
    <row r="212785" hidden="1" x14ac:dyDescent="0.2"/>
    <row r="212786" hidden="1" x14ac:dyDescent="0.2"/>
    <row r="212787" hidden="1" x14ac:dyDescent="0.2"/>
    <row r="212788" hidden="1" x14ac:dyDescent="0.2"/>
    <row r="212789" hidden="1" x14ac:dyDescent="0.2"/>
    <row r="212790" hidden="1" x14ac:dyDescent="0.2"/>
    <row r="212791" hidden="1" x14ac:dyDescent="0.2"/>
    <row r="212792" hidden="1" x14ac:dyDescent="0.2"/>
    <row r="212793" hidden="1" x14ac:dyDescent="0.2"/>
    <row r="212794" hidden="1" x14ac:dyDescent="0.2"/>
    <row r="212795" hidden="1" x14ac:dyDescent="0.2"/>
    <row r="212796" hidden="1" x14ac:dyDescent="0.2"/>
    <row r="212797" hidden="1" x14ac:dyDescent="0.2"/>
    <row r="212798" hidden="1" x14ac:dyDescent="0.2"/>
    <row r="212799" hidden="1" x14ac:dyDescent="0.2"/>
    <row r="212800" hidden="1" x14ac:dyDescent="0.2"/>
    <row r="212801" hidden="1" x14ac:dyDescent="0.2"/>
    <row r="212802" hidden="1" x14ac:dyDescent="0.2"/>
    <row r="212803" hidden="1" x14ac:dyDescent="0.2"/>
    <row r="212804" hidden="1" x14ac:dyDescent="0.2"/>
    <row r="212805" hidden="1" x14ac:dyDescent="0.2"/>
    <row r="212806" hidden="1" x14ac:dyDescent="0.2"/>
    <row r="212807" hidden="1" x14ac:dyDescent="0.2"/>
    <row r="212808" hidden="1" x14ac:dyDescent="0.2"/>
    <row r="212809" hidden="1" x14ac:dyDescent="0.2"/>
    <row r="212810" hidden="1" x14ac:dyDescent="0.2"/>
    <row r="212811" hidden="1" x14ac:dyDescent="0.2"/>
    <row r="212812" hidden="1" x14ac:dyDescent="0.2"/>
    <row r="212813" hidden="1" x14ac:dyDescent="0.2"/>
    <row r="212814" hidden="1" x14ac:dyDescent="0.2"/>
    <row r="212815" hidden="1" x14ac:dyDescent="0.2"/>
    <row r="212816" hidden="1" x14ac:dyDescent="0.2"/>
    <row r="212817" hidden="1" x14ac:dyDescent="0.2"/>
    <row r="212818" hidden="1" x14ac:dyDescent="0.2"/>
    <row r="212819" hidden="1" x14ac:dyDescent="0.2"/>
    <row r="212820" hidden="1" x14ac:dyDescent="0.2"/>
    <row r="212821" hidden="1" x14ac:dyDescent="0.2"/>
    <row r="212822" hidden="1" x14ac:dyDescent="0.2"/>
    <row r="212823" hidden="1" x14ac:dyDescent="0.2"/>
    <row r="212824" hidden="1" x14ac:dyDescent="0.2"/>
    <row r="212825" hidden="1" x14ac:dyDescent="0.2"/>
    <row r="212826" hidden="1" x14ac:dyDescent="0.2"/>
    <row r="212827" hidden="1" x14ac:dyDescent="0.2"/>
    <row r="212828" hidden="1" x14ac:dyDescent="0.2"/>
    <row r="212829" hidden="1" x14ac:dyDescent="0.2"/>
    <row r="212830" hidden="1" x14ac:dyDescent="0.2"/>
    <row r="212831" hidden="1" x14ac:dyDescent="0.2"/>
    <row r="212832" hidden="1" x14ac:dyDescent="0.2"/>
    <row r="212833" hidden="1" x14ac:dyDescent="0.2"/>
    <row r="212834" hidden="1" x14ac:dyDescent="0.2"/>
    <row r="212835" hidden="1" x14ac:dyDescent="0.2"/>
    <row r="212836" hidden="1" x14ac:dyDescent="0.2"/>
    <row r="212837" hidden="1" x14ac:dyDescent="0.2"/>
    <row r="212838" hidden="1" x14ac:dyDescent="0.2"/>
    <row r="212839" hidden="1" x14ac:dyDescent="0.2"/>
    <row r="212840" hidden="1" x14ac:dyDescent="0.2"/>
    <row r="212841" hidden="1" x14ac:dyDescent="0.2"/>
    <row r="212842" hidden="1" x14ac:dyDescent="0.2"/>
    <row r="212843" hidden="1" x14ac:dyDescent="0.2"/>
    <row r="212844" hidden="1" x14ac:dyDescent="0.2"/>
    <row r="212845" hidden="1" x14ac:dyDescent="0.2"/>
    <row r="212846" hidden="1" x14ac:dyDescent="0.2"/>
    <row r="212847" hidden="1" x14ac:dyDescent="0.2"/>
    <row r="212848" hidden="1" x14ac:dyDescent="0.2"/>
    <row r="212849" hidden="1" x14ac:dyDescent="0.2"/>
    <row r="212850" hidden="1" x14ac:dyDescent="0.2"/>
    <row r="212851" hidden="1" x14ac:dyDescent="0.2"/>
    <row r="212852" hidden="1" x14ac:dyDescent="0.2"/>
    <row r="212853" hidden="1" x14ac:dyDescent="0.2"/>
    <row r="212854" hidden="1" x14ac:dyDescent="0.2"/>
    <row r="212855" hidden="1" x14ac:dyDescent="0.2"/>
    <row r="212856" hidden="1" x14ac:dyDescent="0.2"/>
    <row r="212857" hidden="1" x14ac:dyDescent="0.2"/>
    <row r="212858" hidden="1" x14ac:dyDescent="0.2"/>
    <row r="212859" hidden="1" x14ac:dyDescent="0.2"/>
    <row r="212860" hidden="1" x14ac:dyDescent="0.2"/>
    <row r="212861" hidden="1" x14ac:dyDescent="0.2"/>
    <row r="212862" hidden="1" x14ac:dyDescent="0.2"/>
    <row r="212863" hidden="1" x14ac:dyDescent="0.2"/>
    <row r="212864" hidden="1" x14ac:dyDescent="0.2"/>
    <row r="212865" hidden="1" x14ac:dyDescent="0.2"/>
    <row r="212866" hidden="1" x14ac:dyDescent="0.2"/>
    <row r="212867" hidden="1" x14ac:dyDescent="0.2"/>
    <row r="212868" hidden="1" x14ac:dyDescent="0.2"/>
    <row r="212869" hidden="1" x14ac:dyDescent="0.2"/>
    <row r="212870" hidden="1" x14ac:dyDescent="0.2"/>
    <row r="212871" hidden="1" x14ac:dyDescent="0.2"/>
    <row r="212872" hidden="1" x14ac:dyDescent="0.2"/>
    <row r="212873" hidden="1" x14ac:dyDescent="0.2"/>
    <row r="212874" hidden="1" x14ac:dyDescent="0.2"/>
    <row r="212875" hidden="1" x14ac:dyDescent="0.2"/>
    <row r="212876" hidden="1" x14ac:dyDescent="0.2"/>
    <row r="212877" hidden="1" x14ac:dyDescent="0.2"/>
    <row r="212878" hidden="1" x14ac:dyDescent="0.2"/>
    <row r="212879" hidden="1" x14ac:dyDescent="0.2"/>
    <row r="212880" hidden="1" x14ac:dyDescent="0.2"/>
    <row r="212881" hidden="1" x14ac:dyDescent="0.2"/>
    <row r="212882" hidden="1" x14ac:dyDescent="0.2"/>
    <row r="212883" hidden="1" x14ac:dyDescent="0.2"/>
    <row r="212884" hidden="1" x14ac:dyDescent="0.2"/>
    <row r="212885" hidden="1" x14ac:dyDescent="0.2"/>
    <row r="212886" hidden="1" x14ac:dyDescent="0.2"/>
    <row r="212887" hidden="1" x14ac:dyDescent="0.2"/>
    <row r="212888" hidden="1" x14ac:dyDescent="0.2"/>
    <row r="212889" hidden="1" x14ac:dyDescent="0.2"/>
    <row r="212890" hidden="1" x14ac:dyDescent="0.2"/>
    <row r="212891" hidden="1" x14ac:dyDescent="0.2"/>
    <row r="212892" hidden="1" x14ac:dyDescent="0.2"/>
    <row r="212893" hidden="1" x14ac:dyDescent="0.2"/>
    <row r="212894" hidden="1" x14ac:dyDescent="0.2"/>
    <row r="212895" hidden="1" x14ac:dyDescent="0.2"/>
    <row r="212896" hidden="1" x14ac:dyDescent="0.2"/>
    <row r="212897" hidden="1" x14ac:dyDescent="0.2"/>
    <row r="212898" hidden="1" x14ac:dyDescent="0.2"/>
    <row r="212899" hidden="1" x14ac:dyDescent="0.2"/>
    <row r="212900" hidden="1" x14ac:dyDescent="0.2"/>
    <row r="212901" hidden="1" x14ac:dyDescent="0.2"/>
    <row r="212902" hidden="1" x14ac:dyDescent="0.2"/>
    <row r="212903" hidden="1" x14ac:dyDescent="0.2"/>
    <row r="212904" hidden="1" x14ac:dyDescent="0.2"/>
    <row r="212905" hidden="1" x14ac:dyDescent="0.2"/>
    <row r="212906" hidden="1" x14ac:dyDescent="0.2"/>
    <row r="212907" hidden="1" x14ac:dyDescent="0.2"/>
    <row r="212908" hidden="1" x14ac:dyDescent="0.2"/>
    <row r="212909" hidden="1" x14ac:dyDescent="0.2"/>
    <row r="212910" hidden="1" x14ac:dyDescent="0.2"/>
    <row r="212911" hidden="1" x14ac:dyDescent="0.2"/>
    <row r="212912" hidden="1" x14ac:dyDescent="0.2"/>
    <row r="212913" hidden="1" x14ac:dyDescent="0.2"/>
    <row r="212914" hidden="1" x14ac:dyDescent="0.2"/>
    <row r="212915" hidden="1" x14ac:dyDescent="0.2"/>
    <row r="212916" hidden="1" x14ac:dyDescent="0.2"/>
    <row r="212917" hidden="1" x14ac:dyDescent="0.2"/>
    <row r="212918" hidden="1" x14ac:dyDescent="0.2"/>
    <row r="212919" hidden="1" x14ac:dyDescent="0.2"/>
    <row r="212920" hidden="1" x14ac:dyDescent="0.2"/>
    <row r="212921" hidden="1" x14ac:dyDescent="0.2"/>
    <row r="212922" hidden="1" x14ac:dyDescent="0.2"/>
    <row r="212923" hidden="1" x14ac:dyDescent="0.2"/>
    <row r="212924" hidden="1" x14ac:dyDescent="0.2"/>
    <row r="212925" hidden="1" x14ac:dyDescent="0.2"/>
    <row r="212926" hidden="1" x14ac:dyDescent="0.2"/>
    <row r="212927" hidden="1" x14ac:dyDescent="0.2"/>
    <row r="212928" hidden="1" x14ac:dyDescent="0.2"/>
    <row r="212929" hidden="1" x14ac:dyDescent="0.2"/>
    <row r="212930" hidden="1" x14ac:dyDescent="0.2"/>
    <row r="212931" hidden="1" x14ac:dyDescent="0.2"/>
    <row r="212932" hidden="1" x14ac:dyDescent="0.2"/>
    <row r="212933" hidden="1" x14ac:dyDescent="0.2"/>
    <row r="212934" hidden="1" x14ac:dyDescent="0.2"/>
    <row r="212935" hidden="1" x14ac:dyDescent="0.2"/>
    <row r="212936" hidden="1" x14ac:dyDescent="0.2"/>
    <row r="212937" hidden="1" x14ac:dyDescent="0.2"/>
    <row r="212938" hidden="1" x14ac:dyDescent="0.2"/>
    <row r="212939" hidden="1" x14ac:dyDescent="0.2"/>
    <row r="212940" hidden="1" x14ac:dyDescent="0.2"/>
    <row r="212941" hidden="1" x14ac:dyDescent="0.2"/>
    <row r="212942" hidden="1" x14ac:dyDescent="0.2"/>
    <row r="212943" hidden="1" x14ac:dyDescent="0.2"/>
    <row r="212944" hidden="1" x14ac:dyDescent="0.2"/>
    <row r="212945" hidden="1" x14ac:dyDescent="0.2"/>
    <row r="212946" hidden="1" x14ac:dyDescent="0.2"/>
    <row r="212947" hidden="1" x14ac:dyDescent="0.2"/>
    <row r="212948" hidden="1" x14ac:dyDescent="0.2"/>
    <row r="212949" hidden="1" x14ac:dyDescent="0.2"/>
    <row r="212950" hidden="1" x14ac:dyDescent="0.2"/>
    <row r="212951" hidden="1" x14ac:dyDescent="0.2"/>
    <row r="212952" hidden="1" x14ac:dyDescent="0.2"/>
    <row r="212953" hidden="1" x14ac:dyDescent="0.2"/>
    <row r="212954" hidden="1" x14ac:dyDescent="0.2"/>
    <row r="212955" hidden="1" x14ac:dyDescent="0.2"/>
    <row r="212956" hidden="1" x14ac:dyDescent="0.2"/>
    <row r="212957" hidden="1" x14ac:dyDescent="0.2"/>
    <row r="212958" hidden="1" x14ac:dyDescent="0.2"/>
    <row r="212959" hidden="1" x14ac:dyDescent="0.2"/>
    <row r="212960" hidden="1" x14ac:dyDescent="0.2"/>
    <row r="212961" hidden="1" x14ac:dyDescent="0.2"/>
    <row r="212962" hidden="1" x14ac:dyDescent="0.2"/>
    <row r="212963" hidden="1" x14ac:dyDescent="0.2"/>
    <row r="212964" hidden="1" x14ac:dyDescent="0.2"/>
    <row r="212965" hidden="1" x14ac:dyDescent="0.2"/>
    <row r="212966" hidden="1" x14ac:dyDescent="0.2"/>
    <row r="212967" hidden="1" x14ac:dyDescent="0.2"/>
    <row r="212968" hidden="1" x14ac:dyDescent="0.2"/>
    <row r="212969" hidden="1" x14ac:dyDescent="0.2"/>
    <row r="212970" hidden="1" x14ac:dyDescent="0.2"/>
    <row r="212971" hidden="1" x14ac:dyDescent="0.2"/>
    <row r="212972" hidden="1" x14ac:dyDescent="0.2"/>
    <row r="212973" hidden="1" x14ac:dyDescent="0.2"/>
    <row r="212974" hidden="1" x14ac:dyDescent="0.2"/>
    <row r="212975" hidden="1" x14ac:dyDescent="0.2"/>
    <row r="212976" hidden="1" x14ac:dyDescent="0.2"/>
    <row r="212977" hidden="1" x14ac:dyDescent="0.2"/>
    <row r="212978" hidden="1" x14ac:dyDescent="0.2"/>
    <row r="212979" hidden="1" x14ac:dyDescent="0.2"/>
    <row r="212980" hidden="1" x14ac:dyDescent="0.2"/>
    <row r="212981" hidden="1" x14ac:dyDescent="0.2"/>
    <row r="212982" hidden="1" x14ac:dyDescent="0.2"/>
    <row r="212983" hidden="1" x14ac:dyDescent="0.2"/>
    <row r="212984" hidden="1" x14ac:dyDescent="0.2"/>
    <row r="212985" hidden="1" x14ac:dyDescent="0.2"/>
    <row r="212986" hidden="1" x14ac:dyDescent="0.2"/>
    <row r="212987" hidden="1" x14ac:dyDescent="0.2"/>
    <row r="212988" hidden="1" x14ac:dyDescent="0.2"/>
    <row r="212989" hidden="1" x14ac:dyDescent="0.2"/>
    <row r="212990" hidden="1" x14ac:dyDescent="0.2"/>
    <row r="212991" hidden="1" x14ac:dyDescent="0.2"/>
    <row r="212992" hidden="1" x14ac:dyDescent="0.2"/>
    <row r="212993" hidden="1" x14ac:dyDescent="0.2"/>
    <row r="212994" hidden="1" x14ac:dyDescent="0.2"/>
    <row r="212995" hidden="1" x14ac:dyDescent="0.2"/>
    <row r="212996" hidden="1" x14ac:dyDescent="0.2"/>
    <row r="212997" hidden="1" x14ac:dyDescent="0.2"/>
    <row r="212998" hidden="1" x14ac:dyDescent="0.2"/>
    <row r="212999" hidden="1" x14ac:dyDescent="0.2"/>
    <row r="213000" hidden="1" x14ac:dyDescent="0.2"/>
    <row r="213001" hidden="1" x14ac:dyDescent="0.2"/>
    <row r="213002" hidden="1" x14ac:dyDescent="0.2"/>
    <row r="213003" hidden="1" x14ac:dyDescent="0.2"/>
    <row r="213004" hidden="1" x14ac:dyDescent="0.2"/>
    <row r="213005" hidden="1" x14ac:dyDescent="0.2"/>
    <row r="213006" hidden="1" x14ac:dyDescent="0.2"/>
    <row r="213007" hidden="1" x14ac:dyDescent="0.2"/>
    <row r="213008" hidden="1" x14ac:dyDescent="0.2"/>
    <row r="213009" hidden="1" x14ac:dyDescent="0.2"/>
    <row r="213010" hidden="1" x14ac:dyDescent="0.2"/>
    <row r="213011" hidden="1" x14ac:dyDescent="0.2"/>
    <row r="213012" hidden="1" x14ac:dyDescent="0.2"/>
    <row r="213013" hidden="1" x14ac:dyDescent="0.2"/>
    <row r="213014" hidden="1" x14ac:dyDescent="0.2"/>
    <row r="213015" hidden="1" x14ac:dyDescent="0.2"/>
    <row r="213016" hidden="1" x14ac:dyDescent="0.2"/>
    <row r="213017" hidden="1" x14ac:dyDescent="0.2"/>
    <row r="213018" hidden="1" x14ac:dyDescent="0.2"/>
    <row r="213019" hidden="1" x14ac:dyDescent="0.2"/>
    <row r="213020" hidden="1" x14ac:dyDescent="0.2"/>
    <row r="213021" hidden="1" x14ac:dyDescent="0.2"/>
    <row r="213022" hidden="1" x14ac:dyDescent="0.2"/>
    <row r="213023" hidden="1" x14ac:dyDescent="0.2"/>
    <row r="213024" hidden="1" x14ac:dyDescent="0.2"/>
    <row r="213025" hidden="1" x14ac:dyDescent="0.2"/>
    <row r="213026" hidden="1" x14ac:dyDescent="0.2"/>
    <row r="213027" hidden="1" x14ac:dyDescent="0.2"/>
    <row r="213028" hidden="1" x14ac:dyDescent="0.2"/>
    <row r="213029" hidden="1" x14ac:dyDescent="0.2"/>
    <row r="213030" hidden="1" x14ac:dyDescent="0.2"/>
    <row r="213031" hidden="1" x14ac:dyDescent="0.2"/>
    <row r="213032" hidden="1" x14ac:dyDescent="0.2"/>
    <row r="213033" hidden="1" x14ac:dyDescent="0.2"/>
    <row r="213034" hidden="1" x14ac:dyDescent="0.2"/>
    <row r="213035" hidden="1" x14ac:dyDescent="0.2"/>
    <row r="213036" hidden="1" x14ac:dyDescent="0.2"/>
    <row r="213037" hidden="1" x14ac:dyDescent="0.2"/>
    <row r="213038" hidden="1" x14ac:dyDescent="0.2"/>
    <row r="213039" hidden="1" x14ac:dyDescent="0.2"/>
    <row r="213040" hidden="1" x14ac:dyDescent="0.2"/>
    <row r="213041" hidden="1" x14ac:dyDescent="0.2"/>
    <row r="213042" hidden="1" x14ac:dyDescent="0.2"/>
    <row r="213043" hidden="1" x14ac:dyDescent="0.2"/>
    <row r="213044" hidden="1" x14ac:dyDescent="0.2"/>
    <row r="213045" hidden="1" x14ac:dyDescent="0.2"/>
    <row r="213046" hidden="1" x14ac:dyDescent="0.2"/>
    <row r="213047" hidden="1" x14ac:dyDescent="0.2"/>
    <row r="213048" hidden="1" x14ac:dyDescent="0.2"/>
    <row r="213049" hidden="1" x14ac:dyDescent="0.2"/>
    <row r="213050" hidden="1" x14ac:dyDescent="0.2"/>
    <row r="213051" hidden="1" x14ac:dyDescent="0.2"/>
    <row r="213052" hidden="1" x14ac:dyDescent="0.2"/>
    <row r="213053" hidden="1" x14ac:dyDescent="0.2"/>
    <row r="213054" hidden="1" x14ac:dyDescent="0.2"/>
    <row r="213055" hidden="1" x14ac:dyDescent="0.2"/>
    <row r="213056" hidden="1" x14ac:dyDescent="0.2"/>
    <row r="213057" hidden="1" x14ac:dyDescent="0.2"/>
    <row r="213058" hidden="1" x14ac:dyDescent="0.2"/>
    <row r="213059" hidden="1" x14ac:dyDescent="0.2"/>
    <row r="213060" hidden="1" x14ac:dyDescent="0.2"/>
    <row r="213061" hidden="1" x14ac:dyDescent="0.2"/>
    <row r="213062" hidden="1" x14ac:dyDescent="0.2"/>
    <row r="213063" hidden="1" x14ac:dyDescent="0.2"/>
    <row r="213064" hidden="1" x14ac:dyDescent="0.2"/>
    <row r="213065" hidden="1" x14ac:dyDescent="0.2"/>
    <row r="213066" hidden="1" x14ac:dyDescent="0.2"/>
    <row r="213067" hidden="1" x14ac:dyDescent="0.2"/>
    <row r="213068" hidden="1" x14ac:dyDescent="0.2"/>
    <row r="213069" hidden="1" x14ac:dyDescent="0.2"/>
    <row r="213070" hidden="1" x14ac:dyDescent="0.2"/>
    <row r="213071" hidden="1" x14ac:dyDescent="0.2"/>
    <row r="213072" hidden="1" x14ac:dyDescent="0.2"/>
    <row r="213073" hidden="1" x14ac:dyDescent="0.2"/>
    <row r="213074" hidden="1" x14ac:dyDescent="0.2"/>
    <row r="213075" hidden="1" x14ac:dyDescent="0.2"/>
    <row r="213076" hidden="1" x14ac:dyDescent="0.2"/>
    <row r="213077" hidden="1" x14ac:dyDescent="0.2"/>
    <row r="213078" hidden="1" x14ac:dyDescent="0.2"/>
    <row r="213079" hidden="1" x14ac:dyDescent="0.2"/>
    <row r="213080" hidden="1" x14ac:dyDescent="0.2"/>
    <row r="213081" hidden="1" x14ac:dyDescent="0.2"/>
    <row r="213082" hidden="1" x14ac:dyDescent="0.2"/>
    <row r="213083" hidden="1" x14ac:dyDescent="0.2"/>
    <row r="213084" hidden="1" x14ac:dyDescent="0.2"/>
    <row r="213085" hidden="1" x14ac:dyDescent="0.2"/>
    <row r="213086" hidden="1" x14ac:dyDescent="0.2"/>
    <row r="213087" hidden="1" x14ac:dyDescent="0.2"/>
    <row r="213088" hidden="1" x14ac:dyDescent="0.2"/>
    <row r="213089" hidden="1" x14ac:dyDescent="0.2"/>
    <row r="213090" hidden="1" x14ac:dyDescent="0.2"/>
    <row r="213091" hidden="1" x14ac:dyDescent="0.2"/>
    <row r="213092" hidden="1" x14ac:dyDescent="0.2"/>
    <row r="213093" hidden="1" x14ac:dyDescent="0.2"/>
    <row r="213094" hidden="1" x14ac:dyDescent="0.2"/>
    <row r="213095" hidden="1" x14ac:dyDescent="0.2"/>
    <row r="213096" hidden="1" x14ac:dyDescent="0.2"/>
    <row r="213097" hidden="1" x14ac:dyDescent="0.2"/>
    <row r="213098" hidden="1" x14ac:dyDescent="0.2"/>
    <row r="213099" hidden="1" x14ac:dyDescent="0.2"/>
    <row r="213100" hidden="1" x14ac:dyDescent="0.2"/>
    <row r="213101" hidden="1" x14ac:dyDescent="0.2"/>
    <row r="213102" hidden="1" x14ac:dyDescent="0.2"/>
    <row r="213103" hidden="1" x14ac:dyDescent="0.2"/>
    <row r="213104" hidden="1" x14ac:dyDescent="0.2"/>
    <row r="213105" hidden="1" x14ac:dyDescent="0.2"/>
    <row r="213106" hidden="1" x14ac:dyDescent="0.2"/>
    <row r="213107" hidden="1" x14ac:dyDescent="0.2"/>
    <row r="213108" hidden="1" x14ac:dyDescent="0.2"/>
    <row r="213109" hidden="1" x14ac:dyDescent="0.2"/>
    <row r="213110" hidden="1" x14ac:dyDescent="0.2"/>
    <row r="213111" hidden="1" x14ac:dyDescent="0.2"/>
    <row r="213112" hidden="1" x14ac:dyDescent="0.2"/>
    <row r="213113" hidden="1" x14ac:dyDescent="0.2"/>
    <row r="213114" hidden="1" x14ac:dyDescent="0.2"/>
    <row r="213115" hidden="1" x14ac:dyDescent="0.2"/>
    <row r="213116" hidden="1" x14ac:dyDescent="0.2"/>
    <row r="213117" hidden="1" x14ac:dyDescent="0.2"/>
    <row r="213118" hidden="1" x14ac:dyDescent="0.2"/>
    <row r="213119" hidden="1" x14ac:dyDescent="0.2"/>
    <row r="213120" hidden="1" x14ac:dyDescent="0.2"/>
    <row r="213121" hidden="1" x14ac:dyDescent="0.2"/>
    <row r="213122" hidden="1" x14ac:dyDescent="0.2"/>
    <row r="213123" hidden="1" x14ac:dyDescent="0.2"/>
    <row r="213124" hidden="1" x14ac:dyDescent="0.2"/>
    <row r="213125" hidden="1" x14ac:dyDescent="0.2"/>
    <row r="213126" hidden="1" x14ac:dyDescent="0.2"/>
    <row r="213127" hidden="1" x14ac:dyDescent="0.2"/>
    <row r="213128" hidden="1" x14ac:dyDescent="0.2"/>
    <row r="213129" hidden="1" x14ac:dyDescent="0.2"/>
    <row r="213130" hidden="1" x14ac:dyDescent="0.2"/>
    <row r="213131" hidden="1" x14ac:dyDescent="0.2"/>
    <row r="213132" hidden="1" x14ac:dyDescent="0.2"/>
    <row r="213133" hidden="1" x14ac:dyDescent="0.2"/>
    <row r="213134" hidden="1" x14ac:dyDescent="0.2"/>
    <row r="213135" hidden="1" x14ac:dyDescent="0.2"/>
    <row r="213136" hidden="1" x14ac:dyDescent="0.2"/>
    <row r="213137" hidden="1" x14ac:dyDescent="0.2"/>
    <row r="213138" hidden="1" x14ac:dyDescent="0.2"/>
    <row r="213139" hidden="1" x14ac:dyDescent="0.2"/>
    <row r="213140" hidden="1" x14ac:dyDescent="0.2"/>
    <row r="213141" hidden="1" x14ac:dyDescent="0.2"/>
    <row r="213142" hidden="1" x14ac:dyDescent="0.2"/>
    <row r="213143" hidden="1" x14ac:dyDescent="0.2"/>
    <row r="213144" hidden="1" x14ac:dyDescent="0.2"/>
    <row r="213145" hidden="1" x14ac:dyDescent="0.2"/>
    <row r="213146" hidden="1" x14ac:dyDescent="0.2"/>
    <row r="213147" hidden="1" x14ac:dyDescent="0.2"/>
    <row r="213148" hidden="1" x14ac:dyDescent="0.2"/>
    <row r="213149" hidden="1" x14ac:dyDescent="0.2"/>
    <row r="213150" hidden="1" x14ac:dyDescent="0.2"/>
    <row r="213151" hidden="1" x14ac:dyDescent="0.2"/>
    <row r="213152" hidden="1" x14ac:dyDescent="0.2"/>
    <row r="213153" hidden="1" x14ac:dyDescent="0.2"/>
    <row r="213154" hidden="1" x14ac:dyDescent="0.2"/>
    <row r="213155" hidden="1" x14ac:dyDescent="0.2"/>
    <row r="213156" hidden="1" x14ac:dyDescent="0.2"/>
    <row r="213157" hidden="1" x14ac:dyDescent="0.2"/>
    <row r="213158" hidden="1" x14ac:dyDescent="0.2"/>
    <row r="213159" hidden="1" x14ac:dyDescent="0.2"/>
    <row r="213160" hidden="1" x14ac:dyDescent="0.2"/>
    <row r="213161" hidden="1" x14ac:dyDescent="0.2"/>
    <row r="213162" hidden="1" x14ac:dyDescent="0.2"/>
    <row r="213163" hidden="1" x14ac:dyDescent="0.2"/>
    <row r="213164" hidden="1" x14ac:dyDescent="0.2"/>
    <row r="213165" hidden="1" x14ac:dyDescent="0.2"/>
    <row r="213166" hidden="1" x14ac:dyDescent="0.2"/>
    <row r="213167" hidden="1" x14ac:dyDescent="0.2"/>
    <row r="213168" hidden="1" x14ac:dyDescent="0.2"/>
    <row r="213169" hidden="1" x14ac:dyDescent="0.2"/>
    <row r="213170" hidden="1" x14ac:dyDescent="0.2"/>
    <row r="213171" hidden="1" x14ac:dyDescent="0.2"/>
    <row r="213172" hidden="1" x14ac:dyDescent="0.2"/>
    <row r="213173" hidden="1" x14ac:dyDescent="0.2"/>
    <row r="213174" hidden="1" x14ac:dyDescent="0.2"/>
    <row r="213175" hidden="1" x14ac:dyDescent="0.2"/>
    <row r="213176" hidden="1" x14ac:dyDescent="0.2"/>
    <row r="213177" hidden="1" x14ac:dyDescent="0.2"/>
    <row r="213178" hidden="1" x14ac:dyDescent="0.2"/>
    <row r="213179" hidden="1" x14ac:dyDescent="0.2"/>
    <row r="213180" hidden="1" x14ac:dyDescent="0.2"/>
    <row r="213181" hidden="1" x14ac:dyDescent="0.2"/>
    <row r="213182" hidden="1" x14ac:dyDescent="0.2"/>
    <row r="213183" hidden="1" x14ac:dyDescent="0.2"/>
    <row r="213184" hidden="1" x14ac:dyDescent="0.2"/>
    <row r="213185" hidden="1" x14ac:dyDescent="0.2"/>
    <row r="213186" hidden="1" x14ac:dyDescent="0.2"/>
    <row r="213187" hidden="1" x14ac:dyDescent="0.2"/>
    <row r="213188" hidden="1" x14ac:dyDescent="0.2"/>
    <row r="213189" hidden="1" x14ac:dyDescent="0.2"/>
    <row r="213190" hidden="1" x14ac:dyDescent="0.2"/>
    <row r="213191" hidden="1" x14ac:dyDescent="0.2"/>
    <row r="213192" hidden="1" x14ac:dyDescent="0.2"/>
    <row r="213193" hidden="1" x14ac:dyDescent="0.2"/>
    <row r="213194" hidden="1" x14ac:dyDescent="0.2"/>
    <row r="213195" hidden="1" x14ac:dyDescent="0.2"/>
    <row r="213196" hidden="1" x14ac:dyDescent="0.2"/>
    <row r="213197" hidden="1" x14ac:dyDescent="0.2"/>
    <row r="213198" hidden="1" x14ac:dyDescent="0.2"/>
    <row r="213199" hidden="1" x14ac:dyDescent="0.2"/>
    <row r="213200" hidden="1" x14ac:dyDescent="0.2"/>
    <row r="213201" hidden="1" x14ac:dyDescent="0.2"/>
    <row r="213202" hidden="1" x14ac:dyDescent="0.2"/>
    <row r="213203" hidden="1" x14ac:dyDescent="0.2"/>
    <row r="213204" hidden="1" x14ac:dyDescent="0.2"/>
    <row r="213205" hidden="1" x14ac:dyDescent="0.2"/>
    <row r="213206" hidden="1" x14ac:dyDescent="0.2"/>
    <row r="213207" hidden="1" x14ac:dyDescent="0.2"/>
    <row r="213208" hidden="1" x14ac:dyDescent="0.2"/>
    <row r="213209" hidden="1" x14ac:dyDescent="0.2"/>
    <row r="213210" hidden="1" x14ac:dyDescent="0.2"/>
    <row r="213211" hidden="1" x14ac:dyDescent="0.2"/>
    <row r="213212" hidden="1" x14ac:dyDescent="0.2"/>
    <row r="213213" hidden="1" x14ac:dyDescent="0.2"/>
    <row r="213214" hidden="1" x14ac:dyDescent="0.2"/>
    <row r="213215" hidden="1" x14ac:dyDescent="0.2"/>
    <row r="213216" hidden="1" x14ac:dyDescent="0.2"/>
    <row r="213217" hidden="1" x14ac:dyDescent="0.2"/>
    <row r="213218" hidden="1" x14ac:dyDescent="0.2"/>
    <row r="213219" hidden="1" x14ac:dyDescent="0.2"/>
    <row r="213220" hidden="1" x14ac:dyDescent="0.2"/>
    <row r="213221" hidden="1" x14ac:dyDescent="0.2"/>
    <row r="213222" hidden="1" x14ac:dyDescent="0.2"/>
    <row r="213223" hidden="1" x14ac:dyDescent="0.2"/>
    <row r="213224" hidden="1" x14ac:dyDescent="0.2"/>
    <row r="213225" hidden="1" x14ac:dyDescent="0.2"/>
    <row r="213226" hidden="1" x14ac:dyDescent="0.2"/>
    <row r="213227" hidden="1" x14ac:dyDescent="0.2"/>
    <row r="213228" hidden="1" x14ac:dyDescent="0.2"/>
    <row r="213229" hidden="1" x14ac:dyDescent="0.2"/>
    <row r="213230" hidden="1" x14ac:dyDescent="0.2"/>
    <row r="213231" hidden="1" x14ac:dyDescent="0.2"/>
    <row r="213232" hidden="1" x14ac:dyDescent="0.2"/>
    <row r="213233" hidden="1" x14ac:dyDescent="0.2"/>
    <row r="213234" hidden="1" x14ac:dyDescent="0.2"/>
    <row r="213235" hidden="1" x14ac:dyDescent="0.2"/>
    <row r="213236" hidden="1" x14ac:dyDescent="0.2"/>
    <row r="213237" hidden="1" x14ac:dyDescent="0.2"/>
    <row r="213238" hidden="1" x14ac:dyDescent="0.2"/>
    <row r="213239" hidden="1" x14ac:dyDescent="0.2"/>
    <row r="213240" hidden="1" x14ac:dyDescent="0.2"/>
    <row r="213241" hidden="1" x14ac:dyDescent="0.2"/>
    <row r="213242" hidden="1" x14ac:dyDescent="0.2"/>
    <row r="213243" hidden="1" x14ac:dyDescent="0.2"/>
    <row r="213244" hidden="1" x14ac:dyDescent="0.2"/>
    <row r="213245" hidden="1" x14ac:dyDescent="0.2"/>
    <row r="213246" hidden="1" x14ac:dyDescent="0.2"/>
    <row r="213247" hidden="1" x14ac:dyDescent="0.2"/>
    <row r="213248" hidden="1" x14ac:dyDescent="0.2"/>
    <row r="213249" hidden="1" x14ac:dyDescent="0.2"/>
    <row r="213250" hidden="1" x14ac:dyDescent="0.2"/>
    <row r="213251" hidden="1" x14ac:dyDescent="0.2"/>
    <row r="213252" hidden="1" x14ac:dyDescent="0.2"/>
    <row r="213253" hidden="1" x14ac:dyDescent="0.2"/>
    <row r="213254" hidden="1" x14ac:dyDescent="0.2"/>
    <row r="213255" hidden="1" x14ac:dyDescent="0.2"/>
    <row r="213256" hidden="1" x14ac:dyDescent="0.2"/>
    <row r="213257" hidden="1" x14ac:dyDescent="0.2"/>
    <row r="213258" hidden="1" x14ac:dyDescent="0.2"/>
    <row r="213259" hidden="1" x14ac:dyDescent="0.2"/>
    <row r="213260" hidden="1" x14ac:dyDescent="0.2"/>
    <row r="213261" hidden="1" x14ac:dyDescent="0.2"/>
    <row r="213262" hidden="1" x14ac:dyDescent="0.2"/>
    <row r="213263" hidden="1" x14ac:dyDescent="0.2"/>
    <row r="213264" hidden="1" x14ac:dyDescent="0.2"/>
    <row r="213265" hidden="1" x14ac:dyDescent="0.2"/>
    <row r="213266" hidden="1" x14ac:dyDescent="0.2"/>
    <row r="213267" hidden="1" x14ac:dyDescent="0.2"/>
    <row r="213268" hidden="1" x14ac:dyDescent="0.2"/>
    <row r="213269" hidden="1" x14ac:dyDescent="0.2"/>
    <row r="213270" hidden="1" x14ac:dyDescent="0.2"/>
    <row r="213271" hidden="1" x14ac:dyDescent="0.2"/>
    <row r="213272" hidden="1" x14ac:dyDescent="0.2"/>
    <row r="213273" hidden="1" x14ac:dyDescent="0.2"/>
    <row r="213274" hidden="1" x14ac:dyDescent="0.2"/>
    <row r="213275" hidden="1" x14ac:dyDescent="0.2"/>
    <row r="213276" hidden="1" x14ac:dyDescent="0.2"/>
    <row r="213277" hidden="1" x14ac:dyDescent="0.2"/>
    <row r="213278" hidden="1" x14ac:dyDescent="0.2"/>
    <row r="213279" hidden="1" x14ac:dyDescent="0.2"/>
    <row r="213280" hidden="1" x14ac:dyDescent="0.2"/>
    <row r="213281" hidden="1" x14ac:dyDescent="0.2"/>
    <row r="213282" hidden="1" x14ac:dyDescent="0.2"/>
    <row r="213283" hidden="1" x14ac:dyDescent="0.2"/>
    <row r="213284" hidden="1" x14ac:dyDescent="0.2"/>
    <row r="213285" hidden="1" x14ac:dyDescent="0.2"/>
    <row r="213286" hidden="1" x14ac:dyDescent="0.2"/>
    <row r="213287" hidden="1" x14ac:dyDescent="0.2"/>
    <row r="213288" hidden="1" x14ac:dyDescent="0.2"/>
    <row r="213289" hidden="1" x14ac:dyDescent="0.2"/>
    <row r="213290" hidden="1" x14ac:dyDescent="0.2"/>
    <row r="213291" hidden="1" x14ac:dyDescent="0.2"/>
    <row r="213292" hidden="1" x14ac:dyDescent="0.2"/>
    <row r="213293" hidden="1" x14ac:dyDescent="0.2"/>
    <row r="213294" hidden="1" x14ac:dyDescent="0.2"/>
    <row r="213295" hidden="1" x14ac:dyDescent="0.2"/>
    <row r="213296" hidden="1" x14ac:dyDescent="0.2"/>
    <row r="213297" hidden="1" x14ac:dyDescent="0.2"/>
    <row r="213298" hidden="1" x14ac:dyDescent="0.2"/>
    <row r="213299" hidden="1" x14ac:dyDescent="0.2"/>
    <row r="213300" hidden="1" x14ac:dyDescent="0.2"/>
    <row r="213301" hidden="1" x14ac:dyDescent="0.2"/>
    <row r="213302" hidden="1" x14ac:dyDescent="0.2"/>
    <row r="213303" hidden="1" x14ac:dyDescent="0.2"/>
    <row r="213304" hidden="1" x14ac:dyDescent="0.2"/>
    <row r="213305" hidden="1" x14ac:dyDescent="0.2"/>
    <row r="213306" hidden="1" x14ac:dyDescent="0.2"/>
    <row r="213307" hidden="1" x14ac:dyDescent="0.2"/>
    <row r="213308" hidden="1" x14ac:dyDescent="0.2"/>
    <row r="213309" hidden="1" x14ac:dyDescent="0.2"/>
    <row r="213310" hidden="1" x14ac:dyDescent="0.2"/>
    <row r="213311" hidden="1" x14ac:dyDescent="0.2"/>
    <row r="213312" hidden="1" x14ac:dyDescent="0.2"/>
    <row r="213313" hidden="1" x14ac:dyDescent="0.2"/>
    <row r="213314" hidden="1" x14ac:dyDescent="0.2"/>
    <row r="213315" hidden="1" x14ac:dyDescent="0.2"/>
    <row r="213316" hidden="1" x14ac:dyDescent="0.2"/>
    <row r="213317" hidden="1" x14ac:dyDescent="0.2"/>
    <row r="213318" hidden="1" x14ac:dyDescent="0.2"/>
    <row r="213319" hidden="1" x14ac:dyDescent="0.2"/>
    <row r="213320" hidden="1" x14ac:dyDescent="0.2"/>
    <row r="213321" hidden="1" x14ac:dyDescent="0.2"/>
    <row r="213322" hidden="1" x14ac:dyDescent="0.2"/>
    <row r="213323" hidden="1" x14ac:dyDescent="0.2"/>
    <row r="213324" hidden="1" x14ac:dyDescent="0.2"/>
    <row r="213325" hidden="1" x14ac:dyDescent="0.2"/>
    <row r="213326" hidden="1" x14ac:dyDescent="0.2"/>
    <row r="213327" hidden="1" x14ac:dyDescent="0.2"/>
    <row r="213328" hidden="1" x14ac:dyDescent="0.2"/>
    <row r="213329" hidden="1" x14ac:dyDescent="0.2"/>
    <row r="213330" hidden="1" x14ac:dyDescent="0.2"/>
    <row r="213331" hidden="1" x14ac:dyDescent="0.2"/>
    <row r="213332" hidden="1" x14ac:dyDescent="0.2"/>
    <row r="213333" hidden="1" x14ac:dyDescent="0.2"/>
    <row r="213334" hidden="1" x14ac:dyDescent="0.2"/>
    <row r="213335" hidden="1" x14ac:dyDescent="0.2"/>
    <row r="213336" hidden="1" x14ac:dyDescent="0.2"/>
    <row r="213337" hidden="1" x14ac:dyDescent="0.2"/>
    <row r="213338" hidden="1" x14ac:dyDescent="0.2"/>
    <row r="213339" hidden="1" x14ac:dyDescent="0.2"/>
    <row r="213340" hidden="1" x14ac:dyDescent="0.2"/>
    <row r="213341" hidden="1" x14ac:dyDescent="0.2"/>
    <row r="213342" hidden="1" x14ac:dyDescent="0.2"/>
    <row r="213343" hidden="1" x14ac:dyDescent="0.2"/>
    <row r="213344" hidden="1" x14ac:dyDescent="0.2"/>
    <row r="213345" hidden="1" x14ac:dyDescent="0.2"/>
    <row r="213346" hidden="1" x14ac:dyDescent="0.2"/>
    <row r="213347" hidden="1" x14ac:dyDescent="0.2"/>
    <row r="213348" hidden="1" x14ac:dyDescent="0.2"/>
    <row r="213349" hidden="1" x14ac:dyDescent="0.2"/>
    <row r="213350" hidden="1" x14ac:dyDescent="0.2"/>
    <row r="213351" hidden="1" x14ac:dyDescent="0.2"/>
    <row r="213352" hidden="1" x14ac:dyDescent="0.2"/>
    <row r="213353" hidden="1" x14ac:dyDescent="0.2"/>
    <row r="213354" hidden="1" x14ac:dyDescent="0.2"/>
    <row r="213355" hidden="1" x14ac:dyDescent="0.2"/>
    <row r="213356" hidden="1" x14ac:dyDescent="0.2"/>
    <row r="213357" hidden="1" x14ac:dyDescent="0.2"/>
    <row r="213358" hidden="1" x14ac:dyDescent="0.2"/>
    <row r="213359" hidden="1" x14ac:dyDescent="0.2"/>
    <row r="213360" hidden="1" x14ac:dyDescent="0.2"/>
    <row r="213361" hidden="1" x14ac:dyDescent="0.2"/>
    <row r="213362" hidden="1" x14ac:dyDescent="0.2"/>
    <row r="213363" hidden="1" x14ac:dyDescent="0.2"/>
    <row r="213364" hidden="1" x14ac:dyDescent="0.2"/>
    <row r="213365" hidden="1" x14ac:dyDescent="0.2"/>
    <row r="213366" hidden="1" x14ac:dyDescent="0.2"/>
    <row r="213367" hidden="1" x14ac:dyDescent="0.2"/>
    <row r="213368" hidden="1" x14ac:dyDescent="0.2"/>
    <row r="213369" hidden="1" x14ac:dyDescent="0.2"/>
    <row r="213370" hidden="1" x14ac:dyDescent="0.2"/>
    <row r="213371" hidden="1" x14ac:dyDescent="0.2"/>
    <row r="213372" hidden="1" x14ac:dyDescent="0.2"/>
    <row r="213373" hidden="1" x14ac:dyDescent="0.2"/>
    <row r="213374" hidden="1" x14ac:dyDescent="0.2"/>
    <row r="213375" hidden="1" x14ac:dyDescent="0.2"/>
    <row r="213376" hidden="1" x14ac:dyDescent="0.2"/>
    <row r="213377" hidden="1" x14ac:dyDescent="0.2"/>
    <row r="213378" hidden="1" x14ac:dyDescent="0.2"/>
    <row r="213379" hidden="1" x14ac:dyDescent="0.2"/>
    <row r="213380" hidden="1" x14ac:dyDescent="0.2"/>
    <row r="213381" hidden="1" x14ac:dyDescent="0.2"/>
    <row r="213382" hidden="1" x14ac:dyDescent="0.2"/>
    <row r="213383" hidden="1" x14ac:dyDescent="0.2"/>
    <row r="213384" hidden="1" x14ac:dyDescent="0.2"/>
    <row r="213385" hidden="1" x14ac:dyDescent="0.2"/>
    <row r="213386" hidden="1" x14ac:dyDescent="0.2"/>
    <row r="213387" hidden="1" x14ac:dyDescent="0.2"/>
    <row r="213388" hidden="1" x14ac:dyDescent="0.2"/>
    <row r="213389" hidden="1" x14ac:dyDescent="0.2"/>
    <row r="213390" hidden="1" x14ac:dyDescent="0.2"/>
    <row r="213391" hidden="1" x14ac:dyDescent="0.2"/>
    <row r="213392" hidden="1" x14ac:dyDescent="0.2"/>
    <row r="213393" hidden="1" x14ac:dyDescent="0.2"/>
    <row r="213394" hidden="1" x14ac:dyDescent="0.2"/>
    <row r="213395" hidden="1" x14ac:dyDescent="0.2"/>
    <row r="213396" hidden="1" x14ac:dyDescent="0.2"/>
    <row r="213397" hidden="1" x14ac:dyDescent="0.2"/>
    <row r="213398" hidden="1" x14ac:dyDescent="0.2"/>
    <row r="213399" hidden="1" x14ac:dyDescent="0.2"/>
    <row r="213400" hidden="1" x14ac:dyDescent="0.2"/>
    <row r="213401" hidden="1" x14ac:dyDescent="0.2"/>
    <row r="213402" hidden="1" x14ac:dyDescent="0.2"/>
    <row r="213403" hidden="1" x14ac:dyDescent="0.2"/>
    <row r="213404" hidden="1" x14ac:dyDescent="0.2"/>
    <row r="213405" hidden="1" x14ac:dyDescent="0.2"/>
    <row r="213406" hidden="1" x14ac:dyDescent="0.2"/>
    <row r="213407" hidden="1" x14ac:dyDescent="0.2"/>
    <row r="213408" hidden="1" x14ac:dyDescent="0.2"/>
    <row r="213409" hidden="1" x14ac:dyDescent="0.2"/>
    <row r="213410" hidden="1" x14ac:dyDescent="0.2"/>
    <row r="213411" hidden="1" x14ac:dyDescent="0.2"/>
    <row r="213412" hidden="1" x14ac:dyDescent="0.2"/>
    <row r="213413" hidden="1" x14ac:dyDescent="0.2"/>
    <row r="213414" hidden="1" x14ac:dyDescent="0.2"/>
    <row r="213415" hidden="1" x14ac:dyDescent="0.2"/>
    <row r="213416" hidden="1" x14ac:dyDescent="0.2"/>
    <row r="213417" hidden="1" x14ac:dyDescent="0.2"/>
    <row r="213418" hidden="1" x14ac:dyDescent="0.2"/>
    <row r="213419" hidden="1" x14ac:dyDescent="0.2"/>
    <row r="213420" hidden="1" x14ac:dyDescent="0.2"/>
    <row r="213421" hidden="1" x14ac:dyDescent="0.2"/>
    <row r="213422" hidden="1" x14ac:dyDescent="0.2"/>
    <row r="213423" hidden="1" x14ac:dyDescent="0.2"/>
    <row r="213424" hidden="1" x14ac:dyDescent="0.2"/>
    <row r="213425" hidden="1" x14ac:dyDescent="0.2"/>
    <row r="213426" hidden="1" x14ac:dyDescent="0.2"/>
    <row r="213427" hidden="1" x14ac:dyDescent="0.2"/>
    <row r="213428" hidden="1" x14ac:dyDescent="0.2"/>
    <row r="213429" hidden="1" x14ac:dyDescent="0.2"/>
    <row r="213430" hidden="1" x14ac:dyDescent="0.2"/>
    <row r="213431" hidden="1" x14ac:dyDescent="0.2"/>
    <row r="213432" hidden="1" x14ac:dyDescent="0.2"/>
    <row r="213433" hidden="1" x14ac:dyDescent="0.2"/>
    <row r="213434" hidden="1" x14ac:dyDescent="0.2"/>
    <row r="213435" hidden="1" x14ac:dyDescent="0.2"/>
    <row r="213436" hidden="1" x14ac:dyDescent="0.2"/>
    <row r="213437" hidden="1" x14ac:dyDescent="0.2"/>
    <row r="213438" hidden="1" x14ac:dyDescent="0.2"/>
    <row r="213439" hidden="1" x14ac:dyDescent="0.2"/>
    <row r="213440" hidden="1" x14ac:dyDescent="0.2"/>
    <row r="213441" hidden="1" x14ac:dyDescent="0.2"/>
    <row r="213442" hidden="1" x14ac:dyDescent="0.2"/>
    <row r="213443" hidden="1" x14ac:dyDescent="0.2"/>
    <row r="213444" hidden="1" x14ac:dyDescent="0.2"/>
    <row r="213445" hidden="1" x14ac:dyDescent="0.2"/>
    <row r="213446" hidden="1" x14ac:dyDescent="0.2"/>
    <row r="213447" hidden="1" x14ac:dyDescent="0.2"/>
    <row r="213448" hidden="1" x14ac:dyDescent="0.2"/>
    <row r="213449" hidden="1" x14ac:dyDescent="0.2"/>
    <row r="213450" hidden="1" x14ac:dyDescent="0.2"/>
    <row r="213451" hidden="1" x14ac:dyDescent="0.2"/>
    <row r="213452" hidden="1" x14ac:dyDescent="0.2"/>
    <row r="213453" hidden="1" x14ac:dyDescent="0.2"/>
    <row r="213454" hidden="1" x14ac:dyDescent="0.2"/>
    <row r="213455" hidden="1" x14ac:dyDescent="0.2"/>
    <row r="213456" hidden="1" x14ac:dyDescent="0.2"/>
    <row r="213457" hidden="1" x14ac:dyDescent="0.2"/>
    <row r="213458" hidden="1" x14ac:dyDescent="0.2"/>
    <row r="213459" hidden="1" x14ac:dyDescent="0.2"/>
    <row r="213460" hidden="1" x14ac:dyDescent="0.2"/>
    <row r="213461" hidden="1" x14ac:dyDescent="0.2"/>
    <row r="213462" hidden="1" x14ac:dyDescent="0.2"/>
    <row r="213463" hidden="1" x14ac:dyDescent="0.2"/>
    <row r="213464" hidden="1" x14ac:dyDescent="0.2"/>
    <row r="213465" hidden="1" x14ac:dyDescent="0.2"/>
    <row r="213466" hidden="1" x14ac:dyDescent="0.2"/>
    <row r="213467" hidden="1" x14ac:dyDescent="0.2"/>
    <row r="213468" hidden="1" x14ac:dyDescent="0.2"/>
    <row r="213469" hidden="1" x14ac:dyDescent="0.2"/>
    <row r="213470" hidden="1" x14ac:dyDescent="0.2"/>
    <row r="213471" hidden="1" x14ac:dyDescent="0.2"/>
    <row r="213472" hidden="1" x14ac:dyDescent="0.2"/>
    <row r="213473" hidden="1" x14ac:dyDescent="0.2"/>
    <row r="213474" hidden="1" x14ac:dyDescent="0.2"/>
    <row r="213475" hidden="1" x14ac:dyDescent="0.2"/>
    <row r="213476" hidden="1" x14ac:dyDescent="0.2"/>
    <row r="213477" hidden="1" x14ac:dyDescent="0.2"/>
    <row r="213478" hidden="1" x14ac:dyDescent="0.2"/>
    <row r="213479" hidden="1" x14ac:dyDescent="0.2"/>
    <row r="213480" hidden="1" x14ac:dyDescent="0.2"/>
    <row r="213481" hidden="1" x14ac:dyDescent="0.2"/>
    <row r="213482" hidden="1" x14ac:dyDescent="0.2"/>
    <row r="213483" hidden="1" x14ac:dyDescent="0.2"/>
    <row r="213484" hidden="1" x14ac:dyDescent="0.2"/>
    <row r="213485" hidden="1" x14ac:dyDescent="0.2"/>
    <row r="213486" hidden="1" x14ac:dyDescent="0.2"/>
    <row r="213487" hidden="1" x14ac:dyDescent="0.2"/>
    <row r="213488" hidden="1" x14ac:dyDescent="0.2"/>
    <row r="213489" hidden="1" x14ac:dyDescent="0.2"/>
    <row r="213490" hidden="1" x14ac:dyDescent="0.2"/>
    <row r="213491" hidden="1" x14ac:dyDescent="0.2"/>
    <row r="213492" hidden="1" x14ac:dyDescent="0.2"/>
    <row r="213493" hidden="1" x14ac:dyDescent="0.2"/>
    <row r="213494" hidden="1" x14ac:dyDescent="0.2"/>
    <row r="213495" hidden="1" x14ac:dyDescent="0.2"/>
    <row r="213496" hidden="1" x14ac:dyDescent="0.2"/>
    <row r="213497" hidden="1" x14ac:dyDescent="0.2"/>
    <row r="213498" hidden="1" x14ac:dyDescent="0.2"/>
    <row r="213499" hidden="1" x14ac:dyDescent="0.2"/>
    <row r="213500" hidden="1" x14ac:dyDescent="0.2"/>
    <row r="213501" hidden="1" x14ac:dyDescent="0.2"/>
    <row r="213502" hidden="1" x14ac:dyDescent="0.2"/>
    <row r="213503" hidden="1" x14ac:dyDescent="0.2"/>
    <row r="213504" hidden="1" x14ac:dyDescent="0.2"/>
    <row r="213505" hidden="1" x14ac:dyDescent="0.2"/>
    <row r="213506" hidden="1" x14ac:dyDescent="0.2"/>
    <row r="213507" hidden="1" x14ac:dyDescent="0.2"/>
    <row r="213508" hidden="1" x14ac:dyDescent="0.2"/>
    <row r="213509" hidden="1" x14ac:dyDescent="0.2"/>
    <row r="213510" hidden="1" x14ac:dyDescent="0.2"/>
    <row r="213511" hidden="1" x14ac:dyDescent="0.2"/>
    <row r="213512" hidden="1" x14ac:dyDescent="0.2"/>
    <row r="213513" hidden="1" x14ac:dyDescent="0.2"/>
    <row r="213514" hidden="1" x14ac:dyDescent="0.2"/>
    <row r="213515" hidden="1" x14ac:dyDescent="0.2"/>
    <row r="213516" hidden="1" x14ac:dyDescent="0.2"/>
    <row r="213517" hidden="1" x14ac:dyDescent="0.2"/>
    <row r="213518" hidden="1" x14ac:dyDescent="0.2"/>
    <row r="213519" hidden="1" x14ac:dyDescent="0.2"/>
    <row r="213520" hidden="1" x14ac:dyDescent="0.2"/>
    <row r="213521" hidden="1" x14ac:dyDescent="0.2"/>
    <row r="213522" hidden="1" x14ac:dyDescent="0.2"/>
    <row r="213523" hidden="1" x14ac:dyDescent="0.2"/>
    <row r="213524" hidden="1" x14ac:dyDescent="0.2"/>
    <row r="213525" hidden="1" x14ac:dyDescent="0.2"/>
    <row r="213526" hidden="1" x14ac:dyDescent="0.2"/>
    <row r="213527" hidden="1" x14ac:dyDescent="0.2"/>
    <row r="213528" hidden="1" x14ac:dyDescent="0.2"/>
    <row r="213529" hidden="1" x14ac:dyDescent="0.2"/>
    <row r="213530" hidden="1" x14ac:dyDescent="0.2"/>
    <row r="213531" hidden="1" x14ac:dyDescent="0.2"/>
    <row r="213532" hidden="1" x14ac:dyDescent="0.2"/>
    <row r="213533" hidden="1" x14ac:dyDescent="0.2"/>
    <row r="213534" hidden="1" x14ac:dyDescent="0.2"/>
    <row r="213535" hidden="1" x14ac:dyDescent="0.2"/>
    <row r="213536" hidden="1" x14ac:dyDescent="0.2"/>
    <row r="213537" hidden="1" x14ac:dyDescent="0.2"/>
    <row r="213538" hidden="1" x14ac:dyDescent="0.2"/>
    <row r="213539" hidden="1" x14ac:dyDescent="0.2"/>
    <row r="213540" hidden="1" x14ac:dyDescent="0.2"/>
    <row r="213541" hidden="1" x14ac:dyDescent="0.2"/>
    <row r="213542" hidden="1" x14ac:dyDescent="0.2"/>
    <row r="213543" hidden="1" x14ac:dyDescent="0.2"/>
    <row r="213544" hidden="1" x14ac:dyDescent="0.2"/>
    <row r="213545" hidden="1" x14ac:dyDescent="0.2"/>
    <row r="213546" hidden="1" x14ac:dyDescent="0.2"/>
    <row r="213547" hidden="1" x14ac:dyDescent="0.2"/>
    <row r="213548" hidden="1" x14ac:dyDescent="0.2"/>
    <row r="213549" hidden="1" x14ac:dyDescent="0.2"/>
    <row r="213550" hidden="1" x14ac:dyDescent="0.2"/>
    <row r="213551" hidden="1" x14ac:dyDescent="0.2"/>
    <row r="213552" hidden="1" x14ac:dyDescent="0.2"/>
    <row r="213553" hidden="1" x14ac:dyDescent="0.2"/>
    <row r="213554" hidden="1" x14ac:dyDescent="0.2"/>
    <row r="213555" hidden="1" x14ac:dyDescent="0.2"/>
    <row r="213556" hidden="1" x14ac:dyDescent="0.2"/>
    <row r="213557" hidden="1" x14ac:dyDescent="0.2"/>
    <row r="213558" hidden="1" x14ac:dyDescent="0.2"/>
    <row r="213559" hidden="1" x14ac:dyDescent="0.2"/>
    <row r="213560" hidden="1" x14ac:dyDescent="0.2"/>
    <row r="213561" hidden="1" x14ac:dyDescent="0.2"/>
    <row r="213562" hidden="1" x14ac:dyDescent="0.2"/>
    <row r="213563" hidden="1" x14ac:dyDescent="0.2"/>
    <row r="213564" hidden="1" x14ac:dyDescent="0.2"/>
    <row r="213565" hidden="1" x14ac:dyDescent="0.2"/>
    <row r="213566" hidden="1" x14ac:dyDescent="0.2"/>
    <row r="213567" hidden="1" x14ac:dyDescent="0.2"/>
    <row r="213568" hidden="1" x14ac:dyDescent="0.2"/>
    <row r="213569" hidden="1" x14ac:dyDescent="0.2"/>
    <row r="213570" hidden="1" x14ac:dyDescent="0.2"/>
    <row r="213571" hidden="1" x14ac:dyDescent="0.2"/>
    <row r="213572" hidden="1" x14ac:dyDescent="0.2"/>
    <row r="213573" hidden="1" x14ac:dyDescent="0.2"/>
    <row r="213574" hidden="1" x14ac:dyDescent="0.2"/>
    <row r="213575" hidden="1" x14ac:dyDescent="0.2"/>
    <row r="213576" hidden="1" x14ac:dyDescent="0.2"/>
    <row r="213577" hidden="1" x14ac:dyDescent="0.2"/>
    <row r="213578" hidden="1" x14ac:dyDescent="0.2"/>
    <row r="213579" hidden="1" x14ac:dyDescent="0.2"/>
    <row r="213580" hidden="1" x14ac:dyDescent="0.2"/>
    <row r="213581" hidden="1" x14ac:dyDescent="0.2"/>
    <row r="213582" hidden="1" x14ac:dyDescent="0.2"/>
    <row r="213583" hidden="1" x14ac:dyDescent="0.2"/>
    <row r="213584" hidden="1" x14ac:dyDescent="0.2"/>
    <row r="213585" hidden="1" x14ac:dyDescent="0.2"/>
    <row r="213586" hidden="1" x14ac:dyDescent="0.2"/>
    <row r="213587" hidden="1" x14ac:dyDescent="0.2"/>
    <row r="213588" hidden="1" x14ac:dyDescent="0.2"/>
    <row r="213589" hidden="1" x14ac:dyDescent="0.2"/>
    <row r="213590" hidden="1" x14ac:dyDescent="0.2"/>
    <row r="213591" hidden="1" x14ac:dyDescent="0.2"/>
    <row r="213592" hidden="1" x14ac:dyDescent="0.2"/>
    <row r="213593" hidden="1" x14ac:dyDescent="0.2"/>
    <row r="213594" hidden="1" x14ac:dyDescent="0.2"/>
    <row r="213595" hidden="1" x14ac:dyDescent="0.2"/>
    <row r="213596" hidden="1" x14ac:dyDescent="0.2"/>
    <row r="213597" hidden="1" x14ac:dyDescent="0.2"/>
    <row r="213598" hidden="1" x14ac:dyDescent="0.2"/>
    <row r="213599" hidden="1" x14ac:dyDescent="0.2"/>
    <row r="213600" hidden="1" x14ac:dyDescent="0.2"/>
    <row r="213601" hidden="1" x14ac:dyDescent="0.2"/>
    <row r="213602" hidden="1" x14ac:dyDescent="0.2"/>
    <row r="213603" hidden="1" x14ac:dyDescent="0.2"/>
    <row r="213604" hidden="1" x14ac:dyDescent="0.2"/>
    <row r="213605" hidden="1" x14ac:dyDescent="0.2"/>
    <row r="213606" hidden="1" x14ac:dyDescent="0.2"/>
    <row r="213607" hidden="1" x14ac:dyDescent="0.2"/>
    <row r="213608" hidden="1" x14ac:dyDescent="0.2"/>
    <row r="213609" hidden="1" x14ac:dyDescent="0.2"/>
    <row r="213610" hidden="1" x14ac:dyDescent="0.2"/>
    <row r="213611" hidden="1" x14ac:dyDescent="0.2"/>
    <row r="213612" hidden="1" x14ac:dyDescent="0.2"/>
    <row r="213613" hidden="1" x14ac:dyDescent="0.2"/>
    <row r="213614" hidden="1" x14ac:dyDescent="0.2"/>
    <row r="213615" hidden="1" x14ac:dyDescent="0.2"/>
    <row r="213616" hidden="1" x14ac:dyDescent="0.2"/>
    <row r="213617" hidden="1" x14ac:dyDescent="0.2"/>
    <row r="213618" hidden="1" x14ac:dyDescent="0.2"/>
    <row r="213619" hidden="1" x14ac:dyDescent="0.2"/>
    <row r="213620" hidden="1" x14ac:dyDescent="0.2"/>
    <row r="213621" hidden="1" x14ac:dyDescent="0.2"/>
    <row r="213622" hidden="1" x14ac:dyDescent="0.2"/>
    <row r="213623" hidden="1" x14ac:dyDescent="0.2"/>
    <row r="213624" hidden="1" x14ac:dyDescent="0.2"/>
    <row r="213625" hidden="1" x14ac:dyDescent="0.2"/>
    <row r="213626" hidden="1" x14ac:dyDescent="0.2"/>
    <row r="213627" hidden="1" x14ac:dyDescent="0.2"/>
    <row r="213628" hidden="1" x14ac:dyDescent="0.2"/>
    <row r="213629" hidden="1" x14ac:dyDescent="0.2"/>
    <row r="213630" hidden="1" x14ac:dyDescent="0.2"/>
    <row r="213631" hidden="1" x14ac:dyDescent="0.2"/>
    <row r="213632" hidden="1" x14ac:dyDescent="0.2"/>
    <row r="213633" hidden="1" x14ac:dyDescent="0.2"/>
    <row r="213634" hidden="1" x14ac:dyDescent="0.2"/>
    <row r="213635" hidden="1" x14ac:dyDescent="0.2"/>
    <row r="213636" hidden="1" x14ac:dyDescent="0.2"/>
    <row r="213637" hidden="1" x14ac:dyDescent="0.2"/>
    <row r="213638" hidden="1" x14ac:dyDescent="0.2"/>
    <row r="213639" hidden="1" x14ac:dyDescent="0.2"/>
    <row r="213640" hidden="1" x14ac:dyDescent="0.2"/>
    <row r="213641" hidden="1" x14ac:dyDescent="0.2"/>
    <row r="213642" hidden="1" x14ac:dyDescent="0.2"/>
    <row r="213643" hidden="1" x14ac:dyDescent="0.2"/>
    <row r="213644" hidden="1" x14ac:dyDescent="0.2"/>
    <row r="213645" hidden="1" x14ac:dyDescent="0.2"/>
    <row r="213646" hidden="1" x14ac:dyDescent="0.2"/>
    <row r="213647" hidden="1" x14ac:dyDescent="0.2"/>
    <row r="213648" hidden="1" x14ac:dyDescent="0.2"/>
    <row r="213649" hidden="1" x14ac:dyDescent="0.2"/>
    <row r="213650" hidden="1" x14ac:dyDescent="0.2"/>
    <row r="213651" hidden="1" x14ac:dyDescent="0.2"/>
    <row r="213652" hidden="1" x14ac:dyDescent="0.2"/>
    <row r="213653" hidden="1" x14ac:dyDescent="0.2"/>
    <row r="213654" hidden="1" x14ac:dyDescent="0.2"/>
    <row r="213655" hidden="1" x14ac:dyDescent="0.2"/>
    <row r="213656" hidden="1" x14ac:dyDescent="0.2"/>
    <row r="213657" hidden="1" x14ac:dyDescent="0.2"/>
    <row r="213658" hidden="1" x14ac:dyDescent="0.2"/>
    <row r="213659" hidden="1" x14ac:dyDescent="0.2"/>
    <row r="213660" hidden="1" x14ac:dyDescent="0.2"/>
    <row r="213661" hidden="1" x14ac:dyDescent="0.2"/>
    <row r="213662" hidden="1" x14ac:dyDescent="0.2"/>
    <row r="213663" hidden="1" x14ac:dyDescent="0.2"/>
    <row r="213664" hidden="1" x14ac:dyDescent="0.2"/>
    <row r="213665" hidden="1" x14ac:dyDescent="0.2"/>
    <row r="213666" hidden="1" x14ac:dyDescent="0.2"/>
    <row r="213667" hidden="1" x14ac:dyDescent="0.2"/>
    <row r="213668" hidden="1" x14ac:dyDescent="0.2"/>
    <row r="213669" hidden="1" x14ac:dyDescent="0.2"/>
    <row r="213670" hidden="1" x14ac:dyDescent="0.2"/>
    <row r="213671" hidden="1" x14ac:dyDescent="0.2"/>
    <row r="213672" hidden="1" x14ac:dyDescent="0.2"/>
    <row r="213673" hidden="1" x14ac:dyDescent="0.2"/>
    <row r="213674" hidden="1" x14ac:dyDescent="0.2"/>
    <row r="213675" hidden="1" x14ac:dyDescent="0.2"/>
    <row r="213676" hidden="1" x14ac:dyDescent="0.2"/>
    <row r="213677" hidden="1" x14ac:dyDescent="0.2"/>
    <row r="213678" hidden="1" x14ac:dyDescent="0.2"/>
    <row r="213679" hidden="1" x14ac:dyDescent="0.2"/>
    <row r="213680" hidden="1" x14ac:dyDescent="0.2"/>
    <row r="213681" hidden="1" x14ac:dyDescent="0.2"/>
    <row r="213682" hidden="1" x14ac:dyDescent="0.2"/>
    <row r="213683" hidden="1" x14ac:dyDescent="0.2"/>
    <row r="213684" hidden="1" x14ac:dyDescent="0.2"/>
    <row r="213685" hidden="1" x14ac:dyDescent="0.2"/>
    <row r="213686" hidden="1" x14ac:dyDescent="0.2"/>
    <row r="213687" hidden="1" x14ac:dyDescent="0.2"/>
    <row r="213688" hidden="1" x14ac:dyDescent="0.2"/>
    <row r="213689" hidden="1" x14ac:dyDescent="0.2"/>
    <row r="213690" hidden="1" x14ac:dyDescent="0.2"/>
    <row r="213691" hidden="1" x14ac:dyDescent="0.2"/>
    <row r="213692" hidden="1" x14ac:dyDescent="0.2"/>
    <row r="213693" hidden="1" x14ac:dyDescent="0.2"/>
    <row r="213694" hidden="1" x14ac:dyDescent="0.2"/>
    <row r="213695" hidden="1" x14ac:dyDescent="0.2"/>
    <row r="213696" hidden="1" x14ac:dyDescent="0.2"/>
    <row r="213697" hidden="1" x14ac:dyDescent="0.2"/>
    <row r="213698" hidden="1" x14ac:dyDescent="0.2"/>
    <row r="213699" hidden="1" x14ac:dyDescent="0.2"/>
    <row r="213700" hidden="1" x14ac:dyDescent="0.2"/>
    <row r="213701" hidden="1" x14ac:dyDescent="0.2"/>
    <row r="213702" hidden="1" x14ac:dyDescent="0.2"/>
    <row r="213703" hidden="1" x14ac:dyDescent="0.2"/>
    <row r="213704" hidden="1" x14ac:dyDescent="0.2"/>
    <row r="213705" hidden="1" x14ac:dyDescent="0.2"/>
    <row r="213706" hidden="1" x14ac:dyDescent="0.2"/>
    <row r="213707" hidden="1" x14ac:dyDescent="0.2"/>
    <row r="213708" hidden="1" x14ac:dyDescent="0.2"/>
    <row r="213709" hidden="1" x14ac:dyDescent="0.2"/>
    <row r="213710" hidden="1" x14ac:dyDescent="0.2"/>
    <row r="213711" hidden="1" x14ac:dyDescent="0.2"/>
    <row r="213712" hidden="1" x14ac:dyDescent="0.2"/>
    <row r="213713" hidden="1" x14ac:dyDescent="0.2"/>
    <row r="213714" hidden="1" x14ac:dyDescent="0.2"/>
    <row r="213715" hidden="1" x14ac:dyDescent="0.2"/>
    <row r="213716" hidden="1" x14ac:dyDescent="0.2"/>
    <row r="213717" hidden="1" x14ac:dyDescent="0.2"/>
    <row r="213718" hidden="1" x14ac:dyDescent="0.2"/>
    <row r="213719" hidden="1" x14ac:dyDescent="0.2"/>
    <row r="213720" hidden="1" x14ac:dyDescent="0.2"/>
    <row r="213721" hidden="1" x14ac:dyDescent="0.2"/>
    <row r="213722" hidden="1" x14ac:dyDescent="0.2"/>
    <row r="213723" hidden="1" x14ac:dyDescent="0.2"/>
    <row r="213724" hidden="1" x14ac:dyDescent="0.2"/>
    <row r="213725" hidden="1" x14ac:dyDescent="0.2"/>
    <row r="213726" hidden="1" x14ac:dyDescent="0.2"/>
    <row r="213727" hidden="1" x14ac:dyDescent="0.2"/>
    <row r="213728" hidden="1" x14ac:dyDescent="0.2"/>
    <row r="213729" hidden="1" x14ac:dyDescent="0.2"/>
    <row r="213730" hidden="1" x14ac:dyDescent="0.2"/>
    <row r="213731" hidden="1" x14ac:dyDescent="0.2"/>
    <row r="213732" hidden="1" x14ac:dyDescent="0.2"/>
    <row r="213733" hidden="1" x14ac:dyDescent="0.2"/>
    <row r="213734" hidden="1" x14ac:dyDescent="0.2"/>
    <row r="213735" hidden="1" x14ac:dyDescent="0.2"/>
    <row r="213736" hidden="1" x14ac:dyDescent="0.2"/>
    <row r="213737" hidden="1" x14ac:dyDescent="0.2"/>
    <row r="213738" hidden="1" x14ac:dyDescent="0.2"/>
    <row r="213739" hidden="1" x14ac:dyDescent="0.2"/>
    <row r="213740" hidden="1" x14ac:dyDescent="0.2"/>
    <row r="213741" hidden="1" x14ac:dyDescent="0.2"/>
    <row r="213742" hidden="1" x14ac:dyDescent="0.2"/>
    <row r="213743" hidden="1" x14ac:dyDescent="0.2"/>
    <row r="213744" hidden="1" x14ac:dyDescent="0.2"/>
    <row r="213745" hidden="1" x14ac:dyDescent="0.2"/>
    <row r="213746" hidden="1" x14ac:dyDescent="0.2"/>
    <row r="213747" hidden="1" x14ac:dyDescent="0.2"/>
    <row r="213748" hidden="1" x14ac:dyDescent="0.2"/>
    <row r="213749" hidden="1" x14ac:dyDescent="0.2"/>
    <row r="213750" hidden="1" x14ac:dyDescent="0.2"/>
    <row r="213751" hidden="1" x14ac:dyDescent="0.2"/>
    <row r="213752" hidden="1" x14ac:dyDescent="0.2"/>
    <row r="213753" hidden="1" x14ac:dyDescent="0.2"/>
    <row r="213754" hidden="1" x14ac:dyDescent="0.2"/>
    <row r="213755" hidden="1" x14ac:dyDescent="0.2"/>
    <row r="213756" hidden="1" x14ac:dyDescent="0.2"/>
    <row r="213757" hidden="1" x14ac:dyDescent="0.2"/>
    <row r="213758" hidden="1" x14ac:dyDescent="0.2"/>
    <row r="213759" hidden="1" x14ac:dyDescent="0.2"/>
    <row r="213760" hidden="1" x14ac:dyDescent="0.2"/>
    <row r="213761" hidden="1" x14ac:dyDescent="0.2"/>
    <row r="213762" hidden="1" x14ac:dyDescent="0.2"/>
    <row r="213763" hidden="1" x14ac:dyDescent="0.2"/>
    <row r="213764" hidden="1" x14ac:dyDescent="0.2"/>
    <row r="213765" hidden="1" x14ac:dyDescent="0.2"/>
    <row r="213766" hidden="1" x14ac:dyDescent="0.2"/>
    <row r="213767" hidden="1" x14ac:dyDescent="0.2"/>
    <row r="213768" hidden="1" x14ac:dyDescent="0.2"/>
    <row r="213769" hidden="1" x14ac:dyDescent="0.2"/>
    <row r="213770" hidden="1" x14ac:dyDescent="0.2"/>
    <row r="213771" hidden="1" x14ac:dyDescent="0.2"/>
    <row r="213772" hidden="1" x14ac:dyDescent="0.2"/>
    <row r="213773" hidden="1" x14ac:dyDescent="0.2"/>
    <row r="213774" hidden="1" x14ac:dyDescent="0.2"/>
    <row r="213775" hidden="1" x14ac:dyDescent="0.2"/>
    <row r="213776" hidden="1" x14ac:dyDescent="0.2"/>
    <row r="213777" hidden="1" x14ac:dyDescent="0.2"/>
    <row r="213778" hidden="1" x14ac:dyDescent="0.2"/>
    <row r="213779" hidden="1" x14ac:dyDescent="0.2"/>
    <row r="213780" hidden="1" x14ac:dyDescent="0.2"/>
    <row r="213781" hidden="1" x14ac:dyDescent="0.2"/>
    <row r="213782" hidden="1" x14ac:dyDescent="0.2"/>
    <row r="213783" hidden="1" x14ac:dyDescent="0.2"/>
    <row r="213784" hidden="1" x14ac:dyDescent="0.2"/>
    <row r="213785" hidden="1" x14ac:dyDescent="0.2"/>
    <row r="213786" hidden="1" x14ac:dyDescent="0.2"/>
    <row r="213787" hidden="1" x14ac:dyDescent="0.2"/>
    <row r="213788" hidden="1" x14ac:dyDescent="0.2"/>
    <row r="213789" hidden="1" x14ac:dyDescent="0.2"/>
    <row r="213790" hidden="1" x14ac:dyDescent="0.2"/>
    <row r="213791" hidden="1" x14ac:dyDescent="0.2"/>
    <row r="213792" hidden="1" x14ac:dyDescent="0.2"/>
    <row r="213793" hidden="1" x14ac:dyDescent="0.2"/>
    <row r="213794" hidden="1" x14ac:dyDescent="0.2"/>
    <row r="213795" hidden="1" x14ac:dyDescent="0.2"/>
    <row r="213796" hidden="1" x14ac:dyDescent="0.2"/>
    <row r="213797" hidden="1" x14ac:dyDescent="0.2"/>
    <row r="213798" hidden="1" x14ac:dyDescent="0.2"/>
    <row r="213799" hidden="1" x14ac:dyDescent="0.2"/>
    <row r="213800" hidden="1" x14ac:dyDescent="0.2"/>
    <row r="213801" hidden="1" x14ac:dyDescent="0.2"/>
    <row r="213802" hidden="1" x14ac:dyDescent="0.2"/>
    <row r="213803" hidden="1" x14ac:dyDescent="0.2"/>
    <row r="213804" hidden="1" x14ac:dyDescent="0.2"/>
    <row r="213805" hidden="1" x14ac:dyDescent="0.2"/>
    <row r="213806" hidden="1" x14ac:dyDescent="0.2"/>
    <row r="213807" hidden="1" x14ac:dyDescent="0.2"/>
    <row r="213808" hidden="1" x14ac:dyDescent="0.2"/>
    <row r="213809" hidden="1" x14ac:dyDescent="0.2"/>
    <row r="213810" hidden="1" x14ac:dyDescent="0.2"/>
    <row r="213811" hidden="1" x14ac:dyDescent="0.2"/>
    <row r="213812" hidden="1" x14ac:dyDescent="0.2"/>
    <row r="213813" hidden="1" x14ac:dyDescent="0.2"/>
    <row r="213814" hidden="1" x14ac:dyDescent="0.2"/>
    <row r="213815" hidden="1" x14ac:dyDescent="0.2"/>
    <row r="213816" hidden="1" x14ac:dyDescent="0.2"/>
    <row r="213817" hidden="1" x14ac:dyDescent="0.2"/>
    <row r="213818" hidden="1" x14ac:dyDescent="0.2"/>
    <row r="213819" hidden="1" x14ac:dyDescent="0.2"/>
    <row r="213820" hidden="1" x14ac:dyDescent="0.2"/>
    <row r="213821" hidden="1" x14ac:dyDescent="0.2"/>
    <row r="213822" hidden="1" x14ac:dyDescent="0.2"/>
    <row r="213823" hidden="1" x14ac:dyDescent="0.2"/>
    <row r="213824" hidden="1" x14ac:dyDescent="0.2"/>
    <row r="213825" hidden="1" x14ac:dyDescent="0.2"/>
    <row r="213826" hidden="1" x14ac:dyDescent="0.2"/>
    <row r="213827" hidden="1" x14ac:dyDescent="0.2"/>
    <row r="213828" hidden="1" x14ac:dyDescent="0.2"/>
    <row r="213829" hidden="1" x14ac:dyDescent="0.2"/>
    <row r="213830" hidden="1" x14ac:dyDescent="0.2"/>
    <row r="213831" hidden="1" x14ac:dyDescent="0.2"/>
    <row r="213832" hidden="1" x14ac:dyDescent="0.2"/>
    <row r="213833" hidden="1" x14ac:dyDescent="0.2"/>
    <row r="213834" hidden="1" x14ac:dyDescent="0.2"/>
    <row r="213835" hidden="1" x14ac:dyDescent="0.2"/>
    <row r="213836" hidden="1" x14ac:dyDescent="0.2"/>
    <row r="213837" hidden="1" x14ac:dyDescent="0.2"/>
    <row r="213838" hidden="1" x14ac:dyDescent="0.2"/>
    <row r="213839" hidden="1" x14ac:dyDescent="0.2"/>
    <row r="213840" hidden="1" x14ac:dyDescent="0.2"/>
    <row r="213841" hidden="1" x14ac:dyDescent="0.2"/>
    <row r="213842" hidden="1" x14ac:dyDescent="0.2"/>
    <row r="213843" hidden="1" x14ac:dyDescent="0.2"/>
    <row r="213844" hidden="1" x14ac:dyDescent="0.2"/>
    <row r="213845" hidden="1" x14ac:dyDescent="0.2"/>
    <row r="213846" hidden="1" x14ac:dyDescent="0.2"/>
    <row r="213847" hidden="1" x14ac:dyDescent="0.2"/>
    <row r="213848" hidden="1" x14ac:dyDescent="0.2"/>
    <row r="213849" hidden="1" x14ac:dyDescent="0.2"/>
    <row r="213850" hidden="1" x14ac:dyDescent="0.2"/>
    <row r="213851" hidden="1" x14ac:dyDescent="0.2"/>
    <row r="213852" hidden="1" x14ac:dyDescent="0.2"/>
    <row r="213853" hidden="1" x14ac:dyDescent="0.2"/>
    <row r="213854" hidden="1" x14ac:dyDescent="0.2"/>
    <row r="213855" hidden="1" x14ac:dyDescent="0.2"/>
    <row r="213856" hidden="1" x14ac:dyDescent="0.2"/>
    <row r="213857" hidden="1" x14ac:dyDescent="0.2"/>
    <row r="213858" hidden="1" x14ac:dyDescent="0.2"/>
    <row r="213859" hidden="1" x14ac:dyDescent="0.2"/>
    <row r="213860" hidden="1" x14ac:dyDescent="0.2"/>
    <row r="213861" hidden="1" x14ac:dyDescent="0.2"/>
    <row r="213862" hidden="1" x14ac:dyDescent="0.2"/>
    <row r="213863" hidden="1" x14ac:dyDescent="0.2"/>
    <row r="213864" hidden="1" x14ac:dyDescent="0.2"/>
    <row r="213865" hidden="1" x14ac:dyDescent="0.2"/>
    <row r="213866" hidden="1" x14ac:dyDescent="0.2"/>
    <row r="213867" hidden="1" x14ac:dyDescent="0.2"/>
    <row r="213868" hidden="1" x14ac:dyDescent="0.2"/>
    <row r="213869" hidden="1" x14ac:dyDescent="0.2"/>
    <row r="213870" hidden="1" x14ac:dyDescent="0.2"/>
    <row r="213871" hidden="1" x14ac:dyDescent="0.2"/>
    <row r="213872" hidden="1" x14ac:dyDescent="0.2"/>
    <row r="213873" hidden="1" x14ac:dyDescent="0.2"/>
    <row r="213874" hidden="1" x14ac:dyDescent="0.2"/>
    <row r="213875" hidden="1" x14ac:dyDescent="0.2"/>
    <row r="213876" hidden="1" x14ac:dyDescent="0.2"/>
    <row r="213877" hidden="1" x14ac:dyDescent="0.2"/>
    <row r="213878" hidden="1" x14ac:dyDescent="0.2"/>
    <row r="213879" hidden="1" x14ac:dyDescent="0.2"/>
    <row r="213880" hidden="1" x14ac:dyDescent="0.2"/>
    <row r="213881" hidden="1" x14ac:dyDescent="0.2"/>
    <row r="213882" hidden="1" x14ac:dyDescent="0.2"/>
    <row r="213883" hidden="1" x14ac:dyDescent="0.2"/>
    <row r="213884" hidden="1" x14ac:dyDescent="0.2"/>
    <row r="213885" hidden="1" x14ac:dyDescent="0.2"/>
    <row r="213886" hidden="1" x14ac:dyDescent="0.2"/>
    <row r="213887" hidden="1" x14ac:dyDescent="0.2"/>
    <row r="213888" hidden="1" x14ac:dyDescent="0.2"/>
    <row r="213889" hidden="1" x14ac:dyDescent="0.2"/>
    <row r="213890" hidden="1" x14ac:dyDescent="0.2"/>
    <row r="213891" hidden="1" x14ac:dyDescent="0.2"/>
    <row r="213892" hidden="1" x14ac:dyDescent="0.2"/>
    <row r="213893" hidden="1" x14ac:dyDescent="0.2"/>
    <row r="213894" hidden="1" x14ac:dyDescent="0.2"/>
    <row r="213895" hidden="1" x14ac:dyDescent="0.2"/>
    <row r="213896" hidden="1" x14ac:dyDescent="0.2"/>
    <row r="213897" hidden="1" x14ac:dyDescent="0.2"/>
    <row r="213898" hidden="1" x14ac:dyDescent="0.2"/>
    <row r="213899" hidden="1" x14ac:dyDescent="0.2"/>
    <row r="213900" hidden="1" x14ac:dyDescent="0.2"/>
    <row r="213901" hidden="1" x14ac:dyDescent="0.2"/>
    <row r="213902" hidden="1" x14ac:dyDescent="0.2"/>
    <row r="213903" hidden="1" x14ac:dyDescent="0.2"/>
    <row r="213904" hidden="1" x14ac:dyDescent="0.2"/>
    <row r="213905" hidden="1" x14ac:dyDescent="0.2"/>
    <row r="213906" hidden="1" x14ac:dyDescent="0.2"/>
    <row r="213907" hidden="1" x14ac:dyDescent="0.2"/>
    <row r="213908" hidden="1" x14ac:dyDescent="0.2"/>
    <row r="213909" hidden="1" x14ac:dyDescent="0.2"/>
    <row r="213910" hidden="1" x14ac:dyDescent="0.2"/>
    <row r="213911" hidden="1" x14ac:dyDescent="0.2"/>
    <row r="213912" hidden="1" x14ac:dyDescent="0.2"/>
    <row r="213913" hidden="1" x14ac:dyDescent="0.2"/>
    <row r="213914" hidden="1" x14ac:dyDescent="0.2"/>
    <row r="213915" hidden="1" x14ac:dyDescent="0.2"/>
    <row r="213916" hidden="1" x14ac:dyDescent="0.2"/>
    <row r="213917" hidden="1" x14ac:dyDescent="0.2"/>
    <row r="213918" hidden="1" x14ac:dyDescent="0.2"/>
    <row r="213919" hidden="1" x14ac:dyDescent="0.2"/>
    <row r="213920" hidden="1" x14ac:dyDescent="0.2"/>
    <row r="213921" hidden="1" x14ac:dyDescent="0.2"/>
    <row r="213922" hidden="1" x14ac:dyDescent="0.2"/>
    <row r="213923" hidden="1" x14ac:dyDescent="0.2"/>
    <row r="213924" hidden="1" x14ac:dyDescent="0.2"/>
    <row r="213925" hidden="1" x14ac:dyDescent="0.2"/>
    <row r="213926" hidden="1" x14ac:dyDescent="0.2"/>
    <row r="213927" hidden="1" x14ac:dyDescent="0.2"/>
    <row r="213928" hidden="1" x14ac:dyDescent="0.2"/>
    <row r="213929" hidden="1" x14ac:dyDescent="0.2"/>
    <row r="213930" hidden="1" x14ac:dyDescent="0.2"/>
    <row r="213931" hidden="1" x14ac:dyDescent="0.2"/>
    <row r="213932" hidden="1" x14ac:dyDescent="0.2"/>
    <row r="213933" hidden="1" x14ac:dyDescent="0.2"/>
    <row r="213934" hidden="1" x14ac:dyDescent="0.2"/>
    <row r="213935" hidden="1" x14ac:dyDescent="0.2"/>
    <row r="213936" hidden="1" x14ac:dyDescent="0.2"/>
    <row r="213937" hidden="1" x14ac:dyDescent="0.2"/>
    <row r="213938" hidden="1" x14ac:dyDescent="0.2"/>
    <row r="213939" hidden="1" x14ac:dyDescent="0.2"/>
    <row r="213940" hidden="1" x14ac:dyDescent="0.2"/>
    <row r="213941" hidden="1" x14ac:dyDescent="0.2"/>
    <row r="213942" hidden="1" x14ac:dyDescent="0.2"/>
    <row r="213943" hidden="1" x14ac:dyDescent="0.2"/>
    <row r="213944" hidden="1" x14ac:dyDescent="0.2"/>
    <row r="213945" hidden="1" x14ac:dyDescent="0.2"/>
    <row r="213946" hidden="1" x14ac:dyDescent="0.2"/>
    <row r="213947" hidden="1" x14ac:dyDescent="0.2"/>
    <row r="213948" hidden="1" x14ac:dyDescent="0.2"/>
    <row r="213949" hidden="1" x14ac:dyDescent="0.2"/>
    <row r="213950" hidden="1" x14ac:dyDescent="0.2"/>
    <row r="213951" hidden="1" x14ac:dyDescent="0.2"/>
    <row r="213952" hidden="1" x14ac:dyDescent="0.2"/>
    <row r="213953" hidden="1" x14ac:dyDescent="0.2"/>
    <row r="213954" hidden="1" x14ac:dyDescent="0.2"/>
    <row r="213955" hidden="1" x14ac:dyDescent="0.2"/>
    <row r="213956" hidden="1" x14ac:dyDescent="0.2"/>
    <row r="213957" hidden="1" x14ac:dyDescent="0.2"/>
    <row r="213958" hidden="1" x14ac:dyDescent="0.2"/>
    <row r="213959" hidden="1" x14ac:dyDescent="0.2"/>
    <row r="213960" hidden="1" x14ac:dyDescent="0.2"/>
    <row r="213961" hidden="1" x14ac:dyDescent="0.2"/>
    <row r="213962" hidden="1" x14ac:dyDescent="0.2"/>
    <row r="213963" hidden="1" x14ac:dyDescent="0.2"/>
    <row r="213964" hidden="1" x14ac:dyDescent="0.2"/>
    <row r="213965" hidden="1" x14ac:dyDescent="0.2"/>
    <row r="213966" hidden="1" x14ac:dyDescent="0.2"/>
    <row r="213967" hidden="1" x14ac:dyDescent="0.2"/>
    <row r="213968" hidden="1" x14ac:dyDescent="0.2"/>
    <row r="213969" hidden="1" x14ac:dyDescent="0.2"/>
    <row r="213970" hidden="1" x14ac:dyDescent="0.2"/>
    <row r="213971" hidden="1" x14ac:dyDescent="0.2"/>
    <row r="213972" hidden="1" x14ac:dyDescent="0.2"/>
    <row r="213973" hidden="1" x14ac:dyDescent="0.2"/>
    <row r="213974" hidden="1" x14ac:dyDescent="0.2"/>
    <row r="213975" hidden="1" x14ac:dyDescent="0.2"/>
    <row r="213976" hidden="1" x14ac:dyDescent="0.2"/>
    <row r="213977" hidden="1" x14ac:dyDescent="0.2"/>
    <row r="213978" hidden="1" x14ac:dyDescent="0.2"/>
    <row r="213979" hidden="1" x14ac:dyDescent="0.2"/>
    <row r="213980" hidden="1" x14ac:dyDescent="0.2"/>
    <row r="213981" hidden="1" x14ac:dyDescent="0.2"/>
    <row r="213982" hidden="1" x14ac:dyDescent="0.2"/>
    <row r="213983" hidden="1" x14ac:dyDescent="0.2"/>
    <row r="213984" hidden="1" x14ac:dyDescent="0.2"/>
    <row r="213985" hidden="1" x14ac:dyDescent="0.2"/>
    <row r="213986" hidden="1" x14ac:dyDescent="0.2"/>
    <row r="213987" hidden="1" x14ac:dyDescent="0.2"/>
    <row r="213988" hidden="1" x14ac:dyDescent="0.2"/>
    <row r="213989" hidden="1" x14ac:dyDescent="0.2"/>
    <row r="213990" hidden="1" x14ac:dyDescent="0.2"/>
    <row r="213991" hidden="1" x14ac:dyDescent="0.2"/>
    <row r="213992" hidden="1" x14ac:dyDescent="0.2"/>
    <row r="213993" hidden="1" x14ac:dyDescent="0.2"/>
    <row r="213994" hidden="1" x14ac:dyDescent="0.2"/>
    <row r="213995" hidden="1" x14ac:dyDescent="0.2"/>
    <row r="213996" hidden="1" x14ac:dyDescent="0.2"/>
    <row r="213997" hidden="1" x14ac:dyDescent="0.2"/>
    <row r="213998" hidden="1" x14ac:dyDescent="0.2"/>
    <row r="213999" hidden="1" x14ac:dyDescent="0.2"/>
    <row r="214000" hidden="1" x14ac:dyDescent="0.2"/>
    <row r="214001" hidden="1" x14ac:dyDescent="0.2"/>
    <row r="214002" hidden="1" x14ac:dyDescent="0.2"/>
    <row r="214003" hidden="1" x14ac:dyDescent="0.2"/>
    <row r="214004" hidden="1" x14ac:dyDescent="0.2"/>
    <row r="214005" hidden="1" x14ac:dyDescent="0.2"/>
    <row r="214006" hidden="1" x14ac:dyDescent="0.2"/>
    <row r="214007" hidden="1" x14ac:dyDescent="0.2"/>
    <row r="214008" hidden="1" x14ac:dyDescent="0.2"/>
    <row r="214009" hidden="1" x14ac:dyDescent="0.2"/>
    <row r="214010" hidden="1" x14ac:dyDescent="0.2"/>
    <row r="214011" hidden="1" x14ac:dyDescent="0.2"/>
    <row r="214012" hidden="1" x14ac:dyDescent="0.2"/>
    <row r="214013" hidden="1" x14ac:dyDescent="0.2"/>
    <row r="214014" hidden="1" x14ac:dyDescent="0.2"/>
    <row r="214015" hidden="1" x14ac:dyDescent="0.2"/>
    <row r="214016" hidden="1" x14ac:dyDescent="0.2"/>
    <row r="214017" hidden="1" x14ac:dyDescent="0.2"/>
    <row r="214018" hidden="1" x14ac:dyDescent="0.2"/>
    <row r="214019" hidden="1" x14ac:dyDescent="0.2"/>
    <row r="214020" hidden="1" x14ac:dyDescent="0.2"/>
    <row r="214021" hidden="1" x14ac:dyDescent="0.2"/>
    <row r="214022" hidden="1" x14ac:dyDescent="0.2"/>
    <row r="214023" hidden="1" x14ac:dyDescent="0.2"/>
    <row r="214024" hidden="1" x14ac:dyDescent="0.2"/>
    <row r="214025" hidden="1" x14ac:dyDescent="0.2"/>
    <row r="214026" hidden="1" x14ac:dyDescent="0.2"/>
    <row r="214027" hidden="1" x14ac:dyDescent="0.2"/>
    <row r="214028" hidden="1" x14ac:dyDescent="0.2"/>
    <row r="214029" hidden="1" x14ac:dyDescent="0.2"/>
    <row r="214030" hidden="1" x14ac:dyDescent="0.2"/>
    <row r="214031" hidden="1" x14ac:dyDescent="0.2"/>
    <row r="214032" hidden="1" x14ac:dyDescent="0.2"/>
    <row r="214033" hidden="1" x14ac:dyDescent="0.2"/>
    <row r="214034" hidden="1" x14ac:dyDescent="0.2"/>
    <row r="214035" hidden="1" x14ac:dyDescent="0.2"/>
    <row r="214036" hidden="1" x14ac:dyDescent="0.2"/>
    <row r="214037" hidden="1" x14ac:dyDescent="0.2"/>
    <row r="214038" hidden="1" x14ac:dyDescent="0.2"/>
    <row r="214039" hidden="1" x14ac:dyDescent="0.2"/>
    <row r="214040" hidden="1" x14ac:dyDescent="0.2"/>
    <row r="214041" hidden="1" x14ac:dyDescent="0.2"/>
    <row r="214042" hidden="1" x14ac:dyDescent="0.2"/>
    <row r="214043" hidden="1" x14ac:dyDescent="0.2"/>
    <row r="214044" hidden="1" x14ac:dyDescent="0.2"/>
    <row r="214045" hidden="1" x14ac:dyDescent="0.2"/>
    <row r="214046" hidden="1" x14ac:dyDescent="0.2"/>
    <row r="214047" hidden="1" x14ac:dyDescent="0.2"/>
    <row r="214048" hidden="1" x14ac:dyDescent="0.2"/>
    <row r="214049" hidden="1" x14ac:dyDescent="0.2"/>
    <row r="214050" hidden="1" x14ac:dyDescent="0.2"/>
    <row r="214051" hidden="1" x14ac:dyDescent="0.2"/>
    <row r="214052" hidden="1" x14ac:dyDescent="0.2"/>
    <row r="214053" hidden="1" x14ac:dyDescent="0.2"/>
    <row r="214054" hidden="1" x14ac:dyDescent="0.2"/>
    <row r="214055" hidden="1" x14ac:dyDescent="0.2"/>
    <row r="214056" hidden="1" x14ac:dyDescent="0.2"/>
    <row r="214057" hidden="1" x14ac:dyDescent="0.2"/>
    <row r="214058" hidden="1" x14ac:dyDescent="0.2"/>
    <row r="214059" hidden="1" x14ac:dyDescent="0.2"/>
    <row r="214060" hidden="1" x14ac:dyDescent="0.2"/>
    <row r="214061" hidden="1" x14ac:dyDescent="0.2"/>
    <row r="214062" hidden="1" x14ac:dyDescent="0.2"/>
    <row r="214063" hidden="1" x14ac:dyDescent="0.2"/>
    <row r="214064" hidden="1" x14ac:dyDescent="0.2"/>
    <row r="214065" hidden="1" x14ac:dyDescent="0.2"/>
    <row r="214066" hidden="1" x14ac:dyDescent="0.2"/>
    <row r="214067" hidden="1" x14ac:dyDescent="0.2"/>
    <row r="214068" hidden="1" x14ac:dyDescent="0.2"/>
    <row r="214069" hidden="1" x14ac:dyDescent="0.2"/>
    <row r="214070" hidden="1" x14ac:dyDescent="0.2"/>
    <row r="214071" hidden="1" x14ac:dyDescent="0.2"/>
    <row r="214072" hidden="1" x14ac:dyDescent="0.2"/>
    <row r="214073" hidden="1" x14ac:dyDescent="0.2"/>
    <row r="214074" hidden="1" x14ac:dyDescent="0.2"/>
    <row r="214075" hidden="1" x14ac:dyDescent="0.2"/>
    <row r="214076" hidden="1" x14ac:dyDescent="0.2"/>
    <row r="214077" hidden="1" x14ac:dyDescent="0.2"/>
    <row r="214078" hidden="1" x14ac:dyDescent="0.2"/>
    <row r="214079" hidden="1" x14ac:dyDescent="0.2"/>
    <row r="214080" hidden="1" x14ac:dyDescent="0.2"/>
    <row r="214081" hidden="1" x14ac:dyDescent="0.2"/>
    <row r="214082" hidden="1" x14ac:dyDescent="0.2"/>
    <row r="214083" hidden="1" x14ac:dyDescent="0.2"/>
    <row r="214084" hidden="1" x14ac:dyDescent="0.2"/>
    <row r="214085" hidden="1" x14ac:dyDescent="0.2"/>
    <row r="214086" hidden="1" x14ac:dyDescent="0.2"/>
    <row r="214087" hidden="1" x14ac:dyDescent="0.2"/>
    <row r="214088" hidden="1" x14ac:dyDescent="0.2"/>
    <row r="214089" hidden="1" x14ac:dyDescent="0.2"/>
    <row r="214090" hidden="1" x14ac:dyDescent="0.2"/>
    <row r="214091" hidden="1" x14ac:dyDescent="0.2"/>
    <row r="214092" hidden="1" x14ac:dyDescent="0.2"/>
    <row r="214093" hidden="1" x14ac:dyDescent="0.2"/>
    <row r="214094" hidden="1" x14ac:dyDescent="0.2"/>
    <row r="214095" hidden="1" x14ac:dyDescent="0.2"/>
    <row r="214096" hidden="1" x14ac:dyDescent="0.2"/>
    <row r="214097" hidden="1" x14ac:dyDescent="0.2"/>
    <row r="214098" hidden="1" x14ac:dyDescent="0.2"/>
    <row r="214099" hidden="1" x14ac:dyDescent="0.2"/>
    <row r="214100" hidden="1" x14ac:dyDescent="0.2"/>
    <row r="214101" hidden="1" x14ac:dyDescent="0.2"/>
    <row r="214102" hidden="1" x14ac:dyDescent="0.2"/>
    <row r="214103" hidden="1" x14ac:dyDescent="0.2"/>
    <row r="214104" hidden="1" x14ac:dyDescent="0.2"/>
    <row r="214105" hidden="1" x14ac:dyDescent="0.2"/>
    <row r="214106" hidden="1" x14ac:dyDescent="0.2"/>
    <row r="214107" hidden="1" x14ac:dyDescent="0.2"/>
    <row r="214108" hidden="1" x14ac:dyDescent="0.2"/>
    <row r="214109" hidden="1" x14ac:dyDescent="0.2"/>
    <row r="214110" hidden="1" x14ac:dyDescent="0.2"/>
    <row r="214111" hidden="1" x14ac:dyDescent="0.2"/>
    <row r="214112" hidden="1" x14ac:dyDescent="0.2"/>
    <row r="214113" hidden="1" x14ac:dyDescent="0.2"/>
    <row r="214114" hidden="1" x14ac:dyDescent="0.2"/>
    <row r="214115" hidden="1" x14ac:dyDescent="0.2"/>
    <row r="214116" hidden="1" x14ac:dyDescent="0.2"/>
    <row r="214117" hidden="1" x14ac:dyDescent="0.2"/>
    <row r="214118" hidden="1" x14ac:dyDescent="0.2"/>
    <row r="214119" hidden="1" x14ac:dyDescent="0.2"/>
    <row r="214120" hidden="1" x14ac:dyDescent="0.2"/>
    <row r="214121" hidden="1" x14ac:dyDescent="0.2"/>
    <row r="214122" hidden="1" x14ac:dyDescent="0.2"/>
    <row r="214123" hidden="1" x14ac:dyDescent="0.2"/>
    <row r="214124" hidden="1" x14ac:dyDescent="0.2"/>
    <row r="214125" hidden="1" x14ac:dyDescent="0.2"/>
    <row r="214126" hidden="1" x14ac:dyDescent="0.2"/>
    <row r="214127" hidden="1" x14ac:dyDescent="0.2"/>
    <row r="214128" hidden="1" x14ac:dyDescent="0.2"/>
    <row r="214129" hidden="1" x14ac:dyDescent="0.2"/>
    <row r="214130" hidden="1" x14ac:dyDescent="0.2"/>
    <row r="214131" hidden="1" x14ac:dyDescent="0.2"/>
    <row r="214132" hidden="1" x14ac:dyDescent="0.2"/>
    <row r="214133" hidden="1" x14ac:dyDescent="0.2"/>
    <row r="214134" hidden="1" x14ac:dyDescent="0.2"/>
    <row r="214135" hidden="1" x14ac:dyDescent="0.2"/>
    <row r="214136" hidden="1" x14ac:dyDescent="0.2"/>
    <row r="214137" hidden="1" x14ac:dyDescent="0.2"/>
    <row r="214138" hidden="1" x14ac:dyDescent="0.2"/>
    <row r="214139" hidden="1" x14ac:dyDescent="0.2"/>
    <row r="214140" hidden="1" x14ac:dyDescent="0.2"/>
    <row r="214141" hidden="1" x14ac:dyDescent="0.2"/>
    <row r="214142" hidden="1" x14ac:dyDescent="0.2"/>
    <row r="214143" hidden="1" x14ac:dyDescent="0.2"/>
    <row r="214144" hidden="1" x14ac:dyDescent="0.2"/>
    <row r="214145" hidden="1" x14ac:dyDescent="0.2"/>
    <row r="214146" hidden="1" x14ac:dyDescent="0.2"/>
    <row r="214147" hidden="1" x14ac:dyDescent="0.2"/>
    <row r="214148" hidden="1" x14ac:dyDescent="0.2"/>
    <row r="214149" hidden="1" x14ac:dyDescent="0.2"/>
    <row r="214150" hidden="1" x14ac:dyDescent="0.2"/>
    <row r="214151" hidden="1" x14ac:dyDescent="0.2"/>
    <row r="214152" hidden="1" x14ac:dyDescent="0.2"/>
    <row r="214153" hidden="1" x14ac:dyDescent="0.2"/>
    <row r="214154" hidden="1" x14ac:dyDescent="0.2"/>
    <row r="214155" hidden="1" x14ac:dyDescent="0.2"/>
    <row r="214156" hidden="1" x14ac:dyDescent="0.2"/>
    <row r="214157" hidden="1" x14ac:dyDescent="0.2"/>
    <row r="214158" hidden="1" x14ac:dyDescent="0.2"/>
    <row r="214159" hidden="1" x14ac:dyDescent="0.2"/>
    <row r="214160" hidden="1" x14ac:dyDescent="0.2"/>
    <row r="214161" hidden="1" x14ac:dyDescent="0.2"/>
    <row r="214162" hidden="1" x14ac:dyDescent="0.2"/>
    <row r="214163" hidden="1" x14ac:dyDescent="0.2"/>
    <row r="214164" hidden="1" x14ac:dyDescent="0.2"/>
    <row r="214165" hidden="1" x14ac:dyDescent="0.2"/>
    <row r="214166" hidden="1" x14ac:dyDescent="0.2"/>
    <row r="214167" hidden="1" x14ac:dyDescent="0.2"/>
    <row r="214168" hidden="1" x14ac:dyDescent="0.2"/>
    <row r="214169" hidden="1" x14ac:dyDescent="0.2"/>
    <row r="214170" hidden="1" x14ac:dyDescent="0.2"/>
    <row r="214171" hidden="1" x14ac:dyDescent="0.2"/>
    <row r="214172" hidden="1" x14ac:dyDescent="0.2"/>
    <row r="214173" hidden="1" x14ac:dyDescent="0.2"/>
    <row r="214174" hidden="1" x14ac:dyDescent="0.2"/>
    <row r="214175" hidden="1" x14ac:dyDescent="0.2"/>
    <row r="214176" hidden="1" x14ac:dyDescent="0.2"/>
    <row r="214177" hidden="1" x14ac:dyDescent="0.2"/>
    <row r="214178" hidden="1" x14ac:dyDescent="0.2"/>
    <row r="214179" hidden="1" x14ac:dyDescent="0.2"/>
    <row r="214180" hidden="1" x14ac:dyDescent="0.2"/>
    <row r="214181" hidden="1" x14ac:dyDescent="0.2"/>
    <row r="214182" hidden="1" x14ac:dyDescent="0.2"/>
    <row r="214183" hidden="1" x14ac:dyDescent="0.2"/>
    <row r="214184" hidden="1" x14ac:dyDescent="0.2"/>
    <row r="214185" hidden="1" x14ac:dyDescent="0.2"/>
    <row r="214186" hidden="1" x14ac:dyDescent="0.2"/>
    <row r="214187" hidden="1" x14ac:dyDescent="0.2"/>
    <row r="214188" hidden="1" x14ac:dyDescent="0.2"/>
    <row r="214189" hidden="1" x14ac:dyDescent="0.2"/>
    <row r="214190" hidden="1" x14ac:dyDescent="0.2"/>
    <row r="214191" hidden="1" x14ac:dyDescent="0.2"/>
    <row r="214192" hidden="1" x14ac:dyDescent="0.2"/>
    <row r="214193" hidden="1" x14ac:dyDescent="0.2"/>
    <row r="214194" hidden="1" x14ac:dyDescent="0.2"/>
    <row r="214195" hidden="1" x14ac:dyDescent="0.2"/>
    <row r="214196" hidden="1" x14ac:dyDescent="0.2"/>
    <row r="214197" hidden="1" x14ac:dyDescent="0.2"/>
    <row r="214198" hidden="1" x14ac:dyDescent="0.2"/>
    <row r="214199" hidden="1" x14ac:dyDescent="0.2"/>
    <row r="214200" hidden="1" x14ac:dyDescent="0.2"/>
    <row r="214201" hidden="1" x14ac:dyDescent="0.2"/>
    <row r="214202" hidden="1" x14ac:dyDescent="0.2"/>
    <row r="214203" hidden="1" x14ac:dyDescent="0.2"/>
    <row r="214204" hidden="1" x14ac:dyDescent="0.2"/>
    <row r="214205" hidden="1" x14ac:dyDescent="0.2"/>
    <row r="214206" hidden="1" x14ac:dyDescent="0.2"/>
    <row r="214207" hidden="1" x14ac:dyDescent="0.2"/>
    <row r="214208" hidden="1" x14ac:dyDescent="0.2"/>
    <row r="214209" hidden="1" x14ac:dyDescent="0.2"/>
    <row r="214210" hidden="1" x14ac:dyDescent="0.2"/>
    <row r="214211" hidden="1" x14ac:dyDescent="0.2"/>
    <row r="214212" hidden="1" x14ac:dyDescent="0.2"/>
    <row r="214213" hidden="1" x14ac:dyDescent="0.2"/>
    <row r="214214" hidden="1" x14ac:dyDescent="0.2"/>
    <row r="214215" hidden="1" x14ac:dyDescent="0.2"/>
    <row r="214216" hidden="1" x14ac:dyDescent="0.2"/>
    <row r="214217" hidden="1" x14ac:dyDescent="0.2"/>
    <row r="214218" hidden="1" x14ac:dyDescent="0.2"/>
    <row r="214219" hidden="1" x14ac:dyDescent="0.2"/>
    <row r="214220" hidden="1" x14ac:dyDescent="0.2"/>
    <row r="214221" hidden="1" x14ac:dyDescent="0.2"/>
    <row r="214222" hidden="1" x14ac:dyDescent="0.2"/>
    <row r="214223" hidden="1" x14ac:dyDescent="0.2"/>
    <row r="214224" hidden="1" x14ac:dyDescent="0.2"/>
    <row r="214225" hidden="1" x14ac:dyDescent="0.2"/>
    <row r="214226" hidden="1" x14ac:dyDescent="0.2"/>
    <row r="214227" hidden="1" x14ac:dyDescent="0.2"/>
    <row r="214228" hidden="1" x14ac:dyDescent="0.2"/>
    <row r="214229" hidden="1" x14ac:dyDescent="0.2"/>
    <row r="214230" hidden="1" x14ac:dyDescent="0.2"/>
    <row r="214231" hidden="1" x14ac:dyDescent="0.2"/>
    <row r="214232" hidden="1" x14ac:dyDescent="0.2"/>
    <row r="214233" hidden="1" x14ac:dyDescent="0.2"/>
    <row r="214234" hidden="1" x14ac:dyDescent="0.2"/>
    <row r="214235" hidden="1" x14ac:dyDescent="0.2"/>
    <row r="214236" hidden="1" x14ac:dyDescent="0.2"/>
    <row r="214237" hidden="1" x14ac:dyDescent="0.2"/>
    <row r="214238" hidden="1" x14ac:dyDescent="0.2"/>
    <row r="214239" hidden="1" x14ac:dyDescent="0.2"/>
    <row r="214240" hidden="1" x14ac:dyDescent="0.2"/>
    <row r="214241" hidden="1" x14ac:dyDescent="0.2"/>
    <row r="214242" hidden="1" x14ac:dyDescent="0.2"/>
    <row r="214243" hidden="1" x14ac:dyDescent="0.2"/>
    <row r="214244" hidden="1" x14ac:dyDescent="0.2"/>
    <row r="214245" hidden="1" x14ac:dyDescent="0.2"/>
    <row r="214246" hidden="1" x14ac:dyDescent="0.2"/>
    <row r="214247" hidden="1" x14ac:dyDescent="0.2"/>
    <row r="214248" hidden="1" x14ac:dyDescent="0.2"/>
    <row r="214249" hidden="1" x14ac:dyDescent="0.2"/>
    <row r="214250" hidden="1" x14ac:dyDescent="0.2"/>
    <row r="214251" hidden="1" x14ac:dyDescent="0.2"/>
    <row r="214252" hidden="1" x14ac:dyDescent="0.2"/>
    <row r="214253" hidden="1" x14ac:dyDescent="0.2"/>
    <row r="214254" hidden="1" x14ac:dyDescent="0.2"/>
    <row r="214255" hidden="1" x14ac:dyDescent="0.2"/>
    <row r="214256" hidden="1" x14ac:dyDescent="0.2"/>
    <row r="214257" hidden="1" x14ac:dyDescent="0.2"/>
    <row r="214258" hidden="1" x14ac:dyDescent="0.2"/>
    <row r="214259" hidden="1" x14ac:dyDescent="0.2"/>
    <row r="214260" hidden="1" x14ac:dyDescent="0.2"/>
    <row r="214261" hidden="1" x14ac:dyDescent="0.2"/>
    <row r="214262" hidden="1" x14ac:dyDescent="0.2"/>
    <row r="214263" hidden="1" x14ac:dyDescent="0.2"/>
    <row r="214264" hidden="1" x14ac:dyDescent="0.2"/>
    <row r="214265" hidden="1" x14ac:dyDescent="0.2"/>
    <row r="214266" hidden="1" x14ac:dyDescent="0.2"/>
    <row r="214267" hidden="1" x14ac:dyDescent="0.2"/>
    <row r="214268" hidden="1" x14ac:dyDescent="0.2"/>
    <row r="214269" hidden="1" x14ac:dyDescent="0.2"/>
    <row r="214270" hidden="1" x14ac:dyDescent="0.2"/>
    <row r="214271" hidden="1" x14ac:dyDescent="0.2"/>
    <row r="214272" hidden="1" x14ac:dyDescent="0.2"/>
    <row r="214273" hidden="1" x14ac:dyDescent="0.2"/>
    <row r="214274" hidden="1" x14ac:dyDescent="0.2"/>
    <row r="214275" hidden="1" x14ac:dyDescent="0.2"/>
    <row r="214276" hidden="1" x14ac:dyDescent="0.2"/>
    <row r="214277" hidden="1" x14ac:dyDescent="0.2"/>
    <row r="214278" hidden="1" x14ac:dyDescent="0.2"/>
    <row r="214279" hidden="1" x14ac:dyDescent="0.2"/>
    <row r="214280" hidden="1" x14ac:dyDescent="0.2"/>
    <row r="214281" hidden="1" x14ac:dyDescent="0.2"/>
    <row r="214282" hidden="1" x14ac:dyDescent="0.2"/>
    <row r="214283" hidden="1" x14ac:dyDescent="0.2"/>
    <row r="214284" hidden="1" x14ac:dyDescent="0.2"/>
    <row r="214285" hidden="1" x14ac:dyDescent="0.2"/>
    <row r="214286" hidden="1" x14ac:dyDescent="0.2"/>
    <row r="214287" hidden="1" x14ac:dyDescent="0.2"/>
    <row r="214288" hidden="1" x14ac:dyDescent="0.2"/>
    <row r="214289" hidden="1" x14ac:dyDescent="0.2"/>
    <row r="214290" hidden="1" x14ac:dyDescent="0.2"/>
    <row r="214291" hidden="1" x14ac:dyDescent="0.2"/>
    <row r="214292" hidden="1" x14ac:dyDescent="0.2"/>
    <row r="214293" hidden="1" x14ac:dyDescent="0.2"/>
    <row r="214294" hidden="1" x14ac:dyDescent="0.2"/>
    <row r="214295" hidden="1" x14ac:dyDescent="0.2"/>
    <row r="214296" hidden="1" x14ac:dyDescent="0.2"/>
    <row r="214297" hidden="1" x14ac:dyDescent="0.2"/>
    <row r="214298" hidden="1" x14ac:dyDescent="0.2"/>
    <row r="214299" hidden="1" x14ac:dyDescent="0.2"/>
    <row r="214300" hidden="1" x14ac:dyDescent="0.2"/>
    <row r="214301" hidden="1" x14ac:dyDescent="0.2"/>
    <row r="214302" hidden="1" x14ac:dyDescent="0.2"/>
    <row r="214303" hidden="1" x14ac:dyDescent="0.2"/>
    <row r="214304" hidden="1" x14ac:dyDescent="0.2"/>
    <row r="214305" hidden="1" x14ac:dyDescent="0.2"/>
    <row r="214306" hidden="1" x14ac:dyDescent="0.2"/>
    <row r="214307" hidden="1" x14ac:dyDescent="0.2"/>
    <row r="214308" hidden="1" x14ac:dyDescent="0.2"/>
    <row r="214309" hidden="1" x14ac:dyDescent="0.2"/>
    <row r="214310" hidden="1" x14ac:dyDescent="0.2"/>
    <row r="214311" hidden="1" x14ac:dyDescent="0.2"/>
    <row r="214312" hidden="1" x14ac:dyDescent="0.2"/>
    <row r="214313" hidden="1" x14ac:dyDescent="0.2"/>
    <row r="214314" hidden="1" x14ac:dyDescent="0.2"/>
    <row r="214315" hidden="1" x14ac:dyDescent="0.2"/>
    <row r="214316" hidden="1" x14ac:dyDescent="0.2"/>
    <row r="214317" hidden="1" x14ac:dyDescent="0.2"/>
    <row r="214318" hidden="1" x14ac:dyDescent="0.2"/>
    <row r="214319" hidden="1" x14ac:dyDescent="0.2"/>
    <row r="214320" hidden="1" x14ac:dyDescent="0.2"/>
    <row r="214321" hidden="1" x14ac:dyDescent="0.2"/>
    <row r="214322" hidden="1" x14ac:dyDescent="0.2"/>
    <row r="214323" hidden="1" x14ac:dyDescent="0.2"/>
    <row r="214324" hidden="1" x14ac:dyDescent="0.2"/>
    <row r="214325" hidden="1" x14ac:dyDescent="0.2"/>
    <row r="214326" hidden="1" x14ac:dyDescent="0.2"/>
    <row r="214327" hidden="1" x14ac:dyDescent="0.2"/>
    <row r="214328" hidden="1" x14ac:dyDescent="0.2"/>
    <row r="214329" hidden="1" x14ac:dyDescent="0.2"/>
    <row r="214330" hidden="1" x14ac:dyDescent="0.2"/>
    <row r="214331" hidden="1" x14ac:dyDescent="0.2"/>
    <row r="214332" hidden="1" x14ac:dyDescent="0.2"/>
    <row r="214333" hidden="1" x14ac:dyDescent="0.2"/>
    <row r="214334" hidden="1" x14ac:dyDescent="0.2"/>
    <row r="214335" hidden="1" x14ac:dyDescent="0.2"/>
    <row r="214336" hidden="1" x14ac:dyDescent="0.2"/>
    <row r="214337" hidden="1" x14ac:dyDescent="0.2"/>
    <row r="214338" hidden="1" x14ac:dyDescent="0.2"/>
    <row r="214339" hidden="1" x14ac:dyDescent="0.2"/>
    <row r="214340" hidden="1" x14ac:dyDescent="0.2"/>
    <row r="214341" hidden="1" x14ac:dyDescent="0.2"/>
    <row r="214342" hidden="1" x14ac:dyDescent="0.2"/>
    <row r="214343" hidden="1" x14ac:dyDescent="0.2"/>
    <row r="214344" hidden="1" x14ac:dyDescent="0.2"/>
    <row r="214345" hidden="1" x14ac:dyDescent="0.2"/>
    <row r="214346" hidden="1" x14ac:dyDescent="0.2"/>
    <row r="214347" hidden="1" x14ac:dyDescent="0.2"/>
    <row r="214348" hidden="1" x14ac:dyDescent="0.2"/>
    <row r="214349" hidden="1" x14ac:dyDescent="0.2"/>
    <row r="214350" hidden="1" x14ac:dyDescent="0.2"/>
    <row r="214351" hidden="1" x14ac:dyDescent="0.2"/>
    <row r="214352" hidden="1" x14ac:dyDescent="0.2"/>
    <row r="214353" hidden="1" x14ac:dyDescent="0.2"/>
    <row r="214354" hidden="1" x14ac:dyDescent="0.2"/>
    <row r="214355" hidden="1" x14ac:dyDescent="0.2"/>
    <row r="214356" hidden="1" x14ac:dyDescent="0.2"/>
    <row r="214357" hidden="1" x14ac:dyDescent="0.2"/>
    <row r="214358" hidden="1" x14ac:dyDescent="0.2"/>
    <row r="214359" hidden="1" x14ac:dyDescent="0.2"/>
    <row r="214360" hidden="1" x14ac:dyDescent="0.2"/>
    <row r="214361" hidden="1" x14ac:dyDescent="0.2"/>
    <row r="214362" hidden="1" x14ac:dyDescent="0.2"/>
    <row r="214363" hidden="1" x14ac:dyDescent="0.2"/>
    <row r="214364" hidden="1" x14ac:dyDescent="0.2"/>
    <row r="214365" hidden="1" x14ac:dyDescent="0.2"/>
    <row r="214366" hidden="1" x14ac:dyDescent="0.2"/>
    <row r="214367" hidden="1" x14ac:dyDescent="0.2"/>
    <row r="214368" hidden="1" x14ac:dyDescent="0.2"/>
    <row r="214369" hidden="1" x14ac:dyDescent="0.2"/>
    <row r="214370" hidden="1" x14ac:dyDescent="0.2"/>
    <row r="214371" hidden="1" x14ac:dyDescent="0.2"/>
    <row r="214372" hidden="1" x14ac:dyDescent="0.2"/>
    <row r="214373" hidden="1" x14ac:dyDescent="0.2"/>
    <row r="214374" hidden="1" x14ac:dyDescent="0.2"/>
    <row r="214375" hidden="1" x14ac:dyDescent="0.2"/>
    <row r="214376" hidden="1" x14ac:dyDescent="0.2"/>
    <row r="214377" hidden="1" x14ac:dyDescent="0.2"/>
    <row r="214378" hidden="1" x14ac:dyDescent="0.2"/>
    <row r="214379" hidden="1" x14ac:dyDescent="0.2"/>
    <row r="214380" hidden="1" x14ac:dyDescent="0.2"/>
    <row r="214381" hidden="1" x14ac:dyDescent="0.2"/>
    <row r="214382" hidden="1" x14ac:dyDescent="0.2"/>
    <row r="214383" hidden="1" x14ac:dyDescent="0.2"/>
    <row r="214384" hidden="1" x14ac:dyDescent="0.2"/>
    <row r="214385" hidden="1" x14ac:dyDescent="0.2"/>
    <row r="214386" hidden="1" x14ac:dyDescent="0.2"/>
    <row r="214387" hidden="1" x14ac:dyDescent="0.2"/>
    <row r="214388" hidden="1" x14ac:dyDescent="0.2"/>
    <row r="214389" hidden="1" x14ac:dyDescent="0.2"/>
    <row r="214390" hidden="1" x14ac:dyDescent="0.2"/>
    <row r="214391" hidden="1" x14ac:dyDescent="0.2"/>
    <row r="214392" hidden="1" x14ac:dyDescent="0.2"/>
    <row r="214393" hidden="1" x14ac:dyDescent="0.2"/>
    <row r="214394" hidden="1" x14ac:dyDescent="0.2"/>
    <row r="214395" hidden="1" x14ac:dyDescent="0.2"/>
    <row r="214396" hidden="1" x14ac:dyDescent="0.2"/>
    <row r="214397" hidden="1" x14ac:dyDescent="0.2"/>
    <row r="214398" hidden="1" x14ac:dyDescent="0.2"/>
    <row r="214399" hidden="1" x14ac:dyDescent="0.2"/>
    <row r="214400" hidden="1" x14ac:dyDescent="0.2"/>
    <row r="214401" hidden="1" x14ac:dyDescent="0.2"/>
    <row r="214402" hidden="1" x14ac:dyDescent="0.2"/>
    <row r="214403" hidden="1" x14ac:dyDescent="0.2"/>
    <row r="214404" hidden="1" x14ac:dyDescent="0.2"/>
    <row r="214405" hidden="1" x14ac:dyDescent="0.2"/>
    <row r="214406" hidden="1" x14ac:dyDescent="0.2"/>
    <row r="214407" hidden="1" x14ac:dyDescent="0.2"/>
    <row r="214408" hidden="1" x14ac:dyDescent="0.2"/>
    <row r="214409" hidden="1" x14ac:dyDescent="0.2"/>
    <row r="214410" hidden="1" x14ac:dyDescent="0.2"/>
    <row r="214411" hidden="1" x14ac:dyDescent="0.2"/>
    <row r="214412" hidden="1" x14ac:dyDescent="0.2"/>
    <row r="214413" hidden="1" x14ac:dyDescent="0.2"/>
    <row r="214414" hidden="1" x14ac:dyDescent="0.2"/>
    <row r="214415" hidden="1" x14ac:dyDescent="0.2"/>
    <row r="214416" hidden="1" x14ac:dyDescent="0.2"/>
    <row r="214417" hidden="1" x14ac:dyDescent="0.2"/>
    <row r="214418" hidden="1" x14ac:dyDescent="0.2"/>
    <row r="214419" hidden="1" x14ac:dyDescent="0.2"/>
    <row r="214420" hidden="1" x14ac:dyDescent="0.2"/>
    <row r="214421" hidden="1" x14ac:dyDescent="0.2"/>
    <row r="214422" hidden="1" x14ac:dyDescent="0.2"/>
    <row r="214423" hidden="1" x14ac:dyDescent="0.2"/>
    <row r="214424" hidden="1" x14ac:dyDescent="0.2"/>
    <row r="214425" hidden="1" x14ac:dyDescent="0.2"/>
    <row r="214426" hidden="1" x14ac:dyDescent="0.2"/>
    <row r="214427" hidden="1" x14ac:dyDescent="0.2"/>
    <row r="214428" hidden="1" x14ac:dyDescent="0.2"/>
    <row r="214429" hidden="1" x14ac:dyDescent="0.2"/>
    <row r="214430" hidden="1" x14ac:dyDescent="0.2"/>
    <row r="214431" hidden="1" x14ac:dyDescent="0.2"/>
    <row r="214432" hidden="1" x14ac:dyDescent="0.2"/>
    <row r="214433" hidden="1" x14ac:dyDescent="0.2"/>
    <row r="214434" hidden="1" x14ac:dyDescent="0.2"/>
    <row r="214435" hidden="1" x14ac:dyDescent="0.2"/>
    <row r="214436" hidden="1" x14ac:dyDescent="0.2"/>
    <row r="214437" hidden="1" x14ac:dyDescent="0.2"/>
    <row r="214438" hidden="1" x14ac:dyDescent="0.2"/>
    <row r="214439" hidden="1" x14ac:dyDescent="0.2"/>
    <row r="214440" hidden="1" x14ac:dyDescent="0.2"/>
    <row r="214441" hidden="1" x14ac:dyDescent="0.2"/>
    <row r="214442" hidden="1" x14ac:dyDescent="0.2"/>
    <row r="214443" hidden="1" x14ac:dyDescent="0.2"/>
    <row r="214444" hidden="1" x14ac:dyDescent="0.2"/>
    <row r="214445" hidden="1" x14ac:dyDescent="0.2"/>
    <row r="214446" hidden="1" x14ac:dyDescent="0.2"/>
    <row r="214447" hidden="1" x14ac:dyDescent="0.2"/>
    <row r="214448" hidden="1" x14ac:dyDescent="0.2"/>
    <row r="214449" hidden="1" x14ac:dyDescent="0.2"/>
    <row r="214450" hidden="1" x14ac:dyDescent="0.2"/>
    <row r="214451" hidden="1" x14ac:dyDescent="0.2"/>
    <row r="214452" hidden="1" x14ac:dyDescent="0.2"/>
    <row r="214453" hidden="1" x14ac:dyDescent="0.2"/>
    <row r="214454" hidden="1" x14ac:dyDescent="0.2"/>
    <row r="214455" hidden="1" x14ac:dyDescent="0.2"/>
    <row r="214456" hidden="1" x14ac:dyDescent="0.2"/>
    <row r="214457" hidden="1" x14ac:dyDescent="0.2"/>
    <row r="214458" hidden="1" x14ac:dyDescent="0.2"/>
    <row r="214459" hidden="1" x14ac:dyDescent="0.2"/>
    <row r="214460" hidden="1" x14ac:dyDescent="0.2"/>
    <row r="214461" hidden="1" x14ac:dyDescent="0.2"/>
    <row r="214462" hidden="1" x14ac:dyDescent="0.2"/>
    <row r="214463" hidden="1" x14ac:dyDescent="0.2"/>
    <row r="214464" hidden="1" x14ac:dyDescent="0.2"/>
    <row r="214465" hidden="1" x14ac:dyDescent="0.2"/>
    <row r="214466" hidden="1" x14ac:dyDescent="0.2"/>
    <row r="214467" hidden="1" x14ac:dyDescent="0.2"/>
    <row r="214468" hidden="1" x14ac:dyDescent="0.2"/>
    <row r="214469" hidden="1" x14ac:dyDescent="0.2"/>
    <row r="214470" hidden="1" x14ac:dyDescent="0.2"/>
    <row r="214471" hidden="1" x14ac:dyDescent="0.2"/>
    <row r="214472" hidden="1" x14ac:dyDescent="0.2"/>
    <row r="214473" hidden="1" x14ac:dyDescent="0.2"/>
    <row r="214474" hidden="1" x14ac:dyDescent="0.2"/>
    <row r="214475" hidden="1" x14ac:dyDescent="0.2"/>
    <row r="214476" hidden="1" x14ac:dyDescent="0.2"/>
    <row r="214477" hidden="1" x14ac:dyDescent="0.2"/>
    <row r="214478" hidden="1" x14ac:dyDescent="0.2"/>
    <row r="214479" hidden="1" x14ac:dyDescent="0.2"/>
    <row r="214480" hidden="1" x14ac:dyDescent="0.2"/>
    <row r="214481" hidden="1" x14ac:dyDescent="0.2"/>
    <row r="214482" hidden="1" x14ac:dyDescent="0.2"/>
    <row r="214483" hidden="1" x14ac:dyDescent="0.2"/>
    <row r="214484" hidden="1" x14ac:dyDescent="0.2"/>
    <row r="214485" hidden="1" x14ac:dyDescent="0.2"/>
    <row r="214486" hidden="1" x14ac:dyDescent="0.2"/>
    <row r="214487" hidden="1" x14ac:dyDescent="0.2"/>
    <row r="214488" hidden="1" x14ac:dyDescent="0.2"/>
    <row r="214489" hidden="1" x14ac:dyDescent="0.2"/>
    <row r="214490" hidden="1" x14ac:dyDescent="0.2"/>
    <row r="214491" hidden="1" x14ac:dyDescent="0.2"/>
    <row r="214492" hidden="1" x14ac:dyDescent="0.2"/>
    <row r="214493" hidden="1" x14ac:dyDescent="0.2"/>
    <row r="214494" hidden="1" x14ac:dyDescent="0.2"/>
    <row r="214495" hidden="1" x14ac:dyDescent="0.2"/>
    <row r="214496" hidden="1" x14ac:dyDescent="0.2"/>
    <row r="214497" hidden="1" x14ac:dyDescent="0.2"/>
    <row r="214498" hidden="1" x14ac:dyDescent="0.2"/>
    <row r="214499" hidden="1" x14ac:dyDescent="0.2"/>
    <row r="214500" hidden="1" x14ac:dyDescent="0.2"/>
    <row r="214501" hidden="1" x14ac:dyDescent="0.2"/>
    <row r="214502" hidden="1" x14ac:dyDescent="0.2"/>
    <row r="214503" hidden="1" x14ac:dyDescent="0.2"/>
    <row r="214504" hidden="1" x14ac:dyDescent="0.2"/>
    <row r="214505" hidden="1" x14ac:dyDescent="0.2"/>
    <row r="214506" hidden="1" x14ac:dyDescent="0.2"/>
    <row r="214507" hidden="1" x14ac:dyDescent="0.2"/>
    <row r="214508" hidden="1" x14ac:dyDescent="0.2"/>
    <row r="214509" hidden="1" x14ac:dyDescent="0.2"/>
    <row r="214510" hidden="1" x14ac:dyDescent="0.2"/>
    <row r="214511" hidden="1" x14ac:dyDescent="0.2"/>
    <row r="214512" hidden="1" x14ac:dyDescent="0.2"/>
    <row r="214513" hidden="1" x14ac:dyDescent="0.2"/>
    <row r="214514" hidden="1" x14ac:dyDescent="0.2"/>
    <row r="214515" hidden="1" x14ac:dyDescent="0.2"/>
    <row r="214516" hidden="1" x14ac:dyDescent="0.2"/>
    <row r="214517" hidden="1" x14ac:dyDescent="0.2"/>
    <row r="214518" hidden="1" x14ac:dyDescent="0.2"/>
    <row r="214519" hidden="1" x14ac:dyDescent="0.2"/>
    <row r="214520" hidden="1" x14ac:dyDescent="0.2"/>
    <row r="214521" hidden="1" x14ac:dyDescent="0.2"/>
    <row r="214522" hidden="1" x14ac:dyDescent="0.2"/>
    <row r="214523" hidden="1" x14ac:dyDescent="0.2"/>
    <row r="214524" hidden="1" x14ac:dyDescent="0.2"/>
    <row r="214525" hidden="1" x14ac:dyDescent="0.2"/>
    <row r="214526" hidden="1" x14ac:dyDescent="0.2"/>
    <row r="214527" hidden="1" x14ac:dyDescent="0.2"/>
    <row r="214528" hidden="1" x14ac:dyDescent="0.2"/>
    <row r="214529" hidden="1" x14ac:dyDescent="0.2"/>
    <row r="214530" hidden="1" x14ac:dyDescent="0.2"/>
    <row r="214531" hidden="1" x14ac:dyDescent="0.2"/>
    <row r="214532" hidden="1" x14ac:dyDescent="0.2"/>
    <row r="214533" hidden="1" x14ac:dyDescent="0.2"/>
    <row r="214534" hidden="1" x14ac:dyDescent="0.2"/>
    <row r="214535" hidden="1" x14ac:dyDescent="0.2"/>
    <row r="214536" hidden="1" x14ac:dyDescent="0.2"/>
    <row r="214537" hidden="1" x14ac:dyDescent="0.2"/>
    <row r="214538" hidden="1" x14ac:dyDescent="0.2"/>
    <row r="214539" hidden="1" x14ac:dyDescent="0.2"/>
    <row r="214540" hidden="1" x14ac:dyDescent="0.2"/>
    <row r="214541" hidden="1" x14ac:dyDescent="0.2"/>
    <row r="214542" hidden="1" x14ac:dyDescent="0.2"/>
    <row r="214543" hidden="1" x14ac:dyDescent="0.2"/>
    <row r="214544" hidden="1" x14ac:dyDescent="0.2"/>
    <row r="214545" hidden="1" x14ac:dyDescent="0.2"/>
    <row r="214546" hidden="1" x14ac:dyDescent="0.2"/>
    <row r="214547" hidden="1" x14ac:dyDescent="0.2"/>
    <row r="214548" hidden="1" x14ac:dyDescent="0.2"/>
    <row r="214549" hidden="1" x14ac:dyDescent="0.2"/>
    <row r="214550" hidden="1" x14ac:dyDescent="0.2"/>
    <row r="214551" hidden="1" x14ac:dyDescent="0.2"/>
    <row r="214552" hidden="1" x14ac:dyDescent="0.2"/>
    <row r="214553" hidden="1" x14ac:dyDescent="0.2"/>
    <row r="214554" hidden="1" x14ac:dyDescent="0.2"/>
    <row r="214555" hidden="1" x14ac:dyDescent="0.2"/>
    <row r="214556" hidden="1" x14ac:dyDescent="0.2"/>
    <row r="214557" hidden="1" x14ac:dyDescent="0.2"/>
    <row r="214558" hidden="1" x14ac:dyDescent="0.2"/>
    <row r="214559" hidden="1" x14ac:dyDescent="0.2"/>
    <row r="214560" hidden="1" x14ac:dyDescent="0.2"/>
    <row r="214561" hidden="1" x14ac:dyDescent="0.2"/>
    <row r="214562" hidden="1" x14ac:dyDescent="0.2"/>
    <row r="214563" hidden="1" x14ac:dyDescent="0.2"/>
    <row r="214564" hidden="1" x14ac:dyDescent="0.2"/>
    <row r="214565" hidden="1" x14ac:dyDescent="0.2"/>
    <row r="214566" hidden="1" x14ac:dyDescent="0.2"/>
    <row r="214567" hidden="1" x14ac:dyDescent="0.2"/>
    <row r="214568" hidden="1" x14ac:dyDescent="0.2"/>
    <row r="214569" hidden="1" x14ac:dyDescent="0.2"/>
    <row r="214570" hidden="1" x14ac:dyDescent="0.2"/>
    <row r="214571" hidden="1" x14ac:dyDescent="0.2"/>
    <row r="214572" hidden="1" x14ac:dyDescent="0.2"/>
    <row r="214573" hidden="1" x14ac:dyDescent="0.2"/>
    <row r="214574" hidden="1" x14ac:dyDescent="0.2"/>
    <row r="214575" hidden="1" x14ac:dyDescent="0.2"/>
    <row r="214576" hidden="1" x14ac:dyDescent="0.2"/>
    <row r="214577" hidden="1" x14ac:dyDescent="0.2"/>
    <row r="214578" hidden="1" x14ac:dyDescent="0.2"/>
    <row r="214579" hidden="1" x14ac:dyDescent="0.2"/>
    <row r="214580" hidden="1" x14ac:dyDescent="0.2"/>
    <row r="214581" hidden="1" x14ac:dyDescent="0.2"/>
    <row r="214582" hidden="1" x14ac:dyDescent="0.2"/>
    <row r="214583" hidden="1" x14ac:dyDescent="0.2"/>
    <row r="214584" hidden="1" x14ac:dyDescent="0.2"/>
    <row r="214585" hidden="1" x14ac:dyDescent="0.2"/>
    <row r="214586" hidden="1" x14ac:dyDescent="0.2"/>
    <row r="214587" hidden="1" x14ac:dyDescent="0.2"/>
    <row r="214588" hidden="1" x14ac:dyDescent="0.2"/>
    <row r="214589" hidden="1" x14ac:dyDescent="0.2"/>
    <row r="214590" hidden="1" x14ac:dyDescent="0.2"/>
    <row r="214591" hidden="1" x14ac:dyDescent="0.2"/>
    <row r="214592" hidden="1" x14ac:dyDescent="0.2"/>
    <row r="214593" hidden="1" x14ac:dyDescent="0.2"/>
    <row r="214594" hidden="1" x14ac:dyDescent="0.2"/>
    <row r="214595" hidden="1" x14ac:dyDescent="0.2"/>
    <row r="214596" hidden="1" x14ac:dyDescent="0.2"/>
    <row r="214597" hidden="1" x14ac:dyDescent="0.2"/>
    <row r="214598" hidden="1" x14ac:dyDescent="0.2"/>
    <row r="214599" hidden="1" x14ac:dyDescent="0.2"/>
    <row r="214600" hidden="1" x14ac:dyDescent="0.2"/>
    <row r="214601" hidden="1" x14ac:dyDescent="0.2"/>
    <row r="214602" hidden="1" x14ac:dyDescent="0.2"/>
    <row r="214603" hidden="1" x14ac:dyDescent="0.2"/>
    <row r="214604" hidden="1" x14ac:dyDescent="0.2"/>
    <row r="214605" hidden="1" x14ac:dyDescent="0.2"/>
    <row r="214606" hidden="1" x14ac:dyDescent="0.2"/>
    <row r="214607" hidden="1" x14ac:dyDescent="0.2"/>
    <row r="214608" hidden="1" x14ac:dyDescent="0.2"/>
    <row r="214609" hidden="1" x14ac:dyDescent="0.2"/>
    <row r="214610" hidden="1" x14ac:dyDescent="0.2"/>
    <row r="214611" hidden="1" x14ac:dyDescent="0.2"/>
    <row r="214612" hidden="1" x14ac:dyDescent="0.2"/>
    <row r="214613" hidden="1" x14ac:dyDescent="0.2"/>
    <row r="214614" hidden="1" x14ac:dyDescent="0.2"/>
    <row r="214615" hidden="1" x14ac:dyDescent="0.2"/>
    <row r="214616" hidden="1" x14ac:dyDescent="0.2"/>
    <row r="214617" hidden="1" x14ac:dyDescent="0.2"/>
    <row r="214618" hidden="1" x14ac:dyDescent="0.2"/>
    <row r="214619" hidden="1" x14ac:dyDescent="0.2"/>
    <row r="214620" hidden="1" x14ac:dyDescent="0.2"/>
    <row r="214621" hidden="1" x14ac:dyDescent="0.2"/>
    <row r="214622" hidden="1" x14ac:dyDescent="0.2"/>
    <row r="214623" hidden="1" x14ac:dyDescent="0.2"/>
    <row r="214624" hidden="1" x14ac:dyDescent="0.2"/>
    <row r="214625" hidden="1" x14ac:dyDescent="0.2"/>
    <row r="214626" hidden="1" x14ac:dyDescent="0.2"/>
    <row r="214627" hidden="1" x14ac:dyDescent="0.2"/>
    <row r="214628" hidden="1" x14ac:dyDescent="0.2"/>
    <row r="214629" hidden="1" x14ac:dyDescent="0.2"/>
    <row r="214630" hidden="1" x14ac:dyDescent="0.2"/>
    <row r="214631" hidden="1" x14ac:dyDescent="0.2"/>
    <row r="214632" hidden="1" x14ac:dyDescent="0.2"/>
    <row r="214633" hidden="1" x14ac:dyDescent="0.2"/>
    <row r="214634" hidden="1" x14ac:dyDescent="0.2"/>
    <row r="214635" hidden="1" x14ac:dyDescent="0.2"/>
    <row r="214636" hidden="1" x14ac:dyDescent="0.2"/>
    <row r="214637" hidden="1" x14ac:dyDescent="0.2"/>
    <row r="214638" hidden="1" x14ac:dyDescent="0.2"/>
    <row r="214639" hidden="1" x14ac:dyDescent="0.2"/>
    <row r="214640" hidden="1" x14ac:dyDescent="0.2"/>
    <row r="214641" hidden="1" x14ac:dyDescent="0.2"/>
    <row r="214642" hidden="1" x14ac:dyDescent="0.2"/>
    <row r="214643" hidden="1" x14ac:dyDescent="0.2"/>
    <row r="214644" hidden="1" x14ac:dyDescent="0.2"/>
    <row r="214645" hidden="1" x14ac:dyDescent="0.2"/>
    <row r="214646" hidden="1" x14ac:dyDescent="0.2"/>
    <row r="214647" hidden="1" x14ac:dyDescent="0.2"/>
    <row r="214648" hidden="1" x14ac:dyDescent="0.2"/>
    <row r="214649" hidden="1" x14ac:dyDescent="0.2"/>
    <row r="214650" hidden="1" x14ac:dyDescent="0.2"/>
    <row r="214651" hidden="1" x14ac:dyDescent="0.2"/>
    <row r="214652" hidden="1" x14ac:dyDescent="0.2"/>
    <row r="214653" hidden="1" x14ac:dyDescent="0.2"/>
    <row r="214654" hidden="1" x14ac:dyDescent="0.2"/>
    <row r="214655" hidden="1" x14ac:dyDescent="0.2"/>
    <row r="214656" hidden="1" x14ac:dyDescent="0.2"/>
    <row r="214657" hidden="1" x14ac:dyDescent="0.2"/>
    <row r="214658" hidden="1" x14ac:dyDescent="0.2"/>
    <row r="214659" hidden="1" x14ac:dyDescent="0.2"/>
    <row r="214660" hidden="1" x14ac:dyDescent="0.2"/>
    <row r="214661" hidden="1" x14ac:dyDescent="0.2"/>
    <row r="214662" hidden="1" x14ac:dyDescent="0.2"/>
    <row r="214663" hidden="1" x14ac:dyDescent="0.2"/>
    <row r="214664" hidden="1" x14ac:dyDescent="0.2"/>
    <row r="214665" hidden="1" x14ac:dyDescent="0.2"/>
    <row r="214666" hidden="1" x14ac:dyDescent="0.2"/>
    <row r="214667" hidden="1" x14ac:dyDescent="0.2"/>
    <row r="214668" hidden="1" x14ac:dyDescent="0.2"/>
    <row r="214669" hidden="1" x14ac:dyDescent="0.2"/>
    <row r="214670" hidden="1" x14ac:dyDescent="0.2"/>
    <row r="214671" hidden="1" x14ac:dyDescent="0.2"/>
    <row r="214672" hidden="1" x14ac:dyDescent="0.2"/>
    <row r="214673" hidden="1" x14ac:dyDescent="0.2"/>
    <row r="214674" hidden="1" x14ac:dyDescent="0.2"/>
    <row r="214675" hidden="1" x14ac:dyDescent="0.2"/>
    <row r="214676" hidden="1" x14ac:dyDescent="0.2"/>
    <row r="214677" hidden="1" x14ac:dyDescent="0.2"/>
    <row r="214678" hidden="1" x14ac:dyDescent="0.2"/>
    <row r="214679" hidden="1" x14ac:dyDescent="0.2"/>
    <row r="214680" hidden="1" x14ac:dyDescent="0.2"/>
    <row r="214681" hidden="1" x14ac:dyDescent="0.2"/>
    <row r="214682" hidden="1" x14ac:dyDescent="0.2"/>
    <row r="214683" hidden="1" x14ac:dyDescent="0.2"/>
    <row r="214684" hidden="1" x14ac:dyDescent="0.2"/>
    <row r="214685" hidden="1" x14ac:dyDescent="0.2"/>
    <row r="214686" hidden="1" x14ac:dyDescent="0.2"/>
    <row r="214687" hidden="1" x14ac:dyDescent="0.2"/>
    <row r="214688" hidden="1" x14ac:dyDescent="0.2"/>
    <row r="214689" hidden="1" x14ac:dyDescent="0.2"/>
    <row r="214690" hidden="1" x14ac:dyDescent="0.2"/>
    <row r="214691" hidden="1" x14ac:dyDescent="0.2"/>
    <row r="214692" hidden="1" x14ac:dyDescent="0.2"/>
    <row r="214693" hidden="1" x14ac:dyDescent="0.2"/>
    <row r="214694" hidden="1" x14ac:dyDescent="0.2"/>
    <row r="214695" hidden="1" x14ac:dyDescent="0.2"/>
    <row r="214696" hidden="1" x14ac:dyDescent="0.2"/>
    <row r="214697" hidden="1" x14ac:dyDescent="0.2"/>
    <row r="214698" hidden="1" x14ac:dyDescent="0.2"/>
    <row r="214699" hidden="1" x14ac:dyDescent="0.2"/>
    <row r="214700" hidden="1" x14ac:dyDescent="0.2"/>
    <row r="214701" hidden="1" x14ac:dyDescent="0.2"/>
    <row r="214702" hidden="1" x14ac:dyDescent="0.2"/>
    <row r="214703" hidden="1" x14ac:dyDescent="0.2"/>
    <row r="214704" hidden="1" x14ac:dyDescent="0.2"/>
    <row r="214705" hidden="1" x14ac:dyDescent="0.2"/>
    <row r="214706" hidden="1" x14ac:dyDescent="0.2"/>
    <row r="214707" hidden="1" x14ac:dyDescent="0.2"/>
    <row r="214708" hidden="1" x14ac:dyDescent="0.2"/>
    <row r="214709" hidden="1" x14ac:dyDescent="0.2"/>
    <row r="214710" hidden="1" x14ac:dyDescent="0.2"/>
    <row r="214711" hidden="1" x14ac:dyDescent="0.2"/>
    <row r="214712" hidden="1" x14ac:dyDescent="0.2"/>
    <row r="214713" hidden="1" x14ac:dyDescent="0.2"/>
    <row r="214714" hidden="1" x14ac:dyDescent="0.2"/>
    <row r="214715" hidden="1" x14ac:dyDescent="0.2"/>
    <row r="214716" hidden="1" x14ac:dyDescent="0.2"/>
    <row r="214717" hidden="1" x14ac:dyDescent="0.2"/>
    <row r="214718" hidden="1" x14ac:dyDescent="0.2"/>
    <row r="214719" hidden="1" x14ac:dyDescent="0.2"/>
    <row r="214720" hidden="1" x14ac:dyDescent="0.2"/>
    <row r="214721" hidden="1" x14ac:dyDescent="0.2"/>
    <row r="214722" hidden="1" x14ac:dyDescent="0.2"/>
    <row r="214723" hidden="1" x14ac:dyDescent="0.2"/>
    <row r="214724" hidden="1" x14ac:dyDescent="0.2"/>
    <row r="214725" hidden="1" x14ac:dyDescent="0.2"/>
    <row r="214726" hidden="1" x14ac:dyDescent="0.2"/>
    <row r="214727" hidden="1" x14ac:dyDescent="0.2"/>
    <row r="214728" hidden="1" x14ac:dyDescent="0.2"/>
    <row r="214729" hidden="1" x14ac:dyDescent="0.2"/>
    <row r="214730" hidden="1" x14ac:dyDescent="0.2"/>
    <row r="214731" hidden="1" x14ac:dyDescent="0.2"/>
    <row r="214732" hidden="1" x14ac:dyDescent="0.2"/>
    <row r="214733" hidden="1" x14ac:dyDescent="0.2"/>
    <row r="214734" hidden="1" x14ac:dyDescent="0.2"/>
    <row r="214735" hidden="1" x14ac:dyDescent="0.2"/>
    <row r="214736" hidden="1" x14ac:dyDescent="0.2"/>
    <row r="214737" hidden="1" x14ac:dyDescent="0.2"/>
    <row r="214738" hidden="1" x14ac:dyDescent="0.2"/>
    <row r="214739" hidden="1" x14ac:dyDescent="0.2"/>
    <row r="214740" hidden="1" x14ac:dyDescent="0.2"/>
    <row r="214741" hidden="1" x14ac:dyDescent="0.2"/>
    <row r="214742" hidden="1" x14ac:dyDescent="0.2"/>
    <row r="214743" hidden="1" x14ac:dyDescent="0.2"/>
    <row r="214744" hidden="1" x14ac:dyDescent="0.2"/>
    <row r="214745" hidden="1" x14ac:dyDescent="0.2"/>
    <row r="214746" hidden="1" x14ac:dyDescent="0.2"/>
    <row r="214747" hidden="1" x14ac:dyDescent="0.2"/>
    <row r="214748" hidden="1" x14ac:dyDescent="0.2"/>
    <row r="214749" hidden="1" x14ac:dyDescent="0.2"/>
    <row r="214750" hidden="1" x14ac:dyDescent="0.2"/>
    <row r="214751" hidden="1" x14ac:dyDescent="0.2"/>
    <row r="214752" hidden="1" x14ac:dyDescent="0.2"/>
    <row r="214753" hidden="1" x14ac:dyDescent="0.2"/>
    <row r="214754" hidden="1" x14ac:dyDescent="0.2"/>
    <row r="214755" hidden="1" x14ac:dyDescent="0.2"/>
    <row r="214756" hidden="1" x14ac:dyDescent="0.2"/>
    <row r="214757" hidden="1" x14ac:dyDescent="0.2"/>
    <row r="214758" hidden="1" x14ac:dyDescent="0.2"/>
    <row r="214759" hidden="1" x14ac:dyDescent="0.2"/>
    <row r="214760" hidden="1" x14ac:dyDescent="0.2"/>
    <row r="214761" hidden="1" x14ac:dyDescent="0.2"/>
    <row r="214762" hidden="1" x14ac:dyDescent="0.2"/>
    <row r="214763" hidden="1" x14ac:dyDescent="0.2"/>
    <row r="214764" hidden="1" x14ac:dyDescent="0.2"/>
    <row r="214765" hidden="1" x14ac:dyDescent="0.2"/>
    <row r="214766" hidden="1" x14ac:dyDescent="0.2"/>
    <row r="214767" hidden="1" x14ac:dyDescent="0.2"/>
    <row r="214768" hidden="1" x14ac:dyDescent="0.2"/>
    <row r="214769" hidden="1" x14ac:dyDescent="0.2"/>
    <row r="214770" hidden="1" x14ac:dyDescent="0.2"/>
    <row r="214771" hidden="1" x14ac:dyDescent="0.2"/>
    <row r="214772" hidden="1" x14ac:dyDescent="0.2"/>
    <row r="214773" hidden="1" x14ac:dyDescent="0.2"/>
    <row r="214774" hidden="1" x14ac:dyDescent="0.2"/>
    <row r="214775" hidden="1" x14ac:dyDescent="0.2"/>
    <row r="214776" hidden="1" x14ac:dyDescent="0.2"/>
    <row r="214777" hidden="1" x14ac:dyDescent="0.2"/>
    <row r="214778" hidden="1" x14ac:dyDescent="0.2"/>
    <row r="214779" hidden="1" x14ac:dyDescent="0.2"/>
    <row r="214780" hidden="1" x14ac:dyDescent="0.2"/>
    <row r="214781" hidden="1" x14ac:dyDescent="0.2"/>
    <row r="214782" hidden="1" x14ac:dyDescent="0.2"/>
    <row r="214783" hidden="1" x14ac:dyDescent="0.2"/>
    <row r="214784" hidden="1" x14ac:dyDescent="0.2"/>
    <row r="214785" hidden="1" x14ac:dyDescent="0.2"/>
    <row r="214786" hidden="1" x14ac:dyDescent="0.2"/>
    <row r="214787" hidden="1" x14ac:dyDescent="0.2"/>
    <row r="214788" hidden="1" x14ac:dyDescent="0.2"/>
    <row r="214789" hidden="1" x14ac:dyDescent="0.2"/>
    <row r="214790" hidden="1" x14ac:dyDescent="0.2"/>
    <row r="214791" hidden="1" x14ac:dyDescent="0.2"/>
    <row r="214792" hidden="1" x14ac:dyDescent="0.2"/>
    <row r="214793" hidden="1" x14ac:dyDescent="0.2"/>
    <row r="214794" hidden="1" x14ac:dyDescent="0.2"/>
    <row r="214795" hidden="1" x14ac:dyDescent="0.2"/>
    <row r="214796" hidden="1" x14ac:dyDescent="0.2"/>
    <row r="214797" hidden="1" x14ac:dyDescent="0.2"/>
    <row r="214798" hidden="1" x14ac:dyDescent="0.2"/>
    <row r="214799" hidden="1" x14ac:dyDescent="0.2"/>
    <row r="214800" hidden="1" x14ac:dyDescent="0.2"/>
    <row r="214801" hidden="1" x14ac:dyDescent="0.2"/>
    <row r="214802" hidden="1" x14ac:dyDescent="0.2"/>
    <row r="214803" hidden="1" x14ac:dyDescent="0.2"/>
    <row r="214804" hidden="1" x14ac:dyDescent="0.2"/>
    <row r="214805" hidden="1" x14ac:dyDescent="0.2"/>
    <row r="214806" hidden="1" x14ac:dyDescent="0.2"/>
    <row r="214807" hidden="1" x14ac:dyDescent="0.2"/>
    <row r="214808" hidden="1" x14ac:dyDescent="0.2"/>
    <row r="214809" hidden="1" x14ac:dyDescent="0.2"/>
    <row r="214810" hidden="1" x14ac:dyDescent="0.2"/>
    <row r="214811" hidden="1" x14ac:dyDescent="0.2"/>
    <row r="214812" hidden="1" x14ac:dyDescent="0.2"/>
    <row r="214813" hidden="1" x14ac:dyDescent="0.2"/>
    <row r="214814" hidden="1" x14ac:dyDescent="0.2"/>
    <row r="214815" hidden="1" x14ac:dyDescent="0.2"/>
    <row r="214816" hidden="1" x14ac:dyDescent="0.2"/>
    <row r="214817" hidden="1" x14ac:dyDescent="0.2"/>
    <row r="214818" hidden="1" x14ac:dyDescent="0.2"/>
    <row r="214819" hidden="1" x14ac:dyDescent="0.2"/>
    <row r="214820" hidden="1" x14ac:dyDescent="0.2"/>
    <row r="214821" hidden="1" x14ac:dyDescent="0.2"/>
    <row r="214822" hidden="1" x14ac:dyDescent="0.2"/>
    <row r="214823" hidden="1" x14ac:dyDescent="0.2"/>
    <row r="214824" hidden="1" x14ac:dyDescent="0.2"/>
    <row r="214825" hidden="1" x14ac:dyDescent="0.2"/>
    <row r="214826" hidden="1" x14ac:dyDescent="0.2"/>
    <row r="214827" hidden="1" x14ac:dyDescent="0.2"/>
    <row r="214828" hidden="1" x14ac:dyDescent="0.2"/>
    <row r="214829" hidden="1" x14ac:dyDescent="0.2"/>
    <row r="214830" hidden="1" x14ac:dyDescent="0.2"/>
    <row r="214831" hidden="1" x14ac:dyDescent="0.2"/>
    <row r="214832" hidden="1" x14ac:dyDescent="0.2"/>
    <row r="214833" hidden="1" x14ac:dyDescent="0.2"/>
    <row r="214834" hidden="1" x14ac:dyDescent="0.2"/>
    <row r="214835" hidden="1" x14ac:dyDescent="0.2"/>
    <row r="214836" hidden="1" x14ac:dyDescent="0.2"/>
    <row r="214837" hidden="1" x14ac:dyDescent="0.2"/>
    <row r="214838" hidden="1" x14ac:dyDescent="0.2"/>
    <row r="214839" hidden="1" x14ac:dyDescent="0.2"/>
    <row r="214840" hidden="1" x14ac:dyDescent="0.2"/>
    <row r="214841" hidden="1" x14ac:dyDescent="0.2"/>
    <row r="214842" hidden="1" x14ac:dyDescent="0.2"/>
    <row r="214843" hidden="1" x14ac:dyDescent="0.2"/>
    <row r="214844" hidden="1" x14ac:dyDescent="0.2"/>
    <row r="214845" hidden="1" x14ac:dyDescent="0.2"/>
    <row r="214846" hidden="1" x14ac:dyDescent="0.2"/>
    <row r="214847" hidden="1" x14ac:dyDescent="0.2"/>
    <row r="214848" hidden="1" x14ac:dyDescent="0.2"/>
    <row r="214849" hidden="1" x14ac:dyDescent="0.2"/>
    <row r="214850" hidden="1" x14ac:dyDescent="0.2"/>
    <row r="214851" hidden="1" x14ac:dyDescent="0.2"/>
    <row r="214852" hidden="1" x14ac:dyDescent="0.2"/>
    <row r="214853" hidden="1" x14ac:dyDescent="0.2"/>
    <row r="214854" hidden="1" x14ac:dyDescent="0.2"/>
    <row r="214855" hidden="1" x14ac:dyDescent="0.2"/>
    <row r="214856" hidden="1" x14ac:dyDescent="0.2"/>
    <row r="214857" hidden="1" x14ac:dyDescent="0.2"/>
    <row r="214858" hidden="1" x14ac:dyDescent="0.2"/>
    <row r="214859" hidden="1" x14ac:dyDescent="0.2"/>
    <row r="214860" hidden="1" x14ac:dyDescent="0.2"/>
    <row r="214861" hidden="1" x14ac:dyDescent="0.2"/>
    <row r="214862" hidden="1" x14ac:dyDescent="0.2"/>
    <row r="214863" hidden="1" x14ac:dyDescent="0.2"/>
    <row r="214864" hidden="1" x14ac:dyDescent="0.2"/>
    <row r="214865" hidden="1" x14ac:dyDescent="0.2"/>
    <row r="214866" hidden="1" x14ac:dyDescent="0.2"/>
    <row r="214867" hidden="1" x14ac:dyDescent="0.2"/>
    <row r="214868" hidden="1" x14ac:dyDescent="0.2"/>
    <row r="214869" hidden="1" x14ac:dyDescent="0.2"/>
    <row r="214870" hidden="1" x14ac:dyDescent="0.2"/>
    <row r="214871" hidden="1" x14ac:dyDescent="0.2"/>
    <row r="214872" hidden="1" x14ac:dyDescent="0.2"/>
    <row r="214873" hidden="1" x14ac:dyDescent="0.2"/>
    <row r="214874" hidden="1" x14ac:dyDescent="0.2"/>
    <row r="214875" hidden="1" x14ac:dyDescent="0.2"/>
    <row r="214876" hidden="1" x14ac:dyDescent="0.2"/>
    <row r="214877" hidden="1" x14ac:dyDescent="0.2"/>
    <row r="214878" hidden="1" x14ac:dyDescent="0.2"/>
    <row r="214879" hidden="1" x14ac:dyDescent="0.2"/>
    <row r="214880" hidden="1" x14ac:dyDescent="0.2"/>
    <row r="214881" hidden="1" x14ac:dyDescent="0.2"/>
    <row r="214882" hidden="1" x14ac:dyDescent="0.2"/>
    <row r="214883" hidden="1" x14ac:dyDescent="0.2"/>
    <row r="214884" hidden="1" x14ac:dyDescent="0.2"/>
    <row r="214885" hidden="1" x14ac:dyDescent="0.2"/>
    <row r="214886" hidden="1" x14ac:dyDescent="0.2"/>
    <row r="214887" hidden="1" x14ac:dyDescent="0.2"/>
    <row r="214888" hidden="1" x14ac:dyDescent="0.2"/>
    <row r="214889" hidden="1" x14ac:dyDescent="0.2"/>
    <row r="214890" hidden="1" x14ac:dyDescent="0.2"/>
    <row r="214891" hidden="1" x14ac:dyDescent="0.2"/>
    <row r="214892" hidden="1" x14ac:dyDescent="0.2"/>
    <row r="214893" hidden="1" x14ac:dyDescent="0.2"/>
    <row r="214894" hidden="1" x14ac:dyDescent="0.2"/>
    <row r="214895" hidden="1" x14ac:dyDescent="0.2"/>
    <row r="214896" hidden="1" x14ac:dyDescent="0.2"/>
    <row r="214897" hidden="1" x14ac:dyDescent="0.2"/>
    <row r="214898" hidden="1" x14ac:dyDescent="0.2"/>
    <row r="214899" hidden="1" x14ac:dyDescent="0.2"/>
    <row r="214900" hidden="1" x14ac:dyDescent="0.2"/>
    <row r="214901" hidden="1" x14ac:dyDescent="0.2"/>
    <row r="214902" hidden="1" x14ac:dyDescent="0.2"/>
    <row r="214903" hidden="1" x14ac:dyDescent="0.2"/>
    <row r="214904" hidden="1" x14ac:dyDescent="0.2"/>
    <row r="214905" hidden="1" x14ac:dyDescent="0.2"/>
    <row r="214906" hidden="1" x14ac:dyDescent="0.2"/>
    <row r="214907" hidden="1" x14ac:dyDescent="0.2"/>
    <row r="214908" hidden="1" x14ac:dyDescent="0.2"/>
    <row r="214909" hidden="1" x14ac:dyDescent="0.2"/>
    <row r="214910" hidden="1" x14ac:dyDescent="0.2"/>
    <row r="214911" hidden="1" x14ac:dyDescent="0.2"/>
    <row r="214912" hidden="1" x14ac:dyDescent="0.2"/>
    <row r="214913" hidden="1" x14ac:dyDescent="0.2"/>
    <row r="214914" hidden="1" x14ac:dyDescent="0.2"/>
    <row r="214915" hidden="1" x14ac:dyDescent="0.2"/>
    <row r="214916" hidden="1" x14ac:dyDescent="0.2"/>
    <row r="214917" hidden="1" x14ac:dyDescent="0.2"/>
    <row r="214918" hidden="1" x14ac:dyDescent="0.2"/>
    <row r="214919" hidden="1" x14ac:dyDescent="0.2"/>
    <row r="214920" hidden="1" x14ac:dyDescent="0.2"/>
    <row r="214921" hidden="1" x14ac:dyDescent="0.2"/>
    <row r="214922" hidden="1" x14ac:dyDescent="0.2"/>
    <row r="214923" hidden="1" x14ac:dyDescent="0.2"/>
    <row r="214924" hidden="1" x14ac:dyDescent="0.2"/>
    <row r="214925" hidden="1" x14ac:dyDescent="0.2"/>
    <row r="214926" hidden="1" x14ac:dyDescent="0.2"/>
    <row r="214927" hidden="1" x14ac:dyDescent="0.2"/>
    <row r="214928" hidden="1" x14ac:dyDescent="0.2"/>
    <row r="214929" hidden="1" x14ac:dyDescent="0.2"/>
    <row r="214930" hidden="1" x14ac:dyDescent="0.2"/>
    <row r="214931" hidden="1" x14ac:dyDescent="0.2"/>
    <row r="214932" hidden="1" x14ac:dyDescent="0.2"/>
    <row r="214933" hidden="1" x14ac:dyDescent="0.2"/>
    <row r="214934" hidden="1" x14ac:dyDescent="0.2"/>
    <row r="214935" hidden="1" x14ac:dyDescent="0.2"/>
    <row r="214936" hidden="1" x14ac:dyDescent="0.2"/>
    <row r="214937" hidden="1" x14ac:dyDescent="0.2"/>
    <row r="214938" hidden="1" x14ac:dyDescent="0.2"/>
    <row r="214939" hidden="1" x14ac:dyDescent="0.2"/>
    <row r="214940" hidden="1" x14ac:dyDescent="0.2"/>
    <row r="214941" hidden="1" x14ac:dyDescent="0.2"/>
    <row r="214942" hidden="1" x14ac:dyDescent="0.2"/>
    <row r="214943" hidden="1" x14ac:dyDescent="0.2"/>
    <row r="214944" hidden="1" x14ac:dyDescent="0.2"/>
    <row r="214945" hidden="1" x14ac:dyDescent="0.2"/>
    <row r="214946" hidden="1" x14ac:dyDescent="0.2"/>
    <row r="214947" hidden="1" x14ac:dyDescent="0.2"/>
    <row r="214948" hidden="1" x14ac:dyDescent="0.2"/>
    <row r="214949" hidden="1" x14ac:dyDescent="0.2"/>
    <row r="214950" hidden="1" x14ac:dyDescent="0.2"/>
    <row r="214951" hidden="1" x14ac:dyDescent="0.2"/>
    <row r="214952" hidden="1" x14ac:dyDescent="0.2"/>
    <row r="214953" hidden="1" x14ac:dyDescent="0.2"/>
    <row r="214954" hidden="1" x14ac:dyDescent="0.2"/>
    <row r="214955" hidden="1" x14ac:dyDescent="0.2"/>
    <row r="214956" hidden="1" x14ac:dyDescent="0.2"/>
    <row r="214957" hidden="1" x14ac:dyDescent="0.2"/>
    <row r="214958" hidden="1" x14ac:dyDescent="0.2"/>
    <row r="214959" hidden="1" x14ac:dyDescent="0.2"/>
    <row r="214960" hidden="1" x14ac:dyDescent="0.2"/>
    <row r="214961" hidden="1" x14ac:dyDescent="0.2"/>
    <row r="214962" hidden="1" x14ac:dyDescent="0.2"/>
    <row r="214963" hidden="1" x14ac:dyDescent="0.2"/>
    <row r="214964" hidden="1" x14ac:dyDescent="0.2"/>
    <row r="214965" hidden="1" x14ac:dyDescent="0.2"/>
    <row r="214966" hidden="1" x14ac:dyDescent="0.2"/>
    <row r="214967" hidden="1" x14ac:dyDescent="0.2"/>
    <row r="214968" hidden="1" x14ac:dyDescent="0.2"/>
    <row r="214969" hidden="1" x14ac:dyDescent="0.2"/>
    <row r="214970" hidden="1" x14ac:dyDescent="0.2"/>
    <row r="214971" hidden="1" x14ac:dyDescent="0.2"/>
    <row r="214972" hidden="1" x14ac:dyDescent="0.2"/>
    <row r="214973" hidden="1" x14ac:dyDescent="0.2"/>
    <row r="214974" hidden="1" x14ac:dyDescent="0.2"/>
    <row r="214975" hidden="1" x14ac:dyDescent="0.2"/>
    <row r="214976" hidden="1" x14ac:dyDescent="0.2"/>
    <row r="214977" hidden="1" x14ac:dyDescent="0.2"/>
    <row r="214978" hidden="1" x14ac:dyDescent="0.2"/>
    <row r="214979" hidden="1" x14ac:dyDescent="0.2"/>
    <row r="214980" hidden="1" x14ac:dyDescent="0.2"/>
    <row r="214981" hidden="1" x14ac:dyDescent="0.2"/>
    <row r="214982" hidden="1" x14ac:dyDescent="0.2"/>
    <row r="214983" hidden="1" x14ac:dyDescent="0.2"/>
    <row r="214984" hidden="1" x14ac:dyDescent="0.2"/>
    <row r="214985" hidden="1" x14ac:dyDescent="0.2"/>
    <row r="214986" hidden="1" x14ac:dyDescent="0.2"/>
    <row r="214987" hidden="1" x14ac:dyDescent="0.2"/>
    <row r="214988" hidden="1" x14ac:dyDescent="0.2"/>
    <row r="214989" hidden="1" x14ac:dyDescent="0.2"/>
    <row r="214990" hidden="1" x14ac:dyDescent="0.2"/>
    <row r="214991" hidden="1" x14ac:dyDescent="0.2"/>
    <row r="214992" hidden="1" x14ac:dyDescent="0.2"/>
    <row r="214993" hidden="1" x14ac:dyDescent="0.2"/>
    <row r="214994" hidden="1" x14ac:dyDescent="0.2"/>
    <row r="214995" hidden="1" x14ac:dyDescent="0.2"/>
    <row r="214996" hidden="1" x14ac:dyDescent="0.2"/>
    <row r="214997" hidden="1" x14ac:dyDescent="0.2"/>
    <row r="214998" hidden="1" x14ac:dyDescent="0.2"/>
    <row r="214999" hidden="1" x14ac:dyDescent="0.2"/>
    <row r="215000" hidden="1" x14ac:dyDescent="0.2"/>
    <row r="215001" hidden="1" x14ac:dyDescent="0.2"/>
    <row r="215002" hidden="1" x14ac:dyDescent="0.2"/>
    <row r="215003" hidden="1" x14ac:dyDescent="0.2"/>
    <row r="215004" hidden="1" x14ac:dyDescent="0.2"/>
    <row r="215005" hidden="1" x14ac:dyDescent="0.2"/>
    <row r="215006" hidden="1" x14ac:dyDescent="0.2"/>
    <row r="215007" hidden="1" x14ac:dyDescent="0.2"/>
    <row r="215008" hidden="1" x14ac:dyDescent="0.2"/>
    <row r="215009" hidden="1" x14ac:dyDescent="0.2"/>
    <row r="215010" hidden="1" x14ac:dyDescent="0.2"/>
    <row r="215011" hidden="1" x14ac:dyDescent="0.2"/>
    <row r="215012" hidden="1" x14ac:dyDescent="0.2"/>
    <row r="215013" hidden="1" x14ac:dyDescent="0.2"/>
    <row r="215014" hidden="1" x14ac:dyDescent="0.2"/>
    <row r="215015" hidden="1" x14ac:dyDescent="0.2"/>
    <row r="215016" hidden="1" x14ac:dyDescent="0.2"/>
    <row r="215017" hidden="1" x14ac:dyDescent="0.2"/>
    <row r="215018" hidden="1" x14ac:dyDescent="0.2"/>
    <row r="215019" hidden="1" x14ac:dyDescent="0.2"/>
    <row r="215020" hidden="1" x14ac:dyDescent="0.2"/>
    <row r="215021" hidden="1" x14ac:dyDescent="0.2"/>
    <row r="215022" hidden="1" x14ac:dyDescent="0.2"/>
    <row r="215023" hidden="1" x14ac:dyDescent="0.2"/>
    <row r="215024" hidden="1" x14ac:dyDescent="0.2"/>
    <row r="215025" hidden="1" x14ac:dyDescent="0.2"/>
    <row r="215026" hidden="1" x14ac:dyDescent="0.2"/>
    <row r="215027" hidden="1" x14ac:dyDescent="0.2"/>
    <row r="215028" hidden="1" x14ac:dyDescent="0.2"/>
    <row r="215029" hidden="1" x14ac:dyDescent="0.2"/>
    <row r="215030" hidden="1" x14ac:dyDescent="0.2"/>
    <row r="215031" hidden="1" x14ac:dyDescent="0.2"/>
    <row r="215032" hidden="1" x14ac:dyDescent="0.2"/>
    <row r="215033" hidden="1" x14ac:dyDescent="0.2"/>
    <row r="215034" hidden="1" x14ac:dyDescent="0.2"/>
    <row r="215035" hidden="1" x14ac:dyDescent="0.2"/>
    <row r="215036" hidden="1" x14ac:dyDescent="0.2"/>
    <row r="215037" hidden="1" x14ac:dyDescent="0.2"/>
    <row r="215038" hidden="1" x14ac:dyDescent="0.2"/>
    <row r="215039" hidden="1" x14ac:dyDescent="0.2"/>
    <row r="215040" hidden="1" x14ac:dyDescent="0.2"/>
    <row r="215041" hidden="1" x14ac:dyDescent="0.2"/>
    <row r="215042" hidden="1" x14ac:dyDescent="0.2"/>
    <row r="215043" hidden="1" x14ac:dyDescent="0.2"/>
    <row r="215044" hidden="1" x14ac:dyDescent="0.2"/>
    <row r="215045" hidden="1" x14ac:dyDescent="0.2"/>
    <row r="215046" hidden="1" x14ac:dyDescent="0.2"/>
    <row r="215047" hidden="1" x14ac:dyDescent="0.2"/>
    <row r="215048" hidden="1" x14ac:dyDescent="0.2"/>
    <row r="215049" hidden="1" x14ac:dyDescent="0.2"/>
    <row r="215050" hidden="1" x14ac:dyDescent="0.2"/>
    <row r="215051" hidden="1" x14ac:dyDescent="0.2"/>
    <row r="215052" hidden="1" x14ac:dyDescent="0.2"/>
    <row r="215053" hidden="1" x14ac:dyDescent="0.2"/>
    <row r="215054" hidden="1" x14ac:dyDescent="0.2"/>
    <row r="215055" hidden="1" x14ac:dyDescent="0.2"/>
    <row r="215056" hidden="1" x14ac:dyDescent="0.2"/>
    <row r="215057" hidden="1" x14ac:dyDescent="0.2"/>
    <row r="215058" hidden="1" x14ac:dyDescent="0.2"/>
    <row r="215059" hidden="1" x14ac:dyDescent="0.2"/>
    <row r="215060" hidden="1" x14ac:dyDescent="0.2"/>
    <row r="215061" hidden="1" x14ac:dyDescent="0.2"/>
    <row r="215062" hidden="1" x14ac:dyDescent="0.2"/>
    <row r="215063" hidden="1" x14ac:dyDescent="0.2"/>
    <row r="215064" hidden="1" x14ac:dyDescent="0.2"/>
    <row r="215065" hidden="1" x14ac:dyDescent="0.2"/>
    <row r="215066" hidden="1" x14ac:dyDescent="0.2"/>
    <row r="215067" hidden="1" x14ac:dyDescent="0.2"/>
    <row r="215068" hidden="1" x14ac:dyDescent="0.2"/>
    <row r="215069" hidden="1" x14ac:dyDescent="0.2"/>
    <row r="215070" hidden="1" x14ac:dyDescent="0.2"/>
    <row r="215071" hidden="1" x14ac:dyDescent="0.2"/>
    <row r="215072" hidden="1" x14ac:dyDescent="0.2"/>
    <row r="215073" hidden="1" x14ac:dyDescent="0.2"/>
    <row r="215074" hidden="1" x14ac:dyDescent="0.2"/>
    <row r="215075" hidden="1" x14ac:dyDescent="0.2"/>
    <row r="215076" hidden="1" x14ac:dyDescent="0.2"/>
    <row r="215077" hidden="1" x14ac:dyDescent="0.2"/>
    <row r="215078" hidden="1" x14ac:dyDescent="0.2"/>
    <row r="215079" hidden="1" x14ac:dyDescent="0.2"/>
    <row r="215080" hidden="1" x14ac:dyDescent="0.2"/>
    <row r="215081" hidden="1" x14ac:dyDescent="0.2"/>
    <row r="215082" hidden="1" x14ac:dyDescent="0.2"/>
    <row r="215083" hidden="1" x14ac:dyDescent="0.2"/>
    <row r="215084" hidden="1" x14ac:dyDescent="0.2"/>
    <row r="215085" hidden="1" x14ac:dyDescent="0.2"/>
    <row r="215086" hidden="1" x14ac:dyDescent="0.2"/>
    <row r="215087" hidden="1" x14ac:dyDescent="0.2"/>
    <row r="215088" hidden="1" x14ac:dyDescent="0.2"/>
    <row r="215089" hidden="1" x14ac:dyDescent="0.2"/>
    <row r="215090" hidden="1" x14ac:dyDescent="0.2"/>
    <row r="215091" hidden="1" x14ac:dyDescent="0.2"/>
    <row r="215092" hidden="1" x14ac:dyDescent="0.2"/>
    <row r="215093" hidden="1" x14ac:dyDescent="0.2"/>
    <row r="215094" hidden="1" x14ac:dyDescent="0.2"/>
    <row r="215095" hidden="1" x14ac:dyDescent="0.2"/>
    <row r="215096" hidden="1" x14ac:dyDescent="0.2"/>
    <row r="215097" hidden="1" x14ac:dyDescent="0.2"/>
    <row r="215098" hidden="1" x14ac:dyDescent="0.2"/>
    <row r="215099" hidden="1" x14ac:dyDescent="0.2"/>
    <row r="215100" hidden="1" x14ac:dyDescent="0.2"/>
    <row r="215101" hidden="1" x14ac:dyDescent="0.2"/>
    <row r="215102" hidden="1" x14ac:dyDescent="0.2"/>
    <row r="215103" hidden="1" x14ac:dyDescent="0.2"/>
    <row r="215104" hidden="1" x14ac:dyDescent="0.2"/>
    <row r="215105" hidden="1" x14ac:dyDescent="0.2"/>
    <row r="215106" hidden="1" x14ac:dyDescent="0.2"/>
    <row r="215107" hidden="1" x14ac:dyDescent="0.2"/>
    <row r="215108" hidden="1" x14ac:dyDescent="0.2"/>
    <row r="215109" hidden="1" x14ac:dyDescent="0.2"/>
    <row r="215110" hidden="1" x14ac:dyDescent="0.2"/>
    <row r="215111" hidden="1" x14ac:dyDescent="0.2"/>
    <row r="215112" hidden="1" x14ac:dyDescent="0.2"/>
    <row r="215113" hidden="1" x14ac:dyDescent="0.2"/>
    <row r="215114" hidden="1" x14ac:dyDescent="0.2"/>
    <row r="215115" hidden="1" x14ac:dyDescent="0.2"/>
    <row r="215116" hidden="1" x14ac:dyDescent="0.2"/>
    <row r="215117" hidden="1" x14ac:dyDescent="0.2"/>
    <row r="215118" hidden="1" x14ac:dyDescent="0.2"/>
    <row r="215119" hidden="1" x14ac:dyDescent="0.2"/>
    <row r="215120" hidden="1" x14ac:dyDescent="0.2"/>
    <row r="215121" hidden="1" x14ac:dyDescent="0.2"/>
    <row r="215122" hidden="1" x14ac:dyDescent="0.2"/>
    <row r="215123" hidden="1" x14ac:dyDescent="0.2"/>
    <row r="215124" hidden="1" x14ac:dyDescent="0.2"/>
    <row r="215125" hidden="1" x14ac:dyDescent="0.2"/>
    <row r="215126" hidden="1" x14ac:dyDescent="0.2"/>
    <row r="215127" hidden="1" x14ac:dyDescent="0.2"/>
    <row r="215128" hidden="1" x14ac:dyDescent="0.2"/>
    <row r="215129" hidden="1" x14ac:dyDescent="0.2"/>
    <row r="215130" hidden="1" x14ac:dyDescent="0.2"/>
    <row r="215131" hidden="1" x14ac:dyDescent="0.2"/>
    <row r="215132" hidden="1" x14ac:dyDescent="0.2"/>
    <row r="215133" hidden="1" x14ac:dyDescent="0.2"/>
    <row r="215134" hidden="1" x14ac:dyDescent="0.2"/>
    <row r="215135" hidden="1" x14ac:dyDescent="0.2"/>
    <row r="215136" hidden="1" x14ac:dyDescent="0.2"/>
    <row r="215137" hidden="1" x14ac:dyDescent="0.2"/>
    <row r="215138" hidden="1" x14ac:dyDescent="0.2"/>
    <row r="215139" hidden="1" x14ac:dyDescent="0.2"/>
    <row r="215140" hidden="1" x14ac:dyDescent="0.2"/>
    <row r="215141" hidden="1" x14ac:dyDescent="0.2"/>
    <row r="215142" hidden="1" x14ac:dyDescent="0.2"/>
    <row r="215143" hidden="1" x14ac:dyDescent="0.2"/>
    <row r="215144" hidden="1" x14ac:dyDescent="0.2"/>
    <row r="215145" hidden="1" x14ac:dyDescent="0.2"/>
    <row r="215146" hidden="1" x14ac:dyDescent="0.2"/>
    <row r="215147" hidden="1" x14ac:dyDescent="0.2"/>
    <row r="215148" hidden="1" x14ac:dyDescent="0.2"/>
    <row r="215149" hidden="1" x14ac:dyDescent="0.2"/>
    <row r="215150" hidden="1" x14ac:dyDescent="0.2"/>
    <row r="215151" hidden="1" x14ac:dyDescent="0.2"/>
    <row r="215152" hidden="1" x14ac:dyDescent="0.2"/>
    <row r="215153" hidden="1" x14ac:dyDescent="0.2"/>
    <row r="215154" hidden="1" x14ac:dyDescent="0.2"/>
    <row r="215155" hidden="1" x14ac:dyDescent="0.2"/>
    <row r="215156" hidden="1" x14ac:dyDescent="0.2"/>
    <row r="215157" hidden="1" x14ac:dyDescent="0.2"/>
    <row r="215158" hidden="1" x14ac:dyDescent="0.2"/>
    <row r="215159" hidden="1" x14ac:dyDescent="0.2"/>
    <row r="215160" hidden="1" x14ac:dyDescent="0.2"/>
    <row r="215161" hidden="1" x14ac:dyDescent="0.2"/>
    <row r="215162" hidden="1" x14ac:dyDescent="0.2"/>
    <row r="215163" hidden="1" x14ac:dyDescent="0.2"/>
    <row r="215164" hidden="1" x14ac:dyDescent="0.2"/>
    <row r="215165" hidden="1" x14ac:dyDescent="0.2"/>
    <row r="215166" hidden="1" x14ac:dyDescent="0.2"/>
    <row r="215167" hidden="1" x14ac:dyDescent="0.2"/>
    <row r="215168" hidden="1" x14ac:dyDescent="0.2"/>
    <row r="215169" hidden="1" x14ac:dyDescent="0.2"/>
    <row r="215170" hidden="1" x14ac:dyDescent="0.2"/>
    <row r="215171" hidden="1" x14ac:dyDescent="0.2"/>
    <row r="215172" hidden="1" x14ac:dyDescent="0.2"/>
    <row r="215173" hidden="1" x14ac:dyDescent="0.2"/>
    <row r="215174" hidden="1" x14ac:dyDescent="0.2"/>
    <row r="215175" hidden="1" x14ac:dyDescent="0.2"/>
    <row r="215176" hidden="1" x14ac:dyDescent="0.2"/>
    <row r="215177" hidden="1" x14ac:dyDescent="0.2"/>
    <row r="215178" hidden="1" x14ac:dyDescent="0.2"/>
    <row r="215179" hidden="1" x14ac:dyDescent="0.2"/>
    <row r="215180" hidden="1" x14ac:dyDescent="0.2"/>
    <row r="215181" hidden="1" x14ac:dyDescent="0.2"/>
    <row r="215182" hidden="1" x14ac:dyDescent="0.2"/>
    <row r="215183" hidden="1" x14ac:dyDescent="0.2"/>
    <row r="215184" hidden="1" x14ac:dyDescent="0.2"/>
    <row r="215185" hidden="1" x14ac:dyDescent="0.2"/>
    <row r="215186" hidden="1" x14ac:dyDescent="0.2"/>
    <row r="215187" hidden="1" x14ac:dyDescent="0.2"/>
    <row r="215188" hidden="1" x14ac:dyDescent="0.2"/>
    <row r="215189" hidden="1" x14ac:dyDescent="0.2"/>
    <row r="215190" hidden="1" x14ac:dyDescent="0.2"/>
    <row r="215191" hidden="1" x14ac:dyDescent="0.2"/>
    <row r="215192" hidden="1" x14ac:dyDescent="0.2"/>
    <row r="215193" hidden="1" x14ac:dyDescent="0.2"/>
    <row r="215194" hidden="1" x14ac:dyDescent="0.2"/>
    <row r="215195" hidden="1" x14ac:dyDescent="0.2"/>
    <row r="215196" hidden="1" x14ac:dyDescent="0.2"/>
    <row r="215197" hidden="1" x14ac:dyDescent="0.2"/>
    <row r="215198" hidden="1" x14ac:dyDescent="0.2"/>
    <row r="215199" hidden="1" x14ac:dyDescent="0.2"/>
    <row r="215200" hidden="1" x14ac:dyDescent="0.2"/>
    <row r="215201" hidden="1" x14ac:dyDescent="0.2"/>
    <row r="215202" hidden="1" x14ac:dyDescent="0.2"/>
    <row r="215203" hidden="1" x14ac:dyDescent="0.2"/>
    <row r="215204" hidden="1" x14ac:dyDescent="0.2"/>
    <row r="215205" hidden="1" x14ac:dyDescent="0.2"/>
    <row r="215206" hidden="1" x14ac:dyDescent="0.2"/>
    <row r="215207" hidden="1" x14ac:dyDescent="0.2"/>
    <row r="215208" hidden="1" x14ac:dyDescent="0.2"/>
    <row r="215209" hidden="1" x14ac:dyDescent="0.2"/>
    <row r="215210" hidden="1" x14ac:dyDescent="0.2"/>
    <row r="215211" hidden="1" x14ac:dyDescent="0.2"/>
    <row r="215212" hidden="1" x14ac:dyDescent="0.2"/>
    <row r="215213" hidden="1" x14ac:dyDescent="0.2"/>
    <row r="215214" hidden="1" x14ac:dyDescent="0.2"/>
    <row r="215215" hidden="1" x14ac:dyDescent="0.2"/>
    <row r="215216" hidden="1" x14ac:dyDescent="0.2"/>
    <row r="215217" hidden="1" x14ac:dyDescent="0.2"/>
    <row r="215218" hidden="1" x14ac:dyDescent="0.2"/>
    <row r="215219" hidden="1" x14ac:dyDescent="0.2"/>
    <row r="215220" hidden="1" x14ac:dyDescent="0.2"/>
    <row r="215221" hidden="1" x14ac:dyDescent="0.2"/>
    <row r="215222" hidden="1" x14ac:dyDescent="0.2"/>
    <row r="215223" hidden="1" x14ac:dyDescent="0.2"/>
    <row r="215224" hidden="1" x14ac:dyDescent="0.2"/>
    <row r="215225" hidden="1" x14ac:dyDescent="0.2"/>
    <row r="215226" hidden="1" x14ac:dyDescent="0.2"/>
    <row r="215227" hidden="1" x14ac:dyDescent="0.2"/>
    <row r="215228" hidden="1" x14ac:dyDescent="0.2"/>
    <row r="215229" hidden="1" x14ac:dyDescent="0.2"/>
    <row r="215230" hidden="1" x14ac:dyDescent="0.2"/>
    <row r="215231" hidden="1" x14ac:dyDescent="0.2"/>
    <row r="215232" hidden="1" x14ac:dyDescent="0.2"/>
    <row r="215233" hidden="1" x14ac:dyDescent="0.2"/>
    <row r="215234" hidden="1" x14ac:dyDescent="0.2"/>
    <row r="215235" hidden="1" x14ac:dyDescent="0.2"/>
    <row r="215236" hidden="1" x14ac:dyDescent="0.2"/>
    <row r="215237" hidden="1" x14ac:dyDescent="0.2"/>
    <row r="215238" hidden="1" x14ac:dyDescent="0.2"/>
    <row r="215239" hidden="1" x14ac:dyDescent="0.2"/>
    <row r="215240" hidden="1" x14ac:dyDescent="0.2"/>
    <row r="215241" hidden="1" x14ac:dyDescent="0.2"/>
    <row r="215242" hidden="1" x14ac:dyDescent="0.2"/>
    <row r="215243" hidden="1" x14ac:dyDescent="0.2"/>
    <row r="215244" hidden="1" x14ac:dyDescent="0.2"/>
    <row r="215245" hidden="1" x14ac:dyDescent="0.2"/>
    <row r="215246" hidden="1" x14ac:dyDescent="0.2"/>
    <row r="215247" hidden="1" x14ac:dyDescent="0.2"/>
    <row r="215248" hidden="1" x14ac:dyDescent="0.2"/>
    <row r="215249" hidden="1" x14ac:dyDescent="0.2"/>
    <row r="215250" hidden="1" x14ac:dyDescent="0.2"/>
    <row r="215251" hidden="1" x14ac:dyDescent="0.2"/>
    <row r="215252" hidden="1" x14ac:dyDescent="0.2"/>
    <row r="215253" hidden="1" x14ac:dyDescent="0.2"/>
    <row r="215254" hidden="1" x14ac:dyDescent="0.2"/>
    <row r="215255" hidden="1" x14ac:dyDescent="0.2"/>
    <row r="215256" hidden="1" x14ac:dyDescent="0.2"/>
    <row r="215257" hidden="1" x14ac:dyDescent="0.2"/>
    <row r="215258" hidden="1" x14ac:dyDescent="0.2"/>
    <row r="215259" hidden="1" x14ac:dyDescent="0.2"/>
    <row r="215260" hidden="1" x14ac:dyDescent="0.2"/>
    <row r="215261" hidden="1" x14ac:dyDescent="0.2"/>
    <row r="215262" hidden="1" x14ac:dyDescent="0.2"/>
    <row r="215263" hidden="1" x14ac:dyDescent="0.2"/>
    <row r="215264" hidden="1" x14ac:dyDescent="0.2"/>
    <row r="215265" hidden="1" x14ac:dyDescent="0.2"/>
    <row r="215266" hidden="1" x14ac:dyDescent="0.2"/>
    <row r="215267" hidden="1" x14ac:dyDescent="0.2"/>
    <row r="215268" hidden="1" x14ac:dyDescent="0.2"/>
    <row r="215269" hidden="1" x14ac:dyDescent="0.2"/>
    <row r="215270" hidden="1" x14ac:dyDescent="0.2"/>
    <row r="215271" hidden="1" x14ac:dyDescent="0.2"/>
    <row r="215272" hidden="1" x14ac:dyDescent="0.2"/>
    <row r="215273" hidden="1" x14ac:dyDescent="0.2"/>
    <row r="215274" hidden="1" x14ac:dyDescent="0.2"/>
    <row r="215275" hidden="1" x14ac:dyDescent="0.2"/>
    <row r="215276" hidden="1" x14ac:dyDescent="0.2"/>
    <row r="215277" hidden="1" x14ac:dyDescent="0.2"/>
    <row r="215278" hidden="1" x14ac:dyDescent="0.2"/>
    <row r="215279" hidden="1" x14ac:dyDescent="0.2"/>
    <row r="215280" hidden="1" x14ac:dyDescent="0.2"/>
    <row r="215281" hidden="1" x14ac:dyDescent="0.2"/>
    <row r="215282" hidden="1" x14ac:dyDescent="0.2"/>
    <row r="215283" hidden="1" x14ac:dyDescent="0.2"/>
    <row r="215284" hidden="1" x14ac:dyDescent="0.2"/>
    <row r="215285" hidden="1" x14ac:dyDescent="0.2"/>
    <row r="215286" hidden="1" x14ac:dyDescent="0.2"/>
    <row r="215287" hidden="1" x14ac:dyDescent="0.2"/>
    <row r="215288" hidden="1" x14ac:dyDescent="0.2"/>
    <row r="215289" hidden="1" x14ac:dyDescent="0.2"/>
    <row r="215290" hidden="1" x14ac:dyDescent="0.2"/>
    <row r="215291" hidden="1" x14ac:dyDescent="0.2"/>
    <row r="215292" hidden="1" x14ac:dyDescent="0.2"/>
    <row r="215293" hidden="1" x14ac:dyDescent="0.2"/>
    <row r="215294" hidden="1" x14ac:dyDescent="0.2"/>
    <row r="215295" hidden="1" x14ac:dyDescent="0.2"/>
    <row r="215296" hidden="1" x14ac:dyDescent="0.2"/>
    <row r="215297" hidden="1" x14ac:dyDescent="0.2"/>
    <row r="215298" hidden="1" x14ac:dyDescent="0.2"/>
    <row r="215299" hidden="1" x14ac:dyDescent="0.2"/>
    <row r="215300" hidden="1" x14ac:dyDescent="0.2"/>
    <row r="215301" hidden="1" x14ac:dyDescent="0.2"/>
    <row r="215302" hidden="1" x14ac:dyDescent="0.2"/>
    <row r="215303" hidden="1" x14ac:dyDescent="0.2"/>
    <row r="215304" hidden="1" x14ac:dyDescent="0.2"/>
    <row r="215305" hidden="1" x14ac:dyDescent="0.2"/>
    <row r="215306" hidden="1" x14ac:dyDescent="0.2"/>
    <row r="215307" hidden="1" x14ac:dyDescent="0.2"/>
    <row r="215308" hidden="1" x14ac:dyDescent="0.2"/>
    <row r="215309" hidden="1" x14ac:dyDescent="0.2"/>
    <row r="215310" hidden="1" x14ac:dyDescent="0.2"/>
    <row r="215311" hidden="1" x14ac:dyDescent="0.2"/>
    <row r="215312" hidden="1" x14ac:dyDescent="0.2"/>
    <row r="215313" hidden="1" x14ac:dyDescent="0.2"/>
    <row r="215314" hidden="1" x14ac:dyDescent="0.2"/>
    <row r="215315" hidden="1" x14ac:dyDescent="0.2"/>
    <row r="215316" hidden="1" x14ac:dyDescent="0.2"/>
    <row r="215317" hidden="1" x14ac:dyDescent="0.2"/>
    <row r="215318" hidden="1" x14ac:dyDescent="0.2"/>
    <row r="215319" hidden="1" x14ac:dyDescent="0.2"/>
    <row r="215320" hidden="1" x14ac:dyDescent="0.2"/>
    <row r="215321" hidden="1" x14ac:dyDescent="0.2"/>
    <row r="215322" hidden="1" x14ac:dyDescent="0.2"/>
    <row r="215323" hidden="1" x14ac:dyDescent="0.2"/>
    <row r="215324" hidden="1" x14ac:dyDescent="0.2"/>
    <row r="215325" hidden="1" x14ac:dyDescent="0.2"/>
    <row r="215326" hidden="1" x14ac:dyDescent="0.2"/>
    <row r="215327" hidden="1" x14ac:dyDescent="0.2"/>
    <row r="215328" hidden="1" x14ac:dyDescent="0.2"/>
    <row r="215329" hidden="1" x14ac:dyDescent="0.2"/>
    <row r="215330" hidden="1" x14ac:dyDescent="0.2"/>
    <row r="215331" hidden="1" x14ac:dyDescent="0.2"/>
    <row r="215332" hidden="1" x14ac:dyDescent="0.2"/>
    <row r="215333" hidden="1" x14ac:dyDescent="0.2"/>
    <row r="215334" hidden="1" x14ac:dyDescent="0.2"/>
    <row r="215335" hidden="1" x14ac:dyDescent="0.2"/>
    <row r="215336" hidden="1" x14ac:dyDescent="0.2"/>
    <row r="215337" hidden="1" x14ac:dyDescent="0.2"/>
    <row r="215338" hidden="1" x14ac:dyDescent="0.2"/>
    <row r="215339" hidden="1" x14ac:dyDescent="0.2"/>
    <row r="215340" hidden="1" x14ac:dyDescent="0.2"/>
    <row r="215341" hidden="1" x14ac:dyDescent="0.2"/>
    <row r="215342" hidden="1" x14ac:dyDescent="0.2"/>
    <row r="215343" hidden="1" x14ac:dyDescent="0.2"/>
    <row r="215344" hidden="1" x14ac:dyDescent="0.2"/>
    <row r="215345" hidden="1" x14ac:dyDescent="0.2"/>
    <row r="215346" hidden="1" x14ac:dyDescent="0.2"/>
    <row r="215347" hidden="1" x14ac:dyDescent="0.2"/>
    <row r="215348" hidden="1" x14ac:dyDescent="0.2"/>
    <row r="215349" hidden="1" x14ac:dyDescent="0.2"/>
    <row r="215350" hidden="1" x14ac:dyDescent="0.2"/>
    <row r="215351" hidden="1" x14ac:dyDescent="0.2"/>
    <row r="215352" hidden="1" x14ac:dyDescent="0.2"/>
    <row r="215353" hidden="1" x14ac:dyDescent="0.2"/>
    <row r="215354" hidden="1" x14ac:dyDescent="0.2"/>
    <row r="215355" hidden="1" x14ac:dyDescent="0.2"/>
    <row r="215356" hidden="1" x14ac:dyDescent="0.2"/>
    <row r="215357" hidden="1" x14ac:dyDescent="0.2"/>
    <row r="215358" hidden="1" x14ac:dyDescent="0.2"/>
    <row r="215359" hidden="1" x14ac:dyDescent="0.2"/>
    <row r="215360" hidden="1" x14ac:dyDescent="0.2"/>
    <row r="215361" hidden="1" x14ac:dyDescent="0.2"/>
    <row r="215362" hidden="1" x14ac:dyDescent="0.2"/>
    <row r="215363" hidden="1" x14ac:dyDescent="0.2"/>
    <row r="215364" hidden="1" x14ac:dyDescent="0.2"/>
    <row r="215365" hidden="1" x14ac:dyDescent="0.2"/>
    <row r="215366" hidden="1" x14ac:dyDescent="0.2"/>
    <row r="215367" hidden="1" x14ac:dyDescent="0.2"/>
    <row r="215368" hidden="1" x14ac:dyDescent="0.2"/>
    <row r="215369" hidden="1" x14ac:dyDescent="0.2"/>
    <row r="215370" hidden="1" x14ac:dyDescent="0.2"/>
    <row r="215371" hidden="1" x14ac:dyDescent="0.2"/>
    <row r="215372" hidden="1" x14ac:dyDescent="0.2"/>
    <row r="215373" hidden="1" x14ac:dyDescent="0.2"/>
    <row r="215374" hidden="1" x14ac:dyDescent="0.2"/>
    <row r="215375" hidden="1" x14ac:dyDescent="0.2"/>
    <row r="215376" hidden="1" x14ac:dyDescent="0.2"/>
    <row r="215377" hidden="1" x14ac:dyDescent="0.2"/>
    <row r="215378" hidden="1" x14ac:dyDescent="0.2"/>
    <row r="215379" hidden="1" x14ac:dyDescent="0.2"/>
    <row r="215380" hidden="1" x14ac:dyDescent="0.2"/>
    <row r="215381" hidden="1" x14ac:dyDescent="0.2"/>
    <row r="215382" hidden="1" x14ac:dyDescent="0.2"/>
    <row r="215383" hidden="1" x14ac:dyDescent="0.2"/>
    <row r="215384" hidden="1" x14ac:dyDescent="0.2"/>
    <row r="215385" hidden="1" x14ac:dyDescent="0.2"/>
    <row r="215386" hidden="1" x14ac:dyDescent="0.2"/>
    <row r="215387" hidden="1" x14ac:dyDescent="0.2"/>
    <row r="215388" hidden="1" x14ac:dyDescent="0.2"/>
    <row r="215389" hidden="1" x14ac:dyDescent="0.2"/>
    <row r="215390" hidden="1" x14ac:dyDescent="0.2"/>
    <row r="215391" hidden="1" x14ac:dyDescent="0.2"/>
    <row r="215392" hidden="1" x14ac:dyDescent="0.2"/>
    <row r="215393" hidden="1" x14ac:dyDescent="0.2"/>
    <row r="215394" hidden="1" x14ac:dyDescent="0.2"/>
    <row r="215395" hidden="1" x14ac:dyDescent="0.2"/>
    <row r="215396" hidden="1" x14ac:dyDescent="0.2"/>
    <row r="215397" hidden="1" x14ac:dyDescent="0.2"/>
    <row r="215398" hidden="1" x14ac:dyDescent="0.2"/>
    <row r="215399" hidden="1" x14ac:dyDescent="0.2"/>
    <row r="215400" hidden="1" x14ac:dyDescent="0.2"/>
    <row r="215401" hidden="1" x14ac:dyDescent="0.2"/>
    <row r="215402" hidden="1" x14ac:dyDescent="0.2"/>
    <row r="215403" hidden="1" x14ac:dyDescent="0.2"/>
    <row r="215404" hidden="1" x14ac:dyDescent="0.2"/>
    <row r="215405" hidden="1" x14ac:dyDescent="0.2"/>
    <row r="215406" hidden="1" x14ac:dyDescent="0.2"/>
    <row r="215407" hidden="1" x14ac:dyDescent="0.2"/>
    <row r="215408" hidden="1" x14ac:dyDescent="0.2"/>
    <row r="215409" hidden="1" x14ac:dyDescent="0.2"/>
    <row r="215410" hidden="1" x14ac:dyDescent="0.2"/>
    <row r="215411" hidden="1" x14ac:dyDescent="0.2"/>
    <row r="215412" hidden="1" x14ac:dyDescent="0.2"/>
    <row r="215413" hidden="1" x14ac:dyDescent="0.2"/>
    <row r="215414" hidden="1" x14ac:dyDescent="0.2"/>
    <row r="215415" hidden="1" x14ac:dyDescent="0.2"/>
    <row r="215416" hidden="1" x14ac:dyDescent="0.2"/>
    <row r="215417" hidden="1" x14ac:dyDescent="0.2"/>
    <row r="215418" hidden="1" x14ac:dyDescent="0.2"/>
    <row r="215419" hidden="1" x14ac:dyDescent="0.2"/>
    <row r="215420" hidden="1" x14ac:dyDescent="0.2"/>
    <row r="215421" hidden="1" x14ac:dyDescent="0.2"/>
    <row r="215422" hidden="1" x14ac:dyDescent="0.2"/>
    <row r="215423" hidden="1" x14ac:dyDescent="0.2"/>
    <row r="215424" hidden="1" x14ac:dyDescent="0.2"/>
    <row r="215425" hidden="1" x14ac:dyDescent="0.2"/>
    <row r="215426" hidden="1" x14ac:dyDescent="0.2"/>
    <row r="215427" hidden="1" x14ac:dyDescent="0.2"/>
    <row r="215428" hidden="1" x14ac:dyDescent="0.2"/>
    <row r="215429" hidden="1" x14ac:dyDescent="0.2"/>
    <row r="215430" hidden="1" x14ac:dyDescent="0.2"/>
    <row r="215431" hidden="1" x14ac:dyDescent="0.2"/>
    <row r="215432" hidden="1" x14ac:dyDescent="0.2"/>
    <row r="215433" hidden="1" x14ac:dyDescent="0.2"/>
    <row r="215434" hidden="1" x14ac:dyDescent="0.2"/>
    <row r="215435" hidden="1" x14ac:dyDescent="0.2"/>
    <row r="215436" hidden="1" x14ac:dyDescent="0.2"/>
    <row r="215437" hidden="1" x14ac:dyDescent="0.2"/>
    <row r="215438" hidden="1" x14ac:dyDescent="0.2"/>
    <row r="215439" hidden="1" x14ac:dyDescent="0.2"/>
    <row r="215440" hidden="1" x14ac:dyDescent="0.2"/>
    <row r="215441" hidden="1" x14ac:dyDescent="0.2"/>
    <row r="215442" hidden="1" x14ac:dyDescent="0.2"/>
    <row r="215443" hidden="1" x14ac:dyDescent="0.2"/>
    <row r="215444" hidden="1" x14ac:dyDescent="0.2"/>
    <row r="215445" hidden="1" x14ac:dyDescent="0.2"/>
    <row r="215446" hidden="1" x14ac:dyDescent="0.2"/>
    <row r="215447" hidden="1" x14ac:dyDescent="0.2"/>
    <row r="215448" hidden="1" x14ac:dyDescent="0.2"/>
    <row r="215449" hidden="1" x14ac:dyDescent="0.2"/>
    <row r="215450" hidden="1" x14ac:dyDescent="0.2"/>
    <row r="215451" hidden="1" x14ac:dyDescent="0.2"/>
    <row r="215452" hidden="1" x14ac:dyDescent="0.2"/>
    <row r="215453" hidden="1" x14ac:dyDescent="0.2"/>
    <row r="215454" hidden="1" x14ac:dyDescent="0.2"/>
    <row r="215455" hidden="1" x14ac:dyDescent="0.2"/>
    <row r="215456" hidden="1" x14ac:dyDescent="0.2"/>
    <row r="215457" hidden="1" x14ac:dyDescent="0.2"/>
    <row r="215458" hidden="1" x14ac:dyDescent="0.2"/>
    <row r="215459" hidden="1" x14ac:dyDescent="0.2"/>
    <row r="215460" hidden="1" x14ac:dyDescent="0.2"/>
    <row r="215461" hidden="1" x14ac:dyDescent="0.2"/>
    <row r="215462" hidden="1" x14ac:dyDescent="0.2"/>
    <row r="215463" hidden="1" x14ac:dyDescent="0.2"/>
    <row r="215464" hidden="1" x14ac:dyDescent="0.2"/>
    <row r="215465" hidden="1" x14ac:dyDescent="0.2"/>
    <row r="215466" hidden="1" x14ac:dyDescent="0.2"/>
    <row r="215467" hidden="1" x14ac:dyDescent="0.2"/>
    <row r="215468" hidden="1" x14ac:dyDescent="0.2"/>
    <row r="215469" hidden="1" x14ac:dyDescent="0.2"/>
    <row r="215470" hidden="1" x14ac:dyDescent="0.2"/>
    <row r="215471" hidden="1" x14ac:dyDescent="0.2"/>
    <row r="215472" hidden="1" x14ac:dyDescent="0.2"/>
    <row r="215473" hidden="1" x14ac:dyDescent="0.2"/>
    <row r="215474" hidden="1" x14ac:dyDescent="0.2"/>
    <row r="215475" hidden="1" x14ac:dyDescent="0.2"/>
    <row r="215476" hidden="1" x14ac:dyDescent="0.2"/>
    <row r="215477" hidden="1" x14ac:dyDescent="0.2"/>
    <row r="215478" hidden="1" x14ac:dyDescent="0.2"/>
    <row r="215479" hidden="1" x14ac:dyDescent="0.2"/>
    <row r="215480" hidden="1" x14ac:dyDescent="0.2"/>
    <row r="215481" hidden="1" x14ac:dyDescent="0.2"/>
    <row r="215482" hidden="1" x14ac:dyDescent="0.2"/>
    <row r="215483" hidden="1" x14ac:dyDescent="0.2"/>
    <row r="215484" hidden="1" x14ac:dyDescent="0.2"/>
    <row r="215485" hidden="1" x14ac:dyDescent="0.2"/>
    <row r="215486" hidden="1" x14ac:dyDescent="0.2"/>
    <row r="215487" hidden="1" x14ac:dyDescent="0.2"/>
    <row r="215488" hidden="1" x14ac:dyDescent="0.2"/>
    <row r="215489" hidden="1" x14ac:dyDescent="0.2"/>
    <row r="215490" hidden="1" x14ac:dyDescent="0.2"/>
    <row r="215491" hidden="1" x14ac:dyDescent="0.2"/>
    <row r="215492" hidden="1" x14ac:dyDescent="0.2"/>
    <row r="215493" hidden="1" x14ac:dyDescent="0.2"/>
    <row r="215494" hidden="1" x14ac:dyDescent="0.2"/>
    <row r="215495" hidden="1" x14ac:dyDescent="0.2"/>
    <row r="215496" hidden="1" x14ac:dyDescent="0.2"/>
    <row r="215497" hidden="1" x14ac:dyDescent="0.2"/>
    <row r="215498" hidden="1" x14ac:dyDescent="0.2"/>
    <row r="215499" hidden="1" x14ac:dyDescent="0.2"/>
    <row r="215500" hidden="1" x14ac:dyDescent="0.2"/>
    <row r="215501" hidden="1" x14ac:dyDescent="0.2"/>
    <row r="215502" hidden="1" x14ac:dyDescent="0.2"/>
    <row r="215503" hidden="1" x14ac:dyDescent="0.2"/>
    <row r="215504" hidden="1" x14ac:dyDescent="0.2"/>
    <row r="215505" hidden="1" x14ac:dyDescent="0.2"/>
    <row r="215506" hidden="1" x14ac:dyDescent="0.2"/>
    <row r="215507" hidden="1" x14ac:dyDescent="0.2"/>
    <row r="215508" hidden="1" x14ac:dyDescent="0.2"/>
    <row r="215509" hidden="1" x14ac:dyDescent="0.2"/>
    <row r="215510" hidden="1" x14ac:dyDescent="0.2"/>
    <row r="215511" hidden="1" x14ac:dyDescent="0.2"/>
    <row r="215512" hidden="1" x14ac:dyDescent="0.2"/>
    <row r="215513" hidden="1" x14ac:dyDescent="0.2"/>
    <row r="215514" hidden="1" x14ac:dyDescent="0.2"/>
    <row r="215515" hidden="1" x14ac:dyDescent="0.2"/>
    <row r="215516" hidden="1" x14ac:dyDescent="0.2"/>
    <row r="215517" hidden="1" x14ac:dyDescent="0.2"/>
    <row r="215518" hidden="1" x14ac:dyDescent="0.2"/>
    <row r="215519" hidden="1" x14ac:dyDescent="0.2"/>
    <row r="215520" hidden="1" x14ac:dyDescent="0.2"/>
    <row r="215521" hidden="1" x14ac:dyDescent="0.2"/>
    <row r="215522" hidden="1" x14ac:dyDescent="0.2"/>
    <row r="215523" hidden="1" x14ac:dyDescent="0.2"/>
    <row r="215524" hidden="1" x14ac:dyDescent="0.2"/>
    <row r="215525" hidden="1" x14ac:dyDescent="0.2"/>
    <row r="215526" hidden="1" x14ac:dyDescent="0.2"/>
    <row r="215527" hidden="1" x14ac:dyDescent="0.2"/>
    <row r="215528" hidden="1" x14ac:dyDescent="0.2"/>
    <row r="215529" hidden="1" x14ac:dyDescent="0.2"/>
    <row r="215530" hidden="1" x14ac:dyDescent="0.2"/>
    <row r="215531" hidden="1" x14ac:dyDescent="0.2"/>
    <row r="215532" hidden="1" x14ac:dyDescent="0.2"/>
    <row r="215533" hidden="1" x14ac:dyDescent="0.2"/>
    <row r="215534" hidden="1" x14ac:dyDescent="0.2"/>
    <row r="215535" hidden="1" x14ac:dyDescent="0.2"/>
    <row r="215536" hidden="1" x14ac:dyDescent="0.2"/>
    <row r="215537" hidden="1" x14ac:dyDescent="0.2"/>
    <row r="215538" hidden="1" x14ac:dyDescent="0.2"/>
    <row r="215539" hidden="1" x14ac:dyDescent="0.2"/>
    <row r="215540" hidden="1" x14ac:dyDescent="0.2"/>
    <row r="215541" hidden="1" x14ac:dyDescent="0.2"/>
    <row r="215542" hidden="1" x14ac:dyDescent="0.2"/>
    <row r="215543" hidden="1" x14ac:dyDescent="0.2"/>
    <row r="215544" hidden="1" x14ac:dyDescent="0.2"/>
    <row r="215545" hidden="1" x14ac:dyDescent="0.2"/>
    <row r="215546" hidden="1" x14ac:dyDescent="0.2"/>
    <row r="215547" hidden="1" x14ac:dyDescent="0.2"/>
    <row r="215548" hidden="1" x14ac:dyDescent="0.2"/>
    <row r="215549" hidden="1" x14ac:dyDescent="0.2"/>
    <row r="215550" hidden="1" x14ac:dyDescent="0.2"/>
    <row r="215551" hidden="1" x14ac:dyDescent="0.2"/>
    <row r="215552" hidden="1" x14ac:dyDescent="0.2"/>
    <row r="215553" hidden="1" x14ac:dyDescent="0.2"/>
    <row r="215554" hidden="1" x14ac:dyDescent="0.2"/>
    <row r="215555" hidden="1" x14ac:dyDescent="0.2"/>
    <row r="215556" hidden="1" x14ac:dyDescent="0.2"/>
    <row r="215557" hidden="1" x14ac:dyDescent="0.2"/>
    <row r="215558" hidden="1" x14ac:dyDescent="0.2"/>
    <row r="215559" hidden="1" x14ac:dyDescent="0.2"/>
    <row r="215560" hidden="1" x14ac:dyDescent="0.2"/>
    <row r="215561" hidden="1" x14ac:dyDescent="0.2"/>
    <row r="215562" hidden="1" x14ac:dyDescent="0.2"/>
    <row r="215563" hidden="1" x14ac:dyDescent="0.2"/>
    <row r="215564" hidden="1" x14ac:dyDescent="0.2"/>
    <row r="215565" hidden="1" x14ac:dyDescent="0.2"/>
    <row r="215566" hidden="1" x14ac:dyDescent="0.2"/>
    <row r="215567" hidden="1" x14ac:dyDescent="0.2"/>
    <row r="215568" hidden="1" x14ac:dyDescent="0.2"/>
    <row r="215569" hidden="1" x14ac:dyDescent="0.2"/>
    <row r="215570" hidden="1" x14ac:dyDescent="0.2"/>
    <row r="215571" hidden="1" x14ac:dyDescent="0.2"/>
    <row r="215572" hidden="1" x14ac:dyDescent="0.2"/>
    <row r="215573" hidden="1" x14ac:dyDescent="0.2"/>
    <row r="215574" hidden="1" x14ac:dyDescent="0.2"/>
    <row r="215575" hidden="1" x14ac:dyDescent="0.2"/>
    <row r="215576" hidden="1" x14ac:dyDescent="0.2"/>
    <row r="215577" hidden="1" x14ac:dyDescent="0.2"/>
    <row r="215578" hidden="1" x14ac:dyDescent="0.2"/>
    <row r="215579" hidden="1" x14ac:dyDescent="0.2"/>
    <row r="215580" hidden="1" x14ac:dyDescent="0.2"/>
    <row r="215581" hidden="1" x14ac:dyDescent="0.2"/>
    <row r="215582" hidden="1" x14ac:dyDescent="0.2"/>
    <row r="215583" hidden="1" x14ac:dyDescent="0.2"/>
    <row r="215584" hidden="1" x14ac:dyDescent="0.2"/>
    <row r="215585" hidden="1" x14ac:dyDescent="0.2"/>
    <row r="215586" hidden="1" x14ac:dyDescent="0.2"/>
    <row r="215587" hidden="1" x14ac:dyDescent="0.2"/>
    <row r="215588" hidden="1" x14ac:dyDescent="0.2"/>
    <row r="215589" hidden="1" x14ac:dyDescent="0.2"/>
    <row r="215590" hidden="1" x14ac:dyDescent="0.2"/>
    <row r="215591" hidden="1" x14ac:dyDescent="0.2"/>
    <row r="215592" hidden="1" x14ac:dyDescent="0.2"/>
    <row r="215593" hidden="1" x14ac:dyDescent="0.2"/>
    <row r="215594" hidden="1" x14ac:dyDescent="0.2"/>
    <row r="215595" hidden="1" x14ac:dyDescent="0.2"/>
    <row r="215596" hidden="1" x14ac:dyDescent="0.2"/>
    <row r="215597" hidden="1" x14ac:dyDescent="0.2"/>
    <row r="215598" hidden="1" x14ac:dyDescent="0.2"/>
    <row r="215599" hidden="1" x14ac:dyDescent="0.2"/>
    <row r="215600" hidden="1" x14ac:dyDescent="0.2"/>
    <row r="215601" hidden="1" x14ac:dyDescent="0.2"/>
    <row r="215602" hidden="1" x14ac:dyDescent="0.2"/>
    <row r="215603" hidden="1" x14ac:dyDescent="0.2"/>
    <row r="215604" hidden="1" x14ac:dyDescent="0.2"/>
    <row r="215605" hidden="1" x14ac:dyDescent="0.2"/>
    <row r="215606" hidden="1" x14ac:dyDescent="0.2"/>
    <row r="215607" hidden="1" x14ac:dyDescent="0.2"/>
    <row r="215608" hidden="1" x14ac:dyDescent="0.2"/>
    <row r="215609" hidden="1" x14ac:dyDescent="0.2"/>
    <row r="215610" hidden="1" x14ac:dyDescent="0.2"/>
    <row r="215611" hidden="1" x14ac:dyDescent="0.2"/>
    <row r="215612" hidden="1" x14ac:dyDescent="0.2"/>
    <row r="215613" hidden="1" x14ac:dyDescent="0.2"/>
    <row r="215614" hidden="1" x14ac:dyDescent="0.2"/>
    <row r="215615" hidden="1" x14ac:dyDescent="0.2"/>
    <row r="215616" hidden="1" x14ac:dyDescent="0.2"/>
    <row r="215617" hidden="1" x14ac:dyDescent="0.2"/>
    <row r="215618" hidden="1" x14ac:dyDescent="0.2"/>
    <row r="215619" hidden="1" x14ac:dyDescent="0.2"/>
    <row r="215620" hidden="1" x14ac:dyDescent="0.2"/>
    <row r="215621" hidden="1" x14ac:dyDescent="0.2"/>
    <row r="215622" hidden="1" x14ac:dyDescent="0.2"/>
    <row r="215623" hidden="1" x14ac:dyDescent="0.2"/>
    <row r="215624" hidden="1" x14ac:dyDescent="0.2"/>
    <row r="215625" hidden="1" x14ac:dyDescent="0.2"/>
    <row r="215626" hidden="1" x14ac:dyDescent="0.2"/>
    <row r="215627" hidden="1" x14ac:dyDescent="0.2"/>
    <row r="215628" hidden="1" x14ac:dyDescent="0.2"/>
    <row r="215629" hidden="1" x14ac:dyDescent="0.2"/>
    <row r="215630" hidden="1" x14ac:dyDescent="0.2"/>
    <row r="215631" hidden="1" x14ac:dyDescent="0.2"/>
    <row r="215632" hidden="1" x14ac:dyDescent="0.2"/>
    <row r="215633" hidden="1" x14ac:dyDescent="0.2"/>
    <row r="215634" hidden="1" x14ac:dyDescent="0.2"/>
    <row r="215635" hidden="1" x14ac:dyDescent="0.2"/>
    <row r="215636" hidden="1" x14ac:dyDescent="0.2"/>
    <row r="215637" hidden="1" x14ac:dyDescent="0.2"/>
    <row r="215638" hidden="1" x14ac:dyDescent="0.2"/>
    <row r="215639" hidden="1" x14ac:dyDescent="0.2"/>
    <row r="215640" hidden="1" x14ac:dyDescent="0.2"/>
    <row r="215641" hidden="1" x14ac:dyDescent="0.2"/>
    <row r="215642" hidden="1" x14ac:dyDescent="0.2"/>
    <row r="215643" hidden="1" x14ac:dyDescent="0.2"/>
    <row r="215644" hidden="1" x14ac:dyDescent="0.2"/>
    <row r="215645" hidden="1" x14ac:dyDescent="0.2"/>
    <row r="215646" hidden="1" x14ac:dyDescent="0.2"/>
    <row r="215647" hidden="1" x14ac:dyDescent="0.2"/>
    <row r="215648" hidden="1" x14ac:dyDescent="0.2"/>
    <row r="215649" hidden="1" x14ac:dyDescent="0.2"/>
    <row r="215650" hidden="1" x14ac:dyDescent="0.2"/>
    <row r="215651" hidden="1" x14ac:dyDescent="0.2"/>
    <row r="215652" hidden="1" x14ac:dyDescent="0.2"/>
    <row r="215653" hidden="1" x14ac:dyDescent="0.2"/>
    <row r="215654" hidden="1" x14ac:dyDescent="0.2"/>
    <row r="215655" hidden="1" x14ac:dyDescent="0.2"/>
    <row r="215656" hidden="1" x14ac:dyDescent="0.2"/>
    <row r="215657" hidden="1" x14ac:dyDescent="0.2"/>
    <row r="215658" hidden="1" x14ac:dyDescent="0.2"/>
    <row r="215659" hidden="1" x14ac:dyDescent="0.2"/>
    <row r="215660" hidden="1" x14ac:dyDescent="0.2"/>
    <row r="215661" hidden="1" x14ac:dyDescent="0.2"/>
    <row r="215662" hidden="1" x14ac:dyDescent="0.2"/>
    <row r="215663" hidden="1" x14ac:dyDescent="0.2"/>
    <row r="215664" hidden="1" x14ac:dyDescent="0.2"/>
    <row r="215665" hidden="1" x14ac:dyDescent="0.2"/>
    <row r="215666" hidden="1" x14ac:dyDescent="0.2"/>
    <row r="215667" hidden="1" x14ac:dyDescent="0.2"/>
    <row r="215668" hidden="1" x14ac:dyDescent="0.2"/>
    <row r="215669" hidden="1" x14ac:dyDescent="0.2"/>
    <row r="215670" hidden="1" x14ac:dyDescent="0.2"/>
    <row r="215671" hidden="1" x14ac:dyDescent="0.2"/>
    <row r="215672" hidden="1" x14ac:dyDescent="0.2"/>
    <row r="215673" hidden="1" x14ac:dyDescent="0.2"/>
    <row r="215674" hidden="1" x14ac:dyDescent="0.2"/>
    <row r="215675" hidden="1" x14ac:dyDescent="0.2"/>
    <row r="215676" hidden="1" x14ac:dyDescent="0.2"/>
    <row r="215677" hidden="1" x14ac:dyDescent="0.2"/>
    <row r="215678" hidden="1" x14ac:dyDescent="0.2"/>
    <row r="215679" hidden="1" x14ac:dyDescent="0.2"/>
    <row r="215680" hidden="1" x14ac:dyDescent="0.2"/>
    <row r="215681" hidden="1" x14ac:dyDescent="0.2"/>
    <row r="215682" hidden="1" x14ac:dyDescent="0.2"/>
    <row r="215683" hidden="1" x14ac:dyDescent="0.2"/>
    <row r="215684" hidden="1" x14ac:dyDescent="0.2"/>
    <row r="215685" hidden="1" x14ac:dyDescent="0.2"/>
    <row r="215686" hidden="1" x14ac:dyDescent="0.2"/>
    <row r="215687" hidden="1" x14ac:dyDescent="0.2"/>
    <row r="215688" hidden="1" x14ac:dyDescent="0.2"/>
    <row r="215689" hidden="1" x14ac:dyDescent="0.2"/>
    <row r="215690" hidden="1" x14ac:dyDescent="0.2"/>
    <row r="215691" hidden="1" x14ac:dyDescent="0.2"/>
    <row r="215692" hidden="1" x14ac:dyDescent="0.2"/>
    <row r="215693" hidden="1" x14ac:dyDescent="0.2"/>
    <row r="215694" hidden="1" x14ac:dyDescent="0.2"/>
    <row r="215695" hidden="1" x14ac:dyDescent="0.2"/>
    <row r="215696" hidden="1" x14ac:dyDescent="0.2"/>
    <row r="215697" hidden="1" x14ac:dyDescent="0.2"/>
    <row r="215698" hidden="1" x14ac:dyDescent="0.2"/>
    <row r="215699" hidden="1" x14ac:dyDescent="0.2"/>
    <row r="215700" hidden="1" x14ac:dyDescent="0.2"/>
    <row r="215701" hidden="1" x14ac:dyDescent="0.2"/>
    <row r="215702" hidden="1" x14ac:dyDescent="0.2"/>
    <row r="215703" hidden="1" x14ac:dyDescent="0.2"/>
    <row r="215704" hidden="1" x14ac:dyDescent="0.2"/>
    <row r="215705" hidden="1" x14ac:dyDescent="0.2"/>
    <row r="215706" hidden="1" x14ac:dyDescent="0.2"/>
    <row r="215707" hidden="1" x14ac:dyDescent="0.2"/>
    <row r="215708" hidden="1" x14ac:dyDescent="0.2"/>
    <row r="215709" hidden="1" x14ac:dyDescent="0.2"/>
    <row r="215710" hidden="1" x14ac:dyDescent="0.2"/>
    <row r="215711" hidden="1" x14ac:dyDescent="0.2"/>
    <row r="215712" hidden="1" x14ac:dyDescent="0.2"/>
    <row r="215713" hidden="1" x14ac:dyDescent="0.2"/>
    <row r="215714" hidden="1" x14ac:dyDescent="0.2"/>
    <row r="215715" hidden="1" x14ac:dyDescent="0.2"/>
    <row r="215716" hidden="1" x14ac:dyDescent="0.2"/>
    <row r="215717" hidden="1" x14ac:dyDescent="0.2"/>
    <row r="215718" hidden="1" x14ac:dyDescent="0.2"/>
    <row r="215719" hidden="1" x14ac:dyDescent="0.2"/>
    <row r="215720" hidden="1" x14ac:dyDescent="0.2"/>
    <row r="215721" hidden="1" x14ac:dyDescent="0.2"/>
    <row r="215722" hidden="1" x14ac:dyDescent="0.2"/>
    <row r="215723" hidden="1" x14ac:dyDescent="0.2"/>
    <row r="215724" hidden="1" x14ac:dyDescent="0.2"/>
    <row r="215725" hidden="1" x14ac:dyDescent="0.2"/>
    <row r="215726" hidden="1" x14ac:dyDescent="0.2"/>
    <row r="215727" hidden="1" x14ac:dyDescent="0.2"/>
    <row r="215728" hidden="1" x14ac:dyDescent="0.2"/>
    <row r="215729" hidden="1" x14ac:dyDescent="0.2"/>
    <row r="215730" hidden="1" x14ac:dyDescent="0.2"/>
    <row r="215731" hidden="1" x14ac:dyDescent="0.2"/>
    <row r="215732" hidden="1" x14ac:dyDescent="0.2"/>
    <row r="215733" hidden="1" x14ac:dyDescent="0.2"/>
    <row r="215734" hidden="1" x14ac:dyDescent="0.2"/>
    <row r="215735" hidden="1" x14ac:dyDescent="0.2"/>
    <row r="215736" hidden="1" x14ac:dyDescent="0.2"/>
    <row r="215737" hidden="1" x14ac:dyDescent="0.2"/>
    <row r="215738" hidden="1" x14ac:dyDescent="0.2"/>
    <row r="215739" hidden="1" x14ac:dyDescent="0.2"/>
    <row r="215740" hidden="1" x14ac:dyDescent="0.2"/>
    <row r="215741" hidden="1" x14ac:dyDescent="0.2"/>
    <row r="215742" hidden="1" x14ac:dyDescent="0.2"/>
    <row r="215743" hidden="1" x14ac:dyDescent="0.2"/>
    <row r="215744" hidden="1" x14ac:dyDescent="0.2"/>
    <row r="215745" hidden="1" x14ac:dyDescent="0.2"/>
    <row r="215746" hidden="1" x14ac:dyDescent="0.2"/>
    <row r="215747" hidden="1" x14ac:dyDescent="0.2"/>
    <row r="215748" hidden="1" x14ac:dyDescent="0.2"/>
    <row r="215749" hidden="1" x14ac:dyDescent="0.2"/>
    <row r="215750" hidden="1" x14ac:dyDescent="0.2"/>
    <row r="215751" hidden="1" x14ac:dyDescent="0.2"/>
    <row r="215752" hidden="1" x14ac:dyDescent="0.2"/>
    <row r="215753" hidden="1" x14ac:dyDescent="0.2"/>
    <row r="215754" hidden="1" x14ac:dyDescent="0.2"/>
    <row r="215755" hidden="1" x14ac:dyDescent="0.2"/>
    <row r="215756" hidden="1" x14ac:dyDescent="0.2"/>
    <row r="215757" hidden="1" x14ac:dyDescent="0.2"/>
    <row r="215758" hidden="1" x14ac:dyDescent="0.2"/>
    <row r="215759" hidden="1" x14ac:dyDescent="0.2"/>
    <row r="215760" hidden="1" x14ac:dyDescent="0.2"/>
    <row r="215761" hidden="1" x14ac:dyDescent="0.2"/>
    <row r="215762" hidden="1" x14ac:dyDescent="0.2"/>
    <row r="215763" hidden="1" x14ac:dyDescent="0.2"/>
    <row r="215764" hidden="1" x14ac:dyDescent="0.2"/>
    <row r="215765" hidden="1" x14ac:dyDescent="0.2"/>
    <row r="215766" hidden="1" x14ac:dyDescent="0.2"/>
    <row r="215767" hidden="1" x14ac:dyDescent="0.2"/>
    <row r="215768" hidden="1" x14ac:dyDescent="0.2"/>
    <row r="215769" hidden="1" x14ac:dyDescent="0.2"/>
    <row r="215770" hidden="1" x14ac:dyDescent="0.2"/>
    <row r="215771" hidden="1" x14ac:dyDescent="0.2"/>
    <row r="215772" hidden="1" x14ac:dyDescent="0.2"/>
    <row r="215773" hidden="1" x14ac:dyDescent="0.2"/>
    <row r="215774" hidden="1" x14ac:dyDescent="0.2"/>
    <row r="215775" hidden="1" x14ac:dyDescent="0.2"/>
    <row r="215776" hidden="1" x14ac:dyDescent="0.2"/>
    <row r="215777" hidden="1" x14ac:dyDescent="0.2"/>
    <row r="215778" hidden="1" x14ac:dyDescent="0.2"/>
    <row r="215779" hidden="1" x14ac:dyDescent="0.2"/>
    <row r="215780" hidden="1" x14ac:dyDescent="0.2"/>
    <row r="215781" hidden="1" x14ac:dyDescent="0.2"/>
    <row r="215782" hidden="1" x14ac:dyDescent="0.2"/>
    <row r="215783" hidden="1" x14ac:dyDescent="0.2"/>
    <row r="215784" hidden="1" x14ac:dyDescent="0.2"/>
    <row r="215785" hidden="1" x14ac:dyDescent="0.2"/>
    <row r="215786" hidden="1" x14ac:dyDescent="0.2"/>
    <row r="215787" hidden="1" x14ac:dyDescent="0.2"/>
    <row r="215788" hidden="1" x14ac:dyDescent="0.2"/>
    <row r="215789" hidden="1" x14ac:dyDescent="0.2"/>
    <row r="215790" hidden="1" x14ac:dyDescent="0.2"/>
    <row r="215791" hidden="1" x14ac:dyDescent="0.2"/>
    <row r="215792" hidden="1" x14ac:dyDescent="0.2"/>
    <row r="215793" hidden="1" x14ac:dyDescent="0.2"/>
    <row r="215794" hidden="1" x14ac:dyDescent="0.2"/>
    <row r="215795" hidden="1" x14ac:dyDescent="0.2"/>
    <row r="215796" hidden="1" x14ac:dyDescent="0.2"/>
    <row r="215797" hidden="1" x14ac:dyDescent="0.2"/>
    <row r="215798" hidden="1" x14ac:dyDescent="0.2"/>
    <row r="215799" hidden="1" x14ac:dyDescent="0.2"/>
    <row r="215800" hidden="1" x14ac:dyDescent="0.2"/>
    <row r="215801" hidden="1" x14ac:dyDescent="0.2"/>
    <row r="215802" hidden="1" x14ac:dyDescent="0.2"/>
    <row r="215803" hidden="1" x14ac:dyDescent="0.2"/>
    <row r="215804" hidden="1" x14ac:dyDescent="0.2"/>
    <row r="215805" hidden="1" x14ac:dyDescent="0.2"/>
    <row r="215806" hidden="1" x14ac:dyDescent="0.2"/>
    <row r="215807" hidden="1" x14ac:dyDescent="0.2"/>
    <row r="215808" hidden="1" x14ac:dyDescent="0.2"/>
    <row r="215809" hidden="1" x14ac:dyDescent="0.2"/>
    <row r="215810" hidden="1" x14ac:dyDescent="0.2"/>
    <row r="215811" hidden="1" x14ac:dyDescent="0.2"/>
    <row r="215812" hidden="1" x14ac:dyDescent="0.2"/>
    <row r="215813" hidden="1" x14ac:dyDescent="0.2"/>
    <row r="215814" hidden="1" x14ac:dyDescent="0.2"/>
    <row r="215815" hidden="1" x14ac:dyDescent="0.2"/>
    <row r="215816" hidden="1" x14ac:dyDescent="0.2"/>
    <row r="215817" hidden="1" x14ac:dyDescent="0.2"/>
    <row r="215818" hidden="1" x14ac:dyDescent="0.2"/>
    <row r="215819" hidden="1" x14ac:dyDescent="0.2"/>
    <row r="215820" hidden="1" x14ac:dyDescent="0.2"/>
    <row r="215821" hidden="1" x14ac:dyDescent="0.2"/>
    <row r="215822" hidden="1" x14ac:dyDescent="0.2"/>
    <row r="215823" hidden="1" x14ac:dyDescent="0.2"/>
    <row r="215824" hidden="1" x14ac:dyDescent="0.2"/>
    <row r="215825" hidden="1" x14ac:dyDescent="0.2"/>
    <row r="215826" hidden="1" x14ac:dyDescent="0.2"/>
    <row r="215827" hidden="1" x14ac:dyDescent="0.2"/>
    <row r="215828" hidden="1" x14ac:dyDescent="0.2"/>
    <row r="215829" hidden="1" x14ac:dyDescent="0.2"/>
    <row r="215830" hidden="1" x14ac:dyDescent="0.2"/>
    <row r="215831" hidden="1" x14ac:dyDescent="0.2"/>
    <row r="215832" hidden="1" x14ac:dyDescent="0.2"/>
    <row r="215833" hidden="1" x14ac:dyDescent="0.2"/>
    <row r="215834" hidden="1" x14ac:dyDescent="0.2"/>
    <row r="215835" hidden="1" x14ac:dyDescent="0.2"/>
    <row r="215836" hidden="1" x14ac:dyDescent="0.2"/>
    <row r="215837" hidden="1" x14ac:dyDescent="0.2"/>
    <row r="215838" hidden="1" x14ac:dyDescent="0.2"/>
    <row r="215839" hidden="1" x14ac:dyDescent="0.2"/>
    <row r="215840" hidden="1" x14ac:dyDescent="0.2"/>
    <row r="215841" hidden="1" x14ac:dyDescent="0.2"/>
    <row r="215842" hidden="1" x14ac:dyDescent="0.2"/>
    <row r="215843" hidden="1" x14ac:dyDescent="0.2"/>
    <row r="215844" hidden="1" x14ac:dyDescent="0.2"/>
    <row r="215845" hidden="1" x14ac:dyDescent="0.2"/>
    <row r="215846" hidden="1" x14ac:dyDescent="0.2"/>
    <row r="215847" hidden="1" x14ac:dyDescent="0.2"/>
    <row r="215848" hidden="1" x14ac:dyDescent="0.2"/>
    <row r="215849" hidden="1" x14ac:dyDescent="0.2"/>
    <row r="215850" hidden="1" x14ac:dyDescent="0.2"/>
    <row r="215851" hidden="1" x14ac:dyDescent="0.2"/>
    <row r="215852" hidden="1" x14ac:dyDescent="0.2"/>
    <row r="215853" hidden="1" x14ac:dyDescent="0.2"/>
    <row r="215854" hidden="1" x14ac:dyDescent="0.2"/>
    <row r="215855" hidden="1" x14ac:dyDescent="0.2"/>
    <row r="215856" hidden="1" x14ac:dyDescent="0.2"/>
    <row r="215857" hidden="1" x14ac:dyDescent="0.2"/>
    <row r="215858" hidden="1" x14ac:dyDescent="0.2"/>
    <row r="215859" hidden="1" x14ac:dyDescent="0.2"/>
    <row r="215860" hidden="1" x14ac:dyDescent="0.2"/>
    <row r="215861" hidden="1" x14ac:dyDescent="0.2"/>
    <row r="215862" hidden="1" x14ac:dyDescent="0.2"/>
    <row r="215863" hidden="1" x14ac:dyDescent="0.2"/>
    <row r="215864" hidden="1" x14ac:dyDescent="0.2"/>
    <row r="215865" hidden="1" x14ac:dyDescent="0.2"/>
    <row r="215866" hidden="1" x14ac:dyDescent="0.2"/>
    <row r="215867" hidden="1" x14ac:dyDescent="0.2"/>
    <row r="215868" hidden="1" x14ac:dyDescent="0.2"/>
    <row r="215869" hidden="1" x14ac:dyDescent="0.2"/>
    <row r="215870" hidden="1" x14ac:dyDescent="0.2"/>
    <row r="215871" hidden="1" x14ac:dyDescent="0.2"/>
    <row r="215872" hidden="1" x14ac:dyDescent="0.2"/>
    <row r="215873" hidden="1" x14ac:dyDescent="0.2"/>
    <row r="215874" hidden="1" x14ac:dyDescent="0.2"/>
    <row r="215875" hidden="1" x14ac:dyDescent="0.2"/>
    <row r="215876" hidden="1" x14ac:dyDescent="0.2"/>
    <row r="215877" hidden="1" x14ac:dyDescent="0.2"/>
    <row r="215878" hidden="1" x14ac:dyDescent="0.2"/>
    <row r="215879" hidden="1" x14ac:dyDescent="0.2"/>
    <row r="215880" hidden="1" x14ac:dyDescent="0.2"/>
    <row r="215881" hidden="1" x14ac:dyDescent="0.2"/>
    <row r="215882" hidden="1" x14ac:dyDescent="0.2"/>
    <row r="215883" hidden="1" x14ac:dyDescent="0.2"/>
    <row r="215884" hidden="1" x14ac:dyDescent="0.2"/>
    <row r="215885" hidden="1" x14ac:dyDescent="0.2"/>
    <row r="215886" hidden="1" x14ac:dyDescent="0.2"/>
    <row r="215887" hidden="1" x14ac:dyDescent="0.2"/>
    <row r="215888" hidden="1" x14ac:dyDescent="0.2"/>
    <row r="215889" hidden="1" x14ac:dyDescent="0.2"/>
    <row r="215890" hidden="1" x14ac:dyDescent="0.2"/>
    <row r="215891" hidden="1" x14ac:dyDescent="0.2"/>
    <row r="215892" hidden="1" x14ac:dyDescent="0.2"/>
    <row r="215893" hidden="1" x14ac:dyDescent="0.2"/>
    <row r="215894" hidden="1" x14ac:dyDescent="0.2"/>
    <row r="215895" hidden="1" x14ac:dyDescent="0.2"/>
    <row r="215896" hidden="1" x14ac:dyDescent="0.2"/>
    <row r="215897" hidden="1" x14ac:dyDescent="0.2"/>
    <row r="215898" hidden="1" x14ac:dyDescent="0.2"/>
    <row r="215899" hidden="1" x14ac:dyDescent="0.2"/>
    <row r="215900" hidden="1" x14ac:dyDescent="0.2"/>
    <row r="215901" hidden="1" x14ac:dyDescent="0.2"/>
    <row r="215902" hidden="1" x14ac:dyDescent="0.2"/>
    <row r="215903" hidden="1" x14ac:dyDescent="0.2"/>
    <row r="215904" hidden="1" x14ac:dyDescent="0.2"/>
    <row r="215905" hidden="1" x14ac:dyDescent="0.2"/>
    <row r="215906" hidden="1" x14ac:dyDescent="0.2"/>
    <row r="215907" hidden="1" x14ac:dyDescent="0.2"/>
    <row r="215908" hidden="1" x14ac:dyDescent="0.2"/>
    <row r="215909" hidden="1" x14ac:dyDescent="0.2"/>
    <row r="215910" hidden="1" x14ac:dyDescent="0.2"/>
    <row r="215911" hidden="1" x14ac:dyDescent="0.2"/>
    <row r="215912" hidden="1" x14ac:dyDescent="0.2"/>
    <row r="215913" hidden="1" x14ac:dyDescent="0.2"/>
    <row r="215914" hidden="1" x14ac:dyDescent="0.2"/>
    <row r="215915" hidden="1" x14ac:dyDescent="0.2"/>
    <row r="215916" hidden="1" x14ac:dyDescent="0.2"/>
    <row r="215917" hidden="1" x14ac:dyDescent="0.2"/>
    <row r="215918" hidden="1" x14ac:dyDescent="0.2"/>
    <row r="215919" hidden="1" x14ac:dyDescent="0.2"/>
    <row r="215920" hidden="1" x14ac:dyDescent="0.2"/>
    <row r="215921" hidden="1" x14ac:dyDescent="0.2"/>
    <row r="215922" hidden="1" x14ac:dyDescent="0.2"/>
    <row r="215923" hidden="1" x14ac:dyDescent="0.2"/>
    <row r="215924" hidden="1" x14ac:dyDescent="0.2"/>
    <row r="215925" hidden="1" x14ac:dyDescent="0.2"/>
    <row r="215926" hidden="1" x14ac:dyDescent="0.2"/>
    <row r="215927" hidden="1" x14ac:dyDescent="0.2"/>
    <row r="215928" hidden="1" x14ac:dyDescent="0.2"/>
    <row r="215929" hidden="1" x14ac:dyDescent="0.2"/>
    <row r="215930" hidden="1" x14ac:dyDescent="0.2"/>
    <row r="215931" hidden="1" x14ac:dyDescent="0.2"/>
    <row r="215932" hidden="1" x14ac:dyDescent="0.2"/>
    <row r="215933" hidden="1" x14ac:dyDescent="0.2"/>
    <row r="215934" hidden="1" x14ac:dyDescent="0.2"/>
    <row r="215935" hidden="1" x14ac:dyDescent="0.2"/>
    <row r="215936" hidden="1" x14ac:dyDescent="0.2"/>
    <row r="215937" hidden="1" x14ac:dyDescent="0.2"/>
    <row r="215938" hidden="1" x14ac:dyDescent="0.2"/>
    <row r="215939" hidden="1" x14ac:dyDescent="0.2"/>
    <row r="215940" hidden="1" x14ac:dyDescent="0.2"/>
    <row r="215941" hidden="1" x14ac:dyDescent="0.2"/>
    <row r="215942" hidden="1" x14ac:dyDescent="0.2"/>
    <row r="215943" hidden="1" x14ac:dyDescent="0.2"/>
    <row r="215944" hidden="1" x14ac:dyDescent="0.2"/>
    <row r="215945" hidden="1" x14ac:dyDescent="0.2"/>
    <row r="215946" hidden="1" x14ac:dyDescent="0.2"/>
    <row r="215947" hidden="1" x14ac:dyDescent="0.2"/>
    <row r="215948" hidden="1" x14ac:dyDescent="0.2"/>
    <row r="215949" hidden="1" x14ac:dyDescent="0.2"/>
    <row r="215950" hidden="1" x14ac:dyDescent="0.2"/>
    <row r="215951" hidden="1" x14ac:dyDescent="0.2"/>
    <row r="215952" hidden="1" x14ac:dyDescent="0.2"/>
    <row r="215953" hidden="1" x14ac:dyDescent="0.2"/>
    <row r="215954" hidden="1" x14ac:dyDescent="0.2"/>
    <row r="215955" hidden="1" x14ac:dyDescent="0.2"/>
    <row r="215956" hidden="1" x14ac:dyDescent="0.2"/>
    <row r="215957" hidden="1" x14ac:dyDescent="0.2"/>
    <row r="215958" hidden="1" x14ac:dyDescent="0.2"/>
    <row r="215959" hidden="1" x14ac:dyDescent="0.2"/>
    <row r="215960" hidden="1" x14ac:dyDescent="0.2"/>
    <row r="215961" hidden="1" x14ac:dyDescent="0.2"/>
    <row r="215962" hidden="1" x14ac:dyDescent="0.2"/>
    <row r="215963" hidden="1" x14ac:dyDescent="0.2"/>
    <row r="215964" hidden="1" x14ac:dyDescent="0.2"/>
    <row r="215965" hidden="1" x14ac:dyDescent="0.2"/>
    <row r="215966" hidden="1" x14ac:dyDescent="0.2"/>
    <row r="215967" hidden="1" x14ac:dyDescent="0.2"/>
    <row r="215968" hidden="1" x14ac:dyDescent="0.2"/>
    <row r="215969" hidden="1" x14ac:dyDescent="0.2"/>
    <row r="215970" hidden="1" x14ac:dyDescent="0.2"/>
    <row r="215971" hidden="1" x14ac:dyDescent="0.2"/>
    <row r="215972" hidden="1" x14ac:dyDescent="0.2"/>
    <row r="215973" hidden="1" x14ac:dyDescent="0.2"/>
    <row r="215974" hidden="1" x14ac:dyDescent="0.2"/>
    <row r="215975" hidden="1" x14ac:dyDescent="0.2"/>
    <row r="215976" hidden="1" x14ac:dyDescent="0.2"/>
    <row r="215977" hidden="1" x14ac:dyDescent="0.2"/>
    <row r="215978" hidden="1" x14ac:dyDescent="0.2"/>
    <row r="215979" hidden="1" x14ac:dyDescent="0.2"/>
    <row r="215980" hidden="1" x14ac:dyDescent="0.2"/>
    <row r="215981" hidden="1" x14ac:dyDescent="0.2"/>
    <row r="215982" hidden="1" x14ac:dyDescent="0.2"/>
    <row r="215983" hidden="1" x14ac:dyDescent="0.2"/>
    <row r="215984" hidden="1" x14ac:dyDescent="0.2"/>
    <row r="215985" hidden="1" x14ac:dyDescent="0.2"/>
    <row r="215986" hidden="1" x14ac:dyDescent="0.2"/>
    <row r="215987" hidden="1" x14ac:dyDescent="0.2"/>
    <row r="215988" hidden="1" x14ac:dyDescent="0.2"/>
    <row r="215989" hidden="1" x14ac:dyDescent="0.2"/>
    <row r="215990" hidden="1" x14ac:dyDescent="0.2"/>
    <row r="215991" hidden="1" x14ac:dyDescent="0.2"/>
    <row r="215992" hidden="1" x14ac:dyDescent="0.2"/>
    <row r="215993" hidden="1" x14ac:dyDescent="0.2"/>
    <row r="215994" hidden="1" x14ac:dyDescent="0.2"/>
    <row r="215995" hidden="1" x14ac:dyDescent="0.2"/>
    <row r="215996" hidden="1" x14ac:dyDescent="0.2"/>
    <row r="215997" hidden="1" x14ac:dyDescent="0.2"/>
    <row r="215998" hidden="1" x14ac:dyDescent="0.2"/>
    <row r="215999" hidden="1" x14ac:dyDescent="0.2"/>
    <row r="216000" hidden="1" x14ac:dyDescent="0.2"/>
    <row r="216001" hidden="1" x14ac:dyDescent="0.2"/>
    <row r="216002" hidden="1" x14ac:dyDescent="0.2"/>
    <row r="216003" hidden="1" x14ac:dyDescent="0.2"/>
    <row r="216004" hidden="1" x14ac:dyDescent="0.2"/>
    <row r="216005" hidden="1" x14ac:dyDescent="0.2"/>
    <row r="216006" hidden="1" x14ac:dyDescent="0.2"/>
    <row r="216007" hidden="1" x14ac:dyDescent="0.2"/>
    <row r="216008" hidden="1" x14ac:dyDescent="0.2"/>
    <row r="216009" hidden="1" x14ac:dyDescent="0.2"/>
    <row r="216010" hidden="1" x14ac:dyDescent="0.2"/>
    <row r="216011" hidden="1" x14ac:dyDescent="0.2"/>
    <row r="216012" hidden="1" x14ac:dyDescent="0.2"/>
    <row r="216013" hidden="1" x14ac:dyDescent="0.2"/>
    <row r="216014" hidden="1" x14ac:dyDescent="0.2"/>
    <row r="216015" hidden="1" x14ac:dyDescent="0.2"/>
    <row r="216016" hidden="1" x14ac:dyDescent="0.2"/>
    <row r="216017" hidden="1" x14ac:dyDescent="0.2"/>
    <row r="216018" hidden="1" x14ac:dyDescent="0.2"/>
    <row r="216019" hidden="1" x14ac:dyDescent="0.2"/>
    <row r="216020" hidden="1" x14ac:dyDescent="0.2"/>
    <row r="216021" hidden="1" x14ac:dyDescent="0.2"/>
    <row r="216022" hidden="1" x14ac:dyDescent="0.2"/>
    <row r="216023" hidden="1" x14ac:dyDescent="0.2"/>
    <row r="216024" hidden="1" x14ac:dyDescent="0.2"/>
    <row r="216025" hidden="1" x14ac:dyDescent="0.2"/>
    <row r="216026" hidden="1" x14ac:dyDescent="0.2"/>
    <row r="216027" hidden="1" x14ac:dyDescent="0.2"/>
    <row r="216028" hidden="1" x14ac:dyDescent="0.2"/>
    <row r="216029" hidden="1" x14ac:dyDescent="0.2"/>
    <row r="216030" hidden="1" x14ac:dyDescent="0.2"/>
    <row r="216031" hidden="1" x14ac:dyDescent="0.2"/>
    <row r="216032" hidden="1" x14ac:dyDescent="0.2"/>
    <row r="216033" hidden="1" x14ac:dyDescent="0.2"/>
    <row r="216034" hidden="1" x14ac:dyDescent="0.2"/>
    <row r="216035" hidden="1" x14ac:dyDescent="0.2"/>
    <row r="216036" hidden="1" x14ac:dyDescent="0.2"/>
    <row r="216037" hidden="1" x14ac:dyDescent="0.2"/>
    <row r="216038" hidden="1" x14ac:dyDescent="0.2"/>
    <row r="216039" hidden="1" x14ac:dyDescent="0.2"/>
    <row r="216040" hidden="1" x14ac:dyDescent="0.2"/>
    <row r="216041" hidden="1" x14ac:dyDescent="0.2"/>
    <row r="216042" hidden="1" x14ac:dyDescent="0.2"/>
    <row r="216043" hidden="1" x14ac:dyDescent="0.2"/>
    <row r="216044" hidden="1" x14ac:dyDescent="0.2"/>
    <row r="216045" hidden="1" x14ac:dyDescent="0.2"/>
    <row r="216046" hidden="1" x14ac:dyDescent="0.2"/>
    <row r="216047" hidden="1" x14ac:dyDescent="0.2"/>
    <row r="216048" hidden="1" x14ac:dyDescent="0.2"/>
    <row r="216049" hidden="1" x14ac:dyDescent="0.2"/>
    <row r="216050" hidden="1" x14ac:dyDescent="0.2"/>
    <row r="216051" hidden="1" x14ac:dyDescent="0.2"/>
    <row r="216052" hidden="1" x14ac:dyDescent="0.2"/>
    <row r="216053" hidden="1" x14ac:dyDescent="0.2"/>
    <row r="216054" hidden="1" x14ac:dyDescent="0.2"/>
    <row r="216055" hidden="1" x14ac:dyDescent="0.2"/>
    <row r="216056" hidden="1" x14ac:dyDescent="0.2"/>
    <row r="216057" hidden="1" x14ac:dyDescent="0.2"/>
    <row r="216058" hidden="1" x14ac:dyDescent="0.2"/>
    <row r="216059" hidden="1" x14ac:dyDescent="0.2"/>
    <row r="216060" hidden="1" x14ac:dyDescent="0.2"/>
    <row r="216061" hidden="1" x14ac:dyDescent="0.2"/>
    <row r="216062" hidden="1" x14ac:dyDescent="0.2"/>
    <row r="216063" hidden="1" x14ac:dyDescent="0.2"/>
    <row r="216064" hidden="1" x14ac:dyDescent="0.2"/>
    <row r="216065" hidden="1" x14ac:dyDescent="0.2"/>
    <row r="216066" hidden="1" x14ac:dyDescent="0.2"/>
    <row r="216067" hidden="1" x14ac:dyDescent="0.2"/>
    <row r="216068" hidden="1" x14ac:dyDescent="0.2"/>
    <row r="216069" hidden="1" x14ac:dyDescent="0.2"/>
    <row r="216070" hidden="1" x14ac:dyDescent="0.2"/>
    <row r="216071" hidden="1" x14ac:dyDescent="0.2"/>
    <row r="216072" hidden="1" x14ac:dyDescent="0.2"/>
    <row r="216073" hidden="1" x14ac:dyDescent="0.2"/>
    <row r="216074" hidden="1" x14ac:dyDescent="0.2"/>
    <row r="216075" hidden="1" x14ac:dyDescent="0.2"/>
    <row r="216076" hidden="1" x14ac:dyDescent="0.2"/>
    <row r="216077" hidden="1" x14ac:dyDescent="0.2"/>
    <row r="216078" hidden="1" x14ac:dyDescent="0.2"/>
    <row r="216079" hidden="1" x14ac:dyDescent="0.2"/>
    <row r="216080" hidden="1" x14ac:dyDescent="0.2"/>
    <row r="216081" hidden="1" x14ac:dyDescent="0.2"/>
    <row r="216082" hidden="1" x14ac:dyDescent="0.2"/>
    <row r="216083" hidden="1" x14ac:dyDescent="0.2"/>
    <row r="216084" hidden="1" x14ac:dyDescent="0.2"/>
    <row r="216085" hidden="1" x14ac:dyDescent="0.2"/>
    <row r="216086" hidden="1" x14ac:dyDescent="0.2"/>
    <row r="216087" hidden="1" x14ac:dyDescent="0.2"/>
    <row r="216088" hidden="1" x14ac:dyDescent="0.2"/>
    <row r="216089" hidden="1" x14ac:dyDescent="0.2"/>
    <row r="216090" hidden="1" x14ac:dyDescent="0.2"/>
    <row r="216091" hidden="1" x14ac:dyDescent="0.2"/>
    <row r="216092" hidden="1" x14ac:dyDescent="0.2"/>
    <row r="216093" hidden="1" x14ac:dyDescent="0.2"/>
    <row r="216094" hidden="1" x14ac:dyDescent="0.2"/>
    <row r="216095" hidden="1" x14ac:dyDescent="0.2"/>
    <row r="216096" hidden="1" x14ac:dyDescent="0.2"/>
    <row r="216097" hidden="1" x14ac:dyDescent="0.2"/>
    <row r="216098" hidden="1" x14ac:dyDescent="0.2"/>
    <row r="216099" hidden="1" x14ac:dyDescent="0.2"/>
    <row r="216100" hidden="1" x14ac:dyDescent="0.2"/>
    <row r="216101" hidden="1" x14ac:dyDescent="0.2"/>
    <row r="216102" hidden="1" x14ac:dyDescent="0.2"/>
    <row r="216103" hidden="1" x14ac:dyDescent="0.2"/>
    <row r="216104" hidden="1" x14ac:dyDescent="0.2"/>
    <row r="216105" hidden="1" x14ac:dyDescent="0.2"/>
    <row r="216106" hidden="1" x14ac:dyDescent="0.2"/>
    <row r="216107" hidden="1" x14ac:dyDescent="0.2"/>
    <row r="216108" hidden="1" x14ac:dyDescent="0.2"/>
    <row r="216109" hidden="1" x14ac:dyDescent="0.2"/>
    <row r="216110" hidden="1" x14ac:dyDescent="0.2"/>
    <row r="216111" hidden="1" x14ac:dyDescent="0.2"/>
    <row r="216112" hidden="1" x14ac:dyDescent="0.2"/>
    <row r="216113" hidden="1" x14ac:dyDescent="0.2"/>
    <row r="216114" hidden="1" x14ac:dyDescent="0.2"/>
    <row r="216115" hidden="1" x14ac:dyDescent="0.2"/>
    <row r="216116" hidden="1" x14ac:dyDescent="0.2"/>
    <row r="216117" hidden="1" x14ac:dyDescent="0.2"/>
    <row r="216118" hidden="1" x14ac:dyDescent="0.2"/>
    <row r="216119" hidden="1" x14ac:dyDescent="0.2"/>
    <row r="216120" hidden="1" x14ac:dyDescent="0.2"/>
    <row r="216121" hidden="1" x14ac:dyDescent="0.2"/>
    <row r="216122" hidden="1" x14ac:dyDescent="0.2"/>
    <row r="216123" hidden="1" x14ac:dyDescent="0.2"/>
    <row r="216124" hidden="1" x14ac:dyDescent="0.2"/>
    <row r="216125" hidden="1" x14ac:dyDescent="0.2"/>
    <row r="216126" hidden="1" x14ac:dyDescent="0.2"/>
    <row r="216127" hidden="1" x14ac:dyDescent="0.2"/>
    <row r="216128" hidden="1" x14ac:dyDescent="0.2"/>
    <row r="216129" hidden="1" x14ac:dyDescent="0.2"/>
    <row r="216130" hidden="1" x14ac:dyDescent="0.2"/>
    <row r="216131" hidden="1" x14ac:dyDescent="0.2"/>
    <row r="216132" hidden="1" x14ac:dyDescent="0.2"/>
    <row r="216133" hidden="1" x14ac:dyDescent="0.2"/>
    <row r="216134" hidden="1" x14ac:dyDescent="0.2"/>
    <row r="216135" hidden="1" x14ac:dyDescent="0.2"/>
    <row r="216136" hidden="1" x14ac:dyDescent="0.2"/>
    <row r="216137" hidden="1" x14ac:dyDescent="0.2"/>
    <row r="216138" hidden="1" x14ac:dyDescent="0.2"/>
    <row r="216139" hidden="1" x14ac:dyDescent="0.2"/>
    <row r="216140" hidden="1" x14ac:dyDescent="0.2"/>
    <row r="216141" hidden="1" x14ac:dyDescent="0.2"/>
    <row r="216142" hidden="1" x14ac:dyDescent="0.2"/>
    <row r="216143" hidden="1" x14ac:dyDescent="0.2"/>
    <row r="216144" hidden="1" x14ac:dyDescent="0.2"/>
    <row r="216145" hidden="1" x14ac:dyDescent="0.2"/>
    <row r="216146" hidden="1" x14ac:dyDescent="0.2"/>
    <row r="216147" hidden="1" x14ac:dyDescent="0.2"/>
    <row r="216148" hidden="1" x14ac:dyDescent="0.2"/>
    <row r="216149" hidden="1" x14ac:dyDescent="0.2"/>
    <row r="216150" hidden="1" x14ac:dyDescent="0.2"/>
    <row r="216151" hidden="1" x14ac:dyDescent="0.2"/>
    <row r="216152" hidden="1" x14ac:dyDescent="0.2"/>
    <row r="216153" hidden="1" x14ac:dyDescent="0.2"/>
    <row r="216154" hidden="1" x14ac:dyDescent="0.2"/>
    <row r="216155" hidden="1" x14ac:dyDescent="0.2"/>
    <row r="216156" hidden="1" x14ac:dyDescent="0.2"/>
    <row r="216157" hidden="1" x14ac:dyDescent="0.2"/>
    <row r="216158" hidden="1" x14ac:dyDescent="0.2"/>
    <row r="216159" hidden="1" x14ac:dyDescent="0.2"/>
    <row r="216160" hidden="1" x14ac:dyDescent="0.2"/>
    <row r="216161" hidden="1" x14ac:dyDescent="0.2"/>
    <row r="216162" hidden="1" x14ac:dyDescent="0.2"/>
    <row r="216163" hidden="1" x14ac:dyDescent="0.2"/>
    <row r="216164" hidden="1" x14ac:dyDescent="0.2"/>
    <row r="216165" hidden="1" x14ac:dyDescent="0.2"/>
    <row r="216166" hidden="1" x14ac:dyDescent="0.2"/>
    <row r="216167" hidden="1" x14ac:dyDescent="0.2"/>
    <row r="216168" hidden="1" x14ac:dyDescent="0.2"/>
    <row r="216169" hidden="1" x14ac:dyDescent="0.2"/>
    <row r="216170" hidden="1" x14ac:dyDescent="0.2"/>
    <row r="216171" hidden="1" x14ac:dyDescent="0.2"/>
    <row r="216172" hidden="1" x14ac:dyDescent="0.2"/>
    <row r="216173" hidden="1" x14ac:dyDescent="0.2"/>
    <row r="216174" hidden="1" x14ac:dyDescent="0.2"/>
    <row r="216175" hidden="1" x14ac:dyDescent="0.2"/>
    <row r="216176" hidden="1" x14ac:dyDescent="0.2"/>
    <row r="216177" hidden="1" x14ac:dyDescent="0.2"/>
    <row r="216178" hidden="1" x14ac:dyDescent="0.2"/>
    <row r="216179" hidden="1" x14ac:dyDescent="0.2"/>
    <row r="216180" hidden="1" x14ac:dyDescent="0.2"/>
    <row r="216181" hidden="1" x14ac:dyDescent="0.2"/>
    <row r="216182" hidden="1" x14ac:dyDescent="0.2"/>
    <row r="216183" hidden="1" x14ac:dyDescent="0.2"/>
    <row r="216184" hidden="1" x14ac:dyDescent="0.2"/>
    <row r="216185" hidden="1" x14ac:dyDescent="0.2"/>
    <row r="216186" hidden="1" x14ac:dyDescent="0.2"/>
    <row r="216187" hidden="1" x14ac:dyDescent="0.2"/>
    <row r="216188" hidden="1" x14ac:dyDescent="0.2"/>
    <row r="216189" hidden="1" x14ac:dyDescent="0.2"/>
    <row r="216190" hidden="1" x14ac:dyDescent="0.2"/>
    <row r="216191" hidden="1" x14ac:dyDescent="0.2"/>
    <row r="216192" hidden="1" x14ac:dyDescent="0.2"/>
    <row r="216193" hidden="1" x14ac:dyDescent="0.2"/>
    <row r="216194" hidden="1" x14ac:dyDescent="0.2"/>
    <row r="216195" hidden="1" x14ac:dyDescent="0.2"/>
    <row r="216196" hidden="1" x14ac:dyDescent="0.2"/>
    <row r="216197" hidden="1" x14ac:dyDescent="0.2"/>
    <row r="216198" hidden="1" x14ac:dyDescent="0.2"/>
    <row r="216199" hidden="1" x14ac:dyDescent="0.2"/>
    <row r="216200" hidden="1" x14ac:dyDescent="0.2"/>
    <row r="216201" hidden="1" x14ac:dyDescent="0.2"/>
    <row r="216202" hidden="1" x14ac:dyDescent="0.2"/>
    <row r="216203" hidden="1" x14ac:dyDescent="0.2"/>
    <row r="216204" hidden="1" x14ac:dyDescent="0.2"/>
    <row r="216205" hidden="1" x14ac:dyDescent="0.2"/>
    <row r="216206" hidden="1" x14ac:dyDescent="0.2"/>
    <row r="216207" hidden="1" x14ac:dyDescent="0.2"/>
    <row r="216208" hidden="1" x14ac:dyDescent="0.2"/>
    <row r="216209" hidden="1" x14ac:dyDescent="0.2"/>
    <row r="216210" hidden="1" x14ac:dyDescent="0.2"/>
    <row r="216211" hidden="1" x14ac:dyDescent="0.2"/>
    <row r="216212" hidden="1" x14ac:dyDescent="0.2"/>
    <row r="216213" hidden="1" x14ac:dyDescent="0.2"/>
    <row r="216214" hidden="1" x14ac:dyDescent="0.2"/>
    <row r="216215" hidden="1" x14ac:dyDescent="0.2"/>
    <row r="216216" hidden="1" x14ac:dyDescent="0.2"/>
    <row r="216217" hidden="1" x14ac:dyDescent="0.2"/>
    <row r="216218" hidden="1" x14ac:dyDescent="0.2"/>
    <row r="216219" hidden="1" x14ac:dyDescent="0.2"/>
    <row r="216220" hidden="1" x14ac:dyDescent="0.2"/>
    <row r="216221" hidden="1" x14ac:dyDescent="0.2"/>
    <row r="216222" hidden="1" x14ac:dyDescent="0.2"/>
    <row r="216223" hidden="1" x14ac:dyDescent="0.2"/>
    <row r="216224" hidden="1" x14ac:dyDescent="0.2"/>
    <row r="216225" hidden="1" x14ac:dyDescent="0.2"/>
    <row r="216226" hidden="1" x14ac:dyDescent="0.2"/>
    <row r="216227" hidden="1" x14ac:dyDescent="0.2"/>
    <row r="216228" hidden="1" x14ac:dyDescent="0.2"/>
    <row r="216229" hidden="1" x14ac:dyDescent="0.2"/>
    <row r="216230" hidden="1" x14ac:dyDescent="0.2"/>
    <row r="216231" hidden="1" x14ac:dyDescent="0.2"/>
    <row r="216232" hidden="1" x14ac:dyDescent="0.2"/>
    <row r="216233" hidden="1" x14ac:dyDescent="0.2"/>
    <row r="216234" hidden="1" x14ac:dyDescent="0.2"/>
    <row r="216235" hidden="1" x14ac:dyDescent="0.2"/>
    <row r="216236" hidden="1" x14ac:dyDescent="0.2"/>
    <row r="216237" hidden="1" x14ac:dyDescent="0.2"/>
    <row r="216238" hidden="1" x14ac:dyDescent="0.2"/>
    <row r="216239" hidden="1" x14ac:dyDescent="0.2"/>
    <row r="216240" hidden="1" x14ac:dyDescent="0.2"/>
    <row r="216241" hidden="1" x14ac:dyDescent="0.2"/>
    <row r="216242" hidden="1" x14ac:dyDescent="0.2"/>
    <row r="216243" hidden="1" x14ac:dyDescent="0.2"/>
    <row r="216244" hidden="1" x14ac:dyDescent="0.2"/>
    <row r="216245" hidden="1" x14ac:dyDescent="0.2"/>
    <row r="216246" hidden="1" x14ac:dyDescent="0.2"/>
    <row r="216247" hidden="1" x14ac:dyDescent="0.2"/>
    <row r="216248" hidden="1" x14ac:dyDescent="0.2"/>
    <row r="216249" hidden="1" x14ac:dyDescent="0.2"/>
    <row r="216250" hidden="1" x14ac:dyDescent="0.2"/>
    <row r="216251" hidden="1" x14ac:dyDescent="0.2"/>
    <row r="216252" hidden="1" x14ac:dyDescent="0.2"/>
    <row r="216253" hidden="1" x14ac:dyDescent="0.2"/>
    <row r="216254" hidden="1" x14ac:dyDescent="0.2"/>
    <row r="216255" hidden="1" x14ac:dyDescent="0.2"/>
    <row r="216256" hidden="1" x14ac:dyDescent="0.2"/>
    <row r="216257" hidden="1" x14ac:dyDescent="0.2"/>
    <row r="216258" hidden="1" x14ac:dyDescent="0.2"/>
    <row r="216259" hidden="1" x14ac:dyDescent="0.2"/>
    <row r="216260" hidden="1" x14ac:dyDescent="0.2"/>
    <row r="216261" hidden="1" x14ac:dyDescent="0.2"/>
    <row r="216262" hidden="1" x14ac:dyDescent="0.2"/>
    <row r="216263" hidden="1" x14ac:dyDescent="0.2"/>
    <row r="216264" hidden="1" x14ac:dyDescent="0.2"/>
    <row r="216265" hidden="1" x14ac:dyDescent="0.2"/>
    <row r="216266" hidden="1" x14ac:dyDescent="0.2"/>
    <row r="216267" hidden="1" x14ac:dyDescent="0.2"/>
    <row r="216268" hidden="1" x14ac:dyDescent="0.2"/>
    <row r="216269" hidden="1" x14ac:dyDescent="0.2"/>
    <row r="216270" hidden="1" x14ac:dyDescent="0.2"/>
    <row r="216271" hidden="1" x14ac:dyDescent="0.2"/>
    <row r="216272" hidden="1" x14ac:dyDescent="0.2"/>
    <row r="216273" hidden="1" x14ac:dyDescent="0.2"/>
    <row r="216274" hidden="1" x14ac:dyDescent="0.2"/>
    <row r="216275" hidden="1" x14ac:dyDescent="0.2"/>
    <row r="216276" hidden="1" x14ac:dyDescent="0.2"/>
    <row r="216277" hidden="1" x14ac:dyDescent="0.2"/>
    <row r="216278" hidden="1" x14ac:dyDescent="0.2"/>
    <row r="216279" hidden="1" x14ac:dyDescent="0.2"/>
    <row r="216280" hidden="1" x14ac:dyDescent="0.2"/>
    <row r="216281" hidden="1" x14ac:dyDescent="0.2"/>
    <row r="216282" hidden="1" x14ac:dyDescent="0.2"/>
    <row r="216283" hidden="1" x14ac:dyDescent="0.2"/>
    <row r="216284" hidden="1" x14ac:dyDescent="0.2"/>
    <row r="216285" hidden="1" x14ac:dyDescent="0.2"/>
    <row r="216286" hidden="1" x14ac:dyDescent="0.2"/>
    <row r="216287" hidden="1" x14ac:dyDescent="0.2"/>
    <row r="216288" hidden="1" x14ac:dyDescent="0.2"/>
    <row r="216289" hidden="1" x14ac:dyDescent="0.2"/>
    <row r="216290" hidden="1" x14ac:dyDescent="0.2"/>
    <row r="216291" hidden="1" x14ac:dyDescent="0.2"/>
    <row r="216292" hidden="1" x14ac:dyDescent="0.2"/>
    <row r="216293" hidden="1" x14ac:dyDescent="0.2"/>
    <row r="216294" hidden="1" x14ac:dyDescent="0.2"/>
    <row r="216295" hidden="1" x14ac:dyDescent="0.2"/>
    <row r="216296" hidden="1" x14ac:dyDescent="0.2"/>
    <row r="216297" hidden="1" x14ac:dyDescent="0.2"/>
    <row r="216298" hidden="1" x14ac:dyDescent="0.2"/>
    <row r="216299" hidden="1" x14ac:dyDescent="0.2"/>
    <row r="216300" hidden="1" x14ac:dyDescent="0.2"/>
    <row r="216301" hidden="1" x14ac:dyDescent="0.2"/>
    <row r="216302" hidden="1" x14ac:dyDescent="0.2"/>
    <row r="216303" hidden="1" x14ac:dyDescent="0.2"/>
    <row r="216304" hidden="1" x14ac:dyDescent="0.2"/>
    <row r="216305" hidden="1" x14ac:dyDescent="0.2"/>
    <row r="216306" hidden="1" x14ac:dyDescent="0.2"/>
    <row r="216307" hidden="1" x14ac:dyDescent="0.2"/>
    <row r="216308" hidden="1" x14ac:dyDescent="0.2"/>
    <row r="216309" hidden="1" x14ac:dyDescent="0.2"/>
    <row r="216310" hidden="1" x14ac:dyDescent="0.2"/>
    <row r="216311" hidden="1" x14ac:dyDescent="0.2"/>
    <row r="216312" hidden="1" x14ac:dyDescent="0.2"/>
    <row r="216313" hidden="1" x14ac:dyDescent="0.2"/>
    <row r="216314" hidden="1" x14ac:dyDescent="0.2"/>
    <row r="216315" hidden="1" x14ac:dyDescent="0.2"/>
    <row r="216316" hidden="1" x14ac:dyDescent="0.2"/>
    <row r="216317" hidden="1" x14ac:dyDescent="0.2"/>
    <row r="216318" hidden="1" x14ac:dyDescent="0.2"/>
    <row r="216319" hidden="1" x14ac:dyDescent="0.2"/>
    <row r="216320" hidden="1" x14ac:dyDescent="0.2"/>
    <row r="216321" hidden="1" x14ac:dyDescent="0.2"/>
    <row r="216322" hidden="1" x14ac:dyDescent="0.2"/>
    <row r="216323" hidden="1" x14ac:dyDescent="0.2"/>
    <row r="216324" hidden="1" x14ac:dyDescent="0.2"/>
    <row r="216325" hidden="1" x14ac:dyDescent="0.2"/>
    <row r="216326" hidden="1" x14ac:dyDescent="0.2"/>
    <row r="216327" hidden="1" x14ac:dyDescent="0.2"/>
    <row r="216328" hidden="1" x14ac:dyDescent="0.2"/>
    <row r="216329" hidden="1" x14ac:dyDescent="0.2"/>
    <row r="216330" hidden="1" x14ac:dyDescent="0.2"/>
    <row r="216331" hidden="1" x14ac:dyDescent="0.2"/>
    <row r="216332" hidden="1" x14ac:dyDescent="0.2"/>
    <row r="216333" hidden="1" x14ac:dyDescent="0.2"/>
    <row r="216334" hidden="1" x14ac:dyDescent="0.2"/>
    <row r="216335" hidden="1" x14ac:dyDescent="0.2"/>
    <row r="216336" hidden="1" x14ac:dyDescent="0.2"/>
    <row r="216337" hidden="1" x14ac:dyDescent="0.2"/>
    <row r="216338" hidden="1" x14ac:dyDescent="0.2"/>
    <row r="216339" hidden="1" x14ac:dyDescent="0.2"/>
    <row r="216340" hidden="1" x14ac:dyDescent="0.2"/>
    <row r="216341" hidden="1" x14ac:dyDescent="0.2"/>
    <row r="216342" hidden="1" x14ac:dyDescent="0.2"/>
    <row r="216343" hidden="1" x14ac:dyDescent="0.2"/>
    <row r="216344" hidden="1" x14ac:dyDescent="0.2"/>
    <row r="216345" hidden="1" x14ac:dyDescent="0.2"/>
    <row r="216346" hidden="1" x14ac:dyDescent="0.2"/>
    <row r="216347" hidden="1" x14ac:dyDescent="0.2"/>
    <row r="216348" hidden="1" x14ac:dyDescent="0.2"/>
    <row r="216349" hidden="1" x14ac:dyDescent="0.2"/>
    <row r="216350" hidden="1" x14ac:dyDescent="0.2"/>
    <row r="216351" hidden="1" x14ac:dyDescent="0.2"/>
    <row r="216352" hidden="1" x14ac:dyDescent="0.2"/>
    <row r="216353" hidden="1" x14ac:dyDescent="0.2"/>
    <row r="216354" hidden="1" x14ac:dyDescent="0.2"/>
    <row r="216355" hidden="1" x14ac:dyDescent="0.2"/>
    <row r="216356" hidden="1" x14ac:dyDescent="0.2"/>
    <row r="216357" hidden="1" x14ac:dyDescent="0.2"/>
    <row r="216358" hidden="1" x14ac:dyDescent="0.2"/>
    <row r="216359" hidden="1" x14ac:dyDescent="0.2"/>
    <row r="216360" hidden="1" x14ac:dyDescent="0.2"/>
    <row r="216361" hidden="1" x14ac:dyDescent="0.2"/>
    <row r="216362" hidden="1" x14ac:dyDescent="0.2"/>
    <row r="216363" hidden="1" x14ac:dyDescent="0.2"/>
    <row r="216364" hidden="1" x14ac:dyDescent="0.2"/>
    <row r="216365" hidden="1" x14ac:dyDescent="0.2"/>
    <row r="216366" hidden="1" x14ac:dyDescent="0.2"/>
    <row r="216367" hidden="1" x14ac:dyDescent="0.2"/>
    <row r="216368" hidden="1" x14ac:dyDescent="0.2"/>
    <row r="216369" hidden="1" x14ac:dyDescent="0.2"/>
    <row r="216370" hidden="1" x14ac:dyDescent="0.2"/>
    <row r="216371" hidden="1" x14ac:dyDescent="0.2"/>
    <row r="216372" hidden="1" x14ac:dyDescent="0.2"/>
    <row r="216373" hidden="1" x14ac:dyDescent="0.2"/>
    <row r="216374" hidden="1" x14ac:dyDescent="0.2"/>
    <row r="216375" hidden="1" x14ac:dyDescent="0.2"/>
    <row r="216376" hidden="1" x14ac:dyDescent="0.2"/>
    <row r="216377" hidden="1" x14ac:dyDescent="0.2"/>
    <row r="216378" hidden="1" x14ac:dyDescent="0.2"/>
    <row r="216379" hidden="1" x14ac:dyDescent="0.2"/>
    <row r="216380" hidden="1" x14ac:dyDescent="0.2"/>
    <row r="216381" hidden="1" x14ac:dyDescent="0.2"/>
    <row r="216382" hidden="1" x14ac:dyDescent="0.2"/>
    <row r="216383" hidden="1" x14ac:dyDescent="0.2"/>
    <row r="216384" hidden="1" x14ac:dyDescent="0.2"/>
    <row r="216385" hidden="1" x14ac:dyDescent="0.2"/>
    <row r="216386" hidden="1" x14ac:dyDescent="0.2"/>
    <row r="216387" hidden="1" x14ac:dyDescent="0.2"/>
    <row r="216388" hidden="1" x14ac:dyDescent="0.2"/>
    <row r="216389" hidden="1" x14ac:dyDescent="0.2"/>
    <row r="216390" hidden="1" x14ac:dyDescent="0.2"/>
    <row r="216391" hidden="1" x14ac:dyDescent="0.2"/>
    <row r="216392" hidden="1" x14ac:dyDescent="0.2"/>
    <row r="216393" hidden="1" x14ac:dyDescent="0.2"/>
    <row r="216394" hidden="1" x14ac:dyDescent="0.2"/>
    <row r="216395" hidden="1" x14ac:dyDescent="0.2"/>
    <row r="216396" hidden="1" x14ac:dyDescent="0.2"/>
    <row r="216397" hidden="1" x14ac:dyDescent="0.2"/>
    <row r="216398" hidden="1" x14ac:dyDescent="0.2"/>
    <row r="216399" hidden="1" x14ac:dyDescent="0.2"/>
    <row r="216400" hidden="1" x14ac:dyDescent="0.2"/>
    <row r="216401" hidden="1" x14ac:dyDescent="0.2"/>
    <row r="216402" hidden="1" x14ac:dyDescent="0.2"/>
    <row r="216403" hidden="1" x14ac:dyDescent="0.2"/>
    <row r="216404" hidden="1" x14ac:dyDescent="0.2"/>
    <row r="216405" hidden="1" x14ac:dyDescent="0.2"/>
    <row r="216406" hidden="1" x14ac:dyDescent="0.2"/>
    <row r="216407" hidden="1" x14ac:dyDescent="0.2"/>
    <row r="216408" hidden="1" x14ac:dyDescent="0.2"/>
    <row r="216409" hidden="1" x14ac:dyDescent="0.2"/>
    <row r="216410" hidden="1" x14ac:dyDescent="0.2"/>
    <row r="216411" hidden="1" x14ac:dyDescent="0.2"/>
    <row r="216412" hidden="1" x14ac:dyDescent="0.2"/>
    <row r="216413" hidden="1" x14ac:dyDescent="0.2"/>
    <row r="216414" hidden="1" x14ac:dyDescent="0.2"/>
    <row r="216415" hidden="1" x14ac:dyDescent="0.2"/>
    <row r="216416" hidden="1" x14ac:dyDescent="0.2"/>
    <row r="216417" hidden="1" x14ac:dyDescent="0.2"/>
    <row r="216418" hidden="1" x14ac:dyDescent="0.2"/>
    <row r="216419" hidden="1" x14ac:dyDescent="0.2"/>
    <row r="216420" hidden="1" x14ac:dyDescent="0.2"/>
    <row r="216421" hidden="1" x14ac:dyDescent="0.2"/>
    <row r="216422" hidden="1" x14ac:dyDescent="0.2"/>
    <row r="216423" hidden="1" x14ac:dyDescent="0.2"/>
    <row r="216424" hidden="1" x14ac:dyDescent="0.2"/>
    <row r="216425" hidden="1" x14ac:dyDescent="0.2"/>
    <row r="216426" hidden="1" x14ac:dyDescent="0.2"/>
    <row r="216427" hidden="1" x14ac:dyDescent="0.2"/>
    <row r="216428" hidden="1" x14ac:dyDescent="0.2"/>
    <row r="216429" hidden="1" x14ac:dyDescent="0.2"/>
    <row r="216430" hidden="1" x14ac:dyDescent="0.2"/>
    <row r="216431" hidden="1" x14ac:dyDescent="0.2"/>
    <row r="216432" hidden="1" x14ac:dyDescent="0.2"/>
    <row r="216433" hidden="1" x14ac:dyDescent="0.2"/>
    <row r="216434" hidden="1" x14ac:dyDescent="0.2"/>
    <row r="216435" hidden="1" x14ac:dyDescent="0.2"/>
    <row r="216436" hidden="1" x14ac:dyDescent="0.2"/>
    <row r="216437" hidden="1" x14ac:dyDescent="0.2"/>
    <row r="216438" hidden="1" x14ac:dyDescent="0.2"/>
    <row r="216439" hidden="1" x14ac:dyDescent="0.2"/>
    <row r="216440" hidden="1" x14ac:dyDescent="0.2"/>
    <row r="216441" hidden="1" x14ac:dyDescent="0.2"/>
    <row r="216442" hidden="1" x14ac:dyDescent="0.2"/>
    <row r="216443" hidden="1" x14ac:dyDescent="0.2"/>
    <row r="216444" hidden="1" x14ac:dyDescent="0.2"/>
    <row r="216445" hidden="1" x14ac:dyDescent="0.2"/>
    <row r="216446" hidden="1" x14ac:dyDescent="0.2"/>
    <row r="216447" hidden="1" x14ac:dyDescent="0.2"/>
    <row r="216448" hidden="1" x14ac:dyDescent="0.2"/>
    <row r="216449" hidden="1" x14ac:dyDescent="0.2"/>
    <row r="216450" hidden="1" x14ac:dyDescent="0.2"/>
    <row r="216451" hidden="1" x14ac:dyDescent="0.2"/>
    <row r="216452" hidden="1" x14ac:dyDescent="0.2"/>
    <row r="216453" hidden="1" x14ac:dyDescent="0.2"/>
    <row r="216454" hidden="1" x14ac:dyDescent="0.2"/>
    <row r="216455" hidden="1" x14ac:dyDescent="0.2"/>
    <row r="216456" hidden="1" x14ac:dyDescent="0.2"/>
    <row r="216457" hidden="1" x14ac:dyDescent="0.2"/>
    <row r="216458" hidden="1" x14ac:dyDescent="0.2"/>
    <row r="216459" hidden="1" x14ac:dyDescent="0.2"/>
    <row r="216460" hidden="1" x14ac:dyDescent="0.2"/>
    <row r="216461" hidden="1" x14ac:dyDescent="0.2"/>
    <row r="216462" hidden="1" x14ac:dyDescent="0.2"/>
    <row r="216463" hidden="1" x14ac:dyDescent="0.2"/>
    <row r="216464" hidden="1" x14ac:dyDescent="0.2"/>
    <row r="216465" hidden="1" x14ac:dyDescent="0.2"/>
    <row r="216466" hidden="1" x14ac:dyDescent="0.2"/>
    <row r="216467" hidden="1" x14ac:dyDescent="0.2"/>
    <row r="216468" hidden="1" x14ac:dyDescent="0.2"/>
    <row r="216469" hidden="1" x14ac:dyDescent="0.2"/>
    <row r="216470" hidden="1" x14ac:dyDescent="0.2"/>
    <row r="216471" hidden="1" x14ac:dyDescent="0.2"/>
    <row r="216472" hidden="1" x14ac:dyDescent="0.2"/>
    <row r="216473" hidden="1" x14ac:dyDescent="0.2"/>
    <row r="216474" hidden="1" x14ac:dyDescent="0.2"/>
    <row r="216475" hidden="1" x14ac:dyDescent="0.2"/>
    <row r="216476" hidden="1" x14ac:dyDescent="0.2"/>
    <row r="216477" hidden="1" x14ac:dyDescent="0.2"/>
    <row r="216478" hidden="1" x14ac:dyDescent="0.2"/>
    <row r="216479" hidden="1" x14ac:dyDescent="0.2"/>
    <row r="216480" hidden="1" x14ac:dyDescent="0.2"/>
    <row r="216481" hidden="1" x14ac:dyDescent="0.2"/>
    <row r="216482" hidden="1" x14ac:dyDescent="0.2"/>
    <row r="216483" hidden="1" x14ac:dyDescent="0.2"/>
    <row r="216484" hidden="1" x14ac:dyDescent="0.2"/>
    <row r="216485" hidden="1" x14ac:dyDescent="0.2"/>
    <row r="216486" hidden="1" x14ac:dyDescent="0.2"/>
    <row r="216487" hidden="1" x14ac:dyDescent="0.2"/>
    <row r="216488" hidden="1" x14ac:dyDescent="0.2"/>
    <row r="216489" hidden="1" x14ac:dyDescent="0.2"/>
    <row r="216490" hidden="1" x14ac:dyDescent="0.2"/>
    <row r="216491" hidden="1" x14ac:dyDescent="0.2"/>
    <row r="216492" hidden="1" x14ac:dyDescent="0.2"/>
    <row r="216493" hidden="1" x14ac:dyDescent="0.2"/>
    <row r="216494" hidden="1" x14ac:dyDescent="0.2"/>
    <row r="216495" hidden="1" x14ac:dyDescent="0.2"/>
    <row r="216496" hidden="1" x14ac:dyDescent="0.2"/>
    <row r="216497" hidden="1" x14ac:dyDescent="0.2"/>
    <row r="216498" hidden="1" x14ac:dyDescent="0.2"/>
    <row r="216499" hidden="1" x14ac:dyDescent="0.2"/>
    <row r="216500" hidden="1" x14ac:dyDescent="0.2"/>
    <row r="216501" hidden="1" x14ac:dyDescent="0.2"/>
    <row r="216502" hidden="1" x14ac:dyDescent="0.2"/>
    <row r="216503" hidden="1" x14ac:dyDescent="0.2"/>
    <row r="216504" hidden="1" x14ac:dyDescent="0.2"/>
    <row r="216505" hidden="1" x14ac:dyDescent="0.2"/>
    <row r="216506" hidden="1" x14ac:dyDescent="0.2"/>
    <row r="216507" hidden="1" x14ac:dyDescent="0.2"/>
    <row r="216508" hidden="1" x14ac:dyDescent="0.2"/>
    <row r="216509" hidden="1" x14ac:dyDescent="0.2"/>
    <row r="216510" hidden="1" x14ac:dyDescent="0.2"/>
    <row r="216511" hidden="1" x14ac:dyDescent="0.2"/>
    <row r="216512" hidden="1" x14ac:dyDescent="0.2"/>
    <row r="216513" hidden="1" x14ac:dyDescent="0.2"/>
    <row r="216514" hidden="1" x14ac:dyDescent="0.2"/>
    <row r="216515" hidden="1" x14ac:dyDescent="0.2"/>
    <row r="216516" hidden="1" x14ac:dyDescent="0.2"/>
    <row r="216517" hidden="1" x14ac:dyDescent="0.2"/>
    <row r="216518" hidden="1" x14ac:dyDescent="0.2"/>
    <row r="216519" hidden="1" x14ac:dyDescent="0.2"/>
    <row r="216520" hidden="1" x14ac:dyDescent="0.2"/>
    <row r="216521" hidden="1" x14ac:dyDescent="0.2"/>
    <row r="216522" hidden="1" x14ac:dyDescent="0.2"/>
    <row r="216523" hidden="1" x14ac:dyDescent="0.2"/>
    <row r="216524" hidden="1" x14ac:dyDescent="0.2"/>
    <row r="216525" hidden="1" x14ac:dyDescent="0.2"/>
    <row r="216526" hidden="1" x14ac:dyDescent="0.2"/>
    <row r="216527" hidden="1" x14ac:dyDescent="0.2"/>
    <row r="216528" hidden="1" x14ac:dyDescent="0.2"/>
    <row r="216529" hidden="1" x14ac:dyDescent="0.2"/>
    <row r="216530" hidden="1" x14ac:dyDescent="0.2"/>
    <row r="216531" hidden="1" x14ac:dyDescent="0.2"/>
    <row r="216532" hidden="1" x14ac:dyDescent="0.2"/>
    <row r="216533" hidden="1" x14ac:dyDescent="0.2"/>
    <row r="216534" hidden="1" x14ac:dyDescent="0.2"/>
    <row r="216535" hidden="1" x14ac:dyDescent="0.2"/>
    <row r="216536" hidden="1" x14ac:dyDescent="0.2"/>
    <row r="216537" hidden="1" x14ac:dyDescent="0.2"/>
    <row r="216538" hidden="1" x14ac:dyDescent="0.2"/>
    <row r="216539" hidden="1" x14ac:dyDescent="0.2"/>
    <row r="216540" hidden="1" x14ac:dyDescent="0.2"/>
    <row r="216541" hidden="1" x14ac:dyDescent="0.2"/>
    <row r="216542" hidden="1" x14ac:dyDescent="0.2"/>
    <row r="216543" hidden="1" x14ac:dyDescent="0.2"/>
    <row r="216544" hidden="1" x14ac:dyDescent="0.2"/>
    <row r="216545" hidden="1" x14ac:dyDescent="0.2"/>
    <row r="216546" hidden="1" x14ac:dyDescent="0.2"/>
    <row r="216547" hidden="1" x14ac:dyDescent="0.2"/>
    <row r="216548" hidden="1" x14ac:dyDescent="0.2"/>
    <row r="216549" hidden="1" x14ac:dyDescent="0.2"/>
    <row r="216550" hidden="1" x14ac:dyDescent="0.2"/>
    <row r="216551" hidden="1" x14ac:dyDescent="0.2"/>
    <row r="216552" hidden="1" x14ac:dyDescent="0.2"/>
    <row r="216553" hidden="1" x14ac:dyDescent="0.2"/>
    <row r="216554" hidden="1" x14ac:dyDescent="0.2"/>
    <row r="216555" hidden="1" x14ac:dyDescent="0.2"/>
    <row r="216556" hidden="1" x14ac:dyDescent="0.2"/>
    <row r="216557" hidden="1" x14ac:dyDescent="0.2"/>
    <row r="216558" hidden="1" x14ac:dyDescent="0.2"/>
    <row r="216559" hidden="1" x14ac:dyDescent="0.2"/>
    <row r="216560" hidden="1" x14ac:dyDescent="0.2"/>
    <row r="216561" hidden="1" x14ac:dyDescent="0.2"/>
    <row r="216562" hidden="1" x14ac:dyDescent="0.2"/>
    <row r="216563" hidden="1" x14ac:dyDescent="0.2"/>
    <row r="216564" hidden="1" x14ac:dyDescent="0.2"/>
    <row r="216565" hidden="1" x14ac:dyDescent="0.2"/>
    <row r="216566" hidden="1" x14ac:dyDescent="0.2"/>
    <row r="216567" hidden="1" x14ac:dyDescent="0.2"/>
    <row r="216568" hidden="1" x14ac:dyDescent="0.2"/>
    <row r="216569" hidden="1" x14ac:dyDescent="0.2"/>
    <row r="216570" hidden="1" x14ac:dyDescent="0.2"/>
    <row r="216571" hidden="1" x14ac:dyDescent="0.2"/>
    <row r="216572" hidden="1" x14ac:dyDescent="0.2"/>
    <row r="216573" hidden="1" x14ac:dyDescent="0.2"/>
    <row r="216574" hidden="1" x14ac:dyDescent="0.2"/>
    <row r="216575" hidden="1" x14ac:dyDescent="0.2"/>
    <row r="216576" hidden="1" x14ac:dyDescent="0.2"/>
    <row r="216577" hidden="1" x14ac:dyDescent="0.2"/>
    <row r="216578" hidden="1" x14ac:dyDescent="0.2"/>
    <row r="216579" hidden="1" x14ac:dyDescent="0.2"/>
    <row r="216580" hidden="1" x14ac:dyDescent="0.2"/>
    <row r="216581" hidden="1" x14ac:dyDescent="0.2"/>
    <row r="216582" hidden="1" x14ac:dyDescent="0.2"/>
    <row r="216583" hidden="1" x14ac:dyDescent="0.2"/>
    <row r="216584" hidden="1" x14ac:dyDescent="0.2"/>
    <row r="216585" hidden="1" x14ac:dyDescent="0.2"/>
    <row r="216586" hidden="1" x14ac:dyDescent="0.2"/>
    <row r="216587" hidden="1" x14ac:dyDescent="0.2"/>
    <row r="216588" hidden="1" x14ac:dyDescent="0.2"/>
    <row r="216589" hidden="1" x14ac:dyDescent="0.2"/>
    <row r="216590" hidden="1" x14ac:dyDescent="0.2"/>
    <row r="216591" hidden="1" x14ac:dyDescent="0.2"/>
    <row r="216592" hidden="1" x14ac:dyDescent="0.2"/>
    <row r="216593" hidden="1" x14ac:dyDescent="0.2"/>
    <row r="216594" hidden="1" x14ac:dyDescent="0.2"/>
    <row r="216595" hidden="1" x14ac:dyDescent="0.2"/>
    <row r="216596" hidden="1" x14ac:dyDescent="0.2"/>
    <row r="216597" hidden="1" x14ac:dyDescent="0.2"/>
    <row r="216598" hidden="1" x14ac:dyDescent="0.2"/>
    <row r="216599" hidden="1" x14ac:dyDescent="0.2"/>
    <row r="216600" hidden="1" x14ac:dyDescent="0.2"/>
    <row r="216601" hidden="1" x14ac:dyDescent="0.2"/>
    <row r="216602" hidden="1" x14ac:dyDescent="0.2"/>
    <row r="216603" hidden="1" x14ac:dyDescent="0.2"/>
    <row r="216604" hidden="1" x14ac:dyDescent="0.2"/>
    <row r="216605" hidden="1" x14ac:dyDescent="0.2"/>
    <row r="216606" hidden="1" x14ac:dyDescent="0.2"/>
    <row r="216607" hidden="1" x14ac:dyDescent="0.2"/>
    <row r="216608" hidden="1" x14ac:dyDescent="0.2"/>
    <row r="216609" hidden="1" x14ac:dyDescent="0.2"/>
    <row r="216610" hidden="1" x14ac:dyDescent="0.2"/>
    <row r="216611" hidden="1" x14ac:dyDescent="0.2"/>
    <row r="216612" hidden="1" x14ac:dyDescent="0.2"/>
    <row r="216613" hidden="1" x14ac:dyDescent="0.2"/>
    <row r="216614" hidden="1" x14ac:dyDescent="0.2"/>
    <row r="216615" hidden="1" x14ac:dyDescent="0.2"/>
    <row r="216616" hidden="1" x14ac:dyDescent="0.2"/>
    <row r="216617" hidden="1" x14ac:dyDescent="0.2"/>
    <row r="216618" hidden="1" x14ac:dyDescent="0.2"/>
    <row r="216619" hidden="1" x14ac:dyDescent="0.2"/>
    <row r="216620" hidden="1" x14ac:dyDescent="0.2"/>
    <row r="216621" hidden="1" x14ac:dyDescent="0.2"/>
    <row r="216622" hidden="1" x14ac:dyDescent="0.2"/>
    <row r="216623" hidden="1" x14ac:dyDescent="0.2"/>
    <row r="216624" hidden="1" x14ac:dyDescent="0.2"/>
    <row r="216625" hidden="1" x14ac:dyDescent="0.2"/>
    <row r="216626" hidden="1" x14ac:dyDescent="0.2"/>
    <row r="216627" hidden="1" x14ac:dyDescent="0.2"/>
    <row r="216628" hidden="1" x14ac:dyDescent="0.2"/>
    <row r="216629" hidden="1" x14ac:dyDescent="0.2"/>
    <row r="216630" hidden="1" x14ac:dyDescent="0.2"/>
    <row r="216631" hidden="1" x14ac:dyDescent="0.2"/>
    <row r="216632" hidden="1" x14ac:dyDescent="0.2"/>
    <row r="216633" hidden="1" x14ac:dyDescent="0.2"/>
    <row r="216634" hidden="1" x14ac:dyDescent="0.2"/>
    <row r="216635" hidden="1" x14ac:dyDescent="0.2"/>
    <row r="216636" hidden="1" x14ac:dyDescent="0.2"/>
    <row r="216637" hidden="1" x14ac:dyDescent="0.2"/>
    <row r="216638" hidden="1" x14ac:dyDescent="0.2"/>
    <row r="216639" hidden="1" x14ac:dyDescent="0.2"/>
    <row r="216640" hidden="1" x14ac:dyDescent="0.2"/>
    <row r="216641" hidden="1" x14ac:dyDescent="0.2"/>
    <row r="216642" hidden="1" x14ac:dyDescent="0.2"/>
    <row r="216643" hidden="1" x14ac:dyDescent="0.2"/>
    <row r="216644" hidden="1" x14ac:dyDescent="0.2"/>
    <row r="216645" hidden="1" x14ac:dyDescent="0.2"/>
    <row r="216646" hidden="1" x14ac:dyDescent="0.2"/>
    <row r="216647" hidden="1" x14ac:dyDescent="0.2"/>
    <row r="216648" hidden="1" x14ac:dyDescent="0.2"/>
    <row r="216649" hidden="1" x14ac:dyDescent="0.2"/>
    <row r="216650" hidden="1" x14ac:dyDescent="0.2"/>
    <row r="216651" hidden="1" x14ac:dyDescent="0.2"/>
    <row r="216652" hidden="1" x14ac:dyDescent="0.2"/>
    <row r="216653" hidden="1" x14ac:dyDescent="0.2"/>
    <row r="216654" hidden="1" x14ac:dyDescent="0.2"/>
    <row r="216655" hidden="1" x14ac:dyDescent="0.2"/>
    <row r="216656" hidden="1" x14ac:dyDescent="0.2"/>
    <row r="216657" hidden="1" x14ac:dyDescent="0.2"/>
    <row r="216658" hidden="1" x14ac:dyDescent="0.2"/>
    <row r="216659" hidden="1" x14ac:dyDescent="0.2"/>
    <row r="216660" hidden="1" x14ac:dyDescent="0.2"/>
    <row r="216661" hidden="1" x14ac:dyDescent="0.2"/>
    <row r="216662" hidden="1" x14ac:dyDescent="0.2"/>
    <row r="216663" hidden="1" x14ac:dyDescent="0.2"/>
    <row r="216664" hidden="1" x14ac:dyDescent="0.2"/>
    <row r="216665" hidden="1" x14ac:dyDescent="0.2"/>
    <row r="216666" hidden="1" x14ac:dyDescent="0.2"/>
    <row r="216667" hidden="1" x14ac:dyDescent="0.2"/>
    <row r="216668" hidden="1" x14ac:dyDescent="0.2"/>
    <row r="216669" hidden="1" x14ac:dyDescent="0.2"/>
    <row r="216670" hidden="1" x14ac:dyDescent="0.2"/>
    <row r="216671" hidden="1" x14ac:dyDescent="0.2"/>
    <row r="216672" hidden="1" x14ac:dyDescent="0.2"/>
    <row r="216673" hidden="1" x14ac:dyDescent="0.2"/>
    <row r="216674" hidden="1" x14ac:dyDescent="0.2"/>
    <row r="216675" hidden="1" x14ac:dyDescent="0.2"/>
    <row r="216676" hidden="1" x14ac:dyDescent="0.2"/>
    <row r="216677" hidden="1" x14ac:dyDescent="0.2"/>
    <row r="216678" hidden="1" x14ac:dyDescent="0.2"/>
    <row r="216679" hidden="1" x14ac:dyDescent="0.2"/>
    <row r="216680" hidden="1" x14ac:dyDescent="0.2"/>
    <row r="216681" hidden="1" x14ac:dyDescent="0.2"/>
    <row r="216682" hidden="1" x14ac:dyDescent="0.2"/>
    <row r="216683" hidden="1" x14ac:dyDescent="0.2"/>
    <row r="216684" hidden="1" x14ac:dyDescent="0.2"/>
    <row r="216685" hidden="1" x14ac:dyDescent="0.2"/>
    <row r="216686" hidden="1" x14ac:dyDescent="0.2"/>
    <row r="216687" hidden="1" x14ac:dyDescent="0.2"/>
    <row r="216688" hidden="1" x14ac:dyDescent="0.2"/>
    <row r="216689" hidden="1" x14ac:dyDescent="0.2"/>
    <row r="216690" hidden="1" x14ac:dyDescent="0.2"/>
    <row r="216691" hidden="1" x14ac:dyDescent="0.2"/>
    <row r="216692" hidden="1" x14ac:dyDescent="0.2"/>
    <row r="216693" hidden="1" x14ac:dyDescent="0.2"/>
    <row r="216694" hidden="1" x14ac:dyDescent="0.2"/>
    <row r="216695" hidden="1" x14ac:dyDescent="0.2"/>
    <row r="216696" hidden="1" x14ac:dyDescent="0.2"/>
    <row r="216697" hidden="1" x14ac:dyDescent="0.2"/>
    <row r="216698" hidden="1" x14ac:dyDescent="0.2"/>
    <row r="216699" hidden="1" x14ac:dyDescent="0.2"/>
    <row r="216700" hidden="1" x14ac:dyDescent="0.2"/>
    <row r="216701" hidden="1" x14ac:dyDescent="0.2"/>
    <row r="216702" hidden="1" x14ac:dyDescent="0.2"/>
    <row r="216703" hidden="1" x14ac:dyDescent="0.2"/>
    <row r="216704" hidden="1" x14ac:dyDescent="0.2"/>
    <row r="216705" hidden="1" x14ac:dyDescent="0.2"/>
    <row r="216706" hidden="1" x14ac:dyDescent="0.2"/>
    <row r="216707" hidden="1" x14ac:dyDescent="0.2"/>
    <row r="216708" hidden="1" x14ac:dyDescent="0.2"/>
    <row r="216709" hidden="1" x14ac:dyDescent="0.2"/>
    <row r="216710" hidden="1" x14ac:dyDescent="0.2"/>
    <row r="216711" hidden="1" x14ac:dyDescent="0.2"/>
    <row r="216712" hidden="1" x14ac:dyDescent="0.2"/>
    <row r="216713" hidden="1" x14ac:dyDescent="0.2"/>
    <row r="216714" hidden="1" x14ac:dyDescent="0.2"/>
    <row r="216715" hidden="1" x14ac:dyDescent="0.2"/>
    <row r="216716" hidden="1" x14ac:dyDescent="0.2"/>
    <row r="216717" hidden="1" x14ac:dyDescent="0.2"/>
    <row r="216718" hidden="1" x14ac:dyDescent="0.2"/>
    <row r="216719" hidden="1" x14ac:dyDescent="0.2"/>
    <row r="216720" hidden="1" x14ac:dyDescent="0.2"/>
    <row r="216721" hidden="1" x14ac:dyDescent="0.2"/>
    <row r="216722" hidden="1" x14ac:dyDescent="0.2"/>
    <row r="216723" hidden="1" x14ac:dyDescent="0.2"/>
    <row r="216724" hidden="1" x14ac:dyDescent="0.2"/>
    <row r="216725" hidden="1" x14ac:dyDescent="0.2"/>
    <row r="216726" hidden="1" x14ac:dyDescent="0.2"/>
    <row r="216727" hidden="1" x14ac:dyDescent="0.2"/>
    <row r="216728" hidden="1" x14ac:dyDescent="0.2"/>
    <row r="216729" hidden="1" x14ac:dyDescent="0.2"/>
    <row r="216730" hidden="1" x14ac:dyDescent="0.2"/>
    <row r="216731" hidden="1" x14ac:dyDescent="0.2"/>
    <row r="216732" hidden="1" x14ac:dyDescent="0.2"/>
    <row r="216733" hidden="1" x14ac:dyDescent="0.2"/>
    <row r="216734" hidden="1" x14ac:dyDescent="0.2"/>
    <row r="216735" hidden="1" x14ac:dyDescent="0.2"/>
    <row r="216736" hidden="1" x14ac:dyDescent="0.2"/>
    <row r="216737" hidden="1" x14ac:dyDescent="0.2"/>
    <row r="216738" hidden="1" x14ac:dyDescent="0.2"/>
    <row r="216739" hidden="1" x14ac:dyDescent="0.2"/>
    <row r="216740" hidden="1" x14ac:dyDescent="0.2"/>
    <row r="216741" hidden="1" x14ac:dyDescent="0.2"/>
    <row r="216742" hidden="1" x14ac:dyDescent="0.2"/>
    <row r="216743" hidden="1" x14ac:dyDescent="0.2"/>
    <row r="216744" hidden="1" x14ac:dyDescent="0.2"/>
    <row r="216745" hidden="1" x14ac:dyDescent="0.2"/>
    <row r="216746" hidden="1" x14ac:dyDescent="0.2"/>
    <row r="216747" hidden="1" x14ac:dyDescent="0.2"/>
    <row r="216748" hidden="1" x14ac:dyDescent="0.2"/>
    <row r="216749" hidden="1" x14ac:dyDescent="0.2"/>
    <row r="216750" hidden="1" x14ac:dyDescent="0.2"/>
    <row r="216751" hidden="1" x14ac:dyDescent="0.2"/>
    <row r="216752" hidden="1" x14ac:dyDescent="0.2"/>
    <row r="216753" hidden="1" x14ac:dyDescent="0.2"/>
    <row r="216754" hidden="1" x14ac:dyDescent="0.2"/>
    <row r="216755" hidden="1" x14ac:dyDescent="0.2"/>
    <row r="216756" hidden="1" x14ac:dyDescent="0.2"/>
    <row r="216757" hidden="1" x14ac:dyDescent="0.2"/>
    <row r="216758" hidden="1" x14ac:dyDescent="0.2"/>
    <row r="216759" hidden="1" x14ac:dyDescent="0.2"/>
    <row r="216760" hidden="1" x14ac:dyDescent="0.2"/>
    <row r="216761" hidden="1" x14ac:dyDescent="0.2"/>
    <row r="216762" hidden="1" x14ac:dyDescent="0.2"/>
    <row r="216763" hidden="1" x14ac:dyDescent="0.2"/>
    <row r="216764" hidden="1" x14ac:dyDescent="0.2"/>
    <row r="216765" hidden="1" x14ac:dyDescent="0.2"/>
    <row r="216766" hidden="1" x14ac:dyDescent="0.2"/>
    <row r="216767" hidden="1" x14ac:dyDescent="0.2"/>
    <row r="216768" hidden="1" x14ac:dyDescent="0.2"/>
    <row r="216769" hidden="1" x14ac:dyDescent="0.2"/>
    <row r="216770" hidden="1" x14ac:dyDescent="0.2"/>
    <row r="216771" hidden="1" x14ac:dyDescent="0.2"/>
    <row r="216772" hidden="1" x14ac:dyDescent="0.2"/>
    <row r="216773" hidden="1" x14ac:dyDescent="0.2"/>
    <row r="216774" hidden="1" x14ac:dyDescent="0.2"/>
    <row r="216775" hidden="1" x14ac:dyDescent="0.2"/>
    <row r="216776" hidden="1" x14ac:dyDescent="0.2"/>
    <row r="216777" hidden="1" x14ac:dyDescent="0.2"/>
    <row r="216778" hidden="1" x14ac:dyDescent="0.2"/>
    <row r="216779" hidden="1" x14ac:dyDescent="0.2"/>
    <row r="216780" hidden="1" x14ac:dyDescent="0.2"/>
    <row r="216781" hidden="1" x14ac:dyDescent="0.2"/>
    <row r="216782" hidden="1" x14ac:dyDescent="0.2"/>
    <row r="216783" hidden="1" x14ac:dyDescent="0.2"/>
    <row r="216784" hidden="1" x14ac:dyDescent="0.2"/>
    <row r="216785" hidden="1" x14ac:dyDescent="0.2"/>
    <row r="216786" hidden="1" x14ac:dyDescent="0.2"/>
    <row r="216787" hidden="1" x14ac:dyDescent="0.2"/>
    <row r="216788" hidden="1" x14ac:dyDescent="0.2"/>
    <row r="216789" hidden="1" x14ac:dyDescent="0.2"/>
    <row r="216790" hidden="1" x14ac:dyDescent="0.2"/>
    <row r="216791" hidden="1" x14ac:dyDescent="0.2"/>
    <row r="216792" hidden="1" x14ac:dyDescent="0.2"/>
    <row r="216793" hidden="1" x14ac:dyDescent="0.2"/>
    <row r="216794" hidden="1" x14ac:dyDescent="0.2"/>
    <row r="216795" hidden="1" x14ac:dyDescent="0.2"/>
    <row r="216796" hidden="1" x14ac:dyDescent="0.2"/>
    <row r="216797" hidden="1" x14ac:dyDescent="0.2"/>
    <row r="216798" hidden="1" x14ac:dyDescent="0.2"/>
    <row r="216799" hidden="1" x14ac:dyDescent="0.2"/>
    <row r="216800" hidden="1" x14ac:dyDescent="0.2"/>
    <row r="216801" hidden="1" x14ac:dyDescent="0.2"/>
    <row r="216802" hidden="1" x14ac:dyDescent="0.2"/>
    <row r="216803" hidden="1" x14ac:dyDescent="0.2"/>
    <row r="216804" hidden="1" x14ac:dyDescent="0.2"/>
    <row r="216805" hidden="1" x14ac:dyDescent="0.2"/>
    <row r="216806" hidden="1" x14ac:dyDescent="0.2"/>
    <row r="216807" hidden="1" x14ac:dyDescent="0.2"/>
    <row r="216808" hidden="1" x14ac:dyDescent="0.2"/>
    <row r="216809" hidden="1" x14ac:dyDescent="0.2"/>
    <row r="216810" hidden="1" x14ac:dyDescent="0.2"/>
    <row r="216811" hidden="1" x14ac:dyDescent="0.2"/>
    <row r="216812" hidden="1" x14ac:dyDescent="0.2"/>
    <row r="216813" hidden="1" x14ac:dyDescent="0.2"/>
    <row r="216814" hidden="1" x14ac:dyDescent="0.2"/>
    <row r="216815" hidden="1" x14ac:dyDescent="0.2"/>
    <row r="216816" hidden="1" x14ac:dyDescent="0.2"/>
    <row r="216817" hidden="1" x14ac:dyDescent="0.2"/>
    <row r="216818" hidden="1" x14ac:dyDescent="0.2"/>
    <row r="216819" hidden="1" x14ac:dyDescent="0.2"/>
    <row r="216820" hidden="1" x14ac:dyDescent="0.2"/>
    <row r="216821" hidden="1" x14ac:dyDescent="0.2"/>
    <row r="216822" hidden="1" x14ac:dyDescent="0.2"/>
    <row r="216823" hidden="1" x14ac:dyDescent="0.2"/>
    <row r="216824" hidden="1" x14ac:dyDescent="0.2"/>
    <row r="216825" hidden="1" x14ac:dyDescent="0.2"/>
    <row r="216826" hidden="1" x14ac:dyDescent="0.2"/>
    <row r="216827" hidden="1" x14ac:dyDescent="0.2"/>
    <row r="216828" hidden="1" x14ac:dyDescent="0.2"/>
    <row r="216829" hidden="1" x14ac:dyDescent="0.2"/>
    <row r="216830" hidden="1" x14ac:dyDescent="0.2"/>
    <row r="216831" hidden="1" x14ac:dyDescent="0.2"/>
    <row r="216832" hidden="1" x14ac:dyDescent="0.2"/>
    <row r="216833" hidden="1" x14ac:dyDescent="0.2"/>
    <row r="216834" hidden="1" x14ac:dyDescent="0.2"/>
    <row r="216835" hidden="1" x14ac:dyDescent="0.2"/>
    <row r="216836" hidden="1" x14ac:dyDescent="0.2"/>
    <row r="216837" hidden="1" x14ac:dyDescent="0.2"/>
    <row r="216838" hidden="1" x14ac:dyDescent="0.2"/>
    <row r="216839" hidden="1" x14ac:dyDescent="0.2"/>
    <row r="216840" hidden="1" x14ac:dyDescent="0.2"/>
    <row r="216841" hidden="1" x14ac:dyDescent="0.2"/>
    <row r="216842" hidden="1" x14ac:dyDescent="0.2"/>
    <row r="216843" hidden="1" x14ac:dyDescent="0.2"/>
    <row r="216844" hidden="1" x14ac:dyDescent="0.2"/>
    <row r="216845" hidden="1" x14ac:dyDescent="0.2"/>
    <row r="216846" hidden="1" x14ac:dyDescent="0.2"/>
    <row r="216847" hidden="1" x14ac:dyDescent="0.2"/>
    <row r="216848" hidden="1" x14ac:dyDescent="0.2"/>
    <row r="216849" hidden="1" x14ac:dyDescent="0.2"/>
    <row r="216850" hidden="1" x14ac:dyDescent="0.2"/>
    <row r="216851" hidden="1" x14ac:dyDescent="0.2"/>
    <row r="216852" hidden="1" x14ac:dyDescent="0.2"/>
    <row r="216853" hidden="1" x14ac:dyDescent="0.2"/>
    <row r="216854" hidden="1" x14ac:dyDescent="0.2"/>
    <row r="216855" hidden="1" x14ac:dyDescent="0.2"/>
    <row r="216856" hidden="1" x14ac:dyDescent="0.2"/>
    <row r="216857" hidden="1" x14ac:dyDescent="0.2"/>
    <row r="216858" hidden="1" x14ac:dyDescent="0.2"/>
    <row r="216859" hidden="1" x14ac:dyDescent="0.2"/>
    <row r="216860" hidden="1" x14ac:dyDescent="0.2"/>
    <row r="216861" hidden="1" x14ac:dyDescent="0.2"/>
    <row r="216862" hidden="1" x14ac:dyDescent="0.2"/>
    <row r="216863" hidden="1" x14ac:dyDescent="0.2"/>
    <row r="216864" hidden="1" x14ac:dyDescent="0.2"/>
    <row r="216865" hidden="1" x14ac:dyDescent="0.2"/>
    <row r="216866" hidden="1" x14ac:dyDescent="0.2"/>
    <row r="216867" hidden="1" x14ac:dyDescent="0.2"/>
    <row r="216868" hidden="1" x14ac:dyDescent="0.2"/>
    <row r="216869" hidden="1" x14ac:dyDescent="0.2"/>
    <row r="216870" hidden="1" x14ac:dyDescent="0.2"/>
    <row r="216871" hidden="1" x14ac:dyDescent="0.2"/>
    <row r="216872" hidden="1" x14ac:dyDescent="0.2"/>
    <row r="216873" hidden="1" x14ac:dyDescent="0.2"/>
    <row r="216874" hidden="1" x14ac:dyDescent="0.2"/>
    <row r="216875" hidden="1" x14ac:dyDescent="0.2"/>
    <row r="216876" hidden="1" x14ac:dyDescent="0.2"/>
    <row r="216877" hidden="1" x14ac:dyDescent="0.2"/>
    <row r="216878" hidden="1" x14ac:dyDescent="0.2"/>
    <row r="216879" hidden="1" x14ac:dyDescent="0.2"/>
    <row r="216880" hidden="1" x14ac:dyDescent="0.2"/>
    <row r="216881" hidden="1" x14ac:dyDescent="0.2"/>
    <row r="216882" hidden="1" x14ac:dyDescent="0.2"/>
    <row r="216883" hidden="1" x14ac:dyDescent="0.2"/>
    <row r="216884" hidden="1" x14ac:dyDescent="0.2"/>
    <row r="216885" hidden="1" x14ac:dyDescent="0.2"/>
    <row r="216886" hidden="1" x14ac:dyDescent="0.2"/>
    <row r="216887" hidden="1" x14ac:dyDescent="0.2"/>
    <row r="216888" hidden="1" x14ac:dyDescent="0.2"/>
    <row r="216889" hidden="1" x14ac:dyDescent="0.2"/>
    <row r="216890" hidden="1" x14ac:dyDescent="0.2"/>
    <row r="216891" hidden="1" x14ac:dyDescent="0.2"/>
    <row r="216892" hidden="1" x14ac:dyDescent="0.2"/>
    <row r="216893" hidden="1" x14ac:dyDescent="0.2"/>
    <row r="216894" hidden="1" x14ac:dyDescent="0.2"/>
    <row r="216895" hidden="1" x14ac:dyDescent="0.2"/>
    <row r="216896" hidden="1" x14ac:dyDescent="0.2"/>
    <row r="216897" hidden="1" x14ac:dyDescent="0.2"/>
    <row r="216898" hidden="1" x14ac:dyDescent="0.2"/>
    <row r="216899" hidden="1" x14ac:dyDescent="0.2"/>
    <row r="216900" hidden="1" x14ac:dyDescent="0.2"/>
    <row r="216901" hidden="1" x14ac:dyDescent="0.2"/>
    <row r="216902" hidden="1" x14ac:dyDescent="0.2"/>
    <row r="216903" hidden="1" x14ac:dyDescent="0.2"/>
    <row r="216904" hidden="1" x14ac:dyDescent="0.2"/>
    <row r="216905" hidden="1" x14ac:dyDescent="0.2"/>
    <row r="216906" hidden="1" x14ac:dyDescent="0.2"/>
    <row r="216907" hidden="1" x14ac:dyDescent="0.2"/>
    <row r="216908" hidden="1" x14ac:dyDescent="0.2"/>
    <row r="216909" hidden="1" x14ac:dyDescent="0.2"/>
    <row r="216910" hidden="1" x14ac:dyDescent="0.2"/>
    <row r="216911" hidden="1" x14ac:dyDescent="0.2"/>
    <row r="216912" hidden="1" x14ac:dyDescent="0.2"/>
    <row r="216913" hidden="1" x14ac:dyDescent="0.2"/>
    <row r="216914" hidden="1" x14ac:dyDescent="0.2"/>
    <row r="216915" hidden="1" x14ac:dyDescent="0.2"/>
    <row r="216916" hidden="1" x14ac:dyDescent="0.2"/>
    <row r="216917" hidden="1" x14ac:dyDescent="0.2"/>
    <row r="216918" hidden="1" x14ac:dyDescent="0.2"/>
    <row r="216919" hidden="1" x14ac:dyDescent="0.2"/>
    <row r="216920" hidden="1" x14ac:dyDescent="0.2"/>
    <row r="216921" hidden="1" x14ac:dyDescent="0.2"/>
    <row r="216922" hidden="1" x14ac:dyDescent="0.2"/>
    <row r="216923" hidden="1" x14ac:dyDescent="0.2"/>
    <row r="216924" hidden="1" x14ac:dyDescent="0.2"/>
    <row r="216925" hidden="1" x14ac:dyDescent="0.2"/>
    <row r="216926" hidden="1" x14ac:dyDescent="0.2"/>
    <row r="216927" hidden="1" x14ac:dyDescent="0.2"/>
    <row r="216928" hidden="1" x14ac:dyDescent="0.2"/>
    <row r="216929" hidden="1" x14ac:dyDescent="0.2"/>
    <row r="216930" hidden="1" x14ac:dyDescent="0.2"/>
    <row r="216931" hidden="1" x14ac:dyDescent="0.2"/>
    <row r="216932" hidden="1" x14ac:dyDescent="0.2"/>
    <row r="216933" hidden="1" x14ac:dyDescent="0.2"/>
    <row r="216934" hidden="1" x14ac:dyDescent="0.2"/>
    <row r="216935" hidden="1" x14ac:dyDescent="0.2"/>
    <row r="216936" hidden="1" x14ac:dyDescent="0.2"/>
    <row r="216937" hidden="1" x14ac:dyDescent="0.2"/>
    <row r="216938" hidden="1" x14ac:dyDescent="0.2"/>
    <row r="216939" hidden="1" x14ac:dyDescent="0.2"/>
    <row r="216940" hidden="1" x14ac:dyDescent="0.2"/>
    <row r="216941" hidden="1" x14ac:dyDescent="0.2"/>
    <row r="216942" hidden="1" x14ac:dyDescent="0.2"/>
    <row r="216943" hidden="1" x14ac:dyDescent="0.2"/>
    <row r="216944" hidden="1" x14ac:dyDescent="0.2"/>
    <row r="216945" hidden="1" x14ac:dyDescent="0.2"/>
    <row r="216946" hidden="1" x14ac:dyDescent="0.2"/>
    <row r="216947" hidden="1" x14ac:dyDescent="0.2"/>
    <row r="216948" hidden="1" x14ac:dyDescent="0.2"/>
    <row r="216949" hidden="1" x14ac:dyDescent="0.2"/>
    <row r="216950" hidden="1" x14ac:dyDescent="0.2"/>
    <row r="216951" hidden="1" x14ac:dyDescent="0.2"/>
    <row r="216952" hidden="1" x14ac:dyDescent="0.2"/>
    <row r="216953" hidden="1" x14ac:dyDescent="0.2"/>
    <row r="216954" hidden="1" x14ac:dyDescent="0.2"/>
    <row r="216955" hidden="1" x14ac:dyDescent="0.2"/>
    <row r="216956" hidden="1" x14ac:dyDescent="0.2"/>
    <row r="216957" hidden="1" x14ac:dyDescent="0.2"/>
    <row r="216958" hidden="1" x14ac:dyDescent="0.2"/>
    <row r="216959" hidden="1" x14ac:dyDescent="0.2"/>
    <row r="216960" hidden="1" x14ac:dyDescent="0.2"/>
    <row r="216961" hidden="1" x14ac:dyDescent="0.2"/>
    <row r="216962" hidden="1" x14ac:dyDescent="0.2"/>
    <row r="216963" hidden="1" x14ac:dyDescent="0.2"/>
    <row r="216964" hidden="1" x14ac:dyDescent="0.2"/>
    <row r="216965" hidden="1" x14ac:dyDescent="0.2"/>
    <row r="216966" hidden="1" x14ac:dyDescent="0.2"/>
    <row r="216967" hidden="1" x14ac:dyDescent="0.2"/>
    <row r="216968" hidden="1" x14ac:dyDescent="0.2"/>
    <row r="216969" hidden="1" x14ac:dyDescent="0.2"/>
    <row r="216970" hidden="1" x14ac:dyDescent="0.2"/>
    <row r="216971" hidden="1" x14ac:dyDescent="0.2"/>
    <row r="216972" hidden="1" x14ac:dyDescent="0.2"/>
    <row r="216973" hidden="1" x14ac:dyDescent="0.2"/>
    <row r="216974" hidden="1" x14ac:dyDescent="0.2"/>
    <row r="216975" hidden="1" x14ac:dyDescent="0.2"/>
    <row r="216976" hidden="1" x14ac:dyDescent="0.2"/>
    <row r="216977" hidden="1" x14ac:dyDescent="0.2"/>
    <row r="216978" hidden="1" x14ac:dyDescent="0.2"/>
    <row r="216979" hidden="1" x14ac:dyDescent="0.2"/>
    <row r="216980" hidden="1" x14ac:dyDescent="0.2"/>
    <row r="216981" hidden="1" x14ac:dyDescent="0.2"/>
    <row r="216982" hidden="1" x14ac:dyDescent="0.2"/>
    <row r="216983" hidden="1" x14ac:dyDescent="0.2"/>
    <row r="216984" hidden="1" x14ac:dyDescent="0.2"/>
    <row r="216985" hidden="1" x14ac:dyDescent="0.2"/>
    <row r="216986" hidden="1" x14ac:dyDescent="0.2"/>
    <row r="216987" hidden="1" x14ac:dyDescent="0.2"/>
    <row r="216988" hidden="1" x14ac:dyDescent="0.2"/>
    <row r="216989" hidden="1" x14ac:dyDescent="0.2"/>
    <row r="216990" hidden="1" x14ac:dyDescent="0.2"/>
    <row r="216991" hidden="1" x14ac:dyDescent="0.2"/>
    <row r="216992" hidden="1" x14ac:dyDescent="0.2"/>
    <row r="216993" hidden="1" x14ac:dyDescent="0.2"/>
    <row r="216994" hidden="1" x14ac:dyDescent="0.2"/>
    <row r="216995" hidden="1" x14ac:dyDescent="0.2"/>
    <row r="216996" hidden="1" x14ac:dyDescent="0.2"/>
    <row r="216997" hidden="1" x14ac:dyDescent="0.2"/>
    <row r="216998" hidden="1" x14ac:dyDescent="0.2"/>
    <row r="216999" hidden="1" x14ac:dyDescent="0.2"/>
    <row r="217000" hidden="1" x14ac:dyDescent="0.2"/>
    <row r="217001" hidden="1" x14ac:dyDescent="0.2"/>
    <row r="217002" hidden="1" x14ac:dyDescent="0.2"/>
    <row r="217003" hidden="1" x14ac:dyDescent="0.2"/>
    <row r="217004" hidden="1" x14ac:dyDescent="0.2"/>
    <row r="217005" hidden="1" x14ac:dyDescent="0.2"/>
    <row r="217006" hidden="1" x14ac:dyDescent="0.2"/>
    <row r="217007" hidden="1" x14ac:dyDescent="0.2"/>
    <row r="217008" hidden="1" x14ac:dyDescent="0.2"/>
    <row r="217009" hidden="1" x14ac:dyDescent="0.2"/>
    <row r="217010" hidden="1" x14ac:dyDescent="0.2"/>
    <row r="217011" hidden="1" x14ac:dyDescent="0.2"/>
    <row r="217012" hidden="1" x14ac:dyDescent="0.2"/>
    <row r="217013" hidden="1" x14ac:dyDescent="0.2"/>
    <row r="217014" hidden="1" x14ac:dyDescent="0.2"/>
    <row r="217015" hidden="1" x14ac:dyDescent="0.2"/>
    <row r="217016" hidden="1" x14ac:dyDescent="0.2"/>
    <row r="217017" hidden="1" x14ac:dyDescent="0.2"/>
    <row r="217018" hidden="1" x14ac:dyDescent="0.2"/>
    <row r="217019" hidden="1" x14ac:dyDescent="0.2"/>
    <row r="217020" hidden="1" x14ac:dyDescent="0.2"/>
    <row r="217021" hidden="1" x14ac:dyDescent="0.2"/>
    <row r="217022" hidden="1" x14ac:dyDescent="0.2"/>
    <row r="217023" hidden="1" x14ac:dyDescent="0.2"/>
    <row r="217024" hidden="1" x14ac:dyDescent="0.2"/>
    <row r="217025" hidden="1" x14ac:dyDescent="0.2"/>
    <row r="217026" hidden="1" x14ac:dyDescent="0.2"/>
    <row r="217027" hidden="1" x14ac:dyDescent="0.2"/>
    <row r="217028" hidden="1" x14ac:dyDescent="0.2"/>
    <row r="217029" hidden="1" x14ac:dyDescent="0.2"/>
    <row r="217030" hidden="1" x14ac:dyDescent="0.2"/>
    <row r="217031" hidden="1" x14ac:dyDescent="0.2"/>
    <row r="217032" hidden="1" x14ac:dyDescent="0.2"/>
    <row r="217033" hidden="1" x14ac:dyDescent="0.2"/>
    <row r="217034" hidden="1" x14ac:dyDescent="0.2"/>
    <row r="217035" hidden="1" x14ac:dyDescent="0.2"/>
    <row r="217036" hidden="1" x14ac:dyDescent="0.2"/>
    <row r="217037" hidden="1" x14ac:dyDescent="0.2"/>
    <row r="217038" hidden="1" x14ac:dyDescent="0.2"/>
    <row r="217039" hidden="1" x14ac:dyDescent="0.2"/>
    <row r="217040" hidden="1" x14ac:dyDescent="0.2"/>
    <row r="217041" hidden="1" x14ac:dyDescent="0.2"/>
    <row r="217042" hidden="1" x14ac:dyDescent="0.2"/>
    <row r="217043" hidden="1" x14ac:dyDescent="0.2"/>
    <row r="217044" hidden="1" x14ac:dyDescent="0.2"/>
    <row r="217045" hidden="1" x14ac:dyDescent="0.2"/>
    <row r="217046" hidden="1" x14ac:dyDescent="0.2"/>
    <row r="217047" hidden="1" x14ac:dyDescent="0.2"/>
    <row r="217048" hidden="1" x14ac:dyDescent="0.2"/>
    <row r="217049" hidden="1" x14ac:dyDescent="0.2"/>
    <row r="217050" hidden="1" x14ac:dyDescent="0.2"/>
    <row r="217051" hidden="1" x14ac:dyDescent="0.2"/>
    <row r="217052" hidden="1" x14ac:dyDescent="0.2"/>
    <row r="217053" hidden="1" x14ac:dyDescent="0.2"/>
    <row r="217054" hidden="1" x14ac:dyDescent="0.2"/>
    <row r="217055" hidden="1" x14ac:dyDescent="0.2"/>
    <row r="217056" hidden="1" x14ac:dyDescent="0.2"/>
    <row r="217057" hidden="1" x14ac:dyDescent="0.2"/>
    <row r="217058" hidden="1" x14ac:dyDescent="0.2"/>
    <row r="217059" hidden="1" x14ac:dyDescent="0.2"/>
    <row r="217060" hidden="1" x14ac:dyDescent="0.2"/>
    <row r="217061" hidden="1" x14ac:dyDescent="0.2"/>
    <row r="217062" hidden="1" x14ac:dyDescent="0.2"/>
    <row r="217063" hidden="1" x14ac:dyDescent="0.2"/>
    <row r="217064" hidden="1" x14ac:dyDescent="0.2"/>
    <row r="217065" hidden="1" x14ac:dyDescent="0.2"/>
    <row r="217066" hidden="1" x14ac:dyDescent="0.2"/>
    <row r="217067" hidden="1" x14ac:dyDescent="0.2"/>
    <row r="217068" hidden="1" x14ac:dyDescent="0.2"/>
    <row r="217069" hidden="1" x14ac:dyDescent="0.2"/>
    <row r="217070" hidden="1" x14ac:dyDescent="0.2"/>
    <row r="217071" hidden="1" x14ac:dyDescent="0.2"/>
    <row r="217072" hidden="1" x14ac:dyDescent="0.2"/>
    <row r="217073" hidden="1" x14ac:dyDescent="0.2"/>
    <row r="217074" hidden="1" x14ac:dyDescent="0.2"/>
    <row r="217075" hidden="1" x14ac:dyDescent="0.2"/>
    <row r="217076" hidden="1" x14ac:dyDescent="0.2"/>
    <row r="217077" hidden="1" x14ac:dyDescent="0.2"/>
    <row r="217078" hidden="1" x14ac:dyDescent="0.2"/>
    <row r="217079" hidden="1" x14ac:dyDescent="0.2"/>
    <row r="217080" hidden="1" x14ac:dyDescent="0.2"/>
    <row r="217081" hidden="1" x14ac:dyDescent="0.2"/>
    <row r="217082" hidden="1" x14ac:dyDescent="0.2"/>
    <row r="217083" hidden="1" x14ac:dyDescent="0.2"/>
    <row r="217084" hidden="1" x14ac:dyDescent="0.2"/>
    <row r="217085" hidden="1" x14ac:dyDescent="0.2"/>
    <row r="217086" hidden="1" x14ac:dyDescent="0.2"/>
    <row r="217087" hidden="1" x14ac:dyDescent="0.2"/>
    <row r="217088" hidden="1" x14ac:dyDescent="0.2"/>
    <row r="217089" hidden="1" x14ac:dyDescent="0.2"/>
    <row r="217090" hidden="1" x14ac:dyDescent="0.2"/>
    <row r="217091" hidden="1" x14ac:dyDescent="0.2"/>
    <row r="217092" hidden="1" x14ac:dyDescent="0.2"/>
    <row r="217093" hidden="1" x14ac:dyDescent="0.2"/>
    <row r="217094" hidden="1" x14ac:dyDescent="0.2"/>
    <row r="217095" hidden="1" x14ac:dyDescent="0.2"/>
    <row r="217096" hidden="1" x14ac:dyDescent="0.2"/>
    <row r="217097" hidden="1" x14ac:dyDescent="0.2"/>
    <row r="217098" hidden="1" x14ac:dyDescent="0.2"/>
    <row r="217099" hidden="1" x14ac:dyDescent="0.2"/>
    <row r="217100" hidden="1" x14ac:dyDescent="0.2"/>
    <row r="217101" hidden="1" x14ac:dyDescent="0.2"/>
    <row r="217102" hidden="1" x14ac:dyDescent="0.2"/>
    <row r="217103" hidden="1" x14ac:dyDescent="0.2"/>
    <row r="217104" hidden="1" x14ac:dyDescent="0.2"/>
    <row r="217105" hidden="1" x14ac:dyDescent="0.2"/>
    <row r="217106" hidden="1" x14ac:dyDescent="0.2"/>
    <row r="217107" hidden="1" x14ac:dyDescent="0.2"/>
    <row r="217108" hidden="1" x14ac:dyDescent="0.2"/>
    <row r="217109" hidden="1" x14ac:dyDescent="0.2"/>
    <row r="217110" hidden="1" x14ac:dyDescent="0.2"/>
    <row r="217111" hidden="1" x14ac:dyDescent="0.2"/>
    <row r="217112" hidden="1" x14ac:dyDescent="0.2"/>
    <row r="217113" hidden="1" x14ac:dyDescent="0.2"/>
    <row r="217114" hidden="1" x14ac:dyDescent="0.2"/>
    <row r="217115" hidden="1" x14ac:dyDescent="0.2"/>
    <row r="217116" hidden="1" x14ac:dyDescent="0.2"/>
    <row r="217117" hidden="1" x14ac:dyDescent="0.2"/>
    <row r="217118" hidden="1" x14ac:dyDescent="0.2"/>
    <row r="217119" hidden="1" x14ac:dyDescent="0.2"/>
    <row r="217120" hidden="1" x14ac:dyDescent="0.2"/>
    <row r="217121" hidden="1" x14ac:dyDescent="0.2"/>
    <row r="217122" hidden="1" x14ac:dyDescent="0.2"/>
    <row r="217123" hidden="1" x14ac:dyDescent="0.2"/>
    <row r="217124" hidden="1" x14ac:dyDescent="0.2"/>
    <row r="217125" hidden="1" x14ac:dyDescent="0.2"/>
    <row r="217126" hidden="1" x14ac:dyDescent="0.2"/>
    <row r="217127" hidden="1" x14ac:dyDescent="0.2"/>
    <row r="217128" hidden="1" x14ac:dyDescent="0.2"/>
    <row r="217129" hidden="1" x14ac:dyDescent="0.2"/>
    <row r="217130" hidden="1" x14ac:dyDescent="0.2"/>
    <row r="217131" hidden="1" x14ac:dyDescent="0.2"/>
    <row r="217132" hidden="1" x14ac:dyDescent="0.2"/>
    <row r="217133" hidden="1" x14ac:dyDescent="0.2"/>
    <row r="217134" hidden="1" x14ac:dyDescent="0.2"/>
    <row r="217135" hidden="1" x14ac:dyDescent="0.2"/>
    <row r="217136" hidden="1" x14ac:dyDescent="0.2"/>
    <row r="217137" hidden="1" x14ac:dyDescent="0.2"/>
    <row r="217138" hidden="1" x14ac:dyDescent="0.2"/>
    <row r="217139" hidden="1" x14ac:dyDescent="0.2"/>
    <row r="217140" hidden="1" x14ac:dyDescent="0.2"/>
    <row r="217141" hidden="1" x14ac:dyDescent="0.2"/>
    <row r="217142" hidden="1" x14ac:dyDescent="0.2"/>
    <row r="217143" hidden="1" x14ac:dyDescent="0.2"/>
    <row r="217144" hidden="1" x14ac:dyDescent="0.2"/>
    <row r="217145" hidden="1" x14ac:dyDescent="0.2"/>
    <row r="217146" hidden="1" x14ac:dyDescent="0.2"/>
    <row r="217147" hidden="1" x14ac:dyDescent="0.2"/>
    <row r="217148" hidden="1" x14ac:dyDescent="0.2"/>
    <row r="217149" hidden="1" x14ac:dyDescent="0.2"/>
    <row r="217150" hidden="1" x14ac:dyDescent="0.2"/>
    <row r="217151" hidden="1" x14ac:dyDescent="0.2"/>
    <row r="217152" hidden="1" x14ac:dyDescent="0.2"/>
    <row r="217153" hidden="1" x14ac:dyDescent="0.2"/>
    <row r="217154" hidden="1" x14ac:dyDescent="0.2"/>
    <row r="217155" hidden="1" x14ac:dyDescent="0.2"/>
    <row r="217156" hidden="1" x14ac:dyDescent="0.2"/>
    <row r="217157" hidden="1" x14ac:dyDescent="0.2"/>
    <row r="217158" hidden="1" x14ac:dyDescent="0.2"/>
    <row r="217159" hidden="1" x14ac:dyDescent="0.2"/>
    <row r="217160" hidden="1" x14ac:dyDescent="0.2"/>
    <row r="217161" hidden="1" x14ac:dyDescent="0.2"/>
    <row r="217162" hidden="1" x14ac:dyDescent="0.2"/>
    <row r="217163" hidden="1" x14ac:dyDescent="0.2"/>
    <row r="217164" hidden="1" x14ac:dyDescent="0.2"/>
    <row r="217165" hidden="1" x14ac:dyDescent="0.2"/>
    <row r="217166" hidden="1" x14ac:dyDescent="0.2"/>
    <row r="217167" hidden="1" x14ac:dyDescent="0.2"/>
    <row r="217168" hidden="1" x14ac:dyDescent="0.2"/>
    <row r="217169" hidden="1" x14ac:dyDescent="0.2"/>
    <row r="217170" hidden="1" x14ac:dyDescent="0.2"/>
    <row r="217171" hidden="1" x14ac:dyDescent="0.2"/>
    <row r="217172" hidden="1" x14ac:dyDescent="0.2"/>
    <row r="217173" hidden="1" x14ac:dyDescent="0.2"/>
    <row r="217174" hidden="1" x14ac:dyDescent="0.2"/>
    <row r="217175" hidden="1" x14ac:dyDescent="0.2"/>
    <row r="217176" hidden="1" x14ac:dyDescent="0.2"/>
    <row r="217177" hidden="1" x14ac:dyDescent="0.2"/>
    <row r="217178" hidden="1" x14ac:dyDescent="0.2"/>
    <row r="217179" hidden="1" x14ac:dyDescent="0.2"/>
    <row r="217180" hidden="1" x14ac:dyDescent="0.2"/>
    <row r="217181" hidden="1" x14ac:dyDescent="0.2"/>
    <row r="217182" hidden="1" x14ac:dyDescent="0.2"/>
    <row r="217183" hidden="1" x14ac:dyDescent="0.2"/>
    <row r="217184" hidden="1" x14ac:dyDescent="0.2"/>
    <row r="217185" hidden="1" x14ac:dyDescent="0.2"/>
    <row r="217186" hidden="1" x14ac:dyDescent="0.2"/>
    <row r="217187" hidden="1" x14ac:dyDescent="0.2"/>
    <row r="217188" hidden="1" x14ac:dyDescent="0.2"/>
    <row r="217189" hidden="1" x14ac:dyDescent="0.2"/>
    <row r="217190" hidden="1" x14ac:dyDescent="0.2"/>
    <row r="217191" hidden="1" x14ac:dyDescent="0.2"/>
    <row r="217192" hidden="1" x14ac:dyDescent="0.2"/>
    <row r="217193" hidden="1" x14ac:dyDescent="0.2"/>
    <row r="217194" hidden="1" x14ac:dyDescent="0.2"/>
    <row r="217195" hidden="1" x14ac:dyDescent="0.2"/>
    <row r="217196" hidden="1" x14ac:dyDescent="0.2"/>
    <row r="217197" hidden="1" x14ac:dyDescent="0.2"/>
    <row r="217198" hidden="1" x14ac:dyDescent="0.2"/>
    <row r="217199" hidden="1" x14ac:dyDescent="0.2"/>
    <row r="217200" hidden="1" x14ac:dyDescent="0.2"/>
    <row r="217201" hidden="1" x14ac:dyDescent="0.2"/>
    <row r="217202" hidden="1" x14ac:dyDescent="0.2"/>
    <row r="217203" hidden="1" x14ac:dyDescent="0.2"/>
    <row r="217204" hidden="1" x14ac:dyDescent="0.2"/>
    <row r="217205" hidden="1" x14ac:dyDescent="0.2"/>
    <row r="217206" hidden="1" x14ac:dyDescent="0.2"/>
    <row r="217207" hidden="1" x14ac:dyDescent="0.2"/>
    <row r="217208" hidden="1" x14ac:dyDescent="0.2"/>
    <row r="217209" hidden="1" x14ac:dyDescent="0.2"/>
    <row r="217210" hidden="1" x14ac:dyDescent="0.2"/>
    <row r="217211" hidden="1" x14ac:dyDescent="0.2"/>
    <row r="217212" hidden="1" x14ac:dyDescent="0.2"/>
    <row r="217213" hidden="1" x14ac:dyDescent="0.2"/>
    <row r="217214" hidden="1" x14ac:dyDescent="0.2"/>
    <row r="217215" hidden="1" x14ac:dyDescent="0.2"/>
    <row r="217216" hidden="1" x14ac:dyDescent="0.2"/>
    <row r="217217" hidden="1" x14ac:dyDescent="0.2"/>
    <row r="217218" hidden="1" x14ac:dyDescent="0.2"/>
    <row r="217219" hidden="1" x14ac:dyDescent="0.2"/>
    <row r="217220" hidden="1" x14ac:dyDescent="0.2"/>
    <row r="217221" hidden="1" x14ac:dyDescent="0.2"/>
    <row r="217222" hidden="1" x14ac:dyDescent="0.2"/>
    <row r="217223" hidden="1" x14ac:dyDescent="0.2"/>
    <row r="217224" hidden="1" x14ac:dyDescent="0.2"/>
    <row r="217225" hidden="1" x14ac:dyDescent="0.2"/>
    <row r="217226" hidden="1" x14ac:dyDescent="0.2"/>
    <row r="217227" hidden="1" x14ac:dyDescent="0.2"/>
    <row r="217228" hidden="1" x14ac:dyDescent="0.2"/>
    <row r="217229" hidden="1" x14ac:dyDescent="0.2"/>
    <row r="217230" hidden="1" x14ac:dyDescent="0.2"/>
    <row r="217231" hidden="1" x14ac:dyDescent="0.2"/>
    <row r="217232" hidden="1" x14ac:dyDescent="0.2"/>
    <row r="217233" hidden="1" x14ac:dyDescent="0.2"/>
    <row r="217234" hidden="1" x14ac:dyDescent="0.2"/>
    <row r="217235" hidden="1" x14ac:dyDescent="0.2"/>
    <row r="217236" hidden="1" x14ac:dyDescent="0.2"/>
    <row r="217237" hidden="1" x14ac:dyDescent="0.2"/>
    <row r="217238" hidden="1" x14ac:dyDescent="0.2"/>
    <row r="217239" hidden="1" x14ac:dyDescent="0.2"/>
    <row r="217240" hidden="1" x14ac:dyDescent="0.2"/>
    <row r="217241" hidden="1" x14ac:dyDescent="0.2"/>
    <row r="217242" hidden="1" x14ac:dyDescent="0.2"/>
    <row r="217243" hidden="1" x14ac:dyDescent="0.2"/>
    <row r="217244" hidden="1" x14ac:dyDescent="0.2"/>
    <row r="217245" hidden="1" x14ac:dyDescent="0.2"/>
    <row r="217246" hidden="1" x14ac:dyDescent="0.2"/>
    <row r="217247" hidden="1" x14ac:dyDescent="0.2"/>
    <row r="217248" hidden="1" x14ac:dyDescent="0.2"/>
    <row r="217249" hidden="1" x14ac:dyDescent="0.2"/>
    <row r="217250" hidden="1" x14ac:dyDescent="0.2"/>
    <row r="217251" hidden="1" x14ac:dyDescent="0.2"/>
    <row r="217252" hidden="1" x14ac:dyDescent="0.2"/>
    <row r="217253" hidden="1" x14ac:dyDescent="0.2"/>
    <row r="217254" hidden="1" x14ac:dyDescent="0.2"/>
    <row r="217255" hidden="1" x14ac:dyDescent="0.2"/>
    <row r="217256" hidden="1" x14ac:dyDescent="0.2"/>
    <row r="217257" hidden="1" x14ac:dyDescent="0.2"/>
    <row r="217258" hidden="1" x14ac:dyDescent="0.2"/>
    <row r="217259" hidden="1" x14ac:dyDescent="0.2"/>
    <row r="217260" hidden="1" x14ac:dyDescent="0.2"/>
    <row r="217261" hidden="1" x14ac:dyDescent="0.2"/>
    <row r="217262" hidden="1" x14ac:dyDescent="0.2"/>
    <row r="217263" hidden="1" x14ac:dyDescent="0.2"/>
    <row r="217264" hidden="1" x14ac:dyDescent="0.2"/>
    <row r="217265" hidden="1" x14ac:dyDescent="0.2"/>
    <row r="217266" hidden="1" x14ac:dyDescent="0.2"/>
    <row r="217267" hidden="1" x14ac:dyDescent="0.2"/>
    <row r="217268" hidden="1" x14ac:dyDescent="0.2"/>
    <row r="217269" hidden="1" x14ac:dyDescent="0.2"/>
    <row r="217270" hidden="1" x14ac:dyDescent="0.2"/>
    <row r="217271" hidden="1" x14ac:dyDescent="0.2"/>
    <row r="217272" hidden="1" x14ac:dyDescent="0.2"/>
    <row r="217273" hidden="1" x14ac:dyDescent="0.2"/>
    <row r="217274" hidden="1" x14ac:dyDescent="0.2"/>
    <row r="217275" hidden="1" x14ac:dyDescent="0.2"/>
    <row r="217276" hidden="1" x14ac:dyDescent="0.2"/>
    <row r="217277" hidden="1" x14ac:dyDescent="0.2"/>
    <row r="217278" hidden="1" x14ac:dyDescent="0.2"/>
    <row r="217279" hidden="1" x14ac:dyDescent="0.2"/>
    <row r="217280" hidden="1" x14ac:dyDescent="0.2"/>
    <row r="217281" hidden="1" x14ac:dyDescent="0.2"/>
    <row r="217282" hidden="1" x14ac:dyDescent="0.2"/>
    <row r="217283" hidden="1" x14ac:dyDescent="0.2"/>
    <row r="217284" hidden="1" x14ac:dyDescent="0.2"/>
    <row r="217285" hidden="1" x14ac:dyDescent="0.2"/>
    <row r="217286" hidden="1" x14ac:dyDescent="0.2"/>
    <row r="217287" hidden="1" x14ac:dyDescent="0.2"/>
    <row r="217288" hidden="1" x14ac:dyDescent="0.2"/>
    <row r="217289" hidden="1" x14ac:dyDescent="0.2"/>
    <row r="217290" hidden="1" x14ac:dyDescent="0.2"/>
    <row r="217291" hidden="1" x14ac:dyDescent="0.2"/>
    <row r="217292" hidden="1" x14ac:dyDescent="0.2"/>
    <row r="217293" hidden="1" x14ac:dyDescent="0.2"/>
    <row r="217294" hidden="1" x14ac:dyDescent="0.2"/>
    <row r="217295" hidden="1" x14ac:dyDescent="0.2"/>
    <row r="217296" hidden="1" x14ac:dyDescent="0.2"/>
    <row r="217297" hidden="1" x14ac:dyDescent="0.2"/>
    <row r="217298" hidden="1" x14ac:dyDescent="0.2"/>
    <row r="217299" hidden="1" x14ac:dyDescent="0.2"/>
    <row r="217300" hidden="1" x14ac:dyDescent="0.2"/>
    <row r="217301" hidden="1" x14ac:dyDescent="0.2"/>
    <row r="217302" hidden="1" x14ac:dyDescent="0.2"/>
    <row r="217303" hidden="1" x14ac:dyDescent="0.2"/>
    <row r="217304" hidden="1" x14ac:dyDescent="0.2"/>
    <row r="217305" hidden="1" x14ac:dyDescent="0.2"/>
    <row r="217306" hidden="1" x14ac:dyDescent="0.2"/>
    <row r="217307" hidden="1" x14ac:dyDescent="0.2"/>
    <row r="217308" hidden="1" x14ac:dyDescent="0.2"/>
    <row r="217309" hidden="1" x14ac:dyDescent="0.2"/>
    <row r="217310" hidden="1" x14ac:dyDescent="0.2"/>
    <row r="217311" hidden="1" x14ac:dyDescent="0.2"/>
    <row r="217312" hidden="1" x14ac:dyDescent="0.2"/>
    <row r="217313" hidden="1" x14ac:dyDescent="0.2"/>
    <row r="217314" hidden="1" x14ac:dyDescent="0.2"/>
    <row r="217315" hidden="1" x14ac:dyDescent="0.2"/>
    <row r="217316" hidden="1" x14ac:dyDescent="0.2"/>
    <row r="217317" hidden="1" x14ac:dyDescent="0.2"/>
    <row r="217318" hidden="1" x14ac:dyDescent="0.2"/>
    <row r="217319" hidden="1" x14ac:dyDescent="0.2"/>
    <row r="217320" hidden="1" x14ac:dyDescent="0.2"/>
    <row r="217321" hidden="1" x14ac:dyDescent="0.2"/>
    <row r="217322" hidden="1" x14ac:dyDescent="0.2"/>
    <row r="217323" hidden="1" x14ac:dyDescent="0.2"/>
    <row r="217324" hidden="1" x14ac:dyDescent="0.2"/>
    <row r="217325" hidden="1" x14ac:dyDescent="0.2"/>
    <row r="217326" hidden="1" x14ac:dyDescent="0.2"/>
    <row r="217327" hidden="1" x14ac:dyDescent="0.2"/>
    <row r="217328" hidden="1" x14ac:dyDescent="0.2"/>
    <row r="217329" hidden="1" x14ac:dyDescent="0.2"/>
    <row r="217330" hidden="1" x14ac:dyDescent="0.2"/>
    <row r="217331" hidden="1" x14ac:dyDescent="0.2"/>
    <row r="217332" hidden="1" x14ac:dyDescent="0.2"/>
    <row r="217333" hidden="1" x14ac:dyDescent="0.2"/>
    <row r="217334" hidden="1" x14ac:dyDescent="0.2"/>
    <row r="217335" hidden="1" x14ac:dyDescent="0.2"/>
    <row r="217336" hidden="1" x14ac:dyDescent="0.2"/>
    <row r="217337" hidden="1" x14ac:dyDescent="0.2"/>
    <row r="217338" hidden="1" x14ac:dyDescent="0.2"/>
    <row r="217339" hidden="1" x14ac:dyDescent="0.2"/>
    <row r="217340" hidden="1" x14ac:dyDescent="0.2"/>
    <row r="217341" hidden="1" x14ac:dyDescent="0.2"/>
    <row r="217342" hidden="1" x14ac:dyDescent="0.2"/>
    <row r="217343" hidden="1" x14ac:dyDescent="0.2"/>
    <row r="217344" hidden="1" x14ac:dyDescent="0.2"/>
    <row r="217345" hidden="1" x14ac:dyDescent="0.2"/>
    <row r="217346" hidden="1" x14ac:dyDescent="0.2"/>
    <row r="217347" hidden="1" x14ac:dyDescent="0.2"/>
    <row r="217348" hidden="1" x14ac:dyDescent="0.2"/>
    <row r="217349" hidden="1" x14ac:dyDescent="0.2"/>
    <row r="217350" hidden="1" x14ac:dyDescent="0.2"/>
    <row r="217351" hidden="1" x14ac:dyDescent="0.2"/>
    <row r="217352" hidden="1" x14ac:dyDescent="0.2"/>
    <row r="217353" hidden="1" x14ac:dyDescent="0.2"/>
    <row r="217354" hidden="1" x14ac:dyDescent="0.2"/>
    <row r="217355" hidden="1" x14ac:dyDescent="0.2"/>
    <row r="217356" hidden="1" x14ac:dyDescent="0.2"/>
    <row r="217357" hidden="1" x14ac:dyDescent="0.2"/>
    <row r="217358" hidden="1" x14ac:dyDescent="0.2"/>
    <row r="217359" hidden="1" x14ac:dyDescent="0.2"/>
    <row r="217360" hidden="1" x14ac:dyDescent="0.2"/>
    <row r="217361" hidden="1" x14ac:dyDescent="0.2"/>
    <row r="217362" hidden="1" x14ac:dyDescent="0.2"/>
    <row r="217363" hidden="1" x14ac:dyDescent="0.2"/>
    <row r="217364" hidden="1" x14ac:dyDescent="0.2"/>
    <row r="217365" hidden="1" x14ac:dyDescent="0.2"/>
    <row r="217366" hidden="1" x14ac:dyDescent="0.2"/>
    <row r="217367" hidden="1" x14ac:dyDescent="0.2"/>
    <row r="217368" hidden="1" x14ac:dyDescent="0.2"/>
    <row r="217369" hidden="1" x14ac:dyDescent="0.2"/>
    <row r="217370" hidden="1" x14ac:dyDescent="0.2"/>
    <row r="217371" hidden="1" x14ac:dyDescent="0.2"/>
    <row r="217372" hidden="1" x14ac:dyDescent="0.2"/>
    <row r="217373" hidden="1" x14ac:dyDescent="0.2"/>
    <row r="217374" hidden="1" x14ac:dyDescent="0.2"/>
    <row r="217375" hidden="1" x14ac:dyDescent="0.2"/>
    <row r="217376" hidden="1" x14ac:dyDescent="0.2"/>
    <row r="217377" hidden="1" x14ac:dyDescent="0.2"/>
    <row r="217378" hidden="1" x14ac:dyDescent="0.2"/>
    <row r="217379" hidden="1" x14ac:dyDescent="0.2"/>
    <row r="217380" hidden="1" x14ac:dyDescent="0.2"/>
    <row r="217381" hidden="1" x14ac:dyDescent="0.2"/>
    <row r="217382" hidden="1" x14ac:dyDescent="0.2"/>
    <row r="217383" hidden="1" x14ac:dyDescent="0.2"/>
    <row r="217384" hidden="1" x14ac:dyDescent="0.2"/>
    <row r="217385" hidden="1" x14ac:dyDescent="0.2"/>
    <row r="217386" hidden="1" x14ac:dyDescent="0.2"/>
    <row r="217387" hidden="1" x14ac:dyDescent="0.2"/>
    <row r="217388" hidden="1" x14ac:dyDescent="0.2"/>
    <row r="217389" hidden="1" x14ac:dyDescent="0.2"/>
    <row r="217390" hidden="1" x14ac:dyDescent="0.2"/>
    <row r="217391" hidden="1" x14ac:dyDescent="0.2"/>
    <row r="217392" hidden="1" x14ac:dyDescent="0.2"/>
    <row r="217393" hidden="1" x14ac:dyDescent="0.2"/>
    <row r="217394" hidden="1" x14ac:dyDescent="0.2"/>
    <row r="217395" hidden="1" x14ac:dyDescent="0.2"/>
    <row r="217396" hidden="1" x14ac:dyDescent="0.2"/>
    <row r="217397" hidden="1" x14ac:dyDescent="0.2"/>
    <row r="217398" hidden="1" x14ac:dyDescent="0.2"/>
    <row r="217399" hidden="1" x14ac:dyDescent="0.2"/>
    <row r="217400" hidden="1" x14ac:dyDescent="0.2"/>
    <row r="217401" hidden="1" x14ac:dyDescent="0.2"/>
    <row r="217402" hidden="1" x14ac:dyDescent="0.2"/>
    <row r="217403" hidden="1" x14ac:dyDescent="0.2"/>
    <row r="217404" hidden="1" x14ac:dyDescent="0.2"/>
    <row r="217405" hidden="1" x14ac:dyDescent="0.2"/>
    <row r="217406" hidden="1" x14ac:dyDescent="0.2"/>
    <row r="217407" hidden="1" x14ac:dyDescent="0.2"/>
    <row r="217408" hidden="1" x14ac:dyDescent="0.2"/>
    <row r="217409" hidden="1" x14ac:dyDescent="0.2"/>
    <row r="217410" hidden="1" x14ac:dyDescent="0.2"/>
    <row r="217411" hidden="1" x14ac:dyDescent="0.2"/>
    <row r="217412" hidden="1" x14ac:dyDescent="0.2"/>
    <row r="217413" hidden="1" x14ac:dyDescent="0.2"/>
    <row r="217414" hidden="1" x14ac:dyDescent="0.2"/>
    <row r="217415" hidden="1" x14ac:dyDescent="0.2"/>
    <row r="217416" hidden="1" x14ac:dyDescent="0.2"/>
    <row r="217417" hidden="1" x14ac:dyDescent="0.2"/>
    <row r="217418" hidden="1" x14ac:dyDescent="0.2"/>
    <row r="217419" hidden="1" x14ac:dyDescent="0.2"/>
    <row r="217420" hidden="1" x14ac:dyDescent="0.2"/>
    <row r="217421" hidden="1" x14ac:dyDescent="0.2"/>
    <row r="217422" hidden="1" x14ac:dyDescent="0.2"/>
    <row r="217423" hidden="1" x14ac:dyDescent="0.2"/>
    <row r="217424" hidden="1" x14ac:dyDescent="0.2"/>
    <row r="217425" hidden="1" x14ac:dyDescent="0.2"/>
    <row r="217426" hidden="1" x14ac:dyDescent="0.2"/>
    <row r="217427" hidden="1" x14ac:dyDescent="0.2"/>
    <row r="217428" hidden="1" x14ac:dyDescent="0.2"/>
    <row r="217429" hidden="1" x14ac:dyDescent="0.2"/>
    <row r="217430" hidden="1" x14ac:dyDescent="0.2"/>
    <row r="217431" hidden="1" x14ac:dyDescent="0.2"/>
    <row r="217432" hidden="1" x14ac:dyDescent="0.2"/>
    <row r="217433" hidden="1" x14ac:dyDescent="0.2"/>
    <row r="217434" hidden="1" x14ac:dyDescent="0.2"/>
    <row r="217435" hidden="1" x14ac:dyDescent="0.2"/>
    <row r="217436" hidden="1" x14ac:dyDescent="0.2"/>
    <row r="217437" hidden="1" x14ac:dyDescent="0.2"/>
    <row r="217438" hidden="1" x14ac:dyDescent="0.2"/>
    <row r="217439" hidden="1" x14ac:dyDescent="0.2"/>
    <row r="217440" hidden="1" x14ac:dyDescent="0.2"/>
    <row r="217441" hidden="1" x14ac:dyDescent="0.2"/>
    <row r="217442" hidden="1" x14ac:dyDescent="0.2"/>
    <row r="217443" hidden="1" x14ac:dyDescent="0.2"/>
    <row r="217444" hidden="1" x14ac:dyDescent="0.2"/>
    <row r="217445" hidden="1" x14ac:dyDescent="0.2"/>
    <row r="217446" hidden="1" x14ac:dyDescent="0.2"/>
    <row r="217447" hidden="1" x14ac:dyDescent="0.2"/>
    <row r="217448" hidden="1" x14ac:dyDescent="0.2"/>
    <row r="217449" hidden="1" x14ac:dyDescent="0.2"/>
    <row r="217450" hidden="1" x14ac:dyDescent="0.2"/>
    <row r="217451" hidden="1" x14ac:dyDescent="0.2"/>
    <row r="217452" hidden="1" x14ac:dyDescent="0.2"/>
    <row r="217453" hidden="1" x14ac:dyDescent="0.2"/>
    <row r="217454" hidden="1" x14ac:dyDescent="0.2"/>
    <row r="217455" hidden="1" x14ac:dyDescent="0.2"/>
    <row r="217456" hidden="1" x14ac:dyDescent="0.2"/>
    <row r="217457" hidden="1" x14ac:dyDescent="0.2"/>
    <row r="217458" hidden="1" x14ac:dyDescent="0.2"/>
    <row r="217459" hidden="1" x14ac:dyDescent="0.2"/>
    <row r="217460" hidden="1" x14ac:dyDescent="0.2"/>
    <row r="217461" hidden="1" x14ac:dyDescent="0.2"/>
    <row r="217462" hidden="1" x14ac:dyDescent="0.2"/>
    <row r="217463" hidden="1" x14ac:dyDescent="0.2"/>
    <row r="217464" hidden="1" x14ac:dyDescent="0.2"/>
    <row r="217465" hidden="1" x14ac:dyDescent="0.2"/>
    <row r="217466" hidden="1" x14ac:dyDescent="0.2"/>
    <row r="217467" hidden="1" x14ac:dyDescent="0.2"/>
    <row r="217468" hidden="1" x14ac:dyDescent="0.2"/>
    <row r="217469" hidden="1" x14ac:dyDescent="0.2"/>
    <row r="217470" hidden="1" x14ac:dyDescent="0.2"/>
    <row r="217471" hidden="1" x14ac:dyDescent="0.2"/>
    <row r="217472" hidden="1" x14ac:dyDescent="0.2"/>
    <row r="217473" hidden="1" x14ac:dyDescent="0.2"/>
    <row r="217474" hidden="1" x14ac:dyDescent="0.2"/>
    <row r="217475" hidden="1" x14ac:dyDescent="0.2"/>
    <row r="217476" hidden="1" x14ac:dyDescent="0.2"/>
    <row r="217477" hidden="1" x14ac:dyDescent="0.2"/>
    <row r="217478" hidden="1" x14ac:dyDescent="0.2"/>
    <row r="217479" hidden="1" x14ac:dyDescent="0.2"/>
    <row r="217480" hidden="1" x14ac:dyDescent="0.2"/>
    <row r="217481" hidden="1" x14ac:dyDescent="0.2"/>
    <row r="217482" hidden="1" x14ac:dyDescent="0.2"/>
    <row r="217483" hidden="1" x14ac:dyDescent="0.2"/>
    <row r="217484" hidden="1" x14ac:dyDescent="0.2"/>
    <row r="217485" hidden="1" x14ac:dyDescent="0.2"/>
    <row r="217486" hidden="1" x14ac:dyDescent="0.2"/>
    <row r="217487" hidden="1" x14ac:dyDescent="0.2"/>
    <row r="217488" hidden="1" x14ac:dyDescent="0.2"/>
    <row r="217489" hidden="1" x14ac:dyDescent="0.2"/>
    <row r="217490" hidden="1" x14ac:dyDescent="0.2"/>
    <row r="217491" hidden="1" x14ac:dyDescent="0.2"/>
    <row r="217492" hidden="1" x14ac:dyDescent="0.2"/>
    <row r="217493" hidden="1" x14ac:dyDescent="0.2"/>
    <row r="217494" hidden="1" x14ac:dyDescent="0.2"/>
    <row r="217495" hidden="1" x14ac:dyDescent="0.2"/>
    <row r="217496" hidden="1" x14ac:dyDescent="0.2"/>
    <row r="217497" hidden="1" x14ac:dyDescent="0.2"/>
    <row r="217498" hidden="1" x14ac:dyDescent="0.2"/>
    <row r="217499" hidden="1" x14ac:dyDescent="0.2"/>
    <row r="217500" hidden="1" x14ac:dyDescent="0.2"/>
    <row r="217501" hidden="1" x14ac:dyDescent="0.2"/>
    <row r="217502" hidden="1" x14ac:dyDescent="0.2"/>
    <row r="217503" hidden="1" x14ac:dyDescent="0.2"/>
    <row r="217504" hidden="1" x14ac:dyDescent="0.2"/>
    <row r="217505" hidden="1" x14ac:dyDescent="0.2"/>
    <row r="217506" hidden="1" x14ac:dyDescent="0.2"/>
    <row r="217507" hidden="1" x14ac:dyDescent="0.2"/>
    <row r="217508" hidden="1" x14ac:dyDescent="0.2"/>
    <row r="217509" hidden="1" x14ac:dyDescent="0.2"/>
    <row r="217510" hidden="1" x14ac:dyDescent="0.2"/>
    <row r="217511" hidden="1" x14ac:dyDescent="0.2"/>
    <row r="217512" hidden="1" x14ac:dyDescent="0.2"/>
    <row r="217513" hidden="1" x14ac:dyDescent="0.2"/>
    <row r="217514" hidden="1" x14ac:dyDescent="0.2"/>
    <row r="217515" hidden="1" x14ac:dyDescent="0.2"/>
    <row r="217516" hidden="1" x14ac:dyDescent="0.2"/>
    <row r="217517" hidden="1" x14ac:dyDescent="0.2"/>
    <row r="217518" hidden="1" x14ac:dyDescent="0.2"/>
    <row r="217519" hidden="1" x14ac:dyDescent="0.2"/>
    <row r="217520" hidden="1" x14ac:dyDescent="0.2"/>
    <row r="217521" hidden="1" x14ac:dyDescent="0.2"/>
    <row r="217522" hidden="1" x14ac:dyDescent="0.2"/>
    <row r="217523" hidden="1" x14ac:dyDescent="0.2"/>
    <row r="217524" hidden="1" x14ac:dyDescent="0.2"/>
    <row r="217525" hidden="1" x14ac:dyDescent="0.2"/>
    <row r="217526" hidden="1" x14ac:dyDescent="0.2"/>
    <row r="217527" hidden="1" x14ac:dyDescent="0.2"/>
    <row r="217528" hidden="1" x14ac:dyDescent="0.2"/>
    <row r="217529" hidden="1" x14ac:dyDescent="0.2"/>
    <row r="217530" hidden="1" x14ac:dyDescent="0.2"/>
    <row r="217531" hidden="1" x14ac:dyDescent="0.2"/>
    <row r="217532" hidden="1" x14ac:dyDescent="0.2"/>
    <row r="217533" hidden="1" x14ac:dyDescent="0.2"/>
    <row r="217534" hidden="1" x14ac:dyDescent="0.2"/>
    <row r="217535" hidden="1" x14ac:dyDescent="0.2"/>
    <row r="217536" hidden="1" x14ac:dyDescent="0.2"/>
    <row r="217537" hidden="1" x14ac:dyDescent="0.2"/>
    <row r="217538" hidden="1" x14ac:dyDescent="0.2"/>
    <row r="217539" hidden="1" x14ac:dyDescent="0.2"/>
    <row r="217540" hidden="1" x14ac:dyDescent="0.2"/>
    <row r="217541" hidden="1" x14ac:dyDescent="0.2"/>
    <row r="217542" hidden="1" x14ac:dyDescent="0.2"/>
    <row r="217543" hidden="1" x14ac:dyDescent="0.2"/>
    <row r="217544" hidden="1" x14ac:dyDescent="0.2"/>
    <row r="217545" hidden="1" x14ac:dyDescent="0.2"/>
    <row r="217546" hidden="1" x14ac:dyDescent="0.2"/>
    <row r="217547" hidden="1" x14ac:dyDescent="0.2"/>
    <row r="217548" hidden="1" x14ac:dyDescent="0.2"/>
    <row r="217549" hidden="1" x14ac:dyDescent="0.2"/>
    <row r="217550" hidden="1" x14ac:dyDescent="0.2"/>
    <row r="217551" hidden="1" x14ac:dyDescent="0.2"/>
    <row r="217552" hidden="1" x14ac:dyDescent="0.2"/>
    <row r="217553" hidden="1" x14ac:dyDescent="0.2"/>
    <row r="217554" hidden="1" x14ac:dyDescent="0.2"/>
    <row r="217555" hidden="1" x14ac:dyDescent="0.2"/>
    <row r="217556" hidden="1" x14ac:dyDescent="0.2"/>
    <row r="217557" hidden="1" x14ac:dyDescent="0.2"/>
    <row r="217558" hidden="1" x14ac:dyDescent="0.2"/>
    <row r="217559" hidden="1" x14ac:dyDescent="0.2"/>
    <row r="217560" hidden="1" x14ac:dyDescent="0.2"/>
    <row r="217561" hidden="1" x14ac:dyDescent="0.2"/>
    <row r="217562" hidden="1" x14ac:dyDescent="0.2"/>
    <row r="217563" hidden="1" x14ac:dyDescent="0.2"/>
    <row r="217564" hidden="1" x14ac:dyDescent="0.2"/>
    <row r="217565" hidden="1" x14ac:dyDescent="0.2"/>
    <row r="217566" hidden="1" x14ac:dyDescent="0.2"/>
    <row r="217567" hidden="1" x14ac:dyDescent="0.2"/>
    <row r="217568" hidden="1" x14ac:dyDescent="0.2"/>
    <row r="217569" hidden="1" x14ac:dyDescent="0.2"/>
    <row r="217570" hidden="1" x14ac:dyDescent="0.2"/>
    <row r="217571" hidden="1" x14ac:dyDescent="0.2"/>
    <row r="217572" hidden="1" x14ac:dyDescent="0.2"/>
    <row r="217573" hidden="1" x14ac:dyDescent="0.2"/>
    <row r="217574" hidden="1" x14ac:dyDescent="0.2"/>
    <row r="217575" hidden="1" x14ac:dyDescent="0.2"/>
    <row r="217576" hidden="1" x14ac:dyDescent="0.2"/>
    <row r="217577" hidden="1" x14ac:dyDescent="0.2"/>
    <row r="217578" hidden="1" x14ac:dyDescent="0.2"/>
    <row r="217579" hidden="1" x14ac:dyDescent="0.2"/>
    <row r="217580" hidden="1" x14ac:dyDescent="0.2"/>
    <row r="217581" hidden="1" x14ac:dyDescent="0.2"/>
    <row r="217582" hidden="1" x14ac:dyDescent="0.2"/>
    <row r="217583" hidden="1" x14ac:dyDescent="0.2"/>
    <row r="217584" hidden="1" x14ac:dyDescent="0.2"/>
    <row r="217585" hidden="1" x14ac:dyDescent="0.2"/>
    <row r="217586" hidden="1" x14ac:dyDescent="0.2"/>
    <row r="217587" hidden="1" x14ac:dyDescent="0.2"/>
    <row r="217588" hidden="1" x14ac:dyDescent="0.2"/>
    <row r="217589" hidden="1" x14ac:dyDescent="0.2"/>
    <row r="217590" hidden="1" x14ac:dyDescent="0.2"/>
    <row r="217591" hidden="1" x14ac:dyDescent="0.2"/>
    <row r="217592" hidden="1" x14ac:dyDescent="0.2"/>
    <row r="217593" hidden="1" x14ac:dyDescent="0.2"/>
    <row r="217594" hidden="1" x14ac:dyDescent="0.2"/>
    <row r="217595" hidden="1" x14ac:dyDescent="0.2"/>
    <row r="217596" hidden="1" x14ac:dyDescent="0.2"/>
    <row r="217597" hidden="1" x14ac:dyDescent="0.2"/>
    <row r="217598" hidden="1" x14ac:dyDescent="0.2"/>
    <row r="217599" hidden="1" x14ac:dyDescent="0.2"/>
    <row r="217600" hidden="1" x14ac:dyDescent="0.2"/>
    <row r="217601" hidden="1" x14ac:dyDescent="0.2"/>
    <row r="217602" hidden="1" x14ac:dyDescent="0.2"/>
    <row r="217603" hidden="1" x14ac:dyDescent="0.2"/>
    <row r="217604" hidden="1" x14ac:dyDescent="0.2"/>
    <row r="217605" hidden="1" x14ac:dyDescent="0.2"/>
    <row r="217606" hidden="1" x14ac:dyDescent="0.2"/>
    <row r="217607" hidden="1" x14ac:dyDescent="0.2"/>
    <row r="217608" hidden="1" x14ac:dyDescent="0.2"/>
    <row r="217609" hidden="1" x14ac:dyDescent="0.2"/>
    <row r="217610" hidden="1" x14ac:dyDescent="0.2"/>
    <row r="217611" hidden="1" x14ac:dyDescent="0.2"/>
    <row r="217612" hidden="1" x14ac:dyDescent="0.2"/>
    <row r="217613" hidden="1" x14ac:dyDescent="0.2"/>
    <row r="217614" hidden="1" x14ac:dyDescent="0.2"/>
    <row r="217615" hidden="1" x14ac:dyDescent="0.2"/>
    <row r="217616" hidden="1" x14ac:dyDescent="0.2"/>
    <row r="217617" hidden="1" x14ac:dyDescent="0.2"/>
    <row r="217618" hidden="1" x14ac:dyDescent="0.2"/>
    <row r="217619" hidden="1" x14ac:dyDescent="0.2"/>
    <row r="217620" hidden="1" x14ac:dyDescent="0.2"/>
    <row r="217621" hidden="1" x14ac:dyDescent="0.2"/>
    <row r="217622" hidden="1" x14ac:dyDescent="0.2"/>
    <row r="217623" hidden="1" x14ac:dyDescent="0.2"/>
    <row r="217624" hidden="1" x14ac:dyDescent="0.2"/>
    <row r="217625" hidden="1" x14ac:dyDescent="0.2"/>
    <row r="217626" hidden="1" x14ac:dyDescent="0.2"/>
    <row r="217627" hidden="1" x14ac:dyDescent="0.2"/>
    <row r="217628" hidden="1" x14ac:dyDescent="0.2"/>
    <row r="217629" hidden="1" x14ac:dyDescent="0.2"/>
    <row r="217630" hidden="1" x14ac:dyDescent="0.2"/>
    <row r="217631" hidden="1" x14ac:dyDescent="0.2"/>
    <row r="217632" hidden="1" x14ac:dyDescent="0.2"/>
    <row r="217633" hidden="1" x14ac:dyDescent="0.2"/>
    <row r="217634" hidden="1" x14ac:dyDescent="0.2"/>
    <row r="217635" hidden="1" x14ac:dyDescent="0.2"/>
    <row r="217636" hidden="1" x14ac:dyDescent="0.2"/>
    <row r="217637" hidden="1" x14ac:dyDescent="0.2"/>
    <row r="217638" hidden="1" x14ac:dyDescent="0.2"/>
    <row r="217639" hidden="1" x14ac:dyDescent="0.2"/>
    <row r="217640" hidden="1" x14ac:dyDescent="0.2"/>
    <row r="217641" hidden="1" x14ac:dyDescent="0.2"/>
    <row r="217642" hidden="1" x14ac:dyDescent="0.2"/>
    <row r="217643" hidden="1" x14ac:dyDescent="0.2"/>
    <row r="217644" hidden="1" x14ac:dyDescent="0.2"/>
    <row r="217645" hidden="1" x14ac:dyDescent="0.2"/>
    <row r="217646" hidden="1" x14ac:dyDescent="0.2"/>
    <row r="217647" hidden="1" x14ac:dyDescent="0.2"/>
    <row r="217648" hidden="1" x14ac:dyDescent="0.2"/>
    <row r="217649" hidden="1" x14ac:dyDescent="0.2"/>
    <row r="217650" hidden="1" x14ac:dyDescent="0.2"/>
    <row r="217651" hidden="1" x14ac:dyDescent="0.2"/>
    <row r="217652" hidden="1" x14ac:dyDescent="0.2"/>
    <row r="217653" hidden="1" x14ac:dyDescent="0.2"/>
    <row r="217654" hidden="1" x14ac:dyDescent="0.2"/>
    <row r="217655" hidden="1" x14ac:dyDescent="0.2"/>
    <row r="217656" hidden="1" x14ac:dyDescent="0.2"/>
    <row r="217657" hidden="1" x14ac:dyDescent="0.2"/>
    <row r="217658" hidden="1" x14ac:dyDescent="0.2"/>
    <row r="217659" hidden="1" x14ac:dyDescent="0.2"/>
    <row r="217660" hidden="1" x14ac:dyDescent="0.2"/>
    <row r="217661" hidden="1" x14ac:dyDescent="0.2"/>
    <row r="217662" hidden="1" x14ac:dyDescent="0.2"/>
    <row r="217663" hidden="1" x14ac:dyDescent="0.2"/>
    <row r="217664" hidden="1" x14ac:dyDescent="0.2"/>
    <row r="217665" hidden="1" x14ac:dyDescent="0.2"/>
    <row r="217666" hidden="1" x14ac:dyDescent="0.2"/>
    <row r="217667" hidden="1" x14ac:dyDescent="0.2"/>
    <row r="217668" hidden="1" x14ac:dyDescent="0.2"/>
    <row r="217669" hidden="1" x14ac:dyDescent="0.2"/>
    <row r="217670" hidden="1" x14ac:dyDescent="0.2"/>
    <row r="217671" hidden="1" x14ac:dyDescent="0.2"/>
    <row r="217672" hidden="1" x14ac:dyDescent="0.2"/>
    <row r="217673" hidden="1" x14ac:dyDescent="0.2"/>
    <row r="217674" hidden="1" x14ac:dyDescent="0.2"/>
    <row r="217675" hidden="1" x14ac:dyDescent="0.2"/>
    <row r="217676" hidden="1" x14ac:dyDescent="0.2"/>
    <row r="217677" hidden="1" x14ac:dyDescent="0.2"/>
    <row r="217678" hidden="1" x14ac:dyDescent="0.2"/>
    <row r="217679" hidden="1" x14ac:dyDescent="0.2"/>
    <row r="217680" hidden="1" x14ac:dyDescent="0.2"/>
    <row r="217681" hidden="1" x14ac:dyDescent="0.2"/>
    <row r="217682" hidden="1" x14ac:dyDescent="0.2"/>
    <row r="217683" hidden="1" x14ac:dyDescent="0.2"/>
    <row r="217684" hidden="1" x14ac:dyDescent="0.2"/>
    <row r="217685" hidden="1" x14ac:dyDescent="0.2"/>
    <row r="217686" hidden="1" x14ac:dyDescent="0.2"/>
    <row r="217687" hidden="1" x14ac:dyDescent="0.2"/>
    <row r="217688" hidden="1" x14ac:dyDescent="0.2"/>
    <row r="217689" hidden="1" x14ac:dyDescent="0.2"/>
    <row r="217690" hidden="1" x14ac:dyDescent="0.2"/>
    <row r="217691" hidden="1" x14ac:dyDescent="0.2"/>
    <row r="217692" hidden="1" x14ac:dyDescent="0.2"/>
    <row r="217693" hidden="1" x14ac:dyDescent="0.2"/>
    <row r="217694" hidden="1" x14ac:dyDescent="0.2"/>
    <row r="217695" hidden="1" x14ac:dyDescent="0.2"/>
    <row r="217696" hidden="1" x14ac:dyDescent="0.2"/>
    <row r="217697" hidden="1" x14ac:dyDescent="0.2"/>
    <row r="217698" hidden="1" x14ac:dyDescent="0.2"/>
    <row r="217699" hidden="1" x14ac:dyDescent="0.2"/>
    <row r="217700" hidden="1" x14ac:dyDescent="0.2"/>
    <row r="217701" hidden="1" x14ac:dyDescent="0.2"/>
    <row r="217702" hidden="1" x14ac:dyDescent="0.2"/>
    <row r="217703" hidden="1" x14ac:dyDescent="0.2"/>
    <row r="217704" hidden="1" x14ac:dyDescent="0.2"/>
    <row r="217705" hidden="1" x14ac:dyDescent="0.2"/>
    <row r="217706" hidden="1" x14ac:dyDescent="0.2"/>
    <row r="217707" hidden="1" x14ac:dyDescent="0.2"/>
    <row r="217708" hidden="1" x14ac:dyDescent="0.2"/>
    <row r="217709" hidden="1" x14ac:dyDescent="0.2"/>
    <row r="217710" hidden="1" x14ac:dyDescent="0.2"/>
    <row r="217711" hidden="1" x14ac:dyDescent="0.2"/>
    <row r="217712" hidden="1" x14ac:dyDescent="0.2"/>
    <row r="217713" hidden="1" x14ac:dyDescent="0.2"/>
    <row r="217714" hidden="1" x14ac:dyDescent="0.2"/>
    <row r="217715" hidden="1" x14ac:dyDescent="0.2"/>
    <row r="217716" hidden="1" x14ac:dyDescent="0.2"/>
    <row r="217717" hidden="1" x14ac:dyDescent="0.2"/>
    <row r="217718" hidden="1" x14ac:dyDescent="0.2"/>
    <row r="217719" hidden="1" x14ac:dyDescent="0.2"/>
    <row r="217720" hidden="1" x14ac:dyDescent="0.2"/>
    <row r="217721" hidden="1" x14ac:dyDescent="0.2"/>
    <row r="217722" hidden="1" x14ac:dyDescent="0.2"/>
    <row r="217723" hidden="1" x14ac:dyDescent="0.2"/>
    <row r="217724" hidden="1" x14ac:dyDescent="0.2"/>
    <row r="217725" hidden="1" x14ac:dyDescent="0.2"/>
    <row r="217726" hidden="1" x14ac:dyDescent="0.2"/>
    <row r="217727" hidden="1" x14ac:dyDescent="0.2"/>
    <row r="217728" hidden="1" x14ac:dyDescent="0.2"/>
    <row r="217729" hidden="1" x14ac:dyDescent="0.2"/>
    <row r="217730" hidden="1" x14ac:dyDescent="0.2"/>
    <row r="217731" hidden="1" x14ac:dyDescent="0.2"/>
    <row r="217732" hidden="1" x14ac:dyDescent="0.2"/>
    <row r="217733" hidden="1" x14ac:dyDescent="0.2"/>
    <row r="217734" hidden="1" x14ac:dyDescent="0.2"/>
    <row r="217735" hidden="1" x14ac:dyDescent="0.2"/>
    <row r="217736" hidden="1" x14ac:dyDescent="0.2"/>
    <row r="217737" hidden="1" x14ac:dyDescent="0.2"/>
    <row r="217738" hidden="1" x14ac:dyDescent="0.2"/>
    <row r="217739" hidden="1" x14ac:dyDescent="0.2"/>
    <row r="217740" hidden="1" x14ac:dyDescent="0.2"/>
    <row r="217741" hidden="1" x14ac:dyDescent="0.2"/>
    <row r="217742" hidden="1" x14ac:dyDescent="0.2"/>
    <row r="217743" hidden="1" x14ac:dyDescent="0.2"/>
    <row r="217744" hidden="1" x14ac:dyDescent="0.2"/>
    <row r="217745" hidden="1" x14ac:dyDescent="0.2"/>
    <row r="217746" hidden="1" x14ac:dyDescent="0.2"/>
    <row r="217747" hidden="1" x14ac:dyDescent="0.2"/>
    <row r="217748" hidden="1" x14ac:dyDescent="0.2"/>
    <row r="217749" hidden="1" x14ac:dyDescent="0.2"/>
    <row r="217750" hidden="1" x14ac:dyDescent="0.2"/>
    <row r="217751" hidden="1" x14ac:dyDescent="0.2"/>
    <row r="217752" hidden="1" x14ac:dyDescent="0.2"/>
    <row r="217753" hidden="1" x14ac:dyDescent="0.2"/>
    <row r="217754" hidden="1" x14ac:dyDescent="0.2"/>
    <row r="217755" hidden="1" x14ac:dyDescent="0.2"/>
    <row r="217756" hidden="1" x14ac:dyDescent="0.2"/>
    <row r="217757" hidden="1" x14ac:dyDescent="0.2"/>
    <row r="217758" hidden="1" x14ac:dyDescent="0.2"/>
    <row r="217759" hidden="1" x14ac:dyDescent="0.2"/>
    <row r="217760" hidden="1" x14ac:dyDescent="0.2"/>
    <row r="217761" hidden="1" x14ac:dyDescent="0.2"/>
    <row r="217762" hidden="1" x14ac:dyDescent="0.2"/>
    <row r="217763" hidden="1" x14ac:dyDescent="0.2"/>
    <row r="217764" hidden="1" x14ac:dyDescent="0.2"/>
    <row r="217765" hidden="1" x14ac:dyDescent="0.2"/>
    <row r="217766" hidden="1" x14ac:dyDescent="0.2"/>
    <row r="217767" hidden="1" x14ac:dyDescent="0.2"/>
    <row r="217768" hidden="1" x14ac:dyDescent="0.2"/>
    <row r="217769" hidden="1" x14ac:dyDescent="0.2"/>
    <row r="217770" hidden="1" x14ac:dyDescent="0.2"/>
    <row r="217771" hidden="1" x14ac:dyDescent="0.2"/>
    <row r="217772" hidden="1" x14ac:dyDescent="0.2"/>
    <row r="217773" hidden="1" x14ac:dyDescent="0.2"/>
    <row r="217774" hidden="1" x14ac:dyDescent="0.2"/>
    <row r="217775" hidden="1" x14ac:dyDescent="0.2"/>
    <row r="217776" hidden="1" x14ac:dyDescent="0.2"/>
    <row r="217777" hidden="1" x14ac:dyDescent="0.2"/>
    <row r="217778" hidden="1" x14ac:dyDescent="0.2"/>
    <row r="217779" hidden="1" x14ac:dyDescent="0.2"/>
    <row r="217780" hidden="1" x14ac:dyDescent="0.2"/>
    <row r="217781" hidden="1" x14ac:dyDescent="0.2"/>
    <row r="217782" hidden="1" x14ac:dyDescent="0.2"/>
    <row r="217783" hidden="1" x14ac:dyDescent="0.2"/>
    <row r="217784" hidden="1" x14ac:dyDescent="0.2"/>
    <row r="217785" hidden="1" x14ac:dyDescent="0.2"/>
    <row r="217786" hidden="1" x14ac:dyDescent="0.2"/>
    <row r="217787" hidden="1" x14ac:dyDescent="0.2"/>
    <row r="217788" hidden="1" x14ac:dyDescent="0.2"/>
    <row r="217789" hidden="1" x14ac:dyDescent="0.2"/>
    <row r="217790" hidden="1" x14ac:dyDescent="0.2"/>
    <row r="217791" hidden="1" x14ac:dyDescent="0.2"/>
    <row r="217792" hidden="1" x14ac:dyDescent="0.2"/>
    <row r="217793" hidden="1" x14ac:dyDescent="0.2"/>
    <row r="217794" hidden="1" x14ac:dyDescent="0.2"/>
    <row r="217795" hidden="1" x14ac:dyDescent="0.2"/>
    <row r="217796" hidden="1" x14ac:dyDescent="0.2"/>
    <row r="217797" hidden="1" x14ac:dyDescent="0.2"/>
    <row r="217798" hidden="1" x14ac:dyDescent="0.2"/>
    <row r="217799" hidden="1" x14ac:dyDescent="0.2"/>
    <row r="217800" hidden="1" x14ac:dyDescent="0.2"/>
    <row r="217801" hidden="1" x14ac:dyDescent="0.2"/>
    <row r="217802" hidden="1" x14ac:dyDescent="0.2"/>
    <row r="217803" hidden="1" x14ac:dyDescent="0.2"/>
    <row r="217804" hidden="1" x14ac:dyDescent="0.2"/>
    <row r="217805" hidden="1" x14ac:dyDescent="0.2"/>
    <row r="217806" hidden="1" x14ac:dyDescent="0.2"/>
    <row r="217807" hidden="1" x14ac:dyDescent="0.2"/>
    <row r="217808" hidden="1" x14ac:dyDescent="0.2"/>
    <row r="217809" hidden="1" x14ac:dyDescent="0.2"/>
    <row r="217810" hidden="1" x14ac:dyDescent="0.2"/>
    <row r="217811" hidden="1" x14ac:dyDescent="0.2"/>
    <row r="217812" hidden="1" x14ac:dyDescent="0.2"/>
    <row r="217813" hidden="1" x14ac:dyDescent="0.2"/>
    <row r="217814" hidden="1" x14ac:dyDescent="0.2"/>
    <row r="217815" hidden="1" x14ac:dyDescent="0.2"/>
    <row r="217816" hidden="1" x14ac:dyDescent="0.2"/>
    <row r="217817" hidden="1" x14ac:dyDescent="0.2"/>
    <row r="217818" hidden="1" x14ac:dyDescent="0.2"/>
    <row r="217819" hidden="1" x14ac:dyDescent="0.2"/>
    <row r="217820" hidden="1" x14ac:dyDescent="0.2"/>
    <row r="217821" hidden="1" x14ac:dyDescent="0.2"/>
    <row r="217822" hidden="1" x14ac:dyDescent="0.2"/>
    <row r="217823" hidden="1" x14ac:dyDescent="0.2"/>
    <row r="217824" hidden="1" x14ac:dyDescent="0.2"/>
    <row r="217825" hidden="1" x14ac:dyDescent="0.2"/>
    <row r="217826" hidden="1" x14ac:dyDescent="0.2"/>
    <row r="217827" hidden="1" x14ac:dyDescent="0.2"/>
    <row r="217828" hidden="1" x14ac:dyDescent="0.2"/>
    <row r="217829" hidden="1" x14ac:dyDescent="0.2"/>
    <row r="217830" hidden="1" x14ac:dyDescent="0.2"/>
    <row r="217831" hidden="1" x14ac:dyDescent="0.2"/>
    <row r="217832" hidden="1" x14ac:dyDescent="0.2"/>
    <row r="217833" hidden="1" x14ac:dyDescent="0.2"/>
    <row r="217834" hidden="1" x14ac:dyDescent="0.2"/>
    <row r="217835" hidden="1" x14ac:dyDescent="0.2"/>
    <row r="217836" hidden="1" x14ac:dyDescent="0.2"/>
    <row r="217837" hidden="1" x14ac:dyDescent="0.2"/>
    <row r="217838" hidden="1" x14ac:dyDescent="0.2"/>
    <row r="217839" hidden="1" x14ac:dyDescent="0.2"/>
    <row r="217840" hidden="1" x14ac:dyDescent="0.2"/>
    <row r="217841" hidden="1" x14ac:dyDescent="0.2"/>
    <row r="217842" hidden="1" x14ac:dyDescent="0.2"/>
    <row r="217843" hidden="1" x14ac:dyDescent="0.2"/>
    <row r="217844" hidden="1" x14ac:dyDescent="0.2"/>
    <row r="217845" hidden="1" x14ac:dyDescent="0.2"/>
    <row r="217846" hidden="1" x14ac:dyDescent="0.2"/>
    <row r="217847" hidden="1" x14ac:dyDescent="0.2"/>
    <row r="217848" hidden="1" x14ac:dyDescent="0.2"/>
    <row r="217849" hidden="1" x14ac:dyDescent="0.2"/>
    <row r="217850" hidden="1" x14ac:dyDescent="0.2"/>
    <row r="217851" hidden="1" x14ac:dyDescent="0.2"/>
    <row r="217852" hidden="1" x14ac:dyDescent="0.2"/>
    <row r="217853" hidden="1" x14ac:dyDescent="0.2"/>
    <row r="217854" hidden="1" x14ac:dyDescent="0.2"/>
    <row r="217855" hidden="1" x14ac:dyDescent="0.2"/>
    <row r="217856" hidden="1" x14ac:dyDescent="0.2"/>
    <row r="217857" hidden="1" x14ac:dyDescent="0.2"/>
    <row r="217858" hidden="1" x14ac:dyDescent="0.2"/>
    <row r="217859" hidden="1" x14ac:dyDescent="0.2"/>
    <row r="217860" hidden="1" x14ac:dyDescent="0.2"/>
    <row r="217861" hidden="1" x14ac:dyDescent="0.2"/>
    <row r="217862" hidden="1" x14ac:dyDescent="0.2"/>
    <row r="217863" hidden="1" x14ac:dyDescent="0.2"/>
    <row r="217864" hidden="1" x14ac:dyDescent="0.2"/>
    <row r="217865" hidden="1" x14ac:dyDescent="0.2"/>
    <row r="217866" hidden="1" x14ac:dyDescent="0.2"/>
    <row r="217867" hidden="1" x14ac:dyDescent="0.2"/>
    <row r="217868" hidden="1" x14ac:dyDescent="0.2"/>
    <row r="217869" hidden="1" x14ac:dyDescent="0.2"/>
    <row r="217870" hidden="1" x14ac:dyDescent="0.2"/>
    <row r="217871" hidden="1" x14ac:dyDescent="0.2"/>
    <row r="217872" hidden="1" x14ac:dyDescent="0.2"/>
    <row r="217873" hidden="1" x14ac:dyDescent="0.2"/>
    <row r="217874" hidden="1" x14ac:dyDescent="0.2"/>
    <row r="217875" hidden="1" x14ac:dyDescent="0.2"/>
    <row r="217876" hidden="1" x14ac:dyDescent="0.2"/>
    <row r="217877" hidden="1" x14ac:dyDescent="0.2"/>
    <row r="217878" hidden="1" x14ac:dyDescent="0.2"/>
    <row r="217879" hidden="1" x14ac:dyDescent="0.2"/>
    <row r="217880" hidden="1" x14ac:dyDescent="0.2"/>
    <row r="217881" hidden="1" x14ac:dyDescent="0.2"/>
    <row r="217882" hidden="1" x14ac:dyDescent="0.2"/>
    <row r="217883" hidden="1" x14ac:dyDescent="0.2"/>
    <row r="217884" hidden="1" x14ac:dyDescent="0.2"/>
    <row r="217885" hidden="1" x14ac:dyDescent="0.2"/>
    <row r="217886" hidden="1" x14ac:dyDescent="0.2"/>
    <row r="217887" hidden="1" x14ac:dyDescent="0.2"/>
    <row r="217888" hidden="1" x14ac:dyDescent="0.2"/>
    <row r="217889" hidden="1" x14ac:dyDescent="0.2"/>
    <row r="217890" hidden="1" x14ac:dyDescent="0.2"/>
    <row r="217891" hidden="1" x14ac:dyDescent="0.2"/>
    <row r="217892" hidden="1" x14ac:dyDescent="0.2"/>
    <row r="217893" hidden="1" x14ac:dyDescent="0.2"/>
    <row r="217894" hidden="1" x14ac:dyDescent="0.2"/>
    <row r="217895" hidden="1" x14ac:dyDescent="0.2"/>
    <row r="217896" hidden="1" x14ac:dyDescent="0.2"/>
    <row r="217897" hidden="1" x14ac:dyDescent="0.2"/>
    <row r="217898" hidden="1" x14ac:dyDescent="0.2"/>
    <row r="217899" hidden="1" x14ac:dyDescent="0.2"/>
    <row r="217900" hidden="1" x14ac:dyDescent="0.2"/>
    <row r="217901" hidden="1" x14ac:dyDescent="0.2"/>
    <row r="217902" hidden="1" x14ac:dyDescent="0.2"/>
    <row r="217903" hidden="1" x14ac:dyDescent="0.2"/>
    <row r="217904" hidden="1" x14ac:dyDescent="0.2"/>
    <row r="217905" hidden="1" x14ac:dyDescent="0.2"/>
    <row r="217906" hidden="1" x14ac:dyDescent="0.2"/>
    <row r="217907" hidden="1" x14ac:dyDescent="0.2"/>
    <row r="217908" hidden="1" x14ac:dyDescent="0.2"/>
    <row r="217909" hidden="1" x14ac:dyDescent="0.2"/>
    <row r="217910" hidden="1" x14ac:dyDescent="0.2"/>
    <row r="217911" hidden="1" x14ac:dyDescent="0.2"/>
    <row r="217912" hidden="1" x14ac:dyDescent="0.2"/>
    <row r="217913" hidden="1" x14ac:dyDescent="0.2"/>
    <row r="217914" hidden="1" x14ac:dyDescent="0.2"/>
    <row r="217915" hidden="1" x14ac:dyDescent="0.2"/>
    <row r="217916" hidden="1" x14ac:dyDescent="0.2"/>
    <row r="217917" hidden="1" x14ac:dyDescent="0.2"/>
    <row r="217918" hidden="1" x14ac:dyDescent="0.2"/>
    <row r="217919" hidden="1" x14ac:dyDescent="0.2"/>
    <row r="217920" hidden="1" x14ac:dyDescent="0.2"/>
    <row r="217921" hidden="1" x14ac:dyDescent="0.2"/>
    <row r="217922" hidden="1" x14ac:dyDescent="0.2"/>
    <row r="217923" hidden="1" x14ac:dyDescent="0.2"/>
    <row r="217924" hidden="1" x14ac:dyDescent="0.2"/>
    <row r="217925" hidden="1" x14ac:dyDescent="0.2"/>
    <row r="217926" hidden="1" x14ac:dyDescent="0.2"/>
    <row r="217927" hidden="1" x14ac:dyDescent="0.2"/>
    <row r="217928" hidden="1" x14ac:dyDescent="0.2"/>
    <row r="217929" hidden="1" x14ac:dyDescent="0.2"/>
    <row r="217930" hidden="1" x14ac:dyDescent="0.2"/>
    <row r="217931" hidden="1" x14ac:dyDescent="0.2"/>
    <row r="217932" hidden="1" x14ac:dyDescent="0.2"/>
    <row r="217933" hidden="1" x14ac:dyDescent="0.2"/>
    <row r="217934" hidden="1" x14ac:dyDescent="0.2"/>
    <row r="217935" hidden="1" x14ac:dyDescent="0.2"/>
    <row r="217936" hidden="1" x14ac:dyDescent="0.2"/>
    <row r="217937" hidden="1" x14ac:dyDescent="0.2"/>
    <row r="217938" hidden="1" x14ac:dyDescent="0.2"/>
    <row r="217939" hidden="1" x14ac:dyDescent="0.2"/>
    <row r="217940" hidden="1" x14ac:dyDescent="0.2"/>
    <row r="217941" hidden="1" x14ac:dyDescent="0.2"/>
    <row r="217942" hidden="1" x14ac:dyDescent="0.2"/>
    <row r="217943" hidden="1" x14ac:dyDescent="0.2"/>
    <row r="217944" hidden="1" x14ac:dyDescent="0.2"/>
    <row r="217945" hidden="1" x14ac:dyDescent="0.2"/>
    <row r="217946" hidden="1" x14ac:dyDescent="0.2"/>
    <row r="217947" hidden="1" x14ac:dyDescent="0.2"/>
    <row r="217948" hidden="1" x14ac:dyDescent="0.2"/>
    <row r="217949" hidden="1" x14ac:dyDescent="0.2"/>
    <row r="217950" hidden="1" x14ac:dyDescent="0.2"/>
    <row r="217951" hidden="1" x14ac:dyDescent="0.2"/>
    <row r="217952" hidden="1" x14ac:dyDescent="0.2"/>
    <row r="217953" hidden="1" x14ac:dyDescent="0.2"/>
    <row r="217954" hidden="1" x14ac:dyDescent="0.2"/>
    <row r="217955" hidden="1" x14ac:dyDescent="0.2"/>
    <row r="217956" hidden="1" x14ac:dyDescent="0.2"/>
    <row r="217957" hidden="1" x14ac:dyDescent="0.2"/>
    <row r="217958" hidden="1" x14ac:dyDescent="0.2"/>
    <row r="217959" hidden="1" x14ac:dyDescent="0.2"/>
    <row r="217960" hidden="1" x14ac:dyDescent="0.2"/>
    <row r="217961" hidden="1" x14ac:dyDescent="0.2"/>
    <row r="217962" hidden="1" x14ac:dyDescent="0.2"/>
    <row r="217963" hidden="1" x14ac:dyDescent="0.2"/>
    <row r="217964" hidden="1" x14ac:dyDescent="0.2"/>
    <row r="217965" hidden="1" x14ac:dyDescent="0.2"/>
    <row r="217966" hidden="1" x14ac:dyDescent="0.2"/>
    <row r="217967" hidden="1" x14ac:dyDescent="0.2"/>
    <row r="217968" hidden="1" x14ac:dyDescent="0.2"/>
    <row r="217969" hidden="1" x14ac:dyDescent="0.2"/>
    <row r="217970" hidden="1" x14ac:dyDescent="0.2"/>
    <row r="217971" hidden="1" x14ac:dyDescent="0.2"/>
    <row r="217972" hidden="1" x14ac:dyDescent="0.2"/>
    <row r="217973" hidden="1" x14ac:dyDescent="0.2"/>
    <row r="217974" hidden="1" x14ac:dyDescent="0.2"/>
    <row r="217975" hidden="1" x14ac:dyDescent="0.2"/>
    <row r="217976" hidden="1" x14ac:dyDescent="0.2"/>
    <row r="217977" hidden="1" x14ac:dyDescent="0.2"/>
    <row r="217978" hidden="1" x14ac:dyDescent="0.2"/>
    <row r="217979" hidden="1" x14ac:dyDescent="0.2"/>
    <row r="217980" hidden="1" x14ac:dyDescent="0.2"/>
    <row r="217981" hidden="1" x14ac:dyDescent="0.2"/>
    <row r="217982" hidden="1" x14ac:dyDescent="0.2"/>
    <row r="217983" hidden="1" x14ac:dyDescent="0.2"/>
    <row r="217984" hidden="1" x14ac:dyDescent="0.2"/>
    <row r="217985" hidden="1" x14ac:dyDescent="0.2"/>
    <row r="217986" hidden="1" x14ac:dyDescent="0.2"/>
    <row r="217987" hidden="1" x14ac:dyDescent="0.2"/>
    <row r="217988" hidden="1" x14ac:dyDescent="0.2"/>
    <row r="217989" hidden="1" x14ac:dyDescent="0.2"/>
    <row r="217990" hidden="1" x14ac:dyDescent="0.2"/>
    <row r="217991" hidden="1" x14ac:dyDescent="0.2"/>
    <row r="217992" hidden="1" x14ac:dyDescent="0.2"/>
    <row r="217993" hidden="1" x14ac:dyDescent="0.2"/>
    <row r="217994" hidden="1" x14ac:dyDescent="0.2"/>
    <row r="217995" hidden="1" x14ac:dyDescent="0.2"/>
    <row r="217996" hidden="1" x14ac:dyDescent="0.2"/>
    <row r="217997" hidden="1" x14ac:dyDescent="0.2"/>
    <row r="217998" hidden="1" x14ac:dyDescent="0.2"/>
    <row r="217999" hidden="1" x14ac:dyDescent="0.2"/>
    <row r="218000" hidden="1" x14ac:dyDescent="0.2"/>
    <row r="218001" hidden="1" x14ac:dyDescent="0.2"/>
    <row r="218002" hidden="1" x14ac:dyDescent="0.2"/>
    <row r="218003" hidden="1" x14ac:dyDescent="0.2"/>
    <row r="218004" hidden="1" x14ac:dyDescent="0.2"/>
    <row r="218005" hidden="1" x14ac:dyDescent="0.2"/>
    <row r="218006" hidden="1" x14ac:dyDescent="0.2"/>
    <row r="218007" hidden="1" x14ac:dyDescent="0.2"/>
    <row r="218008" hidden="1" x14ac:dyDescent="0.2"/>
    <row r="218009" hidden="1" x14ac:dyDescent="0.2"/>
    <row r="218010" hidden="1" x14ac:dyDescent="0.2"/>
    <row r="218011" hidden="1" x14ac:dyDescent="0.2"/>
    <row r="218012" hidden="1" x14ac:dyDescent="0.2"/>
    <row r="218013" hidden="1" x14ac:dyDescent="0.2"/>
    <row r="218014" hidden="1" x14ac:dyDescent="0.2"/>
    <row r="218015" hidden="1" x14ac:dyDescent="0.2"/>
    <row r="218016" hidden="1" x14ac:dyDescent="0.2"/>
    <row r="218017" hidden="1" x14ac:dyDescent="0.2"/>
    <row r="218018" hidden="1" x14ac:dyDescent="0.2"/>
    <row r="218019" hidden="1" x14ac:dyDescent="0.2"/>
    <row r="218020" hidden="1" x14ac:dyDescent="0.2"/>
    <row r="218021" hidden="1" x14ac:dyDescent="0.2"/>
    <row r="218022" hidden="1" x14ac:dyDescent="0.2"/>
    <row r="218023" hidden="1" x14ac:dyDescent="0.2"/>
    <row r="218024" hidden="1" x14ac:dyDescent="0.2"/>
    <row r="218025" hidden="1" x14ac:dyDescent="0.2"/>
    <row r="218026" hidden="1" x14ac:dyDescent="0.2"/>
    <row r="218027" hidden="1" x14ac:dyDescent="0.2"/>
    <row r="218028" hidden="1" x14ac:dyDescent="0.2"/>
    <row r="218029" hidden="1" x14ac:dyDescent="0.2"/>
    <row r="218030" hidden="1" x14ac:dyDescent="0.2"/>
    <row r="218031" hidden="1" x14ac:dyDescent="0.2"/>
    <row r="218032" hidden="1" x14ac:dyDescent="0.2"/>
    <row r="218033" hidden="1" x14ac:dyDescent="0.2"/>
    <row r="218034" hidden="1" x14ac:dyDescent="0.2"/>
    <row r="218035" hidden="1" x14ac:dyDescent="0.2"/>
    <row r="218036" hidden="1" x14ac:dyDescent="0.2"/>
    <row r="218037" hidden="1" x14ac:dyDescent="0.2"/>
    <row r="218038" hidden="1" x14ac:dyDescent="0.2"/>
    <row r="218039" hidden="1" x14ac:dyDescent="0.2"/>
    <row r="218040" hidden="1" x14ac:dyDescent="0.2"/>
    <row r="218041" hidden="1" x14ac:dyDescent="0.2"/>
    <row r="218042" hidden="1" x14ac:dyDescent="0.2"/>
    <row r="218043" hidden="1" x14ac:dyDescent="0.2"/>
    <row r="218044" hidden="1" x14ac:dyDescent="0.2"/>
    <row r="218045" hidden="1" x14ac:dyDescent="0.2"/>
    <row r="218046" hidden="1" x14ac:dyDescent="0.2"/>
    <row r="218047" hidden="1" x14ac:dyDescent="0.2"/>
    <row r="218048" hidden="1" x14ac:dyDescent="0.2"/>
    <row r="218049" hidden="1" x14ac:dyDescent="0.2"/>
    <row r="218050" hidden="1" x14ac:dyDescent="0.2"/>
    <row r="218051" hidden="1" x14ac:dyDescent="0.2"/>
    <row r="218052" hidden="1" x14ac:dyDescent="0.2"/>
    <row r="218053" hidden="1" x14ac:dyDescent="0.2"/>
    <row r="218054" hidden="1" x14ac:dyDescent="0.2"/>
    <row r="218055" hidden="1" x14ac:dyDescent="0.2"/>
    <row r="218056" hidden="1" x14ac:dyDescent="0.2"/>
    <row r="218057" hidden="1" x14ac:dyDescent="0.2"/>
    <row r="218058" hidden="1" x14ac:dyDescent="0.2"/>
    <row r="218059" hidden="1" x14ac:dyDescent="0.2"/>
    <row r="218060" hidden="1" x14ac:dyDescent="0.2"/>
    <row r="218061" hidden="1" x14ac:dyDescent="0.2"/>
    <row r="218062" hidden="1" x14ac:dyDescent="0.2"/>
    <row r="218063" hidden="1" x14ac:dyDescent="0.2"/>
    <row r="218064" hidden="1" x14ac:dyDescent="0.2"/>
    <row r="218065" hidden="1" x14ac:dyDescent="0.2"/>
    <row r="218066" hidden="1" x14ac:dyDescent="0.2"/>
    <row r="218067" hidden="1" x14ac:dyDescent="0.2"/>
    <row r="218068" hidden="1" x14ac:dyDescent="0.2"/>
    <row r="218069" hidden="1" x14ac:dyDescent="0.2"/>
    <row r="218070" hidden="1" x14ac:dyDescent="0.2"/>
    <row r="218071" hidden="1" x14ac:dyDescent="0.2"/>
    <row r="218072" hidden="1" x14ac:dyDescent="0.2"/>
    <row r="218073" hidden="1" x14ac:dyDescent="0.2"/>
    <row r="218074" hidden="1" x14ac:dyDescent="0.2"/>
    <row r="218075" hidden="1" x14ac:dyDescent="0.2"/>
    <row r="218076" hidden="1" x14ac:dyDescent="0.2"/>
    <row r="218077" hidden="1" x14ac:dyDescent="0.2"/>
    <row r="218078" hidden="1" x14ac:dyDescent="0.2"/>
    <row r="218079" hidden="1" x14ac:dyDescent="0.2"/>
    <row r="218080" hidden="1" x14ac:dyDescent="0.2"/>
    <row r="218081" hidden="1" x14ac:dyDescent="0.2"/>
    <row r="218082" hidden="1" x14ac:dyDescent="0.2"/>
    <row r="218083" hidden="1" x14ac:dyDescent="0.2"/>
    <row r="218084" hidden="1" x14ac:dyDescent="0.2"/>
    <row r="218085" hidden="1" x14ac:dyDescent="0.2"/>
    <row r="218086" hidden="1" x14ac:dyDescent="0.2"/>
    <row r="218087" hidden="1" x14ac:dyDescent="0.2"/>
    <row r="218088" hidden="1" x14ac:dyDescent="0.2"/>
    <row r="218089" hidden="1" x14ac:dyDescent="0.2"/>
    <row r="218090" hidden="1" x14ac:dyDescent="0.2"/>
    <row r="218091" hidden="1" x14ac:dyDescent="0.2"/>
    <row r="218092" hidden="1" x14ac:dyDescent="0.2"/>
    <row r="218093" hidden="1" x14ac:dyDescent="0.2"/>
    <row r="218094" hidden="1" x14ac:dyDescent="0.2"/>
    <row r="218095" hidden="1" x14ac:dyDescent="0.2"/>
    <row r="218096" hidden="1" x14ac:dyDescent="0.2"/>
    <row r="218097" hidden="1" x14ac:dyDescent="0.2"/>
    <row r="218098" hidden="1" x14ac:dyDescent="0.2"/>
    <row r="218099" hidden="1" x14ac:dyDescent="0.2"/>
    <row r="218100" hidden="1" x14ac:dyDescent="0.2"/>
    <row r="218101" hidden="1" x14ac:dyDescent="0.2"/>
    <row r="218102" hidden="1" x14ac:dyDescent="0.2"/>
    <row r="218103" hidden="1" x14ac:dyDescent="0.2"/>
    <row r="218104" hidden="1" x14ac:dyDescent="0.2"/>
    <row r="218105" hidden="1" x14ac:dyDescent="0.2"/>
    <row r="218106" hidden="1" x14ac:dyDescent="0.2"/>
    <row r="218107" hidden="1" x14ac:dyDescent="0.2"/>
    <row r="218108" hidden="1" x14ac:dyDescent="0.2"/>
    <row r="218109" hidden="1" x14ac:dyDescent="0.2"/>
    <row r="218110" hidden="1" x14ac:dyDescent="0.2"/>
    <row r="218111" hidden="1" x14ac:dyDescent="0.2"/>
    <row r="218112" hidden="1" x14ac:dyDescent="0.2"/>
    <row r="218113" hidden="1" x14ac:dyDescent="0.2"/>
    <row r="218114" hidden="1" x14ac:dyDescent="0.2"/>
    <row r="218115" hidden="1" x14ac:dyDescent="0.2"/>
    <row r="218116" hidden="1" x14ac:dyDescent="0.2"/>
    <row r="218117" hidden="1" x14ac:dyDescent="0.2"/>
    <row r="218118" hidden="1" x14ac:dyDescent="0.2"/>
    <row r="218119" hidden="1" x14ac:dyDescent="0.2"/>
    <row r="218120" hidden="1" x14ac:dyDescent="0.2"/>
    <row r="218121" hidden="1" x14ac:dyDescent="0.2"/>
    <row r="218122" hidden="1" x14ac:dyDescent="0.2"/>
    <row r="218123" hidden="1" x14ac:dyDescent="0.2"/>
    <row r="218124" hidden="1" x14ac:dyDescent="0.2"/>
    <row r="218125" hidden="1" x14ac:dyDescent="0.2"/>
    <row r="218126" hidden="1" x14ac:dyDescent="0.2"/>
    <row r="218127" hidden="1" x14ac:dyDescent="0.2"/>
    <row r="218128" hidden="1" x14ac:dyDescent="0.2"/>
    <row r="218129" hidden="1" x14ac:dyDescent="0.2"/>
    <row r="218130" hidden="1" x14ac:dyDescent="0.2"/>
    <row r="218131" hidden="1" x14ac:dyDescent="0.2"/>
    <row r="218132" hidden="1" x14ac:dyDescent="0.2"/>
    <row r="218133" hidden="1" x14ac:dyDescent="0.2"/>
    <row r="218134" hidden="1" x14ac:dyDescent="0.2"/>
    <row r="218135" hidden="1" x14ac:dyDescent="0.2"/>
    <row r="218136" hidden="1" x14ac:dyDescent="0.2"/>
    <row r="218137" hidden="1" x14ac:dyDescent="0.2"/>
    <row r="218138" hidden="1" x14ac:dyDescent="0.2"/>
    <row r="218139" hidden="1" x14ac:dyDescent="0.2"/>
    <row r="218140" hidden="1" x14ac:dyDescent="0.2"/>
    <row r="218141" hidden="1" x14ac:dyDescent="0.2"/>
    <row r="218142" hidden="1" x14ac:dyDescent="0.2"/>
    <row r="218143" hidden="1" x14ac:dyDescent="0.2"/>
    <row r="218144" hidden="1" x14ac:dyDescent="0.2"/>
    <row r="218145" hidden="1" x14ac:dyDescent="0.2"/>
    <row r="218146" hidden="1" x14ac:dyDescent="0.2"/>
    <row r="218147" hidden="1" x14ac:dyDescent="0.2"/>
    <row r="218148" hidden="1" x14ac:dyDescent="0.2"/>
    <row r="218149" hidden="1" x14ac:dyDescent="0.2"/>
    <row r="218150" hidden="1" x14ac:dyDescent="0.2"/>
    <row r="218151" hidden="1" x14ac:dyDescent="0.2"/>
    <row r="218152" hidden="1" x14ac:dyDescent="0.2"/>
    <row r="218153" hidden="1" x14ac:dyDescent="0.2"/>
    <row r="218154" hidden="1" x14ac:dyDescent="0.2"/>
    <row r="218155" hidden="1" x14ac:dyDescent="0.2"/>
    <row r="218156" hidden="1" x14ac:dyDescent="0.2"/>
    <row r="218157" hidden="1" x14ac:dyDescent="0.2"/>
    <row r="218158" hidden="1" x14ac:dyDescent="0.2"/>
    <row r="218159" hidden="1" x14ac:dyDescent="0.2"/>
    <row r="218160" hidden="1" x14ac:dyDescent="0.2"/>
    <row r="218161" hidden="1" x14ac:dyDescent="0.2"/>
    <row r="218162" hidden="1" x14ac:dyDescent="0.2"/>
    <row r="218163" hidden="1" x14ac:dyDescent="0.2"/>
    <row r="218164" hidden="1" x14ac:dyDescent="0.2"/>
    <row r="218165" hidden="1" x14ac:dyDescent="0.2"/>
    <row r="218166" hidden="1" x14ac:dyDescent="0.2"/>
    <row r="218167" hidden="1" x14ac:dyDescent="0.2"/>
    <row r="218168" hidden="1" x14ac:dyDescent="0.2"/>
    <row r="218169" hidden="1" x14ac:dyDescent="0.2"/>
    <row r="218170" hidden="1" x14ac:dyDescent="0.2"/>
    <row r="218171" hidden="1" x14ac:dyDescent="0.2"/>
    <row r="218172" hidden="1" x14ac:dyDescent="0.2"/>
    <row r="218173" hidden="1" x14ac:dyDescent="0.2"/>
    <row r="218174" hidden="1" x14ac:dyDescent="0.2"/>
    <row r="218175" hidden="1" x14ac:dyDescent="0.2"/>
    <row r="218176" hidden="1" x14ac:dyDescent="0.2"/>
    <row r="218177" hidden="1" x14ac:dyDescent="0.2"/>
    <row r="218178" hidden="1" x14ac:dyDescent="0.2"/>
    <row r="218179" hidden="1" x14ac:dyDescent="0.2"/>
    <row r="218180" hidden="1" x14ac:dyDescent="0.2"/>
    <row r="218181" hidden="1" x14ac:dyDescent="0.2"/>
    <row r="218182" hidden="1" x14ac:dyDescent="0.2"/>
    <row r="218183" hidden="1" x14ac:dyDescent="0.2"/>
    <row r="218184" hidden="1" x14ac:dyDescent="0.2"/>
    <row r="218185" hidden="1" x14ac:dyDescent="0.2"/>
    <row r="218186" hidden="1" x14ac:dyDescent="0.2"/>
    <row r="218187" hidden="1" x14ac:dyDescent="0.2"/>
    <row r="218188" hidden="1" x14ac:dyDescent="0.2"/>
    <row r="218189" hidden="1" x14ac:dyDescent="0.2"/>
    <row r="218190" hidden="1" x14ac:dyDescent="0.2"/>
    <row r="218191" hidden="1" x14ac:dyDescent="0.2"/>
    <row r="218192" hidden="1" x14ac:dyDescent="0.2"/>
    <row r="218193" hidden="1" x14ac:dyDescent="0.2"/>
    <row r="218194" hidden="1" x14ac:dyDescent="0.2"/>
    <row r="218195" hidden="1" x14ac:dyDescent="0.2"/>
    <row r="218196" hidden="1" x14ac:dyDescent="0.2"/>
    <row r="218197" hidden="1" x14ac:dyDescent="0.2"/>
    <row r="218198" hidden="1" x14ac:dyDescent="0.2"/>
    <row r="218199" hidden="1" x14ac:dyDescent="0.2"/>
    <row r="218200" hidden="1" x14ac:dyDescent="0.2"/>
    <row r="218201" hidden="1" x14ac:dyDescent="0.2"/>
    <row r="218202" hidden="1" x14ac:dyDescent="0.2"/>
    <row r="218203" hidden="1" x14ac:dyDescent="0.2"/>
    <row r="218204" hidden="1" x14ac:dyDescent="0.2"/>
    <row r="218205" hidden="1" x14ac:dyDescent="0.2"/>
    <row r="218206" hidden="1" x14ac:dyDescent="0.2"/>
    <row r="218207" hidden="1" x14ac:dyDescent="0.2"/>
    <row r="218208" hidden="1" x14ac:dyDescent="0.2"/>
    <row r="218209" hidden="1" x14ac:dyDescent="0.2"/>
    <row r="218210" hidden="1" x14ac:dyDescent="0.2"/>
    <row r="218211" hidden="1" x14ac:dyDescent="0.2"/>
    <row r="218212" hidden="1" x14ac:dyDescent="0.2"/>
    <row r="218213" hidden="1" x14ac:dyDescent="0.2"/>
    <row r="218214" hidden="1" x14ac:dyDescent="0.2"/>
    <row r="218215" hidden="1" x14ac:dyDescent="0.2"/>
    <row r="218216" hidden="1" x14ac:dyDescent="0.2"/>
    <row r="218217" hidden="1" x14ac:dyDescent="0.2"/>
    <row r="218218" hidden="1" x14ac:dyDescent="0.2"/>
    <row r="218219" hidden="1" x14ac:dyDescent="0.2"/>
    <row r="218220" hidden="1" x14ac:dyDescent="0.2"/>
    <row r="218221" hidden="1" x14ac:dyDescent="0.2"/>
    <row r="218222" hidden="1" x14ac:dyDescent="0.2"/>
    <row r="218223" hidden="1" x14ac:dyDescent="0.2"/>
    <row r="218224" hidden="1" x14ac:dyDescent="0.2"/>
    <row r="218225" hidden="1" x14ac:dyDescent="0.2"/>
    <row r="218226" hidden="1" x14ac:dyDescent="0.2"/>
    <row r="218227" hidden="1" x14ac:dyDescent="0.2"/>
    <row r="218228" hidden="1" x14ac:dyDescent="0.2"/>
    <row r="218229" hidden="1" x14ac:dyDescent="0.2"/>
    <row r="218230" hidden="1" x14ac:dyDescent="0.2"/>
    <row r="218231" hidden="1" x14ac:dyDescent="0.2"/>
    <row r="218232" hidden="1" x14ac:dyDescent="0.2"/>
    <row r="218233" hidden="1" x14ac:dyDescent="0.2"/>
    <row r="218234" hidden="1" x14ac:dyDescent="0.2"/>
    <row r="218235" hidden="1" x14ac:dyDescent="0.2"/>
    <row r="218236" hidden="1" x14ac:dyDescent="0.2"/>
    <row r="218237" hidden="1" x14ac:dyDescent="0.2"/>
    <row r="218238" hidden="1" x14ac:dyDescent="0.2"/>
    <row r="218239" hidden="1" x14ac:dyDescent="0.2"/>
    <row r="218240" hidden="1" x14ac:dyDescent="0.2"/>
    <row r="218241" hidden="1" x14ac:dyDescent="0.2"/>
    <row r="218242" hidden="1" x14ac:dyDescent="0.2"/>
    <row r="218243" hidden="1" x14ac:dyDescent="0.2"/>
    <row r="218244" hidden="1" x14ac:dyDescent="0.2"/>
    <row r="218245" hidden="1" x14ac:dyDescent="0.2"/>
    <row r="218246" hidden="1" x14ac:dyDescent="0.2"/>
    <row r="218247" hidden="1" x14ac:dyDescent="0.2"/>
    <row r="218248" hidden="1" x14ac:dyDescent="0.2"/>
    <row r="218249" hidden="1" x14ac:dyDescent="0.2"/>
    <row r="218250" hidden="1" x14ac:dyDescent="0.2"/>
    <row r="218251" hidden="1" x14ac:dyDescent="0.2"/>
    <row r="218252" hidden="1" x14ac:dyDescent="0.2"/>
    <row r="218253" hidden="1" x14ac:dyDescent="0.2"/>
    <row r="218254" hidden="1" x14ac:dyDescent="0.2"/>
    <row r="218255" hidden="1" x14ac:dyDescent="0.2"/>
    <row r="218256" hidden="1" x14ac:dyDescent="0.2"/>
    <row r="218257" hidden="1" x14ac:dyDescent="0.2"/>
    <row r="218258" hidden="1" x14ac:dyDescent="0.2"/>
    <row r="218259" hidden="1" x14ac:dyDescent="0.2"/>
    <row r="218260" hidden="1" x14ac:dyDescent="0.2"/>
    <row r="218261" hidden="1" x14ac:dyDescent="0.2"/>
    <row r="218262" hidden="1" x14ac:dyDescent="0.2"/>
    <row r="218263" hidden="1" x14ac:dyDescent="0.2"/>
    <row r="218264" hidden="1" x14ac:dyDescent="0.2"/>
    <row r="218265" hidden="1" x14ac:dyDescent="0.2"/>
    <row r="218266" hidden="1" x14ac:dyDescent="0.2"/>
    <row r="218267" hidden="1" x14ac:dyDescent="0.2"/>
    <row r="218268" hidden="1" x14ac:dyDescent="0.2"/>
    <row r="218269" hidden="1" x14ac:dyDescent="0.2"/>
    <row r="218270" hidden="1" x14ac:dyDescent="0.2"/>
    <row r="218271" hidden="1" x14ac:dyDescent="0.2"/>
    <row r="218272" hidden="1" x14ac:dyDescent="0.2"/>
    <row r="218273" hidden="1" x14ac:dyDescent="0.2"/>
    <row r="218274" hidden="1" x14ac:dyDescent="0.2"/>
    <row r="218275" hidden="1" x14ac:dyDescent="0.2"/>
    <row r="218276" hidden="1" x14ac:dyDescent="0.2"/>
    <row r="218277" hidden="1" x14ac:dyDescent="0.2"/>
    <row r="218278" hidden="1" x14ac:dyDescent="0.2"/>
    <row r="218279" hidden="1" x14ac:dyDescent="0.2"/>
    <row r="218280" hidden="1" x14ac:dyDescent="0.2"/>
    <row r="218281" hidden="1" x14ac:dyDescent="0.2"/>
    <row r="218282" hidden="1" x14ac:dyDescent="0.2"/>
    <row r="218283" hidden="1" x14ac:dyDescent="0.2"/>
    <row r="218284" hidden="1" x14ac:dyDescent="0.2"/>
    <row r="218285" hidden="1" x14ac:dyDescent="0.2"/>
    <row r="218286" hidden="1" x14ac:dyDescent="0.2"/>
    <row r="218287" hidden="1" x14ac:dyDescent="0.2"/>
    <row r="218288" hidden="1" x14ac:dyDescent="0.2"/>
    <row r="218289" hidden="1" x14ac:dyDescent="0.2"/>
    <row r="218290" hidden="1" x14ac:dyDescent="0.2"/>
    <row r="218291" hidden="1" x14ac:dyDescent="0.2"/>
    <row r="218292" hidden="1" x14ac:dyDescent="0.2"/>
    <row r="218293" hidden="1" x14ac:dyDescent="0.2"/>
    <row r="218294" hidden="1" x14ac:dyDescent="0.2"/>
    <row r="218295" hidden="1" x14ac:dyDescent="0.2"/>
    <row r="218296" hidden="1" x14ac:dyDescent="0.2"/>
    <row r="218297" hidden="1" x14ac:dyDescent="0.2"/>
    <row r="218298" hidden="1" x14ac:dyDescent="0.2"/>
    <row r="218299" hidden="1" x14ac:dyDescent="0.2"/>
    <row r="218300" hidden="1" x14ac:dyDescent="0.2"/>
    <row r="218301" hidden="1" x14ac:dyDescent="0.2"/>
    <row r="218302" hidden="1" x14ac:dyDescent="0.2"/>
    <row r="218303" hidden="1" x14ac:dyDescent="0.2"/>
    <row r="218304" hidden="1" x14ac:dyDescent="0.2"/>
    <row r="218305" hidden="1" x14ac:dyDescent="0.2"/>
    <row r="218306" hidden="1" x14ac:dyDescent="0.2"/>
    <row r="218307" hidden="1" x14ac:dyDescent="0.2"/>
    <row r="218308" hidden="1" x14ac:dyDescent="0.2"/>
    <row r="218309" hidden="1" x14ac:dyDescent="0.2"/>
    <row r="218310" hidden="1" x14ac:dyDescent="0.2"/>
    <row r="218311" hidden="1" x14ac:dyDescent="0.2"/>
    <row r="218312" hidden="1" x14ac:dyDescent="0.2"/>
    <row r="218313" hidden="1" x14ac:dyDescent="0.2"/>
    <row r="218314" hidden="1" x14ac:dyDescent="0.2"/>
    <row r="218315" hidden="1" x14ac:dyDescent="0.2"/>
    <row r="218316" hidden="1" x14ac:dyDescent="0.2"/>
    <row r="218317" hidden="1" x14ac:dyDescent="0.2"/>
    <row r="218318" hidden="1" x14ac:dyDescent="0.2"/>
    <row r="218319" hidden="1" x14ac:dyDescent="0.2"/>
    <row r="218320" hidden="1" x14ac:dyDescent="0.2"/>
    <row r="218321" hidden="1" x14ac:dyDescent="0.2"/>
    <row r="218322" hidden="1" x14ac:dyDescent="0.2"/>
    <row r="218323" hidden="1" x14ac:dyDescent="0.2"/>
    <row r="218324" hidden="1" x14ac:dyDescent="0.2"/>
    <row r="218325" hidden="1" x14ac:dyDescent="0.2"/>
    <row r="218326" hidden="1" x14ac:dyDescent="0.2"/>
    <row r="218327" hidden="1" x14ac:dyDescent="0.2"/>
    <row r="218328" hidden="1" x14ac:dyDescent="0.2"/>
    <row r="218329" hidden="1" x14ac:dyDescent="0.2"/>
    <row r="218330" hidden="1" x14ac:dyDescent="0.2"/>
    <row r="218331" hidden="1" x14ac:dyDescent="0.2"/>
    <row r="218332" hidden="1" x14ac:dyDescent="0.2"/>
    <row r="218333" hidden="1" x14ac:dyDescent="0.2"/>
    <row r="218334" hidden="1" x14ac:dyDescent="0.2"/>
    <row r="218335" hidden="1" x14ac:dyDescent="0.2"/>
    <row r="218336" hidden="1" x14ac:dyDescent="0.2"/>
    <row r="218337" hidden="1" x14ac:dyDescent="0.2"/>
    <row r="218338" hidden="1" x14ac:dyDescent="0.2"/>
    <row r="218339" hidden="1" x14ac:dyDescent="0.2"/>
    <row r="218340" hidden="1" x14ac:dyDescent="0.2"/>
    <row r="218341" hidden="1" x14ac:dyDescent="0.2"/>
    <row r="218342" hidden="1" x14ac:dyDescent="0.2"/>
    <row r="218343" hidden="1" x14ac:dyDescent="0.2"/>
    <row r="218344" hidden="1" x14ac:dyDescent="0.2"/>
    <row r="218345" hidden="1" x14ac:dyDescent="0.2"/>
    <row r="218346" hidden="1" x14ac:dyDescent="0.2"/>
    <row r="218347" hidden="1" x14ac:dyDescent="0.2"/>
    <row r="218348" hidden="1" x14ac:dyDescent="0.2"/>
    <row r="218349" hidden="1" x14ac:dyDescent="0.2"/>
    <row r="218350" hidden="1" x14ac:dyDescent="0.2"/>
    <row r="218351" hidden="1" x14ac:dyDescent="0.2"/>
    <row r="218352" hidden="1" x14ac:dyDescent="0.2"/>
    <row r="218353" hidden="1" x14ac:dyDescent="0.2"/>
    <row r="218354" hidden="1" x14ac:dyDescent="0.2"/>
    <row r="218355" hidden="1" x14ac:dyDescent="0.2"/>
    <row r="218356" hidden="1" x14ac:dyDescent="0.2"/>
    <row r="218357" hidden="1" x14ac:dyDescent="0.2"/>
    <row r="218358" hidden="1" x14ac:dyDescent="0.2"/>
    <row r="218359" hidden="1" x14ac:dyDescent="0.2"/>
    <row r="218360" hidden="1" x14ac:dyDescent="0.2"/>
    <row r="218361" hidden="1" x14ac:dyDescent="0.2"/>
    <row r="218362" hidden="1" x14ac:dyDescent="0.2"/>
    <row r="218363" hidden="1" x14ac:dyDescent="0.2"/>
    <row r="218364" hidden="1" x14ac:dyDescent="0.2"/>
    <row r="218365" hidden="1" x14ac:dyDescent="0.2"/>
    <row r="218366" hidden="1" x14ac:dyDescent="0.2"/>
    <row r="218367" hidden="1" x14ac:dyDescent="0.2"/>
    <row r="218368" hidden="1" x14ac:dyDescent="0.2"/>
    <row r="218369" hidden="1" x14ac:dyDescent="0.2"/>
    <row r="218370" hidden="1" x14ac:dyDescent="0.2"/>
    <row r="218371" hidden="1" x14ac:dyDescent="0.2"/>
    <row r="218372" hidden="1" x14ac:dyDescent="0.2"/>
    <row r="218373" hidden="1" x14ac:dyDescent="0.2"/>
    <row r="218374" hidden="1" x14ac:dyDescent="0.2"/>
    <row r="218375" hidden="1" x14ac:dyDescent="0.2"/>
    <row r="218376" hidden="1" x14ac:dyDescent="0.2"/>
    <row r="218377" hidden="1" x14ac:dyDescent="0.2"/>
    <row r="218378" hidden="1" x14ac:dyDescent="0.2"/>
    <row r="218379" hidden="1" x14ac:dyDescent="0.2"/>
    <row r="218380" hidden="1" x14ac:dyDescent="0.2"/>
    <row r="218381" hidden="1" x14ac:dyDescent="0.2"/>
    <row r="218382" hidden="1" x14ac:dyDescent="0.2"/>
    <row r="218383" hidden="1" x14ac:dyDescent="0.2"/>
    <row r="218384" hidden="1" x14ac:dyDescent="0.2"/>
    <row r="218385" hidden="1" x14ac:dyDescent="0.2"/>
    <row r="218386" hidden="1" x14ac:dyDescent="0.2"/>
    <row r="218387" hidden="1" x14ac:dyDescent="0.2"/>
    <row r="218388" hidden="1" x14ac:dyDescent="0.2"/>
    <row r="218389" hidden="1" x14ac:dyDescent="0.2"/>
    <row r="218390" hidden="1" x14ac:dyDescent="0.2"/>
    <row r="218391" hidden="1" x14ac:dyDescent="0.2"/>
    <row r="218392" hidden="1" x14ac:dyDescent="0.2"/>
    <row r="218393" hidden="1" x14ac:dyDescent="0.2"/>
    <row r="218394" hidden="1" x14ac:dyDescent="0.2"/>
    <row r="218395" hidden="1" x14ac:dyDescent="0.2"/>
    <row r="218396" hidden="1" x14ac:dyDescent="0.2"/>
    <row r="218397" hidden="1" x14ac:dyDescent="0.2"/>
    <row r="218398" hidden="1" x14ac:dyDescent="0.2"/>
    <row r="218399" hidden="1" x14ac:dyDescent="0.2"/>
    <row r="218400" hidden="1" x14ac:dyDescent="0.2"/>
    <row r="218401" hidden="1" x14ac:dyDescent="0.2"/>
    <row r="218402" hidden="1" x14ac:dyDescent="0.2"/>
    <row r="218403" hidden="1" x14ac:dyDescent="0.2"/>
    <row r="218404" hidden="1" x14ac:dyDescent="0.2"/>
    <row r="218405" hidden="1" x14ac:dyDescent="0.2"/>
    <row r="218406" hidden="1" x14ac:dyDescent="0.2"/>
    <row r="218407" hidden="1" x14ac:dyDescent="0.2"/>
    <row r="218408" hidden="1" x14ac:dyDescent="0.2"/>
    <row r="218409" hidden="1" x14ac:dyDescent="0.2"/>
    <row r="218410" hidden="1" x14ac:dyDescent="0.2"/>
    <row r="218411" hidden="1" x14ac:dyDescent="0.2"/>
    <row r="218412" hidden="1" x14ac:dyDescent="0.2"/>
    <row r="218413" hidden="1" x14ac:dyDescent="0.2"/>
    <row r="218414" hidden="1" x14ac:dyDescent="0.2"/>
    <row r="218415" hidden="1" x14ac:dyDescent="0.2"/>
    <row r="218416" hidden="1" x14ac:dyDescent="0.2"/>
    <row r="218417" hidden="1" x14ac:dyDescent="0.2"/>
    <row r="218418" hidden="1" x14ac:dyDescent="0.2"/>
    <row r="218419" hidden="1" x14ac:dyDescent="0.2"/>
    <row r="218420" hidden="1" x14ac:dyDescent="0.2"/>
    <row r="218421" hidden="1" x14ac:dyDescent="0.2"/>
    <row r="218422" hidden="1" x14ac:dyDescent="0.2"/>
    <row r="218423" hidden="1" x14ac:dyDescent="0.2"/>
    <row r="218424" hidden="1" x14ac:dyDescent="0.2"/>
    <row r="218425" hidden="1" x14ac:dyDescent="0.2"/>
    <row r="218426" hidden="1" x14ac:dyDescent="0.2"/>
    <row r="218427" hidden="1" x14ac:dyDescent="0.2"/>
    <row r="218428" hidden="1" x14ac:dyDescent="0.2"/>
    <row r="218429" hidden="1" x14ac:dyDescent="0.2"/>
    <row r="218430" hidden="1" x14ac:dyDescent="0.2"/>
    <row r="218431" hidden="1" x14ac:dyDescent="0.2"/>
    <row r="218432" hidden="1" x14ac:dyDescent="0.2"/>
    <row r="218433" hidden="1" x14ac:dyDescent="0.2"/>
    <row r="218434" hidden="1" x14ac:dyDescent="0.2"/>
    <row r="218435" hidden="1" x14ac:dyDescent="0.2"/>
    <row r="218436" hidden="1" x14ac:dyDescent="0.2"/>
    <row r="218437" hidden="1" x14ac:dyDescent="0.2"/>
    <row r="218438" hidden="1" x14ac:dyDescent="0.2"/>
    <row r="218439" hidden="1" x14ac:dyDescent="0.2"/>
    <row r="218440" hidden="1" x14ac:dyDescent="0.2"/>
    <row r="218441" hidden="1" x14ac:dyDescent="0.2"/>
    <row r="218442" hidden="1" x14ac:dyDescent="0.2"/>
    <row r="218443" hidden="1" x14ac:dyDescent="0.2"/>
    <row r="218444" hidden="1" x14ac:dyDescent="0.2"/>
    <row r="218445" hidden="1" x14ac:dyDescent="0.2"/>
    <row r="218446" hidden="1" x14ac:dyDescent="0.2"/>
    <row r="218447" hidden="1" x14ac:dyDescent="0.2"/>
    <row r="218448" hidden="1" x14ac:dyDescent="0.2"/>
    <row r="218449" hidden="1" x14ac:dyDescent="0.2"/>
    <row r="218450" hidden="1" x14ac:dyDescent="0.2"/>
    <row r="218451" hidden="1" x14ac:dyDescent="0.2"/>
    <row r="218452" hidden="1" x14ac:dyDescent="0.2"/>
    <row r="218453" hidden="1" x14ac:dyDescent="0.2"/>
    <row r="218454" hidden="1" x14ac:dyDescent="0.2"/>
    <row r="218455" hidden="1" x14ac:dyDescent="0.2"/>
    <row r="218456" hidden="1" x14ac:dyDescent="0.2"/>
    <row r="218457" hidden="1" x14ac:dyDescent="0.2"/>
    <row r="218458" hidden="1" x14ac:dyDescent="0.2"/>
    <row r="218459" hidden="1" x14ac:dyDescent="0.2"/>
    <row r="218460" hidden="1" x14ac:dyDescent="0.2"/>
    <row r="218461" hidden="1" x14ac:dyDescent="0.2"/>
    <row r="218462" hidden="1" x14ac:dyDescent="0.2"/>
    <row r="218463" hidden="1" x14ac:dyDescent="0.2"/>
    <row r="218464" hidden="1" x14ac:dyDescent="0.2"/>
    <row r="218465" hidden="1" x14ac:dyDescent="0.2"/>
    <row r="218466" hidden="1" x14ac:dyDescent="0.2"/>
    <row r="218467" hidden="1" x14ac:dyDescent="0.2"/>
    <row r="218468" hidden="1" x14ac:dyDescent="0.2"/>
    <row r="218469" hidden="1" x14ac:dyDescent="0.2"/>
    <row r="218470" hidden="1" x14ac:dyDescent="0.2"/>
    <row r="218471" hidden="1" x14ac:dyDescent="0.2"/>
    <row r="218472" hidden="1" x14ac:dyDescent="0.2"/>
    <row r="218473" hidden="1" x14ac:dyDescent="0.2"/>
    <row r="218474" hidden="1" x14ac:dyDescent="0.2"/>
    <row r="218475" hidden="1" x14ac:dyDescent="0.2"/>
    <row r="218476" hidden="1" x14ac:dyDescent="0.2"/>
    <row r="218477" hidden="1" x14ac:dyDescent="0.2"/>
    <row r="218478" hidden="1" x14ac:dyDescent="0.2"/>
    <row r="218479" hidden="1" x14ac:dyDescent="0.2"/>
    <row r="218480" hidden="1" x14ac:dyDescent="0.2"/>
    <row r="218481" hidden="1" x14ac:dyDescent="0.2"/>
    <row r="218482" hidden="1" x14ac:dyDescent="0.2"/>
    <row r="218483" hidden="1" x14ac:dyDescent="0.2"/>
    <row r="218484" hidden="1" x14ac:dyDescent="0.2"/>
    <row r="218485" hidden="1" x14ac:dyDescent="0.2"/>
    <row r="218486" hidden="1" x14ac:dyDescent="0.2"/>
    <row r="218487" hidden="1" x14ac:dyDescent="0.2"/>
    <row r="218488" hidden="1" x14ac:dyDescent="0.2"/>
    <row r="218489" hidden="1" x14ac:dyDescent="0.2"/>
    <row r="218490" hidden="1" x14ac:dyDescent="0.2"/>
    <row r="218491" hidden="1" x14ac:dyDescent="0.2"/>
    <row r="218492" hidden="1" x14ac:dyDescent="0.2"/>
    <row r="218493" hidden="1" x14ac:dyDescent="0.2"/>
    <row r="218494" hidden="1" x14ac:dyDescent="0.2"/>
    <row r="218495" hidden="1" x14ac:dyDescent="0.2"/>
    <row r="218496" hidden="1" x14ac:dyDescent="0.2"/>
    <row r="218497" hidden="1" x14ac:dyDescent="0.2"/>
    <row r="218498" hidden="1" x14ac:dyDescent="0.2"/>
    <row r="218499" hidden="1" x14ac:dyDescent="0.2"/>
    <row r="218500" hidden="1" x14ac:dyDescent="0.2"/>
    <row r="218501" hidden="1" x14ac:dyDescent="0.2"/>
    <row r="218502" hidden="1" x14ac:dyDescent="0.2"/>
    <row r="218503" hidden="1" x14ac:dyDescent="0.2"/>
    <row r="218504" hidden="1" x14ac:dyDescent="0.2"/>
    <row r="218505" hidden="1" x14ac:dyDescent="0.2"/>
    <row r="218506" hidden="1" x14ac:dyDescent="0.2"/>
    <row r="218507" hidden="1" x14ac:dyDescent="0.2"/>
    <row r="218508" hidden="1" x14ac:dyDescent="0.2"/>
    <row r="218509" hidden="1" x14ac:dyDescent="0.2"/>
    <row r="218510" hidden="1" x14ac:dyDescent="0.2"/>
    <row r="218511" hidden="1" x14ac:dyDescent="0.2"/>
    <row r="218512" hidden="1" x14ac:dyDescent="0.2"/>
    <row r="218513" hidden="1" x14ac:dyDescent="0.2"/>
    <row r="218514" hidden="1" x14ac:dyDescent="0.2"/>
    <row r="218515" hidden="1" x14ac:dyDescent="0.2"/>
    <row r="218516" hidden="1" x14ac:dyDescent="0.2"/>
    <row r="218517" hidden="1" x14ac:dyDescent="0.2"/>
    <row r="218518" hidden="1" x14ac:dyDescent="0.2"/>
    <row r="218519" hidden="1" x14ac:dyDescent="0.2"/>
    <row r="218520" hidden="1" x14ac:dyDescent="0.2"/>
    <row r="218521" hidden="1" x14ac:dyDescent="0.2"/>
    <row r="218522" hidden="1" x14ac:dyDescent="0.2"/>
    <row r="218523" hidden="1" x14ac:dyDescent="0.2"/>
    <row r="218524" hidden="1" x14ac:dyDescent="0.2"/>
    <row r="218525" hidden="1" x14ac:dyDescent="0.2"/>
    <row r="218526" hidden="1" x14ac:dyDescent="0.2"/>
    <row r="218527" hidden="1" x14ac:dyDescent="0.2"/>
    <row r="218528" hidden="1" x14ac:dyDescent="0.2"/>
    <row r="218529" hidden="1" x14ac:dyDescent="0.2"/>
    <row r="218530" hidden="1" x14ac:dyDescent="0.2"/>
    <row r="218531" hidden="1" x14ac:dyDescent="0.2"/>
    <row r="218532" hidden="1" x14ac:dyDescent="0.2"/>
    <row r="218533" hidden="1" x14ac:dyDescent="0.2"/>
    <row r="218534" hidden="1" x14ac:dyDescent="0.2"/>
    <row r="218535" hidden="1" x14ac:dyDescent="0.2"/>
    <row r="218536" hidden="1" x14ac:dyDescent="0.2"/>
    <row r="218537" hidden="1" x14ac:dyDescent="0.2"/>
    <row r="218538" hidden="1" x14ac:dyDescent="0.2"/>
    <row r="218539" hidden="1" x14ac:dyDescent="0.2"/>
    <row r="218540" hidden="1" x14ac:dyDescent="0.2"/>
    <row r="218541" hidden="1" x14ac:dyDescent="0.2"/>
    <row r="218542" hidden="1" x14ac:dyDescent="0.2"/>
    <row r="218543" hidden="1" x14ac:dyDescent="0.2"/>
    <row r="218544" hidden="1" x14ac:dyDescent="0.2"/>
    <row r="218545" hidden="1" x14ac:dyDescent="0.2"/>
    <row r="218546" hidden="1" x14ac:dyDescent="0.2"/>
    <row r="218547" hidden="1" x14ac:dyDescent="0.2"/>
    <row r="218548" hidden="1" x14ac:dyDescent="0.2"/>
    <row r="218549" hidden="1" x14ac:dyDescent="0.2"/>
    <row r="218550" hidden="1" x14ac:dyDescent="0.2"/>
    <row r="218551" hidden="1" x14ac:dyDescent="0.2"/>
    <row r="218552" hidden="1" x14ac:dyDescent="0.2"/>
    <row r="218553" hidden="1" x14ac:dyDescent="0.2"/>
    <row r="218554" hidden="1" x14ac:dyDescent="0.2"/>
    <row r="218555" hidden="1" x14ac:dyDescent="0.2"/>
    <row r="218556" hidden="1" x14ac:dyDescent="0.2"/>
    <row r="218557" hidden="1" x14ac:dyDescent="0.2"/>
    <row r="218558" hidden="1" x14ac:dyDescent="0.2"/>
    <row r="218559" hidden="1" x14ac:dyDescent="0.2"/>
    <row r="218560" hidden="1" x14ac:dyDescent="0.2"/>
    <row r="218561" hidden="1" x14ac:dyDescent="0.2"/>
    <row r="218562" hidden="1" x14ac:dyDescent="0.2"/>
    <row r="218563" hidden="1" x14ac:dyDescent="0.2"/>
    <row r="218564" hidden="1" x14ac:dyDescent="0.2"/>
    <row r="218565" hidden="1" x14ac:dyDescent="0.2"/>
    <row r="218566" hidden="1" x14ac:dyDescent="0.2"/>
    <row r="218567" hidden="1" x14ac:dyDescent="0.2"/>
    <row r="218568" hidden="1" x14ac:dyDescent="0.2"/>
    <row r="218569" hidden="1" x14ac:dyDescent="0.2"/>
    <row r="218570" hidden="1" x14ac:dyDescent="0.2"/>
    <row r="218571" hidden="1" x14ac:dyDescent="0.2"/>
    <row r="218572" hidden="1" x14ac:dyDescent="0.2"/>
    <row r="218573" hidden="1" x14ac:dyDescent="0.2"/>
    <row r="218574" hidden="1" x14ac:dyDescent="0.2"/>
    <row r="218575" hidden="1" x14ac:dyDescent="0.2"/>
    <row r="218576" hidden="1" x14ac:dyDescent="0.2"/>
    <row r="218577" hidden="1" x14ac:dyDescent="0.2"/>
    <row r="218578" hidden="1" x14ac:dyDescent="0.2"/>
    <row r="218579" hidden="1" x14ac:dyDescent="0.2"/>
    <row r="218580" hidden="1" x14ac:dyDescent="0.2"/>
    <row r="218581" hidden="1" x14ac:dyDescent="0.2"/>
    <row r="218582" hidden="1" x14ac:dyDescent="0.2"/>
    <row r="218583" hidden="1" x14ac:dyDescent="0.2"/>
    <row r="218584" hidden="1" x14ac:dyDescent="0.2"/>
    <row r="218585" hidden="1" x14ac:dyDescent="0.2"/>
    <row r="218586" hidden="1" x14ac:dyDescent="0.2"/>
    <row r="218587" hidden="1" x14ac:dyDescent="0.2"/>
    <row r="218588" hidden="1" x14ac:dyDescent="0.2"/>
    <row r="218589" hidden="1" x14ac:dyDescent="0.2"/>
    <row r="218590" hidden="1" x14ac:dyDescent="0.2"/>
    <row r="218591" hidden="1" x14ac:dyDescent="0.2"/>
    <row r="218592" hidden="1" x14ac:dyDescent="0.2"/>
    <row r="218593" hidden="1" x14ac:dyDescent="0.2"/>
    <row r="218594" hidden="1" x14ac:dyDescent="0.2"/>
    <row r="218595" hidden="1" x14ac:dyDescent="0.2"/>
    <row r="218596" hidden="1" x14ac:dyDescent="0.2"/>
    <row r="218597" hidden="1" x14ac:dyDescent="0.2"/>
    <row r="218598" hidden="1" x14ac:dyDescent="0.2"/>
    <row r="218599" hidden="1" x14ac:dyDescent="0.2"/>
    <row r="218600" hidden="1" x14ac:dyDescent="0.2"/>
    <row r="218601" hidden="1" x14ac:dyDescent="0.2"/>
    <row r="218602" hidden="1" x14ac:dyDescent="0.2"/>
    <row r="218603" hidden="1" x14ac:dyDescent="0.2"/>
    <row r="218604" hidden="1" x14ac:dyDescent="0.2"/>
    <row r="218605" hidden="1" x14ac:dyDescent="0.2"/>
    <row r="218606" hidden="1" x14ac:dyDescent="0.2"/>
    <row r="218607" hidden="1" x14ac:dyDescent="0.2"/>
    <row r="218608" hidden="1" x14ac:dyDescent="0.2"/>
    <row r="218609" hidden="1" x14ac:dyDescent="0.2"/>
    <row r="218610" hidden="1" x14ac:dyDescent="0.2"/>
    <row r="218611" hidden="1" x14ac:dyDescent="0.2"/>
    <row r="218612" hidden="1" x14ac:dyDescent="0.2"/>
    <row r="218613" hidden="1" x14ac:dyDescent="0.2"/>
    <row r="218614" hidden="1" x14ac:dyDescent="0.2"/>
    <row r="218615" hidden="1" x14ac:dyDescent="0.2"/>
    <row r="218616" hidden="1" x14ac:dyDescent="0.2"/>
    <row r="218617" hidden="1" x14ac:dyDescent="0.2"/>
    <row r="218618" hidden="1" x14ac:dyDescent="0.2"/>
    <row r="218619" hidden="1" x14ac:dyDescent="0.2"/>
    <row r="218620" hidden="1" x14ac:dyDescent="0.2"/>
    <row r="218621" hidden="1" x14ac:dyDescent="0.2"/>
    <row r="218622" hidden="1" x14ac:dyDescent="0.2"/>
    <row r="218623" hidden="1" x14ac:dyDescent="0.2"/>
    <row r="218624" hidden="1" x14ac:dyDescent="0.2"/>
    <row r="218625" hidden="1" x14ac:dyDescent="0.2"/>
    <row r="218626" hidden="1" x14ac:dyDescent="0.2"/>
    <row r="218627" hidden="1" x14ac:dyDescent="0.2"/>
    <row r="218628" hidden="1" x14ac:dyDescent="0.2"/>
    <row r="218629" hidden="1" x14ac:dyDescent="0.2"/>
    <row r="218630" hidden="1" x14ac:dyDescent="0.2"/>
    <row r="218631" hidden="1" x14ac:dyDescent="0.2"/>
    <row r="218632" hidden="1" x14ac:dyDescent="0.2"/>
    <row r="218633" hidden="1" x14ac:dyDescent="0.2"/>
    <row r="218634" hidden="1" x14ac:dyDescent="0.2"/>
    <row r="218635" hidden="1" x14ac:dyDescent="0.2"/>
    <row r="218636" hidden="1" x14ac:dyDescent="0.2"/>
    <row r="218637" hidden="1" x14ac:dyDescent="0.2"/>
    <row r="218638" hidden="1" x14ac:dyDescent="0.2"/>
    <row r="218639" hidden="1" x14ac:dyDescent="0.2"/>
    <row r="218640" hidden="1" x14ac:dyDescent="0.2"/>
    <row r="218641" hidden="1" x14ac:dyDescent="0.2"/>
    <row r="218642" hidden="1" x14ac:dyDescent="0.2"/>
    <row r="218643" hidden="1" x14ac:dyDescent="0.2"/>
    <row r="218644" hidden="1" x14ac:dyDescent="0.2"/>
    <row r="218645" hidden="1" x14ac:dyDescent="0.2"/>
    <row r="218646" hidden="1" x14ac:dyDescent="0.2"/>
    <row r="218647" hidden="1" x14ac:dyDescent="0.2"/>
    <row r="218648" hidden="1" x14ac:dyDescent="0.2"/>
    <row r="218649" hidden="1" x14ac:dyDescent="0.2"/>
    <row r="218650" hidden="1" x14ac:dyDescent="0.2"/>
    <row r="218651" hidden="1" x14ac:dyDescent="0.2"/>
    <row r="218652" hidden="1" x14ac:dyDescent="0.2"/>
    <row r="218653" hidden="1" x14ac:dyDescent="0.2"/>
    <row r="218654" hidden="1" x14ac:dyDescent="0.2"/>
    <row r="218655" hidden="1" x14ac:dyDescent="0.2"/>
    <row r="218656" hidden="1" x14ac:dyDescent="0.2"/>
    <row r="218657" hidden="1" x14ac:dyDescent="0.2"/>
    <row r="218658" hidden="1" x14ac:dyDescent="0.2"/>
    <row r="218659" hidden="1" x14ac:dyDescent="0.2"/>
    <row r="218660" hidden="1" x14ac:dyDescent="0.2"/>
    <row r="218661" hidden="1" x14ac:dyDescent="0.2"/>
    <row r="218662" hidden="1" x14ac:dyDescent="0.2"/>
    <row r="218663" hidden="1" x14ac:dyDescent="0.2"/>
    <row r="218664" hidden="1" x14ac:dyDescent="0.2"/>
    <row r="218665" hidden="1" x14ac:dyDescent="0.2"/>
    <row r="218666" hidden="1" x14ac:dyDescent="0.2"/>
    <row r="218667" hidden="1" x14ac:dyDescent="0.2"/>
    <row r="218668" hidden="1" x14ac:dyDescent="0.2"/>
    <row r="218669" hidden="1" x14ac:dyDescent="0.2"/>
    <row r="218670" hidden="1" x14ac:dyDescent="0.2"/>
    <row r="218671" hidden="1" x14ac:dyDescent="0.2"/>
    <row r="218672" hidden="1" x14ac:dyDescent="0.2"/>
    <row r="218673" hidden="1" x14ac:dyDescent="0.2"/>
    <row r="218674" hidden="1" x14ac:dyDescent="0.2"/>
    <row r="218675" hidden="1" x14ac:dyDescent="0.2"/>
    <row r="218676" hidden="1" x14ac:dyDescent="0.2"/>
    <row r="218677" hidden="1" x14ac:dyDescent="0.2"/>
    <row r="218678" hidden="1" x14ac:dyDescent="0.2"/>
    <row r="218679" hidden="1" x14ac:dyDescent="0.2"/>
    <row r="218680" hidden="1" x14ac:dyDescent="0.2"/>
    <row r="218681" hidden="1" x14ac:dyDescent="0.2"/>
    <row r="218682" hidden="1" x14ac:dyDescent="0.2"/>
    <row r="218683" hidden="1" x14ac:dyDescent="0.2"/>
    <row r="218684" hidden="1" x14ac:dyDescent="0.2"/>
    <row r="218685" hidden="1" x14ac:dyDescent="0.2"/>
    <row r="218686" hidden="1" x14ac:dyDescent="0.2"/>
    <row r="218687" hidden="1" x14ac:dyDescent="0.2"/>
    <row r="218688" hidden="1" x14ac:dyDescent="0.2"/>
    <row r="218689" hidden="1" x14ac:dyDescent="0.2"/>
    <row r="218690" hidden="1" x14ac:dyDescent="0.2"/>
    <row r="218691" hidden="1" x14ac:dyDescent="0.2"/>
    <row r="218692" hidden="1" x14ac:dyDescent="0.2"/>
    <row r="218693" hidden="1" x14ac:dyDescent="0.2"/>
    <row r="218694" hidden="1" x14ac:dyDescent="0.2"/>
    <row r="218695" hidden="1" x14ac:dyDescent="0.2"/>
    <row r="218696" hidden="1" x14ac:dyDescent="0.2"/>
    <row r="218697" hidden="1" x14ac:dyDescent="0.2"/>
    <row r="218698" hidden="1" x14ac:dyDescent="0.2"/>
    <row r="218699" hidden="1" x14ac:dyDescent="0.2"/>
    <row r="218700" hidden="1" x14ac:dyDescent="0.2"/>
    <row r="218701" hidden="1" x14ac:dyDescent="0.2"/>
    <row r="218702" hidden="1" x14ac:dyDescent="0.2"/>
    <row r="218703" hidden="1" x14ac:dyDescent="0.2"/>
    <row r="218704" hidden="1" x14ac:dyDescent="0.2"/>
    <row r="218705" hidden="1" x14ac:dyDescent="0.2"/>
    <row r="218706" hidden="1" x14ac:dyDescent="0.2"/>
    <row r="218707" hidden="1" x14ac:dyDescent="0.2"/>
    <row r="218708" hidden="1" x14ac:dyDescent="0.2"/>
    <row r="218709" hidden="1" x14ac:dyDescent="0.2"/>
    <row r="218710" hidden="1" x14ac:dyDescent="0.2"/>
    <row r="218711" hidden="1" x14ac:dyDescent="0.2"/>
    <row r="218712" hidden="1" x14ac:dyDescent="0.2"/>
    <row r="218713" hidden="1" x14ac:dyDescent="0.2"/>
    <row r="218714" hidden="1" x14ac:dyDescent="0.2"/>
    <row r="218715" hidden="1" x14ac:dyDescent="0.2"/>
    <row r="218716" hidden="1" x14ac:dyDescent="0.2"/>
    <row r="218717" hidden="1" x14ac:dyDescent="0.2"/>
    <row r="218718" hidden="1" x14ac:dyDescent="0.2"/>
    <row r="218719" hidden="1" x14ac:dyDescent="0.2"/>
    <row r="218720" hidden="1" x14ac:dyDescent="0.2"/>
    <row r="218721" hidden="1" x14ac:dyDescent="0.2"/>
    <row r="218722" hidden="1" x14ac:dyDescent="0.2"/>
    <row r="218723" hidden="1" x14ac:dyDescent="0.2"/>
    <row r="218724" hidden="1" x14ac:dyDescent="0.2"/>
    <row r="218725" hidden="1" x14ac:dyDescent="0.2"/>
    <row r="218726" hidden="1" x14ac:dyDescent="0.2"/>
    <row r="218727" hidden="1" x14ac:dyDescent="0.2"/>
    <row r="218728" hidden="1" x14ac:dyDescent="0.2"/>
    <row r="218729" hidden="1" x14ac:dyDescent="0.2"/>
    <row r="218730" hidden="1" x14ac:dyDescent="0.2"/>
    <row r="218731" hidden="1" x14ac:dyDescent="0.2"/>
    <row r="218732" hidden="1" x14ac:dyDescent="0.2"/>
    <row r="218733" hidden="1" x14ac:dyDescent="0.2"/>
    <row r="218734" hidden="1" x14ac:dyDescent="0.2"/>
    <row r="218735" hidden="1" x14ac:dyDescent="0.2"/>
    <row r="218736" hidden="1" x14ac:dyDescent="0.2"/>
    <row r="218737" hidden="1" x14ac:dyDescent="0.2"/>
    <row r="218738" hidden="1" x14ac:dyDescent="0.2"/>
    <row r="218739" hidden="1" x14ac:dyDescent="0.2"/>
    <row r="218740" hidden="1" x14ac:dyDescent="0.2"/>
    <row r="218741" hidden="1" x14ac:dyDescent="0.2"/>
    <row r="218742" hidden="1" x14ac:dyDescent="0.2"/>
    <row r="218743" hidden="1" x14ac:dyDescent="0.2"/>
    <row r="218744" hidden="1" x14ac:dyDescent="0.2"/>
    <row r="218745" hidden="1" x14ac:dyDescent="0.2"/>
    <row r="218746" hidden="1" x14ac:dyDescent="0.2"/>
    <row r="218747" hidden="1" x14ac:dyDescent="0.2"/>
    <row r="218748" hidden="1" x14ac:dyDescent="0.2"/>
    <row r="218749" hidden="1" x14ac:dyDescent="0.2"/>
    <row r="218750" hidden="1" x14ac:dyDescent="0.2"/>
    <row r="218751" hidden="1" x14ac:dyDescent="0.2"/>
    <row r="218752" hidden="1" x14ac:dyDescent="0.2"/>
    <row r="218753" hidden="1" x14ac:dyDescent="0.2"/>
    <row r="218754" hidden="1" x14ac:dyDescent="0.2"/>
    <row r="218755" hidden="1" x14ac:dyDescent="0.2"/>
    <row r="218756" hidden="1" x14ac:dyDescent="0.2"/>
    <row r="218757" hidden="1" x14ac:dyDescent="0.2"/>
    <row r="218758" hidden="1" x14ac:dyDescent="0.2"/>
    <row r="218759" hidden="1" x14ac:dyDescent="0.2"/>
    <row r="218760" hidden="1" x14ac:dyDescent="0.2"/>
    <row r="218761" hidden="1" x14ac:dyDescent="0.2"/>
    <row r="218762" hidden="1" x14ac:dyDescent="0.2"/>
    <row r="218763" hidden="1" x14ac:dyDescent="0.2"/>
    <row r="218764" hidden="1" x14ac:dyDescent="0.2"/>
    <row r="218765" hidden="1" x14ac:dyDescent="0.2"/>
    <row r="218766" hidden="1" x14ac:dyDescent="0.2"/>
    <row r="218767" hidden="1" x14ac:dyDescent="0.2"/>
    <row r="218768" hidden="1" x14ac:dyDescent="0.2"/>
    <row r="218769" hidden="1" x14ac:dyDescent="0.2"/>
    <row r="218770" hidden="1" x14ac:dyDescent="0.2"/>
    <row r="218771" hidden="1" x14ac:dyDescent="0.2"/>
    <row r="218772" hidden="1" x14ac:dyDescent="0.2"/>
    <row r="218773" hidden="1" x14ac:dyDescent="0.2"/>
    <row r="218774" hidden="1" x14ac:dyDescent="0.2"/>
    <row r="218775" hidden="1" x14ac:dyDescent="0.2"/>
    <row r="218776" hidden="1" x14ac:dyDescent="0.2"/>
    <row r="218777" hidden="1" x14ac:dyDescent="0.2"/>
    <row r="218778" hidden="1" x14ac:dyDescent="0.2"/>
    <row r="218779" hidden="1" x14ac:dyDescent="0.2"/>
    <row r="218780" hidden="1" x14ac:dyDescent="0.2"/>
    <row r="218781" hidden="1" x14ac:dyDescent="0.2"/>
    <row r="218782" hidden="1" x14ac:dyDescent="0.2"/>
    <row r="218783" hidden="1" x14ac:dyDescent="0.2"/>
    <row r="218784" hidden="1" x14ac:dyDescent="0.2"/>
    <row r="218785" hidden="1" x14ac:dyDescent="0.2"/>
    <row r="218786" hidden="1" x14ac:dyDescent="0.2"/>
    <row r="218787" hidden="1" x14ac:dyDescent="0.2"/>
    <row r="218788" hidden="1" x14ac:dyDescent="0.2"/>
    <row r="218789" hidden="1" x14ac:dyDescent="0.2"/>
    <row r="218790" hidden="1" x14ac:dyDescent="0.2"/>
    <row r="218791" hidden="1" x14ac:dyDescent="0.2"/>
    <row r="218792" hidden="1" x14ac:dyDescent="0.2"/>
    <row r="218793" hidden="1" x14ac:dyDescent="0.2"/>
    <row r="218794" hidden="1" x14ac:dyDescent="0.2"/>
    <row r="218795" hidden="1" x14ac:dyDescent="0.2"/>
    <row r="218796" hidden="1" x14ac:dyDescent="0.2"/>
    <row r="218797" hidden="1" x14ac:dyDescent="0.2"/>
    <row r="218798" hidden="1" x14ac:dyDescent="0.2"/>
    <row r="218799" hidden="1" x14ac:dyDescent="0.2"/>
    <row r="218800" hidden="1" x14ac:dyDescent="0.2"/>
    <row r="218801" hidden="1" x14ac:dyDescent="0.2"/>
    <row r="218802" hidden="1" x14ac:dyDescent="0.2"/>
    <row r="218803" hidden="1" x14ac:dyDescent="0.2"/>
    <row r="218804" hidden="1" x14ac:dyDescent="0.2"/>
    <row r="218805" hidden="1" x14ac:dyDescent="0.2"/>
    <row r="218806" hidden="1" x14ac:dyDescent="0.2"/>
    <row r="218807" hidden="1" x14ac:dyDescent="0.2"/>
    <row r="218808" hidden="1" x14ac:dyDescent="0.2"/>
    <row r="218809" hidden="1" x14ac:dyDescent="0.2"/>
    <row r="218810" hidden="1" x14ac:dyDescent="0.2"/>
    <row r="218811" hidden="1" x14ac:dyDescent="0.2"/>
    <row r="218812" hidden="1" x14ac:dyDescent="0.2"/>
    <row r="218813" hidden="1" x14ac:dyDescent="0.2"/>
    <row r="218814" hidden="1" x14ac:dyDescent="0.2"/>
    <row r="218815" hidden="1" x14ac:dyDescent="0.2"/>
    <row r="218816" hidden="1" x14ac:dyDescent="0.2"/>
    <row r="218817" hidden="1" x14ac:dyDescent="0.2"/>
    <row r="218818" hidden="1" x14ac:dyDescent="0.2"/>
    <row r="218819" hidden="1" x14ac:dyDescent="0.2"/>
    <row r="218820" hidden="1" x14ac:dyDescent="0.2"/>
    <row r="218821" hidden="1" x14ac:dyDescent="0.2"/>
    <row r="218822" hidden="1" x14ac:dyDescent="0.2"/>
    <row r="218823" hidden="1" x14ac:dyDescent="0.2"/>
    <row r="218824" hidden="1" x14ac:dyDescent="0.2"/>
    <row r="218825" hidden="1" x14ac:dyDescent="0.2"/>
    <row r="218826" hidden="1" x14ac:dyDescent="0.2"/>
    <row r="218827" hidden="1" x14ac:dyDescent="0.2"/>
    <row r="218828" hidden="1" x14ac:dyDescent="0.2"/>
    <row r="218829" hidden="1" x14ac:dyDescent="0.2"/>
    <row r="218830" hidden="1" x14ac:dyDescent="0.2"/>
    <row r="218831" hidden="1" x14ac:dyDescent="0.2"/>
    <row r="218832" hidden="1" x14ac:dyDescent="0.2"/>
    <row r="218833" hidden="1" x14ac:dyDescent="0.2"/>
    <row r="218834" hidden="1" x14ac:dyDescent="0.2"/>
    <row r="218835" hidden="1" x14ac:dyDescent="0.2"/>
    <row r="218836" hidden="1" x14ac:dyDescent="0.2"/>
    <row r="218837" hidden="1" x14ac:dyDescent="0.2"/>
    <row r="218838" hidden="1" x14ac:dyDescent="0.2"/>
    <row r="218839" hidden="1" x14ac:dyDescent="0.2"/>
    <row r="218840" hidden="1" x14ac:dyDescent="0.2"/>
    <row r="218841" hidden="1" x14ac:dyDescent="0.2"/>
    <row r="218842" hidden="1" x14ac:dyDescent="0.2"/>
    <row r="218843" hidden="1" x14ac:dyDescent="0.2"/>
    <row r="218844" hidden="1" x14ac:dyDescent="0.2"/>
    <row r="218845" hidden="1" x14ac:dyDescent="0.2"/>
    <row r="218846" hidden="1" x14ac:dyDescent="0.2"/>
    <row r="218847" hidden="1" x14ac:dyDescent="0.2"/>
    <row r="218848" hidden="1" x14ac:dyDescent="0.2"/>
    <row r="218849" hidden="1" x14ac:dyDescent="0.2"/>
    <row r="218850" hidden="1" x14ac:dyDescent="0.2"/>
    <row r="218851" hidden="1" x14ac:dyDescent="0.2"/>
    <row r="218852" hidden="1" x14ac:dyDescent="0.2"/>
    <row r="218853" hidden="1" x14ac:dyDescent="0.2"/>
    <row r="218854" hidden="1" x14ac:dyDescent="0.2"/>
    <row r="218855" hidden="1" x14ac:dyDescent="0.2"/>
    <row r="218856" hidden="1" x14ac:dyDescent="0.2"/>
    <row r="218857" hidden="1" x14ac:dyDescent="0.2"/>
    <row r="218858" hidden="1" x14ac:dyDescent="0.2"/>
    <row r="218859" hidden="1" x14ac:dyDescent="0.2"/>
    <row r="218860" hidden="1" x14ac:dyDescent="0.2"/>
    <row r="218861" hidden="1" x14ac:dyDescent="0.2"/>
    <row r="218862" hidden="1" x14ac:dyDescent="0.2"/>
    <row r="218863" hidden="1" x14ac:dyDescent="0.2"/>
    <row r="218864" hidden="1" x14ac:dyDescent="0.2"/>
    <row r="218865" hidden="1" x14ac:dyDescent="0.2"/>
    <row r="218866" hidden="1" x14ac:dyDescent="0.2"/>
    <row r="218867" hidden="1" x14ac:dyDescent="0.2"/>
    <row r="218868" hidden="1" x14ac:dyDescent="0.2"/>
    <row r="218869" hidden="1" x14ac:dyDescent="0.2"/>
    <row r="218870" hidden="1" x14ac:dyDescent="0.2"/>
    <row r="218871" hidden="1" x14ac:dyDescent="0.2"/>
    <row r="218872" hidden="1" x14ac:dyDescent="0.2"/>
    <row r="218873" hidden="1" x14ac:dyDescent="0.2"/>
    <row r="218874" hidden="1" x14ac:dyDescent="0.2"/>
    <row r="218875" hidden="1" x14ac:dyDescent="0.2"/>
    <row r="218876" hidden="1" x14ac:dyDescent="0.2"/>
    <row r="218877" hidden="1" x14ac:dyDescent="0.2"/>
    <row r="218878" hidden="1" x14ac:dyDescent="0.2"/>
    <row r="218879" hidden="1" x14ac:dyDescent="0.2"/>
    <row r="218880" hidden="1" x14ac:dyDescent="0.2"/>
    <row r="218881" hidden="1" x14ac:dyDescent="0.2"/>
    <row r="218882" hidden="1" x14ac:dyDescent="0.2"/>
    <row r="218883" hidden="1" x14ac:dyDescent="0.2"/>
    <row r="218884" hidden="1" x14ac:dyDescent="0.2"/>
    <row r="218885" hidden="1" x14ac:dyDescent="0.2"/>
    <row r="218886" hidden="1" x14ac:dyDescent="0.2"/>
    <row r="218887" hidden="1" x14ac:dyDescent="0.2"/>
    <row r="218888" hidden="1" x14ac:dyDescent="0.2"/>
    <row r="218889" hidden="1" x14ac:dyDescent="0.2"/>
    <row r="218890" hidden="1" x14ac:dyDescent="0.2"/>
    <row r="218891" hidden="1" x14ac:dyDescent="0.2"/>
    <row r="218892" hidden="1" x14ac:dyDescent="0.2"/>
    <row r="218893" hidden="1" x14ac:dyDescent="0.2"/>
    <row r="218894" hidden="1" x14ac:dyDescent="0.2"/>
    <row r="218895" hidden="1" x14ac:dyDescent="0.2"/>
    <row r="218896" hidden="1" x14ac:dyDescent="0.2"/>
    <row r="218897" hidden="1" x14ac:dyDescent="0.2"/>
    <row r="218898" hidden="1" x14ac:dyDescent="0.2"/>
    <row r="218899" hidden="1" x14ac:dyDescent="0.2"/>
    <row r="218900" hidden="1" x14ac:dyDescent="0.2"/>
    <row r="218901" hidden="1" x14ac:dyDescent="0.2"/>
    <row r="218902" hidden="1" x14ac:dyDescent="0.2"/>
    <row r="218903" hidden="1" x14ac:dyDescent="0.2"/>
    <row r="218904" hidden="1" x14ac:dyDescent="0.2"/>
    <row r="218905" hidden="1" x14ac:dyDescent="0.2"/>
    <row r="218906" hidden="1" x14ac:dyDescent="0.2"/>
    <row r="218907" hidden="1" x14ac:dyDescent="0.2"/>
    <row r="218908" hidden="1" x14ac:dyDescent="0.2"/>
    <row r="218909" hidden="1" x14ac:dyDescent="0.2"/>
    <row r="218910" hidden="1" x14ac:dyDescent="0.2"/>
    <row r="218911" hidden="1" x14ac:dyDescent="0.2"/>
    <row r="218912" hidden="1" x14ac:dyDescent="0.2"/>
    <row r="218913" hidden="1" x14ac:dyDescent="0.2"/>
    <row r="218914" hidden="1" x14ac:dyDescent="0.2"/>
    <row r="218915" hidden="1" x14ac:dyDescent="0.2"/>
    <row r="218916" hidden="1" x14ac:dyDescent="0.2"/>
    <row r="218917" hidden="1" x14ac:dyDescent="0.2"/>
    <row r="218918" hidden="1" x14ac:dyDescent="0.2"/>
    <row r="218919" hidden="1" x14ac:dyDescent="0.2"/>
    <row r="218920" hidden="1" x14ac:dyDescent="0.2"/>
    <row r="218921" hidden="1" x14ac:dyDescent="0.2"/>
    <row r="218922" hidden="1" x14ac:dyDescent="0.2"/>
    <row r="218923" hidden="1" x14ac:dyDescent="0.2"/>
    <row r="218924" hidden="1" x14ac:dyDescent="0.2"/>
    <row r="218925" hidden="1" x14ac:dyDescent="0.2"/>
    <row r="218926" hidden="1" x14ac:dyDescent="0.2"/>
    <row r="218927" hidden="1" x14ac:dyDescent="0.2"/>
    <row r="218928" hidden="1" x14ac:dyDescent="0.2"/>
    <row r="218929" hidden="1" x14ac:dyDescent="0.2"/>
    <row r="218930" hidden="1" x14ac:dyDescent="0.2"/>
    <row r="218931" hidden="1" x14ac:dyDescent="0.2"/>
    <row r="218932" hidden="1" x14ac:dyDescent="0.2"/>
    <row r="218933" hidden="1" x14ac:dyDescent="0.2"/>
    <row r="218934" hidden="1" x14ac:dyDescent="0.2"/>
    <row r="218935" hidden="1" x14ac:dyDescent="0.2"/>
    <row r="218936" hidden="1" x14ac:dyDescent="0.2"/>
    <row r="218937" hidden="1" x14ac:dyDescent="0.2"/>
    <row r="218938" hidden="1" x14ac:dyDescent="0.2"/>
    <row r="218939" hidden="1" x14ac:dyDescent="0.2"/>
    <row r="218940" hidden="1" x14ac:dyDescent="0.2"/>
    <row r="218941" hidden="1" x14ac:dyDescent="0.2"/>
    <row r="218942" hidden="1" x14ac:dyDescent="0.2"/>
    <row r="218943" hidden="1" x14ac:dyDescent="0.2"/>
    <row r="218944" hidden="1" x14ac:dyDescent="0.2"/>
    <row r="218945" hidden="1" x14ac:dyDescent="0.2"/>
    <row r="218946" hidden="1" x14ac:dyDescent="0.2"/>
    <row r="218947" hidden="1" x14ac:dyDescent="0.2"/>
    <row r="218948" hidden="1" x14ac:dyDescent="0.2"/>
    <row r="218949" hidden="1" x14ac:dyDescent="0.2"/>
    <row r="218950" hidden="1" x14ac:dyDescent="0.2"/>
    <row r="218951" hidden="1" x14ac:dyDescent="0.2"/>
    <row r="218952" hidden="1" x14ac:dyDescent="0.2"/>
    <row r="218953" hidden="1" x14ac:dyDescent="0.2"/>
    <row r="218954" hidden="1" x14ac:dyDescent="0.2"/>
    <row r="218955" hidden="1" x14ac:dyDescent="0.2"/>
    <row r="218956" hidden="1" x14ac:dyDescent="0.2"/>
    <row r="218957" hidden="1" x14ac:dyDescent="0.2"/>
    <row r="218958" hidden="1" x14ac:dyDescent="0.2"/>
    <row r="218959" hidden="1" x14ac:dyDescent="0.2"/>
    <row r="218960" hidden="1" x14ac:dyDescent="0.2"/>
    <row r="218961" hidden="1" x14ac:dyDescent="0.2"/>
    <row r="218962" hidden="1" x14ac:dyDescent="0.2"/>
    <row r="218963" hidden="1" x14ac:dyDescent="0.2"/>
    <row r="218964" hidden="1" x14ac:dyDescent="0.2"/>
    <row r="218965" hidden="1" x14ac:dyDescent="0.2"/>
    <row r="218966" hidden="1" x14ac:dyDescent="0.2"/>
    <row r="218967" hidden="1" x14ac:dyDescent="0.2"/>
    <row r="218968" hidden="1" x14ac:dyDescent="0.2"/>
    <row r="218969" hidden="1" x14ac:dyDescent="0.2"/>
    <row r="218970" hidden="1" x14ac:dyDescent="0.2"/>
    <row r="218971" hidden="1" x14ac:dyDescent="0.2"/>
    <row r="218972" hidden="1" x14ac:dyDescent="0.2"/>
    <row r="218973" hidden="1" x14ac:dyDescent="0.2"/>
    <row r="218974" hidden="1" x14ac:dyDescent="0.2"/>
    <row r="218975" hidden="1" x14ac:dyDescent="0.2"/>
    <row r="218976" hidden="1" x14ac:dyDescent="0.2"/>
    <row r="218977" hidden="1" x14ac:dyDescent="0.2"/>
    <row r="218978" hidden="1" x14ac:dyDescent="0.2"/>
    <row r="218979" hidden="1" x14ac:dyDescent="0.2"/>
    <row r="218980" hidden="1" x14ac:dyDescent="0.2"/>
    <row r="218981" hidden="1" x14ac:dyDescent="0.2"/>
    <row r="218982" hidden="1" x14ac:dyDescent="0.2"/>
    <row r="218983" hidden="1" x14ac:dyDescent="0.2"/>
    <row r="218984" hidden="1" x14ac:dyDescent="0.2"/>
    <row r="218985" hidden="1" x14ac:dyDescent="0.2"/>
    <row r="218986" hidden="1" x14ac:dyDescent="0.2"/>
    <row r="218987" hidden="1" x14ac:dyDescent="0.2"/>
    <row r="218988" hidden="1" x14ac:dyDescent="0.2"/>
    <row r="218989" hidden="1" x14ac:dyDescent="0.2"/>
    <row r="218990" hidden="1" x14ac:dyDescent="0.2"/>
    <row r="218991" hidden="1" x14ac:dyDescent="0.2"/>
    <row r="218992" hidden="1" x14ac:dyDescent="0.2"/>
    <row r="218993" hidden="1" x14ac:dyDescent="0.2"/>
    <row r="218994" hidden="1" x14ac:dyDescent="0.2"/>
    <row r="218995" hidden="1" x14ac:dyDescent="0.2"/>
    <row r="218996" hidden="1" x14ac:dyDescent="0.2"/>
    <row r="218997" hidden="1" x14ac:dyDescent="0.2"/>
    <row r="218998" hidden="1" x14ac:dyDescent="0.2"/>
    <row r="218999" hidden="1" x14ac:dyDescent="0.2"/>
    <row r="219000" hidden="1" x14ac:dyDescent="0.2"/>
    <row r="219001" hidden="1" x14ac:dyDescent="0.2"/>
    <row r="219002" hidden="1" x14ac:dyDescent="0.2"/>
    <row r="219003" hidden="1" x14ac:dyDescent="0.2"/>
    <row r="219004" hidden="1" x14ac:dyDescent="0.2"/>
    <row r="219005" hidden="1" x14ac:dyDescent="0.2"/>
    <row r="219006" hidden="1" x14ac:dyDescent="0.2"/>
    <row r="219007" hidden="1" x14ac:dyDescent="0.2"/>
    <row r="219008" hidden="1" x14ac:dyDescent="0.2"/>
    <row r="219009" hidden="1" x14ac:dyDescent="0.2"/>
    <row r="219010" hidden="1" x14ac:dyDescent="0.2"/>
    <row r="219011" hidden="1" x14ac:dyDescent="0.2"/>
    <row r="219012" hidden="1" x14ac:dyDescent="0.2"/>
    <row r="219013" hidden="1" x14ac:dyDescent="0.2"/>
    <row r="219014" hidden="1" x14ac:dyDescent="0.2"/>
    <row r="219015" hidden="1" x14ac:dyDescent="0.2"/>
    <row r="219016" hidden="1" x14ac:dyDescent="0.2"/>
    <row r="219017" hidden="1" x14ac:dyDescent="0.2"/>
    <row r="219018" hidden="1" x14ac:dyDescent="0.2"/>
    <row r="219019" hidden="1" x14ac:dyDescent="0.2"/>
    <row r="219020" hidden="1" x14ac:dyDescent="0.2"/>
    <row r="219021" hidden="1" x14ac:dyDescent="0.2"/>
    <row r="219022" hidden="1" x14ac:dyDescent="0.2"/>
    <row r="219023" hidden="1" x14ac:dyDescent="0.2"/>
    <row r="219024" hidden="1" x14ac:dyDescent="0.2"/>
    <row r="219025" hidden="1" x14ac:dyDescent="0.2"/>
    <row r="219026" hidden="1" x14ac:dyDescent="0.2"/>
    <row r="219027" hidden="1" x14ac:dyDescent="0.2"/>
    <row r="219028" hidden="1" x14ac:dyDescent="0.2"/>
    <row r="219029" hidden="1" x14ac:dyDescent="0.2"/>
    <row r="219030" hidden="1" x14ac:dyDescent="0.2"/>
    <row r="219031" hidden="1" x14ac:dyDescent="0.2"/>
    <row r="219032" hidden="1" x14ac:dyDescent="0.2"/>
    <row r="219033" hidden="1" x14ac:dyDescent="0.2"/>
    <row r="219034" hidden="1" x14ac:dyDescent="0.2"/>
    <row r="219035" hidden="1" x14ac:dyDescent="0.2"/>
    <row r="219036" hidden="1" x14ac:dyDescent="0.2"/>
    <row r="219037" hidden="1" x14ac:dyDescent="0.2"/>
    <row r="219038" hidden="1" x14ac:dyDescent="0.2"/>
    <row r="219039" hidden="1" x14ac:dyDescent="0.2"/>
    <row r="219040" hidden="1" x14ac:dyDescent="0.2"/>
    <row r="219041" hidden="1" x14ac:dyDescent="0.2"/>
    <row r="219042" hidden="1" x14ac:dyDescent="0.2"/>
    <row r="219043" hidden="1" x14ac:dyDescent="0.2"/>
    <row r="219044" hidden="1" x14ac:dyDescent="0.2"/>
    <row r="219045" hidden="1" x14ac:dyDescent="0.2"/>
    <row r="219046" hidden="1" x14ac:dyDescent="0.2"/>
    <row r="219047" hidden="1" x14ac:dyDescent="0.2"/>
    <row r="219048" hidden="1" x14ac:dyDescent="0.2"/>
    <row r="219049" hidden="1" x14ac:dyDescent="0.2"/>
    <row r="219050" hidden="1" x14ac:dyDescent="0.2"/>
    <row r="219051" hidden="1" x14ac:dyDescent="0.2"/>
    <row r="219052" hidden="1" x14ac:dyDescent="0.2"/>
    <row r="219053" hidden="1" x14ac:dyDescent="0.2"/>
    <row r="219054" hidden="1" x14ac:dyDescent="0.2"/>
    <row r="219055" hidden="1" x14ac:dyDescent="0.2"/>
    <row r="219056" hidden="1" x14ac:dyDescent="0.2"/>
    <row r="219057" hidden="1" x14ac:dyDescent="0.2"/>
    <row r="219058" hidden="1" x14ac:dyDescent="0.2"/>
    <row r="219059" hidden="1" x14ac:dyDescent="0.2"/>
    <row r="219060" hidden="1" x14ac:dyDescent="0.2"/>
    <row r="219061" hidden="1" x14ac:dyDescent="0.2"/>
    <row r="219062" hidden="1" x14ac:dyDescent="0.2"/>
    <row r="219063" hidden="1" x14ac:dyDescent="0.2"/>
    <row r="219064" hidden="1" x14ac:dyDescent="0.2"/>
    <row r="219065" hidden="1" x14ac:dyDescent="0.2"/>
    <row r="219066" hidden="1" x14ac:dyDescent="0.2"/>
    <row r="219067" hidden="1" x14ac:dyDescent="0.2"/>
    <row r="219068" hidden="1" x14ac:dyDescent="0.2"/>
    <row r="219069" hidden="1" x14ac:dyDescent="0.2"/>
    <row r="219070" hidden="1" x14ac:dyDescent="0.2"/>
    <row r="219071" hidden="1" x14ac:dyDescent="0.2"/>
    <row r="219072" hidden="1" x14ac:dyDescent="0.2"/>
    <row r="219073" hidden="1" x14ac:dyDescent="0.2"/>
    <row r="219074" hidden="1" x14ac:dyDescent="0.2"/>
    <row r="219075" hidden="1" x14ac:dyDescent="0.2"/>
    <row r="219076" hidden="1" x14ac:dyDescent="0.2"/>
    <row r="219077" hidden="1" x14ac:dyDescent="0.2"/>
    <row r="219078" hidden="1" x14ac:dyDescent="0.2"/>
    <row r="219079" hidden="1" x14ac:dyDescent="0.2"/>
    <row r="219080" hidden="1" x14ac:dyDescent="0.2"/>
    <row r="219081" hidden="1" x14ac:dyDescent="0.2"/>
    <row r="219082" hidden="1" x14ac:dyDescent="0.2"/>
    <row r="219083" hidden="1" x14ac:dyDescent="0.2"/>
    <row r="219084" hidden="1" x14ac:dyDescent="0.2"/>
    <row r="219085" hidden="1" x14ac:dyDescent="0.2"/>
    <row r="219086" hidden="1" x14ac:dyDescent="0.2"/>
    <row r="219087" hidden="1" x14ac:dyDescent="0.2"/>
    <row r="219088" hidden="1" x14ac:dyDescent="0.2"/>
    <row r="219089" hidden="1" x14ac:dyDescent="0.2"/>
    <row r="219090" hidden="1" x14ac:dyDescent="0.2"/>
    <row r="219091" hidden="1" x14ac:dyDescent="0.2"/>
    <row r="219092" hidden="1" x14ac:dyDescent="0.2"/>
    <row r="219093" hidden="1" x14ac:dyDescent="0.2"/>
    <row r="219094" hidden="1" x14ac:dyDescent="0.2"/>
    <row r="219095" hidden="1" x14ac:dyDescent="0.2"/>
    <row r="219096" hidden="1" x14ac:dyDescent="0.2"/>
    <row r="219097" hidden="1" x14ac:dyDescent="0.2"/>
    <row r="219098" hidden="1" x14ac:dyDescent="0.2"/>
    <row r="219099" hidden="1" x14ac:dyDescent="0.2"/>
    <row r="219100" hidden="1" x14ac:dyDescent="0.2"/>
    <row r="219101" hidden="1" x14ac:dyDescent="0.2"/>
    <row r="219102" hidden="1" x14ac:dyDescent="0.2"/>
    <row r="219103" hidden="1" x14ac:dyDescent="0.2"/>
    <row r="219104" hidden="1" x14ac:dyDescent="0.2"/>
    <row r="219105" hidden="1" x14ac:dyDescent="0.2"/>
    <row r="219106" hidden="1" x14ac:dyDescent="0.2"/>
    <row r="219107" hidden="1" x14ac:dyDescent="0.2"/>
    <row r="219108" hidden="1" x14ac:dyDescent="0.2"/>
    <row r="219109" hidden="1" x14ac:dyDescent="0.2"/>
    <row r="219110" hidden="1" x14ac:dyDescent="0.2"/>
    <row r="219111" hidden="1" x14ac:dyDescent="0.2"/>
    <row r="219112" hidden="1" x14ac:dyDescent="0.2"/>
    <row r="219113" hidden="1" x14ac:dyDescent="0.2"/>
    <row r="219114" hidden="1" x14ac:dyDescent="0.2"/>
    <row r="219115" hidden="1" x14ac:dyDescent="0.2"/>
    <row r="219116" hidden="1" x14ac:dyDescent="0.2"/>
    <row r="219117" hidden="1" x14ac:dyDescent="0.2"/>
    <row r="219118" hidden="1" x14ac:dyDescent="0.2"/>
    <row r="219119" hidden="1" x14ac:dyDescent="0.2"/>
    <row r="219120" hidden="1" x14ac:dyDescent="0.2"/>
    <row r="219121" hidden="1" x14ac:dyDescent="0.2"/>
    <row r="219122" hidden="1" x14ac:dyDescent="0.2"/>
    <row r="219123" hidden="1" x14ac:dyDescent="0.2"/>
    <row r="219124" hidden="1" x14ac:dyDescent="0.2"/>
    <row r="219125" hidden="1" x14ac:dyDescent="0.2"/>
    <row r="219126" hidden="1" x14ac:dyDescent="0.2"/>
    <row r="219127" hidden="1" x14ac:dyDescent="0.2"/>
    <row r="219128" hidden="1" x14ac:dyDescent="0.2"/>
    <row r="219129" hidden="1" x14ac:dyDescent="0.2"/>
    <row r="219130" hidden="1" x14ac:dyDescent="0.2"/>
    <row r="219131" hidden="1" x14ac:dyDescent="0.2"/>
    <row r="219132" hidden="1" x14ac:dyDescent="0.2"/>
    <row r="219133" hidden="1" x14ac:dyDescent="0.2"/>
    <row r="219134" hidden="1" x14ac:dyDescent="0.2"/>
    <row r="219135" hidden="1" x14ac:dyDescent="0.2"/>
    <row r="219136" hidden="1" x14ac:dyDescent="0.2"/>
    <row r="219137" hidden="1" x14ac:dyDescent="0.2"/>
    <row r="219138" hidden="1" x14ac:dyDescent="0.2"/>
    <row r="219139" hidden="1" x14ac:dyDescent="0.2"/>
    <row r="219140" hidden="1" x14ac:dyDescent="0.2"/>
    <row r="219141" hidden="1" x14ac:dyDescent="0.2"/>
    <row r="219142" hidden="1" x14ac:dyDescent="0.2"/>
    <row r="219143" hidden="1" x14ac:dyDescent="0.2"/>
    <row r="219144" hidden="1" x14ac:dyDescent="0.2"/>
    <row r="219145" hidden="1" x14ac:dyDescent="0.2"/>
    <row r="219146" hidden="1" x14ac:dyDescent="0.2"/>
    <row r="219147" hidden="1" x14ac:dyDescent="0.2"/>
    <row r="219148" hidden="1" x14ac:dyDescent="0.2"/>
    <row r="219149" hidden="1" x14ac:dyDescent="0.2"/>
    <row r="219150" hidden="1" x14ac:dyDescent="0.2"/>
    <row r="219151" hidden="1" x14ac:dyDescent="0.2"/>
    <row r="219152" hidden="1" x14ac:dyDescent="0.2"/>
    <row r="219153" hidden="1" x14ac:dyDescent="0.2"/>
    <row r="219154" hidden="1" x14ac:dyDescent="0.2"/>
    <row r="219155" hidden="1" x14ac:dyDescent="0.2"/>
    <row r="219156" hidden="1" x14ac:dyDescent="0.2"/>
    <row r="219157" hidden="1" x14ac:dyDescent="0.2"/>
    <row r="219158" hidden="1" x14ac:dyDescent="0.2"/>
    <row r="219159" hidden="1" x14ac:dyDescent="0.2"/>
    <row r="219160" hidden="1" x14ac:dyDescent="0.2"/>
    <row r="219161" hidden="1" x14ac:dyDescent="0.2"/>
    <row r="219162" hidden="1" x14ac:dyDescent="0.2"/>
    <row r="219163" hidden="1" x14ac:dyDescent="0.2"/>
    <row r="219164" hidden="1" x14ac:dyDescent="0.2"/>
    <row r="219165" hidden="1" x14ac:dyDescent="0.2"/>
    <row r="219166" hidden="1" x14ac:dyDescent="0.2"/>
    <row r="219167" hidden="1" x14ac:dyDescent="0.2"/>
    <row r="219168" hidden="1" x14ac:dyDescent="0.2"/>
    <row r="219169" hidden="1" x14ac:dyDescent="0.2"/>
    <row r="219170" hidden="1" x14ac:dyDescent="0.2"/>
    <row r="219171" hidden="1" x14ac:dyDescent="0.2"/>
    <row r="219172" hidden="1" x14ac:dyDescent="0.2"/>
    <row r="219173" hidden="1" x14ac:dyDescent="0.2"/>
    <row r="219174" hidden="1" x14ac:dyDescent="0.2"/>
    <row r="219175" hidden="1" x14ac:dyDescent="0.2"/>
    <row r="219176" hidden="1" x14ac:dyDescent="0.2"/>
    <row r="219177" hidden="1" x14ac:dyDescent="0.2"/>
    <row r="219178" hidden="1" x14ac:dyDescent="0.2"/>
    <row r="219179" hidden="1" x14ac:dyDescent="0.2"/>
    <row r="219180" hidden="1" x14ac:dyDescent="0.2"/>
    <row r="219181" hidden="1" x14ac:dyDescent="0.2"/>
    <row r="219182" hidden="1" x14ac:dyDescent="0.2"/>
    <row r="219183" hidden="1" x14ac:dyDescent="0.2"/>
    <row r="219184" hidden="1" x14ac:dyDescent="0.2"/>
    <row r="219185" hidden="1" x14ac:dyDescent="0.2"/>
    <row r="219186" hidden="1" x14ac:dyDescent="0.2"/>
    <row r="219187" hidden="1" x14ac:dyDescent="0.2"/>
    <row r="219188" hidden="1" x14ac:dyDescent="0.2"/>
    <row r="219189" hidden="1" x14ac:dyDescent="0.2"/>
    <row r="219190" hidden="1" x14ac:dyDescent="0.2"/>
    <row r="219191" hidden="1" x14ac:dyDescent="0.2"/>
    <row r="219192" hidden="1" x14ac:dyDescent="0.2"/>
    <row r="219193" hidden="1" x14ac:dyDescent="0.2"/>
    <row r="219194" hidden="1" x14ac:dyDescent="0.2"/>
    <row r="219195" hidden="1" x14ac:dyDescent="0.2"/>
    <row r="219196" hidden="1" x14ac:dyDescent="0.2"/>
    <row r="219197" hidden="1" x14ac:dyDescent="0.2"/>
    <row r="219198" hidden="1" x14ac:dyDescent="0.2"/>
    <row r="219199" hidden="1" x14ac:dyDescent="0.2"/>
    <row r="219200" hidden="1" x14ac:dyDescent="0.2"/>
    <row r="219201" hidden="1" x14ac:dyDescent="0.2"/>
    <row r="219202" hidden="1" x14ac:dyDescent="0.2"/>
    <row r="219203" hidden="1" x14ac:dyDescent="0.2"/>
    <row r="219204" hidden="1" x14ac:dyDescent="0.2"/>
    <row r="219205" hidden="1" x14ac:dyDescent="0.2"/>
    <row r="219206" hidden="1" x14ac:dyDescent="0.2"/>
    <row r="219207" hidden="1" x14ac:dyDescent="0.2"/>
    <row r="219208" hidden="1" x14ac:dyDescent="0.2"/>
    <row r="219209" hidden="1" x14ac:dyDescent="0.2"/>
    <row r="219210" hidden="1" x14ac:dyDescent="0.2"/>
    <row r="219211" hidden="1" x14ac:dyDescent="0.2"/>
    <row r="219212" hidden="1" x14ac:dyDescent="0.2"/>
    <row r="219213" hidden="1" x14ac:dyDescent="0.2"/>
    <row r="219214" hidden="1" x14ac:dyDescent="0.2"/>
    <row r="219215" hidden="1" x14ac:dyDescent="0.2"/>
    <row r="219216" hidden="1" x14ac:dyDescent="0.2"/>
    <row r="219217" hidden="1" x14ac:dyDescent="0.2"/>
    <row r="219218" hidden="1" x14ac:dyDescent="0.2"/>
    <row r="219219" hidden="1" x14ac:dyDescent="0.2"/>
    <row r="219220" hidden="1" x14ac:dyDescent="0.2"/>
    <row r="219221" hidden="1" x14ac:dyDescent="0.2"/>
    <row r="219222" hidden="1" x14ac:dyDescent="0.2"/>
    <row r="219223" hidden="1" x14ac:dyDescent="0.2"/>
    <row r="219224" hidden="1" x14ac:dyDescent="0.2"/>
    <row r="219225" hidden="1" x14ac:dyDescent="0.2"/>
    <row r="219226" hidden="1" x14ac:dyDescent="0.2"/>
    <row r="219227" hidden="1" x14ac:dyDescent="0.2"/>
    <row r="219228" hidden="1" x14ac:dyDescent="0.2"/>
    <row r="219229" hidden="1" x14ac:dyDescent="0.2"/>
    <row r="219230" hidden="1" x14ac:dyDescent="0.2"/>
    <row r="219231" hidden="1" x14ac:dyDescent="0.2"/>
    <row r="219232" hidden="1" x14ac:dyDescent="0.2"/>
    <row r="219233" hidden="1" x14ac:dyDescent="0.2"/>
    <row r="219234" hidden="1" x14ac:dyDescent="0.2"/>
    <row r="219235" hidden="1" x14ac:dyDescent="0.2"/>
    <row r="219236" hidden="1" x14ac:dyDescent="0.2"/>
    <row r="219237" hidden="1" x14ac:dyDescent="0.2"/>
    <row r="219238" hidden="1" x14ac:dyDescent="0.2"/>
    <row r="219239" hidden="1" x14ac:dyDescent="0.2"/>
    <row r="219240" hidden="1" x14ac:dyDescent="0.2"/>
    <row r="219241" hidden="1" x14ac:dyDescent="0.2"/>
    <row r="219242" hidden="1" x14ac:dyDescent="0.2"/>
    <row r="219243" hidden="1" x14ac:dyDescent="0.2"/>
    <row r="219244" hidden="1" x14ac:dyDescent="0.2"/>
    <row r="219245" hidden="1" x14ac:dyDescent="0.2"/>
    <row r="219246" hidden="1" x14ac:dyDescent="0.2"/>
    <row r="219247" hidden="1" x14ac:dyDescent="0.2"/>
    <row r="219248" hidden="1" x14ac:dyDescent="0.2"/>
    <row r="219249" hidden="1" x14ac:dyDescent="0.2"/>
    <row r="219250" hidden="1" x14ac:dyDescent="0.2"/>
    <row r="219251" hidden="1" x14ac:dyDescent="0.2"/>
    <row r="219252" hidden="1" x14ac:dyDescent="0.2"/>
    <row r="219253" hidden="1" x14ac:dyDescent="0.2"/>
    <row r="219254" hidden="1" x14ac:dyDescent="0.2"/>
    <row r="219255" hidden="1" x14ac:dyDescent="0.2"/>
    <row r="219256" hidden="1" x14ac:dyDescent="0.2"/>
    <row r="219257" hidden="1" x14ac:dyDescent="0.2"/>
    <row r="219258" hidden="1" x14ac:dyDescent="0.2"/>
    <row r="219259" hidden="1" x14ac:dyDescent="0.2"/>
    <row r="219260" hidden="1" x14ac:dyDescent="0.2"/>
    <row r="219261" hidden="1" x14ac:dyDescent="0.2"/>
    <row r="219262" hidden="1" x14ac:dyDescent="0.2"/>
    <row r="219263" hidden="1" x14ac:dyDescent="0.2"/>
    <row r="219264" hidden="1" x14ac:dyDescent="0.2"/>
    <row r="219265" hidden="1" x14ac:dyDescent="0.2"/>
    <row r="219266" hidden="1" x14ac:dyDescent="0.2"/>
    <row r="219267" hidden="1" x14ac:dyDescent="0.2"/>
    <row r="219268" hidden="1" x14ac:dyDescent="0.2"/>
    <row r="219269" hidden="1" x14ac:dyDescent="0.2"/>
    <row r="219270" hidden="1" x14ac:dyDescent="0.2"/>
    <row r="219271" hidden="1" x14ac:dyDescent="0.2"/>
    <row r="219272" hidden="1" x14ac:dyDescent="0.2"/>
    <row r="219273" hidden="1" x14ac:dyDescent="0.2"/>
    <row r="219274" hidden="1" x14ac:dyDescent="0.2"/>
    <row r="219275" hidden="1" x14ac:dyDescent="0.2"/>
    <row r="219276" hidden="1" x14ac:dyDescent="0.2"/>
    <row r="219277" hidden="1" x14ac:dyDescent="0.2"/>
    <row r="219278" hidden="1" x14ac:dyDescent="0.2"/>
    <row r="219279" hidden="1" x14ac:dyDescent="0.2"/>
    <row r="219280" hidden="1" x14ac:dyDescent="0.2"/>
    <row r="219281" hidden="1" x14ac:dyDescent="0.2"/>
    <row r="219282" hidden="1" x14ac:dyDescent="0.2"/>
    <row r="219283" hidden="1" x14ac:dyDescent="0.2"/>
    <row r="219284" hidden="1" x14ac:dyDescent="0.2"/>
    <row r="219285" hidden="1" x14ac:dyDescent="0.2"/>
    <row r="219286" hidden="1" x14ac:dyDescent="0.2"/>
    <row r="219287" hidden="1" x14ac:dyDescent="0.2"/>
    <row r="219288" hidden="1" x14ac:dyDescent="0.2"/>
    <row r="219289" hidden="1" x14ac:dyDescent="0.2"/>
    <row r="219290" hidden="1" x14ac:dyDescent="0.2"/>
    <row r="219291" hidden="1" x14ac:dyDescent="0.2"/>
    <row r="219292" hidden="1" x14ac:dyDescent="0.2"/>
    <row r="219293" hidden="1" x14ac:dyDescent="0.2"/>
    <row r="219294" hidden="1" x14ac:dyDescent="0.2"/>
    <row r="219295" hidden="1" x14ac:dyDescent="0.2"/>
    <row r="219296" hidden="1" x14ac:dyDescent="0.2"/>
    <row r="219297" hidden="1" x14ac:dyDescent="0.2"/>
    <row r="219298" hidden="1" x14ac:dyDescent="0.2"/>
    <row r="219299" hidden="1" x14ac:dyDescent="0.2"/>
    <row r="219300" hidden="1" x14ac:dyDescent="0.2"/>
    <row r="219301" hidden="1" x14ac:dyDescent="0.2"/>
    <row r="219302" hidden="1" x14ac:dyDescent="0.2"/>
    <row r="219303" hidden="1" x14ac:dyDescent="0.2"/>
    <row r="219304" hidden="1" x14ac:dyDescent="0.2"/>
    <row r="219305" hidden="1" x14ac:dyDescent="0.2"/>
    <row r="219306" hidden="1" x14ac:dyDescent="0.2"/>
    <row r="219307" hidden="1" x14ac:dyDescent="0.2"/>
    <row r="219308" hidden="1" x14ac:dyDescent="0.2"/>
    <row r="219309" hidden="1" x14ac:dyDescent="0.2"/>
    <row r="219310" hidden="1" x14ac:dyDescent="0.2"/>
    <row r="219311" hidden="1" x14ac:dyDescent="0.2"/>
    <row r="219312" hidden="1" x14ac:dyDescent="0.2"/>
    <row r="219313" hidden="1" x14ac:dyDescent="0.2"/>
    <row r="219314" hidden="1" x14ac:dyDescent="0.2"/>
    <row r="219315" hidden="1" x14ac:dyDescent="0.2"/>
    <row r="219316" hidden="1" x14ac:dyDescent="0.2"/>
    <row r="219317" hidden="1" x14ac:dyDescent="0.2"/>
    <row r="219318" hidden="1" x14ac:dyDescent="0.2"/>
    <row r="219319" hidden="1" x14ac:dyDescent="0.2"/>
    <row r="219320" hidden="1" x14ac:dyDescent="0.2"/>
    <row r="219321" hidden="1" x14ac:dyDescent="0.2"/>
    <row r="219322" hidden="1" x14ac:dyDescent="0.2"/>
    <row r="219323" hidden="1" x14ac:dyDescent="0.2"/>
    <row r="219324" hidden="1" x14ac:dyDescent="0.2"/>
    <row r="219325" hidden="1" x14ac:dyDescent="0.2"/>
    <row r="219326" hidden="1" x14ac:dyDescent="0.2"/>
    <row r="219327" hidden="1" x14ac:dyDescent="0.2"/>
    <row r="219328" hidden="1" x14ac:dyDescent="0.2"/>
    <row r="219329" hidden="1" x14ac:dyDescent="0.2"/>
    <row r="219330" hidden="1" x14ac:dyDescent="0.2"/>
    <row r="219331" hidden="1" x14ac:dyDescent="0.2"/>
    <row r="219332" hidden="1" x14ac:dyDescent="0.2"/>
    <row r="219333" hidden="1" x14ac:dyDescent="0.2"/>
    <row r="219334" hidden="1" x14ac:dyDescent="0.2"/>
    <row r="219335" hidden="1" x14ac:dyDescent="0.2"/>
    <row r="219336" hidden="1" x14ac:dyDescent="0.2"/>
    <row r="219337" hidden="1" x14ac:dyDescent="0.2"/>
    <row r="219338" hidden="1" x14ac:dyDescent="0.2"/>
    <row r="219339" hidden="1" x14ac:dyDescent="0.2"/>
    <row r="219340" hidden="1" x14ac:dyDescent="0.2"/>
    <row r="219341" hidden="1" x14ac:dyDescent="0.2"/>
    <row r="219342" hidden="1" x14ac:dyDescent="0.2"/>
    <row r="219343" hidden="1" x14ac:dyDescent="0.2"/>
    <row r="219344" hidden="1" x14ac:dyDescent="0.2"/>
    <row r="219345" hidden="1" x14ac:dyDescent="0.2"/>
    <row r="219346" hidden="1" x14ac:dyDescent="0.2"/>
    <row r="219347" hidden="1" x14ac:dyDescent="0.2"/>
    <row r="219348" hidden="1" x14ac:dyDescent="0.2"/>
    <row r="219349" hidden="1" x14ac:dyDescent="0.2"/>
    <row r="219350" hidden="1" x14ac:dyDescent="0.2"/>
    <row r="219351" hidden="1" x14ac:dyDescent="0.2"/>
    <row r="219352" hidden="1" x14ac:dyDescent="0.2"/>
    <row r="219353" hidden="1" x14ac:dyDescent="0.2"/>
    <row r="219354" hidden="1" x14ac:dyDescent="0.2"/>
    <row r="219355" hidden="1" x14ac:dyDescent="0.2"/>
    <row r="219356" hidden="1" x14ac:dyDescent="0.2"/>
    <row r="219357" hidden="1" x14ac:dyDescent="0.2"/>
    <row r="219358" hidden="1" x14ac:dyDescent="0.2"/>
    <row r="219359" hidden="1" x14ac:dyDescent="0.2"/>
    <row r="219360" hidden="1" x14ac:dyDescent="0.2"/>
    <row r="219361" hidden="1" x14ac:dyDescent="0.2"/>
    <row r="219362" hidden="1" x14ac:dyDescent="0.2"/>
    <row r="219363" hidden="1" x14ac:dyDescent="0.2"/>
    <row r="219364" hidden="1" x14ac:dyDescent="0.2"/>
    <row r="219365" hidden="1" x14ac:dyDescent="0.2"/>
    <row r="219366" hidden="1" x14ac:dyDescent="0.2"/>
    <row r="219367" hidden="1" x14ac:dyDescent="0.2"/>
    <row r="219368" hidden="1" x14ac:dyDescent="0.2"/>
    <row r="219369" hidden="1" x14ac:dyDescent="0.2"/>
    <row r="219370" hidden="1" x14ac:dyDescent="0.2"/>
    <row r="219371" hidden="1" x14ac:dyDescent="0.2"/>
    <row r="219372" hidden="1" x14ac:dyDescent="0.2"/>
    <row r="219373" hidden="1" x14ac:dyDescent="0.2"/>
    <row r="219374" hidden="1" x14ac:dyDescent="0.2"/>
    <row r="219375" hidden="1" x14ac:dyDescent="0.2"/>
    <row r="219376" hidden="1" x14ac:dyDescent="0.2"/>
    <row r="219377" hidden="1" x14ac:dyDescent="0.2"/>
    <row r="219378" hidden="1" x14ac:dyDescent="0.2"/>
    <row r="219379" hidden="1" x14ac:dyDescent="0.2"/>
    <row r="219380" hidden="1" x14ac:dyDescent="0.2"/>
    <row r="219381" hidden="1" x14ac:dyDescent="0.2"/>
    <row r="219382" hidden="1" x14ac:dyDescent="0.2"/>
    <row r="219383" hidden="1" x14ac:dyDescent="0.2"/>
    <row r="219384" hidden="1" x14ac:dyDescent="0.2"/>
    <row r="219385" hidden="1" x14ac:dyDescent="0.2"/>
    <row r="219386" hidden="1" x14ac:dyDescent="0.2"/>
    <row r="219387" hidden="1" x14ac:dyDescent="0.2"/>
    <row r="219388" hidden="1" x14ac:dyDescent="0.2"/>
    <row r="219389" hidden="1" x14ac:dyDescent="0.2"/>
    <row r="219390" hidden="1" x14ac:dyDescent="0.2"/>
    <row r="219391" hidden="1" x14ac:dyDescent="0.2"/>
    <row r="219392" hidden="1" x14ac:dyDescent="0.2"/>
    <row r="219393" hidden="1" x14ac:dyDescent="0.2"/>
    <row r="219394" hidden="1" x14ac:dyDescent="0.2"/>
    <row r="219395" hidden="1" x14ac:dyDescent="0.2"/>
    <row r="219396" hidden="1" x14ac:dyDescent="0.2"/>
    <row r="219397" hidden="1" x14ac:dyDescent="0.2"/>
    <row r="219398" hidden="1" x14ac:dyDescent="0.2"/>
    <row r="219399" hidden="1" x14ac:dyDescent="0.2"/>
    <row r="219400" hidden="1" x14ac:dyDescent="0.2"/>
    <row r="219401" hidden="1" x14ac:dyDescent="0.2"/>
    <row r="219402" hidden="1" x14ac:dyDescent="0.2"/>
    <row r="219403" hidden="1" x14ac:dyDescent="0.2"/>
    <row r="219404" hidden="1" x14ac:dyDescent="0.2"/>
    <row r="219405" hidden="1" x14ac:dyDescent="0.2"/>
    <row r="219406" hidden="1" x14ac:dyDescent="0.2"/>
    <row r="219407" hidden="1" x14ac:dyDescent="0.2"/>
    <row r="219408" hidden="1" x14ac:dyDescent="0.2"/>
    <row r="219409" hidden="1" x14ac:dyDescent="0.2"/>
    <row r="219410" hidden="1" x14ac:dyDescent="0.2"/>
    <row r="219411" hidden="1" x14ac:dyDescent="0.2"/>
    <row r="219412" hidden="1" x14ac:dyDescent="0.2"/>
    <row r="219413" hidden="1" x14ac:dyDescent="0.2"/>
    <row r="219414" hidden="1" x14ac:dyDescent="0.2"/>
    <row r="219415" hidden="1" x14ac:dyDescent="0.2"/>
    <row r="219416" hidden="1" x14ac:dyDescent="0.2"/>
    <row r="219417" hidden="1" x14ac:dyDescent="0.2"/>
    <row r="219418" hidden="1" x14ac:dyDescent="0.2"/>
    <row r="219419" hidden="1" x14ac:dyDescent="0.2"/>
    <row r="219420" hidden="1" x14ac:dyDescent="0.2"/>
    <row r="219421" hidden="1" x14ac:dyDescent="0.2"/>
    <row r="219422" hidden="1" x14ac:dyDescent="0.2"/>
    <row r="219423" hidden="1" x14ac:dyDescent="0.2"/>
    <row r="219424" hidden="1" x14ac:dyDescent="0.2"/>
    <row r="219425" hidden="1" x14ac:dyDescent="0.2"/>
    <row r="219426" hidden="1" x14ac:dyDescent="0.2"/>
    <row r="219427" hidden="1" x14ac:dyDescent="0.2"/>
    <row r="219428" hidden="1" x14ac:dyDescent="0.2"/>
    <row r="219429" hidden="1" x14ac:dyDescent="0.2"/>
    <row r="219430" hidden="1" x14ac:dyDescent="0.2"/>
    <row r="219431" hidden="1" x14ac:dyDescent="0.2"/>
    <row r="219432" hidden="1" x14ac:dyDescent="0.2"/>
    <row r="219433" hidden="1" x14ac:dyDescent="0.2"/>
    <row r="219434" hidden="1" x14ac:dyDescent="0.2"/>
    <row r="219435" hidden="1" x14ac:dyDescent="0.2"/>
    <row r="219436" hidden="1" x14ac:dyDescent="0.2"/>
    <row r="219437" hidden="1" x14ac:dyDescent="0.2"/>
    <row r="219438" hidden="1" x14ac:dyDescent="0.2"/>
    <row r="219439" hidden="1" x14ac:dyDescent="0.2"/>
    <row r="219440" hidden="1" x14ac:dyDescent="0.2"/>
    <row r="219441" hidden="1" x14ac:dyDescent="0.2"/>
    <row r="219442" hidden="1" x14ac:dyDescent="0.2"/>
    <row r="219443" hidden="1" x14ac:dyDescent="0.2"/>
    <row r="219444" hidden="1" x14ac:dyDescent="0.2"/>
    <row r="219445" hidden="1" x14ac:dyDescent="0.2"/>
    <row r="219446" hidden="1" x14ac:dyDescent="0.2"/>
    <row r="219447" hidden="1" x14ac:dyDescent="0.2"/>
    <row r="219448" hidden="1" x14ac:dyDescent="0.2"/>
    <row r="219449" hidden="1" x14ac:dyDescent="0.2"/>
    <row r="219450" hidden="1" x14ac:dyDescent="0.2"/>
    <row r="219451" hidden="1" x14ac:dyDescent="0.2"/>
    <row r="219452" hidden="1" x14ac:dyDescent="0.2"/>
    <row r="219453" hidden="1" x14ac:dyDescent="0.2"/>
    <row r="219454" hidden="1" x14ac:dyDescent="0.2"/>
    <row r="219455" hidden="1" x14ac:dyDescent="0.2"/>
    <row r="219456" hidden="1" x14ac:dyDescent="0.2"/>
    <row r="219457" hidden="1" x14ac:dyDescent="0.2"/>
    <row r="219458" hidden="1" x14ac:dyDescent="0.2"/>
    <row r="219459" hidden="1" x14ac:dyDescent="0.2"/>
    <row r="219460" hidden="1" x14ac:dyDescent="0.2"/>
    <row r="219461" hidden="1" x14ac:dyDescent="0.2"/>
    <row r="219462" hidden="1" x14ac:dyDescent="0.2"/>
    <row r="219463" hidden="1" x14ac:dyDescent="0.2"/>
    <row r="219464" hidden="1" x14ac:dyDescent="0.2"/>
    <row r="219465" hidden="1" x14ac:dyDescent="0.2"/>
    <row r="219466" hidden="1" x14ac:dyDescent="0.2"/>
    <row r="219467" hidden="1" x14ac:dyDescent="0.2"/>
    <row r="219468" hidden="1" x14ac:dyDescent="0.2"/>
    <row r="219469" hidden="1" x14ac:dyDescent="0.2"/>
    <row r="219470" hidden="1" x14ac:dyDescent="0.2"/>
    <row r="219471" hidden="1" x14ac:dyDescent="0.2"/>
    <row r="219472" hidden="1" x14ac:dyDescent="0.2"/>
    <row r="219473" hidden="1" x14ac:dyDescent="0.2"/>
    <row r="219474" hidden="1" x14ac:dyDescent="0.2"/>
    <row r="219475" hidden="1" x14ac:dyDescent="0.2"/>
    <row r="219476" hidden="1" x14ac:dyDescent="0.2"/>
    <row r="219477" hidden="1" x14ac:dyDescent="0.2"/>
    <row r="219478" hidden="1" x14ac:dyDescent="0.2"/>
    <row r="219479" hidden="1" x14ac:dyDescent="0.2"/>
    <row r="219480" hidden="1" x14ac:dyDescent="0.2"/>
    <row r="219481" hidden="1" x14ac:dyDescent="0.2"/>
    <row r="219482" hidden="1" x14ac:dyDescent="0.2"/>
    <row r="219483" hidden="1" x14ac:dyDescent="0.2"/>
    <row r="219484" hidden="1" x14ac:dyDescent="0.2"/>
    <row r="219485" hidden="1" x14ac:dyDescent="0.2"/>
    <row r="219486" hidden="1" x14ac:dyDescent="0.2"/>
    <row r="219487" hidden="1" x14ac:dyDescent="0.2"/>
    <row r="219488" hidden="1" x14ac:dyDescent="0.2"/>
    <row r="219489" hidden="1" x14ac:dyDescent="0.2"/>
    <row r="219490" hidden="1" x14ac:dyDescent="0.2"/>
    <row r="219491" hidden="1" x14ac:dyDescent="0.2"/>
    <row r="219492" hidden="1" x14ac:dyDescent="0.2"/>
    <row r="219493" hidden="1" x14ac:dyDescent="0.2"/>
    <row r="219494" hidden="1" x14ac:dyDescent="0.2"/>
    <row r="219495" hidden="1" x14ac:dyDescent="0.2"/>
    <row r="219496" hidden="1" x14ac:dyDescent="0.2"/>
    <row r="219497" hidden="1" x14ac:dyDescent="0.2"/>
    <row r="219498" hidden="1" x14ac:dyDescent="0.2"/>
    <row r="219499" hidden="1" x14ac:dyDescent="0.2"/>
    <row r="219500" hidden="1" x14ac:dyDescent="0.2"/>
    <row r="219501" hidden="1" x14ac:dyDescent="0.2"/>
    <row r="219502" hidden="1" x14ac:dyDescent="0.2"/>
    <row r="219503" hidden="1" x14ac:dyDescent="0.2"/>
    <row r="219504" hidden="1" x14ac:dyDescent="0.2"/>
    <row r="219505" hidden="1" x14ac:dyDescent="0.2"/>
    <row r="219506" hidden="1" x14ac:dyDescent="0.2"/>
    <row r="219507" hidden="1" x14ac:dyDescent="0.2"/>
    <row r="219508" hidden="1" x14ac:dyDescent="0.2"/>
    <row r="219509" hidden="1" x14ac:dyDescent="0.2"/>
    <row r="219510" hidden="1" x14ac:dyDescent="0.2"/>
    <row r="219511" hidden="1" x14ac:dyDescent="0.2"/>
    <row r="219512" hidden="1" x14ac:dyDescent="0.2"/>
    <row r="219513" hidden="1" x14ac:dyDescent="0.2"/>
    <row r="219514" hidden="1" x14ac:dyDescent="0.2"/>
    <row r="219515" hidden="1" x14ac:dyDescent="0.2"/>
    <row r="219516" hidden="1" x14ac:dyDescent="0.2"/>
    <row r="219517" hidden="1" x14ac:dyDescent="0.2"/>
    <row r="219518" hidden="1" x14ac:dyDescent="0.2"/>
    <row r="219519" hidden="1" x14ac:dyDescent="0.2"/>
    <row r="219520" hidden="1" x14ac:dyDescent="0.2"/>
    <row r="219521" hidden="1" x14ac:dyDescent="0.2"/>
    <row r="219522" hidden="1" x14ac:dyDescent="0.2"/>
    <row r="219523" hidden="1" x14ac:dyDescent="0.2"/>
    <row r="219524" hidden="1" x14ac:dyDescent="0.2"/>
    <row r="219525" hidden="1" x14ac:dyDescent="0.2"/>
    <row r="219526" hidden="1" x14ac:dyDescent="0.2"/>
    <row r="219527" hidden="1" x14ac:dyDescent="0.2"/>
    <row r="219528" hidden="1" x14ac:dyDescent="0.2"/>
    <row r="219529" hidden="1" x14ac:dyDescent="0.2"/>
    <row r="219530" hidden="1" x14ac:dyDescent="0.2"/>
    <row r="219531" hidden="1" x14ac:dyDescent="0.2"/>
    <row r="219532" hidden="1" x14ac:dyDescent="0.2"/>
    <row r="219533" hidden="1" x14ac:dyDescent="0.2"/>
    <row r="219534" hidden="1" x14ac:dyDescent="0.2"/>
    <row r="219535" hidden="1" x14ac:dyDescent="0.2"/>
    <row r="219536" hidden="1" x14ac:dyDescent="0.2"/>
    <row r="219537" hidden="1" x14ac:dyDescent="0.2"/>
    <row r="219538" hidden="1" x14ac:dyDescent="0.2"/>
    <row r="219539" hidden="1" x14ac:dyDescent="0.2"/>
    <row r="219540" hidden="1" x14ac:dyDescent="0.2"/>
    <row r="219541" hidden="1" x14ac:dyDescent="0.2"/>
    <row r="219542" hidden="1" x14ac:dyDescent="0.2"/>
    <row r="219543" hidden="1" x14ac:dyDescent="0.2"/>
    <row r="219544" hidden="1" x14ac:dyDescent="0.2"/>
    <row r="219545" hidden="1" x14ac:dyDescent="0.2"/>
    <row r="219546" hidden="1" x14ac:dyDescent="0.2"/>
    <row r="219547" hidden="1" x14ac:dyDescent="0.2"/>
    <row r="219548" hidden="1" x14ac:dyDescent="0.2"/>
    <row r="219549" hidden="1" x14ac:dyDescent="0.2"/>
    <row r="219550" hidden="1" x14ac:dyDescent="0.2"/>
    <row r="219551" hidden="1" x14ac:dyDescent="0.2"/>
    <row r="219552" hidden="1" x14ac:dyDescent="0.2"/>
    <row r="219553" hidden="1" x14ac:dyDescent="0.2"/>
    <row r="219554" hidden="1" x14ac:dyDescent="0.2"/>
    <row r="219555" hidden="1" x14ac:dyDescent="0.2"/>
    <row r="219556" hidden="1" x14ac:dyDescent="0.2"/>
    <row r="219557" hidden="1" x14ac:dyDescent="0.2"/>
    <row r="219558" hidden="1" x14ac:dyDescent="0.2"/>
    <row r="219559" hidden="1" x14ac:dyDescent="0.2"/>
    <row r="219560" hidden="1" x14ac:dyDescent="0.2"/>
    <row r="219561" hidden="1" x14ac:dyDescent="0.2"/>
    <row r="219562" hidden="1" x14ac:dyDescent="0.2"/>
    <row r="219563" hidden="1" x14ac:dyDescent="0.2"/>
    <row r="219564" hidden="1" x14ac:dyDescent="0.2"/>
    <row r="219565" hidden="1" x14ac:dyDescent="0.2"/>
    <row r="219566" hidden="1" x14ac:dyDescent="0.2"/>
    <row r="219567" hidden="1" x14ac:dyDescent="0.2"/>
    <row r="219568" hidden="1" x14ac:dyDescent="0.2"/>
    <row r="219569" hidden="1" x14ac:dyDescent="0.2"/>
    <row r="219570" hidden="1" x14ac:dyDescent="0.2"/>
    <row r="219571" hidden="1" x14ac:dyDescent="0.2"/>
    <row r="219572" hidden="1" x14ac:dyDescent="0.2"/>
    <row r="219573" hidden="1" x14ac:dyDescent="0.2"/>
    <row r="219574" hidden="1" x14ac:dyDescent="0.2"/>
    <row r="219575" hidden="1" x14ac:dyDescent="0.2"/>
    <row r="219576" hidden="1" x14ac:dyDescent="0.2"/>
    <row r="219577" hidden="1" x14ac:dyDescent="0.2"/>
    <row r="219578" hidden="1" x14ac:dyDescent="0.2"/>
    <row r="219579" hidden="1" x14ac:dyDescent="0.2"/>
    <row r="219580" hidden="1" x14ac:dyDescent="0.2"/>
    <row r="219581" hidden="1" x14ac:dyDescent="0.2"/>
    <row r="219582" hidden="1" x14ac:dyDescent="0.2"/>
    <row r="219583" hidden="1" x14ac:dyDescent="0.2"/>
    <row r="219584" hidden="1" x14ac:dyDescent="0.2"/>
    <row r="219585" hidden="1" x14ac:dyDescent="0.2"/>
    <row r="219586" hidden="1" x14ac:dyDescent="0.2"/>
    <row r="219587" hidden="1" x14ac:dyDescent="0.2"/>
    <row r="219588" hidden="1" x14ac:dyDescent="0.2"/>
    <row r="219589" hidden="1" x14ac:dyDescent="0.2"/>
    <row r="219590" hidden="1" x14ac:dyDescent="0.2"/>
    <row r="219591" hidden="1" x14ac:dyDescent="0.2"/>
    <row r="219592" hidden="1" x14ac:dyDescent="0.2"/>
    <row r="219593" hidden="1" x14ac:dyDescent="0.2"/>
    <row r="219594" hidden="1" x14ac:dyDescent="0.2"/>
    <row r="219595" hidden="1" x14ac:dyDescent="0.2"/>
    <row r="219596" hidden="1" x14ac:dyDescent="0.2"/>
    <row r="219597" hidden="1" x14ac:dyDescent="0.2"/>
    <row r="219598" hidden="1" x14ac:dyDescent="0.2"/>
    <row r="219599" hidden="1" x14ac:dyDescent="0.2"/>
    <row r="219600" hidden="1" x14ac:dyDescent="0.2"/>
    <row r="219601" hidden="1" x14ac:dyDescent="0.2"/>
    <row r="219602" hidden="1" x14ac:dyDescent="0.2"/>
    <row r="219603" hidden="1" x14ac:dyDescent="0.2"/>
    <row r="219604" hidden="1" x14ac:dyDescent="0.2"/>
    <row r="219605" hidden="1" x14ac:dyDescent="0.2"/>
    <row r="219606" hidden="1" x14ac:dyDescent="0.2"/>
    <row r="219607" hidden="1" x14ac:dyDescent="0.2"/>
    <row r="219608" hidden="1" x14ac:dyDescent="0.2"/>
    <row r="219609" hidden="1" x14ac:dyDescent="0.2"/>
    <row r="219610" hidden="1" x14ac:dyDescent="0.2"/>
    <row r="219611" hidden="1" x14ac:dyDescent="0.2"/>
    <row r="219612" hidden="1" x14ac:dyDescent="0.2"/>
    <row r="219613" hidden="1" x14ac:dyDescent="0.2"/>
    <row r="219614" hidden="1" x14ac:dyDescent="0.2"/>
    <row r="219615" hidden="1" x14ac:dyDescent="0.2"/>
    <row r="219616" hidden="1" x14ac:dyDescent="0.2"/>
    <row r="219617" hidden="1" x14ac:dyDescent="0.2"/>
    <row r="219618" hidden="1" x14ac:dyDescent="0.2"/>
    <row r="219619" hidden="1" x14ac:dyDescent="0.2"/>
    <row r="219620" hidden="1" x14ac:dyDescent="0.2"/>
    <row r="219621" hidden="1" x14ac:dyDescent="0.2"/>
    <row r="219622" hidden="1" x14ac:dyDescent="0.2"/>
    <row r="219623" hidden="1" x14ac:dyDescent="0.2"/>
    <row r="219624" hidden="1" x14ac:dyDescent="0.2"/>
    <row r="219625" hidden="1" x14ac:dyDescent="0.2"/>
    <row r="219626" hidden="1" x14ac:dyDescent="0.2"/>
    <row r="219627" hidden="1" x14ac:dyDescent="0.2"/>
    <row r="219628" hidden="1" x14ac:dyDescent="0.2"/>
    <row r="219629" hidden="1" x14ac:dyDescent="0.2"/>
    <row r="219630" hidden="1" x14ac:dyDescent="0.2"/>
    <row r="219631" hidden="1" x14ac:dyDescent="0.2"/>
    <row r="219632" hidden="1" x14ac:dyDescent="0.2"/>
    <row r="219633" hidden="1" x14ac:dyDescent="0.2"/>
    <row r="219634" hidden="1" x14ac:dyDescent="0.2"/>
    <row r="219635" hidden="1" x14ac:dyDescent="0.2"/>
    <row r="219636" hidden="1" x14ac:dyDescent="0.2"/>
    <row r="219637" hidden="1" x14ac:dyDescent="0.2"/>
    <row r="219638" hidden="1" x14ac:dyDescent="0.2"/>
    <row r="219639" hidden="1" x14ac:dyDescent="0.2"/>
    <row r="219640" hidden="1" x14ac:dyDescent="0.2"/>
    <row r="219641" hidden="1" x14ac:dyDescent="0.2"/>
    <row r="219642" hidden="1" x14ac:dyDescent="0.2"/>
    <row r="219643" hidden="1" x14ac:dyDescent="0.2"/>
    <row r="219644" hidden="1" x14ac:dyDescent="0.2"/>
    <row r="219645" hidden="1" x14ac:dyDescent="0.2"/>
    <row r="219646" hidden="1" x14ac:dyDescent="0.2"/>
    <row r="219647" hidden="1" x14ac:dyDescent="0.2"/>
    <row r="219648" hidden="1" x14ac:dyDescent="0.2"/>
    <row r="219649" hidden="1" x14ac:dyDescent="0.2"/>
    <row r="219650" hidden="1" x14ac:dyDescent="0.2"/>
    <row r="219651" hidden="1" x14ac:dyDescent="0.2"/>
    <row r="219652" hidden="1" x14ac:dyDescent="0.2"/>
    <row r="219653" hidden="1" x14ac:dyDescent="0.2"/>
    <row r="219654" hidden="1" x14ac:dyDescent="0.2"/>
    <row r="219655" hidden="1" x14ac:dyDescent="0.2"/>
    <row r="219656" hidden="1" x14ac:dyDescent="0.2"/>
    <row r="219657" hidden="1" x14ac:dyDescent="0.2"/>
    <row r="219658" hidden="1" x14ac:dyDescent="0.2"/>
    <row r="219659" hidden="1" x14ac:dyDescent="0.2"/>
    <row r="219660" hidden="1" x14ac:dyDescent="0.2"/>
    <row r="219661" hidden="1" x14ac:dyDescent="0.2"/>
    <row r="219662" hidden="1" x14ac:dyDescent="0.2"/>
    <row r="219663" hidden="1" x14ac:dyDescent="0.2"/>
    <row r="219664" hidden="1" x14ac:dyDescent="0.2"/>
    <row r="219665" hidden="1" x14ac:dyDescent="0.2"/>
    <row r="219666" hidden="1" x14ac:dyDescent="0.2"/>
    <row r="219667" hidden="1" x14ac:dyDescent="0.2"/>
    <row r="219668" hidden="1" x14ac:dyDescent="0.2"/>
    <row r="219669" hidden="1" x14ac:dyDescent="0.2"/>
    <row r="219670" hidden="1" x14ac:dyDescent="0.2"/>
    <row r="219671" hidden="1" x14ac:dyDescent="0.2"/>
    <row r="219672" hidden="1" x14ac:dyDescent="0.2"/>
    <row r="219673" hidden="1" x14ac:dyDescent="0.2"/>
    <row r="219674" hidden="1" x14ac:dyDescent="0.2"/>
    <row r="219675" hidden="1" x14ac:dyDescent="0.2"/>
    <row r="219676" hidden="1" x14ac:dyDescent="0.2"/>
    <row r="219677" hidden="1" x14ac:dyDescent="0.2"/>
    <row r="219678" hidden="1" x14ac:dyDescent="0.2"/>
    <row r="219679" hidden="1" x14ac:dyDescent="0.2"/>
    <row r="219680" hidden="1" x14ac:dyDescent="0.2"/>
    <row r="219681" hidden="1" x14ac:dyDescent="0.2"/>
    <row r="219682" hidden="1" x14ac:dyDescent="0.2"/>
    <row r="219683" hidden="1" x14ac:dyDescent="0.2"/>
    <row r="219684" hidden="1" x14ac:dyDescent="0.2"/>
    <row r="219685" hidden="1" x14ac:dyDescent="0.2"/>
    <row r="219686" hidden="1" x14ac:dyDescent="0.2"/>
    <row r="219687" hidden="1" x14ac:dyDescent="0.2"/>
    <row r="219688" hidden="1" x14ac:dyDescent="0.2"/>
    <row r="219689" hidden="1" x14ac:dyDescent="0.2"/>
    <row r="219690" hidden="1" x14ac:dyDescent="0.2"/>
    <row r="219691" hidden="1" x14ac:dyDescent="0.2"/>
    <row r="219692" hidden="1" x14ac:dyDescent="0.2"/>
    <row r="219693" hidden="1" x14ac:dyDescent="0.2"/>
    <row r="219694" hidden="1" x14ac:dyDescent="0.2"/>
    <row r="219695" hidden="1" x14ac:dyDescent="0.2"/>
    <row r="219696" hidden="1" x14ac:dyDescent="0.2"/>
    <row r="219697" hidden="1" x14ac:dyDescent="0.2"/>
    <row r="219698" hidden="1" x14ac:dyDescent="0.2"/>
    <row r="219699" hidden="1" x14ac:dyDescent="0.2"/>
    <row r="219700" hidden="1" x14ac:dyDescent="0.2"/>
    <row r="219701" hidden="1" x14ac:dyDescent="0.2"/>
    <row r="219702" hidden="1" x14ac:dyDescent="0.2"/>
    <row r="219703" hidden="1" x14ac:dyDescent="0.2"/>
    <row r="219704" hidden="1" x14ac:dyDescent="0.2"/>
    <row r="219705" hidden="1" x14ac:dyDescent="0.2"/>
    <row r="219706" hidden="1" x14ac:dyDescent="0.2"/>
    <row r="219707" hidden="1" x14ac:dyDescent="0.2"/>
    <row r="219708" hidden="1" x14ac:dyDescent="0.2"/>
    <row r="219709" hidden="1" x14ac:dyDescent="0.2"/>
    <row r="219710" hidden="1" x14ac:dyDescent="0.2"/>
    <row r="219711" hidden="1" x14ac:dyDescent="0.2"/>
    <row r="219712" hidden="1" x14ac:dyDescent="0.2"/>
    <row r="219713" hidden="1" x14ac:dyDescent="0.2"/>
    <row r="219714" hidden="1" x14ac:dyDescent="0.2"/>
    <row r="219715" hidden="1" x14ac:dyDescent="0.2"/>
    <row r="219716" hidden="1" x14ac:dyDescent="0.2"/>
    <row r="219717" hidden="1" x14ac:dyDescent="0.2"/>
    <row r="219718" hidden="1" x14ac:dyDescent="0.2"/>
    <row r="219719" hidden="1" x14ac:dyDescent="0.2"/>
    <row r="219720" hidden="1" x14ac:dyDescent="0.2"/>
    <row r="219721" hidden="1" x14ac:dyDescent="0.2"/>
    <row r="219722" hidden="1" x14ac:dyDescent="0.2"/>
    <row r="219723" hidden="1" x14ac:dyDescent="0.2"/>
    <row r="219724" hidden="1" x14ac:dyDescent="0.2"/>
    <row r="219725" hidden="1" x14ac:dyDescent="0.2"/>
    <row r="219726" hidden="1" x14ac:dyDescent="0.2"/>
    <row r="219727" hidden="1" x14ac:dyDescent="0.2"/>
    <row r="219728" hidden="1" x14ac:dyDescent="0.2"/>
    <row r="219729" hidden="1" x14ac:dyDescent="0.2"/>
    <row r="219730" hidden="1" x14ac:dyDescent="0.2"/>
    <row r="219731" hidden="1" x14ac:dyDescent="0.2"/>
    <row r="219732" hidden="1" x14ac:dyDescent="0.2"/>
    <row r="219733" hidden="1" x14ac:dyDescent="0.2"/>
    <row r="219734" hidden="1" x14ac:dyDescent="0.2"/>
    <row r="219735" hidden="1" x14ac:dyDescent="0.2"/>
    <row r="219736" hidden="1" x14ac:dyDescent="0.2"/>
    <row r="219737" hidden="1" x14ac:dyDescent="0.2"/>
    <row r="219738" hidden="1" x14ac:dyDescent="0.2"/>
    <row r="219739" hidden="1" x14ac:dyDescent="0.2"/>
    <row r="219740" hidden="1" x14ac:dyDescent="0.2"/>
    <row r="219741" hidden="1" x14ac:dyDescent="0.2"/>
    <row r="219742" hidden="1" x14ac:dyDescent="0.2"/>
    <row r="219743" hidden="1" x14ac:dyDescent="0.2"/>
    <row r="219744" hidden="1" x14ac:dyDescent="0.2"/>
    <row r="219745" hidden="1" x14ac:dyDescent="0.2"/>
    <row r="219746" hidden="1" x14ac:dyDescent="0.2"/>
    <row r="219747" hidden="1" x14ac:dyDescent="0.2"/>
    <row r="219748" hidden="1" x14ac:dyDescent="0.2"/>
    <row r="219749" hidden="1" x14ac:dyDescent="0.2"/>
    <row r="219750" hidden="1" x14ac:dyDescent="0.2"/>
    <row r="219751" hidden="1" x14ac:dyDescent="0.2"/>
    <row r="219752" hidden="1" x14ac:dyDescent="0.2"/>
    <row r="219753" hidden="1" x14ac:dyDescent="0.2"/>
    <row r="219754" hidden="1" x14ac:dyDescent="0.2"/>
    <row r="219755" hidden="1" x14ac:dyDescent="0.2"/>
    <row r="219756" hidden="1" x14ac:dyDescent="0.2"/>
    <row r="219757" hidden="1" x14ac:dyDescent="0.2"/>
    <row r="219758" hidden="1" x14ac:dyDescent="0.2"/>
    <row r="219759" hidden="1" x14ac:dyDescent="0.2"/>
    <row r="219760" hidden="1" x14ac:dyDescent="0.2"/>
    <row r="219761" hidden="1" x14ac:dyDescent="0.2"/>
    <row r="219762" hidden="1" x14ac:dyDescent="0.2"/>
    <row r="219763" hidden="1" x14ac:dyDescent="0.2"/>
    <row r="219764" hidden="1" x14ac:dyDescent="0.2"/>
    <row r="219765" hidden="1" x14ac:dyDescent="0.2"/>
    <row r="219766" hidden="1" x14ac:dyDescent="0.2"/>
    <row r="219767" hidden="1" x14ac:dyDescent="0.2"/>
    <row r="219768" hidden="1" x14ac:dyDescent="0.2"/>
    <row r="219769" hidden="1" x14ac:dyDescent="0.2"/>
    <row r="219770" hidden="1" x14ac:dyDescent="0.2"/>
    <row r="219771" hidden="1" x14ac:dyDescent="0.2"/>
    <row r="219772" hidden="1" x14ac:dyDescent="0.2"/>
    <row r="219773" hidden="1" x14ac:dyDescent="0.2"/>
    <row r="219774" hidden="1" x14ac:dyDescent="0.2"/>
    <row r="219775" hidden="1" x14ac:dyDescent="0.2"/>
    <row r="219776" hidden="1" x14ac:dyDescent="0.2"/>
    <row r="219777" hidden="1" x14ac:dyDescent="0.2"/>
    <row r="219778" hidden="1" x14ac:dyDescent="0.2"/>
    <row r="219779" hidden="1" x14ac:dyDescent="0.2"/>
    <row r="219780" hidden="1" x14ac:dyDescent="0.2"/>
    <row r="219781" hidden="1" x14ac:dyDescent="0.2"/>
    <row r="219782" hidden="1" x14ac:dyDescent="0.2"/>
    <row r="219783" hidden="1" x14ac:dyDescent="0.2"/>
    <row r="219784" hidden="1" x14ac:dyDescent="0.2"/>
    <row r="219785" hidden="1" x14ac:dyDescent="0.2"/>
    <row r="219786" hidden="1" x14ac:dyDescent="0.2"/>
    <row r="219787" hidden="1" x14ac:dyDescent="0.2"/>
    <row r="219788" hidden="1" x14ac:dyDescent="0.2"/>
    <row r="219789" hidden="1" x14ac:dyDescent="0.2"/>
    <row r="219790" hidden="1" x14ac:dyDescent="0.2"/>
    <row r="219791" hidden="1" x14ac:dyDescent="0.2"/>
    <row r="219792" hidden="1" x14ac:dyDescent="0.2"/>
    <row r="219793" hidden="1" x14ac:dyDescent="0.2"/>
    <row r="219794" hidden="1" x14ac:dyDescent="0.2"/>
    <row r="219795" hidden="1" x14ac:dyDescent="0.2"/>
    <row r="219796" hidden="1" x14ac:dyDescent="0.2"/>
    <row r="219797" hidden="1" x14ac:dyDescent="0.2"/>
    <row r="219798" hidden="1" x14ac:dyDescent="0.2"/>
    <row r="219799" hidden="1" x14ac:dyDescent="0.2"/>
    <row r="219800" hidden="1" x14ac:dyDescent="0.2"/>
    <row r="219801" hidden="1" x14ac:dyDescent="0.2"/>
    <row r="219802" hidden="1" x14ac:dyDescent="0.2"/>
    <row r="219803" hidden="1" x14ac:dyDescent="0.2"/>
    <row r="219804" hidden="1" x14ac:dyDescent="0.2"/>
    <row r="219805" hidden="1" x14ac:dyDescent="0.2"/>
    <row r="219806" hidden="1" x14ac:dyDescent="0.2"/>
    <row r="219807" hidden="1" x14ac:dyDescent="0.2"/>
    <row r="219808" hidden="1" x14ac:dyDescent="0.2"/>
    <row r="219809" hidden="1" x14ac:dyDescent="0.2"/>
    <row r="219810" hidden="1" x14ac:dyDescent="0.2"/>
    <row r="219811" hidden="1" x14ac:dyDescent="0.2"/>
    <row r="219812" hidden="1" x14ac:dyDescent="0.2"/>
    <row r="219813" hidden="1" x14ac:dyDescent="0.2"/>
    <row r="219814" hidden="1" x14ac:dyDescent="0.2"/>
    <row r="219815" hidden="1" x14ac:dyDescent="0.2"/>
    <row r="219816" hidden="1" x14ac:dyDescent="0.2"/>
    <row r="219817" hidden="1" x14ac:dyDescent="0.2"/>
    <row r="219818" hidden="1" x14ac:dyDescent="0.2"/>
    <row r="219819" hidden="1" x14ac:dyDescent="0.2"/>
    <row r="219820" hidden="1" x14ac:dyDescent="0.2"/>
    <row r="219821" hidden="1" x14ac:dyDescent="0.2"/>
    <row r="219822" hidden="1" x14ac:dyDescent="0.2"/>
    <row r="219823" hidden="1" x14ac:dyDescent="0.2"/>
    <row r="219824" hidden="1" x14ac:dyDescent="0.2"/>
    <row r="219825" hidden="1" x14ac:dyDescent="0.2"/>
    <row r="219826" hidden="1" x14ac:dyDescent="0.2"/>
    <row r="219827" hidden="1" x14ac:dyDescent="0.2"/>
    <row r="219828" hidden="1" x14ac:dyDescent="0.2"/>
    <row r="219829" hidden="1" x14ac:dyDescent="0.2"/>
    <row r="219830" hidden="1" x14ac:dyDescent="0.2"/>
    <row r="219831" hidden="1" x14ac:dyDescent="0.2"/>
    <row r="219832" hidden="1" x14ac:dyDescent="0.2"/>
    <row r="219833" hidden="1" x14ac:dyDescent="0.2"/>
    <row r="219834" hidden="1" x14ac:dyDescent="0.2"/>
    <row r="219835" hidden="1" x14ac:dyDescent="0.2"/>
    <row r="219836" hidden="1" x14ac:dyDescent="0.2"/>
    <row r="219837" hidden="1" x14ac:dyDescent="0.2"/>
    <row r="219838" hidden="1" x14ac:dyDescent="0.2"/>
    <row r="219839" hidden="1" x14ac:dyDescent="0.2"/>
    <row r="219840" hidden="1" x14ac:dyDescent="0.2"/>
    <row r="219841" hidden="1" x14ac:dyDescent="0.2"/>
    <row r="219842" hidden="1" x14ac:dyDescent="0.2"/>
    <row r="219843" hidden="1" x14ac:dyDescent="0.2"/>
    <row r="219844" hidden="1" x14ac:dyDescent="0.2"/>
    <row r="219845" hidden="1" x14ac:dyDescent="0.2"/>
    <row r="219846" hidden="1" x14ac:dyDescent="0.2"/>
    <row r="219847" hidden="1" x14ac:dyDescent="0.2"/>
    <row r="219848" hidden="1" x14ac:dyDescent="0.2"/>
    <row r="219849" hidden="1" x14ac:dyDescent="0.2"/>
    <row r="219850" hidden="1" x14ac:dyDescent="0.2"/>
    <row r="219851" hidden="1" x14ac:dyDescent="0.2"/>
    <row r="219852" hidden="1" x14ac:dyDescent="0.2"/>
    <row r="219853" hidden="1" x14ac:dyDescent="0.2"/>
    <row r="219854" hidden="1" x14ac:dyDescent="0.2"/>
    <row r="219855" hidden="1" x14ac:dyDescent="0.2"/>
    <row r="219856" hidden="1" x14ac:dyDescent="0.2"/>
    <row r="219857" hidden="1" x14ac:dyDescent="0.2"/>
    <row r="219858" hidden="1" x14ac:dyDescent="0.2"/>
    <row r="219859" hidden="1" x14ac:dyDescent="0.2"/>
    <row r="219860" hidden="1" x14ac:dyDescent="0.2"/>
    <row r="219861" hidden="1" x14ac:dyDescent="0.2"/>
    <row r="219862" hidden="1" x14ac:dyDescent="0.2"/>
    <row r="219863" hidden="1" x14ac:dyDescent="0.2"/>
    <row r="219864" hidden="1" x14ac:dyDescent="0.2"/>
    <row r="219865" hidden="1" x14ac:dyDescent="0.2"/>
    <row r="219866" hidden="1" x14ac:dyDescent="0.2"/>
    <row r="219867" hidden="1" x14ac:dyDescent="0.2"/>
    <row r="219868" hidden="1" x14ac:dyDescent="0.2"/>
    <row r="219869" hidden="1" x14ac:dyDescent="0.2"/>
    <row r="219870" hidden="1" x14ac:dyDescent="0.2"/>
    <row r="219871" hidden="1" x14ac:dyDescent="0.2"/>
    <row r="219872" hidden="1" x14ac:dyDescent="0.2"/>
    <row r="219873" hidden="1" x14ac:dyDescent="0.2"/>
    <row r="219874" hidden="1" x14ac:dyDescent="0.2"/>
    <row r="219875" hidden="1" x14ac:dyDescent="0.2"/>
    <row r="219876" hidden="1" x14ac:dyDescent="0.2"/>
    <row r="219877" hidden="1" x14ac:dyDescent="0.2"/>
    <row r="219878" hidden="1" x14ac:dyDescent="0.2"/>
    <row r="219879" hidden="1" x14ac:dyDescent="0.2"/>
    <row r="219880" hidden="1" x14ac:dyDescent="0.2"/>
    <row r="219881" hidden="1" x14ac:dyDescent="0.2"/>
    <row r="219882" hidden="1" x14ac:dyDescent="0.2"/>
    <row r="219883" hidden="1" x14ac:dyDescent="0.2"/>
    <row r="219884" hidden="1" x14ac:dyDescent="0.2"/>
    <row r="219885" hidden="1" x14ac:dyDescent="0.2"/>
    <row r="219886" hidden="1" x14ac:dyDescent="0.2"/>
    <row r="219887" hidden="1" x14ac:dyDescent="0.2"/>
    <row r="219888" hidden="1" x14ac:dyDescent="0.2"/>
    <row r="219889" hidden="1" x14ac:dyDescent="0.2"/>
    <row r="219890" hidden="1" x14ac:dyDescent="0.2"/>
    <row r="219891" hidden="1" x14ac:dyDescent="0.2"/>
    <row r="219892" hidden="1" x14ac:dyDescent="0.2"/>
    <row r="219893" hidden="1" x14ac:dyDescent="0.2"/>
    <row r="219894" hidden="1" x14ac:dyDescent="0.2"/>
    <row r="219895" hidden="1" x14ac:dyDescent="0.2"/>
    <row r="219896" hidden="1" x14ac:dyDescent="0.2"/>
    <row r="219897" hidden="1" x14ac:dyDescent="0.2"/>
    <row r="219898" hidden="1" x14ac:dyDescent="0.2"/>
    <row r="219899" hidden="1" x14ac:dyDescent="0.2"/>
    <row r="219900" hidden="1" x14ac:dyDescent="0.2"/>
    <row r="219901" hidden="1" x14ac:dyDescent="0.2"/>
    <row r="219902" hidden="1" x14ac:dyDescent="0.2"/>
    <row r="219903" hidden="1" x14ac:dyDescent="0.2"/>
    <row r="219904" hidden="1" x14ac:dyDescent="0.2"/>
    <row r="219905" hidden="1" x14ac:dyDescent="0.2"/>
    <row r="219906" hidden="1" x14ac:dyDescent="0.2"/>
    <row r="219907" hidden="1" x14ac:dyDescent="0.2"/>
    <row r="219908" hidden="1" x14ac:dyDescent="0.2"/>
    <row r="219909" hidden="1" x14ac:dyDescent="0.2"/>
    <row r="219910" hidden="1" x14ac:dyDescent="0.2"/>
    <row r="219911" hidden="1" x14ac:dyDescent="0.2"/>
    <row r="219912" hidden="1" x14ac:dyDescent="0.2"/>
    <row r="219913" hidden="1" x14ac:dyDescent="0.2"/>
    <row r="219914" hidden="1" x14ac:dyDescent="0.2"/>
    <row r="219915" hidden="1" x14ac:dyDescent="0.2"/>
    <row r="219916" hidden="1" x14ac:dyDescent="0.2"/>
    <row r="219917" hidden="1" x14ac:dyDescent="0.2"/>
    <row r="219918" hidden="1" x14ac:dyDescent="0.2"/>
    <row r="219919" hidden="1" x14ac:dyDescent="0.2"/>
    <row r="219920" hidden="1" x14ac:dyDescent="0.2"/>
    <row r="219921" hidden="1" x14ac:dyDescent="0.2"/>
    <row r="219922" hidden="1" x14ac:dyDescent="0.2"/>
    <row r="219923" hidden="1" x14ac:dyDescent="0.2"/>
    <row r="219924" hidden="1" x14ac:dyDescent="0.2"/>
    <row r="219925" hidden="1" x14ac:dyDescent="0.2"/>
    <row r="219926" hidden="1" x14ac:dyDescent="0.2"/>
    <row r="219927" hidden="1" x14ac:dyDescent="0.2"/>
    <row r="219928" hidden="1" x14ac:dyDescent="0.2"/>
    <row r="219929" hidden="1" x14ac:dyDescent="0.2"/>
    <row r="219930" hidden="1" x14ac:dyDescent="0.2"/>
    <row r="219931" hidden="1" x14ac:dyDescent="0.2"/>
    <row r="219932" hidden="1" x14ac:dyDescent="0.2"/>
    <row r="219933" hidden="1" x14ac:dyDescent="0.2"/>
    <row r="219934" hidden="1" x14ac:dyDescent="0.2"/>
    <row r="219935" hidden="1" x14ac:dyDescent="0.2"/>
    <row r="219936" hidden="1" x14ac:dyDescent="0.2"/>
    <row r="219937" hidden="1" x14ac:dyDescent="0.2"/>
    <row r="219938" hidden="1" x14ac:dyDescent="0.2"/>
    <row r="219939" hidden="1" x14ac:dyDescent="0.2"/>
    <row r="219940" hidden="1" x14ac:dyDescent="0.2"/>
    <row r="219941" hidden="1" x14ac:dyDescent="0.2"/>
    <row r="219942" hidden="1" x14ac:dyDescent="0.2"/>
    <row r="219943" hidden="1" x14ac:dyDescent="0.2"/>
    <row r="219944" hidden="1" x14ac:dyDescent="0.2"/>
    <row r="219945" hidden="1" x14ac:dyDescent="0.2"/>
    <row r="219946" hidden="1" x14ac:dyDescent="0.2"/>
    <row r="219947" hidden="1" x14ac:dyDescent="0.2"/>
    <row r="219948" hidden="1" x14ac:dyDescent="0.2"/>
    <row r="219949" hidden="1" x14ac:dyDescent="0.2"/>
    <row r="219950" hidden="1" x14ac:dyDescent="0.2"/>
    <row r="219951" hidden="1" x14ac:dyDescent="0.2"/>
    <row r="219952" hidden="1" x14ac:dyDescent="0.2"/>
    <row r="219953" hidden="1" x14ac:dyDescent="0.2"/>
    <row r="219954" hidden="1" x14ac:dyDescent="0.2"/>
    <row r="219955" hidden="1" x14ac:dyDescent="0.2"/>
    <row r="219956" hidden="1" x14ac:dyDescent="0.2"/>
    <row r="219957" hidden="1" x14ac:dyDescent="0.2"/>
    <row r="219958" hidden="1" x14ac:dyDescent="0.2"/>
    <row r="219959" hidden="1" x14ac:dyDescent="0.2"/>
    <row r="219960" hidden="1" x14ac:dyDescent="0.2"/>
    <row r="219961" hidden="1" x14ac:dyDescent="0.2"/>
    <row r="219962" hidden="1" x14ac:dyDescent="0.2"/>
    <row r="219963" hidden="1" x14ac:dyDescent="0.2"/>
    <row r="219964" hidden="1" x14ac:dyDescent="0.2"/>
    <row r="219965" hidden="1" x14ac:dyDescent="0.2"/>
    <row r="219966" hidden="1" x14ac:dyDescent="0.2"/>
    <row r="219967" hidden="1" x14ac:dyDescent="0.2"/>
    <row r="219968" hidden="1" x14ac:dyDescent="0.2"/>
    <row r="219969" hidden="1" x14ac:dyDescent="0.2"/>
    <row r="219970" hidden="1" x14ac:dyDescent="0.2"/>
    <row r="219971" hidden="1" x14ac:dyDescent="0.2"/>
    <row r="219972" hidden="1" x14ac:dyDescent="0.2"/>
    <row r="219973" hidden="1" x14ac:dyDescent="0.2"/>
    <row r="219974" hidden="1" x14ac:dyDescent="0.2"/>
    <row r="219975" hidden="1" x14ac:dyDescent="0.2"/>
    <row r="219976" hidden="1" x14ac:dyDescent="0.2"/>
    <row r="219977" hidden="1" x14ac:dyDescent="0.2"/>
    <row r="219978" hidden="1" x14ac:dyDescent="0.2"/>
    <row r="219979" hidden="1" x14ac:dyDescent="0.2"/>
    <row r="219980" hidden="1" x14ac:dyDescent="0.2"/>
    <row r="219981" hidden="1" x14ac:dyDescent="0.2"/>
    <row r="219982" hidden="1" x14ac:dyDescent="0.2"/>
    <row r="219983" hidden="1" x14ac:dyDescent="0.2"/>
    <row r="219984" hidden="1" x14ac:dyDescent="0.2"/>
    <row r="219985" hidden="1" x14ac:dyDescent="0.2"/>
    <row r="219986" hidden="1" x14ac:dyDescent="0.2"/>
    <row r="219987" hidden="1" x14ac:dyDescent="0.2"/>
    <row r="219988" hidden="1" x14ac:dyDescent="0.2"/>
    <row r="219989" hidden="1" x14ac:dyDescent="0.2"/>
    <row r="219990" hidden="1" x14ac:dyDescent="0.2"/>
    <row r="219991" hidden="1" x14ac:dyDescent="0.2"/>
    <row r="219992" hidden="1" x14ac:dyDescent="0.2"/>
    <row r="219993" hidden="1" x14ac:dyDescent="0.2"/>
    <row r="219994" hidden="1" x14ac:dyDescent="0.2"/>
    <row r="219995" hidden="1" x14ac:dyDescent="0.2"/>
    <row r="219996" hidden="1" x14ac:dyDescent="0.2"/>
    <row r="219997" hidden="1" x14ac:dyDescent="0.2"/>
    <row r="219998" hidden="1" x14ac:dyDescent="0.2"/>
    <row r="219999" hidden="1" x14ac:dyDescent="0.2"/>
    <row r="220000" hidden="1" x14ac:dyDescent="0.2"/>
    <row r="220001" hidden="1" x14ac:dyDescent="0.2"/>
    <row r="220002" hidden="1" x14ac:dyDescent="0.2"/>
    <row r="220003" hidden="1" x14ac:dyDescent="0.2"/>
    <row r="220004" hidden="1" x14ac:dyDescent="0.2"/>
    <row r="220005" hidden="1" x14ac:dyDescent="0.2"/>
    <row r="220006" hidden="1" x14ac:dyDescent="0.2"/>
    <row r="220007" hidden="1" x14ac:dyDescent="0.2"/>
    <row r="220008" hidden="1" x14ac:dyDescent="0.2"/>
    <row r="220009" hidden="1" x14ac:dyDescent="0.2"/>
    <row r="220010" hidden="1" x14ac:dyDescent="0.2"/>
    <row r="220011" hidden="1" x14ac:dyDescent="0.2"/>
    <row r="220012" hidden="1" x14ac:dyDescent="0.2"/>
    <row r="220013" hidden="1" x14ac:dyDescent="0.2"/>
    <row r="220014" hidden="1" x14ac:dyDescent="0.2"/>
    <row r="220015" hidden="1" x14ac:dyDescent="0.2"/>
    <row r="220016" hidden="1" x14ac:dyDescent="0.2"/>
    <row r="220017" hidden="1" x14ac:dyDescent="0.2"/>
    <row r="220018" hidden="1" x14ac:dyDescent="0.2"/>
    <row r="220019" hidden="1" x14ac:dyDescent="0.2"/>
    <row r="220020" hidden="1" x14ac:dyDescent="0.2"/>
    <row r="220021" hidden="1" x14ac:dyDescent="0.2"/>
    <row r="220022" hidden="1" x14ac:dyDescent="0.2"/>
    <row r="220023" hidden="1" x14ac:dyDescent="0.2"/>
    <row r="220024" hidden="1" x14ac:dyDescent="0.2"/>
    <row r="220025" hidden="1" x14ac:dyDescent="0.2"/>
    <row r="220026" hidden="1" x14ac:dyDescent="0.2"/>
    <row r="220027" hidden="1" x14ac:dyDescent="0.2"/>
    <row r="220028" hidden="1" x14ac:dyDescent="0.2"/>
    <row r="220029" hidden="1" x14ac:dyDescent="0.2"/>
    <row r="220030" hidden="1" x14ac:dyDescent="0.2"/>
    <row r="220031" hidden="1" x14ac:dyDescent="0.2"/>
    <row r="220032" hidden="1" x14ac:dyDescent="0.2"/>
    <row r="220033" hidden="1" x14ac:dyDescent="0.2"/>
    <row r="220034" hidden="1" x14ac:dyDescent="0.2"/>
    <row r="220035" hidden="1" x14ac:dyDescent="0.2"/>
    <row r="220036" hidden="1" x14ac:dyDescent="0.2"/>
    <row r="220037" hidden="1" x14ac:dyDescent="0.2"/>
    <row r="220038" hidden="1" x14ac:dyDescent="0.2"/>
    <row r="220039" hidden="1" x14ac:dyDescent="0.2"/>
    <row r="220040" hidden="1" x14ac:dyDescent="0.2"/>
    <row r="220041" hidden="1" x14ac:dyDescent="0.2"/>
    <row r="220042" hidden="1" x14ac:dyDescent="0.2"/>
    <row r="220043" hidden="1" x14ac:dyDescent="0.2"/>
    <row r="220044" hidden="1" x14ac:dyDescent="0.2"/>
    <row r="220045" hidden="1" x14ac:dyDescent="0.2"/>
    <row r="220046" hidden="1" x14ac:dyDescent="0.2"/>
    <row r="220047" hidden="1" x14ac:dyDescent="0.2"/>
    <row r="220048" hidden="1" x14ac:dyDescent="0.2"/>
    <row r="220049" hidden="1" x14ac:dyDescent="0.2"/>
    <row r="220050" hidden="1" x14ac:dyDescent="0.2"/>
    <row r="220051" hidden="1" x14ac:dyDescent="0.2"/>
    <row r="220052" hidden="1" x14ac:dyDescent="0.2"/>
    <row r="220053" hidden="1" x14ac:dyDescent="0.2"/>
    <row r="220054" hidden="1" x14ac:dyDescent="0.2"/>
    <row r="220055" hidden="1" x14ac:dyDescent="0.2"/>
    <row r="220056" hidden="1" x14ac:dyDescent="0.2"/>
    <row r="220057" hidden="1" x14ac:dyDescent="0.2"/>
    <row r="220058" hidden="1" x14ac:dyDescent="0.2"/>
    <row r="220059" hidden="1" x14ac:dyDescent="0.2"/>
    <row r="220060" hidden="1" x14ac:dyDescent="0.2"/>
    <row r="220061" hidden="1" x14ac:dyDescent="0.2"/>
    <row r="220062" hidden="1" x14ac:dyDescent="0.2"/>
    <row r="220063" hidden="1" x14ac:dyDescent="0.2"/>
    <row r="220064" hidden="1" x14ac:dyDescent="0.2"/>
    <row r="220065" hidden="1" x14ac:dyDescent="0.2"/>
    <row r="220066" hidden="1" x14ac:dyDescent="0.2"/>
    <row r="220067" hidden="1" x14ac:dyDescent="0.2"/>
    <row r="220068" hidden="1" x14ac:dyDescent="0.2"/>
    <row r="220069" hidden="1" x14ac:dyDescent="0.2"/>
    <row r="220070" hidden="1" x14ac:dyDescent="0.2"/>
    <row r="220071" hidden="1" x14ac:dyDescent="0.2"/>
    <row r="220072" hidden="1" x14ac:dyDescent="0.2"/>
    <row r="220073" hidden="1" x14ac:dyDescent="0.2"/>
    <row r="220074" hidden="1" x14ac:dyDescent="0.2"/>
    <row r="220075" hidden="1" x14ac:dyDescent="0.2"/>
    <row r="220076" hidden="1" x14ac:dyDescent="0.2"/>
    <row r="220077" hidden="1" x14ac:dyDescent="0.2"/>
    <row r="220078" hidden="1" x14ac:dyDescent="0.2"/>
    <row r="220079" hidden="1" x14ac:dyDescent="0.2"/>
    <row r="220080" hidden="1" x14ac:dyDescent="0.2"/>
    <row r="220081" hidden="1" x14ac:dyDescent="0.2"/>
    <row r="220082" hidden="1" x14ac:dyDescent="0.2"/>
    <row r="220083" hidden="1" x14ac:dyDescent="0.2"/>
    <row r="220084" hidden="1" x14ac:dyDescent="0.2"/>
    <row r="220085" hidden="1" x14ac:dyDescent="0.2"/>
    <row r="220086" hidden="1" x14ac:dyDescent="0.2"/>
    <row r="220087" hidden="1" x14ac:dyDescent="0.2"/>
    <row r="220088" hidden="1" x14ac:dyDescent="0.2"/>
    <row r="220089" hidden="1" x14ac:dyDescent="0.2"/>
    <row r="220090" hidden="1" x14ac:dyDescent="0.2"/>
    <row r="220091" hidden="1" x14ac:dyDescent="0.2"/>
    <row r="220092" hidden="1" x14ac:dyDescent="0.2"/>
    <row r="220093" hidden="1" x14ac:dyDescent="0.2"/>
    <row r="220094" hidden="1" x14ac:dyDescent="0.2"/>
    <row r="220095" hidden="1" x14ac:dyDescent="0.2"/>
    <row r="220096" hidden="1" x14ac:dyDescent="0.2"/>
    <row r="220097" hidden="1" x14ac:dyDescent="0.2"/>
    <row r="220098" hidden="1" x14ac:dyDescent="0.2"/>
    <row r="220099" hidden="1" x14ac:dyDescent="0.2"/>
    <row r="220100" hidden="1" x14ac:dyDescent="0.2"/>
    <row r="220101" hidden="1" x14ac:dyDescent="0.2"/>
    <row r="220102" hidden="1" x14ac:dyDescent="0.2"/>
    <row r="220103" hidden="1" x14ac:dyDescent="0.2"/>
    <row r="220104" hidden="1" x14ac:dyDescent="0.2"/>
    <row r="220105" hidden="1" x14ac:dyDescent="0.2"/>
    <row r="220106" hidden="1" x14ac:dyDescent="0.2"/>
    <row r="220107" hidden="1" x14ac:dyDescent="0.2"/>
    <row r="220108" hidden="1" x14ac:dyDescent="0.2"/>
    <row r="220109" hidden="1" x14ac:dyDescent="0.2"/>
    <row r="220110" hidden="1" x14ac:dyDescent="0.2"/>
    <row r="220111" hidden="1" x14ac:dyDescent="0.2"/>
    <row r="220112" hidden="1" x14ac:dyDescent="0.2"/>
    <row r="220113" hidden="1" x14ac:dyDescent="0.2"/>
    <row r="220114" hidden="1" x14ac:dyDescent="0.2"/>
    <row r="220115" hidden="1" x14ac:dyDescent="0.2"/>
    <row r="220116" hidden="1" x14ac:dyDescent="0.2"/>
    <row r="220117" hidden="1" x14ac:dyDescent="0.2"/>
    <row r="220118" hidden="1" x14ac:dyDescent="0.2"/>
    <row r="220119" hidden="1" x14ac:dyDescent="0.2"/>
    <row r="220120" hidden="1" x14ac:dyDescent="0.2"/>
    <row r="220121" hidden="1" x14ac:dyDescent="0.2"/>
    <row r="220122" hidden="1" x14ac:dyDescent="0.2"/>
    <row r="220123" hidden="1" x14ac:dyDescent="0.2"/>
    <row r="220124" hidden="1" x14ac:dyDescent="0.2"/>
    <row r="220125" hidden="1" x14ac:dyDescent="0.2"/>
    <row r="220126" hidden="1" x14ac:dyDescent="0.2"/>
    <row r="220127" hidden="1" x14ac:dyDescent="0.2"/>
    <row r="220128" hidden="1" x14ac:dyDescent="0.2"/>
    <row r="220129" hidden="1" x14ac:dyDescent="0.2"/>
    <row r="220130" hidden="1" x14ac:dyDescent="0.2"/>
    <row r="220131" hidden="1" x14ac:dyDescent="0.2"/>
    <row r="220132" hidden="1" x14ac:dyDescent="0.2"/>
    <row r="220133" hidden="1" x14ac:dyDescent="0.2"/>
    <row r="220134" hidden="1" x14ac:dyDescent="0.2"/>
    <row r="220135" hidden="1" x14ac:dyDescent="0.2"/>
    <row r="220136" hidden="1" x14ac:dyDescent="0.2"/>
    <row r="220137" hidden="1" x14ac:dyDescent="0.2"/>
    <row r="220138" hidden="1" x14ac:dyDescent="0.2"/>
    <row r="220139" hidden="1" x14ac:dyDescent="0.2"/>
    <row r="220140" hidden="1" x14ac:dyDescent="0.2"/>
    <row r="220141" hidden="1" x14ac:dyDescent="0.2"/>
    <row r="220142" hidden="1" x14ac:dyDescent="0.2"/>
    <row r="220143" hidden="1" x14ac:dyDescent="0.2"/>
    <row r="220144" hidden="1" x14ac:dyDescent="0.2"/>
    <row r="220145" hidden="1" x14ac:dyDescent="0.2"/>
    <row r="220146" hidden="1" x14ac:dyDescent="0.2"/>
    <row r="220147" hidden="1" x14ac:dyDescent="0.2"/>
    <row r="220148" hidden="1" x14ac:dyDescent="0.2"/>
    <row r="220149" hidden="1" x14ac:dyDescent="0.2"/>
    <row r="220150" hidden="1" x14ac:dyDescent="0.2"/>
    <row r="220151" hidden="1" x14ac:dyDescent="0.2"/>
    <row r="220152" hidden="1" x14ac:dyDescent="0.2"/>
    <row r="220153" hidden="1" x14ac:dyDescent="0.2"/>
    <row r="220154" hidden="1" x14ac:dyDescent="0.2"/>
    <row r="220155" hidden="1" x14ac:dyDescent="0.2"/>
    <row r="220156" hidden="1" x14ac:dyDescent="0.2"/>
    <row r="220157" hidden="1" x14ac:dyDescent="0.2"/>
    <row r="220158" hidden="1" x14ac:dyDescent="0.2"/>
    <row r="220159" hidden="1" x14ac:dyDescent="0.2"/>
    <row r="220160" hidden="1" x14ac:dyDescent="0.2"/>
    <row r="220161" hidden="1" x14ac:dyDescent="0.2"/>
    <row r="220162" hidden="1" x14ac:dyDescent="0.2"/>
    <row r="220163" hidden="1" x14ac:dyDescent="0.2"/>
    <row r="220164" hidden="1" x14ac:dyDescent="0.2"/>
    <row r="220165" hidden="1" x14ac:dyDescent="0.2"/>
    <row r="220166" hidden="1" x14ac:dyDescent="0.2"/>
    <row r="220167" hidden="1" x14ac:dyDescent="0.2"/>
    <row r="220168" hidden="1" x14ac:dyDescent="0.2"/>
    <row r="220169" hidden="1" x14ac:dyDescent="0.2"/>
    <row r="220170" hidden="1" x14ac:dyDescent="0.2"/>
    <row r="220171" hidden="1" x14ac:dyDescent="0.2"/>
    <row r="220172" hidden="1" x14ac:dyDescent="0.2"/>
    <row r="220173" hidden="1" x14ac:dyDescent="0.2"/>
    <row r="220174" hidden="1" x14ac:dyDescent="0.2"/>
    <row r="220175" hidden="1" x14ac:dyDescent="0.2"/>
    <row r="220176" hidden="1" x14ac:dyDescent="0.2"/>
    <row r="220177" hidden="1" x14ac:dyDescent="0.2"/>
    <row r="220178" hidden="1" x14ac:dyDescent="0.2"/>
    <row r="220179" hidden="1" x14ac:dyDescent="0.2"/>
    <row r="220180" hidden="1" x14ac:dyDescent="0.2"/>
    <row r="220181" hidden="1" x14ac:dyDescent="0.2"/>
    <row r="220182" hidden="1" x14ac:dyDescent="0.2"/>
    <row r="220183" hidden="1" x14ac:dyDescent="0.2"/>
    <row r="220184" hidden="1" x14ac:dyDescent="0.2"/>
    <row r="220185" hidden="1" x14ac:dyDescent="0.2"/>
    <row r="220186" hidden="1" x14ac:dyDescent="0.2"/>
    <row r="220187" hidden="1" x14ac:dyDescent="0.2"/>
    <row r="220188" hidden="1" x14ac:dyDescent="0.2"/>
    <row r="220189" hidden="1" x14ac:dyDescent="0.2"/>
    <row r="220190" hidden="1" x14ac:dyDescent="0.2"/>
    <row r="220191" hidden="1" x14ac:dyDescent="0.2"/>
    <row r="220192" hidden="1" x14ac:dyDescent="0.2"/>
    <row r="220193" hidden="1" x14ac:dyDescent="0.2"/>
    <row r="220194" hidden="1" x14ac:dyDescent="0.2"/>
    <row r="220195" hidden="1" x14ac:dyDescent="0.2"/>
    <row r="220196" hidden="1" x14ac:dyDescent="0.2"/>
    <row r="220197" hidden="1" x14ac:dyDescent="0.2"/>
    <row r="220198" hidden="1" x14ac:dyDescent="0.2"/>
    <row r="220199" hidden="1" x14ac:dyDescent="0.2"/>
    <row r="220200" hidden="1" x14ac:dyDescent="0.2"/>
    <row r="220201" hidden="1" x14ac:dyDescent="0.2"/>
    <row r="220202" hidden="1" x14ac:dyDescent="0.2"/>
    <row r="220203" hidden="1" x14ac:dyDescent="0.2"/>
    <row r="220204" hidden="1" x14ac:dyDescent="0.2"/>
    <row r="220205" hidden="1" x14ac:dyDescent="0.2"/>
    <row r="220206" hidden="1" x14ac:dyDescent="0.2"/>
    <row r="220207" hidden="1" x14ac:dyDescent="0.2"/>
    <row r="220208" hidden="1" x14ac:dyDescent="0.2"/>
    <row r="220209" hidden="1" x14ac:dyDescent="0.2"/>
    <row r="220210" hidden="1" x14ac:dyDescent="0.2"/>
    <row r="220211" hidden="1" x14ac:dyDescent="0.2"/>
    <row r="220212" hidden="1" x14ac:dyDescent="0.2"/>
    <row r="220213" hidden="1" x14ac:dyDescent="0.2"/>
    <row r="220214" hidden="1" x14ac:dyDescent="0.2"/>
    <row r="220215" hidden="1" x14ac:dyDescent="0.2"/>
    <row r="220216" hidden="1" x14ac:dyDescent="0.2"/>
    <row r="220217" hidden="1" x14ac:dyDescent="0.2"/>
    <row r="220218" hidden="1" x14ac:dyDescent="0.2"/>
    <row r="220219" hidden="1" x14ac:dyDescent="0.2"/>
    <row r="220220" hidden="1" x14ac:dyDescent="0.2"/>
    <row r="220221" hidden="1" x14ac:dyDescent="0.2"/>
    <row r="220222" hidden="1" x14ac:dyDescent="0.2"/>
    <row r="220223" hidden="1" x14ac:dyDescent="0.2"/>
    <row r="220224" hidden="1" x14ac:dyDescent="0.2"/>
    <row r="220225" hidden="1" x14ac:dyDescent="0.2"/>
    <row r="220226" hidden="1" x14ac:dyDescent="0.2"/>
    <row r="220227" hidden="1" x14ac:dyDescent="0.2"/>
    <row r="220228" hidden="1" x14ac:dyDescent="0.2"/>
    <row r="220229" hidden="1" x14ac:dyDescent="0.2"/>
    <row r="220230" hidden="1" x14ac:dyDescent="0.2"/>
    <row r="220231" hidden="1" x14ac:dyDescent="0.2"/>
    <row r="220232" hidden="1" x14ac:dyDescent="0.2"/>
    <row r="220233" hidden="1" x14ac:dyDescent="0.2"/>
    <row r="220234" hidden="1" x14ac:dyDescent="0.2"/>
    <row r="220235" hidden="1" x14ac:dyDescent="0.2"/>
    <row r="220236" hidden="1" x14ac:dyDescent="0.2"/>
    <row r="220237" hidden="1" x14ac:dyDescent="0.2"/>
    <row r="220238" hidden="1" x14ac:dyDescent="0.2"/>
    <row r="220239" hidden="1" x14ac:dyDescent="0.2"/>
    <row r="220240" hidden="1" x14ac:dyDescent="0.2"/>
    <row r="220241" hidden="1" x14ac:dyDescent="0.2"/>
    <row r="220242" hidden="1" x14ac:dyDescent="0.2"/>
    <row r="220243" hidden="1" x14ac:dyDescent="0.2"/>
    <row r="220244" hidden="1" x14ac:dyDescent="0.2"/>
    <row r="220245" hidden="1" x14ac:dyDescent="0.2"/>
    <row r="220246" hidden="1" x14ac:dyDescent="0.2"/>
    <row r="220247" hidden="1" x14ac:dyDescent="0.2"/>
    <row r="220248" hidden="1" x14ac:dyDescent="0.2"/>
    <row r="220249" hidden="1" x14ac:dyDescent="0.2"/>
    <row r="220250" hidden="1" x14ac:dyDescent="0.2"/>
    <row r="220251" hidden="1" x14ac:dyDescent="0.2"/>
    <row r="220252" hidden="1" x14ac:dyDescent="0.2"/>
    <row r="220253" hidden="1" x14ac:dyDescent="0.2"/>
    <row r="220254" hidden="1" x14ac:dyDescent="0.2"/>
    <row r="220255" hidden="1" x14ac:dyDescent="0.2"/>
    <row r="220256" hidden="1" x14ac:dyDescent="0.2"/>
    <row r="220257" hidden="1" x14ac:dyDescent="0.2"/>
    <row r="220258" hidden="1" x14ac:dyDescent="0.2"/>
    <row r="220259" hidden="1" x14ac:dyDescent="0.2"/>
    <row r="220260" hidden="1" x14ac:dyDescent="0.2"/>
    <row r="220261" hidden="1" x14ac:dyDescent="0.2"/>
    <row r="220262" hidden="1" x14ac:dyDescent="0.2"/>
    <row r="220263" hidden="1" x14ac:dyDescent="0.2"/>
    <row r="220264" hidden="1" x14ac:dyDescent="0.2"/>
    <row r="220265" hidden="1" x14ac:dyDescent="0.2"/>
    <row r="220266" hidden="1" x14ac:dyDescent="0.2"/>
    <row r="220267" hidden="1" x14ac:dyDescent="0.2"/>
    <row r="220268" hidden="1" x14ac:dyDescent="0.2"/>
    <row r="220269" hidden="1" x14ac:dyDescent="0.2"/>
    <row r="220270" hidden="1" x14ac:dyDescent="0.2"/>
    <row r="220271" hidden="1" x14ac:dyDescent="0.2"/>
    <row r="220272" hidden="1" x14ac:dyDescent="0.2"/>
    <row r="220273" hidden="1" x14ac:dyDescent="0.2"/>
    <row r="220274" hidden="1" x14ac:dyDescent="0.2"/>
    <row r="220275" hidden="1" x14ac:dyDescent="0.2"/>
    <row r="220276" hidden="1" x14ac:dyDescent="0.2"/>
    <row r="220277" hidden="1" x14ac:dyDescent="0.2"/>
    <row r="220278" hidden="1" x14ac:dyDescent="0.2"/>
    <row r="220279" hidden="1" x14ac:dyDescent="0.2"/>
    <row r="220280" hidden="1" x14ac:dyDescent="0.2"/>
    <row r="220281" hidden="1" x14ac:dyDescent="0.2"/>
    <row r="220282" hidden="1" x14ac:dyDescent="0.2"/>
    <row r="220283" hidden="1" x14ac:dyDescent="0.2"/>
    <row r="220284" hidden="1" x14ac:dyDescent="0.2"/>
    <row r="220285" hidden="1" x14ac:dyDescent="0.2"/>
    <row r="220286" hidden="1" x14ac:dyDescent="0.2"/>
    <row r="220287" hidden="1" x14ac:dyDescent="0.2"/>
    <row r="220288" hidden="1" x14ac:dyDescent="0.2"/>
    <row r="220289" hidden="1" x14ac:dyDescent="0.2"/>
    <row r="220290" hidden="1" x14ac:dyDescent="0.2"/>
    <row r="220291" hidden="1" x14ac:dyDescent="0.2"/>
    <row r="220292" hidden="1" x14ac:dyDescent="0.2"/>
    <row r="220293" hidden="1" x14ac:dyDescent="0.2"/>
    <row r="220294" hidden="1" x14ac:dyDescent="0.2"/>
    <row r="220295" hidden="1" x14ac:dyDescent="0.2"/>
    <row r="220296" hidden="1" x14ac:dyDescent="0.2"/>
    <row r="220297" hidden="1" x14ac:dyDescent="0.2"/>
    <row r="220298" hidden="1" x14ac:dyDescent="0.2"/>
    <row r="220299" hidden="1" x14ac:dyDescent="0.2"/>
    <row r="220300" hidden="1" x14ac:dyDescent="0.2"/>
    <row r="220301" hidden="1" x14ac:dyDescent="0.2"/>
    <row r="220302" hidden="1" x14ac:dyDescent="0.2"/>
    <row r="220303" hidden="1" x14ac:dyDescent="0.2"/>
    <row r="220304" hidden="1" x14ac:dyDescent="0.2"/>
    <row r="220305" hidden="1" x14ac:dyDescent="0.2"/>
    <row r="220306" hidden="1" x14ac:dyDescent="0.2"/>
    <row r="220307" hidden="1" x14ac:dyDescent="0.2"/>
    <row r="220308" hidden="1" x14ac:dyDescent="0.2"/>
    <row r="220309" hidden="1" x14ac:dyDescent="0.2"/>
    <row r="220310" hidden="1" x14ac:dyDescent="0.2"/>
    <row r="220311" hidden="1" x14ac:dyDescent="0.2"/>
    <row r="220312" hidden="1" x14ac:dyDescent="0.2"/>
    <row r="220313" hidden="1" x14ac:dyDescent="0.2"/>
    <row r="220314" hidden="1" x14ac:dyDescent="0.2"/>
    <row r="220315" hidden="1" x14ac:dyDescent="0.2"/>
    <row r="220316" hidden="1" x14ac:dyDescent="0.2"/>
    <row r="220317" hidden="1" x14ac:dyDescent="0.2"/>
    <row r="220318" hidden="1" x14ac:dyDescent="0.2"/>
    <row r="220319" hidden="1" x14ac:dyDescent="0.2"/>
    <row r="220320" hidden="1" x14ac:dyDescent="0.2"/>
    <row r="220321" hidden="1" x14ac:dyDescent="0.2"/>
    <row r="220322" hidden="1" x14ac:dyDescent="0.2"/>
    <row r="220323" hidden="1" x14ac:dyDescent="0.2"/>
    <row r="220324" hidden="1" x14ac:dyDescent="0.2"/>
    <row r="220325" hidden="1" x14ac:dyDescent="0.2"/>
    <row r="220326" hidden="1" x14ac:dyDescent="0.2"/>
    <row r="220327" hidden="1" x14ac:dyDescent="0.2"/>
    <row r="220328" hidden="1" x14ac:dyDescent="0.2"/>
    <row r="220329" hidden="1" x14ac:dyDescent="0.2"/>
    <row r="220330" hidden="1" x14ac:dyDescent="0.2"/>
    <row r="220331" hidden="1" x14ac:dyDescent="0.2"/>
    <row r="220332" hidden="1" x14ac:dyDescent="0.2"/>
    <row r="220333" hidden="1" x14ac:dyDescent="0.2"/>
    <row r="220334" hidden="1" x14ac:dyDescent="0.2"/>
    <row r="220335" hidden="1" x14ac:dyDescent="0.2"/>
    <row r="220336" hidden="1" x14ac:dyDescent="0.2"/>
    <row r="220337" hidden="1" x14ac:dyDescent="0.2"/>
    <row r="220338" hidden="1" x14ac:dyDescent="0.2"/>
    <row r="220339" hidden="1" x14ac:dyDescent="0.2"/>
    <row r="220340" hidden="1" x14ac:dyDescent="0.2"/>
    <row r="220341" hidden="1" x14ac:dyDescent="0.2"/>
    <row r="220342" hidden="1" x14ac:dyDescent="0.2"/>
    <row r="220343" hidden="1" x14ac:dyDescent="0.2"/>
    <row r="220344" hidden="1" x14ac:dyDescent="0.2"/>
    <row r="220345" hidden="1" x14ac:dyDescent="0.2"/>
    <row r="220346" hidden="1" x14ac:dyDescent="0.2"/>
    <row r="220347" hidden="1" x14ac:dyDescent="0.2"/>
    <row r="220348" hidden="1" x14ac:dyDescent="0.2"/>
    <row r="220349" hidden="1" x14ac:dyDescent="0.2"/>
    <row r="220350" hidden="1" x14ac:dyDescent="0.2"/>
    <row r="220351" hidden="1" x14ac:dyDescent="0.2"/>
    <row r="220352" hidden="1" x14ac:dyDescent="0.2"/>
    <row r="220353" hidden="1" x14ac:dyDescent="0.2"/>
    <row r="220354" hidden="1" x14ac:dyDescent="0.2"/>
    <row r="220355" hidden="1" x14ac:dyDescent="0.2"/>
    <row r="220356" hidden="1" x14ac:dyDescent="0.2"/>
    <row r="220357" hidden="1" x14ac:dyDescent="0.2"/>
    <row r="220358" hidden="1" x14ac:dyDescent="0.2"/>
    <row r="220359" hidden="1" x14ac:dyDescent="0.2"/>
    <row r="220360" hidden="1" x14ac:dyDescent="0.2"/>
    <row r="220361" hidden="1" x14ac:dyDescent="0.2"/>
    <row r="220362" hidden="1" x14ac:dyDescent="0.2"/>
    <row r="220363" hidden="1" x14ac:dyDescent="0.2"/>
    <row r="220364" hidden="1" x14ac:dyDescent="0.2"/>
    <row r="220365" hidden="1" x14ac:dyDescent="0.2"/>
    <row r="220366" hidden="1" x14ac:dyDescent="0.2"/>
    <row r="220367" hidden="1" x14ac:dyDescent="0.2"/>
    <row r="220368" hidden="1" x14ac:dyDescent="0.2"/>
    <row r="220369" hidden="1" x14ac:dyDescent="0.2"/>
    <row r="220370" hidden="1" x14ac:dyDescent="0.2"/>
    <row r="220371" hidden="1" x14ac:dyDescent="0.2"/>
    <row r="220372" hidden="1" x14ac:dyDescent="0.2"/>
    <row r="220373" hidden="1" x14ac:dyDescent="0.2"/>
    <row r="220374" hidden="1" x14ac:dyDescent="0.2"/>
    <row r="220375" hidden="1" x14ac:dyDescent="0.2"/>
    <row r="220376" hidden="1" x14ac:dyDescent="0.2"/>
    <row r="220377" hidden="1" x14ac:dyDescent="0.2"/>
    <row r="220378" hidden="1" x14ac:dyDescent="0.2"/>
    <row r="220379" hidden="1" x14ac:dyDescent="0.2"/>
    <row r="220380" hidden="1" x14ac:dyDescent="0.2"/>
    <row r="220381" hidden="1" x14ac:dyDescent="0.2"/>
    <row r="220382" hidden="1" x14ac:dyDescent="0.2"/>
    <row r="220383" hidden="1" x14ac:dyDescent="0.2"/>
    <row r="220384" hidden="1" x14ac:dyDescent="0.2"/>
    <row r="220385" hidden="1" x14ac:dyDescent="0.2"/>
    <row r="220386" hidden="1" x14ac:dyDescent="0.2"/>
    <row r="220387" hidden="1" x14ac:dyDescent="0.2"/>
    <row r="220388" hidden="1" x14ac:dyDescent="0.2"/>
    <row r="220389" hidden="1" x14ac:dyDescent="0.2"/>
    <row r="220390" hidden="1" x14ac:dyDescent="0.2"/>
    <row r="220391" hidden="1" x14ac:dyDescent="0.2"/>
    <row r="220392" hidden="1" x14ac:dyDescent="0.2"/>
    <row r="220393" hidden="1" x14ac:dyDescent="0.2"/>
    <row r="220394" hidden="1" x14ac:dyDescent="0.2"/>
    <row r="220395" hidden="1" x14ac:dyDescent="0.2"/>
    <row r="220396" hidden="1" x14ac:dyDescent="0.2"/>
    <row r="220397" hidden="1" x14ac:dyDescent="0.2"/>
    <row r="220398" hidden="1" x14ac:dyDescent="0.2"/>
    <row r="220399" hidden="1" x14ac:dyDescent="0.2"/>
    <row r="220400" hidden="1" x14ac:dyDescent="0.2"/>
    <row r="220401" hidden="1" x14ac:dyDescent="0.2"/>
    <row r="220402" hidden="1" x14ac:dyDescent="0.2"/>
    <row r="220403" hidden="1" x14ac:dyDescent="0.2"/>
    <row r="220404" hidden="1" x14ac:dyDescent="0.2"/>
    <row r="220405" hidden="1" x14ac:dyDescent="0.2"/>
    <row r="220406" hidden="1" x14ac:dyDescent="0.2"/>
    <row r="220407" hidden="1" x14ac:dyDescent="0.2"/>
    <row r="220408" hidden="1" x14ac:dyDescent="0.2"/>
    <row r="220409" hidden="1" x14ac:dyDescent="0.2"/>
    <row r="220410" hidden="1" x14ac:dyDescent="0.2"/>
    <row r="220411" hidden="1" x14ac:dyDescent="0.2"/>
    <row r="220412" hidden="1" x14ac:dyDescent="0.2"/>
    <row r="220413" hidden="1" x14ac:dyDescent="0.2"/>
    <row r="220414" hidden="1" x14ac:dyDescent="0.2"/>
    <row r="220415" hidden="1" x14ac:dyDescent="0.2"/>
    <row r="220416" hidden="1" x14ac:dyDescent="0.2"/>
    <row r="220417" hidden="1" x14ac:dyDescent="0.2"/>
    <row r="220418" hidden="1" x14ac:dyDescent="0.2"/>
    <row r="220419" hidden="1" x14ac:dyDescent="0.2"/>
    <row r="220420" hidden="1" x14ac:dyDescent="0.2"/>
    <row r="220421" hidden="1" x14ac:dyDescent="0.2"/>
    <row r="220422" hidden="1" x14ac:dyDescent="0.2"/>
    <row r="220423" hidden="1" x14ac:dyDescent="0.2"/>
    <row r="220424" hidden="1" x14ac:dyDescent="0.2"/>
    <row r="220425" hidden="1" x14ac:dyDescent="0.2"/>
    <row r="220426" hidden="1" x14ac:dyDescent="0.2"/>
    <row r="220427" hidden="1" x14ac:dyDescent="0.2"/>
    <row r="220428" hidden="1" x14ac:dyDescent="0.2"/>
    <row r="220429" hidden="1" x14ac:dyDescent="0.2"/>
    <row r="220430" hidden="1" x14ac:dyDescent="0.2"/>
    <row r="220431" hidden="1" x14ac:dyDescent="0.2"/>
    <row r="220432" hidden="1" x14ac:dyDescent="0.2"/>
    <row r="220433" hidden="1" x14ac:dyDescent="0.2"/>
    <row r="220434" hidden="1" x14ac:dyDescent="0.2"/>
    <row r="220435" hidden="1" x14ac:dyDescent="0.2"/>
    <row r="220436" hidden="1" x14ac:dyDescent="0.2"/>
    <row r="220437" hidden="1" x14ac:dyDescent="0.2"/>
    <row r="220438" hidden="1" x14ac:dyDescent="0.2"/>
    <row r="220439" hidden="1" x14ac:dyDescent="0.2"/>
    <row r="220440" hidden="1" x14ac:dyDescent="0.2"/>
    <row r="220441" hidden="1" x14ac:dyDescent="0.2"/>
    <row r="220442" hidden="1" x14ac:dyDescent="0.2"/>
    <row r="220443" hidden="1" x14ac:dyDescent="0.2"/>
    <row r="220444" hidden="1" x14ac:dyDescent="0.2"/>
    <row r="220445" hidden="1" x14ac:dyDescent="0.2"/>
    <row r="220446" hidden="1" x14ac:dyDescent="0.2"/>
    <row r="220447" hidden="1" x14ac:dyDescent="0.2"/>
    <row r="220448" hidden="1" x14ac:dyDescent="0.2"/>
    <row r="220449" hidden="1" x14ac:dyDescent="0.2"/>
    <row r="220450" hidden="1" x14ac:dyDescent="0.2"/>
    <row r="220451" hidden="1" x14ac:dyDescent="0.2"/>
    <row r="220452" hidden="1" x14ac:dyDescent="0.2"/>
    <row r="220453" hidden="1" x14ac:dyDescent="0.2"/>
    <row r="220454" hidden="1" x14ac:dyDescent="0.2"/>
    <row r="220455" hidden="1" x14ac:dyDescent="0.2"/>
    <row r="220456" hidden="1" x14ac:dyDescent="0.2"/>
    <row r="220457" hidden="1" x14ac:dyDescent="0.2"/>
    <row r="220458" hidden="1" x14ac:dyDescent="0.2"/>
    <row r="220459" hidden="1" x14ac:dyDescent="0.2"/>
    <row r="220460" hidden="1" x14ac:dyDescent="0.2"/>
    <row r="220461" hidden="1" x14ac:dyDescent="0.2"/>
    <row r="220462" hidden="1" x14ac:dyDescent="0.2"/>
    <row r="220463" hidden="1" x14ac:dyDescent="0.2"/>
    <row r="220464" hidden="1" x14ac:dyDescent="0.2"/>
    <row r="220465" hidden="1" x14ac:dyDescent="0.2"/>
    <row r="220466" hidden="1" x14ac:dyDescent="0.2"/>
    <row r="220467" hidden="1" x14ac:dyDescent="0.2"/>
    <row r="220468" hidden="1" x14ac:dyDescent="0.2"/>
    <row r="220469" hidden="1" x14ac:dyDescent="0.2"/>
    <row r="220470" hidden="1" x14ac:dyDescent="0.2"/>
    <row r="220471" hidden="1" x14ac:dyDescent="0.2"/>
    <row r="220472" hidden="1" x14ac:dyDescent="0.2"/>
    <row r="220473" hidden="1" x14ac:dyDescent="0.2"/>
    <row r="220474" hidden="1" x14ac:dyDescent="0.2"/>
    <row r="220475" hidden="1" x14ac:dyDescent="0.2"/>
    <row r="220476" hidden="1" x14ac:dyDescent="0.2"/>
    <row r="220477" hidden="1" x14ac:dyDescent="0.2"/>
    <row r="220478" hidden="1" x14ac:dyDescent="0.2"/>
    <row r="220479" hidden="1" x14ac:dyDescent="0.2"/>
    <row r="220480" hidden="1" x14ac:dyDescent="0.2"/>
    <row r="220481" hidden="1" x14ac:dyDescent="0.2"/>
    <row r="220482" hidden="1" x14ac:dyDescent="0.2"/>
    <row r="220483" hidden="1" x14ac:dyDescent="0.2"/>
    <row r="220484" hidden="1" x14ac:dyDescent="0.2"/>
    <row r="220485" hidden="1" x14ac:dyDescent="0.2"/>
    <row r="220486" hidden="1" x14ac:dyDescent="0.2"/>
    <row r="220487" hidden="1" x14ac:dyDescent="0.2"/>
    <row r="220488" hidden="1" x14ac:dyDescent="0.2"/>
    <row r="220489" hidden="1" x14ac:dyDescent="0.2"/>
    <row r="220490" hidden="1" x14ac:dyDescent="0.2"/>
    <row r="220491" hidden="1" x14ac:dyDescent="0.2"/>
    <row r="220492" hidden="1" x14ac:dyDescent="0.2"/>
    <row r="220493" hidden="1" x14ac:dyDescent="0.2"/>
    <row r="220494" hidden="1" x14ac:dyDescent="0.2"/>
    <row r="220495" hidden="1" x14ac:dyDescent="0.2"/>
    <row r="220496" hidden="1" x14ac:dyDescent="0.2"/>
    <row r="220497" hidden="1" x14ac:dyDescent="0.2"/>
    <row r="220498" hidden="1" x14ac:dyDescent="0.2"/>
    <row r="220499" hidden="1" x14ac:dyDescent="0.2"/>
    <row r="220500" hidden="1" x14ac:dyDescent="0.2"/>
    <row r="220501" hidden="1" x14ac:dyDescent="0.2"/>
    <row r="220502" hidden="1" x14ac:dyDescent="0.2"/>
    <row r="220503" hidden="1" x14ac:dyDescent="0.2"/>
    <row r="220504" hidden="1" x14ac:dyDescent="0.2"/>
    <row r="220505" hidden="1" x14ac:dyDescent="0.2"/>
    <row r="220506" hidden="1" x14ac:dyDescent="0.2"/>
    <row r="220507" hidden="1" x14ac:dyDescent="0.2"/>
    <row r="220508" hidden="1" x14ac:dyDescent="0.2"/>
    <row r="220509" hidden="1" x14ac:dyDescent="0.2"/>
    <row r="220510" hidden="1" x14ac:dyDescent="0.2"/>
    <row r="220511" hidden="1" x14ac:dyDescent="0.2"/>
    <row r="220512" hidden="1" x14ac:dyDescent="0.2"/>
    <row r="220513" hidden="1" x14ac:dyDescent="0.2"/>
    <row r="220514" hidden="1" x14ac:dyDescent="0.2"/>
    <row r="220515" hidden="1" x14ac:dyDescent="0.2"/>
    <row r="220516" hidden="1" x14ac:dyDescent="0.2"/>
    <row r="220517" hidden="1" x14ac:dyDescent="0.2"/>
    <row r="220518" hidden="1" x14ac:dyDescent="0.2"/>
    <row r="220519" hidden="1" x14ac:dyDescent="0.2"/>
    <row r="220520" hidden="1" x14ac:dyDescent="0.2"/>
    <row r="220521" hidden="1" x14ac:dyDescent="0.2"/>
    <row r="220522" hidden="1" x14ac:dyDescent="0.2"/>
    <row r="220523" hidden="1" x14ac:dyDescent="0.2"/>
    <row r="220524" hidden="1" x14ac:dyDescent="0.2"/>
    <row r="220525" hidden="1" x14ac:dyDescent="0.2"/>
    <row r="220526" hidden="1" x14ac:dyDescent="0.2"/>
    <row r="220527" hidden="1" x14ac:dyDescent="0.2"/>
    <row r="220528" hidden="1" x14ac:dyDescent="0.2"/>
    <row r="220529" hidden="1" x14ac:dyDescent="0.2"/>
    <row r="220530" hidden="1" x14ac:dyDescent="0.2"/>
    <row r="220531" hidden="1" x14ac:dyDescent="0.2"/>
    <row r="220532" hidden="1" x14ac:dyDescent="0.2"/>
    <row r="220533" hidden="1" x14ac:dyDescent="0.2"/>
    <row r="220534" hidden="1" x14ac:dyDescent="0.2"/>
    <row r="220535" hidden="1" x14ac:dyDescent="0.2"/>
    <row r="220536" hidden="1" x14ac:dyDescent="0.2"/>
    <row r="220537" hidden="1" x14ac:dyDescent="0.2"/>
    <row r="220538" hidden="1" x14ac:dyDescent="0.2"/>
    <row r="220539" hidden="1" x14ac:dyDescent="0.2"/>
    <row r="220540" hidden="1" x14ac:dyDescent="0.2"/>
    <row r="220541" hidden="1" x14ac:dyDescent="0.2"/>
    <row r="220542" hidden="1" x14ac:dyDescent="0.2"/>
    <row r="220543" hidden="1" x14ac:dyDescent="0.2"/>
    <row r="220544" hidden="1" x14ac:dyDescent="0.2"/>
    <row r="220545" hidden="1" x14ac:dyDescent="0.2"/>
    <row r="220546" hidden="1" x14ac:dyDescent="0.2"/>
    <row r="220547" hidden="1" x14ac:dyDescent="0.2"/>
    <row r="220548" hidden="1" x14ac:dyDescent="0.2"/>
    <row r="220549" hidden="1" x14ac:dyDescent="0.2"/>
    <row r="220550" hidden="1" x14ac:dyDescent="0.2"/>
    <row r="220551" hidden="1" x14ac:dyDescent="0.2"/>
    <row r="220552" hidden="1" x14ac:dyDescent="0.2"/>
    <row r="220553" hidden="1" x14ac:dyDescent="0.2"/>
    <row r="220554" hidden="1" x14ac:dyDescent="0.2"/>
    <row r="220555" hidden="1" x14ac:dyDescent="0.2"/>
    <row r="220556" hidden="1" x14ac:dyDescent="0.2"/>
    <row r="220557" hidden="1" x14ac:dyDescent="0.2"/>
    <row r="220558" hidden="1" x14ac:dyDescent="0.2"/>
    <row r="220559" hidden="1" x14ac:dyDescent="0.2"/>
    <row r="220560" hidden="1" x14ac:dyDescent="0.2"/>
    <row r="220561" hidden="1" x14ac:dyDescent="0.2"/>
    <row r="220562" hidden="1" x14ac:dyDescent="0.2"/>
    <row r="220563" hidden="1" x14ac:dyDescent="0.2"/>
    <row r="220564" hidden="1" x14ac:dyDescent="0.2"/>
    <row r="220565" hidden="1" x14ac:dyDescent="0.2"/>
    <row r="220566" hidden="1" x14ac:dyDescent="0.2"/>
    <row r="220567" hidden="1" x14ac:dyDescent="0.2"/>
    <row r="220568" hidden="1" x14ac:dyDescent="0.2"/>
    <row r="220569" hidden="1" x14ac:dyDescent="0.2"/>
    <row r="220570" hidden="1" x14ac:dyDescent="0.2"/>
    <row r="220571" hidden="1" x14ac:dyDescent="0.2"/>
    <row r="220572" hidden="1" x14ac:dyDescent="0.2"/>
    <row r="220573" hidden="1" x14ac:dyDescent="0.2"/>
    <row r="220574" hidden="1" x14ac:dyDescent="0.2"/>
    <row r="220575" hidden="1" x14ac:dyDescent="0.2"/>
    <row r="220576" hidden="1" x14ac:dyDescent="0.2"/>
    <row r="220577" hidden="1" x14ac:dyDescent="0.2"/>
    <row r="220578" hidden="1" x14ac:dyDescent="0.2"/>
    <row r="220579" hidden="1" x14ac:dyDescent="0.2"/>
    <row r="220580" hidden="1" x14ac:dyDescent="0.2"/>
    <row r="220581" hidden="1" x14ac:dyDescent="0.2"/>
    <row r="220582" hidden="1" x14ac:dyDescent="0.2"/>
    <row r="220583" hidden="1" x14ac:dyDescent="0.2"/>
    <row r="220584" hidden="1" x14ac:dyDescent="0.2"/>
    <row r="220585" hidden="1" x14ac:dyDescent="0.2"/>
    <row r="220586" hidden="1" x14ac:dyDescent="0.2"/>
    <row r="220587" hidden="1" x14ac:dyDescent="0.2"/>
    <row r="220588" hidden="1" x14ac:dyDescent="0.2"/>
    <row r="220589" hidden="1" x14ac:dyDescent="0.2"/>
    <row r="220590" hidden="1" x14ac:dyDescent="0.2"/>
    <row r="220591" hidden="1" x14ac:dyDescent="0.2"/>
    <row r="220592" hidden="1" x14ac:dyDescent="0.2"/>
    <row r="220593" hidden="1" x14ac:dyDescent="0.2"/>
    <row r="220594" hidden="1" x14ac:dyDescent="0.2"/>
    <row r="220595" hidden="1" x14ac:dyDescent="0.2"/>
    <row r="220596" hidden="1" x14ac:dyDescent="0.2"/>
    <row r="220597" hidden="1" x14ac:dyDescent="0.2"/>
    <row r="220598" hidden="1" x14ac:dyDescent="0.2"/>
    <row r="220599" hidden="1" x14ac:dyDescent="0.2"/>
    <row r="220600" hidden="1" x14ac:dyDescent="0.2"/>
    <row r="220601" hidden="1" x14ac:dyDescent="0.2"/>
    <row r="220602" hidden="1" x14ac:dyDescent="0.2"/>
    <row r="220603" hidden="1" x14ac:dyDescent="0.2"/>
    <row r="220604" hidden="1" x14ac:dyDescent="0.2"/>
    <row r="220605" hidden="1" x14ac:dyDescent="0.2"/>
    <row r="220606" hidden="1" x14ac:dyDescent="0.2"/>
    <row r="220607" hidden="1" x14ac:dyDescent="0.2"/>
    <row r="220608" hidden="1" x14ac:dyDescent="0.2"/>
    <row r="220609" hidden="1" x14ac:dyDescent="0.2"/>
    <row r="220610" hidden="1" x14ac:dyDescent="0.2"/>
    <row r="220611" hidden="1" x14ac:dyDescent="0.2"/>
    <row r="220612" hidden="1" x14ac:dyDescent="0.2"/>
    <row r="220613" hidden="1" x14ac:dyDescent="0.2"/>
    <row r="220614" hidden="1" x14ac:dyDescent="0.2"/>
    <row r="220615" hidden="1" x14ac:dyDescent="0.2"/>
    <row r="220616" hidden="1" x14ac:dyDescent="0.2"/>
    <row r="220617" hidden="1" x14ac:dyDescent="0.2"/>
    <row r="220618" hidden="1" x14ac:dyDescent="0.2"/>
    <row r="220619" hidden="1" x14ac:dyDescent="0.2"/>
    <row r="220620" hidden="1" x14ac:dyDescent="0.2"/>
    <row r="220621" hidden="1" x14ac:dyDescent="0.2"/>
    <row r="220622" hidden="1" x14ac:dyDescent="0.2"/>
    <row r="220623" hidden="1" x14ac:dyDescent="0.2"/>
    <row r="220624" hidden="1" x14ac:dyDescent="0.2"/>
    <row r="220625" hidden="1" x14ac:dyDescent="0.2"/>
    <row r="220626" hidden="1" x14ac:dyDescent="0.2"/>
    <row r="220627" hidden="1" x14ac:dyDescent="0.2"/>
    <row r="220628" hidden="1" x14ac:dyDescent="0.2"/>
    <row r="220629" hidden="1" x14ac:dyDescent="0.2"/>
    <row r="220630" hidden="1" x14ac:dyDescent="0.2"/>
    <row r="220631" hidden="1" x14ac:dyDescent="0.2"/>
    <row r="220632" hidden="1" x14ac:dyDescent="0.2"/>
    <row r="220633" hidden="1" x14ac:dyDescent="0.2"/>
    <row r="220634" hidden="1" x14ac:dyDescent="0.2"/>
    <row r="220635" hidden="1" x14ac:dyDescent="0.2"/>
    <row r="220636" hidden="1" x14ac:dyDescent="0.2"/>
    <row r="220637" hidden="1" x14ac:dyDescent="0.2"/>
    <row r="220638" hidden="1" x14ac:dyDescent="0.2"/>
    <row r="220639" hidden="1" x14ac:dyDescent="0.2"/>
    <row r="220640" hidden="1" x14ac:dyDescent="0.2"/>
    <row r="220641" hidden="1" x14ac:dyDescent="0.2"/>
    <row r="220642" hidden="1" x14ac:dyDescent="0.2"/>
    <row r="220643" hidden="1" x14ac:dyDescent="0.2"/>
    <row r="220644" hidden="1" x14ac:dyDescent="0.2"/>
    <row r="220645" hidden="1" x14ac:dyDescent="0.2"/>
    <row r="220646" hidden="1" x14ac:dyDescent="0.2"/>
    <row r="220647" hidden="1" x14ac:dyDescent="0.2"/>
    <row r="220648" hidden="1" x14ac:dyDescent="0.2"/>
    <row r="220649" hidden="1" x14ac:dyDescent="0.2"/>
    <row r="220650" hidden="1" x14ac:dyDescent="0.2"/>
    <row r="220651" hidden="1" x14ac:dyDescent="0.2"/>
    <row r="220652" hidden="1" x14ac:dyDescent="0.2"/>
    <row r="220653" hidden="1" x14ac:dyDescent="0.2"/>
    <row r="220654" hidden="1" x14ac:dyDescent="0.2"/>
    <row r="220655" hidden="1" x14ac:dyDescent="0.2"/>
    <row r="220656" hidden="1" x14ac:dyDescent="0.2"/>
    <row r="220657" hidden="1" x14ac:dyDescent="0.2"/>
    <row r="220658" hidden="1" x14ac:dyDescent="0.2"/>
    <row r="220659" hidden="1" x14ac:dyDescent="0.2"/>
    <row r="220660" hidden="1" x14ac:dyDescent="0.2"/>
    <row r="220661" hidden="1" x14ac:dyDescent="0.2"/>
    <row r="220662" hidden="1" x14ac:dyDescent="0.2"/>
    <row r="220663" hidden="1" x14ac:dyDescent="0.2"/>
    <row r="220664" hidden="1" x14ac:dyDescent="0.2"/>
    <row r="220665" hidden="1" x14ac:dyDescent="0.2"/>
    <row r="220666" hidden="1" x14ac:dyDescent="0.2"/>
    <row r="220667" hidden="1" x14ac:dyDescent="0.2"/>
    <row r="220668" hidden="1" x14ac:dyDescent="0.2"/>
    <row r="220669" hidden="1" x14ac:dyDescent="0.2"/>
    <row r="220670" hidden="1" x14ac:dyDescent="0.2"/>
    <row r="220671" hidden="1" x14ac:dyDescent="0.2"/>
    <row r="220672" hidden="1" x14ac:dyDescent="0.2"/>
    <row r="220673" hidden="1" x14ac:dyDescent="0.2"/>
    <row r="220674" hidden="1" x14ac:dyDescent="0.2"/>
    <row r="220675" hidden="1" x14ac:dyDescent="0.2"/>
    <row r="220676" hidden="1" x14ac:dyDescent="0.2"/>
    <row r="220677" hidden="1" x14ac:dyDescent="0.2"/>
    <row r="220678" hidden="1" x14ac:dyDescent="0.2"/>
    <row r="220679" hidden="1" x14ac:dyDescent="0.2"/>
    <row r="220680" hidden="1" x14ac:dyDescent="0.2"/>
    <row r="220681" hidden="1" x14ac:dyDescent="0.2"/>
    <row r="220682" hidden="1" x14ac:dyDescent="0.2"/>
    <row r="220683" hidden="1" x14ac:dyDescent="0.2"/>
    <row r="220684" hidden="1" x14ac:dyDescent="0.2"/>
    <row r="220685" hidden="1" x14ac:dyDescent="0.2"/>
    <row r="220686" hidden="1" x14ac:dyDescent="0.2"/>
    <row r="220687" hidden="1" x14ac:dyDescent="0.2"/>
    <row r="220688" hidden="1" x14ac:dyDescent="0.2"/>
    <row r="220689" hidden="1" x14ac:dyDescent="0.2"/>
    <row r="220690" hidden="1" x14ac:dyDescent="0.2"/>
    <row r="220691" hidden="1" x14ac:dyDescent="0.2"/>
    <row r="220692" hidden="1" x14ac:dyDescent="0.2"/>
    <row r="220693" hidden="1" x14ac:dyDescent="0.2"/>
    <row r="220694" hidden="1" x14ac:dyDescent="0.2"/>
    <row r="220695" hidden="1" x14ac:dyDescent="0.2"/>
    <row r="220696" hidden="1" x14ac:dyDescent="0.2"/>
    <row r="220697" hidden="1" x14ac:dyDescent="0.2"/>
    <row r="220698" hidden="1" x14ac:dyDescent="0.2"/>
    <row r="220699" hidden="1" x14ac:dyDescent="0.2"/>
    <row r="220700" hidden="1" x14ac:dyDescent="0.2"/>
    <row r="220701" hidden="1" x14ac:dyDescent="0.2"/>
    <row r="220702" hidden="1" x14ac:dyDescent="0.2"/>
    <row r="220703" hidden="1" x14ac:dyDescent="0.2"/>
    <row r="220704" hidden="1" x14ac:dyDescent="0.2"/>
    <row r="220705" hidden="1" x14ac:dyDescent="0.2"/>
    <row r="220706" hidden="1" x14ac:dyDescent="0.2"/>
    <row r="220707" hidden="1" x14ac:dyDescent="0.2"/>
    <row r="220708" hidden="1" x14ac:dyDescent="0.2"/>
    <row r="220709" hidden="1" x14ac:dyDescent="0.2"/>
    <row r="220710" hidden="1" x14ac:dyDescent="0.2"/>
    <row r="220711" hidden="1" x14ac:dyDescent="0.2"/>
    <row r="220712" hidden="1" x14ac:dyDescent="0.2"/>
    <row r="220713" hidden="1" x14ac:dyDescent="0.2"/>
    <row r="220714" hidden="1" x14ac:dyDescent="0.2"/>
    <row r="220715" hidden="1" x14ac:dyDescent="0.2"/>
    <row r="220716" hidden="1" x14ac:dyDescent="0.2"/>
    <row r="220717" hidden="1" x14ac:dyDescent="0.2"/>
    <row r="220718" hidden="1" x14ac:dyDescent="0.2"/>
    <row r="220719" hidden="1" x14ac:dyDescent="0.2"/>
    <row r="220720" hidden="1" x14ac:dyDescent="0.2"/>
    <row r="220721" hidden="1" x14ac:dyDescent="0.2"/>
    <row r="220722" hidden="1" x14ac:dyDescent="0.2"/>
    <row r="220723" hidden="1" x14ac:dyDescent="0.2"/>
    <row r="220724" hidden="1" x14ac:dyDescent="0.2"/>
    <row r="220725" hidden="1" x14ac:dyDescent="0.2"/>
    <row r="220726" hidden="1" x14ac:dyDescent="0.2"/>
    <row r="220727" hidden="1" x14ac:dyDescent="0.2"/>
    <row r="220728" hidden="1" x14ac:dyDescent="0.2"/>
    <row r="220729" hidden="1" x14ac:dyDescent="0.2"/>
    <row r="220730" hidden="1" x14ac:dyDescent="0.2"/>
    <row r="220731" hidden="1" x14ac:dyDescent="0.2"/>
    <row r="220732" hidden="1" x14ac:dyDescent="0.2"/>
    <row r="220733" hidden="1" x14ac:dyDescent="0.2"/>
    <row r="220734" hidden="1" x14ac:dyDescent="0.2"/>
    <row r="220735" hidden="1" x14ac:dyDescent="0.2"/>
    <row r="220736" hidden="1" x14ac:dyDescent="0.2"/>
    <row r="220737" hidden="1" x14ac:dyDescent="0.2"/>
    <row r="220738" hidden="1" x14ac:dyDescent="0.2"/>
    <row r="220739" hidden="1" x14ac:dyDescent="0.2"/>
    <row r="220740" hidden="1" x14ac:dyDescent="0.2"/>
    <row r="220741" hidden="1" x14ac:dyDescent="0.2"/>
    <row r="220742" hidden="1" x14ac:dyDescent="0.2"/>
    <row r="220743" hidden="1" x14ac:dyDescent="0.2"/>
    <row r="220744" hidden="1" x14ac:dyDescent="0.2"/>
    <row r="220745" hidden="1" x14ac:dyDescent="0.2"/>
    <row r="220746" hidden="1" x14ac:dyDescent="0.2"/>
    <row r="220747" hidden="1" x14ac:dyDescent="0.2"/>
    <row r="220748" hidden="1" x14ac:dyDescent="0.2"/>
    <row r="220749" hidden="1" x14ac:dyDescent="0.2"/>
    <row r="220750" hidden="1" x14ac:dyDescent="0.2"/>
    <row r="220751" hidden="1" x14ac:dyDescent="0.2"/>
    <row r="220752" hidden="1" x14ac:dyDescent="0.2"/>
    <row r="220753" hidden="1" x14ac:dyDescent="0.2"/>
    <row r="220754" hidden="1" x14ac:dyDescent="0.2"/>
    <row r="220755" hidden="1" x14ac:dyDescent="0.2"/>
    <row r="220756" hidden="1" x14ac:dyDescent="0.2"/>
    <row r="220757" hidden="1" x14ac:dyDescent="0.2"/>
    <row r="220758" hidden="1" x14ac:dyDescent="0.2"/>
    <row r="220759" hidden="1" x14ac:dyDescent="0.2"/>
    <row r="220760" hidden="1" x14ac:dyDescent="0.2"/>
    <row r="220761" hidden="1" x14ac:dyDescent="0.2"/>
    <row r="220762" hidden="1" x14ac:dyDescent="0.2"/>
    <row r="220763" hidden="1" x14ac:dyDescent="0.2"/>
    <row r="220764" hidden="1" x14ac:dyDescent="0.2"/>
    <row r="220765" hidden="1" x14ac:dyDescent="0.2"/>
    <row r="220766" hidden="1" x14ac:dyDescent="0.2"/>
    <row r="220767" hidden="1" x14ac:dyDescent="0.2"/>
    <row r="220768" hidden="1" x14ac:dyDescent="0.2"/>
    <row r="220769" hidden="1" x14ac:dyDescent="0.2"/>
    <row r="220770" hidden="1" x14ac:dyDescent="0.2"/>
    <row r="220771" hidden="1" x14ac:dyDescent="0.2"/>
    <row r="220772" hidden="1" x14ac:dyDescent="0.2"/>
    <row r="220773" hidden="1" x14ac:dyDescent="0.2"/>
    <row r="220774" hidden="1" x14ac:dyDescent="0.2"/>
    <row r="220775" hidden="1" x14ac:dyDescent="0.2"/>
    <row r="220776" hidden="1" x14ac:dyDescent="0.2"/>
    <row r="220777" hidden="1" x14ac:dyDescent="0.2"/>
    <row r="220778" hidden="1" x14ac:dyDescent="0.2"/>
    <row r="220779" hidden="1" x14ac:dyDescent="0.2"/>
    <row r="220780" hidden="1" x14ac:dyDescent="0.2"/>
    <row r="220781" hidden="1" x14ac:dyDescent="0.2"/>
    <row r="220782" hidden="1" x14ac:dyDescent="0.2"/>
    <row r="220783" hidden="1" x14ac:dyDescent="0.2"/>
    <row r="220784" hidden="1" x14ac:dyDescent="0.2"/>
    <row r="220785" hidden="1" x14ac:dyDescent="0.2"/>
    <row r="220786" hidden="1" x14ac:dyDescent="0.2"/>
    <row r="220787" hidden="1" x14ac:dyDescent="0.2"/>
    <row r="220788" hidden="1" x14ac:dyDescent="0.2"/>
    <row r="220789" hidden="1" x14ac:dyDescent="0.2"/>
    <row r="220790" hidden="1" x14ac:dyDescent="0.2"/>
    <row r="220791" hidden="1" x14ac:dyDescent="0.2"/>
    <row r="220792" hidden="1" x14ac:dyDescent="0.2"/>
    <row r="220793" hidden="1" x14ac:dyDescent="0.2"/>
    <row r="220794" hidden="1" x14ac:dyDescent="0.2"/>
    <row r="220795" hidden="1" x14ac:dyDescent="0.2"/>
    <row r="220796" hidden="1" x14ac:dyDescent="0.2"/>
    <row r="220797" hidden="1" x14ac:dyDescent="0.2"/>
    <row r="220798" hidden="1" x14ac:dyDescent="0.2"/>
    <row r="220799" hidden="1" x14ac:dyDescent="0.2"/>
    <row r="220800" hidden="1" x14ac:dyDescent="0.2"/>
    <row r="220801" hidden="1" x14ac:dyDescent="0.2"/>
    <row r="220802" hidden="1" x14ac:dyDescent="0.2"/>
    <row r="220803" hidden="1" x14ac:dyDescent="0.2"/>
    <row r="220804" hidden="1" x14ac:dyDescent="0.2"/>
    <row r="220805" hidden="1" x14ac:dyDescent="0.2"/>
    <row r="220806" hidden="1" x14ac:dyDescent="0.2"/>
    <row r="220807" hidden="1" x14ac:dyDescent="0.2"/>
    <row r="220808" hidden="1" x14ac:dyDescent="0.2"/>
    <row r="220809" hidden="1" x14ac:dyDescent="0.2"/>
    <row r="220810" hidden="1" x14ac:dyDescent="0.2"/>
    <row r="220811" hidden="1" x14ac:dyDescent="0.2"/>
    <row r="220812" hidden="1" x14ac:dyDescent="0.2"/>
    <row r="220813" hidden="1" x14ac:dyDescent="0.2"/>
    <row r="220814" hidden="1" x14ac:dyDescent="0.2"/>
    <row r="220815" hidden="1" x14ac:dyDescent="0.2"/>
    <row r="220816" hidden="1" x14ac:dyDescent="0.2"/>
    <row r="220817" hidden="1" x14ac:dyDescent="0.2"/>
    <row r="220818" hidden="1" x14ac:dyDescent="0.2"/>
    <row r="220819" hidden="1" x14ac:dyDescent="0.2"/>
    <row r="220820" hidden="1" x14ac:dyDescent="0.2"/>
    <row r="220821" hidden="1" x14ac:dyDescent="0.2"/>
    <row r="220822" hidden="1" x14ac:dyDescent="0.2"/>
    <row r="220823" hidden="1" x14ac:dyDescent="0.2"/>
    <row r="220824" hidden="1" x14ac:dyDescent="0.2"/>
    <row r="220825" hidden="1" x14ac:dyDescent="0.2"/>
    <row r="220826" hidden="1" x14ac:dyDescent="0.2"/>
    <row r="220827" hidden="1" x14ac:dyDescent="0.2"/>
    <row r="220828" hidden="1" x14ac:dyDescent="0.2"/>
    <row r="220829" hidden="1" x14ac:dyDescent="0.2"/>
    <row r="220830" hidden="1" x14ac:dyDescent="0.2"/>
    <row r="220831" hidden="1" x14ac:dyDescent="0.2"/>
    <row r="220832" hidden="1" x14ac:dyDescent="0.2"/>
    <row r="220833" hidden="1" x14ac:dyDescent="0.2"/>
    <row r="220834" hidden="1" x14ac:dyDescent="0.2"/>
    <row r="220835" hidden="1" x14ac:dyDescent="0.2"/>
    <row r="220836" hidden="1" x14ac:dyDescent="0.2"/>
    <row r="220837" hidden="1" x14ac:dyDescent="0.2"/>
    <row r="220838" hidden="1" x14ac:dyDescent="0.2"/>
    <row r="220839" hidden="1" x14ac:dyDescent="0.2"/>
    <row r="220840" hidden="1" x14ac:dyDescent="0.2"/>
    <row r="220841" hidden="1" x14ac:dyDescent="0.2"/>
    <row r="220842" hidden="1" x14ac:dyDescent="0.2"/>
    <row r="220843" hidden="1" x14ac:dyDescent="0.2"/>
    <row r="220844" hidden="1" x14ac:dyDescent="0.2"/>
    <row r="220845" hidden="1" x14ac:dyDescent="0.2"/>
    <row r="220846" hidden="1" x14ac:dyDescent="0.2"/>
    <row r="220847" hidden="1" x14ac:dyDescent="0.2"/>
    <row r="220848" hidden="1" x14ac:dyDescent="0.2"/>
    <row r="220849" hidden="1" x14ac:dyDescent="0.2"/>
    <row r="220850" hidden="1" x14ac:dyDescent="0.2"/>
    <row r="220851" hidden="1" x14ac:dyDescent="0.2"/>
    <row r="220852" hidden="1" x14ac:dyDescent="0.2"/>
    <row r="220853" hidden="1" x14ac:dyDescent="0.2"/>
    <row r="220854" hidden="1" x14ac:dyDescent="0.2"/>
    <row r="220855" hidden="1" x14ac:dyDescent="0.2"/>
    <row r="220856" hidden="1" x14ac:dyDescent="0.2"/>
    <row r="220857" hidden="1" x14ac:dyDescent="0.2"/>
    <row r="220858" hidden="1" x14ac:dyDescent="0.2"/>
    <row r="220859" hidden="1" x14ac:dyDescent="0.2"/>
    <row r="220860" hidden="1" x14ac:dyDescent="0.2"/>
    <row r="220861" hidden="1" x14ac:dyDescent="0.2"/>
    <row r="220862" hidden="1" x14ac:dyDescent="0.2"/>
    <row r="220863" hidden="1" x14ac:dyDescent="0.2"/>
    <row r="220864" hidden="1" x14ac:dyDescent="0.2"/>
    <row r="220865" hidden="1" x14ac:dyDescent="0.2"/>
    <row r="220866" hidden="1" x14ac:dyDescent="0.2"/>
    <row r="220867" hidden="1" x14ac:dyDescent="0.2"/>
    <row r="220868" hidden="1" x14ac:dyDescent="0.2"/>
    <row r="220869" hidden="1" x14ac:dyDescent="0.2"/>
    <row r="220870" hidden="1" x14ac:dyDescent="0.2"/>
    <row r="220871" hidden="1" x14ac:dyDescent="0.2"/>
    <row r="220872" hidden="1" x14ac:dyDescent="0.2"/>
    <row r="220873" hidden="1" x14ac:dyDescent="0.2"/>
    <row r="220874" hidden="1" x14ac:dyDescent="0.2"/>
    <row r="220875" hidden="1" x14ac:dyDescent="0.2"/>
    <row r="220876" hidden="1" x14ac:dyDescent="0.2"/>
    <row r="220877" hidden="1" x14ac:dyDescent="0.2"/>
    <row r="220878" hidden="1" x14ac:dyDescent="0.2"/>
    <row r="220879" hidden="1" x14ac:dyDescent="0.2"/>
    <row r="220880" hidden="1" x14ac:dyDescent="0.2"/>
    <row r="220881" hidden="1" x14ac:dyDescent="0.2"/>
    <row r="220882" hidden="1" x14ac:dyDescent="0.2"/>
    <row r="220883" hidden="1" x14ac:dyDescent="0.2"/>
    <row r="220884" hidden="1" x14ac:dyDescent="0.2"/>
    <row r="220885" hidden="1" x14ac:dyDescent="0.2"/>
    <row r="220886" hidden="1" x14ac:dyDescent="0.2"/>
    <row r="220887" hidden="1" x14ac:dyDescent="0.2"/>
    <row r="220888" hidden="1" x14ac:dyDescent="0.2"/>
    <row r="220889" hidden="1" x14ac:dyDescent="0.2"/>
    <row r="220890" hidden="1" x14ac:dyDescent="0.2"/>
    <row r="220891" hidden="1" x14ac:dyDescent="0.2"/>
    <row r="220892" hidden="1" x14ac:dyDescent="0.2"/>
    <row r="220893" hidden="1" x14ac:dyDescent="0.2"/>
    <row r="220894" hidden="1" x14ac:dyDescent="0.2"/>
    <row r="220895" hidden="1" x14ac:dyDescent="0.2"/>
    <row r="220896" hidden="1" x14ac:dyDescent="0.2"/>
    <row r="220897" hidden="1" x14ac:dyDescent="0.2"/>
    <row r="220898" hidden="1" x14ac:dyDescent="0.2"/>
    <row r="220899" hidden="1" x14ac:dyDescent="0.2"/>
    <row r="220900" hidden="1" x14ac:dyDescent="0.2"/>
    <row r="220901" hidden="1" x14ac:dyDescent="0.2"/>
    <row r="220902" hidden="1" x14ac:dyDescent="0.2"/>
    <row r="220903" hidden="1" x14ac:dyDescent="0.2"/>
    <row r="220904" hidden="1" x14ac:dyDescent="0.2"/>
    <row r="220905" hidden="1" x14ac:dyDescent="0.2"/>
    <row r="220906" hidden="1" x14ac:dyDescent="0.2"/>
    <row r="220907" hidden="1" x14ac:dyDescent="0.2"/>
    <row r="220908" hidden="1" x14ac:dyDescent="0.2"/>
    <row r="220909" hidden="1" x14ac:dyDescent="0.2"/>
    <row r="220910" hidden="1" x14ac:dyDescent="0.2"/>
    <row r="220911" hidden="1" x14ac:dyDescent="0.2"/>
    <row r="220912" hidden="1" x14ac:dyDescent="0.2"/>
    <row r="220913" hidden="1" x14ac:dyDescent="0.2"/>
    <row r="220914" hidden="1" x14ac:dyDescent="0.2"/>
    <row r="220915" hidden="1" x14ac:dyDescent="0.2"/>
    <row r="220916" hidden="1" x14ac:dyDescent="0.2"/>
    <row r="220917" hidden="1" x14ac:dyDescent="0.2"/>
    <row r="220918" hidden="1" x14ac:dyDescent="0.2"/>
    <row r="220919" hidden="1" x14ac:dyDescent="0.2"/>
    <row r="220920" hidden="1" x14ac:dyDescent="0.2"/>
    <row r="220921" hidden="1" x14ac:dyDescent="0.2"/>
    <row r="220922" hidden="1" x14ac:dyDescent="0.2"/>
    <row r="220923" hidden="1" x14ac:dyDescent="0.2"/>
    <row r="220924" hidden="1" x14ac:dyDescent="0.2"/>
    <row r="220925" hidden="1" x14ac:dyDescent="0.2"/>
    <row r="220926" hidden="1" x14ac:dyDescent="0.2"/>
    <row r="220927" hidden="1" x14ac:dyDescent="0.2"/>
    <row r="220928" hidden="1" x14ac:dyDescent="0.2"/>
    <row r="220929" hidden="1" x14ac:dyDescent="0.2"/>
    <row r="220930" hidden="1" x14ac:dyDescent="0.2"/>
    <row r="220931" hidden="1" x14ac:dyDescent="0.2"/>
    <row r="220932" hidden="1" x14ac:dyDescent="0.2"/>
    <row r="220933" hidden="1" x14ac:dyDescent="0.2"/>
    <row r="220934" hidden="1" x14ac:dyDescent="0.2"/>
    <row r="220935" hidden="1" x14ac:dyDescent="0.2"/>
    <row r="220936" hidden="1" x14ac:dyDescent="0.2"/>
    <row r="220937" hidden="1" x14ac:dyDescent="0.2"/>
    <row r="220938" hidden="1" x14ac:dyDescent="0.2"/>
    <row r="220939" hidden="1" x14ac:dyDescent="0.2"/>
    <row r="220940" hidden="1" x14ac:dyDescent="0.2"/>
    <row r="220941" hidden="1" x14ac:dyDescent="0.2"/>
    <row r="220942" hidden="1" x14ac:dyDescent="0.2"/>
    <row r="220943" hidden="1" x14ac:dyDescent="0.2"/>
    <row r="220944" hidden="1" x14ac:dyDescent="0.2"/>
    <row r="220945" hidden="1" x14ac:dyDescent="0.2"/>
    <row r="220946" hidden="1" x14ac:dyDescent="0.2"/>
    <row r="220947" hidden="1" x14ac:dyDescent="0.2"/>
    <row r="220948" hidden="1" x14ac:dyDescent="0.2"/>
    <row r="220949" hidden="1" x14ac:dyDescent="0.2"/>
    <row r="220950" hidden="1" x14ac:dyDescent="0.2"/>
    <row r="220951" hidden="1" x14ac:dyDescent="0.2"/>
    <row r="220952" hidden="1" x14ac:dyDescent="0.2"/>
    <row r="220953" hidden="1" x14ac:dyDescent="0.2"/>
    <row r="220954" hidden="1" x14ac:dyDescent="0.2"/>
    <row r="220955" hidden="1" x14ac:dyDescent="0.2"/>
    <row r="220956" hidden="1" x14ac:dyDescent="0.2"/>
    <row r="220957" hidden="1" x14ac:dyDescent="0.2"/>
    <row r="220958" hidden="1" x14ac:dyDescent="0.2"/>
    <row r="220959" hidden="1" x14ac:dyDescent="0.2"/>
    <row r="220960" hidden="1" x14ac:dyDescent="0.2"/>
    <row r="220961" hidden="1" x14ac:dyDescent="0.2"/>
    <row r="220962" hidden="1" x14ac:dyDescent="0.2"/>
    <row r="220963" hidden="1" x14ac:dyDescent="0.2"/>
    <row r="220964" hidden="1" x14ac:dyDescent="0.2"/>
    <row r="220965" hidden="1" x14ac:dyDescent="0.2"/>
    <row r="220966" hidden="1" x14ac:dyDescent="0.2"/>
    <row r="220967" hidden="1" x14ac:dyDescent="0.2"/>
    <row r="220968" hidden="1" x14ac:dyDescent="0.2"/>
    <row r="220969" hidden="1" x14ac:dyDescent="0.2"/>
    <row r="220970" hidden="1" x14ac:dyDescent="0.2"/>
    <row r="220971" hidden="1" x14ac:dyDescent="0.2"/>
    <row r="220972" hidden="1" x14ac:dyDescent="0.2"/>
    <row r="220973" hidden="1" x14ac:dyDescent="0.2"/>
    <row r="220974" hidden="1" x14ac:dyDescent="0.2"/>
    <row r="220975" hidden="1" x14ac:dyDescent="0.2"/>
    <row r="220976" hidden="1" x14ac:dyDescent="0.2"/>
    <row r="220977" hidden="1" x14ac:dyDescent="0.2"/>
    <row r="220978" hidden="1" x14ac:dyDescent="0.2"/>
    <row r="220979" hidden="1" x14ac:dyDescent="0.2"/>
    <row r="220980" hidden="1" x14ac:dyDescent="0.2"/>
    <row r="220981" hidden="1" x14ac:dyDescent="0.2"/>
    <row r="220982" hidden="1" x14ac:dyDescent="0.2"/>
    <row r="220983" hidden="1" x14ac:dyDescent="0.2"/>
    <row r="220984" hidden="1" x14ac:dyDescent="0.2"/>
    <row r="220985" hidden="1" x14ac:dyDescent="0.2"/>
    <row r="220986" hidden="1" x14ac:dyDescent="0.2"/>
    <row r="220987" hidden="1" x14ac:dyDescent="0.2"/>
    <row r="220988" hidden="1" x14ac:dyDescent="0.2"/>
    <row r="220989" hidden="1" x14ac:dyDescent="0.2"/>
    <row r="220990" hidden="1" x14ac:dyDescent="0.2"/>
    <row r="220991" hidden="1" x14ac:dyDescent="0.2"/>
    <row r="220992" hidden="1" x14ac:dyDescent="0.2"/>
    <row r="220993" hidden="1" x14ac:dyDescent="0.2"/>
    <row r="220994" hidden="1" x14ac:dyDescent="0.2"/>
    <row r="220995" hidden="1" x14ac:dyDescent="0.2"/>
    <row r="220996" hidden="1" x14ac:dyDescent="0.2"/>
    <row r="220997" hidden="1" x14ac:dyDescent="0.2"/>
    <row r="220998" hidden="1" x14ac:dyDescent="0.2"/>
    <row r="220999" hidden="1" x14ac:dyDescent="0.2"/>
    <row r="221000" hidden="1" x14ac:dyDescent="0.2"/>
    <row r="221001" hidden="1" x14ac:dyDescent="0.2"/>
    <row r="221002" hidden="1" x14ac:dyDescent="0.2"/>
    <row r="221003" hidden="1" x14ac:dyDescent="0.2"/>
    <row r="221004" hidden="1" x14ac:dyDescent="0.2"/>
    <row r="221005" hidden="1" x14ac:dyDescent="0.2"/>
    <row r="221006" hidden="1" x14ac:dyDescent="0.2"/>
    <row r="221007" hidden="1" x14ac:dyDescent="0.2"/>
    <row r="221008" hidden="1" x14ac:dyDescent="0.2"/>
    <row r="221009" hidden="1" x14ac:dyDescent="0.2"/>
    <row r="221010" hidden="1" x14ac:dyDescent="0.2"/>
    <row r="221011" hidden="1" x14ac:dyDescent="0.2"/>
    <row r="221012" hidden="1" x14ac:dyDescent="0.2"/>
    <row r="221013" hidden="1" x14ac:dyDescent="0.2"/>
    <row r="221014" hidden="1" x14ac:dyDescent="0.2"/>
    <row r="221015" hidden="1" x14ac:dyDescent="0.2"/>
    <row r="221016" hidden="1" x14ac:dyDescent="0.2"/>
    <row r="221017" hidden="1" x14ac:dyDescent="0.2"/>
    <row r="221018" hidden="1" x14ac:dyDescent="0.2"/>
    <row r="221019" hidden="1" x14ac:dyDescent="0.2"/>
    <row r="221020" hidden="1" x14ac:dyDescent="0.2"/>
    <row r="221021" hidden="1" x14ac:dyDescent="0.2"/>
    <row r="221022" hidden="1" x14ac:dyDescent="0.2"/>
    <row r="221023" hidden="1" x14ac:dyDescent="0.2"/>
    <row r="221024" hidden="1" x14ac:dyDescent="0.2"/>
    <row r="221025" hidden="1" x14ac:dyDescent="0.2"/>
    <row r="221026" hidden="1" x14ac:dyDescent="0.2"/>
    <row r="221027" hidden="1" x14ac:dyDescent="0.2"/>
    <row r="221028" hidden="1" x14ac:dyDescent="0.2"/>
    <row r="221029" hidden="1" x14ac:dyDescent="0.2"/>
    <row r="221030" hidden="1" x14ac:dyDescent="0.2"/>
    <row r="221031" hidden="1" x14ac:dyDescent="0.2"/>
    <row r="221032" hidden="1" x14ac:dyDescent="0.2"/>
    <row r="221033" hidden="1" x14ac:dyDescent="0.2"/>
    <row r="221034" hidden="1" x14ac:dyDescent="0.2"/>
    <row r="221035" hidden="1" x14ac:dyDescent="0.2"/>
    <row r="221036" hidden="1" x14ac:dyDescent="0.2"/>
    <row r="221037" hidden="1" x14ac:dyDescent="0.2"/>
    <row r="221038" hidden="1" x14ac:dyDescent="0.2"/>
    <row r="221039" hidden="1" x14ac:dyDescent="0.2"/>
    <row r="221040" hidden="1" x14ac:dyDescent="0.2"/>
    <row r="221041" hidden="1" x14ac:dyDescent="0.2"/>
    <row r="221042" hidden="1" x14ac:dyDescent="0.2"/>
    <row r="221043" hidden="1" x14ac:dyDescent="0.2"/>
    <row r="221044" hidden="1" x14ac:dyDescent="0.2"/>
    <row r="221045" hidden="1" x14ac:dyDescent="0.2"/>
    <row r="221046" hidden="1" x14ac:dyDescent="0.2"/>
    <row r="221047" hidden="1" x14ac:dyDescent="0.2"/>
    <row r="221048" hidden="1" x14ac:dyDescent="0.2"/>
    <row r="221049" hidden="1" x14ac:dyDescent="0.2"/>
    <row r="221050" hidden="1" x14ac:dyDescent="0.2"/>
    <row r="221051" hidden="1" x14ac:dyDescent="0.2"/>
    <row r="221052" hidden="1" x14ac:dyDescent="0.2"/>
    <row r="221053" hidden="1" x14ac:dyDescent="0.2"/>
    <row r="221054" hidden="1" x14ac:dyDescent="0.2"/>
    <row r="221055" hidden="1" x14ac:dyDescent="0.2"/>
    <row r="221056" hidden="1" x14ac:dyDescent="0.2"/>
    <row r="221057" hidden="1" x14ac:dyDescent="0.2"/>
    <row r="221058" hidden="1" x14ac:dyDescent="0.2"/>
    <row r="221059" hidden="1" x14ac:dyDescent="0.2"/>
    <row r="221060" hidden="1" x14ac:dyDescent="0.2"/>
    <row r="221061" hidden="1" x14ac:dyDescent="0.2"/>
    <row r="221062" hidden="1" x14ac:dyDescent="0.2"/>
    <row r="221063" hidden="1" x14ac:dyDescent="0.2"/>
    <row r="221064" hidden="1" x14ac:dyDescent="0.2"/>
    <row r="221065" hidden="1" x14ac:dyDescent="0.2"/>
    <row r="221066" hidden="1" x14ac:dyDescent="0.2"/>
    <row r="221067" hidden="1" x14ac:dyDescent="0.2"/>
    <row r="221068" hidden="1" x14ac:dyDescent="0.2"/>
    <row r="221069" hidden="1" x14ac:dyDescent="0.2"/>
    <row r="221070" hidden="1" x14ac:dyDescent="0.2"/>
    <row r="221071" hidden="1" x14ac:dyDescent="0.2"/>
    <row r="221072" hidden="1" x14ac:dyDescent="0.2"/>
    <row r="221073" hidden="1" x14ac:dyDescent="0.2"/>
    <row r="221074" hidden="1" x14ac:dyDescent="0.2"/>
    <row r="221075" hidden="1" x14ac:dyDescent="0.2"/>
    <row r="221076" hidden="1" x14ac:dyDescent="0.2"/>
    <row r="221077" hidden="1" x14ac:dyDescent="0.2"/>
    <row r="221078" hidden="1" x14ac:dyDescent="0.2"/>
    <row r="221079" hidden="1" x14ac:dyDescent="0.2"/>
    <row r="221080" hidden="1" x14ac:dyDescent="0.2"/>
    <row r="221081" hidden="1" x14ac:dyDescent="0.2"/>
    <row r="221082" hidden="1" x14ac:dyDescent="0.2"/>
    <row r="221083" hidden="1" x14ac:dyDescent="0.2"/>
    <row r="221084" hidden="1" x14ac:dyDescent="0.2"/>
    <row r="221085" hidden="1" x14ac:dyDescent="0.2"/>
    <row r="221086" hidden="1" x14ac:dyDescent="0.2"/>
    <row r="221087" hidden="1" x14ac:dyDescent="0.2"/>
    <row r="221088" hidden="1" x14ac:dyDescent="0.2"/>
    <row r="221089" hidden="1" x14ac:dyDescent="0.2"/>
    <row r="221090" hidden="1" x14ac:dyDescent="0.2"/>
    <row r="221091" hidden="1" x14ac:dyDescent="0.2"/>
    <row r="221092" hidden="1" x14ac:dyDescent="0.2"/>
    <row r="221093" hidden="1" x14ac:dyDescent="0.2"/>
    <row r="221094" hidden="1" x14ac:dyDescent="0.2"/>
    <row r="221095" hidden="1" x14ac:dyDescent="0.2"/>
    <row r="221096" hidden="1" x14ac:dyDescent="0.2"/>
    <row r="221097" hidden="1" x14ac:dyDescent="0.2"/>
    <row r="221098" hidden="1" x14ac:dyDescent="0.2"/>
    <row r="221099" hidden="1" x14ac:dyDescent="0.2"/>
    <row r="221100" hidden="1" x14ac:dyDescent="0.2"/>
    <row r="221101" hidden="1" x14ac:dyDescent="0.2"/>
    <row r="221102" hidden="1" x14ac:dyDescent="0.2"/>
    <row r="221103" hidden="1" x14ac:dyDescent="0.2"/>
    <row r="221104" hidden="1" x14ac:dyDescent="0.2"/>
    <row r="221105" hidden="1" x14ac:dyDescent="0.2"/>
    <row r="221106" hidden="1" x14ac:dyDescent="0.2"/>
    <row r="221107" hidden="1" x14ac:dyDescent="0.2"/>
    <row r="221108" hidden="1" x14ac:dyDescent="0.2"/>
    <row r="221109" hidden="1" x14ac:dyDescent="0.2"/>
    <row r="221110" hidden="1" x14ac:dyDescent="0.2"/>
    <row r="221111" hidden="1" x14ac:dyDescent="0.2"/>
    <row r="221112" hidden="1" x14ac:dyDescent="0.2"/>
    <row r="221113" hidden="1" x14ac:dyDescent="0.2"/>
    <row r="221114" hidden="1" x14ac:dyDescent="0.2"/>
    <row r="221115" hidden="1" x14ac:dyDescent="0.2"/>
    <row r="221116" hidden="1" x14ac:dyDescent="0.2"/>
    <row r="221117" hidden="1" x14ac:dyDescent="0.2"/>
    <row r="221118" hidden="1" x14ac:dyDescent="0.2"/>
    <row r="221119" hidden="1" x14ac:dyDescent="0.2"/>
    <row r="221120" hidden="1" x14ac:dyDescent="0.2"/>
    <row r="221121" hidden="1" x14ac:dyDescent="0.2"/>
    <row r="221122" hidden="1" x14ac:dyDescent="0.2"/>
    <row r="221123" hidden="1" x14ac:dyDescent="0.2"/>
    <row r="221124" hidden="1" x14ac:dyDescent="0.2"/>
    <row r="221125" hidden="1" x14ac:dyDescent="0.2"/>
    <row r="221126" hidden="1" x14ac:dyDescent="0.2"/>
    <row r="221127" hidden="1" x14ac:dyDescent="0.2"/>
    <row r="221128" hidden="1" x14ac:dyDescent="0.2"/>
    <row r="221129" hidden="1" x14ac:dyDescent="0.2"/>
    <row r="221130" hidden="1" x14ac:dyDescent="0.2"/>
    <row r="221131" hidden="1" x14ac:dyDescent="0.2"/>
    <row r="221132" hidden="1" x14ac:dyDescent="0.2"/>
    <row r="221133" hidden="1" x14ac:dyDescent="0.2"/>
    <row r="221134" hidden="1" x14ac:dyDescent="0.2"/>
    <row r="221135" hidden="1" x14ac:dyDescent="0.2"/>
    <row r="221136" hidden="1" x14ac:dyDescent="0.2"/>
    <row r="221137" hidden="1" x14ac:dyDescent="0.2"/>
    <row r="221138" hidden="1" x14ac:dyDescent="0.2"/>
    <row r="221139" hidden="1" x14ac:dyDescent="0.2"/>
    <row r="221140" hidden="1" x14ac:dyDescent="0.2"/>
    <row r="221141" hidden="1" x14ac:dyDescent="0.2"/>
    <row r="221142" hidden="1" x14ac:dyDescent="0.2"/>
    <row r="221143" hidden="1" x14ac:dyDescent="0.2"/>
    <row r="221144" hidden="1" x14ac:dyDescent="0.2"/>
    <row r="221145" hidden="1" x14ac:dyDescent="0.2"/>
    <row r="221146" hidden="1" x14ac:dyDescent="0.2"/>
    <row r="221147" hidden="1" x14ac:dyDescent="0.2"/>
    <row r="221148" hidden="1" x14ac:dyDescent="0.2"/>
    <row r="221149" hidden="1" x14ac:dyDescent="0.2"/>
    <row r="221150" hidden="1" x14ac:dyDescent="0.2"/>
    <row r="221151" hidden="1" x14ac:dyDescent="0.2"/>
    <row r="221152" hidden="1" x14ac:dyDescent="0.2"/>
    <row r="221153" hidden="1" x14ac:dyDescent="0.2"/>
    <row r="221154" hidden="1" x14ac:dyDescent="0.2"/>
    <row r="221155" hidden="1" x14ac:dyDescent="0.2"/>
    <row r="221156" hidden="1" x14ac:dyDescent="0.2"/>
    <row r="221157" hidden="1" x14ac:dyDescent="0.2"/>
    <row r="221158" hidden="1" x14ac:dyDescent="0.2"/>
    <row r="221159" hidden="1" x14ac:dyDescent="0.2"/>
    <row r="221160" hidden="1" x14ac:dyDescent="0.2"/>
    <row r="221161" hidden="1" x14ac:dyDescent="0.2"/>
    <row r="221162" hidden="1" x14ac:dyDescent="0.2"/>
    <row r="221163" hidden="1" x14ac:dyDescent="0.2"/>
    <row r="221164" hidden="1" x14ac:dyDescent="0.2"/>
    <row r="221165" hidden="1" x14ac:dyDescent="0.2"/>
    <row r="221166" hidden="1" x14ac:dyDescent="0.2"/>
    <row r="221167" hidden="1" x14ac:dyDescent="0.2"/>
    <row r="221168" hidden="1" x14ac:dyDescent="0.2"/>
    <row r="221169" hidden="1" x14ac:dyDescent="0.2"/>
    <row r="221170" hidden="1" x14ac:dyDescent="0.2"/>
    <row r="221171" hidden="1" x14ac:dyDescent="0.2"/>
    <row r="221172" hidden="1" x14ac:dyDescent="0.2"/>
    <row r="221173" hidden="1" x14ac:dyDescent="0.2"/>
    <row r="221174" hidden="1" x14ac:dyDescent="0.2"/>
    <row r="221175" hidden="1" x14ac:dyDescent="0.2"/>
    <row r="221176" hidden="1" x14ac:dyDescent="0.2"/>
    <row r="221177" hidden="1" x14ac:dyDescent="0.2"/>
    <row r="221178" hidden="1" x14ac:dyDescent="0.2"/>
    <row r="221179" hidden="1" x14ac:dyDescent="0.2"/>
    <row r="221180" hidden="1" x14ac:dyDescent="0.2"/>
    <row r="221181" hidden="1" x14ac:dyDescent="0.2"/>
    <row r="221182" hidden="1" x14ac:dyDescent="0.2"/>
    <row r="221183" hidden="1" x14ac:dyDescent="0.2"/>
    <row r="221184" hidden="1" x14ac:dyDescent="0.2"/>
    <row r="221185" hidden="1" x14ac:dyDescent="0.2"/>
    <row r="221186" hidden="1" x14ac:dyDescent="0.2"/>
    <row r="221187" hidden="1" x14ac:dyDescent="0.2"/>
    <row r="221188" hidden="1" x14ac:dyDescent="0.2"/>
    <row r="221189" hidden="1" x14ac:dyDescent="0.2"/>
    <row r="221190" hidden="1" x14ac:dyDescent="0.2"/>
    <row r="221191" hidden="1" x14ac:dyDescent="0.2"/>
    <row r="221192" hidden="1" x14ac:dyDescent="0.2"/>
    <row r="221193" hidden="1" x14ac:dyDescent="0.2"/>
    <row r="221194" hidden="1" x14ac:dyDescent="0.2"/>
    <row r="221195" hidden="1" x14ac:dyDescent="0.2"/>
    <row r="221196" hidden="1" x14ac:dyDescent="0.2"/>
    <row r="221197" hidden="1" x14ac:dyDescent="0.2"/>
    <row r="221198" hidden="1" x14ac:dyDescent="0.2"/>
    <row r="221199" hidden="1" x14ac:dyDescent="0.2"/>
    <row r="221200" hidden="1" x14ac:dyDescent="0.2"/>
    <row r="221201" hidden="1" x14ac:dyDescent="0.2"/>
    <row r="221202" hidden="1" x14ac:dyDescent="0.2"/>
    <row r="221203" hidden="1" x14ac:dyDescent="0.2"/>
    <row r="221204" hidden="1" x14ac:dyDescent="0.2"/>
    <row r="221205" hidden="1" x14ac:dyDescent="0.2"/>
    <row r="221206" hidden="1" x14ac:dyDescent="0.2"/>
    <row r="221207" hidden="1" x14ac:dyDescent="0.2"/>
    <row r="221208" hidden="1" x14ac:dyDescent="0.2"/>
    <row r="221209" hidden="1" x14ac:dyDescent="0.2"/>
    <row r="221210" hidden="1" x14ac:dyDescent="0.2"/>
    <row r="221211" hidden="1" x14ac:dyDescent="0.2"/>
    <row r="221212" hidden="1" x14ac:dyDescent="0.2"/>
    <row r="221213" hidden="1" x14ac:dyDescent="0.2"/>
    <row r="221214" hidden="1" x14ac:dyDescent="0.2"/>
    <row r="221215" hidden="1" x14ac:dyDescent="0.2"/>
    <row r="221216" hidden="1" x14ac:dyDescent="0.2"/>
    <row r="221217" hidden="1" x14ac:dyDescent="0.2"/>
    <row r="221218" hidden="1" x14ac:dyDescent="0.2"/>
    <row r="221219" hidden="1" x14ac:dyDescent="0.2"/>
    <row r="221220" hidden="1" x14ac:dyDescent="0.2"/>
    <row r="221221" hidden="1" x14ac:dyDescent="0.2"/>
    <row r="221222" hidden="1" x14ac:dyDescent="0.2"/>
    <row r="221223" hidden="1" x14ac:dyDescent="0.2"/>
    <row r="221224" hidden="1" x14ac:dyDescent="0.2"/>
    <row r="221225" hidden="1" x14ac:dyDescent="0.2"/>
    <row r="221226" hidden="1" x14ac:dyDescent="0.2"/>
    <row r="221227" hidden="1" x14ac:dyDescent="0.2"/>
    <row r="221228" hidden="1" x14ac:dyDescent="0.2"/>
    <row r="221229" hidden="1" x14ac:dyDescent="0.2"/>
    <row r="221230" hidden="1" x14ac:dyDescent="0.2"/>
    <row r="221231" hidden="1" x14ac:dyDescent="0.2"/>
    <row r="221232" hidden="1" x14ac:dyDescent="0.2"/>
    <row r="221233" hidden="1" x14ac:dyDescent="0.2"/>
    <row r="221234" hidden="1" x14ac:dyDescent="0.2"/>
    <row r="221235" hidden="1" x14ac:dyDescent="0.2"/>
    <row r="221236" hidden="1" x14ac:dyDescent="0.2"/>
    <row r="221237" hidden="1" x14ac:dyDescent="0.2"/>
    <row r="221238" hidden="1" x14ac:dyDescent="0.2"/>
    <row r="221239" hidden="1" x14ac:dyDescent="0.2"/>
    <row r="221240" hidden="1" x14ac:dyDescent="0.2"/>
    <row r="221241" hidden="1" x14ac:dyDescent="0.2"/>
    <row r="221242" hidden="1" x14ac:dyDescent="0.2"/>
    <row r="221243" hidden="1" x14ac:dyDescent="0.2"/>
    <row r="221244" hidden="1" x14ac:dyDescent="0.2"/>
    <row r="221245" hidden="1" x14ac:dyDescent="0.2"/>
    <row r="221246" hidden="1" x14ac:dyDescent="0.2"/>
    <row r="221247" hidden="1" x14ac:dyDescent="0.2"/>
    <row r="221248" hidden="1" x14ac:dyDescent="0.2"/>
    <row r="221249" hidden="1" x14ac:dyDescent="0.2"/>
    <row r="221250" hidden="1" x14ac:dyDescent="0.2"/>
    <row r="221251" hidden="1" x14ac:dyDescent="0.2"/>
    <row r="221252" hidden="1" x14ac:dyDescent="0.2"/>
    <row r="221253" hidden="1" x14ac:dyDescent="0.2"/>
    <row r="221254" hidden="1" x14ac:dyDescent="0.2"/>
    <row r="221255" hidden="1" x14ac:dyDescent="0.2"/>
    <row r="221256" hidden="1" x14ac:dyDescent="0.2"/>
    <row r="221257" hidden="1" x14ac:dyDescent="0.2"/>
    <row r="221258" hidden="1" x14ac:dyDescent="0.2"/>
    <row r="221259" hidden="1" x14ac:dyDescent="0.2"/>
    <row r="221260" hidden="1" x14ac:dyDescent="0.2"/>
    <row r="221261" hidden="1" x14ac:dyDescent="0.2"/>
    <row r="221262" hidden="1" x14ac:dyDescent="0.2"/>
    <row r="221263" hidden="1" x14ac:dyDescent="0.2"/>
    <row r="221264" hidden="1" x14ac:dyDescent="0.2"/>
    <row r="221265" hidden="1" x14ac:dyDescent="0.2"/>
    <row r="221266" hidden="1" x14ac:dyDescent="0.2"/>
    <row r="221267" hidden="1" x14ac:dyDescent="0.2"/>
    <row r="221268" hidden="1" x14ac:dyDescent="0.2"/>
    <row r="221269" hidden="1" x14ac:dyDescent="0.2"/>
    <row r="221270" hidden="1" x14ac:dyDescent="0.2"/>
    <row r="221271" hidden="1" x14ac:dyDescent="0.2"/>
    <row r="221272" hidden="1" x14ac:dyDescent="0.2"/>
    <row r="221273" hidden="1" x14ac:dyDescent="0.2"/>
    <row r="221274" hidden="1" x14ac:dyDescent="0.2"/>
    <row r="221275" hidden="1" x14ac:dyDescent="0.2"/>
    <row r="221276" hidden="1" x14ac:dyDescent="0.2"/>
    <row r="221277" hidden="1" x14ac:dyDescent="0.2"/>
    <row r="221278" hidden="1" x14ac:dyDescent="0.2"/>
    <row r="221279" hidden="1" x14ac:dyDescent="0.2"/>
    <row r="221280" hidden="1" x14ac:dyDescent="0.2"/>
    <row r="221281" hidden="1" x14ac:dyDescent="0.2"/>
    <row r="221282" hidden="1" x14ac:dyDescent="0.2"/>
    <row r="221283" hidden="1" x14ac:dyDescent="0.2"/>
    <row r="221284" hidden="1" x14ac:dyDescent="0.2"/>
    <row r="221285" hidden="1" x14ac:dyDescent="0.2"/>
    <row r="221286" hidden="1" x14ac:dyDescent="0.2"/>
    <row r="221287" hidden="1" x14ac:dyDescent="0.2"/>
    <row r="221288" hidden="1" x14ac:dyDescent="0.2"/>
    <row r="221289" hidden="1" x14ac:dyDescent="0.2"/>
    <row r="221290" hidden="1" x14ac:dyDescent="0.2"/>
    <row r="221291" hidden="1" x14ac:dyDescent="0.2"/>
    <row r="221292" hidden="1" x14ac:dyDescent="0.2"/>
    <row r="221293" hidden="1" x14ac:dyDescent="0.2"/>
    <row r="221294" hidden="1" x14ac:dyDescent="0.2"/>
    <row r="221295" hidden="1" x14ac:dyDescent="0.2"/>
    <row r="221296" hidden="1" x14ac:dyDescent="0.2"/>
    <row r="221297" hidden="1" x14ac:dyDescent="0.2"/>
    <row r="221298" hidden="1" x14ac:dyDescent="0.2"/>
    <row r="221299" hidden="1" x14ac:dyDescent="0.2"/>
    <row r="221300" hidden="1" x14ac:dyDescent="0.2"/>
    <row r="221301" hidden="1" x14ac:dyDescent="0.2"/>
    <row r="221302" hidden="1" x14ac:dyDescent="0.2"/>
    <row r="221303" hidden="1" x14ac:dyDescent="0.2"/>
    <row r="221304" hidden="1" x14ac:dyDescent="0.2"/>
    <row r="221305" hidden="1" x14ac:dyDescent="0.2"/>
    <row r="221306" hidden="1" x14ac:dyDescent="0.2"/>
    <row r="221307" hidden="1" x14ac:dyDescent="0.2"/>
    <row r="221308" hidden="1" x14ac:dyDescent="0.2"/>
    <row r="221309" hidden="1" x14ac:dyDescent="0.2"/>
    <row r="221310" hidden="1" x14ac:dyDescent="0.2"/>
    <row r="221311" hidden="1" x14ac:dyDescent="0.2"/>
    <row r="221312" hidden="1" x14ac:dyDescent="0.2"/>
    <row r="221313" hidden="1" x14ac:dyDescent="0.2"/>
    <row r="221314" hidden="1" x14ac:dyDescent="0.2"/>
    <row r="221315" hidden="1" x14ac:dyDescent="0.2"/>
    <row r="221316" hidden="1" x14ac:dyDescent="0.2"/>
    <row r="221317" hidden="1" x14ac:dyDescent="0.2"/>
    <row r="221318" hidden="1" x14ac:dyDescent="0.2"/>
    <row r="221319" hidden="1" x14ac:dyDescent="0.2"/>
    <row r="221320" hidden="1" x14ac:dyDescent="0.2"/>
    <row r="221321" hidden="1" x14ac:dyDescent="0.2"/>
    <row r="221322" hidden="1" x14ac:dyDescent="0.2"/>
    <row r="221323" hidden="1" x14ac:dyDescent="0.2"/>
    <row r="221324" hidden="1" x14ac:dyDescent="0.2"/>
    <row r="221325" hidden="1" x14ac:dyDescent="0.2"/>
    <row r="221326" hidden="1" x14ac:dyDescent="0.2"/>
    <row r="221327" hidden="1" x14ac:dyDescent="0.2"/>
    <row r="221328" hidden="1" x14ac:dyDescent="0.2"/>
    <row r="221329" hidden="1" x14ac:dyDescent="0.2"/>
    <row r="221330" hidden="1" x14ac:dyDescent="0.2"/>
    <row r="221331" hidden="1" x14ac:dyDescent="0.2"/>
    <row r="221332" hidden="1" x14ac:dyDescent="0.2"/>
    <row r="221333" hidden="1" x14ac:dyDescent="0.2"/>
    <row r="221334" hidden="1" x14ac:dyDescent="0.2"/>
    <row r="221335" hidden="1" x14ac:dyDescent="0.2"/>
    <row r="221336" hidden="1" x14ac:dyDescent="0.2"/>
    <row r="221337" hidden="1" x14ac:dyDescent="0.2"/>
    <row r="221338" hidden="1" x14ac:dyDescent="0.2"/>
    <row r="221339" hidden="1" x14ac:dyDescent="0.2"/>
    <row r="221340" hidden="1" x14ac:dyDescent="0.2"/>
    <row r="221341" hidden="1" x14ac:dyDescent="0.2"/>
    <row r="221342" hidden="1" x14ac:dyDescent="0.2"/>
    <row r="221343" hidden="1" x14ac:dyDescent="0.2"/>
    <row r="221344" hidden="1" x14ac:dyDescent="0.2"/>
    <row r="221345" hidden="1" x14ac:dyDescent="0.2"/>
    <row r="221346" hidden="1" x14ac:dyDescent="0.2"/>
    <row r="221347" hidden="1" x14ac:dyDescent="0.2"/>
    <row r="221348" hidden="1" x14ac:dyDescent="0.2"/>
    <row r="221349" hidden="1" x14ac:dyDescent="0.2"/>
    <row r="221350" hidden="1" x14ac:dyDescent="0.2"/>
    <row r="221351" hidden="1" x14ac:dyDescent="0.2"/>
    <row r="221352" hidden="1" x14ac:dyDescent="0.2"/>
    <row r="221353" hidden="1" x14ac:dyDescent="0.2"/>
    <row r="221354" hidden="1" x14ac:dyDescent="0.2"/>
    <row r="221355" hidden="1" x14ac:dyDescent="0.2"/>
    <row r="221356" hidden="1" x14ac:dyDescent="0.2"/>
    <row r="221357" hidden="1" x14ac:dyDescent="0.2"/>
    <row r="221358" hidden="1" x14ac:dyDescent="0.2"/>
    <row r="221359" hidden="1" x14ac:dyDescent="0.2"/>
    <row r="221360" hidden="1" x14ac:dyDescent="0.2"/>
    <row r="221361" hidden="1" x14ac:dyDescent="0.2"/>
    <row r="221362" hidden="1" x14ac:dyDescent="0.2"/>
    <row r="221363" hidden="1" x14ac:dyDescent="0.2"/>
    <row r="221364" hidden="1" x14ac:dyDescent="0.2"/>
    <row r="221365" hidden="1" x14ac:dyDescent="0.2"/>
    <row r="221366" hidden="1" x14ac:dyDescent="0.2"/>
    <row r="221367" hidden="1" x14ac:dyDescent="0.2"/>
    <row r="221368" hidden="1" x14ac:dyDescent="0.2"/>
    <row r="221369" hidden="1" x14ac:dyDescent="0.2"/>
    <row r="221370" hidden="1" x14ac:dyDescent="0.2"/>
    <row r="221371" hidden="1" x14ac:dyDescent="0.2"/>
    <row r="221372" hidden="1" x14ac:dyDescent="0.2"/>
    <row r="221373" hidden="1" x14ac:dyDescent="0.2"/>
    <row r="221374" hidden="1" x14ac:dyDescent="0.2"/>
    <row r="221375" hidden="1" x14ac:dyDescent="0.2"/>
    <row r="221376" hidden="1" x14ac:dyDescent="0.2"/>
    <row r="221377" hidden="1" x14ac:dyDescent="0.2"/>
    <row r="221378" hidden="1" x14ac:dyDescent="0.2"/>
    <row r="221379" hidden="1" x14ac:dyDescent="0.2"/>
    <row r="221380" hidden="1" x14ac:dyDescent="0.2"/>
    <row r="221381" hidden="1" x14ac:dyDescent="0.2"/>
    <row r="221382" hidden="1" x14ac:dyDescent="0.2"/>
    <row r="221383" hidden="1" x14ac:dyDescent="0.2"/>
    <row r="221384" hidden="1" x14ac:dyDescent="0.2"/>
    <row r="221385" hidden="1" x14ac:dyDescent="0.2"/>
    <row r="221386" hidden="1" x14ac:dyDescent="0.2"/>
    <row r="221387" hidden="1" x14ac:dyDescent="0.2"/>
    <row r="221388" hidden="1" x14ac:dyDescent="0.2"/>
    <row r="221389" hidden="1" x14ac:dyDescent="0.2"/>
    <row r="221390" hidden="1" x14ac:dyDescent="0.2"/>
    <row r="221391" hidden="1" x14ac:dyDescent="0.2"/>
    <row r="221392" hidden="1" x14ac:dyDescent="0.2"/>
    <row r="221393" hidden="1" x14ac:dyDescent="0.2"/>
    <row r="221394" hidden="1" x14ac:dyDescent="0.2"/>
    <row r="221395" hidden="1" x14ac:dyDescent="0.2"/>
    <row r="221396" hidden="1" x14ac:dyDescent="0.2"/>
    <row r="221397" hidden="1" x14ac:dyDescent="0.2"/>
    <row r="221398" hidden="1" x14ac:dyDescent="0.2"/>
    <row r="221399" hidden="1" x14ac:dyDescent="0.2"/>
    <row r="221400" hidden="1" x14ac:dyDescent="0.2"/>
    <row r="221401" hidden="1" x14ac:dyDescent="0.2"/>
    <row r="221402" hidden="1" x14ac:dyDescent="0.2"/>
    <row r="221403" hidden="1" x14ac:dyDescent="0.2"/>
    <row r="221404" hidden="1" x14ac:dyDescent="0.2"/>
    <row r="221405" hidden="1" x14ac:dyDescent="0.2"/>
    <row r="221406" hidden="1" x14ac:dyDescent="0.2"/>
    <row r="221407" hidden="1" x14ac:dyDescent="0.2"/>
    <row r="221408" hidden="1" x14ac:dyDescent="0.2"/>
    <row r="221409" hidden="1" x14ac:dyDescent="0.2"/>
    <row r="221410" hidden="1" x14ac:dyDescent="0.2"/>
    <row r="221411" hidden="1" x14ac:dyDescent="0.2"/>
    <row r="221412" hidden="1" x14ac:dyDescent="0.2"/>
    <row r="221413" hidden="1" x14ac:dyDescent="0.2"/>
    <row r="221414" hidden="1" x14ac:dyDescent="0.2"/>
    <row r="221415" hidden="1" x14ac:dyDescent="0.2"/>
    <row r="221416" hidden="1" x14ac:dyDescent="0.2"/>
    <row r="221417" hidden="1" x14ac:dyDescent="0.2"/>
    <row r="221418" hidden="1" x14ac:dyDescent="0.2"/>
    <row r="221419" hidden="1" x14ac:dyDescent="0.2"/>
    <row r="221420" hidden="1" x14ac:dyDescent="0.2"/>
    <row r="221421" hidden="1" x14ac:dyDescent="0.2"/>
    <row r="221422" hidden="1" x14ac:dyDescent="0.2"/>
    <row r="221423" hidden="1" x14ac:dyDescent="0.2"/>
    <row r="221424" hidden="1" x14ac:dyDescent="0.2"/>
    <row r="221425" hidden="1" x14ac:dyDescent="0.2"/>
    <row r="221426" hidden="1" x14ac:dyDescent="0.2"/>
    <row r="221427" hidden="1" x14ac:dyDescent="0.2"/>
    <row r="221428" hidden="1" x14ac:dyDescent="0.2"/>
    <row r="221429" hidden="1" x14ac:dyDescent="0.2"/>
    <row r="221430" hidden="1" x14ac:dyDescent="0.2"/>
    <row r="221431" hidden="1" x14ac:dyDescent="0.2"/>
    <row r="221432" hidden="1" x14ac:dyDescent="0.2"/>
    <row r="221433" hidden="1" x14ac:dyDescent="0.2"/>
    <row r="221434" hidden="1" x14ac:dyDescent="0.2"/>
    <row r="221435" hidden="1" x14ac:dyDescent="0.2"/>
    <row r="221436" hidden="1" x14ac:dyDescent="0.2"/>
    <row r="221437" hidden="1" x14ac:dyDescent="0.2"/>
    <row r="221438" hidden="1" x14ac:dyDescent="0.2"/>
    <row r="221439" hidden="1" x14ac:dyDescent="0.2"/>
    <row r="221440" hidden="1" x14ac:dyDescent="0.2"/>
    <row r="221441" hidden="1" x14ac:dyDescent="0.2"/>
    <row r="221442" hidden="1" x14ac:dyDescent="0.2"/>
    <row r="221443" hidden="1" x14ac:dyDescent="0.2"/>
    <row r="221444" hidden="1" x14ac:dyDescent="0.2"/>
    <row r="221445" hidden="1" x14ac:dyDescent="0.2"/>
    <row r="221446" hidden="1" x14ac:dyDescent="0.2"/>
    <row r="221447" hidden="1" x14ac:dyDescent="0.2"/>
    <row r="221448" hidden="1" x14ac:dyDescent="0.2"/>
    <row r="221449" hidden="1" x14ac:dyDescent="0.2"/>
    <row r="221450" hidden="1" x14ac:dyDescent="0.2"/>
    <row r="221451" hidden="1" x14ac:dyDescent="0.2"/>
    <row r="221452" hidden="1" x14ac:dyDescent="0.2"/>
    <row r="221453" hidden="1" x14ac:dyDescent="0.2"/>
    <row r="221454" hidden="1" x14ac:dyDescent="0.2"/>
    <row r="221455" hidden="1" x14ac:dyDescent="0.2"/>
    <row r="221456" hidden="1" x14ac:dyDescent="0.2"/>
    <row r="221457" hidden="1" x14ac:dyDescent="0.2"/>
    <row r="221458" hidden="1" x14ac:dyDescent="0.2"/>
    <row r="221459" hidden="1" x14ac:dyDescent="0.2"/>
    <row r="221460" hidden="1" x14ac:dyDescent="0.2"/>
    <row r="221461" hidden="1" x14ac:dyDescent="0.2"/>
    <row r="221462" hidden="1" x14ac:dyDescent="0.2"/>
    <row r="221463" hidden="1" x14ac:dyDescent="0.2"/>
    <row r="221464" hidden="1" x14ac:dyDescent="0.2"/>
    <row r="221465" hidden="1" x14ac:dyDescent="0.2"/>
    <row r="221466" hidden="1" x14ac:dyDescent="0.2"/>
    <row r="221467" hidden="1" x14ac:dyDescent="0.2"/>
    <row r="221468" hidden="1" x14ac:dyDescent="0.2"/>
    <row r="221469" hidden="1" x14ac:dyDescent="0.2"/>
    <row r="221470" hidden="1" x14ac:dyDescent="0.2"/>
    <row r="221471" hidden="1" x14ac:dyDescent="0.2"/>
    <row r="221472" hidden="1" x14ac:dyDescent="0.2"/>
    <row r="221473" hidden="1" x14ac:dyDescent="0.2"/>
    <row r="221474" hidden="1" x14ac:dyDescent="0.2"/>
    <row r="221475" hidden="1" x14ac:dyDescent="0.2"/>
    <row r="221476" hidden="1" x14ac:dyDescent="0.2"/>
    <row r="221477" hidden="1" x14ac:dyDescent="0.2"/>
    <row r="221478" hidden="1" x14ac:dyDescent="0.2"/>
    <row r="221479" hidden="1" x14ac:dyDescent="0.2"/>
    <row r="221480" hidden="1" x14ac:dyDescent="0.2"/>
    <row r="221481" hidden="1" x14ac:dyDescent="0.2"/>
    <row r="221482" hidden="1" x14ac:dyDescent="0.2"/>
    <row r="221483" hidden="1" x14ac:dyDescent="0.2"/>
    <row r="221484" hidden="1" x14ac:dyDescent="0.2"/>
    <row r="221485" hidden="1" x14ac:dyDescent="0.2"/>
    <row r="221486" hidden="1" x14ac:dyDescent="0.2"/>
    <row r="221487" hidden="1" x14ac:dyDescent="0.2"/>
    <row r="221488" hidden="1" x14ac:dyDescent="0.2"/>
    <row r="221489" hidden="1" x14ac:dyDescent="0.2"/>
    <row r="221490" hidden="1" x14ac:dyDescent="0.2"/>
    <row r="221491" hidden="1" x14ac:dyDescent="0.2"/>
    <row r="221492" hidden="1" x14ac:dyDescent="0.2"/>
    <row r="221493" hidden="1" x14ac:dyDescent="0.2"/>
    <row r="221494" hidden="1" x14ac:dyDescent="0.2"/>
    <row r="221495" hidden="1" x14ac:dyDescent="0.2"/>
    <row r="221496" hidden="1" x14ac:dyDescent="0.2"/>
    <row r="221497" hidden="1" x14ac:dyDescent="0.2"/>
    <row r="221498" hidden="1" x14ac:dyDescent="0.2"/>
    <row r="221499" hidden="1" x14ac:dyDescent="0.2"/>
    <row r="221500" hidden="1" x14ac:dyDescent="0.2"/>
    <row r="221501" hidden="1" x14ac:dyDescent="0.2"/>
    <row r="221502" hidden="1" x14ac:dyDescent="0.2"/>
    <row r="221503" hidden="1" x14ac:dyDescent="0.2"/>
    <row r="221504" hidden="1" x14ac:dyDescent="0.2"/>
    <row r="221505" hidden="1" x14ac:dyDescent="0.2"/>
    <row r="221506" hidden="1" x14ac:dyDescent="0.2"/>
    <row r="221507" hidden="1" x14ac:dyDescent="0.2"/>
    <row r="221508" hidden="1" x14ac:dyDescent="0.2"/>
    <row r="221509" hidden="1" x14ac:dyDescent="0.2"/>
    <row r="221510" hidden="1" x14ac:dyDescent="0.2"/>
    <row r="221511" hidden="1" x14ac:dyDescent="0.2"/>
    <row r="221512" hidden="1" x14ac:dyDescent="0.2"/>
    <row r="221513" hidden="1" x14ac:dyDescent="0.2"/>
    <row r="221514" hidden="1" x14ac:dyDescent="0.2"/>
    <row r="221515" hidden="1" x14ac:dyDescent="0.2"/>
    <row r="221516" hidden="1" x14ac:dyDescent="0.2"/>
    <row r="221517" hidden="1" x14ac:dyDescent="0.2"/>
    <row r="221518" hidden="1" x14ac:dyDescent="0.2"/>
    <row r="221519" hidden="1" x14ac:dyDescent="0.2"/>
    <row r="221520" hidden="1" x14ac:dyDescent="0.2"/>
    <row r="221521" hidden="1" x14ac:dyDescent="0.2"/>
    <row r="221522" hidden="1" x14ac:dyDescent="0.2"/>
    <row r="221523" hidden="1" x14ac:dyDescent="0.2"/>
    <row r="221524" hidden="1" x14ac:dyDescent="0.2"/>
    <row r="221525" hidden="1" x14ac:dyDescent="0.2"/>
    <row r="221526" hidden="1" x14ac:dyDescent="0.2"/>
    <row r="221527" hidden="1" x14ac:dyDescent="0.2"/>
    <row r="221528" hidden="1" x14ac:dyDescent="0.2"/>
    <row r="221529" hidden="1" x14ac:dyDescent="0.2"/>
    <row r="221530" hidden="1" x14ac:dyDescent="0.2"/>
    <row r="221531" hidden="1" x14ac:dyDescent="0.2"/>
    <row r="221532" hidden="1" x14ac:dyDescent="0.2"/>
    <row r="221533" hidden="1" x14ac:dyDescent="0.2"/>
    <row r="221534" hidden="1" x14ac:dyDescent="0.2"/>
    <row r="221535" hidden="1" x14ac:dyDescent="0.2"/>
    <row r="221536" hidden="1" x14ac:dyDescent="0.2"/>
    <row r="221537" hidden="1" x14ac:dyDescent="0.2"/>
    <row r="221538" hidden="1" x14ac:dyDescent="0.2"/>
    <row r="221539" hidden="1" x14ac:dyDescent="0.2"/>
    <row r="221540" hidden="1" x14ac:dyDescent="0.2"/>
    <row r="221541" hidden="1" x14ac:dyDescent="0.2"/>
    <row r="221542" hidden="1" x14ac:dyDescent="0.2"/>
    <row r="221543" hidden="1" x14ac:dyDescent="0.2"/>
    <row r="221544" hidden="1" x14ac:dyDescent="0.2"/>
    <row r="221545" hidden="1" x14ac:dyDescent="0.2"/>
    <row r="221546" hidden="1" x14ac:dyDescent="0.2"/>
    <row r="221547" hidden="1" x14ac:dyDescent="0.2"/>
    <row r="221548" hidden="1" x14ac:dyDescent="0.2"/>
    <row r="221549" hidden="1" x14ac:dyDescent="0.2"/>
    <row r="221550" hidden="1" x14ac:dyDescent="0.2"/>
    <row r="221551" hidden="1" x14ac:dyDescent="0.2"/>
    <row r="221552" hidden="1" x14ac:dyDescent="0.2"/>
    <row r="221553" hidden="1" x14ac:dyDescent="0.2"/>
    <row r="221554" hidden="1" x14ac:dyDescent="0.2"/>
    <row r="221555" hidden="1" x14ac:dyDescent="0.2"/>
    <row r="221556" hidden="1" x14ac:dyDescent="0.2"/>
    <row r="221557" hidden="1" x14ac:dyDescent="0.2"/>
    <row r="221558" hidden="1" x14ac:dyDescent="0.2"/>
    <row r="221559" hidden="1" x14ac:dyDescent="0.2"/>
    <row r="221560" hidden="1" x14ac:dyDescent="0.2"/>
    <row r="221561" hidden="1" x14ac:dyDescent="0.2"/>
    <row r="221562" hidden="1" x14ac:dyDescent="0.2"/>
    <row r="221563" hidden="1" x14ac:dyDescent="0.2"/>
    <row r="221564" hidden="1" x14ac:dyDescent="0.2"/>
    <row r="221565" hidden="1" x14ac:dyDescent="0.2"/>
    <row r="221566" hidden="1" x14ac:dyDescent="0.2"/>
    <row r="221567" hidden="1" x14ac:dyDescent="0.2"/>
    <row r="221568" hidden="1" x14ac:dyDescent="0.2"/>
    <row r="221569" hidden="1" x14ac:dyDescent="0.2"/>
    <row r="221570" hidden="1" x14ac:dyDescent="0.2"/>
    <row r="221571" hidden="1" x14ac:dyDescent="0.2"/>
    <row r="221572" hidden="1" x14ac:dyDescent="0.2"/>
    <row r="221573" hidden="1" x14ac:dyDescent="0.2"/>
    <row r="221574" hidden="1" x14ac:dyDescent="0.2"/>
    <row r="221575" hidden="1" x14ac:dyDescent="0.2"/>
    <row r="221576" hidden="1" x14ac:dyDescent="0.2"/>
    <row r="221577" hidden="1" x14ac:dyDescent="0.2"/>
    <row r="221578" hidden="1" x14ac:dyDescent="0.2"/>
    <row r="221579" hidden="1" x14ac:dyDescent="0.2"/>
    <row r="221580" hidden="1" x14ac:dyDescent="0.2"/>
    <row r="221581" hidden="1" x14ac:dyDescent="0.2"/>
    <row r="221582" hidden="1" x14ac:dyDescent="0.2"/>
    <row r="221583" hidden="1" x14ac:dyDescent="0.2"/>
    <row r="221584" hidden="1" x14ac:dyDescent="0.2"/>
    <row r="221585" hidden="1" x14ac:dyDescent="0.2"/>
    <row r="221586" hidden="1" x14ac:dyDescent="0.2"/>
    <row r="221587" hidden="1" x14ac:dyDescent="0.2"/>
    <row r="221588" hidden="1" x14ac:dyDescent="0.2"/>
    <row r="221589" hidden="1" x14ac:dyDescent="0.2"/>
    <row r="221590" hidden="1" x14ac:dyDescent="0.2"/>
    <row r="221591" hidden="1" x14ac:dyDescent="0.2"/>
    <row r="221592" hidden="1" x14ac:dyDescent="0.2"/>
    <row r="221593" hidden="1" x14ac:dyDescent="0.2"/>
    <row r="221594" hidden="1" x14ac:dyDescent="0.2"/>
    <row r="221595" hidden="1" x14ac:dyDescent="0.2"/>
    <row r="221596" hidden="1" x14ac:dyDescent="0.2"/>
    <row r="221597" hidden="1" x14ac:dyDescent="0.2"/>
    <row r="221598" hidden="1" x14ac:dyDescent="0.2"/>
    <row r="221599" hidden="1" x14ac:dyDescent="0.2"/>
    <row r="221600" hidden="1" x14ac:dyDescent="0.2"/>
    <row r="221601" hidden="1" x14ac:dyDescent="0.2"/>
    <row r="221602" hidden="1" x14ac:dyDescent="0.2"/>
    <row r="221603" hidden="1" x14ac:dyDescent="0.2"/>
    <row r="221604" hidden="1" x14ac:dyDescent="0.2"/>
    <row r="221605" hidden="1" x14ac:dyDescent="0.2"/>
    <row r="221606" hidden="1" x14ac:dyDescent="0.2"/>
    <row r="221607" hidden="1" x14ac:dyDescent="0.2"/>
    <row r="221608" hidden="1" x14ac:dyDescent="0.2"/>
    <row r="221609" hidden="1" x14ac:dyDescent="0.2"/>
    <row r="221610" hidden="1" x14ac:dyDescent="0.2"/>
    <row r="221611" hidden="1" x14ac:dyDescent="0.2"/>
    <row r="221612" hidden="1" x14ac:dyDescent="0.2"/>
    <row r="221613" hidden="1" x14ac:dyDescent="0.2"/>
    <row r="221614" hidden="1" x14ac:dyDescent="0.2"/>
    <row r="221615" hidden="1" x14ac:dyDescent="0.2"/>
    <row r="221616" hidden="1" x14ac:dyDescent="0.2"/>
    <row r="221617" hidden="1" x14ac:dyDescent="0.2"/>
    <row r="221618" hidden="1" x14ac:dyDescent="0.2"/>
    <row r="221619" hidden="1" x14ac:dyDescent="0.2"/>
    <row r="221620" hidden="1" x14ac:dyDescent="0.2"/>
    <row r="221621" hidden="1" x14ac:dyDescent="0.2"/>
    <row r="221622" hidden="1" x14ac:dyDescent="0.2"/>
    <row r="221623" hidden="1" x14ac:dyDescent="0.2"/>
    <row r="221624" hidden="1" x14ac:dyDescent="0.2"/>
    <row r="221625" hidden="1" x14ac:dyDescent="0.2"/>
    <row r="221626" hidden="1" x14ac:dyDescent="0.2"/>
    <row r="221627" hidden="1" x14ac:dyDescent="0.2"/>
    <row r="221628" hidden="1" x14ac:dyDescent="0.2"/>
    <row r="221629" hidden="1" x14ac:dyDescent="0.2"/>
    <row r="221630" hidden="1" x14ac:dyDescent="0.2"/>
    <row r="221631" hidden="1" x14ac:dyDescent="0.2"/>
    <row r="221632" hidden="1" x14ac:dyDescent="0.2"/>
    <row r="221633" hidden="1" x14ac:dyDescent="0.2"/>
    <row r="221634" hidden="1" x14ac:dyDescent="0.2"/>
    <row r="221635" hidden="1" x14ac:dyDescent="0.2"/>
    <row r="221636" hidden="1" x14ac:dyDescent="0.2"/>
    <row r="221637" hidden="1" x14ac:dyDescent="0.2"/>
    <row r="221638" hidden="1" x14ac:dyDescent="0.2"/>
    <row r="221639" hidden="1" x14ac:dyDescent="0.2"/>
    <row r="221640" hidden="1" x14ac:dyDescent="0.2"/>
    <row r="221641" hidden="1" x14ac:dyDescent="0.2"/>
    <row r="221642" hidden="1" x14ac:dyDescent="0.2"/>
    <row r="221643" hidden="1" x14ac:dyDescent="0.2"/>
    <row r="221644" hidden="1" x14ac:dyDescent="0.2"/>
    <row r="221645" hidden="1" x14ac:dyDescent="0.2"/>
    <row r="221646" hidden="1" x14ac:dyDescent="0.2"/>
    <row r="221647" hidden="1" x14ac:dyDescent="0.2"/>
    <row r="221648" hidden="1" x14ac:dyDescent="0.2"/>
    <row r="221649" hidden="1" x14ac:dyDescent="0.2"/>
    <row r="221650" hidden="1" x14ac:dyDescent="0.2"/>
    <row r="221651" hidden="1" x14ac:dyDescent="0.2"/>
    <row r="221652" hidden="1" x14ac:dyDescent="0.2"/>
    <row r="221653" hidden="1" x14ac:dyDescent="0.2"/>
    <row r="221654" hidden="1" x14ac:dyDescent="0.2"/>
    <row r="221655" hidden="1" x14ac:dyDescent="0.2"/>
    <row r="221656" hidden="1" x14ac:dyDescent="0.2"/>
    <row r="221657" hidden="1" x14ac:dyDescent="0.2"/>
    <row r="221658" hidden="1" x14ac:dyDescent="0.2"/>
    <row r="221659" hidden="1" x14ac:dyDescent="0.2"/>
    <row r="221660" hidden="1" x14ac:dyDescent="0.2"/>
    <row r="221661" hidden="1" x14ac:dyDescent="0.2"/>
    <row r="221662" hidden="1" x14ac:dyDescent="0.2"/>
    <row r="221663" hidden="1" x14ac:dyDescent="0.2"/>
    <row r="221664" hidden="1" x14ac:dyDescent="0.2"/>
    <row r="221665" hidden="1" x14ac:dyDescent="0.2"/>
    <row r="221666" hidden="1" x14ac:dyDescent="0.2"/>
    <row r="221667" hidden="1" x14ac:dyDescent="0.2"/>
    <row r="221668" hidden="1" x14ac:dyDescent="0.2"/>
    <row r="221669" hidden="1" x14ac:dyDescent="0.2"/>
    <row r="221670" hidden="1" x14ac:dyDescent="0.2"/>
    <row r="221671" hidden="1" x14ac:dyDescent="0.2"/>
    <row r="221672" hidden="1" x14ac:dyDescent="0.2"/>
    <row r="221673" hidden="1" x14ac:dyDescent="0.2"/>
    <row r="221674" hidden="1" x14ac:dyDescent="0.2"/>
    <row r="221675" hidden="1" x14ac:dyDescent="0.2"/>
    <row r="221676" hidden="1" x14ac:dyDescent="0.2"/>
    <row r="221677" hidden="1" x14ac:dyDescent="0.2"/>
    <row r="221678" hidden="1" x14ac:dyDescent="0.2"/>
    <row r="221679" hidden="1" x14ac:dyDescent="0.2"/>
    <row r="221680" hidden="1" x14ac:dyDescent="0.2"/>
    <row r="221681" hidden="1" x14ac:dyDescent="0.2"/>
    <row r="221682" hidden="1" x14ac:dyDescent="0.2"/>
    <row r="221683" hidden="1" x14ac:dyDescent="0.2"/>
    <row r="221684" hidden="1" x14ac:dyDescent="0.2"/>
    <row r="221685" hidden="1" x14ac:dyDescent="0.2"/>
    <row r="221686" hidden="1" x14ac:dyDescent="0.2"/>
    <row r="221687" hidden="1" x14ac:dyDescent="0.2"/>
    <row r="221688" hidden="1" x14ac:dyDescent="0.2"/>
    <row r="221689" hidden="1" x14ac:dyDescent="0.2"/>
    <row r="221690" hidden="1" x14ac:dyDescent="0.2"/>
    <row r="221691" hidden="1" x14ac:dyDescent="0.2"/>
    <row r="221692" hidden="1" x14ac:dyDescent="0.2"/>
    <row r="221693" hidden="1" x14ac:dyDescent="0.2"/>
    <row r="221694" hidden="1" x14ac:dyDescent="0.2"/>
    <row r="221695" hidden="1" x14ac:dyDescent="0.2"/>
    <row r="221696" hidden="1" x14ac:dyDescent="0.2"/>
    <row r="221697" hidden="1" x14ac:dyDescent="0.2"/>
    <row r="221698" hidden="1" x14ac:dyDescent="0.2"/>
    <row r="221699" hidden="1" x14ac:dyDescent="0.2"/>
    <row r="221700" hidden="1" x14ac:dyDescent="0.2"/>
    <row r="221701" hidden="1" x14ac:dyDescent="0.2"/>
    <row r="221702" hidden="1" x14ac:dyDescent="0.2"/>
    <row r="221703" hidden="1" x14ac:dyDescent="0.2"/>
    <row r="221704" hidden="1" x14ac:dyDescent="0.2"/>
    <row r="221705" hidden="1" x14ac:dyDescent="0.2"/>
    <row r="221706" hidden="1" x14ac:dyDescent="0.2"/>
    <row r="221707" hidden="1" x14ac:dyDescent="0.2"/>
    <row r="221708" hidden="1" x14ac:dyDescent="0.2"/>
    <row r="221709" hidden="1" x14ac:dyDescent="0.2"/>
    <row r="221710" hidden="1" x14ac:dyDescent="0.2"/>
    <row r="221711" hidden="1" x14ac:dyDescent="0.2"/>
    <row r="221712" hidden="1" x14ac:dyDescent="0.2"/>
    <row r="221713" hidden="1" x14ac:dyDescent="0.2"/>
    <row r="221714" hidden="1" x14ac:dyDescent="0.2"/>
    <row r="221715" hidden="1" x14ac:dyDescent="0.2"/>
    <row r="221716" hidden="1" x14ac:dyDescent="0.2"/>
    <row r="221717" hidden="1" x14ac:dyDescent="0.2"/>
    <row r="221718" hidden="1" x14ac:dyDescent="0.2"/>
    <row r="221719" hidden="1" x14ac:dyDescent="0.2"/>
    <row r="221720" hidden="1" x14ac:dyDescent="0.2"/>
    <row r="221721" hidden="1" x14ac:dyDescent="0.2"/>
    <row r="221722" hidden="1" x14ac:dyDescent="0.2"/>
    <row r="221723" hidden="1" x14ac:dyDescent="0.2"/>
    <row r="221724" hidden="1" x14ac:dyDescent="0.2"/>
    <row r="221725" hidden="1" x14ac:dyDescent="0.2"/>
    <row r="221726" hidden="1" x14ac:dyDescent="0.2"/>
    <row r="221727" hidden="1" x14ac:dyDescent="0.2"/>
    <row r="221728" hidden="1" x14ac:dyDescent="0.2"/>
    <row r="221729" hidden="1" x14ac:dyDescent="0.2"/>
    <row r="221730" hidden="1" x14ac:dyDescent="0.2"/>
    <row r="221731" hidden="1" x14ac:dyDescent="0.2"/>
    <row r="221732" hidden="1" x14ac:dyDescent="0.2"/>
    <row r="221733" hidden="1" x14ac:dyDescent="0.2"/>
    <row r="221734" hidden="1" x14ac:dyDescent="0.2"/>
    <row r="221735" hidden="1" x14ac:dyDescent="0.2"/>
    <row r="221736" hidden="1" x14ac:dyDescent="0.2"/>
    <row r="221737" hidden="1" x14ac:dyDescent="0.2"/>
    <row r="221738" hidden="1" x14ac:dyDescent="0.2"/>
    <row r="221739" hidden="1" x14ac:dyDescent="0.2"/>
    <row r="221740" hidden="1" x14ac:dyDescent="0.2"/>
    <row r="221741" hidden="1" x14ac:dyDescent="0.2"/>
    <row r="221742" hidden="1" x14ac:dyDescent="0.2"/>
    <row r="221743" hidden="1" x14ac:dyDescent="0.2"/>
    <row r="221744" hidden="1" x14ac:dyDescent="0.2"/>
    <row r="221745" hidden="1" x14ac:dyDescent="0.2"/>
    <row r="221746" hidden="1" x14ac:dyDescent="0.2"/>
    <row r="221747" hidden="1" x14ac:dyDescent="0.2"/>
    <row r="221748" hidden="1" x14ac:dyDescent="0.2"/>
    <row r="221749" hidden="1" x14ac:dyDescent="0.2"/>
    <row r="221750" hidden="1" x14ac:dyDescent="0.2"/>
    <row r="221751" hidden="1" x14ac:dyDescent="0.2"/>
    <row r="221752" hidden="1" x14ac:dyDescent="0.2"/>
    <row r="221753" hidden="1" x14ac:dyDescent="0.2"/>
    <row r="221754" hidden="1" x14ac:dyDescent="0.2"/>
    <row r="221755" hidden="1" x14ac:dyDescent="0.2"/>
    <row r="221756" hidden="1" x14ac:dyDescent="0.2"/>
    <row r="221757" hidden="1" x14ac:dyDescent="0.2"/>
    <row r="221758" hidden="1" x14ac:dyDescent="0.2"/>
    <row r="221759" hidden="1" x14ac:dyDescent="0.2"/>
    <row r="221760" hidden="1" x14ac:dyDescent="0.2"/>
    <row r="221761" hidden="1" x14ac:dyDescent="0.2"/>
    <row r="221762" hidden="1" x14ac:dyDescent="0.2"/>
    <row r="221763" hidden="1" x14ac:dyDescent="0.2"/>
    <row r="221764" hidden="1" x14ac:dyDescent="0.2"/>
    <row r="221765" hidden="1" x14ac:dyDescent="0.2"/>
    <row r="221766" hidden="1" x14ac:dyDescent="0.2"/>
    <row r="221767" hidden="1" x14ac:dyDescent="0.2"/>
    <row r="221768" hidden="1" x14ac:dyDescent="0.2"/>
    <row r="221769" hidden="1" x14ac:dyDescent="0.2"/>
    <row r="221770" hidden="1" x14ac:dyDescent="0.2"/>
    <row r="221771" hidden="1" x14ac:dyDescent="0.2"/>
    <row r="221772" hidden="1" x14ac:dyDescent="0.2"/>
    <row r="221773" hidden="1" x14ac:dyDescent="0.2"/>
    <row r="221774" hidden="1" x14ac:dyDescent="0.2"/>
    <row r="221775" hidden="1" x14ac:dyDescent="0.2"/>
    <row r="221776" hidden="1" x14ac:dyDescent="0.2"/>
    <row r="221777" hidden="1" x14ac:dyDescent="0.2"/>
    <row r="221778" hidden="1" x14ac:dyDescent="0.2"/>
    <row r="221779" hidden="1" x14ac:dyDescent="0.2"/>
    <row r="221780" hidden="1" x14ac:dyDescent="0.2"/>
    <row r="221781" hidden="1" x14ac:dyDescent="0.2"/>
    <row r="221782" hidden="1" x14ac:dyDescent="0.2"/>
    <row r="221783" hidden="1" x14ac:dyDescent="0.2"/>
    <row r="221784" hidden="1" x14ac:dyDescent="0.2"/>
    <row r="221785" hidden="1" x14ac:dyDescent="0.2"/>
    <row r="221786" hidden="1" x14ac:dyDescent="0.2"/>
    <row r="221787" hidden="1" x14ac:dyDescent="0.2"/>
    <row r="221788" hidden="1" x14ac:dyDescent="0.2"/>
    <row r="221789" hidden="1" x14ac:dyDescent="0.2"/>
    <row r="221790" hidden="1" x14ac:dyDescent="0.2"/>
    <row r="221791" hidden="1" x14ac:dyDescent="0.2"/>
    <row r="221792" hidden="1" x14ac:dyDescent="0.2"/>
    <row r="221793" hidden="1" x14ac:dyDescent="0.2"/>
    <row r="221794" hidden="1" x14ac:dyDescent="0.2"/>
    <row r="221795" hidden="1" x14ac:dyDescent="0.2"/>
    <row r="221796" hidden="1" x14ac:dyDescent="0.2"/>
    <row r="221797" hidden="1" x14ac:dyDescent="0.2"/>
    <row r="221798" hidden="1" x14ac:dyDescent="0.2"/>
    <row r="221799" hidden="1" x14ac:dyDescent="0.2"/>
    <row r="221800" hidden="1" x14ac:dyDescent="0.2"/>
    <row r="221801" hidden="1" x14ac:dyDescent="0.2"/>
    <row r="221802" hidden="1" x14ac:dyDescent="0.2"/>
    <row r="221803" hidden="1" x14ac:dyDescent="0.2"/>
    <row r="221804" hidden="1" x14ac:dyDescent="0.2"/>
    <row r="221805" hidden="1" x14ac:dyDescent="0.2"/>
    <row r="221806" hidden="1" x14ac:dyDescent="0.2"/>
    <row r="221807" hidden="1" x14ac:dyDescent="0.2"/>
    <row r="221808" hidden="1" x14ac:dyDescent="0.2"/>
    <row r="221809" hidden="1" x14ac:dyDescent="0.2"/>
    <row r="221810" hidden="1" x14ac:dyDescent="0.2"/>
    <row r="221811" hidden="1" x14ac:dyDescent="0.2"/>
    <row r="221812" hidden="1" x14ac:dyDescent="0.2"/>
    <row r="221813" hidden="1" x14ac:dyDescent="0.2"/>
    <row r="221814" hidden="1" x14ac:dyDescent="0.2"/>
    <row r="221815" hidden="1" x14ac:dyDescent="0.2"/>
    <row r="221816" hidden="1" x14ac:dyDescent="0.2"/>
    <row r="221817" hidden="1" x14ac:dyDescent="0.2"/>
    <row r="221818" hidden="1" x14ac:dyDescent="0.2"/>
    <row r="221819" hidden="1" x14ac:dyDescent="0.2"/>
    <row r="221820" hidden="1" x14ac:dyDescent="0.2"/>
    <row r="221821" hidden="1" x14ac:dyDescent="0.2"/>
    <row r="221822" hidden="1" x14ac:dyDescent="0.2"/>
    <row r="221823" hidden="1" x14ac:dyDescent="0.2"/>
    <row r="221824" hidden="1" x14ac:dyDescent="0.2"/>
    <row r="221825" hidden="1" x14ac:dyDescent="0.2"/>
    <row r="221826" hidden="1" x14ac:dyDescent="0.2"/>
    <row r="221827" hidden="1" x14ac:dyDescent="0.2"/>
    <row r="221828" hidden="1" x14ac:dyDescent="0.2"/>
    <row r="221829" hidden="1" x14ac:dyDescent="0.2"/>
    <row r="221830" hidden="1" x14ac:dyDescent="0.2"/>
    <row r="221831" hidden="1" x14ac:dyDescent="0.2"/>
    <row r="221832" hidden="1" x14ac:dyDescent="0.2"/>
    <row r="221833" hidden="1" x14ac:dyDescent="0.2"/>
    <row r="221834" hidden="1" x14ac:dyDescent="0.2"/>
    <row r="221835" hidden="1" x14ac:dyDescent="0.2"/>
    <row r="221836" hidden="1" x14ac:dyDescent="0.2"/>
    <row r="221837" hidden="1" x14ac:dyDescent="0.2"/>
    <row r="221838" hidden="1" x14ac:dyDescent="0.2"/>
    <row r="221839" hidden="1" x14ac:dyDescent="0.2"/>
    <row r="221840" hidden="1" x14ac:dyDescent="0.2"/>
    <row r="221841" hidden="1" x14ac:dyDescent="0.2"/>
    <row r="221842" hidden="1" x14ac:dyDescent="0.2"/>
    <row r="221843" hidden="1" x14ac:dyDescent="0.2"/>
    <row r="221844" hidden="1" x14ac:dyDescent="0.2"/>
    <row r="221845" hidden="1" x14ac:dyDescent="0.2"/>
    <row r="221846" hidden="1" x14ac:dyDescent="0.2"/>
    <row r="221847" hidden="1" x14ac:dyDescent="0.2"/>
    <row r="221848" hidden="1" x14ac:dyDescent="0.2"/>
    <row r="221849" hidden="1" x14ac:dyDescent="0.2"/>
    <row r="221850" hidden="1" x14ac:dyDescent="0.2"/>
    <row r="221851" hidden="1" x14ac:dyDescent="0.2"/>
    <row r="221852" hidden="1" x14ac:dyDescent="0.2"/>
    <row r="221853" hidden="1" x14ac:dyDescent="0.2"/>
    <row r="221854" hidden="1" x14ac:dyDescent="0.2"/>
    <row r="221855" hidden="1" x14ac:dyDescent="0.2"/>
    <row r="221856" hidden="1" x14ac:dyDescent="0.2"/>
    <row r="221857" hidden="1" x14ac:dyDescent="0.2"/>
    <row r="221858" hidden="1" x14ac:dyDescent="0.2"/>
    <row r="221859" hidden="1" x14ac:dyDescent="0.2"/>
    <row r="221860" hidden="1" x14ac:dyDescent="0.2"/>
    <row r="221861" hidden="1" x14ac:dyDescent="0.2"/>
    <row r="221862" hidden="1" x14ac:dyDescent="0.2"/>
    <row r="221863" hidden="1" x14ac:dyDescent="0.2"/>
    <row r="221864" hidden="1" x14ac:dyDescent="0.2"/>
    <row r="221865" hidden="1" x14ac:dyDescent="0.2"/>
    <row r="221866" hidden="1" x14ac:dyDescent="0.2"/>
    <row r="221867" hidden="1" x14ac:dyDescent="0.2"/>
    <row r="221868" hidden="1" x14ac:dyDescent="0.2"/>
    <row r="221869" hidden="1" x14ac:dyDescent="0.2"/>
    <row r="221870" hidden="1" x14ac:dyDescent="0.2"/>
    <row r="221871" hidden="1" x14ac:dyDescent="0.2"/>
    <row r="221872" hidden="1" x14ac:dyDescent="0.2"/>
    <row r="221873" hidden="1" x14ac:dyDescent="0.2"/>
    <row r="221874" hidden="1" x14ac:dyDescent="0.2"/>
    <row r="221875" hidden="1" x14ac:dyDescent="0.2"/>
    <row r="221876" hidden="1" x14ac:dyDescent="0.2"/>
    <row r="221877" hidden="1" x14ac:dyDescent="0.2"/>
    <row r="221878" hidden="1" x14ac:dyDescent="0.2"/>
    <row r="221879" hidden="1" x14ac:dyDescent="0.2"/>
    <row r="221880" hidden="1" x14ac:dyDescent="0.2"/>
    <row r="221881" hidden="1" x14ac:dyDescent="0.2"/>
    <row r="221882" hidden="1" x14ac:dyDescent="0.2"/>
    <row r="221883" hidden="1" x14ac:dyDescent="0.2"/>
    <row r="221884" hidden="1" x14ac:dyDescent="0.2"/>
    <row r="221885" hidden="1" x14ac:dyDescent="0.2"/>
    <row r="221886" hidden="1" x14ac:dyDescent="0.2"/>
    <row r="221887" hidden="1" x14ac:dyDescent="0.2"/>
    <row r="221888" hidden="1" x14ac:dyDescent="0.2"/>
    <row r="221889" hidden="1" x14ac:dyDescent="0.2"/>
    <row r="221890" hidden="1" x14ac:dyDescent="0.2"/>
    <row r="221891" hidden="1" x14ac:dyDescent="0.2"/>
    <row r="221892" hidden="1" x14ac:dyDescent="0.2"/>
    <row r="221893" hidden="1" x14ac:dyDescent="0.2"/>
    <row r="221894" hidden="1" x14ac:dyDescent="0.2"/>
    <row r="221895" hidden="1" x14ac:dyDescent="0.2"/>
    <row r="221896" hidden="1" x14ac:dyDescent="0.2"/>
    <row r="221897" hidden="1" x14ac:dyDescent="0.2"/>
    <row r="221898" hidden="1" x14ac:dyDescent="0.2"/>
    <row r="221899" hidden="1" x14ac:dyDescent="0.2"/>
    <row r="221900" hidden="1" x14ac:dyDescent="0.2"/>
    <row r="221901" hidden="1" x14ac:dyDescent="0.2"/>
    <row r="221902" hidden="1" x14ac:dyDescent="0.2"/>
    <row r="221903" hidden="1" x14ac:dyDescent="0.2"/>
    <row r="221904" hidden="1" x14ac:dyDescent="0.2"/>
    <row r="221905" hidden="1" x14ac:dyDescent="0.2"/>
    <row r="221906" hidden="1" x14ac:dyDescent="0.2"/>
    <row r="221907" hidden="1" x14ac:dyDescent="0.2"/>
    <row r="221908" hidden="1" x14ac:dyDescent="0.2"/>
    <row r="221909" hidden="1" x14ac:dyDescent="0.2"/>
    <row r="221910" hidden="1" x14ac:dyDescent="0.2"/>
    <row r="221911" hidden="1" x14ac:dyDescent="0.2"/>
    <row r="221912" hidden="1" x14ac:dyDescent="0.2"/>
    <row r="221913" hidden="1" x14ac:dyDescent="0.2"/>
    <row r="221914" hidden="1" x14ac:dyDescent="0.2"/>
    <row r="221915" hidden="1" x14ac:dyDescent="0.2"/>
    <row r="221916" hidden="1" x14ac:dyDescent="0.2"/>
    <row r="221917" hidden="1" x14ac:dyDescent="0.2"/>
    <row r="221918" hidden="1" x14ac:dyDescent="0.2"/>
    <row r="221919" hidden="1" x14ac:dyDescent="0.2"/>
    <row r="221920" hidden="1" x14ac:dyDescent="0.2"/>
    <row r="221921" hidden="1" x14ac:dyDescent="0.2"/>
    <row r="221922" hidden="1" x14ac:dyDescent="0.2"/>
    <row r="221923" hidden="1" x14ac:dyDescent="0.2"/>
    <row r="221924" hidden="1" x14ac:dyDescent="0.2"/>
    <row r="221925" hidden="1" x14ac:dyDescent="0.2"/>
    <row r="221926" hidden="1" x14ac:dyDescent="0.2"/>
    <row r="221927" hidden="1" x14ac:dyDescent="0.2"/>
    <row r="221928" hidden="1" x14ac:dyDescent="0.2"/>
    <row r="221929" hidden="1" x14ac:dyDescent="0.2"/>
    <row r="221930" hidden="1" x14ac:dyDescent="0.2"/>
    <row r="221931" hidden="1" x14ac:dyDescent="0.2"/>
    <row r="221932" hidden="1" x14ac:dyDescent="0.2"/>
    <row r="221933" hidden="1" x14ac:dyDescent="0.2"/>
    <row r="221934" hidden="1" x14ac:dyDescent="0.2"/>
    <row r="221935" hidden="1" x14ac:dyDescent="0.2"/>
    <row r="221936" hidden="1" x14ac:dyDescent="0.2"/>
    <row r="221937" hidden="1" x14ac:dyDescent="0.2"/>
    <row r="221938" hidden="1" x14ac:dyDescent="0.2"/>
    <row r="221939" hidden="1" x14ac:dyDescent="0.2"/>
    <row r="221940" hidden="1" x14ac:dyDescent="0.2"/>
    <row r="221941" hidden="1" x14ac:dyDescent="0.2"/>
    <row r="221942" hidden="1" x14ac:dyDescent="0.2"/>
    <row r="221943" hidden="1" x14ac:dyDescent="0.2"/>
    <row r="221944" hidden="1" x14ac:dyDescent="0.2"/>
    <row r="221945" hidden="1" x14ac:dyDescent="0.2"/>
    <row r="221946" hidden="1" x14ac:dyDescent="0.2"/>
    <row r="221947" hidden="1" x14ac:dyDescent="0.2"/>
    <row r="221948" hidden="1" x14ac:dyDescent="0.2"/>
    <row r="221949" hidden="1" x14ac:dyDescent="0.2"/>
    <row r="221950" hidden="1" x14ac:dyDescent="0.2"/>
    <row r="221951" hidden="1" x14ac:dyDescent="0.2"/>
    <row r="221952" hidden="1" x14ac:dyDescent="0.2"/>
    <row r="221953" hidden="1" x14ac:dyDescent="0.2"/>
    <row r="221954" hidden="1" x14ac:dyDescent="0.2"/>
    <row r="221955" hidden="1" x14ac:dyDescent="0.2"/>
    <row r="221956" hidden="1" x14ac:dyDescent="0.2"/>
    <row r="221957" hidden="1" x14ac:dyDescent="0.2"/>
    <row r="221958" hidden="1" x14ac:dyDescent="0.2"/>
    <row r="221959" hidden="1" x14ac:dyDescent="0.2"/>
    <row r="221960" hidden="1" x14ac:dyDescent="0.2"/>
    <row r="221961" hidden="1" x14ac:dyDescent="0.2"/>
    <row r="221962" hidden="1" x14ac:dyDescent="0.2"/>
    <row r="221963" hidden="1" x14ac:dyDescent="0.2"/>
    <row r="221964" hidden="1" x14ac:dyDescent="0.2"/>
    <row r="221965" hidden="1" x14ac:dyDescent="0.2"/>
    <row r="221966" hidden="1" x14ac:dyDescent="0.2"/>
    <row r="221967" hidden="1" x14ac:dyDescent="0.2"/>
    <row r="221968" hidden="1" x14ac:dyDescent="0.2"/>
    <row r="221969" hidden="1" x14ac:dyDescent="0.2"/>
    <row r="221970" hidden="1" x14ac:dyDescent="0.2"/>
    <row r="221971" hidden="1" x14ac:dyDescent="0.2"/>
    <row r="221972" hidden="1" x14ac:dyDescent="0.2"/>
    <row r="221973" hidden="1" x14ac:dyDescent="0.2"/>
    <row r="221974" hidden="1" x14ac:dyDescent="0.2"/>
    <row r="221975" hidden="1" x14ac:dyDescent="0.2"/>
    <row r="221976" hidden="1" x14ac:dyDescent="0.2"/>
    <row r="221977" hidden="1" x14ac:dyDescent="0.2"/>
    <row r="221978" hidden="1" x14ac:dyDescent="0.2"/>
    <row r="221979" hidden="1" x14ac:dyDescent="0.2"/>
    <row r="221980" hidden="1" x14ac:dyDescent="0.2"/>
    <row r="221981" hidden="1" x14ac:dyDescent="0.2"/>
    <row r="221982" hidden="1" x14ac:dyDescent="0.2"/>
    <row r="221983" hidden="1" x14ac:dyDescent="0.2"/>
    <row r="221984" hidden="1" x14ac:dyDescent="0.2"/>
    <row r="221985" hidden="1" x14ac:dyDescent="0.2"/>
    <row r="221986" hidden="1" x14ac:dyDescent="0.2"/>
    <row r="221987" hidden="1" x14ac:dyDescent="0.2"/>
    <row r="221988" hidden="1" x14ac:dyDescent="0.2"/>
    <row r="221989" hidden="1" x14ac:dyDescent="0.2"/>
    <row r="221990" hidden="1" x14ac:dyDescent="0.2"/>
    <row r="221991" hidden="1" x14ac:dyDescent="0.2"/>
    <row r="221992" hidden="1" x14ac:dyDescent="0.2"/>
    <row r="221993" hidden="1" x14ac:dyDescent="0.2"/>
    <row r="221994" hidden="1" x14ac:dyDescent="0.2"/>
    <row r="221995" hidden="1" x14ac:dyDescent="0.2"/>
    <row r="221996" hidden="1" x14ac:dyDescent="0.2"/>
    <row r="221997" hidden="1" x14ac:dyDescent="0.2"/>
    <row r="221998" hidden="1" x14ac:dyDescent="0.2"/>
    <row r="221999" hidden="1" x14ac:dyDescent="0.2"/>
    <row r="222000" hidden="1" x14ac:dyDescent="0.2"/>
    <row r="222001" hidden="1" x14ac:dyDescent="0.2"/>
    <row r="222002" hidden="1" x14ac:dyDescent="0.2"/>
    <row r="222003" hidden="1" x14ac:dyDescent="0.2"/>
    <row r="222004" hidden="1" x14ac:dyDescent="0.2"/>
    <row r="222005" hidden="1" x14ac:dyDescent="0.2"/>
    <row r="222006" hidden="1" x14ac:dyDescent="0.2"/>
    <row r="222007" hidden="1" x14ac:dyDescent="0.2"/>
    <row r="222008" hidden="1" x14ac:dyDescent="0.2"/>
    <row r="222009" hidden="1" x14ac:dyDescent="0.2"/>
    <row r="222010" hidden="1" x14ac:dyDescent="0.2"/>
    <row r="222011" hidden="1" x14ac:dyDescent="0.2"/>
    <row r="222012" hidden="1" x14ac:dyDescent="0.2"/>
    <row r="222013" hidden="1" x14ac:dyDescent="0.2"/>
    <row r="222014" hidden="1" x14ac:dyDescent="0.2"/>
    <row r="222015" hidden="1" x14ac:dyDescent="0.2"/>
    <row r="222016" hidden="1" x14ac:dyDescent="0.2"/>
    <row r="222017" hidden="1" x14ac:dyDescent="0.2"/>
    <row r="222018" hidden="1" x14ac:dyDescent="0.2"/>
    <row r="222019" hidden="1" x14ac:dyDescent="0.2"/>
    <row r="222020" hidden="1" x14ac:dyDescent="0.2"/>
    <row r="222021" hidden="1" x14ac:dyDescent="0.2"/>
    <row r="222022" hidden="1" x14ac:dyDescent="0.2"/>
    <row r="222023" hidden="1" x14ac:dyDescent="0.2"/>
    <row r="222024" hidden="1" x14ac:dyDescent="0.2"/>
    <row r="222025" hidden="1" x14ac:dyDescent="0.2"/>
    <row r="222026" hidden="1" x14ac:dyDescent="0.2"/>
    <row r="222027" hidden="1" x14ac:dyDescent="0.2"/>
    <row r="222028" hidden="1" x14ac:dyDescent="0.2"/>
    <row r="222029" hidden="1" x14ac:dyDescent="0.2"/>
    <row r="222030" hidden="1" x14ac:dyDescent="0.2"/>
    <row r="222031" hidden="1" x14ac:dyDescent="0.2"/>
    <row r="222032" hidden="1" x14ac:dyDescent="0.2"/>
    <row r="222033" hidden="1" x14ac:dyDescent="0.2"/>
    <row r="222034" hidden="1" x14ac:dyDescent="0.2"/>
    <row r="222035" hidden="1" x14ac:dyDescent="0.2"/>
    <row r="222036" hidden="1" x14ac:dyDescent="0.2"/>
    <row r="222037" hidden="1" x14ac:dyDescent="0.2"/>
    <row r="222038" hidden="1" x14ac:dyDescent="0.2"/>
    <row r="222039" hidden="1" x14ac:dyDescent="0.2"/>
    <row r="222040" hidden="1" x14ac:dyDescent="0.2"/>
    <row r="222041" hidden="1" x14ac:dyDescent="0.2"/>
    <row r="222042" hidden="1" x14ac:dyDescent="0.2"/>
    <row r="222043" hidden="1" x14ac:dyDescent="0.2"/>
    <row r="222044" hidden="1" x14ac:dyDescent="0.2"/>
    <row r="222045" hidden="1" x14ac:dyDescent="0.2"/>
    <row r="222046" hidden="1" x14ac:dyDescent="0.2"/>
    <row r="222047" hidden="1" x14ac:dyDescent="0.2"/>
    <row r="222048" hidden="1" x14ac:dyDescent="0.2"/>
    <row r="222049" hidden="1" x14ac:dyDescent="0.2"/>
    <row r="222050" hidden="1" x14ac:dyDescent="0.2"/>
    <row r="222051" hidden="1" x14ac:dyDescent="0.2"/>
    <row r="222052" hidden="1" x14ac:dyDescent="0.2"/>
    <row r="222053" hidden="1" x14ac:dyDescent="0.2"/>
    <row r="222054" hidden="1" x14ac:dyDescent="0.2"/>
    <row r="222055" hidden="1" x14ac:dyDescent="0.2"/>
    <row r="222056" hidden="1" x14ac:dyDescent="0.2"/>
    <row r="222057" hidden="1" x14ac:dyDescent="0.2"/>
    <row r="222058" hidden="1" x14ac:dyDescent="0.2"/>
    <row r="222059" hidden="1" x14ac:dyDescent="0.2"/>
    <row r="222060" hidden="1" x14ac:dyDescent="0.2"/>
    <row r="222061" hidden="1" x14ac:dyDescent="0.2"/>
    <row r="222062" hidden="1" x14ac:dyDescent="0.2"/>
    <row r="222063" hidden="1" x14ac:dyDescent="0.2"/>
    <row r="222064" hidden="1" x14ac:dyDescent="0.2"/>
    <row r="222065" hidden="1" x14ac:dyDescent="0.2"/>
    <row r="222066" hidden="1" x14ac:dyDescent="0.2"/>
    <row r="222067" hidden="1" x14ac:dyDescent="0.2"/>
    <row r="222068" hidden="1" x14ac:dyDescent="0.2"/>
    <row r="222069" hidden="1" x14ac:dyDescent="0.2"/>
    <row r="222070" hidden="1" x14ac:dyDescent="0.2"/>
    <row r="222071" hidden="1" x14ac:dyDescent="0.2"/>
    <row r="222072" hidden="1" x14ac:dyDescent="0.2"/>
    <row r="222073" hidden="1" x14ac:dyDescent="0.2"/>
    <row r="222074" hidden="1" x14ac:dyDescent="0.2"/>
    <row r="222075" hidden="1" x14ac:dyDescent="0.2"/>
    <row r="222076" hidden="1" x14ac:dyDescent="0.2"/>
    <row r="222077" hidden="1" x14ac:dyDescent="0.2"/>
    <row r="222078" hidden="1" x14ac:dyDescent="0.2"/>
    <row r="222079" hidden="1" x14ac:dyDescent="0.2"/>
    <row r="222080" hidden="1" x14ac:dyDescent="0.2"/>
    <row r="222081" hidden="1" x14ac:dyDescent="0.2"/>
    <row r="222082" hidden="1" x14ac:dyDescent="0.2"/>
    <row r="222083" hidden="1" x14ac:dyDescent="0.2"/>
    <row r="222084" hidden="1" x14ac:dyDescent="0.2"/>
    <row r="222085" hidden="1" x14ac:dyDescent="0.2"/>
    <row r="222086" hidden="1" x14ac:dyDescent="0.2"/>
    <row r="222087" hidden="1" x14ac:dyDescent="0.2"/>
    <row r="222088" hidden="1" x14ac:dyDescent="0.2"/>
    <row r="222089" hidden="1" x14ac:dyDescent="0.2"/>
    <row r="222090" hidden="1" x14ac:dyDescent="0.2"/>
    <row r="222091" hidden="1" x14ac:dyDescent="0.2"/>
    <row r="222092" hidden="1" x14ac:dyDescent="0.2"/>
    <row r="222093" hidden="1" x14ac:dyDescent="0.2"/>
    <row r="222094" hidden="1" x14ac:dyDescent="0.2"/>
    <row r="222095" hidden="1" x14ac:dyDescent="0.2"/>
    <row r="222096" hidden="1" x14ac:dyDescent="0.2"/>
    <row r="222097" hidden="1" x14ac:dyDescent="0.2"/>
    <row r="222098" hidden="1" x14ac:dyDescent="0.2"/>
    <row r="222099" hidden="1" x14ac:dyDescent="0.2"/>
    <row r="222100" hidden="1" x14ac:dyDescent="0.2"/>
    <row r="222101" hidden="1" x14ac:dyDescent="0.2"/>
    <row r="222102" hidden="1" x14ac:dyDescent="0.2"/>
    <row r="222103" hidden="1" x14ac:dyDescent="0.2"/>
    <row r="222104" hidden="1" x14ac:dyDescent="0.2"/>
    <row r="222105" hidden="1" x14ac:dyDescent="0.2"/>
    <row r="222106" hidden="1" x14ac:dyDescent="0.2"/>
    <row r="222107" hidden="1" x14ac:dyDescent="0.2"/>
    <row r="222108" hidden="1" x14ac:dyDescent="0.2"/>
    <row r="222109" hidden="1" x14ac:dyDescent="0.2"/>
    <row r="222110" hidden="1" x14ac:dyDescent="0.2"/>
    <row r="222111" hidden="1" x14ac:dyDescent="0.2"/>
    <row r="222112" hidden="1" x14ac:dyDescent="0.2"/>
    <row r="222113" hidden="1" x14ac:dyDescent="0.2"/>
    <row r="222114" hidden="1" x14ac:dyDescent="0.2"/>
    <row r="222115" hidden="1" x14ac:dyDescent="0.2"/>
    <row r="222116" hidden="1" x14ac:dyDescent="0.2"/>
    <row r="222117" hidden="1" x14ac:dyDescent="0.2"/>
    <row r="222118" hidden="1" x14ac:dyDescent="0.2"/>
    <row r="222119" hidden="1" x14ac:dyDescent="0.2"/>
    <row r="222120" hidden="1" x14ac:dyDescent="0.2"/>
    <row r="222121" hidden="1" x14ac:dyDescent="0.2"/>
    <row r="222122" hidden="1" x14ac:dyDescent="0.2"/>
    <row r="222123" hidden="1" x14ac:dyDescent="0.2"/>
    <row r="222124" hidden="1" x14ac:dyDescent="0.2"/>
    <row r="222125" hidden="1" x14ac:dyDescent="0.2"/>
    <row r="222126" hidden="1" x14ac:dyDescent="0.2"/>
    <row r="222127" hidden="1" x14ac:dyDescent="0.2"/>
    <row r="222128" hidden="1" x14ac:dyDescent="0.2"/>
    <row r="222129" hidden="1" x14ac:dyDescent="0.2"/>
    <row r="222130" hidden="1" x14ac:dyDescent="0.2"/>
    <row r="222131" hidden="1" x14ac:dyDescent="0.2"/>
    <row r="222132" hidden="1" x14ac:dyDescent="0.2"/>
    <row r="222133" hidden="1" x14ac:dyDescent="0.2"/>
    <row r="222134" hidden="1" x14ac:dyDescent="0.2"/>
    <row r="222135" hidden="1" x14ac:dyDescent="0.2"/>
    <row r="222136" hidden="1" x14ac:dyDescent="0.2"/>
    <row r="222137" hidden="1" x14ac:dyDescent="0.2"/>
    <row r="222138" hidden="1" x14ac:dyDescent="0.2"/>
    <row r="222139" hidden="1" x14ac:dyDescent="0.2"/>
    <row r="222140" hidden="1" x14ac:dyDescent="0.2"/>
    <row r="222141" hidden="1" x14ac:dyDescent="0.2"/>
    <row r="222142" hidden="1" x14ac:dyDescent="0.2"/>
    <row r="222143" hidden="1" x14ac:dyDescent="0.2"/>
    <row r="222144" hidden="1" x14ac:dyDescent="0.2"/>
    <row r="222145" hidden="1" x14ac:dyDescent="0.2"/>
    <row r="222146" hidden="1" x14ac:dyDescent="0.2"/>
    <row r="222147" hidden="1" x14ac:dyDescent="0.2"/>
    <row r="222148" hidden="1" x14ac:dyDescent="0.2"/>
    <row r="222149" hidden="1" x14ac:dyDescent="0.2"/>
    <row r="222150" hidden="1" x14ac:dyDescent="0.2"/>
    <row r="222151" hidden="1" x14ac:dyDescent="0.2"/>
    <row r="222152" hidden="1" x14ac:dyDescent="0.2"/>
    <row r="222153" hidden="1" x14ac:dyDescent="0.2"/>
    <row r="222154" hidden="1" x14ac:dyDescent="0.2"/>
    <row r="222155" hidden="1" x14ac:dyDescent="0.2"/>
    <row r="222156" hidden="1" x14ac:dyDescent="0.2"/>
    <row r="222157" hidden="1" x14ac:dyDescent="0.2"/>
    <row r="222158" hidden="1" x14ac:dyDescent="0.2"/>
    <row r="222159" hidden="1" x14ac:dyDescent="0.2"/>
    <row r="222160" hidden="1" x14ac:dyDescent="0.2"/>
    <row r="222161" hidden="1" x14ac:dyDescent="0.2"/>
    <row r="222162" hidden="1" x14ac:dyDescent="0.2"/>
    <row r="222163" hidden="1" x14ac:dyDescent="0.2"/>
    <row r="222164" hidden="1" x14ac:dyDescent="0.2"/>
    <row r="222165" hidden="1" x14ac:dyDescent="0.2"/>
    <row r="222166" hidden="1" x14ac:dyDescent="0.2"/>
    <row r="222167" hidden="1" x14ac:dyDescent="0.2"/>
    <row r="222168" hidden="1" x14ac:dyDescent="0.2"/>
    <row r="222169" hidden="1" x14ac:dyDescent="0.2"/>
    <row r="222170" hidden="1" x14ac:dyDescent="0.2"/>
    <row r="222171" hidden="1" x14ac:dyDescent="0.2"/>
    <row r="222172" hidden="1" x14ac:dyDescent="0.2"/>
    <row r="222173" hidden="1" x14ac:dyDescent="0.2"/>
    <row r="222174" hidden="1" x14ac:dyDescent="0.2"/>
    <row r="222175" hidden="1" x14ac:dyDescent="0.2"/>
    <row r="222176" hidden="1" x14ac:dyDescent="0.2"/>
    <row r="222177" hidden="1" x14ac:dyDescent="0.2"/>
    <row r="222178" hidden="1" x14ac:dyDescent="0.2"/>
    <row r="222179" hidden="1" x14ac:dyDescent="0.2"/>
    <row r="222180" hidden="1" x14ac:dyDescent="0.2"/>
    <row r="222181" hidden="1" x14ac:dyDescent="0.2"/>
    <row r="222182" hidden="1" x14ac:dyDescent="0.2"/>
    <row r="222183" hidden="1" x14ac:dyDescent="0.2"/>
    <row r="222184" hidden="1" x14ac:dyDescent="0.2"/>
    <row r="222185" hidden="1" x14ac:dyDescent="0.2"/>
    <row r="222186" hidden="1" x14ac:dyDescent="0.2"/>
    <row r="222187" hidden="1" x14ac:dyDescent="0.2"/>
    <row r="222188" hidden="1" x14ac:dyDescent="0.2"/>
    <row r="222189" hidden="1" x14ac:dyDescent="0.2"/>
    <row r="222190" hidden="1" x14ac:dyDescent="0.2"/>
    <row r="222191" hidden="1" x14ac:dyDescent="0.2"/>
    <row r="222192" hidden="1" x14ac:dyDescent="0.2"/>
    <row r="222193" hidden="1" x14ac:dyDescent="0.2"/>
    <row r="222194" hidden="1" x14ac:dyDescent="0.2"/>
    <row r="222195" hidden="1" x14ac:dyDescent="0.2"/>
    <row r="222196" hidden="1" x14ac:dyDescent="0.2"/>
    <row r="222197" hidden="1" x14ac:dyDescent="0.2"/>
    <row r="222198" hidden="1" x14ac:dyDescent="0.2"/>
    <row r="222199" hidden="1" x14ac:dyDescent="0.2"/>
    <row r="222200" hidden="1" x14ac:dyDescent="0.2"/>
    <row r="222201" hidden="1" x14ac:dyDescent="0.2"/>
    <row r="222202" hidden="1" x14ac:dyDescent="0.2"/>
    <row r="222203" hidden="1" x14ac:dyDescent="0.2"/>
    <row r="222204" hidden="1" x14ac:dyDescent="0.2"/>
    <row r="222205" hidden="1" x14ac:dyDescent="0.2"/>
    <row r="222206" hidden="1" x14ac:dyDescent="0.2"/>
    <row r="222207" hidden="1" x14ac:dyDescent="0.2"/>
    <row r="222208" hidden="1" x14ac:dyDescent="0.2"/>
    <row r="222209" hidden="1" x14ac:dyDescent="0.2"/>
    <row r="222210" hidden="1" x14ac:dyDescent="0.2"/>
    <row r="222211" hidden="1" x14ac:dyDescent="0.2"/>
    <row r="222212" hidden="1" x14ac:dyDescent="0.2"/>
    <row r="222213" hidden="1" x14ac:dyDescent="0.2"/>
    <row r="222214" hidden="1" x14ac:dyDescent="0.2"/>
    <row r="222215" hidden="1" x14ac:dyDescent="0.2"/>
    <row r="222216" hidden="1" x14ac:dyDescent="0.2"/>
    <row r="222217" hidden="1" x14ac:dyDescent="0.2"/>
    <row r="222218" hidden="1" x14ac:dyDescent="0.2"/>
    <row r="222219" hidden="1" x14ac:dyDescent="0.2"/>
    <row r="222220" hidden="1" x14ac:dyDescent="0.2"/>
    <row r="222221" hidden="1" x14ac:dyDescent="0.2"/>
    <row r="222222" hidden="1" x14ac:dyDescent="0.2"/>
    <row r="222223" hidden="1" x14ac:dyDescent="0.2"/>
    <row r="222224" hidden="1" x14ac:dyDescent="0.2"/>
    <row r="222225" hidden="1" x14ac:dyDescent="0.2"/>
    <row r="222226" hidden="1" x14ac:dyDescent="0.2"/>
    <row r="222227" hidden="1" x14ac:dyDescent="0.2"/>
    <row r="222228" hidden="1" x14ac:dyDescent="0.2"/>
    <row r="222229" hidden="1" x14ac:dyDescent="0.2"/>
    <row r="222230" hidden="1" x14ac:dyDescent="0.2"/>
    <row r="222231" hidden="1" x14ac:dyDescent="0.2"/>
    <row r="222232" hidden="1" x14ac:dyDescent="0.2"/>
    <row r="222233" hidden="1" x14ac:dyDescent="0.2"/>
    <row r="222234" hidden="1" x14ac:dyDescent="0.2"/>
    <row r="222235" hidden="1" x14ac:dyDescent="0.2"/>
    <row r="222236" hidden="1" x14ac:dyDescent="0.2"/>
    <row r="222237" hidden="1" x14ac:dyDescent="0.2"/>
    <row r="222238" hidden="1" x14ac:dyDescent="0.2"/>
    <row r="222239" hidden="1" x14ac:dyDescent="0.2"/>
    <row r="222240" hidden="1" x14ac:dyDescent="0.2"/>
    <row r="222241" hidden="1" x14ac:dyDescent="0.2"/>
    <row r="222242" hidden="1" x14ac:dyDescent="0.2"/>
    <row r="222243" hidden="1" x14ac:dyDescent="0.2"/>
    <row r="222244" hidden="1" x14ac:dyDescent="0.2"/>
    <row r="222245" hidden="1" x14ac:dyDescent="0.2"/>
    <row r="222246" hidden="1" x14ac:dyDescent="0.2"/>
    <row r="222247" hidden="1" x14ac:dyDescent="0.2"/>
    <row r="222248" hidden="1" x14ac:dyDescent="0.2"/>
    <row r="222249" hidden="1" x14ac:dyDescent="0.2"/>
    <row r="222250" hidden="1" x14ac:dyDescent="0.2"/>
    <row r="222251" hidden="1" x14ac:dyDescent="0.2"/>
    <row r="222252" hidden="1" x14ac:dyDescent="0.2"/>
    <row r="222253" hidden="1" x14ac:dyDescent="0.2"/>
    <row r="222254" hidden="1" x14ac:dyDescent="0.2"/>
    <row r="222255" hidden="1" x14ac:dyDescent="0.2"/>
    <row r="222256" hidden="1" x14ac:dyDescent="0.2"/>
    <row r="222257" hidden="1" x14ac:dyDescent="0.2"/>
    <row r="222258" hidden="1" x14ac:dyDescent="0.2"/>
    <row r="222259" hidden="1" x14ac:dyDescent="0.2"/>
    <row r="222260" hidden="1" x14ac:dyDescent="0.2"/>
    <row r="222261" hidden="1" x14ac:dyDescent="0.2"/>
    <row r="222262" hidden="1" x14ac:dyDescent="0.2"/>
    <row r="222263" hidden="1" x14ac:dyDescent="0.2"/>
    <row r="222264" hidden="1" x14ac:dyDescent="0.2"/>
    <row r="222265" hidden="1" x14ac:dyDescent="0.2"/>
    <row r="222266" hidden="1" x14ac:dyDescent="0.2"/>
    <row r="222267" hidden="1" x14ac:dyDescent="0.2"/>
    <row r="222268" hidden="1" x14ac:dyDescent="0.2"/>
    <row r="222269" hidden="1" x14ac:dyDescent="0.2"/>
    <row r="222270" hidden="1" x14ac:dyDescent="0.2"/>
    <row r="222271" hidden="1" x14ac:dyDescent="0.2"/>
    <row r="222272" hidden="1" x14ac:dyDescent="0.2"/>
    <row r="222273" hidden="1" x14ac:dyDescent="0.2"/>
    <row r="222274" hidden="1" x14ac:dyDescent="0.2"/>
    <row r="222275" hidden="1" x14ac:dyDescent="0.2"/>
    <row r="222276" hidden="1" x14ac:dyDescent="0.2"/>
    <row r="222277" hidden="1" x14ac:dyDescent="0.2"/>
    <row r="222278" hidden="1" x14ac:dyDescent="0.2"/>
    <row r="222279" hidden="1" x14ac:dyDescent="0.2"/>
    <row r="222280" hidden="1" x14ac:dyDescent="0.2"/>
    <row r="222281" hidden="1" x14ac:dyDescent="0.2"/>
    <row r="222282" hidden="1" x14ac:dyDescent="0.2"/>
    <row r="222283" hidden="1" x14ac:dyDescent="0.2"/>
    <row r="222284" hidden="1" x14ac:dyDescent="0.2"/>
    <row r="222285" hidden="1" x14ac:dyDescent="0.2"/>
    <row r="222286" hidden="1" x14ac:dyDescent="0.2"/>
    <row r="222287" hidden="1" x14ac:dyDescent="0.2"/>
    <row r="222288" hidden="1" x14ac:dyDescent="0.2"/>
    <row r="222289" hidden="1" x14ac:dyDescent="0.2"/>
    <row r="222290" hidden="1" x14ac:dyDescent="0.2"/>
    <row r="222291" hidden="1" x14ac:dyDescent="0.2"/>
    <row r="222292" hidden="1" x14ac:dyDescent="0.2"/>
    <row r="222293" hidden="1" x14ac:dyDescent="0.2"/>
    <row r="222294" hidden="1" x14ac:dyDescent="0.2"/>
    <row r="222295" hidden="1" x14ac:dyDescent="0.2"/>
    <row r="222296" hidden="1" x14ac:dyDescent="0.2"/>
    <row r="222297" hidden="1" x14ac:dyDescent="0.2"/>
    <row r="222298" hidden="1" x14ac:dyDescent="0.2"/>
    <row r="222299" hidden="1" x14ac:dyDescent="0.2"/>
    <row r="222300" hidden="1" x14ac:dyDescent="0.2"/>
    <row r="222301" hidden="1" x14ac:dyDescent="0.2"/>
    <row r="222302" hidden="1" x14ac:dyDescent="0.2"/>
    <row r="222303" hidden="1" x14ac:dyDescent="0.2"/>
    <row r="222304" hidden="1" x14ac:dyDescent="0.2"/>
    <row r="222305" hidden="1" x14ac:dyDescent="0.2"/>
    <row r="222306" hidden="1" x14ac:dyDescent="0.2"/>
    <row r="222307" hidden="1" x14ac:dyDescent="0.2"/>
    <row r="222308" hidden="1" x14ac:dyDescent="0.2"/>
    <row r="222309" hidden="1" x14ac:dyDescent="0.2"/>
    <row r="222310" hidden="1" x14ac:dyDescent="0.2"/>
    <row r="222311" hidden="1" x14ac:dyDescent="0.2"/>
    <row r="222312" hidden="1" x14ac:dyDescent="0.2"/>
    <row r="222313" hidden="1" x14ac:dyDescent="0.2"/>
    <row r="222314" hidden="1" x14ac:dyDescent="0.2"/>
    <row r="222315" hidden="1" x14ac:dyDescent="0.2"/>
    <row r="222316" hidden="1" x14ac:dyDescent="0.2"/>
    <row r="222317" hidden="1" x14ac:dyDescent="0.2"/>
    <row r="222318" hidden="1" x14ac:dyDescent="0.2"/>
    <row r="222319" hidden="1" x14ac:dyDescent="0.2"/>
    <row r="222320" hidden="1" x14ac:dyDescent="0.2"/>
    <row r="222321" hidden="1" x14ac:dyDescent="0.2"/>
    <row r="222322" hidden="1" x14ac:dyDescent="0.2"/>
    <row r="222323" hidden="1" x14ac:dyDescent="0.2"/>
    <row r="222324" hidden="1" x14ac:dyDescent="0.2"/>
    <row r="222325" hidden="1" x14ac:dyDescent="0.2"/>
    <row r="222326" hidden="1" x14ac:dyDescent="0.2"/>
    <row r="222327" hidden="1" x14ac:dyDescent="0.2"/>
    <row r="222328" hidden="1" x14ac:dyDescent="0.2"/>
    <row r="222329" hidden="1" x14ac:dyDescent="0.2"/>
    <row r="222330" hidden="1" x14ac:dyDescent="0.2"/>
    <row r="222331" hidden="1" x14ac:dyDescent="0.2"/>
    <row r="222332" hidden="1" x14ac:dyDescent="0.2"/>
    <row r="222333" hidden="1" x14ac:dyDescent="0.2"/>
    <row r="222334" hidden="1" x14ac:dyDescent="0.2"/>
    <row r="222335" hidden="1" x14ac:dyDescent="0.2"/>
    <row r="222336" hidden="1" x14ac:dyDescent="0.2"/>
    <row r="222337" hidden="1" x14ac:dyDescent="0.2"/>
    <row r="222338" hidden="1" x14ac:dyDescent="0.2"/>
    <row r="222339" hidden="1" x14ac:dyDescent="0.2"/>
    <row r="222340" hidden="1" x14ac:dyDescent="0.2"/>
    <row r="222341" hidden="1" x14ac:dyDescent="0.2"/>
    <row r="222342" hidden="1" x14ac:dyDescent="0.2"/>
    <row r="222343" hidden="1" x14ac:dyDescent="0.2"/>
    <row r="222344" hidden="1" x14ac:dyDescent="0.2"/>
    <row r="222345" hidden="1" x14ac:dyDescent="0.2"/>
    <row r="222346" hidden="1" x14ac:dyDescent="0.2"/>
    <row r="222347" hidden="1" x14ac:dyDescent="0.2"/>
    <row r="222348" hidden="1" x14ac:dyDescent="0.2"/>
    <row r="222349" hidden="1" x14ac:dyDescent="0.2"/>
    <row r="222350" hidden="1" x14ac:dyDescent="0.2"/>
    <row r="222351" hidden="1" x14ac:dyDescent="0.2"/>
    <row r="222352" hidden="1" x14ac:dyDescent="0.2"/>
    <row r="222353" hidden="1" x14ac:dyDescent="0.2"/>
    <row r="222354" hidden="1" x14ac:dyDescent="0.2"/>
    <row r="222355" hidden="1" x14ac:dyDescent="0.2"/>
    <row r="222356" hidden="1" x14ac:dyDescent="0.2"/>
    <row r="222357" hidden="1" x14ac:dyDescent="0.2"/>
    <row r="222358" hidden="1" x14ac:dyDescent="0.2"/>
    <row r="222359" hidden="1" x14ac:dyDescent="0.2"/>
    <row r="222360" hidden="1" x14ac:dyDescent="0.2"/>
    <row r="222361" hidden="1" x14ac:dyDescent="0.2"/>
    <row r="222362" hidden="1" x14ac:dyDescent="0.2"/>
    <row r="222363" hidden="1" x14ac:dyDescent="0.2"/>
    <row r="222364" hidden="1" x14ac:dyDescent="0.2"/>
    <row r="222365" hidden="1" x14ac:dyDescent="0.2"/>
    <row r="222366" hidden="1" x14ac:dyDescent="0.2"/>
    <row r="222367" hidden="1" x14ac:dyDescent="0.2"/>
    <row r="222368" hidden="1" x14ac:dyDescent="0.2"/>
    <row r="222369" hidden="1" x14ac:dyDescent="0.2"/>
    <row r="222370" hidden="1" x14ac:dyDescent="0.2"/>
    <row r="222371" hidden="1" x14ac:dyDescent="0.2"/>
    <row r="222372" hidden="1" x14ac:dyDescent="0.2"/>
    <row r="222373" hidden="1" x14ac:dyDescent="0.2"/>
    <row r="222374" hidden="1" x14ac:dyDescent="0.2"/>
    <row r="222375" hidden="1" x14ac:dyDescent="0.2"/>
    <row r="222376" hidden="1" x14ac:dyDescent="0.2"/>
    <row r="222377" hidden="1" x14ac:dyDescent="0.2"/>
    <row r="222378" hidden="1" x14ac:dyDescent="0.2"/>
    <row r="222379" hidden="1" x14ac:dyDescent="0.2"/>
    <row r="222380" hidden="1" x14ac:dyDescent="0.2"/>
    <row r="222381" hidden="1" x14ac:dyDescent="0.2"/>
    <row r="222382" hidden="1" x14ac:dyDescent="0.2"/>
    <row r="222383" hidden="1" x14ac:dyDescent="0.2"/>
    <row r="222384" hidden="1" x14ac:dyDescent="0.2"/>
    <row r="222385" hidden="1" x14ac:dyDescent="0.2"/>
    <row r="222386" hidden="1" x14ac:dyDescent="0.2"/>
    <row r="222387" hidden="1" x14ac:dyDescent="0.2"/>
    <row r="222388" hidden="1" x14ac:dyDescent="0.2"/>
    <row r="222389" hidden="1" x14ac:dyDescent="0.2"/>
    <row r="222390" hidden="1" x14ac:dyDescent="0.2"/>
    <row r="222391" hidden="1" x14ac:dyDescent="0.2"/>
    <row r="222392" hidden="1" x14ac:dyDescent="0.2"/>
    <row r="222393" hidden="1" x14ac:dyDescent="0.2"/>
    <row r="222394" hidden="1" x14ac:dyDescent="0.2"/>
    <row r="222395" hidden="1" x14ac:dyDescent="0.2"/>
    <row r="222396" hidden="1" x14ac:dyDescent="0.2"/>
    <row r="222397" hidden="1" x14ac:dyDescent="0.2"/>
    <row r="222398" hidden="1" x14ac:dyDescent="0.2"/>
    <row r="222399" hidden="1" x14ac:dyDescent="0.2"/>
    <row r="222400" hidden="1" x14ac:dyDescent="0.2"/>
    <row r="222401" hidden="1" x14ac:dyDescent="0.2"/>
    <row r="222402" hidden="1" x14ac:dyDescent="0.2"/>
    <row r="222403" hidden="1" x14ac:dyDescent="0.2"/>
    <row r="222404" hidden="1" x14ac:dyDescent="0.2"/>
    <row r="222405" hidden="1" x14ac:dyDescent="0.2"/>
    <row r="222406" hidden="1" x14ac:dyDescent="0.2"/>
    <row r="222407" hidden="1" x14ac:dyDescent="0.2"/>
    <row r="222408" hidden="1" x14ac:dyDescent="0.2"/>
    <row r="222409" hidden="1" x14ac:dyDescent="0.2"/>
    <row r="222410" hidden="1" x14ac:dyDescent="0.2"/>
    <row r="222411" hidden="1" x14ac:dyDescent="0.2"/>
    <row r="222412" hidden="1" x14ac:dyDescent="0.2"/>
    <row r="222413" hidden="1" x14ac:dyDescent="0.2"/>
    <row r="222414" hidden="1" x14ac:dyDescent="0.2"/>
    <row r="222415" hidden="1" x14ac:dyDescent="0.2"/>
    <row r="222416" hidden="1" x14ac:dyDescent="0.2"/>
    <row r="222417" hidden="1" x14ac:dyDescent="0.2"/>
    <row r="222418" hidden="1" x14ac:dyDescent="0.2"/>
    <row r="222419" hidden="1" x14ac:dyDescent="0.2"/>
    <row r="222420" hidden="1" x14ac:dyDescent="0.2"/>
    <row r="222421" hidden="1" x14ac:dyDescent="0.2"/>
    <row r="222422" hidden="1" x14ac:dyDescent="0.2"/>
    <row r="222423" hidden="1" x14ac:dyDescent="0.2"/>
    <row r="222424" hidden="1" x14ac:dyDescent="0.2"/>
    <row r="222425" hidden="1" x14ac:dyDescent="0.2"/>
    <row r="222426" hidden="1" x14ac:dyDescent="0.2"/>
    <row r="222427" hidden="1" x14ac:dyDescent="0.2"/>
    <row r="222428" hidden="1" x14ac:dyDescent="0.2"/>
    <row r="222429" hidden="1" x14ac:dyDescent="0.2"/>
    <row r="222430" hidden="1" x14ac:dyDescent="0.2"/>
    <row r="222431" hidden="1" x14ac:dyDescent="0.2"/>
    <row r="222432" hidden="1" x14ac:dyDescent="0.2"/>
    <row r="222433" hidden="1" x14ac:dyDescent="0.2"/>
    <row r="222434" hidden="1" x14ac:dyDescent="0.2"/>
    <row r="222435" hidden="1" x14ac:dyDescent="0.2"/>
    <row r="222436" hidden="1" x14ac:dyDescent="0.2"/>
    <row r="222437" hidden="1" x14ac:dyDescent="0.2"/>
    <row r="222438" hidden="1" x14ac:dyDescent="0.2"/>
    <row r="222439" hidden="1" x14ac:dyDescent="0.2"/>
    <row r="222440" hidden="1" x14ac:dyDescent="0.2"/>
    <row r="222441" hidden="1" x14ac:dyDescent="0.2"/>
    <row r="222442" hidden="1" x14ac:dyDescent="0.2"/>
    <row r="222443" hidden="1" x14ac:dyDescent="0.2"/>
    <row r="222444" hidden="1" x14ac:dyDescent="0.2"/>
    <row r="222445" hidden="1" x14ac:dyDescent="0.2"/>
    <row r="222446" hidden="1" x14ac:dyDescent="0.2"/>
    <row r="222447" hidden="1" x14ac:dyDescent="0.2"/>
    <row r="222448" hidden="1" x14ac:dyDescent="0.2"/>
    <row r="222449" hidden="1" x14ac:dyDescent="0.2"/>
    <row r="222450" hidden="1" x14ac:dyDescent="0.2"/>
    <row r="222451" hidden="1" x14ac:dyDescent="0.2"/>
    <row r="222452" hidden="1" x14ac:dyDescent="0.2"/>
    <row r="222453" hidden="1" x14ac:dyDescent="0.2"/>
    <row r="222454" hidden="1" x14ac:dyDescent="0.2"/>
    <row r="222455" hidden="1" x14ac:dyDescent="0.2"/>
    <row r="222456" hidden="1" x14ac:dyDescent="0.2"/>
    <row r="222457" hidden="1" x14ac:dyDescent="0.2"/>
    <row r="222458" hidden="1" x14ac:dyDescent="0.2"/>
    <row r="222459" hidden="1" x14ac:dyDescent="0.2"/>
    <row r="222460" hidden="1" x14ac:dyDescent="0.2"/>
    <row r="222461" hidden="1" x14ac:dyDescent="0.2"/>
    <row r="222462" hidden="1" x14ac:dyDescent="0.2"/>
    <row r="222463" hidden="1" x14ac:dyDescent="0.2"/>
    <row r="222464" hidden="1" x14ac:dyDescent="0.2"/>
    <row r="222465" hidden="1" x14ac:dyDescent="0.2"/>
    <row r="222466" hidden="1" x14ac:dyDescent="0.2"/>
    <row r="222467" hidden="1" x14ac:dyDescent="0.2"/>
    <row r="222468" hidden="1" x14ac:dyDescent="0.2"/>
    <row r="222469" hidden="1" x14ac:dyDescent="0.2"/>
    <row r="222470" hidden="1" x14ac:dyDescent="0.2"/>
    <row r="222471" hidden="1" x14ac:dyDescent="0.2"/>
    <row r="222472" hidden="1" x14ac:dyDescent="0.2"/>
    <row r="222473" hidden="1" x14ac:dyDescent="0.2"/>
    <row r="222474" hidden="1" x14ac:dyDescent="0.2"/>
    <row r="222475" hidden="1" x14ac:dyDescent="0.2"/>
    <row r="222476" hidden="1" x14ac:dyDescent="0.2"/>
    <row r="222477" hidden="1" x14ac:dyDescent="0.2"/>
    <row r="222478" hidden="1" x14ac:dyDescent="0.2"/>
    <row r="222479" hidden="1" x14ac:dyDescent="0.2"/>
    <row r="222480" hidden="1" x14ac:dyDescent="0.2"/>
    <row r="222481" hidden="1" x14ac:dyDescent="0.2"/>
    <row r="222482" hidden="1" x14ac:dyDescent="0.2"/>
    <row r="222483" hidden="1" x14ac:dyDescent="0.2"/>
    <row r="222484" hidden="1" x14ac:dyDescent="0.2"/>
    <row r="222485" hidden="1" x14ac:dyDescent="0.2"/>
    <row r="222486" hidden="1" x14ac:dyDescent="0.2"/>
    <row r="222487" hidden="1" x14ac:dyDescent="0.2"/>
    <row r="222488" hidden="1" x14ac:dyDescent="0.2"/>
    <row r="222489" hidden="1" x14ac:dyDescent="0.2"/>
    <row r="222490" hidden="1" x14ac:dyDescent="0.2"/>
    <row r="222491" hidden="1" x14ac:dyDescent="0.2"/>
    <row r="222492" hidden="1" x14ac:dyDescent="0.2"/>
    <row r="222493" hidden="1" x14ac:dyDescent="0.2"/>
    <row r="222494" hidden="1" x14ac:dyDescent="0.2"/>
    <row r="222495" hidden="1" x14ac:dyDescent="0.2"/>
    <row r="222496" hidden="1" x14ac:dyDescent="0.2"/>
    <row r="222497" hidden="1" x14ac:dyDescent="0.2"/>
    <row r="222498" hidden="1" x14ac:dyDescent="0.2"/>
    <row r="222499" hidden="1" x14ac:dyDescent="0.2"/>
    <row r="222500" hidden="1" x14ac:dyDescent="0.2"/>
    <row r="222501" hidden="1" x14ac:dyDescent="0.2"/>
    <row r="222502" hidden="1" x14ac:dyDescent="0.2"/>
    <row r="222503" hidden="1" x14ac:dyDescent="0.2"/>
    <row r="222504" hidden="1" x14ac:dyDescent="0.2"/>
    <row r="222505" hidden="1" x14ac:dyDescent="0.2"/>
    <row r="222506" hidden="1" x14ac:dyDescent="0.2"/>
    <row r="222507" hidden="1" x14ac:dyDescent="0.2"/>
    <row r="222508" hidden="1" x14ac:dyDescent="0.2"/>
    <row r="222509" hidden="1" x14ac:dyDescent="0.2"/>
    <row r="222510" hidden="1" x14ac:dyDescent="0.2"/>
    <row r="222511" hidden="1" x14ac:dyDescent="0.2"/>
    <row r="222512" hidden="1" x14ac:dyDescent="0.2"/>
    <row r="222513" hidden="1" x14ac:dyDescent="0.2"/>
    <row r="222514" hidden="1" x14ac:dyDescent="0.2"/>
    <row r="222515" hidden="1" x14ac:dyDescent="0.2"/>
    <row r="222516" hidden="1" x14ac:dyDescent="0.2"/>
    <row r="222517" hidden="1" x14ac:dyDescent="0.2"/>
    <row r="222518" hidden="1" x14ac:dyDescent="0.2"/>
    <row r="222519" hidden="1" x14ac:dyDescent="0.2"/>
    <row r="222520" hidden="1" x14ac:dyDescent="0.2"/>
    <row r="222521" hidden="1" x14ac:dyDescent="0.2"/>
    <row r="222522" hidden="1" x14ac:dyDescent="0.2"/>
    <row r="222523" hidden="1" x14ac:dyDescent="0.2"/>
    <row r="222524" hidden="1" x14ac:dyDescent="0.2"/>
    <row r="222525" hidden="1" x14ac:dyDescent="0.2"/>
    <row r="222526" hidden="1" x14ac:dyDescent="0.2"/>
    <row r="222527" hidden="1" x14ac:dyDescent="0.2"/>
    <row r="222528" hidden="1" x14ac:dyDescent="0.2"/>
    <row r="222529" hidden="1" x14ac:dyDescent="0.2"/>
    <row r="222530" hidden="1" x14ac:dyDescent="0.2"/>
    <row r="222531" hidden="1" x14ac:dyDescent="0.2"/>
    <row r="222532" hidden="1" x14ac:dyDescent="0.2"/>
    <row r="222533" hidden="1" x14ac:dyDescent="0.2"/>
    <row r="222534" hidden="1" x14ac:dyDescent="0.2"/>
    <row r="222535" hidden="1" x14ac:dyDescent="0.2"/>
    <row r="222536" hidden="1" x14ac:dyDescent="0.2"/>
    <row r="222537" hidden="1" x14ac:dyDescent="0.2"/>
    <row r="222538" hidden="1" x14ac:dyDescent="0.2"/>
    <row r="222539" hidden="1" x14ac:dyDescent="0.2"/>
    <row r="222540" hidden="1" x14ac:dyDescent="0.2"/>
    <row r="222541" hidden="1" x14ac:dyDescent="0.2"/>
    <row r="222542" hidden="1" x14ac:dyDescent="0.2"/>
    <row r="222543" hidden="1" x14ac:dyDescent="0.2"/>
    <row r="222544" hidden="1" x14ac:dyDescent="0.2"/>
    <row r="222545" hidden="1" x14ac:dyDescent="0.2"/>
    <row r="222546" hidden="1" x14ac:dyDescent="0.2"/>
    <row r="222547" hidden="1" x14ac:dyDescent="0.2"/>
    <row r="222548" hidden="1" x14ac:dyDescent="0.2"/>
    <row r="222549" hidden="1" x14ac:dyDescent="0.2"/>
    <row r="222550" hidden="1" x14ac:dyDescent="0.2"/>
    <row r="222551" hidden="1" x14ac:dyDescent="0.2"/>
    <row r="222552" hidden="1" x14ac:dyDescent="0.2"/>
    <row r="222553" hidden="1" x14ac:dyDescent="0.2"/>
    <row r="222554" hidden="1" x14ac:dyDescent="0.2"/>
    <row r="222555" hidden="1" x14ac:dyDescent="0.2"/>
    <row r="222556" hidden="1" x14ac:dyDescent="0.2"/>
    <row r="222557" hidden="1" x14ac:dyDescent="0.2"/>
    <row r="222558" hidden="1" x14ac:dyDescent="0.2"/>
    <row r="222559" hidden="1" x14ac:dyDescent="0.2"/>
    <row r="222560" hidden="1" x14ac:dyDescent="0.2"/>
    <row r="222561" hidden="1" x14ac:dyDescent="0.2"/>
    <row r="222562" hidden="1" x14ac:dyDescent="0.2"/>
    <row r="222563" hidden="1" x14ac:dyDescent="0.2"/>
    <row r="222564" hidden="1" x14ac:dyDescent="0.2"/>
    <row r="222565" hidden="1" x14ac:dyDescent="0.2"/>
    <row r="222566" hidden="1" x14ac:dyDescent="0.2"/>
    <row r="222567" hidden="1" x14ac:dyDescent="0.2"/>
    <row r="222568" hidden="1" x14ac:dyDescent="0.2"/>
    <row r="222569" hidden="1" x14ac:dyDescent="0.2"/>
    <row r="222570" hidden="1" x14ac:dyDescent="0.2"/>
    <row r="222571" hidden="1" x14ac:dyDescent="0.2"/>
    <row r="222572" hidden="1" x14ac:dyDescent="0.2"/>
    <row r="222573" hidden="1" x14ac:dyDescent="0.2"/>
    <row r="222574" hidden="1" x14ac:dyDescent="0.2"/>
    <row r="222575" hidden="1" x14ac:dyDescent="0.2"/>
    <row r="222576" hidden="1" x14ac:dyDescent="0.2"/>
    <row r="222577" hidden="1" x14ac:dyDescent="0.2"/>
    <row r="222578" hidden="1" x14ac:dyDescent="0.2"/>
    <row r="222579" hidden="1" x14ac:dyDescent="0.2"/>
    <row r="222580" hidden="1" x14ac:dyDescent="0.2"/>
    <row r="222581" hidden="1" x14ac:dyDescent="0.2"/>
    <row r="222582" hidden="1" x14ac:dyDescent="0.2"/>
    <row r="222583" hidden="1" x14ac:dyDescent="0.2"/>
    <row r="222584" hidden="1" x14ac:dyDescent="0.2"/>
    <row r="222585" hidden="1" x14ac:dyDescent="0.2"/>
    <row r="222586" hidden="1" x14ac:dyDescent="0.2"/>
    <row r="222587" hidden="1" x14ac:dyDescent="0.2"/>
    <row r="222588" hidden="1" x14ac:dyDescent="0.2"/>
    <row r="222589" hidden="1" x14ac:dyDescent="0.2"/>
    <row r="222590" hidden="1" x14ac:dyDescent="0.2"/>
    <row r="222591" hidden="1" x14ac:dyDescent="0.2"/>
    <row r="222592" hidden="1" x14ac:dyDescent="0.2"/>
    <row r="222593" hidden="1" x14ac:dyDescent="0.2"/>
    <row r="222594" hidden="1" x14ac:dyDescent="0.2"/>
    <row r="222595" hidden="1" x14ac:dyDescent="0.2"/>
    <row r="222596" hidden="1" x14ac:dyDescent="0.2"/>
    <row r="222597" hidden="1" x14ac:dyDescent="0.2"/>
    <row r="222598" hidden="1" x14ac:dyDescent="0.2"/>
    <row r="222599" hidden="1" x14ac:dyDescent="0.2"/>
    <row r="222600" hidden="1" x14ac:dyDescent="0.2"/>
    <row r="222601" hidden="1" x14ac:dyDescent="0.2"/>
    <row r="222602" hidden="1" x14ac:dyDescent="0.2"/>
    <row r="222603" hidden="1" x14ac:dyDescent="0.2"/>
    <row r="222604" hidden="1" x14ac:dyDescent="0.2"/>
    <row r="222605" hidden="1" x14ac:dyDescent="0.2"/>
    <row r="222606" hidden="1" x14ac:dyDescent="0.2"/>
    <row r="222607" hidden="1" x14ac:dyDescent="0.2"/>
    <row r="222608" hidden="1" x14ac:dyDescent="0.2"/>
    <row r="222609" hidden="1" x14ac:dyDescent="0.2"/>
    <row r="222610" hidden="1" x14ac:dyDescent="0.2"/>
    <row r="222611" hidden="1" x14ac:dyDescent="0.2"/>
    <row r="222612" hidden="1" x14ac:dyDescent="0.2"/>
    <row r="222613" hidden="1" x14ac:dyDescent="0.2"/>
    <row r="222614" hidden="1" x14ac:dyDescent="0.2"/>
    <row r="222615" hidden="1" x14ac:dyDescent="0.2"/>
    <row r="222616" hidden="1" x14ac:dyDescent="0.2"/>
    <row r="222617" hidden="1" x14ac:dyDescent="0.2"/>
    <row r="222618" hidden="1" x14ac:dyDescent="0.2"/>
    <row r="222619" hidden="1" x14ac:dyDescent="0.2"/>
    <row r="222620" hidden="1" x14ac:dyDescent="0.2"/>
    <row r="222621" hidden="1" x14ac:dyDescent="0.2"/>
    <row r="222622" hidden="1" x14ac:dyDescent="0.2"/>
    <row r="222623" hidden="1" x14ac:dyDescent="0.2"/>
    <row r="222624" hidden="1" x14ac:dyDescent="0.2"/>
    <row r="222625" hidden="1" x14ac:dyDescent="0.2"/>
    <row r="222626" hidden="1" x14ac:dyDescent="0.2"/>
    <row r="222627" hidden="1" x14ac:dyDescent="0.2"/>
    <row r="222628" hidden="1" x14ac:dyDescent="0.2"/>
    <row r="222629" hidden="1" x14ac:dyDescent="0.2"/>
    <row r="222630" hidden="1" x14ac:dyDescent="0.2"/>
    <row r="222631" hidden="1" x14ac:dyDescent="0.2"/>
    <row r="222632" hidden="1" x14ac:dyDescent="0.2"/>
    <row r="222633" hidden="1" x14ac:dyDescent="0.2"/>
    <row r="222634" hidden="1" x14ac:dyDescent="0.2"/>
    <row r="222635" hidden="1" x14ac:dyDescent="0.2"/>
    <row r="222636" hidden="1" x14ac:dyDescent="0.2"/>
    <row r="222637" hidden="1" x14ac:dyDescent="0.2"/>
    <row r="222638" hidden="1" x14ac:dyDescent="0.2"/>
    <row r="222639" hidden="1" x14ac:dyDescent="0.2"/>
    <row r="222640" hidden="1" x14ac:dyDescent="0.2"/>
    <row r="222641" hidden="1" x14ac:dyDescent="0.2"/>
    <row r="222642" hidden="1" x14ac:dyDescent="0.2"/>
    <row r="222643" hidden="1" x14ac:dyDescent="0.2"/>
    <row r="222644" hidden="1" x14ac:dyDescent="0.2"/>
    <row r="222645" hidden="1" x14ac:dyDescent="0.2"/>
    <row r="222646" hidden="1" x14ac:dyDescent="0.2"/>
    <row r="222647" hidden="1" x14ac:dyDescent="0.2"/>
    <row r="222648" hidden="1" x14ac:dyDescent="0.2"/>
    <row r="222649" hidden="1" x14ac:dyDescent="0.2"/>
    <row r="222650" hidden="1" x14ac:dyDescent="0.2"/>
    <row r="222651" hidden="1" x14ac:dyDescent="0.2"/>
    <row r="222652" hidden="1" x14ac:dyDescent="0.2"/>
    <row r="222653" hidden="1" x14ac:dyDescent="0.2"/>
    <row r="222654" hidden="1" x14ac:dyDescent="0.2"/>
    <row r="222655" hidden="1" x14ac:dyDescent="0.2"/>
    <row r="222656" hidden="1" x14ac:dyDescent="0.2"/>
    <row r="222657" hidden="1" x14ac:dyDescent="0.2"/>
    <row r="222658" hidden="1" x14ac:dyDescent="0.2"/>
    <row r="222659" hidden="1" x14ac:dyDescent="0.2"/>
    <row r="222660" hidden="1" x14ac:dyDescent="0.2"/>
    <row r="222661" hidden="1" x14ac:dyDescent="0.2"/>
    <row r="222662" hidden="1" x14ac:dyDescent="0.2"/>
    <row r="222663" hidden="1" x14ac:dyDescent="0.2"/>
    <row r="222664" hidden="1" x14ac:dyDescent="0.2"/>
    <row r="222665" hidden="1" x14ac:dyDescent="0.2"/>
    <row r="222666" hidden="1" x14ac:dyDescent="0.2"/>
    <row r="222667" hidden="1" x14ac:dyDescent="0.2"/>
    <row r="222668" hidden="1" x14ac:dyDescent="0.2"/>
    <row r="222669" hidden="1" x14ac:dyDescent="0.2"/>
    <row r="222670" hidden="1" x14ac:dyDescent="0.2"/>
    <row r="222671" hidden="1" x14ac:dyDescent="0.2"/>
    <row r="222672" hidden="1" x14ac:dyDescent="0.2"/>
    <row r="222673" hidden="1" x14ac:dyDescent="0.2"/>
    <row r="222674" hidden="1" x14ac:dyDescent="0.2"/>
    <row r="222675" hidden="1" x14ac:dyDescent="0.2"/>
    <row r="222676" hidden="1" x14ac:dyDescent="0.2"/>
    <row r="222677" hidden="1" x14ac:dyDescent="0.2"/>
    <row r="222678" hidden="1" x14ac:dyDescent="0.2"/>
    <row r="222679" hidden="1" x14ac:dyDescent="0.2"/>
    <row r="222680" hidden="1" x14ac:dyDescent="0.2"/>
    <row r="222681" hidden="1" x14ac:dyDescent="0.2"/>
    <row r="222682" hidden="1" x14ac:dyDescent="0.2"/>
    <row r="222683" hidden="1" x14ac:dyDescent="0.2"/>
    <row r="222684" hidden="1" x14ac:dyDescent="0.2"/>
    <row r="222685" hidden="1" x14ac:dyDescent="0.2"/>
    <row r="222686" hidden="1" x14ac:dyDescent="0.2"/>
    <row r="222687" hidden="1" x14ac:dyDescent="0.2"/>
    <row r="222688" hidden="1" x14ac:dyDescent="0.2"/>
    <row r="222689" hidden="1" x14ac:dyDescent="0.2"/>
    <row r="222690" hidden="1" x14ac:dyDescent="0.2"/>
    <row r="222691" hidden="1" x14ac:dyDescent="0.2"/>
    <row r="222692" hidden="1" x14ac:dyDescent="0.2"/>
    <row r="222693" hidden="1" x14ac:dyDescent="0.2"/>
    <row r="222694" hidden="1" x14ac:dyDescent="0.2"/>
    <row r="222695" hidden="1" x14ac:dyDescent="0.2"/>
    <row r="222696" hidden="1" x14ac:dyDescent="0.2"/>
    <row r="222697" hidden="1" x14ac:dyDescent="0.2"/>
    <row r="222698" hidden="1" x14ac:dyDescent="0.2"/>
    <row r="222699" hidden="1" x14ac:dyDescent="0.2"/>
    <row r="222700" hidden="1" x14ac:dyDescent="0.2"/>
    <row r="222701" hidden="1" x14ac:dyDescent="0.2"/>
    <row r="222702" hidden="1" x14ac:dyDescent="0.2"/>
    <row r="222703" hidden="1" x14ac:dyDescent="0.2"/>
    <row r="222704" hidden="1" x14ac:dyDescent="0.2"/>
    <row r="222705" hidden="1" x14ac:dyDescent="0.2"/>
    <row r="222706" hidden="1" x14ac:dyDescent="0.2"/>
    <row r="222707" hidden="1" x14ac:dyDescent="0.2"/>
    <row r="222708" hidden="1" x14ac:dyDescent="0.2"/>
    <row r="222709" hidden="1" x14ac:dyDescent="0.2"/>
    <row r="222710" hidden="1" x14ac:dyDescent="0.2"/>
    <row r="222711" hidden="1" x14ac:dyDescent="0.2"/>
    <row r="222712" hidden="1" x14ac:dyDescent="0.2"/>
    <row r="222713" hidden="1" x14ac:dyDescent="0.2"/>
    <row r="222714" hidden="1" x14ac:dyDescent="0.2"/>
    <row r="222715" hidden="1" x14ac:dyDescent="0.2"/>
    <row r="222716" hidden="1" x14ac:dyDescent="0.2"/>
    <row r="222717" hidden="1" x14ac:dyDescent="0.2"/>
    <row r="222718" hidden="1" x14ac:dyDescent="0.2"/>
    <row r="222719" hidden="1" x14ac:dyDescent="0.2"/>
    <row r="222720" hidden="1" x14ac:dyDescent="0.2"/>
    <row r="222721" hidden="1" x14ac:dyDescent="0.2"/>
    <row r="222722" hidden="1" x14ac:dyDescent="0.2"/>
    <row r="222723" hidden="1" x14ac:dyDescent="0.2"/>
    <row r="222724" hidden="1" x14ac:dyDescent="0.2"/>
    <row r="222725" hidden="1" x14ac:dyDescent="0.2"/>
    <row r="222726" hidden="1" x14ac:dyDescent="0.2"/>
    <row r="222727" hidden="1" x14ac:dyDescent="0.2"/>
    <row r="222728" hidden="1" x14ac:dyDescent="0.2"/>
    <row r="222729" hidden="1" x14ac:dyDescent="0.2"/>
    <row r="222730" hidden="1" x14ac:dyDescent="0.2"/>
    <row r="222731" hidden="1" x14ac:dyDescent="0.2"/>
    <row r="222732" hidden="1" x14ac:dyDescent="0.2"/>
    <row r="222733" hidden="1" x14ac:dyDescent="0.2"/>
    <row r="222734" hidden="1" x14ac:dyDescent="0.2"/>
    <row r="222735" hidden="1" x14ac:dyDescent="0.2"/>
    <row r="222736" hidden="1" x14ac:dyDescent="0.2"/>
    <row r="222737" hidden="1" x14ac:dyDescent="0.2"/>
    <row r="222738" hidden="1" x14ac:dyDescent="0.2"/>
    <row r="222739" hidden="1" x14ac:dyDescent="0.2"/>
    <row r="222740" hidden="1" x14ac:dyDescent="0.2"/>
    <row r="222741" hidden="1" x14ac:dyDescent="0.2"/>
    <row r="222742" hidden="1" x14ac:dyDescent="0.2"/>
    <row r="222743" hidden="1" x14ac:dyDescent="0.2"/>
    <row r="222744" hidden="1" x14ac:dyDescent="0.2"/>
    <row r="222745" hidden="1" x14ac:dyDescent="0.2"/>
    <row r="222746" hidden="1" x14ac:dyDescent="0.2"/>
    <row r="222747" hidden="1" x14ac:dyDescent="0.2"/>
    <row r="222748" hidden="1" x14ac:dyDescent="0.2"/>
    <row r="222749" hidden="1" x14ac:dyDescent="0.2"/>
    <row r="222750" hidden="1" x14ac:dyDescent="0.2"/>
    <row r="222751" hidden="1" x14ac:dyDescent="0.2"/>
    <row r="222752" hidden="1" x14ac:dyDescent="0.2"/>
    <row r="222753" hidden="1" x14ac:dyDescent="0.2"/>
    <row r="222754" hidden="1" x14ac:dyDescent="0.2"/>
    <row r="222755" hidden="1" x14ac:dyDescent="0.2"/>
    <row r="222756" hidden="1" x14ac:dyDescent="0.2"/>
    <row r="222757" hidden="1" x14ac:dyDescent="0.2"/>
    <row r="222758" hidden="1" x14ac:dyDescent="0.2"/>
    <row r="222759" hidden="1" x14ac:dyDescent="0.2"/>
    <row r="222760" hidden="1" x14ac:dyDescent="0.2"/>
    <row r="222761" hidden="1" x14ac:dyDescent="0.2"/>
    <row r="222762" hidden="1" x14ac:dyDescent="0.2"/>
    <row r="222763" hidden="1" x14ac:dyDescent="0.2"/>
    <row r="222764" hidden="1" x14ac:dyDescent="0.2"/>
    <row r="222765" hidden="1" x14ac:dyDescent="0.2"/>
    <row r="222766" hidden="1" x14ac:dyDescent="0.2"/>
    <row r="222767" hidden="1" x14ac:dyDescent="0.2"/>
    <row r="222768" hidden="1" x14ac:dyDescent="0.2"/>
    <row r="222769" hidden="1" x14ac:dyDescent="0.2"/>
    <row r="222770" hidden="1" x14ac:dyDescent="0.2"/>
    <row r="222771" hidden="1" x14ac:dyDescent="0.2"/>
    <row r="222772" hidden="1" x14ac:dyDescent="0.2"/>
    <row r="222773" hidden="1" x14ac:dyDescent="0.2"/>
    <row r="222774" hidden="1" x14ac:dyDescent="0.2"/>
    <row r="222775" hidden="1" x14ac:dyDescent="0.2"/>
    <row r="222776" hidden="1" x14ac:dyDescent="0.2"/>
    <row r="222777" hidden="1" x14ac:dyDescent="0.2"/>
    <row r="222778" hidden="1" x14ac:dyDescent="0.2"/>
    <row r="222779" hidden="1" x14ac:dyDescent="0.2"/>
    <row r="222780" hidden="1" x14ac:dyDescent="0.2"/>
    <row r="222781" hidden="1" x14ac:dyDescent="0.2"/>
    <row r="222782" hidden="1" x14ac:dyDescent="0.2"/>
    <row r="222783" hidden="1" x14ac:dyDescent="0.2"/>
    <row r="222784" hidden="1" x14ac:dyDescent="0.2"/>
    <row r="222785" hidden="1" x14ac:dyDescent="0.2"/>
    <row r="222786" hidden="1" x14ac:dyDescent="0.2"/>
    <row r="222787" hidden="1" x14ac:dyDescent="0.2"/>
    <row r="222788" hidden="1" x14ac:dyDescent="0.2"/>
    <row r="222789" hidden="1" x14ac:dyDescent="0.2"/>
    <row r="222790" hidden="1" x14ac:dyDescent="0.2"/>
    <row r="222791" hidden="1" x14ac:dyDescent="0.2"/>
    <row r="222792" hidden="1" x14ac:dyDescent="0.2"/>
    <row r="222793" hidden="1" x14ac:dyDescent="0.2"/>
    <row r="222794" hidden="1" x14ac:dyDescent="0.2"/>
    <row r="222795" hidden="1" x14ac:dyDescent="0.2"/>
    <row r="222796" hidden="1" x14ac:dyDescent="0.2"/>
    <row r="222797" hidden="1" x14ac:dyDescent="0.2"/>
    <row r="222798" hidden="1" x14ac:dyDescent="0.2"/>
    <row r="222799" hidden="1" x14ac:dyDescent="0.2"/>
    <row r="222800" hidden="1" x14ac:dyDescent="0.2"/>
    <row r="222801" hidden="1" x14ac:dyDescent="0.2"/>
    <row r="222802" hidden="1" x14ac:dyDescent="0.2"/>
    <row r="222803" hidden="1" x14ac:dyDescent="0.2"/>
    <row r="222804" hidden="1" x14ac:dyDescent="0.2"/>
    <row r="222805" hidden="1" x14ac:dyDescent="0.2"/>
    <row r="222806" hidden="1" x14ac:dyDescent="0.2"/>
    <row r="222807" hidden="1" x14ac:dyDescent="0.2"/>
    <row r="222808" hidden="1" x14ac:dyDescent="0.2"/>
    <row r="222809" hidden="1" x14ac:dyDescent="0.2"/>
    <row r="222810" hidden="1" x14ac:dyDescent="0.2"/>
    <row r="222811" hidden="1" x14ac:dyDescent="0.2"/>
    <row r="222812" hidden="1" x14ac:dyDescent="0.2"/>
    <row r="222813" hidden="1" x14ac:dyDescent="0.2"/>
    <row r="222814" hidden="1" x14ac:dyDescent="0.2"/>
    <row r="222815" hidden="1" x14ac:dyDescent="0.2"/>
    <row r="222816" hidden="1" x14ac:dyDescent="0.2"/>
    <row r="222817" hidden="1" x14ac:dyDescent="0.2"/>
    <row r="222818" hidden="1" x14ac:dyDescent="0.2"/>
    <row r="222819" hidden="1" x14ac:dyDescent="0.2"/>
    <row r="222820" hidden="1" x14ac:dyDescent="0.2"/>
    <row r="222821" hidden="1" x14ac:dyDescent="0.2"/>
    <row r="222822" hidden="1" x14ac:dyDescent="0.2"/>
    <row r="222823" hidden="1" x14ac:dyDescent="0.2"/>
    <row r="222824" hidden="1" x14ac:dyDescent="0.2"/>
    <row r="222825" hidden="1" x14ac:dyDescent="0.2"/>
    <row r="222826" hidden="1" x14ac:dyDescent="0.2"/>
    <row r="222827" hidden="1" x14ac:dyDescent="0.2"/>
    <row r="222828" hidden="1" x14ac:dyDescent="0.2"/>
    <row r="222829" hidden="1" x14ac:dyDescent="0.2"/>
    <row r="222830" hidden="1" x14ac:dyDescent="0.2"/>
    <row r="222831" hidden="1" x14ac:dyDescent="0.2"/>
    <row r="222832" hidden="1" x14ac:dyDescent="0.2"/>
    <row r="222833" hidden="1" x14ac:dyDescent="0.2"/>
    <row r="222834" hidden="1" x14ac:dyDescent="0.2"/>
    <row r="222835" hidden="1" x14ac:dyDescent="0.2"/>
    <row r="222836" hidden="1" x14ac:dyDescent="0.2"/>
    <row r="222837" hidden="1" x14ac:dyDescent="0.2"/>
    <row r="222838" hidden="1" x14ac:dyDescent="0.2"/>
    <row r="222839" hidden="1" x14ac:dyDescent="0.2"/>
    <row r="222840" hidden="1" x14ac:dyDescent="0.2"/>
    <row r="222841" hidden="1" x14ac:dyDescent="0.2"/>
    <row r="222842" hidden="1" x14ac:dyDescent="0.2"/>
    <row r="222843" hidden="1" x14ac:dyDescent="0.2"/>
    <row r="222844" hidden="1" x14ac:dyDescent="0.2"/>
    <row r="222845" hidden="1" x14ac:dyDescent="0.2"/>
    <row r="222846" hidden="1" x14ac:dyDescent="0.2"/>
    <row r="222847" hidden="1" x14ac:dyDescent="0.2"/>
    <row r="222848" hidden="1" x14ac:dyDescent="0.2"/>
    <row r="222849" hidden="1" x14ac:dyDescent="0.2"/>
    <row r="222850" hidden="1" x14ac:dyDescent="0.2"/>
    <row r="222851" hidden="1" x14ac:dyDescent="0.2"/>
    <row r="222852" hidden="1" x14ac:dyDescent="0.2"/>
    <row r="222853" hidden="1" x14ac:dyDescent="0.2"/>
    <row r="222854" hidden="1" x14ac:dyDescent="0.2"/>
    <row r="222855" hidden="1" x14ac:dyDescent="0.2"/>
    <row r="222856" hidden="1" x14ac:dyDescent="0.2"/>
    <row r="222857" hidden="1" x14ac:dyDescent="0.2"/>
    <row r="222858" hidden="1" x14ac:dyDescent="0.2"/>
    <row r="222859" hidden="1" x14ac:dyDescent="0.2"/>
    <row r="222860" hidden="1" x14ac:dyDescent="0.2"/>
    <row r="222861" hidden="1" x14ac:dyDescent="0.2"/>
    <row r="222862" hidden="1" x14ac:dyDescent="0.2"/>
    <row r="222863" hidden="1" x14ac:dyDescent="0.2"/>
    <row r="222864" hidden="1" x14ac:dyDescent="0.2"/>
    <row r="222865" hidden="1" x14ac:dyDescent="0.2"/>
    <row r="222866" hidden="1" x14ac:dyDescent="0.2"/>
    <row r="222867" hidden="1" x14ac:dyDescent="0.2"/>
    <row r="222868" hidden="1" x14ac:dyDescent="0.2"/>
    <row r="222869" hidden="1" x14ac:dyDescent="0.2"/>
    <row r="222870" hidden="1" x14ac:dyDescent="0.2"/>
    <row r="222871" hidden="1" x14ac:dyDescent="0.2"/>
    <row r="222872" hidden="1" x14ac:dyDescent="0.2"/>
    <row r="222873" hidden="1" x14ac:dyDescent="0.2"/>
    <row r="222874" hidden="1" x14ac:dyDescent="0.2"/>
    <row r="222875" hidden="1" x14ac:dyDescent="0.2"/>
    <row r="222876" hidden="1" x14ac:dyDescent="0.2"/>
    <row r="222877" hidden="1" x14ac:dyDescent="0.2"/>
    <row r="222878" hidden="1" x14ac:dyDescent="0.2"/>
    <row r="222879" hidden="1" x14ac:dyDescent="0.2"/>
    <row r="222880" hidden="1" x14ac:dyDescent="0.2"/>
    <row r="222881" hidden="1" x14ac:dyDescent="0.2"/>
    <row r="222882" hidden="1" x14ac:dyDescent="0.2"/>
    <row r="222883" hidden="1" x14ac:dyDescent="0.2"/>
    <row r="222884" hidden="1" x14ac:dyDescent="0.2"/>
    <row r="222885" hidden="1" x14ac:dyDescent="0.2"/>
    <row r="222886" hidden="1" x14ac:dyDescent="0.2"/>
    <row r="222887" hidden="1" x14ac:dyDescent="0.2"/>
    <row r="222888" hidden="1" x14ac:dyDescent="0.2"/>
    <row r="222889" hidden="1" x14ac:dyDescent="0.2"/>
    <row r="222890" hidden="1" x14ac:dyDescent="0.2"/>
    <row r="222891" hidden="1" x14ac:dyDescent="0.2"/>
    <row r="222892" hidden="1" x14ac:dyDescent="0.2"/>
    <row r="222893" hidden="1" x14ac:dyDescent="0.2"/>
    <row r="222894" hidden="1" x14ac:dyDescent="0.2"/>
    <row r="222895" hidden="1" x14ac:dyDescent="0.2"/>
    <row r="222896" hidden="1" x14ac:dyDescent="0.2"/>
    <row r="222897" hidden="1" x14ac:dyDescent="0.2"/>
    <row r="222898" hidden="1" x14ac:dyDescent="0.2"/>
    <row r="222899" hidden="1" x14ac:dyDescent="0.2"/>
    <row r="222900" hidden="1" x14ac:dyDescent="0.2"/>
    <row r="222901" hidden="1" x14ac:dyDescent="0.2"/>
    <row r="222902" hidden="1" x14ac:dyDescent="0.2"/>
    <row r="222903" hidden="1" x14ac:dyDescent="0.2"/>
    <row r="222904" hidden="1" x14ac:dyDescent="0.2"/>
    <row r="222905" hidden="1" x14ac:dyDescent="0.2"/>
    <row r="222906" hidden="1" x14ac:dyDescent="0.2"/>
    <row r="222907" hidden="1" x14ac:dyDescent="0.2"/>
    <row r="222908" hidden="1" x14ac:dyDescent="0.2"/>
    <row r="222909" hidden="1" x14ac:dyDescent="0.2"/>
    <row r="222910" hidden="1" x14ac:dyDescent="0.2"/>
    <row r="222911" hidden="1" x14ac:dyDescent="0.2"/>
    <row r="222912" hidden="1" x14ac:dyDescent="0.2"/>
    <row r="222913" hidden="1" x14ac:dyDescent="0.2"/>
    <row r="222914" hidden="1" x14ac:dyDescent="0.2"/>
    <row r="222915" hidden="1" x14ac:dyDescent="0.2"/>
    <row r="222916" hidden="1" x14ac:dyDescent="0.2"/>
    <row r="222917" hidden="1" x14ac:dyDescent="0.2"/>
    <row r="222918" hidden="1" x14ac:dyDescent="0.2"/>
    <row r="222919" hidden="1" x14ac:dyDescent="0.2"/>
    <row r="222920" hidden="1" x14ac:dyDescent="0.2"/>
    <row r="222921" hidden="1" x14ac:dyDescent="0.2"/>
    <row r="222922" hidden="1" x14ac:dyDescent="0.2"/>
    <row r="222923" hidden="1" x14ac:dyDescent="0.2"/>
    <row r="222924" hidden="1" x14ac:dyDescent="0.2"/>
    <row r="222925" hidden="1" x14ac:dyDescent="0.2"/>
    <row r="222926" hidden="1" x14ac:dyDescent="0.2"/>
    <row r="222927" hidden="1" x14ac:dyDescent="0.2"/>
    <row r="222928" hidden="1" x14ac:dyDescent="0.2"/>
    <row r="222929" hidden="1" x14ac:dyDescent="0.2"/>
    <row r="222930" hidden="1" x14ac:dyDescent="0.2"/>
    <row r="222931" hidden="1" x14ac:dyDescent="0.2"/>
    <row r="222932" hidden="1" x14ac:dyDescent="0.2"/>
    <row r="222933" hidden="1" x14ac:dyDescent="0.2"/>
    <row r="222934" hidden="1" x14ac:dyDescent="0.2"/>
    <row r="222935" hidden="1" x14ac:dyDescent="0.2"/>
    <row r="222936" hidden="1" x14ac:dyDescent="0.2"/>
    <row r="222937" hidden="1" x14ac:dyDescent="0.2"/>
    <row r="222938" hidden="1" x14ac:dyDescent="0.2"/>
    <row r="222939" hidden="1" x14ac:dyDescent="0.2"/>
    <row r="222940" hidden="1" x14ac:dyDescent="0.2"/>
    <row r="222941" hidden="1" x14ac:dyDescent="0.2"/>
    <row r="222942" hidden="1" x14ac:dyDescent="0.2"/>
    <row r="222943" hidden="1" x14ac:dyDescent="0.2"/>
    <row r="222944" hidden="1" x14ac:dyDescent="0.2"/>
    <row r="222945" hidden="1" x14ac:dyDescent="0.2"/>
    <row r="222946" hidden="1" x14ac:dyDescent="0.2"/>
    <row r="222947" hidden="1" x14ac:dyDescent="0.2"/>
    <row r="222948" hidden="1" x14ac:dyDescent="0.2"/>
    <row r="222949" hidden="1" x14ac:dyDescent="0.2"/>
    <row r="222950" hidden="1" x14ac:dyDescent="0.2"/>
    <row r="222951" hidden="1" x14ac:dyDescent="0.2"/>
    <row r="222952" hidden="1" x14ac:dyDescent="0.2"/>
    <row r="222953" hidden="1" x14ac:dyDescent="0.2"/>
    <row r="222954" hidden="1" x14ac:dyDescent="0.2"/>
    <row r="222955" hidden="1" x14ac:dyDescent="0.2"/>
    <row r="222956" hidden="1" x14ac:dyDescent="0.2"/>
    <row r="222957" hidden="1" x14ac:dyDescent="0.2"/>
    <row r="222958" hidden="1" x14ac:dyDescent="0.2"/>
    <row r="222959" hidden="1" x14ac:dyDescent="0.2"/>
    <row r="222960" hidden="1" x14ac:dyDescent="0.2"/>
    <row r="222961" hidden="1" x14ac:dyDescent="0.2"/>
    <row r="222962" hidden="1" x14ac:dyDescent="0.2"/>
    <row r="222963" hidden="1" x14ac:dyDescent="0.2"/>
    <row r="222964" hidden="1" x14ac:dyDescent="0.2"/>
    <row r="222965" hidden="1" x14ac:dyDescent="0.2"/>
    <row r="222966" hidden="1" x14ac:dyDescent="0.2"/>
    <row r="222967" hidden="1" x14ac:dyDescent="0.2"/>
    <row r="222968" hidden="1" x14ac:dyDescent="0.2"/>
    <row r="222969" hidden="1" x14ac:dyDescent="0.2"/>
    <row r="222970" hidden="1" x14ac:dyDescent="0.2"/>
    <row r="222971" hidden="1" x14ac:dyDescent="0.2"/>
    <row r="222972" hidden="1" x14ac:dyDescent="0.2"/>
    <row r="222973" hidden="1" x14ac:dyDescent="0.2"/>
    <row r="222974" hidden="1" x14ac:dyDescent="0.2"/>
    <row r="222975" hidden="1" x14ac:dyDescent="0.2"/>
    <row r="222976" hidden="1" x14ac:dyDescent="0.2"/>
    <row r="222977" hidden="1" x14ac:dyDescent="0.2"/>
    <row r="222978" hidden="1" x14ac:dyDescent="0.2"/>
    <row r="222979" hidden="1" x14ac:dyDescent="0.2"/>
    <row r="222980" hidden="1" x14ac:dyDescent="0.2"/>
    <row r="222981" hidden="1" x14ac:dyDescent="0.2"/>
    <row r="222982" hidden="1" x14ac:dyDescent="0.2"/>
    <row r="222983" hidden="1" x14ac:dyDescent="0.2"/>
    <row r="222984" hidden="1" x14ac:dyDescent="0.2"/>
    <row r="222985" hidden="1" x14ac:dyDescent="0.2"/>
    <row r="222986" hidden="1" x14ac:dyDescent="0.2"/>
    <row r="222987" hidden="1" x14ac:dyDescent="0.2"/>
    <row r="222988" hidden="1" x14ac:dyDescent="0.2"/>
    <row r="222989" hidden="1" x14ac:dyDescent="0.2"/>
    <row r="222990" hidden="1" x14ac:dyDescent="0.2"/>
    <row r="222991" hidden="1" x14ac:dyDescent="0.2"/>
    <row r="222992" hidden="1" x14ac:dyDescent="0.2"/>
    <row r="222993" hidden="1" x14ac:dyDescent="0.2"/>
    <row r="222994" hidden="1" x14ac:dyDescent="0.2"/>
    <row r="222995" hidden="1" x14ac:dyDescent="0.2"/>
    <row r="222996" hidden="1" x14ac:dyDescent="0.2"/>
    <row r="222997" hidden="1" x14ac:dyDescent="0.2"/>
    <row r="222998" hidden="1" x14ac:dyDescent="0.2"/>
    <row r="222999" hidden="1" x14ac:dyDescent="0.2"/>
    <row r="223000" hidden="1" x14ac:dyDescent="0.2"/>
    <row r="223001" hidden="1" x14ac:dyDescent="0.2"/>
    <row r="223002" hidden="1" x14ac:dyDescent="0.2"/>
    <row r="223003" hidden="1" x14ac:dyDescent="0.2"/>
    <row r="223004" hidden="1" x14ac:dyDescent="0.2"/>
    <row r="223005" hidden="1" x14ac:dyDescent="0.2"/>
    <row r="223006" hidden="1" x14ac:dyDescent="0.2"/>
    <row r="223007" hidden="1" x14ac:dyDescent="0.2"/>
    <row r="223008" hidden="1" x14ac:dyDescent="0.2"/>
    <row r="223009" hidden="1" x14ac:dyDescent="0.2"/>
    <row r="223010" hidden="1" x14ac:dyDescent="0.2"/>
    <row r="223011" hidden="1" x14ac:dyDescent="0.2"/>
    <row r="223012" hidden="1" x14ac:dyDescent="0.2"/>
    <row r="223013" hidden="1" x14ac:dyDescent="0.2"/>
    <row r="223014" hidden="1" x14ac:dyDescent="0.2"/>
    <row r="223015" hidden="1" x14ac:dyDescent="0.2"/>
    <row r="223016" hidden="1" x14ac:dyDescent="0.2"/>
    <row r="223017" hidden="1" x14ac:dyDescent="0.2"/>
    <row r="223018" hidden="1" x14ac:dyDescent="0.2"/>
    <row r="223019" hidden="1" x14ac:dyDescent="0.2"/>
    <row r="223020" hidden="1" x14ac:dyDescent="0.2"/>
    <row r="223021" hidden="1" x14ac:dyDescent="0.2"/>
    <row r="223022" hidden="1" x14ac:dyDescent="0.2"/>
    <row r="223023" hidden="1" x14ac:dyDescent="0.2"/>
    <row r="223024" hidden="1" x14ac:dyDescent="0.2"/>
    <row r="223025" hidden="1" x14ac:dyDescent="0.2"/>
    <row r="223026" hidden="1" x14ac:dyDescent="0.2"/>
    <row r="223027" hidden="1" x14ac:dyDescent="0.2"/>
    <row r="223028" hidden="1" x14ac:dyDescent="0.2"/>
    <row r="223029" hidden="1" x14ac:dyDescent="0.2"/>
    <row r="223030" hidden="1" x14ac:dyDescent="0.2"/>
    <row r="223031" hidden="1" x14ac:dyDescent="0.2"/>
    <row r="223032" hidden="1" x14ac:dyDescent="0.2"/>
    <row r="223033" hidden="1" x14ac:dyDescent="0.2"/>
    <row r="223034" hidden="1" x14ac:dyDescent="0.2"/>
    <row r="223035" hidden="1" x14ac:dyDescent="0.2"/>
    <row r="223036" hidden="1" x14ac:dyDescent="0.2"/>
    <row r="223037" hidden="1" x14ac:dyDescent="0.2"/>
    <row r="223038" hidden="1" x14ac:dyDescent="0.2"/>
    <row r="223039" hidden="1" x14ac:dyDescent="0.2"/>
    <row r="223040" hidden="1" x14ac:dyDescent="0.2"/>
    <row r="223041" hidden="1" x14ac:dyDescent="0.2"/>
    <row r="223042" hidden="1" x14ac:dyDescent="0.2"/>
    <row r="223043" hidden="1" x14ac:dyDescent="0.2"/>
    <row r="223044" hidden="1" x14ac:dyDescent="0.2"/>
    <row r="223045" hidden="1" x14ac:dyDescent="0.2"/>
    <row r="223046" hidden="1" x14ac:dyDescent="0.2"/>
    <row r="223047" hidden="1" x14ac:dyDescent="0.2"/>
    <row r="223048" hidden="1" x14ac:dyDescent="0.2"/>
    <row r="223049" hidden="1" x14ac:dyDescent="0.2"/>
    <row r="223050" hidden="1" x14ac:dyDescent="0.2"/>
    <row r="223051" hidden="1" x14ac:dyDescent="0.2"/>
    <row r="223052" hidden="1" x14ac:dyDescent="0.2"/>
    <row r="223053" hidden="1" x14ac:dyDescent="0.2"/>
    <row r="223054" hidden="1" x14ac:dyDescent="0.2"/>
    <row r="223055" hidden="1" x14ac:dyDescent="0.2"/>
    <row r="223056" hidden="1" x14ac:dyDescent="0.2"/>
    <row r="223057" hidden="1" x14ac:dyDescent="0.2"/>
    <row r="223058" hidden="1" x14ac:dyDescent="0.2"/>
    <row r="223059" hidden="1" x14ac:dyDescent="0.2"/>
    <row r="223060" hidden="1" x14ac:dyDescent="0.2"/>
    <row r="223061" hidden="1" x14ac:dyDescent="0.2"/>
    <row r="223062" hidden="1" x14ac:dyDescent="0.2"/>
    <row r="223063" hidden="1" x14ac:dyDescent="0.2"/>
    <row r="223064" hidden="1" x14ac:dyDescent="0.2"/>
    <row r="223065" hidden="1" x14ac:dyDescent="0.2"/>
    <row r="223066" hidden="1" x14ac:dyDescent="0.2"/>
    <row r="223067" hidden="1" x14ac:dyDescent="0.2"/>
    <row r="223068" hidden="1" x14ac:dyDescent="0.2"/>
    <row r="223069" hidden="1" x14ac:dyDescent="0.2"/>
    <row r="223070" hidden="1" x14ac:dyDescent="0.2"/>
    <row r="223071" hidden="1" x14ac:dyDescent="0.2"/>
    <row r="223072" hidden="1" x14ac:dyDescent="0.2"/>
    <row r="223073" hidden="1" x14ac:dyDescent="0.2"/>
    <row r="223074" hidden="1" x14ac:dyDescent="0.2"/>
    <row r="223075" hidden="1" x14ac:dyDescent="0.2"/>
    <row r="223076" hidden="1" x14ac:dyDescent="0.2"/>
    <row r="223077" hidden="1" x14ac:dyDescent="0.2"/>
    <row r="223078" hidden="1" x14ac:dyDescent="0.2"/>
    <row r="223079" hidden="1" x14ac:dyDescent="0.2"/>
    <row r="223080" hidden="1" x14ac:dyDescent="0.2"/>
    <row r="223081" hidden="1" x14ac:dyDescent="0.2"/>
    <row r="223082" hidden="1" x14ac:dyDescent="0.2"/>
    <row r="223083" hidden="1" x14ac:dyDescent="0.2"/>
    <row r="223084" hidden="1" x14ac:dyDescent="0.2"/>
    <row r="223085" hidden="1" x14ac:dyDescent="0.2"/>
    <row r="223086" hidden="1" x14ac:dyDescent="0.2"/>
    <row r="223087" hidden="1" x14ac:dyDescent="0.2"/>
    <row r="223088" hidden="1" x14ac:dyDescent="0.2"/>
    <row r="223089" hidden="1" x14ac:dyDescent="0.2"/>
    <row r="223090" hidden="1" x14ac:dyDescent="0.2"/>
    <row r="223091" hidden="1" x14ac:dyDescent="0.2"/>
    <row r="223092" hidden="1" x14ac:dyDescent="0.2"/>
    <row r="223093" hidden="1" x14ac:dyDescent="0.2"/>
    <row r="223094" hidden="1" x14ac:dyDescent="0.2"/>
    <row r="223095" hidden="1" x14ac:dyDescent="0.2"/>
    <row r="223096" hidden="1" x14ac:dyDescent="0.2"/>
    <row r="223097" hidden="1" x14ac:dyDescent="0.2"/>
    <row r="223098" hidden="1" x14ac:dyDescent="0.2"/>
    <row r="223099" hidden="1" x14ac:dyDescent="0.2"/>
    <row r="223100" hidden="1" x14ac:dyDescent="0.2"/>
    <row r="223101" hidden="1" x14ac:dyDescent="0.2"/>
    <row r="223102" hidden="1" x14ac:dyDescent="0.2"/>
    <row r="223103" hidden="1" x14ac:dyDescent="0.2"/>
    <row r="223104" hidden="1" x14ac:dyDescent="0.2"/>
    <row r="223105" hidden="1" x14ac:dyDescent="0.2"/>
    <row r="223106" hidden="1" x14ac:dyDescent="0.2"/>
    <row r="223107" hidden="1" x14ac:dyDescent="0.2"/>
    <row r="223108" hidden="1" x14ac:dyDescent="0.2"/>
    <row r="223109" hidden="1" x14ac:dyDescent="0.2"/>
    <row r="223110" hidden="1" x14ac:dyDescent="0.2"/>
    <row r="223111" hidden="1" x14ac:dyDescent="0.2"/>
    <row r="223112" hidden="1" x14ac:dyDescent="0.2"/>
    <row r="223113" hidden="1" x14ac:dyDescent="0.2"/>
    <row r="223114" hidden="1" x14ac:dyDescent="0.2"/>
    <row r="223115" hidden="1" x14ac:dyDescent="0.2"/>
    <row r="223116" hidden="1" x14ac:dyDescent="0.2"/>
    <row r="223117" hidden="1" x14ac:dyDescent="0.2"/>
    <row r="223118" hidden="1" x14ac:dyDescent="0.2"/>
    <row r="223119" hidden="1" x14ac:dyDescent="0.2"/>
    <row r="223120" hidden="1" x14ac:dyDescent="0.2"/>
    <row r="223121" hidden="1" x14ac:dyDescent="0.2"/>
    <row r="223122" hidden="1" x14ac:dyDescent="0.2"/>
    <row r="223123" hidden="1" x14ac:dyDescent="0.2"/>
    <row r="223124" hidden="1" x14ac:dyDescent="0.2"/>
    <row r="223125" hidden="1" x14ac:dyDescent="0.2"/>
    <row r="223126" hidden="1" x14ac:dyDescent="0.2"/>
    <row r="223127" hidden="1" x14ac:dyDescent="0.2"/>
    <row r="223128" hidden="1" x14ac:dyDescent="0.2"/>
    <row r="223129" hidden="1" x14ac:dyDescent="0.2"/>
    <row r="223130" hidden="1" x14ac:dyDescent="0.2"/>
    <row r="223131" hidden="1" x14ac:dyDescent="0.2"/>
    <row r="223132" hidden="1" x14ac:dyDescent="0.2"/>
    <row r="223133" hidden="1" x14ac:dyDescent="0.2"/>
    <row r="223134" hidden="1" x14ac:dyDescent="0.2"/>
    <row r="223135" hidden="1" x14ac:dyDescent="0.2"/>
    <row r="223136" hidden="1" x14ac:dyDescent="0.2"/>
    <row r="223137" hidden="1" x14ac:dyDescent="0.2"/>
    <row r="223138" hidden="1" x14ac:dyDescent="0.2"/>
    <row r="223139" hidden="1" x14ac:dyDescent="0.2"/>
    <row r="223140" hidden="1" x14ac:dyDescent="0.2"/>
    <row r="223141" hidden="1" x14ac:dyDescent="0.2"/>
    <row r="223142" hidden="1" x14ac:dyDescent="0.2"/>
    <row r="223143" hidden="1" x14ac:dyDescent="0.2"/>
    <row r="223144" hidden="1" x14ac:dyDescent="0.2"/>
    <row r="223145" hidden="1" x14ac:dyDescent="0.2"/>
    <row r="223146" hidden="1" x14ac:dyDescent="0.2"/>
    <row r="223147" hidden="1" x14ac:dyDescent="0.2"/>
    <row r="223148" hidden="1" x14ac:dyDescent="0.2"/>
    <row r="223149" hidden="1" x14ac:dyDescent="0.2"/>
    <row r="223150" hidden="1" x14ac:dyDescent="0.2"/>
    <row r="223151" hidden="1" x14ac:dyDescent="0.2"/>
    <row r="223152" hidden="1" x14ac:dyDescent="0.2"/>
    <row r="223153" hidden="1" x14ac:dyDescent="0.2"/>
    <row r="223154" hidden="1" x14ac:dyDescent="0.2"/>
    <row r="223155" hidden="1" x14ac:dyDescent="0.2"/>
    <row r="223156" hidden="1" x14ac:dyDescent="0.2"/>
    <row r="223157" hidden="1" x14ac:dyDescent="0.2"/>
    <row r="223158" hidden="1" x14ac:dyDescent="0.2"/>
    <row r="223159" hidden="1" x14ac:dyDescent="0.2"/>
    <row r="223160" hidden="1" x14ac:dyDescent="0.2"/>
    <row r="223161" hidden="1" x14ac:dyDescent="0.2"/>
    <row r="223162" hidden="1" x14ac:dyDescent="0.2"/>
    <row r="223163" hidden="1" x14ac:dyDescent="0.2"/>
    <row r="223164" hidden="1" x14ac:dyDescent="0.2"/>
    <row r="223165" hidden="1" x14ac:dyDescent="0.2"/>
    <row r="223166" hidden="1" x14ac:dyDescent="0.2"/>
    <row r="223167" hidden="1" x14ac:dyDescent="0.2"/>
    <row r="223168" hidden="1" x14ac:dyDescent="0.2"/>
    <row r="223169" hidden="1" x14ac:dyDescent="0.2"/>
    <row r="223170" hidden="1" x14ac:dyDescent="0.2"/>
    <row r="223171" hidden="1" x14ac:dyDescent="0.2"/>
    <row r="223172" hidden="1" x14ac:dyDescent="0.2"/>
    <row r="223173" hidden="1" x14ac:dyDescent="0.2"/>
    <row r="223174" hidden="1" x14ac:dyDescent="0.2"/>
    <row r="223175" hidden="1" x14ac:dyDescent="0.2"/>
    <row r="223176" hidden="1" x14ac:dyDescent="0.2"/>
    <row r="223177" hidden="1" x14ac:dyDescent="0.2"/>
    <row r="223178" hidden="1" x14ac:dyDescent="0.2"/>
    <row r="223179" hidden="1" x14ac:dyDescent="0.2"/>
    <row r="223180" hidden="1" x14ac:dyDescent="0.2"/>
    <row r="223181" hidden="1" x14ac:dyDescent="0.2"/>
    <row r="223182" hidden="1" x14ac:dyDescent="0.2"/>
    <row r="223183" hidden="1" x14ac:dyDescent="0.2"/>
    <row r="223184" hidden="1" x14ac:dyDescent="0.2"/>
    <row r="223185" hidden="1" x14ac:dyDescent="0.2"/>
    <row r="223186" hidden="1" x14ac:dyDescent="0.2"/>
    <row r="223187" hidden="1" x14ac:dyDescent="0.2"/>
    <row r="223188" hidden="1" x14ac:dyDescent="0.2"/>
    <row r="223189" hidden="1" x14ac:dyDescent="0.2"/>
    <row r="223190" hidden="1" x14ac:dyDescent="0.2"/>
    <row r="223191" hidden="1" x14ac:dyDescent="0.2"/>
    <row r="223192" hidden="1" x14ac:dyDescent="0.2"/>
    <row r="223193" hidden="1" x14ac:dyDescent="0.2"/>
    <row r="223194" hidden="1" x14ac:dyDescent="0.2"/>
    <row r="223195" hidden="1" x14ac:dyDescent="0.2"/>
    <row r="223196" hidden="1" x14ac:dyDescent="0.2"/>
    <row r="223197" hidden="1" x14ac:dyDescent="0.2"/>
    <row r="223198" hidden="1" x14ac:dyDescent="0.2"/>
    <row r="223199" hidden="1" x14ac:dyDescent="0.2"/>
    <row r="223200" hidden="1" x14ac:dyDescent="0.2"/>
    <row r="223201" hidden="1" x14ac:dyDescent="0.2"/>
    <row r="223202" hidden="1" x14ac:dyDescent="0.2"/>
    <row r="223203" hidden="1" x14ac:dyDescent="0.2"/>
    <row r="223204" hidden="1" x14ac:dyDescent="0.2"/>
    <row r="223205" hidden="1" x14ac:dyDescent="0.2"/>
    <row r="223206" hidden="1" x14ac:dyDescent="0.2"/>
    <row r="223207" hidden="1" x14ac:dyDescent="0.2"/>
    <row r="223208" hidden="1" x14ac:dyDescent="0.2"/>
    <row r="223209" hidden="1" x14ac:dyDescent="0.2"/>
    <row r="223210" hidden="1" x14ac:dyDescent="0.2"/>
    <row r="223211" hidden="1" x14ac:dyDescent="0.2"/>
    <row r="223212" hidden="1" x14ac:dyDescent="0.2"/>
    <row r="223213" hidden="1" x14ac:dyDescent="0.2"/>
    <row r="223214" hidden="1" x14ac:dyDescent="0.2"/>
    <row r="223215" hidden="1" x14ac:dyDescent="0.2"/>
    <row r="223216" hidden="1" x14ac:dyDescent="0.2"/>
    <row r="223217" hidden="1" x14ac:dyDescent="0.2"/>
    <row r="223218" hidden="1" x14ac:dyDescent="0.2"/>
    <row r="223219" hidden="1" x14ac:dyDescent="0.2"/>
    <row r="223220" hidden="1" x14ac:dyDescent="0.2"/>
    <row r="223221" hidden="1" x14ac:dyDescent="0.2"/>
    <row r="223222" hidden="1" x14ac:dyDescent="0.2"/>
    <row r="223223" hidden="1" x14ac:dyDescent="0.2"/>
    <row r="223224" hidden="1" x14ac:dyDescent="0.2"/>
    <row r="223225" hidden="1" x14ac:dyDescent="0.2"/>
    <row r="223226" hidden="1" x14ac:dyDescent="0.2"/>
    <row r="223227" hidden="1" x14ac:dyDescent="0.2"/>
    <row r="223228" hidden="1" x14ac:dyDescent="0.2"/>
    <row r="223229" hidden="1" x14ac:dyDescent="0.2"/>
    <row r="223230" hidden="1" x14ac:dyDescent="0.2"/>
    <row r="223231" hidden="1" x14ac:dyDescent="0.2"/>
    <row r="223232" hidden="1" x14ac:dyDescent="0.2"/>
    <row r="223233" hidden="1" x14ac:dyDescent="0.2"/>
    <row r="223234" hidden="1" x14ac:dyDescent="0.2"/>
    <row r="223235" hidden="1" x14ac:dyDescent="0.2"/>
    <row r="223236" hidden="1" x14ac:dyDescent="0.2"/>
    <row r="223237" hidden="1" x14ac:dyDescent="0.2"/>
    <row r="223238" hidden="1" x14ac:dyDescent="0.2"/>
    <row r="223239" hidden="1" x14ac:dyDescent="0.2"/>
    <row r="223240" hidden="1" x14ac:dyDescent="0.2"/>
    <row r="223241" hidden="1" x14ac:dyDescent="0.2"/>
    <row r="223242" hidden="1" x14ac:dyDescent="0.2"/>
    <row r="223243" hidden="1" x14ac:dyDescent="0.2"/>
    <row r="223244" hidden="1" x14ac:dyDescent="0.2"/>
    <row r="223245" hidden="1" x14ac:dyDescent="0.2"/>
    <row r="223246" hidden="1" x14ac:dyDescent="0.2"/>
    <row r="223247" hidden="1" x14ac:dyDescent="0.2"/>
    <row r="223248" hidden="1" x14ac:dyDescent="0.2"/>
    <row r="223249" hidden="1" x14ac:dyDescent="0.2"/>
    <row r="223250" hidden="1" x14ac:dyDescent="0.2"/>
    <row r="223251" hidden="1" x14ac:dyDescent="0.2"/>
    <row r="223252" hidden="1" x14ac:dyDescent="0.2"/>
    <row r="223253" hidden="1" x14ac:dyDescent="0.2"/>
    <row r="223254" hidden="1" x14ac:dyDescent="0.2"/>
    <row r="223255" hidden="1" x14ac:dyDescent="0.2"/>
    <row r="223256" hidden="1" x14ac:dyDescent="0.2"/>
    <row r="223257" hidden="1" x14ac:dyDescent="0.2"/>
    <row r="223258" hidden="1" x14ac:dyDescent="0.2"/>
    <row r="223259" hidden="1" x14ac:dyDescent="0.2"/>
    <row r="223260" hidden="1" x14ac:dyDescent="0.2"/>
    <row r="223261" hidden="1" x14ac:dyDescent="0.2"/>
    <row r="223262" hidden="1" x14ac:dyDescent="0.2"/>
    <row r="223263" hidden="1" x14ac:dyDescent="0.2"/>
    <row r="223264" hidden="1" x14ac:dyDescent="0.2"/>
    <row r="223265" hidden="1" x14ac:dyDescent="0.2"/>
    <row r="223266" hidden="1" x14ac:dyDescent="0.2"/>
    <row r="223267" hidden="1" x14ac:dyDescent="0.2"/>
    <row r="223268" hidden="1" x14ac:dyDescent="0.2"/>
    <row r="223269" hidden="1" x14ac:dyDescent="0.2"/>
    <row r="223270" hidden="1" x14ac:dyDescent="0.2"/>
    <row r="223271" hidden="1" x14ac:dyDescent="0.2"/>
    <row r="223272" hidden="1" x14ac:dyDescent="0.2"/>
    <row r="223273" hidden="1" x14ac:dyDescent="0.2"/>
    <row r="223274" hidden="1" x14ac:dyDescent="0.2"/>
    <row r="223275" hidden="1" x14ac:dyDescent="0.2"/>
    <row r="223276" hidden="1" x14ac:dyDescent="0.2"/>
    <row r="223277" hidden="1" x14ac:dyDescent="0.2"/>
    <row r="223278" hidden="1" x14ac:dyDescent="0.2"/>
    <row r="223279" hidden="1" x14ac:dyDescent="0.2"/>
    <row r="223280" hidden="1" x14ac:dyDescent="0.2"/>
    <row r="223281" hidden="1" x14ac:dyDescent="0.2"/>
    <row r="223282" hidden="1" x14ac:dyDescent="0.2"/>
    <row r="223283" hidden="1" x14ac:dyDescent="0.2"/>
    <row r="223284" hidden="1" x14ac:dyDescent="0.2"/>
    <row r="223285" hidden="1" x14ac:dyDescent="0.2"/>
    <row r="223286" hidden="1" x14ac:dyDescent="0.2"/>
    <row r="223287" hidden="1" x14ac:dyDescent="0.2"/>
    <row r="223288" hidden="1" x14ac:dyDescent="0.2"/>
    <row r="223289" hidden="1" x14ac:dyDescent="0.2"/>
    <row r="223290" hidden="1" x14ac:dyDescent="0.2"/>
    <row r="223291" hidden="1" x14ac:dyDescent="0.2"/>
    <row r="223292" hidden="1" x14ac:dyDescent="0.2"/>
    <row r="223293" hidden="1" x14ac:dyDescent="0.2"/>
    <row r="223294" hidden="1" x14ac:dyDescent="0.2"/>
    <row r="223295" hidden="1" x14ac:dyDescent="0.2"/>
    <row r="223296" hidden="1" x14ac:dyDescent="0.2"/>
    <row r="223297" hidden="1" x14ac:dyDescent="0.2"/>
    <row r="223298" hidden="1" x14ac:dyDescent="0.2"/>
    <row r="223299" hidden="1" x14ac:dyDescent="0.2"/>
    <row r="223300" hidden="1" x14ac:dyDescent="0.2"/>
    <row r="223301" hidden="1" x14ac:dyDescent="0.2"/>
    <row r="223302" hidden="1" x14ac:dyDescent="0.2"/>
    <row r="223303" hidden="1" x14ac:dyDescent="0.2"/>
    <row r="223304" hidden="1" x14ac:dyDescent="0.2"/>
    <row r="223305" hidden="1" x14ac:dyDescent="0.2"/>
    <row r="223306" hidden="1" x14ac:dyDescent="0.2"/>
    <row r="223307" hidden="1" x14ac:dyDescent="0.2"/>
    <row r="223308" hidden="1" x14ac:dyDescent="0.2"/>
    <row r="223309" hidden="1" x14ac:dyDescent="0.2"/>
    <row r="223310" hidden="1" x14ac:dyDescent="0.2"/>
    <row r="223311" hidden="1" x14ac:dyDescent="0.2"/>
    <row r="223312" hidden="1" x14ac:dyDescent="0.2"/>
    <row r="223313" hidden="1" x14ac:dyDescent="0.2"/>
    <row r="223314" hidden="1" x14ac:dyDescent="0.2"/>
    <row r="223315" hidden="1" x14ac:dyDescent="0.2"/>
    <row r="223316" hidden="1" x14ac:dyDescent="0.2"/>
    <row r="223317" hidden="1" x14ac:dyDescent="0.2"/>
    <row r="223318" hidden="1" x14ac:dyDescent="0.2"/>
    <row r="223319" hidden="1" x14ac:dyDescent="0.2"/>
    <row r="223320" hidden="1" x14ac:dyDescent="0.2"/>
    <row r="223321" hidden="1" x14ac:dyDescent="0.2"/>
    <row r="223322" hidden="1" x14ac:dyDescent="0.2"/>
    <row r="223323" hidden="1" x14ac:dyDescent="0.2"/>
    <row r="223324" hidden="1" x14ac:dyDescent="0.2"/>
    <row r="223325" hidden="1" x14ac:dyDescent="0.2"/>
    <row r="223326" hidden="1" x14ac:dyDescent="0.2"/>
    <row r="223327" hidden="1" x14ac:dyDescent="0.2"/>
    <row r="223328" hidden="1" x14ac:dyDescent="0.2"/>
    <row r="223329" hidden="1" x14ac:dyDescent="0.2"/>
    <row r="223330" hidden="1" x14ac:dyDescent="0.2"/>
    <row r="223331" hidden="1" x14ac:dyDescent="0.2"/>
    <row r="223332" hidden="1" x14ac:dyDescent="0.2"/>
    <row r="223333" hidden="1" x14ac:dyDescent="0.2"/>
    <row r="223334" hidden="1" x14ac:dyDescent="0.2"/>
    <row r="223335" hidden="1" x14ac:dyDescent="0.2"/>
    <row r="223336" hidden="1" x14ac:dyDescent="0.2"/>
    <row r="223337" hidden="1" x14ac:dyDescent="0.2"/>
    <row r="223338" hidden="1" x14ac:dyDescent="0.2"/>
    <row r="223339" hidden="1" x14ac:dyDescent="0.2"/>
    <row r="223340" hidden="1" x14ac:dyDescent="0.2"/>
    <row r="223341" hidden="1" x14ac:dyDescent="0.2"/>
    <row r="223342" hidden="1" x14ac:dyDescent="0.2"/>
    <row r="223343" hidden="1" x14ac:dyDescent="0.2"/>
    <row r="223344" hidden="1" x14ac:dyDescent="0.2"/>
    <row r="223345" hidden="1" x14ac:dyDescent="0.2"/>
    <row r="223346" hidden="1" x14ac:dyDescent="0.2"/>
    <row r="223347" hidden="1" x14ac:dyDescent="0.2"/>
    <row r="223348" hidden="1" x14ac:dyDescent="0.2"/>
    <row r="223349" hidden="1" x14ac:dyDescent="0.2"/>
    <row r="223350" hidden="1" x14ac:dyDescent="0.2"/>
    <row r="223351" hidden="1" x14ac:dyDescent="0.2"/>
    <row r="223352" hidden="1" x14ac:dyDescent="0.2"/>
    <row r="223353" hidden="1" x14ac:dyDescent="0.2"/>
    <row r="223354" hidden="1" x14ac:dyDescent="0.2"/>
    <row r="223355" hidden="1" x14ac:dyDescent="0.2"/>
    <row r="223356" hidden="1" x14ac:dyDescent="0.2"/>
    <row r="223357" hidden="1" x14ac:dyDescent="0.2"/>
    <row r="223358" hidden="1" x14ac:dyDescent="0.2"/>
    <row r="223359" hidden="1" x14ac:dyDescent="0.2"/>
    <row r="223360" hidden="1" x14ac:dyDescent="0.2"/>
    <row r="223361" hidden="1" x14ac:dyDescent="0.2"/>
    <row r="223362" hidden="1" x14ac:dyDescent="0.2"/>
    <row r="223363" hidden="1" x14ac:dyDescent="0.2"/>
    <row r="223364" hidden="1" x14ac:dyDescent="0.2"/>
    <row r="223365" hidden="1" x14ac:dyDescent="0.2"/>
    <row r="223366" hidden="1" x14ac:dyDescent="0.2"/>
    <row r="223367" hidden="1" x14ac:dyDescent="0.2"/>
    <row r="223368" hidden="1" x14ac:dyDescent="0.2"/>
    <row r="223369" hidden="1" x14ac:dyDescent="0.2"/>
    <row r="223370" hidden="1" x14ac:dyDescent="0.2"/>
    <row r="223371" hidden="1" x14ac:dyDescent="0.2"/>
    <row r="223372" hidden="1" x14ac:dyDescent="0.2"/>
    <row r="223373" hidden="1" x14ac:dyDescent="0.2"/>
    <row r="223374" hidden="1" x14ac:dyDescent="0.2"/>
    <row r="223375" hidden="1" x14ac:dyDescent="0.2"/>
    <row r="223376" hidden="1" x14ac:dyDescent="0.2"/>
    <row r="223377" hidden="1" x14ac:dyDescent="0.2"/>
    <row r="223378" hidden="1" x14ac:dyDescent="0.2"/>
    <row r="223379" hidden="1" x14ac:dyDescent="0.2"/>
    <row r="223380" hidden="1" x14ac:dyDescent="0.2"/>
    <row r="223381" hidden="1" x14ac:dyDescent="0.2"/>
    <row r="223382" hidden="1" x14ac:dyDescent="0.2"/>
    <row r="223383" hidden="1" x14ac:dyDescent="0.2"/>
    <row r="223384" hidden="1" x14ac:dyDescent="0.2"/>
    <row r="223385" hidden="1" x14ac:dyDescent="0.2"/>
    <row r="223386" hidden="1" x14ac:dyDescent="0.2"/>
    <row r="223387" hidden="1" x14ac:dyDescent="0.2"/>
    <row r="223388" hidden="1" x14ac:dyDescent="0.2"/>
    <row r="223389" hidden="1" x14ac:dyDescent="0.2"/>
    <row r="223390" hidden="1" x14ac:dyDescent="0.2"/>
    <row r="223391" hidden="1" x14ac:dyDescent="0.2"/>
    <row r="223392" hidden="1" x14ac:dyDescent="0.2"/>
    <row r="223393" hidden="1" x14ac:dyDescent="0.2"/>
    <row r="223394" hidden="1" x14ac:dyDescent="0.2"/>
    <row r="223395" hidden="1" x14ac:dyDescent="0.2"/>
    <row r="223396" hidden="1" x14ac:dyDescent="0.2"/>
    <row r="223397" hidden="1" x14ac:dyDescent="0.2"/>
    <row r="223398" hidden="1" x14ac:dyDescent="0.2"/>
    <row r="223399" hidden="1" x14ac:dyDescent="0.2"/>
    <row r="223400" hidden="1" x14ac:dyDescent="0.2"/>
    <row r="223401" hidden="1" x14ac:dyDescent="0.2"/>
    <row r="223402" hidden="1" x14ac:dyDescent="0.2"/>
    <row r="223403" hidden="1" x14ac:dyDescent="0.2"/>
    <row r="223404" hidden="1" x14ac:dyDescent="0.2"/>
    <row r="223405" hidden="1" x14ac:dyDescent="0.2"/>
    <row r="223406" hidden="1" x14ac:dyDescent="0.2"/>
    <row r="223407" hidden="1" x14ac:dyDescent="0.2"/>
    <row r="223408" hidden="1" x14ac:dyDescent="0.2"/>
    <row r="223409" hidden="1" x14ac:dyDescent="0.2"/>
    <row r="223410" hidden="1" x14ac:dyDescent="0.2"/>
    <row r="223411" hidden="1" x14ac:dyDescent="0.2"/>
    <row r="223412" hidden="1" x14ac:dyDescent="0.2"/>
    <row r="223413" hidden="1" x14ac:dyDescent="0.2"/>
    <row r="223414" hidden="1" x14ac:dyDescent="0.2"/>
    <row r="223415" hidden="1" x14ac:dyDescent="0.2"/>
    <row r="223416" hidden="1" x14ac:dyDescent="0.2"/>
    <row r="223417" hidden="1" x14ac:dyDescent="0.2"/>
    <row r="223418" hidden="1" x14ac:dyDescent="0.2"/>
    <row r="223419" hidden="1" x14ac:dyDescent="0.2"/>
    <row r="223420" hidden="1" x14ac:dyDescent="0.2"/>
    <row r="223421" hidden="1" x14ac:dyDescent="0.2"/>
    <row r="223422" hidden="1" x14ac:dyDescent="0.2"/>
    <row r="223423" hidden="1" x14ac:dyDescent="0.2"/>
    <row r="223424" hidden="1" x14ac:dyDescent="0.2"/>
    <row r="223425" hidden="1" x14ac:dyDescent="0.2"/>
    <row r="223426" hidden="1" x14ac:dyDescent="0.2"/>
    <row r="223427" hidden="1" x14ac:dyDescent="0.2"/>
    <row r="223428" hidden="1" x14ac:dyDescent="0.2"/>
    <row r="223429" hidden="1" x14ac:dyDescent="0.2"/>
    <row r="223430" hidden="1" x14ac:dyDescent="0.2"/>
    <row r="223431" hidden="1" x14ac:dyDescent="0.2"/>
    <row r="223432" hidden="1" x14ac:dyDescent="0.2"/>
    <row r="223433" hidden="1" x14ac:dyDescent="0.2"/>
    <row r="223434" hidden="1" x14ac:dyDescent="0.2"/>
    <row r="223435" hidden="1" x14ac:dyDescent="0.2"/>
    <row r="223436" hidden="1" x14ac:dyDescent="0.2"/>
    <row r="223437" hidden="1" x14ac:dyDescent="0.2"/>
    <row r="223438" hidden="1" x14ac:dyDescent="0.2"/>
    <row r="223439" hidden="1" x14ac:dyDescent="0.2"/>
    <row r="223440" hidden="1" x14ac:dyDescent="0.2"/>
    <row r="223441" hidden="1" x14ac:dyDescent="0.2"/>
    <row r="223442" hidden="1" x14ac:dyDescent="0.2"/>
    <row r="223443" hidden="1" x14ac:dyDescent="0.2"/>
    <row r="223444" hidden="1" x14ac:dyDescent="0.2"/>
    <row r="223445" hidden="1" x14ac:dyDescent="0.2"/>
    <row r="223446" hidden="1" x14ac:dyDescent="0.2"/>
    <row r="223447" hidden="1" x14ac:dyDescent="0.2"/>
    <row r="223448" hidden="1" x14ac:dyDescent="0.2"/>
    <row r="223449" hidden="1" x14ac:dyDescent="0.2"/>
    <row r="223450" hidden="1" x14ac:dyDescent="0.2"/>
    <row r="223451" hidden="1" x14ac:dyDescent="0.2"/>
    <row r="223452" hidden="1" x14ac:dyDescent="0.2"/>
    <row r="223453" hidden="1" x14ac:dyDescent="0.2"/>
    <row r="223454" hidden="1" x14ac:dyDescent="0.2"/>
    <row r="223455" hidden="1" x14ac:dyDescent="0.2"/>
    <row r="223456" hidden="1" x14ac:dyDescent="0.2"/>
    <row r="223457" hidden="1" x14ac:dyDescent="0.2"/>
    <row r="223458" hidden="1" x14ac:dyDescent="0.2"/>
    <row r="223459" hidden="1" x14ac:dyDescent="0.2"/>
    <row r="223460" hidden="1" x14ac:dyDescent="0.2"/>
    <row r="223461" hidden="1" x14ac:dyDescent="0.2"/>
    <row r="223462" hidden="1" x14ac:dyDescent="0.2"/>
    <row r="223463" hidden="1" x14ac:dyDescent="0.2"/>
    <row r="223464" hidden="1" x14ac:dyDescent="0.2"/>
    <row r="223465" hidden="1" x14ac:dyDescent="0.2"/>
    <row r="223466" hidden="1" x14ac:dyDescent="0.2"/>
    <row r="223467" hidden="1" x14ac:dyDescent="0.2"/>
    <row r="223468" hidden="1" x14ac:dyDescent="0.2"/>
    <row r="223469" hidden="1" x14ac:dyDescent="0.2"/>
    <row r="223470" hidden="1" x14ac:dyDescent="0.2"/>
    <row r="223471" hidden="1" x14ac:dyDescent="0.2"/>
    <row r="223472" hidden="1" x14ac:dyDescent="0.2"/>
    <row r="223473" hidden="1" x14ac:dyDescent="0.2"/>
    <row r="223474" hidden="1" x14ac:dyDescent="0.2"/>
    <row r="223475" hidden="1" x14ac:dyDescent="0.2"/>
    <row r="223476" hidden="1" x14ac:dyDescent="0.2"/>
    <row r="223477" hidden="1" x14ac:dyDescent="0.2"/>
    <row r="223478" hidden="1" x14ac:dyDescent="0.2"/>
    <row r="223479" hidden="1" x14ac:dyDescent="0.2"/>
    <row r="223480" hidden="1" x14ac:dyDescent="0.2"/>
    <row r="223481" hidden="1" x14ac:dyDescent="0.2"/>
    <row r="223482" hidden="1" x14ac:dyDescent="0.2"/>
    <row r="223483" hidden="1" x14ac:dyDescent="0.2"/>
    <row r="223484" hidden="1" x14ac:dyDescent="0.2"/>
    <row r="223485" hidden="1" x14ac:dyDescent="0.2"/>
    <row r="223486" hidden="1" x14ac:dyDescent="0.2"/>
    <row r="223487" hidden="1" x14ac:dyDescent="0.2"/>
    <row r="223488" hidden="1" x14ac:dyDescent="0.2"/>
    <row r="223489" hidden="1" x14ac:dyDescent="0.2"/>
    <row r="223490" hidden="1" x14ac:dyDescent="0.2"/>
    <row r="223491" hidden="1" x14ac:dyDescent="0.2"/>
    <row r="223492" hidden="1" x14ac:dyDescent="0.2"/>
    <row r="223493" hidden="1" x14ac:dyDescent="0.2"/>
    <row r="223494" hidden="1" x14ac:dyDescent="0.2"/>
    <row r="223495" hidden="1" x14ac:dyDescent="0.2"/>
    <row r="223496" hidden="1" x14ac:dyDescent="0.2"/>
    <row r="223497" hidden="1" x14ac:dyDescent="0.2"/>
    <row r="223498" hidden="1" x14ac:dyDescent="0.2"/>
    <row r="223499" hidden="1" x14ac:dyDescent="0.2"/>
    <row r="223500" hidden="1" x14ac:dyDescent="0.2"/>
    <row r="223501" hidden="1" x14ac:dyDescent="0.2"/>
    <row r="223502" hidden="1" x14ac:dyDescent="0.2"/>
    <row r="223503" hidden="1" x14ac:dyDescent="0.2"/>
    <row r="223504" hidden="1" x14ac:dyDescent="0.2"/>
    <row r="223505" hidden="1" x14ac:dyDescent="0.2"/>
    <row r="223506" hidden="1" x14ac:dyDescent="0.2"/>
    <row r="223507" hidden="1" x14ac:dyDescent="0.2"/>
    <row r="223508" hidden="1" x14ac:dyDescent="0.2"/>
    <row r="223509" hidden="1" x14ac:dyDescent="0.2"/>
    <row r="223510" hidden="1" x14ac:dyDescent="0.2"/>
    <row r="223511" hidden="1" x14ac:dyDescent="0.2"/>
    <row r="223512" hidden="1" x14ac:dyDescent="0.2"/>
    <row r="223513" hidden="1" x14ac:dyDescent="0.2"/>
    <row r="223514" hidden="1" x14ac:dyDescent="0.2"/>
    <row r="223515" hidden="1" x14ac:dyDescent="0.2"/>
    <row r="223516" hidden="1" x14ac:dyDescent="0.2"/>
    <row r="223517" hidden="1" x14ac:dyDescent="0.2"/>
    <row r="223518" hidden="1" x14ac:dyDescent="0.2"/>
    <row r="223519" hidden="1" x14ac:dyDescent="0.2"/>
    <row r="223520" hidden="1" x14ac:dyDescent="0.2"/>
    <row r="223521" hidden="1" x14ac:dyDescent="0.2"/>
    <row r="223522" hidden="1" x14ac:dyDescent="0.2"/>
    <row r="223523" hidden="1" x14ac:dyDescent="0.2"/>
    <row r="223524" hidden="1" x14ac:dyDescent="0.2"/>
    <row r="223525" hidden="1" x14ac:dyDescent="0.2"/>
    <row r="223526" hidden="1" x14ac:dyDescent="0.2"/>
    <row r="223527" hidden="1" x14ac:dyDescent="0.2"/>
    <row r="223528" hidden="1" x14ac:dyDescent="0.2"/>
    <row r="223529" hidden="1" x14ac:dyDescent="0.2"/>
    <row r="223530" hidden="1" x14ac:dyDescent="0.2"/>
    <row r="223531" hidden="1" x14ac:dyDescent="0.2"/>
    <row r="223532" hidden="1" x14ac:dyDescent="0.2"/>
    <row r="223533" hidden="1" x14ac:dyDescent="0.2"/>
    <row r="223534" hidden="1" x14ac:dyDescent="0.2"/>
    <row r="223535" hidden="1" x14ac:dyDescent="0.2"/>
    <row r="223536" hidden="1" x14ac:dyDescent="0.2"/>
    <row r="223537" hidden="1" x14ac:dyDescent="0.2"/>
    <row r="223538" hidden="1" x14ac:dyDescent="0.2"/>
    <row r="223539" hidden="1" x14ac:dyDescent="0.2"/>
    <row r="223540" hidden="1" x14ac:dyDescent="0.2"/>
    <row r="223541" hidden="1" x14ac:dyDescent="0.2"/>
    <row r="223542" hidden="1" x14ac:dyDescent="0.2"/>
    <row r="223543" hidden="1" x14ac:dyDescent="0.2"/>
    <row r="223544" hidden="1" x14ac:dyDescent="0.2"/>
    <row r="223545" hidden="1" x14ac:dyDescent="0.2"/>
    <row r="223546" hidden="1" x14ac:dyDescent="0.2"/>
    <row r="223547" hidden="1" x14ac:dyDescent="0.2"/>
    <row r="223548" hidden="1" x14ac:dyDescent="0.2"/>
    <row r="223549" hidden="1" x14ac:dyDescent="0.2"/>
    <row r="223550" hidden="1" x14ac:dyDescent="0.2"/>
    <row r="223551" hidden="1" x14ac:dyDescent="0.2"/>
    <row r="223552" hidden="1" x14ac:dyDescent="0.2"/>
    <row r="223553" hidden="1" x14ac:dyDescent="0.2"/>
    <row r="223554" hidden="1" x14ac:dyDescent="0.2"/>
    <row r="223555" hidden="1" x14ac:dyDescent="0.2"/>
    <row r="223556" hidden="1" x14ac:dyDescent="0.2"/>
    <row r="223557" hidden="1" x14ac:dyDescent="0.2"/>
    <row r="223558" hidden="1" x14ac:dyDescent="0.2"/>
    <row r="223559" hidden="1" x14ac:dyDescent="0.2"/>
    <row r="223560" hidden="1" x14ac:dyDescent="0.2"/>
    <row r="223561" hidden="1" x14ac:dyDescent="0.2"/>
    <row r="223562" hidden="1" x14ac:dyDescent="0.2"/>
    <row r="223563" hidden="1" x14ac:dyDescent="0.2"/>
    <row r="223564" hidden="1" x14ac:dyDescent="0.2"/>
    <row r="223565" hidden="1" x14ac:dyDescent="0.2"/>
    <row r="223566" hidden="1" x14ac:dyDescent="0.2"/>
    <row r="223567" hidden="1" x14ac:dyDescent="0.2"/>
    <row r="223568" hidden="1" x14ac:dyDescent="0.2"/>
    <row r="223569" hidden="1" x14ac:dyDescent="0.2"/>
    <row r="223570" hidden="1" x14ac:dyDescent="0.2"/>
    <row r="223571" hidden="1" x14ac:dyDescent="0.2"/>
    <row r="223572" hidden="1" x14ac:dyDescent="0.2"/>
    <row r="223573" hidden="1" x14ac:dyDescent="0.2"/>
    <row r="223574" hidden="1" x14ac:dyDescent="0.2"/>
    <row r="223575" hidden="1" x14ac:dyDescent="0.2"/>
    <row r="223576" hidden="1" x14ac:dyDescent="0.2"/>
    <row r="223577" hidden="1" x14ac:dyDescent="0.2"/>
    <row r="223578" hidden="1" x14ac:dyDescent="0.2"/>
    <row r="223579" hidden="1" x14ac:dyDescent="0.2"/>
    <row r="223580" hidden="1" x14ac:dyDescent="0.2"/>
    <row r="223581" hidden="1" x14ac:dyDescent="0.2"/>
    <row r="223582" hidden="1" x14ac:dyDescent="0.2"/>
    <row r="223583" hidden="1" x14ac:dyDescent="0.2"/>
    <row r="223584" hidden="1" x14ac:dyDescent="0.2"/>
    <row r="223585" hidden="1" x14ac:dyDescent="0.2"/>
    <row r="223586" hidden="1" x14ac:dyDescent="0.2"/>
    <row r="223587" hidden="1" x14ac:dyDescent="0.2"/>
    <row r="223588" hidden="1" x14ac:dyDescent="0.2"/>
    <row r="223589" hidden="1" x14ac:dyDescent="0.2"/>
    <row r="223590" hidden="1" x14ac:dyDescent="0.2"/>
    <row r="223591" hidden="1" x14ac:dyDescent="0.2"/>
    <row r="223592" hidden="1" x14ac:dyDescent="0.2"/>
    <row r="223593" hidden="1" x14ac:dyDescent="0.2"/>
    <row r="223594" hidden="1" x14ac:dyDescent="0.2"/>
    <row r="223595" hidden="1" x14ac:dyDescent="0.2"/>
    <row r="223596" hidden="1" x14ac:dyDescent="0.2"/>
    <row r="223597" hidden="1" x14ac:dyDescent="0.2"/>
    <row r="223598" hidden="1" x14ac:dyDescent="0.2"/>
    <row r="223599" hidden="1" x14ac:dyDescent="0.2"/>
    <row r="223600" hidden="1" x14ac:dyDescent="0.2"/>
    <row r="223601" hidden="1" x14ac:dyDescent="0.2"/>
    <row r="223602" hidden="1" x14ac:dyDescent="0.2"/>
    <row r="223603" hidden="1" x14ac:dyDescent="0.2"/>
    <row r="223604" hidden="1" x14ac:dyDescent="0.2"/>
    <row r="223605" hidden="1" x14ac:dyDescent="0.2"/>
    <row r="223606" hidden="1" x14ac:dyDescent="0.2"/>
    <row r="223607" hidden="1" x14ac:dyDescent="0.2"/>
    <row r="223608" hidden="1" x14ac:dyDescent="0.2"/>
    <row r="223609" hidden="1" x14ac:dyDescent="0.2"/>
    <row r="223610" hidden="1" x14ac:dyDescent="0.2"/>
    <row r="223611" hidden="1" x14ac:dyDescent="0.2"/>
    <row r="223612" hidden="1" x14ac:dyDescent="0.2"/>
    <row r="223613" hidden="1" x14ac:dyDescent="0.2"/>
    <row r="223614" hidden="1" x14ac:dyDescent="0.2"/>
    <row r="223615" hidden="1" x14ac:dyDescent="0.2"/>
    <row r="223616" hidden="1" x14ac:dyDescent="0.2"/>
    <row r="223617" hidden="1" x14ac:dyDescent="0.2"/>
    <row r="223618" hidden="1" x14ac:dyDescent="0.2"/>
    <row r="223619" hidden="1" x14ac:dyDescent="0.2"/>
    <row r="223620" hidden="1" x14ac:dyDescent="0.2"/>
    <row r="223621" hidden="1" x14ac:dyDescent="0.2"/>
    <row r="223622" hidden="1" x14ac:dyDescent="0.2"/>
    <row r="223623" hidden="1" x14ac:dyDescent="0.2"/>
    <row r="223624" hidden="1" x14ac:dyDescent="0.2"/>
    <row r="223625" hidden="1" x14ac:dyDescent="0.2"/>
    <row r="223626" hidden="1" x14ac:dyDescent="0.2"/>
    <row r="223627" hidden="1" x14ac:dyDescent="0.2"/>
    <row r="223628" hidden="1" x14ac:dyDescent="0.2"/>
    <row r="223629" hidden="1" x14ac:dyDescent="0.2"/>
    <row r="223630" hidden="1" x14ac:dyDescent="0.2"/>
    <row r="223631" hidden="1" x14ac:dyDescent="0.2"/>
    <row r="223632" hidden="1" x14ac:dyDescent="0.2"/>
    <row r="223633" hidden="1" x14ac:dyDescent="0.2"/>
    <row r="223634" hidden="1" x14ac:dyDescent="0.2"/>
    <row r="223635" hidden="1" x14ac:dyDescent="0.2"/>
    <row r="223636" hidden="1" x14ac:dyDescent="0.2"/>
    <row r="223637" hidden="1" x14ac:dyDescent="0.2"/>
    <row r="223638" hidden="1" x14ac:dyDescent="0.2"/>
    <row r="223639" hidden="1" x14ac:dyDescent="0.2"/>
    <row r="223640" hidden="1" x14ac:dyDescent="0.2"/>
    <row r="223641" hidden="1" x14ac:dyDescent="0.2"/>
    <row r="223642" hidden="1" x14ac:dyDescent="0.2"/>
    <row r="223643" hidden="1" x14ac:dyDescent="0.2"/>
    <row r="223644" hidden="1" x14ac:dyDescent="0.2"/>
    <row r="223645" hidden="1" x14ac:dyDescent="0.2"/>
    <row r="223646" hidden="1" x14ac:dyDescent="0.2"/>
    <row r="223647" hidden="1" x14ac:dyDescent="0.2"/>
    <row r="223648" hidden="1" x14ac:dyDescent="0.2"/>
    <row r="223649" hidden="1" x14ac:dyDescent="0.2"/>
    <row r="223650" hidden="1" x14ac:dyDescent="0.2"/>
    <row r="223651" hidden="1" x14ac:dyDescent="0.2"/>
    <row r="223652" hidden="1" x14ac:dyDescent="0.2"/>
    <row r="223653" hidden="1" x14ac:dyDescent="0.2"/>
    <row r="223654" hidden="1" x14ac:dyDescent="0.2"/>
    <row r="223655" hidden="1" x14ac:dyDescent="0.2"/>
    <row r="223656" hidden="1" x14ac:dyDescent="0.2"/>
    <row r="223657" hidden="1" x14ac:dyDescent="0.2"/>
    <row r="223658" hidden="1" x14ac:dyDescent="0.2"/>
    <row r="223659" hidden="1" x14ac:dyDescent="0.2"/>
    <row r="223660" hidden="1" x14ac:dyDescent="0.2"/>
    <row r="223661" hidden="1" x14ac:dyDescent="0.2"/>
    <row r="223662" hidden="1" x14ac:dyDescent="0.2"/>
    <row r="223663" hidden="1" x14ac:dyDescent="0.2"/>
    <row r="223664" hidden="1" x14ac:dyDescent="0.2"/>
    <row r="223665" hidden="1" x14ac:dyDescent="0.2"/>
    <row r="223666" hidden="1" x14ac:dyDescent="0.2"/>
    <row r="223667" hidden="1" x14ac:dyDescent="0.2"/>
    <row r="223668" hidden="1" x14ac:dyDescent="0.2"/>
    <row r="223669" hidden="1" x14ac:dyDescent="0.2"/>
    <row r="223670" hidden="1" x14ac:dyDescent="0.2"/>
    <row r="223671" hidden="1" x14ac:dyDescent="0.2"/>
    <row r="223672" hidden="1" x14ac:dyDescent="0.2"/>
    <row r="223673" hidden="1" x14ac:dyDescent="0.2"/>
    <row r="223674" hidden="1" x14ac:dyDescent="0.2"/>
    <row r="223675" hidden="1" x14ac:dyDescent="0.2"/>
    <row r="223676" hidden="1" x14ac:dyDescent="0.2"/>
    <row r="223677" hidden="1" x14ac:dyDescent="0.2"/>
    <row r="223678" hidden="1" x14ac:dyDescent="0.2"/>
    <row r="223679" hidden="1" x14ac:dyDescent="0.2"/>
    <row r="223680" hidden="1" x14ac:dyDescent="0.2"/>
    <row r="223681" hidden="1" x14ac:dyDescent="0.2"/>
    <row r="223682" hidden="1" x14ac:dyDescent="0.2"/>
    <row r="223683" hidden="1" x14ac:dyDescent="0.2"/>
    <row r="223684" hidden="1" x14ac:dyDescent="0.2"/>
    <row r="223685" hidden="1" x14ac:dyDescent="0.2"/>
    <row r="223686" hidden="1" x14ac:dyDescent="0.2"/>
    <row r="223687" hidden="1" x14ac:dyDescent="0.2"/>
    <row r="223688" hidden="1" x14ac:dyDescent="0.2"/>
    <row r="223689" hidden="1" x14ac:dyDescent="0.2"/>
    <row r="223690" hidden="1" x14ac:dyDescent="0.2"/>
    <row r="223691" hidden="1" x14ac:dyDescent="0.2"/>
    <row r="223692" hidden="1" x14ac:dyDescent="0.2"/>
    <row r="223693" hidden="1" x14ac:dyDescent="0.2"/>
    <row r="223694" hidden="1" x14ac:dyDescent="0.2"/>
    <row r="223695" hidden="1" x14ac:dyDescent="0.2"/>
    <row r="223696" hidden="1" x14ac:dyDescent="0.2"/>
    <row r="223697" hidden="1" x14ac:dyDescent="0.2"/>
    <row r="223698" hidden="1" x14ac:dyDescent="0.2"/>
    <row r="223699" hidden="1" x14ac:dyDescent="0.2"/>
    <row r="223700" hidden="1" x14ac:dyDescent="0.2"/>
    <row r="223701" hidden="1" x14ac:dyDescent="0.2"/>
    <row r="223702" hidden="1" x14ac:dyDescent="0.2"/>
    <row r="223703" hidden="1" x14ac:dyDescent="0.2"/>
    <row r="223704" hidden="1" x14ac:dyDescent="0.2"/>
    <row r="223705" hidden="1" x14ac:dyDescent="0.2"/>
    <row r="223706" hidden="1" x14ac:dyDescent="0.2"/>
    <row r="223707" hidden="1" x14ac:dyDescent="0.2"/>
    <row r="223708" hidden="1" x14ac:dyDescent="0.2"/>
    <row r="223709" hidden="1" x14ac:dyDescent="0.2"/>
    <row r="223710" hidden="1" x14ac:dyDescent="0.2"/>
    <row r="223711" hidden="1" x14ac:dyDescent="0.2"/>
    <row r="223712" hidden="1" x14ac:dyDescent="0.2"/>
    <row r="223713" hidden="1" x14ac:dyDescent="0.2"/>
    <row r="223714" hidden="1" x14ac:dyDescent="0.2"/>
    <row r="223715" hidden="1" x14ac:dyDescent="0.2"/>
    <row r="223716" hidden="1" x14ac:dyDescent="0.2"/>
    <row r="223717" hidden="1" x14ac:dyDescent="0.2"/>
    <row r="223718" hidden="1" x14ac:dyDescent="0.2"/>
    <row r="223719" hidden="1" x14ac:dyDescent="0.2"/>
    <row r="223720" hidden="1" x14ac:dyDescent="0.2"/>
    <row r="223721" hidden="1" x14ac:dyDescent="0.2"/>
    <row r="223722" hidden="1" x14ac:dyDescent="0.2"/>
    <row r="223723" hidden="1" x14ac:dyDescent="0.2"/>
    <row r="223724" hidden="1" x14ac:dyDescent="0.2"/>
    <row r="223725" hidden="1" x14ac:dyDescent="0.2"/>
    <row r="223726" hidden="1" x14ac:dyDescent="0.2"/>
    <row r="223727" hidden="1" x14ac:dyDescent="0.2"/>
    <row r="223728" hidden="1" x14ac:dyDescent="0.2"/>
    <row r="223729" hidden="1" x14ac:dyDescent="0.2"/>
    <row r="223730" hidden="1" x14ac:dyDescent="0.2"/>
    <row r="223731" hidden="1" x14ac:dyDescent="0.2"/>
    <row r="223732" hidden="1" x14ac:dyDescent="0.2"/>
    <row r="223733" hidden="1" x14ac:dyDescent="0.2"/>
    <row r="223734" hidden="1" x14ac:dyDescent="0.2"/>
    <row r="223735" hidden="1" x14ac:dyDescent="0.2"/>
    <row r="223736" hidden="1" x14ac:dyDescent="0.2"/>
    <row r="223737" hidden="1" x14ac:dyDescent="0.2"/>
    <row r="223738" hidden="1" x14ac:dyDescent="0.2"/>
    <row r="223739" hidden="1" x14ac:dyDescent="0.2"/>
    <row r="223740" hidden="1" x14ac:dyDescent="0.2"/>
    <row r="223741" hidden="1" x14ac:dyDescent="0.2"/>
    <row r="223742" hidden="1" x14ac:dyDescent="0.2"/>
    <row r="223743" hidden="1" x14ac:dyDescent="0.2"/>
    <row r="223744" hidden="1" x14ac:dyDescent="0.2"/>
    <row r="223745" hidden="1" x14ac:dyDescent="0.2"/>
    <row r="223746" hidden="1" x14ac:dyDescent="0.2"/>
    <row r="223747" hidden="1" x14ac:dyDescent="0.2"/>
    <row r="223748" hidden="1" x14ac:dyDescent="0.2"/>
    <row r="223749" hidden="1" x14ac:dyDescent="0.2"/>
    <row r="223750" hidden="1" x14ac:dyDescent="0.2"/>
    <row r="223751" hidden="1" x14ac:dyDescent="0.2"/>
    <row r="223752" hidden="1" x14ac:dyDescent="0.2"/>
    <row r="223753" hidden="1" x14ac:dyDescent="0.2"/>
    <row r="223754" hidden="1" x14ac:dyDescent="0.2"/>
    <row r="223755" hidden="1" x14ac:dyDescent="0.2"/>
    <row r="223756" hidden="1" x14ac:dyDescent="0.2"/>
    <row r="223757" hidden="1" x14ac:dyDescent="0.2"/>
    <row r="223758" hidden="1" x14ac:dyDescent="0.2"/>
    <row r="223759" hidden="1" x14ac:dyDescent="0.2"/>
    <row r="223760" hidden="1" x14ac:dyDescent="0.2"/>
    <row r="223761" hidden="1" x14ac:dyDescent="0.2"/>
    <row r="223762" hidden="1" x14ac:dyDescent="0.2"/>
    <row r="223763" hidden="1" x14ac:dyDescent="0.2"/>
    <row r="223764" hidden="1" x14ac:dyDescent="0.2"/>
    <row r="223765" hidden="1" x14ac:dyDescent="0.2"/>
    <row r="223766" hidden="1" x14ac:dyDescent="0.2"/>
    <row r="223767" hidden="1" x14ac:dyDescent="0.2"/>
    <row r="223768" hidden="1" x14ac:dyDescent="0.2"/>
    <row r="223769" hidden="1" x14ac:dyDescent="0.2"/>
    <row r="223770" hidden="1" x14ac:dyDescent="0.2"/>
    <row r="223771" hidden="1" x14ac:dyDescent="0.2"/>
    <row r="223772" hidden="1" x14ac:dyDescent="0.2"/>
    <row r="223773" hidden="1" x14ac:dyDescent="0.2"/>
    <row r="223774" hidden="1" x14ac:dyDescent="0.2"/>
    <row r="223775" hidden="1" x14ac:dyDescent="0.2"/>
    <row r="223776" hidden="1" x14ac:dyDescent="0.2"/>
    <row r="223777" hidden="1" x14ac:dyDescent="0.2"/>
    <row r="223778" hidden="1" x14ac:dyDescent="0.2"/>
    <row r="223779" hidden="1" x14ac:dyDescent="0.2"/>
    <row r="223780" hidden="1" x14ac:dyDescent="0.2"/>
    <row r="223781" hidden="1" x14ac:dyDescent="0.2"/>
    <row r="223782" hidden="1" x14ac:dyDescent="0.2"/>
    <row r="223783" hidden="1" x14ac:dyDescent="0.2"/>
    <row r="223784" hidden="1" x14ac:dyDescent="0.2"/>
    <row r="223785" hidden="1" x14ac:dyDescent="0.2"/>
    <row r="223786" hidden="1" x14ac:dyDescent="0.2"/>
    <row r="223787" hidden="1" x14ac:dyDescent="0.2"/>
    <row r="223788" hidden="1" x14ac:dyDescent="0.2"/>
    <row r="223789" hidden="1" x14ac:dyDescent="0.2"/>
    <row r="223790" hidden="1" x14ac:dyDescent="0.2"/>
    <row r="223791" hidden="1" x14ac:dyDescent="0.2"/>
    <row r="223792" hidden="1" x14ac:dyDescent="0.2"/>
    <row r="223793" hidden="1" x14ac:dyDescent="0.2"/>
    <row r="223794" hidden="1" x14ac:dyDescent="0.2"/>
    <row r="223795" hidden="1" x14ac:dyDescent="0.2"/>
    <row r="223796" hidden="1" x14ac:dyDescent="0.2"/>
    <row r="223797" hidden="1" x14ac:dyDescent="0.2"/>
    <row r="223798" hidden="1" x14ac:dyDescent="0.2"/>
    <row r="223799" hidden="1" x14ac:dyDescent="0.2"/>
    <row r="223800" hidden="1" x14ac:dyDescent="0.2"/>
    <row r="223801" hidden="1" x14ac:dyDescent="0.2"/>
    <row r="223802" hidden="1" x14ac:dyDescent="0.2"/>
    <row r="223803" hidden="1" x14ac:dyDescent="0.2"/>
    <row r="223804" hidden="1" x14ac:dyDescent="0.2"/>
    <row r="223805" hidden="1" x14ac:dyDescent="0.2"/>
    <row r="223806" hidden="1" x14ac:dyDescent="0.2"/>
    <row r="223807" hidden="1" x14ac:dyDescent="0.2"/>
    <row r="223808" hidden="1" x14ac:dyDescent="0.2"/>
    <row r="223809" hidden="1" x14ac:dyDescent="0.2"/>
    <row r="223810" hidden="1" x14ac:dyDescent="0.2"/>
    <row r="223811" hidden="1" x14ac:dyDescent="0.2"/>
    <row r="223812" hidden="1" x14ac:dyDescent="0.2"/>
    <row r="223813" hidden="1" x14ac:dyDescent="0.2"/>
    <row r="223814" hidden="1" x14ac:dyDescent="0.2"/>
    <row r="223815" hidden="1" x14ac:dyDescent="0.2"/>
    <row r="223816" hidden="1" x14ac:dyDescent="0.2"/>
    <row r="223817" hidden="1" x14ac:dyDescent="0.2"/>
    <row r="223818" hidden="1" x14ac:dyDescent="0.2"/>
    <row r="223819" hidden="1" x14ac:dyDescent="0.2"/>
    <row r="223820" hidden="1" x14ac:dyDescent="0.2"/>
    <row r="223821" hidden="1" x14ac:dyDescent="0.2"/>
    <row r="223822" hidden="1" x14ac:dyDescent="0.2"/>
    <row r="223823" hidden="1" x14ac:dyDescent="0.2"/>
    <row r="223824" hidden="1" x14ac:dyDescent="0.2"/>
    <row r="223825" hidden="1" x14ac:dyDescent="0.2"/>
    <row r="223826" hidden="1" x14ac:dyDescent="0.2"/>
    <row r="223827" hidden="1" x14ac:dyDescent="0.2"/>
    <row r="223828" hidden="1" x14ac:dyDescent="0.2"/>
    <row r="223829" hidden="1" x14ac:dyDescent="0.2"/>
    <row r="223830" hidden="1" x14ac:dyDescent="0.2"/>
    <row r="223831" hidden="1" x14ac:dyDescent="0.2"/>
    <row r="223832" hidden="1" x14ac:dyDescent="0.2"/>
    <row r="223833" hidden="1" x14ac:dyDescent="0.2"/>
    <row r="223834" hidden="1" x14ac:dyDescent="0.2"/>
    <row r="223835" hidden="1" x14ac:dyDescent="0.2"/>
    <row r="223836" hidden="1" x14ac:dyDescent="0.2"/>
    <row r="223837" hidden="1" x14ac:dyDescent="0.2"/>
    <row r="223838" hidden="1" x14ac:dyDescent="0.2"/>
    <row r="223839" hidden="1" x14ac:dyDescent="0.2"/>
    <row r="223840" hidden="1" x14ac:dyDescent="0.2"/>
    <row r="223841" hidden="1" x14ac:dyDescent="0.2"/>
    <row r="223842" hidden="1" x14ac:dyDescent="0.2"/>
    <row r="223843" hidden="1" x14ac:dyDescent="0.2"/>
    <row r="223844" hidden="1" x14ac:dyDescent="0.2"/>
    <row r="223845" hidden="1" x14ac:dyDescent="0.2"/>
    <row r="223846" hidden="1" x14ac:dyDescent="0.2"/>
    <row r="223847" hidden="1" x14ac:dyDescent="0.2"/>
    <row r="223848" hidden="1" x14ac:dyDescent="0.2"/>
    <row r="223849" hidden="1" x14ac:dyDescent="0.2"/>
    <row r="223850" hidden="1" x14ac:dyDescent="0.2"/>
    <row r="223851" hidden="1" x14ac:dyDescent="0.2"/>
    <row r="223852" hidden="1" x14ac:dyDescent="0.2"/>
    <row r="223853" hidden="1" x14ac:dyDescent="0.2"/>
    <row r="223854" hidden="1" x14ac:dyDescent="0.2"/>
    <row r="223855" hidden="1" x14ac:dyDescent="0.2"/>
    <row r="223856" hidden="1" x14ac:dyDescent="0.2"/>
    <row r="223857" hidden="1" x14ac:dyDescent="0.2"/>
    <row r="223858" hidden="1" x14ac:dyDescent="0.2"/>
    <row r="223859" hidden="1" x14ac:dyDescent="0.2"/>
    <row r="223860" hidden="1" x14ac:dyDescent="0.2"/>
    <row r="223861" hidden="1" x14ac:dyDescent="0.2"/>
    <row r="223862" hidden="1" x14ac:dyDescent="0.2"/>
    <row r="223863" hidden="1" x14ac:dyDescent="0.2"/>
    <row r="223864" hidden="1" x14ac:dyDescent="0.2"/>
    <row r="223865" hidden="1" x14ac:dyDescent="0.2"/>
    <row r="223866" hidden="1" x14ac:dyDescent="0.2"/>
    <row r="223867" hidden="1" x14ac:dyDescent="0.2"/>
    <row r="223868" hidden="1" x14ac:dyDescent="0.2"/>
    <row r="223869" hidden="1" x14ac:dyDescent="0.2"/>
    <row r="223870" hidden="1" x14ac:dyDescent="0.2"/>
    <row r="223871" hidden="1" x14ac:dyDescent="0.2"/>
    <row r="223872" hidden="1" x14ac:dyDescent="0.2"/>
    <row r="223873" hidden="1" x14ac:dyDescent="0.2"/>
    <row r="223874" hidden="1" x14ac:dyDescent="0.2"/>
    <row r="223875" hidden="1" x14ac:dyDescent="0.2"/>
    <row r="223876" hidden="1" x14ac:dyDescent="0.2"/>
    <row r="223877" hidden="1" x14ac:dyDescent="0.2"/>
    <row r="223878" hidden="1" x14ac:dyDescent="0.2"/>
    <row r="223879" hidden="1" x14ac:dyDescent="0.2"/>
    <row r="223880" hidden="1" x14ac:dyDescent="0.2"/>
    <row r="223881" hidden="1" x14ac:dyDescent="0.2"/>
    <row r="223882" hidden="1" x14ac:dyDescent="0.2"/>
    <row r="223883" hidden="1" x14ac:dyDescent="0.2"/>
    <row r="223884" hidden="1" x14ac:dyDescent="0.2"/>
    <row r="223885" hidden="1" x14ac:dyDescent="0.2"/>
    <row r="223886" hidden="1" x14ac:dyDescent="0.2"/>
    <row r="223887" hidden="1" x14ac:dyDescent="0.2"/>
    <row r="223888" hidden="1" x14ac:dyDescent="0.2"/>
    <row r="223889" hidden="1" x14ac:dyDescent="0.2"/>
    <row r="223890" hidden="1" x14ac:dyDescent="0.2"/>
    <row r="223891" hidden="1" x14ac:dyDescent="0.2"/>
    <row r="223892" hidden="1" x14ac:dyDescent="0.2"/>
    <row r="223893" hidden="1" x14ac:dyDescent="0.2"/>
    <row r="223894" hidden="1" x14ac:dyDescent="0.2"/>
    <row r="223895" hidden="1" x14ac:dyDescent="0.2"/>
    <row r="223896" hidden="1" x14ac:dyDescent="0.2"/>
    <row r="223897" hidden="1" x14ac:dyDescent="0.2"/>
    <row r="223898" hidden="1" x14ac:dyDescent="0.2"/>
    <row r="223899" hidden="1" x14ac:dyDescent="0.2"/>
    <row r="223900" hidden="1" x14ac:dyDescent="0.2"/>
    <row r="223901" hidden="1" x14ac:dyDescent="0.2"/>
    <row r="223902" hidden="1" x14ac:dyDescent="0.2"/>
    <row r="223903" hidden="1" x14ac:dyDescent="0.2"/>
    <row r="223904" hidden="1" x14ac:dyDescent="0.2"/>
    <row r="223905" hidden="1" x14ac:dyDescent="0.2"/>
    <row r="223906" hidden="1" x14ac:dyDescent="0.2"/>
    <row r="223907" hidden="1" x14ac:dyDescent="0.2"/>
    <row r="223908" hidden="1" x14ac:dyDescent="0.2"/>
    <row r="223909" hidden="1" x14ac:dyDescent="0.2"/>
    <row r="223910" hidden="1" x14ac:dyDescent="0.2"/>
    <row r="223911" hidden="1" x14ac:dyDescent="0.2"/>
    <row r="223912" hidden="1" x14ac:dyDescent="0.2"/>
    <row r="223913" hidden="1" x14ac:dyDescent="0.2"/>
    <row r="223914" hidden="1" x14ac:dyDescent="0.2"/>
    <row r="223915" hidden="1" x14ac:dyDescent="0.2"/>
    <row r="223916" hidden="1" x14ac:dyDescent="0.2"/>
    <row r="223917" hidden="1" x14ac:dyDescent="0.2"/>
    <row r="223918" hidden="1" x14ac:dyDescent="0.2"/>
    <row r="223919" hidden="1" x14ac:dyDescent="0.2"/>
    <row r="223920" hidden="1" x14ac:dyDescent="0.2"/>
    <row r="223921" hidden="1" x14ac:dyDescent="0.2"/>
    <row r="223922" hidden="1" x14ac:dyDescent="0.2"/>
    <row r="223923" hidden="1" x14ac:dyDescent="0.2"/>
    <row r="223924" hidden="1" x14ac:dyDescent="0.2"/>
    <row r="223925" hidden="1" x14ac:dyDescent="0.2"/>
    <row r="223926" hidden="1" x14ac:dyDescent="0.2"/>
    <row r="223927" hidden="1" x14ac:dyDescent="0.2"/>
    <row r="223928" hidden="1" x14ac:dyDescent="0.2"/>
    <row r="223929" hidden="1" x14ac:dyDescent="0.2"/>
    <row r="223930" hidden="1" x14ac:dyDescent="0.2"/>
    <row r="223931" hidden="1" x14ac:dyDescent="0.2"/>
    <row r="223932" hidden="1" x14ac:dyDescent="0.2"/>
    <row r="223933" hidden="1" x14ac:dyDescent="0.2"/>
    <row r="223934" hidden="1" x14ac:dyDescent="0.2"/>
    <row r="223935" hidden="1" x14ac:dyDescent="0.2"/>
    <row r="223936" hidden="1" x14ac:dyDescent="0.2"/>
    <row r="223937" hidden="1" x14ac:dyDescent="0.2"/>
    <row r="223938" hidden="1" x14ac:dyDescent="0.2"/>
    <row r="223939" hidden="1" x14ac:dyDescent="0.2"/>
    <row r="223940" hidden="1" x14ac:dyDescent="0.2"/>
    <row r="223941" hidden="1" x14ac:dyDescent="0.2"/>
    <row r="223942" hidden="1" x14ac:dyDescent="0.2"/>
    <row r="223943" hidden="1" x14ac:dyDescent="0.2"/>
    <row r="223944" hidden="1" x14ac:dyDescent="0.2"/>
    <row r="223945" hidden="1" x14ac:dyDescent="0.2"/>
    <row r="223946" hidden="1" x14ac:dyDescent="0.2"/>
    <row r="223947" hidden="1" x14ac:dyDescent="0.2"/>
    <row r="223948" hidden="1" x14ac:dyDescent="0.2"/>
    <row r="223949" hidden="1" x14ac:dyDescent="0.2"/>
    <row r="223950" hidden="1" x14ac:dyDescent="0.2"/>
    <row r="223951" hidden="1" x14ac:dyDescent="0.2"/>
    <row r="223952" hidden="1" x14ac:dyDescent="0.2"/>
    <row r="223953" hidden="1" x14ac:dyDescent="0.2"/>
    <row r="223954" hidden="1" x14ac:dyDescent="0.2"/>
    <row r="223955" hidden="1" x14ac:dyDescent="0.2"/>
    <row r="223956" hidden="1" x14ac:dyDescent="0.2"/>
    <row r="223957" hidden="1" x14ac:dyDescent="0.2"/>
    <row r="223958" hidden="1" x14ac:dyDescent="0.2"/>
    <row r="223959" hidden="1" x14ac:dyDescent="0.2"/>
    <row r="223960" hidden="1" x14ac:dyDescent="0.2"/>
    <row r="223961" hidden="1" x14ac:dyDescent="0.2"/>
    <row r="223962" hidden="1" x14ac:dyDescent="0.2"/>
    <row r="223963" hidden="1" x14ac:dyDescent="0.2"/>
    <row r="223964" hidden="1" x14ac:dyDescent="0.2"/>
    <row r="223965" hidden="1" x14ac:dyDescent="0.2"/>
    <row r="223966" hidden="1" x14ac:dyDescent="0.2"/>
    <row r="223967" hidden="1" x14ac:dyDescent="0.2"/>
    <row r="223968" hidden="1" x14ac:dyDescent="0.2"/>
    <row r="223969" hidden="1" x14ac:dyDescent="0.2"/>
    <row r="223970" hidden="1" x14ac:dyDescent="0.2"/>
    <row r="223971" hidden="1" x14ac:dyDescent="0.2"/>
    <row r="223972" hidden="1" x14ac:dyDescent="0.2"/>
    <row r="223973" hidden="1" x14ac:dyDescent="0.2"/>
    <row r="223974" hidden="1" x14ac:dyDescent="0.2"/>
    <row r="223975" hidden="1" x14ac:dyDescent="0.2"/>
    <row r="223976" hidden="1" x14ac:dyDescent="0.2"/>
    <row r="223977" hidden="1" x14ac:dyDescent="0.2"/>
    <row r="223978" hidden="1" x14ac:dyDescent="0.2"/>
    <row r="223979" hidden="1" x14ac:dyDescent="0.2"/>
    <row r="223980" hidden="1" x14ac:dyDescent="0.2"/>
    <row r="223981" hidden="1" x14ac:dyDescent="0.2"/>
    <row r="223982" hidden="1" x14ac:dyDescent="0.2"/>
    <row r="223983" hidden="1" x14ac:dyDescent="0.2"/>
    <row r="223984" hidden="1" x14ac:dyDescent="0.2"/>
    <row r="223985" hidden="1" x14ac:dyDescent="0.2"/>
    <row r="223986" hidden="1" x14ac:dyDescent="0.2"/>
    <row r="223987" hidden="1" x14ac:dyDescent="0.2"/>
    <row r="223988" hidden="1" x14ac:dyDescent="0.2"/>
    <row r="223989" hidden="1" x14ac:dyDescent="0.2"/>
    <row r="223990" hidden="1" x14ac:dyDescent="0.2"/>
    <row r="223991" hidden="1" x14ac:dyDescent="0.2"/>
    <row r="223992" hidden="1" x14ac:dyDescent="0.2"/>
    <row r="223993" hidden="1" x14ac:dyDescent="0.2"/>
    <row r="223994" hidden="1" x14ac:dyDescent="0.2"/>
    <row r="223995" hidden="1" x14ac:dyDescent="0.2"/>
    <row r="223996" hidden="1" x14ac:dyDescent="0.2"/>
    <row r="223997" hidden="1" x14ac:dyDescent="0.2"/>
    <row r="223998" hidden="1" x14ac:dyDescent="0.2"/>
    <row r="223999" hidden="1" x14ac:dyDescent="0.2"/>
    <row r="224000" hidden="1" x14ac:dyDescent="0.2"/>
    <row r="224001" hidden="1" x14ac:dyDescent="0.2"/>
    <row r="224002" hidden="1" x14ac:dyDescent="0.2"/>
    <row r="224003" hidden="1" x14ac:dyDescent="0.2"/>
    <row r="224004" hidden="1" x14ac:dyDescent="0.2"/>
    <row r="224005" hidden="1" x14ac:dyDescent="0.2"/>
    <row r="224006" hidden="1" x14ac:dyDescent="0.2"/>
    <row r="224007" hidden="1" x14ac:dyDescent="0.2"/>
    <row r="224008" hidden="1" x14ac:dyDescent="0.2"/>
    <row r="224009" hidden="1" x14ac:dyDescent="0.2"/>
    <row r="224010" hidden="1" x14ac:dyDescent="0.2"/>
    <row r="224011" hidden="1" x14ac:dyDescent="0.2"/>
    <row r="224012" hidden="1" x14ac:dyDescent="0.2"/>
    <row r="224013" hidden="1" x14ac:dyDescent="0.2"/>
    <row r="224014" hidden="1" x14ac:dyDescent="0.2"/>
    <row r="224015" hidden="1" x14ac:dyDescent="0.2"/>
    <row r="224016" hidden="1" x14ac:dyDescent="0.2"/>
    <row r="224017" hidden="1" x14ac:dyDescent="0.2"/>
    <row r="224018" hidden="1" x14ac:dyDescent="0.2"/>
    <row r="224019" hidden="1" x14ac:dyDescent="0.2"/>
    <row r="224020" hidden="1" x14ac:dyDescent="0.2"/>
    <row r="224021" hidden="1" x14ac:dyDescent="0.2"/>
    <row r="224022" hidden="1" x14ac:dyDescent="0.2"/>
    <row r="224023" hidden="1" x14ac:dyDescent="0.2"/>
    <row r="224024" hidden="1" x14ac:dyDescent="0.2"/>
    <row r="224025" hidden="1" x14ac:dyDescent="0.2"/>
    <row r="224026" hidden="1" x14ac:dyDescent="0.2"/>
    <row r="224027" hidden="1" x14ac:dyDescent="0.2"/>
    <row r="224028" hidden="1" x14ac:dyDescent="0.2"/>
    <row r="224029" hidden="1" x14ac:dyDescent="0.2"/>
    <row r="224030" hidden="1" x14ac:dyDescent="0.2"/>
    <row r="224031" hidden="1" x14ac:dyDescent="0.2"/>
    <row r="224032" hidden="1" x14ac:dyDescent="0.2"/>
    <row r="224033" hidden="1" x14ac:dyDescent="0.2"/>
    <row r="224034" hidden="1" x14ac:dyDescent="0.2"/>
    <row r="224035" hidden="1" x14ac:dyDescent="0.2"/>
    <row r="224036" hidden="1" x14ac:dyDescent="0.2"/>
    <row r="224037" hidden="1" x14ac:dyDescent="0.2"/>
    <row r="224038" hidden="1" x14ac:dyDescent="0.2"/>
    <row r="224039" hidden="1" x14ac:dyDescent="0.2"/>
    <row r="224040" hidden="1" x14ac:dyDescent="0.2"/>
    <row r="224041" hidden="1" x14ac:dyDescent="0.2"/>
    <row r="224042" hidden="1" x14ac:dyDescent="0.2"/>
    <row r="224043" hidden="1" x14ac:dyDescent="0.2"/>
    <row r="224044" hidden="1" x14ac:dyDescent="0.2"/>
    <row r="224045" hidden="1" x14ac:dyDescent="0.2"/>
    <row r="224046" hidden="1" x14ac:dyDescent="0.2"/>
    <row r="224047" hidden="1" x14ac:dyDescent="0.2"/>
    <row r="224048" hidden="1" x14ac:dyDescent="0.2"/>
    <row r="224049" hidden="1" x14ac:dyDescent="0.2"/>
    <row r="224050" hidden="1" x14ac:dyDescent="0.2"/>
    <row r="224051" hidden="1" x14ac:dyDescent="0.2"/>
    <row r="224052" hidden="1" x14ac:dyDescent="0.2"/>
    <row r="224053" hidden="1" x14ac:dyDescent="0.2"/>
    <row r="224054" hidden="1" x14ac:dyDescent="0.2"/>
    <row r="224055" hidden="1" x14ac:dyDescent="0.2"/>
    <row r="224056" hidden="1" x14ac:dyDescent="0.2"/>
    <row r="224057" hidden="1" x14ac:dyDescent="0.2"/>
    <row r="224058" hidden="1" x14ac:dyDescent="0.2"/>
    <row r="224059" hidden="1" x14ac:dyDescent="0.2"/>
    <row r="224060" hidden="1" x14ac:dyDescent="0.2"/>
    <row r="224061" hidden="1" x14ac:dyDescent="0.2"/>
    <row r="224062" hidden="1" x14ac:dyDescent="0.2"/>
    <row r="224063" hidden="1" x14ac:dyDescent="0.2"/>
    <row r="224064" hidden="1" x14ac:dyDescent="0.2"/>
    <row r="224065" hidden="1" x14ac:dyDescent="0.2"/>
    <row r="224066" hidden="1" x14ac:dyDescent="0.2"/>
    <row r="224067" hidden="1" x14ac:dyDescent="0.2"/>
    <row r="224068" hidden="1" x14ac:dyDescent="0.2"/>
    <row r="224069" hidden="1" x14ac:dyDescent="0.2"/>
    <row r="224070" hidden="1" x14ac:dyDescent="0.2"/>
    <row r="224071" hidden="1" x14ac:dyDescent="0.2"/>
    <row r="224072" hidden="1" x14ac:dyDescent="0.2"/>
    <row r="224073" hidden="1" x14ac:dyDescent="0.2"/>
    <row r="224074" hidden="1" x14ac:dyDescent="0.2"/>
    <row r="224075" hidden="1" x14ac:dyDescent="0.2"/>
    <row r="224076" hidden="1" x14ac:dyDescent="0.2"/>
    <row r="224077" hidden="1" x14ac:dyDescent="0.2"/>
    <row r="224078" hidden="1" x14ac:dyDescent="0.2"/>
    <row r="224079" hidden="1" x14ac:dyDescent="0.2"/>
    <row r="224080" hidden="1" x14ac:dyDescent="0.2"/>
    <row r="224081" hidden="1" x14ac:dyDescent="0.2"/>
    <row r="224082" hidden="1" x14ac:dyDescent="0.2"/>
    <row r="224083" hidden="1" x14ac:dyDescent="0.2"/>
    <row r="224084" hidden="1" x14ac:dyDescent="0.2"/>
    <row r="224085" hidden="1" x14ac:dyDescent="0.2"/>
    <row r="224086" hidden="1" x14ac:dyDescent="0.2"/>
    <row r="224087" hidden="1" x14ac:dyDescent="0.2"/>
    <row r="224088" hidden="1" x14ac:dyDescent="0.2"/>
    <row r="224089" hidden="1" x14ac:dyDescent="0.2"/>
    <row r="224090" hidden="1" x14ac:dyDescent="0.2"/>
    <row r="224091" hidden="1" x14ac:dyDescent="0.2"/>
    <row r="224092" hidden="1" x14ac:dyDescent="0.2"/>
    <row r="224093" hidden="1" x14ac:dyDescent="0.2"/>
    <row r="224094" hidden="1" x14ac:dyDescent="0.2"/>
    <row r="224095" hidden="1" x14ac:dyDescent="0.2"/>
    <row r="224096" hidden="1" x14ac:dyDescent="0.2"/>
    <row r="224097" hidden="1" x14ac:dyDescent="0.2"/>
    <row r="224098" hidden="1" x14ac:dyDescent="0.2"/>
    <row r="224099" hidden="1" x14ac:dyDescent="0.2"/>
    <row r="224100" hidden="1" x14ac:dyDescent="0.2"/>
    <row r="224101" hidden="1" x14ac:dyDescent="0.2"/>
    <row r="224102" hidden="1" x14ac:dyDescent="0.2"/>
    <row r="224103" hidden="1" x14ac:dyDescent="0.2"/>
    <row r="224104" hidden="1" x14ac:dyDescent="0.2"/>
    <row r="224105" hidden="1" x14ac:dyDescent="0.2"/>
    <row r="224106" hidden="1" x14ac:dyDescent="0.2"/>
    <row r="224107" hidden="1" x14ac:dyDescent="0.2"/>
    <row r="224108" hidden="1" x14ac:dyDescent="0.2"/>
    <row r="224109" hidden="1" x14ac:dyDescent="0.2"/>
    <row r="224110" hidden="1" x14ac:dyDescent="0.2"/>
    <row r="224111" hidden="1" x14ac:dyDescent="0.2"/>
    <row r="224112" hidden="1" x14ac:dyDescent="0.2"/>
    <row r="224113" hidden="1" x14ac:dyDescent="0.2"/>
    <row r="224114" hidden="1" x14ac:dyDescent="0.2"/>
    <row r="224115" hidden="1" x14ac:dyDescent="0.2"/>
    <row r="224116" hidden="1" x14ac:dyDescent="0.2"/>
    <row r="224117" hidden="1" x14ac:dyDescent="0.2"/>
    <row r="224118" hidden="1" x14ac:dyDescent="0.2"/>
    <row r="224119" hidden="1" x14ac:dyDescent="0.2"/>
    <row r="224120" hidden="1" x14ac:dyDescent="0.2"/>
    <row r="224121" hidden="1" x14ac:dyDescent="0.2"/>
    <row r="224122" hidden="1" x14ac:dyDescent="0.2"/>
    <row r="224123" hidden="1" x14ac:dyDescent="0.2"/>
    <row r="224124" hidden="1" x14ac:dyDescent="0.2"/>
    <row r="224125" hidden="1" x14ac:dyDescent="0.2"/>
    <row r="224126" hidden="1" x14ac:dyDescent="0.2"/>
    <row r="224127" hidden="1" x14ac:dyDescent="0.2"/>
    <row r="224128" hidden="1" x14ac:dyDescent="0.2"/>
    <row r="224129" hidden="1" x14ac:dyDescent="0.2"/>
    <row r="224130" hidden="1" x14ac:dyDescent="0.2"/>
    <row r="224131" hidden="1" x14ac:dyDescent="0.2"/>
    <row r="224132" hidden="1" x14ac:dyDescent="0.2"/>
    <row r="224133" hidden="1" x14ac:dyDescent="0.2"/>
    <row r="224134" hidden="1" x14ac:dyDescent="0.2"/>
    <row r="224135" hidden="1" x14ac:dyDescent="0.2"/>
    <row r="224136" hidden="1" x14ac:dyDescent="0.2"/>
    <row r="224137" hidden="1" x14ac:dyDescent="0.2"/>
    <row r="224138" hidden="1" x14ac:dyDescent="0.2"/>
    <row r="224139" hidden="1" x14ac:dyDescent="0.2"/>
    <row r="224140" hidden="1" x14ac:dyDescent="0.2"/>
    <row r="224141" hidden="1" x14ac:dyDescent="0.2"/>
    <row r="224142" hidden="1" x14ac:dyDescent="0.2"/>
    <row r="224143" hidden="1" x14ac:dyDescent="0.2"/>
    <row r="224144" hidden="1" x14ac:dyDescent="0.2"/>
    <row r="224145" hidden="1" x14ac:dyDescent="0.2"/>
    <row r="224146" hidden="1" x14ac:dyDescent="0.2"/>
    <row r="224147" hidden="1" x14ac:dyDescent="0.2"/>
    <row r="224148" hidden="1" x14ac:dyDescent="0.2"/>
    <row r="224149" hidden="1" x14ac:dyDescent="0.2"/>
    <row r="224150" hidden="1" x14ac:dyDescent="0.2"/>
    <row r="224151" hidden="1" x14ac:dyDescent="0.2"/>
    <row r="224152" hidden="1" x14ac:dyDescent="0.2"/>
    <row r="224153" hidden="1" x14ac:dyDescent="0.2"/>
    <row r="224154" hidden="1" x14ac:dyDescent="0.2"/>
    <row r="224155" hidden="1" x14ac:dyDescent="0.2"/>
    <row r="224156" hidden="1" x14ac:dyDescent="0.2"/>
    <row r="224157" hidden="1" x14ac:dyDescent="0.2"/>
    <row r="224158" hidden="1" x14ac:dyDescent="0.2"/>
    <row r="224159" hidden="1" x14ac:dyDescent="0.2"/>
    <row r="224160" hidden="1" x14ac:dyDescent="0.2"/>
    <row r="224161" hidden="1" x14ac:dyDescent="0.2"/>
    <row r="224162" hidden="1" x14ac:dyDescent="0.2"/>
    <row r="224163" hidden="1" x14ac:dyDescent="0.2"/>
    <row r="224164" hidden="1" x14ac:dyDescent="0.2"/>
    <row r="224165" hidden="1" x14ac:dyDescent="0.2"/>
    <row r="224166" hidden="1" x14ac:dyDescent="0.2"/>
    <row r="224167" hidden="1" x14ac:dyDescent="0.2"/>
    <row r="224168" hidden="1" x14ac:dyDescent="0.2"/>
    <row r="224169" hidden="1" x14ac:dyDescent="0.2"/>
    <row r="224170" hidden="1" x14ac:dyDescent="0.2"/>
    <row r="224171" hidden="1" x14ac:dyDescent="0.2"/>
    <row r="224172" hidden="1" x14ac:dyDescent="0.2"/>
    <row r="224173" hidden="1" x14ac:dyDescent="0.2"/>
    <row r="224174" hidden="1" x14ac:dyDescent="0.2"/>
    <row r="224175" hidden="1" x14ac:dyDescent="0.2"/>
    <row r="224176" hidden="1" x14ac:dyDescent="0.2"/>
    <row r="224177" hidden="1" x14ac:dyDescent="0.2"/>
    <row r="224178" hidden="1" x14ac:dyDescent="0.2"/>
    <row r="224179" hidden="1" x14ac:dyDescent="0.2"/>
    <row r="224180" hidden="1" x14ac:dyDescent="0.2"/>
    <row r="224181" hidden="1" x14ac:dyDescent="0.2"/>
    <row r="224182" hidden="1" x14ac:dyDescent="0.2"/>
    <row r="224183" hidden="1" x14ac:dyDescent="0.2"/>
    <row r="224184" hidden="1" x14ac:dyDescent="0.2"/>
    <row r="224185" hidden="1" x14ac:dyDescent="0.2"/>
    <row r="224186" hidden="1" x14ac:dyDescent="0.2"/>
    <row r="224187" hidden="1" x14ac:dyDescent="0.2"/>
    <row r="224188" hidden="1" x14ac:dyDescent="0.2"/>
    <row r="224189" hidden="1" x14ac:dyDescent="0.2"/>
    <row r="224190" hidden="1" x14ac:dyDescent="0.2"/>
    <row r="224191" hidden="1" x14ac:dyDescent="0.2"/>
    <row r="224192" hidden="1" x14ac:dyDescent="0.2"/>
    <row r="224193" hidden="1" x14ac:dyDescent="0.2"/>
    <row r="224194" hidden="1" x14ac:dyDescent="0.2"/>
    <row r="224195" hidden="1" x14ac:dyDescent="0.2"/>
    <row r="224196" hidden="1" x14ac:dyDescent="0.2"/>
    <row r="224197" hidden="1" x14ac:dyDescent="0.2"/>
    <row r="224198" hidden="1" x14ac:dyDescent="0.2"/>
    <row r="224199" hidden="1" x14ac:dyDescent="0.2"/>
    <row r="224200" hidden="1" x14ac:dyDescent="0.2"/>
    <row r="224201" hidden="1" x14ac:dyDescent="0.2"/>
    <row r="224202" hidden="1" x14ac:dyDescent="0.2"/>
    <row r="224203" hidden="1" x14ac:dyDescent="0.2"/>
    <row r="224204" hidden="1" x14ac:dyDescent="0.2"/>
    <row r="224205" hidden="1" x14ac:dyDescent="0.2"/>
    <row r="224206" hidden="1" x14ac:dyDescent="0.2"/>
    <row r="224207" hidden="1" x14ac:dyDescent="0.2"/>
    <row r="224208" hidden="1" x14ac:dyDescent="0.2"/>
    <row r="224209" hidden="1" x14ac:dyDescent="0.2"/>
    <row r="224210" hidden="1" x14ac:dyDescent="0.2"/>
    <row r="224211" hidden="1" x14ac:dyDescent="0.2"/>
    <row r="224212" hidden="1" x14ac:dyDescent="0.2"/>
    <row r="224213" hidden="1" x14ac:dyDescent="0.2"/>
    <row r="224214" hidden="1" x14ac:dyDescent="0.2"/>
    <row r="224215" hidden="1" x14ac:dyDescent="0.2"/>
    <row r="224216" hidden="1" x14ac:dyDescent="0.2"/>
    <row r="224217" hidden="1" x14ac:dyDescent="0.2"/>
    <row r="224218" hidden="1" x14ac:dyDescent="0.2"/>
    <row r="224219" hidden="1" x14ac:dyDescent="0.2"/>
    <row r="224220" hidden="1" x14ac:dyDescent="0.2"/>
    <row r="224221" hidden="1" x14ac:dyDescent="0.2"/>
    <row r="224222" hidden="1" x14ac:dyDescent="0.2"/>
    <row r="224223" hidden="1" x14ac:dyDescent="0.2"/>
    <row r="224224" hidden="1" x14ac:dyDescent="0.2"/>
    <row r="224225" hidden="1" x14ac:dyDescent="0.2"/>
    <row r="224226" hidden="1" x14ac:dyDescent="0.2"/>
    <row r="224227" hidden="1" x14ac:dyDescent="0.2"/>
    <row r="224228" hidden="1" x14ac:dyDescent="0.2"/>
    <row r="224229" hidden="1" x14ac:dyDescent="0.2"/>
    <row r="224230" hidden="1" x14ac:dyDescent="0.2"/>
    <row r="224231" hidden="1" x14ac:dyDescent="0.2"/>
    <row r="224232" hidden="1" x14ac:dyDescent="0.2"/>
    <row r="224233" hidden="1" x14ac:dyDescent="0.2"/>
    <row r="224234" hidden="1" x14ac:dyDescent="0.2"/>
    <row r="224235" hidden="1" x14ac:dyDescent="0.2"/>
    <row r="224236" hidden="1" x14ac:dyDescent="0.2"/>
    <row r="224237" hidden="1" x14ac:dyDescent="0.2"/>
    <row r="224238" hidden="1" x14ac:dyDescent="0.2"/>
    <row r="224239" hidden="1" x14ac:dyDescent="0.2"/>
    <row r="224240" hidden="1" x14ac:dyDescent="0.2"/>
    <row r="224241" hidden="1" x14ac:dyDescent="0.2"/>
    <row r="224242" hidden="1" x14ac:dyDescent="0.2"/>
    <row r="224243" hidden="1" x14ac:dyDescent="0.2"/>
    <row r="224244" hidden="1" x14ac:dyDescent="0.2"/>
    <row r="224245" hidden="1" x14ac:dyDescent="0.2"/>
    <row r="224246" hidden="1" x14ac:dyDescent="0.2"/>
    <row r="224247" hidden="1" x14ac:dyDescent="0.2"/>
    <row r="224248" hidden="1" x14ac:dyDescent="0.2"/>
    <row r="224249" hidden="1" x14ac:dyDescent="0.2"/>
    <row r="224250" hidden="1" x14ac:dyDescent="0.2"/>
    <row r="224251" hidden="1" x14ac:dyDescent="0.2"/>
    <row r="224252" hidden="1" x14ac:dyDescent="0.2"/>
    <row r="224253" hidden="1" x14ac:dyDescent="0.2"/>
    <row r="224254" hidden="1" x14ac:dyDescent="0.2"/>
    <row r="224255" hidden="1" x14ac:dyDescent="0.2"/>
    <row r="224256" hidden="1" x14ac:dyDescent="0.2"/>
    <row r="224257" hidden="1" x14ac:dyDescent="0.2"/>
    <row r="224258" hidden="1" x14ac:dyDescent="0.2"/>
    <row r="224259" hidden="1" x14ac:dyDescent="0.2"/>
    <row r="224260" hidden="1" x14ac:dyDescent="0.2"/>
    <row r="224261" hidden="1" x14ac:dyDescent="0.2"/>
    <row r="224262" hidden="1" x14ac:dyDescent="0.2"/>
    <row r="224263" hidden="1" x14ac:dyDescent="0.2"/>
    <row r="224264" hidden="1" x14ac:dyDescent="0.2"/>
    <row r="224265" hidden="1" x14ac:dyDescent="0.2"/>
    <row r="224266" hidden="1" x14ac:dyDescent="0.2"/>
    <row r="224267" hidden="1" x14ac:dyDescent="0.2"/>
    <row r="224268" hidden="1" x14ac:dyDescent="0.2"/>
    <row r="224269" hidden="1" x14ac:dyDescent="0.2"/>
    <row r="224270" hidden="1" x14ac:dyDescent="0.2"/>
    <row r="224271" hidden="1" x14ac:dyDescent="0.2"/>
    <row r="224272" hidden="1" x14ac:dyDescent="0.2"/>
    <row r="224273" hidden="1" x14ac:dyDescent="0.2"/>
    <row r="224274" hidden="1" x14ac:dyDescent="0.2"/>
    <row r="224275" hidden="1" x14ac:dyDescent="0.2"/>
    <row r="224276" hidden="1" x14ac:dyDescent="0.2"/>
    <row r="224277" hidden="1" x14ac:dyDescent="0.2"/>
    <row r="224278" hidden="1" x14ac:dyDescent="0.2"/>
    <row r="224279" hidden="1" x14ac:dyDescent="0.2"/>
    <row r="224280" hidden="1" x14ac:dyDescent="0.2"/>
    <row r="224281" hidden="1" x14ac:dyDescent="0.2"/>
    <row r="224282" hidden="1" x14ac:dyDescent="0.2"/>
    <row r="224283" hidden="1" x14ac:dyDescent="0.2"/>
    <row r="224284" hidden="1" x14ac:dyDescent="0.2"/>
    <row r="224285" hidden="1" x14ac:dyDescent="0.2"/>
    <row r="224286" hidden="1" x14ac:dyDescent="0.2"/>
    <row r="224287" hidden="1" x14ac:dyDescent="0.2"/>
    <row r="224288" hidden="1" x14ac:dyDescent="0.2"/>
    <row r="224289" hidden="1" x14ac:dyDescent="0.2"/>
    <row r="224290" hidden="1" x14ac:dyDescent="0.2"/>
    <row r="224291" hidden="1" x14ac:dyDescent="0.2"/>
    <row r="224292" hidden="1" x14ac:dyDescent="0.2"/>
    <row r="224293" hidden="1" x14ac:dyDescent="0.2"/>
    <row r="224294" hidden="1" x14ac:dyDescent="0.2"/>
    <row r="224295" hidden="1" x14ac:dyDescent="0.2"/>
    <row r="224296" hidden="1" x14ac:dyDescent="0.2"/>
    <row r="224297" hidden="1" x14ac:dyDescent="0.2"/>
    <row r="224298" hidden="1" x14ac:dyDescent="0.2"/>
    <row r="224299" hidden="1" x14ac:dyDescent="0.2"/>
    <row r="224300" hidden="1" x14ac:dyDescent="0.2"/>
    <row r="224301" hidden="1" x14ac:dyDescent="0.2"/>
    <row r="224302" hidden="1" x14ac:dyDescent="0.2"/>
    <row r="224303" hidden="1" x14ac:dyDescent="0.2"/>
    <row r="224304" hidden="1" x14ac:dyDescent="0.2"/>
    <row r="224305" hidden="1" x14ac:dyDescent="0.2"/>
    <row r="224306" hidden="1" x14ac:dyDescent="0.2"/>
    <row r="224307" hidden="1" x14ac:dyDescent="0.2"/>
    <row r="224308" hidden="1" x14ac:dyDescent="0.2"/>
    <row r="224309" hidden="1" x14ac:dyDescent="0.2"/>
    <row r="224310" hidden="1" x14ac:dyDescent="0.2"/>
    <row r="224311" hidden="1" x14ac:dyDescent="0.2"/>
    <row r="224312" hidden="1" x14ac:dyDescent="0.2"/>
    <row r="224313" hidden="1" x14ac:dyDescent="0.2"/>
    <row r="224314" hidden="1" x14ac:dyDescent="0.2"/>
    <row r="224315" hidden="1" x14ac:dyDescent="0.2"/>
    <row r="224316" hidden="1" x14ac:dyDescent="0.2"/>
    <row r="224317" hidden="1" x14ac:dyDescent="0.2"/>
    <row r="224318" hidden="1" x14ac:dyDescent="0.2"/>
    <row r="224319" hidden="1" x14ac:dyDescent="0.2"/>
    <row r="224320" hidden="1" x14ac:dyDescent="0.2"/>
    <row r="224321" hidden="1" x14ac:dyDescent="0.2"/>
    <row r="224322" hidden="1" x14ac:dyDescent="0.2"/>
    <row r="224323" hidden="1" x14ac:dyDescent="0.2"/>
    <row r="224324" hidden="1" x14ac:dyDescent="0.2"/>
    <row r="224325" hidden="1" x14ac:dyDescent="0.2"/>
    <row r="224326" hidden="1" x14ac:dyDescent="0.2"/>
    <row r="224327" hidden="1" x14ac:dyDescent="0.2"/>
    <row r="224328" hidden="1" x14ac:dyDescent="0.2"/>
    <row r="224329" hidden="1" x14ac:dyDescent="0.2"/>
    <row r="224330" hidden="1" x14ac:dyDescent="0.2"/>
    <row r="224331" hidden="1" x14ac:dyDescent="0.2"/>
    <row r="224332" hidden="1" x14ac:dyDescent="0.2"/>
    <row r="224333" hidden="1" x14ac:dyDescent="0.2"/>
    <row r="224334" hidden="1" x14ac:dyDescent="0.2"/>
    <row r="224335" hidden="1" x14ac:dyDescent="0.2"/>
    <row r="224336" hidden="1" x14ac:dyDescent="0.2"/>
    <row r="224337" hidden="1" x14ac:dyDescent="0.2"/>
    <row r="224338" hidden="1" x14ac:dyDescent="0.2"/>
    <row r="224339" hidden="1" x14ac:dyDescent="0.2"/>
    <row r="224340" hidden="1" x14ac:dyDescent="0.2"/>
    <row r="224341" hidden="1" x14ac:dyDescent="0.2"/>
    <row r="224342" hidden="1" x14ac:dyDescent="0.2"/>
    <row r="224343" hidden="1" x14ac:dyDescent="0.2"/>
    <row r="224344" hidden="1" x14ac:dyDescent="0.2"/>
    <row r="224345" hidden="1" x14ac:dyDescent="0.2"/>
    <row r="224346" hidden="1" x14ac:dyDescent="0.2"/>
    <row r="224347" hidden="1" x14ac:dyDescent="0.2"/>
    <row r="224348" hidden="1" x14ac:dyDescent="0.2"/>
    <row r="224349" hidden="1" x14ac:dyDescent="0.2"/>
    <row r="224350" hidden="1" x14ac:dyDescent="0.2"/>
    <row r="224351" hidden="1" x14ac:dyDescent="0.2"/>
    <row r="224352" hidden="1" x14ac:dyDescent="0.2"/>
    <row r="224353" hidden="1" x14ac:dyDescent="0.2"/>
    <row r="224354" hidden="1" x14ac:dyDescent="0.2"/>
    <row r="224355" hidden="1" x14ac:dyDescent="0.2"/>
    <row r="224356" hidden="1" x14ac:dyDescent="0.2"/>
    <row r="224357" hidden="1" x14ac:dyDescent="0.2"/>
    <row r="224358" hidden="1" x14ac:dyDescent="0.2"/>
    <row r="224359" hidden="1" x14ac:dyDescent="0.2"/>
    <row r="224360" hidden="1" x14ac:dyDescent="0.2"/>
    <row r="224361" hidden="1" x14ac:dyDescent="0.2"/>
    <row r="224362" hidden="1" x14ac:dyDescent="0.2"/>
    <row r="224363" hidden="1" x14ac:dyDescent="0.2"/>
    <row r="224364" hidden="1" x14ac:dyDescent="0.2"/>
    <row r="224365" hidden="1" x14ac:dyDescent="0.2"/>
    <row r="224366" hidden="1" x14ac:dyDescent="0.2"/>
    <row r="224367" hidden="1" x14ac:dyDescent="0.2"/>
    <row r="224368" hidden="1" x14ac:dyDescent="0.2"/>
    <row r="224369" hidden="1" x14ac:dyDescent="0.2"/>
    <row r="224370" hidden="1" x14ac:dyDescent="0.2"/>
    <row r="224371" hidden="1" x14ac:dyDescent="0.2"/>
    <row r="224372" hidden="1" x14ac:dyDescent="0.2"/>
    <row r="224373" hidden="1" x14ac:dyDescent="0.2"/>
    <row r="224374" hidden="1" x14ac:dyDescent="0.2"/>
    <row r="224375" hidden="1" x14ac:dyDescent="0.2"/>
    <row r="224376" hidden="1" x14ac:dyDescent="0.2"/>
    <row r="224377" hidden="1" x14ac:dyDescent="0.2"/>
    <row r="224378" hidden="1" x14ac:dyDescent="0.2"/>
    <row r="224379" hidden="1" x14ac:dyDescent="0.2"/>
    <row r="224380" hidden="1" x14ac:dyDescent="0.2"/>
    <row r="224381" hidden="1" x14ac:dyDescent="0.2"/>
    <row r="224382" hidden="1" x14ac:dyDescent="0.2"/>
    <row r="224383" hidden="1" x14ac:dyDescent="0.2"/>
    <row r="224384" hidden="1" x14ac:dyDescent="0.2"/>
    <row r="224385" hidden="1" x14ac:dyDescent="0.2"/>
    <row r="224386" hidden="1" x14ac:dyDescent="0.2"/>
    <row r="224387" hidden="1" x14ac:dyDescent="0.2"/>
    <row r="224388" hidden="1" x14ac:dyDescent="0.2"/>
    <row r="224389" hidden="1" x14ac:dyDescent="0.2"/>
    <row r="224390" hidden="1" x14ac:dyDescent="0.2"/>
    <row r="224391" hidden="1" x14ac:dyDescent="0.2"/>
    <row r="224392" hidden="1" x14ac:dyDescent="0.2"/>
    <row r="224393" hidden="1" x14ac:dyDescent="0.2"/>
    <row r="224394" hidden="1" x14ac:dyDescent="0.2"/>
    <row r="224395" hidden="1" x14ac:dyDescent="0.2"/>
    <row r="224396" hidden="1" x14ac:dyDescent="0.2"/>
    <row r="224397" hidden="1" x14ac:dyDescent="0.2"/>
    <row r="224398" hidden="1" x14ac:dyDescent="0.2"/>
    <row r="224399" hidden="1" x14ac:dyDescent="0.2"/>
    <row r="224400" hidden="1" x14ac:dyDescent="0.2"/>
    <row r="224401" hidden="1" x14ac:dyDescent="0.2"/>
    <row r="224402" hidden="1" x14ac:dyDescent="0.2"/>
    <row r="224403" hidden="1" x14ac:dyDescent="0.2"/>
    <row r="224404" hidden="1" x14ac:dyDescent="0.2"/>
    <row r="224405" hidden="1" x14ac:dyDescent="0.2"/>
    <row r="224406" hidden="1" x14ac:dyDescent="0.2"/>
    <row r="224407" hidden="1" x14ac:dyDescent="0.2"/>
    <row r="224408" hidden="1" x14ac:dyDescent="0.2"/>
    <row r="224409" hidden="1" x14ac:dyDescent="0.2"/>
    <row r="224410" hidden="1" x14ac:dyDescent="0.2"/>
    <row r="224411" hidden="1" x14ac:dyDescent="0.2"/>
    <row r="224412" hidden="1" x14ac:dyDescent="0.2"/>
    <row r="224413" hidden="1" x14ac:dyDescent="0.2"/>
    <row r="224414" hidden="1" x14ac:dyDescent="0.2"/>
    <row r="224415" hidden="1" x14ac:dyDescent="0.2"/>
    <row r="224416" hidden="1" x14ac:dyDescent="0.2"/>
    <row r="224417" hidden="1" x14ac:dyDescent="0.2"/>
    <row r="224418" hidden="1" x14ac:dyDescent="0.2"/>
    <row r="224419" hidden="1" x14ac:dyDescent="0.2"/>
    <row r="224420" hidden="1" x14ac:dyDescent="0.2"/>
    <row r="224421" hidden="1" x14ac:dyDescent="0.2"/>
    <row r="224422" hidden="1" x14ac:dyDescent="0.2"/>
    <row r="224423" hidden="1" x14ac:dyDescent="0.2"/>
    <row r="224424" hidden="1" x14ac:dyDescent="0.2"/>
    <row r="224425" hidden="1" x14ac:dyDescent="0.2"/>
    <row r="224426" hidden="1" x14ac:dyDescent="0.2"/>
    <row r="224427" hidden="1" x14ac:dyDescent="0.2"/>
    <row r="224428" hidden="1" x14ac:dyDescent="0.2"/>
    <row r="224429" hidden="1" x14ac:dyDescent="0.2"/>
    <row r="224430" hidden="1" x14ac:dyDescent="0.2"/>
    <row r="224431" hidden="1" x14ac:dyDescent="0.2"/>
    <row r="224432" hidden="1" x14ac:dyDescent="0.2"/>
    <row r="224433" hidden="1" x14ac:dyDescent="0.2"/>
    <row r="224434" hidden="1" x14ac:dyDescent="0.2"/>
    <row r="224435" hidden="1" x14ac:dyDescent="0.2"/>
    <row r="224436" hidden="1" x14ac:dyDescent="0.2"/>
    <row r="224437" hidden="1" x14ac:dyDescent="0.2"/>
    <row r="224438" hidden="1" x14ac:dyDescent="0.2"/>
    <row r="224439" hidden="1" x14ac:dyDescent="0.2"/>
    <row r="224440" hidden="1" x14ac:dyDescent="0.2"/>
    <row r="224441" hidden="1" x14ac:dyDescent="0.2"/>
    <row r="224442" hidden="1" x14ac:dyDescent="0.2"/>
    <row r="224443" hidden="1" x14ac:dyDescent="0.2"/>
    <row r="224444" hidden="1" x14ac:dyDescent="0.2"/>
    <row r="224445" hidden="1" x14ac:dyDescent="0.2"/>
    <row r="224446" hidden="1" x14ac:dyDescent="0.2"/>
    <row r="224447" hidden="1" x14ac:dyDescent="0.2"/>
    <row r="224448" hidden="1" x14ac:dyDescent="0.2"/>
    <row r="224449" hidden="1" x14ac:dyDescent="0.2"/>
    <row r="224450" hidden="1" x14ac:dyDescent="0.2"/>
    <row r="224451" hidden="1" x14ac:dyDescent="0.2"/>
    <row r="224452" hidden="1" x14ac:dyDescent="0.2"/>
    <row r="224453" hidden="1" x14ac:dyDescent="0.2"/>
    <row r="224454" hidden="1" x14ac:dyDescent="0.2"/>
    <row r="224455" hidden="1" x14ac:dyDescent="0.2"/>
    <row r="224456" hidden="1" x14ac:dyDescent="0.2"/>
    <row r="224457" hidden="1" x14ac:dyDescent="0.2"/>
    <row r="224458" hidden="1" x14ac:dyDescent="0.2"/>
    <row r="224459" hidden="1" x14ac:dyDescent="0.2"/>
    <row r="224460" hidden="1" x14ac:dyDescent="0.2"/>
    <row r="224461" hidden="1" x14ac:dyDescent="0.2"/>
    <row r="224462" hidden="1" x14ac:dyDescent="0.2"/>
    <row r="224463" hidden="1" x14ac:dyDescent="0.2"/>
    <row r="224464" hidden="1" x14ac:dyDescent="0.2"/>
    <row r="224465" hidden="1" x14ac:dyDescent="0.2"/>
    <row r="224466" hidden="1" x14ac:dyDescent="0.2"/>
    <row r="224467" hidden="1" x14ac:dyDescent="0.2"/>
    <row r="224468" hidden="1" x14ac:dyDescent="0.2"/>
    <row r="224469" hidden="1" x14ac:dyDescent="0.2"/>
    <row r="224470" hidden="1" x14ac:dyDescent="0.2"/>
    <row r="224471" hidden="1" x14ac:dyDescent="0.2"/>
    <row r="224472" hidden="1" x14ac:dyDescent="0.2"/>
    <row r="224473" hidden="1" x14ac:dyDescent="0.2"/>
    <row r="224474" hidden="1" x14ac:dyDescent="0.2"/>
    <row r="224475" hidden="1" x14ac:dyDescent="0.2"/>
    <row r="224476" hidden="1" x14ac:dyDescent="0.2"/>
    <row r="224477" hidden="1" x14ac:dyDescent="0.2"/>
    <row r="224478" hidden="1" x14ac:dyDescent="0.2"/>
    <row r="224479" hidden="1" x14ac:dyDescent="0.2"/>
    <row r="224480" hidden="1" x14ac:dyDescent="0.2"/>
    <row r="224481" hidden="1" x14ac:dyDescent="0.2"/>
    <row r="224482" hidden="1" x14ac:dyDescent="0.2"/>
    <row r="224483" hidden="1" x14ac:dyDescent="0.2"/>
    <row r="224484" hidden="1" x14ac:dyDescent="0.2"/>
    <row r="224485" hidden="1" x14ac:dyDescent="0.2"/>
    <row r="224486" hidden="1" x14ac:dyDescent="0.2"/>
    <row r="224487" hidden="1" x14ac:dyDescent="0.2"/>
    <row r="224488" hidden="1" x14ac:dyDescent="0.2"/>
    <row r="224489" hidden="1" x14ac:dyDescent="0.2"/>
    <row r="224490" hidden="1" x14ac:dyDescent="0.2"/>
    <row r="224491" hidden="1" x14ac:dyDescent="0.2"/>
    <row r="224492" hidden="1" x14ac:dyDescent="0.2"/>
    <row r="224493" hidden="1" x14ac:dyDescent="0.2"/>
    <row r="224494" hidden="1" x14ac:dyDescent="0.2"/>
    <row r="224495" hidden="1" x14ac:dyDescent="0.2"/>
    <row r="224496" hidden="1" x14ac:dyDescent="0.2"/>
    <row r="224497" hidden="1" x14ac:dyDescent="0.2"/>
    <row r="224498" hidden="1" x14ac:dyDescent="0.2"/>
    <row r="224499" hidden="1" x14ac:dyDescent="0.2"/>
    <row r="224500" hidden="1" x14ac:dyDescent="0.2"/>
    <row r="224501" hidden="1" x14ac:dyDescent="0.2"/>
    <row r="224502" hidden="1" x14ac:dyDescent="0.2"/>
    <row r="224503" hidden="1" x14ac:dyDescent="0.2"/>
    <row r="224504" hidden="1" x14ac:dyDescent="0.2"/>
    <row r="224505" hidden="1" x14ac:dyDescent="0.2"/>
    <row r="224506" hidden="1" x14ac:dyDescent="0.2"/>
    <row r="224507" hidden="1" x14ac:dyDescent="0.2"/>
    <row r="224508" hidden="1" x14ac:dyDescent="0.2"/>
    <row r="224509" hidden="1" x14ac:dyDescent="0.2"/>
    <row r="224510" hidden="1" x14ac:dyDescent="0.2"/>
    <row r="224511" hidden="1" x14ac:dyDescent="0.2"/>
    <row r="224512" hidden="1" x14ac:dyDescent="0.2"/>
    <row r="224513" hidden="1" x14ac:dyDescent="0.2"/>
    <row r="224514" hidden="1" x14ac:dyDescent="0.2"/>
    <row r="224515" hidden="1" x14ac:dyDescent="0.2"/>
    <row r="224516" hidden="1" x14ac:dyDescent="0.2"/>
    <row r="224517" hidden="1" x14ac:dyDescent="0.2"/>
    <row r="224518" hidden="1" x14ac:dyDescent="0.2"/>
    <row r="224519" hidden="1" x14ac:dyDescent="0.2"/>
    <row r="224520" hidden="1" x14ac:dyDescent="0.2"/>
    <row r="224521" hidden="1" x14ac:dyDescent="0.2"/>
    <row r="224522" hidden="1" x14ac:dyDescent="0.2"/>
    <row r="224523" hidden="1" x14ac:dyDescent="0.2"/>
    <row r="224524" hidden="1" x14ac:dyDescent="0.2"/>
    <row r="224525" hidden="1" x14ac:dyDescent="0.2"/>
    <row r="224526" hidden="1" x14ac:dyDescent="0.2"/>
    <row r="224527" hidden="1" x14ac:dyDescent="0.2"/>
    <row r="224528" hidden="1" x14ac:dyDescent="0.2"/>
    <row r="224529" hidden="1" x14ac:dyDescent="0.2"/>
    <row r="224530" hidden="1" x14ac:dyDescent="0.2"/>
    <row r="224531" hidden="1" x14ac:dyDescent="0.2"/>
    <row r="224532" hidden="1" x14ac:dyDescent="0.2"/>
    <row r="224533" hidden="1" x14ac:dyDescent="0.2"/>
    <row r="224534" hidden="1" x14ac:dyDescent="0.2"/>
    <row r="224535" hidden="1" x14ac:dyDescent="0.2"/>
    <row r="224536" hidden="1" x14ac:dyDescent="0.2"/>
    <row r="224537" hidden="1" x14ac:dyDescent="0.2"/>
    <row r="224538" hidden="1" x14ac:dyDescent="0.2"/>
    <row r="224539" hidden="1" x14ac:dyDescent="0.2"/>
    <row r="224540" hidden="1" x14ac:dyDescent="0.2"/>
    <row r="224541" hidden="1" x14ac:dyDescent="0.2"/>
    <row r="224542" hidden="1" x14ac:dyDescent="0.2"/>
    <row r="224543" hidden="1" x14ac:dyDescent="0.2"/>
    <row r="224544" hidden="1" x14ac:dyDescent="0.2"/>
    <row r="224545" hidden="1" x14ac:dyDescent="0.2"/>
    <row r="224546" hidden="1" x14ac:dyDescent="0.2"/>
    <row r="224547" hidden="1" x14ac:dyDescent="0.2"/>
    <row r="224548" hidden="1" x14ac:dyDescent="0.2"/>
    <row r="224549" hidden="1" x14ac:dyDescent="0.2"/>
    <row r="224550" hidden="1" x14ac:dyDescent="0.2"/>
    <row r="224551" hidden="1" x14ac:dyDescent="0.2"/>
    <row r="224552" hidden="1" x14ac:dyDescent="0.2"/>
    <row r="224553" hidden="1" x14ac:dyDescent="0.2"/>
    <row r="224554" hidden="1" x14ac:dyDescent="0.2"/>
    <row r="224555" hidden="1" x14ac:dyDescent="0.2"/>
    <row r="224556" hidden="1" x14ac:dyDescent="0.2"/>
    <row r="224557" hidden="1" x14ac:dyDescent="0.2"/>
    <row r="224558" hidden="1" x14ac:dyDescent="0.2"/>
    <row r="224559" hidden="1" x14ac:dyDescent="0.2"/>
    <row r="224560" hidden="1" x14ac:dyDescent="0.2"/>
    <row r="224561" hidden="1" x14ac:dyDescent="0.2"/>
    <row r="224562" hidden="1" x14ac:dyDescent="0.2"/>
    <row r="224563" hidden="1" x14ac:dyDescent="0.2"/>
    <row r="224564" hidden="1" x14ac:dyDescent="0.2"/>
    <row r="224565" hidden="1" x14ac:dyDescent="0.2"/>
    <row r="224566" hidden="1" x14ac:dyDescent="0.2"/>
    <row r="224567" hidden="1" x14ac:dyDescent="0.2"/>
    <row r="224568" hidden="1" x14ac:dyDescent="0.2"/>
    <row r="224569" hidden="1" x14ac:dyDescent="0.2"/>
    <row r="224570" hidden="1" x14ac:dyDescent="0.2"/>
    <row r="224571" hidden="1" x14ac:dyDescent="0.2"/>
    <row r="224572" hidden="1" x14ac:dyDescent="0.2"/>
    <row r="224573" hidden="1" x14ac:dyDescent="0.2"/>
    <row r="224574" hidden="1" x14ac:dyDescent="0.2"/>
    <row r="224575" hidden="1" x14ac:dyDescent="0.2"/>
    <row r="224576" hidden="1" x14ac:dyDescent="0.2"/>
    <row r="224577" hidden="1" x14ac:dyDescent="0.2"/>
    <row r="224578" hidden="1" x14ac:dyDescent="0.2"/>
    <row r="224579" hidden="1" x14ac:dyDescent="0.2"/>
    <row r="224580" hidden="1" x14ac:dyDescent="0.2"/>
    <row r="224581" hidden="1" x14ac:dyDescent="0.2"/>
    <row r="224582" hidden="1" x14ac:dyDescent="0.2"/>
    <row r="224583" hidden="1" x14ac:dyDescent="0.2"/>
    <row r="224584" hidden="1" x14ac:dyDescent="0.2"/>
    <row r="224585" hidden="1" x14ac:dyDescent="0.2"/>
    <row r="224586" hidden="1" x14ac:dyDescent="0.2"/>
    <row r="224587" hidden="1" x14ac:dyDescent="0.2"/>
    <row r="224588" hidden="1" x14ac:dyDescent="0.2"/>
    <row r="224589" hidden="1" x14ac:dyDescent="0.2"/>
    <row r="224590" hidden="1" x14ac:dyDescent="0.2"/>
    <row r="224591" hidden="1" x14ac:dyDescent="0.2"/>
    <row r="224592" hidden="1" x14ac:dyDescent="0.2"/>
    <row r="224593" hidden="1" x14ac:dyDescent="0.2"/>
    <row r="224594" hidden="1" x14ac:dyDescent="0.2"/>
    <row r="224595" hidden="1" x14ac:dyDescent="0.2"/>
    <row r="224596" hidden="1" x14ac:dyDescent="0.2"/>
    <row r="224597" hidden="1" x14ac:dyDescent="0.2"/>
    <row r="224598" hidden="1" x14ac:dyDescent="0.2"/>
    <row r="224599" hidden="1" x14ac:dyDescent="0.2"/>
    <row r="224600" hidden="1" x14ac:dyDescent="0.2"/>
    <row r="224601" hidden="1" x14ac:dyDescent="0.2"/>
    <row r="224602" hidden="1" x14ac:dyDescent="0.2"/>
    <row r="224603" hidden="1" x14ac:dyDescent="0.2"/>
    <row r="224604" hidden="1" x14ac:dyDescent="0.2"/>
    <row r="224605" hidden="1" x14ac:dyDescent="0.2"/>
    <row r="224606" hidden="1" x14ac:dyDescent="0.2"/>
    <row r="224607" hidden="1" x14ac:dyDescent="0.2"/>
    <row r="224608" hidden="1" x14ac:dyDescent="0.2"/>
    <row r="224609" hidden="1" x14ac:dyDescent="0.2"/>
    <row r="224610" hidden="1" x14ac:dyDescent="0.2"/>
    <row r="224611" hidden="1" x14ac:dyDescent="0.2"/>
    <row r="224612" hidden="1" x14ac:dyDescent="0.2"/>
    <row r="224613" hidden="1" x14ac:dyDescent="0.2"/>
    <row r="224614" hidden="1" x14ac:dyDescent="0.2"/>
    <row r="224615" hidden="1" x14ac:dyDescent="0.2"/>
    <row r="224616" hidden="1" x14ac:dyDescent="0.2"/>
    <row r="224617" hidden="1" x14ac:dyDescent="0.2"/>
    <row r="224618" hidden="1" x14ac:dyDescent="0.2"/>
    <row r="224619" hidden="1" x14ac:dyDescent="0.2"/>
    <row r="224620" hidden="1" x14ac:dyDescent="0.2"/>
    <row r="224621" hidden="1" x14ac:dyDescent="0.2"/>
    <row r="224622" hidden="1" x14ac:dyDescent="0.2"/>
    <row r="224623" hidden="1" x14ac:dyDescent="0.2"/>
    <row r="224624" hidden="1" x14ac:dyDescent="0.2"/>
    <row r="224625" hidden="1" x14ac:dyDescent="0.2"/>
    <row r="224626" hidden="1" x14ac:dyDescent="0.2"/>
    <row r="224627" hidden="1" x14ac:dyDescent="0.2"/>
    <row r="224628" hidden="1" x14ac:dyDescent="0.2"/>
    <row r="224629" hidden="1" x14ac:dyDescent="0.2"/>
    <row r="224630" hidden="1" x14ac:dyDescent="0.2"/>
    <row r="224631" hidden="1" x14ac:dyDescent="0.2"/>
    <row r="224632" hidden="1" x14ac:dyDescent="0.2"/>
    <row r="224633" hidden="1" x14ac:dyDescent="0.2"/>
    <row r="224634" hidden="1" x14ac:dyDescent="0.2"/>
    <row r="224635" hidden="1" x14ac:dyDescent="0.2"/>
    <row r="224636" hidden="1" x14ac:dyDescent="0.2"/>
    <row r="224637" hidden="1" x14ac:dyDescent="0.2"/>
    <row r="224638" hidden="1" x14ac:dyDescent="0.2"/>
    <row r="224639" hidden="1" x14ac:dyDescent="0.2"/>
    <row r="224640" hidden="1" x14ac:dyDescent="0.2"/>
    <row r="224641" hidden="1" x14ac:dyDescent="0.2"/>
    <row r="224642" hidden="1" x14ac:dyDescent="0.2"/>
    <row r="224643" hidden="1" x14ac:dyDescent="0.2"/>
    <row r="224644" hidden="1" x14ac:dyDescent="0.2"/>
    <row r="224645" hidden="1" x14ac:dyDescent="0.2"/>
    <row r="224646" hidden="1" x14ac:dyDescent="0.2"/>
    <row r="224647" hidden="1" x14ac:dyDescent="0.2"/>
    <row r="224648" hidden="1" x14ac:dyDescent="0.2"/>
    <row r="224649" hidden="1" x14ac:dyDescent="0.2"/>
    <row r="224650" hidden="1" x14ac:dyDescent="0.2"/>
    <row r="224651" hidden="1" x14ac:dyDescent="0.2"/>
    <row r="224652" hidden="1" x14ac:dyDescent="0.2"/>
    <row r="224653" hidden="1" x14ac:dyDescent="0.2"/>
    <row r="224654" hidden="1" x14ac:dyDescent="0.2"/>
    <row r="224655" hidden="1" x14ac:dyDescent="0.2"/>
    <row r="224656" hidden="1" x14ac:dyDescent="0.2"/>
    <row r="224657" hidden="1" x14ac:dyDescent="0.2"/>
    <row r="224658" hidden="1" x14ac:dyDescent="0.2"/>
    <row r="224659" hidden="1" x14ac:dyDescent="0.2"/>
    <row r="224660" hidden="1" x14ac:dyDescent="0.2"/>
    <row r="224661" hidden="1" x14ac:dyDescent="0.2"/>
    <row r="224662" hidden="1" x14ac:dyDescent="0.2"/>
    <row r="224663" hidden="1" x14ac:dyDescent="0.2"/>
    <row r="224664" hidden="1" x14ac:dyDescent="0.2"/>
    <row r="224665" hidden="1" x14ac:dyDescent="0.2"/>
    <row r="224666" hidden="1" x14ac:dyDescent="0.2"/>
    <row r="224667" hidden="1" x14ac:dyDescent="0.2"/>
    <row r="224668" hidden="1" x14ac:dyDescent="0.2"/>
    <row r="224669" hidden="1" x14ac:dyDescent="0.2"/>
    <row r="224670" hidden="1" x14ac:dyDescent="0.2"/>
    <row r="224671" hidden="1" x14ac:dyDescent="0.2"/>
    <row r="224672" hidden="1" x14ac:dyDescent="0.2"/>
    <row r="224673" hidden="1" x14ac:dyDescent="0.2"/>
    <row r="224674" hidden="1" x14ac:dyDescent="0.2"/>
    <row r="224675" hidden="1" x14ac:dyDescent="0.2"/>
    <row r="224676" hidden="1" x14ac:dyDescent="0.2"/>
    <row r="224677" hidden="1" x14ac:dyDescent="0.2"/>
    <row r="224678" hidden="1" x14ac:dyDescent="0.2"/>
    <row r="224679" hidden="1" x14ac:dyDescent="0.2"/>
    <row r="224680" hidden="1" x14ac:dyDescent="0.2"/>
    <row r="224681" hidden="1" x14ac:dyDescent="0.2"/>
    <row r="224682" hidden="1" x14ac:dyDescent="0.2"/>
    <row r="224683" hidden="1" x14ac:dyDescent="0.2"/>
    <row r="224684" hidden="1" x14ac:dyDescent="0.2"/>
    <row r="224685" hidden="1" x14ac:dyDescent="0.2"/>
    <row r="224686" hidden="1" x14ac:dyDescent="0.2"/>
    <row r="224687" hidden="1" x14ac:dyDescent="0.2"/>
    <row r="224688" hidden="1" x14ac:dyDescent="0.2"/>
    <row r="224689" hidden="1" x14ac:dyDescent="0.2"/>
    <row r="224690" hidden="1" x14ac:dyDescent="0.2"/>
    <row r="224691" hidden="1" x14ac:dyDescent="0.2"/>
    <row r="224692" hidden="1" x14ac:dyDescent="0.2"/>
    <row r="224693" hidden="1" x14ac:dyDescent="0.2"/>
    <row r="224694" hidden="1" x14ac:dyDescent="0.2"/>
    <row r="224695" hidden="1" x14ac:dyDescent="0.2"/>
    <row r="224696" hidden="1" x14ac:dyDescent="0.2"/>
    <row r="224697" hidden="1" x14ac:dyDescent="0.2"/>
    <row r="224698" hidden="1" x14ac:dyDescent="0.2"/>
    <row r="224699" hidden="1" x14ac:dyDescent="0.2"/>
    <row r="224700" hidden="1" x14ac:dyDescent="0.2"/>
    <row r="224701" hidden="1" x14ac:dyDescent="0.2"/>
    <row r="224702" hidden="1" x14ac:dyDescent="0.2"/>
    <row r="224703" hidden="1" x14ac:dyDescent="0.2"/>
    <row r="224704" hidden="1" x14ac:dyDescent="0.2"/>
    <row r="224705" hidden="1" x14ac:dyDescent="0.2"/>
    <row r="224706" hidden="1" x14ac:dyDescent="0.2"/>
    <row r="224707" hidden="1" x14ac:dyDescent="0.2"/>
    <row r="224708" hidden="1" x14ac:dyDescent="0.2"/>
    <row r="224709" hidden="1" x14ac:dyDescent="0.2"/>
    <row r="224710" hidden="1" x14ac:dyDescent="0.2"/>
    <row r="224711" hidden="1" x14ac:dyDescent="0.2"/>
    <row r="224712" hidden="1" x14ac:dyDescent="0.2"/>
    <row r="224713" hidden="1" x14ac:dyDescent="0.2"/>
    <row r="224714" hidden="1" x14ac:dyDescent="0.2"/>
    <row r="224715" hidden="1" x14ac:dyDescent="0.2"/>
    <row r="224716" hidden="1" x14ac:dyDescent="0.2"/>
    <row r="224717" hidden="1" x14ac:dyDescent="0.2"/>
    <row r="224718" hidden="1" x14ac:dyDescent="0.2"/>
    <row r="224719" hidden="1" x14ac:dyDescent="0.2"/>
    <row r="224720" hidden="1" x14ac:dyDescent="0.2"/>
    <row r="224721" hidden="1" x14ac:dyDescent="0.2"/>
    <row r="224722" hidden="1" x14ac:dyDescent="0.2"/>
    <row r="224723" hidden="1" x14ac:dyDescent="0.2"/>
    <row r="224724" hidden="1" x14ac:dyDescent="0.2"/>
    <row r="224725" hidden="1" x14ac:dyDescent="0.2"/>
    <row r="224726" hidden="1" x14ac:dyDescent="0.2"/>
    <row r="224727" hidden="1" x14ac:dyDescent="0.2"/>
    <row r="224728" hidden="1" x14ac:dyDescent="0.2"/>
    <row r="224729" hidden="1" x14ac:dyDescent="0.2"/>
    <row r="224730" hidden="1" x14ac:dyDescent="0.2"/>
    <row r="224731" hidden="1" x14ac:dyDescent="0.2"/>
    <row r="224732" hidden="1" x14ac:dyDescent="0.2"/>
    <row r="224733" hidden="1" x14ac:dyDescent="0.2"/>
    <row r="224734" hidden="1" x14ac:dyDescent="0.2"/>
    <row r="224735" hidden="1" x14ac:dyDescent="0.2"/>
    <row r="224736" hidden="1" x14ac:dyDescent="0.2"/>
    <row r="224737" hidden="1" x14ac:dyDescent="0.2"/>
    <row r="224738" hidden="1" x14ac:dyDescent="0.2"/>
    <row r="224739" hidden="1" x14ac:dyDescent="0.2"/>
    <row r="224740" hidden="1" x14ac:dyDescent="0.2"/>
    <row r="224741" hidden="1" x14ac:dyDescent="0.2"/>
    <row r="224742" hidden="1" x14ac:dyDescent="0.2"/>
    <row r="224743" hidden="1" x14ac:dyDescent="0.2"/>
    <row r="224744" hidden="1" x14ac:dyDescent="0.2"/>
    <row r="224745" hidden="1" x14ac:dyDescent="0.2"/>
    <row r="224746" hidden="1" x14ac:dyDescent="0.2"/>
    <row r="224747" hidden="1" x14ac:dyDescent="0.2"/>
    <row r="224748" hidden="1" x14ac:dyDescent="0.2"/>
    <row r="224749" hidden="1" x14ac:dyDescent="0.2"/>
    <row r="224750" hidden="1" x14ac:dyDescent="0.2"/>
    <row r="224751" hidden="1" x14ac:dyDescent="0.2"/>
    <row r="224752" hidden="1" x14ac:dyDescent="0.2"/>
    <row r="224753" hidden="1" x14ac:dyDescent="0.2"/>
    <row r="224754" hidden="1" x14ac:dyDescent="0.2"/>
    <row r="224755" hidden="1" x14ac:dyDescent="0.2"/>
    <row r="224756" hidden="1" x14ac:dyDescent="0.2"/>
    <row r="224757" hidden="1" x14ac:dyDescent="0.2"/>
    <row r="224758" hidden="1" x14ac:dyDescent="0.2"/>
    <row r="224759" hidden="1" x14ac:dyDescent="0.2"/>
    <row r="224760" hidden="1" x14ac:dyDescent="0.2"/>
    <row r="224761" hidden="1" x14ac:dyDescent="0.2"/>
    <row r="224762" hidden="1" x14ac:dyDescent="0.2"/>
    <row r="224763" hidden="1" x14ac:dyDescent="0.2"/>
    <row r="224764" hidden="1" x14ac:dyDescent="0.2"/>
    <row r="224765" hidden="1" x14ac:dyDescent="0.2"/>
    <row r="224766" hidden="1" x14ac:dyDescent="0.2"/>
    <row r="224767" hidden="1" x14ac:dyDescent="0.2"/>
    <row r="224768" hidden="1" x14ac:dyDescent="0.2"/>
    <row r="224769" hidden="1" x14ac:dyDescent="0.2"/>
    <row r="224770" hidden="1" x14ac:dyDescent="0.2"/>
    <row r="224771" hidden="1" x14ac:dyDescent="0.2"/>
    <row r="224772" hidden="1" x14ac:dyDescent="0.2"/>
    <row r="224773" hidden="1" x14ac:dyDescent="0.2"/>
    <row r="224774" hidden="1" x14ac:dyDescent="0.2"/>
    <row r="224775" hidden="1" x14ac:dyDescent="0.2"/>
    <row r="224776" hidden="1" x14ac:dyDescent="0.2"/>
    <row r="224777" hidden="1" x14ac:dyDescent="0.2"/>
    <row r="224778" hidden="1" x14ac:dyDescent="0.2"/>
    <row r="224779" hidden="1" x14ac:dyDescent="0.2"/>
    <row r="224780" hidden="1" x14ac:dyDescent="0.2"/>
    <row r="224781" hidden="1" x14ac:dyDescent="0.2"/>
    <row r="224782" hidden="1" x14ac:dyDescent="0.2"/>
    <row r="224783" hidden="1" x14ac:dyDescent="0.2"/>
    <row r="224784" hidden="1" x14ac:dyDescent="0.2"/>
    <row r="224785" hidden="1" x14ac:dyDescent="0.2"/>
    <row r="224786" hidden="1" x14ac:dyDescent="0.2"/>
    <row r="224787" hidden="1" x14ac:dyDescent="0.2"/>
    <row r="224788" hidden="1" x14ac:dyDescent="0.2"/>
    <row r="224789" hidden="1" x14ac:dyDescent="0.2"/>
    <row r="224790" hidden="1" x14ac:dyDescent="0.2"/>
    <row r="224791" hidden="1" x14ac:dyDescent="0.2"/>
    <row r="224792" hidden="1" x14ac:dyDescent="0.2"/>
    <row r="224793" hidden="1" x14ac:dyDescent="0.2"/>
    <row r="224794" hidden="1" x14ac:dyDescent="0.2"/>
    <row r="224795" hidden="1" x14ac:dyDescent="0.2"/>
    <row r="224796" hidden="1" x14ac:dyDescent="0.2"/>
    <row r="224797" hidden="1" x14ac:dyDescent="0.2"/>
    <row r="224798" hidden="1" x14ac:dyDescent="0.2"/>
    <row r="224799" hidden="1" x14ac:dyDescent="0.2"/>
    <row r="224800" hidden="1" x14ac:dyDescent="0.2"/>
    <row r="224801" hidden="1" x14ac:dyDescent="0.2"/>
    <row r="224802" hidden="1" x14ac:dyDescent="0.2"/>
    <row r="224803" hidden="1" x14ac:dyDescent="0.2"/>
    <row r="224804" hidden="1" x14ac:dyDescent="0.2"/>
    <row r="224805" hidden="1" x14ac:dyDescent="0.2"/>
    <row r="224806" hidden="1" x14ac:dyDescent="0.2"/>
    <row r="224807" hidden="1" x14ac:dyDescent="0.2"/>
    <row r="224808" hidden="1" x14ac:dyDescent="0.2"/>
    <row r="224809" hidden="1" x14ac:dyDescent="0.2"/>
    <row r="224810" hidden="1" x14ac:dyDescent="0.2"/>
    <row r="224811" hidden="1" x14ac:dyDescent="0.2"/>
    <row r="224812" hidden="1" x14ac:dyDescent="0.2"/>
    <row r="224813" hidden="1" x14ac:dyDescent="0.2"/>
    <row r="224814" hidden="1" x14ac:dyDescent="0.2"/>
    <row r="224815" hidden="1" x14ac:dyDescent="0.2"/>
    <row r="224816" hidden="1" x14ac:dyDescent="0.2"/>
    <row r="224817" hidden="1" x14ac:dyDescent="0.2"/>
    <row r="224818" hidden="1" x14ac:dyDescent="0.2"/>
    <row r="224819" hidden="1" x14ac:dyDescent="0.2"/>
    <row r="224820" hidden="1" x14ac:dyDescent="0.2"/>
    <row r="224821" hidden="1" x14ac:dyDescent="0.2"/>
    <row r="224822" hidden="1" x14ac:dyDescent="0.2"/>
    <row r="224823" hidden="1" x14ac:dyDescent="0.2"/>
    <row r="224824" hidden="1" x14ac:dyDescent="0.2"/>
    <row r="224825" hidden="1" x14ac:dyDescent="0.2"/>
    <row r="224826" hidden="1" x14ac:dyDescent="0.2"/>
    <row r="224827" hidden="1" x14ac:dyDescent="0.2"/>
    <row r="224828" hidden="1" x14ac:dyDescent="0.2"/>
    <row r="224829" hidden="1" x14ac:dyDescent="0.2"/>
    <row r="224830" hidden="1" x14ac:dyDescent="0.2"/>
    <row r="224831" hidden="1" x14ac:dyDescent="0.2"/>
    <row r="224832" hidden="1" x14ac:dyDescent="0.2"/>
    <row r="224833" hidden="1" x14ac:dyDescent="0.2"/>
    <row r="224834" hidden="1" x14ac:dyDescent="0.2"/>
    <row r="224835" hidden="1" x14ac:dyDescent="0.2"/>
    <row r="224836" hidden="1" x14ac:dyDescent="0.2"/>
    <row r="224837" hidden="1" x14ac:dyDescent="0.2"/>
    <row r="224838" hidden="1" x14ac:dyDescent="0.2"/>
    <row r="224839" hidden="1" x14ac:dyDescent="0.2"/>
    <row r="224840" hidden="1" x14ac:dyDescent="0.2"/>
    <row r="224841" hidden="1" x14ac:dyDescent="0.2"/>
    <row r="224842" hidden="1" x14ac:dyDescent="0.2"/>
    <row r="224843" hidden="1" x14ac:dyDescent="0.2"/>
    <row r="224844" hidden="1" x14ac:dyDescent="0.2"/>
    <row r="224845" hidden="1" x14ac:dyDescent="0.2"/>
    <row r="224846" hidden="1" x14ac:dyDescent="0.2"/>
    <row r="224847" hidden="1" x14ac:dyDescent="0.2"/>
    <row r="224848" hidden="1" x14ac:dyDescent="0.2"/>
    <row r="224849" hidden="1" x14ac:dyDescent="0.2"/>
    <row r="224850" hidden="1" x14ac:dyDescent="0.2"/>
    <row r="224851" hidden="1" x14ac:dyDescent="0.2"/>
    <row r="224852" hidden="1" x14ac:dyDescent="0.2"/>
    <row r="224853" hidden="1" x14ac:dyDescent="0.2"/>
    <row r="224854" hidden="1" x14ac:dyDescent="0.2"/>
    <row r="224855" hidden="1" x14ac:dyDescent="0.2"/>
    <row r="224856" hidden="1" x14ac:dyDescent="0.2"/>
    <row r="224857" hidden="1" x14ac:dyDescent="0.2"/>
    <row r="224858" hidden="1" x14ac:dyDescent="0.2"/>
    <row r="224859" hidden="1" x14ac:dyDescent="0.2"/>
    <row r="224860" hidden="1" x14ac:dyDescent="0.2"/>
    <row r="224861" hidden="1" x14ac:dyDescent="0.2"/>
    <row r="224862" hidden="1" x14ac:dyDescent="0.2"/>
    <row r="224863" hidden="1" x14ac:dyDescent="0.2"/>
    <row r="224864" hidden="1" x14ac:dyDescent="0.2"/>
    <row r="224865" hidden="1" x14ac:dyDescent="0.2"/>
    <row r="224866" hidden="1" x14ac:dyDescent="0.2"/>
    <row r="224867" hidden="1" x14ac:dyDescent="0.2"/>
    <row r="224868" hidden="1" x14ac:dyDescent="0.2"/>
    <row r="224869" hidden="1" x14ac:dyDescent="0.2"/>
    <row r="224870" hidden="1" x14ac:dyDescent="0.2"/>
    <row r="224871" hidden="1" x14ac:dyDescent="0.2"/>
    <row r="224872" hidden="1" x14ac:dyDescent="0.2"/>
    <row r="224873" hidden="1" x14ac:dyDescent="0.2"/>
    <row r="224874" hidden="1" x14ac:dyDescent="0.2"/>
    <row r="224875" hidden="1" x14ac:dyDescent="0.2"/>
    <row r="224876" hidden="1" x14ac:dyDescent="0.2"/>
    <row r="224877" hidden="1" x14ac:dyDescent="0.2"/>
    <row r="224878" hidden="1" x14ac:dyDescent="0.2"/>
    <row r="224879" hidden="1" x14ac:dyDescent="0.2"/>
    <row r="224880" hidden="1" x14ac:dyDescent="0.2"/>
    <row r="224881" hidden="1" x14ac:dyDescent="0.2"/>
    <row r="224882" hidden="1" x14ac:dyDescent="0.2"/>
    <row r="224883" hidden="1" x14ac:dyDescent="0.2"/>
    <row r="224884" hidden="1" x14ac:dyDescent="0.2"/>
    <row r="224885" hidden="1" x14ac:dyDescent="0.2"/>
    <row r="224886" hidden="1" x14ac:dyDescent="0.2"/>
    <row r="224887" hidden="1" x14ac:dyDescent="0.2"/>
    <row r="224888" hidden="1" x14ac:dyDescent="0.2"/>
    <row r="224889" hidden="1" x14ac:dyDescent="0.2"/>
    <row r="224890" hidden="1" x14ac:dyDescent="0.2"/>
    <row r="224891" hidden="1" x14ac:dyDescent="0.2"/>
    <row r="224892" hidden="1" x14ac:dyDescent="0.2"/>
    <row r="224893" hidden="1" x14ac:dyDescent="0.2"/>
    <row r="224894" hidden="1" x14ac:dyDescent="0.2"/>
    <row r="224895" hidden="1" x14ac:dyDescent="0.2"/>
    <row r="224896" hidden="1" x14ac:dyDescent="0.2"/>
    <row r="224897" hidden="1" x14ac:dyDescent="0.2"/>
    <row r="224898" hidden="1" x14ac:dyDescent="0.2"/>
    <row r="224899" hidden="1" x14ac:dyDescent="0.2"/>
    <row r="224900" hidden="1" x14ac:dyDescent="0.2"/>
    <row r="224901" hidden="1" x14ac:dyDescent="0.2"/>
    <row r="224902" hidden="1" x14ac:dyDescent="0.2"/>
    <row r="224903" hidden="1" x14ac:dyDescent="0.2"/>
    <row r="224904" hidden="1" x14ac:dyDescent="0.2"/>
    <row r="224905" hidden="1" x14ac:dyDescent="0.2"/>
    <row r="224906" hidden="1" x14ac:dyDescent="0.2"/>
    <row r="224907" hidden="1" x14ac:dyDescent="0.2"/>
    <row r="224908" hidden="1" x14ac:dyDescent="0.2"/>
    <row r="224909" hidden="1" x14ac:dyDescent="0.2"/>
    <row r="224910" hidden="1" x14ac:dyDescent="0.2"/>
    <row r="224911" hidden="1" x14ac:dyDescent="0.2"/>
    <row r="224912" hidden="1" x14ac:dyDescent="0.2"/>
    <row r="224913" hidden="1" x14ac:dyDescent="0.2"/>
    <row r="224914" hidden="1" x14ac:dyDescent="0.2"/>
    <row r="224915" hidden="1" x14ac:dyDescent="0.2"/>
    <row r="224916" hidden="1" x14ac:dyDescent="0.2"/>
    <row r="224917" hidden="1" x14ac:dyDescent="0.2"/>
    <row r="224918" hidden="1" x14ac:dyDescent="0.2"/>
    <row r="224919" hidden="1" x14ac:dyDescent="0.2"/>
    <row r="224920" hidden="1" x14ac:dyDescent="0.2"/>
    <row r="224921" hidden="1" x14ac:dyDescent="0.2"/>
    <row r="224922" hidden="1" x14ac:dyDescent="0.2"/>
    <row r="224923" hidden="1" x14ac:dyDescent="0.2"/>
    <row r="224924" hidden="1" x14ac:dyDescent="0.2"/>
    <row r="224925" hidden="1" x14ac:dyDescent="0.2"/>
    <row r="224926" hidden="1" x14ac:dyDescent="0.2"/>
    <row r="224927" hidden="1" x14ac:dyDescent="0.2"/>
    <row r="224928" hidden="1" x14ac:dyDescent="0.2"/>
    <row r="224929" hidden="1" x14ac:dyDescent="0.2"/>
    <row r="224930" hidden="1" x14ac:dyDescent="0.2"/>
    <row r="224931" hidden="1" x14ac:dyDescent="0.2"/>
    <row r="224932" hidden="1" x14ac:dyDescent="0.2"/>
    <row r="224933" hidden="1" x14ac:dyDescent="0.2"/>
    <row r="224934" hidden="1" x14ac:dyDescent="0.2"/>
    <row r="224935" hidden="1" x14ac:dyDescent="0.2"/>
    <row r="224936" hidden="1" x14ac:dyDescent="0.2"/>
    <row r="224937" hidden="1" x14ac:dyDescent="0.2"/>
    <row r="224938" hidden="1" x14ac:dyDescent="0.2"/>
    <row r="224939" hidden="1" x14ac:dyDescent="0.2"/>
    <row r="224940" hidden="1" x14ac:dyDescent="0.2"/>
    <row r="224941" hidden="1" x14ac:dyDescent="0.2"/>
    <row r="224942" hidden="1" x14ac:dyDescent="0.2"/>
    <row r="224943" hidden="1" x14ac:dyDescent="0.2"/>
    <row r="224944" hidden="1" x14ac:dyDescent="0.2"/>
    <row r="224945" hidden="1" x14ac:dyDescent="0.2"/>
    <row r="224946" hidden="1" x14ac:dyDescent="0.2"/>
    <row r="224947" hidden="1" x14ac:dyDescent="0.2"/>
    <row r="224948" hidden="1" x14ac:dyDescent="0.2"/>
    <row r="224949" hidden="1" x14ac:dyDescent="0.2"/>
    <row r="224950" hidden="1" x14ac:dyDescent="0.2"/>
    <row r="224951" hidden="1" x14ac:dyDescent="0.2"/>
    <row r="224952" hidden="1" x14ac:dyDescent="0.2"/>
    <row r="224953" hidden="1" x14ac:dyDescent="0.2"/>
    <row r="224954" hidden="1" x14ac:dyDescent="0.2"/>
    <row r="224955" hidden="1" x14ac:dyDescent="0.2"/>
    <row r="224956" hidden="1" x14ac:dyDescent="0.2"/>
    <row r="224957" hidden="1" x14ac:dyDescent="0.2"/>
    <row r="224958" hidden="1" x14ac:dyDescent="0.2"/>
    <row r="224959" hidden="1" x14ac:dyDescent="0.2"/>
    <row r="224960" hidden="1" x14ac:dyDescent="0.2"/>
    <row r="224961" hidden="1" x14ac:dyDescent="0.2"/>
    <row r="224962" hidden="1" x14ac:dyDescent="0.2"/>
    <row r="224963" hidden="1" x14ac:dyDescent="0.2"/>
    <row r="224964" hidden="1" x14ac:dyDescent="0.2"/>
    <row r="224965" hidden="1" x14ac:dyDescent="0.2"/>
    <row r="224966" hidden="1" x14ac:dyDescent="0.2"/>
    <row r="224967" hidden="1" x14ac:dyDescent="0.2"/>
    <row r="224968" hidden="1" x14ac:dyDescent="0.2"/>
    <row r="224969" hidden="1" x14ac:dyDescent="0.2"/>
    <row r="224970" hidden="1" x14ac:dyDescent="0.2"/>
    <row r="224971" hidden="1" x14ac:dyDescent="0.2"/>
    <row r="224972" hidden="1" x14ac:dyDescent="0.2"/>
    <row r="224973" hidden="1" x14ac:dyDescent="0.2"/>
    <row r="224974" hidden="1" x14ac:dyDescent="0.2"/>
    <row r="224975" hidden="1" x14ac:dyDescent="0.2"/>
    <row r="224976" hidden="1" x14ac:dyDescent="0.2"/>
    <row r="224977" hidden="1" x14ac:dyDescent="0.2"/>
    <row r="224978" hidden="1" x14ac:dyDescent="0.2"/>
    <row r="224979" hidden="1" x14ac:dyDescent="0.2"/>
    <row r="224980" hidden="1" x14ac:dyDescent="0.2"/>
    <row r="224981" hidden="1" x14ac:dyDescent="0.2"/>
    <row r="224982" hidden="1" x14ac:dyDescent="0.2"/>
    <row r="224983" hidden="1" x14ac:dyDescent="0.2"/>
    <row r="224984" hidden="1" x14ac:dyDescent="0.2"/>
    <row r="224985" hidden="1" x14ac:dyDescent="0.2"/>
    <row r="224986" hidden="1" x14ac:dyDescent="0.2"/>
    <row r="224987" hidden="1" x14ac:dyDescent="0.2"/>
    <row r="224988" hidden="1" x14ac:dyDescent="0.2"/>
    <row r="224989" hidden="1" x14ac:dyDescent="0.2"/>
    <row r="224990" hidden="1" x14ac:dyDescent="0.2"/>
    <row r="224991" hidden="1" x14ac:dyDescent="0.2"/>
    <row r="224992" hidden="1" x14ac:dyDescent="0.2"/>
    <row r="224993" hidden="1" x14ac:dyDescent="0.2"/>
    <row r="224994" hidden="1" x14ac:dyDescent="0.2"/>
    <row r="224995" hidden="1" x14ac:dyDescent="0.2"/>
    <row r="224996" hidden="1" x14ac:dyDescent="0.2"/>
    <row r="224997" hidden="1" x14ac:dyDescent="0.2"/>
    <row r="224998" hidden="1" x14ac:dyDescent="0.2"/>
    <row r="224999" hidden="1" x14ac:dyDescent="0.2"/>
    <row r="225000" hidden="1" x14ac:dyDescent="0.2"/>
    <row r="225001" hidden="1" x14ac:dyDescent="0.2"/>
    <row r="225002" hidden="1" x14ac:dyDescent="0.2"/>
    <row r="225003" hidden="1" x14ac:dyDescent="0.2"/>
    <row r="225004" hidden="1" x14ac:dyDescent="0.2"/>
    <row r="225005" hidden="1" x14ac:dyDescent="0.2"/>
    <row r="225006" hidden="1" x14ac:dyDescent="0.2"/>
    <row r="225007" hidden="1" x14ac:dyDescent="0.2"/>
    <row r="225008" hidden="1" x14ac:dyDescent="0.2"/>
    <row r="225009" hidden="1" x14ac:dyDescent="0.2"/>
    <row r="225010" hidden="1" x14ac:dyDescent="0.2"/>
    <row r="225011" hidden="1" x14ac:dyDescent="0.2"/>
    <row r="225012" hidden="1" x14ac:dyDescent="0.2"/>
    <row r="225013" hidden="1" x14ac:dyDescent="0.2"/>
    <row r="225014" hidden="1" x14ac:dyDescent="0.2"/>
    <row r="225015" hidden="1" x14ac:dyDescent="0.2"/>
    <row r="225016" hidden="1" x14ac:dyDescent="0.2"/>
    <row r="225017" hidden="1" x14ac:dyDescent="0.2"/>
    <row r="225018" hidden="1" x14ac:dyDescent="0.2"/>
    <row r="225019" hidden="1" x14ac:dyDescent="0.2"/>
    <row r="225020" hidden="1" x14ac:dyDescent="0.2"/>
    <row r="225021" hidden="1" x14ac:dyDescent="0.2"/>
    <row r="225022" hidden="1" x14ac:dyDescent="0.2"/>
    <row r="225023" hidden="1" x14ac:dyDescent="0.2"/>
    <row r="225024" hidden="1" x14ac:dyDescent="0.2"/>
    <row r="225025" hidden="1" x14ac:dyDescent="0.2"/>
    <row r="225026" hidden="1" x14ac:dyDescent="0.2"/>
    <row r="225027" hidden="1" x14ac:dyDescent="0.2"/>
    <row r="225028" hidden="1" x14ac:dyDescent="0.2"/>
    <row r="225029" hidden="1" x14ac:dyDescent="0.2"/>
    <row r="225030" hidden="1" x14ac:dyDescent="0.2"/>
    <row r="225031" hidden="1" x14ac:dyDescent="0.2"/>
    <row r="225032" hidden="1" x14ac:dyDescent="0.2"/>
    <row r="225033" hidden="1" x14ac:dyDescent="0.2"/>
    <row r="225034" hidden="1" x14ac:dyDescent="0.2"/>
    <row r="225035" hidden="1" x14ac:dyDescent="0.2"/>
    <row r="225036" hidden="1" x14ac:dyDescent="0.2"/>
    <row r="225037" hidden="1" x14ac:dyDescent="0.2"/>
    <row r="225038" hidden="1" x14ac:dyDescent="0.2"/>
    <row r="225039" hidden="1" x14ac:dyDescent="0.2"/>
    <row r="225040" hidden="1" x14ac:dyDescent="0.2"/>
    <row r="225041" hidden="1" x14ac:dyDescent="0.2"/>
    <row r="225042" hidden="1" x14ac:dyDescent="0.2"/>
    <row r="225043" hidden="1" x14ac:dyDescent="0.2"/>
    <row r="225044" hidden="1" x14ac:dyDescent="0.2"/>
    <row r="225045" hidden="1" x14ac:dyDescent="0.2"/>
    <row r="225046" hidden="1" x14ac:dyDescent="0.2"/>
    <row r="225047" hidden="1" x14ac:dyDescent="0.2"/>
    <row r="225048" hidden="1" x14ac:dyDescent="0.2"/>
    <row r="225049" hidden="1" x14ac:dyDescent="0.2"/>
    <row r="225050" hidden="1" x14ac:dyDescent="0.2"/>
    <row r="225051" hidden="1" x14ac:dyDescent="0.2"/>
    <row r="225052" hidden="1" x14ac:dyDescent="0.2"/>
    <row r="225053" hidden="1" x14ac:dyDescent="0.2"/>
    <row r="225054" hidden="1" x14ac:dyDescent="0.2"/>
    <row r="225055" hidden="1" x14ac:dyDescent="0.2"/>
    <row r="225056" hidden="1" x14ac:dyDescent="0.2"/>
    <row r="225057" hidden="1" x14ac:dyDescent="0.2"/>
    <row r="225058" hidden="1" x14ac:dyDescent="0.2"/>
    <row r="225059" hidden="1" x14ac:dyDescent="0.2"/>
    <row r="225060" hidden="1" x14ac:dyDescent="0.2"/>
    <row r="225061" hidden="1" x14ac:dyDescent="0.2"/>
    <row r="225062" hidden="1" x14ac:dyDescent="0.2"/>
    <row r="225063" hidden="1" x14ac:dyDescent="0.2"/>
    <row r="225064" hidden="1" x14ac:dyDescent="0.2"/>
    <row r="225065" hidden="1" x14ac:dyDescent="0.2"/>
    <row r="225066" hidden="1" x14ac:dyDescent="0.2"/>
    <row r="225067" hidden="1" x14ac:dyDescent="0.2"/>
    <row r="225068" hidden="1" x14ac:dyDescent="0.2"/>
    <row r="225069" hidden="1" x14ac:dyDescent="0.2"/>
    <row r="225070" hidden="1" x14ac:dyDescent="0.2"/>
    <row r="225071" hidden="1" x14ac:dyDescent="0.2"/>
    <row r="225072" hidden="1" x14ac:dyDescent="0.2"/>
    <row r="225073" hidden="1" x14ac:dyDescent="0.2"/>
    <row r="225074" hidden="1" x14ac:dyDescent="0.2"/>
    <row r="225075" hidden="1" x14ac:dyDescent="0.2"/>
    <row r="225076" hidden="1" x14ac:dyDescent="0.2"/>
    <row r="225077" hidden="1" x14ac:dyDescent="0.2"/>
    <row r="225078" hidden="1" x14ac:dyDescent="0.2"/>
    <row r="225079" hidden="1" x14ac:dyDescent="0.2"/>
    <row r="225080" hidden="1" x14ac:dyDescent="0.2"/>
    <row r="225081" hidden="1" x14ac:dyDescent="0.2"/>
    <row r="225082" hidden="1" x14ac:dyDescent="0.2"/>
    <row r="225083" hidden="1" x14ac:dyDescent="0.2"/>
    <row r="225084" hidden="1" x14ac:dyDescent="0.2"/>
    <row r="225085" hidden="1" x14ac:dyDescent="0.2"/>
    <row r="225086" hidden="1" x14ac:dyDescent="0.2"/>
    <row r="225087" hidden="1" x14ac:dyDescent="0.2"/>
    <row r="225088" hidden="1" x14ac:dyDescent="0.2"/>
    <row r="225089" hidden="1" x14ac:dyDescent="0.2"/>
    <row r="225090" hidden="1" x14ac:dyDescent="0.2"/>
    <row r="225091" hidden="1" x14ac:dyDescent="0.2"/>
    <row r="225092" hidden="1" x14ac:dyDescent="0.2"/>
    <row r="225093" hidden="1" x14ac:dyDescent="0.2"/>
    <row r="225094" hidden="1" x14ac:dyDescent="0.2"/>
    <row r="225095" hidden="1" x14ac:dyDescent="0.2"/>
    <row r="225096" hidden="1" x14ac:dyDescent="0.2"/>
    <row r="225097" hidden="1" x14ac:dyDescent="0.2"/>
    <row r="225098" hidden="1" x14ac:dyDescent="0.2"/>
    <row r="225099" hidden="1" x14ac:dyDescent="0.2"/>
    <row r="225100" hidden="1" x14ac:dyDescent="0.2"/>
    <row r="225101" hidden="1" x14ac:dyDescent="0.2"/>
    <row r="225102" hidden="1" x14ac:dyDescent="0.2"/>
    <row r="225103" hidden="1" x14ac:dyDescent="0.2"/>
    <row r="225104" hidden="1" x14ac:dyDescent="0.2"/>
    <row r="225105" hidden="1" x14ac:dyDescent="0.2"/>
    <row r="225106" hidden="1" x14ac:dyDescent="0.2"/>
    <row r="225107" hidden="1" x14ac:dyDescent="0.2"/>
    <row r="225108" hidden="1" x14ac:dyDescent="0.2"/>
    <row r="225109" hidden="1" x14ac:dyDescent="0.2"/>
    <row r="225110" hidden="1" x14ac:dyDescent="0.2"/>
    <row r="225111" hidden="1" x14ac:dyDescent="0.2"/>
    <row r="225112" hidden="1" x14ac:dyDescent="0.2"/>
    <row r="225113" hidden="1" x14ac:dyDescent="0.2"/>
    <row r="225114" hidden="1" x14ac:dyDescent="0.2"/>
    <row r="225115" hidden="1" x14ac:dyDescent="0.2"/>
    <row r="225116" hidden="1" x14ac:dyDescent="0.2"/>
    <row r="225117" hidden="1" x14ac:dyDescent="0.2"/>
    <row r="225118" hidden="1" x14ac:dyDescent="0.2"/>
    <row r="225119" hidden="1" x14ac:dyDescent="0.2"/>
    <row r="225120" hidden="1" x14ac:dyDescent="0.2"/>
    <row r="225121" hidden="1" x14ac:dyDescent="0.2"/>
    <row r="225122" hidden="1" x14ac:dyDescent="0.2"/>
    <row r="225123" hidden="1" x14ac:dyDescent="0.2"/>
    <row r="225124" hidden="1" x14ac:dyDescent="0.2"/>
    <row r="225125" hidden="1" x14ac:dyDescent="0.2"/>
    <row r="225126" hidden="1" x14ac:dyDescent="0.2"/>
    <row r="225127" hidden="1" x14ac:dyDescent="0.2"/>
    <row r="225128" hidden="1" x14ac:dyDescent="0.2"/>
    <row r="225129" hidden="1" x14ac:dyDescent="0.2"/>
    <row r="225130" hidden="1" x14ac:dyDescent="0.2"/>
    <row r="225131" hidden="1" x14ac:dyDescent="0.2"/>
    <row r="225132" hidden="1" x14ac:dyDescent="0.2"/>
    <row r="225133" hidden="1" x14ac:dyDescent="0.2"/>
    <row r="225134" hidden="1" x14ac:dyDescent="0.2"/>
    <row r="225135" hidden="1" x14ac:dyDescent="0.2"/>
    <row r="225136" hidden="1" x14ac:dyDescent="0.2"/>
    <row r="225137" hidden="1" x14ac:dyDescent="0.2"/>
    <row r="225138" hidden="1" x14ac:dyDescent="0.2"/>
    <row r="225139" hidden="1" x14ac:dyDescent="0.2"/>
    <row r="225140" hidden="1" x14ac:dyDescent="0.2"/>
    <row r="225141" hidden="1" x14ac:dyDescent="0.2"/>
    <row r="225142" hidden="1" x14ac:dyDescent="0.2"/>
    <row r="225143" hidden="1" x14ac:dyDescent="0.2"/>
    <row r="225144" hidden="1" x14ac:dyDescent="0.2"/>
    <row r="225145" hidden="1" x14ac:dyDescent="0.2"/>
    <row r="225146" hidden="1" x14ac:dyDescent="0.2"/>
    <row r="225147" hidden="1" x14ac:dyDescent="0.2"/>
    <row r="225148" hidden="1" x14ac:dyDescent="0.2"/>
    <row r="225149" hidden="1" x14ac:dyDescent="0.2"/>
    <row r="225150" hidden="1" x14ac:dyDescent="0.2"/>
    <row r="225151" hidden="1" x14ac:dyDescent="0.2"/>
    <row r="225152" hidden="1" x14ac:dyDescent="0.2"/>
    <row r="225153" hidden="1" x14ac:dyDescent="0.2"/>
    <row r="225154" hidden="1" x14ac:dyDescent="0.2"/>
    <row r="225155" hidden="1" x14ac:dyDescent="0.2"/>
    <row r="225156" hidden="1" x14ac:dyDescent="0.2"/>
    <row r="225157" hidden="1" x14ac:dyDescent="0.2"/>
    <row r="225158" hidden="1" x14ac:dyDescent="0.2"/>
    <row r="225159" hidden="1" x14ac:dyDescent="0.2"/>
    <row r="225160" hidden="1" x14ac:dyDescent="0.2"/>
    <row r="225161" hidden="1" x14ac:dyDescent="0.2"/>
    <row r="225162" hidden="1" x14ac:dyDescent="0.2"/>
    <row r="225163" hidden="1" x14ac:dyDescent="0.2"/>
    <row r="225164" hidden="1" x14ac:dyDescent="0.2"/>
    <row r="225165" hidden="1" x14ac:dyDescent="0.2"/>
    <row r="225166" hidden="1" x14ac:dyDescent="0.2"/>
    <row r="225167" hidden="1" x14ac:dyDescent="0.2"/>
    <row r="225168" hidden="1" x14ac:dyDescent="0.2"/>
    <row r="225169" hidden="1" x14ac:dyDescent="0.2"/>
    <row r="225170" hidden="1" x14ac:dyDescent="0.2"/>
    <row r="225171" hidden="1" x14ac:dyDescent="0.2"/>
    <row r="225172" hidden="1" x14ac:dyDescent="0.2"/>
    <row r="225173" hidden="1" x14ac:dyDescent="0.2"/>
    <row r="225174" hidden="1" x14ac:dyDescent="0.2"/>
    <row r="225175" hidden="1" x14ac:dyDescent="0.2"/>
    <row r="225176" hidden="1" x14ac:dyDescent="0.2"/>
    <row r="225177" hidden="1" x14ac:dyDescent="0.2"/>
    <row r="225178" hidden="1" x14ac:dyDescent="0.2"/>
    <row r="225179" hidden="1" x14ac:dyDescent="0.2"/>
    <row r="225180" hidden="1" x14ac:dyDescent="0.2"/>
    <row r="225181" hidden="1" x14ac:dyDescent="0.2"/>
    <row r="225182" hidden="1" x14ac:dyDescent="0.2"/>
    <row r="225183" hidden="1" x14ac:dyDescent="0.2"/>
    <row r="225184" hidden="1" x14ac:dyDescent="0.2"/>
    <row r="225185" hidden="1" x14ac:dyDescent="0.2"/>
    <row r="225186" hidden="1" x14ac:dyDescent="0.2"/>
    <row r="225187" hidden="1" x14ac:dyDescent="0.2"/>
    <row r="225188" hidden="1" x14ac:dyDescent="0.2"/>
    <row r="225189" hidden="1" x14ac:dyDescent="0.2"/>
    <row r="225190" hidden="1" x14ac:dyDescent="0.2"/>
    <row r="225191" hidden="1" x14ac:dyDescent="0.2"/>
    <row r="225192" hidden="1" x14ac:dyDescent="0.2"/>
    <row r="225193" hidden="1" x14ac:dyDescent="0.2"/>
    <row r="225194" hidden="1" x14ac:dyDescent="0.2"/>
    <row r="225195" hidden="1" x14ac:dyDescent="0.2"/>
    <row r="225196" hidden="1" x14ac:dyDescent="0.2"/>
    <row r="225197" hidden="1" x14ac:dyDescent="0.2"/>
    <row r="225198" hidden="1" x14ac:dyDescent="0.2"/>
    <row r="225199" hidden="1" x14ac:dyDescent="0.2"/>
    <row r="225200" hidden="1" x14ac:dyDescent="0.2"/>
    <row r="225201" hidden="1" x14ac:dyDescent="0.2"/>
    <row r="225202" hidden="1" x14ac:dyDescent="0.2"/>
    <row r="225203" hidden="1" x14ac:dyDescent="0.2"/>
    <row r="225204" hidden="1" x14ac:dyDescent="0.2"/>
    <row r="225205" hidden="1" x14ac:dyDescent="0.2"/>
    <row r="225206" hidden="1" x14ac:dyDescent="0.2"/>
    <row r="225207" hidden="1" x14ac:dyDescent="0.2"/>
    <row r="225208" hidden="1" x14ac:dyDescent="0.2"/>
    <row r="225209" hidden="1" x14ac:dyDescent="0.2"/>
    <row r="225210" hidden="1" x14ac:dyDescent="0.2"/>
    <row r="225211" hidden="1" x14ac:dyDescent="0.2"/>
    <row r="225212" hidden="1" x14ac:dyDescent="0.2"/>
    <row r="225213" hidden="1" x14ac:dyDescent="0.2"/>
    <row r="225214" hidden="1" x14ac:dyDescent="0.2"/>
    <row r="225215" hidden="1" x14ac:dyDescent="0.2"/>
    <row r="225216" hidden="1" x14ac:dyDescent="0.2"/>
    <row r="225217" hidden="1" x14ac:dyDescent="0.2"/>
    <row r="225218" hidden="1" x14ac:dyDescent="0.2"/>
    <row r="225219" hidden="1" x14ac:dyDescent="0.2"/>
    <row r="225220" hidden="1" x14ac:dyDescent="0.2"/>
    <row r="225221" hidden="1" x14ac:dyDescent="0.2"/>
    <row r="225222" hidden="1" x14ac:dyDescent="0.2"/>
    <row r="225223" hidden="1" x14ac:dyDescent="0.2"/>
    <row r="225224" hidden="1" x14ac:dyDescent="0.2"/>
    <row r="225225" hidden="1" x14ac:dyDescent="0.2"/>
    <row r="225226" hidden="1" x14ac:dyDescent="0.2"/>
    <row r="225227" hidden="1" x14ac:dyDescent="0.2"/>
    <row r="225228" hidden="1" x14ac:dyDescent="0.2"/>
    <row r="225229" hidden="1" x14ac:dyDescent="0.2"/>
    <row r="225230" hidden="1" x14ac:dyDescent="0.2"/>
    <row r="225231" hidden="1" x14ac:dyDescent="0.2"/>
    <row r="225232" hidden="1" x14ac:dyDescent="0.2"/>
    <row r="225233" hidden="1" x14ac:dyDescent="0.2"/>
    <row r="225234" hidden="1" x14ac:dyDescent="0.2"/>
    <row r="225235" hidden="1" x14ac:dyDescent="0.2"/>
    <row r="225236" hidden="1" x14ac:dyDescent="0.2"/>
    <row r="225237" hidden="1" x14ac:dyDescent="0.2"/>
    <row r="225238" hidden="1" x14ac:dyDescent="0.2"/>
    <row r="225239" hidden="1" x14ac:dyDescent="0.2"/>
    <row r="225240" hidden="1" x14ac:dyDescent="0.2"/>
    <row r="225241" hidden="1" x14ac:dyDescent="0.2"/>
    <row r="225242" hidden="1" x14ac:dyDescent="0.2"/>
    <row r="225243" hidden="1" x14ac:dyDescent="0.2"/>
    <row r="225244" hidden="1" x14ac:dyDescent="0.2"/>
    <row r="225245" hidden="1" x14ac:dyDescent="0.2"/>
    <row r="225246" hidden="1" x14ac:dyDescent="0.2"/>
    <row r="225247" hidden="1" x14ac:dyDescent="0.2"/>
    <row r="225248" hidden="1" x14ac:dyDescent="0.2"/>
    <row r="225249" hidden="1" x14ac:dyDescent="0.2"/>
    <row r="225250" hidden="1" x14ac:dyDescent="0.2"/>
    <row r="225251" hidden="1" x14ac:dyDescent="0.2"/>
    <row r="225252" hidden="1" x14ac:dyDescent="0.2"/>
    <row r="225253" hidden="1" x14ac:dyDescent="0.2"/>
    <row r="225254" hidden="1" x14ac:dyDescent="0.2"/>
    <row r="225255" hidden="1" x14ac:dyDescent="0.2"/>
    <row r="225256" hidden="1" x14ac:dyDescent="0.2"/>
    <row r="225257" hidden="1" x14ac:dyDescent="0.2"/>
    <row r="225258" hidden="1" x14ac:dyDescent="0.2"/>
    <row r="225259" hidden="1" x14ac:dyDescent="0.2"/>
    <row r="225260" hidden="1" x14ac:dyDescent="0.2"/>
    <row r="225261" hidden="1" x14ac:dyDescent="0.2"/>
    <row r="225262" hidden="1" x14ac:dyDescent="0.2"/>
    <row r="225263" hidden="1" x14ac:dyDescent="0.2"/>
    <row r="225264" hidden="1" x14ac:dyDescent="0.2"/>
    <row r="225265" hidden="1" x14ac:dyDescent="0.2"/>
    <row r="225266" hidden="1" x14ac:dyDescent="0.2"/>
    <row r="225267" hidden="1" x14ac:dyDescent="0.2"/>
    <row r="225268" hidden="1" x14ac:dyDescent="0.2"/>
    <row r="225269" hidden="1" x14ac:dyDescent="0.2"/>
    <row r="225270" hidden="1" x14ac:dyDescent="0.2"/>
    <row r="225271" hidden="1" x14ac:dyDescent="0.2"/>
    <row r="225272" hidden="1" x14ac:dyDescent="0.2"/>
    <row r="225273" hidden="1" x14ac:dyDescent="0.2"/>
    <row r="225274" hidden="1" x14ac:dyDescent="0.2"/>
    <row r="225275" hidden="1" x14ac:dyDescent="0.2"/>
    <row r="225276" hidden="1" x14ac:dyDescent="0.2"/>
    <row r="225277" hidden="1" x14ac:dyDescent="0.2"/>
    <row r="225278" hidden="1" x14ac:dyDescent="0.2"/>
    <row r="225279" hidden="1" x14ac:dyDescent="0.2"/>
    <row r="225280" hidden="1" x14ac:dyDescent="0.2"/>
    <row r="225281" hidden="1" x14ac:dyDescent="0.2"/>
    <row r="225282" hidden="1" x14ac:dyDescent="0.2"/>
    <row r="225283" hidden="1" x14ac:dyDescent="0.2"/>
    <row r="225284" hidden="1" x14ac:dyDescent="0.2"/>
    <row r="225285" hidden="1" x14ac:dyDescent="0.2"/>
    <row r="225286" hidden="1" x14ac:dyDescent="0.2"/>
    <row r="225287" hidden="1" x14ac:dyDescent="0.2"/>
    <row r="225288" hidden="1" x14ac:dyDescent="0.2"/>
    <row r="225289" hidden="1" x14ac:dyDescent="0.2"/>
    <row r="225290" hidden="1" x14ac:dyDescent="0.2"/>
    <row r="225291" hidden="1" x14ac:dyDescent="0.2"/>
    <row r="225292" hidden="1" x14ac:dyDescent="0.2"/>
    <row r="225293" hidden="1" x14ac:dyDescent="0.2"/>
    <row r="225294" hidden="1" x14ac:dyDescent="0.2"/>
    <row r="225295" hidden="1" x14ac:dyDescent="0.2"/>
    <row r="225296" hidden="1" x14ac:dyDescent="0.2"/>
    <row r="225297" hidden="1" x14ac:dyDescent="0.2"/>
    <row r="225298" hidden="1" x14ac:dyDescent="0.2"/>
    <row r="225299" hidden="1" x14ac:dyDescent="0.2"/>
    <row r="225300" hidden="1" x14ac:dyDescent="0.2"/>
    <row r="225301" hidden="1" x14ac:dyDescent="0.2"/>
    <row r="225302" hidden="1" x14ac:dyDescent="0.2"/>
    <row r="225303" hidden="1" x14ac:dyDescent="0.2"/>
    <row r="225304" hidden="1" x14ac:dyDescent="0.2"/>
    <row r="225305" hidden="1" x14ac:dyDescent="0.2"/>
    <row r="225306" hidden="1" x14ac:dyDescent="0.2"/>
    <row r="225307" hidden="1" x14ac:dyDescent="0.2"/>
    <row r="225308" hidden="1" x14ac:dyDescent="0.2"/>
    <row r="225309" hidden="1" x14ac:dyDescent="0.2"/>
    <row r="225310" hidden="1" x14ac:dyDescent="0.2"/>
    <row r="225311" hidden="1" x14ac:dyDescent="0.2"/>
    <row r="225312" hidden="1" x14ac:dyDescent="0.2"/>
    <row r="225313" hidden="1" x14ac:dyDescent="0.2"/>
    <row r="225314" hidden="1" x14ac:dyDescent="0.2"/>
    <row r="225315" hidden="1" x14ac:dyDescent="0.2"/>
    <row r="225316" hidden="1" x14ac:dyDescent="0.2"/>
    <row r="225317" hidden="1" x14ac:dyDescent="0.2"/>
    <row r="225318" hidden="1" x14ac:dyDescent="0.2"/>
    <row r="225319" hidden="1" x14ac:dyDescent="0.2"/>
    <row r="225320" hidden="1" x14ac:dyDescent="0.2"/>
    <row r="225321" hidden="1" x14ac:dyDescent="0.2"/>
    <row r="225322" hidden="1" x14ac:dyDescent="0.2"/>
    <row r="225323" hidden="1" x14ac:dyDescent="0.2"/>
    <row r="225324" hidden="1" x14ac:dyDescent="0.2"/>
    <row r="225325" hidden="1" x14ac:dyDescent="0.2"/>
    <row r="225326" hidden="1" x14ac:dyDescent="0.2"/>
    <row r="225327" hidden="1" x14ac:dyDescent="0.2"/>
    <row r="225328" hidden="1" x14ac:dyDescent="0.2"/>
    <row r="225329" hidden="1" x14ac:dyDescent="0.2"/>
    <row r="225330" hidden="1" x14ac:dyDescent="0.2"/>
    <row r="225331" hidden="1" x14ac:dyDescent="0.2"/>
    <row r="225332" hidden="1" x14ac:dyDescent="0.2"/>
    <row r="225333" hidden="1" x14ac:dyDescent="0.2"/>
    <row r="225334" hidden="1" x14ac:dyDescent="0.2"/>
    <row r="225335" hidden="1" x14ac:dyDescent="0.2"/>
    <row r="225336" hidden="1" x14ac:dyDescent="0.2"/>
    <row r="225337" hidden="1" x14ac:dyDescent="0.2"/>
    <row r="225338" hidden="1" x14ac:dyDescent="0.2"/>
    <row r="225339" hidden="1" x14ac:dyDescent="0.2"/>
    <row r="225340" hidden="1" x14ac:dyDescent="0.2"/>
    <row r="225341" hidden="1" x14ac:dyDescent="0.2"/>
    <row r="225342" hidden="1" x14ac:dyDescent="0.2"/>
    <row r="225343" hidden="1" x14ac:dyDescent="0.2"/>
    <row r="225344" hidden="1" x14ac:dyDescent="0.2"/>
    <row r="225345" hidden="1" x14ac:dyDescent="0.2"/>
    <row r="225346" hidden="1" x14ac:dyDescent="0.2"/>
    <row r="225347" hidden="1" x14ac:dyDescent="0.2"/>
    <row r="225348" hidden="1" x14ac:dyDescent="0.2"/>
    <row r="225349" hidden="1" x14ac:dyDescent="0.2"/>
    <row r="225350" hidden="1" x14ac:dyDescent="0.2"/>
    <row r="225351" hidden="1" x14ac:dyDescent="0.2"/>
    <row r="225352" hidden="1" x14ac:dyDescent="0.2"/>
    <row r="225353" hidden="1" x14ac:dyDescent="0.2"/>
    <row r="225354" hidden="1" x14ac:dyDescent="0.2"/>
    <row r="225355" hidden="1" x14ac:dyDescent="0.2"/>
    <row r="225356" hidden="1" x14ac:dyDescent="0.2"/>
    <row r="225357" hidden="1" x14ac:dyDescent="0.2"/>
    <row r="225358" hidden="1" x14ac:dyDescent="0.2"/>
    <row r="225359" hidden="1" x14ac:dyDescent="0.2"/>
    <row r="225360" hidden="1" x14ac:dyDescent="0.2"/>
    <row r="225361" hidden="1" x14ac:dyDescent="0.2"/>
    <row r="225362" hidden="1" x14ac:dyDescent="0.2"/>
    <row r="225363" hidden="1" x14ac:dyDescent="0.2"/>
    <row r="225364" hidden="1" x14ac:dyDescent="0.2"/>
    <row r="225365" hidden="1" x14ac:dyDescent="0.2"/>
    <row r="225366" hidden="1" x14ac:dyDescent="0.2"/>
    <row r="225367" hidden="1" x14ac:dyDescent="0.2"/>
    <row r="225368" hidden="1" x14ac:dyDescent="0.2"/>
    <row r="225369" hidden="1" x14ac:dyDescent="0.2"/>
    <row r="225370" hidden="1" x14ac:dyDescent="0.2"/>
    <row r="225371" hidden="1" x14ac:dyDescent="0.2"/>
    <row r="225372" hidden="1" x14ac:dyDescent="0.2"/>
    <row r="225373" hidden="1" x14ac:dyDescent="0.2"/>
    <row r="225374" hidden="1" x14ac:dyDescent="0.2"/>
    <row r="225375" hidden="1" x14ac:dyDescent="0.2"/>
    <row r="225376" hidden="1" x14ac:dyDescent="0.2"/>
    <row r="225377" hidden="1" x14ac:dyDescent="0.2"/>
    <row r="225378" hidden="1" x14ac:dyDescent="0.2"/>
    <row r="225379" hidden="1" x14ac:dyDescent="0.2"/>
    <row r="225380" hidden="1" x14ac:dyDescent="0.2"/>
    <row r="225381" hidden="1" x14ac:dyDescent="0.2"/>
    <row r="225382" hidden="1" x14ac:dyDescent="0.2"/>
    <row r="225383" hidden="1" x14ac:dyDescent="0.2"/>
    <row r="225384" hidden="1" x14ac:dyDescent="0.2"/>
    <row r="225385" hidden="1" x14ac:dyDescent="0.2"/>
    <row r="225386" hidden="1" x14ac:dyDescent="0.2"/>
    <row r="225387" hidden="1" x14ac:dyDescent="0.2"/>
    <row r="225388" hidden="1" x14ac:dyDescent="0.2"/>
    <row r="225389" hidden="1" x14ac:dyDescent="0.2"/>
    <row r="225390" hidden="1" x14ac:dyDescent="0.2"/>
    <row r="225391" hidden="1" x14ac:dyDescent="0.2"/>
    <row r="225392" hidden="1" x14ac:dyDescent="0.2"/>
    <row r="225393" hidden="1" x14ac:dyDescent="0.2"/>
    <row r="225394" hidden="1" x14ac:dyDescent="0.2"/>
    <row r="225395" hidden="1" x14ac:dyDescent="0.2"/>
    <row r="225396" hidden="1" x14ac:dyDescent="0.2"/>
    <row r="225397" hidden="1" x14ac:dyDescent="0.2"/>
    <row r="225398" hidden="1" x14ac:dyDescent="0.2"/>
    <row r="225399" hidden="1" x14ac:dyDescent="0.2"/>
    <row r="225400" hidden="1" x14ac:dyDescent="0.2"/>
    <row r="225401" hidden="1" x14ac:dyDescent="0.2"/>
    <row r="225402" hidden="1" x14ac:dyDescent="0.2"/>
    <row r="225403" hidden="1" x14ac:dyDescent="0.2"/>
    <row r="225404" hidden="1" x14ac:dyDescent="0.2"/>
    <row r="225405" hidden="1" x14ac:dyDescent="0.2"/>
    <row r="225406" hidden="1" x14ac:dyDescent="0.2"/>
    <row r="225407" hidden="1" x14ac:dyDescent="0.2"/>
    <row r="225408" hidden="1" x14ac:dyDescent="0.2"/>
    <row r="225409" hidden="1" x14ac:dyDescent="0.2"/>
    <row r="225410" hidden="1" x14ac:dyDescent="0.2"/>
    <row r="225411" hidden="1" x14ac:dyDescent="0.2"/>
    <row r="225412" hidden="1" x14ac:dyDescent="0.2"/>
    <row r="225413" hidden="1" x14ac:dyDescent="0.2"/>
    <row r="225414" hidden="1" x14ac:dyDescent="0.2"/>
    <row r="225415" hidden="1" x14ac:dyDescent="0.2"/>
    <row r="225416" hidden="1" x14ac:dyDescent="0.2"/>
    <row r="225417" hidden="1" x14ac:dyDescent="0.2"/>
    <row r="225418" hidden="1" x14ac:dyDescent="0.2"/>
    <row r="225419" hidden="1" x14ac:dyDescent="0.2"/>
    <row r="225420" hidden="1" x14ac:dyDescent="0.2"/>
    <row r="225421" hidden="1" x14ac:dyDescent="0.2"/>
    <row r="225422" hidden="1" x14ac:dyDescent="0.2"/>
    <row r="225423" hidden="1" x14ac:dyDescent="0.2"/>
    <row r="225424" hidden="1" x14ac:dyDescent="0.2"/>
    <row r="225425" hidden="1" x14ac:dyDescent="0.2"/>
    <row r="225426" hidden="1" x14ac:dyDescent="0.2"/>
    <row r="225427" hidden="1" x14ac:dyDescent="0.2"/>
    <row r="225428" hidden="1" x14ac:dyDescent="0.2"/>
    <row r="225429" hidden="1" x14ac:dyDescent="0.2"/>
    <row r="225430" hidden="1" x14ac:dyDescent="0.2"/>
    <row r="225431" hidden="1" x14ac:dyDescent="0.2"/>
    <row r="225432" hidden="1" x14ac:dyDescent="0.2"/>
    <row r="225433" hidden="1" x14ac:dyDescent="0.2"/>
    <row r="225434" hidden="1" x14ac:dyDescent="0.2"/>
    <row r="225435" hidden="1" x14ac:dyDescent="0.2"/>
    <row r="225436" hidden="1" x14ac:dyDescent="0.2"/>
    <row r="225437" hidden="1" x14ac:dyDescent="0.2"/>
    <row r="225438" hidden="1" x14ac:dyDescent="0.2"/>
    <row r="225439" hidden="1" x14ac:dyDescent="0.2"/>
    <row r="225440" hidden="1" x14ac:dyDescent="0.2"/>
    <row r="225441" hidden="1" x14ac:dyDescent="0.2"/>
    <row r="225442" hidden="1" x14ac:dyDescent="0.2"/>
    <row r="225443" hidden="1" x14ac:dyDescent="0.2"/>
    <row r="225444" hidden="1" x14ac:dyDescent="0.2"/>
    <row r="225445" hidden="1" x14ac:dyDescent="0.2"/>
    <row r="225446" hidden="1" x14ac:dyDescent="0.2"/>
    <row r="225447" hidden="1" x14ac:dyDescent="0.2"/>
    <row r="225448" hidden="1" x14ac:dyDescent="0.2"/>
    <row r="225449" hidden="1" x14ac:dyDescent="0.2"/>
    <row r="225450" hidden="1" x14ac:dyDescent="0.2"/>
    <row r="225451" hidden="1" x14ac:dyDescent="0.2"/>
    <row r="225452" hidden="1" x14ac:dyDescent="0.2"/>
    <row r="225453" hidden="1" x14ac:dyDescent="0.2"/>
    <row r="225454" hidden="1" x14ac:dyDescent="0.2"/>
    <row r="225455" hidden="1" x14ac:dyDescent="0.2"/>
    <row r="225456" hidden="1" x14ac:dyDescent="0.2"/>
    <row r="225457" hidden="1" x14ac:dyDescent="0.2"/>
    <row r="225458" hidden="1" x14ac:dyDescent="0.2"/>
    <row r="225459" hidden="1" x14ac:dyDescent="0.2"/>
    <row r="225460" hidden="1" x14ac:dyDescent="0.2"/>
    <row r="225461" hidden="1" x14ac:dyDescent="0.2"/>
    <row r="225462" hidden="1" x14ac:dyDescent="0.2"/>
    <row r="225463" hidden="1" x14ac:dyDescent="0.2"/>
    <row r="225464" hidden="1" x14ac:dyDescent="0.2"/>
    <row r="225465" hidden="1" x14ac:dyDescent="0.2"/>
    <row r="225466" hidden="1" x14ac:dyDescent="0.2"/>
    <row r="225467" hidden="1" x14ac:dyDescent="0.2"/>
    <row r="225468" hidden="1" x14ac:dyDescent="0.2"/>
    <row r="225469" hidden="1" x14ac:dyDescent="0.2"/>
    <row r="225470" hidden="1" x14ac:dyDescent="0.2"/>
    <row r="225471" hidden="1" x14ac:dyDescent="0.2"/>
    <row r="225472" hidden="1" x14ac:dyDescent="0.2"/>
    <row r="225473" hidden="1" x14ac:dyDescent="0.2"/>
    <row r="225474" hidden="1" x14ac:dyDescent="0.2"/>
    <row r="225475" hidden="1" x14ac:dyDescent="0.2"/>
    <row r="225476" hidden="1" x14ac:dyDescent="0.2"/>
    <row r="225477" hidden="1" x14ac:dyDescent="0.2"/>
    <row r="225478" hidden="1" x14ac:dyDescent="0.2"/>
    <row r="225479" hidden="1" x14ac:dyDescent="0.2"/>
    <row r="225480" hidden="1" x14ac:dyDescent="0.2"/>
    <row r="225481" hidden="1" x14ac:dyDescent="0.2"/>
    <row r="225482" hidden="1" x14ac:dyDescent="0.2"/>
    <row r="225483" hidden="1" x14ac:dyDescent="0.2"/>
    <row r="225484" hidden="1" x14ac:dyDescent="0.2"/>
    <row r="225485" hidden="1" x14ac:dyDescent="0.2"/>
    <row r="225486" hidden="1" x14ac:dyDescent="0.2"/>
    <row r="225487" hidden="1" x14ac:dyDescent="0.2"/>
    <row r="225488" hidden="1" x14ac:dyDescent="0.2"/>
    <row r="225489" hidden="1" x14ac:dyDescent="0.2"/>
    <row r="225490" hidden="1" x14ac:dyDescent="0.2"/>
    <row r="225491" hidden="1" x14ac:dyDescent="0.2"/>
    <row r="225492" hidden="1" x14ac:dyDescent="0.2"/>
    <row r="225493" hidden="1" x14ac:dyDescent="0.2"/>
    <row r="225494" hidden="1" x14ac:dyDescent="0.2"/>
    <row r="225495" hidden="1" x14ac:dyDescent="0.2"/>
    <row r="225496" hidden="1" x14ac:dyDescent="0.2"/>
    <row r="225497" hidden="1" x14ac:dyDescent="0.2"/>
    <row r="225498" hidden="1" x14ac:dyDescent="0.2"/>
    <row r="225499" hidden="1" x14ac:dyDescent="0.2"/>
    <row r="225500" hidden="1" x14ac:dyDescent="0.2"/>
    <row r="225501" hidden="1" x14ac:dyDescent="0.2"/>
    <row r="225502" hidden="1" x14ac:dyDescent="0.2"/>
    <row r="225503" hidden="1" x14ac:dyDescent="0.2"/>
    <row r="225504" hidden="1" x14ac:dyDescent="0.2"/>
    <row r="225505" hidden="1" x14ac:dyDescent="0.2"/>
    <row r="225506" hidden="1" x14ac:dyDescent="0.2"/>
    <row r="225507" hidden="1" x14ac:dyDescent="0.2"/>
    <row r="225508" hidden="1" x14ac:dyDescent="0.2"/>
    <row r="225509" hidden="1" x14ac:dyDescent="0.2"/>
    <row r="225510" hidden="1" x14ac:dyDescent="0.2"/>
    <row r="225511" hidden="1" x14ac:dyDescent="0.2"/>
    <row r="225512" hidden="1" x14ac:dyDescent="0.2"/>
    <row r="225513" hidden="1" x14ac:dyDescent="0.2"/>
    <row r="225514" hidden="1" x14ac:dyDescent="0.2"/>
    <row r="225515" hidden="1" x14ac:dyDescent="0.2"/>
    <row r="225516" hidden="1" x14ac:dyDescent="0.2"/>
    <row r="225517" hidden="1" x14ac:dyDescent="0.2"/>
    <row r="225518" hidden="1" x14ac:dyDescent="0.2"/>
    <row r="225519" hidden="1" x14ac:dyDescent="0.2"/>
    <row r="225520" hidden="1" x14ac:dyDescent="0.2"/>
    <row r="225521" hidden="1" x14ac:dyDescent="0.2"/>
    <row r="225522" hidden="1" x14ac:dyDescent="0.2"/>
    <row r="225523" hidden="1" x14ac:dyDescent="0.2"/>
    <row r="225524" hidden="1" x14ac:dyDescent="0.2"/>
    <row r="225525" hidden="1" x14ac:dyDescent="0.2"/>
    <row r="225526" hidden="1" x14ac:dyDescent="0.2"/>
    <row r="225527" hidden="1" x14ac:dyDescent="0.2"/>
    <row r="225528" hidden="1" x14ac:dyDescent="0.2"/>
    <row r="225529" hidden="1" x14ac:dyDescent="0.2"/>
    <row r="225530" hidden="1" x14ac:dyDescent="0.2"/>
    <row r="225531" hidden="1" x14ac:dyDescent="0.2"/>
    <row r="225532" hidden="1" x14ac:dyDescent="0.2"/>
    <row r="225533" hidden="1" x14ac:dyDescent="0.2"/>
    <row r="225534" hidden="1" x14ac:dyDescent="0.2"/>
    <row r="225535" hidden="1" x14ac:dyDescent="0.2"/>
    <row r="225536" hidden="1" x14ac:dyDescent="0.2"/>
    <row r="225537" hidden="1" x14ac:dyDescent="0.2"/>
    <row r="225538" hidden="1" x14ac:dyDescent="0.2"/>
    <row r="225539" hidden="1" x14ac:dyDescent="0.2"/>
    <row r="225540" hidden="1" x14ac:dyDescent="0.2"/>
    <row r="225541" hidden="1" x14ac:dyDescent="0.2"/>
    <row r="225542" hidden="1" x14ac:dyDescent="0.2"/>
    <row r="225543" hidden="1" x14ac:dyDescent="0.2"/>
    <row r="225544" hidden="1" x14ac:dyDescent="0.2"/>
    <row r="225545" hidden="1" x14ac:dyDescent="0.2"/>
    <row r="225546" hidden="1" x14ac:dyDescent="0.2"/>
    <row r="225547" hidden="1" x14ac:dyDescent="0.2"/>
    <row r="225548" hidden="1" x14ac:dyDescent="0.2"/>
    <row r="225549" hidden="1" x14ac:dyDescent="0.2"/>
    <row r="225550" hidden="1" x14ac:dyDescent="0.2"/>
    <row r="225551" hidden="1" x14ac:dyDescent="0.2"/>
    <row r="225552" hidden="1" x14ac:dyDescent="0.2"/>
    <row r="225553" hidden="1" x14ac:dyDescent="0.2"/>
    <row r="225554" hidden="1" x14ac:dyDescent="0.2"/>
    <row r="225555" hidden="1" x14ac:dyDescent="0.2"/>
    <row r="225556" hidden="1" x14ac:dyDescent="0.2"/>
    <row r="225557" hidden="1" x14ac:dyDescent="0.2"/>
    <row r="225558" hidden="1" x14ac:dyDescent="0.2"/>
    <row r="225559" hidden="1" x14ac:dyDescent="0.2"/>
    <row r="225560" hidden="1" x14ac:dyDescent="0.2"/>
    <row r="225561" hidden="1" x14ac:dyDescent="0.2"/>
    <row r="225562" hidden="1" x14ac:dyDescent="0.2"/>
    <row r="225563" hidden="1" x14ac:dyDescent="0.2"/>
    <row r="225564" hidden="1" x14ac:dyDescent="0.2"/>
    <row r="225565" hidden="1" x14ac:dyDescent="0.2"/>
    <row r="225566" hidden="1" x14ac:dyDescent="0.2"/>
    <row r="225567" hidden="1" x14ac:dyDescent="0.2"/>
    <row r="225568" hidden="1" x14ac:dyDescent="0.2"/>
    <row r="225569" hidden="1" x14ac:dyDescent="0.2"/>
    <row r="225570" hidden="1" x14ac:dyDescent="0.2"/>
    <row r="225571" hidden="1" x14ac:dyDescent="0.2"/>
    <row r="225572" hidden="1" x14ac:dyDescent="0.2"/>
    <row r="225573" hidden="1" x14ac:dyDescent="0.2"/>
    <row r="225574" hidden="1" x14ac:dyDescent="0.2"/>
    <row r="225575" hidden="1" x14ac:dyDescent="0.2"/>
    <row r="225576" hidden="1" x14ac:dyDescent="0.2"/>
    <row r="225577" hidden="1" x14ac:dyDescent="0.2"/>
    <row r="225578" hidden="1" x14ac:dyDescent="0.2"/>
    <row r="225579" hidden="1" x14ac:dyDescent="0.2"/>
    <row r="225580" hidden="1" x14ac:dyDescent="0.2"/>
    <row r="225581" hidden="1" x14ac:dyDescent="0.2"/>
    <row r="225582" hidden="1" x14ac:dyDescent="0.2"/>
    <row r="225583" hidden="1" x14ac:dyDescent="0.2"/>
    <row r="225584" hidden="1" x14ac:dyDescent="0.2"/>
    <row r="225585" hidden="1" x14ac:dyDescent="0.2"/>
    <row r="225586" hidden="1" x14ac:dyDescent="0.2"/>
    <row r="225587" hidden="1" x14ac:dyDescent="0.2"/>
    <row r="225588" hidden="1" x14ac:dyDescent="0.2"/>
    <row r="225589" hidden="1" x14ac:dyDescent="0.2"/>
    <row r="225590" hidden="1" x14ac:dyDescent="0.2"/>
    <row r="225591" hidden="1" x14ac:dyDescent="0.2"/>
    <row r="225592" hidden="1" x14ac:dyDescent="0.2"/>
    <row r="225593" hidden="1" x14ac:dyDescent="0.2"/>
    <row r="225594" hidden="1" x14ac:dyDescent="0.2"/>
    <row r="225595" hidden="1" x14ac:dyDescent="0.2"/>
    <row r="225596" hidden="1" x14ac:dyDescent="0.2"/>
    <row r="225597" hidden="1" x14ac:dyDescent="0.2"/>
    <row r="225598" hidden="1" x14ac:dyDescent="0.2"/>
    <row r="225599" hidden="1" x14ac:dyDescent="0.2"/>
    <row r="225600" hidden="1" x14ac:dyDescent="0.2"/>
    <row r="225601" hidden="1" x14ac:dyDescent="0.2"/>
    <row r="225602" hidden="1" x14ac:dyDescent="0.2"/>
    <row r="225603" hidden="1" x14ac:dyDescent="0.2"/>
    <row r="225604" hidden="1" x14ac:dyDescent="0.2"/>
    <row r="225605" hidden="1" x14ac:dyDescent="0.2"/>
    <row r="225606" hidden="1" x14ac:dyDescent="0.2"/>
    <row r="225607" hidden="1" x14ac:dyDescent="0.2"/>
    <row r="225608" hidden="1" x14ac:dyDescent="0.2"/>
    <row r="225609" hidden="1" x14ac:dyDescent="0.2"/>
    <row r="225610" hidden="1" x14ac:dyDescent="0.2"/>
    <row r="225611" hidden="1" x14ac:dyDescent="0.2"/>
    <row r="225612" hidden="1" x14ac:dyDescent="0.2"/>
    <row r="225613" hidden="1" x14ac:dyDescent="0.2"/>
    <row r="225614" hidden="1" x14ac:dyDescent="0.2"/>
    <row r="225615" hidden="1" x14ac:dyDescent="0.2"/>
    <row r="225616" hidden="1" x14ac:dyDescent="0.2"/>
    <row r="225617" hidden="1" x14ac:dyDescent="0.2"/>
    <row r="225618" hidden="1" x14ac:dyDescent="0.2"/>
    <row r="225619" hidden="1" x14ac:dyDescent="0.2"/>
    <row r="225620" hidden="1" x14ac:dyDescent="0.2"/>
    <row r="225621" hidden="1" x14ac:dyDescent="0.2"/>
    <row r="225622" hidden="1" x14ac:dyDescent="0.2"/>
    <row r="225623" hidden="1" x14ac:dyDescent="0.2"/>
    <row r="225624" hidden="1" x14ac:dyDescent="0.2"/>
    <row r="225625" hidden="1" x14ac:dyDescent="0.2"/>
    <row r="225626" hidden="1" x14ac:dyDescent="0.2"/>
    <row r="225627" hidden="1" x14ac:dyDescent="0.2"/>
    <row r="225628" hidden="1" x14ac:dyDescent="0.2"/>
    <row r="225629" hidden="1" x14ac:dyDescent="0.2"/>
    <row r="225630" hidden="1" x14ac:dyDescent="0.2"/>
    <row r="225631" hidden="1" x14ac:dyDescent="0.2"/>
    <row r="225632" hidden="1" x14ac:dyDescent="0.2"/>
    <row r="225633" hidden="1" x14ac:dyDescent="0.2"/>
    <row r="225634" hidden="1" x14ac:dyDescent="0.2"/>
    <row r="225635" hidden="1" x14ac:dyDescent="0.2"/>
    <row r="225636" hidden="1" x14ac:dyDescent="0.2"/>
    <row r="225637" hidden="1" x14ac:dyDescent="0.2"/>
    <row r="225638" hidden="1" x14ac:dyDescent="0.2"/>
    <row r="225639" hidden="1" x14ac:dyDescent="0.2"/>
    <row r="225640" hidden="1" x14ac:dyDescent="0.2"/>
    <row r="225641" hidden="1" x14ac:dyDescent="0.2"/>
    <row r="225642" hidden="1" x14ac:dyDescent="0.2"/>
    <row r="225643" hidden="1" x14ac:dyDescent="0.2"/>
    <row r="225644" hidden="1" x14ac:dyDescent="0.2"/>
    <row r="225645" hidden="1" x14ac:dyDescent="0.2"/>
    <row r="225646" hidden="1" x14ac:dyDescent="0.2"/>
    <row r="225647" hidden="1" x14ac:dyDescent="0.2"/>
    <row r="225648" hidden="1" x14ac:dyDescent="0.2"/>
    <row r="225649" hidden="1" x14ac:dyDescent="0.2"/>
    <row r="225650" hidden="1" x14ac:dyDescent="0.2"/>
    <row r="225651" hidden="1" x14ac:dyDescent="0.2"/>
    <row r="225652" hidden="1" x14ac:dyDescent="0.2"/>
    <row r="225653" hidden="1" x14ac:dyDescent="0.2"/>
    <row r="225654" hidden="1" x14ac:dyDescent="0.2"/>
    <row r="225655" hidden="1" x14ac:dyDescent="0.2"/>
    <row r="225656" hidden="1" x14ac:dyDescent="0.2"/>
    <row r="225657" hidden="1" x14ac:dyDescent="0.2"/>
    <row r="225658" hidden="1" x14ac:dyDescent="0.2"/>
    <row r="225659" hidden="1" x14ac:dyDescent="0.2"/>
    <row r="225660" hidden="1" x14ac:dyDescent="0.2"/>
    <row r="225661" hidden="1" x14ac:dyDescent="0.2"/>
    <row r="225662" hidden="1" x14ac:dyDescent="0.2"/>
    <row r="225663" hidden="1" x14ac:dyDescent="0.2"/>
    <row r="225664" hidden="1" x14ac:dyDescent="0.2"/>
    <row r="225665" hidden="1" x14ac:dyDescent="0.2"/>
    <row r="225666" hidden="1" x14ac:dyDescent="0.2"/>
    <row r="225667" hidden="1" x14ac:dyDescent="0.2"/>
    <row r="225668" hidden="1" x14ac:dyDescent="0.2"/>
    <row r="225669" hidden="1" x14ac:dyDescent="0.2"/>
    <row r="225670" hidden="1" x14ac:dyDescent="0.2"/>
    <row r="225671" hidden="1" x14ac:dyDescent="0.2"/>
    <row r="225672" hidden="1" x14ac:dyDescent="0.2"/>
    <row r="225673" hidden="1" x14ac:dyDescent="0.2"/>
    <row r="225674" hidden="1" x14ac:dyDescent="0.2"/>
    <row r="225675" hidden="1" x14ac:dyDescent="0.2"/>
    <row r="225676" hidden="1" x14ac:dyDescent="0.2"/>
    <row r="225677" hidden="1" x14ac:dyDescent="0.2"/>
    <row r="225678" hidden="1" x14ac:dyDescent="0.2"/>
    <row r="225679" hidden="1" x14ac:dyDescent="0.2"/>
    <row r="225680" hidden="1" x14ac:dyDescent="0.2"/>
    <row r="225681" hidden="1" x14ac:dyDescent="0.2"/>
    <row r="225682" hidden="1" x14ac:dyDescent="0.2"/>
    <row r="225683" hidden="1" x14ac:dyDescent="0.2"/>
    <row r="225684" hidden="1" x14ac:dyDescent="0.2"/>
    <row r="225685" hidden="1" x14ac:dyDescent="0.2"/>
    <row r="225686" hidden="1" x14ac:dyDescent="0.2"/>
    <row r="225687" hidden="1" x14ac:dyDescent="0.2"/>
    <row r="225688" hidden="1" x14ac:dyDescent="0.2"/>
    <row r="225689" hidden="1" x14ac:dyDescent="0.2"/>
    <row r="225690" hidden="1" x14ac:dyDescent="0.2"/>
    <row r="225691" hidden="1" x14ac:dyDescent="0.2"/>
    <row r="225692" hidden="1" x14ac:dyDescent="0.2"/>
    <row r="225693" hidden="1" x14ac:dyDescent="0.2"/>
    <row r="225694" hidden="1" x14ac:dyDescent="0.2"/>
    <row r="225695" hidden="1" x14ac:dyDescent="0.2"/>
    <row r="225696" hidden="1" x14ac:dyDescent="0.2"/>
    <row r="225697" hidden="1" x14ac:dyDescent="0.2"/>
    <row r="225698" hidden="1" x14ac:dyDescent="0.2"/>
    <row r="225699" hidden="1" x14ac:dyDescent="0.2"/>
    <row r="225700" hidden="1" x14ac:dyDescent="0.2"/>
    <row r="225701" hidden="1" x14ac:dyDescent="0.2"/>
    <row r="225702" hidden="1" x14ac:dyDescent="0.2"/>
    <row r="225703" hidden="1" x14ac:dyDescent="0.2"/>
    <row r="225704" hidden="1" x14ac:dyDescent="0.2"/>
    <row r="225705" hidden="1" x14ac:dyDescent="0.2"/>
    <row r="225706" hidden="1" x14ac:dyDescent="0.2"/>
    <row r="225707" hidden="1" x14ac:dyDescent="0.2"/>
    <row r="225708" hidden="1" x14ac:dyDescent="0.2"/>
    <row r="225709" hidden="1" x14ac:dyDescent="0.2"/>
    <row r="225710" hidden="1" x14ac:dyDescent="0.2"/>
    <row r="225711" hidden="1" x14ac:dyDescent="0.2"/>
    <row r="225712" hidden="1" x14ac:dyDescent="0.2"/>
    <row r="225713" hidden="1" x14ac:dyDescent="0.2"/>
    <row r="225714" hidden="1" x14ac:dyDescent="0.2"/>
    <row r="225715" hidden="1" x14ac:dyDescent="0.2"/>
    <row r="225716" hidden="1" x14ac:dyDescent="0.2"/>
    <row r="225717" hidden="1" x14ac:dyDescent="0.2"/>
    <row r="225718" hidden="1" x14ac:dyDescent="0.2"/>
    <row r="225719" hidden="1" x14ac:dyDescent="0.2"/>
    <row r="225720" hidden="1" x14ac:dyDescent="0.2"/>
    <row r="225721" hidden="1" x14ac:dyDescent="0.2"/>
    <row r="225722" hidden="1" x14ac:dyDescent="0.2"/>
    <row r="225723" hidden="1" x14ac:dyDescent="0.2"/>
    <row r="225724" hidden="1" x14ac:dyDescent="0.2"/>
    <row r="225725" hidden="1" x14ac:dyDescent="0.2"/>
    <row r="225726" hidden="1" x14ac:dyDescent="0.2"/>
    <row r="225727" hidden="1" x14ac:dyDescent="0.2"/>
    <row r="225728" hidden="1" x14ac:dyDescent="0.2"/>
    <row r="225729" hidden="1" x14ac:dyDescent="0.2"/>
    <row r="225730" hidden="1" x14ac:dyDescent="0.2"/>
    <row r="225731" hidden="1" x14ac:dyDescent="0.2"/>
    <row r="225732" hidden="1" x14ac:dyDescent="0.2"/>
    <row r="225733" hidden="1" x14ac:dyDescent="0.2"/>
    <row r="225734" hidden="1" x14ac:dyDescent="0.2"/>
    <row r="225735" hidden="1" x14ac:dyDescent="0.2"/>
    <row r="225736" hidden="1" x14ac:dyDescent="0.2"/>
    <row r="225737" hidden="1" x14ac:dyDescent="0.2"/>
    <row r="225738" hidden="1" x14ac:dyDescent="0.2"/>
    <row r="225739" hidden="1" x14ac:dyDescent="0.2"/>
    <row r="225740" hidden="1" x14ac:dyDescent="0.2"/>
    <row r="225741" hidden="1" x14ac:dyDescent="0.2"/>
    <row r="225742" hidden="1" x14ac:dyDescent="0.2"/>
    <row r="225743" hidden="1" x14ac:dyDescent="0.2"/>
    <row r="225744" hidden="1" x14ac:dyDescent="0.2"/>
    <row r="225745" hidden="1" x14ac:dyDescent="0.2"/>
    <row r="225746" hidden="1" x14ac:dyDescent="0.2"/>
    <row r="225747" hidden="1" x14ac:dyDescent="0.2"/>
    <row r="225748" hidden="1" x14ac:dyDescent="0.2"/>
    <row r="225749" hidden="1" x14ac:dyDescent="0.2"/>
    <row r="225750" hidden="1" x14ac:dyDescent="0.2"/>
    <row r="225751" hidden="1" x14ac:dyDescent="0.2"/>
    <row r="225752" hidden="1" x14ac:dyDescent="0.2"/>
    <row r="225753" hidden="1" x14ac:dyDescent="0.2"/>
    <row r="225754" hidden="1" x14ac:dyDescent="0.2"/>
    <row r="225755" hidden="1" x14ac:dyDescent="0.2"/>
    <row r="225756" hidden="1" x14ac:dyDescent="0.2"/>
    <row r="225757" hidden="1" x14ac:dyDescent="0.2"/>
    <row r="225758" hidden="1" x14ac:dyDescent="0.2"/>
    <row r="225759" hidden="1" x14ac:dyDescent="0.2"/>
    <row r="225760" hidden="1" x14ac:dyDescent="0.2"/>
    <row r="225761" hidden="1" x14ac:dyDescent="0.2"/>
    <row r="225762" hidden="1" x14ac:dyDescent="0.2"/>
    <row r="225763" hidden="1" x14ac:dyDescent="0.2"/>
    <row r="225764" hidden="1" x14ac:dyDescent="0.2"/>
    <row r="225765" hidden="1" x14ac:dyDescent="0.2"/>
    <row r="225766" hidden="1" x14ac:dyDescent="0.2"/>
    <row r="225767" hidden="1" x14ac:dyDescent="0.2"/>
    <row r="225768" hidden="1" x14ac:dyDescent="0.2"/>
    <row r="225769" hidden="1" x14ac:dyDescent="0.2"/>
    <row r="225770" hidden="1" x14ac:dyDescent="0.2"/>
    <row r="225771" hidden="1" x14ac:dyDescent="0.2"/>
    <row r="225772" hidden="1" x14ac:dyDescent="0.2"/>
    <row r="225773" hidden="1" x14ac:dyDescent="0.2"/>
    <row r="225774" hidden="1" x14ac:dyDescent="0.2"/>
    <row r="225775" hidden="1" x14ac:dyDescent="0.2"/>
    <row r="225776" hidden="1" x14ac:dyDescent="0.2"/>
    <row r="225777" hidden="1" x14ac:dyDescent="0.2"/>
    <row r="225778" hidden="1" x14ac:dyDescent="0.2"/>
    <row r="225779" hidden="1" x14ac:dyDescent="0.2"/>
    <row r="225780" hidden="1" x14ac:dyDescent="0.2"/>
    <row r="225781" hidden="1" x14ac:dyDescent="0.2"/>
    <row r="225782" hidden="1" x14ac:dyDescent="0.2"/>
    <row r="225783" hidden="1" x14ac:dyDescent="0.2"/>
    <row r="225784" hidden="1" x14ac:dyDescent="0.2"/>
    <row r="225785" hidden="1" x14ac:dyDescent="0.2"/>
    <row r="225786" hidden="1" x14ac:dyDescent="0.2"/>
    <row r="225787" hidden="1" x14ac:dyDescent="0.2"/>
    <row r="225788" hidden="1" x14ac:dyDescent="0.2"/>
    <row r="225789" hidden="1" x14ac:dyDescent="0.2"/>
    <row r="225790" hidden="1" x14ac:dyDescent="0.2"/>
    <row r="225791" hidden="1" x14ac:dyDescent="0.2"/>
    <row r="225792" hidden="1" x14ac:dyDescent="0.2"/>
    <row r="225793" hidden="1" x14ac:dyDescent="0.2"/>
    <row r="225794" hidden="1" x14ac:dyDescent="0.2"/>
    <row r="225795" hidden="1" x14ac:dyDescent="0.2"/>
    <row r="225796" hidden="1" x14ac:dyDescent="0.2"/>
    <row r="225797" hidden="1" x14ac:dyDescent="0.2"/>
    <row r="225798" hidden="1" x14ac:dyDescent="0.2"/>
    <row r="225799" hidden="1" x14ac:dyDescent="0.2"/>
    <row r="225800" hidden="1" x14ac:dyDescent="0.2"/>
    <row r="225801" hidden="1" x14ac:dyDescent="0.2"/>
    <row r="225802" hidden="1" x14ac:dyDescent="0.2"/>
    <row r="225803" hidden="1" x14ac:dyDescent="0.2"/>
    <row r="225804" hidden="1" x14ac:dyDescent="0.2"/>
    <row r="225805" hidden="1" x14ac:dyDescent="0.2"/>
    <row r="225806" hidden="1" x14ac:dyDescent="0.2"/>
    <row r="225807" hidden="1" x14ac:dyDescent="0.2"/>
    <row r="225808" hidden="1" x14ac:dyDescent="0.2"/>
    <row r="225809" hidden="1" x14ac:dyDescent="0.2"/>
    <row r="225810" hidden="1" x14ac:dyDescent="0.2"/>
    <row r="225811" hidden="1" x14ac:dyDescent="0.2"/>
    <row r="225812" hidden="1" x14ac:dyDescent="0.2"/>
    <row r="225813" hidden="1" x14ac:dyDescent="0.2"/>
    <row r="225814" hidden="1" x14ac:dyDescent="0.2"/>
    <row r="225815" hidden="1" x14ac:dyDescent="0.2"/>
    <row r="225816" hidden="1" x14ac:dyDescent="0.2"/>
    <row r="225817" hidden="1" x14ac:dyDescent="0.2"/>
    <row r="225818" hidden="1" x14ac:dyDescent="0.2"/>
    <row r="225819" hidden="1" x14ac:dyDescent="0.2"/>
    <row r="225820" hidden="1" x14ac:dyDescent="0.2"/>
    <row r="225821" hidden="1" x14ac:dyDescent="0.2"/>
    <row r="225822" hidden="1" x14ac:dyDescent="0.2"/>
    <row r="225823" hidden="1" x14ac:dyDescent="0.2"/>
    <row r="225824" hidden="1" x14ac:dyDescent="0.2"/>
    <row r="225825" hidden="1" x14ac:dyDescent="0.2"/>
    <row r="225826" hidden="1" x14ac:dyDescent="0.2"/>
    <row r="225827" hidden="1" x14ac:dyDescent="0.2"/>
    <row r="225828" hidden="1" x14ac:dyDescent="0.2"/>
    <row r="225829" hidden="1" x14ac:dyDescent="0.2"/>
    <row r="225830" hidden="1" x14ac:dyDescent="0.2"/>
    <row r="225831" hidden="1" x14ac:dyDescent="0.2"/>
    <row r="225832" hidden="1" x14ac:dyDescent="0.2"/>
    <row r="225833" hidden="1" x14ac:dyDescent="0.2"/>
    <row r="225834" hidden="1" x14ac:dyDescent="0.2"/>
    <row r="225835" hidden="1" x14ac:dyDescent="0.2"/>
    <row r="225836" hidden="1" x14ac:dyDescent="0.2"/>
    <row r="225837" hidden="1" x14ac:dyDescent="0.2"/>
    <row r="225838" hidden="1" x14ac:dyDescent="0.2"/>
    <row r="225839" hidden="1" x14ac:dyDescent="0.2"/>
    <row r="225840" hidden="1" x14ac:dyDescent="0.2"/>
    <row r="225841" hidden="1" x14ac:dyDescent="0.2"/>
    <row r="225842" hidden="1" x14ac:dyDescent="0.2"/>
    <row r="225843" hidden="1" x14ac:dyDescent="0.2"/>
    <row r="225844" hidden="1" x14ac:dyDescent="0.2"/>
    <row r="225845" hidden="1" x14ac:dyDescent="0.2"/>
    <row r="225846" hidden="1" x14ac:dyDescent="0.2"/>
    <row r="225847" hidden="1" x14ac:dyDescent="0.2"/>
    <row r="225848" hidden="1" x14ac:dyDescent="0.2"/>
    <row r="225849" hidden="1" x14ac:dyDescent="0.2"/>
    <row r="225850" hidden="1" x14ac:dyDescent="0.2"/>
    <row r="225851" hidden="1" x14ac:dyDescent="0.2"/>
    <row r="225852" hidden="1" x14ac:dyDescent="0.2"/>
    <row r="225853" hidden="1" x14ac:dyDescent="0.2"/>
    <row r="225854" hidden="1" x14ac:dyDescent="0.2"/>
    <row r="225855" hidden="1" x14ac:dyDescent="0.2"/>
    <row r="225856" hidden="1" x14ac:dyDescent="0.2"/>
    <row r="225857" hidden="1" x14ac:dyDescent="0.2"/>
    <row r="225858" hidden="1" x14ac:dyDescent="0.2"/>
    <row r="225859" hidden="1" x14ac:dyDescent="0.2"/>
    <row r="225860" hidden="1" x14ac:dyDescent="0.2"/>
    <row r="225861" hidden="1" x14ac:dyDescent="0.2"/>
    <row r="225862" hidden="1" x14ac:dyDescent="0.2"/>
    <row r="225863" hidden="1" x14ac:dyDescent="0.2"/>
    <row r="225864" hidden="1" x14ac:dyDescent="0.2"/>
    <row r="225865" hidden="1" x14ac:dyDescent="0.2"/>
    <row r="225866" hidden="1" x14ac:dyDescent="0.2"/>
    <row r="225867" hidden="1" x14ac:dyDescent="0.2"/>
    <row r="225868" hidden="1" x14ac:dyDescent="0.2"/>
    <row r="225869" hidden="1" x14ac:dyDescent="0.2"/>
    <row r="225870" hidden="1" x14ac:dyDescent="0.2"/>
    <row r="225871" hidden="1" x14ac:dyDescent="0.2"/>
    <row r="225872" hidden="1" x14ac:dyDescent="0.2"/>
    <row r="225873" hidden="1" x14ac:dyDescent="0.2"/>
    <row r="225874" hidden="1" x14ac:dyDescent="0.2"/>
    <row r="225875" hidden="1" x14ac:dyDescent="0.2"/>
    <row r="225876" hidden="1" x14ac:dyDescent="0.2"/>
    <row r="225877" hidden="1" x14ac:dyDescent="0.2"/>
    <row r="225878" hidden="1" x14ac:dyDescent="0.2"/>
    <row r="225879" hidden="1" x14ac:dyDescent="0.2"/>
    <row r="225880" hidden="1" x14ac:dyDescent="0.2"/>
    <row r="225881" hidden="1" x14ac:dyDescent="0.2"/>
    <row r="225882" hidden="1" x14ac:dyDescent="0.2"/>
    <row r="225883" hidden="1" x14ac:dyDescent="0.2"/>
    <row r="225884" hidden="1" x14ac:dyDescent="0.2"/>
    <row r="225885" hidden="1" x14ac:dyDescent="0.2"/>
    <row r="225886" hidden="1" x14ac:dyDescent="0.2"/>
    <row r="225887" hidden="1" x14ac:dyDescent="0.2"/>
    <row r="225888" hidden="1" x14ac:dyDescent="0.2"/>
    <row r="225889" hidden="1" x14ac:dyDescent="0.2"/>
    <row r="225890" hidden="1" x14ac:dyDescent="0.2"/>
    <row r="225891" hidden="1" x14ac:dyDescent="0.2"/>
    <row r="225892" hidden="1" x14ac:dyDescent="0.2"/>
    <row r="225893" hidden="1" x14ac:dyDescent="0.2"/>
    <row r="225894" hidden="1" x14ac:dyDescent="0.2"/>
    <row r="225895" hidden="1" x14ac:dyDescent="0.2"/>
    <row r="225896" hidden="1" x14ac:dyDescent="0.2"/>
    <row r="225897" hidden="1" x14ac:dyDescent="0.2"/>
    <row r="225898" hidden="1" x14ac:dyDescent="0.2"/>
    <row r="225899" hidden="1" x14ac:dyDescent="0.2"/>
    <row r="225900" hidden="1" x14ac:dyDescent="0.2"/>
    <row r="225901" hidden="1" x14ac:dyDescent="0.2"/>
    <row r="225902" hidden="1" x14ac:dyDescent="0.2"/>
    <row r="225903" hidden="1" x14ac:dyDescent="0.2"/>
    <row r="225904" hidden="1" x14ac:dyDescent="0.2"/>
    <row r="225905" hidden="1" x14ac:dyDescent="0.2"/>
    <row r="225906" hidden="1" x14ac:dyDescent="0.2"/>
    <row r="225907" hidden="1" x14ac:dyDescent="0.2"/>
    <row r="225908" hidden="1" x14ac:dyDescent="0.2"/>
    <row r="225909" hidden="1" x14ac:dyDescent="0.2"/>
    <row r="225910" hidden="1" x14ac:dyDescent="0.2"/>
    <row r="225911" hidden="1" x14ac:dyDescent="0.2"/>
    <row r="225912" hidden="1" x14ac:dyDescent="0.2"/>
    <row r="225913" hidden="1" x14ac:dyDescent="0.2"/>
    <row r="225914" hidden="1" x14ac:dyDescent="0.2"/>
    <row r="225915" hidden="1" x14ac:dyDescent="0.2"/>
    <row r="225916" hidden="1" x14ac:dyDescent="0.2"/>
    <row r="225917" hidden="1" x14ac:dyDescent="0.2"/>
    <row r="225918" hidden="1" x14ac:dyDescent="0.2"/>
    <row r="225919" hidden="1" x14ac:dyDescent="0.2"/>
    <row r="225920" hidden="1" x14ac:dyDescent="0.2"/>
    <row r="225921" hidden="1" x14ac:dyDescent="0.2"/>
    <row r="225922" hidden="1" x14ac:dyDescent="0.2"/>
    <row r="225923" hidden="1" x14ac:dyDescent="0.2"/>
    <row r="225924" hidden="1" x14ac:dyDescent="0.2"/>
    <row r="225925" hidden="1" x14ac:dyDescent="0.2"/>
    <row r="225926" hidden="1" x14ac:dyDescent="0.2"/>
    <row r="225927" hidden="1" x14ac:dyDescent="0.2"/>
    <row r="225928" hidden="1" x14ac:dyDescent="0.2"/>
    <row r="225929" hidden="1" x14ac:dyDescent="0.2"/>
    <row r="225930" hidden="1" x14ac:dyDescent="0.2"/>
    <row r="225931" hidden="1" x14ac:dyDescent="0.2"/>
    <row r="225932" hidden="1" x14ac:dyDescent="0.2"/>
    <row r="225933" hidden="1" x14ac:dyDescent="0.2"/>
    <row r="225934" hidden="1" x14ac:dyDescent="0.2"/>
    <row r="225935" hidden="1" x14ac:dyDescent="0.2"/>
    <row r="225936" hidden="1" x14ac:dyDescent="0.2"/>
    <row r="225937" hidden="1" x14ac:dyDescent="0.2"/>
    <row r="225938" hidden="1" x14ac:dyDescent="0.2"/>
    <row r="225939" hidden="1" x14ac:dyDescent="0.2"/>
    <row r="225940" hidden="1" x14ac:dyDescent="0.2"/>
    <row r="225941" hidden="1" x14ac:dyDescent="0.2"/>
    <row r="225942" hidden="1" x14ac:dyDescent="0.2"/>
    <row r="225943" hidden="1" x14ac:dyDescent="0.2"/>
    <row r="225944" hidden="1" x14ac:dyDescent="0.2"/>
    <row r="225945" hidden="1" x14ac:dyDescent="0.2"/>
    <row r="225946" hidden="1" x14ac:dyDescent="0.2"/>
    <row r="225947" hidden="1" x14ac:dyDescent="0.2"/>
    <row r="225948" hidden="1" x14ac:dyDescent="0.2"/>
    <row r="225949" hidden="1" x14ac:dyDescent="0.2"/>
    <row r="225950" hidden="1" x14ac:dyDescent="0.2"/>
    <row r="225951" hidden="1" x14ac:dyDescent="0.2"/>
    <row r="225952" hidden="1" x14ac:dyDescent="0.2"/>
    <row r="225953" hidden="1" x14ac:dyDescent="0.2"/>
    <row r="225954" hidden="1" x14ac:dyDescent="0.2"/>
    <row r="225955" hidden="1" x14ac:dyDescent="0.2"/>
    <row r="225956" hidden="1" x14ac:dyDescent="0.2"/>
    <row r="225957" hidden="1" x14ac:dyDescent="0.2"/>
    <row r="225958" hidden="1" x14ac:dyDescent="0.2"/>
    <row r="225959" hidden="1" x14ac:dyDescent="0.2"/>
    <row r="225960" hidden="1" x14ac:dyDescent="0.2"/>
    <row r="225961" hidden="1" x14ac:dyDescent="0.2"/>
    <row r="225962" hidden="1" x14ac:dyDescent="0.2"/>
    <row r="225963" hidden="1" x14ac:dyDescent="0.2"/>
    <row r="225964" hidden="1" x14ac:dyDescent="0.2"/>
    <row r="225965" hidden="1" x14ac:dyDescent="0.2"/>
    <row r="225966" hidden="1" x14ac:dyDescent="0.2"/>
    <row r="225967" hidden="1" x14ac:dyDescent="0.2"/>
    <row r="225968" hidden="1" x14ac:dyDescent="0.2"/>
    <row r="225969" hidden="1" x14ac:dyDescent="0.2"/>
    <row r="225970" hidden="1" x14ac:dyDescent="0.2"/>
    <row r="225971" hidden="1" x14ac:dyDescent="0.2"/>
    <row r="225972" hidden="1" x14ac:dyDescent="0.2"/>
    <row r="225973" hidden="1" x14ac:dyDescent="0.2"/>
    <row r="225974" hidden="1" x14ac:dyDescent="0.2"/>
    <row r="225975" hidden="1" x14ac:dyDescent="0.2"/>
    <row r="225976" hidden="1" x14ac:dyDescent="0.2"/>
    <row r="225977" hidden="1" x14ac:dyDescent="0.2"/>
    <row r="225978" hidden="1" x14ac:dyDescent="0.2"/>
    <row r="225979" hidden="1" x14ac:dyDescent="0.2"/>
    <row r="225980" hidden="1" x14ac:dyDescent="0.2"/>
    <row r="225981" hidden="1" x14ac:dyDescent="0.2"/>
    <row r="225982" hidden="1" x14ac:dyDescent="0.2"/>
    <row r="225983" hidden="1" x14ac:dyDescent="0.2"/>
    <row r="225984" hidden="1" x14ac:dyDescent="0.2"/>
    <row r="225985" hidden="1" x14ac:dyDescent="0.2"/>
    <row r="225986" hidden="1" x14ac:dyDescent="0.2"/>
    <row r="225987" hidden="1" x14ac:dyDescent="0.2"/>
    <row r="225988" hidden="1" x14ac:dyDescent="0.2"/>
    <row r="225989" hidden="1" x14ac:dyDescent="0.2"/>
    <row r="225990" hidden="1" x14ac:dyDescent="0.2"/>
    <row r="225991" hidden="1" x14ac:dyDescent="0.2"/>
    <row r="225992" hidden="1" x14ac:dyDescent="0.2"/>
    <row r="225993" hidden="1" x14ac:dyDescent="0.2"/>
    <row r="225994" hidden="1" x14ac:dyDescent="0.2"/>
    <row r="225995" hidden="1" x14ac:dyDescent="0.2"/>
    <row r="225996" hidden="1" x14ac:dyDescent="0.2"/>
    <row r="225997" hidden="1" x14ac:dyDescent="0.2"/>
    <row r="225998" hidden="1" x14ac:dyDescent="0.2"/>
    <row r="225999" hidden="1" x14ac:dyDescent="0.2"/>
    <row r="226000" hidden="1" x14ac:dyDescent="0.2"/>
    <row r="226001" hidden="1" x14ac:dyDescent="0.2"/>
    <row r="226002" hidden="1" x14ac:dyDescent="0.2"/>
    <row r="226003" hidden="1" x14ac:dyDescent="0.2"/>
    <row r="226004" hidden="1" x14ac:dyDescent="0.2"/>
    <row r="226005" hidden="1" x14ac:dyDescent="0.2"/>
    <row r="226006" hidden="1" x14ac:dyDescent="0.2"/>
    <row r="226007" hidden="1" x14ac:dyDescent="0.2"/>
    <row r="226008" hidden="1" x14ac:dyDescent="0.2"/>
    <row r="226009" hidden="1" x14ac:dyDescent="0.2"/>
    <row r="226010" hidden="1" x14ac:dyDescent="0.2"/>
    <row r="226011" hidden="1" x14ac:dyDescent="0.2"/>
    <row r="226012" hidden="1" x14ac:dyDescent="0.2"/>
    <row r="226013" hidden="1" x14ac:dyDescent="0.2"/>
    <row r="226014" hidden="1" x14ac:dyDescent="0.2"/>
    <row r="226015" hidden="1" x14ac:dyDescent="0.2"/>
    <row r="226016" hidden="1" x14ac:dyDescent="0.2"/>
    <row r="226017" hidden="1" x14ac:dyDescent="0.2"/>
    <row r="226018" hidden="1" x14ac:dyDescent="0.2"/>
    <row r="226019" hidden="1" x14ac:dyDescent="0.2"/>
    <row r="226020" hidden="1" x14ac:dyDescent="0.2"/>
    <row r="226021" hidden="1" x14ac:dyDescent="0.2"/>
    <row r="226022" hidden="1" x14ac:dyDescent="0.2"/>
    <row r="226023" hidden="1" x14ac:dyDescent="0.2"/>
    <row r="226024" hidden="1" x14ac:dyDescent="0.2"/>
    <row r="226025" hidden="1" x14ac:dyDescent="0.2"/>
    <row r="226026" hidden="1" x14ac:dyDescent="0.2"/>
    <row r="226027" hidden="1" x14ac:dyDescent="0.2"/>
    <row r="226028" hidden="1" x14ac:dyDescent="0.2"/>
    <row r="226029" hidden="1" x14ac:dyDescent="0.2"/>
    <row r="226030" hidden="1" x14ac:dyDescent="0.2"/>
    <row r="226031" hidden="1" x14ac:dyDescent="0.2"/>
    <row r="226032" hidden="1" x14ac:dyDescent="0.2"/>
    <row r="226033" hidden="1" x14ac:dyDescent="0.2"/>
    <row r="226034" hidden="1" x14ac:dyDescent="0.2"/>
    <row r="226035" hidden="1" x14ac:dyDescent="0.2"/>
    <row r="226036" hidden="1" x14ac:dyDescent="0.2"/>
    <row r="226037" hidden="1" x14ac:dyDescent="0.2"/>
    <row r="226038" hidden="1" x14ac:dyDescent="0.2"/>
    <row r="226039" hidden="1" x14ac:dyDescent="0.2"/>
    <row r="226040" hidden="1" x14ac:dyDescent="0.2"/>
    <row r="226041" hidden="1" x14ac:dyDescent="0.2"/>
    <row r="226042" hidden="1" x14ac:dyDescent="0.2"/>
    <row r="226043" hidden="1" x14ac:dyDescent="0.2"/>
    <row r="226044" hidden="1" x14ac:dyDescent="0.2"/>
    <row r="226045" hidden="1" x14ac:dyDescent="0.2"/>
    <row r="226046" hidden="1" x14ac:dyDescent="0.2"/>
    <row r="226047" hidden="1" x14ac:dyDescent="0.2"/>
    <row r="226048" hidden="1" x14ac:dyDescent="0.2"/>
    <row r="226049" hidden="1" x14ac:dyDescent="0.2"/>
    <row r="226050" hidden="1" x14ac:dyDescent="0.2"/>
    <row r="226051" hidden="1" x14ac:dyDescent="0.2"/>
    <row r="226052" hidden="1" x14ac:dyDescent="0.2"/>
    <row r="226053" hidden="1" x14ac:dyDescent="0.2"/>
    <row r="226054" hidden="1" x14ac:dyDescent="0.2"/>
    <row r="226055" hidden="1" x14ac:dyDescent="0.2"/>
    <row r="226056" hidden="1" x14ac:dyDescent="0.2"/>
    <row r="226057" hidden="1" x14ac:dyDescent="0.2"/>
    <row r="226058" hidden="1" x14ac:dyDescent="0.2"/>
    <row r="226059" hidden="1" x14ac:dyDescent="0.2"/>
    <row r="226060" hidden="1" x14ac:dyDescent="0.2"/>
    <row r="226061" hidden="1" x14ac:dyDescent="0.2"/>
    <row r="226062" hidden="1" x14ac:dyDescent="0.2"/>
    <row r="226063" hidden="1" x14ac:dyDescent="0.2"/>
    <row r="226064" hidden="1" x14ac:dyDescent="0.2"/>
    <row r="226065" hidden="1" x14ac:dyDescent="0.2"/>
    <row r="226066" hidden="1" x14ac:dyDescent="0.2"/>
    <row r="226067" hidden="1" x14ac:dyDescent="0.2"/>
    <row r="226068" hidden="1" x14ac:dyDescent="0.2"/>
    <row r="226069" hidden="1" x14ac:dyDescent="0.2"/>
    <row r="226070" hidden="1" x14ac:dyDescent="0.2"/>
    <row r="226071" hidden="1" x14ac:dyDescent="0.2"/>
    <row r="226072" hidden="1" x14ac:dyDescent="0.2"/>
    <row r="226073" hidden="1" x14ac:dyDescent="0.2"/>
    <row r="226074" hidden="1" x14ac:dyDescent="0.2"/>
    <row r="226075" hidden="1" x14ac:dyDescent="0.2"/>
    <row r="226076" hidden="1" x14ac:dyDescent="0.2"/>
    <row r="226077" hidden="1" x14ac:dyDescent="0.2"/>
    <row r="226078" hidden="1" x14ac:dyDescent="0.2"/>
    <row r="226079" hidden="1" x14ac:dyDescent="0.2"/>
    <row r="226080" hidden="1" x14ac:dyDescent="0.2"/>
    <row r="226081" hidden="1" x14ac:dyDescent="0.2"/>
    <row r="226082" hidden="1" x14ac:dyDescent="0.2"/>
    <row r="226083" hidden="1" x14ac:dyDescent="0.2"/>
    <row r="226084" hidden="1" x14ac:dyDescent="0.2"/>
    <row r="226085" hidden="1" x14ac:dyDescent="0.2"/>
    <row r="226086" hidden="1" x14ac:dyDescent="0.2"/>
    <row r="226087" hidden="1" x14ac:dyDescent="0.2"/>
    <row r="226088" hidden="1" x14ac:dyDescent="0.2"/>
    <row r="226089" hidden="1" x14ac:dyDescent="0.2"/>
    <row r="226090" hidden="1" x14ac:dyDescent="0.2"/>
    <row r="226091" hidden="1" x14ac:dyDescent="0.2"/>
    <row r="226092" hidden="1" x14ac:dyDescent="0.2"/>
    <row r="226093" hidden="1" x14ac:dyDescent="0.2"/>
    <row r="226094" hidden="1" x14ac:dyDescent="0.2"/>
    <row r="226095" hidden="1" x14ac:dyDescent="0.2"/>
    <row r="226096" hidden="1" x14ac:dyDescent="0.2"/>
    <row r="226097" hidden="1" x14ac:dyDescent="0.2"/>
    <row r="226098" hidden="1" x14ac:dyDescent="0.2"/>
    <row r="226099" hidden="1" x14ac:dyDescent="0.2"/>
    <row r="226100" hidden="1" x14ac:dyDescent="0.2"/>
    <row r="226101" hidden="1" x14ac:dyDescent="0.2"/>
    <row r="226102" hidden="1" x14ac:dyDescent="0.2"/>
    <row r="226103" hidden="1" x14ac:dyDescent="0.2"/>
    <row r="226104" hidden="1" x14ac:dyDescent="0.2"/>
    <row r="226105" hidden="1" x14ac:dyDescent="0.2"/>
    <row r="226106" hidden="1" x14ac:dyDescent="0.2"/>
    <row r="226107" hidden="1" x14ac:dyDescent="0.2"/>
    <row r="226108" hidden="1" x14ac:dyDescent="0.2"/>
    <row r="226109" hidden="1" x14ac:dyDescent="0.2"/>
    <row r="226110" hidden="1" x14ac:dyDescent="0.2"/>
    <row r="226111" hidden="1" x14ac:dyDescent="0.2"/>
    <row r="226112" hidden="1" x14ac:dyDescent="0.2"/>
    <row r="226113" hidden="1" x14ac:dyDescent="0.2"/>
    <row r="226114" hidden="1" x14ac:dyDescent="0.2"/>
    <row r="226115" hidden="1" x14ac:dyDescent="0.2"/>
    <row r="226116" hidden="1" x14ac:dyDescent="0.2"/>
    <row r="226117" hidden="1" x14ac:dyDescent="0.2"/>
    <row r="226118" hidden="1" x14ac:dyDescent="0.2"/>
    <row r="226119" hidden="1" x14ac:dyDescent="0.2"/>
    <row r="226120" hidden="1" x14ac:dyDescent="0.2"/>
    <row r="226121" hidden="1" x14ac:dyDescent="0.2"/>
    <row r="226122" hidden="1" x14ac:dyDescent="0.2"/>
    <row r="226123" hidden="1" x14ac:dyDescent="0.2"/>
    <row r="226124" hidden="1" x14ac:dyDescent="0.2"/>
    <row r="226125" hidden="1" x14ac:dyDescent="0.2"/>
    <row r="226126" hidden="1" x14ac:dyDescent="0.2"/>
    <row r="226127" hidden="1" x14ac:dyDescent="0.2"/>
    <row r="226128" hidden="1" x14ac:dyDescent="0.2"/>
    <row r="226129" hidden="1" x14ac:dyDescent="0.2"/>
    <row r="226130" hidden="1" x14ac:dyDescent="0.2"/>
    <row r="226131" hidden="1" x14ac:dyDescent="0.2"/>
    <row r="226132" hidden="1" x14ac:dyDescent="0.2"/>
    <row r="226133" hidden="1" x14ac:dyDescent="0.2"/>
    <row r="226134" hidden="1" x14ac:dyDescent="0.2"/>
    <row r="226135" hidden="1" x14ac:dyDescent="0.2"/>
    <row r="226136" hidden="1" x14ac:dyDescent="0.2"/>
    <row r="226137" hidden="1" x14ac:dyDescent="0.2"/>
    <row r="226138" hidden="1" x14ac:dyDescent="0.2"/>
    <row r="226139" hidden="1" x14ac:dyDescent="0.2"/>
    <row r="226140" hidden="1" x14ac:dyDescent="0.2"/>
    <row r="226141" hidden="1" x14ac:dyDescent="0.2"/>
    <row r="226142" hidden="1" x14ac:dyDescent="0.2"/>
    <row r="226143" hidden="1" x14ac:dyDescent="0.2"/>
    <row r="226144" hidden="1" x14ac:dyDescent="0.2"/>
    <row r="226145" hidden="1" x14ac:dyDescent="0.2"/>
    <row r="226146" hidden="1" x14ac:dyDescent="0.2"/>
    <row r="226147" hidden="1" x14ac:dyDescent="0.2"/>
    <row r="226148" hidden="1" x14ac:dyDescent="0.2"/>
    <row r="226149" hidden="1" x14ac:dyDescent="0.2"/>
    <row r="226150" hidden="1" x14ac:dyDescent="0.2"/>
    <row r="226151" hidden="1" x14ac:dyDescent="0.2"/>
    <row r="226152" hidden="1" x14ac:dyDescent="0.2"/>
    <row r="226153" hidden="1" x14ac:dyDescent="0.2"/>
    <row r="226154" hidden="1" x14ac:dyDescent="0.2"/>
    <row r="226155" hidden="1" x14ac:dyDescent="0.2"/>
    <row r="226156" hidden="1" x14ac:dyDescent="0.2"/>
    <row r="226157" hidden="1" x14ac:dyDescent="0.2"/>
    <row r="226158" hidden="1" x14ac:dyDescent="0.2"/>
    <row r="226159" hidden="1" x14ac:dyDescent="0.2"/>
    <row r="226160" hidden="1" x14ac:dyDescent="0.2"/>
    <row r="226161" hidden="1" x14ac:dyDescent="0.2"/>
    <row r="226162" hidden="1" x14ac:dyDescent="0.2"/>
    <row r="226163" hidden="1" x14ac:dyDescent="0.2"/>
    <row r="226164" hidden="1" x14ac:dyDescent="0.2"/>
    <row r="226165" hidden="1" x14ac:dyDescent="0.2"/>
    <row r="226166" hidden="1" x14ac:dyDescent="0.2"/>
    <row r="226167" hidden="1" x14ac:dyDescent="0.2"/>
    <row r="226168" hidden="1" x14ac:dyDescent="0.2"/>
    <row r="226169" hidden="1" x14ac:dyDescent="0.2"/>
    <row r="226170" hidden="1" x14ac:dyDescent="0.2"/>
    <row r="226171" hidden="1" x14ac:dyDescent="0.2"/>
    <row r="226172" hidden="1" x14ac:dyDescent="0.2"/>
    <row r="226173" hidden="1" x14ac:dyDescent="0.2"/>
    <row r="226174" hidden="1" x14ac:dyDescent="0.2"/>
    <row r="226175" hidden="1" x14ac:dyDescent="0.2"/>
    <row r="226176" hidden="1" x14ac:dyDescent="0.2"/>
    <row r="226177" hidden="1" x14ac:dyDescent="0.2"/>
    <row r="226178" hidden="1" x14ac:dyDescent="0.2"/>
    <row r="226179" hidden="1" x14ac:dyDescent="0.2"/>
    <row r="226180" hidden="1" x14ac:dyDescent="0.2"/>
    <row r="226181" hidden="1" x14ac:dyDescent="0.2"/>
    <row r="226182" hidden="1" x14ac:dyDescent="0.2"/>
    <row r="226183" hidden="1" x14ac:dyDescent="0.2"/>
    <row r="226184" hidden="1" x14ac:dyDescent="0.2"/>
    <row r="226185" hidden="1" x14ac:dyDescent="0.2"/>
    <row r="226186" hidden="1" x14ac:dyDescent="0.2"/>
    <row r="226187" hidden="1" x14ac:dyDescent="0.2"/>
    <row r="226188" hidden="1" x14ac:dyDescent="0.2"/>
    <row r="226189" hidden="1" x14ac:dyDescent="0.2"/>
    <row r="226190" hidden="1" x14ac:dyDescent="0.2"/>
    <row r="226191" hidden="1" x14ac:dyDescent="0.2"/>
    <row r="226192" hidden="1" x14ac:dyDescent="0.2"/>
    <row r="226193" hidden="1" x14ac:dyDescent="0.2"/>
    <row r="226194" hidden="1" x14ac:dyDescent="0.2"/>
    <row r="226195" hidden="1" x14ac:dyDescent="0.2"/>
    <row r="226196" hidden="1" x14ac:dyDescent="0.2"/>
    <row r="226197" hidden="1" x14ac:dyDescent="0.2"/>
    <row r="226198" hidden="1" x14ac:dyDescent="0.2"/>
    <row r="226199" hidden="1" x14ac:dyDescent="0.2"/>
    <row r="226200" hidden="1" x14ac:dyDescent="0.2"/>
    <row r="226201" hidden="1" x14ac:dyDescent="0.2"/>
    <row r="226202" hidden="1" x14ac:dyDescent="0.2"/>
    <row r="226203" hidden="1" x14ac:dyDescent="0.2"/>
    <row r="226204" hidden="1" x14ac:dyDescent="0.2"/>
    <row r="226205" hidden="1" x14ac:dyDescent="0.2"/>
    <row r="226206" hidden="1" x14ac:dyDescent="0.2"/>
    <row r="226207" hidden="1" x14ac:dyDescent="0.2"/>
    <row r="226208" hidden="1" x14ac:dyDescent="0.2"/>
    <row r="226209" hidden="1" x14ac:dyDescent="0.2"/>
    <row r="226210" hidden="1" x14ac:dyDescent="0.2"/>
    <row r="226211" hidden="1" x14ac:dyDescent="0.2"/>
    <row r="226212" hidden="1" x14ac:dyDescent="0.2"/>
    <row r="226213" hidden="1" x14ac:dyDescent="0.2"/>
    <row r="226214" hidden="1" x14ac:dyDescent="0.2"/>
    <row r="226215" hidden="1" x14ac:dyDescent="0.2"/>
    <row r="226216" hidden="1" x14ac:dyDescent="0.2"/>
    <row r="226217" hidden="1" x14ac:dyDescent="0.2"/>
    <row r="226218" hidden="1" x14ac:dyDescent="0.2"/>
    <row r="226219" hidden="1" x14ac:dyDescent="0.2"/>
    <row r="226220" hidden="1" x14ac:dyDescent="0.2"/>
    <row r="226221" hidden="1" x14ac:dyDescent="0.2"/>
    <row r="226222" hidden="1" x14ac:dyDescent="0.2"/>
    <row r="226223" hidden="1" x14ac:dyDescent="0.2"/>
    <row r="226224" hidden="1" x14ac:dyDescent="0.2"/>
    <row r="226225" hidden="1" x14ac:dyDescent="0.2"/>
    <row r="226226" hidden="1" x14ac:dyDescent="0.2"/>
    <row r="226227" hidden="1" x14ac:dyDescent="0.2"/>
    <row r="226228" hidden="1" x14ac:dyDescent="0.2"/>
    <row r="226229" hidden="1" x14ac:dyDescent="0.2"/>
    <row r="226230" hidden="1" x14ac:dyDescent="0.2"/>
    <row r="226231" hidden="1" x14ac:dyDescent="0.2"/>
    <row r="226232" hidden="1" x14ac:dyDescent="0.2"/>
    <row r="226233" hidden="1" x14ac:dyDescent="0.2"/>
    <row r="226234" hidden="1" x14ac:dyDescent="0.2"/>
    <row r="226235" hidden="1" x14ac:dyDescent="0.2"/>
    <row r="226236" hidden="1" x14ac:dyDescent="0.2"/>
    <row r="226237" hidden="1" x14ac:dyDescent="0.2"/>
    <row r="226238" hidden="1" x14ac:dyDescent="0.2"/>
    <row r="226239" hidden="1" x14ac:dyDescent="0.2"/>
    <row r="226240" hidden="1" x14ac:dyDescent="0.2"/>
    <row r="226241" hidden="1" x14ac:dyDescent="0.2"/>
    <row r="226242" hidden="1" x14ac:dyDescent="0.2"/>
    <row r="226243" hidden="1" x14ac:dyDescent="0.2"/>
    <row r="226244" hidden="1" x14ac:dyDescent="0.2"/>
    <row r="226245" hidden="1" x14ac:dyDescent="0.2"/>
    <row r="226246" hidden="1" x14ac:dyDescent="0.2"/>
    <row r="226247" hidden="1" x14ac:dyDescent="0.2"/>
    <row r="226248" hidden="1" x14ac:dyDescent="0.2"/>
    <row r="226249" hidden="1" x14ac:dyDescent="0.2"/>
    <row r="226250" hidden="1" x14ac:dyDescent="0.2"/>
    <row r="226251" hidden="1" x14ac:dyDescent="0.2"/>
    <row r="226252" hidden="1" x14ac:dyDescent="0.2"/>
    <row r="226253" hidden="1" x14ac:dyDescent="0.2"/>
    <row r="226254" hidden="1" x14ac:dyDescent="0.2"/>
    <row r="226255" hidden="1" x14ac:dyDescent="0.2"/>
    <row r="226256" hidden="1" x14ac:dyDescent="0.2"/>
    <row r="226257" hidden="1" x14ac:dyDescent="0.2"/>
    <row r="226258" hidden="1" x14ac:dyDescent="0.2"/>
    <row r="226259" hidden="1" x14ac:dyDescent="0.2"/>
    <row r="226260" hidden="1" x14ac:dyDescent="0.2"/>
    <row r="226261" hidden="1" x14ac:dyDescent="0.2"/>
    <row r="226262" hidden="1" x14ac:dyDescent="0.2"/>
    <row r="226263" hidden="1" x14ac:dyDescent="0.2"/>
    <row r="226264" hidden="1" x14ac:dyDescent="0.2"/>
    <row r="226265" hidden="1" x14ac:dyDescent="0.2"/>
    <row r="226266" hidden="1" x14ac:dyDescent="0.2"/>
    <row r="226267" hidden="1" x14ac:dyDescent="0.2"/>
    <row r="226268" hidden="1" x14ac:dyDescent="0.2"/>
    <row r="226269" hidden="1" x14ac:dyDescent="0.2"/>
    <row r="226270" hidden="1" x14ac:dyDescent="0.2"/>
    <row r="226271" hidden="1" x14ac:dyDescent="0.2"/>
    <row r="226272" hidden="1" x14ac:dyDescent="0.2"/>
    <row r="226273" hidden="1" x14ac:dyDescent="0.2"/>
    <row r="226274" hidden="1" x14ac:dyDescent="0.2"/>
    <row r="226275" hidden="1" x14ac:dyDescent="0.2"/>
    <row r="226276" hidden="1" x14ac:dyDescent="0.2"/>
    <row r="226277" hidden="1" x14ac:dyDescent="0.2"/>
    <row r="226278" hidden="1" x14ac:dyDescent="0.2"/>
    <row r="226279" hidden="1" x14ac:dyDescent="0.2"/>
    <row r="226280" hidden="1" x14ac:dyDescent="0.2"/>
    <row r="226281" hidden="1" x14ac:dyDescent="0.2"/>
    <row r="226282" hidden="1" x14ac:dyDescent="0.2"/>
    <row r="226283" hidden="1" x14ac:dyDescent="0.2"/>
    <row r="226284" hidden="1" x14ac:dyDescent="0.2"/>
    <row r="226285" hidden="1" x14ac:dyDescent="0.2"/>
    <row r="226286" hidden="1" x14ac:dyDescent="0.2"/>
    <row r="226287" hidden="1" x14ac:dyDescent="0.2"/>
    <row r="226288" hidden="1" x14ac:dyDescent="0.2"/>
    <row r="226289" hidden="1" x14ac:dyDescent="0.2"/>
    <row r="226290" hidden="1" x14ac:dyDescent="0.2"/>
    <row r="226291" hidden="1" x14ac:dyDescent="0.2"/>
    <row r="226292" hidden="1" x14ac:dyDescent="0.2"/>
    <row r="226293" hidden="1" x14ac:dyDescent="0.2"/>
    <row r="226294" hidden="1" x14ac:dyDescent="0.2"/>
    <row r="226295" hidden="1" x14ac:dyDescent="0.2"/>
    <row r="226296" hidden="1" x14ac:dyDescent="0.2"/>
    <row r="226297" hidden="1" x14ac:dyDescent="0.2"/>
    <row r="226298" hidden="1" x14ac:dyDescent="0.2"/>
    <row r="226299" hidden="1" x14ac:dyDescent="0.2"/>
    <row r="226300" hidden="1" x14ac:dyDescent="0.2"/>
    <row r="226301" hidden="1" x14ac:dyDescent="0.2"/>
    <row r="226302" hidden="1" x14ac:dyDescent="0.2"/>
    <row r="226303" hidden="1" x14ac:dyDescent="0.2"/>
    <row r="226304" hidden="1" x14ac:dyDescent="0.2"/>
    <row r="226305" hidden="1" x14ac:dyDescent="0.2"/>
    <row r="226306" hidden="1" x14ac:dyDescent="0.2"/>
    <row r="226307" hidden="1" x14ac:dyDescent="0.2"/>
    <row r="226308" hidden="1" x14ac:dyDescent="0.2"/>
    <row r="226309" hidden="1" x14ac:dyDescent="0.2"/>
    <row r="226310" hidden="1" x14ac:dyDescent="0.2"/>
    <row r="226311" hidden="1" x14ac:dyDescent="0.2"/>
    <row r="226312" hidden="1" x14ac:dyDescent="0.2"/>
    <row r="226313" hidden="1" x14ac:dyDescent="0.2"/>
    <row r="226314" hidden="1" x14ac:dyDescent="0.2"/>
    <row r="226315" hidden="1" x14ac:dyDescent="0.2"/>
    <row r="226316" hidden="1" x14ac:dyDescent="0.2"/>
    <row r="226317" hidden="1" x14ac:dyDescent="0.2"/>
    <row r="226318" hidden="1" x14ac:dyDescent="0.2"/>
    <row r="226319" hidden="1" x14ac:dyDescent="0.2"/>
    <row r="226320" hidden="1" x14ac:dyDescent="0.2"/>
    <row r="226321" hidden="1" x14ac:dyDescent="0.2"/>
    <row r="226322" hidden="1" x14ac:dyDescent="0.2"/>
    <row r="226323" hidden="1" x14ac:dyDescent="0.2"/>
    <row r="226324" hidden="1" x14ac:dyDescent="0.2"/>
    <row r="226325" hidden="1" x14ac:dyDescent="0.2"/>
    <row r="226326" hidden="1" x14ac:dyDescent="0.2"/>
    <row r="226327" hidden="1" x14ac:dyDescent="0.2"/>
    <row r="226328" hidden="1" x14ac:dyDescent="0.2"/>
    <row r="226329" hidden="1" x14ac:dyDescent="0.2"/>
    <row r="226330" hidden="1" x14ac:dyDescent="0.2"/>
    <row r="226331" hidden="1" x14ac:dyDescent="0.2"/>
    <row r="226332" hidden="1" x14ac:dyDescent="0.2"/>
    <row r="226333" hidden="1" x14ac:dyDescent="0.2"/>
    <row r="226334" hidden="1" x14ac:dyDescent="0.2"/>
    <row r="226335" hidden="1" x14ac:dyDescent="0.2"/>
    <row r="226336" hidden="1" x14ac:dyDescent="0.2"/>
    <row r="226337" hidden="1" x14ac:dyDescent="0.2"/>
    <row r="226338" hidden="1" x14ac:dyDescent="0.2"/>
    <row r="226339" hidden="1" x14ac:dyDescent="0.2"/>
    <row r="226340" hidden="1" x14ac:dyDescent="0.2"/>
    <row r="226341" hidden="1" x14ac:dyDescent="0.2"/>
    <row r="226342" hidden="1" x14ac:dyDescent="0.2"/>
    <row r="226343" hidden="1" x14ac:dyDescent="0.2"/>
    <row r="226344" hidden="1" x14ac:dyDescent="0.2"/>
    <row r="226345" hidden="1" x14ac:dyDescent="0.2"/>
    <row r="226346" hidden="1" x14ac:dyDescent="0.2"/>
    <row r="226347" hidden="1" x14ac:dyDescent="0.2"/>
    <row r="226348" hidden="1" x14ac:dyDescent="0.2"/>
    <row r="226349" hidden="1" x14ac:dyDescent="0.2"/>
    <row r="226350" hidden="1" x14ac:dyDescent="0.2"/>
    <row r="226351" hidden="1" x14ac:dyDescent="0.2"/>
    <row r="226352" hidden="1" x14ac:dyDescent="0.2"/>
    <row r="226353" hidden="1" x14ac:dyDescent="0.2"/>
    <row r="226354" hidden="1" x14ac:dyDescent="0.2"/>
    <row r="226355" hidden="1" x14ac:dyDescent="0.2"/>
    <row r="226356" hidden="1" x14ac:dyDescent="0.2"/>
    <row r="226357" hidden="1" x14ac:dyDescent="0.2"/>
    <row r="226358" hidden="1" x14ac:dyDescent="0.2"/>
    <row r="226359" hidden="1" x14ac:dyDescent="0.2"/>
    <row r="226360" hidden="1" x14ac:dyDescent="0.2"/>
    <row r="226361" hidden="1" x14ac:dyDescent="0.2"/>
    <row r="226362" hidden="1" x14ac:dyDescent="0.2"/>
    <row r="226363" hidden="1" x14ac:dyDescent="0.2"/>
    <row r="226364" hidden="1" x14ac:dyDescent="0.2"/>
    <row r="226365" hidden="1" x14ac:dyDescent="0.2"/>
    <row r="226366" hidden="1" x14ac:dyDescent="0.2"/>
    <row r="226367" hidden="1" x14ac:dyDescent="0.2"/>
    <row r="226368" hidden="1" x14ac:dyDescent="0.2"/>
    <row r="226369" hidden="1" x14ac:dyDescent="0.2"/>
    <row r="226370" hidden="1" x14ac:dyDescent="0.2"/>
    <row r="226371" hidden="1" x14ac:dyDescent="0.2"/>
    <row r="226372" hidden="1" x14ac:dyDescent="0.2"/>
    <row r="226373" hidden="1" x14ac:dyDescent="0.2"/>
    <row r="226374" hidden="1" x14ac:dyDescent="0.2"/>
    <row r="226375" hidden="1" x14ac:dyDescent="0.2"/>
    <row r="226376" hidden="1" x14ac:dyDescent="0.2"/>
    <row r="226377" hidden="1" x14ac:dyDescent="0.2"/>
    <row r="226378" hidden="1" x14ac:dyDescent="0.2"/>
    <row r="226379" hidden="1" x14ac:dyDescent="0.2"/>
    <row r="226380" hidden="1" x14ac:dyDescent="0.2"/>
    <row r="226381" hidden="1" x14ac:dyDescent="0.2"/>
    <row r="226382" hidden="1" x14ac:dyDescent="0.2"/>
    <row r="226383" hidden="1" x14ac:dyDescent="0.2"/>
    <row r="226384" hidden="1" x14ac:dyDescent="0.2"/>
    <row r="226385" hidden="1" x14ac:dyDescent="0.2"/>
    <row r="226386" hidden="1" x14ac:dyDescent="0.2"/>
    <row r="226387" hidden="1" x14ac:dyDescent="0.2"/>
    <row r="226388" hidden="1" x14ac:dyDescent="0.2"/>
    <row r="226389" hidden="1" x14ac:dyDescent="0.2"/>
    <row r="226390" hidden="1" x14ac:dyDescent="0.2"/>
    <row r="226391" hidden="1" x14ac:dyDescent="0.2"/>
    <row r="226392" hidden="1" x14ac:dyDescent="0.2"/>
    <row r="226393" hidden="1" x14ac:dyDescent="0.2"/>
    <row r="226394" hidden="1" x14ac:dyDescent="0.2"/>
    <row r="226395" hidden="1" x14ac:dyDescent="0.2"/>
    <row r="226396" hidden="1" x14ac:dyDescent="0.2"/>
    <row r="226397" hidden="1" x14ac:dyDescent="0.2"/>
    <row r="226398" hidden="1" x14ac:dyDescent="0.2"/>
    <row r="226399" hidden="1" x14ac:dyDescent="0.2"/>
    <row r="226400" hidden="1" x14ac:dyDescent="0.2"/>
    <row r="226401" hidden="1" x14ac:dyDescent="0.2"/>
    <row r="226402" hidden="1" x14ac:dyDescent="0.2"/>
    <row r="226403" hidden="1" x14ac:dyDescent="0.2"/>
    <row r="226404" hidden="1" x14ac:dyDescent="0.2"/>
    <row r="226405" hidden="1" x14ac:dyDescent="0.2"/>
    <row r="226406" hidden="1" x14ac:dyDescent="0.2"/>
    <row r="226407" hidden="1" x14ac:dyDescent="0.2"/>
    <row r="226408" hidden="1" x14ac:dyDescent="0.2"/>
    <row r="226409" hidden="1" x14ac:dyDescent="0.2"/>
    <row r="226410" hidden="1" x14ac:dyDescent="0.2"/>
    <row r="226411" hidden="1" x14ac:dyDescent="0.2"/>
    <row r="226412" hidden="1" x14ac:dyDescent="0.2"/>
    <row r="226413" hidden="1" x14ac:dyDescent="0.2"/>
    <row r="226414" hidden="1" x14ac:dyDescent="0.2"/>
    <row r="226415" hidden="1" x14ac:dyDescent="0.2"/>
    <row r="226416" hidden="1" x14ac:dyDescent="0.2"/>
    <row r="226417" hidden="1" x14ac:dyDescent="0.2"/>
    <row r="226418" hidden="1" x14ac:dyDescent="0.2"/>
    <row r="226419" hidden="1" x14ac:dyDescent="0.2"/>
    <row r="226420" hidden="1" x14ac:dyDescent="0.2"/>
    <row r="226421" hidden="1" x14ac:dyDescent="0.2"/>
    <row r="226422" hidden="1" x14ac:dyDescent="0.2"/>
    <row r="226423" hidden="1" x14ac:dyDescent="0.2"/>
    <row r="226424" hidden="1" x14ac:dyDescent="0.2"/>
    <row r="226425" hidden="1" x14ac:dyDescent="0.2"/>
    <row r="226426" hidden="1" x14ac:dyDescent="0.2"/>
    <row r="226427" hidden="1" x14ac:dyDescent="0.2"/>
    <row r="226428" hidden="1" x14ac:dyDescent="0.2"/>
    <row r="226429" hidden="1" x14ac:dyDescent="0.2"/>
    <row r="226430" hidden="1" x14ac:dyDescent="0.2"/>
    <row r="226431" hidden="1" x14ac:dyDescent="0.2"/>
    <row r="226432" hidden="1" x14ac:dyDescent="0.2"/>
    <row r="226433" hidden="1" x14ac:dyDescent="0.2"/>
    <row r="226434" hidden="1" x14ac:dyDescent="0.2"/>
    <row r="226435" hidden="1" x14ac:dyDescent="0.2"/>
    <row r="226436" hidden="1" x14ac:dyDescent="0.2"/>
    <row r="226437" hidden="1" x14ac:dyDescent="0.2"/>
    <row r="226438" hidden="1" x14ac:dyDescent="0.2"/>
    <row r="226439" hidden="1" x14ac:dyDescent="0.2"/>
    <row r="226440" hidden="1" x14ac:dyDescent="0.2"/>
    <row r="226441" hidden="1" x14ac:dyDescent="0.2"/>
    <row r="226442" hidden="1" x14ac:dyDescent="0.2"/>
    <row r="226443" hidden="1" x14ac:dyDescent="0.2"/>
    <row r="226444" hidden="1" x14ac:dyDescent="0.2"/>
    <row r="226445" hidden="1" x14ac:dyDescent="0.2"/>
    <row r="226446" hidden="1" x14ac:dyDescent="0.2"/>
    <row r="226447" hidden="1" x14ac:dyDescent="0.2"/>
    <row r="226448" hidden="1" x14ac:dyDescent="0.2"/>
    <row r="226449" hidden="1" x14ac:dyDescent="0.2"/>
    <row r="226450" hidden="1" x14ac:dyDescent="0.2"/>
    <row r="226451" hidden="1" x14ac:dyDescent="0.2"/>
    <row r="226452" hidden="1" x14ac:dyDescent="0.2"/>
    <row r="226453" hidden="1" x14ac:dyDescent="0.2"/>
    <row r="226454" hidden="1" x14ac:dyDescent="0.2"/>
    <row r="226455" hidden="1" x14ac:dyDescent="0.2"/>
    <row r="226456" hidden="1" x14ac:dyDescent="0.2"/>
    <row r="226457" hidden="1" x14ac:dyDescent="0.2"/>
    <row r="226458" hidden="1" x14ac:dyDescent="0.2"/>
    <row r="226459" hidden="1" x14ac:dyDescent="0.2"/>
    <row r="226460" hidden="1" x14ac:dyDescent="0.2"/>
    <row r="226461" hidden="1" x14ac:dyDescent="0.2"/>
    <row r="226462" hidden="1" x14ac:dyDescent="0.2"/>
    <row r="226463" hidden="1" x14ac:dyDescent="0.2"/>
    <row r="226464" hidden="1" x14ac:dyDescent="0.2"/>
    <row r="226465" hidden="1" x14ac:dyDescent="0.2"/>
    <row r="226466" hidden="1" x14ac:dyDescent="0.2"/>
    <row r="226467" hidden="1" x14ac:dyDescent="0.2"/>
    <row r="226468" hidden="1" x14ac:dyDescent="0.2"/>
    <row r="226469" hidden="1" x14ac:dyDescent="0.2"/>
    <row r="226470" hidden="1" x14ac:dyDescent="0.2"/>
    <row r="226471" hidden="1" x14ac:dyDescent="0.2"/>
    <row r="226472" hidden="1" x14ac:dyDescent="0.2"/>
    <row r="226473" hidden="1" x14ac:dyDescent="0.2"/>
    <row r="226474" hidden="1" x14ac:dyDescent="0.2"/>
    <row r="226475" hidden="1" x14ac:dyDescent="0.2"/>
    <row r="226476" hidden="1" x14ac:dyDescent="0.2"/>
    <row r="226477" hidden="1" x14ac:dyDescent="0.2"/>
    <row r="226478" hidden="1" x14ac:dyDescent="0.2"/>
    <row r="226479" hidden="1" x14ac:dyDescent="0.2"/>
    <row r="226480" hidden="1" x14ac:dyDescent="0.2"/>
    <row r="226481" hidden="1" x14ac:dyDescent="0.2"/>
    <row r="226482" hidden="1" x14ac:dyDescent="0.2"/>
    <row r="226483" hidden="1" x14ac:dyDescent="0.2"/>
    <row r="226484" hidden="1" x14ac:dyDescent="0.2"/>
    <row r="226485" hidden="1" x14ac:dyDescent="0.2"/>
    <row r="226486" hidden="1" x14ac:dyDescent="0.2"/>
    <row r="226487" hidden="1" x14ac:dyDescent="0.2"/>
    <row r="226488" hidden="1" x14ac:dyDescent="0.2"/>
    <row r="226489" hidden="1" x14ac:dyDescent="0.2"/>
    <row r="226490" hidden="1" x14ac:dyDescent="0.2"/>
    <row r="226491" hidden="1" x14ac:dyDescent="0.2"/>
    <row r="226492" hidden="1" x14ac:dyDescent="0.2"/>
    <row r="226493" hidden="1" x14ac:dyDescent="0.2"/>
    <row r="226494" hidden="1" x14ac:dyDescent="0.2"/>
    <row r="226495" hidden="1" x14ac:dyDescent="0.2"/>
    <row r="226496" hidden="1" x14ac:dyDescent="0.2"/>
    <row r="226497" hidden="1" x14ac:dyDescent="0.2"/>
    <row r="226498" hidden="1" x14ac:dyDescent="0.2"/>
    <row r="226499" hidden="1" x14ac:dyDescent="0.2"/>
    <row r="226500" hidden="1" x14ac:dyDescent="0.2"/>
    <row r="226501" hidden="1" x14ac:dyDescent="0.2"/>
    <row r="226502" hidden="1" x14ac:dyDescent="0.2"/>
    <row r="226503" hidden="1" x14ac:dyDescent="0.2"/>
    <row r="226504" hidden="1" x14ac:dyDescent="0.2"/>
    <row r="226505" hidden="1" x14ac:dyDescent="0.2"/>
    <row r="226506" hidden="1" x14ac:dyDescent="0.2"/>
    <row r="226507" hidden="1" x14ac:dyDescent="0.2"/>
    <row r="226508" hidden="1" x14ac:dyDescent="0.2"/>
    <row r="226509" hidden="1" x14ac:dyDescent="0.2"/>
    <row r="226510" hidden="1" x14ac:dyDescent="0.2"/>
    <row r="226511" hidden="1" x14ac:dyDescent="0.2"/>
    <row r="226512" hidden="1" x14ac:dyDescent="0.2"/>
    <row r="226513" hidden="1" x14ac:dyDescent="0.2"/>
    <row r="226514" hidden="1" x14ac:dyDescent="0.2"/>
    <row r="226515" hidden="1" x14ac:dyDescent="0.2"/>
    <row r="226516" hidden="1" x14ac:dyDescent="0.2"/>
    <row r="226517" hidden="1" x14ac:dyDescent="0.2"/>
    <row r="226518" hidden="1" x14ac:dyDescent="0.2"/>
    <row r="226519" hidden="1" x14ac:dyDescent="0.2"/>
    <row r="226520" hidden="1" x14ac:dyDescent="0.2"/>
    <row r="226521" hidden="1" x14ac:dyDescent="0.2"/>
    <row r="226522" hidden="1" x14ac:dyDescent="0.2"/>
    <row r="226523" hidden="1" x14ac:dyDescent="0.2"/>
    <row r="226524" hidden="1" x14ac:dyDescent="0.2"/>
    <row r="226525" hidden="1" x14ac:dyDescent="0.2"/>
    <row r="226526" hidden="1" x14ac:dyDescent="0.2"/>
    <row r="226527" hidden="1" x14ac:dyDescent="0.2"/>
    <row r="226528" hidden="1" x14ac:dyDescent="0.2"/>
    <row r="226529" hidden="1" x14ac:dyDescent="0.2"/>
    <row r="226530" hidden="1" x14ac:dyDescent="0.2"/>
    <row r="226531" hidden="1" x14ac:dyDescent="0.2"/>
    <row r="226532" hidden="1" x14ac:dyDescent="0.2"/>
    <row r="226533" hidden="1" x14ac:dyDescent="0.2"/>
    <row r="226534" hidden="1" x14ac:dyDescent="0.2"/>
    <row r="226535" hidden="1" x14ac:dyDescent="0.2"/>
    <row r="226536" hidden="1" x14ac:dyDescent="0.2"/>
    <row r="226537" hidden="1" x14ac:dyDescent="0.2"/>
    <row r="226538" hidden="1" x14ac:dyDescent="0.2"/>
    <row r="226539" hidden="1" x14ac:dyDescent="0.2"/>
    <row r="226540" hidden="1" x14ac:dyDescent="0.2"/>
    <row r="226541" hidden="1" x14ac:dyDescent="0.2"/>
    <row r="226542" hidden="1" x14ac:dyDescent="0.2"/>
    <row r="226543" hidden="1" x14ac:dyDescent="0.2"/>
    <row r="226544" hidden="1" x14ac:dyDescent="0.2"/>
    <row r="226545" hidden="1" x14ac:dyDescent="0.2"/>
    <row r="226546" hidden="1" x14ac:dyDescent="0.2"/>
    <row r="226547" hidden="1" x14ac:dyDescent="0.2"/>
    <row r="226548" hidden="1" x14ac:dyDescent="0.2"/>
    <row r="226549" hidden="1" x14ac:dyDescent="0.2"/>
    <row r="226550" hidden="1" x14ac:dyDescent="0.2"/>
    <row r="226551" hidden="1" x14ac:dyDescent="0.2"/>
    <row r="226552" hidden="1" x14ac:dyDescent="0.2"/>
    <row r="226553" hidden="1" x14ac:dyDescent="0.2"/>
    <row r="226554" hidden="1" x14ac:dyDescent="0.2"/>
    <row r="226555" hidden="1" x14ac:dyDescent="0.2"/>
    <row r="226556" hidden="1" x14ac:dyDescent="0.2"/>
    <row r="226557" hidden="1" x14ac:dyDescent="0.2"/>
    <row r="226558" hidden="1" x14ac:dyDescent="0.2"/>
    <row r="226559" hidden="1" x14ac:dyDescent="0.2"/>
    <row r="226560" hidden="1" x14ac:dyDescent="0.2"/>
    <row r="226561" hidden="1" x14ac:dyDescent="0.2"/>
    <row r="226562" hidden="1" x14ac:dyDescent="0.2"/>
    <row r="226563" hidden="1" x14ac:dyDescent="0.2"/>
    <row r="226564" hidden="1" x14ac:dyDescent="0.2"/>
    <row r="226565" hidden="1" x14ac:dyDescent="0.2"/>
    <row r="226566" hidden="1" x14ac:dyDescent="0.2"/>
    <row r="226567" hidden="1" x14ac:dyDescent="0.2"/>
    <row r="226568" hidden="1" x14ac:dyDescent="0.2"/>
    <row r="226569" hidden="1" x14ac:dyDescent="0.2"/>
    <row r="226570" hidden="1" x14ac:dyDescent="0.2"/>
    <row r="226571" hidden="1" x14ac:dyDescent="0.2"/>
    <row r="226572" hidden="1" x14ac:dyDescent="0.2"/>
    <row r="226573" hidden="1" x14ac:dyDescent="0.2"/>
    <row r="226574" hidden="1" x14ac:dyDescent="0.2"/>
    <row r="226575" hidden="1" x14ac:dyDescent="0.2"/>
    <row r="226576" hidden="1" x14ac:dyDescent="0.2"/>
    <row r="226577" hidden="1" x14ac:dyDescent="0.2"/>
    <row r="226578" hidden="1" x14ac:dyDescent="0.2"/>
    <row r="226579" hidden="1" x14ac:dyDescent="0.2"/>
    <row r="226580" hidden="1" x14ac:dyDescent="0.2"/>
    <row r="226581" hidden="1" x14ac:dyDescent="0.2"/>
    <row r="226582" hidden="1" x14ac:dyDescent="0.2"/>
    <row r="226583" hidden="1" x14ac:dyDescent="0.2"/>
    <row r="226584" hidden="1" x14ac:dyDescent="0.2"/>
    <row r="226585" hidden="1" x14ac:dyDescent="0.2"/>
    <row r="226586" hidden="1" x14ac:dyDescent="0.2"/>
    <row r="226587" hidden="1" x14ac:dyDescent="0.2"/>
    <row r="226588" hidden="1" x14ac:dyDescent="0.2"/>
    <row r="226589" hidden="1" x14ac:dyDescent="0.2"/>
    <row r="226590" hidden="1" x14ac:dyDescent="0.2"/>
    <row r="226591" hidden="1" x14ac:dyDescent="0.2"/>
    <row r="226592" hidden="1" x14ac:dyDescent="0.2"/>
    <row r="226593" hidden="1" x14ac:dyDescent="0.2"/>
    <row r="226594" hidden="1" x14ac:dyDescent="0.2"/>
    <row r="226595" hidden="1" x14ac:dyDescent="0.2"/>
    <row r="226596" hidden="1" x14ac:dyDescent="0.2"/>
    <row r="226597" hidden="1" x14ac:dyDescent="0.2"/>
    <row r="226598" hidden="1" x14ac:dyDescent="0.2"/>
    <row r="226599" hidden="1" x14ac:dyDescent="0.2"/>
    <row r="226600" hidden="1" x14ac:dyDescent="0.2"/>
    <row r="226601" hidden="1" x14ac:dyDescent="0.2"/>
    <row r="226602" hidden="1" x14ac:dyDescent="0.2"/>
    <row r="226603" hidden="1" x14ac:dyDescent="0.2"/>
    <row r="226604" hidden="1" x14ac:dyDescent="0.2"/>
    <row r="226605" hidden="1" x14ac:dyDescent="0.2"/>
    <row r="226606" hidden="1" x14ac:dyDescent="0.2"/>
    <row r="226607" hidden="1" x14ac:dyDescent="0.2"/>
    <row r="226608" hidden="1" x14ac:dyDescent="0.2"/>
    <row r="226609" hidden="1" x14ac:dyDescent="0.2"/>
    <row r="226610" hidden="1" x14ac:dyDescent="0.2"/>
    <row r="226611" hidden="1" x14ac:dyDescent="0.2"/>
    <row r="226612" hidden="1" x14ac:dyDescent="0.2"/>
    <row r="226613" hidden="1" x14ac:dyDescent="0.2"/>
    <row r="226614" hidden="1" x14ac:dyDescent="0.2"/>
    <row r="226615" hidden="1" x14ac:dyDescent="0.2"/>
    <row r="226616" hidden="1" x14ac:dyDescent="0.2"/>
    <row r="226617" hidden="1" x14ac:dyDescent="0.2"/>
    <row r="226618" hidden="1" x14ac:dyDescent="0.2"/>
    <row r="226619" hidden="1" x14ac:dyDescent="0.2"/>
    <row r="226620" hidden="1" x14ac:dyDescent="0.2"/>
    <row r="226621" hidden="1" x14ac:dyDescent="0.2"/>
    <row r="226622" hidden="1" x14ac:dyDescent="0.2"/>
    <row r="226623" hidden="1" x14ac:dyDescent="0.2"/>
    <row r="226624" hidden="1" x14ac:dyDescent="0.2"/>
    <row r="226625" hidden="1" x14ac:dyDescent="0.2"/>
    <row r="226626" hidden="1" x14ac:dyDescent="0.2"/>
    <row r="226627" hidden="1" x14ac:dyDescent="0.2"/>
    <row r="226628" hidden="1" x14ac:dyDescent="0.2"/>
    <row r="226629" hidden="1" x14ac:dyDescent="0.2"/>
    <row r="226630" hidden="1" x14ac:dyDescent="0.2"/>
    <row r="226631" hidden="1" x14ac:dyDescent="0.2"/>
    <row r="226632" hidden="1" x14ac:dyDescent="0.2"/>
    <row r="226633" hidden="1" x14ac:dyDescent="0.2"/>
    <row r="226634" hidden="1" x14ac:dyDescent="0.2"/>
    <row r="226635" hidden="1" x14ac:dyDescent="0.2"/>
    <row r="226636" hidden="1" x14ac:dyDescent="0.2"/>
    <row r="226637" hidden="1" x14ac:dyDescent="0.2"/>
    <row r="226638" hidden="1" x14ac:dyDescent="0.2"/>
    <row r="226639" hidden="1" x14ac:dyDescent="0.2"/>
    <row r="226640" hidden="1" x14ac:dyDescent="0.2"/>
    <row r="226641" hidden="1" x14ac:dyDescent="0.2"/>
    <row r="226642" hidden="1" x14ac:dyDescent="0.2"/>
    <row r="226643" hidden="1" x14ac:dyDescent="0.2"/>
    <row r="226644" hidden="1" x14ac:dyDescent="0.2"/>
    <row r="226645" hidden="1" x14ac:dyDescent="0.2"/>
    <row r="226646" hidden="1" x14ac:dyDescent="0.2"/>
    <row r="226647" hidden="1" x14ac:dyDescent="0.2"/>
    <row r="226648" hidden="1" x14ac:dyDescent="0.2"/>
    <row r="226649" hidden="1" x14ac:dyDescent="0.2"/>
    <row r="226650" hidden="1" x14ac:dyDescent="0.2"/>
    <row r="226651" hidden="1" x14ac:dyDescent="0.2"/>
    <row r="226652" hidden="1" x14ac:dyDescent="0.2"/>
    <row r="226653" hidden="1" x14ac:dyDescent="0.2"/>
    <row r="226654" hidden="1" x14ac:dyDescent="0.2"/>
    <row r="226655" hidden="1" x14ac:dyDescent="0.2"/>
    <row r="226656" hidden="1" x14ac:dyDescent="0.2"/>
    <row r="226657" hidden="1" x14ac:dyDescent="0.2"/>
    <row r="226658" hidden="1" x14ac:dyDescent="0.2"/>
    <row r="226659" hidden="1" x14ac:dyDescent="0.2"/>
    <row r="226660" hidden="1" x14ac:dyDescent="0.2"/>
    <row r="226661" hidden="1" x14ac:dyDescent="0.2"/>
    <row r="226662" hidden="1" x14ac:dyDescent="0.2"/>
    <row r="226663" hidden="1" x14ac:dyDescent="0.2"/>
    <row r="226664" hidden="1" x14ac:dyDescent="0.2"/>
    <row r="226665" hidden="1" x14ac:dyDescent="0.2"/>
    <row r="226666" hidden="1" x14ac:dyDescent="0.2"/>
    <row r="226667" hidden="1" x14ac:dyDescent="0.2"/>
    <row r="226668" hidden="1" x14ac:dyDescent="0.2"/>
    <row r="226669" hidden="1" x14ac:dyDescent="0.2"/>
    <row r="226670" hidden="1" x14ac:dyDescent="0.2"/>
    <row r="226671" hidden="1" x14ac:dyDescent="0.2"/>
    <row r="226672" hidden="1" x14ac:dyDescent="0.2"/>
    <row r="226673" hidden="1" x14ac:dyDescent="0.2"/>
    <row r="226674" hidden="1" x14ac:dyDescent="0.2"/>
    <row r="226675" hidden="1" x14ac:dyDescent="0.2"/>
    <row r="226676" hidden="1" x14ac:dyDescent="0.2"/>
    <row r="226677" hidden="1" x14ac:dyDescent="0.2"/>
    <row r="226678" hidden="1" x14ac:dyDescent="0.2"/>
    <row r="226679" hidden="1" x14ac:dyDescent="0.2"/>
    <row r="226680" hidden="1" x14ac:dyDescent="0.2"/>
    <row r="226681" hidden="1" x14ac:dyDescent="0.2"/>
    <row r="226682" hidden="1" x14ac:dyDescent="0.2"/>
    <row r="226683" hidden="1" x14ac:dyDescent="0.2"/>
    <row r="226684" hidden="1" x14ac:dyDescent="0.2"/>
    <row r="226685" hidden="1" x14ac:dyDescent="0.2"/>
    <row r="226686" hidden="1" x14ac:dyDescent="0.2"/>
    <row r="226687" hidden="1" x14ac:dyDescent="0.2"/>
    <row r="226688" hidden="1" x14ac:dyDescent="0.2"/>
    <row r="226689" hidden="1" x14ac:dyDescent="0.2"/>
    <row r="226690" hidden="1" x14ac:dyDescent="0.2"/>
    <row r="226691" hidden="1" x14ac:dyDescent="0.2"/>
    <row r="226692" hidden="1" x14ac:dyDescent="0.2"/>
    <row r="226693" hidden="1" x14ac:dyDescent="0.2"/>
    <row r="226694" hidden="1" x14ac:dyDescent="0.2"/>
    <row r="226695" hidden="1" x14ac:dyDescent="0.2"/>
    <row r="226696" hidden="1" x14ac:dyDescent="0.2"/>
    <row r="226697" hidden="1" x14ac:dyDescent="0.2"/>
    <row r="226698" hidden="1" x14ac:dyDescent="0.2"/>
    <row r="226699" hidden="1" x14ac:dyDescent="0.2"/>
    <row r="226700" hidden="1" x14ac:dyDescent="0.2"/>
    <row r="226701" hidden="1" x14ac:dyDescent="0.2"/>
    <row r="226702" hidden="1" x14ac:dyDescent="0.2"/>
    <row r="226703" hidden="1" x14ac:dyDescent="0.2"/>
    <row r="226704" hidden="1" x14ac:dyDescent="0.2"/>
    <row r="226705" hidden="1" x14ac:dyDescent="0.2"/>
    <row r="226706" hidden="1" x14ac:dyDescent="0.2"/>
    <row r="226707" hidden="1" x14ac:dyDescent="0.2"/>
    <row r="226708" hidden="1" x14ac:dyDescent="0.2"/>
    <row r="226709" hidden="1" x14ac:dyDescent="0.2"/>
    <row r="226710" hidden="1" x14ac:dyDescent="0.2"/>
    <row r="226711" hidden="1" x14ac:dyDescent="0.2"/>
    <row r="226712" hidden="1" x14ac:dyDescent="0.2"/>
    <row r="226713" hidden="1" x14ac:dyDescent="0.2"/>
    <row r="226714" hidden="1" x14ac:dyDescent="0.2"/>
    <row r="226715" hidden="1" x14ac:dyDescent="0.2"/>
    <row r="226716" hidden="1" x14ac:dyDescent="0.2"/>
    <row r="226717" hidden="1" x14ac:dyDescent="0.2"/>
    <row r="226718" hidden="1" x14ac:dyDescent="0.2"/>
    <row r="226719" hidden="1" x14ac:dyDescent="0.2"/>
    <row r="226720" hidden="1" x14ac:dyDescent="0.2"/>
    <row r="226721" hidden="1" x14ac:dyDescent="0.2"/>
    <row r="226722" hidden="1" x14ac:dyDescent="0.2"/>
    <row r="226723" hidden="1" x14ac:dyDescent="0.2"/>
    <row r="226724" hidden="1" x14ac:dyDescent="0.2"/>
    <row r="226725" hidden="1" x14ac:dyDescent="0.2"/>
    <row r="226726" hidden="1" x14ac:dyDescent="0.2"/>
    <row r="226727" hidden="1" x14ac:dyDescent="0.2"/>
    <row r="226728" hidden="1" x14ac:dyDescent="0.2"/>
    <row r="226729" hidden="1" x14ac:dyDescent="0.2"/>
    <row r="226730" hidden="1" x14ac:dyDescent="0.2"/>
    <row r="226731" hidden="1" x14ac:dyDescent="0.2"/>
    <row r="226732" hidden="1" x14ac:dyDescent="0.2"/>
    <row r="226733" hidden="1" x14ac:dyDescent="0.2"/>
    <row r="226734" hidden="1" x14ac:dyDescent="0.2"/>
    <row r="226735" hidden="1" x14ac:dyDescent="0.2"/>
    <row r="226736" hidden="1" x14ac:dyDescent="0.2"/>
    <row r="226737" hidden="1" x14ac:dyDescent="0.2"/>
    <row r="226738" hidden="1" x14ac:dyDescent="0.2"/>
    <row r="226739" hidden="1" x14ac:dyDescent="0.2"/>
    <row r="226740" hidden="1" x14ac:dyDescent="0.2"/>
    <row r="226741" hidden="1" x14ac:dyDescent="0.2"/>
    <row r="226742" hidden="1" x14ac:dyDescent="0.2"/>
    <row r="226743" hidden="1" x14ac:dyDescent="0.2"/>
    <row r="226744" hidden="1" x14ac:dyDescent="0.2"/>
    <row r="226745" hidden="1" x14ac:dyDescent="0.2"/>
    <row r="226746" hidden="1" x14ac:dyDescent="0.2"/>
    <row r="226747" hidden="1" x14ac:dyDescent="0.2"/>
    <row r="226748" hidden="1" x14ac:dyDescent="0.2"/>
    <row r="226749" hidden="1" x14ac:dyDescent="0.2"/>
    <row r="226750" hidden="1" x14ac:dyDescent="0.2"/>
    <row r="226751" hidden="1" x14ac:dyDescent="0.2"/>
    <row r="226752" hidden="1" x14ac:dyDescent="0.2"/>
    <row r="226753" hidden="1" x14ac:dyDescent="0.2"/>
    <row r="226754" hidden="1" x14ac:dyDescent="0.2"/>
    <row r="226755" hidden="1" x14ac:dyDescent="0.2"/>
    <row r="226756" hidden="1" x14ac:dyDescent="0.2"/>
    <row r="226757" hidden="1" x14ac:dyDescent="0.2"/>
    <row r="226758" hidden="1" x14ac:dyDescent="0.2"/>
    <row r="226759" hidden="1" x14ac:dyDescent="0.2"/>
    <row r="226760" hidden="1" x14ac:dyDescent="0.2"/>
    <row r="226761" hidden="1" x14ac:dyDescent="0.2"/>
    <row r="226762" hidden="1" x14ac:dyDescent="0.2"/>
    <row r="226763" hidden="1" x14ac:dyDescent="0.2"/>
    <row r="226764" hidden="1" x14ac:dyDescent="0.2"/>
    <row r="226765" hidden="1" x14ac:dyDescent="0.2"/>
    <row r="226766" hidden="1" x14ac:dyDescent="0.2"/>
    <row r="226767" hidden="1" x14ac:dyDescent="0.2"/>
    <row r="226768" hidden="1" x14ac:dyDescent="0.2"/>
    <row r="226769" hidden="1" x14ac:dyDescent="0.2"/>
    <row r="226770" hidden="1" x14ac:dyDescent="0.2"/>
    <row r="226771" hidden="1" x14ac:dyDescent="0.2"/>
    <row r="226772" hidden="1" x14ac:dyDescent="0.2"/>
    <row r="226773" hidden="1" x14ac:dyDescent="0.2"/>
    <row r="226774" hidden="1" x14ac:dyDescent="0.2"/>
    <row r="226775" hidden="1" x14ac:dyDescent="0.2"/>
    <row r="226776" hidden="1" x14ac:dyDescent="0.2"/>
    <row r="226777" hidden="1" x14ac:dyDescent="0.2"/>
    <row r="226778" hidden="1" x14ac:dyDescent="0.2"/>
    <row r="226779" hidden="1" x14ac:dyDescent="0.2"/>
    <row r="226780" hidden="1" x14ac:dyDescent="0.2"/>
    <row r="226781" hidden="1" x14ac:dyDescent="0.2"/>
    <row r="226782" hidden="1" x14ac:dyDescent="0.2"/>
    <row r="226783" hidden="1" x14ac:dyDescent="0.2"/>
    <row r="226784" hidden="1" x14ac:dyDescent="0.2"/>
    <row r="226785" hidden="1" x14ac:dyDescent="0.2"/>
    <row r="226786" hidden="1" x14ac:dyDescent="0.2"/>
    <row r="226787" hidden="1" x14ac:dyDescent="0.2"/>
    <row r="226788" hidden="1" x14ac:dyDescent="0.2"/>
    <row r="226789" hidden="1" x14ac:dyDescent="0.2"/>
    <row r="226790" hidden="1" x14ac:dyDescent="0.2"/>
    <row r="226791" hidden="1" x14ac:dyDescent="0.2"/>
    <row r="226792" hidden="1" x14ac:dyDescent="0.2"/>
    <row r="226793" hidden="1" x14ac:dyDescent="0.2"/>
    <row r="226794" hidden="1" x14ac:dyDescent="0.2"/>
    <row r="226795" hidden="1" x14ac:dyDescent="0.2"/>
    <row r="226796" hidden="1" x14ac:dyDescent="0.2"/>
    <row r="226797" hidden="1" x14ac:dyDescent="0.2"/>
    <row r="226798" hidden="1" x14ac:dyDescent="0.2"/>
    <row r="226799" hidden="1" x14ac:dyDescent="0.2"/>
    <row r="226800" hidden="1" x14ac:dyDescent="0.2"/>
    <row r="226801" hidden="1" x14ac:dyDescent="0.2"/>
    <row r="226802" hidden="1" x14ac:dyDescent="0.2"/>
    <row r="226803" hidden="1" x14ac:dyDescent="0.2"/>
    <row r="226804" hidden="1" x14ac:dyDescent="0.2"/>
    <row r="226805" hidden="1" x14ac:dyDescent="0.2"/>
    <row r="226806" hidden="1" x14ac:dyDescent="0.2"/>
    <row r="226807" hidden="1" x14ac:dyDescent="0.2"/>
    <row r="226808" hidden="1" x14ac:dyDescent="0.2"/>
    <row r="226809" hidden="1" x14ac:dyDescent="0.2"/>
    <row r="226810" hidden="1" x14ac:dyDescent="0.2"/>
    <row r="226811" hidden="1" x14ac:dyDescent="0.2"/>
    <row r="226812" hidden="1" x14ac:dyDescent="0.2"/>
    <row r="226813" hidden="1" x14ac:dyDescent="0.2"/>
    <row r="226814" hidden="1" x14ac:dyDescent="0.2"/>
    <row r="226815" hidden="1" x14ac:dyDescent="0.2"/>
    <row r="226816" hidden="1" x14ac:dyDescent="0.2"/>
    <row r="226817" hidden="1" x14ac:dyDescent="0.2"/>
    <row r="226818" hidden="1" x14ac:dyDescent="0.2"/>
    <row r="226819" hidden="1" x14ac:dyDescent="0.2"/>
    <row r="226820" hidden="1" x14ac:dyDescent="0.2"/>
    <row r="226821" hidden="1" x14ac:dyDescent="0.2"/>
    <row r="226822" hidden="1" x14ac:dyDescent="0.2"/>
    <row r="226823" hidden="1" x14ac:dyDescent="0.2"/>
    <row r="226824" hidden="1" x14ac:dyDescent="0.2"/>
    <row r="226825" hidden="1" x14ac:dyDescent="0.2"/>
    <row r="226826" hidden="1" x14ac:dyDescent="0.2"/>
    <row r="226827" hidden="1" x14ac:dyDescent="0.2"/>
    <row r="226828" hidden="1" x14ac:dyDescent="0.2"/>
    <row r="226829" hidden="1" x14ac:dyDescent="0.2"/>
    <row r="226830" hidden="1" x14ac:dyDescent="0.2"/>
    <row r="226831" hidden="1" x14ac:dyDescent="0.2"/>
    <row r="226832" hidden="1" x14ac:dyDescent="0.2"/>
    <row r="226833" hidden="1" x14ac:dyDescent="0.2"/>
    <row r="226834" hidden="1" x14ac:dyDescent="0.2"/>
    <row r="226835" hidden="1" x14ac:dyDescent="0.2"/>
    <row r="226836" hidden="1" x14ac:dyDescent="0.2"/>
    <row r="226837" hidden="1" x14ac:dyDescent="0.2"/>
    <row r="226838" hidden="1" x14ac:dyDescent="0.2"/>
    <row r="226839" hidden="1" x14ac:dyDescent="0.2"/>
    <row r="226840" hidden="1" x14ac:dyDescent="0.2"/>
    <row r="226841" hidden="1" x14ac:dyDescent="0.2"/>
    <row r="226842" hidden="1" x14ac:dyDescent="0.2"/>
    <row r="226843" hidden="1" x14ac:dyDescent="0.2"/>
    <row r="226844" hidden="1" x14ac:dyDescent="0.2"/>
    <row r="226845" hidden="1" x14ac:dyDescent="0.2"/>
    <row r="226846" hidden="1" x14ac:dyDescent="0.2"/>
    <row r="226847" hidden="1" x14ac:dyDescent="0.2"/>
    <row r="226848" hidden="1" x14ac:dyDescent="0.2"/>
    <row r="226849" hidden="1" x14ac:dyDescent="0.2"/>
    <row r="226850" hidden="1" x14ac:dyDescent="0.2"/>
    <row r="226851" hidden="1" x14ac:dyDescent="0.2"/>
    <row r="226852" hidden="1" x14ac:dyDescent="0.2"/>
    <row r="226853" hidden="1" x14ac:dyDescent="0.2"/>
    <row r="226854" hidden="1" x14ac:dyDescent="0.2"/>
    <row r="226855" hidden="1" x14ac:dyDescent="0.2"/>
    <row r="226856" hidden="1" x14ac:dyDescent="0.2"/>
    <row r="226857" hidden="1" x14ac:dyDescent="0.2"/>
    <row r="226858" hidden="1" x14ac:dyDescent="0.2"/>
    <row r="226859" hidden="1" x14ac:dyDescent="0.2"/>
    <row r="226860" hidden="1" x14ac:dyDescent="0.2"/>
    <row r="226861" hidden="1" x14ac:dyDescent="0.2"/>
    <row r="226862" hidden="1" x14ac:dyDescent="0.2"/>
    <row r="226863" hidden="1" x14ac:dyDescent="0.2"/>
    <row r="226864" hidden="1" x14ac:dyDescent="0.2"/>
    <row r="226865" hidden="1" x14ac:dyDescent="0.2"/>
    <row r="226866" hidden="1" x14ac:dyDescent="0.2"/>
    <row r="226867" hidden="1" x14ac:dyDescent="0.2"/>
    <row r="226868" hidden="1" x14ac:dyDescent="0.2"/>
    <row r="226869" hidden="1" x14ac:dyDescent="0.2"/>
    <row r="226870" hidden="1" x14ac:dyDescent="0.2"/>
    <row r="226871" hidden="1" x14ac:dyDescent="0.2"/>
    <row r="226872" hidden="1" x14ac:dyDescent="0.2"/>
    <row r="226873" hidden="1" x14ac:dyDescent="0.2"/>
    <row r="226874" hidden="1" x14ac:dyDescent="0.2"/>
    <row r="226875" hidden="1" x14ac:dyDescent="0.2"/>
    <row r="226876" hidden="1" x14ac:dyDescent="0.2"/>
    <row r="226877" hidden="1" x14ac:dyDescent="0.2"/>
    <row r="226878" hidden="1" x14ac:dyDescent="0.2"/>
    <row r="226879" hidden="1" x14ac:dyDescent="0.2"/>
    <row r="226880" hidden="1" x14ac:dyDescent="0.2"/>
    <row r="226881" hidden="1" x14ac:dyDescent="0.2"/>
    <row r="226882" hidden="1" x14ac:dyDescent="0.2"/>
    <row r="226883" hidden="1" x14ac:dyDescent="0.2"/>
    <row r="226884" hidden="1" x14ac:dyDescent="0.2"/>
    <row r="226885" hidden="1" x14ac:dyDescent="0.2"/>
    <row r="226886" hidden="1" x14ac:dyDescent="0.2"/>
    <row r="226887" hidden="1" x14ac:dyDescent="0.2"/>
    <row r="226888" hidden="1" x14ac:dyDescent="0.2"/>
    <row r="226889" hidden="1" x14ac:dyDescent="0.2"/>
    <row r="226890" hidden="1" x14ac:dyDescent="0.2"/>
    <row r="226891" hidden="1" x14ac:dyDescent="0.2"/>
    <row r="226892" hidden="1" x14ac:dyDescent="0.2"/>
    <row r="226893" hidden="1" x14ac:dyDescent="0.2"/>
    <row r="226894" hidden="1" x14ac:dyDescent="0.2"/>
    <row r="226895" hidden="1" x14ac:dyDescent="0.2"/>
    <row r="226896" hidden="1" x14ac:dyDescent="0.2"/>
    <row r="226897" hidden="1" x14ac:dyDescent="0.2"/>
    <row r="226898" hidden="1" x14ac:dyDescent="0.2"/>
    <row r="226899" hidden="1" x14ac:dyDescent="0.2"/>
    <row r="226900" hidden="1" x14ac:dyDescent="0.2"/>
    <row r="226901" hidden="1" x14ac:dyDescent="0.2"/>
    <row r="226902" hidden="1" x14ac:dyDescent="0.2"/>
    <row r="226903" hidden="1" x14ac:dyDescent="0.2"/>
    <row r="226904" hidden="1" x14ac:dyDescent="0.2"/>
    <row r="226905" hidden="1" x14ac:dyDescent="0.2"/>
    <row r="226906" hidden="1" x14ac:dyDescent="0.2"/>
    <row r="226907" hidden="1" x14ac:dyDescent="0.2"/>
    <row r="226908" hidden="1" x14ac:dyDescent="0.2"/>
    <row r="226909" hidden="1" x14ac:dyDescent="0.2"/>
    <row r="226910" hidden="1" x14ac:dyDescent="0.2"/>
    <row r="226911" hidden="1" x14ac:dyDescent="0.2"/>
    <row r="226912" hidden="1" x14ac:dyDescent="0.2"/>
    <row r="226913" hidden="1" x14ac:dyDescent="0.2"/>
    <row r="226914" hidden="1" x14ac:dyDescent="0.2"/>
    <row r="226915" hidden="1" x14ac:dyDescent="0.2"/>
    <row r="226916" hidden="1" x14ac:dyDescent="0.2"/>
    <row r="226917" hidden="1" x14ac:dyDescent="0.2"/>
    <row r="226918" hidden="1" x14ac:dyDescent="0.2"/>
    <row r="226919" hidden="1" x14ac:dyDescent="0.2"/>
    <row r="226920" hidden="1" x14ac:dyDescent="0.2"/>
    <row r="226921" hidden="1" x14ac:dyDescent="0.2"/>
    <row r="226922" hidden="1" x14ac:dyDescent="0.2"/>
    <row r="226923" hidden="1" x14ac:dyDescent="0.2"/>
    <row r="226924" hidden="1" x14ac:dyDescent="0.2"/>
    <row r="226925" hidden="1" x14ac:dyDescent="0.2"/>
    <row r="226926" hidden="1" x14ac:dyDescent="0.2"/>
    <row r="226927" hidden="1" x14ac:dyDescent="0.2"/>
    <row r="226928" hidden="1" x14ac:dyDescent="0.2"/>
    <row r="226929" hidden="1" x14ac:dyDescent="0.2"/>
    <row r="226930" hidden="1" x14ac:dyDescent="0.2"/>
    <row r="226931" hidden="1" x14ac:dyDescent="0.2"/>
    <row r="226932" hidden="1" x14ac:dyDescent="0.2"/>
    <row r="226933" hidden="1" x14ac:dyDescent="0.2"/>
    <row r="226934" hidden="1" x14ac:dyDescent="0.2"/>
    <row r="226935" hidden="1" x14ac:dyDescent="0.2"/>
    <row r="226936" hidden="1" x14ac:dyDescent="0.2"/>
    <row r="226937" hidden="1" x14ac:dyDescent="0.2"/>
    <row r="226938" hidden="1" x14ac:dyDescent="0.2"/>
    <row r="226939" hidden="1" x14ac:dyDescent="0.2"/>
    <row r="226940" hidden="1" x14ac:dyDescent="0.2"/>
    <row r="226941" hidden="1" x14ac:dyDescent="0.2"/>
    <row r="226942" hidden="1" x14ac:dyDescent="0.2"/>
    <row r="226943" hidden="1" x14ac:dyDescent="0.2"/>
    <row r="226944" hidden="1" x14ac:dyDescent="0.2"/>
    <row r="226945" hidden="1" x14ac:dyDescent="0.2"/>
    <row r="226946" hidden="1" x14ac:dyDescent="0.2"/>
    <row r="226947" hidden="1" x14ac:dyDescent="0.2"/>
    <row r="226948" hidden="1" x14ac:dyDescent="0.2"/>
    <row r="226949" hidden="1" x14ac:dyDescent="0.2"/>
    <row r="226950" hidden="1" x14ac:dyDescent="0.2"/>
    <row r="226951" hidden="1" x14ac:dyDescent="0.2"/>
    <row r="226952" hidden="1" x14ac:dyDescent="0.2"/>
    <row r="226953" hidden="1" x14ac:dyDescent="0.2"/>
    <row r="226954" hidden="1" x14ac:dyDescent="0.2"/>
    <row r="226955" hidden="1" x14ac:dyDescent="0.2"/>
    <row r="226956" hidden="1" x14ac:dyDescent="0.2"/>
    <row r="226957" hidden="1" x14ac:dyDescent="0.2"/>
    <row r="226958" hidden="1" x14ac:dyDescent="0.2"/>
    <row r="226959" hidden="1" x14ac:dyDescent="0.2"/>
    <row r="226960" hidden="1" x14ac:dyDescent="0.2"/>
    <row r="226961" hidden="1" x14ac:dyDescent="0.2"/>
    <row r="226962" hidden="1" x14ac:dyDescent="0.2"/>
    <row r="226963" hidden="1" x14ac:dyDescent="0.2"/>
    <row r="226964" hidden="1" x14ac:dyDescent="0.2"/>
    <row r="226965" hidden="1" x14ac:dyDescent="0.2"/>
    <row r="226966" hidden="1" x14ac:dyDescent="0.2"/>
    <row r="226967" hidden="1" x14ac:dyDescent="0.2"/>
    <row r="226968" hidden="1" x14ac:dyDescent="0.2"/>
    <row r="226969" hidden="1" x14ac:dyDescent="0.2"/>
    <row r="226970" hidden="1" x14ac:dyDescent="0.2"/>
    <row r="226971" hidden="1" x14ac:dyDescent="0.2"/>
    <row r="226972" hidden="1" x14ac:dyDescent="0.2"/>
    <row r="226973" hidden="1" x14ac:dyDescent="0.2"/>
    <row r="226974" hidden="1" x14ac:dyDescent="0.2"/>
    <row r="226975" hidden="1" x14ac:dyDescent="0.2"/>
    <row r="226976" hidden="1" x14ac:dyDescent="0.2"/>
    <row r="226977" hidden="1" x14ac:dyDescent="0.2"/>
    <row r="226978" hidden="1" x14ac:dyDescent="0.2"/>
    <row r="226979" hidden="1" x14ac:dyDescent="0.2"/>
    <row r="226980" hidden="1" x14ac:dyDescent="0.2"/>
    <row r="226981" hidden="1" x14ac:dyDescent="0.2"/>
    <row r="226982" hidden="1" x14ac:dyDescent="0.2"/>
    <row r="226983" hidden="1" x14ac:dyDescent="0.2"/>
    <row r="226984" hidden="1" x14ac:dyDescent="0.2"/>
    <row r="226985" hidden="1" x14ac:dyDescent="0.2"/>
    <row r="226986" hidden="1" x14ac:dyDescent="0.2"/>
    <row r="226987" hidden="1" x14ac:dyDescent="0.2"/>
    <row r="226988" hidden="1" x14ac:dyDescent="0.2"/>
    <row r="226989" hidden="1" x14ac:dyDescent="0.2"/>
    <row r="226990" hidden="1" x14ac:dyDescent="0.2"/>
    <row r="226991" hidden="1" x14ac:dyDescent="0.2"/>
    <row r="226992" hidden="1" x14ac:dyDescent="0.2"/>
    <row r="226993" hidden="1" x14ac:dyDescent="0.2"/>
    <row r="226994" hidden="1" x14ac:dyDescent="0.2"/>
    <row r="226995" hidden="1" x14ac:dyDescent="0.2"/>
    <row r="226996" hidden="1" x14ac:dyDescent="0.2"/>
    <row r="226997" hidden="1" x14ac:dyDescent="0.2"/>
    <row r="226998" hidden="1" x14ac:dyDescent="0.2"/>
    <row r="226999" hidden="1" x14ac:dyDescent="0.2"/>
    <row r="227000" hidden="1" x14ac:dyDescent="0.2"/>
    <row r="227001" hidden="1" x14ac:dyDescent="0.2"/>
    <row r="227002" hidden="1" x14ac:dyDescent="0.2"/>
    <row r="227003" hidden="1" x14ac:dyDescent="0.2"/>
    <row r="227004" hidden="1" x14ac:dyDescent="0.2"/>
    <row r="227005" hidden="1" x14ac:dyDescent="0.2"/>
    <row r="227006" hidden="1" x14ac:dyDescent="0.2"/>
    <row r="227007" hidden="1" x14ac:dyDescent="0.2"/>
    <row r="227008" hidden="1" x14ac:dyDescent="0.2"/>
    <row r="227009" hidden="1" x14ac:dyDescent="0.2"/>
    <row r="227010" hidden="1" x14ac:dyDescent="0.2"/>
    <row r="227011" hidden="1" x14ac:dyDescent="0.2"/>
    <row r="227012" hidden="1" x14ac:dyDescent="0.2"/>
    <row r="227013" hidden="1" x14ac:dyDescent="0.2"/>
    <row r="227014" hidden="1" x14ac:dyDescent="0.2"/>
    <row r="227015" hidden="1" x14ac:dyDescent="0.2"/>
    <row r="227016" hidden="1" x14ac:dyDescent="0.2"/>
    <row r="227017" hidden="1" x14ac:dyDescent="0.2"/>
    <row r="227018" hidden="1" x14ac:dyDescent="0.2"/>
    <row r="227019" hidden="1" x14ac:dyDescent="0.2"/>
    <row r="227020" hidden="1" x14ac:dyDescent="0.2"/>
    <row r="227021" hidden="1" x14ac:dyDescent="0.2"/>
    <row r="227022" hidden="1" x14ac:dyDescent="0.2"/>
    <row r="227023" hidden="1" x14ac:dyDescent="0.2"/>
    <row r="227024" hidden="1" x14ac:dyDescent="0.2"/>
    <row r="227025" hidden="1" x14ac:dyDescent="0.2"/>
    <row r="227026" hidden="1" x14ac:dyDescent="0.2"/>
    <row r="227027" hidden="1" x14ac:dyDescent="0.2"/>
    <row r="227028" hidden="1" x14ac:dyDescent="0.2"/>
    <row r="227029" hidden="1" x14ac:dyDescent="0.2"/>
    <row r="227030" hidden="1" x14ac:dyDescent="0.2"/>
    <row r="227031" hidden="1" x14ac:dyDescent="0.2"/>
    <row r="227032" hidden="1" x14ac:dyDescent="0.2"/>
    <row r="227033" hidden="1" x14ac:dyDescent="0.2"/>
    <row r="227034" hidden="1" x14ac:dyDescent="0.2"/>
    <row r="227035" hidden="1" x14ac:dyDescent="0.2"/>
    <row r="227036" hidden="1" x14ac:dyDescent="0.2"/>
    <row r="227037" hidden="1" x14ac:dyDescent="0.2"/>
    <row r="227038" hidden="1" x14ac:dyDescent="0.2"/>
    <row r="227039" hidden="1" x14ac:dyDescent="0.2"/>
    <row r="227040" hidden="1" x14ac:dyDescent="0.2"/>
    <row r="227041" hidden="1" x14ac:dyDescent="0.2"/>
    <row r="227042" hidden="1" x14ac:dyDescent="0.2"/>
    <row r="227043" hidden="1" x14ac:dyDescent="0.2"/>
    <row r="227044" hidden="1" x14ac:dyDescent="0.2"/>
    <row r="227045" hidden="1" x14ac:dyDescent="0.2"/>
    <row r="227046" hidden="1" x14ac:dyDescent="0.2"/>
    <row r="227047" hidden="1" x14ac:dyDescent="0.2"/>
    <row r="227048" hidden="1" x14ac:dyDescent="0.2"/>
    <row r="227049" hidden="1" x14ac:dyDescent="0.2"/>
    <row r="227050" hidden="1" x14ac:dyDescent="0.2"/>
    <row r="227051" hidden="1" x14ac:dyDescent="0.2"/>
    <row r="227052" hidden="1" x14ac:dyDescent="0.2"/>
    <row r="227053" hidden="1" x14ac:dyDescent="0.2"/>
    <row r="227054" hidden="1" x14ac:dyDescent="0.2"/>
    <row r="227055" hidden="1" x14ac:dyDescent="0.2"/>
    <row r="227056" hidden="1" x14ac:dyDescent="0.2"/>
    <row r="227057" hidden="1" x14ac:dyDescent="0.2"/>
    <row r="227058" hidden="1" x14ac:dyDescent="0.2"/>
    <row r="227059" hidden="1" x14ac:dyDescent="0.2"/>
    <row r="227060" hidden="1" x14ac:dyDescent="0.2"/>
    <row r="227061" hidden="1" x14ac:dyDescent="0.2"/>
    <row r="227062" hidden="1" x14ac:dyDescent="0.2"/>
    <row r="227063" hidden="1" x14ac:dyDescent="0.2"/>
    <row r="227064" hidden="1" x14ac:dyDescent="0.2"/>
    <row r="227065" hidden="1" x14ac:dyDescent="0.2"/>
    <row r="227066" hidden="1" x14ac:dyDescent="0.2"/>
    <row r="227067" hidden="1" x14ac:dyDescent="0.2"/>
    <row r="227068" hidden="1" x14ac:dyDescent="0.2"/>
    <row r="227069" hidden="1" x14ac:dyDescent="0.2"/>
    <row r="227070" hidden="1" x14ac:dyDescent="0.2"/>
    <row r="227071" hidden="1" x14ac:dyDescent="0.2"/>
    <row r="227072" hidden="1" x14ac:dyDescent="0.2"/>
    <row r="227073" hidden="1" x14ac:dyDescent="0.2"/>
    <row r="227074" hidden="1" x14ac:dyDescent="0.2"/>
    <row r="227075" hidden="1" x14ac:dyDescent="0.2"/>
    <row r="227076" hidden="1" x14ac:dyDescent="0.2"/>
    <row r="227077" hidden="1" x14ac:dyDescent="0.2"/>
    <row r="227078" hidden="1" x14ac:dyDescent="0.2"/>
    <row r="227079" hidden="1" x14ac:dyDescent="0.2"/>
    <row r="227080" hidden="1" x14ac:dyDescent="0.2"/>
    <row r="227081" hidden="1" x14ac:dyDescent="0.2"/>
    <row r="227082" hidden="1" x14ac:dyDescent="0.2"/>
    <row r="227083" hidden="1" x14ac:dyDescent="0.2"/>
    <row r="227084" hidden="1" x14ac:dyDescent="0.2"/>
    <row r="227085" hidden="1" x14ac:dyDescent="0.2"/>
    <row r="227086" hidden="1" x14ac:dyDescent="0.2"/>
    <row r="227087" hidden="1" x14ac:dyDescent="0.2"/>
    <row r="227088" hidden="1" x14ac:dyDescent="0.2"/>
    <row r="227089" hidden="1" x14ac:dyDescent="0.2"/>
    <row r="227090" hidden="1" x14ac:dyDescent="0.2"/>
    <row r="227091" hidden="1" x14ac:dyDescent="0.2"/>
    <row r="227092" hidden="1" x14ac:dyDescent="0.2"/>
    <row r="227093" hidden="1" x14ac:dyDescent="0.2"/>
    <row r="227094" hidden="1" x14ac:dyDescent="0.2"/>
    <row r="227095" hidden="1" x14ac:dyDescent="0.2"/>
    <row r="227096" hidden="1" x14ac:dyDescent="0.2"/>
    <row r="227097" hidden="1" x14ac:dyDescent="0.2"/>
    <row r="227098" hidden="1" x14ac:dyDescent="0.2"/>
    <row r="227099" hidden="1" x14ac:dyDescent="0.2"/>
    <row r="227100" hidden="1" x14ac:dyDescent="0.2"/>
    <row r="227101" hidden="1" x14ac:dyDescent="0.2"/>
    <row r="227102" hidden="1" x14ac:dyDescent="0.2"/>
    <row r="227103" hidden="1" x14ac:dyDescent="0.2"/>
    <row r="227104" hidden="1" x14ac:dyDescent="0.2"/>
    <row r="227105" hidden="1" x14ac:dyDescent="0.2"/>
    <row r="227106" hidden="1" x14ac:dyDescent="0.2"/>
    <row r="227107" hidden="1" x14ac:dyDescent="0.2"/>
    <row r="227108" hidden="1" x14ac:dyDescent="0.2"/>
    <row r="227109" hidden="1" x14ac:dyDescent="0.2"/>
    <row r="227110" hidden="1" x14ac:dyDescent="0.2"/>
    <row r="227111" hidden="1" x14ac:dyDescent="0.2"/>
    <row r="227112" hidden="1" x14ac:dyDescent="0.2"/>
    <row r="227113" hidden="1" x14ac:dyDescent="0.2"/>
    <row r="227114" hidden="1" x14ac:dyDescent="0.2"/>
    <row r="227115" hidden="1" x14ac:dyDescent="0.2"/>
    <row r="227116" hidden="1" x14ac:dyDescent="0.2"/>
    <row r="227117" hidden="1" x14ac:dyDescent="0.2"/>
    <row r="227118" hidden="1" x14ac:dyDescent="0.2"/>
    <row r="227119" hidden="1" x14ac:dyDescent="0.2"/>
    <row r="227120" hidden="1" x14ac:dyDescent="0.2"/>
    <row r="227121" hidden="1" x14ac:dyDescent="0.2"/>
    <row r="227122" hidden="1" x14ac:dyDescent="0.2"/>
    <row r="227123" hidden="1" x14ac:dyDescent="0.2"/>
    <row r="227124" hidden="1" x14ac:dyDescent="0.2"/>
    <row r="227125" hidden="1" x14ac:dyDescent="0.2"/>
    <row r="227126" hidden="1" x14ac:dyDescent="0.2"/>
    <row r="227127" hidden="1" x14ac:dyDescent="0.2"/>
    <row r="227128" hidden="1" x14ac:dyDescent="0.2"/>
    <row r="227129" hidden="1" x14ac:dyDescent="0.2"/>
    <row r="227130" hidden="1" x14ac:dyDescent="0.2"/>
    <row r="227131" hidden="1" x14ac:dyDescent="0.2"/>
    <row r="227132" hidden="1" x14ac:dyDescent="0.2"/>
    <row r="227133" hidden="1" x14ac:dyDescent="0.2"/>
    <row r="227134" hidden="1" x14ac:dyDescent="0.2"/>
    <row r="227135" hidden="1" x14ac:dyDescent="0.2"/>
    <row r="227136" hidden="1" x14ac:dyDescent="0.2"/>
    <row r="227137" hidden="1" x14ac:dyDescent="0.2"/>
    <row r="227138" hidden="1" x14ac:dyDescent="0.2"/>
    <row r="227139" hidden="1" x14ac:dyDescent="0.2"/>
    <row r="227140" hidden="1" x14ac:dyDescent="0.2"/>
    <row r="227141" hidden="1" x14ac:dyDescent="0.2"/>
    <row r="227142" hidden="1" x14ac:dyDescent="0.2"/>
    <row r="227143" hidden="1" x14ac:dyDescent="0.2"/>
    <row r="227144" hidden="1" x14ac:dyDescent="0.2"/>
    <row r="227145" hidden="1" x14ac:dyDescent="0.2"/>
    <row r="227146" hidden="1" x14ac:dyDescent="0.2"/>
    <row r="227147" hidden="1" x14ac:dyDescent="0.2"/>
    <row r="227148" hidden="1" x14ac:dyDescent="0.2"/>
    <row r="227149" hidden="1" x14ac:dyDescent="0.2"/>
    <row r="227150" hidden="1" x14ac:dyDescent="0.2"/>
    <row r="227151" hidden="1" x14ac:dyDescent="0.2"/>
    <row r="227152" hidden="1" x14ac:dyDescent="0.2"/>
    <row r="227153" hidden="1" x14ac:dyDescent="0.2"/>
    <row r="227154" hidden="1" x14ac:dyDescent="0.2"/>
    <row r="227155" hidden="1" x14ac:dyDescent="0.2"/>
    <row r="227156" hidden="1" x14ac:dyDescent="0.2"/>
    <row r="227157" hidden="1" x14ac:dyDescent="0.2"/>
    <row r="227158" hidden="1" x14ac:dyDescent="0.2"/>
    <row r="227159" hidden="1" x14ac:dyDescent="0.2"/>
    <row r="227160" hidden="1" x14ac:dyDescent="0.2"/>
    <row r="227161" hidden="1" x14ac:dyDescent="0.2"/>
    <row r="227162" hidden="1" x14ac:dyDescent="0.2"/>
    <row r="227163" hidden="1" x14ac:dyDescent="0.2"/>
    <row r="227164" hidden="1" x14ac:dyDescent="0.2"/>
    <row r="227165" hidden="1" x14ac:dyDescent="0.2"/>
    <row r="227166" hidden="1" x14ac:dyDescent="0.2"/>
    <row r="227167" hidden="1" x14ac:dyDescent="0.2"/>
    <row r="227168" hidden="1" x14ac:dyDescent="0.2"/>
    <row r="227169" hidden="1" x14ac:dyDescent="0.2"/>
    <row r="227170" hidden="1" x14ac:dyDescent="0.2"/>
    <row r="227171" hidden="1" x14ac:dyDescent="0.2"/>
    <row r="227172" hidden="1" x14ac:dyDescent="0.2"/>
    <row r="227173" hidden="1" x14ac:dyDescent="0.2"/>
    <row r="227174" hidden="1" x14ac:dyDescent="0.2"/>
    <row r="227175" hidden="1" x14ac:dyDescent="0.2"/>
    <row r="227176" hidden="1" x14ac:dyDescent="0.2"/>
    <row r="227177" hidden="1" x14ac:dyDescent="0.2"/>
    <row r="227178" hidden="1" x14ac:dyDescent="0.2"/>
    <row r="227179" hidden="1" x14ac:dyDescent="0.2"/>
    <row r="227180" hidden="1" x14ac:dyDescent="0.2"/>
    <row r="227181" hidden="1" x14ac:dyDescent="0.2"/>
    <row r="227182" hidden="1" x14ac:dyDescent="0.2"/>
    <row r="227183" hidden="1" x14ac:dyDescent="0.2"/>
    <row r="227184" hidden="1" x14ac:dyDescent="0.2"/>
    <row r="227185" hidden="1" x14ac:dyDescent="0.2"/>
    <row r="227186" hidden="1" x14ac:dyDescent="0.2"/>
    <row r="227187" hidden="1" x14ac:dyDescent="0.2"/>
    <row r="227188" hidden="1" x14ac:dyDescent="0.2"/>
    <row r="227189" hidden="1" x14ac:dyDescent="0.2"/>
    <row r="227190" hidden="1" x14ac:dyDescent="0.2"/>
    <row r="227191" hidden="1" x14ac:dyDescent="0.2"/>
    <row r="227192" hidden="1" x14ac:dyDescent="0.2"/>
    <row r="227193" hidden="1" x14ac:dyDescent="0.2"/>
    <row r="227194" hidden="1" x14ac:dyDescent="0.2"/>
    <row r="227195" hidden="1" x14ac:dyDescent="0.2"/>
    <row r="227196" hidden="1" x14ac:dyDescent="0.2"/>
    <row r="227197" hidden="1" x14ac:dyDescent="0.2"/>
    <row r="227198" hidden="1" x14ac:dyDescent="0.2"/>
    <row r="227199" hidden="1" x14ac:dyDescent="0.2"/>
    <row r="227200" hidden="1" x14ac:dyDescent="0.2"/>
    <row r="227201" hidden="1" x14ac:dyDescent="0.2"/>
    <row r="227202" hidden="1" x14ac:dyDescent="0.2"/>
    <row r="227203" hidden="1" x14ac:dyDescent="0.2"/>
    <row r="227204" hidden="1" x14ac:dyDescent="0.2"/>
    <row r="227205" hidden="1" x14ac:dyDescent="0.2"/>
    <row r="227206" hidden="1" x14ac:dyDescent="0.2"/>
    <row r="227207" hidden="1" x14ac:dyDescent="0.2"/>
    <row r="227208" hidden="1" x14ac:dyDescent="0.2"/>
    <row r="227209" hidden="1" x14ac:dyDescent="0.2"/>
    <row r="227210" hidden="1" x14ac:dyDescent="0.2"/>
    <row r="227211" hidden="1" x14ac:dyDescent="0.2"/>
    <row r="227212" hidden="1" x14ac:dyDescent="0.2"/>
    <row r="227213" hidden="1" x14ac:dyDescent="0.2"/>
    <row r="227214" hidden="1" x14ac:dyDescent="0.2"/>
    <row r="227215" hidden="1" x14ac:dyDescent="0.2"/>
    <row r="227216" hidden="1" x14ac:dyDescent="0.2"/>
    <row r="227217" hidden="1" x14ac:dyDescent="0.2"/>
    <row r="227218" hidden="1" x14ac:dyDescent="0.2"/>
    <row r="227219" hidden="1" x14ac:dyDescent="0.2"/>
    <row r="227220" hidden="1" x14ac:dyDescent="0.2"/>
    <row r="227221" hidden="1" x14ac:dyDescent="0.2"/>
    <row r="227222" hidden="1" x14ac:dyDescent="0.2"/>
    <row r="227223" hidden="1" x14ac:dyDescent="0.2"/>
    <row r="227224" hidden="1" x14ac:dyDescent="0.2"/>
    <row r="227225" hidden="1" x14ac:dyDescent="0.2"/>
    <row r="227226" hidden="1" x14ac:dyDescent="0.2"/>
    <row r="227227" hidden="1" x14ac:dyDescent="0.2"/>
    <row r="227228" hidden="1" x14ac:dyDescent="0.2"/>
    <row r="227229" hidden="1" x14ac:dyDescent="0.2"/>
    <row r="227230" hidden="1" x14ac:dyDescent="0.2"/>
    <row r="227231" hidden="1" x14ac:dyDescent="0.2"/>
    <row r="227232" hidden="1" x14ac:dyDescent="0.2"/>
    <row r="227233" hidden="1" x14ac:dyDescent="0.2"/>
    <row r="227234" hidden="1" x14ac:dyDescent="0.2"/>
    <row r="227235" hidden="1" x14ac:dyDescent="0.2"/>
    <row r="227236" hidden="1" x14ac:dyDescent="0.2"/>
    <row r="227237" hidden="1" x14ac:dyDescent="0.2"/>
    <row r="227238" hidden="1" x14ac:dyDescent="0.2"/>
    <row r="227239" hidden="1" x14ac:dyDescent="0.2"/>
    <row r="227240" hidden="1" x14ac:dyDescent="0.2"/>
    <row r="227241" hidden="1" x14ac:dyDescent="0.2"/>
    <row r="227242" hidden="1" x14ac:dyDescent="0.2"/>
    <row r="227243" hidden="1" x14ac:dyDescent="0.2"/>
    <row r="227244" hidden="1" x14ac:dyDescent="0.2"/>
    <row r="227245" hidden="1" x14ac:dyDescent="0.2"/>
    <row r="227246" hidden="1" x14ac:dyDescent="0.2"/>
    <row r="227247" hidden="1" x14ac:dyDescent="0.2"/>
    <row r="227248" hidden="1" x14ac:dyDescent="0.2"/>
    <row r="227249" hidden="1" x14ac:dyDescent="0.2"/>
    <row r="227250" hidden="1" x14ac:dyDescent="0.2"/>
    <row r="227251" hidden="1" x14ac:dyDescent="0.2"/>
    <row r="227252" hidden="1" x14ac:dyDescent="0.2"/>
    <row r="227253" hidden="1" x14ac:dyDescent="0.2"/>
    <row r="227254" hidden="1" x14ac:dyDescent="0.2"/>
    <row r="227255" hidden="1" x14ac:dyDescent="0.2"/>
    <row r="227256" hidden="1" x14ac:dyDescent="0.2"/>
    <row r="227257" hidden="1" x14ac:dyDescent="0.2"/>
    <row r="227258" hidden="1" x14ac:dyDescent="0.2"/>
    <row r="227259" hidden="1" x14ac:dyDescent="0.2"/>
    <row r="227260" hidden="1" x14ac:dyDescent="0.2"/>
    <row r="227261" hidden="1" x14ac:dyDescent="0.2"/>
    <row r="227262" hidden="1" x14ac:dyDescent="0.2"/>
    <row r="227263" hidden="1" x14ac:dyDescent="0.2"/>
    <row r="227264" hidden="1" x14ac:dyDescent="0.2"/>
    <row r="227265" hidden="1" x14ac:dyDescent="0.2"/>
    <row r="227266" hidden="1" x14ac:dyDescent="0.2"/>
    <row r="227267" hidden="1" x14ac:dyDescent="0.2"/>
    <row r="227268" hidden="1" x14ac:dyDescent="0.2"/>
    <row r="227269" hidden="1" x14ac:dyDescent="0.2"/>
    <row r="227270" hidden="1" x14ac:dyDescent="0.2"/>
    <row r="227271" hidden="1" x14ac:dyDescent="0.2"/>
    <row r="227272" hidden="1" x14ac:dyDescent="0.2"/>
    <row r="227273" hidden="1" x14ac:dyDescent="0.2"/>
    <row r="227274" hidden="1" x14ac:dyDescent="0.2"/>
    <row r="227275" hidden="1" x14ac:dyDescent="0.2"/>
    <row r="227276" hidden="1" x14ac:dyDescent="0.2"/>
    <row r="227277" hidden="1" x14ac:dyDescent="0.2"/>
    <row r="227278" hidden="1" x14ac:dyDescent="0.2"/>
    <row r="227279" hidden="1" x14ac:dyDescent="0.2"/>
    <row r="227280" hidden="1" x14ac:dyDescent="0.2"/>
    <row r="227281" hidden="1" x14ac:dyDescent="0.2"/>
    <row r="227282" hidden="1" x14ac:dyDescent="0.2"/>
    <row r="227283" hidden="1" x14ac:dyDescent="0.2"/>
    <row r="227284" hidden="1" x14ac:dyDescent="0.2"/>
    <row r="227285" hidden="1" x14ac:dyDescent="0.2"/>
    <row r="227286" hidden="1" x14ac:dyDescent="0.2"/>
    <row r="227287" hidden="1" x14ac:dyDescent="0.2"/>
    <row r="227288" hidden="1" x14ac:dyDescent="0.2"/>
    <row r="227289" hidden="1" x14ac:dyDescent="0.2"/>
    <row r="227290" hidden="1" x14ac:dyDescent="0.2"/>
    <row r="227291" hidden="1" x14ac:dyDescent="0.2"/>
    <row r="227292" hidden="1" x14ac:dyDescent="0.2"/>
    <row r="227293" hidden="1" x14ac:dyDescent="0.2"/>
    <row r="227294" hidden="1" x14ac:dyDescent="0.2"/>
    <row r="227295" hidden="1" x14ac:dyDescent="0.2"/>
    <row r="227296" hidden="1" x14ac:dyDescent="0.2"/>
    <row r="227297" hidden="1" x14ac:dyDescent="0.2"/>
    <row r="227298" hidden="1" x14ac:dyDescent="0.2"/>
    <row r="227299" hidden="1" x14ac:dyDescent="0.2"/>
    <row r="227300" hidden="1" x14ac:dyDescent="0.2"/>
    <row r="227301" hidden="1" x14ac:dyDescent="0.2"/>
    <row r="227302" hidden="1" x14ac:dyDescent="0.2"/>
    <row r="227303" hidden="1" x14ac:dyDescent="0.2"/>
    <row r="227304" hidden="1" x14ac:dyDescent="0.2"/>
    <row r="227305" hidden="1" x14ac:dyDescent="0.2"/>
    <row r="227306" hidden="1" x14ac:dyDescent="0.2"/>
    <row r="227307" hidden="1" x14ac:dyDescent="0.2"/>
    <row r="227308" hidden="1" x14ac:dyDescent="0.2"/>
    <row r="227309" hidden="1" x14ac:dyDescent="0.2"/>
    <row r="227310" hidden="1" x14ac:dyDescent="0.2"/>
    <row r="227311" hidden="1" x14ac:dyDescent="0.2"/>
    <row r="227312" hidden="1" x14ac:dyDescent="0.2"/>
    <row r="227313" hidden="1" x14ac:dyDescent="0.2"/>
    <row r="227314" hidden="1" x14ac:dyDescent="0.2"/>
    <row r="227315" hidden="1" x14ac:dyDescent="0.2"/>
    <row r="227316" hidden="1" x14ac:dyDescent="0.2"/>
    <row r="227317" hidden="1" x14ac:dyDescent="0.2"/>
    <row r="227318" hidden="1" x14ac:dyDescent="0.2"/>
    <row r="227319" hidden="1" x14ac:dyDescent="0.2"/>
    <row r="227320" hidden="1" x14ac:dyDescent="0.2"/>
    <row r="227321" hidden="1" x14ac:dyDescent="0.2"/>
    <row r="227322" hidden="1" x14ac:dyDescent="0.2"/>
    <row r="227323" hidden="1" x14ac:dyDescent="0.2"/>
    <row r="227324" hidden="1" x14ac:dyDescent="0.2"/>
    <row r="227325" hidden="1" x14ac:dyDescent="0.2"/>
    <row r="227326" hidden="1" x14ac:dyDescent="0.2"/>
    <row r="227327" hidden="1" x14ac:dyDescent="0.2"/>
    <row r="227328" hidden="1" x14ac:dyDescent="0.2"/>
    <row r="227329" hidden="1" x14ac:dyDescent="0.2"/>
    <row r="227330" hidden="1" x14ac:dyDescent="0.2"/>
    <row r="227331" hidden="1" x14ac:dyDescent="0.2"/>
    <row r="227332" hidden="1" x14ac:dyDescent="0.2"/>
    <row r="227333" hidden="1" x14ac:dyDescent="0.2"/>
    <row r="227334" hidden="1" x14ac:dyDescent="0.2"/>
    <row r="227335" hidden="1" x14ac:dyDescent="0.2"/>
    <row r="227336" hidden="1" x14ac:dyDescent="0.2"/>
    <row r="227337" hidden="1" x14ac:dyDescent="0.2"/>
    <row r="227338" hidden="1" x14ac:dyDescent="0.2"/>
    <row r="227339" hidden="1" x14ac:dyDescent="0.2"/>
    <row r="227340" hidden="1" x14ac:dyDescent="0.2"/>
    <row r="227341" hidden="1" x14ac:dyDescent="0.2"/>
    <row r="227342" hidden="1" x14ac:dyDescent="0.2"/>
    <row r="227343" hidden="1" x14ac:dyDescent="0.2"/>
    <row r="227344" hidden="1" x14ac:dyDescent="0.2"/>
    <row r="227345" hidden="1" x14ac:dyDescent="0.2"/>
    <row r="227346" hidden="1" x14ac:dyDescent="0.2"/>
    <row r="227347" hidden="1" x14ac:dyDescent="0.2"/>
    <row r="227348" hidden="1" x14ac:dyDescent="0.2"/>
    <row r="227349" hidden="1" x14ac:dyDescent="0.2"/>
    <row r="227350" hidden="1" x14ac:dyDescent="0.2"/>
    <row r="227351" hidden="1" x14ac:dyDescent="0.2"/>
    <row r="227352" hidden="1" x14ac:dyDescent="0.2"/>
    <row r="227353" hidden="1" x14ac:dyDescent="0.2"/>
    <row r="227354" hidden="1" x14ac:dyDescent="0.2"/>
    <row r="227355" hidden="1" x14ac:dyDescent="0.2"/>
    <row r="227356" hidden="1" x14ac:dyDescent="0.2"/>
    <row r="227357" hidden="1" x14ac:dyDescent="0.2"/>
    <row r="227358" hidden="1" x14ac:dyDescent="0.2"/>
    <row r="227359" hidden="1" x14ac:dyDescent="0.2"/>
    <row r="227360" hidden="1" x14ac:dyDescent="0.2"/>
    <row r="227361" hidden="1" x14ac:dyDescent="0.2"/>
    <row r="227362" hidden="1" x14ac:dyDescent="0.2"/>
    <row r="227363" hidden="1" x14ac:dyDescent="0.2"/>
    <row r="227364" hidden="1" x14ac:dyDescent="0.2"/>
    <row r="227365" hidden="1" x14ac:dyDescent="0.2"/>
    <row r="227366" hidden="1" x14ac:dyDescent="0.2"/>
    <row r="227367" hidden="1" x14ac:dyDescent="0.2"/>
    <row r="227368" hidden="1" x14ac:dyDescent="0.2"/>
    <row r="227369" hidden="1" x14ac:dyDescent="0.2"/>
    <row r="227370" hidden="1" x14ac:dyDescent="0.2"/>
    <row r="227371" hidden="1" x14ac:dyDescent="0.2"/>
    <row r="227372" hidden="1" x14ac:dyDescent="0.2"/>
    <row r="227373" hidden="1" x14ac:dyDescent="0.2"/>
    <row r="227374" hidden="1" x14ac:dyDescent="0.2"/>
    <row r="227375" hidden="1" x14ac:dyDescent="0.2"/>
    <row r="227376" hidden="1" x14ac:dyDescent="0.2"/>
    <row r="227377" hidden="1" x14ac:dyDescent="0.2"/>
    <row r="227378" hidden="1" x14ac:dyDescent="0.2"/>
    <row r="227379" hidden="1" x14ac:dyDescent="0.2"/>
    <row r="227380" hidden="1" x14ac:dyDescent="0.2"/>
    <row r="227381" hidden="1" x14ac:dyDescent="0.2"/>
    <row r="227382" hidden="1" x14ac:dyDescent="0.2"/>
    <row r="227383" hidden="1" x14ac:dyDescent="0.2"/>
    <row r="227384" hidden="1" x14ac:dyDescent="0.2"/>
    <row r="227385" hidden="1" x14ac:dyDescent="0.2"/>
    <row r="227386" hidden="1" x14ac:dyDescent="0.2"/>
    <row r="227387" hidden="1" x14ac:dyDescent="0.2"/>
    <row r="227388" hidden="1" x14ac:dyDescent="0.2"/>
    <row r="227389" hidden="1" x14ac:dyDescent="0.2"/>
    <row r="227390" hidden="1" x14ac:dyDescent="0.2"/>
    <row r="227391" hidden="1" x14ac:dyDescent="0.2"/>
    <row r="227392" hidden="1" x14ac:dyDescent="0.2"/>
    <row r="227393" hidden="1" x14ac:dyDescent="0.2"/>
    <row r="227394" hidden="1" x14ac:dyDescent="0.2"/>
    <row r="227395" hidden="1" x14ac:dyDescent="0.2"/>
    <row r="227396" hidden="1" x14ac:dyDescent="0.2"/>
    <row r="227397" hidden="1" x14ac:dyDescent="0.2"/>
    <row r="227398" hidden="1" x14ac:dyDescent="0.2"/>
    <row r="227399" hidden="1" x14ac:dyDescent="0.2"/>
    <row r="227400" hidden="1" x14ac:dyDescent="0.2"/>
    <row r="227401" hidden="1" x14ac:dyDescent="0.2"/>
    <row r="227402" hidden="1" x14ac:dyDescent="0.2"/>
    <row r="227403" hidden="1" x14ac:dyDescent="0.2"/>
    <row r="227404" hidden="1" x14ac:dyDescent="0.2"/>
    <row r="227405" hidden="1" x14ac:dyDescent="0.2"/>
    <row r="227406" hidden="1" x14ac:dyDescent="0.2"/>
    <row r="227407" hidden="1" x14ac:dyDescent="0.2"/>
    <row r="227408" hidden="1" x14ac:dyDescent="0.2"/>
    <row r="227409" hidden="1" x14ac:dyDescent="0.2"/>
    <row r="227410" hidden="1" x14ac:dyDescent="0.2"/>
    <row r="227411" hidden="1" x14ac:dyDescent="0.2"/>
    <row r="227412" hidden="1" x14ac:dyDescent="0.2"/>
    <row r="227413" hidden="1" x14ac:dyDescent="0.2"/>
    <row r="227414" hidden="1" x14ac:dyDescent="0.2"/>
    <row r="227415" hidden="1" x14ac:dyDescent="0.2"/>
    <row r="227416" hidden="1" x14ac:dyDescent="0.2"/>
    <row r="227417" hidden="1" x14ac:dyDescent="0.2"/>
    <row r="227418" hidden="1" x14ac:dyDescent="0.2"/>
    <row r="227419" hidden="1" x14ac:dyDescent="0.2"/>
    <row r="227420" hidden="1" x14ac:dyDescent="0.2"/>
    <row r="227421" hidden="1" x14ac:dyDescent="0.2"/>
    <row r="227422" hidden="1" x14ac:dyDescent="0.2"/>
    <row r="227423" hidden="1" x14ac:dyDescent="0.2"/>
    <row r="227424" hidden="1" x14ac:dyDescent="0.2"/>
    <row r="227425" hidden="1" x14ac:dyDescent="0.2"/>
    <row r="227426" hidden="1" x14ac:dyDescent="0.2"/>
    <row r="227427" hidden="1" x14ac:dyDescent="0.2"/>
    <row r="227428" hidden="1" x14ac:dyDescent="0.2"/>
    <row r="227429" hidden="1" x14ac:dyDescent="0.2"/>
    <row r="227430" hidden="1" x14ac:dyDescent="0.2"/>
    <row r="227431" hidden="1" x14ac:dyDescent="0.2"/>
    <row r="227432" hidden="1" x14ac:dyDescent="0.2"/>
    <row r="227433" hidden="1" x14ac:dyDescent="0.2"/>
    <row r="227434" hidden="1" x14ac:dyDescent="0.2"/>
    <row r="227435" hidden="1" x14ac:dyDescent="0.2"/>
    <row r="227436" hidden="1" x14ac:dyDescent="0.2"/>
    <row r="227437" hidden="1" x14ac:dyDescent="0.2"/>
    <row r="227438" hidden="1" x14ac:dyDescent="0.2"/>
    <row r="227439" hidden="1" x14ac:dyDescent="0.2"/>
    <row r="227440" hidden="1" x14ac:dyDescent="0.2"/>
    <row r="227441" hidden="1" x14ac:dyDescent="0.2"/>
    <row r="227442" hidden="1" x14ac:dyDescent="0.2"/>
    <row r="227443" hidden="1" x14ac:dyDescent="0.2"/>
    <row r="227444" hidden="1" x14ac:dyDescent="0.2"/>
    <row r="227445" hidden="1" x14ac:dyDescent="0.2"/>
    <row r="227446" hidden="1" x14ac:dyDescent="0.2"/>
    <row r="227447" hidden="1" x14ac:dyDescent="0.2"/>
    <row r="227448" hidden="1" x14ac:dyDescent="0.2"/>
    <row r="227449" hidden="1" x14ac:dyDescent="0.2"/>
    <row r="227450" hidden="1" x14ac:dyDescent="0.2"/>
    <row r="227451" hidden="1" x14ac:dyDescent="0.2"/>
    <row r="227452" hidden="1" x14ac:dyDescent="0.2"/>
    <row r="227453" hidden="1" x14ac:dyDescent="0.2"/>
    <row r="227454" hidden="1" x14ac:dyDescent="0.2"/>
    <row r="227455" hidden="1" x14ac:dyDescent="0.2"/>
    <row r="227456" hidden="1" x14ac:dyDescent="0.2"/>
    <row r="227457" hidden="1" x14ac:dyDescent="0.2"/>
    <row r="227458" hidden="1" x14ac:dyDescent="0.2"/>
    <row r="227459" hidden="1" x14ac:dyDescent="0.2"/>
    <row r="227460" hidden="1" x14ac:dyDescent="0.2"/>
    <row r="227461" hidden="1" x14ac:dyDescent="0.2"/>
    <row r="227462" hidden="1" x14ac:dyDescent="0.2"/>
    <row r="227463" hidden="1" x14ac:dyDescent="0.2"/>
    <row r="227464" hidden="1" x14ac:dyDescent="0.2"/>
    <row r="227465" hidden="1" x14ac:dyDescent="0.2"/>
    <row r="227466" hidden="1" x14ac:dyDescent="0.2"/>
    <row r="227467" hidden="1" x14ac:dyDescent="0.2"/>
    <row r="227468" hidden="1" x14ac:dyDescent="0.2"/>
    <row r="227469" hidden="1" x14ac:dyDescent="0.2"/>
    <row r="227470" hidden="1" x14ac:dyDescent="0.2"/>
    <row r="227471" hidden="1" x14ac:dyDescent="0.2"/>
    <row r="227472" hidden="1" x14ac:dyDescent="0.2"/>
    <row r="227473" hidden="1" x14ac:dyDescent="0.2"/>
    <row r="227474" hidden="1" x14ac:dyDescent="0.2"/>
    <row r="227475" hidden="1" x14ac:dyDescent="0.2"/>
    <row r="227476" hidden="1" x14ac:dyDescent="0.2"/>
    <row r="227477" hidden="1" x14ac:dyDescent="0.2"/>
    <row r="227478" hidden="1" x14ac:dyDescent="0.2"/>
    <row r="227479" hidden="1" x14ac:dyDescent="0.2"/>
    <row r="227480" hidden="1" x14ac:dyDescent="0.2"/>
    <row r="227481" hidden="1" x14ac:dyDescent="0.2"/>
    <row r="227482" hidden="1" x14ac:dyDescent="0.2"/>
    <row r="227483" hidden="1" x14ac:dyDescent="0.2"/>
    <row r="227484" hidden="1" x14ac:dyDescent="0.2"/>
    <row r="227485" hidden="1" x14ac:dyDescent="0.2"/>
    <row r="227486" hidden="1" x14ac:dyDescent="0.2"/>
    <row r="227487" hidden="1" x14ac:dyDescent="0.2"/>
    <row r="227488" hidden="1" x14ac:dyDescent="0.2"/>
    <row r="227489" hidden="1" x14ac:dyDescent="0.2"/>
    <row r="227490" hidden="1" x14ac:dyDescent="0.2"/>
    <row r="227491" hidden="1" x14ac:dyDescent="0.2"/>
    <row r="227492" hidden="1" x14ac:dyDescent="0.2"/>
    <row r="227493" hidden="1" x14ac:dyDescent="0.2"/>
    <row r="227494" hidden="1" x14ac:dyDescent="0.2"/>
    <row r="227495" hidden="1" x14ac:dyDescent="0.2"/>
    <row r="227496" hidden="1" x14ac:dyDescent="0.2"/>
    <row r="227497" hidden="1" x14ac:dyDescent="0.2"/>
    <row r="227498" hidden="1" x14ac:dyDescent="0.2"/>
    <row r="227499" hidden="1" x14ac:dyDescent="0.2"/>
    <row r="227500" hidden="1" x14ac:dyDescent="0.2"/>
    <row r="227501" hidden="1" x14ac:dyDescent="0.2"/>
    <row r="227502" hidden="1" x14ac:dyDescent="0.2"/>
    <row r="227503" hidden="1" x14ac:dyDescent="0.2"/>
    <row r="227504" hidden="1" x14ac:dyDescent="0.2"/>
    <row r="227505" hidden="1" x14ac:dyDescent="0.2"/>
    <row r="227506" hidden="1" x14ac:dyDescent="0.2"/>
    <row r="227507" hidden="1" x14ac:dyDescent="0.2"/>
    <row r="227508" hidden="1" x14ac:dyDescent="0.2"/>
    <row r="227509" hidden="1" x14ac:dyDescent="0.2"/>
    <row r="227510" hidden="1" x14ac:dyDescent="0.2"/>
    <row r="227511" hidden="1" x14ac:dyDescent="0.2"/>
    <row r="227512" hidden="1" x14ac:dyDescent="0.2"/>
    <row r="227513" hidden="1" x14ac:dyDescent="0.2"/>
    <row r="227514" hidden="1" x14ac:dyDescent="0.2"/>
    <row r="227515" hidden="1" x14ac:dyDescent="0.2"/>
    <row r="227516" hidden="1" x14ac:dyDescent="0.2"/>
    <row r="227517" hidden="1" x14ac:dyDescent="0.2"/>
    <row r="227518" hidden="1" x14ac:dyDescent="0.2"/>
    <row r="227519" hidden="1" x14ac:dyDescent="0.2"/>
    <row r="227520" hidden="1" x14ac:dyDescent="0.2"/>
    <row r="227521" hidden="1" x14ac:dyDescent="0.2"/>
    <row r="227522" hidden="1" x14ac:dyDescent="0.2"/>
    <row r="227523" hidden="1" x14ac:dyDescent="0.2"/>
    <row r="227524" hidden="1" x14ac:dyDescent="0.2"/>
    <row r="227525" hidden="1" x14ac:dyDescent="0.2"/>
    <row r="227526" hidden="1" x14ac:dyDescent="0.2"/>
    <row r="227527" hidden="1" x14ac:dyDescent="0.2"/>
    <row r="227528" hidden="1" x14ac:dyDescent="0.2"/>
    <row r="227529" hidden="1" x14ac:dyDescent="0.2"/>
    <row r="227530" hidden="1" x14ac:dyDescent="0.2"/>
    <row r="227531" hidden="1" x14ac:dyDescent="0.2"/>
    <row r="227532" hidden="1" x14ac:dyDescent="0.2"/>
    <row r="227533" hidden="1" x14ac:dyDescent="0.2"/>
    <row r="227534" hidden="1" x14ac:dyDescent="0.2"/>
    <row r="227535" hidden="1" x14ac:dyDescent="0.2"/>
    <row r="227536" hidden="1" x14ac:dyDescent="0.2"/>
    <row r="227537" hidden="1" x14ac:dyDescent="0.2"/>
    <row r="227538" hidden="1" x14ac:dyDescent="0.2"/>
    <row r="227539" hidden="1" x14ac:dyDescent="0.2"/>
    <row r="227540" hidden="1" x14ac:dyDescent="0.2"/>
    <row r="227541" hidden="1" x14ac:dyDescent="0.2"/>
    <row r="227542" hidden="1" x14ac:dyDescent="0.2"/>
    <row r="227543" hidden="1" x14ac:dyDescent="0.2"/>
    <row r="227544" hidden="1" x14ac:dyDescent="0.2"/>
    <row r="227545" hidden="1" x14ac:dyDescent="0.2"/>
    <row r="227546" hidden="1" x14ac:dyDescent="0.2"/>
    <row r="227547" hidden="1" x14ac:dyDescent="0.2"/>
    <row r="227548" hidden="1" x14ac:dyDescent="0.2"/>
    <row r="227549" hidden="1" x14ac:dyDescent="0.2"/>
    <row r="227550" hidden="1" x14ac:dyDescent="0.2"/>
    <row r="227551" hidden="1" x14ac:dyDescent="0.2"/>
    <row r="227552" hidden="1" x14ac:dyDescent="0.2"/>
    <row r="227553" hidden="1" x14ac:dyDescent="0.2"/>
    <row r="227554" hidden="1" x14ac:dyDescent="0.2"/>
    <row r="227555" hidden="1" x14ac:dyDescent="0.2"/>
    <row r="227556" hidden="1" x14ac:dyDescent="0.2"/>
    <row r="227557" hidden="1" x14ac:dyDescent="0.2"/>
    <row r="227558" hidden="1" x14ac:dyDescent="0.2"/>
    <row r="227559" hidden="1" x14ac:dyDescent="0.2"/>
    <row r="227560" hidden="1" x14ac:dyDescent="0.2"/>
    <row r="227561" hidden="1" x14ac:dyDescent="0.2"/>
    <row r="227562" hidden="1" x14ac:dyDescent="0.2"/>
    <row r="227563" hidden="1" x14ac:dyDescent="0.2"/>
    <row r="227564" hidden="1" x14ac:dyDescent="0.2"/>
    <row r="227565" hidden="1" x14ac:dyDescent="0.2"/>
    <row r="227566" hidden="1" x14ac:dyDescent="0.2"/>
    <row r="227567" hidden="1" x14ac:dyDescent="0.2"/>
    <row r="227568" hidden="1" x14ac:dyDescent="0.2"/>
    <row r="227569" hidden="1" x14ac:dyDescent="0.2"/>
    <row r="227570" hidden="1" x14ac:dyDescent="0.2"/>
    <row r="227571" hidden="1" x14ac:dyDescent="0.2"/>
    <row r="227572" hidden="1" x14ac:dyDescent="0.2"/>
    <row r="227573" hidden="1" x14ac:dyDescent="0.2"/>
    <row r="227574" hidden="1" x14ac:dyDescent="0.2"/>
    <row r="227575" hidden="1" x14ac:dyDescent="0.2"/>
    <row r="227576" hidden="1" x14ac:dyDescent="0.2"/>
    <row r="227577" hidden="1" x14ac:dyDescent="0.2"/>
    <row r="227578" hidden="1" x14ac:dyDescent="0.2"/>
    <row r="227579" hidden="1" x14ac:dyDescent="0.2"/>
    <row r="227580" hidden="1" x14ac:dyDescent="0.2"/>
    <row r="227581" hidden="1" x14ac:dyDescent="0.2"/>
    <row r="227582" hidden="1" x14ac:dyDescent="0.2"/>
    <row r="227583" hidden="1" x14ac:dyDescent="0.2"/>
    <row r="227584" hidden="1" x14ac:dyDescent="0.2"/>
    <row r="227585" hidden="1" x14ac:dyDescent="0.2"/>
    <row r="227586" hidden="1" x14ac:dyDescent="0.2"/>
    <row r="227587" hidden="1" x14ac:dyDescent="0.2"/>
    <row r="227588" hidden="1" x14ac:dyDescent="0.2"/>
    <row r="227589" hidden="1" x14ac:dyDescent="0.2"/>
    <row r="227590" hidden="1" x14ac:dyDescent="0.2"/>
    <row r="227591" hidden="1" x14ac:dyDescent="0.2"/>
    <row r="227592" hidden="1" x14ac:dyDescent="0.2"/>
    <row r="227593" hidden="1" x14ac:dyDescent="0.2"/>
    <row r="227594" hidden="1" x14ac:dyDescent="0.2"/>
    <row r="227595" hidden="1" x14ac:dyDescent="0.2"/>
    <row r="227596" hidden="1" x14ac:dyDescent="0.2"/>
    <row r="227597" hidden="1" x14ac:dyDescent="0.2"/>
    <row r="227598" hidden="1" x14ac:dyDescent="0.2"/>
    <row r="227599" hidden="1" x14ac:dyDescent="0.2"/>
    <row r="227600" hidden="1" x14ac:dyDescent="0.2"/>
    <row r="227601" hidden="1" x14ac:dyDescent="0.2"/>
    <row r="227602" hidden="1" x14ac:dyDescent="0.2"/>
    <row r="227603" hidden="1" x14ac:dyDescent="0.2"/>
    <row r="227604" hidden="1" x14ac:dyDescent="0.2"/>
    <row r="227605" hidden="1" x14ac:dyDescent="0.2"/>
    <row r="227606" hidden="1" x14ac:dyDescent="0.2"/>
    <row r="227607" hidden="1" x14ac:dyDescent="0.2"/>
    <row r="227608" hidden="1" x14ac:dyDescent="0.2"/>
    <row r="227609" hidden="1" x14ac:dyDescent="0.2"/>
    <row r="227610" hidden="1" x14ac:dyDescent="0.2"/>
    <row r="227611" hidden="1" x14ac:dyDescent="0.2"/>
    <row r="227612" hidden="1" x14ac:dyDescent="0.2"/>
    <row r="227613" hidden="1" x14ac:dyDescent="0.2"/>
    <row r="227614" hidden="1" x14ac:dyDescent="0.2"/>
    <row r="227615" hidden="1" x14ac:dyDescent="0.2"/>
    <row r="227616" hidden="1" x14ac:dyDescent="0.2"/>
    <row r="227617" hidden="1" x14ac:dyDescent="0.2"/>
    <row r="227618" hidden="1" x14ac:dyDescent="0.2"/>
    <row r="227619" hidden="1" x14ac:dyDescent="0.2"/>
    <row r="227620" hidden="1" x14ac:dyDescent="0.2"/>
    <row r="227621" hidden="1" x14ac:dyDescent="0.2"/>
    <row r="227622" hidden="1" x14ac:dyDescent="0.2"/>
    <row r="227623" hidden="1" x14ac:dyDescent="0.2"/>
    <row r="227624" hidden="1" x14ac:dyDescent="0.2"/>
    <row r="227625" hidden="1" x14ac:dyDescent="0.2"/>
    <row r="227626" hidden="1" x14ac:dyDescent="0.2"/>
    <row r="227627" hidden="1" x14ac:dyDescent="0.2"/>
    <row r="227628" hidden="1" x14ac:dyDescent="0.2"/>
    <row r="227629" hidden="1" x14ac:dyDescent="0.2"/>
    <row r="227630" hidden="1" x14ac:dyDescent="0.2"/>
    <row r="227631" hidden="1" x14ac:dyDescent="0.2"/>
    <row r="227632" hidden="1" x14ac:dyDescent="0.2"/>
    <row r="227633" hidden="1" x14ac:dyDescent="0.2"/>
    <row r="227634" hidden="1" x14ac:dyDescent="0.2"/>
    <row r="227635" hidden="1" x14ac:dyDescent="0.2"/>
    <row r="227636" hidden="1" x14ac:dyDescent="0.2"/>
    <row r="227637" hidden="1" x14ac:dyDescent="0.2"/>
    <row r="227638" hidden="1" x14ac:dyDescent="0.2"/>
    <row r="227639" hidden="1" x14ac:dyDescent="0.2"/>
    <row r="227640" hidden="1" x14ac:dyDescent="0.2"/>
    <row r="227641" hidden="1" x14ac:dyDescent="0.2"/>
    <row r="227642" hidden="1" x14ac:dyDescent="0.2"/>
    <row r="227643" hidden="1" x14ac:dyDescent="0.2"/>
    <row r="227644" hidden="1" x14ac:dyDescent="0.2"/>
    <row r="227645" hidden="1" x14ac:dyDescent="0.2"/>
    <row r="227646" hidden="1" x14ac:dyDescent="0.2"/>
    <row r="227647" hidden="1" x14ac:dyDescent="0.2"/>
    <row r="227648" hidden="1" x14ac:dyDescent="0.2"/>
    <row r="227649" hidden="1" x14ac:dyDescent="0.2"/>
    <row r="227650" hidden="1" x14ac:dyDescent="0.2"/>
    <row r="227651" hidden="1" x14ac:dyDescent="0.2"/>
    <row r="227652" hidden="1" x14ac:dyDescent="0.2"/>
    <row r="227653" hidden="1" x14ac:dyDescent="0.2"/>
    <row r="227654" hidden="1" x14ac:dyDescent="0.2"/>
    <row r="227655" hidden="1" x14ac:dyDescent="0.2"/>
    <row r="227656" hidden="1" x14ac:dyDescent="0.2"/>
    <row r="227657" hidden="1" x14ac:dyDescent="0.2"/>
    <row r="227658" hidden="1" x14ac:dyDescent="0.2"/>
    <row r="227659" hidden="1" x14ac:dyDescent="0.2"/>
    <row r="227660" hidden="1" x14ac:dyDescent="0.2"/>
    <row r="227661" hidden="1" x14ac:dyDescent="0.2"/>
    <row r="227662" hidden="1" x14ac:dyDescent="0.2"/>
    <row r="227663" hidden="1" x14ac:dyDescent="0.2"/>
    <row r="227664" hidden="1" x14ac:dyDescent="0.2"/>
    <row r="227665" hidden="1" x14ac:dyDescent="0.2"/>
    <row r="227666" hidden="1" x14ac:dyDescent="0.2"/>
    <row r="227667" hidden="1" x14ac:dyDescent="0.2"/>
    <row r="227668" hidden="1" x14ac:dyDescent="0.2"/>
    <row r="227669" hidden="1" x14ac:dyDescent="0.2"/>
    <row r="227670" hidden="1" x14ac:dyDescent="0.2"/>
    <row r="227671" hidden="1" x14ac:dyDescent="0.2"/>
    <row r="227672" hidden="1" x14ac:dyDescent="0.2"/>
    <row r="227673" hidden="1" x14ac:dyDescent="0.2"/>
    <row r="227674" hidden="1" x14ac:dyDescent="0.2"/>
    <row r="227675" hidden="1" x14ac:dyDescent="0.2"/>
    <row r="227676" hidden="1" x14ac:dyDescent="0.2"/>
    <row r="227677" hidden="1" x14ac:dyDescent="0.2"/>
    <row r="227678" hidden="1" x14ac:dyDescent="0.2"/>
    <row r="227679" hidden="1" x14ac:dyDescent="0.2"/>
    <row r="227680" hidden="1" x14ac:dyDescent="0.2"/>
    <row r="227681" hidden="1" x14ac:dyDescent="0.2"/>
    <row r="227682" hidden="1" x14ac:dyDescent="0.2"/>
    <row r="227683" hidden="1" x14ac:dyDescent="0.2"/>
    <row r="227684" hidden="1" x14ac:dyDescent="0.2"/>
    <row r="227685" hidden="1" x14ac:dyDescent="0.2"/>
    <row r="227686" hidden="1" x14ac:dyDescent="0.2"/>
    <row r="227687" hidden="1" x14ac:dyDescent="0.2"/>
    <row r="227688" hidden="1" x14ac:dyDescent="0.2"/>
    <row r="227689" hidden="1" x14ac:dyDescent="0.2"/>
    <row r="227690" hidden="1" x14ac:dyDescent="0.2"/>
    <row r="227691" hidden="1" x14ac:dyDescent="0.2"/>
    <row r="227692" hidden="1" x14ac:dyDescent="0.2"/>
    <row r="227693" hidden="1" x14ac:dyDescent="0.2"/>
    <row r="227694" hidden="1" x14ac:dyDescent="0.2"/>
    <row r="227695" hidden="1" x14ac:dyDescent="0.2"/>
    <row r="227696" hidden="1" x14ac:dyDescent="0.2"/>
    <row r="227697" hidden="1" x14ac:dyDescent="0.2"/>
    <row r="227698" hidden="1" x14ac:dyDescent="0.2"/>
    <row r="227699" hidden="1" x14ac:dyDescent="0.2"/>
    <row r="227700" hidden="1" x14ac:dyDescent="0.2"/>
    <row r="227701" hidden="1" x14ac:dyDescent="0.2"/>
    <row r="227702" hidden="1" x14ac:dyDescent="0.2"/>
    <row r="227703" hidden="1" x14ac:dyDescent="0.2"/>
    <row r="227704" hidden="1" x14ac:dyDescent="0.2"/>
    <row r="227705" hidden="1" x14ac:dyDescent="0.2"/>
    <row r="227706" hidden="1" x14ac:dyDescent="0.2"/>
    <row r="227707" hidden="1" x14ac:dyDescent="0.2"/>
    <row r="227708" hidden="1" x14ac:dyDescent="0.2"/>
    <row r="227709" hidden="1" x14ac:dyDescent="0.2"/>
    <row r="227710" hidden="1" x14ac:dyDescent="0.2"/>
    <row r="227711" hidden="1" x14ac:dyDescent="0.2"/>
    <row r="227712" hidden="1" x14ac:dyDescent="0.2"/>
    <row r="227713" hidden="1" x14ac:dyDescent="0.2"/>
    <row r="227714" hidden="1" x14ac:dyDescent="0.2"/>
    <row r="227715" hidden="1" x14ac:dyDescent="0.2"/>
    <row r="227716" hidden="1" x14ac:dyDescent="0.2"/>
    <row r="227717" hidden="1" x14ac:dyDescent="0.2"/>
    <row r="227718" hidden="1" x14ac:dyDescent="0.2"/>
    <row r="227719" hidden="1" x14ac:dyDescent="0.2"/>
    <row r="227720" hidden="1" x14ac:dyDescent="0.2"/>
    <row r="227721" hidden="1" x14ac:dyDescent="0.2"/>
    <row r="227722" hidden="1" x14ac:dyDescent="0.2"/>
    <row r="227723" hidden="1" x14ac:dyDescent="0.2"/>
    <row r="227724" hidden="1" x14ac:dyDescent="0.2"/>
    <row r="227725" hidden="1" x14ac:dyDescent="0.2"/>
    <row r="227726" hidden="1" x14ac:dyDescent="0.2"/>
    <row r="227727" hidden="1" x14ac:dyDescent="0.2"/>
    <row r="227728" hidden="1" x14ac:dyDescent="0.2"/>
    <row r="227729" hidden="1" x14ac:dyDescent="0.2"/>
    <row r="227730" hidden="1" x14ac:dyDescent="0.2"/>
    <row r="227731" hidden="1" x14ac:dyDescent="0.2"/>
    <row r="227732" hidden="1" x14ac:dyDescent="0.2"/>
    <row r="227733" hidden="1" x14ac:dyDescent="0.2"/>
    <row r="227734" hidden="1" x14ac:dyDescent="0.2"/>
    <row r="227735" hidden="1" x14ac:dyDescent="0.2"/>
    <row r="227736" hidden="1" x14ac:dyDescent="0.2"/>
    <row r="227737" hidden="1" x14ac:dyDescent="0.2"/>
    <row r="227738" hidden="1" x14ac:dyDescent="0.2"/>
    <row r="227739" hidden="1" x14ac:dyDescent="0.2"/>
    <row r="227740" hidden="1" x14ac:dyDescent="0.2"/>
    <row r="227741" hidden="1" x14ac:dyDescent="0.2"/>
    <row r="227742" hidden="1" x14ac:dyDescent="0.2"/>
    <row r="227743" hidden="1" x14ac:dyDescent="0.2"/>
    <row r="227744" hidden="1" x14ac:dyDescent="0.2"/>
    <row r="227745" hidden="1" x14ac:dyDescent="0.2"/>
    <row r="227746" hidden="1" x14ac:dyDescent="0.2"/>
    <row r="227747" hidden="1" x14ac:dyDescent="0.2"/>
    <row r="227748" hidden="1" x14ac:dyDescent="0.2"/>
    <row r="227749" hidden="1" x14ac:dyDescent="0.2"/>
    <row r="227750" hidden="1" x14ac:dyDescent="0.2"/>
    <row r="227751" hidden="1" x14ac:dyDescent="0.2"/>
    <row r="227752" hidden="1" x14ac:dyDescent="0.2"/>
    <row r="227753" hidden="1" x14ac:dyDescent="0.2"/>
    <row r="227754" hidden="1" x14ac:dyDescent="0.2"/>
    <row r="227755" hidden="1" x14ac:dyDescent="0.2"/>
    <row r="227756" hidden="1" x14ac:dyDescent="0.2"/>
    <row r="227757" hidden="1" x14ac:dyDescent="0.2"/>
    <row r="227758" hidden="1" x14ac:dyDescent="0.2"/>
    <row r="227759" hidden="1" x14ac:dyDescent="0.2"/>
    <row r="227760" hidden="1" x14ac:dyDescent="0.2"/>
    <row r="227761" hidden="1" x14ac:dyDescent="0.2"/>
    <row r="227762" hidden="1" x14ac:dyDescent="0.2"/>
    <row r="227763" hidden="1" x14ac:dyDescent="0.2"/>
    <row r="227764" hidden="1" x14ac:dyDescent="0.2"/>
    <row r="227765" hidden="1" x14ac:dyDescent="0.2"/>
    <row r="227766" hidden="1" x14ac:dyDescent="0.2"/>
    <row r="227767" hidden="1" x14ac:dyDescent="0.2"/>
    <row r="227768" hidden="1" x14ac:dyDescent="0.2"/>
    <row r="227769" hidden="1" x14ac:dyDescent="0.2"/>
    <row r="227770" hidden="1" x14ac:dyDescent="0.2"/>
    <row r="227771" hidden="1" x14ac:dyDescent="0.2"/>
    <row r="227772" hidden="1" x14ac:dyDescent="0.2"/>
    <row r="227773" hidden="1" x14ac:dyDescent="0.2"/>
    <row r="227774" hidden="1" x14ac:dyDescent="0.2"/>
    <row r="227775" hidden="1" x14ac:dyDescent="0.2"/>
    <row r="227776" hidden="1" x14ac:dyDescent="0.2"/>
    <row r="227777" hidden="1" x14ac:dyDescent="0.2"/>
    <row r="227778" hidden="1" x14ac:dyDescent="0.2"/>
    <row r="227779" hidden="1" x14ac:dyDescent="0.2"/>
    <row r="227780" hidden="1" x14ac:dyDescent="0.2"/>
    <row r="227781" hidden="1" x14ac:dyDescent="0.2"/>
    <row r="227782" hidden="1" x14ac:dyDescent="0.2"/>
    <row r="227783" hidden="1" x14ac:dyDescent="0.2"/>
    <row r="227784" hidden="1" x14ac:dyDescent="0.2"/>
    <row r="227785" hidden="1" x14ac:dyDescent="0.2"/>
    <row r="227786" hidden="1" x14ac:dyDescent="0.2"/>
    <row r="227787" hidden="1" x14ac:dyDescent="0.2"/>
    <row r="227788" hidden="1" x14ac:dyDescent="0.2"/>
    <row r="227789" hidden="1" x14ac:dyDescent="0.2"/>
    <row r="227790" hidden="1" x14ac:dyDescent="0.2"/>
    <row r="227791" hidden="1" x14ac:dyDescent="0.2"/>
    <row r="227792" hidden="1" x14ac:dyDescent="0.2"/>
    <row r="227793" hidden="1" x14ac:dyDescent="0.2"/>
    <row r="227794" hidden="1" x14ac:dyDescent="0.2"/>
    <row r="227795" hidden="1" x14ac:dyDescent="0.2"/>
    <row r="227796" hidden="1" x14ac:dyDescent="0.2"/>
    <row r="227797" hidden="1" x14ac:dyDescent="0.2"/>
    <row r="227798" hidden="1" x14ac:dyDescent="0.2"/>
    <row r="227799" hidden="1" x14ac:dyDescent="0.2"/>
    <row r="227800" hidden="1" x14ac:dyDescent="0.2"/>
    <row r="227801" hidden="1" x14ac:dyDescent="0.2"/>
    <row r="227802" hidden="1" x14ac:dyDescent="0.2"/>
    <row r="227803" hidden="1" x14ac:dyDescent="0.2"/>
    <row r="227804" hidden="1" x14ac:dyDescent="0.2"/>
    <row r="227805" hidden="1" x14ac:dyDescent="0.2"/>
    <row r="227806" hidden="1" x14ac:dyDescent="0.2"/>
    <row r="227807" hidden="1" x14ac:dyDescent="0.2"/>
    <row r="227808" hidden="1" x14ac:dyDescent="0.2"/>
    <row r="227809" hidden="1" x14ac:dyDescent="0.2"/>
    <row r="227810" hidden="1" x14ac:dyDescent="0.2"/>
    <row r="227811" hidden="1" x14ac:dyDescent="0.2"/>
    <row r="227812" hidden="1" x14ac:dyDescent="0.2"/>
    <row r="227813" hidden="1" x14ac:dyDescent="0.2"/>
    <row r="227814" hidden="1" x14ac:dyDescent="0.2"/>
    <row r="227815" hidden="1" x14ac:dyDescent="0.2"/>
    <row r="227816" hidden="1" x14ac:dyDescent="0.2"/>
    <row r="227817" hidden="1" x14ac:dyDescent="0.2"/>
    <row r="227818" hidden="1" x14ac:dyDescent="0.2"/>
    <row r="227819" hidden="1" x14ac:dyDescent="0.2"/>
    <row r="227820" hidden="1" x14ac:dyDescent="0.2"/>
    <row r="227821" hidden="1" x14ac:dyDescent="0.2"/>
    <row r="227822" hidden="1" x14ac:dyDescent="0.2"/>
    <row r="227823" hidden="1" x14ac:dyDescent="0.2"/>
    <row r="227824" hidden="1" x14ac:dyDescent="0.2"/>
    <row r="227825" hidden="1" x14ac:dyDescent="0.2"/>
    <row r="227826" hidden="1" x14ac:dyDescent="0.2"/>
    <row r="227827" hidden="1" x14ac:dyDescent="0.2"/>
    <row r="227828" hidden="1" x14ac:dyDescent="0.2"/>
    <row r="227829" hidden="1" x14ac:dyDescent="0.2"/>
    <row r="227830" hidden="1" x14ac:dyDescent="0.2"/>
    <row r="227831" hidden="1" x14ac:dyDescent="0.2"/>
    <row r="227832" hidden="1" x14ac:dyDescent="0.2"/>
    <row r="227833" hidden="1" x14ac:dyDescent="0.2"/>
    <row r="227834" hidden="1" x14ac:dyDescent="0.2"/>
    <row r="227835" hidden="1" x14ac:dyDescent="0.2"/>
    <row r="227836" hidden="1" x14ac:dyDescent="0.2"/>
    <row r="227837" hidden="1" x14ac:dyDescent="0.2"/>
    <row r="227838" hidden="1" x14ac:dyDescent="0.2"/>
    <row r="227839" hidden="1" x14ac:dyDescent="0.2"/>
    <row r="227840" hidden="1" x14ac:dyDescent="0.2"/>
    <row r="227841" hidden="1" x14ac:dyDescent="0.2"/>
    <row r="227842" hidden="1" x14ac:dyDescent="0.2"/>
    <row r="227843" hidden="1" x14ac:dyDescent="0.2"/>
    <row r="227844" hidden="1" x14ac:dyDescent="0.2"/>
    <row r="227845" hidden="1" x14ac:dyDescent="0.2"/>
    <row r="227846" hidden="1" x14ac:dyDescent="0.2"/>
    <row r="227847" hidden="1" x14ac:dyDescent="0.2"/>
    <row r="227848" hidden="1" x14ac:dyDescent="0.2"/>
    <row r="227849" hidden="1" x14ac:dyDescent="0.2"/>
    <row r="227850" hidden="1" x14ac:dyDescent="0.2"/>
    <row r="227851" hidden="1" x14ac:dyDescent="0.2"/>
    <row r="227852" hidden="1" x14ac:dyDescent="0.2"/>
    <row r="227853" hidden="1" x14ac:dyDescent="0.2"/>
    <row r="227854" hidden="1" x14ac:dyDescent="0.2"/>
    <row r="227855" hidden="1" x14ac:dyDescent="0.2"/>
    <row r="227856" hidden="1" x14ac:dyDescent="0.2"/>
    <row r="227857" hidden="1" x14ac:dyDescent="0.2"/>
    <row r="227858" hidden="1" x14ac:dyDescent="0.2"/>
    <row r="227859" hidden="1" x14ac:dyDescent="0.2"/>
    <row r="227860" hidden="1" x14ac:dyDescent="0.2"/>
    <row r="227861" hidden="1" x14ac:dyDescent="0.2"/>
    <row r="227862" hidden="1" x14ac:dyDescent="0.2"/>
    <row r="227863" hidden="1" x14ac:dyDescent="0.2"/>
    <row r="227864" hidden="1" x14ac:dyDescent="0.2"/>
    <row r="227865" hidden="1" x14ac:dyDescent="0.2"/>
    <row r="227866" hidden="1" x14ac:dyDescent="0.2"/>
    <row r="227867" hidden="1" x14ac:dyDescent="0.2"/>
    <row r="227868" hidden="1" x14ac:dyDescent="0.2"/>
    <row r="227869" hidden="1" x14ac:dyDescent="0.2"/>
    <row r="227870" hidden="1" x14ac:dyDescent="0.2"/>
    <row r="227871" hidden="1" x14ac:dyDescent="0.2"/>
    <row r="227872" hidden="1" x14ac:dyDescent="0.2"/>
    <row r="227873" hidden="1" x14ac:dyDescent="0.2"/>
    <row r="227874" hidden="1" x14ac:dyDescent="0.2"/>
    <row r="227875" hidden="1" x14ac:dyDescent="0.2"/>
    <row r="227876" hidden="1" x14ac:dyDescent="0.2"/>
    <row r="227877" hidden="1" x14ac:dyDescent="0.2"/>
    <row r="227878" hidden="1" x14ac:dyDescent="0.2"/>
    <row r="227879" hidden="1" x14ac:dyDescent="0.2"/>
    <row r="227880" hidden="1" x14ac:dyDescent="0.2"/>
    <row r="227881" hidden="1" x14ac:dyDescent="0.2"/>
    <row r="227882" hidden="1" x14ac:dyDescent="0.2"/>
    <row r="227883" hidden="1" x14ac:dyDescent="0.2"/>
    <row r="227884" hidden="1" x14ac:dyDescent="0.2"/>
    <row r="227885" hidden="1" x14ac:dyDescent="0.2"/>
    <row r="227886" hidden="1" x14ac:dyDescent="0.2"/>
    <row r="227887" hidden="1" x14ac:dyDescent="0.2"/>
    <row r="227888" hidden="1" x14ac:dyDescent="0.2"/>
    <row r="227889" hidden="1" x14ac:dyDescent="0.2"/>
    <row r="227890" hidden="1" x14ac:dyDescent="0.2"/>
    <row r="227891" hidden="1" x14ac:dyDescent="0.2"/>
    <row r="227892" hidden="1" x14ac:dyDescent="0.2"/>
    <row r="227893" hidden="1" x14ac:dyDescent="0.2"/>
    <row r="227894" hidden="1" x14ac:dyDescent="0.2"/>
    <row r="227895" hidden="1" x14ac:dyDescent="0.2"/>
    <row r="227896" hidden="1" x14ac:dyDescent="0.2"/>
    <row r="227897" hidden="1" x14ac:dyDescent="0.2"/>
    <row r="227898" hidden="1" x14ac:dyDescent="0.2"/>
    <row r="227899" hidden="1" x14ac:dyDescent="0.2"/>
    <row r="227900" hidden="1" x14ac:dyDescent="0.2"/>
    <row r="227901" hidden="1" x14ac:dyDescent="0.2"/>
    <row r="227902" hidden="1" x14ac:dyDescent="0.2"/>
    <row r="227903" hidden="1" x14ac:dyDescent="0.2"/>
    <row r="227904" hidden="1" x14ac:dyDescent="0.2"/>
    <row r="227905" hidden="1" x14ac:dyDescent="0.2"/>
    <row r="227906" hidden="1" x14ac:dyDescent="0.2"/>
    <row r="227907" hidden="1" x14ac:dyDescent="0.2"/>
    <row r="227908" hidden="1" x14ac:dyDescent="0.2"/>
    <row r="227909" hidden="1" x14ac:dyDescent="0.2"/>
    <row r="227910" hidden="1" x14ac:dyDescent="0.2"/>
    <row r="227911" hidden="1" x14ac:dyDescent="0.2"/>
    <row r="227912" hidden="1" x14ac:dyDescent="0.2"/>
    <row r="227913" hidden="1" x14ac:dyDescent="0.2"/>
    <row r="227914" hidden="1" x14ac:dyDescent="0.2"/>
    <row r="227915" hidden="1" x14ac:dyDescent="0.2"/>
    <row r="227916" hidden="1" x14ac:dyDescent="0.2"/>
    <row r="227917" hidden="1" x14ac:dyDescent="0.2"/>
    <row r="227918" hidden="1" x14ac:dyDescent="0.2"/>
    <row r="227919" hidden="1" x14ac:dyDescent="0.2"/>
    <row r="227920" hidden="1" x14ac:dyDescent="0.2"/>
    <row r="227921" hidden="1" x14ac:dyDescent="0.2"/>
    <row r="227922" hidden="1" x14ac:dyDescent="0.2"/>
    <row r="227923" hidden="1" x14ac:dyDescent="0.2"/>
    <row r="227924" hidden="1" x14ac:dyDescent="0.2"/>
    <row r="227925" hidden="1" x14ac:dyDescent="0.2"/>
    <row r="227926" hidden="1" x14ac:dyDescent="0.2"/>
    <row r="227927" hidden="1" x14ac:dyDescent="0.2"/>
    <row r="227928" hidden="1" x14ac:dyDescent="0.2"/>
    <row r="227929" hidden="1" x14ac:dyDescent="0.2"/>
    <row r="227930" hidden="1" x14ac:dyDescent="0.2"/>
    <row r="227931" hidden="1" x14ac:dyDescent="0.2"/>
    <row r="227932" hidden="1" x14ac:dyDescent="0.2"/>
    <row r="227933" hidden="1" x14ac:dyDescent="0.2"/>
    <row r="227934" hidden="1" x14ac:dyDescent="0.2"/>
    <row r="227935" hidden="1" x14ac:dyDescent="0.2"/>
    <row r="227936" hidden="1" x14ac:dyDescent="0.2"/>
    <row r="227937" hidden="1" x14ac:dyDescent="0.2"/>
    <row r="227938" hidden="1" x14ac:dyDescent="0.2"/>
    <row r="227939" hidden="1" x14ac:dyDescent="0.2"/>
    <row r="227940" hidden="1" x14ac:dyDescent="0.2"/>
    <row r="227941" hidden="1" x14ac:dyDescent="0.2"/>
    <row r="227942" hidden="1" x14ac:dyDescent="0.2"/>
    <row r="227943" hidden="1" x14ac:dyDescent="0.2"/>
    <row r="227944" hidden="1" x14ac:dyDescent="0.2"/>
    <row r="227945" hidden="1" x14ac:dyDescent="0.2"/>
    <row r="227946" hidden="1" x14ac:dyDescent="0.2"/>
    <row r="227947" hidden="1" x14ac:dyDescent="0.2"/>
    <row r="227948" hidden="1" x14ac:dyDescent="0.2"/>
    <row r="227949" hidden="1" x14ac:dyDescent="0.2"/>
    <row r="227950" hidden="1" x14ac:dyDescent="0.2"/>
    <row r="227951" hidden="1" x14ac:dyDescent="0.2"/>
    <row r="227952" hidden="1" x14ac:dyDescent="0.2"/>
    <row r="227953" hidden="1" x14ac:dyDescent="0.2"/>
    <row r="227954" hidden="1" x14ac:dyDescent="0.2"/>
    <row r="227955" hidden="1" x14ac:dyDescent="0.2"/>
    <row r="227956" hidden="1" x14ac:dyDescent="0.2"/>
    <row r="227957" hidden="1" x14ac:dyDescent="0.2"/>
    <row r="227958" hidden="1" x14ac:dyDescent="0.2"/>
    <row r="227959" hidden="1" x14ac:dyDescent="0.2"/>
    <row r="227960" hidden="1" x14ac:dyDescent="0.2"/>
    <row r="227961" hidden="1" x14ac:dyDescent="0.2"/>
    <row r="227962" hidden="1" x14ac:dyDescent="0.2"/>
    <row r="227963" hidden="1" x14ac:dyDescent="0.2"/>
    <row r="227964" hidden="1" x14ac:dyDescent="0.2"/>
    <row r="227965" hidden="1" x14ac:dyDescent="0.2"/>
    <row r="227966" hidden="1" x14ac:dyDescent="0.2"/>
    <row r="227967" hidden="1" x14ac:dyDescent="0.2"/>
    <row r="227968" hidden="1" x14ac:dyDescent="0.2"/>
    <row r="227969" hidden="1" x14ac:dyDescent="0.2"/>
    <row r="227970" hidden="1" x14ac:dyDescent="0.2"/>
    <row r="227971" hidden="1" x14ac:dyDescent="0.2"/>
    <row r="227972" hidden="1" x14ac:dyDescent="0.2"/>
    <row r="227973" hidden="1" x14ac:dyDescent="0.2"/>
    <row r="227974" hidden="1" x14ac:dyDescent="0.2"/>
    <row r="227975" hidden="1" x14ac:dyDescent="0.2"/>
    <row r="227976" hidden="1" x14ac:dyDescent="0.2"/>
    <row r="227977" hidden="1" x14ac:dyDescent="0.2"/>
    <row r="227978" hidden="1" x14ac:dyDescent="0.2"/>
    <row r="227979" hidden="1" x14ac:dyDescent="0.2"/>
    <row r="227980" hidden="1" x14ac:dyDescent="0.2"/>
    <row r="227981" hidden="1" x14ac:dyDescent="0.2"/>
    <row r="227982" hidden="1" x14ac:dyDescent="0.2"/>
    <row r="227983" hidden="1" x14ac:dyDescent="0.2"/>
    <row r="227984" hidden="1" x14ac:dyDescent="0.2"/>
    <row r="227985" hidden="1" x14ac:dyDescent="0.2"/>
    <row r="227986" hidden="1" x14ac:dyDescent="0.2"/>
    <row r="227987" hidden="1" x14ac:dyDescent="0.2"/>
    <row r="227988" hidden="1" x14ac:dyDescent="0.2"/>
    <row r="227989" hidden="1" x14ac:dyDescent="0.2"/>
    <row r="227990" hidden="1" x14ac:dyDescent="0.2"/>
    <row r="227991" hidden="1" x14ac:dyDescent="0.2"/>
    <row r="227992" hidden="1" x14ac:dyDescent="0.2"/>
    <row r="227993" hidden="1" x14ac:dyDescent="0.2"/>
    <row r="227994" hidden="1" x14ac:dyDescent="0.2"/>
    <row r="227995" hidden="1" x14ac:dyDescent="0.2"/>
    <row r="227996" hidden="1" x14ac:dyDescent="0.2"/>
    <row r="227997" hidden="1" x14ac:dyDescent="0.2"/>
    <row r="227998" hidden="1" x14ac:dyDescent="0.2"/>
    <row r="227999" hidden="1" x14ac:dyDescent="0.2"/>
    <row r="228000" hidden="1" x14ac:dyDescent="0.2"/>
    <row r="228001" hidden="1" x14ac:dyDescent="0.2"/>
    <row r="228002" hidden="1" x14ac:dyDescent="0.2"/>
    <row r="228003" hidden="1" x14ac:dyDescent="0.2"/>
    <row r="228004" hidden="1" x14ac:dyDescent="0.2"/>
    <row r="228005" hidden="1" x14ac:dyDescent="0.2"/>
    <row r="228006" hidden="1" x14ac:dyDescent="0.2"/>
    <row r="228007" hidden="1" x14ac:dyDescent="0.2"/>
    <row r="228008" hidden="1" x14ac:dyDescent="0.2"/>
    <row r="228009" hidden="1" x14ac:dyDescent="0.2"/>
    <row r="228010" hidden="1" x14ac:dyDescent="0.2"/>
    <row r="228011" hidden="1" x14ac:dyDescent="0.2"/>
    <row r="228012" hidden="1" x14ac:dyDescent="0.2"/>
    <row r="228013" hidden="1" x14ac:dyDescent="0.2"/>
    <row r="228014" hidden="1" x14ac:dyDescent="0.2"/>
    <row r="228015" hidden="1" x14ac:dyDescent="0.2"/>
    <row r="228016" hidden="1" x14ac:dyDescent="0.2"/>
    <row r="228017" hidden="1" x14ac:dyDescent="0.2"/>
    <row r="228018" hidden="1" x14ac:dyDescent="0.2"/>
    <row r="228019" hidden="1" x14ac:dyDescent="0.2"/>
    <row r="228020" hidden="1" x14ac:dyDescent="0.2"/>
    <row r="228021" hidden="1" x14ac:dyDescent="0.2"/>
    <row r="228022" hidden="1" x14ac:dyDescent="0.2"/>
    <row r="228023" hidden="1" x14ac:dyDescent="0.2"/>
    <row r="228024" hidden="1" x14ac:dyDescent="0.2"/>
    <row r="228025" hidden="1" x14ac:dyDescent="0.2"/>
    <row r="228026" hidden="1" x14ac:dyDescent="0.2"/>
    <row r="228027" hidden="1" x14ac:dyDescent="0.2"/>
    <row r="228028" hidden="1" x14ac:dyDescent="0.2"/>
    <row r="228029" hidden="1" x14ac:dyDescent="0.2"/>
    <row r="228030" hidden="1" x14ac:dyDescent="0.2"/>
    <row r="228031" hidden="1" x14ac:dyDescent="0.2"/>
    <row r="228032" hidden="1" x14ac:dyDescent="0.2"/>
    <row r="228033" hidden="1" x14ac:dyDescent="0.2"/>
    <row r="228034" hidden="1" x14ac:dyDescent="0.2"/>
    <row r="228035" hidden="1" x14ac:dyDescent="0.2"/>
    <row r="228036" hidden="1" x14ac:dyDescent="0.2"/>
    <row r="228037" hidden="1" x14ac:dyDescent="0.2"/>
    <row r="228038" hidden="1" x14ac:dyDescent="0.2"/>
    <row r="228039" hidden="1" x14ac:dyDescent="0.2"/>
    <row r="228040" hidden="1" x14ac:dyDescent="0.2"/>
    <row r="228041" hidden="1" x14ac:dyDescent="0.2"/>
    <row r="228042" hidden="1" x14ac:dyDescent="0.2"/>
    <row r="228043" hidden="1" x14ac:dyDescent="0.2"/>
    <row r="228044" hidden="1" x14ac:dyDescent="0.2"/>
    <row r="228045" hidden="1" x14ac:dyDescent="0.2"/>
    <row r="228046" hidden="1" x14ac:dyDescent="0.2"/>
    <row r="228047" hidden="1" x14ac:dyDescent="0.2"/>
    <row r="228048" hidden="1" x14ac:dyDescent="0.2"/>
    <row r="228049" hidden="1" x14ac:dyDescent="0.2"/>
    <row r="228050" hidden="1" x14ac:dyDescent="0.2"/>
    <row r="228051" hidden="1" x14ac:dyDescent="0.2"/>
    <row r="228052" hidden="1" x14ac:dyDescent="0.2"/>
    <row r="228053" hidden="1" x14ac:dyDescent="0.2"/>
    <row r="228054" hidden="1" x14ac:dyDescent="0.2"/>
    <row r="228055" hidden="1" x14ac:dyDescent="0.2"/>
    <row r="228056" hidden="1" x14ac:dyDescent="0.2"/>
    <row r="228057" hidden="1" x14ac:dyDescent="0.2"/>
    <row r="228058" hidden="1" x14ac:dyDescent="0.2"/>
    <row r="228059" hidden="1" x14ac:dyDescent="0.2"/>
    <row r="228060" hidden="1" x14ac:dyDescent="0.2"/>
    <row r="228061" hidden="1" x14ac:dyDescent="0.2"/>
    <row r="228062" hidden="1" x14ac:dyDescent="0.2"/>
    <row r="228063" hidden="1" x14ac:dyDescent="0.2"/>
    <row r="228064" hidden="1" x14ac:dyDescent="0.2"/>
    <row r="228065" hidden="1" x14ac:dyDescent="0.2"/>
    <row r="228066" hidden="1" x14ac:dyDescent="0.2"/>
    <row r="228067" hidden="1" x14ac:dyDescent="0.2"/>
    <row r="228068" hidden="1" x14ac:dyDescent="0.2"/>
    <row r="228069" hidden="1" x14ac:dyDescent="0.2"/>
    <row r="228070" hidden="1" x14ac:dyDescent="0.2"/>
    <row r="228071" hidden="1" x14ac:dyDescent="0.2"/>
    <row r="228072" hidden="1" x14ac:dyDescent="0.2"/>
    <row r="228073" hidden="1" x14ac:dyDescent="0.2"/>
    <row r="228074" hidden="1" x14ac:dyDescent="0.2"/>
    <row r="228075" hidden="1" x14ac:dyDescent="0.2"/>
    <row r="228076" hidden="1" x14ac:dyDescent="0.2"/>
    <row r="228077" hidden="1" x14ac:dyDescent="0.2"/>
    <row r="228078" hidden="1" x14ac:dyDescent="0.2"/>
    <row r="228079" hidden="1" x14ac:dyDescent="0.2"/>
    <row r="228080" hidden="1" x14ac:dyDescent="0.2"/>
    <row r="228081" hidden="1" x14ac:dyDescent="0.2"/>
    <row r="228082" hidden="1" x14ac:dyDescent="0.2"/>
    <row r="228083" hidden="1" x14ac:dyDescent="0.2"/>
    <row r="228084" hidden="1" x14ac:dyDescent="0.2"/>
    <row r="228085" hidden="1" x14ac:dyDescent="0.2"/>
    <row r="228086" hidden="1" x14ac:dyDescent="0.2"/>
    <row r="228087" hidden="1" x14ac:dyDescent="0.2"/>
    <row r="228088" hidden="1" x14ac:dyDescent="0.2"/>
    <row r="228089" hidden="1" x14ac:dyDescent="0.2"/>
    <row r="228090" hidden="1" x14ac:dyDescent="0.2"/>
    <row r="228091" hidden="1" x14ac:dyDescent="0.2"/>
    <row r="228092" hidden="1" x14ac:dyDescent="0.2"/>
    <row r="228093" hidden="1" x14ac:dyDescent="0.2"/>
    <row r="228094" hidden="1" x14ac:dyDescent="0.2"/>
    <row r="228095" hidden="1" x14ac:dyDescent="0.2"/>
    <row r="228096" hidden="1" x14ac:dyDescent="0.2"/>
    <row r="228097" hidden="1" x14ac:dyDescent="0.2"/>
    <row r="228098" hidden="1" x14ac:dyDescent="0.2"/>
    <row r="228099" hidden="1" x14ac:dyDescent="0.2"/>
    <row r="228100" hidden="1" x14ac:dyDescent="0.2"/>
    <row r="228101" hidden="1" x14ac:dyDescent="0.2"/>
    <row r="228102" hidden="1" x14ac:dyDescent="0.2"/>
    <row r="228103" hidden="1" x14ac:dyDescent="0.2"/>
    <row r="228104" hidden="1" x14ac:dyDescent="0.2"/>
    <row r="228105" hidden="1" x14ac:dyDescent="0.2"/>
    <row r="228106" hidden="1" x14ac:dyDescent="0.2"/>
    <row r="228107" hidden="1" x14ac:dyDescent="0.2"/>
    <row r="228108" hidden="1" x14ac:dyDescent="0.2"/>
    <row r="228109" hidden="1" x14ac:dyDescent="0.2"/>
    <row r="228110" hidden="1" x14ac:dyDescent="0.2"/>
    <row r="228111" hidden="1" x14ac:dyDescent="0.2"/>
    <row r="228112" hidden="1" x14ac:dyDescent="0.2"/>
    <row r="228113" hidden="1" x14ac:dyDescent="0.2"/>
    <row r="228114" hidden="1" x14ac:dyDescent="0.2"/>
    <row r="228115" hidden="1" x14ac:dyDescent="0.2"/>
    <row r="228116" hidden="1" x14ac:dyDescent="0.2"/>
    <row r="228117" hidden="1" x14ac:dyDescent="0.2"/>
    <row r="228118" hidden="1" x14ac:dyDescent="0.2"/>
    <row r="228119" hidden="1" x14ac:dyDescent="0.2"/>
    <row r="228120" hidden="1" x14ac:dyDescent="0.2"/>
    <row r="228121" hidden="1" x14ac:dyDescent="0.2"/>
    <row r="228122" hidden="1" x14ac:dyDescent="0.2"/>
    <row r="228123" hidden="1" x14ac:dyDescent="0.2"/>
    <row r="228124" hidden="1" x14ac:dyDescent="0.2"/>
    <row r="228125" hidden="1" x14ac:dyDescent="0.2"/>
    <row r="228126" hidden="1" x14ac:dyDescent="0.2"/>
    <row r="228127" hidden="1" x14ac:dyDescent="0.2"/>
    <row r="228128" hidden="1" x14ac:dyDescent="0.2"/>
    <row r="228129" hidden="1" x14ac:dyDescent="0.2"/>
    <row r="228130" hidden="1" x14ac:dyDescent="0.2"/>
    <row r="228131" hidden="1" x14ac:dyDescent="0.2"/>
    <row r="228132" hidden="1" x14ac:dyDescent="0.2"/>
    <row r="228133" hidden="1" x14ac:dyDescent="0.2"/>
    <row r="228134" hidden="1" x14ac:dyDescent="0.2"/>
    <row r="228135" hidden="1" x14ac:dyDescent="0.2"/>
    <row r="228136" hidden="1" x14ac:dyDescent="0.2"/>
    <row r="228137" hidden="1" x14ac:dyDescent="0.2"/>
    <row r="228138" hidden="1" x14ac:dyDescent="0.2"/>
    <row r="228139" hidden="1" x14ac:dyDescent="0.2"/>
    <row r="228140" hidden="1" x14ac:dyDescent="0.2"/>
    <row r="228141" hidden="1" x14ac:dyDescent="0.2"/>
    <row r="228142" hidden="1" x14ac:dyDescent="0.2"/>
    <row r="228143" hidden="1" x14ac:dyDescent="0.2"/>
    <row r="228144" hidden="1" x14ac:dyDescent="0.2"/>
    <row r="228145" hidden="1" x14ac:dyDescent="0.2"/>
    <row r="228146" hidden="1" x14ac:dyDescent="0.2"/>
    <row r="228147" hidden="1" x14ac:dyDescent="0.2"/>
    <row r="228148" hidden="1" x14ac:dyDescent="0.2"/>
    <row r="228149" hidden="1" x14ac:dyDescent="0.2"/>
    <row r="228150" hidden="1" x14ac:dyDescent="0.2"/>
    <row r="228151" hidden="1" x14ac:dyDescent="0.2"/>
    <row r="228152" hidden="1" x14ac:dyDescent="0.2"/>
    <row r="228153" hidden="1" x14ac:dyDescent="0.2"/>
    <row r="228154" hidden="1" x14ac:dyDescent="0.2"/>
    <row r="228155" hidden="1" x14ac:dyDescent="0.2"/>
    <row r="228156" hidden="1" x14ac:dyDescent="0.2"/>
    <row r="228157" hidden="1" x14ac:dyDescent="0.2"/>
    <row r="228158" hidden="1" x14ac:dyDescent="0.2"/>
    <row r="228159" hidden="1" x14ac:dyDescent="0.2"/>
    <row r="228160" hidden="1" x14ac:dyDescent="0.2"/>
    <row r="228161" hidden="1" x14ac:dyDescent="0.2"/>
    <row r="228162" hidden="1" x14ac:dyDescent="0.2"/>
    <row r="228163" hidden="1" x14ac:dyDescent="0.2"/>
    <row r="228164" hidden="1" x14ac:dyDescent="0.2"/>
    <row r="228165" hidden="1" x14ac:dyDescent="0.2"/>
    <row r="228166" hidden="1" x14ac:dyDescent="0.2"/>
    <row r="228167" hidden="1" x14ac:dyDescent="0.2"/>
    <row r="228168" hidden="1" x14ac:dyDescent="0.2"/>
    <row r="228169" hidden="1" x14ac:dyDescent="0.2"/>
    <row r="228170" hidden="1" x14ac:dyDescent="0.2"/>
    <row r="228171" hidden="1" x14ac:dyDescent="0.2"/>
    <row r="228172" hidden="1" x14ac:dyDescent="0.2"/>
    <row r="228173" hidden="1" x14ac:dyDescent="0.2"/>
    <row r="228174" hidden="1" x14ac:dyDescent="0.2"/>
    <row r="228175" hidden="1" x14ac:dyDescent="0.2"/>
    <row r="228176" hidden="1" x14ac:dyDescent="0.2"/>
    <row r="228177" hidden="1" x14ac:dyDescent="0.2"/>
    <row r="228178" hidden="1" x14ac:dyDescent="0.2"/>
    <row r="228179" hidden="1" x14ac:dyDescent="0.2"/>
    <row r="228180" hidden="1" x14ac:dyDescent="0.2"/>
    <row r="228181" hidden="1" x14ac:dyDescent="0.2"/>
    <row r="228182" hidden="1" x14ac:dyDescent="0.2"/>
    <row r="228183" hidden="1" x14ac:dyDescent="0.2"/>
    <row r="228184" hidden="1" x14ac:dyDescent="0.2"/>
    <row r="228185" hidden="1" x14ac:dyDescent="0.2"/>
    <row r="228186" hidden="1" x14ac:dyDescent="0.2"/>
    <row r="228187" hidden="1" x14ac:dyDescent="0.2"/>
    <row r="228188" hidden="1" x14ac:dyDescent="0.2"/>
    <row r="228189" hidden="1" x14ac:dyDescent="0.2"/>
    <row r="228190" hidden="1" x14ac:dyDescent="0.2"/>
    <row r="228191" hidden="1" x14ac:dyDescent="0.2"/>
    <row r="228192" hidden="1" x14ac:dyDescent="0.2"/>
    <row r="228193" hidden="1" x14ac:dyDescent="0.2"/>
    <row r="228194" hidden="1" x14ac:dyDescent="0.2"/>
    <row r="228195" hidden="1" x14ac:dyDescent="0.2"/>
    <row r="228196" hidden="1" x14ac:dyDescent="0.2"/>
    <row r="228197" hidden="1" x14ac:dyDescent="0.2"/>
    <row r="228198" hidden="1" x14ac:dyDescent="0.2"/>
    <row r="228199" hidden="1" x14ac:dyDescent="0.2"/>
    <row r="228200" hidden="1" x14ac:dyDescent="0.2"/>
    <row r="228201" hidden="1" x14ac:dyDescent="0.2"/>
    <row r="228202" hidden="1" x14ac:dyDescent="0.2"/>
    <row r="228203" hidden="1" x14ac:dyDescent="0.2"/>
    <row r="228204" hidden="1" x14ac:dyDescent="0.2"/>
    <row r="228205" hidden="1" x14ac:dyDescent="0.2"/>
    <row r="228206" hidden="1" x14ac:dyDescent="0.2"/>
    <row r="228207" hidden="1" x14ac:dyDescent="0.2"/>
    <row r="228208" hidden="1" x14ac:dyDescent="0.2"/>
    <row r="228209" hidden="1" x14ac:dyDescent="0.2"/>
    <row r="228210" hidden="1" x14ac:dyDescent="0.2"/>
    <row r="228211" hidden="1" x14ac:dyDescent="0.2"/>
    <row r="228212" hidden="1" x14ac:dyDescent="0.2"/>
    <row r="228213" hidden="1" x14ac:dyDescent="0.2"/>
    <row r="228214" hidden="1" x14ac:dyDescent="0.2"/>
    <row r="228215" hidden="1" x14ac:dyDescent="0.2"/>
    <row r="228216" hidden="1" x14ac:dyDescent="0.2"/>
    <row r="228217" hidden="1" x14ac:dyDescent="0.2"/>
    <row r="228218" hidden="1" x14ac:dyDescent="0.2"/>
    <row r="228219" hidden="1" x14ac:dyDescent="0.2"/>
    <row r="228220" hidden="1" x14ac:dyDescent="0.2"/>
    <row r="228221" hidden="1" x14ac:dyDescent="0.2"/>
    <row r="228222" hidden="1" x14ac:dyDescent="0.2"/>
    <row r="228223" hidden="1" x14ac:dyDescent="0.2"/>
    <row r="228224" hidden="1" x14ac:dyDescent="0.2"/>
    <row r="228225" hidden="1" x14ac:dyDescent="0.2"/>
    <row r="228226" hidden="1" x14ac:dyDescent="0.2"/>
    <row r="228227" hidden="1" x14ac:dyDescent="0.2"/>
    <row r="228228" hidden="1" x14ac:dyDescent="0.2"/>
    <row r="228229" hidden="1" x14ac:dyDescent="0.2"/>
    <row r="228230" hidden="1" x14ac:dyDescent="0.2"/>
    <row r="228231" hidden="1" x14ac:dyDescent="0.2"/>
    <row r="228232" hidden="1" x14ac:dyDescent="0.2"/>
    <row r="228233" hidden="1" x14ac:dyDescent="0.2"/>
    <row r="228234" hidden="1" x14ac:dyDescent="0.2"/>
    <row r="228235" hidden="1" x14ac:dyDescent="0.2"/>
    <row r="228236" hidden="1" x14ac:dyDescent="0.2"/>
    <row r="228237" hidden="1" x14ac:dyDescent="0.2"/>
    <row r="228238" hidden="1" x14ac:dyDescent="0.2"/>
    <row r="228239" hidden="1" x14ac:dyDescent="0.2"/>
    <row r="228240" hidden="1" x14ac:dyDescent="0.2"/>
    <row r="228241" hidden="1" x14ac:dyDescent="0.2"/>
    <row r="228242" hidden="1" x14ac:dyDescent="0.2"/>
    <row r="228243" hidden="1" x14ac:dyDescent="0.2"/>
    <row r="228244" hidden="1" x14ac:dyDescent="0.2"/>
    <row r="228245" hidden="1" x14ac:dyDescent="0.2"/>
    <row r="228246" hidden="1" x14ac:dyDescent="0.2"/>
    <row r="228247" hidden="1" x14ac:dyDescent="0.2"/>
    <row r="228248" hidden="1" x14ac:dyDescent="0.2"/>
    <row r="228249" hidden="1" x14ac:dyDescent="0.2"/>
    <row r="228250" hidden="1" x14ac:dyDescent="0.2"/>
    <row r="228251" hidden="1" x14ac:dyDescent="0.2"/>
    <row r="228252" hidden="1" x14ac:dyDescent="0.2"/>
    <row r="228253" hidden="1" x14ac:dyDescent="0.2"/>
    <row r="228254" hidden="1" x14ac:dyDescent="0.2"/>
    <row r="228255" hidden="1" x14ac:dyDescent="0.2"/>
    <row r="228256" hidden="1" x14ac:dyDescent="0.2"/>
    <row r="228257" hidden="1" x14ac:dyDescent="0.2"/>
    <row r="228258" hidden="1" x14ac:dyDescent="0.2"/>
    <row r="228259" hidden="1" x14ac:dyDescent="0.2"/>
    <row r="228260" hidden="1" x14ac:dyDescent="0.2"/>
    <row r="228261" hidden="1" x14ac:dyDescent="0.2"/>
    <row r="228262" hidden="1" x14ac:dyDescent="0.2"/>
    <row r="228263" hidden="1" x14ac:dyDescent="0.2"/>
    <row r="228264" hidden="1" x14ac:dyDescent="0.2"/>
    <row r="228265" hidden="1" x14ac:dyDescent="0.2"/>
    <row r="228266" hidden="1" x14ac:dyDescent="0.2"/>
    <row r="228267" hidden="1" x14ac:dyDescent="0.2"/>
    <row r="228268" hidden="1" x14ac:dyDescent="0.2"/>
    <row r="228269" hidden="1" x14ac:dyDescent="0.2"/>
    <row r="228270" hidden="1" x14ac:dyDescent="0.2"/>
    <row r="228271" hidden="1" x14ac:dyDescent="0.2"/>
    <row r="228272" hidden="1" x14ac:dyDescent="0.2"/>
    <row r="228273" hidden="1" x14ac:dyDescent="0.2"/>
    <row r="228274" hidden="1" x14ac:dyDescent="0.2"/>
    <row r="228275" hidden="1" x14ac:dyDescent="0.2"/>
    <row r="228276" hidden="1" x14ac:dyDescent="0.2"/>
    <row r="228277" hidden="1" x14ac:dyDescent="0.2"/>
    <row r="228278" hidden="1" x14ac:dyDescent="0.2"/>
    <row r="228279" hidden="1" x14ac:dyDescent="0.2"/>
    <row r="228280" hidden="1" x14ac:dyDescent="0.2"/>
    <row r="228281" hidden="1" x14ac:dyDescent="0.2"/>
    <row r="228282" hidden="1" x14ac:dyDescent="0.2"/>
    <row r="228283" hidden="1" x14ac:dyDescent="0.2"/>
    <row r="228284" hidden="1" x14ac:dyDescent="0.2"/>
    <row r="228285" hidden="1" x14ac:dyDescent="0.2"/>
    <row r="228286" hidden="1" x14ac:dyDescent="0.2"/>
    <row r="228287" hidden="1" x14ac:dyDescent="0.2"/>
    <row r="228288" hidden="1" x14ac:dyDescent="0.2"/>
    <row r="228289" hidden="1" x14ac:dyDescent="0.2"/>
    <row r="228290" hidden="1" x14ac:dyDescent="0.2"/>
    <row r="228291" hidden="1" x14ac:dyDescent="0.2"/>
    <row r="228292" hidden="1" x14ac:dyDescent="0.2"/>
    <row r="228293" hidden="1" x14ac:dyDescent="0.2"/>
    <row r="228294" hidden="1" x14ac:dyDescent="0.2"/>
    <row r="228295" hidden="1" x14ac:dyDescent="0.2"/>
    <row r="228296" hidden="1" x14ac:dyDescent="0.2"/>
    <row r="228297" hidden="1" x14ac:dyDescent="0.2"/>
    <row r="228298" hidden="1" x14ac:dyDescent="0.2"/>
    <row r="228299" hidden="1" x14ac:dyDescent="0.2"/>
    <row r="228300" hidden="1" x14ac:dyDescent="0.2"/>
    <row r="228301" hidden="1" x14ac:dyDescent="0.2"/>
    <row r="228302" hidden="1" x14ac:dyDescent="0.2"/>
    <row r="228303" hidden="1" x14ac:dyDescent="0.2"/>
    <row r="228304" hidden="1" x14ac:dyDescent="0.2"/>
    <row r="228305" hidden="1" x14ac:dyDescent="0.2"/>
    <row r="228306" hidden="1" x14ac:dyDescent="0.2"/>
    <row r="228307" hidden="1" x14ac:dyDescent="0.2"/>
    <row r="228308" hidden="1" x14ac:dyDescent="0.2"/>
    <row r="228309" hidden="1" x14ac:dyDescent="0.2"/>
    <row r="228310" hidden="1" x14ac:dyDescent="0.2"/>
    <row r="228311" hidden="1" x14ac:dyDescent="0.2"/>
    <row r="228312" hidden="1" x14ac:dyDescent="0.2"/>
    <row r="228313" hidden="1" x14ac:dyDescent="0.2"/>
    <row r="228314" hidden="1" x14ac:dyDescent="0.2"/>
    <row r="228315" hidden="1" x14ac:dyDescent="0.2"/>
    <row r="228316" hidden="1" x14ac:dyDescent="0.2"/>
    <row r="228317" hidden="1" x14ac:dyDescent="0.2"/>
    <row r="228318" hidden="1" x14ac:dyDescent="0.2"/>
    <row r="228319" hidden="1" x14ac:dyDescent="0.2"/>
    <row r="228320" hidden="1" x14ac:dyDescent="0.2"/>
    <row r="228321" hidden="1" x14ac:dyDescent="0.2"/>
    <row r="228322" hidden="1" x14ac:dyDescent="0.2"/>
    <row r="228323" hidden="1" x14ac:dyDescent="0.2"/>
    <row r="228324" hidden="1" x14ac:dyDescent="0.2"/>
    <row r="228325" hidden="1" x14ac:dyDescent="0.2"/>
    <row r="228326" hidden="1" x14ac:dyDescent="0.2"/>
    <row r="228327" hidden="1" x14ac:dyDescent="0.2"/>
    <row r="228328" hidden="1" x14ac:dyDescent="0.2"/>
    <row r="228329" hidden="1" x14ac:dyDescent="0.2"/>
    <row r="228330" hidden="1" x14ac:dyDescent="0.2"/>
    <row r="228331" hidden="1" x14ac:dyDescent="0.2"/>
    <row r="228332" hidden="1" x14ac:dyDescent="0.2"/>
    <row r="228333" hidden="1" x14ac:dyDescent="0.2"/>
    <row r="228334" hidden="1" x14ac:dyDescent="0.2"/>
    <row r="228335" hidden="1" x14ac:dyDescent="0.2"/>
    <row r="228336" hidden="1" x14ac:dyDescent="0.2"/>
    <row r="228337" hidden="1" x14ac:dyDescent="0.2"/>
    <row r="228338" hidden="1" x14ac:dyDescent="0.2"/>
    <row r="228339" hidden="1" x14ac:dyDescent="0.2"/>
    <row r="228340" hidden="1" x14ac:dyDescent="0.2"/>
    <row r="228341" hidden="1" x14ac:dyDescent="0.2"/>
    <row r="228342" hidden="1" x14ac:dyDescent="0.2"/>
    <row r="228343" hidden="1" x14ac:dyDescent="0.2"/>
    <row r="228344" hidden="1" x14ac:dyDescent="0.2"/>
    <row r="228345" hidden="1" x14ac:dyDescent="0.2"/>
    <row r="228346" hidden="1" x14ac:dyDescent="0.2"/>
    <row r="228347" hidden="1" x14ac:dyDescent="0.2"/>
    <row r="228348" hidden="1" x14ac:dyDescent="0.2"/>
    <row r="228349" hidden="1" x14ac:dyDescent="0.2"/>
    <row r="228350" hidden="1" x14ac:dyDescent="0.2"/>
    <row r="228351" hidden="1" x14ac:dyDescent="0.2"/>
    <row r="228352" hidden="1" x14ac:dyDescent="0.2"/>
    <row r="228353" hidden="1" x14ac:dyDescent="0.2"/>
    <row r="228354" hidden="1" x14ac:dyDescent="0.2"/>
    <row r="228355" hidden="1" x14ac:dyDescent="0.2"/>
    <row r="228356" hidden="1" x14ac:dyDescent="0.2"/>
    <row r="228357" hidden="1" x14ac:dyDescent="0.2"/>
    <row r="228358" hidden="1" x14ac:dyDescent="0.2"/>
    <row r="228359" hidden="1" x14ac:dyDescent="0.2"/>
    <row r="228360" hidden="1" x14ac:dyDescent="0.2"/>
    <row r="228361" hidden="1" x14ac:dyDescent="0.2"/>
    <row r="228362" hidden="1" x14ac:dyDescent="0.2"/>
    <row r="228363" hidden="1" x14ac:dyDescent="0.2"/>
    <row r="228364" hidden="1" x14ac:dyDescent="0.2"/>
    <row r="228365" hidden="1" x14ac:dyDescent="0.2"/>
    <row r="228366" hidden="1" x14ac:dyDescent="0.2"/>
    <row r="228367" hidden="1" x14ac:dyDescent="0.2"/>
    <row r="228368" hidden="1" x14ac:dyDescent="0.2"/>
    <row r="228369" hidden="1" x14ac:dyDescent="0.2"/>
    <row r="228370" hidden="1" x14ac:dyDescent="0.2"/>
    <row r="228371" hidden="1" x14ac:dyDescent="0.2"/>
    <row r="228372" hidden="1" x14ac:dyDescent="0.2"/>
    <row r="228373" hidden="1" x14ac:dyDescent="0.2"/>
    <row r="228374" hidden="1" x14ac:dyDescent="0.2"/>
    <row r="228375" hidden="1" x14ac:dyDescent="0.2"/>
    <row r="228376" hidden="1" x14ac:dyDescent="0.2"/>
    <row r="228377" hidden="1" x14ac:dyDescent="0.2"/>
    <row r="228378" hidden="1" x14ac:dyDescent="0.2"/>
    <row r="228379" hidden="1" x14ac:dyDescent="0.2"/>
    <row r="228380" hidden="1" x14ac:dyDescent="0.2"/>
    <row r="228381" hidden="1" x14ac:dyDescent="0.2"/>
    <row r="228382" hidden="1" x14ac:dyDescent="0.2"/>
    <row r="228383" hidden="1" x14ac:dyDescent="0.2"/>
    <row r="228384" hidden="1" x14ac:dyDescent="0.2"/>
    <row r="228385" hidden="1" x14ac:dyDescent="0.2"/>
    <row r="228386" hidden="1" x14ac:dyDescent="0.2"/>
    <row r="228387" hidden="1" x14ac:dyDescent="0.2"/>
    <row r="228388" hidden="1" x14ac:dyDescent="0.2"/>
    <row r="228389" hidden="1" x14ac:dyDescent="0.2"/>
    <row r="228390" hidden="1" x14ac:dyDescent="0.2"/>
    <row r="228391" hidden="1" x14ac:dyDescent="0.2"/>
    <row r="228392" hidden="1" x14ac:dyDescent="0.2"/>
    <row r="228393" hidden="1" x14ac:dyDescent="0.2"/>
    <row r="228394" hidden="1" x14ac:dyDescent="0.2"/>
    <row r="228395" hidden="1" x14ac:dyDescent="0.2"/>
    <row r="228396" hidden="1" x14ac:dyDescent="0.2"/>
    <row r="228397" hidden="1" x14ac:dyDescent="0.2"/>
    <row r="228398" hidden="1" x14ac:dyDescent="0.2"/>
    <row r="228399" hidden="1" x14ac:dyDescent="0.2"/>
    <row r="228400" hidden="1" x14ac:dyDescent="0.2"/>
    <row r="228401" hidden="1" x14ac:dyDescent="0.2"/>
    <row r="228402" hidden="1" x14ac:dyDescent="0.2"/>
    <row r="228403" hidden="1" x14ac:dyDescent="0.2"/>
    <row r="228404" hidden="1" x14ac:dyDescent="0.2"/>
    <row r="228405" hidden="1" x14ac:dyDescent="0.2"/>
    <row r="228406" hidden="1" x14ac:dyDescent="0.2"/>
    <row r="228407" hidden="1" x14ac:dyDescent="0.2"/>
    <row r="228408" hidden="1" x14ac:dyDescent="0.2"/>
    <row r="228409" hidden="1" x14ac:dyDescent="0.2"/>
    <row r="228410" hidden="1" x14ac:dyDescent="0.2"/>
    <row r="228411" hidden="1" x14ac:dyDescent="0.2"/>
    <row r="228412" hidden="1" x14ac:dyDescent="0.2"/>
    <row r="228413" hidden="1" x14ac:dyDescent="0.2"/>
    <row r="228414" hidden="1" x14ac:dyDescent="0.2"/>
    <row r="228415" hidden="1" x14ac:dyDescent="0.2"/>
    <row r="228416" hidden="1" x14ac:dyDescent="0.2"/>
    <row r="228417" hidden="1" x14ac:dyDescent="0.2"/>
    <row r="228418" hidden="1" x14ac:dyDescent="0.2"/>
    <row r="228419" hidden="1" x14ac:dyDescent="0.2"/>
    <row r="228420" hidden="1" x14ac:dyDescent="0.2"/>
    <row r="228421" hidden="1" x14ac:dyDescent="0.2"/>
    <row r="228422" hidden="1" x14ac:dyDescent="0.2"/>
    <row r="228423" hidden="1" x14ac:dyDescent="0.2"/>
    <row r="228424" hidden="1" x14ac:dyDescent="0.2"/>
    <row r="228425" hidden="1" x14ac:dyDescent="0.2"/>
    <row r="228426" hidden="1" x14ac:dyDescent="0.2"/>
    <row r="228427" hidden="1" x14ac:dyDescent="0.2"/>
    <row r="228428" hidden="1" x14ac:dyDescent="0.2"/>
    <row r="228429" hidden="1" x14ac:dyDescent="0.2"/>
    <row r="228430" hidden="1" x14ac:dyDescent="0.2"/>
    <row r="228431" hidden="1" x14ac:dyDescent="0.2"/>
    <row r="228432" hidden="1" x14ac:dyDescent="0.2"/>
    <row r="228433" hidden="1" x14ac:dyDescent="0.2"/>
    <row r="228434" hidden="1" x14ac:dyDescent="0.2"/>
    <row r="228435" hidden="1" x14ac:dyDescent="0.2"/>
    <row r="228436" hidden="1" x14ac:dyDescent="0.2"/>
    <row r="228437" hidden="1" x14ac:dyDescent="0.2"/>
    <row r="228438" hidden="1" x14ac:dyDescent="0.2"/>
    <row r="228439" hidden="1" x14ac:dyDescent="0.2"/>
    <row r="228440" hidden="1" x14ac:dyDescent="0.2"/>
    <row r="228441" hidden="1" x14ac:dyDescent="0.2"/>
    <row r="228442" hidden="1" x14ac:dyDescent="0.2"/>
    <row r="228443" hidden="1" x14ac:dyDescent="0.2"/>
    <row r="228444" hidden="1" x14ac:dyDescent="0.2"/>
    <row r="228445" hidden="1" x14ac:dyDescent="0.2"/>
    <row r="228446" hidden="1" x14ac:dyDescent="0.2"/>
    <row r="228447" hidden="1" x14ac:dyDescent="0.2"/>
    <row r="228448" hidden="1" x14ac:dyDescent="0.2"/>
    <row r="228449" hidden="1" x14ac:dyDescent="0.2"/>
    <row r="228450" hidden="1" x14ac:dyDescent="0.2"/>
    <row r="228451" hidden="1" x14ac:dyDescent="0.2"/>
    <row r="228452" hidden="1" x14ac:dyDescent="0.2"/>
    <row r="228453" hidden="1" x14ac:dyDescent="0.2"/>
    <row r="228454" hidden="1" x14ac:dyDescent="0.2"/>
    <row r="228455" hidden="1" x14ac:dyDescent="0.2"/>
    <row r="228456" hidden="1" x14ac:dyDescent="0.2"/>
    <row r="228457" hidden="1" x14ac:dyDescent="0.2"/>
    <row r="228458" hidden="1" x14ac:dyDescent="0.2"/>
    <row r="228459" hidden="1" x14ac:dyDescent="0.2"/>
    <row r="228460" hidden="1" x14ac:dyDescent="0.2"/>
    <row r="228461" hidden="1" x14ac:dyDescent="0.2"/>
    <row r="228462" hidden="1" x14ac:dyDescent="0.2"/>
    <row r="228463" hidden="1" x14ac:dyDescent="0.2"/>
    <row r="228464" hidden="1" x14ac:dyDescent="0.2"/>
    <row r="228465" hidden="1" x14ac:dyDescent="0.2"/>
    <row r="228466" hidden="1" x14ac:dyDescent="0.2"/>
    <row r="228467" hidden="1" x14ac:dyDescent="0.2"/>
    <row r="228468" hidden="1" x14ac:dyDescent="0.2"/>
    <row r="228469" hidden="1" x14ac:dyDescent="0.2"/>
    <row r="228470" hidden="1" x14ac:dyDescent="0.2"/>
    <row r="228471" hidden="1" x14ac:dyDescent="0.2"/>
    <row r="228472" hidden="1" x14ac:dyDescent="0.2"/>
    <row r="228473" hidden="1" x14ac:dyDescent="0.2"/>
    <row r="228474" hidden="1" x14ac:dyDescent="0.2"/>
    <row r="228475" hidden="1" x14ac:dyDescent="0.2"/>
    <row r="228476" hidden="1" x14ac:dyDescent="0.2"/>
    <row r="228477" hidden="1" x14ac:dyDescent="0.2"/>
    <row r="228478" hidden="1" x14ac:dyDescent="0.2"/>
    <row r="228479" hidden="1" x14ac:dyDescent="0.2"/>
    <row r="228480" hidden="1" x14ac:dyDescent="0.2"/>
    <row r="228481" hidden="1" x14ac:dyDescent="0.2"/>
    <row r="228482" hidden="1" x14ac:dyDescent="0.2"/>
    <row r="228483" hidden="1" x14ac:dyDescent="0.2"/>
    <row r="228484" hidden="1" x14ac:dyDescent="0.2"/>
    <row r="228485" hidden="1" x14ac:dyDescent="0.2"/>
    <row r="228486" hidden="1" x14ac:dyDescent="0.2"/>
    <row r="228487" hidden="1" x14ac:dyDescent="0.2"/>
    <row r="228488" hidden="1" x14ac:dyDescent="0.2"/>
    <row r="228489" hidden="1" x14ac:dyDescent="0.2"/>
    <row r="228490" hidden="1" x14ac:dyDescent="0.2"/>
    <row r="228491" hidden="1" x14ac:dyDescent="0.2"/>
    <row r="228492" hidden="1" x14ac:dyDescent="0.2"/>
    <row r="228493" hidden="1" x14ac:dyDescent="0.2"/>
    <row r="228494" hidden="1" x14ac:dyDescent="0.2"/>
    <row r="228495" hidden="1" x14ac:dyDescent="0.2"/>
    <row r="228496" hidden="1" x14ac:dyDescent="0.2"/>
    <row r="228497" hidden="1" x14ac:dyDescent="0.2"/>
    <row r="228498" hidden="1" x14ac:dyDescent="0.2"/>
    <row r="228499" hidden="1" x14ac:dyDescent="0.2"/>
    <row r="228500" hidden="1" x14ac:dyDescent="0.2"/>
    <row r="228501" hidden="1" x14ac:dyDescent="0.2"/>
    <row r="228502" hidden="1" x14ac:dyDescent="0.2"/>
    <row r="228503" hidden="1" x14ac:dyDescent="0.2"/>
    <row r="228504" hidden="1" x14ac:dyDescent="0.2"/>
    <row r="228505" hidden="1" x14ac:dyDescent="0.2"/>
    <row r="228506" hidden="1" x14ac:dyDescent="0.2"/>
    <row r="228507" hidden="1" x14ac:dyDescent="0.2"/>
    <row r="228508" hidden="1" x14ac:dyDescent="0.2"/>
    <row r="228509" hidden="1" x14ac:dyDescent="0.2"/>
    <row r="228510" hidden="1" x14ac:dyDescent="0.2"/>
    <row r="228511" hidden="1" x14ac:dyDescent="0.2"/>
    <row r="228512" hidden="1" x14ac:dyDescent="0.2"/>
    <row r="228513" hidden="1" x14ac:dyDescent="0.2"/>
    <row r="228514" hidden="1" x14ac:dyDescent="0.2"/>
    <row r="228515" hidden="1" x14ac:dyDescent="0.2"/>
    <row r="228516" hidden="1" x14ac:dyDescent="0.2"/>
    <row r="228517" hidden="1" x14ac:dyDescent="0.2"/>
    <row r="228518" hidden="1" x14ac:dyDescent="0.2"/>
    <row r="228519" hidden="1" x14ac:dyDescent="0.2"/>
    <row r="228520" hidden="1" x14ac:dyDescent="0.2"/>
    <row r="228521" hidden="1" x14ac:dyDescent="0.2"/>
    <row r="228522" hidden="1" x14ac:dyDescent="0.2"/>
    <row r="228523" hidden="1" x14ac:dyDescent="0.2"/>
    <row r="228524" hidden="1" x14ac:dyDescent="0.2"/>
    <row r="228525" hidden="1" x14ac:dyDescent="0.2"/>
    <row r="228526" hidden="1" x14ac:dyDescent="0.2"/>
    <row r="228527" hidden="1" x14ac:dyDescent="0.2"/>
    <row r="228528" hidden="1" x14ac:dyDescent="0.2"/>
    <row r="228529" hidden="1" x14ac:dyDescent="0.2"/>
    <row r="228530" hidden="1" x14ac:dyDescent="0.2"/>
    <row r="228531" hidden="1" x14ac:dyDescent="0.2"/>
    <row r="228532" hidden="1" x14ac:dyDescent="0.2"/>
    <row r="228533" hidden="1" x14ac:dyDescent="0.2"/>
    <row r="228534" hidden="1" x14ac:dyDescent="0.2"/>
    <row r="228535" hidden="1" x14ac:dyDescent="0.2"/>
    <row r="228536" hidden="1" x14ac:dyDescent="0.2"/>
    <row r="228537" hidden="1" x14ac:dyDescent="0.2"/>
    <row r="228538" hidden="1" x14ac:dyDescent="0.2"/>
    <row r="228539" hidden="1" x14ac:dyDescent="0.2"/>
    <row r="228540" hidden="1" x14ac:dyDescent="0.2"/>
    <row r="228541" hidden="1" x14ac:dyDescent="0.2"/>
    <row r="228542" hidden="1" x14ac:dyDescent="0.2"/>
    <row r="228543" hidden="1" x14ac:dyDescent="0.2"/>
    <row r="228544" hidden="1" x14ac:dyDescent="0.2"/>
    <row r="228545" hidden="1" x14ac:dyDescent="0.2"/>
    <row r="228546" hidden="1" x14ac:dyDescent="0.2"/>
    <row r="228547" hidden="1" x14ac:dyDescent="0.2"/>
    <row r="228548" hidden="1" x14ac:dyDescent="0.2"/>
    <row r="228549" hidden="1" x14ac:dyDescent="0.2"/>
    <row r="228550" hidden="1" x14ac:dyDescent="0.2"/>
    <row r="228551" hidden="1" x14ac:dyDescent="0.2"/>
    <row r="228552" hidden="1" x14ac:dyDescent="0.2"/>
    <row r="228553" hidden="1" x14ac:dyDescent="0.2"/>
    <row r="228554" hidden="1" x14ac:dyDescent="0.2"/>
    <row r="228555" hidden="1" x14ac:dyDescent="0.2"/>
    <row r="228556" hidden="1" x14ac:dyDescent="0.2"/>
    <row r="228557" hidden="1" x14ac:dyDescent="0.2"/>
    <row r="228558" hidden="1" x14ac:dyDescent="0.2"/>
    <row r="228559" hidden="1" x14ac:dyDescent="0.2"/>
    <row r="228560" hidden="1" x14ac:dyDescent="0.2"/>
    <row r="228561" hidden="1" x14ac:dyDescent="0.2"/>
    <row r="228562" hidden="1" x14ac:dyDescent="0.2"/>
    <row r="228563" hidden="1" x14ac:dyDescent="0.2"/>
    <row r="228564" hidden="1" x14ac:dyDescent="0.2"/>
    <row r="228565" hidden="1" x14ac:dyDescent="0.2"/>
    <row r="228566" hidden="1" x14ac:dyDescent="0.2"/>
    <row r="228567" hidden="1" x14ac:dyDescent="0.2"/>
    <row r="228568" hidden="1" x14ac:dyDescent="0.2"/>
    <row r="228569" hidden="1" x14ac:dyDescent="0.2"/>
    <row r="228570" hidden="1" x14ac:dyDescent="0.2"/>
    <row r="228571" hidden="1" x14ac:dyDescent="0.2"/>
    <row r="228572" hidden="1" x14ac:dyDescent="0.2"/>
    <row r="228573" hidden="1" x14ac:dyDescent="0.2"/>
    <row r="228574" hidden="1" x14ac:dyDescent="0.2"/>
    <row r="228575" hidden="1" x14ac:dyDescent="0.2"/>
    <row r="228576" hidden="1" x14ac:dyDescent="0.2"/>
    <row r="228577" hidden="1" x14ac:dyDescent="0.2"/>
    <row r="228578" hidden="1" x14ac:dyDescent="0.2"/>
    <row r="228579" hidden="1" x14ac:dyDescent="0.2"/>
    <row r="228580" hidden="1" x14ac:dyDescent="0.2"/>
    <row r="228581" hidden="1" x14ac:dyDescent="0.2"/>
    <row r="228582" hidden="1" x14ac:dyDescent="0.2"/>
    <row r="228583" hidden="1" x14ac:dyDescent="0.2"/>
    <row r="228584" hidden="1" x14ac:dyDescent="0.2"/>
    <row r="228585" hidden="1" x14ac:dyDescent="0.2"/>
    <row r="228586" hidden="1" x14ac:dyDescent="0.2"/>
    <row r="228587" hidden="1" x14ac:dyDescent="0.2"/>
    <row r="228588" hidden="1" x14ac:dyDescent="0.2"/>
    <row r="228589" hidden="1" x14ac:dyDescent="0.2"/>
    <row r="228590" hidden="1" x14ac:dyDescent="0.2"/>
    <row r="228591" hidden="1" x14ac:dyDescent="0.2"/>
    <row r="228592" hidden="1" x14ac:dyDescent="0.2"/>
    <row r="228593" hidden="1" x14ac:dyDescent="0.2"/>
    <row r="228594" hidden="1" x14ac:dyDescent="0.2"/>
    <row r="228595" hidden="1" x14ac:dyDescent="0.2"/>
    <row r="228596" hidden="1" x14ac:dyDescent="0.2"/>
    <row r="228597" hidden="1" x14ac:dyDescent="0.2"/>
    <row r="228598" hidden="1" x14ac:dyDescent="0.2"/>
    <row r="228599" hidden="1" x14ac:dyDescent="0.2"/>
    <row r="228600" hidden="1" x14ac:dyDescent="0.2"/>
    <row r="228601" hidden="1" x14ac:dyDescent="0.2"/>
    <row r="228602" hidden="1" x14ac:dyDescent="0.2"/>
    <row r="228603" hidden="1" x14ac:dyDescent="0.2"/>
    <row r="228604" hidden="1" x14ac:dyDescent="0.2"/>
    <row r="228605" hidden="1" x14ac:dyDescent="0.2"/>
    <row r="228606" hidden="1" x14ac:dyDescent="0.2"/>
    <row r="228607" hidden="1" x14ac:dyDescent="0.2"/>
    <row r="228608" hidden="1" x14ac:dyDescent="0.2"/>
    <row r="228609" hidden="1" x14ac:dyDescent="0.2"/>
    <row r="228610" hidden="1" x14ac:dyDescent="0.2"/>
    <row r="228611" hidden="1" x14ac:dyDescent="0.2"/>
    <row r="228612" hidden="1" x14ac:dyDescent="0.2"/>
    <row r="228613" hidden="1" x14ac:dyDescent="0.2"/>
    <row r="228614" hidden="1" x14ac:dyDescent="0.2"/>
    <row r="228615" hidden="1" x14ac:dyDescent="0.2"/>
    <row r="228616" hidden="1" x14ac:dyDescent="0.2"/>
    <row r="228617" hidden="1" x14ac:dyDescent="0.2"/>
    <row r="228618" hidden="1" x14ac:dyDescent="0.2"/>
    <row r="228619" hidden="1" x14ac:dyDescent="0.2"/>
    <row r="228620" hidden="1" x14ac:dyDescent="0.2"/>
    <row r="228621" hidden="1" x14ac:dyDescent="0.2"/>
    <row r="228622" hidden="1" x14ac:dyDescent="0.2"/>
    <row r="228623" hidden="1" x14ac:dyDescent="0.2"/>
    <row r="228624" hidden="1" x14ac:dyDescent="0.2"/>
    <row r="228625" hidden="1" x14ac:dyDescent="0.2"/>
    <row r="228626" hidden="1" x14ac:dyDescent="0.2"/>
    <row r="228627" hidden="1" x14ac:dyDescent="0.2"/>
    <row r="228628" hidden="1" x14ac:dyDescent="0.2"/>
    <row r="228629" hidden="1" x14ac:dyDescent="0.2"/>
    <row r="228630" hidden="1" x14ac:dyDescent="0.2"/>
    <row r="228631" hidden="1" x14ac:dyDescent="0.2"/>
    <row r="228632" hidden="1" x14ac:dyDescent="0.2"/>
    <row r="228633" hidden="1" x14ac:dyDescent="0.2"/>
    <row r="228634" hidden="1" x14ac:dyDescent="0.2"/>
    <row r="228635" hidden="1" x14ac:dyDescent="0.2"/>
    <row r="228636" hidden="1" x14ac:dyDescent="0.2"/>
    <row r="228637" hidden="1" x14ac:dyDescent="0.2"/>
    <row r="228638" hidden="1" x14ac:dyDescent="0.2"/>
    <row r="228639" hidden="1" x14ac:dyDescent="0.2"/>
    <row r="228640" hidden="1" x14ac:dyDescent="0.2"/>
    <row r="228641" hidden="1" x14ac:dyDescent="0.2"/>
    <row r="228642" hidden="1" x14ac:dyDescent="0.2"/>
    <row r="228643" hidden="1" x14ac:dyDescent="0.2"/>
    <row r="228644" hidden="1" x14ac:dyDescent="0.2"/>
    <row r="228645" hidden="1" x14ac:dyDescent="0.2"/>
    <row r="228646" hidden="1" x14ac:dyDescent="0.2"/>
    <row r="228647" hidden="1" x14ac:dyDescent="0.2"/>
    <row r="228648" hidden="1" x14ac:dyDescent="0.2"/>
    <row r="228649" hidden="1" x14ac:dyDescent="0.2"/>
    <row r="228650" hidden="1" x14ac:dyDescent="0.2"/>
    <row r="228651" hidden="1" x14ac:dyDescent="0.2"/>
    <row r="228652" hidden="1" x14ac:dyDescent="0.2"/>
    <row r="228653" hidden="1" x14ac:dyDescent="0.2"/>
    <row r="228654" hidden="1" x14ac:dyDescent="0.2"/>
    <row r="228655" hidden="1" x14ac:dyDescent="0.2"/>
    <row r="228656" hidden="1" x14ac:dyDescent="0.2"/>
    <row r="228657" hidden="1" x14ac:dyDescent="0.2"/>
    <row r="228658" hidden="1" x14ac:dyDescent="0.2"/>
    <row r="228659" hidden="1" x14ac:dyDescent="0.2"/>
    <row r="228660" hidden="1" x14ac:dyDescent="0.2"/>
    <row r="228661" hidden="1" x14ac:dyDescent="0.2"/>
    <row r="228662" hidden="1" x14ac:dyDescent="0.2"/>
    <row r="228663" hidden="1" x14ac:dyDescent="0.2"/>
    <row r="228664" hidden="1" x14ac:dyDescent="0.2"/>
    <row r="228665" hidden="1" x14ac:dyDescent="0.2"/>
    <row r="228666" hidden="1" x14ac:dyDescent="0.2"/>
    <row r="228667" hidden="1" x14ac:dyDescent="0.2"/>
    <row r="228668" hidden="1" x14ac:dyDescent="0.2"/>
    <row r="228669" hidden="1" x14ac:dyDescent="0.2"/>
    <row r="228670" hidden="1" x14ac:dyDescent="0.2"/>
    <row r="228671" hidden="1" x14ac:dyDescent="0.2"/>
    <row r="228672" hidden="1" x14ac:dyDescent="0.2"/>
    <row r="228673" hidden="1" x14ac:dyDescent="0.2"/>
    <row r="228674" hidden="1" x14ac:dyDescent="0.2"/>
    <row r="228675" hidden="1" x14ac:dyDescent="0.2"/>
    <row r="228676" hidden="1" x14ac:dyDescent="0.2"/>
    <row r="228677" hidden="1" x14ac:dyDescent="0.2"/>
    <row r="228678" hidden="1" x14ac:dyDescent="0.2"/>
    <row r="228679" hidden="1" x14ac:dyDescent="0.2"/>
    <row r="228680" hidden="1" x14ac:dyDescent="0.2"/>
    <row r="228681" hidden="1" x14ac:dyDescent="0.2"/>
    <row r="228682" hidden="1" x14ac:dyDescent="0.2"/>
    <row r="228683" hidden="1" x14ac:dyDescent="0.2"/>
    <row r="228684" hidden="1" x14ac:dyDescent="0.2"/>
    <row r="228685" hidden="1" x14ac:dyDescent="0.2"/>
    <row r="228686" hidden="1" x14ac:dyDescent="0.2"/>
    <row r="228687" hidden="1" x14ac:dyDescent="0.2"/>
    <row r="228688" hidden="1" x14ac:dyDescent="0.2"/>
    <row r="228689" hidden="1" x14ac:dyDescent="0.2"/>
    <row r="228690" hidden="1" x14ac:dyDescent="0.2"/>
    <row r="228691" hidden="1" x14ac:dyDescent="0.2"/>
    <row r="228692" hidden="1" x14ac:dyDescent="0.2"/>
    <row r="228693" hidden="1" x14ac:dyDescent="0.2"/>
    <row r="228694" hidden="1" x14ac:dyDescent="0.2"/>
    <row r="228695" hidden="1" x14ac:dyDescent="0.2"/>
    <row r="228696" hidden="1" x14ac:dyDescent="0.2"/>
    <row r="228697" hidden="1" x14ac:dyDescent="0.2"/>
    <row r="228698" hidden="1" x14ac:dyDescent="0.2"/>
    <row r="228699" hidden="1" x14ac:dyDescent="0.2"/>
    <row r="228700" hidden="1" x14ac:dyDescent="0.2"/>
    <row r="228701" hidden="1" x14ac:dyDescent="0.2"/>
    <row r="228702" hidden="1" x14ac:dyDescent="0.2"/>
    <row r="228703" hidden="1" x14ac:dyDescent="0.2"/>
    <row r="228704" hidden="1" x14ac:dyDescent="0.2"/>
    <row r="228705" hidden="1" x14ac:dyDescent="0.2"/>
    <row r="228706" hidden="1" x14ac:dyDescent="0.2"/>
    <row r="228707" hidden="1" x14ac:dyDescent="0.2"/>
    <row r="228708" hidden="1" x14ac:dyDescent="0.2"/>
    <row r="228709" hidden="1" x14ac:dyDescent="0.2"/>
    <row r="228710" hidden="1" x14ac:dyDescent="0.2"/>
    <row r="228711" hidden="1" x14ac:dyDescent="0.2"/>
    <row r="228712" hidden="1" x14ac:dyDescent="0.2"/>
    <row r="228713" hidden="1" x14ac:dyDescent="0.2"/>
    <row r="228714" hidden="1" x14ac:dyDescent="0.2"/>
    <row r="228715" hidden="1" x14ac:dyDescent="0.2"/>
    <row r="228716" hidden="1" x14ac:dyDescent="0.2"/>
    <row r="228717" hidden="1" x14ac:dyDescent="0.2"/>
    <row r="228718" hidden="1" x14ac:dyDescent="0.2"/>
    <row r="228719" hidden="1" x14ac:dyDescent="0.2"/>
    <row r="228720" hidden="1" x14ac:dyDescent="0.2"/>
    <row r="228721" hidden="1" x14ac:dyDescent="0.2"/>
    <row r="228722" hidden="1" x14ac:dyDescent="0.2"/>
    <row r="228723" hidden="1" x14ac:dyDescent="0.2"/>
    <row r="228724" hidden="1" x14ac:dyDescent="0.2"/>
    <row r="228725" hidden="1" x14ac:dyDescent="0.2"/>
    <row r="228726" hidden="1" x14ac:dyDescent="0.2"/>
    <row r="228727" hidden="1" x14ac:dyDescent="0.2"/>
    <row r="228728" hidden="1" x14ac:dyDescent="0.2"/>
    <row r="228729" hidden="1" x14ac:dyDescent="0.2"/>
    <row r="228730" hidden="1" x14ac:dyDescent="0.2"/>
    <row r="228731" hidden="1" x14ac:dyDescent="0.2"/>
    <row r="228732" hidden="1" x14ac:dyDescent="0.2"/>
    <row r="228733" hidden="1" x14ac:dyDescent="0.2"/>
    <row r="228734" hidden="1" x14ac:dyDescent="0.2"/>
    <row r="228735" hidden="1" x14ac:dyDescent="0.2"/>
    <row r="228736" hidden="1" x14ac:dyDescent="0.2"/>
    <row r="228737" hidden="1" x14ac:dyDescent="0.2"/>
    <row r="228738" hidden="1" x14ac:dyDescent="0.2"/>
    <row r="228739" hidden="1" x14ac:dyDescent="0.2"/>
    <row r="228740" hidden="1" x14ac:dyDescent="0.2"/>
    <row r="228741" hidden="1" x14ac:dyDescent="0.2"/>
    <row r="228742" hidden="1" x14ac:dyDescent="0.2"/>
    <row r="228743" hidden="1" x14ac:dyDescent="0.2"/>
    <row r="228744" hidden="1" x14ac:dyDescent="0.2"/>
    <row r="228745" hidden="1" x14ac:dyDescent="0.2"/>
    <row r="228746" hidden="1" x14ac:dyDescent="0.2"/>
    <row r="228747" hidden="1" x14ac:dyDescent="0.2"/>
    <row r="228748" hidden="1" x14ac:dyDescent="0.2"/>
    <row r="228749" hidden="1" x14ac:dyDescent="0.2"/>
    <row r="228750" hidden="1" x14ac:dyDescent="0.2"/>
    <row r="228751" hidden="1" x14ac:dyDescent="0.2"/>
    <row r="228752" hidden="1" x14ac:dyDescent="0.2"/>
    <row r="228753" hidden="1" x14ac:dyDescent="0.2"/>
    <row r="228754" hidden="1" x14ac:dyDescent="0.2"/>
    <row r="228755" hidden="1" x14ac:dyDescent="0.2"/>
    <row r="228756" hidden="1" x14ac:dyDescent="0.2"/>
    <row r="228757" hidden="1" x14ac:dyDescent="0.2"/>
    <row r="228758" hidden="1" x14ac:dyDescent="0.2"/>
    <row r="228759" hidden="1" x14ac:dyDescent="0.2"/>
    <row r="228760" hidden="1" x14ac:dyDescent="0.2"/>
    <row r="228761" hidden="1" x14ac:dyDescent="0.2"/>
    <row r="228762" hidden="1" x14ac:dyDescent="0.2"/>
    <row r="228763" hidden="1" x14ac:dyDescent="0.2"/>
    <row r="228764" hidden="1" x14ac:dyDescent="0.2"/>
    <row r="228765" hidden="1" x14ac:dyDescent="0.2"/>
    <row r="228766" hidden="1" x14ac:dyDescent="0.2"/>
    <row r="228767" hidden="1" x14ac:dyDescent="0.2"/>
    <row r="228768" hidden="1" x14ac:dyDescent="0.2"/>
    <row r="228769" hidden="1" x14ac:dyDescent="0.2"/>
    <row r="228770" hidden="1" x14ac:dyDescent="0.2"/>
    <row r="228771" hidden="1" x14ac:dyDescent="0.2"/>
    <row r="228772" hidden="1" x14ac:dyDescent="0.2"/>
    <row r="228773" hidden="1" x14ac:dyDescent="0.2"/>
    <row r="228774" hidden="1" x14ac:dyDescent="0.2"/>
    <row r="228775" hidden="1" x14ac:dyDescent="0.2"/>
    <row r="228776" hidden="1" x14ac:dyDescent="0.2"/>
    <row r="228777" hidden="1" x14ac:dyDescent="0.2"/>
    <row r="228778" hidden="1" x14ac:dyDescent="0.2"/>
    <row r="228779" hidden="1" x14ac:dyDescent="0.2"/>
    <row r="228780" hidden="1" x14ac:dyDescent="0.2"/>
    <row r="228781" hidden="1" x14ac:dyDescent="0.2"/>
    <row r="228782" hidden="1" x14ac:dyDescent="0.2"/>
    <row r="228783" hidden="1" x14ac:dyDescent="0.2"/>
    <row r="228784" hidden="1" x14ac:dyDescent="0.2"/>
    <row r="228785" hidden="1" x14ac:dyDescent="0.2"/>
    <row r="228786" hidden="1" x14ac:dyDescent="0.2"/>
    <row r="228787" hidden="1" x14ac:dyDescent="0.2"/>
    <row r="228788" hidden="1" x14ac:dyDescent="0.2"/>
    <row r="228789" hidden="1" x14ac:dyDescent="0.2"/>
    <row r="228790" hidden="1" x14ac:dyDescent="0.2"/>
    <row r="228791" hidden="1" x14ac:dyDescent="0.2"/>
    <row r="228792" hidden="1" x14ac:dyDescent="0.2"/>
    <row r="228793" hidden="1" x14ac:dyDescent="0.2"/>
    <row r="228794" hidden="1" x14ac:dyDescent="0.2"/>
    <row r="228795" hidden="1" x14ac:dyDescent="0.2"/>
    <row r="228796" hidden="1" x14ac:dyDescent="0.2"/>
    <row r="228797" hidden="1" x14ac:dyDescent="0.2"/>
    <row r="228798" hidden="1" x14ac:dyDescent="0.2"/>
    <row r="228799" hidden="1" x14ac:dyDescent="0.2"/>
    <row r="228800" hidden="1" x14ac:dyDescent="0.2"/>
    <row r="228801" hidden="1" x14ac:dyDescent="0.2"/>
    <row r="228802" hidden="1" x14ac:dyDescent="0.2"/>
    <row r="228803" hidden="1" x14ac:dyDescent="0.2"/>
    <row r="228804" hidden="1" x14ac:dyDescent="0.2"/>
    <row r="228805" hidden="1" x14ac:dyDescent="0.2"/>
    <row r="228806" hidden="1" x14ac:dyDescent="0.2"/>
    <row r="228807" hidden="1" x14ac:dyDescent="0.2"/>
    <row r="228808" hidden="1" x14ac:dyDescent="0.2"/>
    <row r="228809" hidden="1" x14ac:dyDescent="0.2"/>
    <row r="228810" hidden="1" x14ac:dyDescent="0.2"/>
    <row r="228811" hidden="1" x14ac:dyDescent="0.2"/>
    <row r="228812" hidden="1" x14ac:dyDescent="0.2"/>
    <row r="228813" hidden="1" x14ac:dyDescent="0.2"/>
    <row r="228814" hidden="1" x14ac:dyDescent="0.2"/>
    <row r="228815" hidden="1" x14ac:dyDescent="0.2"/>
    <row r="228816" hidden="1" x14ac:dyDescent="0.2"/>
    <row r="228817" hidden="1" x14ac:dyDescent="0.2"/>
    <row r="228818" hidden="1" x14ac:dyDescent="0.2"/>
    <row r="228819" hidden="1" x14ac:dyDescent="0.2"/>
    <row r="228820" hidden="1" x14ac:dyDescent="0.2"/>
    <row r="228821" hidden="1" x14ac:dyDescent="0.2"/>
    <row r="228822" hidden="1" x14ac:dyDescent="0.2"/>
    <row r="228823" hidden="1" x14ac:dyDescent="0.2"/>
    <row r="228824" hidden="1" x14ac:dyDescent="0.2"/>
    <row r="228825" hidden="1" x14ac:dyDescent="0.2"/>
    <row r="228826" hidden="1" x14ac:dyDescent="0.2"/>
    <row r="228827" hidden="1" x14ac:dyDescent="0.2"/>
    <row r="228828" hidden="1" x14ac:dyDescent="0.2"/>
    <row r="228829" hidden="1" x14ac:dyDescent="0.2"/>
    <row r="228830" hidden="1" x14ac:dyDescent="0.2"/>
    <row r="228831" hidden="1" x14ac:dyDescent="0.2"/>
    <row r="228832" hidden="1" x14ac:dyDescent="0.2"/>
    <row r="228833" hidden="1" x14ac:dyDescent="0.2"/>
    <row r="228834" hidden="1" x14ac:dyDescent="0.2"/>
    <row r="228835" hidden="1" x14ac:dyDescent="0.2"/>
    <row r="228836" hidden="1" x14ac:dyDescent="0.2"/>
    <row r="228837" hidden="1" x14ac:dyDescent="0.2"/>
    <row r="228838" hidden="1" x14ac:dyDescent="0.2"/>
    <row r="228839" hidden="1" x14ac:dyDescent="0.2"/>
    <row r="228840" hidden="1" x14ac:dyDescent="0.2"/>
    <row r="228841" hidden="1" x14ac:dyDescent="0.2"/>
    <row r="228842" hidden="1" x14ac:dyDescent="0.2"/>
    <row r="228843" hidden="1" x14ac:dyDescent="0.2"/>
    <row r="228844" hidden="1" x14ac:dyDescent="0.2"/>
    <row r="228845" hidden="1" x14ac:dyDescent="0.2"/>
    <row r="228846" hidden="1" x14ac:dyDescent="0.2"/>
    <row r="228847" hidden="1" x14ac:dyDescent="0.2"/>
    <row r="228848" hidden="1" x14ac:dyDescent="0.2"/>
    <row r="228849" hidden="1" x14ac:dyDescent="0.2"/>
    <row r="228850" hidden="1" x14ac:dyDescent="0.2"/>
    <row r="228851" hidden="1" x14ac:dyDescent="0.2"/>
    <row r="228852" hidden="1" x14ac:dyDescent="0.2"/>
    <row r="228853" hidden="1" x14ac:dyDescent="0.2"/>
    <row r="228854" hidden="1" x14ac:dyDescent="0.2"/>
    <row r="228855" hidden="1" x14ac:dyDescent="0.2"/>
    <row r="228856" hidden="1" x14ac:dyDescent="0.2"/>
    <row r="228857" hidden="1" x14ac:dyDescent="0.2"/>
    <row r="228858" hidden="1" x14ac:dyDescent="0.2"/>
    <row r="228859" hidden="1" x14ac:dyDescent="0.2"/>
    <row r="228860" hidden="1" x14ac:dyDescent="0.2"/>
    <row r="228861" hidden="1" x14ac:dyDescent="0.2"/>
    <row r="228862" hidden="1" x14ac:dyDescent="0.2"/>
    <row r="228863" hidden="1" x14ac:dyDescent="0.2"/>
    <row r="228864" hidden="1" x14ac:dyDescent="0.2"/>
    <row r="228865" hidden="1" x14ac:dyDescent="0.2"/>
    <row r="228866" hidden="1" x14ac:dyDescent="0.2"/>
    <row r="228867" hidden="1" x14ac:dyDescent="0.2"/>
    <row r="228868" hidden="1" x14ac:dyDescent="0.2"/>
    <row r="228869" hidden="1" x14ac:dyDescent="0.2"/>
    <row r="228870" hidden="1" x14ac:dyDescent="0.2"/>
    <row r="228871" hidden="1" x14ac:dyDescent="0.2"/>
    <row r="228872" hidden="1" x14ac:dyDescent="0.2"/>
    <row r="228873" hidden="1" x14ac:dyDescent="0.2"/>
    <row r="228874" hidden="1" x14ac:dyDescent="0.2"/>
    <row r="228875" hidden="1" x14ac:dyDescent="0.2"/>
    <row r="228876" hidden="1" x14ac:dyDescent="0.2"/>
    <row r="228877" hidden="1" x14ac:dyDescent="0.2"/>
    <row r="228878" hidden="1" x14ac:dyDescent="0.2"/>
    <row r="228879" hidden="1" x14ac:dyDescent="0.2"/>
    <row r="228880" hidden="1" x14ac:dyDescent="0.2"/>
    <row r="228881" hidden="1" x14ac:dyDescent="0.2"/>
    <row r="228882" hidden="1" x14ac:dyDescent="0.2"/>
    <row r="228883" hidden="1" x14ac:dyDescent="0.2"/>
    <row r="228884" hidden="1" x14ac:dyDescent="0.2"/>
    <row r="228885" hidden="1" x14ac:dyDescent="0.2"/>
    <row r="228886" hidden="1" x14ac:dyDescent="0.2"/>
    <row r="228887" hidden="1" x14ac:dyDescent="0.2"/>
    <row r="228888" hidden="1" x14ac:dyDescent="0.2"/>
    <row r="228889" hidden="1" x14ac:dyDescent="0.2"/>
    <row r="228890" hidden="1" x14ac:dyDescent="0.2"/>
    <row r="228891" hidden="1" x14ac:dyDescent="0.2"/>
    <row r="228892" hidden="1" x14ac:dyDescent="0.2"/>
    <row r="228893" hidden="1" x14ac:dyDescent="0.2"/>
    <row r="228894" hidden="1" x14ac:dyDescent="0.2"/>
    <row r="228895" hidden="1" x14ac:dyDescent="0.2"/>
    <row r="228896" hidden="1" x14ac:dyDescent="0.2"/>
    <row r="228897" hidden="1" x14ac:dyDescent="0.2"/>
    <row r="228898" hidden="1" x14ac:dyDescent="0.2"/>
    <row r="228899" hidden="1" x14ac:dyDescent="0.2"/>
    <row r="228900" hidden="1" x14ac:dyDescent="0.2"/>
    <row r="228901" hidden="1" x14ac:dyDescent="0.2"/>
    <row r="228902" hidden="1" x14ac:dyDescent="0.2"/>
    <row r="228903" hidden="1" x14ac:dyDescent="0.2"/>
    <row r="228904" hidden="1" x14ac:dyDescent="0.2"/>
    <row r="228905" hidden="1" x14ac:dyDescent="0.2"/>
    <row r="228906" hidden="1" x14ac:dyDescent="0.2"/>
    <row r="228907" hidden="1" x14ac:dyDescent="0.2"/>
    <row r="228908" hidden="1" x14ac:dyDescent="0.2"/>
    <row r="228909" hidden="1" x14ac:dyDescent="0.2"/>
    <row r="228910" hidden="1" x14ac:dyDescent="0.2"/>
    <row r="228911" hidden="1" x14ac:dyDescent="0.2"/>
    <row r="228912" hidden="1" x14ac:dyDescent="0.2"/>
    <row r="228913" hidden="1" x14ac:dyDescent="0.2"/>
    <row r="228914" hidden="1" x14ac:dyDescent="0.2"/>
    <row r="228915" hidden="1" x14ac:dyDescent="0.2"/>
    <row r="228916" hidden="1" x14ac:dyDescent="0.2"/>
    <row r="228917" hidden="1" x14ac:dyDescent="0.2"/>
    <row r="228918" hidden="1" x14ac:dyDescent="0.2"/>
    <row r="228919" hidden="1" x14ac:dyDescent="0.2"/>
    <row r="228920" hidden="1" x14ac:dyDescent="0.2"/>
    <row r="228921" hidden="1" x14ac:dyDescent="0.2"/>
    <row r="228922" hidden="1" x14ac:dyDescent="0.2"/>
    <row r="228923" hidden="1" x14ac:dyDescent="0.2"/>
    <row r="228924" hidden="1" x14ac:dyDescent="0.2"/>
    <row r="228925" hidden="1" x14ac:dyDescent="0.2"/>
    <row r="228926" hidden="1" x14ac:dyDescent="0.2"/>
    <row r="228927" hidden="1" x14ac:dyDescent="0.2"/>
    <row r="228928" hidden="1" x14ac:dyDescent="0.2"/>
    <row r="228929" hidden="1" x14ac:dyDescent="0.2"/>
    <row r="228930" hidden="1" x14ac:dyDescent="0.2"/>
    <row r="228931" hidden="1" x14ac:dyDescent="0.2"/>
    <row r="228932" hidden="1" x14ac:dyDescent="0.2"/>
    <row r="228933" hidden="1" x14ac:dyDescent="0.2"/>
    <row r="228934" hidden="1" x14ac:dyDescent="0.2"/>
    <row r="228935" hidden="1" x14ac:dyDescent="0.2"/>
    <row r="228936" hidden="1" x14ac:dyDescent="0.2"/>
    <row r="228937" hidden="1" x14ac:dyDescent="0.2"/>
    <row r="228938" hidden="1" x14ac:dyDescent="0.2"/>
    <row r="228939" hidden="1" x14ac:dyDescent="0.2"/>
    <row r="228940" hidden="1" x14ac:dyDescent="0.2"/>
    <row r="228941" hidden="1" x14ac:dyDescent="0.2"/>
    <row r="228942" hidden="1" x14ac:dyDescent="0.2"/>
    <row r="228943" hidden="1" x14ac:dyDescent="0.2"/>
    <row r="228944" hidden="1" x14ac:dyDescent="0.2"/>
    <row r="228945" hidden="1" x14ac:dyDescent="0.2"/>
    <row r="228946" hidden="1" x14ac:dyDescent="0.2"/>
    <row r="228947" hidden="1" x14ac:dyDescent="0.2"/>
    <row r="228948" hidden="1" x14ac:dyDescent="0.2"/>
    <row r="228949" hidden="1" x14ac:dyDescent="0.2"/>
    <row r="228950" hidden="1" x14ac:dyDescent="0.2"/>
    <row r="228951" hidden="1" x14ac:dyDescent="0.2"/>
    <row r="228952" hidden="1" x14ac:dyDescent="0.2"/>
    <row r="228953" hidden="1" x14ac:dyDescent="0.2"/>
    <row r="228954" hidden="1" x14ac:dyDescent="0.2"/>
    <row r="228955" hidden="1" x14ac:dyDescent="0.2"/>
    <row r="228956" hidden="1" x14ac:dyDescent="0.2"/>
    <row r="228957" hidden="1" x14ac:dyDescent="0.2"/>
    <row r="228958" hidden="1" x14ac:dyDescent="0.2"/>
    <row r="228959" hidden="1" x14ac:dyDescent="0.2"/>
    <row r="228960" hidden="1" x14ac:dyDescent="0.2"/>
    <row r="228961" hidden="1" x14ac:dyDescent="0.2"/>
    <row r="228962" hidden="1" x14ac:dyDescent="0.2"/>
    <row r="228963" hidden="1" x14ac:dyDescent="0.2"/>
    <row r="228964" hidden="1" x14ac:dyDescent="0.2"/>
    <row r="228965" hidden="1" x14ac:dyDescent="0.2"/>
    <row r="228966" hidden="1" x14ac:dyDescent="0.2"/>
    <row r="228967" hidden="1" x14ac:dyDescent="0.2"/>
    <row r="228968" hidden="1" x14ac:dyDescent="0.2"/>
    <row r="228969" hidden="1" x14ac:dyDescent="0.2"/>
    <row r="228970" hidden="1" x14ac:dyDescent="0.2"/>
    <row r="228971" hidden="1" x14ac:dyDescent="0.2"/>
    <row r="228972" hidden="1" x14ac:dyDescent="0.2"/>
    <row r="228973" hidden="1" x14ac:dyDescent="0.2"/>
    <row r="228974" hidden="1" x14ac:dyDescent="0.2"/>
    <row r="228975" hidden="1" x14ac:dyDescent="0.2"/>
    <row r="228976" hidden="1" x14ac:dyDescent="0.2"/>
    <row r="228977" hidden="1" x14ac:dyDescent="0.2"/>
    <row r="228978" hidden="1" x14ac:dyDescent="0.2"/>
    <row r="228979" hidden="1" x14ac:dyDescent="0.2"/>
    <row r="228980" hidden="1" x14ac:dyDescent="0.2"/>
    <row r="228981" hidden="1" x14ac:dyDescent="0.2"/>
    <row r="228982" hidden="1" x14ac:dyDescent="0.2"/>
    <row r="228983" hidden="1" x14ac:dyDescent="0.2"/>
    <row r="228984" hidden="1" x14ac:dyDescent="0.2"/>
    <row r="228985" hidden="1" x14ac:dyDescent="0.2"/>
    <row r="228986" hidden="1" x14ac:dyDescent="0.2"/>
    <row r="228987" hidden="1" x14ac:dyDescent="0.2"/>
    <row r="228988" hidden="1" x14ac:dyDescent="0.2"/>
    <row r="228989" hidden="1" x14ac:dyDescent="0.2"/>
    <row r="228990" hidden="1" x14ac:dyDescent="0.2"/>
    <row r="228991" hidden="1" x14ac:dyDescent="0.2"/>
    <row r="228992" hidden="1" x14ac:dyDescent="0.2"/>
    <row r="228993" hidden="1" x14ac:dyDescent="0.2"/>
    <row r="228994" hidden="1" x14ac:dyDescent="0.2"/>
    <row r="228995" hidden="1" x14ac:dyDescent="0.2"/>
    <row r="228996" hidden="1" x14ac:dyDescent="0.2"/>
    <row r="228997" hidden="1" x14ac:dyDescent="0.2"/>
    <row r="228998" hidden="1" x14ac:dyDescent="0.2"/>
    <row r="228999" hidden="1" x14ac:dyDescent="0.2"/>
    <row r="229000" hidden="1" x14ac:dyDescent="0.2"/>
    <row r="229001" hidden="1" x14ac:dyDescent="0.2"/>
    <row r="229002" hidden="1" x14ac:dyDescent="0.2"/>
    <row r="229003" hidden="1" x14ac:dyDescent="0.2"/>
    <row r="229004" hidden="1" x14ac:dyDescent="0.2"/>
    <row r="229005" hidden="1" x14ac:dyDescent="0.2"/>
    <row r="229006" hidden="1" x14ac:dyDescent="0.2"/>
    <row r="229007" hidden="1" x14ac:dyDescent="0.2"/>
    <row r="229008" hidden="1" x14ac:dyDescent="0.2"/>
    <row r="229009" hidden="1" x14ac:dyDescent="0.2"/>
    <row r="229010" hidden="1" x14ac:dyDescent="0.2"/>
    <row r="229011" hidden="1" x14ac:dyDescent="0.2"/>
    <row r="229012" hidden="1" x14ac:dyDescent="0.2"/>
    <row r="229013" hidden="1" x14ac:dyDescent="0.2"/>
    <row r="229014" hidden="1" x14ac:dyDescent="0.2"/>
    <row r="229015" hidden="1" x14ac:dyDescent="0.2"/>
    <row r="229016" hidden="1" x14ac:dyDescent="0.2"/>
    <row r="229017" hidden="1" x14ac:dyDescent="0.2"/>
    <row r="229018" hidden="1" x14ac:dyDescent="0.2"/>
    <row r="229019" hidden="1" x14ac:dyDescent="0.2"/>
    <row r="229020" hidden="1" x14ac:dyDescent="0.2"/>
    <row r="229021" hidden="1" x14ac:dyDescent="0.2"/>
    <row r="229022" hidden="1" x14ac:dyDescent="0.2"/>
    <row r="229023" hidden="1" x14ac:dyDescent="0.2"/>
    <row r="229024" hidden="1" x14ac:dyDescent="0.2"/>
    <row r="229025" hidden="1" x14ac:dyDescent="0.2"/>
    <row r="229026" hidden="1" x14ac:dyDescent="0.2"/>
    <row r="229027" hidden="1" x14ac:dyDescent="0.2"/>
    <row r="229028" hidden="1" x14ac:dyDescent="0.2"/>
    <row r="229029" hidden="1" x14ac:dyDescent="0.2"/>
    <row r="229030" hidden="1" x14ac:dyDescent="0.2"/>
    <row r="229031" hidden="1" x14ac:dyDescent="0.2"/>
    <row r="229032" hidden="1" x14ac:dyDescent="0.2"/>
    <row r="229033" hidden="1" x14ac:dyDescent="0.2"/>
    <row r="229034" hidden="1" x14ac:dyDescent="0.2"/>
    <row r="229035" hidden="1" x14ac:dyDescent="0.2"/>
    <row r="229036" hidden="1" x14ac:dyDescent="0.2"/>
    <row r="229037" hidden="1" x14ac:dyDescent="0.2"/>
    <row r="229038" hidden="1" x14ac:dyDescent="0.2"/>
    <row r="229039" hidden="1" x14ac:dyDescent="0.2"/>
    <row r="229040" hidden="1" x14ac:dyDescent="0.2"/>
    <row r="229041" hidden="1" x14ac:dyDescent="0.2"/>
    <row r="229042" hidden="1" x14ac:dyDescent="0.2"/>
    <row r="229043" hidden="1" x14ac:dyDescent="0.2"/>
    <row r="229044" hidden="1" x14ac:dyDescent="0.2"/>
    <row r="229045" hidden="1" x14ac:dyDescent="0.2"/>
    <row r="229046" hidden="1" x14ac:dyDescent="0.2"/>
    <row r="229047" hidden="1" x14ac:dyDescent="0.2"/>
    <row r="229048" hidden="1" x14ac:dyDescent="0.2"/>
    <row r="229049" hidden="1" x14ac:dyDescent="0.2"/>
    <row r="229050" hidden="1" x14ac:dyDescent="0.2"/>
    <row r="229051" hidden="1" x14ac:dyDescent="0.2"/>
    <row r="229052" hidden="1" x14ac:dyDescent="0.2"/>
    <row r="229053" hidden="1" x14ac:dyDescent="0.2"/>
    <row r="229054" hidden="1" x14ac:dyDescent="0.2"/>
    <row r="229055" hidden="1" x14ac:dyDescent="0.2"/>
    <row r="229056" hidden="1" x14ac:dyDescent="0.2"/>
    <row r="229057" hidden="1" x14ac:dyDescent="0.2"/>
    <row r="229058" hidden="1" x14ac:dyDescent="0.2"/>
    <row r="229059" hidden="1" x14ac:dyDescent="0.2"/>
    <row r="229060" hidden="1" x14ac:dyDescent="0.2"/>
    <row r="229061" hidden="1" x14ac:dyDescent="0.2"/>
    <row r="229062" hidden="1" x14ac:dyDescent="0.2"/>
    <row r="229063" hidden="1" x14ac:dyDescent="0.2"/>
    <row r="229064" hidden="1" x14ac:dyDescent="0.2"/>
    <row r="229065" hidden="1" x14ac:dyDescent="0.2"/>
    <row r="229066" hidden="1" x14ac:dyDescent="0.2"/>
    <row r="229067" hidden="1" x14ac:dyDescent="0.2"/>
    <row r="229068" hidden="1" x14ac:dyDescent="0.2"/>
    <row r="229069" hidden="1" x14ac:dyDescent="0.2"/>
    <row r="229070" hidden="1" x14ac:dyDescent="0.2"/>
    <row r="229071" hidden="1" x14ac:dyDescent="0.2"/>
    <row r="229072" hidden="1" x14ac:dyDescent="0.2"/>
    <row r="229073" hidden="1" x14ac:dyDescent="0.2"/>
    <row r="229074" hidden="1" x14ac:dyDescent="0.2"/>
    <row r="229075" hidden="1" x14ac:dyDescent="0.2"/>
    <row r="229076" hidden="1" x14ac:dyDescent="0.2"/>
    <row r="229077" hidden="1" x14ac:dyDescent="0.2"/>
    <row r="229078" hidden="1" x14ac:dyDescent="0.2"/>
    <row r="229079" hidden="1" x14ac:dyDescent="0.2"/>
    <row r="229080" hidden="1" x14ac:dyDescent="0.2"/>
    <row r="229081" hidden="1" x14ac:dyDescent="0.2"/>
    <row r="229082" hidden="1" x14ac:dyDescent="0.2"/>
    <row r="229083" hidden="1" x14ac:dyDescent="0.2"/>
    <row r="229084" hidden="1" x14ac:dyDescent="0.2"/>
    <row r="229085" hidden="1" x14ac:dyDescent="0.2"/>
    <row r="229086" hidden="1" x14ac:dyDescent="0.2"/>
    <row r="229087" hidden="1" x14ac:dyDescent="0.2"/>
    <row r="229088" hidden="1" x14ac:dyDescent="0.2"/>
    <row r="229089" hidden="1" x14ac:dyDescent="0.2"/>
    <row r="229090" hidden="1" x14ac:dyDescent="0.2"/>
    <row r="229091" hidden="1" x14ac:dyDescent="0.2"/>
    <row r="229092" hidden="1" x14ac:dyDescent="0.2"/>
    <row r="229093" hidden="1" x14ac:dyDescent="0.2"/>
    <row r="229094" hidden="1" x14ac:dyDescent="0.2"/>
    <row r="229095" hidden="1" x14ac:dyDescent="0.2"/>
    <row r="229096" hidden="1" x14ac:dyDescent="0.2"/>
    <row r="229097" hidden="1" x14ac:dyDescent="0.2"/>
    <row r="229098" hidden="1" x14ac:dyDescent="0.2"/>
    <row r="229099" hidden="1" x14ac:dyDescent="0.2"/>
    <row r="229100" hidden="1" x14ac:dyDescent="0.2"/>
    <row r="229101" hidden="1" x14ac:dyDescent="0.2"/>
    <row r="229102" hidden="1" x14ac:dyDescent="0.2"/>
    <row r="229103" hidden="1" x14ac:dyDescent="0.2"/>
    <row r="229104" hidden="1" x14ac:dyDescent="0.2"/>
    <row r="229105" hidden="1" x14ac:dyDescent="0.2"/>
    <row r="229106" hidden="1" x14ac:dyDescent="0.2"/>
    <row r="229107" hidden="1" x14ac:dyDescent="0.2"/>
    <row r="229108" hidden="1" x14ac:dyDescent="0.2"/>
    <row r="229109" hidden="1" x14ac:dyDescent="0.2"/>
    <row r="229110" hidden="1" x14ac:dyDescent="0.2"/>
    <row r="229111" hidden="1" x14ac:dyDescent="0.2"/>
    <row r="229112" hidden="1" x14ac:dyDescent="0.2"/>
    <row r="229113" hidden="1" x14ac:dyDescent="0.2"/>
    <row r="229114" hidden="1" x14ac:dyDescent="0.2"/>
    <row r="229115" hidden="1" x14ac:dyDescent="0.2"/>
    <row r="229116" hidden="1" x14ac:dyDescent="0.2"/>
    <row r="229117" hidden="1" x14ac:dyDescent="0.2"/>
    <row r="229118" hidden="1" x14ac:dyDescent="0.2"/>
    <row r="229119" hidden="1" x14ac:dyDescent="0.2"/>
    <row r="229120" hidden="1" x14ac:dyDescent="0.2"/>
    <row r="229121" hidden="1" x14ac:dyDescent="0.2"/>
    <row r="229122" hidden="1" x14ac:dyDescent="0.2"/>
    <row r="229123" hidden="1" x14ac:dyDescent="0.2"/>
    <row r="229124" hidden="1" x14ac:dyDescent="0.2"/>
    <row r="229125" hidden="1" x14ac:dyDescent="0.2"/>
    <row r="229126" hidden="1" x14ac:dyDescent="0.2"/>
    <row r="229127" hidden="1" x14ac:dyDescent="0.2"/>
    <row r="229128" hidden="1" x14ac:dyDescent="0.2"/>
    <row r="229129" hidden="1" x14ac:dyDescent="0.2"/>
    <row r="229130" hidden="1" x14ac:dyDescent="0.2"/>
    <row r="229131" hidden="1" x14ac:dyDescent="0.2"/>
    <row r="229132" hidden="1" x14ac:dyDescent="0.2"/>
    <row r="229133" hidden="1" x14ac:dyDescent="0.2"/>
    <row r="229134" hidden="1" x14ac:dyDescent="0.2"/>
    <row r="229135" hidden="1" x14ac:dyDescent="0.2"/>
    <row r="229136" hidden="1" x14ac:dyDescent="0.2"/>
    <row r="229137" hidden="1" x14ac:dyDescent="0.2"/>
    <row r="229138" hidden="1" x14ac:dyDescent="0.2"/>
    <row r="229139" hidden="1" x14ac:dyDescent="0.2"/>
    <row r="229140" hidden="1" x14ac:dyDescent="0.2"/>
    <row r="229141" hidden="1" x14ac:dyDescent="0.2"/>
    <row r="229142" hidden="1" x14ac:dyDescent="0.2"/>
    <row r="229143" hidden="1" x14ac:dyDescent="0.2"/>
    <row r="229144" hidden="1" x14ac:dyDescent="0.2"/>
    <row r="229145" hidden="1" x14ac:dyDescent="0.2"/>
    <row r="229146" hidden="1" x14ac:dyDescent="0.2"/>
    <row r="229147" hidden="1" x14ac:dyDescent="0.2"/>
    <row r="229148" hidden="1" x14ac:dyDescent="0.2"/>
    <row r="229149" hidden="1" x14ac:dyDescent="0.2"/>
    <row r="229150" hidden="1" x14ac:dyDescent="0.2"/>
    <row r="229151" hidden="1" x14ac:dyDescent="0.2"/>
    <row r="229152" hidden="1" x14ac:dyDescent="0.2"/>
    <row r="229153" hidden="1" x14ac:dyDescent="0.2"/>
    <row r="229154" hidden="1" x14ac:dyDescent="0.2"/>
    <row r="229155" hidden="1" x14ac:dyDescent="0.2"/>
    <row r="229156" hidden="1" x14ac:dyDescent="0.2"/>
    <row r="229157" hidden="1" x14ac:dyDescent="0.2"/>
    <row r="229158" hidden="1" x14ac:dyDescent="0.2"/>
    <row r="229159" hidden="1" x14ac:dyDescent="0.2"/>
    <row r="229160" hidden="1" x14ac:dyDescent="0.2"/>
    <row r="229161" hidden="1" x14ac:dyDescent="0.2"/>
    <row r="229162" hidden="1" x14ac:dyDescent="0.2"/>
    <row r="229163" hidden="1" x14ac:dyDescent="0.2"/>
    <row r="229164" hidden="1" x14ac:dyDescent="0.2"/>
    <row r="229165" hidden="1" x14ac:dyDescent="0.2"/>
    <row r="229166" hidden="1" x14ac:dyDescent="0.2"/>
    <row r="229167" hidden="1" x14ac:dyDescent="0.2"/>
    <row r="229168" hidden="1" x14ac:dyDescent="0.2"/>
    <row r="229169" hidden="1" x14ac:dyDescent="0.2"/>
    <row r="229170" hidden="1" x14ac:dyDescent="0.2"/>
    <row r="229171" hidden="1" x14ac:dyDescent="0.2"/>
    <row r="229172" hidden="1" x14ac:dyDescent="0.2"/>
    <row r="229173" hidden="1" x14ac:dyDescent="0.2"/>
    <row r="229174" hidden="1" x14ac:dyDescent="0.2"/>
    <row r="229175" hidden="1" x14ac:dyDescent="0.2"/>
    <row r="229176" hidden="1" x14ac:dyDescent="0.2"/>
    <row r="229177" hidden="1" x14ac:dyDescent="0.2"/>
    <row r="229178" hidden="1" x14ac:dyDescent="0.2"/>
    <row r="229179" hidden="1" x14ac:dyDescent="0.2"/>
    <row r="229180" hidden="1" x14ac:dyDescent="0.2"/>
    <row r="229181" hidden="1" x14ac:dyDescent="0.2"/>
    <row r="229182" hidden="1" x14ac:dyDescent="0.2"/>
    <row r="229183" hidden="1" x14ac:dyDescent="0.2"/>
    <row r="229184" hidden="1" x14ac:dyDescent="0.2"/>
    <row r="229185" hidden="1" x14ac:dyDescent="0.2"/>
    <row r="229186" hidden="1" x14ac:dyDescent="0.2"/>
    <row r="229187" hidden="1" x14ac:dyDescent="0.2"/>
    <row r="229188" hidden="1" x14ac:dyDescent="0.2"/>
    <row r="229189" hidden="1" x14ac:dyDescent="0.2"/>
    <row r="229190" hidden="1" x14ac:dyDescent="0.2"/>
    <row r="229191" hidden="1" x14ac:dyDescent="0.2"/>
    <row r="229192" hidden="1" x14ac:dyDescent="0.2"/>
    <row r="229193" hidden="1" x14ac:dyDescent="0.2"/>
    <row r="229194" hidden="1" x14ac:dyDescent="0.2"/>
    <row r="229195" hidden="1" x14ac:dyDescent="0.2"/>
    <row r="229196" hidden="1" x14ac:dyDescent="0.2"/>
    <row r="229197" hidden="1" x14ac:dyDescent="0.2"/>
    <row r="229198" hidden="1" x14ac:dyDescent="0.2"/>
    <row r="229199" hidden="1" x14ac:dyDescent="0.2"/>
    <row r="229200" hidden="1" x14ac:dyDescent="0.2"/>
    <row r="229201" hidden="1" x14ac:dyDescent="0.2"/>
    <row r="229202" hidden="1" x14ac:dyDescent="0.2"/>
    <row r="229203" hidden="1" x14ac:dyDescent="0.2"/>
    <row r="229204" hidden="1" x14ac:dyDescent="0.2"/>
    <row r="229205" hidden="1" x14ac:dyDescent="0.2"/>
    <row r="229206" hidden="1" x14ac:dyDescent="0.2"/>
    <row r="229207" hidden="1" x14ac:dyDescent="0.2"/>
    <row r="229208" hidden="1" x14ac:dyDescent="0.2"/>
    <row r="229209" hidden="1" x14ac:dyDescent="0.2"/>
    <row r="229210" hidden="1" x14ac:dyDescent="0.2"/>
    <row r="229211" hidden="1" x14ac:dyDescent="0.2"/>
    <row r="229212" hidden="1" x14ac:dyDescent="0.2"/>
    <row r="229213" hidden="1" x14ac:dyDescent="0.2"/>
    <row r="229214" hidden="1" x14ac:dyDescent="0.2"/>
    <row r="229215" hidden="1" x14ac:dyDescent="0.2"/>
    <row r="229216" hidden="1" x14ac:dyDescent="0.2"/>
    <row r="229217" hidden="1" x14ac:dyDescent="0.2"/>
    <row r="229218" hidden="1" x14ac:dyDescent="0.2"/>
    <row r="229219" hidden="1" x14ac:dyDescent="0.2"/>
    <row r="229220" hidden="1" x14ac:dyDescent="0.2"/>
    <row r="229221" hidden="1" x14ac:dyDescent="0.2"/>
    <row r="229222" hidden="1" x14ac:dyDescent="0.2"/>
    <row r="229223" hidden="1" x14ac:dyDescent="0.2"/>
    <row r="229224" hidden="1" x14ac:dyDescent="0.2"/>
    <row r="229225" hidden="1" x14ac:dyDescent="0.2"/>
    <row r="229226" hidden="1" x14ac:dyDescent="0.2"/>
    <row r="229227" hidden="1" x14ac:dyDescent="0.2"/>
    <row r="229228" hidden="1" x14ac:dyDescent="0.2"/>
    <row r="229229" hidden="1" x14ac:dyDescent="0.2"/>
    <row r="229230" hidden="1" x14ac:dyDescent="0.2"/>
    <row r="229231" hidden="1" x14ac:dyDescent="0.2"/>
    <row r="229232" hidden="1" x14ac:dyDescent="0.2"/>
    <row r="229233" hidden="1" x14ac:dyDescent="0.2"/>
    <row r="229234" hidden="1" x14ac:dyDescent="0.2"/>
    <row r="229235" hidden="1" x14ac:dyDescent="0.2"/>
    <row r="229236" hidden="1" x14ac:dyDescent="0.2"/>
    <row r="229237" hidden="1" x14ac:dyDescent="0.2"/>
    <row r="229238" hidden="1" x14ac:dyDescent="0.2"/>
    <row r="229239" hidden="1" x14ac:dyDescent="0.2"/>
    <row r="229240" hidden="1" x14ac:dyDescent="0.2"/>
    <row r="229241" hidden="1" x14ac:dyDescent="0.2"/>
    <row r="229242" hidden="1" x14ac:dyDescent="0.2"/>
    <row r="229243" hidden="1" x14ac:dyDescent="0.2"/>
    <row r="229244" hidden="1" x14ac:dyDescent="0.2"/>
    <row r="229245" hidden="1" x14ac:dyDescent="0.2"/>
    <row r="229246" hidden="1" x14ac:dyDescent="0.2"/>
    <row r="229247" hidden="1" x14ac:dyDescent="0.2"/>
    <row r="229248" hidden="1" x14ac:dyDescent="0.2"/>
    <row r="229249" hidden="1" x14ac:dyDescent="0.2"/>
    <row r="229250" hidden="1" x14ac:dyDescent="0.2"/>
    <row r="229251" hidden="1" x14ac:dyDescent="0.2"/>
    <row r="229252" hidden="1" x14ac:dyDescent="0.2"/>
    <row r="229253" hidden="1" x14ac:dyDescent="0.2"/>
    <row r="229254" hidden="1" x14ac:dyDescent="0.2"/>
    <row r="229255" hidden="1" x14ac:dyDescent="0.2"/>
    <row r="229256" hidden="1" x14ac:dyDescent="0.2"/>
    <row r="229257" hidden="1" x14ac:dyDescent="0.2"/>
    <row r="229258" hidden="1" x14ac:dyDescent="0.2"/>
    <row r="229259" hidden="1" x14ac:dyDescent="0.2"/>
    <row r="229260" hidden="1" x14ac:dyDescent="0.2"/>
    <row r="229261" hidden="1" x14ac:dyDescent="0.2"/>
    <row r="229262" hidden="1" x14ac:dyDescent="0.2"/>
    <row r="229263" hidden="1" x14ac:dyDescent="0.2"/>
    <row r="229264" hidden="1" x14ac:dyDescent="0.2"/>
    <row r="229265" hidden="1" x14ac:dyDescent="0.2"/>
    <row r="229266" hidden="1" x14ac:dyDescent="0.2"/>
    <row r="229267" hidden="1" x14ac:dyDescent="0.2"/>
    <row r="229268" hidden="1" x14ac:dyDescent="0.2"/>
    <row r="229269" hidden="1" x14ac:dyDescent="0.2"/>
    <row r="229270" hidden="1" x14ac:dyDescent="0.2"/>
    <row r="229271" hidden="1" x14ac:dyDescent="0.2"/>
    <row r="229272" hidden="1" x14ac:dyDescent="0.2"/>
    <row r="229273" hidden="1" x14ac:dyDescent="0.2"/>
    <row r="229274" hidden="1" x14ac:dyDescent="0.2"/>
    <row r="229275" hidden="1" x14ac:dyDescent="0.2"/>
    <row r="229276" hidden="1" x14ac:dyDescent="0.2"/>
    <row r="229277" hidden="1" x14ac:dyDescent="0.2"/>
    <row r="229278" hidden="1" x14ac:dyDescent="0.2"/>
    <row r="229279" hidden="1" x14ac:dyDescent="0.2"/>
    <row r="229280" hidden="1" x14ac:dyDescent="0.2"/>
    <row r="229281" hidden="1" x14ac:dyDescent="0.2"/>
    <row r="229282" hidden="1" x14ac:dyDescent="0.2"/>
    <row r="229283" hidden="1" x14ac:dyDescent="0.2"/>
    <row r="229284" hidden="1" x14ac:dyDescent="0.2"/>
    <row r="229285" hidden="1" x14ac:dyDescent="0.2"/>
    <row r="229286" hidden="1" x14ac:dyDescent="0.2"/>
    <row r="229287" hidden="1" x14ac:dyDescent="0.2"/>
    <row r="229288" hidden="1" x14ac:dyDescent="0.2"/>
    <row r="229289" hidden="1" x14ac:dyDescent="0.2"/>
    <row r="229290" hidden="1" x14ac:dyDescent="0.2"/>
    <row r="229291" hidden="1" x14ac:dyDescent="0.2"/>
    <row r="229292" hidden="1" x14ac:dyDescent="0.2"/>
    <row r="229293" hidden="1" x14ac:dyDescent="0.2"/>
    <row r="229294" hidden="1" x14ac:dyDescent="0.2"/>
    <row r="229295" hidden="1" x14ac:dyDescent="0.2"/>
    <row r="229296" hidden="1" x14ac:dyDescent="0.2"/>
    <row r="229297" hidden="1" x14ac:dyDescent="0.2"/>
    <row r="229298" hidden="1" x14ac:dyDescent="0.2"/>
    <row r="229299" hidden="1" x14ac:dyDescent="0.2"/>
    <row r="229300" hidden="1" x14ac:dyDescent="0.2"/>
    <row r="229301" hidden="1" x14ac:dyDescent="0.2"/>
    <row r="229302" hidden="1" x14ac:dyDescent="0.2"/>
    <row r="229303" hidden="1" x14ac:dyDescent="0.2"/>
    <row r="229304" hidden="1" x14ac:dyDescent="0.2"/>
    <row r="229305" hidden="1" x14ac:dyDescent="0.2"/>
    <row r="229306" hidden="1" x14ac:dyDescent="0.2"/>
    <row r="229307" hidden="1" x14ac:dyDescent="0.2"/>
    <row r="229308" hidden="1" x14ac:dyDescent="0.2"/>
    <row r="229309" hidden="1" x14ac:dyDescent="0.2"/>
    <row r="229310" hidden="1" x14ac:dyDescent="0.2"/>
    <row r="229311" hidden="1" x14ac:dyDescent="0.2"/>
    <row r="229312" hidden="1" x14ac:dyDescent="0.2"/>
    <row r="229313" hidden="1" x14ac:dyDescent="0.2"/>
    <row r="229314" hidden="1" x14ac:dyDescent="0.2"/>
    <row r="229315" hidden="1" x14ac:dyDescent="0.2"/>
    <row r="229316" hidden="1" x14ac:dyDescent="0.2"/>
    <row r="229317" hidden="1" x14ac:dyDescent="0.2"/>
    <row r="229318" hidden="1" x14ac:dyDescent="0.2"/>
    <row r="229319" hidden="1" x14ac:dyDescent="0.2"/>
    <row r="229320" hidden="1" x14ac:dyDescent="0.2"/>
    <row r="229321" hidden="1" x14ac:dyDescent="0.2"/>
    <row r="229322" hidden="1" x14ac:dyDescent="0.2"/>
    <row r="229323" hidden="1" x14ac:dyDescent="0.2"/>
    <row r="229324" hidden="1" x14ac:dyDescent="0.2"/>
    <row r="229325" hidden="1" x14ac:dyDescent="0.2"/>
    <row r="229326" hidden="1" x14ac:dyDescent="0.2"/>
    <row r="229327" hidden="1" x14ac:dyDescent="0.2"/>
    <row r="229328" hidden="1" x14ac:dyDescent="0.2"/>
    <row r="229329" hidden="1" x14ac:dyDescent="0.2"/>
    <row r="229330" hidden="1" x14ac:dyDescent="0.2"/>
    <row r="229331" hidden="1" x14ac:dyDescent="0.2"/>
    <row r="229332" hidden="1" x14ac:dyDescent="0.2"/>
    <row r="229333" hidden="1" x14ac:dyDescent="0.2"/>
    <row r="229334" hidden="1" x14ac:dyDescent="0.2"/>
    <row r="229335" hidden="1" x14ac:dyDescent="0.2"/>
    <row r="229336" hidden="1" x14ac:dyDescent="0.2"/>
    <row r="229337" hidden="1" x14ac:dyDescent="0.2"/>
    <row r="229338" hidden="1" x14ac:dyDescent="0.2"/>
    <row r="229339" hidden="1" x14ac:dyDescent="0.2"/>
    <row r="229340" hidden="1" x14ac:dyDescent="0.2"/>
    <row r="229341" hidden="1" x14ac:dyDescent="0.2"/>
    <row r="229342" hidden="1" x14ac:dyDescent="0.2"/>
    <row r="229343" hidden="1" x14ac:dyDescent="0.2"/>
    <row r="229344" hidden="1" x14ac:dyDescent="0.2"/>
    <row r="229345" hidden="1" x14ac:dyDescent="0.2"/>
    <row r="229346" hidden="1" x14ac:dyDescent="0.2"/>
    <row r="229347" hidden="1" x14ac:dyDescent="0.2"/>
    <row r="229348" hidden="1" x14ac:dyDescent="0.2"/>
    <row r="229349" hidden="1" x14ac:dyDescent="0.2"/>
    <row r="229350" hidden="1" x14ac:dyDescent="0.2"/>
    <row r="229351" hidden="1" x14ac:dyDescent="0.2"/>
    <row r="229352" hidden="1" x14ac:dyDescent="0.2"/>
    <row r="229353" hidden="1" x14ac:dyDescent="0.2"/>
    <row r="229354" hidden="1" x14ac:dyDescent="0.2"/>
    <row r="229355" hidden="1" x14ac:dyDescent="0.2"/>
    <row r="229356" hidden="1" x14ac:dyDescent="0.2"/>
    <row r="229357" hidden="1" x14ac:dyDescent="0.2"/>
    <row r="229358" hidden="1" x14ac:dyDescent="0.2"/>
    <row r="229359" hidden="1" x14ac:dyDescent="0.2"/>
    <row r="229360" hidden="1" x14ac:dyDescent="0.2"/>
    <row r="229361" hidden="1" x14ac:dyDescent="0.2"/>
    <row r="229362" hidden="1" x14ac:dyDescent="0.2"/>
    <row r="229363" hidden="1" x14ac:dyDescent="0.2"/>
    <row r="229364" hidden="1" x14ac:dyDescent="0.2"/>
    <row r="229365" hidden="1" x14ac:dyDescent="0.2"/>
    <row r="229366" hidden="1" x14ac:dyDescent="0.2"/>
    <row r="229367" hidden="1" x14ac:dyDescent="0.2"/>
    <row r="229368" hidden="1" x14ac:dyDescent="0.2"/>
    <row r="229369" hidden="1" x14ac:dyDescent="0.2"/>
    <row r="229370" hidden="1" x14ac:dyDescent="0.2"/>
    <row r="229371" hidden="1" x14ac:dyDescent="0.2"/>
    <row r="229372" hidden="1" x14ac:dyDescent="0.2"/>
    <row r="229373" hidden="1" x14ac:dyDescent="0.2"/>
    <row r="229374" hidden="1" x14ac:dyDescent="0.2"/>
    <row r="229375" hidden="1" x14ac:dyDescent="0.2"/>
    <row r="229376" hidden="1" x14ac:dyDescent="0.2"/>
    <row r="229377" hidden="1" x14ac:dyDescent="0.2"/>
    <row r="229378" hidden="1" x14ac:dyDescent="0.2"/>
    <row r="229379" hidden="1" x14ac:dyDescent="0.2"/>
    <row r="229380" hidden="1" x14ac:dyDescent="0.2"/>
    <row r="229381" hidden="1" x14ac:dyDescent="0.2"/>
    <row r="229382" hidden="1" x14ac:dyDescent="0.2"/>
    <row r="229383" hidden="1" x14ac:dyDescent="0.2"/>
    <row r="229384" hidden="1" x14ac:dyDescent="0.2"/>
    <row r="229385" hidden="1" x14ac:dyDescent="0.2"/>
    <row r="229386" hidden="1" x14ac:dyDescent="0.2"/>
    <row r="229387" hidden="1" x14ac:dyDescent="0.2"/>
    <row r="229388" hidden="1" x14ac:dyDescent="0.2"/>
    <row r="229389" hidden="1" x14ac:dyDescent="0.2"/>
    <row r="229390" hidden="1" x14ac:dyDescent="0.2"/>
    <row r="229391" hidden="1" x14ac:dyDescent="0.2"/>
    <row r="229392" hidden="1" x14ac:dyDescent="0.2"/>
    <row r="229393" hidden="1" x14ac:dyDescent="0.2"/>
    <row r="229394" hidden="1" x14ac:dyDescent="0.2"/>
    <row r="229395" hidden="1" x14ac:dyDescent="0.2"/>
    <row r="229396" hidden="1" x14ac:dyDescent="0.2"/>
    <row r="229397" hidden="1" x14ac:dyDescent="0.2"/>
    <row r="229398" hidden="1" x14ac:dyDescent="0.2"/>
    <row r="229399" hidden="1" x14ac:dyDescent="0.2"/>
    <row r="229400" hidden="1" x14ac:dyDescent="0.2"/>
    <row r="229401" hidden="1" x14ac:dyDescent="0.2"/>
    <row r="229402" hidden="1" x14ac:dyDescent="0.2"/>
    <row r="229403" hidden="1" x14ac:dyDescent="0.2"/>
    <row r="229404" hidden="1" x14ac:dyDescent="0.2"/>
    <row r="229405" hidden="1" x14ac:dyDescent="0.2"/>
    <row r="229406" hidden="1" x14ac:dyDescent="0.2"/>
    <row r="229407" hidden="1" x14ac:dyDescent="0.2"/>
    <row r="229408" hidden="1" x14ac:dyDescent="0.2"/>
    <row r="229409" hidden="1" x14ac:dyDescent="0.2"/>
    <row r="229410" hidden="1" x14ac:dyDescent="0.2"/>
    <row r="229411" hidden="1" x14ac:dyDescent="0.2"/>
    <row r="229412" hidden="1" x14ac:dyDescent="0.2"/>
    <row r="229413" hidden="1" x14ac:dyDescent="0.2"/>
    <row r="229414" hidden="1" x14ac:dyDescent="0.2"/>
    <row r="229415" hidden="1" x14ac:dyDescent="0.2"/>
    <row r="229416" hidden="1" x14ac:dyDescent="0.2"/>
    <row r="229417" hidden="1" x14ac:dyDescent="0.2"/>
    <row r="229418" hidden="1" x14ac:dyDescent="0.2"/>
    <row r="229419" hidden="1" x14ac:dyDescent="0.2"/>
    <row r="229420" hidden="1" x14ac:dyDescent="0.2"/>
    <row r="229421" hidden="1" x14ac:dyDescent="0.2"/>
    <row r="229422" hidden="1" x14ac:dyDescent="0.2"/>
    <row r="229423" hidden="1" x14ac:dyDescent="0.2"/>
    <row r="229424" hidden="1" x14ac:dyDescent="0.2"/>
    <row r="229425" hidden="1" x14ac:dyDescent="0.2"/>
    <row r="229426" hidden="1" x14ac:dyDescent="0.2"/>
    <row r="229427" hidden="1" x14ac:dyDescent="0.2"/>
    <row r="229428" hidden="1" x14ac:dyDescent="0.2"/>
    <row r="229429" hidden="1" x14ac:dyDescent="0.2"/>
    <row r="229430" hidden="1" x14ac:dyDescent="0.2"/>
    <row r="229431" hidden="1" x14ac:dyDescent="0.2"/>
    <row r="229432" hidden="1" x14ac:dyDescent="0.2"/>
    <row r="229433" hidden="1" x14ac:dyDescent="0.2"/>
    <row r="229434" hidden="1" x14ac:dyDescent="0.2"/>
    <row r="229435" hidden="1" x14ac:dyDescent="0.2"/>
    <row r="229436" hidden="1" x14ac:dyDescent="0.2"/>
    <row r="229437" hidden="1" x14ac:dyDescent="0.2"/>
    <row r="229438" hidden="1" x14ac:dyDescent="0.2"/>
    <row r="229439" hidden="1" x14ac:dyDescent="0.2"/>
    <row r="229440" hidden="1" x14ac:dyDescent="0.2"/>
    <row r="229441" hidden="1" x14ac:dyDescent="0.2"/>
    <row r="229442" hidden="1" x14ac:dyDescent="0.2"/>
    <row r="229443" hidden="1" x14ac:dyDescent="0.2"/>
    <row r="229444" hidden="1" x14ac:dyDescent="0.2"/>
    <row r="229445" hidden="1" x14ac:dyDescent="0.2"/>
    <row r="229446" hidden="1" x14ac:dyDescent="0.2"/>
    <row r="229447" hidden="1" x14ac:dyDescent="0.2"/>
    <row r="229448" hidden="1" x14ac:dyDescent="0.2"/>
    <row r="229449" hidden="1" x14ac:dyDescent="0.2"/>
    <row r="229450" hidden="1" x14ac:dyDescent="0.2"/>
    <row r="229451" hidden="1" x14ac:dyDescent="0.2"/>
    <row r="229452" hidden="1" x14ac:dyDescent="0.2"/>
    <row r="229453" hidden="1" x14ac:dyDescent="0.2"/>
    <row r="229454" hidden="1" x14ac:dyDescent="0.2"/>
    <row r="229455" hidden="1" x14ac:dyDescent="0.2"/>
    <row r="229456" hidden="1" x14ac:dyDescent="0.2"/>
    <row r="229457" hidden="1" x14ac:dyDescent="0.2"/>
    <row r="229458" hidden="1" x14ac:dyDescent="0.2"/>
    <row r="229459" hidden="1" x14ac:dyDescent="0.2"/>
    <row r="229460" hidden="1" x14ac:dyDescent="0.2"/>
    <row r="229461" hidden="1" x14ac:dyDescent="0.2"/>
    <row r="229462" hidden="1" x14ac:dyDescent="0.2"/>
    <row r="229463" hidden="1" x14ac:dyDescent="0.2"/>
    <row r="229464" hidden="1" x14ac:dyDescent="0.2"/>
    <row r="229465" hidden="1" x14ac:dyDescent="0.2"/>
    <row r="229466" hidden="1" x14ac:dyDescent="0.2"/>
    <row r="229467" hidden="1" x14ac:dyDescent="0.2"/>
    <row r="229468" hidden="1" x14ac:dyDescent="0.2"/>
    <row r="229469" hidden="1" x14ac:dyDescent="0.2"/>
    <row r="229470" hidden="1" x14ac:dyDescent="0.2"/>
    <row r="229471" hidden="1" x14ac:dyDescent="0.2"/>
    <row r="229472" hidden="1" x14ac:dyDescent="0.2"/>
    <row r="229473" hidden="1" x14ac:dyDescent="0.2"/>
    <row r="229474" hidden="1" x14ac:dyDescent="0.2"/>
    <row r="229475" hidden="1" x14ac:dyDescent="0.2"/>
    <row r="229476" hidden="1" x14ac:dyDescent="0.2"/>
    <row r="229477" hidden="1" x14ac:dyDescent="0.2"/>
    <row r="229478" hidden="1" x14ac:dyDescent="0.2"/>
    <row r="229479" hidden="1" x14ac:dyDescent="0.2"/>
    <row r="229480" hidden="1" x14ac:dyDescent="0.2"/>
    <row r="229481" hidden="1" x14ac:dyDescent="0.2"/>
    <row r="229482" hidden="1" x14ac:dyDescent="0.2"/>
    <row r="229483" hidden="1" x14ac:dyDescent="0.2"/>
    <row r="229484" hidden="1" x14ac:dyDescent="0.2"/>
    <row r="229485" hidden="1" x14ac:dyDescent="0.2"/>
    <row r="229486" hidden="1" x14ac:dyDescent="0.2"/>
    <row r="229487" hidden="1" x14ac:dyDescent="0.2"/>
    <row r="229488" hidden="1" x14ac:dyDescent="0.2"/>
    <row r="229489" hidden="1" x14ac:dyDescent="0.2"/>
    <row r="229490" hidden="1" x14ac:dyDescent="0.2"/>
    <row r="229491" hidden="1" x14ac:dyDescent="0.2"/>
    <row r="229492" hidden="1" x14ac:dyDescent="0.2"/>
    <row r="229493" hidden="1" x14ac:dyDescent="0.2"/>
    <row r="229494" hidden="1" x14ac:dyDescent="0.2"/>
    <row r="229495" hidden="1" x14ac:dyDescent="0.2"/>
    <row r="229496" hidden="1" x14ac:dyDescent="0.2"/>
    <row r="229497" hidden="1" x14ac:dyDescent="0.2"/>
    <row r="229498" hidden="1" x14ac:dyDescent="0.2"/>
    <row r="229499" hidden="1" x14ac:dyDescent="0.2"/>
    <row r="229500" hidden="1" x14ac:dyDescent="0.2"/>
    <row r="229501" hidden="1" x14ac:dyDescent="0.2"/>
    <row r="229502" hidden="1" x14ac:dyDescent="0.2"/>
    <row r="229503" hidden="1" x14ac:dyDescent="0.2"/>
    <row r="229504" hidden="1" x14ac:dyDescent="0.2"/>
    <row r="229505" hidden="1" x14ac:dyDescent="0.2"/>
    <row r="229506" hidden="1" x14ac:dyDescent="0.2"/>
    <row r="229507" hidden="1" x14ac:dyDescent="0.2"/>
    <row r="229508" hidden="1" x14ac:dyDescent="0.2"/>
    <row r="229509" hidden="1" x14ac:dyDescent="0.2"/>
    <row r="229510" hidden="1" x14ac:dyDescent="0.2"/>
    <row r="229511" hidden="1" x14ac:dyDescent="0.2"/>
    <row r="229512" hidden="1" x14ac:dyDescent="0.2"/>
    <row r="229513" hidden="1" x14ac:dyDescent="0.2"/>
    <row r="229514" hidden="1" x14ac:dyDescent="0.2"/>
    <row r="229515" hidden="1" x14ac:dyDescent="0.2"/>
    <row r="229516" hidden="1" x14ac:dyDescent="0.2"/>
    <row r="229517" hidden="1" x14ac:dyDescent="0.2"/>
    <row r="229518" hidden="1" x14ac:dyDescent="0.2"/>
    <row r="229519" hidden="1" x14ac:dyDescent="0.2"/>
    <row r="229520" hidden="1" x14ac:dyDescent="0.2"/>
    <row r="229521" hidden="1" x14ac:dyDescent="0.2"/>
    <row r="229522" hidden="1" x14ac:dyDescent="0.2"/>
    <row r="229523" hidden="1" x14ac:dyDescent="0.2"/>
    <row r="229524" hidden="1" x14ac:dyDescent="0.2"/>
    <row r="229525" hidden="1" x14ac:dyDescent="0.2"/>
    <row r="229526" hidden="1" x14ac:dyDescent="0.2"/>
    <row r="229527" hidden="1" x14ac:dyDescent="0.2"/>
    <row r="229528" hidden="1" x14ac:dyDescent="0.2"/>
    <row r="229529" hidden="1" x14ac:dyDescent="0.2"/>
    <row r="229530" hidden="1" x14ac:dyDescent="0.2"/>
    <row r="229531" hidden="1" x14ac:dyDescent="0.2"/>
    <row r="229532" hidden="1" x14ac:dyDescent="0.2"/>
    <row r="229533" hidden="1" x14ac:dyDescent="0.2"/>
    <row r="229534" hidden="1" x14ac:dyDescent="0.2"/>
    <row r="229535" hidden="1" x14ac:dyDescent="0.2"/>
    <row r="229536" hidden="1" x14ac:dyDescent="0.2"/>
    <row r="229537" hidden="1" x14ac:dyDescent="0.2"/>
    <row r="229538" hidden="1" x14ac:dyDescent="0.2"/>
    <row r="229539" hidden="1" x14ac:dyDescent="0.2"/>
    <row r="229540" hidden="1" x14ac:dyDescent="0.2"/>
    <row r="229541" hidden="1" x14ac:dyDescent="0.2"/>
    <row r="229542" hidden="1" x14ac:dyDescent="0.2"/>
    <row r="229543" hidden="1" x14ac:dyDescent="0.2"/>
    <row r="229544" hidden="1" x14ac:dyDescent="0.2"/>
    <row r="229545" hidden="1" x14ac:dyDescent="0.2"/>
    <row r="229546" hidden="1" x14ac:dyDescent="0.2"/>
    <row r="229547" hidden="1" x14ac:dyDescent="0.2"/>
    <row r="229548" hidden="1" x14ac:dyDescent="0.2"/>
    <row r="229549" hidden="1" x14ac:dyDescent="0.2"/>
    <row r="229550" hidden="1" x14ac:dyDescent="0.2"/>
    <row r="229551" hidden="1" x14ac:dyDescent="0.2"/>
    <row r="229552" hidden="1" x14ac:dyDescent="0.2"/>
    <row r="229553" hidden="1" x14ac:dyDescent="0.2"/>
    <row r="229554" hidden="1" x14ac:dyDescent="0.2"/>
    <row r="229555" hidden="1" x14ac:dyDescent="0.2"/>
    <row r="229556" hidden="1" x14ac:dyDescent="0.2"/>
    <row r="229557" hidden="1" x14ac:dyDescent="0.2"/>
    <row r="229558" hidden="1" x14ac:dyDescent="0.2"/>
    <row r="229559" hidden="1" x14ac:dyDescent="0.2"/>
    <row r="229560" hidden="1" x14ac:dyDescent="0.2"/>
    <row r="229561" hidden="1" x14ac:dyDescent="0.2"/>
    <row r="229562" hidden="1" x14ac:dyDescent="0.2"/>
    <row r="229563" hidden="1" x14ac:dyDescent="0.2"/>
    <row r="229564" hidden="1" x14ac:dyDescent="0.2"/>
    <row r="229565" hidden="1" x14ac:dyDescent="0.2"/>
    <row r="229566" hidden="1" x14ac:dyDescent="0.2"/>
    <row r="229567" hidden="1" x14ac:dyDescent="0.2"/>
    <row r="229568" hidden="1" x14ac:dyDescent="0.2"/>
    <row r="229569" hidden="1" x14ac:dyDescent="0.2"/>
    <row r="229570" hidden="1" x14ac:dyDescent="0.2"/>
    <row r="229571" hidden="1" x14ac:dyDescent="0.2"/>
    <row r="229572" hidden="1" x14ac:dyDescent="0.2"/>
    <row r="229573" hidden="1" x14ac:dyDescent="0.2"/>
    <row r="229574" hidden="1" x14ac:dyDescent="0.2"/>
    <row r="229575" hidden="1" x14ac:dyDescent="0.2"/>
    <row r="229576" hidden="1" x14ac:dyDescent="0.2"/>
    <row r="229577" hidden="1" x14ac:dyDescent="0.2"/>
    <row r="229578" hidden="1" x14ac:dyDescent="0.2"/>
    <row r="229579" hidden="1" x14ac:dyDescent="0.2"/>
    <row r="229580" hidden="1" x14ac:dyDescent="0.2"/>
    <row r="229581" hidden="1" x14ac:dyDescent="0.2"/>
    <row r="229582" hidden="1" x14ac:dyDescent="0.2"/>
    <row r="229583" hidden="1" x14ac:dyDescent="0.2"/>
    <row r="229584" hidden="1" x14ac:dyDescent="0.2"/>
    <row r="229585" hidden="1" x14ac:dyDescent="0.2"/>
    <row r="229586" hidden="1" x14ac:dyDescent="0.2"/>
    <row r="229587" hidden="1" x14ac:dyDescent="0.2"/>
    <row r="229588" hidden="1" x14ac:dyDescent="0.2"/>
    <row r="229589" hidden="1" x14ac:dyDescent="0.2"/>
    <row r="229590" hidden="1" x14ac:dyDescent="0.2"/>
    <row r="229591" hidden="1" x14ac:dyDescent="0.2"/>
    <row r="229592" hidden="1" x14ac:dyDescent="0.2"/>
    <row r="229593" hidden="1" x14ac:dyDescent="0.2"/>
    <row r="229594" hidden="1" x14ac:dyDescent="0.2"/>
    <row r="229595" hidden="1" x14ac:dyDescent="0.2"/>
    <row r="229596" hidden="1" x14ac:dyDescent="0.2"/>
    <row r="229597" hidden="1" x14ac:dyDescent="0.2"/>
    <row r="229598" hidden="1" x14ac:dyDescent="0.2"/>
    <row r="229599" hidden="1" x14ac:dyDescent="0.2"/>
    <row r="229600" hidden="1" x14ac:dyDescent="0.2"/>
    <row r="229601" hidden="1" x14ac:dyDescent="0.2"/>
    <row r="229602" hidden="1" x14ac:dyDescent="0.2"/>
    <row r="229603" hidden="1" x14ac:dyDescent="0.2"/>
    <row r="229604" hidden="1" x14ac:dyDescent="0.2"/>
    <row r="229605" hidden="1" x14ac:dyDescent="0.2"/>
    <row r="229606" hidden="1" x14ac:dyDescent="0.2"/>
    <row r="229607" hidden="1" x14ac:dyDescent="0.2"/>
    <row r="229608" hidden="1" x14ac:dyDescent="0.2"/>
    <row r="229609" hidden="1" x14ac:dyDescent="0.2"/>
    <row r="229610" hidden="1" x14ac:dyDescent="0.2"/>
    <row r="229611" hidden="1" x14ac:dyDescent="0.2"/>
    <row r="229612" hidden="1" x14ac:dyDescent="0.2"/>
    <row r="229613" hidden="1" x14ac:dyDescent="0.2"/>
    <row r="229614" hidden="1" x14ac:dyDescent="0.2"/>
    <row r="229615" hidden="1" x14ac:dyDescent="0.2"/>
    <row r="229616" hidden="1" x14ac:dyDescent="0.2"/>
    <row r="229617" hidden="1" x14ac:dyDescent="0.2"/>
    <row r="229618" hidden="1" x14ac:dyDescent="0.2"/>
    <row r="229619" hidden="1" x14ac:dyDescent="0.2"/>
    <row r="229620" hidden="1" x14ac:dyDescent="0.2"/>
    <row r="229621" hidden="1" x14ac:dyDescent="0.2"/>
    <row r="229622" hidden="1" x14ac:dyDescent="0.2"/>
    <row r="229623" hidden="1" x14ac:dyDescent="0.2"/>
    <row r="229624" hidden="1" x14ac:dyDescent="0.2"/>
    <row r="229625" hidden="1" x14ac:dyDescent="0.2"/>
    <row r="229626" hidden="1" x14ac:dyDescent="0.2"/>
    <row r="229627" hidden="1" x14ac:dyDescent="0.2"/>
    <row r="229628" hidden="1" x14ac:dyDescent="0.2"/>
    <row r="229629" hidden="1" x14ac:dyDescent="0.2"/>
    <row r="229630" hidden="1" x14ac:dyDescent="0.2"/>
    <row r="229631" hidden="1" x14ac:dyDescent="0.2"/>
    <row r="229632" hidden="1" x14ac:dyDescent="0.2"/>
    <row r="229633" hidden="1" x14ac:dyDescent="0.2"/>
    <row r="229634" hidden="1" x14ac:dyDescent="0.2"/>
    <row r="229635" hidden="1" x14ac:dyDescent="0.2"/>
    <row r="229636" hidden="1" x14ac:dyDescent="0.2"/>
    <row r="229637" hidden="1" x14ac:dyDescent="0.2"/>
    <row r="229638" hidden="1" x14ac:dyDescent="0.2"/>
    <row r="229639" hidden="1" x14ac:dyDescent="0.2"/>
    <row r="229640" hidden="1" x14ac:dyDescent="0.2"/>
    <row r="229641" hidden="1" x14ac:dyDescent="0.2"/>
    <row r="229642" hidden="1" x14ac:dyDescent="0.2"/>
    <row r="229643" hidden="1" x14ac:dyDescent="0.2"/>
    <row r="229644" hidden="1" x14ac:dyDescent="0.2"/>
    <row r="229645" hidden="1" x14ac:dyDescent="0.2"/>
    <row r="229646" hidden="1" x14ac:dyDescent="0.2"/>
    <row r="229647" hidden="1" x14ac:dyDescent="0.2"/>
    <row r="229648" hidden="1" x14ac:dyDescent="0.2"/>
    <row r="229649" hidden="1" x14ac:dyDescent="0.2"/>
    <row r="229650" hidden="1" x14ac:dyDescent="0.2"/>
    <row r="229651" hidden="1" x14ac:dyDescent="0.2"/>
    <row r="229652" hidden="1" x14ac:dyDescent="0.2"/>
    <row r="229653" hidden="1" x14ac:dyDescent="0.2"/>
    <row r="229654" hidden="1" x14ac:dyDescent="0.2"/>
    <row r="229655" hidden="1" x14ac:dyDescent="0.2"/>
    <row r="229656" hidden="1" x14ac:dyDescent="0.2"/>
    <row r="229657" hidden="1" x14ac:dyDescent="0.2"/>
    <row r="229658" hidden="1" x14ac:dyDescent="0.2"/>
    <row r="229659" hidden="1" x14ac:dyDescent="0.2"/>
    <row r="229660" hidden="1" x14ac:dyDescent="0.2"/>
    <row r="229661" hidden="1" x14ac:dyDescent="0.2"/>
    <row r="229662" hidden="1" x14ac:dyDescent="0.2"/>
    <row r="229663" hidden="1" x14ac:dyDescent="0.2"/>
    <row r="229664" hidden="1" x14ac:dyDescent="0.2"/>
    <row r="229665" hidden="1" x14ac:dyDescent="0.2"/>
    <row r="229666" hidden="1" x14ac:dyDescent="0.2"/>
    <row r="229667" hidden="1" x14ac:dyDescent="0.2"/>
    <row r="229668" hidden="1" x14ac:dyDescent="0.2"/>
    <row r="229669" hidden="1" x14ac:dyDescent="0.2"/>
    <row r="229670" hidden="1" x14ac:dyDescent="0.2"/>
    <row r="229671" hidden="1" x14ac:dyDescent="0.2"/>
    <row r="229672" hidden="1" x14ac:dyDescent="0.2"/>
    <row r="229673" hidden="1" x14ac:dyDescent="0.2"/>
    <row r="229674" hidden="1" x14ac:dyDescent="0.2"/>
    <row r="229675" hidden="1" x14ac:dyDescent="0.2"/>
    <row r="229676" hidden="1" x14ac:dyDescent="0.2"/>
    <row r="229677" hidden="1" x14ac:dyDescent="0.2"/>
    <row r="229678" hidden="1" x14ac:dyDescent="0.2"/>
    <row r="229679" hidden="1" x14ac:dyDescent="0.2"/>
    <row r="229680" hidden="1" x14ac:dyDescent="0.2"/>
    <row r="229681" hidden="1" x14ac:dyDescent="0.2"/>
    <row r="229682" hidden="1" x14ac:dyDescent="0.2"/>
    <row r="229683" hidden="1" x14ac:dyDescent="0.2"/>
    <row r="229684" hidden="1" x14ac:dyDescent="0.2"/>
    <row r="229685" hidden="1" x14ac:dyDescent="0.2"/>
    <row r="229686" hidden="1" x14ac:dyDescent="0.2"/>
    <row r="229687" hidden="1" x14ac:dyDescent="0.2"/>
    <row r="229688" hidden="1" x14ac:dyDescent="0.2"/>
    <row r="229689" hidden="1" x14ac:dyDescent="0.2"/>
    <row r="229690" hidden="1" x14ac:dyDescent="0.2"/>
    <row r="229691" hidden="1" x14ac:dyDescent="0.2"/>
    <row r="229692" hidden="1" x14ac:dyDescent="0.2"/>
    <row r="229693" hidden="1" x14ac:dyDescent="0.2"/>
    <row r="229694" hidden="1" x14ac:dyDescent="0.2"/>
    <row r="229695" hidden="1" x14ac:dyDescent="0.2"/>
    <row r="229696" hidden="1" x14ac:dyDescent="0.2"/>
    <row r="229697" hidden="1" x14ac:dyDescent="0.2"/>
    <row r="229698" hidden="1" x14ac:dyDescent="0.2"/>
    <row r="229699" hidden="1" x14ac:dyDescent="0.2"/>
    <row r="229700" hidden="1" x14ac:dyDescent="0.2"/>
    <row r="229701" hidden="1" x14ac:dyDescent="0.2"/>
    <row r="229702" hidden="1" x14ac:dyDescent="0.2"/>
    <row r="229703" hidden="1" x14ac:dyDescent="0.2"/>
    <row r="229704" hidden="1" x14ac:dyDescent="0.2"/>
    <row r="229705" hidden="1" x14ac:dyDescent="0.2"/>
    <row r="229706" hidden="1" x14ac:dyDescent="0.2"/>
    <row r="229707" hidden="1" x14ac:dyDescent="0.2"/>
    <row r="229708" hidden="1" x14ac:dyDescent="0.2"/>
    <row r="229709" hidden="1" x14ac:dyDescent="0.2"/>
    <row r="229710" hidden="1" x14ac:dyDescent="0.2"/>
    <row r="229711" hidden="1" x14ac:dyDescent="0.2"/>
    <row r="229712" hidden="1" x14ac:dyDescent="0.2"/>
    <row r="229713" hidden="1" x14ac:dyDescent="0.2"/>
    <row r="229714" hidden="1" x14ac:dyDescent="0.2"/>
    <row r="229715" hidden="1" x14ac:dyDescent="0.2"/>
    <row r="229716" hidden="1" x14ac:dyDescent="0.2"/>
    <row r="229717" hidden="1" x14ac:dyDescent="0.2"/>
    <row r="229718" hidden="1" x14ac:dyDescent="0.2"/>
    <row r="229719" hidden="1" x14ac:dyDescent="0.2"/>
    <row r="229720" hidden="1" x14ac:dyDescent="0.2"/>
    <row r="229721" hidden="1" x14ac:dyDescent="0.2"/>
    <row r="229722" hidden="1" x14ac:dyDescent="0.2"/>
    <row r="229723" hidden="1" x14ac:dyDescent="0.2"/>
    <row r="229724" hidden="1" x14ac:dyDescent="0.2"/>
    <row r="229725" hidden="1" x14ac:dyDescent="0.2"/>
    <row r="229726" hidden="1" x14ac:dyDescent="0.2"/>
    <row r="229727" hidden="1" x14ac:dyDescent="0.2"/>
    <row r="229728" hidden="1" x14ac:dyDescent="0.2"/>
    <row r="229729" hidden="1" x14ac:dyDescent="0.2"/>
    <row r="229730" hidden="1" x14ac:dyDescent="0.2"/>
    <row r="229731" hidden="1" x14ac:dyDescent="0.2"/>
    <row r="229732" hidden="1" x14ac:dyDescent="0.2"/>
    <row r="229733" hidden="1" x14ac:dyDescent="0.2"/>
    <row r="229734" hidden="1" x14ac:dyDescent="0.2"/>
    <row r="229735" hidden="1" x14ac:dyDescent="0.2"/>
    <row r="229736" hidden="1" x14ac:dyDescent="0.2"/>
    <row r="229737" hidden="1" x14ac:dyDescent="0.2"/>
    <row r="229738" hidden="1" x14ac:dyDescent="0.2"/>
    <row r="229739" hidden="1" x14ac:dyDescent="0.2"/>
    <row r="229740" hidden="1" x14ac:dyDescent="0.2"/>
    <row r="229741" hidden="1" x14ac:dyDescent="0.2"/>
    <row r="229742" hidden="1" x14ac:dyDescent="0.2"/>
    <row r="229743" hidden="1" x14ac:dyDescent="0.2"/>
    <row r="229744" hidden="1" x14ac:dyDescent="0.2"/>
    <row r="229745" hidden="1" x14ac:dyDescent="0.2"/>
    <row r="229746" hidden="1" x14ac:dyDescent="0.2"/>
    <row r="229747" hidden="1" x14ac:dyDescent="0.2"/>
    <row r="229748" hidden="1" x14ac:dyDescent="0.2"/>
    <row r="229749" hidden="1" x14ac:dyDescent="0.2"/>
    <row r="229750" hidden="1" x14ac:dyDescent="0.2"/>
    <row r="229751" hidden="1" x14ac:dyDescent="0.2"/>
    <row r="229752" hidden="1" x14ac:dyDescent="0.2"/>
    <row r="229753" hidden="1" x14ac:dyDescent="0.2"/>
    <row r="229754" hidden="1" x14ac:dyDescent="0.2"/>
    <row r="229755" hidden="1" x14ac:dyDescent="0.2"/>
    <row r="229756" hidden="1" x14ac:dyDescent="0.2"/>
    <row r="229757" hidden="1" x14ac:dyDescent="0.2"/>
    <row r="229758" hidden="1" x14ac:dyDescent="0.2"/>
    <row r="229759" hidden="1" x14ac:dyDescent="0.2"/>
    <row r="229760" hidden="1" x14ac:dyDescent="0.2"/>
    <row r="229761" hidden="1" x14ac:dyDescent="0.2"/>
    <row r="229762" hidden="1" x14ac:dyDescent="0.2"/>
    <row r="229763" hidden="1" x14ac:dyDescent="0.2"/>
    <row r="229764" hidden="1" x14ac:dyDescent="0.2"/>
    <row r="229765" hidden="1" x14ac:dyDescent="0.2"/>
    <row r="229766" hidden="1" x14ac:dyDescent="0.2"/>
    <row r="229767" hidden="1" x14ac:dyDescent="0.2"/>
    <row r="229768" hidden="1" x14ac:dyDescent="0.2"/>
    <row r="229769" hidden="1" x14ac:dyDescent="0.2"/>
    <row r="229770" hidden="1" x14ac:dyDescent="0.2"/>
    <row r="229771" hidden="1" x14ac:dyDescent="0.2"/>
    <row r="229772" hidden="1" x14ac:dyDescent="0.2"/>
    <row r="229773" hidden="1" x14ac:dyDescent="0.2"/>
    <row r="229774" hidden="1" x14ac:dyDescent="0.2"/>
    <row r="229775" hidden="1" x14ac:dyDescent="0.2"/>
    <row r="229776" hidden="1" x14ac:dyDescent="0.2"/>
    <row r="229777" hidden="1" x14ac:dyDescent="0.2"/>
    <row r="229778" hidden="1" x14ac:dyDescent="0.2"/>
    <row r="229779" hidden="1" x14ac:dyDescent="0.2"/>
    <row r="229780" hidden="1" x14ac:dyDescent="0.2"/>
    <row r="229781" hidden="1" x14ac:dyDescent="0.2"/>
    <row r="229782" hidden="1" x14ac:dyDescent="0.2"/>
    <row r="229783" hidden="1" x14ac:dyDescent="0.2"/>
    <row r="229784" hidden="1" x14ac:dyDescent="0.2"/>
    <row r="229785" hidden="1" x14ac:dyDescent="0.2"/>
    <row r="229786" hidden="1" x14ac:dyDescent="0.2"/>
    <row r="229787" hidden="1" x14ac:dyDescent="0.2"/>
    <row r="229788" hidden="1" x14ac:dyDescent="0.2"/>
    <row r="229789" hidden="1" x14ac:dyDescent="0.2"/>
    <row r="229790" hidden="1" x14ac:dyDescent="0.2"/>
    <row r="229791" hidden="1" x14ac:dyDescent="0.2"/>
    <row r="229792" hidden="1" x14ac:dyDescent="0.2"/>
    <row r="229793" hidden="1" x14ac:dyDescent="0.2"/>
    <row r="229794" hidden="1" x14ac:dyDescent="0.2"/>
    <row r="229795" hidden="1" x14ac:dyDescent="0.2"/>
    <row r="229796" hidden="1" x14ac:dyDescent="0.2"/>
    <row r="229797" hidden="1" x14ac:dyDescent="0.2"/>
    <row r="229798" hidden="1" x14ac:dyDescent="0.2"/>
    <row r="229799" hidden="1" x14ac:dyDescent="0.2"/>
    <row r="229800" hidden="1" x14ac:dyDescent="0.2"/>
    <row r="229801" hidden="1" x14ac:dyDescent="0.2"/>
    <row r="229802" hidden="1" x14ac:dyDescent="0.2"/>
    <row r="229803" hidden="1" x14ac:dyDescent="0.2"/>
    <row r="229804" hidden="1" x14ac:dyDescent="0.2"/>
    <row r="229805" hidden="1" x14ac:dyDescent="0.2"/>
    <row r="229806" hidden="1" x14ac:dyDescent="0.2"/>
    <row r="229807" hidden="1" x14ac:dyDescent="0.2"/>
    <row r="229808" hidden="1" x14ac:dyDescent="0.2"/>
    <row r="229809" hidden="1" x14ac:dyDescent="0.2"/>
    <row r="229810" hidden="1" x14ac:dyDescent="0.2"/>
    <row r="229811" hidden="1" x14ac:dyDescent="0.2"/>
    <row r="229812" hidden="1" x14ac:dyDescent="0.2"/>
    <row r="229813" hidden="1" x14ac:dyDescent="0.2"/>
    <row r="229814" hidden="1" x14ac:dyDescent="0.2"/>
    <row r="229815" hidden="1" x14ac:dyDescent="0.2"/>
    <row r="229816" hidden="1" x14ac:dyDescent="0.2"/>
    <row r="229817" hidden="1" x14ac:dyDescent="0.2"/>
    <row r="229818" hidden="1" x14ac:dyDescent="0.2"/>
    <row r="229819" hidden="1" x14ac:dyDescent="0.2"/>
    <row r="229820" hidden="1" x14ac:dyDescent="0.2"/>
    <row r="229821" hidden="1" x14ac:dyDescent="0.2"/>
    <row r="229822" hidden="1" x14ac:dyDescent="0.2"/>
    <row r="229823" hidden="1" x14ac:dyDescent="0.2"/>
    <row r="229824" hidden="1" x14ac:dyDescent="0.2"/>
    <row r="229825" hidden="1" x14ac:dyDescent="0.2"/>
    <row r="229826" hidden="1" x14ac:dyDescent="0.2"/>
    <row r="229827" hidden="1" x14ac:dyDescent="0.2"/>
    <row r="229828" hidden="1" x14ac:dyDescent="0.2"/>
    <row r="229829" hidden="1" x14ac:dyDescent="0.2"/>
    <row r="229830" hidden="1" x14ac:dyDescent="0.2"/>
    <row r="229831" hidden="1" x14ac:dyDescent="0.2"/>
    <row r="229832" hidden="1" x14ac:dyDescent="0.2"/>
    <row r="229833" hidden="1" x14ac:dyDescent="0.2"/>
    <row r="229834" hidden="1" x14ac:dyDescent="0.2"/>
    <row r="229835" hidden="1" x14ac:dyDescent="0.2"/>
    <row r="229836" hidden="1" x14ac:dyDescent="0.2"/>
    <row r="229837" hidden="1" x14ac:dyDescent="0.2"/>
    <row r="229838" hidden="1" x14ac:dyDescent="0.2"/>
    <row r="229839" hidden="1" x14ac:dyDescent="0.2"/>
    <row r="229840" hidden="1" x14ac:dyDescent="0.2"/>
    <row r="229841" hidden="1" x14ac:dyDescent="0.2"/>
    <row r="229842" hidden="1" x14ac:dyDescent="0.2"/>
    <row r="229843" hidden="1" x14ac:dyDescent="0.2"/>
    <row r="229844" hidden="1" x14ac:dyDescent="0.2"/>
    <row r="229845" hidden="1" x14ac:dyDescent="0.2"/>
    <row r="229846" hidden="1" x14ac:dyDescent="0.2"/>
    <row r="229847" hidden="1" x14ac:dyDescent="0.2"/>
    <row r="229848" hidden="1" x14ac:dyDescent="0.2"/>
    <row r="229849" hidden="1" x14ac:dyDescent="0.2"/>
    <row r="229850" hidden="1" x14ac:dyDescent="0.2"/>
    <row r="229851" hidden="1" x14ac:dyDescent="0.2"/>
    <row r="229852" hidden="1" x14ac:dyDescent="0.2"/>
    <row r="229853" hidden="1" x14ac:dyDescent="0.2"/>
    <row r="229854" hidden="1" x14ac:dyDescent="0.2"/>
    <row r="229855" hidden="1" x14ac:dyDescent="0.2"/>
    <row r="229856" hidden="1" x14ac:dyDescent="0.2"/>
    <row r="229857" hidden="1" x14ac:dyDescent="0.2"/>
    <row r="229858" hidden="1" x14ac:dyDescent="0.2"/>
    <row r="229859" hidden="1" x14ac:dyDescent="0.2"/>
    <row r="229860" hidden="1" x14ac:dyDescent="0.2"/>
    <row r="229861" hidden="1" x14ac:dyDescent="0.2"/>
    <row r="229862" hidden="1" x14ac:dyDescent="0.2"/>
    <row r="229863" hidden="1" x14ac:dyDescent="0.2"/>
    <row r="229864" hidden="1" x14ac:dyDescent="0.2"/>
    <row r="229865" hidden="1" x14ac:dyDescent="0.2"/>
    <row r="229866" hidden="1" x14ac:dyDescent="0.2"/>
    <row r="229867" hidden="1" x14ac:dyDescent="0.2"/>
    <row r="229868" hidden="1" x14ac:dyDescent="0.2"/>
    <row r="229869" hidden="1" x14ac:dyDescent="0.2"/>
    <row r="229870" hidden="1" x14ac:dyDescent="0.2"/>
    <row r="229871" hidden="1" x14ac:dyDescent="0.2"/>
    <row r="229872" hidden="1" x14ac:dyDescent="0.2"/>
    <row r="229873" hidden="1" x14ac:dyDescent="0.2"/>
    <row r="229874" hidden="1" x14ac:dyDescent="0.2"/>
    <row r="229875" hidden="1" x14ac:dyDescent="0.2"/>
    <row r="229876" hidden="1" x14ac:dyDescent="0.2"/>
    <row r="229877" hidden="1" x14ac:dyDescent="0.2"/>
    <row r="229878" hidden="1" x14ac:dyDescent="0.2"/>
    <row r="229879" hidden="1" x14ac:dyDescent="0.2"/>
    <row r="229880" hidden="1" x14ac:dyDescent="0.2"/>
    <row r="229881" hidden="1" x14ac:dyDescent="0.2"/>
    <row r="229882" hidden="1" x14ac:dyDescent="0.2"/>
    <row r="229883" hidden="1" x14ac:dyDescent="0.2"/>
    <row r="229884" hidden="1" x14ac:dyDescent="0.2"/>
    <row r="229885" hidden="1" x14ac:dyDescent="0.2"/>
    <row r="229886" hidden="1" x14ac:dyDescent="0.2"/>
    <row r="229887" hidden="1" x14ac:dyDescent="0.2"/>
    <row r="229888" hidden="1" x14ac:dyDescent="0.2"/>
    <row r="229889" hidden="1" x14ac:dyDescent="0.2"/>
    <row r="229890" hidden="1" x14ac:dyDescent="0.2"/>
    <row r="229891" hidden="1" x14ac:dyDescent="0.2"/>
    <row r="229892" hidden="1" x14ac:dyDescent="0.2"/>
    <row r="229893" hidden="1" x14ac:dyDescent="0.2"/>
    <row r="229894" hidden="1" x14ac:dyDescent="0.2"/>
    <row r="229895" hidden="1" x14ac:dyDescent="0.2"/>
    <row r="229896" hidden="1" x14ac:dyDescent="0.2"/>
    <row r="229897" hidden="1" x14ac:dyDescent="0.2"/>
    <row r="229898" hidden="1" x14ac:dyDescent="0.2"/>
    <row r="229899" hidden="1" x14ac:dyDescent="0.2"/>
    <row r="229900" hidden="1" x14ac:dyDescent="0.2"/>
    <row r="229901" hidden="1" x14ac:dyDescent="0.2"/>
    <row r="229902" hidden="1" x14ac:dyDescent="0.2"/>
    <row r="229903" hidden="1" x14ac:dyDescent="0.2"/>
    <row r="229904" hidden="1" x14ac:dyDescent="0.2"/>
    <row r="229905" hidden="1" x14ac:dyDescent="0.2"/>
    <row r="229906" hidden="1" x14ac:dyDescent="0.2"/>
    <row r="229907" hidden="1" x14ac:dyDescent="0.2"/>
    <row r="229908" hidden="1" x14ac:dyDescent="0.2"/>
    <row r="229909" hidden="1" x14ac:dyDescent="0.2"/>
    <row r="229910" hidden="1" x14ac:dyDescent="0.2"/>
    <row r="229911" hidden="1" x14ac:dyDescent="0.2"/>
    <row r="229912" hidden="1" x14ac:dyDescent="0.2"/>
    <row r="229913" hidden="1" x14ac:dyDescent="0.2"/>
    <row r="229914" hidden="1" x14ac:dyDescent="0.2"/>
    <row r="229915" hidden="1" x14ac:dyDescent="0.2"/>
    <row r="229916" hidden="1" x14ac:dyDescent="0.2"/>
    <row r="229917" hidden="1" x14ac:dyDescent="0.2"/>
    <row r="229918" hidden="1" x14ac:dyDescent="0.2"/>
    <row r="229919" hidden="1" x14ac:dyDescent="0.2"/>
    <row r="229920" hidden="1" x14ac:dyDescent="0.2"/>
    <row r="229921" hidden="1" x14ac:dyDescent="0.2"/>
    <row r="229922" hidden="1" x14ac:dyDescent="0.2"/>
    <row r="229923" hidden="1" x14ac:dyDescent="0.2"/>
    <row r="229924" hidden="1" x14ac:dyDescent="0.2"/>
    <row r="229925" hidden="1" x14ac:dyDescent="0.2"/>
    <row r="229926" hidden="1" x14ac:dyDescent="0.2"/>
    <row r="229927" hidden="1" x14ac:dyDescent="0.2"/>
    <row r="229928" hidden="1" x14ac:dyDescent="0.2"/>
    <row r="229929" hidden="1" x14ac:dyDescent="0.2"/>
    <row r="229930" hidden="1" x14ac:dyDescent="0.2"/>
    <row r="229931" hidden="1" x14ac:dyDescent="0.2"/>
    <row r="229932" hidden="1" x14ac:dyDescent="0.2"/>
    <row r="229933" hidden="1" x14ac:dyDescent="0.2"/>
    <row r="229934" hidden="1" x14ac:dyDescent="0.2"/>
    <row r="229935" hidden="1" x14ac:dyDescent="0.2"/>
    <row r="229936" hidden="1" x14ac:dyDescent="0.2"/>
    <row r="229937" hidden="1" x14ac:dyDescent="0.2"/>
    <row r="229938" hidden="1" x14ac:dyDescent="0.2"/>
    <row r="229939" hidden="1" x14ac:dyDescent="0.2"/>
    <row r="229940" hidden="1" x14ac:dyDescent="0.2"/>
    <row r="229941" hidden="1" x14ac:dyDescent="0.2"/>
    <row r="229942" hidden="1" x14ac:dyDescent="0.2"/>
    <row r="229943" hidden="1" x14ac:dyDescent="0.2"/>
    <row r="229944" hidden="1" x14ac:dyDescent="0.2"/>
    <row r="229945" hidden="1" x14ac:dyDescent="0.2"/>
    <row r="229946" hidden="1" x14ac:dyDescent="0.2"/>
    <row r="229947" hidden="1" x14ac:dyDescent="0.2"/>
    <row r="229948" hidden="1" x14ac:dyDescent="0.2"/>
    <row r="229949" hidden="1" x14ac:dyDescent="0.2"/>
    <row r="229950" hidden="1" x14ac:dyDescent="0.2"/>
    <row r="229951" hidden="1" x14ac:dyDescent="0.2"/>
    <row r="229952" hidden="1" x14ac:dyDescent="0.2"/>
    <row r="229953" hidden="1" x14ac:dyDescent="0.2"/>
    <row r="229954" hidden="1" x14ac:dyDescent="0.2"/>
    <row r="229955" hidden="1" x14ac:dyDescent="0.2"/>
    <row r="229956" hidden="1" x14ac:dyDescent="0.2"/>
    <row r="229957" hidden="1" x14ac:dyDescent="0.2"/>
    <row r="229958" hidden="1" x14ac:dyDescent="0.2"/>
    <row r="229959" hidden="1" x14ac:dyDescent="0.2"/>
    <row r="229960" hidden="1" x14ac:dyDescent="0.2"/>
    <row r="229961" hidden="1" x14ac:dyDescent="0.2"/>
    <row r="229962" hidden="1" x14ac:dyDescent="0.2"/>
    <row r="229963" hidden="1" x14ac:dyDescent="0.2"/>
    <row r="229964" hidden="1" x14ac:dyDescent="0.2"/>
    <row r="229965" hidden="1" x14ac:dyDescent="0.2"/>
    <row r="229966" hidden="1" x14ac:dyDescent="0.2"/>
    <row r="229967" hidden="1" x14ac:dyDescent="0.2"/>
    <row r="229968" hidden="1" x14ac:dyDescent="0.2"/>
    <row r="229969" hidden="1" x14ac:dyDescent="0.2"/>
    <row r="229970" hidden="1" x14ac:dyDescent="0.2"/>
    <row r="229971" hidden="1" x14ac:dyDescent="0.2"/>
    <row r="229972" hidden="1" x14ac:dyDescent="0.2"/>
    <row r="229973" hidden="1" x14ac:dyDescent="0.2"/>
    <row r="229974" hidden="1" x14ac:dyDescent="0.2"/>
    <row r="229975" hidden="1" x14ac:dyDescent="0.2"/>
    <row r="229976" hidden="1" x14ac:dyDescent="0.2"/>
    <row r="229977" hidden="1" x14ac:dyDescent="0.2"/>
    <row r="229978" hidden="1" x14ac:dyDescent="0.2"/>
    <row r="229979" hidden="1" x14ac:dyDescent="0.2"/>
    <row r="229980" hidden="1" x14ac:dyDescent="0.2"/>
    <row r="229981" hidden="1" x14ac:dyDescent="0.2"/>
    <row r="229982" hidden="1" x14ac:dyDescent="0.2"/>
    <row r="229983" hidden="1" x14ac:dyDescent="0.2"/>
    <row r="229984" hidden="1" x14ac:dyDescent="0.2"/>
    <row r="229985" hidden="1" x14ac:dyDescent="0.2"/>
    <row r="229986" hidden="1" x14ac:dyDescent="0.2"/>
    <row r="229987" hidden="1" x14ac:dyDescent="0.2"/>
    <row r="229988" hidden="1" x14ac:dyDescent="0.2"/>
    <row r="229989" hidden="1" x14ac:dyDescent="0.2"/>
    <row r="229990" hidden="1" x14ac:dyDescent="0.2"/>
    <row r="229991" hidden="1" x14ac:dyDescent="0.2"/>
    <row r="229992" hidden="1" x14ac:dyDescent="0.2"/>
    <row r="229993" hidden="1" x14ac:dyDescent="0.2"/>
    <row r="229994" hidden="1" x14ac:dyDescent="0.2"/>
    <row r="229995" hidden="1" x14ac:dyDescent="0.2"/>
    <row r="229996" hidden="1" x14ac:dyDescent="0.2"/>
    <row r="229997" hidden="1" x14ac:dyDescent="0.2"/>
    <row r="229998" hidden="1" x14ac:dyDescent="0.2"/>
    <row r="229999" hidden="1" x14ac:dyDescent="0.2"/>
    <row r="230000" hidden="1" x14ac:dyDescent="0.2"/>
    <row r="230001" hidden="1" x14ac:dyDescent="0.2"/>
    <row r="230002" hidden="1" x14ac:dyDescent="0.2"/>
    <row r="230003" hidden="1" x14ac:dyDescent="0.2"/>
    <row r="230004" hidden="1" x14ac:dyDescent="0.2"/>
    <row r="230005" hidden="1" x14ac:dyDescent="0.2"/>
    <row r="230006" hidden="1" x14ac:dyDescent="0.2"/>
    <row r="230007" hidden="1" x14ac:dyDescent="0.2"/>
    <row r="230008" hidden="1" x14ac:dyDescent="0.2"/>
    <row r="230009" hidden="1" x14ac:dyDescent="0.2"/>
    <row r="230010" hidden="1" x14ac:dyDescent="0.2"/>
    <row r="230011" hidden="1" x14ac:dyDescent="0.2"/>
    <row r="230012" hidden="1" x14ac:dyDescent="0.2"/>
    <row r="230013" hidden="1" x14ac:dyDescent="0.2"/>
    <row r="230014" hidden="1" x14ac:dyDescent="0.2"/>
    <row r="230015" hidden="1" x14ac:dyDescent="0.2"/>
    <row r="230016" hidden="1" x14ac:dyDescent="0.2"/>
    <row r="230017" hidden="1" x14ac:dyDescent="0.2"/>
    <row r="230018" hidden="1" x14ac:dyDescent="0.2"/>
    <row r="230019" hidden="1" x14ac:dyDescent="0.2"/>
    <row r="230020" hidden="1" x14ac:dyDescent="0.2"/>
    <row r="230021" hidden="1" x14ac:dyDescent="0.2"/>
    <row r="230022" hidden="1" x14ac:dyDescent="0.2"/>
    <row r="230023" hidden="1" x14ac:dyDescent="0.2"/>
    <row r="230024" hidden="1" x14ac:dyDescent="0.2"/>
    <row r="230025" hidden="1" x14ac:dyDescent="0.2"/>
    <row r="230026" hidden="1" x14ac:dyDescent="0.2"/>
    <row r="230027" hidden="1" x14ac:dyDescent="0.2"/>
    <row r="230028" hidden="1" x14ac:dyDescent="0.2"/>
    <row r="230029" hidden="1" x14ac:dyDescent="0.2"/>
    <row r="230030" hidden="1" x14ac:dyDescent="0.2"/>
    <row r="230031" hidden="1" x14ac:dyDescent="0.2"/>
    <row r="230032" hidden="1" x14ac:dyDescent="0.2"/>
    <row r="230033" hidden="1" x14ac:dyDescent="0.2"/>
    <row r="230034" hidden="1" x14ac:dyDescent="0.2"/>
    <row r="230035" hidden="1" x14ac:dyDescent="0.2"/>
    <row r="230036" hidden="1" x14ac:dyDescent="0.2"/>
    <row r="230037" hidden="1" x14ac:dyDescent="0.2"/>
    <row r="230038" hidden="1" x14ac:dyDescent="0.2"/>
    <row r="230039" hidden="1" x14ac:dyDescent="0.2"/>
    <row r="230040" hidden="1" x14ac:dyDescent="0.2"/>
    <row r="230041" hidden="1" x14ac:dyDescent="0.2"/>
    <row r="230042" hidden="1" x14ac:dyDescent="0.2"/>
    <row r="230043" hidden="1" x14ac:dyDescent="0.2"/>
    <row r="230044" hidden="1" x14ac:dyDescent="0.2"/>
    <row r="230045" hidden="1" x14ac:dyDescent="0.2"/>
    <row r="230046" hidden="1" x14ac:dyDescent="0.2"/>
    <row r="230047" hidden="1" x14ac:dyDescent="0.2"/>
    <row r="230048" hidden="1" x14ac:dyDescent="0.2"/>
    <row r="230049" hidden="1" x14ac:dyDescent="0.2"/>
    <row r="230050" hidden="1" x14ac:dyDescent="0.2"/>
    <row r="230051" hidden="1" x14ac:dyDescent="0.2"/>
    <row r="230052" hidden="1" x14ac:dyDescent="0.2"/>
    <row r="230053" hidden="1" x14ac:dyDescent="0.2"/>
    <row r="230054" hidden="1" x14ac:dyDescent="0.2"/>
    <row r="230055" hidden="1" x14ac:dyDescent="0.2"/>
    <row r="230056" hidden="1" x14ac:dyDescent="0.2"/>
    <row r="230057" hidden="1" x14ac:dyDescent="0.2"/>
    <row r="230058" hidden="1" x14ac:dyDescent="0.2"/>
    <row r="230059" hidden="1" x14ac:dyDescent="0.2"/>
    <row r="230060" hidden="1" x14ac:dyDescent="0.2"/>
    <row r="230061" hidden="1" x14ac:dyDescent="0.2"/>
    <row r="230062" hidden="1" x14ac:dyDescent="0.2"/>
    <row r="230063" hidden="1" x14ac:dyDescent="0.2"/>
    <row r="230064" hidden="1" x14ac:dyDescent="0.2"/>
    <row r="230065" hidden="1" x14ac:dyDescent="0.2"/>
    <row r="230066" hidden="1" x14ac:dyDescent="0.2"/>
    <row r="230067" hidden="1" x14ac:dyDescent="0.2"/>
    <row r="230068" hidden="1" x14ac:dyDescent="0.2"/>
    <row r="230069" hidden="1" x14ac:dyDescent="0.2"/>
    <row r="230070" hidden="1" x14ac:dyDescent="0.2"/>
    <row r="230071" hidden="1" x14ac:dyDescent="0.2"/>
    <row r="230072" hidden="1" x14ac:dyDescent="0.2"/>
    <row r="230073" hidden="1" x14ac:dyDescent="0.2"/>
    <row r="230074" hidden="1" x14ac:dyDescent="0.2"/>
    <row r="230075" hidden="1" x14ac:dyDescent="0.2"/>
    <row r="230076" hidden="1" x14ac:dyDescent="0.2"/>
    <row r="230077" hidden="1" x14ac:dyDescent="0.2"/>
    <row r="230078" hidden="1" x14ac:dyDescent="0.2"/>
    <row r="230079" hidden="1" x14ac:dyDescent="0.2"/>
    <row r="230080" hidden="1" x14ac:dyDescent="0.2"/>
    <row r="230081" hidden="1" x14ac:dyDescent="0.2"/>
    <row r="230082" hidden="1" x14ac:dyDescent="0.2"/>
    <row r="230083" hidden="1" x14ac:dyDescent="0.2"/>
    <row r="230084" hidden="1" x14ac:dyDescent="0.2"/>
    <row r="230085" hidden="1" x14ac:dyDescent="0.2"/>
    <row r="230086" hidden="1" x14ac:dyDescent="0.2"/>
    <row r="230087" hidden="1" x14ac:dyDescent="0.2"/>
    <row r="230088" hidden="1" x14ac:dyDescent="0.2"/>
    <row r="230089" hidden="1" x14ac:dyDescent="0.2"/>
    <row r="230090" hidden="1" x14ac:dyDescent="0.2"/>
    <row r="230091" hidden="1" x14ac:dyDescent="0.2"/>
    <row r="230092" hidden="1" x14ac:dyDescent="0.2"/>
    <row r="230093" hidden="1" x14ac:dyDescent="0.2"/>
    <row r="230094" hidden="1" x14ac:dyDescent="0.2"/>
    <row r="230095" hidden="1" x14ac:dyDescent="0.2"/>
    <row r="230096" hidden="1" x14ac:dyDescent="0.2"/>
    <row r="230097" hidden="1" x14ac:dyDescent="0.2"/>
    <row r="230098" hidden="1" x14ac:dyDescent="0.2"/>
    <row r="230099" hidden="1" x14ac:dyDescent="0.2"/>
    <row r="230100" hidden="1" x14ac:dyDescent="0.2"/>
    <row r="230101" hidden="1" x14ac:dyDescent="0.2"/>
    <row r="230102" hidden="1" x14ac:dyDescent="0.2"/>
    <row r="230103" hidden="1" x14ac:dyDescent="0.2"/>
    <row r="230104" hidden="1" x14ac:dyDescent="0.2"/>
    <row r="230105" hidden="1" x14ac:dyDescent="0.2"/>
    <row r="230106" hidden="1" x14ac:dyDescent="0.2"/>
    <row r="230107" hidden="1" x14ac:dyDescent="0.2"/>
    <row r="230108" hidden="1" x14ac:dyDescent="0.2"/>
    <row r="230109" hidden="1" x14ac:dyDescent="0.2"/>
    <row r="230110" hidden="1" x14ac:dyDescent="0.2"/>
    <row r="230111" hidden="1" x14ac:dyDescent="0.2"/>
    <row r="230112" hidden="1" x14ac:dyDescent="0.2"/>
    <row r="230113" hidden="1" x14ac:dyDescent="0.2"/>
    <row r="230114" hidden="1" x14ac:dyDescent="0.2"/>
    <row r="230115" hidden="1" x14ac:dyDescent="0.2"/>
    <row r="230116" hidden="1" x14ac:dyDescent="0.2"/>
    <row r="230117" hidden="1" x14ac:dyDescent="0.2"/>
    <row r="230118" hidden="1" x14ac:dyDescent="0.2"/>
    <row r="230119" hidden="1" x14ac:dyDescent="0.2"/>
    <row r="230120" hidden="1" x14ac:dyDescent="0.2"/>
    <row r="230121" hidden="1" x14ac:dyDescent="0.2"/>
    <row r="230122" hidden="1" x14ac:dyDescent="0.2"/>
    <row r="230123" hidden="1" x14ac:dyDescent="0.2"/>
    <row r="230124" hidden="1" x14ac:dyDescent="0.2"/>
    <row r="230125" hidden="1" x14ac:dyDescent="0.2"/>
    <row r="230126" hidden="1" x14ac:dyDescent="0.2"/>
    <row r="230127" hidden="1" x14ac:dyDescent="0.2"/>
    <row r="230128" hidden="1" x14ac:dyDescent="0.2"/>
    <row r="230129" hidden="1" x14ac:dyDescent="0.2"/>
    <row r="230130" hidden="1" x14ac:dyDescent="0.2"/>
    <row r="230131" hidden="1" x14ac:dyDescent="0.2"/>
    <row r="230132" hidden="1" x14ac:dyDescent="0.2"/>
    <row r="230133" hidden="1" x14ac:dyDescent="0.2"/>
    <row r="230134" hidden="1" x14ac:dyDescent="0.2"/>
    <row r="230135" hidden="1" x14ac:dyDescent="0.2"/>
    <row r="230136" hidden="1" x14ac:dyDescent="0.2"/>
    <row r="230137" hidden="1" x14ac:dyDescent="0.2"/>
    <row r="230138" hidden="1" x14ac:dyDescent="0.2"/>
    <row r="230139" hidden="1" x14ac:dyDescent="0.2"/>
    <row r="230140" hidden="1" x14ac:dyDescent="0.2"/>
    <row r="230141" hidden="1" x14ac:dyDescent="0.2"/>
    <row r="230142" hidden="1" x14ac:dyDescent="0.2"/>
    <row r="230143" hidden="1" x14ac:dyDescent="0.2"/>
    <row r="230144" hidden="1" x14ac:dyDescent="0.2"/>
    <row r="230145" hidden="1" x14ac:dyDescent="0.2"/>
    <row r="230146" hidden="1" x14ac:dyDescent="0.2"/>
    <row r="230147" hidden="1" x14ac:dyDescent="0.2"/>
    <row r="230148" hidden="1" x14ac:dyDescent="0.2"/>
    <row r="230149" hidden="1" x14ac:dyDescent="0.2"/>
    <row r="230150" hidden="1" x14ac:dyDescent="0.2"/>
    <row r="230151" hidden="1" x14ac:dyDescent="0.2"/>
    <row r="230152" hidden="1" x14ac:dyDescent="0.2"/>
    <row r="230153" hidden="1" x14ac:dyDescent="0.2"/>
    <row r="230154" hidden="1" x14ac:dyDescent="0.2"/>
    <row r="230155" hidden="1" x14ac:dyDescent="0.2"/>
    <row r="230156" hidden="1" x14ac:dyDescent="0.2"/>
    <row r="230157" hidden="1" x14ac:dyDescent="0.2"/>
    <row r="230158" hidden="1" x14ac:dyDescent="0.2"/>
    <row r="230159" hidden="1" x14ac:dyDescent="0.2"/>
    <row r="230160" hidden="1" x14ac:dyDescent="0.2"/>
    <row r="230161" hidden="1" x14ac:dyDescent="0.2"/>
    <row r="230162" hidden="1" x14ac:dyDescent="0.2"/>
    <row r="230163" hidden="1" x14ac:dyDescent="0.2"/>
    <row r="230164" hidden="1" x14ac:dyDescent="0.2"/>
    <row r="230165" hidden="1" x14ac:dyDescent="0.2"/>
    <row r="230166" hidden="1" x14ac:dyDescent="0.2"/>
    <row r="230167" hidden="1" x14ac:dyDescent="0.2"/>
    <row r="230168" hidden="1" x14ac:dyDescent="0.2"/>
    <row r="230169" hidden="1" x14ac:dyDescent="0.2"/>
    <row r="230170" hidden="1" x14ac:dyDescent="0.2"/>
    <row r="230171" hidden="1" x14ac:dyDescent="0.2"/>
    <row r="230172" hidden="1" x14ac:dyDescent="0.2"/>
    <row r="230173" hidden="1" x14ac:dyDescent="0.2"/>
    <row r="230174" hidden="1" x14ac:dyDescent="0.2"/>
    <row r="230175" hidden="1" x14ac:dyDescent="0.2"/>
    <row r="230176" hidden="1" x14ac:dyDescent="0.2"/>
    <row r="230177" hidden="1" x14ac:dyDescent="0.2"/>
    <row r="230178" hidden="1" x14ac:dyDescent="0.2"/>
    <row r="230179" hidden="1" x14ac:dyDescent="0.2"/>
    <row r="230180" hidden="1" x14ac:dyDescent="0.2"/>
    <row r="230181" hidden="1" x14ac:dyDescent="0.2"/>
    <row r="230182" hidden="1" x14ac:dyDescent="0.2"/>
    <row r="230183" hidden="1" x14ac:dyDescent="0.2"/>
    <row r="230184" hidden="1" x14ac:dyDescent="0.2"/>
    <row r="230185" hidden="1" x14ac:dyDescent="0.2"/>
    <row r="230186" hidden="1" x14ac:dyDescent="0.2"/>
    <row r="230187" hidden="1" x14ac:dyDescent="0.2"/>
    <row r="230188" hidden="1" x14ac:dyDescent="0.2"/>
    <row r="230189" hidden="1" x14ac:dyDescent="0.2"/>
    <row r="230190" hidden="1" x14ac:dyDescent="0.2"/>
    <row r="230191" hidden="1" x14ac:dyDescent="0.2"/>
    <row r="230192" hidden="1" x14ac:dyDescent="0.2"/>
    <row r="230193" hidden="1" x14ac:dyDescent="0.2"/>
    <row r="230194" hidden="1" x14ac:dyDescent="0.2"/>
    <row r="230195" hidden="1" x14ac:dyDescent="0.2"/>
    <row r="230196" hidden="1" x14ac:dyDescent="0.2"/>
    <row r="230197" hidden="1" x14ac:dyDescent="0.2"/>
    <row r="230198" hidden="1" x14ac:dyDescent="0.2"/>
    <row r="230199" hidden="1" x14ac:dyDescent="0.2"/>
    <row r="230200" hidden="1" x14ac:dyDescent="0.2"/>
    <row r="230201" hidden="1" x14ac:dyDescent="0.2"/>
    <row r="230202" hidden="1" x14ac:dyDescent="0.2"/>
    <row r="230203" hidden="1" x14ac:dyDescent="0.2"/>
    <row r="230204" hidden="1" x14ac:dyDescent="0.2"/>
    <row r="230205" hidden="1" x14ac:dyDescent="0.2"/>
    <row r="230206" hidden="1" x14ac:dyDescent="0.2"/>
    <row r="230207" hidden="1" x14ac:dyDescent="0.2"/>
    <row r="230208" hidden="1" x14ac:dyDescent="0.2"/>
    <row r="230209" hidden="1" x14ac:dyDescent="0.2"/>
    <row r="230210" hidden="1" x14ac:dyDescent="0.2"/>
    <row r="230211" hidden="1" x14ac:dyDescent="0.2"/>
    <row r="230212" hidden="1" x14ac:dyDescent="0.2"/>
    <row r="230213" hidden="1" x14ac:dyDescent="0.2"/>
    <row r="230214" hidden="1" x14ac:dyDescent="0.2"/>
    <row r="230215" hidden="1" x14ac:dyDescent="0.2"/>
    <row r="230216" hidden="1" x14ac:dyDescent="0.2"/>
    <row r="230217" hidden="1" x14ac:dyDescent="0.2"/>
    <row r="230218" hidden="1" x14ac:dyDescent="0.2"/>
    <row r="230219" hidden="1" x14ac:dyDescent="0.2"/>
    <row r="230220" hidden="1" x14ac:dyDescent="0.2"/>
    <row r="230221" hidden="1" x14ac:dyDescent="0.2"/>
    <row r="230222" hidden="1" x14ac:dyDescent="0.2"/>
    <row r="230223" hidden="1" x14ac:dyDescent="0.2"/>
    <row r="230224" hidden="1" x14ac:dyDescent="0.2"/>
    <row r="230225" hidden="1" x14ac:dyDescent="0.2"/>
    <row r="230226" hidden="1" x14ac:dyDescent="0.2"/>
    <row r="230227" hidden="1" x14ac:dyDescent="0.2"/>
    <row r="230228" hidden="1" x14ac:dyDescent="0.2"/>
    <row r="230229" hidden="1" x14ac:dyDescent="0.2"/>
    <row r="230230" hidden="1" x14ac:dyDescent="0.2"/>
    <row r="230231" hidden="1" x14ac:dyDescent="0.2"/>
    <row r="230232" hidden="1" x14ac:dyDescent="0.2"/>
    <row r="230233" hidden="1" x14ac:dyDescent="0.2"/>
    <row r="230234" hidden="1" x14ac:dyDescent="0.2"/>
    <row r="230235" hidden="1" x14ac:dyDescent="0.2"/>
    <row r="230236" hidden="1" x14ac:dyDescent="0.2"/>
    <row r="230237" hidden="1" x14ac:dyDescent="0.2"/>
    <row r="230238" hidden="1" x14ac:dyDescent="0.2"/>
    <row r="230239" hidden="1" x14ac:dyDescent="0.2"/>
    <row r="230240" hidden="1" x14ac:dyDescent="0.2"/>
    <row r="230241" hidden="1" x14ac:dyDescent="0.2"/>
    <row r="230242" hidden="1" x14ac:dyDescent="0.2"/>
    <row r="230243" hidden="1" x14ac:dyDescent="0.2"/>
    <row r="230244" hidden="1" x14ac:dyDescent="0.2"/>
    <row r="230245" hidden="1" x14ac:dyDescent="0.2"/>
    <row r="230246" hidden="1" x14ac:dyDescent="0.2"/>
    <row r="230247" hidden="1" x14ac:dyDescent="0.2"/>
    <row r="230248" hidden="1" x14ac:dyDescent="0.2"/>
    <row r="230249" hidden="1" x14ac:dyDescent="0.2"/>
    <row r="230250" hidden="1" x14ac:dyDescent="0.2"/>
    <row r="230251" hidden="1" x14ac:dyDescent="0.2"/>
    <row r="230252" hidden="1" x14ac:dyDescent="0.2"/>
    <row r="230253" hidden="1" x14ac:dyDescent="0.2"/>
    <row r="230254" hidden="1" x14ac:dyDescent="0.2"/>
    <row r="230255" hidden="1" x14ac:dyDescent="0.2"/>
    <row r="230256" hidden="1" x14ac:dyDescent="0.2"/>
    <row r="230257" hidden="1" x14ac:dyDescent="0.2"/>
    <row r="230258" hidden="1" x14ac:dyDescent="0.2"/>
    <row r="230259" hidden="1" x14ac:dyDescent="0.2"/>
    <row r="230260" hidden="1" x14ac:dyDescent="0.2"/>
    <row r="230261" hidden="1" x14ac:dyDescent="0.2"/>
    <row r="230262" hidden="1" x14ac:dyDescent="0.2"/>
    <row r="230263" hidden="1" x14ac:dyDescent="0.2"/>
    <row r="230264" hidden="1" x14ac:dyDescent="0.2"/>
    <row r="230265" hidden="1" x14ac:dyDescent="0.2"/>
    <row r="230266" hidden="1" x14ac:dyDescent="0.2"/>
    <row r="230267" hidden="1" x14ac:dyDescent="0.2"/>
    <row r="230268" hidden="1" x14ac:dyDescent="0.2"/>
    <row r="230269" hidden="1" x14ac:dyDescent="0.2"/>
    <row r="230270" hidden="1" x14ac:dyDescent="0.2"/>
    <row r="230271" hidden="1" x14ac:dyDescent="0.2"/>
    <row r="230272" hidden="1" x14ac:dyDescent="0.2"/>
    <row r="230273" hidden="1" x14ac:dyDescent="0.2"/>
    <row r="230274" hidden="1" x14ac:dyDescent="0.2"/>
    <row r="230275" hidden="1" x14ac:dyDescent="0.2"/>
    <row r="230276" hidden="1" x14ac:dyDescent="0.2"/>
    <row r="230277" hidden="1" x14ac:dyDescent="0.2"/>
    <row r="230278" hidden="1" x14ac:dyDescent="0.2"/>
    <row r="230279" hidden="1" x14ac:dyDescent="0.2"/>
    <row r="230280" hidden="1" x14ac:dyDescent="0.2"/>
    <row r="230281" hidden="1" x14ac:dyDescent="0.2"/>
    <row r="230282" hidden="1" x14ac:dyDescent="0.2"/>
    <row r="230283" hidden="1" x14ac:dyDescent="0.2"/>
    <row r="230284" hidden="1" x14ac:dyDescent="0.2"/>
    <row r="230285" hidden="1" x14ac:dyDescent="0.2"/>
    <row r="230286" hidden="1" x14ac:dyDescent="0.2"/>
    <row r="230287" hidden="1" x14ac:dyDescent="0.2"/>
    <row r="230288" hidden="1" x14ac:dyDescent="0.2"/>
    <row r="230289" hidden="1" x14ac:dyDescent="0.2"/>
    <row r="230290" hidden="1" x14ac:dyDescent="0.2"/>
    <row r="230291" hidden="1" x14ac:dyDescent="0.2"/>
    <row r="230292" hidden="1" x14ac:dyDescent="0.2"/>
    <row r="230293" hidden="1" x14ac:dyDescent="0.2"/>
    <row r="230294" hidden="1" x14ac:dyDescent="0.2"/>
    <row r="230295" hidden="1" x14ac:dyDescent="0.2"/>
    <row r="230296" hidden="1" x14ac:dyDescent="0.2"/>
    <row r="230297" hidden="1" x14ac:dyDescent="0.2"/>
    <row r="230298" hidden="1" x14ac:dyDescent="0.2"/>
    <row r="230299" hidden="1" x14ac:dyDescent="0.2"/>
    <row r="230300" hidden="1" x14ac:dyDescent="0.2"/>
    <row r="230301" hidden="1" x14ac:dyDescent="0.2"/>
    <row r="230302" hidden="1" x14ac:dyDescent="0.2"/>
    <row r="230303" hidden="1" x14ac:dyDescent="0.2"/>
    <row r="230304" hidden="1" x14ac:dyDescent="0.2"/>
    <row r="230305" hidden="1" x14ac:dyDescent="0.2"/>
    <row r="230306" hidden="1" x14ac:dyDescent="0.2"/>
    <row r="230307" hidden="1" x14ac:dyDescent="0.2"/>
    <row r="230308" hidden="1" x14ac:dyDescent="0.2"/>
    <row r="230309" hidden="1" x14ac:dyDescent="0.2"/>
    <row r="230310" hidden="1" x14ac:dyDescent="0.2"/>
    <row r="230311" hidden="1" x14ac:dyDescent="0.2"/>
    <row r="230312" hidden="1" x14ac:dyDescent="0.2"/>
    <row r="230313" hidden="1" x14ac:dyDescent="0.2"/>
    <row r="230314" hidden="1" x14ac:dyDescent="0.2"/>
    <row r="230315" hidden="1" x14ac:dyDescent="0.2"/>
    <row r="230316" hidden="1" x14ac:dyDescent="0.2"/>
    <row r="230317" hidden="1" x14ac:dyDescent="0.2"/>
    <row r="230318" hidden="1" x14ac:dyDescent="0.2"/>
    <row r="230319" hidden="1" x14ac:dyDescent="0.2"/>
    <row r="230320" hidden="1" x14ac:dyDescent="0.2"/>
    <row r="230321" hidden="1" x14ac:dyDescent="0.2"/>
    <row r="230322" hidden="1" x14ac:dyDescent="0.2"/>
    <row r="230323" hidden="1" x14ac:dyDescent="0.2"/>
    <row r="230324" hidden="1" x14ac:dyDescent="0.2"/>
    <row r="230325" hidden="1" x14ac:dyDescent="0.2"/>
    <row r="230326" hidden="1" x14ac:dyDescent="0.2"/>
    <row r="230327" hidden="1" x14ac:dyDescent="0.2"/>
    <row r="230328" hidden="1" x14ac:dyDescent="0.2"/>
    <row r="230329" hidden="1" x14ac:dyDescent="0.2"/>
    <row r="230330" hidden="1" x14ac:dyDescent="0.2"/>
    <row r="230331" hidden="1" x14ac:dyDescent="0.2"/>
    <row r="230332" hidden="1" x14ac:dyDescent="0.2"/>
    <row r="230333" hidden="1" x14ac:dyDescent="0.2"/>
    <row r="230334" hidden="1" x14ac:dyDescent="0.2"/>
    <row r="230335" hidden="1" x14ac:dyDescent="0.2"/>
    <row r="230336" hidden="1" x14ac:dyDescent="0.2"/>
    <row r="230337" hidden="1" x14ac:dyDescent="0.2"/>
    <row r="230338" hidden="1" x14ac:dyDescent="0.2"/>
    <row r="230339" hidden="1" x14ac:dyDescent="0.2"/>
    <row r="230340" hidden="1" x14ac:dyDescent="0.2"/>
    <row r="230341" hidden="1" x14ac:dyDescent="0.2"/>
    <row r="230342" hidden="1" x14ac:dyDescent="0.2"/>
    <row r="230343" hidden="1" x14ac:dyDescent="0.2"/>
    <row r="230344" hidden="1" x14ac:dyDescent="0.2"/>
    <row r="230345" hidden="1" x14ac:dyDescent="0.2"/>
    <row r="230346" hidden="1" x14ac:dyDescent="0.2"/>
    <row r="230347" hidden="1" x14ac:dyDescent="0.2"/>
    <row r="230348" hidden="1" x14ac:dyDescent="0.2"/>
    <row r="230349" hidden="1" x14ac:dyDescent="0.2"/>
    <row r="230350" hidden="1" x14ac:dyDescent="0.2"/>
    <row r="230351" hidden="1" x14ac:dyDescent="0.2"/>
    <row r="230352" hidden="1" x14ac:dyDescent="0.2"/>
    <row r="230353" hidden="1" x14ac:dyDescent="0.2"/>
    <row r="230354" hidden="1" x14ac:dyDescent="0.2"/>
    <row r="230355" hidden="1" x14ac:dyDescent="0.2"/>
    <row r="230356" hidden="1" x14ac:dyDescent="0.2"/>
    <row r="230357" hidden="1" x14ac:dyDescent="0.2"/>
    <row r="230358" hidden="1" x14ac:dyDescent="0.2"/>
    <row r="230359" hidden="1" x14ac:dyDescent="0.2"/>
    <row r="230360" hidden="1" x14ac:dyDescent="0.2"/>
    <row r="230361" hidden="1" x14ac:dyDescent="0.2"/>
    <row r="230362" hidden="1" x14ac:dyDescent="0.2"/>
    <row r="230363" hidden="1" x14ac:dyDescent="0.2"/>
    <row r="230364" hidden="1" x14ac:dyDescent="0.2"/>
    <row r="230365" hidden="1" x14ac:dyDescent="0.2"/>
    <row r="230366" hidden="1" x14ac:dyDescent="0.2"/>
    <row r="230367" hidden="1" x14ac:dyDescent="0.2"/>
    <row r="230368" hidden="1" x14ac:dyDescent="0.2"/>
    <row r="230369" hidden="1" x14ac:dyDescent="0.2"/>
    <row r="230370" hidden="1" x14ac:dyDescent="0.2"/>
    <row r="230371" hidden="1" x14ac:dyDescent="0.2"/>
    <row r="230372" hidden="1" x14ac:dyDescent="0.2"/>
    <row r="230373" hidden="1" x14ac:dyDescent="0.2"/>
    <row r="230374" hidden="1" x14ac:dyDescent="0.2"/>
    <row r="230375" hidden="1" x14ac:dyDescent="0.2"/>
    <row r="230376" hidden="1" x14ac:dyDescent="0.2"/>
    <row r="230377" hidden="1" x14ac:dyDescent="0.2"/>
    <row r="230378" hidden="1" x14ac:dyDescent="0.2"/>
    <row r="230379" hidden="1" x14ac:dyDescent="0.2"/>
    <row r="230380" hidden="1" x14ac:dyDescent="0.2"/>
    <row r="230381" hidden="1" x14ac:dyDescent="0.2"/>
    <row r="230382" hidden="1" x14ac:dyDescent="0.2"/>
    <row r="230383" hidden="1" x14ac:dyDescent="0.2"/>
    <row r="230384" hidden="1" x14ac:dyDescent="0.2"/>
    <row r="230385" hidden="1" x14ac:dyDescent="0.2"/>
    <row r="230386" hidden="1" x14ac:dyDescent="0.2"/>
    <row r="230387" hidden="1" x14ac:dyDescent="0.2"/>
    <row r="230388" hidden="1" x14ac:dyDescent="0.2"/>
    <row r="230389" hidden="1" x14ac:dyDescent="0.2"/>
    <row r="230390" hidden="1" x14ac:dyDescent="0.2"/>
    <row r="230391" hidden="1" x14ac:dyDescent="0.2"/>
    <row r="230392" hidden="1" x14ac:dyDescent="0.2"/>
    <row r="230393" hidden="1" x14ac:dyDescent="0.2"/>
    <row r="230394" hidden="1" x14ac:dyDescent="0.2"/>
    <row r="230395" hidden="1" x14ac:dyDescent="0.2"/>
    <row r="230396" hidden="1" x14ac:dyDescent="0.2"/>
    <row r="230397" hidden="1" x14ac:dyDescent="0.2"/>
    <row r="230398" hidden="1" x14ac:dyDescent="0.2"/>
    <row r="230399" hidden="1" x14ac:dyDescent="0.2"/>
    <row r="230400" hidden="1" x14ac:dyDescent="0.2"/>
    <row r="230401" hidden="1" x14ac:dyDescent="0.2"/>
    <row r="230402" hidden="1" x14ac:dyDescent="0.2"/>
    <row r="230403" hidden="1" x14ac:dyDescent="0.2"/>
    <row r="230404" hidden="1" x14ac:dyDescent="0.2"/>
    <row r="230405" hidden="1" x14ac:dyDescent="0.2"/>
    <row r="230406" hidden="1" x14ac:dyDescent="0.2"/>
    <row r="230407" hidden="1" x14ac:dyDescent="0.2"/>
    <row r="230408" hidden="1" x14ac:dyDescent="0.2"/>
    <row r="230409" hidden="1" x14ac:dyDescent="0.2"/>
    <row r="230410" hidden="1" x14ac:dyDescent="0.2"/>
    <row r="230411" hidden="1" x14ac:dyDescent="0.2"/>
    <row r="230412" hidden="1" x14ac:dyDescent="0.2"/>
    <row r="230413" hidden="1" x14ac:dyDescent="0.2"/>
    <row r="230414" hidden="1" x14ac:dyDescent="0.2"/>
    <row r="230415" hidden="1" x14ac:dyDescent="0.2"/>
    <row r="230416" hidden="1" x14ac:dyDescent="0.2"/>
    <row r="230417" hidden="1" x14ac:dyDescent="0.2"/>
    <row r="230418" hidden="1" x14ac:dyDescent="0.2"/>
    <row r="230419" hidden="1" x14ac:dyDescent="0.2"/>
    <row r="230420" hidden="1" x14ac:dyDescent="0.2"/>
    <row r="230421" hidden="1" x14ac:dyDescent="0.2"/>
    <row r="230422" hidden="1" x14ac:dyDescent="0.2"/>
    <row r="230423" hidden="1" x14ac:dyDescent="0.2"/>
    <row r="230424" hidden="1" x14ac:dyDescent="0.2"/>
    <row r="230425" hidden="1" x14ac:dyDescent="0.2"/>
    <row r="230426" hidden="1" x14ac:dyDescent="0.2"/>
    <row r="230427" hidden="1" x14ac:dyDescent="0.2"/>
    <row r="230428" hidden="1" x14ac:dyDescent="0.2"/>
    <row r="230429" hidden="1" x14ac:dyDescent="0.2"/>
    <row r="230430" hidden="1" x14ac:dyDescent="0.2"/>
    <row r="230431" hidden="1" x14ac:dyDescent="0.2"/>
    <row r="230432" hidden="1" x14ac:dyDescent="0.2"/>
    <row r="230433" hidden="1" x14ac:dyDescent="0.2"/>
    <row r="230434" hidden="1" x14ac:dyDescent="0.2"/>
    <row r="230435" hidden="1" x14ac:dyDescent="0.2"/>
    <row r="230436" hidden="1" x14ac:dyDescent="0.2"/>
    <row r="230437" hidden="1" x14ac:dyDescent="0.2"/>
    <row r="230438" hidden="1" x14ac:dyDescent="0.2"/>
    <row r="230439" hidden="1" x14ac:dyDescent="0.2"/>
    <row r="230440" hidden="1" x14ac:dyDescent="0.2"/>
    <row r="230441" hidden="1" x14ac:dyDescent="0.2"/>
    <row r="230442" hidden="1" x14ac:dyDescent="0.2"/>
    <row r="230443" hidden="1" x14ac:dyDescent="0.2"/>
    <row r="230444" hidden="1" x14ac:dyDescent="0.2"/>
    <row r="230445" hidden="1" x14ac:dyDescent="0.2"/>
    <row r="230446" hidden="1" x14ac:dyDescent="0.2"/>
    <row r="230447" hidden="1" x14ac:dyDescent="0.2"/>
    <row r="230448" hidden="1" x14ac:dyDescent="0.2"/>
    <row r="230449" hidden="1" x14ac:dyDescent="0.2"/>
    <row r="230450" hidden="1" x14ac:dyDescent="0.2"/>
    <row r="230451" hidden="1" x14ac:dyDescent="0.2"/>
    <row r="230452" hidden="1" x14ac:dyDescent="0.2"/>
    <row r="230453" hidden="1" x14ac:dyDescent="0.2"/>
    <row r="230454" hidden="1" x14ac:dyDescent="0.2"/>
    <row r="230455" hidden="1" x14ac:dyDescent="0.2"/>
    <row r="230456" hidden="1" x14ac:dyDescent="0.2"/>
    <row r="230457" hidden="1" x14ac:dyDescent="0.2"/>
    <row r="230458" hidden="1" x14ac:dyDescent="0.2"/>
    <row r="230459" hidden="1" x14ac:dyDescent="0.2"/>
    <row r="230460" hidden="1" x14ac:dyDescent="0.2"/>
    <row r="230461" hidden="1" x14ac:dyDescent="0.2"/>
    <row r="230462" hidden="1" x14ac:dyDescent="0.2"/>
    <row r="230463" hidden="1" x14ac:dyDescent="0.2"/>
    <row r="230464" hidden="1" x14ac:dyDescent="0.2"/>
    <row r="230465" hidden="1" x14ac:dyDescent="0.2"/>
    <row r="230466" hidden="1" x14ac:dyDescent="0.2"/>
    <row r="230467" hidden="1" x14ac:dyDescent="0.2"/>
    <row r="230468" hidden="1" x14ac:dyDescent="0.2"/>
    <row r="230469" hidden="1" x14ac:dyDescent="0.2"/>
    <row r="230470" hidden="1" x14ac:dyDescent="0.2"/>
    <row r="230471" hidden="1" x14ac:dyDescent="0.2"/>
    <row r="230472" hidden="1" x14ac:dyDescent="0.2"/>
    <row r="230473" hidden="1" x14ac:dyDescent="0.2"/>
    <row r="230474" hidden="1" x14ac:dyDescent="0.2"/>
    <row r="230475" hidden="1" x14ac:dyDescent="0.2"/>
    <row r="230476" hidden="1" x14ac:dyDescent="0.2"/>
    <row r="230477" hidden="1" x14ac:dyDescent="0.2"/>
    <row r="230478" hidden="1" x14ac:dyDescent="0.2"/>
    <row r="230479" hidden="1" x14ac:dyDescent="0.2"/>
    <row r="230480" hidden="1" x14ac:dyDescent="0.2"/>
    <row r="230481" hidden="1" x14ac:dyDescent="0.2"/>
    <row r="230482" hidden="1" x14ac:dyDescent="0.2"/>
    <row r="230483" hidden="1" x14ac:dyDescent="0.2"/>
    <row r="230484" hidden="1" x14ac:dyDescent="0.2"/>
    <row r="230485" hidden="1" x14ac:dyDescent="0.2"/>
    <row r="230486" hidden="1" x14ac:dyDescent="0.2"/>
    <row r="230487" hidden="1" x14ac:dyDescent="0.2"/>
    <row r="230488" hidden="1" x14ac:dyDescent="0.2"/>
    <row r="230489" hidden="1" x14ac:dyDescent="0.2"/>
    <row r="230490" hidden="1" x14ac:dyDescent="0.2"/>
    <row r="230491" hidden="1" x14ac:dyDescent="0.2"/>
    <row r="230492" hidden="1" x14ac:dyDescent="0.2"/>
    <row r="230493" hidden="1" x14ac:dyDescent="0.2"/>
    <row r="230494" hidden="1" x14ac:dyDescent="0.2"/>
    <row r="230495" hidden="1" x14ac:dyDescent="0.2"/>
    <row r="230496" hidden="1" x14ac:dyDescent="0.2"/>
    <row r="230497" hidden="1" x14ac:dyDescent="0.2"/>
    <row r="230498" hidden="1" x14ac:dyDescent="0.2"/>
    <row r="230499" hidden="1" x14ac:dyDescent="0.2"/>
    <row r="230500" hidden="1" x14ac:dyDescent="0.2"/>
    <row r="230501" hidden="1" x14ac:dyDescent="0.2"/>
    <row r="230502" hidden="1" x14ac:dyDescent="0.2"/>
    <row r="230503" hidden="1" x14ac:dyDescent="0.2"/>
    <row r="230504" hidden="1" x14ac:dyDescent="0.2"/>
    <row r="230505" hidden="1" x14ac:dyDescent="0.2"/>
    <row r="230506" hidden="1" x14ac:dyDescent="0.2"/>
    <row r="230507" hidden="1" x14ac:dyDescent="0.2"/>
    <row r="230508" hidden="1" x14ac:dyDescent="0.2"/>
    <row r="230509" hidden="1" x14ac:dyDescent="0.2"/>
    <row r="230510" hidden="1" x14ac:dyDescent="0.2"/>
    <row r="230511" hidden="1" x14ac:dyDescent="0.2"/>
    <row r="230512" hidden="1" x14ac:dyDescent="0.2"/>
    <row r="230513" hidden="1" x14ac:dyDescent="0.2"/>
    <row r="230514" hidden="1" x14ac:dyDescent="0.2"/>
    <row r="230515" hidden="1" x14ac:dyDescent="0.2"/>
    <row r="230516" hidden="1" x14ac:dyDescent="0.2"/>
    <row r="230517" hidden="1" x14ac:dyDescent="0.2"/>
    <row r="230518" hidden="1" x14ac:dyDescent="0.2"/>
    <row r="230519" hidden="1" x14ac:dyDescent="0.2"/>
    <row r="230520" hidden="1" x14ac:dyDescent="0.2"/>
    <row r="230521" hidden="1" x14ac:dyDescent="0.2"/>
    <row r="230522" hidden="1" x14ac:dyDescent="0.2"/>
    <row r="230523" hidden="1" x14ac:dyDescent="0.2"/>
    <row r="230524" hidden="1" x14ac:dyDescent="0.2"/>
    <row r="230525" hidden="1" x14ac:dyDescent="0.2"/>
    <row r="230526" hidden="1" x14ac:dyDescent="0.2"/>
    <row r="230527" hidden="1" x14ac:dyDescent="0.2"/>
    <row r="230528" hidden="1" x14ac:dyDescent="0.2"/>
    <row r="230529" hidden="1" x14ac:dyDescent="0.2"/>
    <row r="230530" hidden="1" x14ac:dyDescent="0.2"/>
    <row r="230531" hidden="1" x14ac:dyDescent="0.2"/>
    <row r="230532" hidden="1" x14ac:dyDescent="0.2"/>
    <row r="230533" hidden="1" x14ac:dyDescent="0.2"/>
    <row r="230534" hidden="1" x14ac:dyDescent="0.2"/>
    <row r="230535" hidden="1" x14ac:dyDescent="0.2"/>
    <row r="230536" hidden="1" x14ac:dyDescent="0.2"/>
    <row r="230537" hidden="1" x14ac:dyDescent="0.2"/>
    <row r="230538" hidden="1" x14ac:dyDescent="0.2"/>
    <row r="230539" hidden="1" x14ac:dyDescent="0.2"/>
    <row r="230540" hidden="1" x14ac:dyDescent="0.2"/>
    <row r="230541" hidden="1" x14ac:dyDescent="0.2"/>
    <row r="230542" hidden="1" x14ac:dyDescent="0.2"/>
    <row r="230543" hidden="1" x14ac:dyDescent="0.2"/>
    <row r="230544" hidden="1" x14ac:dyDescent="0.2"/>
    <row r="230545" hidden="1" x14ac:dyDescent="0.2"/>
    <row r="230546" hidden="1" x14ac:dyDescent="0.2"/>
    <row r="230547" hidden="1" x14ac:dyDescent="0.2"/>
    <row r="230548" hidden="1" x14ac:dyDescent="0.2"/>
    <row r="230549" hidden="1" x14ac:dyDescent="0.2"/>
    <row r="230550" hidden="1" x14ac:dyDescent="0.2"/>
    <row r="230551" hidden="1" x14ac:dyDescent="0.2"/>
    <row r="230552" hidden="1" x14ac:dyDescent="0.2"/>
    <row r="230553" hidden="1" x14ac:dyDescent="0.2"/>
    <row r="230554" hidden="1" x14ac:dyDescent="0.2"/>
    <row r="230555" hidden="1" x14ac:dyDescent="0.2"/>
    <row r="230556" hidden="1" x14ac:dyDescent="0.2"/>
    <row r="230557" hidden="1" x14ac:dyDescent="0.2"/>
    <row r="230558" hidden="1" x14ac:dyDescent="0.2"/>
    <row r="230559" hidden="1" x14ac:dyDescent="0.2"/>
    <row r="230560" hidden="1" x14ac:dyDescent="0.2"/>
    <row r="230561" hidden="1" x14ac:dyDescent="0.2"/>
    <row r="230562" hidden="1" x14ac:dyDescent="0.2"/>
    <row r="230563" hidden="1" x14ac:dyDescent="0.2"/>
    <row r="230564" hidden="1" x14ac:dyDescent="0.2"/>
    <row r="230565" hidden="1" x14ac:dyDescent="0.2"/>
    <row r="230566" hidden="1" x14ac:dyDescent="0.2"/>
    <row r="230567" hidden="1" x14ac:dyDescent="0.2"/>
    <row r="230568" hidden="1" x14ac:dyDescent="0.2"/>
    <row r="230569" hidden="1" x14ac:dyDescent="0.2"/>
    <row r="230570" hidden="1" x14ac:dyDescent="0.2"/>
    <row r="230571" hidden="1" x14ac:dyDescent="0.2"/>
    <row r="230572" hidden="1" x14ac:dyDescent="0.2"/>
    <row r="230573" hidden="1" x14ac:dyDescent="0.2"/>
    <row r="230574" hidden="1" x14ac:dyDescent="0.2"/>
    <row r="230575" hidden="1" x14ac:dyDescent="0.2"/>
    <row r="230576" hidden="1" x14ac:dyDescent="0.2"/>
    <row r="230577" hidden="1" x14ac:dyDescent="0.2"/>
    <row r="230578" hidden="1" x14ac:dyDescent="0.2"/>
    <row r="230579" hidden="1" x14ac:dyDescent="0.2"/>
    <row r="230580" hidden="1" x14ac:dyDescent="0.2"/>
    <row r="230581" hidden="1" x14ac:dyDescent="0.2"/>
    <row r="230582" hidden="1" x14ac:dyDescent="0.2"/>
    <row r="230583" hidden="1" x14ac:dyDescent="0.2"/>
    <row r="230584" hidden="1" x14ac:dyDescent="0.2"/>
    <row r="230585" hidden="1" x14ac:dyDescent="0.2"/>
    <row r="230586" hidden="1" x14ac:dyDescent="0.2"/>
    <row r="230587" hidden="1" x14ac:dyDescent="0.2"/>
    <row r="230588" hidden="1" x14ac:dyDescent="0.2"/>
    <row r="230589" hidden="1" x14ac:dyDescent="0.2"/>
    <row r="230590" hidden="1" x14ac:dyDescent="0.2"/>
    <row r="230591" hidden="1" x14ac:dyDescent="0.2"/>
    <row r="230592" hidden="1" x14ac:dyDescent="0.2"/>
    <row r="230593" hidden="1" x14ac:dyDescent="0.2"/>
    <row r="230594" hidden="1" x14ac:dyDescent="0.2"/>
    <row r="230595" hidden="1" x14ac:dyDescent="0.2"/>
    <row r="230596" hidden="1" x14ac:dyDescent="0.2"/>
    <row r="230597" hidden="1" x14ac:dyDescent="0.2"/>
    <row r="230598" hidden="1" x14ac:dyDescent="0.2"/>
    <row r="230599" hidden="1" x14ac:dyDescent="0.2"/>
    <row r="230600" hidden="1" x14ac:dyDescent="0.2"/>
    <row r="230601" hidden="1" x14ac:dyDescent="0.2"/>
    <row r="230602" hidden="1" x14ac:dyDescent="0.2"/>
    <row r="230603" hidden="1" x14ac:dyDescent="0.2"/>
    <row r="230604" hidden="1" x14ac:dyDescent="0.2"/>
    <row r="230605" hidden="1" x14ac:dyDescent="0.2"/>
    <row r="230606" hidden="1" x14ac:dyDescent="0.2"/>
    <row r="230607" hidden="1" x14ac:dyDescent="0.2"/>
    <row r="230608" hidden="1" x14ac:dyDescent="0.2"/>
    <row r="230609" hidden="1" x14ac:dyDescent="0.2"/>
    <row r="230610" hidden="1" x14ac:dyDescent="0.2"/>
    <row r="230611" hidden="1" x14ac:dyDescent="0.2"/>
    <row r="230612" hidden="1" x14ac:dyDescent="0.2"/>
    <row r="230613" hidden="1" x14ac:dyDescent="0.2"/>
    <row r="230614" hidden="1" x14ac:dyDescent="0.2"/>
    <row r="230615" hidden="1" x14ac:dyDescent="0.2"/>
    <row r="230616" hidden="1" x14ac:dyDescent="0.2"/>
    <row r="230617" hidden="1" x14ac:dyDescent="0.2"/>
    <row r="230618" hidden="1" x14ac:dyDescent="0.2"/>
    <row r="230619" hidden="1" x14ac:dyDescent="0.2"/>
    <row r="230620" hidden="1" x14ac:dyDescent="0.2"/>
    <row r="230621" hidden="1" x14ac:dyDescent="0.2"/>
    <row r="230622" hidden="1" x14ac:dyDescent="0.2"/>
    <row r="230623" hidden="1" x14ac:dyDescent="0.2"/>
    <row r="230624" hidden="1" x14ac:dyDescent="0.2"/>
    <row r="230625" hidden="1" x14ac:dyDescent="0.2"/>
    <row r="230626" hidden="1" x14ac:dyDescent="0.2"/>
    <row r="230627" hidden="1" x14ac:dyDescent="0.2"/>
    <row r="230628" hidden="1" x14ac:dyDescent="0.2"/>
    <row r="230629" hidden="1" x14ac:dyDescent="0.2"/>
    <row r="230630" hidden="1" x14ac:dyDescent="0.2"/>
    <row r="230631" hidden="1" x14ac:dyDescent="0.2"/>
    <row r="230632" hidden="1" x14ac:dyDescent="0.2"/>
    <row r="230633" hidden="1" x14ac:dyDescent="0.2"/>
    <row r="230634" hidden="1" x14ac:dyDescent="0.2"/>
    <row r="230635" hidden="1" x14ac:dyDescent="0.2"/>
    <row r="230636" hidden="1" x14ac:dyDescent="0.2"/>
    <row r="230637" hidden="1" x14ac:dyDescent="0.2"/>
    <row r="230638" hidden="1" x14ac:dyDescent="0.2"/>
    <row r="230639" hidden="1" x14ac:dyDescent="0.2"/>
    <row r="230640" hidden="1" x14ac:dyDescent="0.2"/>
    <row r="230641" hidden="1" x14ac:dyDescent="0.2"/>
    <row r="230642" hidden="1" x14ac:dyDescent="0.2"/>
    <row r="230643" hidden="1" x14ac:dyDescent="0.2"/>
    <row r="230644" hidden="1" x14ac:dyDescent="0.2"/>
    <row r="230645" hidden="1" x14ac:dyDescent="0.2"/>
    <row r="230646" hidden="1" x14ac:dyDescent="0.2"/>
    <row r="230647" hidden="1" x14ac:dyDescent="0.2"/>
    <row r="230648" hidden="1" x14ac:dyDescent="0.2"/>
    <row r="230649" hidden="1" x14ac:dyDescent="0.2"/>
    <row r="230650" hidden="1" x14ac:dyDescent="0.2"/>
    <row r="230651" hidden="1" x14ac:dyDescent="0.2"/>
    <row r="230652" hidden="1" x14ac:dyDescent="0.2"/>
    <row r="230653" hidden="1" x14ac:dyDescent="0.2"/>
    <row r="230654" hidden="1" x14ac:dyDescent="0.2"/>
    <row r="230655" hidden="1" x14ac:dyDescent="0.2"/>
    <row r="230656" hidden="1" x14ac:dyDescent="0.2"/>
    <row r="230657" hidden="1" x14ac:dyDescent="0.2"/>
    <row r="230658" hidden="1" x14ac:dyDescent="0.2"/>
    <row r="230659" hidden="1" x14ac:dyDescent="0.2"/>
    <row r="230660" hidden="1" x14ac:dyDescent="0.2"/>
    <row r="230661" hidden="1" x14ac:dyDescent="0.2"/>
    <row r="230662" hidden="1" x14ac:dyDescent="0.2"/>
    <row r="230663" hidden="1" x14ac:dyDescent="0.2"/>
    <row r="230664" hidden="1" x14ac:dyDescent="0.2"/>
    <row r="230665" hidden="1" x14ac:dyDescent="0.2"/>
    <row r="230666" hidden="1" x14ac:dyDescent="0.2"/>
    <row r="230667" hidden="1" x14ac:dyDescent="0.2"/>
    <row r="230668" hidden="1" x14ac:dyDescent="0.2"/>
    <row r="230669" hidden="1" x14ac:dyDescent="0.2"/>
    <row r="230670" hidden="1" x14ac:dyDescent="0.2"/>
    <row r="230671" hidden="1" x14ac:dyDescent="0.2"/>
    <row r="230672" hidden="1" x14ac:dyDescent="0.2"/>
    <row r="230673" hidden="1" x14ac:dyDescent="0.2"/>
    <row r="230674" hidden="1" x14ac:dyDescent="0.2"/>
    <row r="230675" hidden="1" x14ac:dyDescent="0.2"/>
    <row r="230676" hidden="1" x14ac:dyDescent="0.2"/>
    <row r="230677" hidden="1" x14ac:dyDescent="0.2"/>
    <row r="230678" hidden="1" x14ac:dyDescent="0.2"/>
    <row r="230679" hidden="1" x14ac:dyDescent="0.2"/>
    <row r="230680" hidden="1" x14ac:dyDescent="0.2"/>
    <row r="230681" hidden="1" x14ac:dyDescent="0.2"/>
    <row r="230682" hidden="1" x14ac:dyDescent="0.2"/>
    <row r="230683" hidden="1" x14ac:dyDescent="0.2"/>
    <row r="230684" hidden="1" x14ac:dyDescent="0.2"/>
    <row r="230685" hidden="1" x14ac:dyDescent="0.2"/>
    <row r="230686" hidden="1" x14ac:dyDescent="0.2"/>
    <row r="230687" hidden="1" x14ac:dyDescent="0.2"/>
    <row r="230688" hidden="1" x14ac:dyDescent="0.2"/>
    <row r="230689" hidden="1" x14ac:dyDescent="0.2"/>
    <row r="230690" hidden="1" x14ac:dyDescent="0.2"/>
    <row r="230691" hidden="1" x14ac:dyDescent="0.2"/>
    <row r="230692" hidden="1" x14ac:dyDescent="0.2"/>
    <row r="230693" hidden="1" x14ac:dyDescent="0.2"/>
    <row r="230694" hidden="1" x14ac:dyDescent="0.2"/>
    <row r="230695" hidden="1" x14ac:dyDescent="0.2"/>
    <row r="230696" hidden="1" x14ac:dyDescent="0.2"/>
    <row r="230697" hidden="1" x14ac:dyDescent="0.2"/>
    <row r="230698" hidden="1" x14ac:dyDescent="0.2"/>
    <row r="230699" hidden="1" x14ac:dyDescent="0.2"/>
    <row r="230700" hidden="1" x14ac:dyDescent="0.2"/>
    <row r="230701" hidden="1" x14ac:dyDescent="0.2"/>
    <row r="230702" hidden="1" x14ac:dyDescent="0.2"/>
    <row r="230703" hidden="1" x14ac:dyDescent="0.2"/>
    <row r="230704" hidden="1" x14ac:dyDescent="0.2"/>
    <row r="230705" hidden="1" x14ac:dyDescent="0.2"/>
    <row r="230706" hidden="1" x14ac:dyDescent="0.2"/>
    <row r="230707" hidden="1" x14ac:dyDescent="0.2"/>
    <row r="230708" hidden="1" x14ac:dyDescent="0.2"/>
    <row r="230709" hidden="1" x14ac:dyDescent="0.2"/>
    <row r="230710" hidden="1" x14ac:dyDescent="0.2"/>
    <row r="230711" hidden="1" x14ac:dyDescent="0.2"/>
    <row r="230712" hidden="1" x14ac:dyDescent="0.2"/>
    <row r="230713" hidden="1" x14ac:dyDescent="0.2"/>
    <row r="230714" hidden="1" x14ac:dyDescent="0.2"/>
    <row r="230715" hidden="1" x14ac:dyDescent="0.2"/>
    <row r="230716" hidden="1" x14ac:dyDescent="0.2"/>
    <row r="230717" hidden="1" x14ac:dyDescent="0.2"/>
    <row r="230718" hidden="1" x14ac:dyDescent="0.2"/>
    <row r="230719" hidden="1" x14ac:dyDescent="0.2"/>
    <row r="230720" hidden="1" x14ac:dyDescent="0.2"/>
    <row r="230721" hidden="1" x14ac:dyDescent="0.2"/>
    <row r="230722" hidden="1" x14ac:dyDescent="0.2"/>
    <row r="230723" hidden="1" x14ac:dyDescent="0.2"/>
    <row r="230724" hidden="1" x14ac:dyDescent="0.2"/>
    <row r="230725" hidden="1" x14ac:dyDescent="0.2"/>
    <row r="230726" hidden="1" x14ac:dyDescent="0.2"/>
    <row r="230727" hidden="1" x14ac:dyDescent="0.2"/>
    <row r="230728" hidden="1" x14ac:dyDescent="0.2"/>
    <row r="230729" hidden="1" x14ac:dyDescent="0.2"/>
    <row r="230730" hidden="1" x14ac:dyDescent="0.2"/>
    <row r="230731" hidden="1" x14ac:dyDescent="0.2"/>
    <row r="230732" hidden="1" x14ac:dyDescent="0.2"/>
    <row r="230733" hidden="1" x14ac:dyDescent="0.2"/>
    <row r="230734" hidden="1" x14ac:dyDescent="0.2"/>
    <row r="230735" hidden="1" x14ac:dyDescent="0.2"/>
    <row r="230736" hidden="1" x14ac:dyDescent="0.2"/>
    <row r="230737" hidden="1" x14ac:dyDescent="0.2"/>
    <row r="230738" hidden="1" x14ac:dyDescent="0.2"/>
    <row r="230739" hidden="1" x14ac:dyDescent="0.2"/>
    <row r="230740" hidden="1" x14ac:dyDescent="0.2"/>
    <row r="230741" hidden="1" x14ac:dyDescent="0.2"/>
    <row r="230742" hidden="1" x14ac:dyDescent="0.2"/>
    <row r="230743" hidden="1" x14ac:dyDescent="0.2"/>
    <row r="230744" hidden="1" x14ac:dyDescent="0.2"/>
    <row r="230745" hidden="1" x14ac:dyDescent="0.2"/>
    <row r="230746" hidden="1" x14ac:dyDescent="0.2"/>
    <row r="230747" hidden="1" x14ac:dyDescent="0.2"/>
    <row r="230748" hidden="1" x14ac:dyDescent="0.2"/>
    <row r="230749" hidden="1" x14ac:dyDescent="0.2"/>
    <row r="230750" hidden="1" x14ac:dyDescent="0.2"/>
    <row r="230751" hidden="1" x14ac:dyDescent="0.2"/>
    <row r="230752" hidden="1" x14ac:dyDescent="0.2"/>
    <row r="230753" hidden="1" x14ac:dyDescent="0.2"/>
    <row r="230754" hidden="1" x14ac:dyDescent="0.2"/>
    <row r="230755" hidden="1" x14ac:dyDescent="0.2"/>
    <row r="230756" hidden="1" x14ac:dyDescent="0.2"/>
    <row r="230757" hidden="1" x14ac:dyDescent="0.2"/>
    <row r="230758" hidden="1" x14ac:dyDescent="0.2"/>
    <row r="230759" hidden="1" x14ac:dyDescent="0.2"/>
    <row r="230760" hidden="1" x14ac:dyDescent="0.2"/>
    <row r="230761" hidden="1" x14ac:dyDescent="0.2"/>
    <row r="230762" hidden="1" x14ac:dyDescent="0.2"/>
    <row r="230763" hidden="1" x14ac:dyDescent="0.2"/>
    <row r="230764" hidden="1" x14ac:dyDescent="0.2"/>
    <row r="230765" hidden="1" x14ac:dyDescent="0.2"/>
    <row r="230766" hidden="1" x14ac:dyDescent="0.2"/>
    <row r="230767" hidden="1" x14ac:dyDescent="0.2"/>
    <row r="230768" hidden="1" x14ac:dyDescent="0.2"/>
    <row r="230769" hidden="1" x14ac:dyDescent="0.2"/>
    <row r="230770" hidden="1" x14ac:dyDescent="0.2"/>
    <row r="230771" hidden="1" x14ac:dyDescent="0.2"/>
    <row r="230772" hidden="1" x14ac:dyDescent="0.2"/>
    <row r="230773" hidden="1" x14ac:dyDescent="0.2"/>
    <row r="230774" hidden="1" x14ac:dyDescent="0.2"/>
    <row r="230775" hidden="1" x14ac:dyDescent="0.2"/>
    <row r="230776" hidden="1" x14ac:dyDescent="0.2"/>
    <row r="230777" hidden="1" x14ac:dyDescent="0.2"/>
    <row r="230778" hidden="1" x14ac:dyDescent="0.2"/>
    <row r="230779" hidden="1" x14ac:dyDescent="0.2"/>
    <row r="230780" hidden="1" x14ac:dyDescent="0.2"/>
    <row r="230781" hidden="1" x14ac:dyDescent="0.2"/>
    <row r="230782" hidden="1" x14ac:dyDescent="0.2"/>
    <row r="230783" hidden="1" x14ac:dyDescent="0.2"/>
    <row r="230784" hidden="1" x14ac:dyDescent="0.2"/>
    <row r="230785" hidden="1" x14ac:dyDescent="0.2"/>
    <row r="230786" hidden="1" x14ac:dyDescent="0.2"/>
    <row r="230787" hidden="1" x14ac:dyDescent="0.2"/>
    <row r="230788" hidden="1" x14ac:dyDescent="0.2"/>
    <row r="230789" hidden="1" x14ac:dyDescent="0.2"/>
    <row r="230790" hidden="1" x14ac:dyDescent="0.2"/>
    <row r="230791" hidden="1" x14ac:dyDescent="0.2"/>
    <row r="230792" hidden="1" x14ac:dyDescent="0.2"/>
    <row r="230793" hidden="1" x14ac:dyDescent="0.2"/>
    <row r="230794" hidden="1" x14ac:dyDescent="0.2"/>
    <row r="230795" hidden="1" x14ac:dyDescent="0.2"/>
    <row r="230796" hidden="1" x14ac:dyDescent="0.2"/>
    <row r="230797" hidden="1" x14ac:dyDescent="0.2"/>
    <row r="230798" hidden="1" x14ac:dyDescent="0.2"/>
    <row r="230799" hidden="1" x14ac:dyDescent="0.2"/>
    <row r="230800" hidden="1" x14ac:dyDescent="0.2"/>
    <row r="230801" hidden="1" x14ac:dyDescent="0.2"/>
    <row r="230802" hidden="1" x14ac:dyDescent="0.2"/>
    <row r="230803" hidden="1" x14ac:dyDescent="0.2"/>
    <row r="230804" hidden="1" x14ac:dyDescent="0.2"/>
    <row r="230805" hidden="1" x14ac:dyDescent="0.2"/>
    <row r="230806" hidden="1" x14ac:dyDescent="0.2"/>
    <row r="230807" hidden="1" x14ac:dyDescent="0.2"/>
    <row r="230808" hidden="1" x14ac:dyDescent="0.2"/>
    <row r="230809" hidden="1" x14ac:dyDescent="0.2"/>
    <row r="230810" hidden="1" x14ac:dyDescent="0.2"/>
    <row r="230811" hidden="1" x14ac:dyDescent="0.2"/>
    <row r="230812" hidden="1" x14ac:dyDescent="0.2"/>
    <row r="230813" hidden="1" x14ac:dyDescent="0.2"/>
    <row r="230814" hidden="1" x14ac:dyDescent="0.2"/>
    <row r="230815" hidden="1" x14ac:dyDescent="0.2"/>
    <row r="230816" hidden="1" x14ac:dyDescent="0.2"/>
    <row r="230817" hidden="1" x14ac:dyDescent="0.2"/>
    <row r="230818" hidden="1" x14ac:dyDescent="0.2"/>
    <row r="230819" hidden="1" x14ac:dyDescent="0.2"/>
    <row r="230820" hidden="1" x14ac:dyDescent="0.2"/>
    <row r="230821" hidden="1" x14ac:dyDescent="0.2"/>
    <row r="230822" hidden="1" x14ac:dyDescent="0.2"/>
    <row r="230823" hidden="1" x14ac:dyDescent="0.2"/>
    <row r="230824" hidden="1" x14ac:dyDescent="0.2"/>
    <row r="230825" hidden="1" x14ac:dyDescent="0.2"/>
    <row r="230826" hidden="1" x14ac:dyDescent="0.2"/>
    <row r="230827" hidden="1" x14ac:dyDescent="0.2"/>
    <row r="230828" hidden="1" x14ac:dyDescent="0.2"/>
    <row r="230829" hidden="1" x14ac:dyDescent="0.2"/>
    <row r="230830" hidden="1" x14ac:dyDescent="0.2"/>
    <row r="230831" hidden="1" x14ac:dyDescent="0.2"/>
    <row r="230832" hidden="1" x14ac:dyDescent="0.2"/>
    <row r="230833" hidden="1" x14ac:dyDescent="0.2"/>
    <row r="230834" hidden="1" x14ac:dyDescent="0.2"/>
    <row r="230835" hidden="1" x14ac:dyDescent="0.2"/>
    <row r="230836" hidden="1" x14ac:dyDescent="0.2"/>
    <row r="230837" hidden="1" x14ac:dyDescent="0.2"/>
    <row r="230838" hidden="1" x14ac:dyDescent="0.2"/>
    <row r="230839" hidden="1" x14ac:dyDescent="0.2"/>
    <row r="230840" hidden="1" x14ac:dyDescent="0.2"/>
    <row r="230841" hidden="1" x14ac:dyDescent="0.2"/>
    <row r="230842" hidden="1" x14ac:dyDescent="0.2"/>
    <row r="230843" hidden="1" x14ac:dyDescent="0.2"/>
    <row r="230844" hidden="1" x14ac:dyDescent="0.2"/>
    <row r="230845" hidden="1" x14ac:dyDescent="0.2"/>
    <row r="230846" hidden="1" x14ac:dyDescent="0.2"/>
    <row r="230847" hidden="1" x14ac:dyDescent="0.2"/>
    <row r="230848" hidden="1" x14ac:dyDescent="0.2"/>
    <row r="230849" hidden="1" x14ac:dyDescent="0.2"/>
    <row r="230850" hidden="1" x14ac:dyDescent="0.2"/>
    <row r="230851" hidden="1" x14ac:dyDescent="0.2"/>
    <row r="230852" hidden="1" x14ac:dyDescent="0.2"/>
    <row r="230853" hidden="1" x14ac:dyDescent="0.2"/>
    <row r="230854" hidden="1" x14ac:dyDescent="0.2"/>
    <row r="230855" hidden="1" x14ac:dyDescent="0.2"/>
    <row r="230856" hidden="1" x14ac:dyDescent="0.2"/>
    <row r="230857" hidden="1" x14ac:dyDescent="0.2"/>
    <row r="230858" hidden="1" x14ac:dyDescent="0.2"/>
    <row r="230859" hidden="1" x14ac:dyDescent="0.2"/>
    <row r="230860" hidden="1" x14ac:dyDescent="0.2"/>
    <row r="230861" hidden="1" x14ac:dyDescent="0.2"/>
    <row r="230862" hidden="1" x14ac:dyDescent="0.2"/>
    <row r="230863" hidden="1" x14ac:dyDescent="0.2"/>
    <row r="230864" hidden="1" x14ac:dyDescent="0.2"/>
    <row r="230865" hidden="1" x14ac:dyDescent="0.2"/>
    <row r="230866" hidden="1" x14ac:dyDescent="0.2"/>
    <row r="230867" hidden="1" x14ac:dyDescent="0.2"/>
    <row r="230868" hidden="1" x14ac:dyDescent="0.2"/>
    <row r="230869" hidden="1" x14ac:dyDescent="0.2"/>
    <row r="230870" hidden="1" x14ac:dyDescent="0.2"/>
    <row r="230871" hidden="1" x14ac:dyDescent="0.2"/>
    <row r="230872" hidden="1" x14ac:dyDescent="0.2"/>
    <row r="230873" hidden="1" x14ac:dyDescent="0.2"/>
    <row r="230874" hidden="1" x14ac:dyDescent="0.2"/>
    <row r="230875" hidden="1" x14ac:dyDescent="0.2"/>
    <row r="230876" hidden="1" x14ac:dyDescent="0.2"/>
    <row r="230877" hidden="1" x14ac:dyDescent="0.2"/>
    <row r="230878" hidden="1" x14ac:dyDescent="0.2"/>
    <row r="230879" hidden="1" x14ac:dyDescent="0.2"/>
    <row r="230880" hidden="1" x14ac:dyDescent="0.2"/>
    <row r="230881" hidden="1" x14ac:dyDescent="0.2"/>
    <row r="230882" hidden="1" x14ac:dyDescent="0.2"/>
    <row r="230883" hidden="1" x14ac:dyDescent="0.2"/>
    <row r="230884" hidden="1" x14ac:dyDescent="0.2"/>
    <row r="230885" hidden="1" x14ac:dyDescent="0.2"/>
    <row r="230886" hidden="1" x14ac:dyDescent="0.2"/>
    <row r="230887" hidden="1" x14ac:dyDescent="0.2"/>
    <row r="230888" hidden="1" x14ac:dyDescent="0.2"/>
    <row r="230889" hidden="1" x14ac:dyDescent="0.2"/>
    <row r="230890" hidden="1" x14ac:dyDescent="0.2"/>
    <row r="230891" hidden="1" x14ac:dyDescent="0.2"/>
    <row r="230892" hidden="1" x14ac:dyDescent="0.2"/>
    <row r="230893" hidden="1" x14ac:dyDescent="0.2"/>
    <row r="230894" hidden="1" x14ac:dyDescent="0.2"/>
    <row r="230895" hidden="1" x14ac:dyDescent="0.2"/>
    <row r="230896" hidden="1" x14ac:dyDescent="0.2"/>
    <row r="230897" hidden="1" x14ac:dyDescent="0.2"/>
    <row r="230898" hidden="1" x14ac:dyDescent="0.2"/>
    <row r="230899" hidden="1" x14ac:dyDescent="0.2"/>
    <row r="230900" hidden="1" x14ac:dyDescent="0.2"/>
    <row r="230901" hidden="1" x14ac:dyDescent="0.2"/>
    <row r="230902" hidden="1" x14ac:dyDescent="0.2"/>
    <row r="230903" hidden="1" x14ac:dyDescent="0.2"/>
    <row r="230904" hidden="1" x14ac:dyDescent="0.2"/>
    <row r="230905" hidden="1" x14ac:dyDescent="0.2"/>
    <row r="230906" hidden="1" x14ac:dyDescent="0.2"/>
    <row r="230907" hidden="1" x14ac:dyDescent="0.2"/>
    <row r="230908" hidden="1" x14ac:dyDescent="0.2"/>
    <row r="230909" hidden="1" x14ac:dyDescent="0.2"/>
    <row r="230910" hidden="1" x14ac:dyDescent="0.2"/>
    <row r="230911" hidden="1" x14ac:dyDescent="0.2"/>
    <row r="230912" hidden="1" x14ac:dyDescent="0.2"/>
    <row r="230913" hidden="1" x14ac:dyDescent="0.2"/>
    <row r="230914" hidden="1" x14ac:dyDescent="0.2"/>
    <row r="230915" hidden="1" x14ac:dyDescent="0.2"/>
    <row r="230916" hidden="1" x14ac:dyDescent="0.2"/>
    <row r="230917" hidden="1" x14ac:dyDescent="0.2"/>
    <row r="230918" hidden="1" x14ac:dyDescent="0.2"/>
    <row r="230919" hidden="1" x14ac:dyDescent="0.2"/>
    <row r="230920" hidden="1" x14ac:dyDescent="0.2"/>
    <row r="230921" hidden="1" x14ac:dyDescent="0.2"/>
    <row r="230922" hidden="1" x14ac:dyDescent="0.2"/>
    <row r="230923" hidden="1" x14ac:dyDescent="0.2"/>
    <row r="230924" hidden="1" x14ac:dyDescent="0.2"/>
    <row r="230925" hidden="1" x14ac:dyDescent="0.2"/>
    <row r="230926" hidden="1" x14ac:dyDescent="0.2"/>
    <row r="230927" hidden="1" x14ac:dyDescent="0.2"/>
    <row r="230928" hidden="1" x14ac:dyDescent="0.2"/>
    <row r="230929" hidden="1" x14ac:dyDescent="0.2"/>
    <row r="230930" hidden="1" x14ac:dyDescent="0.2"/>
    <row r="230931" hidden="1" x14ac:dyDescent="0.2"/>
    <row r="230932" hidden="1" x14ac:dyDescent="0.2"/>
    <row r="230933" hidden="1" x14ac:dyDescent="0.2"/>
    <row r="230934" hidden="1" x14ac:dyDescent="0.2"/>
    <row r="230935" hidden="1" x14ac:dyDescent="0.2"/>
    <row r="230936" hidden="1" x14ac:dyDescent="0.2"/>
    <row r="230937" hidden="1" x14ac:dyDescent="0.2"/>
    <row r="230938" hidden="1" x14ac:dyDescent="0.2"/>
    <row r="230939" hidden="1" x14ac:dyDescent="0.2"/>
    <row r="230940" hidden="1" x14ac:dyDescent="0.2"/>
    <row r="230941" hidden="1" x14ac:dyDescent="0.2"/>
    <row r="230942" hidden="1" x14ac:dyDescent="0.2"/>
    <row r="230943" hidden="1" x14ac:dyDescent="0.2"/>
    <row r="230944" hidden="1" x14ac:dyDescent="0.2"/>
    <row r="230945" hidden="1" x14ac:dyDescent="0.2"/>
    <row r="230946" hidden="1" x14ac:dyDescent="0.2"/>
    <row r="230947" hidden="1" x14ac:dyDescent="0.2"/>
    <row r="230948" hidden="1" x14ac:dyDescent="0.2"/>
    <row r="230949" hidden="1" x14ac:dyDescent="0.2"/>
    <row r="230950" hidden="1" x14ac:dyDescent="0.2"/>
    <row r="230951" hidden="1" x14ac:dyDescent="0.2"/>
    <row r="230952" hidden="1" x14ac:dyDescent="0.2"/>
    <row r="230953" hidden="1" x14ac:dyDescent="0.2"/>
    <row r="230954" hidden="1" x14ac:dyDescent="0.2"/>
    <row r="230955" hidden="1" x14ac:dyDescent="0.2"/>
    <row r="230956" hidden="1" x14ac:dyDescent="0.2"/>
    <row r="230957" hidden="1" x14ac:dyDescent="0.2"/>
    <row r="230958" hidden="1" x14ac:dyDescent="0.2"/>
    <row r="230959" hidden="1" x14ac:dyDescent="0.2"/>
    <row r="230960" hidden="1" x14ac:dyDescent="0.2"/>
    <row r="230961" hidden="1" x14ac:dyDescent="0.2"/>
    <row r="230962" hidden="1" x14ac:dyDescent="0.2"/>
    <row r="230963" hidden="1" x14ac:dyDescent="0.2"/>
    <row r="230964" hidden="1" x14ac:dyDescent="0.2"/>
    <row r="230965" hidden="1" x14ac:dyDescent="0.2"/>
    <row r="230966" hidden="1" x14ac:dyDescent="0.2"/>
    <row r="230967" hidden="1" x14ac:dyDescent="0.2"/>
    <row r="230968" hidden="1" x14ac:dyDescent="0.2"/>
    <row r="230969" hidden="1" x14ac:dyDescent="0.2"/>
    <row r="230970" hidden="1" x14ac:dyDescent="0.2"/>
    <row r="230971" hidden="1" x14ac:dyDescent="0.2"/>
    <row r="230972" hidden="1" x14ac:dyDescent="0.2"/>
    <row r="230973" hidden="1" x14ac:dyDescent="0.2"/>
    <row r="230974" hidden="1" x14ac:dyDescent="0.2"/>
    <row r="230975" hidden="1" x14ac:dyDescent="0.2"/>
    <row r="230976" hidden="1" x14ac:dyDescent="0.2"/>
    <row r="230977" hidden="1" x14ac:dyDescent="0.2"/>
    <row r="230978" hidden="1" x14ac:dyDescent="0.2"/>
    <row r="230979" hidden="1" x14ac:dyDescent="0.2"/>
    <row r="230980" hidden="1" x14ac:dyDescent="0.2"/>
    <row r="230981" hidden="1" x14ac:dyDescent="0.2"/>
    <row r="230982" hidden="1" x14ac:dyDescent="0.2"/>
    <row r="230983" hidden="1" x14ac:dyDescent="0.2"/>
    <row r="230984" hidden="1" x14ac:dyDescent="0.2"/>
    <row r="230985" hidden="1" x14ac:dyDescent="0.2"/>
    <row r="230986" hidden="1" x14ac:dyDescent="0.2"/>
    <row r="230987" hidden="1" x14ac:dyDescent="0.2"/>
    <row r="230988" hidden="1" x14ac:dyDescent="0.2"/>
    <row r="230989" hidden="1" x14ac:dyDescent="0.2"/>
    <row r="230990" hidden="1" x14ac:dyDescent="0.2"/>
    <row r="230991" hidden="1" x14ac:dyDescent="0.2"/>
    <row r="230992" hidden="1" x14ac:dyDescent="0.2"/>
    <row r="230993" hidden="1" x14ac:dyDescent="0.2"/>
    <row r="230994" hidden="1" x14ac:dyDescent="0.2"/>
    <row r="230995" hidden="1" x14ac:dyDescent="0.2"/>
    <row r="230996" hidden="1" x14ac:dyDescent="0.2"/>
    <row r="230997" hidden="1" x14ac:dyDescent="0.2"/>
    <row r="230998" hidden="1" x14ac:dyDescent="0.2"/>
    <row r="230999" hidden="1" x14ac:dyDescent="0.2"/>
    <row r="231000" hidden="1" x14ac:dyDescent="0.2"/>
    <row r="231001" hidden="1" x14ac:dyDescent="0.2"/>
    <row r="231002" hidden="1" x14ac:dyDescent="0.2"/>
    <row r="231003" hidden="1" x14ac:dyDescent="0.2"/>
    <row r="231004" hidden="1" x14ac:dyDescent="0.2"/>
    <row r="231005" hidden="1" x14ac:dyDescent="0.2"/>
    <row r="231006" hidden="1" x14ac:dyDescent="0.2"/>
    <row r="231007" hidden="1" x14ac:dyDescent="0.2"/>
    <row r="231008" hidden="1" x14ac:dyDescent="0.2"/>
    <row r="231009" hidden="1" x14ac:dyDescent="0.2"/>
    <row r="231010" hidden="1" x14ac:dyDescent="0.2"/>
    <row r="231011" hidden="1" x14ac:dyDescent="0.2"/>
    <row r="231012" hidden="1" x14ac:dyDescent="0.2"/>
    <row r="231013" hidden="1" x14ac:dyDescent="0.2"/>
    <row r="231014" hidden="1" x14ac:dyDescent="0.2"/>
    <row r="231015" hidden="1" x14ac:dyDescent="0.2"/>
    <row r="231016" hidden="1" x14ac:dyDescent="0.2"/>
    <row r="231017" hidden="1" x14ac:dyDescent="0.2"/>
    <row r="231018" hidden="1" x14ac:dyDescent="0.2"/>
    <row r="231019" hidden="1" x14ac:dyDescent="0.2"/>
    <row r="231020" hidden="1" x14ac:dyDescent="0.2"/>
    <row r="231021" hidden="1" x14ac:dyDescent="0.2"/>
    <row r="231022" hidden="1" x14ac:dyDescent="0.2"/>
    <row r="231023" hidden="1" x14ac:dyDescent="0.2"/>
    <row r="231024" hidden="1" x14ac:dyDescent="0.2"/>
    <row r="231025" hidden="1" x14ac:dyDescent="0.2"/>
    <row r="231026" hidden="1" x14ac:dyDescent="0.2"/>
    <row r="231027" hidden="1" x14ac:dyDescent="0.2"/>
    <row r="231028" hidden="1" x14ac:dyDescent="0.2"/>
    <row r="231029" hidden="1" x14ac:dyDescent="0.2"/>
    <row r="231030" hidden="1" x14ac:dyDescent="0.2"/>
    <row r="231031" hidden="1" x14ac:dyDescent="0.2"/>
    <row r="231032" hidden="1" x14ac:dyDescent="0.2"/>
    <row r="231033" hidden="1" x14ac:dyDescent="0.2"/>
    <row r="231034" hidden="1" x14ac:dyDescent="0.2"/>
    <row r="231035" hidden="1" x14ac:dyDescent="0.2"/>
    <row r="231036" hidden="1" x14ac:dyDescent="0.2"/>
    <row r="231037" hidden="1" x14ac:dyDescent="0.2"/>
    <row r="231038" hidden="1" x14ac:dyDescent="0.2"/>
    <row r="231039" hidden="1" x14ac:dyDescent="0.2"/>
    <row r="231040" hidden="1" x14ac:dyDescent="0.2"/>
    <row r="231041" hidden="1" x14ac:dyDescent="0.2"/>
    <row r="231042" hidden="1" x14ac:dyDescent="0.2"/>
    <row r="231043" hidden="1" x14ac:dyDescent="0.2"/>
    <row r="231044" hidden="1" x14ac:dyDescent="0.2"/>
    <row r="231045" hidden="1" x14ac:dyDescent="0.2"/>
    <row r="231046" hidden="1" x14ac:dyDescent="0.2"/>
    <row r="231047" hidden="1" x14ac:dyDescent="0.2"/>
    <row r="231048" hidden="1" x14ac:dyDescent="0.2"/>
    <row r="231049" hidden="1" x14ac:dyDescent="0.2"/>
    <row r="231050" hidden="1" x14ac:dyDescent="0.2"/>
    <row r="231051" hidden="1" x14ac:dyDescent="0.2"/>
    <row r="231052" hidden="1" x14ac:dyDescent="0.2"/>
    <row r="231053" hidden="1" x14ac:dyDescent="0.2"/>
    <row r="231054" hidden="1" x14ac:dyDescent="0.2"/>
    <row r="231055" hidden="1" x14ac:dyDescent="0.2"/>
    <row r="231056" hidden="1" x14ac:dyDescent="0.2"/>
    <row r="231057" hidden="1" x14ac:dyDescent="0.2"/>
    <row r="231058" hidden="1" x14ac:dyDescent="0.2"/>
    <row r="231059" hidden="1" x14ac:dyDescent="0.2"/>
    <row r="231060" hidden="1" x14ac:dyDescent="0.2"/>
    <row r="231061" hidden="1" x14ac:dyDescent="0.2"/>
    <row r="231062" hidden="1" x14ac:dyDescent="0.2"/>
    <row r="231063" hidden="1" x14ac:dyDescent="0.2"/>
    <row r="231064" hidden="1" x14ac:dyDescent="0.2"/>
    <row r="231065" hidden="1" x14ac:dyDescent="0.2"/>
    <row r="231066" hidden="1" x14ac:dyDescent="0.2"/>
    <row r="231067" hidden="1" x14ac:dyDescent="0.2"/>
    <row r="231068" hidden="1" x14ac:dyDescent="0.2"/>
    <row r="231069" hidden="1" x14ac:dyDescent="0.2"/>
    <row r="231070" hidden="1" x14ac:dyDescent="0.2"/>
    <row r="231071" hidden="1" x14ac:dyDescent="0.2"/>
    <row r="231072" hidden="1" x14ac:dyDescent="0.2"/>
    <row r="231073" hidden="1" x14ac:dyDescent="0.2"/>
    <row r="231074" hidden="1" x14ac:dyDescent="0.2"/>
    <row r="231075" hidden="1" x14ac:dyDescent="0.2"/>
    <row r="231076" hidden="1" x14ac:dyDescent="0.2"/>
    <row r="231077" hidden="1" x14ac:dyDescent="0.2"/>
    <row r="231078" hidden="1" x14ac:dyDescent="0.2"/>
    <row r="231079" hidden="1" x14ac:dyDescent="0.2"/>
    <row r="231080" hidden="1" x14ac:dyDescent="0.2"/>
    <row r="231081" hidden="1" x14ac:dyDescent="0.2"/>
    <row r="231082" hidden="1" x14ac:dyDescent="0.2"/>
    <row r="231083" hidden="1" x14ac:dyDescent="0.2"/>
    <row r="231084" hidden="1" x14ac:dyDescent="0.2"/>
    <row r="231085" hidden="1" x14ac:dyDescent="0.2"/>
    <row r="231086" hidden="1" x14ac:dyDescent="0.2"/>
    <row r="231087" hidden="1" x14ac:dyDescent="0.2"/>
    <row r="231088" hidden="1" x14ac:dyDescent="0.2"/>
    <row r="231089" hidden="1" x14ac:dyDescent="0.2"/>
    <row r="231090" hidden="1" x14ac:dyDescent="0.2"/>
    <row r="231091" hidden="1" x14ac:dyDescent="0.2"/>
    <row r="231092" hidden="1" x14ac:dyDescent="0.2"/>
    <row r="231093" hidden="1" x14ac:dyDescent="0.2"/>
    <row r="231094" hidden="1" x14ac:dyDescent="0.2"/>
    <row r="231095" hidden="1" x14ac:dyDescent="0.2"/>
    <row r="231096" hidden="1" x14ac:dyDescent="0.2"/>
    <row r="231097" hidden="1" x14ac:dyDescent="0.2"/>
    <row r="231098" hidden="1" x14ac:dyDescent="0.2"/>
    <row r="231099" hidden="1" x14ac:dyDescent="0.2"/>
    <row r="231100" hidden="1" x14ac:dyDescent="0.2"/>
    <row r="231101" hidden="1" x14ac:dyDescent="0.2"/>
    <row r="231102" hidden="1" x14ac:dyDescent="0.2"/>
    <row r="231103" hidden="1" x14ac:dyDescent="0.2"/>
    <row r="231104" hidden="1" x14ac:dyDescent="0.2"/>
    <row r="231105" hidden="1" x14ac:dyDescent="0.2"/>
    <row r="231106" hidden="1" x14ac:dyDescent="0.2"/>
    <row r="231107" hidden="1" x14ac:dyDescent="0.2"/>
    <row r="231108" hidden="1" x14ac:dyDescent="0.2"/>
    <row r="231109" hidden="1" x14ac:dyDescent="0.2"/>
    <row r="231110" hidden="1" x14ac:dyDescent="0.2"/>
    <row r="231111" hidden="1" x14ac:dyDescent="0.2"/>
    <row r="231112" hidden="1" x14ac:dyDescent="0.2"/>
    <row r="231113" hidden="1" x14ac:dyDescent="0.2"/>
    <row r="231114" hidden="1" x14ac:dyDescent="0.2"/>
    <row r="231115" hidden="1" x14ac:dyDescent="0.2"/>
    <row r="231116" hidden="1" x14ac:dyDescent="0.2"/>
    <row r="231117" hidden="1" x14ac:dyDescent="0.2"/>
    <row r="231118" hidden="1" x14ac:dyDescent="0.2"/>
    <row r="231119" hidden="1" x14ac:dyDescent="0.2"/>
    <row r="231120" hidden="1" x14ac:dyDescent="0.2"/>
    <row r="231121" hidden="1" x14ac:dyDescent="0.2"/>
    <row r="231122" hidden="1" x14ac:dyDescent="0.2"/>
    <row r="231123" hidden="1" x14ac:dyDescent="0.2"/>
    <row r="231124" hidden="1" x14ac:dyDescent="0.2"/>
    <row r="231125" hidden="1" x14ac:dyDescent="0.2"/>
    <row r="231126" hidden="1" x14ac:dyDescent="0.2"/>
    <row r="231127" hidden="1" x14ac:dyDescent="0.2"/>
    <row r="231128" hidden="1" x14ac:dyDescent="0.2"/>
    <row r="231129" hidden="1" x14ac:dyDescent="0.2"/>
    <row r="231130" hidden="1" x14ac:dyDescent="0.2"/>
    <row r="231131" hidden="1" x14ac:dyDescent="0.2"/>
    <row r="231132" hidden="1" x14ac:dyDescent="0.2"/>
    <row r="231133" hidden="1" x14ac:dyDescent="0.2"/>
    <row r="231134" hidden="1" x14ac:dyDescent="0.2"/>
    <row r="231135" hidden="1" x14ac:dyDescent="0.2"/>
    <row r="231136" hidden="1" x14ac:dyDescent="0.2"/>
    <row r="231137" hidden="1" x14ac:dyDescent="0.2"/>
    <row r="231138" hidden="1" x14ac:dyDescent="0.2"/>
    <row r="231139" hidden="1" x14ac:dyDescent="0.2"/>
    <row r="231140" hidden="1" x14ac:dyDescent="0.2"/>
    <row r="231141" hidden="1" x14ac:dyDescent="0.2"/>
    <row r="231142" hidden="1" x14ac:dyDescent="0.2"/>
    <row r="231143" hidden="1" x14ac:dyDescent="0.2"/>
    <row r="231144" hidden="1" x14ac:dyDescent="0.2"/>
    <row r="231145" hidden="1" x14ac:dyDescent="0.2"/>
    <row r="231146" hidden="1" x14ac:dyDescent="0.2"/>
    <row r="231147" hidden="1" x14ac:dyDescent="0.2"/>
    <row r="231148" hidden="1" x14ac:dyDescent="0.2"/>
    <row r="231149" hidden="1" x14ac:dyDescent="0.2"/>
    <row r="231150" hidden="1" x14ac:dyDescent="0.2"/>
    <row r="231151" hidden="1" x14ac:dyDescent="0.2"/>
    <row r="231152" hidden="1" x14ac:dyDescent="0.2"/>
    <row r="231153" hidden="1" x14ac:dyDescent="0.2"/>
    <row r="231154" hidden="1" x14ac:dyDescent="0.2"/>
    <row r="231155" hidden="1" x14ac:dyDescent="0.2"/>
    <row r="231156" hidden="1" x14ac:dyDescent="0.2"/>
    <row r="231157" hidden="1" x14ac:dyDescent="0.2"/>
    <row r="231158" hidden="1" x14ac:dyDescent="0.2"/>
    <row r="231159" hidden="1" x14ac:dyDescent="0.2"/>
    <row r="231160" hidden="1" x14ac:dyDescent="0.2"/>
    <row r="231161" hidden="1" x14ac:dyDescent="0.2"/>
    <row r="231162" hidden="1" x14ac:dyDescent="0.2"/>
    <row r="231163" hidden="1" x14ac:dyDescent="0.2"/>
    <row r="231164" hidden="1" x14ac:dyDescent="0.2"/>
    <row r="231165" hidden="1" x14ac:dyDescent="0.2"/>
    <row r="231166" hidden="1" x14ac:dyDescent="0.2"/>
    <row r="231167" hidden="1" x14ac:dyDescent="0.2"/>
    <row r="231168" hidden="1" x14ac:dyDescent="0.2"/>
    <row r="231169" hidden="1" x14ac:dyDescent="0.2"/>
    <row r="231170" hidden="1" x14ac:dyDescent="0.2"/>
    <row r="231171" hidden="1" x14ac:dyDescent="0.2"/>
    <row r="231172" hidden="1" x14ac:dyDescent="0.2"/>
    <row r="231173" hidden="1" x14ac:dyDescent="0.2"/>
    <row r="231174" hidden="1" x14ac:dyDescent="0.2"/>
    <row r="231175" hidden="1" x14ac:dyDescent="0.2"/>
    <row r="231176" hidden="1" x14ac:dyDescent="0.2"/>
    <row r="231177" hidden="1" x14ac:dyDescent="0.2"/>
    <row r="231178" hidden="1" x14ac:dyDescent="0.2"/>
    <row r="231179" hidden="1" x14ac:dyDescent="0.2"/>
    <row r="231180" hidden="1" x14ac:dyDescent="0.2"/>
    <row r="231181" hidden="1" x14ac:dyDescent="0.2"/>
    <row r="231182" hidden="1" x14ac:dyDescent="0.2"/>
    <row r="231183" hidden="1" x14ac:dyDescent="0.2"/>
    <row r="231184" hidden="1" x14ac:dyDescent="0.2"/>
    <row r="231185" hidden="1" x14ac:dyDescent="0.2"/>
    <row r="231186" hidden="1" x14ac:dyDescent="0.2"/>
    <row r="231187" hidden="1" x14ac:dyDescent="0.2"/>
    <row r="231188" hidden="1" x14ac:dyDescent="0.2"/>
    <row r="231189" hidden="1" x14ac:dyDescent="0.2"/>
    <row r="231190" hidden="1" x14ac:dyDescent="0.2"/>
    <row r="231191" hidden="1" x14ac:dyDescent="0.2"/>
    <row r="231192" hidden="1" x14ac:dyDescent="0.2"/>
    <row r="231193" hidden="1" x14ac:dyDescent="0.2"/>
    <row r="231194" hidden="1" x14ac:dyDescent="0.2"/>
    <row r="231195" hidden="1" x14ac:dyDescent="0.2"/>
    <row r="231196" hidden="1" x14ac:dyDescent="0.2"/>
    <row r="231197" hidden="1" x14ac:dyDescent="0.2"/>
    <row r="231198" hidden="1" x14ac:dyDescent="0.2"/>
    <row r="231199" hidden="1" x14ac:dyDescent="0.2"/>
    <row r="231200" hidden="1" x14ac:dyDescent="0.2"/>
    <row r="231201" hidden="1" x14ac:dyDescent="0.2"/>
    <row r="231202" hidden="1" x14ac:dyDescent="0.2"/>
    <row r="231203" hidden="1" x14ac:dyDescent="0.2"/>
    <row r="231204" hidden="1" x14ac:dyDescent="0.2"/>
    <row r="231205" hidden="1" x14ac:dyDescent="0.2"/>
    <row r="231206" hidden="1" x14ac:dyDescent="0.2"/>
    <row r="231207" hidden="1" x14ac:dyDescent="0.2"/>
    <row r="231208" hidden="1" x14ac:dyDescent="0.2"/>
    <row r="231209" hidden="1" x14ac:dyDescent="0.2"/>
    <row r="231210" hidden="1" x14ac:dyDescent="0.2"/>
    <row r="231211" hidden="1" x14ac:dyDescent="0.2"/>
    <row r="231212" hidden="1" x14ac:dyDescent="0.2"/>
    <row r="231213" hidden="1" x14ac:dyDescent="0.2"/>
    <row r="231214" hidden="1" x14ac:dyDescent="0.2"/>
    <row r="231215" hidden="1" x14ac:dyDescent="0.2"/>
    <row r="231216" hidden="1" x14ac:dyDescent="0.2"/>
    <row r="231217" hidden="1" x14ac:dyDescent="0.2"/>
    <row r="231218" hidden="1" x14ac:dyDescent="0.2"/>
    <row r="231219" hidden="1" x14ac:dyDescent="0.2"/>
    <row r="231220" hidden="1" x14ac:dyDescent="0.2"/>
    <row r="231221" hidden="1" x14ac:dyDescent="0.2"/>
    <row r="231222" hidden="1" x14ac:dyDescent="0.2"/>
    <row r="231223" hidden="1" x14ac:dyDescent="0.2"/>
    <row r="231224" hidden="1" x14ac:dyDescent="0.2"/>
    <row r="231225" hidden="1" x14ac:dyDescent="0.2"/>
    <row r="231226" hidden="1" x14ac:dyDescent="0.2"/>
    <row r="231227" hidden="1" x14ac:dyDescent="0.2"/>
    <row r="231228" hidden="1" x14ac:dyDescent="0.2"/>
    <row r="231229" hidden="1" x14ac:dyDescent="0.2"/>
    <row r="231230" hidden="1" x14ac:dyDescent="0.2"/>
    <row r="231231" hidden="1" x14ac:dyDescent="0.2"/>
    <row r="231232" hidden="1" x14ac:dyDescent="0.2"/>
    <row r="231233" hidden="1" x14ac:dyDescent="0.2"/>
    <row r="231234" hidden="1" x14ac:dyDescent="0.2"/>
    <row r="231235" hidden="1" x14ac:dyDescent="0.2"/>
    <row r="231236" hidden="1" x14ac:dyDescent="0.2"/>
    <row r="231237" hidden="1" x14ac:dyDescent="0.2"/>
    <row r="231238" hidden="1" x14ac:dyDescent="0.2"/>
    <row r="231239" hidden="1" x14ac:dyDescent="0.2"/>
    <row r="231240" hidden="1" x14ac:dyDescent="0.2"/>
    <row r="231241" hidden="1" x14ac:dyDescent="0.2"/>
    <row r="231242" hidden="1" x14ac:dyDescent="0.2"/>
    <row r="231243" hidden="1" x14ac:dyDescent="0.2"/>
    <row r="231244" hidden="1" x14ac:dyDescent="0.2"/>
    <row r="231245" hidden="1" x14ac:dyDescent="0.2"/>
    <row r="231246" hidden="1" x14ac:dyDescent="0.2"/>
    <row r="231247" hidden="1" x14ac:dyDescent="0.2"/>
    <row r="231248" hidden="1" x14ac:dyDescent="0.2"/>
    <row r="231249" hidden="1" x14ac:dyDescent="0.2"/>
    <row r="231250" hidden="1" x14ac:dyDescent="0.2"/>
    <row r="231251" hidden="1" x14ac:dyDescent="0.2"/>
    <row r="231252" hidden="1" x14ac:dyDescent="0.2"/>
    <row r="231253" hidden="1" x14ac:dyDescent="0.2"/>
    <row r="231254" hidden="1" x14ac:dyDescent="0.2"/>
    <row r="231255" hidden="1" x14ac:dyDescent="0.2"/>
    <row r="231256" hidden="1" x14ac:dyDescent="0.2"/>
    <row r="231257" hidden="1" x14ac:dyDescent="0.2"/>
    <row r="231258" hidden="1" x14ac:dyDescent="0.2"/>
    <row r="231259" hidden="1" x14ac:dyDescent="0.2"/>
    <row r="231260" hidden="1" x14ac:dyDescent="0.2"/>
    <row r="231261" hidden="1" x14ac:dyDescent="0.2"/>
    <row r="231262" hidden="1" x14ac:dyDescent="0.2"/>
    <row r="231263" hidden="1" x14ac:dyDescent="0.2"/>
    <row r="231264" hidden="1" x14ac:dyDescent="0.2"/>
    <row r="231265" hidden="1" x14ac:dyDescent="0.2"/>
    <row r="231266" hidden="1" x14ac:dyDescent="0.2"/>
    <row r="231267" hidden="1" x14ac:dyDescent="0.2"/>
    <row r="231268" hidden="1" x14ac:dyDescent="0.2"/>
    <row r="231269" hidden="1" x14ac:dyDescent="0.2"/>
    <row r="231270" hidden="1" x14ac:dyDescent="0.2"/>
    <row r="231271" hidden="1" x14ac:dyDescent="0.2"/>
    <row r="231272" hidden="1" x14ac:dyDescent="0.2"/>
    <row r="231273" hidden="1" x14ac:dyDescent="0.2"/>
    <row r="231274" hidden="1" x14ac:dyDescent="0.2"/>
    <row r="231275" hidden="1" x14ac:dyDescent="0.2"/>
    <row r="231276" hidden="1" x14ac:dyDescent="0.2"/>
    <row r="231277" hidden="1" x14ac:dyDescent="0.2"/>
    <row r="231278" hidden="1" x14ac:dyDescent="0.2"/>
    <row r="231279" hidden="1" x14ac:dyDescent="0.2"/>
    <row r="231280" hidden="1" x14ac:dyDescent="0.2"/>
    <row r="231281" hidden="1" x14ac:dyDescent="0.2"/>
    <row r="231282" hidden="1" x14ac:dyDescent="0.2"/>
    <row r="231283" hidden="1" x14ac:dyDescent="0.2"/>
    <row r="231284" hidden="1" x14ac:dyDescent="0.2"/>
    <row r="231285" hidden="1" x14ac:dyDescent="0.2"/>
    <row r="231286" hidden="1" x14ac:dyDescent="0.2"/>
    <row r="231287" hidden="1" x14ac:dyDescent="0.2"/>
    <row r="231288" hidden="1" x14ac:dyDescent="0.2"/>
    <row r="231289" hidden="1" x14ac:dyDescent="0.2"/>
    <row r="231290" hidden="1" x14ac:dyDescent="0.2"/>
    <row r="231291" hidden="1" x14ac:dyDescent="0.2"/>
    <row r="231292" hidden="1" x14ac:dyDescent="0.2"/>
    <row r="231293" hidden="1" x14ac:dyDescent="0.2"/>
    <row r="231294" hidden="1" x14ac:dyDescent="0.2"/>
    <row r="231295" hidden="1" x14ac:dyDescent="0.2"/>
    <row r="231296" hidden="1" x14ac:dyDescent="0.2"/>
    <row r="231297" hidden="1" x14ac:dyDescent="0.2"/>
    <row r="231298" hidden="1" x14ac:dyDescent="0.2"/>
    <row r="231299" hidden="1" x14ac:dyDescent="0.2"/>
    <row r="231300" hidden="1" x14ac:dyDescent="0.2"/>
    <row r="231301" hidden="1" x14ac:dyDescent="0.2"/>
    <row r="231302" hidden="1" x14ac:dyDescent="0.2"/>
    <row r="231303" hidden="1" x14ac:dyDescent="0.2"/>
    <row r="231304" hidden="1" x14ac:dyDescent="0.2"/>
    <row r="231305" hidden="1" x14ac:dyDescent="0.2"/>
    <row r="231306" hidden="1" x14ac:dyDescent="0.2"/>
    <row r="231307" hidden="1" x14ac:dyDescent="0.2"/>
    <row r="231308" hidden="1" x14ac:dyDescent="0.2"/>
    <row r="231309" hidden="1" x14ac:dyDescent="0.2"/>
    <row r="231310" hidden="1" x14ac:dyDescent="0.2"/>
    <row r="231311" hidden="1" x14ac:dyDescent="0.2"/>
    <row r="231312" hidden="1" x14ac:dyDescent="0.2"/>
    <row r="231313" hidden="1" x14ac:dyDescent="0.2"/>
    <row r="231314" hidden="1" x14ac:dyDescent="0.2"/>
    <row r="231315" hidden="1" x14ac:dyDescent="0.2"/>
    <row r="231316" hidden="1" x14ac:dyDescent="0.2"/>
    <row r="231317" hidden="1" x14ac:dyDescent="0.2"/>
    <row r="231318" hidden="1" x14ac:dyDescent="0.2"/>
    <row r="231319" hidden="1" x14ac:dyDescent="0.2"/>
    <row r="231320" hidden="1" x14ac:dyDescent="0.2"/>
    <row r="231321" hidden="1" x14ac:dyDescent="0.2"/>
    <row r="231322" hidden="1" x14ac:dyDescent="0.2"/>
    <row r="231323" hidden="1" x14ac:dyDescent="0.2"/>
    <row r="231324" hidden="1" x14ac:dyDescent="0.2"/>
    <row r="231325" hidden="1" x14ac:dyDescent="0.2"/>
    <row r="231326" hidden="1" x14ac:dyDescent="0.2"/>
    <row r="231327" hidden="1" x14ac:dyDescent="0.2"/>
    <row r="231328" hidden="1" x14ac:dyDescent="0.2"/>
    <row r="231329" hidden="1" x14ac:dyDescent="0.2"/>
    <row r="231330" hidden="1" x14ac:dyDescent="0.2"/>
    <row r="231331" hidden="1" x14ac:dyDescent="0.2"/>
    <row r="231332" hidden="1" x14ac:dyDescent="0.2"/>
    <row r="231333" hidden="1" x14ac:dyDescent="0.2"/>
    <row r="231334" hidden="1" x14ac:dyDescent="0.2"/>
    <row r="231335" hidden="1" x14ac:dyDescent="0.2"/>
    <row r="231336" hidden="1" x14ac:dyDescent="0.2"/>
    <row r="231337" hidden="1" x14ac:dyDescent="0.2"/>
    <row r="231338" hidden="1" x14ac:dyDescent="0.2"/>
    <row r="231339" hidden="1" x14ac:dyDescent="0.2"/>
    <row r="231340" hidden="1" x14ac:dyDescent="0.2"/>
    <row r="231341" hidden="1" x14ac:dyDescent="0.2"/>
    <row r="231342" hidden="1" x14ac:dyDescent="0.2"/>
    <row r="231343" hidden="1" x14ac:dyDescent="0.2"/>
    <row r="231344" hidden="1" x14ac:dyDescent="0.2"/>
    <row r="231345" hidden="1" x14ac:dyDescent="0.2"/>
    <row r="231346" hidden="1" x14ac:dyDescent="0.2"/>
    <row r="231347" hidden="1" x14ac:dyDescent="0.2"/>
    <row r="231348" hidden="1" x14ac:dyDescent="0.2"/>
    <row r="231349" hidden="1" x14ac:dyDescent="0.2"/>
    <row r="231350" hidden="1" x14ac:dyDescent="0.2"/>
    <row r="231351" hidden="1" x14ac:dyDescent="0.2"/>
    <row r="231352" hidden="1" x14ac:dyDescent="0.2"/>
    <row r="231353" hidden="1" x14ac:dyDescent="0.2"/>
    <row r="231354" hidden="1" x14ac:dyDescent="0.2"/>
    <row r="231355" hidden="1" x14ac:dyDescent="0.2"/>
    <row r="231356" hidden="1" x14ac:dyDescent="0.2"/>
    <row r="231357" hidden="1" x14ac:dyDescent="0.2"/>
    <row r="231358" hidden="1" x14ac:dyDescent="0.2"/>
    <row r="231359" hidden="1" x14ac:dyDescent="0.2"/>
    <row r="231360" hidden="1" x14ac:dyDescent="0.2"/>
    <row r="231361" hidden="1" x14ac:dyDescent="0.2"/>
    <row r="231362" hidden="1" x14ac:dyDescent="0.2"/>
    <row r="231363" hidden="1" x14ac:dyDescent="0.2"/>
    <row r="231364" hidden="1" x14ac:dyDescent="0.2"/>
    <row r="231365" hidden="1" x14ac:dyDescent="0.2"/>
    <row r="231366" hidden="1" x14ac:dyDescent="0.2"/>
    <row r="231367" hidden="1" x14ac:dyDescent="0.2"/>
    <row r="231368" hidden="1" x14ac:dyDescent="0.2"/>
    <row r="231369" hidden="1" x14ac:dyDescent="0.2"/>
    <row r="231370" hidden="1" x14ac:dyDescent="0.2"/>
    <row r="231371" hidden="1" x14ac:dyDescent="0.2"/>
    <row r="231372" hidden="1" x14ac:dyDescent="0.2"/>
    <row r="231373" hidden="1" x14ac:dyDescent="0.2"/>
    <row r="231374" hidden="1" x14ac:dyDescent="0.2"/>
    <row r="231375" hidden="1" x14ac:dyDescent="0.2"/>
    <row r="231376" hidden="1" x14ac:dyDescent="0.2"/>
    <row r="231377" hidden="1" x14ac:dyDescent="0.2"/>
    <row r="231378" hidden="1" x14ac:dyDescent="0.2"/>
    <row r="231379" hidden="1" x14ac:dyDescent="0.2"/>
    <row r="231380" hidden="1" x14ac:dyDescent="0.2"/>
    <row r="231381" hidden="1" x14ac:dyDescent="0.2"/>
    <row r="231382" hidden="1" x14ac:dyDescent="0.2"/>
    <row r="231383" hidden="1" x14ac:dyDescent="0.2"/>
    <row r="231384" hidden="1" x14ac:dyDescent="0.2"/>
    <row r="231385" hidden="1" x14ac:dyDescent="0.2"/>
    <row r="231386" hidden="1" x14ac:dyDescent="0.2"/>
    <row r="231387" hidden="1" x14ac:dyDescent="0.2"/>
    <row r="231388" hidden="1" x14ac:dyDescent="0.2"/>
    <row r="231389" hidden="1" x14ac:dyDescent="0.2"/>
    <row r="231390" hidden="1" x14ac:dyDescent="0.2"/>
    <row r="231391" hidden="1" x14ac:dyDescent="0.2"/>
    <row r="231392" hidden="1" x14ac:dyDescent="0.2"/>
    <row r="231393" hidden="1" x14ac:dyDescent="0.2"/>
    <row r="231394" hidden="1" x14ac:dyDescent="0.2"/>
    <row r="231395" hidden="1" x14ac:dyDescent="0.2"/>
    <row r="231396" hidden="1" x14ac:dyDescent="0.2"/>
    <row r="231397" hidden="1" x14ac:dyDescent="0.2"/>
    <row r="231398" hidden="1" x14ac:dyDescent="0.2"/>
    <row r="231399" hidden="1" x14ac:dyDescent="0.2"/>
    <row r="231400" hidden="1" x14ac:dyDescent="0.2"/>
    <row r="231401" hidden="1" x14ac:dyDescent="0.2"/>
    <row r="231402" hidden="1" x14ac:dyDescent="0.2"/>
    <row r="231403" hidden="1" x14ac:dyDescent="0.2"/>
    <row r="231404" hidden="1" x14ac:dyDescent="0.2"/>
    <row r="231405" hidden="1" x14ac:dyDescent="0.2"/>
    <row r="231406" hidden="1" x14ac:dyDescent="0.2"/>
    <row r="231407" hidden="1" x14ac:dyDescent="0.2"/>
    <row r="231408" hidden="1" x14ac:dyDescent="0.2"/>
    <row r="231409" hidden="1" x14ac:dyDescent="0.2"/>
    <row r="231410" hidden="1" x14ac:dyDescent="0.2"/>
    <row r="231411" hidden="1" x14ac:dyDescent="0.2"/>
    <row r="231412" hidden="1" x14ac:dyDescent="0.2"/>
    <row r="231413" hidden="1" x14ac:dyDescent="0.2"/>
    <row r="231414" hidden="1" x14ac:dyDescent="0.2"/>
    <row r="231415" hidden="1" x14ac:dyDescent="0.2"/>
    <row r="231416" hidden="1" x14ac:dyDescent="0.2"/>
    <row r="231417" hidden="1" x14ac:dyDescent="0.2"/>
    <row r="231418" hidden="1" x14ac:dyDescent="0.2"/>
    <row r="231419" hidden="1" x14ac:dyDescent="0.2"/>
    <row r="231420" hidden="1" x14ac:dyDescent="0.2"/>
    <row r="231421" hidden="1" x14ac:dyDescent="0.2"/>
    <row r="231422" hidden="1" x14ac:dyDescent="0.2"/>
    <row r="231423" hidden="1" x14ac:dyDescent="0.2"/>
    <row r="231424" hidden="1" x14ac:dyDescent="0.2"/>
    <row r="231425" hidden="1" x14ac:dyDescent="0.2"/>
    <row r="231426" hidden="1" x14ac:dyDescent="0.2"/>
    <row r="231427" hidden="1" x14ac:dyDescent="0.2"/>
    <row r="231428" hidden="1" x14ac:dyDescent="0.2"/>
    <row r="231429" hidden="1" x14ac:dyDescent="0.2"/>
    <row r="231430" hidden="1" x14ac:dyDescent="0.2"/>
    <row r="231431" hidden="1" x14ac:dyDescent="0.2"/>
    <row r="231432" hidden="1" x14ac:dyDescent="0.2"/>
    <row r="231433" hidden="1" x14ac:dyDescent="0.2"/>
    <row r="231434" hidden="1" x14ac:dyDescent="0.2"/>
    <row r="231435" hidden="1" x14ac:dyDescent="0.2"/>
    <row r="231436" hidden="1" x14ac:dyDescent="0.2"/>
    <row r="231437" hidden="1" x14ac:dyDescent="0.2"/>
    <row r="231438" hidden="1" x14ac:dyDescent="0.2"/>
    <row r="231439" hidden="1" x14ac:dyDescent="0.2"/>
    <row r="231440" hidden="1" x14ac:dyDescent="0.2"/>
    <row r="231441" hidden="1" x14ac:dyDescent="0.2"/>
    <row r="231442" hidden="1" x14ac:dyDescent="0.2"/>
    <row r="231443" hidden="1" x14ac:dyDescent="0.2"/>
    <row r="231444" hidden="1" x14ac:dyDescent="0.2"/>
    <row r="231445" hidden="1" x14ac:dyDescent="0.2"/>
    <row r="231446" hidden="1" x14ac:dyDescent="0.2"/>
    <row r="231447" hidden="1" x14ac:dyDescent="0.2"/>
    <row r="231448" hidden="1" x14ac:dyDescent="0.2"/>
    <row r="231449" hidden="1" x14ac:dyDescent="0.2"/>
    <row r="231450" hidden="1" x14ac:dyDescent="0.2"/>
    <row r="231451" hidden="1" x14ac:dyDescent="0.2"/>
    <row r="231452" hidden="1" x14ac:dyDescent="0.2"/>
    <row r="231453" hidden="1" x14ac:dyDescent="0.2"/>
    <row r="231454" hidden="1" x14ac:dyDescent="0.2"/>
    <row r="231455" hidden="1" x14ac:dyDescent="0.2"/>
    <row r="231456" hidden="1" x14ac:dyDescent="0.2"/>
    <row r="231457" hidden="1" x14ac:dyDescent="0.2"/>
    <row r="231458" hidden="1" x14ac:dyDescent="0.2"/>
    <row r="231459" hidden="1" x14ac:dyDescent="0.2"/>
    <row r="231460" hidden="1" x14ac:dyDescent="0.2"/>
    <row r="231461" hidden="1" x14ac:dyDescent="0.2"/>
    <row r="231462" hidden="1" x14ac:dyDescent="0.2"/>
    <row r="231463" hidden="1" x14ac:dyDescent="0.2"/>
    <row r="231464" hidden="1" x14ac:dyDescent="0.2"/>
    <row r="231465" hidden="1" x14ac:dyDescent="0.2"/>
    <row r="231466" hidden="1" x14ac:dyDescent="0.2"/>
    <row r="231467" hidden="1" x14ac:dyDescent="0.2"/>
    <row r="231468" hidden="1" x14ac:dyDescent="0.2"/>
    <row r="231469" hidden="1" x14ac:dyDescent="0.2"/>
    <row r="231470" hidden="1" x14ac:dyDescent="0.2"/>
    <row r="231471" hidden="1" x14ac:dyDescent="0.2"/>
    <row r="231472" hidden="1" x14ac:dyDescent="0.2"/>
    <row r="231473" hidden="1" x14ac:dyDescent="0.2"/>
    <row r="231474" hidden="1" x14ac:dyDescent="0.2"/>
    <row r="231475" hidden="1" x14ac:dyDescent="0.2"/>
    <row r="231476" hidden="1" x14ac:dyDescent="0.2"/>
    <row r="231477" hidden="1" x14ac:dyDescent="0.2"/>
    <row r="231478" hidden="1" x14ac:dyDescent="0.2"/>
    <row r="231479" hidden="1" x14ac:dyDescent="0.2"/>
    <row r="231480" hidden="1" x14ac:dyDescent="0.2"/>
    <row r="231481" hidden="1" x14ac:dyDescent="0.2"/>
    <row r="231482" hidden="1" x14ac:dyDescent="0.2"/>
    <row r="231483" hidden="1" x14ac:dyDescent="0.2"/>
    <row r="231484" hidden="1" x14ac:dyDescent="0.2"/>
    <row r="231485" hidden="1" x14ac:dyDescent="0.2"/>
    <row r="231486" hidden="1" x14ac:dyDescent="0.2"/>
    <row r="231487" hidden="1" x14ac:dyDescent="0.2"/>
    <row r="231488" hidden="1" x14ac:dyDescent="0.2"/>
    <row r="231489" hidden="1" x14ac:dyDescent="0.2"/>
    <row r="231490" hidden="1" x14ac:dyDescent="0.2"/>
    <row r="231491" hidden="1" x14ac:dyDescent="0.2"/>
    <row r="231492" hidden="1" x14ac:dyDescent="0.2"/>
    <row r="231493" hidden="1" x14ac:dyDescent="0.2"/>
    <row r="231494" hidden="1" x14ac:dyDescent="0.2"/>
    <row r="231495" hidden="1" x14ac:dyDescent="0.2"/>
    <row r="231496" hidden="1" x14ac:dyDescent="0.2"/>
    <row r="231497" hidden="1" x14ac:dyDescent="0.2"/>
    <row r="231498" hidden="1" x14ac:dyDescent="0.2"/>
    <row r="231499" hidden="1" x14ac:dyDescent="0.2"/>
    <row r="231500" hidden="1" x14ac:dyDescent="0.2"/>
    <row r="231501" hidden="1" x14ac:dyDescent="0.2"/>
    <row r="231502" hidden="1" x14ac:dyDescent="0.2"/>
    <row r="231503" hidden="1" x14ac:dyDescent="0.2"/>
    <row r="231504" hidden="1" x14ac:dyDescent="0.2"/>
    <row r="231505" hidden="1" x14ac:dyDescent="0.2"/>
    <row r="231506" hidden="1" x14ac:dyDescent="0.2"/>
    <row r="231507" hidden="1" x14ac:dyDescent="0.2"/>
    <row r="231508" hidden="1" x14ac:dyDescent="0.2"/>
    <row r="231509" hidden="1" x14ac:dyDescent="0.2"/>
    <row r="231510" hidden="1" x14ac:dyDescent="0.2"/>
    <row r="231511" hidden="1" x14ac:dyDescent="0.2"/>
    <row r="231512" hidden="1" x14ac:dyDescent="0.2"/>
    <row r="231513" hidden="1" x14ac:dyDescent="0.2"/>
    <row r="231514" hidden="1" x14ac:dyDescent="0.2"/>
    <row r="231515" hidden="1" x14ac:dyDescent="0.2"/>
    <row r="231516" hidden="1" x14ac:dyDescent="0.2"/>
    <row r="231517" hidden="1" x14ac:dyDescent="0.2"/>
    <row r="231518" hidden="1" x14ac:dyDescent="0.2"/>
    <row r="231519" hidden="1" x14ac:dyDescent="0.2"/>
    <row r="231520" hidden="1" x14ac:dyDescent="0.2"/>
    <row r="231521" hidden="1" x14ac:dyDescent="0.2"/>
    <row r="231522" hidden="1" x14ac:dyDescent="0.2"/>
    <row r="231523" hidden="1" x14ac:dyDescent="0.2"/>
    <row r="231524" hidden="1" x14ac:dyDescent="0.2"/>
    <row r="231525" hidden="1" x14ac:dyDescent="0.2"/>
    <row r="231526" hidden="1" x14ac:dyDescent="0.2"/>
    <row r="231527" hidden="1" x14ac:dyDescent="0.2"/>
    <row r="231528" hidden="1" x14ac:dyDescent="0.2"/>
    <row r="231529" hidden="1" x14ac:dyDescent="0.2"/>
    <row r="231530" hidden="1" x14ac:dyDescent="0.2"/>
    <row r="231531" hidden="1" x14ac:dyDescent="0.2"/>
    <row r="231532" hidden="1" x14ac:dyDescent="0.2"/>
    <row r="231533" hidden="1" x14ac:dyDescent="0.2"/>
    <row r="231534" hidden="1" x14ac:dyDescent="0.2"/>
    <row r="231535" hidden="1" x14ac:dyDescent="0.2"/>
    <row r="231536" hidden="1" x14ac:dyDescent="0.2"/>
    <row r="231537" hidden="1" x14ac:dyDescent="0.2"/>
    <row r="231538" hidden="1" x14ac:dyDescent="0.2"/>
    <row r="231539" hidden="1" x14ac:dyDescent="0.2"/>
    <row r="231540" hidden="1" x14ac:dyDescent="0.2"/>
    <row r="231541" hidden="1" x14ac:dyDescent="0.2"/>
    <row r="231542" hidden="1" x14ac:dyDescent="0.2"/>
    <row r="231543" hidden="1" x14ac:dyDescent="0.2"/>
    <row r="231544" hidden="1" x14ac:dyDescent="0.2"/>
    <row r="231545" hidden="1" x14ac:dyDescent="0.2"/>
    <row r="231546" hidden="1" x14ac:dyDescent="0.2"/>
    <row r="231547" hidden="1" x14ac:dyDescent="0.2"/>
    <row r="231548" hidden="1" x14ac:dyDescent="0.2"/>
    <row r="231549" hidden="1" x14ac:dyDescent="0.2"/>
    <row r="231550" hidden="1" x14ac:dyDescent="0.2"/>
    <row r="231551" hidden="1" x14ac:dyDescent="0.2"/>
    <row r="231552" hidden="1" x14ac:dyDescent="0.2"/>
    <row r="231553" hidden="1" x14ac:dyDescent="0.2"/>
    <row r="231554" hidden="1" x14ac:dyDescent="0.2"/>
    <row r="231555" hidden="1" x14ac:dyDescent="0.2"/>
    <row r="231556" hidden="1" x14ac:dyDescent="0.2"/>
    <row r="231557" hidden="1" x14ac:dyDescent="0.2"/>
    <row r="231558" hidden="1" x14ac:dyDescent="0.2"/>
    <row r="231559" hidden="1" x14ac:dyDescent="0.2"/>
    <row r="231560" hidden="1" x14ac:dyDescent="0.2"/>
    <row r="231561" hidden="1" x14ac:dyDescent="0.2"/>
    <row r="231562" hidden="1" x14ac:dyDescent="0.2"/>
    <row r="231563" hidden="1" x14ac:dyDescent="0.2"/>
    <row r="231564" hidden="1" x14ac:dyDescent="0.2"/>
    <row r="231565" hidden="1" x14ac:dyDescent="0.2"/>
    <row r="231566" hidden="1" x14ac:dyDescent="0.2"/>
    <row r="231567" hidden="1" x14ac:dyDescent="0.2"/>
    <row r="231568" hidden="1" x14ac:dyDescent="0.2"/>
    <row r="231569" hidden="1" x14ac:dyDescent="0.2"/>
    <row r="231570" hidden="1" x14ac:dyDescent="0.2"/>
    <row r="231571" hidden="1" x14ac:dyDescent="0.2"/>
    <row r="231572" hidden="1" x14ac:dyDescent="0.2"/>
    <row r="231573" hidden="1" x14ac:dyDescent="0.2"/>
    <row r="231574" hidden="1" x14ac:dyDescent="0.2"/>
    <row r="231575" hidden="1" x14ac:dyDescent="0.2"/>
    <row r="231576" hidden="1" x14ac:dyDescent="0.2"/>
    <row r="231577" hidden="1" x14ac:dyDescent="0.2"/>
    <row r="231578" hidden="1" x14ac:dyDescent="0.2"/>
    <row r="231579" hidden="1" x14ac:dyDescent="0.2"/>
    <row r="231580" hidden="1" x14ac:dyDescent="0.2"/>
    <row r="231581" hidden="1" x14ac:dyDescent="0.2"/>
    <row r="231582" hidden="1" x14ac:dyDescent="0.2"/>
    <row r="231583" hidden="1" x14ac:dyDescent="0.2"/>
    <row r="231584" hidden="1" x14ac:dyDescent="0.2"/>
    <row r="231585" hidden="1" x14ac:dyDescent="0.2"/>
    <row r="231586" hidden="1" x14ac:dyDescent="0.2"/>
    <row r="231587" hidden="1" x14ac:dyDescent="0.2"/>
    <row r="231588" hidden="1" x14ac:dyDescent="0.2"/>
    <row r="231589" hidden="1" x14ac:dyDescent="0.2"/>
    <row r="231590" hidden="1" x14ac:dyDescent="0.2"/>
    <row r="231591" hidden="1" x14ac:dyDescent="0.2"/>
    <row r="231592" hidden="1" x14ac:dyDescent="0.2"/>
    <row r="231593" hidden="1" x14ac:dyDescent="0.2"/>
    <row r="231594" hidden="1" x14ac:dyDescent="0.2"/>
    <row r="231595" hidden="1" x14ac:dyDescent="0.2"/>
    <row r="231596" hidden="1" x14ac:dyDescent="0.2"/>
    <row r="231597" hidden="1" x14ac:dyDescent="0.2"/>
    <row r="231598" hidden="1" x14ac:dyDescent="0.2"/>
    <row r="231599" hidden="1" x14ac:dyDescent="0.2"/>
    <row r="231600" hidden="1" x14ac:dyDescent="0.2"/>
    <row r="231601" hidden="1" x14ac:dyDescent="0.2"/>
    <row r="231602" hidden="1" x14ac:dyDescent="0.2"/>
    <row r="231603" hidden="1" x14ac:dyDescent="0.2"/>
    <row r="231604" hidden="1" x14ac:dyDescent="0.2"/>
    <row r="231605" hidden="1" x14ac:dyDescent="0.2"/>
    <row r="231606" hidden="1" x14ac:dyDescent="0.2"/>
    <row r="231607" hidden="1" x14ac:dyDescent="0.2"/>
    <row r="231608" hidden="1" x14ac:dyDescent="0.2"/>
    <row r="231609" hidden="1" x14ac:dyDescent="0.2"/>
    <row r="231610" hidden="1" x14ac:dyDescent="0.2"/>
    <row r="231611" hidden="1" x14ac:dyDescent="0.2"/>
    <row r="231612" hidden="1" x14ac:dyDescent="0.2"/>
    <row r="231613" hidden="1" x14ac:dyDescent="0.2"/>
    <row r="231614" hidden="1" x14ac:dyDescent="0.2"/>
    <row r="231615" hidden="1" x14ac:dyDescent="0.2"/>
    <row r="231616" hidden="1" x14ac:dyDescent="0.2"/>
    <row r="231617" hidden="1" x14ac:dyDescent="0.2"/>
    <row r="231618" hidden="1" x14ac:dyDescent="0.2"/>
    <row r="231619" hidden="1" x14ac:dyDescent="0.2"/>
    <row r="231620" hidden="1" x14ac:dyDescent="0.2"/>
    <row r="231621" hidden="1" x14ac:dyDescent="0.2"/>
    <row r="231622" hidden="1" x14ac:dyDescent="0.2"/>
    <row r="231623" hidden="1" x14ac:dyDescent="0.2"/>
    <row r="231624" hidden="1" x14ac:dyDescent="0.2"/>
    <row r="231625" hidden="1" x14ac:dyDescent="0.2"/>
    <row r="231626" hidden="1" x14ac:dyDescent="0.2"/>
    <row r="231627" hidden="1" x14ac:dyDescent="0.2"/>
    <row r="231628" hidden="1" x14ac:dyDescent="0.2"/>
    <row r="231629" hidden="1" x14ac:dyDescent="0.2"/>
    <row r="231630" hidden="1" x14ac:dyDescent="0.2"/>
    <row r="231631" hidden="1" x14ac:dyDescent="0.2"/>
    <row r="231632" hidden="1" x14ac:dyDescent="0.2"/>
    <row r="231633" hidden="1" x14ac:dyDescent="0.2"/>
    <row r="231634" hidden="1" x14ac:dyDescent="0.2"/>
    <row r="231635" hidden="1" x14ac:dyDescent="0.2"/>
    <row r="231636" hidden="1" x14ac:dyDescent="0.2"/>
    <row r="231637" hidden="1" x14ac:dyDescent="0.2"/>
    <row r="231638" hidden="1" x14ac:dyDescent="0.2"/>
    <row r="231639" hidden="1" x14ac:dyDescent="0.2"/>
    <row r="231640" hidden="1" x14ac:dyDescent="0.2"/>
    <row r="231641" hidden="1" x14ac:dyDescent="0.2"/>
    <row r="231642" hidden="1" x14ac:dyDescent="0.2"/>
    <row r="231643" hidden="1" x14ac:dyDescent="0.2"/>
    <row r="231644" hidden="1" x14ac:dyDescent="0.2"/>
    <row r="231645" hidden="1" x14ac:dyDescent="0.2"/>
    <row r="231646" hidden="1" x14ac:dyDescent="0.2"/>
    <row r="231647" hidden="1" x14ac:dyDescent="0.2"/>
    <row r="231648" hidden="1" x14ac:dyDescent="0.2"/>
    <row r="231649" hidden="1" x14ac:dyDescent="0.2"/>
    <row r="231650" hidden="1" x14ac:dyDescent="0.2"/>
    <row r="231651" hidden="1" x14ac:dyDescent="0.2"/>
    <row r="231652" hidden="1" x14ac:dyDescent="0.2"/>
    <row r="231653" hidden="1" x14ac:dyDescent="0.2"/>
    <row r="231654" hidden="1" x14ac:dyDescent="0.2"/>
    <row r="231655" hidden="1" x14ac:dyDescent="0.2"/>
    <row r="231656" hidden="1" x14ac:dyDescent="0.2"/>
    <row r="231657" hidden="1" x14ac:dyDescent="0.2"/>
    <row r="231658" hidden="1" x14ac:dyDescent="0.2"/>
    <row r="231659" hidden="1" x14ac:dyDescent="0.2"/>
    <row r="231660" hidden="1" x14ac:dyDescent="0.2"/>
    <row r="231661" hidden="1" x14ac:dyDescent="0.2"/>
    <row r="231662" hidden="1" x14ac:dyDescent="0.2"/>
    <row r="231663" hidden="1" x14ac:dyDescent="0.2"/>
    <row r="231664" hidden="1" x14ac:dyDescent="0.2"/>
    <row r="231665" hidden="1" x14ac:dyDescent="0.2"/>
    <row r="231666" hidden="1" x14ac:dyDescent="0.2"/>
    <row r="231667" hidden="1" x14ac:dyDescent="0.2"/>
    <row r="231668" hidden="1" x14ac:dyDescent="0.2"/>
    <row r="231669" hidden="1" x14ac:dyDescent="0.2"/>
    <row r="231670" hidden="1" x14ac:dyDescent="0.2"/>
    <row r="231671" hidden="1" x14ac:dyDescent="0.2"/>
    <row r="231672" hidden="1" x14ac:dyDescent="0.2"/>
    <row r="231673" hidden="1" x14ac:dyDescent="0.2"/>
    <row r="231674" hidden="1" x14ac:dyDescent="0.2"/>
    <row r="231675" hidden="1" x14ac:dyDescent="0.2"/>
    <row r="231676" hidden="1" x14ac:dyDescent="0.2"/>
    <row r="231677" hidden="1" x14ac:dyDescent="0.2"/>
    <row r="231678" hidden="1" x14ac:dyDescent="0.2"/>
    <row r="231679" hidden="1" x14ac:dyDescent="0.2"/>
    <row r="231680" hidden="1" x14ac:dyDescent="0.2"/>
    <row r="231681" hidden="1" x14ac:dyDescent="0.2"/>
    <row r="231682" hidden="1" x14ac:dyDescent="0.2"/>
    <row r="231683" hidden="1" x14ac:dyDescent="0.2"/>
    <row r="231684" hidden="1" x14ac:dyDescent="0.2"/>
    <row r="231685" hidden="1" x14ac:dyDescent="0.2"/>
    <row r="231686" hidden="1" x14ac:dyDescent="0.2"/>
    <row r="231687" hidden="1" x14ac:dyDescent="0.2"/>
    <row r="231688" hidden="1" x14ac:dyDescent="0.2"/>
    <row r="231689" hidden="1" x14ac:dyDescent="0.2"/>
    <row r="231690" hidden="1" x14ac:dyDescent="0.2"/>
    <row r="231691" hidden="1" x14ac:dyDescent="0.2"/>
    <row r="231692" hidden="1" x14ac:dyDescent="0.2"/>
    <row r="231693" hidden="1" x14ac:dyDescent="0.2"/>
    <row r="231694" hidden="1" x14ac:dyDescent="0.2"/>
    <row r="231695" hidden="1" x14ac:dyDescent="0.2"/>
    <row r="231696" hidden="1" x14ac:dyDescent="0.2"/>
    <row r="231697" hidden="1" x14ac:dyDescent="0.2"/>
    <row r="231698" hidden="1" x14ac:dyDescent="0.2"/>
    <row r="231699" hidden="1" x14ac:dyDescent="0.2"/>
    <row r="231700" hidden="1" x14ac:dyDescent="0.2"/>
    <row r="231701" hidden="1" x14ac:dyDescent="0.2"/>
    <row r="231702" hidden="1" x14ac:dyDescent="0.2"/>
    <row r="231703" hidden="1" x14ac:dyDescent="0.2"/>
    <row r="231704" hidden="1" x14ac:dyDescent="0.2"/>
    <row r="231705" hidden="1" x14ac:dyDescent="0.2"/>
    <row r="231706" hidden="1" x14ac:dyDescent="0.2"/>
    <row r="231707" hidden="1" x14ac:dyDescent="0.2"/>
    <row r="231708" hidden="1" x14ac:dyDescent="0.2"/>
    <row r="231709" hidden="1" x14ac:dyDescent="0.2"/>
    <row r="231710" hidden="1" x14ac:dyDescent="0.2"/>
    <row r="231711" hidden="1" x14ac:dyDescent="0.2"/>
    <row r="231712" hidden="1" x14ac:dyDescent="0.2"/>
    <row r="231713" hidden="1" x14ac:dyDescent="0.2"/>
    <row r="231714" hidden="1" x14ac:dyDescent="0.2"/>
    <row r="231715" hidden="1" x14ac:dyDescent="0.2"/>
    <row r="231716" hidden="1" x14ac:dyDescent="0.2"/>
    <row r="231717" hidden="1" x14ac:dyDescent="0.2"/>
    <row r="231718" hidden="1" x14ac:dyDescent="0.2"/>
    <row r="231719" hidden="1" x14ac:dyDescent="0.2"/>
    <row r="231720" hidden="1" x14ac:dyDescent="0.2"/>
    <row r="231721" hidden="1" x14ac:dyDescent="0.2"/>
    <row r="231722" hidden="1" x14ac:dyDescent="0.2"/>
    <row r="231723" hidden="1" x14ac:dyDescent="0.2"/>
    <row r="231724" hidden="1" x14ac:dyDescent="0.2"/>
    <row r="231725" hidden="1" x14ac:dyDescent="0.2"/>
    <row r="231726" hidden="1" x14ac:dyDescent="0.2"/>
    <row r="231727" hidden="1" x14ac:dyDescent="0.2"/>
    <row r="231728" hidden="1" x14ac:dyDescent="0.2"/>
    <row r="231729" hidden="1" x14ac:dyDescent="0.2"/>
    <row r="231730" hidden="1" x14ac:dyDescent="0.2"/>
    <row r="231731" hidden="1" x14ac:dyDescent="0.2"/>
    <row r="231732" hidden="1" x14ac:dyDescent="0.2"/>
    <row r="231733" hidden="1" x14ac:dyDescent="0.2"/>
    <row r="231734" hidden="1" x14ac:dyDescent="0.2"/>
    <row r="231735" hidden="1" x14ac:dyDescent="0.2"/>
    <row r="231736" hidden="1" x14ac:dyDescent="0.2"/>
    <row r="231737" hidden="1" x14ac:dyDescent="0.2"/>
    <row r="231738" hidden="1" x14ac:dyDescent="0.2"/>
    <row r="231739" hidden="1" x14ac:dyDescent="0.2"/>
    <row r="231740" hidden="1" x14ac:dyDescent="0.2"/>
    <row r="231741" hidden="1" x14ac:dyDescent="0.2"/>
    <row r="231742" hidden="1" x14ac:dyDescent="0.2"/>
    <row r="231743" hidden="1" x14ac:dyDescent="0.2"/>
    <row r="231744" hidden="1" x14ac:dyDescent="0.2"/>
    <row r="231745" hidden="1" x14ac:dyDescent="0.2"/>
    <row r="231746" hidden="1" x14ac:dyDescent="0.2"/>
    <row r="231747" hidden="1" x14ac:dyDescent="0.2"/>
    <row r="231748" hidden="1" x14ac:dyDescent="0.2"/>
    <row r="231749" hidden="1" x14ac:dyDescent="0.2"/>
    <row r="231750" hidden="1" x14ac:dyDescent="0.2"/>
    <row r="231751" hidden="1" x14ac:dyDescent="0.2"/>
    <row r="231752" hidden="1" x14ac:dyDescent="0.2"/>
    <row r="231753" hidden="1" x14ac:dyDescent="0.2"/>
    <row r="231754" hidden="1" x14ac:dyDescent="0.2"/>
    <row r="231755" hidden="1" x14ac:dyDescent="0.2"/>
    <row r="231756" hidden="1" x14ac:dyDescent="0.2"/>
    <row r="231757" hidden="1" x14ac:dyDescent="0.2"/>
    <row r="231758" hidden="1" x14ac:dyDescent="0.2"/>
    <row r="231759" hidden="1" x14ac:dyDescent="0.2"/>
    <row r="231760" hidden="1" x14ac:dyDescent="0.2"/>
    <row r="231761" hidden="1" x14ac:dyDescent="0.2"/>
    <row r="231762" hidden="1" x14ac:dyDescent="0.2"/>
    <row r="231763" hidden="1" x14ac:dyDescent="0.2"/>
    <row r="231764" hidden="1" x14ac:dyDescent="0.2"/>
    <row r="231765" hidden="1" x14ac:dyDescent="0.2"/>
    <row r="231766" hidden="1" x14ac:dyDescent="0.2"/>
    <row r="231767" hidden="1" x14ac:dyDescent="0.2"/>
    <row r="231768" hidden="1" x14ac:dyDescent="0.2"/>
    <row r="231769" hidden="1" x14ac:dyDescent="0.2"/>
    <row r="231770" hidden="1" x14ac:dyDescent="0.2"/>
    <row r="231771" hidden="1" x14ac:dyDescent="0.2"/>
    <row r="231772" hidden="1" x14ac:dyDescent="0.2"/>
    <row r="231773" hidden="1" x14ac:dyDescent="0.2"/>
    <row r="231774" hidden="1" x14ac:dyDescent="0.2"/>
    <row r="231775" hidden="1" x14ac:dyDescent="0.2"/>
    <row r="231776" hidden="1" x14ac:dyDescent="0.2"/>
    <row r="231777" hidden="1" x14ac:dyDescent="0.2"/>
    <row r="231778" hidden="1" x14ac:dyDescent="0.2"/>
    <row r="231779" hidden="1" x14ac:dyDescent="0.2"/>
    <row r="231780" hidden="1" x14ac:dyDescent="0.2"/>
    <row r="231781" hidden="1" x14ac:dyDescent="0.2"/>
    <row r="231782" hidden="1" x14ac:dyDescent="0.2"/>
    <row r="231783" hidden="1" x14ac:dyDescent="0.2"/>
    <row r="231784" hidden="1" x14ac:dyDescent="0.2"/>
    <row r="231785" hidden="1" x14ac:dyDescent="0.2"/>
    <row r="231786" hidden="1" x14ac:dyDescent="0.2"/>
    <row r="231787" hidden="1" x14ac:dyDescent="0.2"/>
    <row r="231788" hidden="1" x14ac:dyDescent="0.2"/>
    <row r="231789" hidden="1" x14ac:dyDescent="0.2"/>
    <row r="231790" hidden="1" x14ac:dyDescent="0.2"/>
    <row r="231791" hidden="1" x14ac:dyDescent="0.2"/>
    <row r="231792" hidden="1" x14ac:dyDescent="0.2"/>
    <row r="231793" hidden="1" x14ac:dyDescent="0.2"/>
    <row r="231794" hidden="1" x14ac:dyDescent="0.2"/>
    <row r="231795" hidden="1" x14ac:dyDescent="0.2"/>
    <row r="231796" hidden="1" x14ac:dyDescent="0.2"/>
    <row r="231797" hidden="1" x14ac:dyDescent="0.2"/>
    <row r="231798" hidden="1" x14ac:dyDescent="0.2"/>
    <row r="231799" hidden="1" x14ac:dyDescent="0.2"/>
    <row r="231800" hidden="1" x14ac:dyDescent="0.2"/>
    <row r="231801" hidden="1" x14ac:dyDescent="0.2"/>
    <row r="231802" hidden="1" x14ac:dyDescent="0.2"/>
    <row r="231803" hidden="1" x14ac:dyDescent="0.2"/>
    <row r="231804" hidden="1" x14ac:dyDescent="0.2"/>
    <row r="231805" hidden="1" x14ac:dyDescent="0.2"/>
    <row r="231806" hidden="1" x14ac:dyDescent="0.2"/>
    <row r="231807" hidden="1" x14ac:dyDescent="0.2"/>
    <row r="231808" hidden="1" x14ac:dyDescent="0.2"/>
    <row r="231809" hidden="1" x14ac:dyDescent="0.2"/>
    <row r="231810" hidden="1" x14ac:dyDescent="0.2"/>
    <row r="231811" hidden="1" x14ac:dyDescent="0.2"/>
    <row r="231812" hidden="1" x14ac:dyDescent="0.2"/>
    <row r="231813" hidden="1" x14ac:dyDescent="0.2"/>
    <row r="231814" hidden="1" x14ac:dyDescent="0.2"/>
    <row r="231815" hidden="1" x14ac:dyDescent="0.2"/>
    <row r="231816" hidden="1" x14ac:dyDescent="0.2"/>
    <row r="231817" hidden="1" x14ac:dyDescent="0.2"/>
    <row r="231818" hidden="1" x14ac:dyDescent="0.2"/>
    <row r="231819" hidden="1" x14ac:dyDescent="0.2"/>
    <row r="231820" hidden="1" x14ac:dyDescent="0.2"/>
    <row r="231821" hidden="1" x14ac:dyDescent="0.2"/>
    <row r="231822" hidden="1" x14ac:dyDescent="0.2"/>
    <row r="231823" hidden="1" x14ac:dyDescent="0.2"/>
    <row r="231824" hidden="1" x14ac:dyDescent="0.2"/>
    <row r="231825" hidden="1" x14ac:dyDescent="0.2"/>
    <row r="231826" hidden="1" x14ac:dyDescent="0.2"/>
    <row r="231827" hidden="1" x14ac:dyDescent="0.2"/>
    <row r="231828" hidden="1" x14ac:dyDescent="0.2"/>
    <row r="231829" hidden="1" x14ac:dyDescent="0.2"/>
    <row r="231830" hidden="1" x14ac:dyDescent="0.2"/>
    <row r="231831" hidden="1" x14ac:dyDescent="0.2"/>
    <row r="231832" hidden="1" x14ac:dyDescent="0.2"/>
    <row r="231833" hidden="1" x14ac:dyDescent="0.2"/>
    <row r="231834" hidden="1" x14ac:dyDescent="0.2"/>
    <row r="231835" hidden="1" x14ac:dyDescent="0.2"/>
    <row r="231836" hidden="1" x14ac:dyDescent="0.2"/>
    <row r="231837" hidden="1" x14ac:dyDescent="0.2"/>
    <row r="231838" hidden="1" x14ac:dyDescent="0.2"/>
    <row r="231839" hidden="1" x14ac:dyDescent="0.2"/>
    <row r="231840" hidden="1" x14ac:dyDescent="0.2"/>
    <row r="231841" hidden="1" x14ac:dyDescent="0.2"/>
    <row r="231842" hidden="1" x14ac:dyDescent="0.2"/>
    <row r="231843" hidden="1" x14ac:dyDescent="0.2"/>
    <row r="231844" hidden="1" x14ac:dyDescent="0.2"/>
    <row r="231845" hidden="1" x14ac:dyDescent="0.2"/>
    <row r="231846" hidden="1" x14ac:dyDescent="0.2"/>
    <row r="231847" hidden="1" x14ac:dyDescent="0.2"/>
    <row r="231848" hidden="1" x14ac:dyDescent="0.2"/>
    <row r="231849" hidden="1" x14ac:dyDescent="0.2"/>
    <row r="231850" hidden="1" x14ac:dyDescent="0.2"/>
    <row r="231851" hidden="1" x14ac:dyDescent="0.2"/>
    <row r="231852" hidden="1" x14ac:dyDescent="0.2"/>
    <row r="231853" hidden="1" x14ac:dyDescent="0.2"/>
    <row r="231854" hidden="1" x14ac:dyDescent="0.2"/>
    <row r="231855" hidden="1" x14ac:dyDescent="0.2"/>
    <row r="231856" hidden="1" x14ac:dyDescent="0.2"/>
    <row r="231857" hidden="1" x14ac:dyDescent="0.2"/>
    <row r="231858" hidden="1" x14ac:dyDescent="0.2"/>
    <row r="231859" hidden="1" x14ac:dyDescent="0.2"/>
    <row r="231860" hidden="1" x14ac:dyDescent="0.2"/>
    <row r="231861" hidden="1" x14ac:dyDescent="0.2"/>
    <row r="231862" hidden="1" x14ac:dyDescent="0.2"/>
    <row r="231863" hidden="1" x14ac:dyDescent="0.2"/>
    <row r="231864" hidden="1" x14ac:dyDescent="0.2"/>
    <row r="231865" hidden="1" x14ac:dyDescent="0.2"/>
    <row r="231866" hidden="1" x14ac:dyDescent="0.2"/>
    <row r="231867" hidden="1" x14ac:dyDescent="0.2"/>
    <row r="231868" hidden="1" x14ac:dyDescent="0.2"/>
    <row r="231869" hidden="1" x14ac:dyDescent="0.2"/>
    <row r="231870" hidden="1" x14ac:dyDescent="0.2"/>
    <row r="231871" hidden="1" x14ac:dyDescent="0.2"/>
    <row r="231872" hidden="1" x14ac:dyDescent="0.2"/>
    <row r="231873" hidden="1" x14ac:dyDescent="0.2"/>
    <row r="231874" hidden="1" x14ac:dyDescent="0.2"/>
    <row r="231875" hidden="1" x14ac:dyDescent="0.2"/>
    <row r="231876" hidden="1" x14ac:dyDescent="0.2"/>
    <row r="231877" hidden="1" x14ac:dyDescent="0.2"/>
    <row r="231878" hidden="1" x14ac:dyDescent="0.2"/>
    <row r="231879" hidden="1" x14ac:dyDescent="0.2"/>
    <row r="231880" hidden="1" x14ac:dyDescent="0.2"/>
    <row r="231881" hidden="1" x14ac:dyDescent="0.2"/>
    <row r="231882" hidden="1" x14ac:dyDescent="0.2"/>
    <row r="231883" hidden="1" x14ac:dyDescent="0.2"/>
    <row r="231884" hidden="1" x14ac:dyDescent="0.2"/>
    <row r="231885" hidden="1" x14ac:dyDescent="0.2"/>
    <row r="231886" hidden="1" x14ac:dyDescent="0.2"/>
    <row r="231887" hidden="1" x14ac:dyDescent="0.2"/>
    <row r="231888" hidden="1" x14ac:dyDescent="0.2"/>
    <row r="231889" hidden="1" x14ac:dyDescent="0.2"/>
    <row r="231890" hidden="1" x14ac:dyDescent="0.2"/>
    <row r="231891" hidden="1" x14ac:dyDescent="0.2"/>
    <row r="231892" hidden="1" x14ac:dyDescent="0.2"/>
    <row r="231893" hidden="1" x14ac:dyDescent="0.2"/>
    <row r="231894" hidden="1" x14ac:dyDescent="0.2"/>
    <row r="231895" hidden="1" x14ac:dyDescent="0.2"/>
    <row r="231896" hidden="1" x14ac:dyDescent="0.2"/>
    <row r="231897" hidden="1" x14ac:dyDescent="0.2"/>
    <row r="231898" hidden="1" x14ac:dyDescent="0.2"/>
    <row r="231899" hidden="1" x14ac:dyDescent="0.2"/>
    <row r="231900" hidden="1" x14ac:dyDescent="0.2"/>
    <row r="231901" hidden="1" x14ac:dyDescent="0.2"/>
    <row r="231902" hidden="1" x14ac:dyDescent="0.2"/>
    <row r="231903" hidden="1" x14ac:dyDescent="0.2"/>
    <row r="231904" hidden="1" x14ac:dyDescent="0.2"/>
    <row r="231905" hidden="1" x14ac:dyDescent="0.2"/>
    <row r="231906" hidden="1" x14ac:dyDescent="0.2"/>
    <row r="231907" hidden="1" x14ac:dyDescent="0.2"/>
    <row r="231908" hidden="1" x14ac:dyDescent="0.2"/>
    <row r="231909" hidden="1" x14ac:dyDescent="0.2"/>
    <row r="231910" hidden="1" x14ac:dyDescent="0.2"/>
    <row r="231911" hidden="1" x14ac:dyDescent="0.2"/>
    <row r="231912" hidden="1" x14ac:dyDescent="0.2"/>
    <row r="231913" hidden="1" x14ac:dyDescent="0.2"/>
    <row r="231914" hidden="1" x14ac:dyDescent="0.2"/>
    <row r="231915" hidden="1" x14ac:dyDescent="0.2"/>
    <row r="231916" hidden="1" x14ac:dyDescent="0.2"/>
    <row r="231917" hidden="1" x14ac:dyDescent="0.2"/>
    <row r="231918" hidden="1" x14ac:dyDescent="0.2"/>
    <row r="231919" hidden="1" x14ac:dyDescent="0.2"/>
    <row r="231920" hidden="1" x14ac:dyDescent="0.2"/>
    <row r="231921" hidden="1" x14ac:dyDescent="0.2"/>
    <row r="231922" hidden="1" x14ac:dyDescent="0.2"/>
    <row r="231923" hidden="1" x14ac:dyDescent="0.2"/>
    <row r="231924" hidden="1" x14ac:dyDescent="0.2"/>
    <row r="231925" hidden="1" x14ac:dyDescent="0.2"/>
    <row r="231926" hidden="1" x14ac:dyDescent="0.2"/>
    <row r="231927" hidden="1" x14ac:dyDescent="0.2"/>
    <row r="231928" hidden="1" x14ac:dyDescent="0.2"/>
    <row r="231929" hidden="1" x14ac:dyDescent="0.2"/>
    <row r="231930" hidden="1" x14ac:dyDescent="0.2"/>
    <row r="231931" hidden="1" x14ac:dyDescent="0.2"/>
    <row r="231932" hidden="1" x14ac:dyDescent="0.2"/>
    <row r="231933" hidden="1" x14ac:dyDescent="0.2"/>
    <row r="231934" hidden="1" x14ac:dyDescent="0.2"/>
    <row r="231935" hidden="1" x14ac:dyDescent="0.2"/>
    <row r="231936" hidden="1" x14ac:dyDescent="0.2"/>
    <row r="231937" hidden="1" x14ac:dyDescent="0.2"/>
    <row r="231938" hidden="1" x14ac:dyDescent="0.2"/>
    <row r="231939" hidden="1" x14ac:dyDescent="0.2"/>
    <row r="231940" hidden="1" x14ac:dyDescent="0.2"/>
    <row r="231941" hidden="1" x14ac:dyDescent="0.2"/>
    <row r="231942" hidden="1" x14ac:dyDescent="0.2"/>
    <row r="231943" hidden="1" x14ac:dyDescent="0.2"/>
    <row r="231944" hidden="1" x14ac:dyDescent="0.2"/>
    <row r="231945" hidden="1" x14ac:dyDescent="0.2"/>
    <row r="231946" hidden="1" x14ac:dyDescent="0.2"/>
    <row r="231947" hidden="1" x14ac:dyDescent="0.2"/>
    <row r="231948" hidden="1" x14ac:dyDescent="0.2"/>
    <row r="231949" hidden="1" x14ac:dyDescent="0.2"/>
    <row r="231950" hidden="1" x14ac:dyDescent="0.2"/>
    <row r="231951" hidden="1" x14ac:dyDescent="0.2"/>
    <row r="231952" hidden="1" x14ac:dyDescent="0.2"/>
    <row r="231953" hidden="1" x14ac:dyDescent="0.2"/>
    <row r="231954" hidden="1" x14ac:dyDescent="0.2"/>
    <row r="231955" hidden="1" x14ac:dyDescent="0.2"/>
    <row r="231956" hidden="1" x14ac:dyDescent="0.2"/>
    <row r="231957" hidden="1" x14ac:dyDescent="0.2"/>
    <row r="231958" hidden="1" x14ac:dyDescent="0.2"/>
    <row r="231959" hidden="1" x14ac:dyDescent="0.2"/>
    <row r="231960" hidden="1" x14ac:dyDescent="0.2"/>
    <row r="231961" hidden="1" x14ac:dyDescent="0.2"/>
    <row r="231962" hidden="1" x14ac:dyDescent="0.2"/>
    <row r="231963" hidden="1" x14ac:dyDescent="0.2"/>
    <row r="231964" hidden="1" x14ac:dyDescent="0.2"/>
    <row r="231965" hidden="1" x14ac:dyDescent="0.2"/>
    <row r="231966" hidden="1" x14ac:dyDescent="0.2"/>
    <row r="231967" hidden="1" x14ac:dyDescent="0.2"/>
    <row r="231968" hidden="1" x14ac:dyDescent="0.2"/>
    <row r="231969" hidden="1" x14ac:dyDescent="0.2"/>
    <row r="231970" hidden="1" x14ac:dyDescent="0.2"/>
    <row r="231971" hidden="1" x14ac:dyDescent="0.2"/>
    <row r="231972" hidden="1" x14ac:dyDescent="0.2"/>
    <row r="231973" hidden="1" x14ac:dyDescent="0.2"/>
    <row r="231974" hidden="1" x14ac:dyDescent="0.2"/>
    <row r="231975" hidden="1" x14ac:dyDescent="0.2"/>
    <row r="231976" hidden="1" x14ac:dyDescent="0.2"/>
    <row r="231977" hidden="1" x14ac:dyDescent="0.2"/>
    <row r="231978" hidden="1" x14ac:dyDescent="0.2"/>
    <row r="231979" hidden="1" x14ac:dyDescent="0.2"/>
    <row r="231980" hidden="1" x14ac:dyDescent="0.2"/>
    <row r="231981" hidden="1" x14ac:dyDescent="0.2"/>
    <row r="231982" hidden="1" x14ac:dyDescent="0.2"/>
    <row r="231983" hidden="1" x14ac:dyDescent="0.2"/>
    <row r="231984" hidden="1" x14ac:dyDescent="0.2"/>
    <row r="231985" hidden="1" x14ac:dyDescent="0.2"/>
    <row r="231986" hidden="1" x14ac:dyDescent="0.2"/>
    <row r="231987" hidden="1" x14ac:dyDescent="0.2"/>
    <row r="231988" hidden="1" x14ac:dyDescent="0.2"/>
    <row r="231989" hidden="1" x14ac:dyDescent="0.2"/>
    <row r="231990" hidden="1" x14ac:dyDescent="0.2"/>
    <row r="231991" hidden="1" x14ac:dyDescent="0.2"/>
    <row r="231992" hidden="1" x14ac:dyDescent="0.2"/>
    <row r="231993" hidden="1" x14ac:dyDescent="0.2"/>
    <row r="231994" hidden="1" x14ac:dyDescent="0.2"/>
    <row r="231995" hidden="1" x14ac:dyDescent="0.2"/>
    <row r="231996" hidden="1" x14ac:dyDescent="0.2"/>
    <row r="231997" hidden="1" x14ac:dyDescent="0.2"/>
    <row r="231998" hidden="1" x14ac:dyDescent="0.2"/>
    <row r="231999" hidden="1" x14ac:dyDescent="0.2"/>
    <row r="232000" hidden="1" x14ac:dyDescent="0.2"/>
    <row r="232001" hidden="1" x14ac:dyDescent="0.2"/>
    <row r="232002" hidden="1" x14ac:dyDescent="0.2"/>
    <row r="232003" hidden="1" x14ac:dyDescent="0.2"/>
    <row r="232004" hidden="1" x14ac:dyDescent="0.2"/>
    <row r="232005" hidden="1" x14ac:dyDescent="0.2"/>
    <row r="232006" hidden="1" x14ac:dyDescent="0.2"/>
    <row r="232007" hidden="1" x14ac:dyDescent="0.2"/>
    <row r="232008" hidden="1" x14ac:dyDescent="0.2"/>
    <row r="232009" hidden="1" x14ac:dyDescent="0.2"/>
    <row r="232010" hidden="1" x14ac:dyDescent="0.2"/>
    <row r="232011" hidden="1" x14ac:dyDescent="0.2"/>
    <row r="232012" hidden="1" x14ac:dyDescent="0.2"/>
    <row r="232013" hidden="1" x14ac:dyDescent="0.2"/>
    <row r="232014" hidden="1" x14ac:dyDescent="0.2"/>
    <row r="232015" hidden="1" x14ac:dyDescent="0.2"/>
    <row r="232016" hidden="1" x14ac:dyDescent="0.2"/>
    <row r="232017" hidden="1" x14ac:dyDescent="0.2"/>
    <row r="232018" hidden="1" x14ac:dyDescent="0.2"/>
    <row r="232019" hidden="1" x14ac:dyDescent="0.2"/>
    <row r="232020" hidden="1" x14ac:dyDescent="0.2"/>
    <row r="232021" hidden="1" x14ac:dyDescent="0.2"/>
    <row r="232022" hidden="1" x14ac:dyDescent="0.2"/>
    <row r="232023" hidden="1" x14ac:dyDescent="0.2"/>
    <row r="232024" hidden="1" x14ac:dyDescent="0.2"/>
    <row r="232025" hidden="1" x14ac:dyDescent="0.2"/>
    <row r="232026" hidden="1" x14ac:dyDescent="0.2"/>
    <row r="232027" hidden="1" x14ac:dyDescent="0.2"/>
    <row r="232028" hidden="1" x14ac:dyDescent="0.2"/>
    <row r="232029" hidden="1" x14ac:dyDescent="0.2"/>
    <row r="232030" hidden="1" x14ac:dyDescent="0.2"/>
    <row r="232031" hidden="1" x14ac:dyDescent="0.2"/>
    <row r="232032" hidden="1" x14ac:dyDescent="0.2"/>
    <row r="232033" hidden="1" x14ac:dyDescent="0.2"/>
    <row r="232034" hidden="1" x14ac:dyDescent="0.2"/>
    <row r="232035" hidden="1" x14ac:dyDescent="0.2"/>
    <row r="232036" hidden="1" x14ac:dyDescent="0.2"/>
    <row r="232037" hidden="1" x14ac:dyDescent="0.2"/>
    <row r="232038" hidden="1" x14ac:dyDescent="0.2"/>
    <row r="232039" hidden="1" x14ac:dyDescent="0.2"/>
    <row r="232040" hidden="1" x14ac:dyDescent="0.2"/>
    <row r="232041" hidden="1" x14ac:dyDescent="0.2"/>
    <row r="232042" hidden="1" x14ac:dyDescent="0.2"/>
    <row r="232043" hidden="1" x14ac:dyDescent="0.2"/>
    <row r="232044" hidden="1" x14ac:dyDescent="0.2"/>
    <row r="232045" hidden="1" x14ac:dyDescent="0.2"/>
    <row r="232046" hidden="1" x14ac:dyDescent="0.2"/>
    <row r="232047" hidden="1" x14ac:dyDescent="0.2"/>
    <row r="232048" hidden="1" x14ac:dyDescent="0.2"/>
    <row r="232049" hidden="1" x14ac:dyDescent="0.2"/>
    <row r="232050" hidden="1" x14ac:dyDescent="0.2"/>
    <row r="232051" hidden="1" x14ac:dyDescent="0.2"/>
    <row r="232052" hidden="1" x14ac:dyDescent="0.2"/>
    <row r="232053" hidden="1" x14ac:dyDescent="0.2"/>
    <row r="232054" hidden="1" x14ac:dyDescent="0.2"/>
    <row r="232055" hidden="1" x14ac:dyDescent="0.2"/>
    <row r="232056" hidden="1" x14ac:dyDescent="0.2"/>
    <row r="232057" hidden="1" x14ac:dyDescent="0.2"/>
    <row r="232058" hidden="1" x14ac:dyDescent="0.2"/>
    <row r="232059" hidden="1" x14ac:dyDescent="0.2"/>
    <row r="232060" hidden="1" x14ac:dyDescent="0.2"/>
    <row r="232061" hidden="1" x14ac:dyDescent="0.2"/>
    <row r="232062" hidden="1" x14ac:dyDescent="0.2"/>
    <row r="232063" hidden="1" x14ac:dyDescent="0.2"/>
    <row r="232064" hidden="1" x14ac:dyDescent="0.2"/>
    <row r="232065" hidden="1" x14ac:dyDescent="0.2"/>
    <row r="232066" hidden="1" x14ac:dyDescent="0.2"/>
    <row r="232067" hidden="1" x14ac:dyDescent="0.2"/>
    <row r="232068" hidden="1" x14ac:dyDescent="0.2"/>
    <row r="232069" hidden="1" x14ac:dyDescent="0.2"/>
    <row r="232070" hidden="1" x14ac:dyDescent="0.2"/>
    <row r="232071" hidden="1" x14ac:dyDescent="0.2"/>
    <row r="232072" hidden="1" x14ac:dyDescent="0.2"/>
    <row r="232073" hidden="1" x14ac:dyDescent="0.2"/>
    <row r="232074" hidden="1" x14ac:dyDescent="0.2"/>
    <row r="232075" hidden="1" x14ac:dyDescent="0.2"/>
    <row r="232076" hidden="1" x14ac:dyDescent="0.2"/>
    <row r="232077" hidden="1" x14ac:dyDescent="0.2"/>
    <row r="232078" hidden="1" x14ac:dyDescent="0.2"/>
    <row r="232079" hidden="1" x14ac:dyDescent="0.2"/>
    <row r="232080" hidden="1" x14ac:dyDescent="0.2"/>
    <row r="232081" hidden="1" x14ac:dyDescent="0.2"/>
    <row r="232082" hidden="1" x14ac:dyDescent="0.2"/>
    <row r="232083" hidden="1" x14ac:dyDescent="0.2"/>
    <row r="232084" hidden="1" x14ac:dyDescent="0.2"/>
    <row r="232085" hidden="1" x14ac:dyDescent="0.2"/>
    <row r="232086" hidden="1" x14ac:dyDescent="0.2"/>
    <row r="232087" hidden="1" x14ac:dyDescent="0.2"/>
    <row r="232088" hidden="1" x14ac:dyDescent="0.2"/>
    <row r="232089" hidden="1" x14ac:dyDescent="0.2"/>
    <row r="232090" hidden="1" x14ac:dyDescent="0.2"/>
    <row r="232091" hidden="1" x14ac:dyDescent="0.2"/>
    <row r="232092" hidden="1" x14ac:dyDescent="0.2"/>
    <row r="232093" hidden="1" x14ac:dyDescent="0.2"/>
    <row r="232094" hidden="1" x14ac:dyDescent="0.2"/>
    <row r="232095" hidden="1" x14ac:dyDescent="0.2"/>
    <row r="232096" hidden="1" x14ac:dyDescent="0.2"/>
    <row r="232097" hidden="1" x14ac:dyDescent="0.2"/>
    <row r="232098" hidden="1" x14ac:dyDescent="0.2"/>
    <row r="232099" hidden="1" x14ac:dyDescent="0.2"/>
    <row r="232100" hidden="1" x14ac:dyDescent="0.2"/>
    <row r="232101" hidden="1" x14ac:dyDescent="0.2"/>
    <row r="232102" hidden="1" x14ac:dyDescent="0.2"/>
    <row r="232103" hidden="1" x14ac:dyDescent="0.2"/>
    <row r="232104" hidden="1" x14ac:dyDescent="0.2"/>
    <row r="232105" hidden="1" x14ac:dyDescent="0.2"/>
    <row r="232106" hidden="1" x14ac:dyDescent="0.2"/>
    <row r="232107" hidden="1" x14ac:dyDescent="0.2"/>
    <row r="232108" hidden="1" x14ac:dyDescent="0.2"/>
    <row r="232109" hidden="1" x14ac:dyDescent="0.2"/>
    <row r="232110" hidden="1" x14ac:dyDescent="0.2"/>
    <row r="232111" hidden="1" x14ac:dyDescent="0.2"/>
    <row r="232112" hidden="1" x14ac:dyDescent="0.2"/>
    <row r="232113" hidden="1" x14ac:dyDescent="0.2"/>
    <row r="232114" hidden="1" x14ac:dyDescent="0.2"/>
    <row r="232115" hidden="1" x14ac:dyDescent="0.2"/>
    <row r="232116" hidden="1" x14ac:dyDescent="0.2"/>
    <row r="232117" hidden="1" x14ac:dyDescent="0.2"/>
    <row r="232118" hidden="1" x14ac:dyDescent="0.2"/>
    <row r="232119" hidden="1" x14ac:dyDescent="0.2"/>
    <row r="232120" hidden="1" x14ac:dyDescent="0.2"/>
    <row r="232121" hidden="1" x14ac:dyDescent="0.2"/>
    <row r="232122" hidden="1" x14ac:dyDescent="0.2"/>
    <row r="232123" hidden="1" x14ac:dyDescent="0.2"/>
    <row r="232124" hidden="1" x14ac:dyDescent="0.2"/>
    <row r="232125" hidden="1" x14ac:dyDescent="0.2"/>
    <row r="232126" hidden="1" x14ac:dyDescent="0.2"/>
    <row r="232127" hidden="1" x14ac:dyDescent="0.2"/>
    <row r="232128" hidden="1" x14ac:dyDescent="0.2"/>
    <row r="232129" hidden="1" x14ac:dyDescent="0.2"/>
    <row r="232130" hidden="1" x14ac:dyDescent="0.2"/>
    <row r="232131" hidden="1" x14ac:dyDescent="0.2"/>
    <row r="232132" hidden="1" x14ac:dyDescent="0.2"/>
    <row r="232133" hidden="1" x14ac:dyDescent="0.2"/>
    <row r="232134" hidden="1" x14ac:dyDescent="0.2"/>
    <row r="232135" hidden="1" x14ac:dyDescent="0.2"/>
    <row r="232136" hidden="1" x14ac:dyDescent="0.2"/>
    <row r="232137" hidden="1" x14ac:dyDescent="0.2"/>
    <row r="232138" hidden="1" x14ac:dyDescent="0.2"/>
    <row r="232139" hidden="1" x14ac:dyDescent="0.2"/>
    <row r="232140" hidden="1" x14ac:dyDescent="0.2"/>
    <row r="232141" hidden="1" x14ac:dyDescent="0.2"/>
    <row r="232142" hidden="1" x14ac:dyDescent="0.2"/>
    <row r="232143" hidden="1" x14ac:dyDescent="0.2"/>
    <row r="232144" hidden="1" x14ac:dyDescent="0.2"/>
    <row r="232145" hidden="1" x14ac:dyDescent="0.2"/>
    <row r="232146" hidden="1" x14ac:dyDescent="0.2"/>
    <row r="232147" hidden="1" x14ac:dyDescent="0.2"/>
    <row r="232148" hidden="1" x14ac:dyDescent="0.2"/>
    <row r="232149" hidden="1" x14ac:dyDescent="0.2"/>
    <row r="232150" hidden="1" x14ac:dyDescent="0.2"/>
    <row r="232151" hidden="1" x14ac:dyDescent="0.2"/>
    <row r="232152" hidden="1" x14ac:dyDescent="0.2"/>
    <row r="232153" hidden="1" x14ac:dyDescent="0.2"/>
    <row r="232154" hidden="1" x14ac:dyDescent="0.2"/>
    <row r="232155" hidden="1" x14ac:dyDescent="0.2"/>
    <row r="232156" hidden="1" x14ac:dyDescent="0.2"/>
    <row r="232157" hidden="1" x14ac:dyDescent="0.2"/>
    <row r="232158" hidden="1" x14ac:dyDescent="0.2"/>
    <row r="232159" hidden="1" x14ac:dyDescent="0.2"/>
    <row r="232160" hidden="1" x14ac:dyDescent="0.2"/>
    <row r="232161" hidden="1" x14ac:dyDescent="0.2"/>
    <row r="232162" hidden="1" x14ac:dyDescent="0.2"/>
    <row r="232163" hidden="1" x14ac:dyDescent="0.2"/>
    <row r="232164" hidden="1" x14ac:dyDescent="0.2"/>
    <row r="232165" hidden="1" x14ac:dyDescent="0.2"/>
    <row r="232166" hidden="1" x14ac:dyDescent="0.2"/>
    <row r="232167" hidden="1" x14ac:dyDescent="0.2"/>
    <row r="232168" hidden="1" x14ac:dyDescent="0.2"/>
    <row r="232169" hidden="1" x14ac:dyDescent="0.2"/>
    <row r="232170" hidden="1" x14ac:dyDescent="0.2"/>
    <row r="232171" hidden="1" x14ac:dyDescent="0.2"/>
    <row r="232172" hidden="1" x14ac:dyDescent="0.2"/>
    <row r="232173" hidden="1" x14ac:dyDescent="0.2"/>
    <row r="232174" hidden="1" x14ac:dyDescent="0.2"/>
    <row r="232175" hidden="1" x14ac:dyDescent="0.2"/>
    <row r="232176" hidden="1" x14ac:dyDescent="0.2"/>
    <row r="232177" hidden="1" x14ac:dyDescent="0.2"/>
    <row r="232178" hidden="1" x14ac:dyDescent="0.2"/>
    <row r="232179" hidden="1" x14ac:dyDescent="0.2"/>
    <row r="232180" hidden="1" x14ac:dyDescent="0.2"/>
    <row r="232181" hidden="1" x14ac:dyDescent="0.2"/>
    <row r="232182" hidden="1" x14ac:dyDescent="0.2"/>
    <row r="232183" hidden="1" x14ac:dyDescent="0.2"/>
    <row r="232184" hidden="1" x14ac:dyDescent="0.2"/>
    <row r="232185" hidden="1" x14ac:dyDescent="0.2"/>
    <row r="232186" hidden="1" x14ac:dyDescent="0.2"/>
    <row r="232187" hidden="1" x14ac:dyDescent="0.2"/>
    <row r="232188" hidden="1" x14ac:dyDescent="0.2"/>
    <row r="232189" hidden="1" x14ac:dyDescent="0.2"/>
    <row r="232190" hidden="1" x14ac:dyDescent="0.2"/>
    <row r="232191" hidden="1" x14ac:dyDescent="0.2"/>
    <row r="232192" hidden="1" x14ac:dyDescent="0.2"/>
    <row r="232193" hidden="1" x14ac:dyDescent="0.2"/>
    <row r="232194" hidden="1" x14ac:dyDescent="0.2"/>
    <row r="232195" hidden="1" x14ac:dyDescent="0.2"/>
    <row r="232196" hidden="1" x14ac:dyDescent="0.2"/>
    <row r="232197" hidden="1" x14ac:dyDescent="0.2"/>
    <row r="232198" hidden="1" x14ac:dyDescent="0.2"/>
    <row r="232199" hidden="1" x14ac:dyDescent="0.2"/>
    <row r="232200" hidden="1" x14ac:dyDescent="0.2"/>
    <row r="232201" hidden="1" x14ac:dyDescent="0.2"/>
    <row r="232202" hidden="1" x14ac:dyDescent="0.2"/>
    <row r="232203" hidden="1" x14ac:dyDescent="0.2"/>
    <row r="232204" hidden="1" x14ac:dyDescent="0.2"/>
    <row r="232205" hidden="1" x14ac:dyDescent="0.2"/>
    <row r="232206" hidden="1" x14ac:dyDescent="0.2"/>
    <row r="232207" hidden="1" x14ac:dyDescent="0.2"/>
    <row r="232208" hidden="1" x14ac:dyDescent="0.2"/>
    <row r="232209" hidden="1" x14ac:dyDescent="0.2"/>
    <row r="232210" hidden="1" x14ac:dyDescent="0.2"/>
    <row r="232211" hidden="1" x14ac:dyDescent="0.2"/>
    <row r="232212" hidden="1" x14ac:dyDescent="0.2"/>
    <row r="232213" hidden="1" x14ac:dyDescent="0.2"/>
    <row r="232214" hidden="1" x14ac:dyDescent="0.2"/>
    <row r="232215" hidden="1" x14ac:dyDescent="0.2"/>
    <row r="232216" hidden="1" x14ac:dyDescent="0.2"/>
    <row r="232217" hidden="1" x14ac:dyDescent="0.2"/>
    <row r="232218" hidden="1" x14ac:dyDescent="0.2"/>
    <row r="232219" hidden="1" x14ac:dyDescent="0.2"/>
    <row r="232220" hidden="1" x14ac:dyDescent="0.2"/>
    <row r="232221" hidden="1" x14ac:dyDescent="0.2"/>
    <row r="232222" hidden="1" x14ac:dyDescent="0.2"/>
    <row r="232223" hidden="1" x14ac:dyDescent="0.2"/>
    <row r="232224" hidden="1" x14ac:dyDescent="0.2"/>
    <row r="232225" hidden="1" x14ac:dyDescent="0.2"/>
    <row r="232226" hidden="1" x14ac:dyDescent="0.2"/>
    <row r="232227" hidden="1" x14ac:dyDescent="0.2"/>
    <row r="232228" hidden="1" x14ac:dyDescent="0.2"/>
    <row r="232229" hidden="1" x14ac:dyDescent="0.2"/>
    <row r="232230" hidden="1" x14ac:dyDescent="0.2"/>
    <row r="232231" hidden="1" x14ac:dyDescent="0.2"/>
    <row r="232232" hidden="1" x14ac:dyDescent="0.2"/>
    <row r="232233" hidden="1" x14ac:dyDescent="0.2"/>
    <row r="232234" hidden="1" x14ac:dyDescent="0.2"/>
    <row r="232235" hidden="1" x14ac:dyDescent="0.2"/>
    <row r="232236" hidden="1" x14ac:dyDescent="0.2"/>
    <row r="232237" hidden="1" x14ac:dyDescent="0.2"/>
    <row r="232238" hidden="1" x14ac:dyDescent="0.2"/>
    <row r="232239" hidden="1" x14ac:dyDescent="0.2"/>
    <row r="232240" hidden="1" x14ac:dyDescent="0.2"/>
    <row r="232241" hidden="1" x14ac:dyDescent="0.2"/>
    <row r="232242" hidden="1" x14ac:dyDescent="0.2"/>
    <row r="232243" hidden="1" x14ac:dyDescent="0.2"/>
    <row r="232244" hidden="1" x14ac:dyDescent="0.2"/>
    <row r="232245" hidden="1" x14ac:dyDescent="0.2"/>
    <row r="232246" hidden="1" x14ac:dyDescent="0.2"/>
    <row r="232247" hidden="1" x14ac:dyDescent="0.2"/>
    <row r="232248" hidden="1" x14ac:dyDescent="0.2"/>
    <row r="232249" hidden="1" x14ac:dyDescent="0.2"/>
    <row r="232250" hidden="1" x14ac:dyDescent="0.2"/>
    <row r="232251" hidden="1" x14ac:dyDescent="0.2"/>
    <row r="232252" hidden="1" x14ac:dyDescent="0.2"/>
    <row r="232253" hidden="1" x14ac:dyDescent="0.2"/>
    <row r="232254" hidden="1" x14ac:dyDescent="0.2"/>
    <row r="232255" hidden="1" x14ac:dyDescent="0.2"/>
    <row r="232256" hidden="1" x14ac:dyDescent="0.2"/>
    <row r="232257" hidden="1" x14ac:dyDescent="0.2"/>
    <row r="232258" hidden="1" x14ac:dyDescent="0.2"/>
    <row r="232259" hidden="1" x14ac:dyDescent="0.2"/>
    <row r="232260" hidden="1" x14ac:dyDescent="0.2"/>
    <row r="232261" hidden="1" x14ac:dyDescent="0.2"/>
    <row r="232262" hidden="1" x14ac:dyDescent="0.2"/>
    <row r="232263" hidden="1" x14ac:dyDescent="0.2"/>
    <row r="232264" hidden="1" x14ac:dyDescent="0.2"/>
    <row r="232265" hidden="1" x14ac:dyDescent="0.2"/>
    <row r="232266" hidden="1" x14ac:dyDescent="0.2"/>
    <row r="232267" hidden="1" x14ac:dyDescent="0.2"/>
    <row r="232268" hidden="1" x14ac:dyDescent="0.2"/>
    <row r="232269" hidden="1" x14ac:dyDescent="0.2"/>
    <row r="232270" hidden="1" x14ac:dyDescent="0.2"/>
    <row r="232271" hidden="1" x14ac:dyDescent="0.2"/>
    <row r="232272" hidden="1" x14ac:dyDescent="0.2"/>
    <row r="232273" hidden="1" x14ac:dyDescent="0.2"/>
    <row r="232274" hidden="1" x14ac:dyDescent="0.2"/>
    <row r="232275" hidden="1" x14ac:dyDescent="0.2"/>
    <row r="232276" hidden="1" x14ac:dyDescent="0.2"/>
    <row r="232277" hidden="1" x14ac:dyDescent="0.2"/>
    <row r="232278" hidden="1" x14ac:dyDescent="0.2"/>
    <row r="232279" hidden="1" x14ac:dyDescent="0.2"/>
    <row r="232280" hidden="1" x14ac:dyDescent="0.2"/>
    <row r="232281" hidden="1" x14ac:dyDescent="0.2"/>
    <row r="232282" hidden="1" x14ac:dyDescent="0.2"/>
    <row r="232283" hidden="1" x14ac:dyDescent="0.2"/>
    <row r="232284" hidden="1" x14ac:dyDescent="0.2"/>
    <row r="232285" hidden="1" x14ac:dyDescent="0.2"/>
    <row r="232286" hidden="1" x14ac:dyDescent="0.2"/>
    <row r="232287" hidden="1" x14ac:dyDescent="0.2"/>
    <row r="232288" hidden="1" x14ac:dyDescent="0.2"/>
    <row r="232289" hidden="1" x14ac:dyDescent="0.2"/>
    <row r="232290" hidden="1" x14ac:dyDescent="0.2"/>
    <row r="232291" hidden="1" x14ac:dyDescent="0.2"/>
    <row r="232292" hidden="1" x14ac:dyDescent="0.2"/>
    <row r="232293" hidden="1" x14ac:dyDescent="0.2"/>
    <row r="232294" hidden="1" x14ac:dyDescent="0.2"/>
    <row r="232295" hidden="1" x14ac:dyDescent="0.2"/>
    <row r="232296" hidden="1" x14ac:dyDescent="0.2"/>
    <row r="232297" hidden="1" x14ac:dyDescent="0.2"/>
    <row r="232298" hidden="1" x14ac:dyDescent="0.2"/>
    <row r="232299" hidden="1" x14ac:dyDescent="0.2"/>
    <row r="232300" hidden="1" x14ac:dyDescent="0.2"/>
    <row r="232301" hidden="1" x14ac:dyDescent="0.2"/>
    <row r="232302" hidden="1" x14ac:dyDescent="0.2"/>
    <row r="232303" hidden="1" x14ac:dyDescent="0.2"/>
    <row r="232304" hidden="1" x14ac:dyDescent="0.2"/>
    <row r="232305" hidden="1" x14ac:dyDescent="0.2"/>
    <row r="232306" hidden="1" x14ac:dyDescent="0.2"/>
    <row r="232307" hidden="1" x14ac:dyDescent="0.2"/>
    <row r="232308" hidden="1" x14ac:dyDescent="0.2"/>
    <row r="232309" hidden="1" x14ac:dyDescent="0.2"/>
    <row r="232310" hidden="1" x14ac:dyDescent="0.2"/>
    <row r="232311" hidden="1" x14ac:dyDescent="0.2"/>
    <row r="232312" hidden="1" x14ac:dyDescent="0.2"/>
    <row r="232313" hidden="1" x14ac:dyDescent="0.2"/>
    <row r="232314" hidden="1" x14ac:dyDescent="0.2"/>
    <row r="232315" hidden="1" x14ac:dyDescent="0.2"/>
    <row r="232316" hidden="1" x14ac:dyDescent="0.2"/>
    <row r="232317" hidden="1" x14ac:dyDescent="0.2"/>
    <row r="232318" hidden="1" x14ac:dyDescent="0.2"/>
    <row r="232319" hidden="1" x14ac:dyDescent="0.2"/>
    <row r="232320" hidden="1" x14ac:dyDescent="0.2"/>
    <row r="232321" hidden="1" x14ac:dyDescent="0.2"/>
    <row r="232322" hidden="1" x14ac:dyDescent="0.2"/>
    <row r="232323" hidden="1" x14ac:dyDescent="0.2"/>
    <row r="232324" hidden="1" x14ac:dyDescent="0.2"/>
    <row r="232325" hidden="1" x14ac:dyDescent="0.2"/>
    <row r="232326" hidden="1" x14ac:dyDescent="0.2"/>
    <row r="232327" hidden="1" x14ac:dyDescent="0.2"/>
    <row r="232328" hidden="1" x14ac:dyDescent="0.2"/>
    <row r="232329" hidden="1" x14ac:dyDescent="0.2"/>
    <row r="232330" hidden="1" x14ac:dyDescent="0.2"/>
    <row r="232331" hidden="1" x14ac:dyDescent="0.2"/>
    <row r="232332" hidden="1" x14ac:dyDescent="0.2"/>
    <row r="232333" hidden="1" x14ac:dyDescent="0.2"/>
    <row r="232334" hidden="1" x14ac:dyDescent="0.2"/>
    <row r="232335" hidden="1" x14ac:dyDescent="0.2"/>
    <row r="232336" hidden="1" x14ac:dyDescent="0.2"/>
    <row r="232337" hidden="1" x14ac:dyDescent="0.2"/>
    <row r="232338" hidden="1" x14ac:dyDescent="0.2"/>
    <row r="232339" hidden="1" x14ac:dyDescent="0.2"/>
    <row r="232340" hidden="1" x14ac:dyDescent="0.2"/>
    <row r="232341" hidden="1" x14ac:dyDescent="0.2"/>
    <row r="232342" hidden="1" x14ac:dyDescent="0.2"/>
    <row r="232343" hidden="1" x14ac:dyDescent="0.2"/>
    <row r="232344" hidden="1" x14ac:dyDescent="0.2"/>
    <row r="232345" hidden="1" x14ac:dyDescent="0.2"/>
    <row r="232346" hidden="1" x14ac:dyDescent="0.2"/>
    <row r="232347" hidden="1" x14ac:dyDescent="0.2"/>
    <row r="232348" hidden="1" x14ac:dyDescent="0.2"/>
    <row r="232349" hidden="1" x14ac:dyDescent="0.2"/>
    <row r="232350" hidden="1" x14ac:dyDescent="0.2"/>
    <row r="232351" hidden="1" x14ac:dyDescent="0.2"/>
    <row r="232352" hidden="1" x14ac:dyDescent="0.2"/>
    <row r="232353" hidden="1" x14ac:dyDescent="0.2"/>
    <row r="232354" hidden="1" x14ac:dyDescent="0.2"/>
    <row r="232355" hidden="1" x14ac:dyDescent="0.2"/>
    <row r="232356" hidden="1" x14ac:dyDescent="0.2"/>
    <row r="232357" hidden="1" x14ac:dyDescent="0.2"/>
    <row r="232358" hidden="1" x14ac:dyDescent="0.2"/>
    <row r="232359" hidden="1" x14ac:dyDescent="0.2"/>
    <row r="232360" hidden="1" x14ac:dyDescent="0.2"/>
    <row r="232361" hidden="1" x14ac:dyDescent="0.2"/>
    <row r="232362" hidden="1" x14ac:dyDescent="0.2"/>
    <row r="232363" hidden="1" x14ac:dyDescent="0.2"/>
    <row r="232364" hidden="1" x14ac:dyDescent="0.2"/>
    <row r="232365" hidden="1" x14ac:dyDescent="0.2"/>
    <row r="232366" hidden="1" x14ac:dyDescent="0.2"/>
    <row r="232367" hidden="1" x14ac:dyDescent="0.2"/>
    <row r="232368" hidden="1" x14ac:dyDescent="0.2"/>
    <row r="232369" hidden="1" x14ac:dyDescent="0.2"/>
    <row r="232370" hidden="1" x14ac:dyDescent="0.2"/>
    <row r="232371" hidden="1" x14ac:dyDescent="0.2"/>
    <row r="232372" hidden="1" x14ac:dyDescent="0.2"/>
    <row r="232373" hidden="1" x14ac:dyDescent="0.2"/>
    <row r="232374" hidden="1" x14ac:dyDescent="0.2"/>
    <row r="232375" hidden="1" x14ac:dyDescent="0.2"/>
    <row r="232376" hidden="1" x14ac:dyDescent="0.2"/>
    <row r="232377" hidden="1" x14ac:dyDescent="0.2"/>
    <row r="232378" hidden="1" x14ac:dyDescent="0.2"/>
    <row r="232379" hidden="1" x14ac:dyDescent="0.2"/>
    <row r="232380" hidden="1" x14ac:dyDescent="0.2"/>
    <row r="232381" hidden="1" x14ac:dyDescent="0.2"/>
    <row r="232382" hidden="1" x14ac:dyDescent="0.2"/>
    <row r="232383" hidden="1" x14ac:dyDescent="0.2"/>
    <row r="232384" hidden="1" x14ac:dyDescent="0.2"/>
    <row r="232385" hidden="1" x14ac:dyDescent="0.2"/>
    <row r="232386" hidden="1" x14ac:dyDescent="0.2"/>
    <row r="232387" hidden="1" x14ac:dyDescent="0.2"/>
    <row r="232388" hidden="1" x14ac:dyDescent="0.2"/>
    <row r="232389" hidden="1" x14ac:dyDescent="0.2"/>
    <row r="232390" hidden="1" x14ac:dyDescent="0.2"/>
    <row r="232391" hidden="1" x14ac:dyDescent="0.2"/>
    <row r="232392" hidden="1" x14ac:dyDescent="0.2"/>
    <row r="232393" hidden="1" x14ac:dyDescent="0.2"/>
    <row r="232394" hidden="1" x14ac:dyDescent="0.2"/>
    <row r="232395" hidden="1" x14ac:dyDescent="0.2"/>
    <row r="232396" hidden="1" x14ac:dyDescent="0.2"/>
    <row r="232397" hidden="1" x14ac:dyDescent="0.2"/>
    <row r="232398" hidden="1" x14ac:dyDescent="0.2"/>
    <row r="232399" hidden="1" x14ac:dyDescent="0.2"/>
    <row r="232400" hidden="1" x14ac:dyDescent="0.2"/>
    <row r="232401" hidden="1" x14ac:dyDescent="0.2"/>
    <row r="232402" hidden="1" x14ac:dyDescent="0.2"/>
    <row r="232403" hidden="1" x14ac:dyDescent="0.2"/>
    <row r="232404" hidden="1" x14ac:dyDescent="0.2"/>
    <row r="232405" hidden="1" x14ac:dyDescent="0.2"/>
    <row r="232406" hidden="1" x14ac:dyDescent="0.2"/>
    <row r="232407" hidden="1" x14ac:dyDescent="0.2"/>
    <row r="232408" hidden="1" x14ac:dyDescent="0.2"/>
    <row r="232409" hidden="1" x14ac:dyDescent="0.2"/>
    <row r="232410" hidden="1" x14ac:dyDescent="0.2"/>
    <row r="232411" hidden="1" x14ac:dyDescent="0.2"/>
    <row r="232412" hidden="1" x14ac:dyDescent="0.2"/>
    <row r="232413" hidden="1" x14ac:dyDescent="0.2"/>
    <row r="232414" hidden="1" x14ac:dyDescent="0.2"/>
    <row r="232415" hidden="1" x14ac:dyDescent="0.2"/>
    <row r="232416" hidden="1" x14ac:dyDescent="0.2"/>
    <row r="232417" hidden="1" x14ac:dyDescent="0.2"/>
    <row r="232418" hidden="1" x14ac:dyDescent="0.2"/>
    <row r="232419" hidden="1" x14ac:dyDescent="0.2"/>
    <row r="232420" hidden="1" x14ac:dyDescent="0.2"/>
    <row r="232421" hidden="1" x14ac:dyDescent="0.2"/>
    <row r="232422" hidden="1" x14ac:dyDescent="0.2"/>
    <row r="232423" hidden="1" x14ac:dyDescent="0.2"/>
    <row r="232424" hidden="1" x14ac:dyDescent="0.2"/>
    <row r="232425" hidden="1" x14ac:dyDescent="0.2"/>
    <row r="232426" hidden="1" x14ac:dyDescent="0.2"/>
    <row r="232427" hidden="1" x14ac:dyDescent="0.2"/>
    <row r="232428" hidden="1" x14ac:dyDescent="0.2"/>
    <row r="232429" hidden="1" x14ac:dyDescent="0.2"/>
    <row r="232430" hidden="1" x14ac:dyDescent="0.2"/>
    <row r="232431" hidden="1" x14ac:dyDescent="0.2"/>
    <row r="232432" hidden="1" x14ac:dyDescent="0.2"/>
    <row r="232433" hidden="1" x14ac:dyDescent="0.2"/>
    <row r="232434" hidden="1" x14ac:dyDescent="0.2"/>
    <row r="232435" hidden="1" x14ac:dyDescent="0.2"/>
    <row r="232436" hidden="1" x14ac:dyDescent="0.2"/>
    <row r="232437" hidden="1" x14ac:dyDescent="0.2"/>
    <row r="232438" hidden="1" x14ac:dyDescent="0.2"/>
    <row r="232439" hidden="1" x14ac:dyDescent="0.2"/>
    <row r="232440" hidden="1" x14ac:dyDescent="0.2"/>
    <row r="232441" hidden="1" x14ac:dyDescent="0.2"/>
    <row r="232442" hidden="1" x14ac:dyDescent="0.2"/>
    <row r="232443" hidden="1" x14ac:dyDescent="0.2"/>
    <row r="232444" hidden="1" x14ac:dyDescent="0.2"/>
    <row r="232445" hidden="1" x14ac:dyDescent="0.2"/>
    <row r="232446" hidden="1" x14ac:dyDescent="0.2"/>
    <row r="232447" hidden="1" x14ac:dyDescent="0.2"/>
    <row r="232448" hidden="1" x14ac:dyDescent="0.2"/>
    <row r="232449" hidden="1" x14ac:dyDescent="0.2"/>
    <row r="232450" hidden="1" x14ac:dyDescent="0.2"/>
    <row r="232451" hidden="1" x14ac:dyDescent="0.2"/>
    <row r="232452" hidden="1" x14ac:dyDescent="0.2"/>
    <row r="232453" hidden="1" x14ac:dyDescent="0.2"/>
    <row r="232454" hidden="1" x14ac:dyDescent="0.2"/>
    <row r="232455" hidden="1" x14ac:dyDescent="0.2"/>
    <row r="232456" hidden="1" x14ac:dyDescent="0.2"/>
    <row r="232457" hidden="1" x14ac:dyDescent="0.2"/>
    <row r="232458" hidden="1" x14ac:dyDescent="0.2"/>
    <row r="232459" hidden="1" x14ac:dyDescent="0.2"/>
    <row r="232460" hidden="1" x14ac:dyDescent="0.2"/>
    <row r="232461" hidden="1" x14ac:dyDescent="0.2"/>
    <row r="232462" hidden="1" x14ac:dyDescent="0.2"/>
    <row r="232463" hidden="1" x14ac:dyDescent="0.2"/>
    <row r="232464" hidden="1" x14ac:dyDescent="0.2"/>
    <row r="232465" hidden="1" x14ac:dyDescent="0.2"/>
    <row r="232466" hidden="1" x14ac:dyDescent="0.2"/>
    <row r="232467" hidden="1" x14ac:dyDescent="0.2"/>
    <row r="232468" hidden="1" x14ac:dyDescent="0.2"/>
    <row r="232469" hidden="1" x14ac:dyDescent="0.2"/>
    <row r="232470" hidden="1" x14ac:dyDescent="0.2"/>
    <row r="232471" hidden="1" x14ac:dyDescent="0.2"/>
    <row r="232472" hidden="1" x14ac:dyDescent="0.2"/>
    <row r="232473" hidden="1" x14ac:dyDescent="0.2"/>
    <row r="232474" hidden="1" x14ac:dyDescent="0.2"/>
    <row r="232475" hidden="1" x14ac:dyDescent="0.2"/>
    <row r="232476" hidden="1" x14ac:dyDescent="0.2"/>
    <row r="232477" hidden="1" x14ac:dyDescent="0.2"/>
    <row r="232478" hidden="1" x14ac:dyDescent="0.2"/>
    <row r="232479" hidden="1" x14ac:dyDescent="0.2"/>
    <row r="232480" hidden="1" x14ac:dyDescent="0.2"/>
    <row r="232481" hidden="1" x14ac:dyDescent="0.2"/>
    <row r="232482" hidden="1" x14ac:dyDescent="0.2"/>
    <row r="232483" hidden="1" x14ac:dyDescent="0.2"/>
    <row r="232484" hidden="1" x14ac:dyDescent="0.2"/>
    <row r="232485" hidden="1" x14ac:dyDescent="0.2"/>
    <row r="232486" hidden="1" x14ac:dyDescent="0.2"/>
    <row r="232487" hidden="1" x14ac:dyDescent="0.2"/>
    <row r="232488" hidden="1" x14ac:dyDescent="0.2"/>
    <row r="232489" hidden="1" x14ac:dyDescent="0.2"/>
    <row r="232490" hidden="1" x14ac:dyDescent="0.2"/>
    <row r="232491" hidden="1" x14ac:dyDescent="0.2"/>
    <row r="232492" hidden="1" x14ac:dyDescent="0.2"/>
    <row r="232493" hidden="1" x14ac:dyDescent="0.2"/>
    <row r="232494" hidden="1" x14ac:dyDescent="0.2"/>
    <row r="232495" hidden="1" x14ac:dyDescent="0.2"/>
    <row r="232496" hidden="1" x14ac:dyDescent="0.2"/>
    <row r="232497" hidden="1" x14ac:dyDescent="0.2"/>
    <row r="232498" hidden="1" x14ac:dyDescent="0.2"/>
    <row r="232499" hidden="1" x14ac:dyDescent="0.2"/>
    <row r="232500" hidden="1" x14ac:dyDescent="0.2"/>
    <row r="232501" hidden="1" x14ac:dyDescent="0.2"/>
    <row r="232502" hidden="1" x14ac:dyDescent="0.2"/>
    <row r="232503" hidden="1" x14ac:dyDescent="0.2"/>
    <row r="232504" hidden="1" x14ac:dyDescent="0.2"/>
    <row r="232505" hidden="1" x14ac:dyDescent="0.2"/>
    <row r="232506" hidden="1" x14ac:dyDescent="0.2"/>
    <row r="232507" hidden="1" x14ac:dyDescent="0.2"/>
    <row r="232508" hidden="1" x14ac:dyDescent="0.2"/>
    <row r="232509" hidden="1" x14ac:dyDescent="0.2"/>
    <row r="232510" hidden="1" x14ac:dyDescent="0.2"/>
    <row r="232511" hidden="1" x14ac:dyDescent="0.2"/>
    <row r="232512" hidden="1" x14ac:dyDescent="0.2"/>
    <row r="232513" hidden="1" x14ac:dyDescent="0.2"/>
    <row r="232514" hidden="1" x14ac:dyDescent="0.2"/>
    <row r="232515" hidden="1" x14ac:dyDescent="0.2"/>
    <row r="232516" hidden="1" x14ac:dyDescent="0.2"/>
    <row r="232517" hidden="1" x14ac:dyDescent="0.2"/>
    <row r="232518" hidden="1" x14ac:dyDescent="0.2"/>
    <row r="232519" hidden="1" x14ac:dyDescent="0.2"/>
    <row r="232520" hidden="1" x14ac:dyDescent="0.2"/>
    <row r="232521" hidden="1" x14ac:dyDescent="0.2"/>
    <row r="232522" hidden="1" x14ac:dyDescent="0.2"/>
    <row r="232523" hidden="1" x14ac:dyDescent="0.2"/>
    <row r="232524" hidden="1" x14ac:dyDescent="0.2"/>
    <row r="232525" hidden="1" x14ac:dyDescent="0.2"/>
    <row r="232526" hidden="1" x14ac:dyDescent="0.2"/>
    <row r="232527" hidden="1" x14ac:dyDescent="0.2"/>
    <row r="232528" hidden="1" x14ac:dyDescent="0.2"/>
    <row r="232529" hidden="1" x14ac:dyDescent="0.2"/>
    <row r="232530" hidden="1" x14ac:dyDescent="0.2"/>
    <row r="232531" hidden="1" x14ac:dyDescent="0.2"/>
    <row r="232532" hidden="1" x14ac:dyDescent="0.2"/>
    <row r="232533" hidden="1" x14ac:dyDescent="0.2"/>
    <row r="232534" hidden="1" x14ac:dyDescent="0.2"/>
    <row r="232535" hidden="1" x14ac:dyDescent="0.2"/>
    <row r="232536" hidden="1" x14ac:dyDescent="0.2"/>
    <row r="232537" hidden="1" x14ac:dyDescent="0.2"/>
    <row r="232538" hidden="1" x14ac:dyDescent="0.2"/>
    <row r="232539" hidden="1" x14ac:dyDescent="0.2"/>
    <row r="232540" hidden="1" x14ac:dyDescent="0.2"/>
    <row r="232541" hidden="1" x14ac:dyDescent="0.2"/>
    <row r="232542" hidden="1" x14ac:dyDescent="0.2"/>
    <row r="232543" hidden="1" x14ac:dyDescent="0.2"/>
    <row r="232544" hidden="1" x14ac:dyDescent="0.2"/>
    <row r="232545" hidden="1" x14ac:dyDescent="0.2"/>
    <row r="232546" hidden="1" x14ac:dyDescent="0.2"/>
    <row r="232547" hidden="1" x14ac:dyDescent="0.2"/>
    <row r="232548" hidden="1" x14ac:dyDescent="0.2"/>
    <row r="232549" hidden="1" x14ac:dyDescent="0.2"/>
    <row r="232550" hidden="1" x14ac:dyDescent="0.2"/>
    <row r="232551" hidden="1" x14ac:dyDescent="0.2"/>
    <row r="232552" hidden="1" x14ac:dyDescent="0.2"/>
    <row r="232553" hidden="1" x14ac:dyDescent="0.2"/>
    <row r="232554" hidden="1" x14ac:dyDescent="0.2"/>
    <row r="232555" hidden="1" x14ac:dyDescent="0.2"/>
    <row r="232556" hidden="1" x14ac:dyDescent="0.2"/>
    <row r="232557" hidden="1" x14ac:dyDescent="0.2"/>
    <row r="232558" hidden="1" x14ac:dyDescent="0.2"/>
    <row r="232559" hidden="1" x14ac:dyDescent="0.2"/>
    <row r="232560" hidden="1" x14ac:dyDescent="0.2"/>
    <row r="232561" hidden="1" x14ac:dyDescent="0.2"/>
    <row r="232562" hidden="1" x14ac:dyDescent="0.2"/>
    <row r="232563" hidden="1" x14ac:dyDescent="0.2"/>
    <row r="232564" hidden="1" x14ac:dyDescent="0.2"/>
    <row r="232565" hidden="1" x14ac:dyDescent="0.2"/>
    <row r="232566" hidden="1" x14ac:dyDescent="0.2"/>
    <row r="232567" hidden="1" x14ac:dyDescent="0.2"/>
    <row r="232568" hidden="1" x14ac:dyDescent="0.2"/>
    <row r="232569" hidden="1" x14ac:dyDescent="0.2"/>
    <row r="232570" hidden="1" x14ac:dyDescent="0.2"/>
    <row r="232571" hidden="1" x14ac:dyDescent="0.2"/>
    <row r="232572" hidden="1" x14ac:dyDescent="0.2"/>
    <row r="232573" hidden="1" x14ac:dyDescent="0.2"/>
    <row r="232574" hidden="1" x14ac:dyDescent="0.2"/>
    <row r="232575" hidden="1" x14ac:dyDescent="0.2"/>
    <row r="232576" hidden="1" x14ac:dyDescent="0.2"/>
    <row r="232577" hidden="1" x14ac:dyDescent="0.2"/>
    <row r="232578" hidden="1" x14ac:dyDescent="0.2"/>
    <row r="232579" hidden="1" x14ac:dyDescent="0.2"/>
    <row r="232580" hidden="1" x14ac:dyDescent="0.2"/>
    <row r="232581" hidden="1" x14ac:dyDescent="0.2"/>
    <row r="232582" hidden="1" x14ac:dyDescent="0.2"/>
    <row r="232583" hidden="1" x14ac:dyDescent="0.2"/>
    <row r="232584" hidden="1" x14ac:dyDescent="0.2"/>
    <row r="232585" hidden="1" x14ac:dyDescent="0.2"/>
    <row r="232586" hidden="1" x14ac:dyDescent="0.2"/>
    <row r="232587" hidden="1" x14ac:dyDescent="0.2"/>
    <row r="232588" hidden="1" x14ac:dyDescent="0.2"/>
    <row r="232589" hidden="1" x14ac:dyDescent="0.2"/>
    <row r="232590" hidden="1" x14ac:dyDescent="0.2"/>
    <row r="232591" hidden="1" x14ac:dyDescent="0.2"/>
    <row r="232592" hidden="1" x14ac:dyDescent="0.2"/>
    <row r="232593" hidden="1" x14ac:dyDescent="0.2"/>
    <row r="232594" hidden="1" x14ac:dyDescent="0.2"/>
    <row r="232595" hidden="1" x14ac:dyDescent="0.2"/>
    <row r="232596" hidden="1" x14ac:dyDescent="0.2"/>
    <row r="232597" hidden="1" x14ac:dyDescent="0.2"/>
    <row r="232598" hidden="1" x14ac:dyDescent="0.2"/>
    <row r="232599" hidden="1" x14ac:dyDescent="0.2"/>
    <row r="232600" hidden="1" x14ac:dyDescent="0.2"/>
    <row r="232601" hidden="1" x14ac:dyDescent="0.2"/>
    <row r="232602" hidden="1" x14ac:dyDescent="0.2"/>
    <row r="232603" hidden="1" x14ac:dyDescent="0.2"/>
    <row r="232604" hidden="1" x14ac:dyDescent="0.2"/>
    <row r="232605" hidden="1" x14ac:dyDescent="0.2"/>
    <row r="232606" hidden="1" x14ac:dyDescent="0.2"/>
    <row r="232607" hidden="1" x14ac:dyDescent="0.2"/>
    <row r="232608" hidden="1" x14ac:dyDescent="0.2"/>
    <row r="232609" hidden="1" x14ac:dyDescent="0.2"/>
    <row r="232610" hidden="1" x14ac:dyDescent="0.2"/>
    <row r="232611" hidden="1" x14ac:dyDescent="0.2"/>
    <row r="232612" hidden="1" x14ac:dyDescent="0.2"/>
    <row r="232613" hidden="1" x14ac:dyDescent="0.2"/>
    <row r="232614" hidden="1" x14ac:dyDescent="0.2"/>
    <row r="232615" hidden="1" x14ac:dyDescent="0.2"/>
    <row r="232616" hidden="1" x14ac:dyDescent="0.2"/>
    <row r="232617" hidden="1" x14ac:dyDescent="0.2"/>
    <row r="232618" hidden="1" x14ac:dyDescent="0.2"/>
    <row r="232619" hidden="1" x14ac:dyDescent="0.2"/>
    <row r="232620" hidden="1" x14ac:dyDescent="0.2"/>
    <row r="232621" hidden="1" x14ac:dyDescent="0.2"/>
    <row r="232622" hidden="1" x14ac:dyDescent="0.2"/>
    <row r="232623" hidden="1" x14ac:dyDescent="0.2"/>
    <row r="232624" hidden="1" x14ac:dyDescent="0.2"/>
    <row r="232625" hidden="1" x14ac:dyDescent="0.2"/>
    <row r="232626" hidden="1" x14ac:dyDescent="0.2"/>
    <row r="232627" hidden="1" x14ac:dyDescent="0.2"/>
    <row r="232628" hidden="1" x14ac:dyDescent="0.2"/>
    <row r="232629" hidden="1" x14ac:dyDescent="0.2"/>
    <row r="232630" hidden="1" x14ac:dyDescent="0.2"/>
    <row r="232631" hidden="1" x14ac:dyDescent="0.2"/>
    <row r="232632" hidden="1" x14ac:dyDescent="0.2"/>
    <row r="232633" hidden="1" x14ac:dyDescent="0.2"/>
    <row r="232634" hidden="1" x14ac:dyDescent="0.2"/>
    <row r="232635" hidden="1" x14ac:dyDescent="0.2"/>
    <row r="232636" hidden="1" x14ac:dyDescent="0.2"/>
    <row r="232637" hidden="1" x14ac:dyDescent="0.2"/>
    <row r="232638" hidden="1" x14ac:dyDescent="0.2"/>
    <row r="232639" hidden="1" x14ac:dyDescent="0.2"/>
    <row r="232640" hidden="1" x14ac:dyDescent="0.2"/>
    <row r="232641" hidden="1" x14ac:dyDescent="0.2"/>
    <row r="232642" hidden="1" x14ac:dyDescent="0.2"/>
    <row r="232643" hidden="1" x14ac:dyDescent="0.2"/>
    <row r="232644" hidden="1" x14ac:dyDescent="0.2"/>
    <row r="232645" hidden="1" x14ac:dyDescent="0.2"/>
    <row r="232646" hidden="1" x14ac:dyDescent="0.2"/>
    <row r="232647" hidden="1" x14ac:dyDescent="0.2"/>
    <row r="232648" hidden="1" x14ac:dyDescent="0.2"/>
    <row r="232649" hidden="1" x14ac:dyDescent="0.2"/>
    <row r="232650" hidden="1" x14ac:dyDescent="0.2"/>
    <row r="232651" hidden="1" x14ac:dyDescent="0.2"/>
    <row r="232652" hidden="1" x14ac:dyDescent="0.2"/>
    <row r="232653" hidden="1" x14ac:dyDescent="0.2"/>
    <row r="232654" hidden="1" x14ac:dyDescent="0.2"/>
    <row r="232655" hidden="1" x14ac:dyDescent="0.2"/>
    <row r="232656" hidden="1" x14ac:dyDescent="0.2"/>
    <row r="232657" hidden="1" x14ac:dyDescent="0.2"/>
    <row r="232658" hidden="1" x14ac:dyDescent="0.2"/>
    <row r="232659" hidden="1" x14ac:dyDescent="0.2"/>
    <row r="232660" hidden="1" x14ac:dyDescent="0.2"/>
    <row r="232661" hidden="1" x14ac:dyDescent="0.2"/>
    <row r="232662" hidden="1" x14ac:dyDescent="0.2"/>
    <row r="232663" hidden="1" x14ac:dyDescent="0.2"/>
    <row r="232664" hidden="1" x14ac:dyDescent="0.2"/>
    <row r="232665" hidden="1" x14ac:dyDescent="0.2"/>
    <row r="232666" hidden="1" x14ac:dyDescent="0.2"/>
    <row r="232667" hidden="1" x14ac:dyDescent="0.2"/>
    <row r="232668" hidden="1" x14ac:dyDescent="0.2"/>
    <row r="232669" hidden="1" x14ac:dyDescent="0.2"/>
    <row r="232670" hidden="1" x14ac:dyDescent="0.2"/>
    <row r="232671" hidden="1" x14ac:dyDescent="0.2"/>
    <row r="232672" hidden="1" x14ac:dyDescent="0.2"/>
    <row r="232673" hidden="1" x14ac:dyDescent="0.2"/>
    <row r="232674" hidden="1" x14ac:dyDescent="0.2"/>
    <row r="232675" hidden="1" x14ac:dyDescent="0.2"/>
    <row r="232676" hidden="1" x14ac:dyDescent="0.2"/>
    <row r="232677" hidden="1" x14ac:dyDescent="0.2"/>
    <row r="232678" hidden="1" x14ac:dyDescent="0.2"/>
    <row r="232679" hidden="1" x14ac:dyDescent="0.2"/>
    <row r="232680" hidden="1" x14ac:dyDescent="0.2"/>
    <row r="232681" hidden="1" x14ac:dyDescent="0.2"/>
    <row r="232682" hidden="1" x14ac:dyDescent="0.2"/>
    <row r="232683" hidden="1" x14ac:dyDescent="0.2"/>
    <row r="232684" hidden="1" x14ac:dyDescent="0.2"/>
    <row r="232685" hidden="1" x14ac:dyDescent="0.2"/>
    <row r="232686" hidden="1" x14ac:dyDescent="0.2"/>
    <row r="232687" hidden="1" x14ac:dyDescent="0.2"/>
    <row r="232688" hidden="1" x14ac:dyDescent="0.2"/>
    <row r="232689" hidden="1" x14ac:dyDescent="0.2"/>
    <row r="232690" hidden="1" x14ac:dyDescent="0.2"/>
    <row r="232691" hidden="1" x14ac:dyDescent="0.2"/>
    <row r="232692" hidden="1" x14ac:dyDescent="0.2"/>
    <row r="232693" hidden="1" x14ac:dyDescent="0.2"/>
    <row r="232694" hidden="1" x14ac:dyDescent="0.2"/>
    <row r="232695" hidden="1" x14ac:dyDescent="0.2"/>
    <row r="232696" hidden="1" x14ac:dyDescent="0.2"/>
    <row r="232697" hidden="1" x14ac:dyDescent="0.2"/>
    <row r="232698" hidden="1" x14ac:dyDescent="0.2"/>
    <row r="232699" hidden="1" x14ac:dyDescent="0.2"/>
    <row r="232700" hidden="1" x14ac:dyDescent="0.2"/>
    <row r="232701" hidden="1" x14ac:dyDescent="0.2"/>
    <row r="232702" hidden="1" x14ac:dyDescent="0.2"/>
    <row r="232703" hidden="1" x14ac:dyDescent="0.2"/>
    <row r="232704" hidden="1" x14ac:dyDescent="0.2"/>
    <row r="232705" hidden="1" x14ac:dyDescent="0.2"/>
    <row r="232706" hidden="1" x14ac:dyDescent="0.2"/>
    <row r="232707" hidden="1" x14ac:dyDescent="0.2"/>
    <row r="232708" hidden="1" x14ac:dyDescent="0.2"/>
    <row r="232709" hidden="1" x14ac:dyDescent="0.2"/>
    <row r="232710" hidden="1" x14ac:dyDescent="0.2"/>
    <row r="232711" hidden="1" x14ac:dyDescent="0.2"/>
    <row r="232712" hidden="1" x14ac:dyDescent="0.2"/>
    <row r="232713" hidden="1" x14ac:dyDescent="0.2"/>
    <row r="232714" hidden="1" x14ac:dyDescent="0.2"/>
    <row r="232715" hidden="1" x14ac:dyDescent="0.2"/>
    <row r="232716" hidden="1" x14ac:dyDescent="0.2"/>
    <row r="232717" hidden="1" x14ac:dyDescent="0.2"/>
    <row r="232718" hidden="1" x14ac:dyDescent="0.2"/>
    <row r="232719" hidden="1" x14ac:dyDescent="0.2"/>
    <row r="232720" hidden="1" x14ac:dyDescent="0.2"/>
    <row r="232721" hidden="1" x14ac:dyDescent="0.2"/>
    <row r="232722" hidden="1" x14ac:dyDescent="0.2"/>
    <row r="232723" hidden="1" x14ac:dyDescent="0.2"/>
    <row r="232724" hidden="1" x14ac:dyDescent="0.2"/>
    <row r="232725" hidden="1" x14ac:dyDescent="0.2"/>
    <row r="232726" hidden="1" x14ac:dyDescent="0.2"/>
    <row r="232727" hidden="1" x14ac:dyDescent="0.2"/>
    <row r="232728" hidden="1" x14ac:dyDescent="0.2"/>
    <row r="232729" hidden="1" x14ac:dyDescent="0.2"/>
    <row r="232730" hidden="1" x14ac:dyDescent="0.2"/>
    <row r="232731" hidden="1" x14ac:dyDescent="0.2"/>
    <row r="232732" hidden="1" x14ac:dyDescent="0.2"/>
    <row r="232733" hidden="1" x14ac:dyDescent="0.2"/>
    <row r="232734" hidden="1" x14ac:dyDescent="0.2"/>
    <row r="232735" hidden="1" x14ac:dyDescent="0.2"/>
    <row r="232736" hidden="1" x14ac:dyDescent="0.2"/>
    <row r="232737" hidden="1" x14ac:dyDescent="0.2"/>
    <row r="232738" hidden="1" x14ac:dyDescent="0.2"/>
    <row r="232739" hidden="1" x14ac:dyDescent="0.2"/>
    <row r="232740" hidden="1" x14ac:dyDescent="0.2"/>
    <row r="232741" hidden="1" x14ac:dyDescent="0.2"/>
    <row r="232742" hidden="1" x14ac:dyDescent="0.2"/>
    <row r="232743" hidden="1" x14ac:dyDescent="0.2"/>
    <row r="232744" hidden="1" x14ac:dyDescent="0.2"/>
    <row r="232745" hidden="1" x14ac:dyDescent="0.2"/>
    <row r="232746" hidden="1" x14ac:dyDescent="0.2"/>
    <row r="232747" hidden="1" x14ac:dyDescent="0.2"/>
    <row r="232748" hidden="1" x14ac:dyDescent="0.2"/>
    <row r="232749" hidden="1" x14ac:dyDescent="0.2"/>
    <row r="232750" hidden="1" x14ac:dyDescent="0.2"/>
    <row r="232751" hidden="1" x14ac:dyDescent="0.2"/>
    <row r="232752" hidden="1" x14ac:dyDescent="0.2"/>
    <row r="232753" hidden="1" x14ac:dyDescent="0.2"/>
    <row r="232754" hidden="1" x14ac:dyDescent="0.2"/>
    <row r="232755" hidden="1" x14ac:dyDescent="0.2"/>
    <row r="232756" hidden="1" x14ac:dyDescent="0.2"/>
    <row r="232757" hidden="1" x14ac:dyDescent="0.2"/>
    <row r="232758" hidden="1" x14ac:dyDescent="0.2"/>
    <row r="232759" hidden="1" x14ac:dyDescent="0.2"/>
    <row r="232760" hidden="1" x14ac:dyDescent="0.2"/>
    <row r="232761" hidden="1" x14ac:dyDescent="0.2"/>
    <row r="232762" hidden="1" x14ac:dyDescent="0.2"/>
    <row r="232763" hidden="1" x14ac:dyDescent="0.2"/>
    <row r="232764" hidden="1" x14ac:dyDescent="0.2"/>
    <row r="232765" hidden="1" x14ac:dyDescent="0.2"/>
    <row r="232766" hidden="1" x14ac:dyDescent="0.2"/>
    <row r="232767" hidden="1" x14ac:dyDescent="0.2"/>
    <row r="232768" hidden="1" x14ac:dyDescent="0.2"/>
    <row r="232769" hidden="1" x14ac:dyDescent="0.2"/>
    <row r="232770" hidden="1" x14ac:dyDescent="0.2"/>
    <row r="232771" hidden="1" x14ac:dyDescent="0.2"/>
    <row r="232772" hidden="1" x14ac:dyDescent="0.2"/>
    <row r="232773" hidden="1" x14ac:dyDescent="0.2"/>
    <row r="232774" hidden="1" x14ac:dyDescent="0.2"/>
    <row r="232775" hidden="1" x14ac:dyDescent="0.2"/>
    <row r="232776" hidden="1" x14ac:dyDescent="0.2"/>
    <row r="232777" hidden="1" x14ac:dyDescent="0.2"/>
    <row r="232778" hidden="1" x14ac:dyDescent="0.2"/>
    <row r="232779" hidden="1" x14ac:dyDescent="0.2"/>
    <row r="232780" hidden="1" x14ac:dyDescent="0.2"/>
    <row r="232781" hidden="1" x14ac:dyDescent="0.2"/>
    <row r="232782" hidden="1" x14ac:dyDescent="0.2"/>
    <row r="232783" hidden="1" x14ac:dyDescent="0.2"/>
    <row r="232784" hidden="1" x14ac:dyDescent="0.2"/>
    <row r="232785" hidden="1" x14ac:dyDescent="0.2"/>
    <row r="232786" hidden="1" x14ac:dyDescent="0.2"/>
    <row r="232787" hidden="1" x14ac:dyDescent="0.2"/>
    <row r="232788" hidden="1" x14ac:dyDescent="0.2"/>
    <row r="232789" hidden="1" x14ac:dyDescent="0.2"/>
    <row r="232790" hidden="1" x14ac:dyDescent="0.2"/>
    <row r="232791" hidden="1" x14ac:dyDescent="0.2"/>
    <row r="232792" hidden="1" x14ac:dyDescent="0.2"/>
    <row r="232793" hidden="1" x14ac:dyDescent="0.2"/>
    <row r="232794" hidden="1" x14ac:dyDescent="0.2"/>
    <row r="232795" hidden="1" x14ac:dyDescent="0.2"/>
    <row r="232796" hidden="1" x14ac:dyDescent="0.2"/>
    <row r="232797" hidden="1" x14ac:dyDescent="0.2"/>
    <row r="232798" hidden="1" x14ac:dyDescent="0.2"/>
    <row r="232799" hidden="1" x14ac:dyDescent="0.2"/>
    <row r="232800" hidden="1" x14ac:dyDescent="0.2"/>
    <row r="232801" hidden="1" x14ac:dyDescent="0.2"/>
    <row r="232802" hidden="1" x14ac:dyDescent="0.2"/>
    <row r="232803" hidden="1" x14ac:dyDescent="0.2"/>
    <row r="232804" hidden="1" x14ac:dyDescent="0.2"/>
    <row r="232805" hidden="1" x14ac:dyDescent="0.2"/>
    <row r="232806" hidden="1" x14ac:dyDescent="0.2"/>
    <row r="232807" hidden="1" x14ac:dyDescent="0.2"/>
    <row r="232808" hidden="1" x14ac:dyDescent="0.2"/>
    <row r="232809" hidden="1" x14ac:dyDescent="0.2"/>
    <row r="232810" hidden="1" x14ac:dyDescent="0.2"/>
    <row r="232811" hidden="1" x14ac:dyDescent="0.2"/>
    <row r="232812" hidden="1" x14ac:dyDescent="0.2"/>
    <row r="232813" hidden="1" x14ac:dyDescent="0.2"/>
    <row r="232814" hidden="1" x14ac:dyDescent="0.2"/>
    <row r="232815" hidden="1" x14ac:dyDescent="0.2"/>
    <row r="232816" hidden="1" x14ac:dyDescent="0.2"/>
    <row r="232817" hidden="1" x14ac:dyDescent="0.2"/>
    <row r="232818" hidden="1" x14ac:dyDescent="0.2"/>
    <row r="232819" hidden="1" x14ac:dyDescent="0.2"/>
    <row r="232820" hidden="1" x14ac:dyDescent="0.2"/>
    <row r="232821" hidden="1" x14ac:dyDescent="0.2"/>
    <row r="232822" hidden="1" x14ac:dyDescent="0.2"/>
    <row r="232823" hidden="1" x14ac:dyDescent="0.2"/>
    <row r="232824" hidden="1" x14ac:dyDescent="0.2"/>
    <row r="232825" hidden="1" x14ac:dyDescent="0.2"/>
    <row r="232826" hidden="1" x14ac:dyDescent="0.2"/>
    <row r="232827" hidden="1" x14ac:dyDescent="0.2"/>
    <row r="232828" hidden="1" x14ac:dyDescent="0.2"/>
    <row r="232829" hidden="1" x14ac:dyDescent="0.2"/>
    <row r="232830" hidden="1" x14ac:dyDescent="0.2"/>
    <row r="232831" hidden="1" x14ac:dyDescent="0.2"/>
    <row r="232832" hidden="1" x14ac:dyDescent="0.2"/>
    <row r="232833" hidden="1" x14ac:dyDescent="0.2"/>
    <row r="232834" hidden="1" x14ac:dyDescent="0.2"/>
    <row r="232835" hidden="1" x14ac:dyDescent="0.2"/>
    <row r="232836" hidden="1" x14ac:dyDescent="0.2"/>
    <row r="232837" hidden="1" x14ac:dyDescent="0.2"/>
    <row r="232838" hidden="1" x14ac:dyDescent="0.2"/>
    <row r="232839" hidden="1" x14ac:dyDescent="0.2"/>
    <row r="232840" hidden="1" x14ac:dyDescent="0.2"/>
    <row r="232841" hidden="1" x14ac:dyDescent="0.2"/>
    <row r="232842" hidden="1" x14ac:dyDescent="0.2"/>
    <row r="232843" hidden="1" x14ac:dyDescent="0.2"/>
    <row r="232844" hidden="1" x14ac:dyDescent="0.2"/>
    <row r="232845" hidden="1" x14ac:dyDescent="0.2"/>
    <row r="232846" hidden="1" x14ac:dyDescent="0.2"/>
    <row r="232847" hidden="1" x14ac:dyDescent="0.2"/>
    <row r="232848" hidden="1" x14ac:dyDescent="0.2"/>
    <row r="232849" hidden="1" x14ac:dyDescent="0.2"/>
    <row r="232850" hidden="1" x14ac:dyDescent="0.2"/>
    <row r="232851" hidden="1" x14ac:dyDescent="0.2"/>
    <row r="232852" hidden="1" x14ac:dyDescent="0.2"/>
    <row r="232853" hidden="1" x14ac:dyDescent="0.2"/>
    <row r="232854" hidden="1" x14ac:dyDescent="0.2"/>
    <row r="232855" hidden="1" x14ac:dyDescent="0.2"/>
    <row r="232856" hidden="1" x14ac:dyDescent="0.2"/>
    <row r="232857" hidden="1" x14ac:dyDescent="0.2"/>
    <row r="232858" hidden="1" x14ac:dyDescent="0.2"/>
    <row r="232859" hidden="1" x14ac:dyDescent="0.2"/>
    <row r="232860" hidden="1" x14ac:dyDescent="0.2"/>
    <row r="232861" hidden="1" x14ac:dyDescent="0.2"/>
    <row r="232862" hidden="1" x14ac:dyDescent="0.2"/>
    <row r="232863" hidden="1" x14ac:dyDescent="0.2"/>
    <row r="232864" hidden="1" x14ac:dyDescent="0.2"/>
    <row r="232865" hidden="1" x14ac:dyDescent="0.2"/>
    <row r="232866" hidden="1" x14ac:dyDescent="0.2"/>
    <row r="232867" hidden="1" x14ac:dyDescent="0.2"/>
    <row r="232868" hidden="1" x14ac:dyDescent="0.2"/>
    <row r="232869" hidden="1" x14ac:dyDescent="0.2"/>
    <row r="232870" hidden="1" x14ac:dyDescent="0.2"/>
    <row r="232871" hidden="1" x14ac:dyDescent="0.2"/>
    <row r="232872" hidden="1" x14ac:dyDescent="0.2"/>
    <row r="232873" hidden="1" x14ac:dyDescent="0.2"/>
    <row r="232874" hidden="1" x14ac:dyDescent="0.2"/>
    <row r="232875" hidden="1" x14ac:dyDescent="0.2"/>
    <row r="232876" hidden="1" x14ac:dyDescent="0.2"/>
    <row r="232877" hidden="1" x14ac:dyDescent="0.2"/>
    <row r="232878" hidden="1" x14ac:dyDescent="0.2"/>
    <row r="232879" hidden="1" x14ac:dyDescent="0.2"/>
    <row r="232880" hidden="1" x14ac:dyDescent="0.2"/>
    <row r="232881" hidden="1" x14ac:dyDescent="0.2"/>
    <row r="232882" hidden="1" x14ac:dyDescent="0.2"/>
    <row r="232883" hidden="1" x14ac:dyDescent="0.2"/>
    <row r="232884" hidden="1" x14ac:dyDescent="0.2"/>
    <row r="232885" hidden="1" x14ac:dyDescent="0.2"/>
    <row r="232886" hidden="1" x14ac:dyDescent="0.2"/>
    <row r="232887" hidden="1" x14ac:dyDescent="0.2"/>
    <row r="232888" hidden="1" x14ac:dyDescent="0.2"/>
    <row r="232889" hidden="1" x14ac:dyDescent="0.2"/>
    <row r="232890" hidden="1" x14ac:dyDescent="0.2"/>
    <row r="232891" hidden="1" x14ac:dyDescent="0.2"/>
    <row r="232892" hidden="1" x14ac:dyDescent="0.2"/>
    <row r="232893" hidden="1" x14ac:dyDescent="0.2"/>
    <row r="232894" hidden="1" x14ac:dyDescent="0.2"/>
    <row r="232895" hidden="1" x14ac:dyDescent="0.2"/>
    <row r="232896" hidden="1" x14ac:dyDescent="0.2"/>
    <row r="232897" hidden="1" x14ac:dyDescent="0.2"/>
    <row r="232898" hidden="1" x14ac:dyDescent="0.2"/>
    <row r="232899" hidden="1" x14ac:dyDescent="0.2"/>
    <row r="232900" hidden="1" x14ac:dyDescent="0.2"/>
    <row r="232901" hidden="1" x14ac:dyDescent="0.2"/>
    <row r="232902" hidden="1" x14ac:dyDescent="0.2"/>
    <row r="232903" hidden="1" x14ac:dyDescent="0.2"/>
    <row r="232904" hidden="1" x14ac:dyDescent="0.2"/>
    <row r="232905" hidden="1" x14ac:dyDescent="0.2"/>
    <row r="232906" hidden="1" x14ac:dyDescent="0.2"/>
    <row r="232907" hidden="1" x14ac:dyDescent="0.2"/>
    <row r="232908" hidden="1" x14ac:dyDescent="0.2"/>
    <row r="232909" hidden="1" x14ac:dyDescent="0.2"/>
    <row r="232910" hidden="1" x14ac:dyDescent="0.2"/>
    <row r="232911" hidden="1" x14ac:dyDescent="0.2"/>
    <row r="232912" hidden="1" x14ac:dyDescent="0.2"/>
    <row r="232913" hidden="1" x14ac:dyDescent="0.2"/>
    <row r="232914" hidden="1" x14ac:dyDescent="0.2"/>
    <row r="232915" hidden="1" x14ac:dyDescent="0.2"/>
    <row r="232916" hidden="1" x14ac:dyDescent="0.2"/>
    <row r="232917" hidden="1" x14ac:dyDescent="0.2"/>
    <row r="232918" hidden="1" x14ac:dyDescent="0.2"/>
    <row r="232919" hidden="1" x14ac:dyDescent="0.2"/>
    <row r="232920" hidden="1" x14ac:dyDescent="0.2"/>
    <row r="232921" hidden="1" x14ac:dyDescent="0.2"/>
    <row r="232922" hidden="1" x14ac:dyDescent="0.2"/>
    <row r="232923" hidden="1" x14ac:dyDescent="0.2"/>
    <row r="232924" hidden="1" x14ac:dyDescent="0.2"/>
    <row r="232925" hidden="1" x14ac:dyDescent="0.2"/>
    <row r="232926" hidden="1" x14ac:dyDescent="0.2"/>
    <row r="232927" hidden="1" x14ac:dyDescent="0.2"/>
    <row r="232928" hidden="1" x14ac:dyDescent="0.2"/>
    <row r="232929" hidden="1" x14ac:dyDescent="0.2"/>
    <row r="232930" hidden="1" x14ac:dyDescent="0.2"/>
    <row r="232931" hidden="1" x14ac:dyDescent="0.2"/>
    <row r="232932" hidden="1" x14ac:dyDescent="0.2"/>
    <row r="232933" hidden="1" x14ac:dyDescent="0.2"/>
    <row r="232934" hidden="1" x14ac:dyDescent="0.2"/>
    <row r="232935" hidden="1" x14ac:dyDescent="0.2"/>
    <row r="232936" hidden="1" x14ac:dyDescent="0.2"/>
    <row r="232937" hidden="1" x14ac:dyDescent="0.2"/>
    <row r="232938" hidden="1" x14ac:dyDescent="0.2"/>
    <row r="232939" hidden="1" x14ac:dyDescent="0.2"/>
    <row r="232940" hidden="1" x14ac:dyDescent="0.2"/>
    <row r="232941" hidden="1" x14ac:dyDescent="0.2"/>
    <row r="232942" hidden="1" x14ac:dyDescent="0.2"/>
    <row r="232943" hidden="1" x14ac:dyDescent="0.2"/>
    <row r="232944" hidden="1" x14ac:dyDescent="0.2"/>
    <row r="232945" hidden="1" x14ac:dyDescent="0.2"/>
    <row r="232946" hidden="1" x14ac:dyDescent="0.2"/>
    <row r="232947" hidden="1" x14ac:dyDescent="0.2"/>
    <row r="232948" hidden="1" x14ac:dyDescent="0.2"/>
    <row r="232949" hidden="1" x14ac:dyDescent="0.2"/>
    <row r="232950" hidden="1" x14ac:dyDescent="0.2"/>
    <row r="232951" hidden="1" x14ac:dyDescent="0.2"/>
    <row r="232952" hidden="1" x14ac:dyDescent="0.2"/>
    <row r="232953" hidden="1" x14ac:dyDescent="0.2"/>
    <row r="232954" hidden="1" x14ac:dyDescent="0.2"/>
    <row r="232955" hidden="1" x14ac:dyDescent="0.2"/>
    <row r="232956" hidden="1" x14ac:dyDescent="0.2"/>
    <row r="232957" hidden="1" x14ac:dyDescent="0.2"/>
    <row r="232958" hidden="1" x14ac:dyDescent="0.2"/>
    <row r="232959" hidden="1" x14ac:dyDescent="0.2"/>
    <row r="232960" hidden="1" x14ac:dyDescent="0.2"/>
    <row r="232961" hidden="1" x14ac:dyDescent="0.2"/>
    <row r="232962" hidden="1" x14ac:dyDescent="0.2"/>
    <row r="232963" hidden="1" x14ac:dyDescent="0.2"/>
    <row r="232964" hidden="1" x14ac:dyDescent="0.2"/>
    <row r="232965" hidden="1" x14ac:dyDescent="0.2"/>
    <row r="232966" hidden="1" x14ac:dyDescent="0.2"/>
    <row r="232967" hidden="1" x14ac:dyDescent="0.2"/>
    <row r="232968" hidden="1" x14ac:dyDescent="0.2"/>
    <row r="232969" hidden="1" x14ac:dyDescent="0.2"/>
    <row r="232970" hidden="1" x14ac:dyDescent="0.2"/>
    <row r="232971" hidden="1" x14ac:dyDescent="0.2"/>
    <row r="232972" hidden="1" x14ac:dyDescent="0.2"/>
    <row r="232973" hidden="1" x14ac:dyDescent="0.2"/>
    <row r="232974" hidden="1" x14ac:dyDescent="0.2"/>
    <row r="232975" hidden="1" x14ac:dyDescent="0.2"/>
    <row r="232976" hidden="1" x14ac:dyDescent="0.2"/>
    <row r="232977" hidden="1" x14ac:dyDescent="0.2"/>
    <row r="232978" hidden="1" x14ac:dyDescent="0.2"/>
    <row r="232979" hidden="1" x14ac:dyDescent="0.2"/>
    <row r="232980" hidden="1" x14ac:dyDescent="0.2"/>
    <row r="232981" hidden="1" x14ac:dyDescent="0.2"/>
    <row r="232982" hidden="1" x14ac:dyDescent="0.2"/>
    <row r="232983" hidden="1" x14ac:dyDescent="0.2"/>
    <row r="232984" hidden="1" x14ac:dyDescent="0.2"/>
    <row r="232985" hidden="1" x14ac:dyDescent="0.2"/>
    <row r="232986" hidden="1" x14ac:dyDescent="0.2"/>
    <row r="232987" hidden="1" x14ac:dyDescent="0.2"/>
    <row r="232988" hidden="1" x14ac:dyDescent="0.2"/>
    <row r="232989" hidden="1" x14ac:dyDescent="0.2"/>
    <row r="232990" hidden="1" x14ac:dyDescent="0.2"/>
    <row r="232991" hidden="1" x14ac:dyDescent="0.2"/>
    <row r="232992" hidden="1" x14ac:dyDescent="0.2"/>
    <row r="232993" hidden="1" x14ac:dyDescent="0.2"/>
    <row r="232994" hidden="1" x14ac:dyDescent="0.2"/>
    <row r="232995" hidden="1" x14ac:dyDescent="0.2"/>
    <row r="232996" hidden="1" x14ac:dyDescent="0.2"/>
    <row r="232997" hidden="1" x14ac:dyDescent="0.2"/>
    <row r="232998" hidden="1" x14ac:dyDescent="0.2"/>
    <row r="232999" hidden="1" x14ac:dyDescent="0.2"/>
    <row r="233000" hidden="1" x14ac:dyDescent="0.2"/>
    <row r="233001" hidden="1" x14ac:dyDescent="0.2"/>
    <row r="233002" hidden="1" x14ac:dyDescent="0.2"/>
    <row r="233003" hidden="1" x14ac:dyDescent="0.2"/>
    <row r="233004" hidden="1" x14ac:dyDescent="0.2"/>
    <row r="233005" hidden="1" x14ac:dyDescent="0.2"/>
    <row r="233006" hidden="1" x14ac:dyDescent="0.2"/>
    <row r="233007" hidden="1" x14ac:dyDescent="0.2"/>
    <row r="233008" hidden="1" x14ac:dyDescent="0.2"/>
    <row r="233009" hidden="1" x14ac:dyDescent="0.2"/>
    <row r="233010" hidden="1" x14ac:dyDescent="0.2"/>
    <row r="233011" hidden="1" x14ac:dyDescent="0.2"/>
    <row r="233012" hidden="1" x14ac:dyDescent="0.2"/>
    <row r="233013" hidden="1" x14ac:dyDescent="0.2"/>
    <row r="233014" hidden="1" x14ac:dyDescent="0.2"/>
    <row r="233015" hidden="1" x14ac:dyDescent="0.2"/>
    <row r="233016" hidden="1" x14ac:dyDescent="0.2"/>
    <row r="233017" hidden="1" x14ac:dyDescent="0.2"/>
    <row r="233018" hidden="1" x14ac:dyDescent="0.2"/>
    <row r="233019" hidden="1" x14ac:dyDescent="0.2"/>
    <row r="233020" hidden="1" x14ac:dyDescent="0.2"/>
    <row r="233021" hidden="1" x14ac:dyDescent="0.2"/>
    <row r="233022" hidden="1" x14ac:dyDescent="0.2"/>
    <row r="233023" hidden="1" x14ac:dyDescent="0.2"/>
    <row r="233024" hidden="1" x14ac:dyDescent="0.2"/>
    <row r="233025" hidden="1" x14ac:dyDescent="0.2"/>
    <row r="233026" hidden="1" x14ac:dyDescent="0.2"/>
    <row r="233027" hidden="1" x14ac:dyDescent="0.2"/>
    <row r="233028" hidden="1" x14ac:dyDescent="0.2"/>
    <row r="233029" hidden="1" x14ac:dyDescent="0.2"/>
    <row r="233030" hidden="1" x14ac:dyDescent="0.2"/>
    <row r="233031" hidden="1" x14ac:dyDescent="0.2"/>
    <row r="233032" hidden="1" x14ac:dyDescent="0.2"/>
    <row r="233033" hidden="1" x14ac:dyDescent="0.2"/>
    <row r="233034" hidden="1" x14ac:dyDescent="0.2"/>
    <row r="233035" hidden="1" x14ac:dyDescent="0.2"/>
    <row r="233036" hidden="1" x14ac:dyDescent="0.2"/>
    <row r="233037" hidden="1" x14ac:dyDescent="0.2"/>
    <row r="233038" hidden="1" x14ac:dyDescent="0.2"/>
    <row r="233039" hidden="1" x14ac:dyDescent="0.2"/>
    <row r="233040" hidden="1" x14ac:dyDescent="0.2"/>
    <row r="233041" hidden="1" x14ac:dyDescent="0.2"/>
    <row r="233042" hidden="1" x14ac:dyDescent="0.2"/>
    <row r="233043" hidden="1" x14ac:dyDescent="0.2"/>
    <row r="233044" hidden="1" x14ac:dyDescent="0.2"/>
    <row r="233045" hidden="1" x14ac:dyDescent="0.2"/>
    <row r="233046" hidden="1" x14ac:dyDescent="0.2"/>
    <row r="233047" hidden="1" x14ac:dyDescent="0.2"/>
    <row r="233048" hidden="1" x14ac:dyDescent="0.2"/>
    <row r="233049" hidden="1" x14ac:dyDescent="0.2"/>
    <row r="233050" hidden="1" x14ac:dyDescent="0.2"/>
    <row r="233051" hidden="1" x14ac:dyDescent="0.2"/>
    <row r="233052" hidden="1" x14ac:dyDescent="0.2"/>
    <row r="233053" hidden="1" x14ac:dyDescent="0.2"/>
    <row r="233054" hidden="1" x14ac:dyDescent="0.2"/>
    <row r="233055" hidden="1" x14ac:dyDescent="0.2"/>
    <row r="233056" hidden="1" x14ac:dyDescent="0.2"/>
    <row r="233057" hidden="1" x14ac:dyDescent="0.2"/>
    <row r="233058" hidden="1" x14ac:dyDescent="0.2"/>
    <row r="233059" hidden="1" x14ac:dyDescent="0.2"/>
    <row r="233060" hidden="1" x14ac:dyDescent="0.2"/>
    <row r="233061" hidden="1" x14ac:dyDescent="0.2"/>
    <row r="233062" hidden="1" x14ac:dyDescent="0.2"/>
    <row r="233063" hidden="1" x14ac:dyDescent="0.2"/>
    <row r="233064" hidden="1" x14ac:dyDescent="0.2"/>
    <row r="233065" hidden="1" x14ac:dyDescent="0.2"/>
    <row r="233066" hidden="1" x14ac:dyDescent="0.2"/>
    <row r="233067" hidden="1" x14ac:dyDescent="0.2"/>
    <row r="233068" hidden="1" x14ac:dyDescent="0.2"/>
    <row r="233069" hidden="1" x14ac:dyDescent="0.2"/>
    <row r="233070" hidden="1" x14ac:dyDescent="0.2"/>
    <row r="233071" hidden="1" x14ac:dyDescent="0.2"/>
    <row r="233072" hidden="1" x14ac:dyDescent="0.2"/>
    <row r="233073" hidden="1" x14ac:dyDescent="0.2"/>
    <row r="233074" hidden="1" x14ac:dyDescent="0.2"/>
    <row r="233075" hidden="1" x14ac:dyDescent="0.2"/>
    <row r="233076" hidden="1" x14ac:dyDescent="0.2"/>
    <row r="233077" hidden="1" x14ac:dyDescent="0.2"/>
    <row r="233078" hidden="1" x14ac:dyDescent="0.2"/>
    <row r="233079" hidden="1" x14ac:dyDescent="0.2"/>
    <row r="233080" hidden="1" x14ac:dyDescent="0.2"/>
    <row r="233081" hidden="1" x14ac:dyDescent="0.2"/>
    <row r="233082" hidden="1" x14ac:dyDescent="0.2"/>
    <row r="233083" hidden="1" x14ac:dyDescent="0.2"/>
    <row r="233084" hidden="1" x14ac:dyDescent="0.2"/>
    <row r="233085" hidden="1" x14ac:dyDescent="0.2"/>
    <row r="233086" hidden="1" x14ac:dyDescent="0.2"/>
    <row r="233087" hidden="1" x14ac:dyDescent="0.2"/>
    <row r="233088" hidden="1" x14ac:dyDescent="0.2"/>
    <row r="233089" hidden="1" x14ac:dyDescent="0.2"/>
    <row r="233090" hidden="1" x14ac:dyDescent="0.2"/>
    <row r="233091" hidden="1" x14ac:dyDescent="0.2"/>
    <row r="233092" hidden="1" x14ac:dyDescent="0.2"/>
    <row r="233093" hidden="1" x14ac:dyDescent="0.2"/>
    <row r="233094" hidden="1" x14ac:dyDescent="0.2"/>
    <row r="233095" hidden="1" x14ac:dyDescent="0.2"/>
    <row r="233096" hidden="1" x14ac:dyDescent="0.2"/>
    <row r="233097" hidden="1" x14ac:dyDescent="0.2"/>
    <row r="233098" hidden="1" x14ac:dyDescent="0.2"/>
    <row r="233099" hidden="1" x14ac:dyDescent="0.2"/>
    <row r="233100" hidden="1" x14ac:dyDescent="0.2"/>
    <row r="233101" hidden="1" x14ac:dyDescent="0.2"/>
    <row r="233102" hidden="1" x14ac:dyDescent="0.2"/>
    <row r="233103" hidden="1" x14ac:dyDescent="0.2"/>
    <row r="233104" hidden="1" x14ac:dyDescent="0.2"/>
    <row r="233105" hidden="1" x14ac:dyDescent="0.2"/>
    <row r="233106" hidden="1" x14ac:dyDescent="0.2"/>
    <row r="233107" hidden="1" x14ac:dyDescent="0.2"/>
    <row r="233108" hidden="1" x14ac:dyDescent="0.2"/>
    <row r="233109" hidden="1" x14ac:dyDescent="0.2"/>
    <row r="233110" hidden="1" x14ac:dyDescent="0.2"/>
    <row r="233111" hidden="1" x14ac:dyDescent="0.2"/>
    <row r="233112" hidden="1" x14ac:dyDescent="0.2"/>
    <row r="233113" hidden="1" x14ac:dyDescent="0.2"/>
    <row r="233114" hidden="1" x14ac:dyDescent="0.2"/>
    <row r="233115" hidden="1" x14ac:dyDescent="0.2"/>
    <row r="233116" hidden="1" x14ac:dyDescent="0.2"/>
    <row r="233117" hidden="1" x14ac:dyDescent="0.2"/>
    <row r="233118" hidden="1" x14ac:dyDescent="0.2"/>
    <row r="233119" hidden="1" x14ac:dyDescent="0.2"/>
    <row r="233120" hidden="1" x14ac:dyDescent="0.2"/>
    <row r="233121" hidden="1" x14ac:dyDescent="0.2"/>
    <row r="233122" hidden="1" x14ac:dyDescent="0.2"/>
    <row r="233123" hidden="1" x14ac:dyDescent="0.2"/>
    <row r="233124" hidden="1" x14ac:dyDescent="0.2"/>
    <row r="233125" hidden="1" x14ac:dyDescent="0.2"/>
    <row r="233126" hidden="1" x14ac:dyDescent="0.2"/>
    <row r="233127" hidden="1" x14ac:dyDescent="0.2"/>
    <row r="233128" hidden="1" x14ac:dyDescent="0.2"/>
    <row r="233129" hidden="1" x14ac:dyDescent="0.2"/>
    <row r="233130" hidden="1" x14ac:dyDescent="0.2"/>
    <row r="233131" hidden="1" x14ac:dyDescent="0.2"/>
    <row r="233132" hidden="1" x14ac:dyDescent="0.2"/>
    <row r="233133" hidden="1" x14ac:dyDescent="0.2"/>
    <row r="233134" hidden="1" x14ac:dyDescent="0.2"/>
    <row r="233135" hidden="1" x14ac:dyDescent="0.2"/>
    <row r="233136" hidden="1" x14ac:dyDescent="0.2"/>
    <row r="233137" hidden="1" x14ac:dyDescent="0.2"/>
    <row r="233138" hidden="1" x14ac:dyDescent="0.2"/>
    <row r="233139" hidden="1" x14ac:dyDescent="0.2"/>
    <row r="233140" hidden="1" x14ac:dyDescent="0.2"/>
    <row r="233141" hidden="1" x14ac:dyDescent="0.2"/>
    <row r="233142" hidden="1" x14ac:dyDescent="0.2"/>
    <row r="233143" hidden="1" x14ac:dyDescent="0.2"/>
    <row r="233144" hidden="1" x14ac:dyDescent="0.2"/>
    <row r="233145" hidden="1" x14ac:dyDescent="0.2"/>
    <row r="233146" hidden="1" x14ac:dyDescent="0.2"/>
    <row r="233147" hidden="1" x14ac:dyDescent="0.2"/>
    <row r="233148" hidden="1" x14ac:dyDescent="0.2"/>
    <row r="233149" hidden="1" x14ac:dyDescent="0.2"/>
    <row r="233150" hidden="1" x14ac:dyDescent="0.2"/>
    <row r="233151" hidden="1" x14ac:dyDescent="0.2"/>
    <row r="233152" hidden="1" x14ac:dyDescent="0.2"/>
    <row r="233153" hidden="1" x14ac:dyDescent="0.2"/>
    <row r="233154" hidden="1" x14ac:dyDescent="0.2"/>
    <row r="233155" hidden="1" x14ac:dyDescent="0.2"/>
    <row r="233156" hidden="1" x14ac:dyDescent="0.2"/>
    <row r="233157" hidden="1" x14ac:dyDescent="0.2"/>
    <row r="233158" hidden="1" x14ac:dyDescent="0.2"/>
    <row r="233159" hidden="1" x14ac:dyDescent="0.2"/>
    <row r="233160" hidden="1" x14ac:dyDescent="0.2"/>
    <row r="233161" hidden="1" x14ac:dyDescent="0.2"/>
    <row r="233162" hidden="1" x14ac:dyDescent="0.2"/>
    <row r="233163" hidden="1" x14ac:dyDescent="0.2"/>
    <row r="233164" hidden="1" x14ac:dyDescent="0.2"/>
    <row r="233165" hidden="1" x14ac:dyDescent="0.2"/>
    <row r="233166" hidden="1" x14ac:dyDescent="0.2"/>
    <row r="233167" hidden="1" x14ac:dyDescent="0.2"/>
    <row r="233168" hidden="1" x14ac:dyDescent="0.2"/>
    <row r="233169" hidden="1" x14ac:dyDescent="0.2"/>
    <row r="233170" hidden="1" x14ac:dyDescent="0.2"/>
    <row r="233171" hidden="1" x14ac:dyDescent="0.2"/>
    <row r="233172" hidden="1" x14ac:dyDescent="0.2"/>
    <row r="233173" hidden="1" x14ac:dyDescent="0.2"/>
    <row r="233174" hidden="1" x14ac:dyDescent="0.2"/>
    <row r="233175" hidden="1" x14ac:dyDescent="0.2"/>
    <row r="233176" hidden="1" x14ac:dyDescent="0.2"/>
    <row r="233177" hidden="1" x14ac:dyDescent="0.2"/>
    <row r="233178" hidden="1" x14ac:dyDescent="0.2"/>
    <row r="233179" hidden="1" x14ac:dyDescent="0.2"/>
    <row r="233180" hidden="1" x14ac:dyDescent="0.2"/>
    <row r="233181" hidden="1" x14ac:dyDescent="0.2"/>
    <row r="233182" hidden="1" x14ac:dyDescent="0.2"/>
    <row r="233183" hidden="1" x14ac:dyDescent="0.2"/>
    <row r="233184" hidden="1" x14ac:dyDescent="0.2"/>
    <row r="233185" hidden="1" x14ac:dyDescent="0.2"/>
    <row r="233186" hidden="1" x14ac:dyDescent="0.2"/>
    <row r="233187" hidden="1" x14ac:dyDescent="0.2"/>
    <row r="233188" hidden="1" x14ac:dyDescent="0.2"/>
    <row r="233189" hidden="1" x14ac:dyDescent="0.2"/>
    <row r="233190" hidden="1" x14ac:dyDescent="0.2"/>
    <row r="233191" hidden="1" x14ac:dyDescent="0.2"/>
    <row r="233192" hidden="1" x14ac:dyDescent="0.2"/>
    <row r="233193" hidden="1" x14ac:dyDescent="0.2"/>
    <row r="233194" hidden="1" x14ac:dyDescent="0.2"/>
    <row r="233195" hidden="1" x14ac:dyDescent="0.2"/>
    <row r="233196" hidden="1" x14ac:dyDescent="0.2"/>
    <row r="233197" hidden="1" x14ac:dyDescent="0.2"/>
    <row r="233198" hidden="1" x14ac:dyDescent="0.2"/>
    <row r="233199" hidden="1" x14ac:dyDescent="0.2"/>
    <row r="233200" hidden="1" x14ac:dyDescent="0.2"/>
    <row r="233201" hidden="1" x14ac:dyDescent="0.2"/>
    <row r="233202" hidden="1" x14ac:dyDescent="0.2"/>
    <row r="233203" hidden="1" x14ac:dyDescent="0.2"/>
    <row r="233204" hidden="1" x14ac:dyDescent="0.2"/>
    <row r="233205" hidden="1" x14ac:dyDescent="0.2"/>
    <row r="233206" hidden="1" x14ac:dyDescent="0.2"/>
    <row r="233207" hidden="1" x14ac:dyDescent="0.2"/>
    <row r="233208" hidden="1" x14ac:dyDescent="0.2"/>
    <row r="233209" hidden="1" x14ac:dyDescent="0.2"/>
    <row r="233210" hidden="1" x14ac:dyDescent="0.2"/>
    <row r="233211" hidden="1" x14ac:dyDescent="0.2"/>
    <row r="233212" hidden="1" x14ac:dyDescent="0.2"/>
    <row r="233213" hidden="1" x14ac:dyDescent="0.2"/>
    <row r="233214" hidden="1" x14ac:dyDescent="0.2"/>
    <row r="233215" hidden="1" x14ac:dyDescent="0.2"/>
    <row r="233216" hidden="1" x14ac:dyDescent="0.2"/>
    <row r="233217" hidden="1" x14ac:dyDescent="0.2"/>
    <row r="233218" hidden="1" x14ac:dyDescent="0.2"/>
    <row r="233219" hidden="1" x14ac:dyDescent="0.2"/>
    <row r="233220" hidden="1" x14ac:dyDescent="0.2"/>
    <row r="233221" hidden="1" x14ac:dyDescent="0.2"/>
    <row r="233222" hidden="1" x14ac:dyDescent="0.2"/>
    <row r="233223" hidden="1" x14ac:dyDescent="0.2"/>
    <row r="233224" hidden="1" x14ac:dyDescent="0.2"/>
    <row r="233225" hidden="1" x14ac:dyDescent="0.2"/>
    <row r="233226" hidden="1" x14ac:dyDescent="0.2"/>
    <row r="233227" hidden="1" x14ac:dyDescent="0.2"/>
    <row r="233228" hidden="1" x14ac:dyDescent="0.2"/>
    <row r="233229" hidden="1" x14ac:dyDescent="0.2"/>
    <row r="233230" hidden="1" x14ac:dyDescent="0.2"/>
    <row r="233231" hidden="1" x14ac:dyDescent="0.2"/>
    <row r="233232" hidden="1" x14ac:dyDescent="0.2"/>
    <row r="233233" hidden="1" x14ac:dyDescent="0.2"/>
    <row r="233234" hidden="1" x14ac:dyDescent="0.2"/>
    <row r="233235" hidden="1" x14ac:dyDescent="0.2"/>
    <row r="233236" hidden="1" x14ac:dyDescent="0.2"/>
    <row r="233237" hidden="1" x14ac:dyDescent="0.2"/>
    <row r="233238" hidden="1" x14ac:dyDescent="0.2"/>
    <row r="233239" hidden="1" x14ac:dyDescent="0.2"/>
    <row r="233240" hidden="1" x14ac:dyDescent="0.2"/>
    <row r="233241" hidden="1" x14ac:dyDescent="0.2"/>
    <row r="233242" hidden="1" x14ac:dyDescent="0.2"/>
    <row r="233243" hidden="1" x14ac:dyDescent="0.2"/>
    <row r="233244" hidden="1" x14ac:dyDescent="0.2"/>
    <row r="233245" hidden="1" x14ac:dyDescent="0.2"/>
    <row r="233246" hidden="1" x14ac:dyDescent="0.2"/>
    <row r="233247" hidden="1" x14ac:dyDescent="0.2"/>
    <row r="233248" hidden="1" x14ac:dyDescent="0.2"/>
    <row r="233249" hidden="1" x14ac:dyDescent="0.2"/>
    <row r="233250" hidden="1" x14ac:dyDescent="0.2"/>
    <row r="233251" hidden="1" x14ac:dyDescent="0.2"/>
    <row r="233252" hidden="1" x14ac:dyDescent="0.2"/>
    <row r="233253" hidden="1" x14ac:dyDescent="0.2"/>
    <row r="233254" hidden="1" x14ac:dyDescent="0.2"/>
    <row r="233255" hidden="1" x14ac:dyDescent="0.2"/>
    <row r="233256" hidden="1" x14ac:dyDescent="0.2"/>
    <row r="233257" hidden="1" x14ac:dyDescent="0.2"/>
    <row r="233258" hidden="1" x14ac:dyDescent="0.2"/>
    <row r="233259" hidden="1" x14ac:dyDescent="0.2"/>
    <row r="233260" hidden="1" x14ac:dyDescent="0.2"/>
    <row r="233261" hidden="1" x14ac:dyDescent="0.2"/>
    <row r="233262" hidden="1" x14ac:dyDescent="0.2"/>
    <row r="233263" hidden="1" x14ac:dyDescent="0.2"/>
    <row r="233264" hidden="1" x14ac:dyDescent="0.2"/>
    <row r="233265" hidden="1" x14ac:dyDescent="0.2"/>
    <row r="233266" hidden="1" x14ac:dyDescent="0.2"/>
    <row r="233267" hidden="1" x14ac:dyDescent="0.2"/>
    <row r="233268" hidden="1" x14ac:dyDescent="0.2"/>
    <row r="233269" hidden="1" x14ac:dyDescent="0.2"/>
    <row r="233270" hidden="1" x14ac:dyDescent="0.2"/>
    <row r="233271" hidden="1" x14ac:dyDescent="0.2"/>
    <row r="233272" hidden="1" x14ac:dyDescent="0.2"/>
    <row r="233273" hidden="1" x14ac:dyDescent="0.2"/>
    <row r="233274" hidden="1" x14ac:dyDescent="0.2"/>
    <row r="233275" hidden="1" x14ac:dyDescent="0.2"/>
    <row r="233276" hidden="1" x14ac:dyDescent="0.2"/>
    <row r="233277" hidden="1" x14ac:dyDescent="0.2"/>
    <row r="233278" hidden="1" x14ac:dyDescent="0.2"/>
    <row r="233279" hidden="1" x14ac:dyDescent="0.2"/>
    <row r="233280" hidden="1" x14ac:dyDescent="0.2"/>
    <row r="233281" hidden="1" x14ac:dyDescent="0.2"/>
    <row r="233282" hidden="1" x14ac:dyDescent="0.2"/>
    <row r="233283" hidden="1" x14ac:dyDescent="0.2"/>
    <row r="233284" hidden="1" x14ac:dyDescent="0.2"/>
    <row r="233285" hidden="1" x14ac:dyDescent="0.2"/>
    <row r="233286" hidden="1" x14ac:dyDescent="0.2"/>
    <row r="233287" hidden="1" x14ac:dyDescent="0.2"/>
    <row r="233288" hidden="1" x14ac:dyDescent="0.2"/>
    <row r="233289" hidden="1" x14ac:dyDescent="0.2"/>
    <row r="233290" hidden="1" x14ac:dyDescent="0.2"/>
    <row r="233291" hidden="1" x14ac:dyDescent="0.2"/>
    <row r="233292" hidden="1" x14ac:dyDescent="0.2"/>
    <row r="233293" hidden="1" x14ac:dyDescent="0.2"/>
    <row r="233294" hidden="1" x14ac:dyDescent="0.2"/>
    <row r="233295" hidden="1" x14ac:dyDescent="0.2"/>
    <row r="233296" hidden="1" x14ac:dyDescent="0.2"/>
    <row r="233297" hidden="1" x14ac:dyDescent="0.2"/>
    <row r="233298" hidden="1" x14ac:dyDescent="0.2"/>
    <row r="233299" hidden="1" x14ac:dyDescent="0.2"/>
    <row r="233300" hidden="1" x14ac:dyDescent="0.2"/>
    <row r="233301" hidden="1" x14ac:dyDescent="0.2"/>
    <row r="233302" hidden="1" x14ac:dyDescent="0.2"/>
    <row r="233303" hidden="1" x14ac:dyDescent="0.2"/>
    <row r="233304" hidden="1" x14ac:dyDescent="0.2"/>
    <row r="233305" hidden="1" x14ac:dyDescent="0.2"/>
    <row r="233306" hidden="1" x14ac:dyDescent="0.2"/>
    <row r="233307" hidden="1" x14ac:dyDescent="0.2"/>
    <row r="233308" hidden="1" x14ac:dyDescent="0.2"/>
    <row r="233309" hidden="1" x14ac:dyDescent="0.2"/>
    <row r="233310" hidden="1" x14ac:dyDescent="0.2"/>
    <row r="233311" hidden="1" x14ac:dyDescent="0.2"/>
    <row r="233312" hidden="1" x14ac:dyDescent="0.2"/>
    <row r="233313" hidden="1" x14ac:dyDescent="0.2"/>
    <row r="233314" hidden="1" x14ac:dyDescent="0.2"/>
    <row r="233315" hidden="1" x14ac:dyDescent="0.2"/>
    <row r="233316" hidden="1" x14ac:dyDescent="0.2"/>
    <row r="233317" hidden="1" x14ac:dyDescent="0.2"/>
    <row r="233318" hidden="1" x14ac:dyDescent="0.2"/>
    <row r="233319" hidden="1" x14ac:dyDescent="0.2"/>
    <row r="233320" hidden="1" x14ac:dyDescent="0.2"/>
    <row r="233321" hidden="1" x14ac:dyDescent="0.2"/>
    <row r="233322" hidden="1" x14ac:dyDescent="0.2"/>
    <row r="233323" hidden="1" x14ac:dyDescent="0.2"/>
    <row r="233324" hidden="1" x14ac:dyDescent="0.2"/>
    <row r="233325" hidden="1" x14ac:dyDescent="0.2"/>
    <row r="233326" hidden="1" x14ac:dyDescent="0.2"/>
    <row r="233327" hidden="1" x14ac:dyDescent="0.2"/>
    <row r="233328" hidden="1" x14ac:dyDescent="0.2"/>
    <row r="233329" hidden="1" x14ac:dyDescent="0.2"/>
    <row r="233330" hidden="1" x14ac:dyDescent="0.2"/>
    <row r="233331" hidden="1" x14ac:dyDescent="0.2"/>
    <row r="233332" hidden="1" x14ac:dyDescent="0.2"/>
    <row r="233333" hidden="1" x14ac:dyDescent="0.2"/>
    <row r="233334" hidden="1" x14ac:dyDescent="0.2"/>
    <row r="233335" hidden="1" x14ac:dyDescent="0.2"/>
    <row r="233336" hidden="1" x14ac:dyDescent="0.2"/>
    <row r="233337" hidden="1" x14ac:dyDescent="0.2"/>
    <row r="233338" hidden="1" x14ac:dyDescent="0.2"/>
    <row r="233339" hidden="1" x14ac:dyDescent="0.2"/>
    <row r="233340" hidden="1" x14ac:dyDescent="0.2"/>
    <row r="233341" hidden="1" x14ac:dyDescent="0.2"/>
    <row r="233342" hidden="1" x14ac:dyDescent="0.2"/>
    <row r="233343" hidden="1" x14ac:dyDescent="0.2"/>
    <row r="233344" hidden="1" x14ac:dyDescent="0.2"/>
    <row r="233345" hidden="1" x14ac:dyDescent="0.2"/>
    <row r="233346" hidden="1" x14ac:dyDescent="0.2"/>
    <row r="233347" hidden="1" x14ac:dyDescent="0.2"/>
    <row r="233348" hidden="1" x14ac:dyDescent="0.2"/>
    <row r="233349" hidden="1" x14ac:dyDescent="0.2"/>
    <row r="233350" hidden="1" x14ac:dyDescent="0.2"/>
    <row r="233351" hidden="1" x14ac:dyDescent="0.2"/>
    <row r="233352" hidden="1" x14ac:dyDescent="0.2"/>
    <row r="233353" hidden="1" x14ac:dyDescent="0.2"/>
    <row r="233354" hidden="1" x14ac:dyDescent="0.2"/>
    <row r="233355" hidden="1" x14ac:dyDescent="0.2"/>
    <row r="233356" hidden="1" x14ac:dyDescent="0.2"/>
    <row r="233357" hidden="1" x14ac:dyDescent="0.2"/>
    <row r="233358" hidden="1" x14ac:dyDescent="0.2"/>
    <row r="233359" hidden="1" x14ac:dyDescent="0.2"/>
    <row r="233360" hidden="1" x14ac:dyDescent="0.2"/>
    <row r="233361" hidden="1" x14ac:dyDescent="0.2"/>
    <row r="233362" hidden="1" x14ac:dyDescent="0.2"/>
    <row r="233363" hidden="1" x14ac:dyDescent="0.2"/>
    <row r="233364" hidden="1" x14ac:dyDescent="0.2"/>
    <row r="233365" hidden="1" x14ac:dyDescent="0.2"/>
    <row r="233366" hidden="1" x14ac:dyDescent="0.2"/>
    <row r="233367" hidden="1" x14ac:dyDescent="0.2"/>
    <row r="233368" hidden="1" x14ac:dyDescent="0.2"/>
    <row r="233369" hidden="1" x14ac:dyDescent="0.2"/>
    <row r="233370" hidden="1" x14ac:dyDescent="0.2"/>
    <row r="233371" hidden="1" x14ac:dyDescent="0.2"/>
    <row r="233372" hidden="1" x14ac:dyDescent="0.2"/>
    <row r="233373" hidden="1" x14ac:dyDescent="0.2"/>
    <row r="233374" hidden="1" x14ac:dyDescent="0.2"/>
    <row r="233375" hidden="1" x14ac:dyDescent="0.2"/>
    <row r="233376" hidden="1" x14ac:dyDescent="0.2"/>
    <row r="233377" hidden="1" x14ac:dyDescent="0.2"/>
    <row r="233378" hidden="1" x14ac:dyDescent="0.2"/>
    <row r="233379" hidden="1" x14ac:dyDescent="0.2"/>
    <row r="233380" hidden="1" x14ac:dyDescent="0.2"/>
    <row r="233381" hidden="1" x14ac:dyDescent="0.2"/>
    <row r="233382" hidden="1" x14ac:dyDescent="0.2"/>
    <row r="233383" hidden="1" x14ac:dyDescent="0.2"/>
    <row r="233384" hidden="1" x14ac:dyDescent="0.2"/>
    <row r="233385" hidden="1" x14ac:dyDescent="0.2"/>
    <row r="233386" hidden="1" x14ac:dyDescent="0.2"/>
    <row r="233387" hidden="1" x14ac:dyDescent="0.2"/>
    <row r="233388" hidden="1" x14ac:dyDescent="0.2"/>
    <row r="233389" hidden="1" x14ac:dyDescent="0.2"/>
    <row r="233390" hidden="1" x14ac:dyDescent="0.2"/>
    <row r="233391" hidden="1" x14ac:dyDescent="0.2"/>
    <row r="233392" hidden="1" x14ac:dyDescent="0.2"/>
    <row r="233393" hidden="1" x14ac:dyDescent="0.2"/>
    <row r="233394" hidden="1" x14ac:dyDescent="0.2"/>
    <row r="233395" hidden="1" x14ac:dyDescent="0.2"/>
    <row r="233396" hidden="1" x14ac:dyDescent="0.2"/>
    <row r="233397" hidden="1" x14ac:dyDescent="0.2"/>
    <row r="233398" hidden="1" x14ac:dyDescent="0.2"/>
    <row r="233399" hidden="1" x14ac:dyDescent="0.2"/>
    <row r="233400" hidden="1" x14ac:dyDescent="0.2"/>
    <row r="233401" hidden="1" x14ac:dyDescent="0.2"/>
    <row r="233402" hidden="1" x14ac:dyDescent="0.2"/>
    <row r="233403" hidden="1" x14ac:dyDescent="0.2"/>
    <row r="233404" hidden="1" x14ac:dyDescent="0.2"/>
    <row r="233405" hidden="1" x14ac:dyDescent="0.2"/>
    <row r="233406" hidden="1" x14ac:dyDescent="0.2"/>
    <row r="233407" hidden="1" x14ac:dyDescent="0.2"/>
    <row r="233408" hidden="1" x14ac:dyDescent="0.2"/>
    <row r="233409" hidden="1" x14ac:dyDescent="0.2"/>
    <row r="233410" hidden="1" x14ac:dyDescent="0.2"/>
    <row r="233411" hidden="1" x14ac:dyDescent="0.2"/>
    <row r="233412" hidden="1" x14ac:dyDescent="0.2"/>
    <row r="233413" hidden="1" x14ac:dyDescent="0.2"/>
    <row r="233414" hidden="1" x14ac:dyDescent="0.2"/>
    <row r="233415" hidden="1" x14ac:dyDescent="0.2"/>
    <row r="233416" hidden="1" x14ac:dyDescent="0.2"/>
    <row r="233417" hidden="1" x14ac:dyDescent="0.2"/>
    <row r="233418" hidden="1" x14ac:dyDescent="0.2"/>
    <row r="233419" hidden="1" x14ac:dyDescent="0.2"/>
    <row r="233420" hidden="1" x14ac:dyDescent="0.2"/>
    <row r="233421" hidden="1" x14ac:dyDescent="0.2"/>
    <row r="233422" hidden="1" x14ac:dyDescent="0.2"/>
    <row r="233423" hidden="1" x14ac:dyDescent="0.2"/>
    <row r="233424" hidden="1" x14ac:dyDescent="0.2"/>
    <row r="233425" hidden="1" x14ac:dyDescent="0.2"/>
    <row r="233426" hidden="1" x14ac:dyDescent="0.2"/>
    <row r="233427" hidden="1" x14ac:dyDescent="0.2"/>
    <row r="233428" hidden="1" x14ac:dyDescent="0.2"/>
    <row r="233429" hidden="1" x14ac:dyDescent="0.2"/>
    <row r="233430" hidden="1" x14ac:dyDescent="0.2"/>
    <row r="233431" hidden="1" x14ac:dyDescent="0.2"/>
    <row r="233432" hidden="1" x14ac:dyDescent="0.2"/>
    <row r="233433" hidden="1" x14ac:dyDescent="0.2"/>
    <row r="233434" hidden="1" x14ac:dyDescent="0.2"/>
    <row r="233435" hidden="1" x14ac:dyDescent="0.2"/>
    <row r="233436" hidden="1" x14ac:dyDescent="0.2"/>
    <row r="233437" hidden="1" x14ac:dyDescent="0.2"/>
    <row r="233438" hidden="1" x14ac:dyDescent="0.2"/>
    <row r="233439" hidden="1" x14ac:dyDescent="0.2"/>
    <row r="233440" hidden="1" x14ac:dyDescent="0.2"/>
    <row r="233441" hidden="1" x14ac:dyDescent="0.2"/>
    <row r="233442" hidden="1" x14ac:dyDescent="0.2"/>
    <row r="233443" hidden="1" x14ac:dyDescent="0.2"/>
    <row r="233444" hidden="1" x14ac:dyDescent="0.2"/>
    <row r="233445" hidden="1" x14ac:dyDescent="0.2"/>
    <row r="233446" hidden="1" x14ac:dyDescent="0.2"/>
    <row r="233447" hidden="1" x14ac:dyDescent="0.2"/>
    <row r="233448" hidden="1" x14ac:dyDescent="0.2"/>
    <row r="233449" hidden="1" x14ac:dyDescent="0.2"/>
    <row r="233450" hidden="1" x14ac:dyDescent="0.2"/>
    <row r="233451" hidden="1" x14ac:dyDescent="0.2"/>
    <row r="233452" hidden="1" x14ac:dyDescent="0.2"/>
    <row r="233453" hidden="1" x14ac:dyDescent="0.2"/>
    <row r="233454" hidden="1" x14ac:dyDescent="0.2"/>
    <row r="233455" hidden="1" x14ac:dyDescent="0.2"/>
    <row r="233456" hidden="1" x14ac:dyDescent="0.2"/>
    <row r="233457" hidden="1" x14ac:dyDescent="0.2"/>
    <row r="233458" hidden="1" x14ac:dyDescent="0.2"/>
    <row r="233459" hidden="1" x14ac:dyDescent="0.2"/>
    <row r="233460" hidden="1" x14ac:dyDescent="0.2"/>
    <row r="233461" hidden="1" x14ac:dyDescent="0.2"/>
    <row r="233462" hidden="1" x14ac:dyDescent="0.2"/>
    <row r="233463" hidden="1" x14ac:dyDescent="0.2"/>
    <row r="233464" hidden="1" x14ac:dyDescent="0.2"/>
    <row r="233465" hidden="1" x14ac:dyDescent="0.2"/>
    <row r="233466" hidden="1" x14ac:dyDescent="0.2"/>
    <row r="233467" hidden="1" x14ac:dyDescent="0.2"/>
    <row r="233468" hidden="1" x14ac:dyDescent="0.2"/>
    <row r="233469" hidden="1" x14ac:dyDescent="0.2"/>
    <row r="233470" hidden="1" x14ac:dyDescent="0.2"/>
    <row r="233471" hidden="1" x14ac:dyDescent="0.2"/>
    <row r="233472" hidden="1" x14ac:dyDescent="0.2"/>
    <row r="233473" hidden="1" x14ac:dyDescent="0.2"/>
    <row r="233474" hidden="1" x14ac:dyDescent="0.2"/>
    <row r="233475" hidden="1" x14ac:dyDescent="0.2"/>
    <row r="233476" hidden="1" x14ac:dyDescent="0.2"/>
    <row r="233477" hidden="1" x14ac:dyDescent="0.2"/>
    <row r="233478" hidden="1" x14ac:dyDescent="0.2"/>
    <row r="233479" hidden="1" x14ac:dyDescent="0.2"/>
    <row r="233480" hidden="1" x14ac:dyDescent="0.2"/>
    <row r="233481" hidden="1" x14ac:dyDescent="0.2"/>
    <row r="233482" hidden="1" x14ac:dyDescent="0.2"/>
    <row r="233483" hidden="1" x14ac:dyDescent="0.2"/>
    <row r="233484" hidden="1" x14ac:dyDescent="0.2"/>
    <row r="233485" hidden="1" x14ac:dyDescent="0.2"/>
    <row r="233486" hidden="1" x14ac:dyDescent="0.2"/>
    <row r="233487" hidden="1" x14ac:dyDescent="0.2"/>
    <row r="233488" hidden="1" x14ac:dyDescent="0.2"/>
    <row r="233489" hidden="1" x14ac:dyDescent="0.2"/>
    <row r="233490" hidden="1" x14ac:dyDescent="0.2"/>
    <row r="233491" hidden="1" x14ac:dyDescent="0.2"/>
    <row r="233492" hidden="1" x14ac:dyDescent="0.2"/>
    <row r="233493" hidden="1" x14ac:dyDescent="0.2"/>
    <row r="233494" hidden="1" x14ac:dyDescent="0.2"/>
    <row r="233495" hidden="1" x14ac:dyDescent="0.2"/>
    <row r="233496" hidden="1" x14ac:dyDescent="0.2"/>
    <row r="233497" hidden="1" x14ac:dyDescent="0.2"/>
    <row r="233498" hidden="1" x14ac:dyDescent="0.2"/>
    <row r="233499" hidden="1" x14ac:dyDescent="0.2"/>
    <row r="233500" hidden="1" x14ac:dyDescent="0.2"/>
    <row r="233501" hidden="1" x14ac:dyDescent="0.2"/>
    <row r="233502" hidden="1" x14ac:dyDescent="0.2"/>
    <row r="233503" hidden="1" x14ac:dyDescent="0.2"/>
    <row r="233504" hidden="1" x14ac:dyDescent="0.2"/>
    <row r="233505" hidden="1" x14ac:dyDescent="0.2"/>
    <row r="233506" hidden="1" x14ac:dyDescent="0.2"/>
    <row r="233507" hidden="1" x14ac:dyDescent="0.2"/>
    <row r="233508" hidden="1" x14ac:dyDescent="0.2"/>
    <row r="233509" hidden="1" x14ac:dyDescent="0.2"/>
    <row r="233510" hidden="1" x14ac:dyDescent="0.2"/>
    <row r="233511" hidden="1" x14ac:dyDescent="0.2"/>
    <row r="233512" hidden="1" x14ac:dyDescent="0.2"/>
    <row r="233513" hidden="1" x14ac:dyDescent="0.2"/>
    <row r="233514" hidden="1" x14ac:dyDescent="0.2"/>
    <row r="233515" hidden="1" x14ac:dyDescent="0.2"/>
    <row r="233516" hidden="1" x14ac:dyDescent="0.2"/>
    <row r="233517" hidden="1" x14ac:dyDescent="0.2"/>
    <row r="233518" hidden="1" x14ac:dyDescent="0.2"/>
    <row r="233519" hidden="1" x14ac:dyDescent="0.2"/>
    <row r="233520" hidden="1" x14ac:dyDescent="0.2"/>
    <row r="233521" hidden="1" x14ac:dyDescent="0.2"/>
    <row r="233522" hidden="1" x14ac:dyDescent="0.2"/>
    <row r="233523" hidden="1" x14ac:dyDescent="0.2"/>
    <row r="233524" hidden="1" x14ac:dyDescent="0.2"/>
    <row r="233525" hidden="1" x14ac:dyDescent="0.2"/>
    <row r="233526" hidden="1" x14ac:dyDescent="0.2"/>
    <row r="233527" hidden="1" x14ac:dyDescent="0.2"/>
    <row r="233528" hidden="1" x14ac:dyDescent="0.2"/>
    <row r="233529" hidden="1" x14ac:dyDescent="0.2"/>
    <row r="233530" hidden="1" x14ac:dyDescent="0.2"/>
    <row r="233531" hidden="1" x14ac:dyDescent="0.2"/>
    <row r="233532" hidden="1" x14ac:dyDescent="0.2"/>
    <row r="233533" hidden="1" x14ac:dyDescent="0.2"/>
    <row r="233534" hidden="1" x14ac:dyDescent="0.2"/>
    <row r="233535" hidden="1" x14ac:dyDescent="0.2"/>
    <row r="233536" hidden="1" x14ac:dyDescent="0.2"/>
    <row r="233537" hidden="1" x14ac:dyDescent="0.2"/>
    <row r="233538" hidden="1" x14ac:dyDescent="0.2"/>
    <row r="233539" hidden="1" x14ac:dyDescent="0.2"/>
    <row r="233540" hidden="1" x14ac:dyDescent="0.2"/>
    <row r="233541" hidden="1" x14ac:dyDescent="0.2"/>
    <row r="233542" hidden="1" x14ac:dyDescent="0.2"/>
    <row r="233543" hidden="1" x14ac:dyDescent="0.2"/>
    <row r="233544" hidden="1" x14ac:dyDescent="0.2"/>
    <row r="233545" hidden="1" x14ac:dyDescent="0.2"/>
    <row r="233546" hidden="1" x14ac:dyDescent="0.2"/>
    <row r="233547" hidden="1" x14ac:dyDescent="0.2"/>
    <row r="233548" hidden="1" x14ac:dyDescent="0.2"/>
    <row r="233549" hidden="1" x14ac:dyDescent="0.2"/>
    <row r="233550" hidden="1" x14ac:dyDescent="0.2"/>
    <row r="233551" hidden="1" x14ac:dyDescent="0.2"/>
    <row r="233552" hidden="1" x14ac:dyDescent="0.2"/>
    <row r="233553" hidden="1" x14ac:dyDescent="0.2"/>
    <row r="233554" hidden="1" x14ac:dyDescent="0.2"/>
    <row r="233555" hidden="1" x14ac:dyDescent="0.2"/>
    <row r="233556" hidden="1" x14ac:dyDescent="0.2"/>
    <row r="233557" hidden="1" x14ac:dyDescent="0.2"/>
    <row r="233558" hidden="1" x14ac:dyDescent="0.2"/>
    <row r="233559" hidden="1" x14ac:dyDescent="0.2"/>
    <row r="233560" hidden="1" x14ac:dyDescent="0.2"/>
    <row r="233561" hidden="1" x14ac:dyDescent="0.2"/>
    <row r="233562" hidden="1" x14ac:dyDescent="0.2"/>
    <row r="233563" hidden="1" x14ac:dyDescent="0.2"/>
    <row r="233564" hidden="1" x14ac:dyDescent="0.2"/>
    <row r="233565" hidden="1" x14ac:dyDescent="0.2"/>
    <row r="233566" hidden="1" x14ac:dyDescent="0.2"/>
    <row r="233567" hidden="1" x14ac:dyDescent="0.2"/>
    <row r="233568" hidden="1" x14ac:dyDescent="0.2"/>
    <row r="233569" hidden="1" x14ac:dyDescent="0.2"/>
    <row r="233570" hidden="1" x14ac:dyDescent="0.2"/>
    <row r="233571" hidden="1" x14ac:dyDescent="0.2"/>
    <row r="233572" hidden="1" x14ac:dyDescent="0.2"/>
    <row r="233573" hidden="1" x14ac:dyDescent="0.2"/>
    <row r="233574" hidden="1" x14ac:dyDescent="0.2"/>
    <row r="233575" hidden="1" x14ac:dyDescent="0.2"/>
    <row r="233576" hidden="1" x14ac:dyDescent="0.2"/>
    <row r="233577" hidden="1" x14ac:dyDescent="0.2"/>
    <row r="233578" hidden="1" x14ac:dyDescent="0.2"/>
    <row r="233579" hidden="1" x14ac:dyDescent="0.2"/>
    <row r="233580" hidden="1" x14ac:dyDescent="0.2"/>
    <row r="233581" hidden="1" x14ac:dyDescent="0.2"/>
    <row r="233582" hidden="1" x14ac:dyDescent="0.2"/>
    <row r="233583" hidden="1" x14ac:dyDescent="0.2"/>
    <row r="233584" hidden="1" x14ac:dyDescent="0.2"/>
    <row r="233585" hidden="1" x14ac:dyDescent="0.2"/>
    <row r="233586" hidden="1" x14ac:dyDescent="0.2"/>
    <row r="233587" hidden="1" x14ac:dyDescent="0.2"/>
    <row r="233588" hidden="1" x14ac:dyDescent="0.2"/>
    <row r="233589" hidden="1" x14ac:dyDescent="0.2"/>
    <row r="233590" hidden="1" x14ac:dyDescent="0.2"/>
    <row r="233591" hidden="1" x14ac:dyDescent="0.2"/>
    <row r="233592" hidden="1" x14ac:dyDescent="0.2"/>
    <row r="233593" hidden="1" x14ac:dyDescent="0.2"/>
    <row r="233594" hidden="1" x14ac:dyDescent="0.2"/>
    <row r="233595" hidden="1" x14ac:dyDescent="0.2"/>
    <row r="233596" hidden="1" x14ac:dyDescent="0.2"/>
    <row r="233597" hidden="1" x14ac:dyDescent="0.2"/>
    <row r="233598" hidden="1" x14ac:dyDescent="0.2"/>
    <row r="233599" hidden="1" x14ac:dyDescent="0.2"/>
    <row r="233600" hidden="1" x14ac:dyDescent="0.2"/>
    <row r="233601" hidden="1" x14ac:dyDescent="0.2"/>
    <row r="233602" hidden="1" x14ac:dyDescent="0.2"/>
    <row r="233603" hidden="1" x14ac:dyDescent="0.2"/>
    <row r="233604" hidden="1" x14ac:dyDescent="0.2"/>
    <row r="233605" hidden="1" x14ac:dyDescent="0.2"/>
    <row r="233606" hidden="1" x14ac:dyDescent="0.2"/>
    <row r="233607" hidden="1" x14ac:dyDescent="0.2"/>
    <row r="233608" hidden="1" x14ac:dyDescent="0.2"/>
    <row r="233609" hidden="1" x14ac:dyDescent="0.2"/>
    <row r="233610" hidden="1" x14ac:dyDescent="0.2"/>
    <row r="233611" hidden="1" x14ac:dyDescent="0.2"/>
    <row r="233612" hidden="1" x14ac:dyDescent="0.2"/>
    <row r="233613" hidden="1" x14ac:dyDescent="0.2"/>
    <row r="233614" hidden="1" x14ac:dyDescent="0.2"/>
    <row r="233615" hidden="1" x14ac:dyDescent="0.2"/>
    <row r="233616" hidden="1" x14ac:dyDescent="0.2"/>
    <row r="233617" hidden="1" x14ac:dyDescent="0.2"/>
    <row r="233618" hidden="1" x14ac:dyDescent="0.2"/>
    <row r="233619" hidden="1" x14ac:dyDescent="0.2"/>
    <row r="233620" hidden="1" x14ac:dyDescent="0.2"/>
    <row r="233621" hidden="1" x14ac:dyDescent="0.2"/>
    <row r="233622" hidden="1" x14ac:dyDescent="0.2"/>
    <row r="233623" hidden="1" x14ac:dyDescent="0.2"/>
    <row r="233624" hidden="1" x14ac:dyDescent="0.2"/>
    <row r="233625" hidden="1" x14ac:dyDescent="0.2"/>
    <row r="233626" hidden="1" x14ac:dyDescent="0.2"/>
    <row r="233627" hidden="1" x14ac:dyDescent="0.2"/>
    <row r="233628" hidden="1" x14ac:dyDescent="0.2"/>
    <row r="233629" hidden="1" x14ac:dyDescent="0.2"/>
    <row r="233630" hidden="1" x14ac:dyDescent="0.2"/>
    <row r="233631" hidden="1" x14ac:dyDescent="0.2"/>
    <row r="233632" hidden="1" x14ac:dyDescent="0.2"/>
    <row r="233633" hidden="1" x14ac:dyDescent="0.2"/>
    <row r="233634" hidden="1" x14ac:dyDescent="0.2"/>
    <row r="233635" hidden="1" x14ac:dyDescent="0.2"/>
    <row r="233636" hidden="1" x14ac:dyDescent="0.2"/>
    <row r="233637" hidden="1" x14ac:dyDescent="0.2"/>
    <row r="233638" hidden="1" x14ac:dyDescent="0.2"/>
    <row r="233639" hidden="1" x14ac:dyDescent="0.2"/>
    <row r="233640" hidden="1" x14ac:dyDescent="0.2"/>
    <row r="233641" hidden="1" x14ac:dyDescent="0.2"/>
    <row r="233642" hidden="1" x14ac:dyDescent="0.2"/>
    <row r="233643" hidden="1" x14ac:dyDescent="0.2"/>
    <row r="233644" hidden="1" x14ac:dyDescent="0.2"/>
    <row r="233645" hidden="1" x14ac:dyDescent="0.2"/>
    <row r="233646" hidden="1" x14ac:dyDescent="0.2"/>
    <row r="233647" hidden="1" x14ac:dyDescent="0.2"/>
    <row r="233648" hidden="1" x14ac:dyDescent="0.2"/>
    <row r="233649" hidden="1" x14ac:dyDescent="0.2"/>
    <row r="233650" hidden="1" x14ac:dyDescent="0.2"/>
    <row r="233651" hidden="1" x14ac:dyDescent="0.2"/>
    <row r="233652" hidden="1" x14ac:dyDescent="0.2"/>
    <row r="233653" hidden="1" x14ac:dyDescent="0.2"/>
    <row r="233654" hidden="1" x14ac:dyDescent="0.2"/>
    <row r="233655" hidden="1" x14ac:dyDescent="0.2"/>
    <row r="233656" hidden="1" x14ac:dyDescent="0.2"/>
    <row r="233657" hidden="1" x14ac:dyDescent="0.2"/>
    <row r="233658" hidden="1" x14ac:dyDescent="0.2"/>
    <row r="233659" hidden="1" x14ac:dyDescent="0.2"/>
    <row r="233660" hidden="1" x14ac:dyDescent="0.2"/>
    <row r="233661" hidden="1" x14ac:dyDescent="0.2"/>
    <row r="233662" hidden="1" x14ac:dyDescent="0.2"/>
    <row r="233663" hidden="1" x14ac:dyDescent="0.2"/>
    <row r="233664" hidden="1" x14ac:dyDescent="0.2"/>
    <row r="233665" hidden="1" x14ac:dyDescent="0.2"/>
    <row r="233666" hidden="1" x14ac:dyDescent="0.2"/>
    <row r="233667" hidden="1" x14ac:dyDescent="0.2"/>
    <row r="233668" hidden="1" x14ac:dyDescent="0.2"/>
    <row r="233669" hidden="1" x14ac:dyDescent="0.2"/>
    <row r="233670" hidden="1" x14ac:dyDescent="0.2"/>
    <row r="233671" hidden="1" x14ac:dyDescent="0.2"/>
    <row r="233672" hidden="1" x14ac:dyDescent="0.2"/>
    <row r="233673" hidden="1" x14ac:dyDescent="0.2"/>
    <row r="233674" hidden="1" x14ac:dyDescent="0.2"/>
    <row r="233675" hidden="1" x14ac:dyDescent="0.2"/>
    <row r="233676" hidden="1" x14ac:dyDescent="0.2"/>
    <row r="233677" hidden="1" x14ac:dyDescent="0.2"/>
    <row r="233678" hidden="1" x14ac:dyDescent="0.2"/>
    <row r="233679" hidden="1" x14ac:dyDescent="0.2"/>
    <row r="233680" hidden="1" x14ac:dyDescent="0.2"/>
    <row r="233681" hidden="1" x14ac:dyDescent="0.2"/>
    <row r="233682" hidden="1" x14ac:dyDescent="0.2"/>
    <row r="233683" hidden="1" x14ac:dyDescent="0.2"/>
    <row r="233684" hidden="1" x14ac:dyDescent="0.2"/>
    <row r="233685" hidden="1" x14ac:dyDescent="0.2"/>
    <row r="233686" hidden="1" x14ac:dyDescent="0.2"/>
    <row r="233687" hidden="1" x14ac:dyDescent="0.2"/>
    <row r="233688" hidden="1" x14ac:dyDescent="0.2"/>
    <row r="233689" hidden="1" x14ac:dyDescent="0.2"/>
    <row r="233690" hidden="1" x14ac:dyDescent="0.2"/>
    <row r="233691" hidden="1" x14ac:dyDescent="0.2"/>
    <row r="233692" hidden="1" x14ac:dyDescent="0.2"/>
    <row r="233693" hidden="1" x14ac:dyDescent="0.2"/>
    <row r="233694" hidden="1" x14ac:dyDescent="0.2"/>
    <row r="233695" hidden="1" x14ac:dyDescent="0.2"/>
    <row r="233696" hidden="1" x14ac:dyDescent="0.2"/>
    <row r="233697" hidden="1" x14ac:dyDescent="0.2"/>
    <row r="233698" hidden="1" x14ac:dyDescent="0.2"/>
    <row r="233699" hidden="1" x14ac:dyDescent="0.2"/>
    <row r="233700" hidden="1" x14ac:dyDescent="0.2"/>
    <row r="233701" hidden="1" x14ac:dyDescent="0.2"/>
    <row r="233702" hidden="1" x14ac:dyDescent="0.2"/>
    <row r="233703" hidden="1" x14ac:dyDescent="0.2"/>
    <row r="233704" hidden="1" x14ac:dyDescent="0.2"/>
    <row r="233705" hidden="1" x14ac:dyDescent="0.2"/>
    <row r="233706" hidden="1" x14ac:dyDescent="0.2"/>
    <row r="233707" hidden="1" x14ac:dyDescent="0.2"/>
    <row r="233708" hidden="1" x14ac:dyDescent="0.2"/>
    <row r="233709" hidden="1" x14ac:dyDescent="0.2"/>
    <row r="233710" hidden="1" x14ac:dyDescent="0.2"/>
    <row r="233711" hidden="1" x14ac:dyDescent="0.2"/>
    <row r="233712" hidden="1" x14ac:dyDescent="0.2"/>
    <row r="233713" hidden="1" x14ac:dyDescent="0.2"/>
    <row r="233714" hidden="1" x14ac:dyDescent="0.2"/>
    <row r="233715" hidden="1" x14ac:dyDescent="0.2"/>
    <row r="233716" hidden="1" x14ac:dyDescent="0.2"/>
    <row r="233717" hidden="1" x14ac:dyDescent="0.2"/>
    <row r="233718" hidden="1" x14ac:dyDescent="0.2"/>
    <row r="233719" hidden="1" x14ac:dyDescent="0.2"/>
    <row r="233720" hidden="1" x14ac:dyDescent="0.2"/>
    <row r="233721" hidden="1" x14ac:dyDescent="0.2"/>
    <row r="233722" hidden="1" x14ac:dyDescent="0.2"/>
    <row r="233723" hidden="1" x14ac:dyDescent="0.2"/>
    <row r="233724" hidden="1" x14ac:dyDescent="0.2"/>
    <row r="233725" hidden="1" x14ac:dyDescent="0.2"/>
    <row r="233726" hidden="1" x14ac:dyDescent="0.2"/>
    <row r="233727" hidden="1" x14ac:dyDescent="0.2"/>
    <row r="233728" hidden="1" x14ac:dyDescent="0.2"/>
    <row r="233729" hidden="1" x14ac:dyDescent="0.2"/>
    <row r="233730" hidden="1" x14ac:dyDescent="0.2"/>
    <row r="233731" hidden="1" x14ac:dyDescent="0.2"/>
    <row r="233732" hidden="1" x14ac:dyDescent="0.2"/>
    <row r="233733" hidden="1" x14ac:dyDescent="0.2"/>
    <row r="233734" hidden="1" x14ac:dyDescent="0.2"/>
    <row r="233735" hidden="1" x14ac:dyDescent="0.2"/>
    <row r="233736" hidden="1" x14ac:dyDescent="0.2"/>
    <row r="233737" hidden="1" x14ac:dyDescent="0.2"/>
    <row r="233738" hidden="1" x14ac:dyDescent="0.2"/>
    <row r="233739" hidden="1" x14ac:dyDescent="0.2"/>
    <row r="233740" hidden="1" x14ac:dyDescent="0.2"/>
    <row r="233741" hidden="1" x14ac:dyDescent="0.2"/>
    <row r="233742" hidden="1" x14ac:dyDescent="0.2"/>
    <row r="233743" hidden="1" x14ac:dyDescent="0.2"/>
    <row r="233744" hidden="1" x14ac:dyDescent="0.2"/>
    <row r="233745" hidden="1" x14ac:dyDescent="0.2"/>
    <row r="233746" hidden="1" x14ac:dyDescent="0.2"/>
    <row r="233747" hidden="1" x14ac:dyDescent="0.2"/>
    <row r="233748" hidden="1" x14ac:dyDescent="0.2"/>
    <row r="233749" hidden="1" x14ac:dyDescent="0.2"/>
    <row r="233750" hidden="1" x14ac:dyDescent="0.2"/>
    <row r="233751" hidden="1" x14ac:dyDescent="0.2"/>
    <row r="233752" hidden="1" x14ac:dyDescent="0.2"/>
    <row r="233753" hidden="1" x14ac:dyDescent="0.2"/>
    <row r="233754" hidden="1" x14ac:dyDescent="0.2"/>
    <row r="233755" hidden="1" x14ac:dyDescent="0.2"/>
    <row r="233756" hidden="1" x14ac:dyDescent="0.2"/>
    <row r="233757" hidden="1" x14ac:dyDescent="0.2"/>
    <row r="233758" hidden="1" x14ac:dyDescent="0.2"/>
    <row r="233759" hidden="1" x14ac:dyDescent="0.2"/>
    <row r="233760" hidden="1" x14ac:dyDescent="0.2"/>
    <row r="233761" hidden="1" x14ac:dyDescent="0.2"/>
    <row r="233762" hidden="1" x14ac:dyDescent="0.2"/>
    <row r="233763" hidden="1" x14ac:dyDescent="0.2"/>
    <row r="233764" hidden="1" x14ac:dyDescent="0.2"/>
    <row r="233765" hidden="1" x14ac:dyDescent="0.2"/>
    <row r="233766" hidden="1" x14ac:dyDescent="0.2"/>
    <row r="233767" hidden="1" x14ac:dyDescent="0.2"/>
    <row r="233768" hidden="1" x14ac:dyDescent="0.2"/>
    <row r="233769" hidden="1" x14ac:dyDescent="0.2"/>
    <row r="233770" hidden="1" x14ac:dyDescent="0.2"/>
    <row r="233771" hidden="1" x14ac:dyDescent="0.2"/>
    <row r="233772" hidden="1" x14ac:dyDescent="0.2"/>
    <row r="233773" hidden="1" x14ac:dyDescent="0.2"/>
    <row r="233774" hidden="1" x14ac:dyDescent="0.2"/>
    <row r="233775" hidden="1" x14ac:dyDescent="0.2"/>
    <row r="233776" hidden="1" x14ac:dyDescent="0.2"/>
    <row r="233777" hidden="1" x14ac:dyDescent="0.2"/>
    <row r="233778" hidden="1" x14ac:dyDescent="0.2"/>
    <row r="233779" hidden="1" x14ac:dyDescent="0.2"/>
    <row r="233780" hidden="1" x14ac:dyDescent="0.2"/>
    <row r="233781" hidden="1" x14ac:dyDescent="0.2"/>
    <row r="233782" hidden="1" x14ac:dyDescent="0.2"/>
    <row r="233783" hidden="1" x14ac:dyDescent="0.2"/>
    <row r="233784" hidden="1" x14ac:dyDescent="0.2"/>
    <row r="233785" hidden="1" x14ac:dyDescent="0.2"/>
    <row r="233786" hidden="1" x14ac:dyDescent="0.2"/>
    <row r="233787" hidden="1" x14ac:dyDescent="0.2"/>
    <row r="233788" hidden="1" x14ac:dyDescent="0.2"/>
    <row r="233789" hidden="1" x14ac:dyDescent="0.2"/>
    <row r="233790" hidden="1" x14ac:dyDescent="0.2"/>
    <row r="233791" hidden="1" x14ac:dyDescent="0.2"/>
    <row r="233792" hidden="1" x14ac:dyDescent="0.2"/>
    <row r="233793" hidden="1" x14ac:dyDescent="0.2"/>
    <row r="233794" hidden="1" x14ac:dyDescent="0.2"/>
    <row r="233795" hidden="1" x14ac:dyDescent="0.2"/>
    <row r="233796" hidden="1" x14ac:dyDescent="0.2"/>
    <row r="233797" hidden="1" x14ac:dyDescent="0.2"/>
    <row r="233798" hidden="1" x14ac:dyDescent="0.2"/>
    <row r="233799" hidden="1" x14ac:dyDescent="0.2"/>
    <row r="233800" hidden="1" x14ac:dyDescent="0.2"/>
    <row r="233801" hidden="1" x14ac:dyDescent="0.2"/>
    <row r="233802" hidden="1" x14ac:dyDescent="0.2"/>
    <row r="233803" hidden="1" x14ac:dyDescent="0.2"/>
    <row r="233804" hidden="1" x14ac:dyDescent="0.2"/>
    <row r="233805" hidden="1" x14ac:dyDescent="0.2"/>
    <row r="233806" hidden="1" x14ac:dyDescent="0.2"/>
    <row r="233807" hidden="1" x14ac:dyDescent="0.2"/>
    <row r="233808" hidden="1" x14ac:dyDescent="0.2"/>
    <row r="233809" hidden="1" x14ac:dyDescent="0.2"/>
    <row r="233810" hidden="1" x14ac:dyDescent="0.2"/>
    <row r="233811" hidden="1" x14ac:dyDescent="0.2"/>
    <row r="233812" hidden="1" x14ac:dyDescent="0.2"/>
    <row r="233813" hidden="1" x14ac:dyDescent="0.2"/>
    <row r="233814" hidden="1" x14ac:dyDescent="0.2"/>
    <row r="233815" hidden="1" x14ac:dyDescent="0.2"/>
    <row r="233816" hidden="1" x14ac:dyDescent="0.2"/>
    <row r="233817" hidden="1" x14ac:dyDescent="0.2"/>
    <row r="233818" hidden="1" x14ac:dyDescent="0.2"/>
    <row r="233819" hidden="1" x14ac:dyDescent="0.2"/>
    <row r="233820" hidden="1" x14ac:dyDescent="0.2"/>
    <row r="233821" hidden="1" x14ac:dyDescent="0.2"/>
    <row r="233822" hidden="1" x14ac:dyDescent="0.2"/>
    <row r="233823" hidden="1" x14ac:dyDescent="0.2"/>
    <row r="233824" hidden="1" x14ac:dyDescent="0.2"/>
    <row r="233825" hidden="1" x14ac:dyDescent="0.2"/>
    <row r="233826" hidden="1" x14ac:dyDescent="0.2"/>
    <row r="233827" hidden="1" x14ac:dyDescent="0.2"/>
    <row r="233828" hidden="1" x14ac:dyDescent="0.2"/>
    <row r="233829" hidden="1" x14ac:dyDescent="0.2"/>
    <row r="233830" hidden="1" x14ac:dyDescent="0.2"/>
    <row r="233831" hidden="1" x14ac:dyDescent="0.2"/>
    <row r="233832" hidden="1" x14ac:dyDescent="0.2"/>
    <row r="233833" hidden="1" x14ac:dyDescent="0.2"/>
    <row r="233834" hidden="1" x14ac:dyDescent="0.2"/>
    <row r="233835" hidden="1" x14ac:dyDescent="0.2"/>
    <row r="233836" hidden="1" x14ac:dyDescent="0.2"/>
    <row r="233837" hidden="1" x14ac:dyDescent="0.2"/>
    <row r="233838" hidden="1" x14ac:dyDescent="0.2"/>
    <row r="233839" hidden="1" x14ac:dyDescent="0.2"/>
    <row r="233840" hidden="1" x14ac:dyDescent="0.2"/>
    <row r="233841" hidden="1" x14ac:dyDescent="0.2"/>
    <row r="233842" hidden="1" x14ac:dyDescent="0.2"/>
    <row r="233843" hidden="1" x14ac:dyDescent="0.2"/>
    <row r="233844" hidden="1" x14ac:dyDescent="0.2"/>
    <row r="233845" hidden="1" x14ac:dyDescent="0.2"/>
    <row r="233846" hidden="1" x14ac:dyDescent="0.2"/>
    <row r="233847" hidden="1" x14ac:dyDescent="0.2"/>
    <row r="233848" hidden="1" x14ac:dyDescent="0.2"/>
    <row r="233849" hidden="1" x14ac:dyDescent="0.2"/>
    <row r="233850" hidden="1" x14ac:dyDescent="0.2"/>
    <row r="233851" hidden="1" x14ac:dyDescent="0.2"/>
    <row r="233852" hidden="1" x14ac:dyDescent="0.2"/>
    <row r="233853" hidden="1" x14ac:dyDescent="0.2"/>
    <row r="233854" hidden="1" x14ac:dyDescent="0.2"/>
    <row r="233855" hidden="1" x14ac:dyDescent="0.2"/>
    <row r="233856" hidden="1" x14ac:dyDescent="0.2"/>
    <row r="233857" hidden="1" x14ac:dyDescent="0.2"/>
    <row r="233858" hidden="1" x14ac:dyDescent="0.2"/>
    <row r="233859" hidden="1" x14ac:dyDescent="0.2"/>
    <row r="233860" hidden="1" x14ac:dyDescent="0.2"/>
    <row r="233861" hidden="1" x14ac:dyDescent="0.2"/>
    <row r="233862" hidden="1" x14ac:dyDescent="0.2"/>
    <row r="233863" hidden="1" x14ac:dyDescent="0.2"/>
    <row r="233864" hidden="1" x14ac:dyDescent="0.2"/>
    <row r="233865" hidden="1" x14ac:dyDescent="0.2"/>
    <row r="233866" hidden="1" x14ac:dyDescent="0.2"/>
    <row r="233867" hidden="1" x14ac:dyDescent="0.2"/>
    <row r="233868" hidden="1" x14ac:dyDescent="0.2"/>
    <row r="233869" hidden="1" x14ac:dyDescent="0.2"/>
    <row r="233870" hidden="1" x14ac:dyDescent="0.2"/>
    <row r="233871" hidden="1" x14ac:dyDescent="0.2"/>
    <row r="233872" hidden="1" x14ac:dyDescent="0.2"/>
    <row r="233873" hidden="1" x14ac:dyDescent="0.2"/>
    <row r="233874" hidden="1" x14ac:dyDescent="0.2"/>
    <row r="233875" hidden="1" x14ac:dyDescent="0.2"/>
    <row r="233876" hidden="1" x14ac:dyDescent="0.2"/>
    <row r="233877" hidden="1" x14ac:dyDescent="0.2"/>
    <row r="233878" hidden="1" x14ac:dyDescent="0.2"/>
    <row r="233879" hidden="1" x14ac:dyDescent="0.2"/>
    <row r="233880" hidden="1" x14ac:dyDescent="0.2"/>
    <row r="233881" hidden="1" x14ac:dyDescent="0.2"/>
    <row r="233882" hidden="1" x14ac:dyDescent="0.2"/>
    <row r="233883" hidden="1" x14ac:dyDescent="0.2"/>
    <row r="233884" hidden="1" x14ac:dyDescent="0.2"/>
    <row r="233885" hidden="1" x14ac:dyDescent="0.2"/>
    <row r="233886" hidden="1" x14ac:dyDescent="0.2"/>
    <row r="233887" hidden="1" x14ac:dyDescent="0.2"/>
    <row r="233888" hidden="1" x14ac:dyDescent="0.2"/>
    <row r="233889" hidden="1" x14ac:dyDescent="0.2"/>
    <row r="233890" hidden="1" x14ac:dyDescent="0.2"/>
    <row r="233891" hidden="1" x14ac:dyDescent="0.2"/>
    <row r="233892" hidden="1" x14ac:dyDescent="0.2"/>
    <row r="233893" hidden="1" x14ac:dyDescent="0.2"/>
    <row r="233894" hidden="1" x14ac:dyDescent="0.2"/>
    <row r="233895" hidden="1" x14ac:dyDescent="0.2"/>
    <row r="233896" hidden="1" x14ac:dyDescent="0.2"/>
    <row r="233897" hidden="1" x14ac:dyDescent="0.2"/>
    <row r="233898" hidden="1" x14ac:dyDescent="0.2"/>
    <row r="233899" hidden="1" x14ac:dyDescent="0.2"/>
    <row r="233900" hidden="1" x14ac:dyDescent="0.2"/>
    <row r="233901" hidden="1" x14ac:dyDescent="0.2"/>
    <row r="233902" hidden="1" x14ac:dyDescent="0.2"/>
    <row r="233903" hidden="1" x14ac:dyDescent="0.2"/>
    <row r="233904" hidden="1" x14ac:dyDescent="0.2"/>
    <row r="233905" hidden="1" x14ac:dyDescent="0.2"/>
    <row r="233906" hidden="1" x14ac:dyDescent="0.2"/>
    <row r="233907" hidden="1" x14ac:dyDescent="0.2"/>
    <row r="233908" hidden="1" x14ac:dyDescent="0.2"/>
    <row r="233909" hidden="1" x14ac:dyDescent="0.2"/>
    <row r="233910" hidden="1" x14ac:dyDescent="0.2"/>
    <row r="233911" hidden="1" x14ac:dyDescent="0.2"/>
    <row r="233912" hidden="1" x14ac:dyDescent="0.2"/>
    <row r="233913" hidden="1" x14ac:dyDescent="0.2"/>
    <row r="233914" hidden="1" x14ac:dyDescent="0.2"/>
    <row r="233915" hidden="1" x14ac:dyDescent="0.2"/>
    <row r="233916" hidden="1" x14ac:dyDescent="0.2"/>
    <row r="233917" hidden="1" x14ac:dyDescent="0.2"/>
    <row r="233918" hidden="1" x14ac:dyDescent="0.2"/>
    <row r="233919" hidden="1" x14ac:dyDescent="0.2"/>
    <row r="233920" hidden="1" x14ac:dyDescent="0.2"/>
    <row r="233921" hidden="1" x14ac:dyDescent="0.2"/>
    <row r="233922" hidden="1" x14ac:dyDescent="0.2"/>
    <row r="233923" hidden="1" x14ac:dyDescent="0.2"/>
    <row r="233924" hidden="1" x14ac:dyDescent="0.2"/>
    <row r="233925" hidden="1" x14ac:dyDescent="0.2"/>
    <row r="233926" hidden="1" x14ac:dyDescent="0.2"/>
    <row r="233927" hidden="1" x14ac:dyDescent="0.2"/>
    <row r="233928" hidden="1" x14ac:dyDescent="0.2"/>
    <row r="233929" hidden="1" x14ac:dyDescent="0.2"/>
    <row r="233930" hidden="1" x14ac:dyDescent="0.2"/>
    <row r="233931" hidden="1" x14ac:dyDescent="0.2"/>
    <row r="233932" hidden="1" x14ac:dyDescent="0.2"/>
    <row r="233933" hidden="1" x14ac:dyDescent="0.2"/>
    <row r="233934" hidden="1" x14ac:dyDescent="0.2"/>
    <row r="233935" hidden="1" x14ac:dyDescent="0.2"/>
    <row r="233936" hidden="1" x14ac:dyDescent="0.2"/>
    <row r="233937" hidden="1" x14ac:dyDescent="0.2"/>
    <row r="233938" hidden="1" x14ac:dyDescent="0.2"/>
    <row r="233939" hidden="1" x14ac:dyDescent="0.2"/>
    <row r="233940" hidden="1" x14ac:dyDescent="0.2"/>
    <row r="233941" hidden="1" x14ac:dyDescent="0.2"/>
    <row r="233942" hidden="1" x14ac:dyDescent="0.2"/>
    <row r="233943" hidden="1" x14ac:dyDescent="0.2"/>
    <row r="233944" hidden="1" x14ac:dyDescent="0.2"/>
    <row r="233945" hidden="1" x14ac:dyDescent="0.2"/>
    <row r="233946" hidden="1" x14ac:dyDescent="0.2"/>
    <row r="233947" hidden="1" x14ac:dyDescent="0.2"/>
    <row r="233948" hidden="1" x14ac:dyDescent="0.2"/>
    <row r="233949" hidden="1" x14ac:dyDescent="0.2"/>
    <row r="233950" hidden="1" x14ac:dyDescent="0.2"/>
    <row r="233951" hidden="1" x14ac:dyDescent="0.2"/>
    <row r="233952" hidden="1" x14ac:dyDescent="0.2"/>
    <row r="233953" hidden="1" x14ac:dyDescent="0.2"/>
    <row r="233954" hidden="1" x14ac:dyDescent="0.2"/>
    <row r="233955" hidden="1" x14ac:dyDescent="0.2"/>
    <row r="233956" hidden="1" x14ac:dyDescent="0.2"/>
    <row r="233957" hidden="1" x14ac:dyDescent="0.2"/>
    <row r="233958" hidden="1" x14ac:dyDescent="0.2"/>
    <row r="233959" hidden="1" x14ac:dyDescent="0.2"/>
    <row r="233960" hidden="1" x14ac:dyDescent="0.2"/>
    <row r="233961" hidden="1" x14ac:dyDescent="0.2"/>
    <row r="233962" hidden="1" x14ac:dyDescent="0.2"/>
    <row r="233963" hidden="1" x14ac:dyDescent="0.2"/>
    <row r="233964" hidden="1" x14ac:dyDescent="0.2"/>
    <row r="233965" hidden="1" x14ac:dyDescent="0.2"/>
    <row r="233966" hidden="1" x14ac:dyDescent="0.2"/>
    <row r="233967" hidden="1" x14ac:dyDescent="0.2"/>
    <row r="233968" hidden="1" x14ac:dyDescent="0.2"/>
    <row r="233969" hidden="1" x14ac:dyDescent="0.2"/>
    <row r="233970" hidden="1" x14ac:dyDescent="0.2"/>
    <row r="233971" hidden="1" x14ac:dyDescent="0.2"/>
    <row r="233972" hidden="1" x14ac:dyDescent="0.2"/>
    <row r="233973" hidden="1" x14ac:dyDescent="0.2"/>
    <row r="233974" hidden="1" x14ac:dyDescent="0.2"/>
    <row r="233975" hidden="1" x14ac:dyDescent="0.2"/>
    <row r="233976" hidden="1" x14ac:dyDescent="0.2"/>
    <row r="233977" hidden="1" x14ac:dyDescent="0.2"/>
    <row r="233978" hidden="1" x14ac:dyDescent="0.2"/>
    <row r="233979" hidden="1" x14ac:dyDescent="0.2"/>
    <row r="233980" hidden="1" x14ac:dyDescent="0.2"/>
    <row r="233981" hidden="1" x14ac:dyDescent="0.2"/>
    <row r="233982" hidden="1" x14ac:dyDescent="0.2"/>
    <row r="233983" hidden="1" x14ac:dyDescent="0.2"/>
    <row r="233984" hidden="1" x14ac:dyDescent="0.2"/>
    <row r="233985" hidden="1" x14ac:dyDescent="0.2"/>
    <row r="233986" hidden="1" x14ac:dyDescent="0.2"/>
    <row r="233987" hidden="1" x14ac:dyDescent="0.2"/>
    <row r="233988" hidden="1" x14ac:dyDescent="0.2"/>
    <row r="233989" hidden="1" x14ac:dyDescent="0.2"/>
    <row r="233990" hidden="1" x14ac:dyDescent="0.2"/>
    <row r="233991" hidden="1" x14ac:dyDescent="0.2"/>
    <row r="233992" hidden="1" x14ac:dyDescent="0.2"/>
    <row r="233993" hidden="1" x14ac:dyDescent="0.2"/>
    <row r="233994" hidden="1" x14ac:dyDescent="0.2"/>
    <row r="233995" hidden="1" x14ac:dyDescent="0.2"/>
    <row r="233996" hidden="1" x14ac:dyDescent="0.2"/>
    <row r="233997" hidden="1" x14ac:dyDescent="0.2"/>
    <row r="233998" hidden="1" x14ac:dyDescent="0.2"/>
    <row r="233999" hidden="1" x14ac:dyDescent="0.2"/>
    <row r="234000" hidden="1" x14ac:dyDescent="0.2"/>
    <row r="234001" hidden="1" x14ac:dyDescent="0.2"/>
    <row r="234002" hidden="1" x14ac:dyDescent="0.2"/>
    <row r="234003" hidden="1" x14ac:dyDescent="0.2"/>
    <row r="234004" hidden="1" x14ac:dyDescent="0.2"/>
    <row r="234005" hidden="1" x14ac:dyDescent="0.2"/>
    <row r="234006" hidden="1" x14ac:dyDescent="0.2"/>
    <row r="234007" hidden="1" x14ac:dyDescent="0.2"/>
    <row r="234008" hidden="1" x14ac:dyDescent="0.2"/>
    <row r="234009" hidden="1" x14ac:dyDescent="0.2"/>
    <row r="234010" hidden="1" x14ac:dyDescent="0.2"/>
    <row r="234011" hidden="1" x14ac:dyDescent="0.2"/>
    <row r="234012" hidden="1" x14ac:dyDescent="0.2"/>
    <row r="234013" hidden="1" x14ac:dyDescent="0.2"/>
    <row r="234014" hidden="1" x14ac:dyDescent="0.2"/>
    <row r="234015" hidden="1" x14ac:dyDescent="0.2"/>
    <row r="234016" hidden="1" x14ac:dyDescent="0.2"/>
    <row r="234017" hidden="1" x14ac:dyDescent="0.2"/>
    <row r="234018" hidden="1" x14ac:dyDescent="0.2"/>
    <row r="234019" hidden="1" x14ac:dyDescent="0.2"/>
    <row r="234020" hidden="1" x14ac:dyDescent="0.2"/>
    <row r="234021" hidden="1" x14ac:dyDescent="0.2"/>
    <row r="234022" hidden="1" x14ac:dyDescent="0.2"/>
    <row r="234023" hidden="1" x14ac:dyDescent="0.2"/>
    <row r="234024" hidden="1" x14ac:dyDescent="0.2"/>
    <row r="234025" hidden="1" x14ac:dyDescent="0.2"/>
    <row r="234026" hidden="1" x14ac:dyDescent="0.2"/>
    <row r="234027" hidden="1" x14ac:dyDescent="0.2"/>
    <row r="234028" hidden="1" x14ac:dyDescent="0.2"/>
    <row r="234029" hidden="1" x14ac:dyDescent="0.2"/>
    <row r="234030" hidden="1" x14ac:dyDescent="0.2"/>
    <row r="234031" hidden="1" x14ac:dyDescent="0.2"/>
    <row r="234032" hidden="1" x14ac:dyDescent="0.2"/>
    <row r="234033" hidden="1" x14ac:dyDescent="0.2"/>
    <row r="234034" hidden="1" x14ac:dyDescent="0.2"/>
    <row r="234035" hidden="1" x14ac:dyDescent="0.2"/>
    <row r="234036" hidden="1" x14ac:dyDescent="0.2"/>
    <row r="234037" hidden="1" x14ac:dyDescent="0.2"/>
    <row r="234038" hidden="1" x14ac:dyDescent="0.2"/>
    <row r="234039" hidden="1" x14ac:dyDescent="0.2"/>
    <row r="234040" hidden="1" x14ac:dyDescent="0.2"/>
    <row r="234041" hidden="1" x14ac:dyDescent="0.2"/>
    <row r="234042" hidden="1" x14ac:dyDescent="0.2"/>
    <row r="234043" hidden="1" x14ac:dyDescent="0.2"/>
    <row r="234044" hidden="1" x14ac:dyDescent="0.2"/>
    <row r="234045" hidden="1" x14ac:dyDescent="0.2"/>
    <row r="234046" hidden="1" x14ac:dyDescent="0.2"/>
    <row r="234047" hidden="1" x14ac:dyDescent="0.2"/>
    <row r="234048" hidden="1" x14ac:dyDescent="0.2"/>
    <row r="234049" hidden="1" x14ac:dyDescent="0.2"/>
    <row r="234050" hidden="1" x14ac:dyDescent="0.2"/>
    <row r="234051" hidden="1" x14ac:dyDescent="0.2"/>
    <row r="234052" hidden="1" x14ac:dyDescent="0.2"/>
    <row r="234053" hidden="1" x14ac:dyDescent="0.2"/>
    <row r="234054" hidden="1" x14ac:dyDescent="0.2"/>
    <row r="234055" hidden="1" x14ac:dyDescent="0.2"/>
    <row r="234056" hidden="1" x14ac:dyDescent="0.2"/>
    <row r="234057" hidden="1" x14ac:dyDescent="0.2"/>
    <row r="234058" hidden="1" x14ac:dyDescent="0.2"/>
    <row r="234059" hidden="1" x14ac:dyDescent="0.2"/>
    <row r="234060" hidden="1" x14ac:dyDescent="0.2"/>
    <row r="234061" hidden="1" x14ac:dyDescent="0.2"/>
    <row r="234062" hidden="1" x14ac:dyDescent="0.2"/>
    <row r="234063" hidden="1" x14ac:dyDescent="0.2"/>
    <row r="234064" hidden="1" x14ac:dyDescent="0.2"/>
    <row r="234065" hidden="1" x14ac:dyDescent="0.2"/>
    <row r="234066" hidden="1" x14ac:dyDescent="0.2"/>
    <row r="234067" hidden="1" x14ac:dyDescent="0.2"/>
    <row r="234068" hidden="1" x14ac:dyDescent="0.2"/>
    <row r="234069" hidden="1" x14ac:dyDescent="0.2"/>
    <row r="234070" hidden="1" x14ac:dyDescent="0.2"/>
    <row r="234071" hidden="1" x14ac:dyDescent="0.2"/>
    <row r="234072" hidden="1" x14ac:dyDescent="0.2"/>
    <row r="234073" hidden="1" x14ac:dyDescent="0.2"/>
    <row r="234074" hidden="1" x14ac:dyDescent="0.2"/>
    <row r="234075" hidden="1" x14ac:dyDescent="0.2"/>
    <row r="234076" hidden="1" x14ac:dyDescent="0.2"/>
    <row r="234077" hidden="1" x14ac:dyDescent="0.2"/>
    <row r="234078" hidden="1" x14ac:dyDescent="0.2"/>
    <row r="234079" hidden="1" x14ac:dyDescent="0.2"/>
    <row r="234080" hidden="1" x14ac:dyDescent="0.2"/>
    <row r="234081" hidden="1" x14ac:dyDescent="0.2"/>
    <row r="234082" hidden="1" x14ac:dyDescent="0.2"/>
    <row r="234083" hidden="1" x14ac:dyDescent="0.2"/>
    <row r="234084" hidden="1" x14ac:dyDescent="0.2"/>
    <row r="234085" hidden="1" x14ac:dyDescent="0.2"/>
    <row r="234086" hidden="1" x14ac:dyDescent="0.2"/>
    <row r="234087" hidden="1" x14ac:dyDescent="0.2"/>
    <row r="234088" hidden="1" x14ac:dyDescent="0.2"/>
    <row r="234089" hidden="1" x14ac:dyDescent="0.2"/>
    <row r="234090" hidden="1" x14ac:dyDescent="0.2"/>
    <row r="234091" hidden="1" x14ac:dyDescent="0.2"/>
    <row r="234092" hidden="1" x14ac:dyDescent="0.2"/>
    <row r="234093" hidden="1" x14ac:dyDescent="0.2"/>
    <row r="234094" hidden="1" x14ac:dyDescent="0.2"/>
    <row r="234095" hidden="1" x14ac:dyDescent="0.2"/>
    <row r="234096" hidden="1" x14ac:dyDescent="0.2"/>
    <row r="234097" hidden="1" x14ac:dyDescent="0.2"/>
    <row r="234098" hidden="1" x14ac:dyDescent="0.2"/>
    <row r="234099" hidden="1" x14ac:dyDescent="0.2"/>
    <row r="234100" hidden="1" x14ac:dyDescent="0.2"/>
    <row r="234101" hidden="1" x14ac:dyDescent="0.2"/>
    <row r="234102" hidden="1" x14ac:dyDescent="0.2"/>
    <row r="234103" hidden="1" x14ac:dyDescent="0.2"/>
    <row r="234104" hidden="1" x14ac:dyDescent="0.2"/>
    <row r="234105" hidden="1" x14ac:dyDescent="0.2"/>
    <row r="234106" hidden="1" x14ac:dyDescent="0.2"/>
    <row r="234107" hidden="1" x14ac:dyDescent="0.2"/>
    <row r="234108" hidden="1" x14ac:dyDescent="0.2"/>
    <row r="234109" hidden="1" x14ac:dyDescent="0.2"/>
    <row r="234110" hidden="1" x14ac:dyDescent="0.2"/>
    <row r="234111" hidden="1" x14ac:dyDescent="0.2"/>
    <row r="234112" hidden="1" x14ac:dyDescent="0.2"/>
    <row r="234113" hidden="1" x14ac:dyDescent="0.2"/>
    <row r="234114" hidden="1" x14ac:dyDescent="0.2"/>
    <row r="234115" hidden="1" x14ac:dyDescent="0.2"/>
    <row r="234116" hidden="1" x14ac:dyDescent="0.2"/>
    <row r="234117" hidden="1" x14ac:dyDescent="0.2"/>
    <row r="234118" hidden="1" x14ac:dyDescent="0.2"/>
    <row r="234119" hidden="1" x14ac:dyDescent="0.2"/>
    <row r="234120" hidden="1" x14ac:dyDescent="0.2"/>
    <row r="234121" hidden="1" x14ac:dyDescent="0.2"/>
    <row r="234122" hidden="1" x14ac:dyDescent="0.2"/>
    <row r="234123" hidden="1" x14ac:dyDescent="0.2"/>
    <row r="234124" hidden="1" x14ac:dyDescent="0.2"/>
    <row r="234125" hidden="1" x14ac:dyDescent="0.2"/>
    <row r="234126" hidden="1" x14ac:dyDescent="0.2"/>
    <row r="234127" hidden="1" x14ac:dyDescent="0.2"/>
    <row r="234128" hidden="1" x14ac:dyDescent="0.2"/>
    <row r="234129" hidden="1" x14ac:dyDescent="0.2"/>
    <row r="234130" hidden="1" x14ac:dyDescent="0.2"/>
    <row r="234131" hidden="1" x14ac:dyDescent="0.2"/>
    <row r="234132" hidden="1" x14ac:dyDescent="0.2"/>
    <row r="234133" hidden="1" x14ac:dyDescent="0.2"/>
    <row r="234134" hidden="1" x14ac:dyDescent="0.2"/>
    <row r="234135" hidden="1" x14ac:dyDescent="0.2"/>
    <row r="234136" hidden="1" x14ac:dyDescent="0.2"/>
    <row r="234137" hidden="1" x14ac:dyDescent="0.2"/>
    <row r="234138" hidden="1" x14ac:dyDescent="0.2"/>
    <row r="234139" hidden="1" x14ac:dyDescent="0.2"/>
    <row r="234140" hidden="1" x14ac:dyDescent="0.2"/>
    <row r="234141" hidden="1" x14ac:dyDescent="0.2"/>
    <row r="234142" hidden="1" x14ac:dyDescent="0.2"/>
    <row r="234143" hidden="1" x14ac:dyDescent="0.2"/>
    <row r="234144" hidden="1" x14ac:dyDescent="0.2"/>
    <row r="234145" hidden="1" x14ac:dyDescent="0.2"/>
    <row r="234146" hidden="1" x14ac:dyDescent="0.2"/>
    <row r="234147" hidden="1" x14ac:dyDescent="0.2"/>
    <row r="234148" hidden="1" x14ac:dyDescent="0.2"/>
    <row r="234149" hidden="1" x14ac:dyDescent="0.2"/>
    <row r="234150" hidden="1" x14ac:dyDescent="0.2"/>
    <row r="234151" hidden="1" x14ac:dyDescent="0.2"/>
    <row r="234152" hidden="1" x14ac:dyDescent="0.2"/>
    <row r="234153" hidden="1" x14ac:dyDescent="0.2"/>
    <row r="234154" hidden="1" x14ac:dyDescent="0.2"/>
    <row r="234155" hidden="1" x14ac:dyDescent="0.2"/>
    <row r="234156" hidden="1" x14ac:dyDescent="0.2"/>
    <row r="234157" hidden="1" x14ac:dyDescent="0.2"/>
    <row r="234158" hidden="1" x14ac:dyDescent="0.2"/>
    <row r="234159" hidden="1" x14ac:dyDescent="0.2"/>
    <row r="234160" hidden="1" x14ac:dyDescent="0.2"/>
    <row r="234161" hidden="1" x14ac:dyDescent="0.2"/>
    <row r="234162" hidden="1" x14ac:dyDescent="0.2"/>
    <row r="234163" hidden="1" x14ac:dyDescent="0.2"/>
    <row r="234164" hidden="1" x14ac:dyDescent="0.2"/>
    <row r="234165" hidden="1" x14ac:dyDescent="0.2"/>
    <row r="234166" hidden="1" x14ac:dyDescent="0.2"/>
    <row r="234167" hidden="1" x14ac:dyDescent="0.2"/>
    <row r="234168" hidden="1" x14ac:dyDescent="0.2"/>
    <row r="234169" hidden="1" x14ac:dyDescent="0.2"/>
    <row r="234170" hidden="1" x14ac:dyDescent="0.2"/>
    <row r="234171" hidden="1" x14ac:dyDescent="0.2"/>
    <row r="234172" hidden="1" x14ac:dyDescent="0.2"/>
    <row r="234173" hidden="1" x14ac:dyDescent="0.2"/>
    <row r="234174" hidden="1" x14ac:dyDescent="0.2"/>
    <row r="234175" hidden="1" x14ac:dyDescent="0.2"/>
    <row r="234176" hidden="1" x14ac:dyDescent="0.2"/>
    <row r="234177" hidden="1" x14ac:dyDescent="0.2"/>
    <row r="234178" hidden="1" x14ac:dyDescent="0.2"/>
    <row r="234179" hidden="1" x14ac:dyDescent="0.2"/>
    <row r="234180" hidden="1" x14ac:dyDescent="0.2"/>
    <row r="234181" hidden="1" x14ac:dyDescent="0.2"/>
    <row r="234182" hidden="1" x14ac:dyDescent="0.2"/>
    <row r="234183" hidden="1" x14ac:dyDescent="0.2"/>
    <row r="234184" hidden="1" x14ac:dyDescent="0.2"/>
    <row r="234185" hidden="1" x14ac:dyDescent="0.2"/>
    <row r="234186" hidden="1" x14ac:dyDescent="0.2"/>
    <row r="234187" hidden="1" x14ac:dyDescent="0.2"/>
    <row r="234188" hidden="1" x14ac:dyDescent="0.2"/>
    <row r="234189" hidden="1" x14ac:dyDescent="0.2"/>
    <row r="234190" hidden="1" x14ac:dyDescent="0.2"/>
    <row r="234191" hidden="1" x14ac:dyDescent="0.2"/>
    <row r="234192" hidden="1" x14ac:dyDescent="0.2"/>
    <row r="234193" hidden="1" x14ac:dyDescent="0.2"/>
    <row r="234194" hidden="1" x14ac:dyDescent="0.2"/>
    <row r="234195" hidden="1" x14ac:dyDescent="0.2"/>
    <row r="234196" hidden="1" x14ac:dyDescent="0.2"/>
    <row r="234197" hidden="1" x14ac:dyDescent="0.2"/>
    <row r="234198" hidden="1" x14ac:dyDescent="0.2"/>
    <row r="234199" hidden="1" x14ac:dyDescent="0.2"/>
    <row r="234200" hidden="1" x14ac:dyDescent="0.2"/>
    <row r="234201" hidden="1" x14ac:dyDescent="0.2"/>
    <row r="234202" hidden="1" x14ac:dyDescent="0.2"/>
    <row r="234203" hidden="1" x14ac:dyDescent="0.2"/>
    <row r="234204" hidden="1" x14ac:dyDescent="0.2"/>
    <row r="234205" hidden="1" x14ac:dyDescent="0.2"/>
    <row r="234206" hidden="1" x14ac:dyDescent="0.2"/>
    <row r="234207" hidden="1" x14ac:dyDescent="0.2"/>
    <row r="234208" hidden="1" x14ac:dyDescent="0.2"/>
    <row r="234209" hidden="1" x14ac:dyDescent="0.2"/>
    <row r="234210" hidden="1" x14ac:dyDescent="0.2"/>
    <row r="234211" hidden="1" x14ac:dyDescent="0.2"/>
    <row r="234212" hidden="1" x14ac:dyDescent="0.2"/>
    <row r="234213" hidden="1" x14ac:dyDescent="0.2"/>
    <row r="234214" hidden="1" x14ac:dyDescent="0.2"/>
    <row r="234215" hidden="1" x14ac:dyDescent="0.2"/>
    <row r="234216" hidden="1" x14ac:dyDescent="0.2"/>
    <row r="234217" hidden="1" x14ac:dyDescent="0.2"/>
    <row r="234218" hidden="1" x14ac:dyDescent="0.2"/>
    <row r="234219" hidden="1" x14ac:dyDescent="0.2"/>
    <row r="234220" hidden="1" x14ac:dyDescent="0.2"/>
    <row r="234221" hidden="1" x14ac:dyDescent="0.2"/>
    <row r="234222" hidden="1" x14ac:dyDescent="0.2"/>
    <row r="234223" hidden="1" x14ac:dyDescent="0.2"/>
    <row r="234224" hidden="1" x14ac:dyDescent="0.2"/>
    <row r="234225" hidden="1" x14ac:dyDescent="0.2"/>
    <row r="234226" hidden="1" x14ac:dyDescent="0.2"/>
    <row r="234227" hidden="1" x14ac:dyDescent="0.2"/>
    <row r="234228" hidden="1" x14ac:dyDescent="0.2"/>
    <row r="234229" hidden="1" x14ac:dyDescent="0.2"/>
    <row r="234230" hidden="1" x14ac:dyDescent="0.2"/>
    <row r="234231" hidden="1" x14ac:dyDescent="0.2"/>
    <row r="234232" hidden="1" x14ac:dyDescent="0.2"/>
    <row r="234233" hidden="1" x14ac:dyDescent="0.2"/>
    <row r="234234" hidden="1" x14ac:dyDescent="0.2"/>
    <row r="234235" hidden="1" x14ac:dyDescent="0.2"/>
    <row r="234236" hidden="1" x14ac:dyDescent="0.2"/>
    <row r="234237" hidden="1" x14ac:dyDescent="0.2"/>
    <row r="234238" hidden="1" x14ac:dyDescent="0.2"/>
    <row r="234239" hidden="1" x14ac:dyDescent="0.2"/>
    <row r="234240" hidden="1" x14ac:dyDescent="0.2"/>
    <row r="234241" hidden="1" x14ac:dyDescent="0.2"/>
    <row r="234242" hidden="1" x14ac:dyDescent="0.2"/>
    <row r="234243" hidden="1" x14ac:dyDescent="0.2"/>
    <row r="234244" hidden="1" x14ac:dyDescent="0.2"/>
    <row r="234245" hidden="1" x14ac:dyDescent="0.2"/>
    <row r="234246" hidden="1" x14ac:dyDescent="0.2"/>
    <row r="234247" hidden="1" x14ac:dyDescent="0.2"/>
    <row r="234248" hidden="1" x14ac:dyDescent="0.2"/>
    <row r="234249" hidden="1" x14ac:dyDescent="0.2"/>
    <row r="234250" hidden="1" x14ac:dyDescent="0.2"/>
    <row r="234251" hidden="1" x14ac:dyDescent="0.2"/>
    <row r="234252" hidden="1" x14ac:dyDescent="0.2"/>
    <row r="234253" hidden="1" x14ac:dyDescent="0.2"/>
    <row r="234254" hidden="1" x14ac:dyDescent="0.2"/>
    <row r="234255" hidden="1" x14ac:dyDescent="0.2"/>
    <row r="234256" hidden="1" x14ac:dyDescent="0.2"/>
    <row r="234257" hidden="1" x14ac:dyDescent="0.2"/>
    <row r="234258" hidden="1" x14ac:dyDescent="0.2"/>
    <row r="234259" hidden="1" x14ac:dyDescent="0.2"/>
    <row r="234260" hidden="1" x14ac:dyDescent="0.2"/>
    <row r="234261" hidden="1" x14ac:dyDescent="0.2"/>
    <row r="234262" hidden="1" x14ac:dyDescent="0.2"/>
    <row r="234263" hidden="1" x14ac:dyDescent="0.2"/>
    <row r="234264" hidden="1" x14ac:dyDescent="0.2"/>
    <row r="234265" hidden="1" x14ac:dyDescent="0.2"/>
    <row r="234266" hidden="1" x14ac:dyDescent="0.2"/>
    <row r="234267" hidden="1" x14ac:dyDescent="0.2"/>
    <row r="234268" hidden="1" x14ac:dyDescent="0.2"/>
    <row r="234269" hidden="1" x14ac:dyDescent="0.2"/>
    <row r="234270" hidden="1" x14ac:dyDescent="0.2"/>
    <row r="234271" hidden="1" x14ac:dyDescent="0.2"/>
    <row r="234272" hidden="1" x14ac:dyDescent="0.2"/>
    <row r="234273" hidden="1" x14ac:dyDescent="0.2"/>
    <row r="234274" hidden="1" x14ac:dyDescent="0.2"/>
    <row r="234275" hidden="1" x14ac:dyDescent="0.2"/>
    <row r="234276" hidden="1" x14ac:dyDescent="0.2"/>
    <row r="234277" hidden="1" x14ac:dyDescent="0.2"/>
    <row r="234278" hidden="1" x14ac:dyDescent="0.2"/>
    <row r="234279" hidden="1" x14ac:dyDescent="0.2"/>
    <row r="234280" hidden="1" x14ac:dyDescent="0.2"/>
    <row r="234281" hidden="1" x14ac:dyDescent="0.2"/>
    <row r="234282" hidden="1" x14ac:dyDescent="0.2"/>
    <row r="234283" hidden="1" x14ac:dyDescent="0.2"/>
    <row r="234284" hidden="1" x14ac:dyDescent="0.2"/>
    <row r="234285" hidden="1" x14ac:dyDescent="0.2"/>
    <row r="234286" hidden="1" x14ac:dyDescent="0.2"/>
    <row r="234287" hidden="1" x14ac:dyDescent="0.2"/>
    <row r="234288" hidden="1" x14ac:dyDescent="0.2"/>
    <row r="234289" hidden="1" x14ac:dyDescent="0.2"/>
    <row r="234290" hidden="1" x14ac:dyDescent="0.2"/>
    <row r="234291" hidden="1" x14ac:dyDescent="0.2"/>
    <row r="234292" hidden="1" x14ac:dyDescent="0.2"/>
    <row r="234293" hidden="1" x14ac:dyDescent="0.2"/>
    <row r="234294" hidden="1" x14ac:dyDescent="0.2"/>
    <row r="234295" hidden="1" x14ac:dyDescent="0.2"/>
    <row r="234296" hidden="1" x14ac:dyDescent="0.2"/>
    <row r="234297" hidden="1" x14ac:dyDescent="0.2"/>
    <row r="234298" hidden="1" x14ac:dyDescent="0.2"/>
    <row r="234299" hidden="1" x14ac:dyDescent="0.2"/>
    <row r="234300" hidden="1" x14ac:dyDescent="0.2"/>
    <row r="234301" hidden="1" x14ac:dyDescent="0.2"/>
    <row r="234302" hidden="1" x14ac:dyDescent="0.2"/>
    <row r="234303" hidden="1" x14ac:dyDescent="0.2"/>
    <row r="234304" hidden="1" x14ac:dyDescent="0.2"/>
    <row r="234305" hidden="1" x14ac:dyDescent="0.2"/>
    <row r="234306" hidden="1" x14ac:dyDescent="0.2"/>
    <row r="234307" hidden="1" x14ac:dyDescent="0.2"/>
    <row r="234308" hidden="1" x14ac:dyDescent="0.2"/>
    <row r="234309" hidden="1" x14ac:dyDescent="0.2"/>
    <row r="234310" hidden="1" x14ac:dyDescent="0.2"/>
    <row r="234311" hidden="1" x14ac:dyDescent="0.2"/>
    <row r="234312" hidden="1" x14ac:dyDescent="0.2"/>
    <row r="234313" hidden="1" x14ac:dyDescent="0.2"/>
    <row r="234314" hidden="1" x14ac:dyDescent="0.2"/>
    <row r="234315" hidden="1" x14ac:dyDescent="0.2"/>
    <row r="234316" hidden="1" x14ac:dyDescent="0.2"/>
    <row r="234317" hidden="1" x14ac:dyDescent="0.2"/>
    <row r="234318" hidden="1" x14ac:dyDescent="0.2"/>
    <row r="234319" hidden="1" x14ac:dyDescent="0.2"/>
    <row r="234320" hidden="1" x14ac:dyDescent="0.2"/>
    <row r="234321" hidden="1" x14ac:dyDescent="0.2"/>
    <row r="234322" hidden="1" x14ac:dyDescent="0.2"/>
    <row r="234323" hidden="1" x14ac:dyDescent="0.2"/>
    <row r="234324" hidden="1" x14ac:dyDescent="0.2"/>
    <row r="234325" hidden="1" x14ac:dyDescent="0.2"/>
    <row r="234326" hidden="1" x14ac:dyDescent="0.2"/>
    <row r="234327" hidden="1" x14ac:dyDescent="0.2"/>
    <row r="234328" hidden="1" x14ac:dyDescent="0.2"/>
    <row r="234329" hidden="1" x14ac:dyDescent="0.2"/>
    <row r="234330" hidden="1" x14ac:dyDescent="0.2"/>
    <row r="234331" hidden="1" x14ac:dyDescent="0.2"/>
    <row r="234332" hidden="1" x14ac:dyDescent="0.2"/>
    <row r="234333" hidden="1" x14ac:dyDescent="0.2"/>
    <row r="234334" hidden="1" x14ac:dyDescent="0.2"/>
    <row r="234335" hidden="1" x14ac:dyDescent="0.2"/>
    <row r="234336" hidden="1" x14ac:dyDescent="0.2"/>
    <row r="234337" hidden="1" x14ac:dyDescent="0.2"/>
    <row r="234338" hidden="1" x14ac:dyDescent="0.2"/>
    <row r="234339" hidden="1" x14ac:dyDescent="0.2"/>
    <row r="234340" hidden="1" x14ac:dyDescent="0.2"/>
    <row r="234341" hidden="1" x14ac:dyDescent="0.2"/>
    <row r="234342" hidden="1" x14ac:dyDescent="0.2"/>
    <row r="234343" hidden="1" x14ac:dyDescent="0.2"/>
    <row r="234344" hidden="1" x14ac:dyDescent="0.2"/>
    <row r="234345" hidden="1" x14ac:dyDescent="0.2"/>
    <row r="234346" hidden="1" x14ac:dyDescent="0.2"/>
    <row r="234347" hidden="1" x14ac:dyDescent="0.2"/>
    <row r="234348" hidden="1" x14ac:dyDescent="0.2"/>
    <row r="234349" hidden="1" x14ac:dyDescent="0.2"/>
    <row r="234350" hidden="1" x14ac:dyDescent="0.2"/>
    <row r="234351" hidden="1" x14ac:dyDescent="0.2"/>
    <row r="234352" hidden="1" x14ac:dyDescent="0.2"/>
    <row r="234353" hidden="1" x14ac:dyDescent="0.2"/>
    <row r="234354" hidden="1" x14ac:dyDescent="0.2"/>
    <row r="234355" hidden="1" x14ac:dyDescent="0.2"/>
    <row r="234356" hidden="1" x14ac:dyDescent="0.2"/>
    <row r="234357" hidden="1" x14ac:dyDescent="0.2"/>
    <row r="234358" hidden="1" x14ac:dyDescent="0.2"/>
    <row r="234359" hidden="1" x14ac:dyDescent="0.2"/>
    <row r="234360" hidden="1" x14ac:dyDescent="0.2"/>
    <row r="234361" hidden="1" x14ac:dyDescent="0.2"/>
    <row r="234362" hidden="1" x14ac:dyDescent="0.2"/>
    <row r="234363" hidden="1" x14ac:dyDescent="0.2"/>
    <row r="234364" hidden="1" x14ac:dyDescent="0.2"/>
    <row r="234365" hidden="1" x14ac:dyDescent="0.2"/>
    <row r="234366" hidden="1" x14ac:dyDescent="0.2"/>
    <row r="234367" hidden="1" x14ac:dyDescent="0.2"/>
    <row r="234368" hidden="1" x14ac:dyDescent="0.2"/>
    <row r="234369" hidden="1" x14ac:dyDescent="0.2"/>
    <row r="234370" hidden="1" x14ac:dyDescent="0.2"/>
    <row r="234371" hidden="1" x14ac:dyDescent="0.2"/>
    <row r="234372" hidden="1" x14ac:dyDescent="0.2"/>
    <row r="234373" hidden="1" x14ac:dyDescent="0.2"/>
    <row r="234374" hidden="1" x14ac:dyDescent="0.2"/>
    <row r="234375" hidden="1" x14ac:dyDescent="0.2"/>
    <row r="234376" hidden="1" x14ac:dyDescent="0.2"/>
    <row r="234377" hidden="1" x14ac:dyDescent="0.2"/>
    <row r="234378" hidden="1" x14ac:dyDescent="0.2"/>
    <row r="234379" hidden="1" x14ac:dyDescent="0.2"/>
    <row r="234380" hidden="1" x14ac:dyDescent="0.2"/>
    <row r="234381" hidden="1" x14ac:dyDescent="0.2"/>
    <row r="234382" hidden="1" x14ac:dyDescent="0.2"/>
    <row r="234383" hidden="1" x14ac:dyDescent="0.2"/>
    <row r="234384" hidden="1" x14ac:dyDescent="0.2"/>
    <row r="234385" hidden="1" x14ac:dyDescent="0.2"/>
    <row r="234386" hidden="1" x14ac:dyDescent="0.2"/>
    <row r="234387" hidden="1" x14ac:dyDescent="0.2"/>
    <row r="234388" hidden="1" x14ac:dyDescent="0.2"/>
    <row r="234389" hidden="1" x14ac:dyDescent="0.2"/>
    <row r="234390" hidden="1" x14ac:dyDescent="0.2"/>
    <row r="234391" hidden="1" x14ac:dyDescent="0.2"/>
    <row r="234392" hidden="1" x14ac:dyDescent="0.2"/>
    <row r="234393" hidden="1" x14ac:dyDescent="0.2"/>
    <row r="234394" hidden="1" x14ac:dyDescent="0.2"/>
    <row r="234395" hidden="1" x14ac:dyDescent="0.2"/>
    <row r="234396" hidden="1" x14ac:dyDescent="0.2"/>
    <row r="234397" hidden="1" x14ac:dyDescent="0.2"/>
    <row r="234398" hidden="1" x14ac:dyDescent="0.2"/>
    <row r="234399" hidden="1" x14ac:dyDescent="0.2"/>
    <row r="234400" hidden="1" x14ac:dyDescent="0.2"/>
    <row r="234401" hidden="1" x14ac:dyDescent="0.2"/>
    <row r="234402" hidden="1" x14ac:dyDescent="0.2"/>
    <row r="234403" hidden="1" x14ac:dyDescent="0.2"/>
    <row r="234404" hidden="1" x14ac:dyDescent="0.2"/>
    <row r="234405" hidden="1" x14ac:dyDescent="0.2"/>
    <row r="234406" hidden="1" x14ac:dyDescent="0.2"/>
    <row r="234407" hidden="1" x14ac:dyDescent="0.2"/>
    <row r="234408" hidden="1" x14ac:dyDescent="0.2"/>
    <row r="234409" hidden="1" x14ac:dyDescent="0.2"/>
    <row r="234410" hidden="1" x14ac:dyDescent="0.2"/>
    <row r="234411" hidden="1" x14ac:dyDescent="0.2"/>
    <row r="234412" hidden="1" x14ac:dyDescent="0.2"/>
    <row r="234413" hidden="1" x14ac:dyDescent="0.2"/>
    <row r="234414" hidden="1" x14ac:dyDescent="0.2"/>
    <row r="234415" hidden="1" x14ac:dyDescent="0.2"/>
    <row r="234416" hidden="1" x14ac:dyDescent="0.2"/>
    <row r="234417" hidden="1" x14ac:dyDescent="0.2"/>
    <row r="234418" hidden="1" x14ac:dyDescent="0.2"/>
    <row r="234419" hidden="1" x14ac:dyDescent="0.2"/>
    <row r="234420" hidden="1" x14ac:dyDescent="0.2"/>
    <row r="234421" hidden="1" x14ac:dyDescent="0.2"/>
    <row r="234422" hidden="1" x14ac:dyDescent="0.2"/>
    <row r="234423" hidden="1" x14ac:dyDescent="0.2"/>
    <row r="234424" hidden="1" x14ac:dyDescent="0.2"/>
    <row r="234425" hidden="1" x14ac:dyDescent="0.2"/>
    <row r="234426" hidden="1" x14ac:dyDescent="0.2"/>
    <row r="234427" hidden="1" x14ac:dyDescent="0.2"/>
    <row r="234428" hidden="1" x14ac:dyDescent="0.2"/>
    <row r="234429" hidden="1" x14ac:dyDescent="0.2"/>
    <row r="234430" hidden="1" x14ac:dyDescent="0.2"/>
    <row r="234431" hidden="1" x14ac:dyDescent="0.2"/>
    <row r="234432" hidden="1" x14ac:dyDescent="0.2"/>
    <row r="234433" hidden="1" x14ac:dyDescent="0.2"/>
    <row r="234434" hidden="1" x14ac:dyDescent="0.2"/>
    <row r="234435" hidden="1" x14ac:dyDescent="0.2"/>
    <row r="234436" hidden="1" x14ac:dyDescent="0.2"/>
    <row r="234437" hidden="1" x14ac:dyDescent="0.2"/>
    <row r="234438" hidden="1" x14ac:dyDescent="0.2"/>
    <row r="234439" hidden="1" x14ac:dyDescent="0.2"/>
    <row r="234440" hidden="1" x14ac:dyDescent="0.2"/>
    <row r="234441" hidden="1" x14ac:dyDescent="0.2"/>
    <row r="234442" hidden="1" x14ac:dyDescent="0.2"/>
    <row r="234443" hidden="1" x14ac:dyDescent="0.2"/>
    <row r="234444" hidden="1" x14ac:dyDescent="0.2"/>
    <row r="234445" hidden="1" x14ac:dyDescent="0.2"/>
    <row r="234446" hidden="1" x14ac:dyDescent="0.2"/>
    <row r="234447" hidden="1" x14ac:dyDescent="0.2"/>
    <row r="234448" hidden="1" x14ac:dyDescent="0.2"/>
    <row r="234449" hidden="1" x14ac:dyDescent="0.2"/>
    <row r="234450" hidden="1" x14ac:dyDescent="0.2"/>
    <row r="234451" hidden="1" x14ac:dyDescent="0.2"/>
    <row r="234452" hidden="1" x14ac:dyDescent="0.2"/>
    <row r="234453" hidden="1" x14ac:dyDescent="0.2"/>
    <row r="234454" hidden="1" x14ac:dyDescent="0.2"/>
    <row r="234455" hidden="1" x14ac:dyDescent="0.2"/>
    <row r="234456" hidden="1" x14ac:dyDescent="0.2"/>
    <row r="234457" hidden="1" x14ac:dyDescent="0.2"/>
    <row r="234458" hidden="1" x14ac:dyDescent="0.2"/>
    <row r="234459" hidden="1" x14ac:dyDescent="0.2"/>
    <row r="234460" hidden="1" x14ac:dyDescent="0.2"/>
    <row r="234461" hidden="1" x14ac:dyDescent="0.2"/>
    <row r="234462" hidden="1" x14ac:dyDescent="0.2"/>
    <row r="234463" hidden="1" x14ac:dyDescent="0.2"/>
    <row r="234464" hidden="1" x14ac:dyDescent="0.2"/>
    <row r="234465" hidden="1" x14ac:dyDescent="0.2"/>
    <row r="234466" hidden="1" x14ac:dyDescent="0.2"/>
    <row r="234467" hidden="1" x14ac:dyDescent="0.2"/>
    <row r="234468" hidden="1" x14ac:dyDescent="0.2"/>
    <row r="234469" hidden="1" x14ac:dyDescent="0.2"/>
    <row r="234470" hidden="1" x14ac:dyDescent="0.2"/>
    <row r="234471" hidden="1" x14ac:dyDescent="0.2"/>
    <row r="234472" hidden="1" x14ac:dyDescent="0.2"/>
    <row r="234473" hidden="1" x14ac:dyDescent="0.2"/>
    <row r="234474" hidden="1" x14ac:dyDescent="0.2"/>
    <row r="234475" hidden="1" x14ac:dyDescent="0.2"/>
    <row r="234476" hidden="1" x14ac:dyDescent="0.2"/>
    <row r="234477" hidden="1" x14ac:dyDescent="0.2"/>
    <row r="234478" hidden="1" x14ac:dyDescent="0.2"/>
    <row r="234479" hidden="1" x14ac:dyDescent="0.2"/>
    <row r="234480" hidden="1" x14ac:dyDescent="0.2"/>
    <row r="234481" hidden="1" x14ac:dyDescent="0.2"/>
    <row r="234482" hidden="1" x14ac:dyDescent="0.2"/>
    <row r="234483" hidden="1" x14ac:dyDescent="0.2"/>
    <row r="234484" hidden="1" x14ac:dyDescent="0.2"/>
    <row r="234485" hidden="1" x14ac:dyDescent="0.2"/>
    <row r="234486" hidden="1" x14ac:dyDescent="0.2"/>
    <row r="234487" hidden="1" x14ac:dyDescent="0.2"/>
    <row r="234488" hidden="1" x14ac:dyDescent="0.2"/>
    <row r="234489" hidden="1" x14ac:dyDescent="0.2"/>
    <row r="234490" hidden="1" x14ac:dyDescent="0.2"/>
    <row r="234491" hidden="1" x14ac:dyDescent="0.2"/>
    <row r="234492" hidden="1" x14ac:dyDescent="0.2"/>
    <row r="234493" hidden="1" x14ac:dyDescent="0.2"/>
    <row r="234494" hidden="1" x14ac:dyDescent="0.2"/>
    <row r="234495" hidden="1" x14ac:dyDescent="0.2"/>
    <row r="234496" hidden="1" x14ac:dyDescent="0.2"/>
    <row r="234497" hidden="1" x14ac:dyDescent="0.2"/>
    <row r="234498" hidden="1" x14ac:dyDescent="0.2"/>
    <row r="234499" hidden="1" x14ac:dyDescent="0.2"/>
    <row r="234500" hidden="1" x14ac:dyDescent="0.2"/>
    <row r="234501" hidden="1" x14ac:dyDescent="0.2"/>
    <row r="234502" hidden="1" x14ac:dyDescent="0.2"/>
    <row r="234503" hidden="1" x14ac:dyDescent="0.2"/>
    <row r="234504" hidden="1" x14ac:dyDescent="0.2"/>
    <row r="234505" hidden="1" x14ac:dyDescent="0.2"/>
    <row r="234506" hidden="1" x14ac:dyDescent="0.2"/>
    <row r="234507" hidden="1" x14ac:dyDescent="0.2"/>
    <row r="234508" hidden="1" x14ac:dyDescent="0.2"/>
    <row r="234509" hidden="1" x14ac:dyDescent="0.2"/>
    <row r="234510" hidden="1" x14ac:dyDescent="0.2"/>
    <row r="234511" hidden="1" x14ac:dyDescent="0.2"/>
    <row r="234512" hidden="1" x14ac:dyDescent="0.2"/>
    <row r="234513" hidden="1" x14ac:dyDescent="0.2"/>
    <row r="234514" hidden="1" x14ac:dyDescent="0.2"/>
    <row r="234515" hidden="1" x14ac:dyDescent="0.2"/>
    <row r="234516" hidden="1" x14ac:dyDescent="0.2"/>
    <row r="234517" hidden="1" x14ac:dyDescent="0.2"/>
    <row r="234518" hidden="1" x14ac:dyDescent="0.2"/>
    <row r="234519" hidden="1" x14ac:dyDescent="0.2"/>
    <row r="234520" hidden="1" x14ac:dyDescent="0.2"/>
    <row r="234521" hidden="1" x14ac:dyDescent="0.2"/>
    <row r="234522" hidden="1" x14ac:dyDescent="0.2"/>
    <row r="234523" hidden="1" x14ac:dyDescent="0.2"/>
    <row r="234524" hidden="1" x14ac:dyDescent="0.2"/>
    <row r="234525" hidden="1" x14ac:dyDescent="0.2"/>
    <row r="234526" hidden="1" x14ac:dyDescent="0.2"/>
    <row r="234527" hidden="1" x14ac:dyDescent="0.2"/>
    <row r="234528" hidden="1" x14ac:dyDescent="0.2"/>
    <row r="234529" hidden="1" x14ac:dyDescent="0.2"/>
    <row r="234530" hidden="1" x14ac:dyDescent="0.2"/>
    <row r="234531" hidden="1" x14ac:dyDescent="0.2"/>
    <row r="234532" hidden="1" x14ac:dyDescent="0.2"/>
    <row r="234533" hidden="1" x14ac:dyDescent="0.2"/>
    <row r="234534" hidden="1" x14ac:dyDescent="0.2"/>
    <row r="234535" hidden="1" x14ac:dyDescent="0.2"/>
    <row r="234536" hidden="1" x14ac:dyDescent="0.2"/>
    <row r="234537" hidden="1" x14ac:dyDescent="0.2"/>
    <row r="234538" hidden="1" x14ac:dyDescent="0.2"/>
    <row r="234539" hidden="1" x14ac:dyDescent="0.2"/>
    <row r="234540" hidden="1" x14ac:dyDescent="0.2"/>
    <row r="234541" hidden="1" x14ac:dyDescent="0.2"/>
    <row r="234542" hidden="1" x14ac:dyDescent="0.2"/>
    <row r="234543" hidden="1" x14ac:dyDescent="0.2"/>
    <row r="234544" hidden="1" x14ac:dyDescent="0.2"/>
    <row r="234545" hidden="1" x14ac:dyDescent="0.2"/>
    <row r="234546" hidden="1" x14ac:dyDescent="0.2"/>
    <row r="234547" hidden="1" x14ac:dyDescent="0.2"/>
    <row r="234548" hidden="1" x14ac:dyDescent="0.2"/>
    <row r="234549" hidden="1" x14ac:dyDescent="0.2"/>
    <row r="234550" hidden="1" x14ac:dyDescent="0.2"/>
    <row r="234551" hidden="1" x14ac:dyDescent="0.2"/>
    <row r="234552" hidden="1" x14ac:dyDescent="0.2"/>
    <row r="234553" hidden="1" x14ac:dyDescent="0.2"/>
    <row r="234554" hidden="1" x14ac:dyDescent="0.2"/>
    <row r="234555" hidden="1" x14ac:dyDescent="0.2"/>
    <row r="234556" hidden="1" x14ac:dyDescent="0.2"/>
    <row r="234557" hidden="1" x14ac:dyDescent="0.2"/>
    <row r="234558" hidden="1" x14ac:dyDescent="0.2"/>
    <row r="234559" hidden="1" x14ac:dyDescent="0.2"/>
    <row r="234560" hidden="1" x14ac:dyDescent="0.2"/>
    <row r="234561" hidden="1" x14ac:dyDescent="0.2"/>
    <row r="234562" hidden="1" x14ac:dyDescent="0.2"/>
    <row r="234563" hidden="1" x14ac:dyDescent="0.2"/>
    <row r="234564" hidden="1" x14ac:dyDescent="0.2"/>
    <row r="234565" hidden="1" x14ac:dyDescent="0.2"/>
    <row r="234566" hidden="1" x14ac:dyDescent="0.2"/>
    <row r="234567" hidden="1" x14ac:dyDescent="0.2"/>
    <row r="234568" hidden="1" x14ac:dyDescent="0.2"/>
    <row r="234569" hidden="1" x14ac:dyDescent="0.2"/>
    <row r="234570" hidden="1" x14ac:dyDescent="0.2"/>
    <row r="234571" hidden="1" x14ac:dyDescent="0.2"/>
    <row r="234572" hidden="1" x14ac:dyDescent="0.2"/>
    <row r="234573" hidden="1" x14ac:dyDescent="0.2"/>
    <row r="234574" hidden="1" x14ac:dyDescent="0.2"/>
    <row r="234575" hidden="1" x14ac:dyDescent="0.2"/>
    <row r="234576" hidden="1" x14ac:dyDescent="0.2"/>
    <row r="234577" hidden="1" x14ac:dyDescent="0.2"/>
    <row r="234578" hidden="1" x14ac:dyDescent="0.2"/>
    <row r="234579" hidden="1" x14ac:dyDescent="0.2"/>
    <row r="234580" hidden="1" x14ac:dyDescent="0.2"/>
    <row r="234581" hidden="1" x14ac:dyDescent="0.2"/>
    <row r="234582" hidden="1" x14ac:dyDescent="0.2"/>
    <row r="234583" hidden="1" x14ac:dyDescent="0.2"/>
    <row r="234584" hidden="1" x14ac:dyDescent="0.2"/>
    <row r="234585" hidden="1" x14ac:dyDescent="0.2"/>
    <row r="234586" hidden="1" x14ac:dyDescent="0.2"/>
    <row r="234587" hidden="1" x14ac:dyDescent="0.2"/>
    <row r="234588" hidden="1" x14ac:dyDescent="0.2"/>
    <row r="234589" hidden="1" x14ac:dyDescent="0.2"/>
    <row r="234590" hidden="1" x14ac:dyDescent="0.2"/>
    <row r="234591" hidden="1" x14ac:dyDescent="0.2"/>
    <row r="234592" hidden="1" x14ac:dyDescent="0.2"/>
    <row r="234593" hidden="1" x14ac:dyDescent="0.2"/>
    <row r="234594" hidden="1" x14ac:dyDescent="0.2"/>
    <row r="234595" hidden="1" x14ac:dyDescent="0.2"/>
    <row r="234596" hidden="1" x14ac:dyDescent="0.2"/>
    <row r="234597" hidden="1" x14ac:dyDescent="0.2"/>
    <row r="234598" hidden="1" x14ac:dyDescent="0.2"/>
    <row r="234599" hidden="1" x14ac:dyDescent="0.2"/>
    <row r="234600" hidden="1" x14ac:dyDescent="0.2"/>
    <row r="234601" hidden="1" x14ac:dyDescent="0.2"/>
    <row r="234602" hidden="1" x14ac:dyDescent="0.2"/>
    <row r="234603" hidden="1" x14ac:dyDescent="0.2"/>
    <row r="234604" hidden="1" x14ac:dyDescent="0.2"/>
    <row r="234605" hidden="1" x14ac:dyDescent="0.2"/>
    <row r="234606" hidden="1" x14ac:dyDescent="0.2"/>
    <row r="234607" hidden="1" x14ac:dyDescent="0.2"/>
    <row r="234608" hidden="1" x14ac:dyDescent="0.2"/>
    <row r="234609" hidden="1" x14ac:dyDescent="0.2"/>
    <row r="234610" hidden="1" x14ac:dyDescent="0.2"/>
    <row r="234611" hidden="1" x14ac:dyDescent="0.2"/>
    <row r="234612" hidden="1" x14ac:dyDescent="0.2"/>
    <row r="234613" hidden="1" x14ac:dyDescent="0.2"/>
    <row r="234614" hidden="1" x14ac:dyDescent="0.2"/>
    <row r="234615" hidden="1" x14ac:dyDescent="0.2"/>
    <row r="234616" hidden="1" x14ac:dyDescent="0.2"/>
    <row r="234617" hidden="1" x14ac:dyDescent="0.2"/>
    <row r="234618" hidden="1" x14ac:dyDescent="0.2"/>
    <row r="234619" hidden="1" x14ac:dyDescent="0.2"/>
    <row r="234620" hidden="1" x14ac:dyDescent="0.2"/>
    <row r="234621" hidden="1" x14ac:dyDescent="0.2"/>
    <row r="234622" hidden="1" x14ac:dyDescent="0.2"/>
    <row r="234623" hidden="1" x14ac:dyDescent="0.2"/>
    <row r="234624" hidden="1" x14ac:dyDescent="0.2"/>
    <row r="234625" hidden="1" x14ac:dyDescent="0.2"/>
    <row r="234626" hidden="1" x14ac:dyDescent="0.2"/>
    <row r="234627" hidden="1" x14ac:dyDescent="0.2"/>
    <row r="234628" hidden="1" x14ac:dyDescent="0.2"/>
    <row r="234629" hidden="1" x14ac:dyDescent="0.2"/>
    <row r="234630" hidden="1" x14ac:dyDescent="0.2"/>
    <row r="234631" hidden="1" x14ac:dyDescent="0.2"/>
    <row r="234632" hidden="1" x14ac:dyDescent="0.2"/>
    <row r="234633" hidden="1" x14ac:dyDescent="0.2"/>
    <row r="234634" hidden="1" x14ac:dyDescent="0.2"/>
    <row r="234635" hidden="1" x14ac:dyDescent="0.2"/>
    <row r="234636" hidden="1" x14ac:dyDescent="0.2"/>
    <row r="234637" hidden="1" x14ac:dyDescent="0.2"/>
    <row r="234638" hidden="1" x14ac:dyDescent="0.2"/>
    <row r="234639" hidden="1" x14ac:dyDescent="0.2"/>
    <row r="234640" hidden="1" x14ac:dyDescent="0.2"/>
    <row r="234641" hidden="1" x14ac:dyDescent="0.2"/>
    <row r="234642" hidden="1" x14ac:dyDescent="0.2"/>
    <row r="234643" hidden="1" x14ac:dyDescent="0.2"/>
    <row r="234644" hidden="1" x14ac:dyDescent="0.2"/>
    <row r="234645" hidden="1" x14ac:dyDescent="0.2"/>
    <row r="234646" hidden="1" x14ac:dyDescent="0.2"/>
    <row r="234647" hidden="1" x14ac:dyDescent="0.2"/>
    <row r="234648" hidden="1" x14ac:dyDescent="0.2"/>
    <row r="234649" hidden="1" x14ac:dyDescent="0.2"/>
    <row r="234650" hidden="1" x14ac:dyDescent="0.2"/>
    <row r="234651" hidden="1" x14ac:dyDescent="0.2"/>
    <row r="234652" hidden="1" x14ac:dyDescent="0.2"/>
    <row r="234653" hidden="1" x14ac:dyDescent="0.2"/>
    <row r="234654" hidden="1" x14ac:dyDescent="0.2"/>
    <row r="234655" hidden="1" x14ac:dyDescent="0.2"/>
    <row r="234656" hidden="1" x14ac:dyDescent="0.2"/>
    <row r="234657" hidden="1" x14ac:dyDescent="0.2"/>
    <row r="234658" hidden="1" x14ac:dyDescent="0.2"/>
    <row r="234659" hidden="1" x14ac:dyDescent="0.2"/>
    <row r="234660" hidden="1" x14ac:dyDescent="0.2"/>
    <row r="234661" hidden="1" x14ac:dyDescent="0.2"/>
    <row r="234662" hidden="1" x14ac:dyDescent="0.2"/>
    <row r="234663" hidden="1" x14ac:dyDescent="0.2"/>
    <row r="234664" hidden="1" x14ac:dyDescent="0.2"/>
    <row r="234665" hidden="1" x14ac:dyDescent="0.2"/>
    <row r="234666" hidden="1" x14ac:dyDescent="0.2"/>
    <row r="234667" hidden="1" x14ac:dyDescent="0.2"/>
    <row r="234668" hidden="1" x14ac:dyDescent="0.2"/>
    <row r="234669" hidden="1" x14ac:dyDescent="0.2"/>
    <row r="234670" hidden="1" x14ac:dyDescent="0.2"/>
    <row r="234671" hidden="1" x14ac:dyDescent="0.2"/>
    <row r="234672" hidden="1" x14ac:dyDescent="0.2"/>
    <row r="234673" hidden="1" x14ac:dyDescent="0.2"/>
    <row r="234674" hidden="1" x14ac:dyDescent="0.2"/>
    <row r="234675" hidden="1" x14ac:dyDescent="0.2"/>
    <row r="234676" hidden="1" x14ac:dyDescent="0.2"/>
    <row r="234677" hidden="1" x14ac:dyDescent="0.2"/>
    <row r="234678" hidden="1" x14ac:dyDescent="0.2"/>
    <row r="234679" hidden="1" x14ac:dyDescent="0.2"/>
    <row r="234680" hidden="1" x14ac:dyDescent="0.2"/>
    <row r="234681" hidden="1" x14ac:dyDescent="0.2"/>
    <row r="234682" hidden="1" x14ac:dyDescent="0.2"/>
    <row r="234683" hidden="1" x14ac:dyDescent="0.2"/>
    <row r="234684" hidden="1" x14ac:dyDescent="0.2"/>
    <row r="234685" hidden="1" x14ac:dyDescent="0.2"/>
    <row r="234686" hidden="1" x14ac:dyDescent="0.2"/>
    <row r="234687" hidden="1" x14ac:dyDescent="0.2"/>
    <row r="234688" hidden="1" x14ac:dyDescent="0.2"/>
    <row r="234689" hidden="1" x14ac:dyDescent="0.2"/>
    <row r="234690" hidden="1" x14ac:dyDescent="0.2"/>
    <row r="234691" hidden="1" x14ac:dyDescent="0.2"/>
    <row r="234692" hidden="1" x14ac:dyDescent="0.2"/>
    <row r="234693" hidden="1" x14ac:dyDescent="0.2"/>
    <row r="234694" hidden="1" x14ac:dyDescent="0.2"/>
    <row r="234695" hidden="1" x14ac:dyDescent="0.2"/>
    <row r="234696" hidden="1" x14ac:dyDescent="0.2"/>
    <row r="234697" hidden="1" x14ac:dyDescent="0.2"/>
    <row r="234698" hidden="1" x14ac:dyDescent="0.2"/>
    <row r="234699" hidden="1" x14ac:dyDescent="0.2"/>
    <row r="234700" hidden="1" x14ac:dyDescent="0.2"/>
    <row r="234701" hidden="1" x14ac:dyDescent="0.2"/>
    <row r="234702" hidden="1" x14ac:dyDescent="0.2"/>
    <row r="234703" hidden="1" x14ac:dyDescent="0.2"/>
    <row r="234704" hidden="1" x14ac:dyDescent="0.2"/>
    <row r="234705" hidden="1" x14ac:dyDescent="0.2"/>
    <row r="234706" hidden="1" x14ac:dyDescent="0.2"/>
    <row r="234707" hidden="1" x14ac:dyDescent="0.2"/>
    <row r="234708" hidden="1" x14ac:dyDescent="0.2"/>
    <row r="234709" hidden="1" x14ac:dyDescent="0.2"/>
    <row r="234710" hidden="1" x14ac:dyDescent="0.2"/>
    <row r="234711" hidden="1" x14ac:dyDescent="0.2"/>
    <row r="234712" hidden="1" x14ac:dyDescent="0.2"/>
    <row r="234713" hidden="1" x14ac:dyDescent="0.2"/>
    <row r="234714" hidden="1" x14ac:dyDescent="0.2"/>
    <row r="234715" hidden="1" x14ac:dyDescent="0.2"/>
    <row r="234716" hidden="1" x14ac:dyDescent="0.2"/>
    <row r="234717" hidden="1" x14ac:dyDescent="0.2"/>
    <row r="234718" hidden="1" x14ac:dyDescent="0.2"/>
    <row r="234719" hidden="1" x14ac:dyDescent="0.2"/>
    <row r="234720" hidden="1" x14ac:dyDescent="0.2"/>
    <row r="234721" hidden="1" x14ac:dyDescent="0.2"/>
    <row r="234722" hidden="1" x14ac:dyDescent="0.2"/>
    <row r="234723" hidden="1" x14ac:dyDescent="0.2"/>
    <row r="234724" hidden="1" x14ac:dyDescent="0.2"/>
    <row r="234725" hidden="1" x14ac:dyDescent="0.2"/>
    <row r="234726" hidden="1" x14ac:dyDescent="0.2"/>
    <row r="234727" hidden="1" x14ac:dyDescent="0.2"/>
    <row r="234728" hidden="1" x14ac:dyDescent="0.2"/>
    <row r="234729" hidden="1" x14ac:dyDescent="0.2"/>
    <row r="234730" hidden="1" x14ac:dyDescent="0.2"/>
    <row r="234731" hidden="1" x14ac:dyDescent="0.2"/>
    <row r="234732" hidden="1" x14ac:dyDescent="0.2"/>
    <row r="234733" hidden="1" x14ac:dyDescent="0.2"/>
    <row r="234734" hidden="1" x14ac:dyDescent="0.2"/>
    <row r="234735" hidden="1" x14ac:dyDescent="0.2"/>
    <row r="234736" hidden="1" x14ac:dyDescent="0.2"/>
    <row r="234737" hidden="1" x14ac:dyDescent="0.2"/>
    <row r="234738" hidden="1" x14ac:dyDescent="0.2"/>
    <row r="234739" hidden="1" x14ac:dyDescent="0.2"/>
    <row r="234740" hidden="1" x14ac:dyDescent="0.2"/>
    <row r="234741" hidden="1" x14ac:dyDescent="0.2"/>
    <row r="234742" hidden="1" x14ac:dyDescent="0.2"/>
    <row r="234743" hidden="1" x14ac:dyDescent="0.2"/>
    <row r="234744" hidden="1" x14ac:dyDescent="0.2"/>
    <row r="234745" hidden="1" x14ac:dyDescent="0.2"/>
    <row r="234746" hidden="1" x14ac:dyDescent="0.2"/>
    <row r="234747" hidden="1" x14ac:dyDescent="0.2"/>
    <row r="234748" hidden="1" x14ac:dyDescent="0.2"/>
    <row r="234749" hidden="1" x14ac:dyDescent="0.2"/>
    <row r="234750" hidden="1" x14ac:dyDescent="0.2"/>
    <row r="234751" hidden="1" x14ac:dyDescent="0.2"/>
    <row r="234752" hidden="1" x14ac:dyDescent="0.2"/>
    <row r="234753" hidden="1" x14ac:dyDescent="0.2"/>
    <row r="234754" hidden="1" x14ac:dyDescent="0.2"/>
    <row r="234755" hidden="1" x14ac:dyDescent="0.2"/>
    <row r="234756" hidden="1" x14ac:dyDescent="0.2"/>
    <row r="234757" hidden="1" x14ac:dyDescent="0.2"/>
    <row r="234758" hidden="1" x14ac:dyDescent="0.2"/>
    <row r="234759" hidden="1" x14ac:dyDescent="0.2"/>
    <row r="234760" hidden="1" x14ac:dyDescent="0.2"/>
    <row r="234761" hidden="1" x14ac:dyDescent="0.2"/>
    <row r="234762" hidden="1" x14ac:dyDescent="0.2"/>
    <row r="234763" hidden="1" x14ac:dyDescent="0.2"/>
    <row r="234764" hidden="1" x14ac:dyDescent="0.2"/>
    <row r="234765" hidden="1" x14ac:dyDescent="0.2"/>
    <row r="234766" hidden="1" x14ac:dyDescent="0.2"/>
    <row r="234767" hidden="1" x14ac:dyDescent="0.2"/>
    <row r="234768" hidden="1" x14ac:dyDescent="0.2"/>
    <row r="234769" hidden="1" x14ac:dyDescent="0.2"/>
    <row r="234770" hidden="1" x14ac:dyDescent="0.2"/>
    <row r="234771" hidden="1" x14ac:dyDescent="0.2"/>
    <row r="234772" hidden="1" x14ac:dyDescent="0.2"/>
    <row r="234773" hidden="1" x14ac:dyDescent="0.2"/>
    <row r="234774" hidden="1" x14ac:dyDescent="0.2"/>
    <row r="234775" hidden="1" x14ac:dyDescent="0.2"/>
    <row r="234776" hidden="1" x14ac:dyDescent="0.2"/>
    <row r="234777" hidden="1" x14ac:dyDescent="0.2"/>
    <row r="234778" hidden="1" x14ac:dyDescent="0.2"/>
    <row r="234779" hidden="1" x14ac:dyDescent="0.2"/>
    <row r="234780" hidden="1" x14ac:dyDescent="0.2"/>
    <row r="234781" hidden="1" x14ac:dyDescent="0.2"/>
    <row r="234782" hidden="1" x14ac:dyDescent="0.2"/>
    <row r="234783" hidden="1" x14ac:dyDescent="0.2"/>
    <row r="234784" hidden="1" x14ac:dyDescent="0.2"/>
    <row r="234785" hidden="1" x14ac:dyDescent="0.2"/>
    <row r="234786" hidden="1" x14ac:dyDescent="0.2"/>
    <row r="234787" hidden="1" x14ac:dyDescent="0.2"/>
    <row r="234788" hidden="1" x14ac:dyDescent="0.2"/>
    <row r="234789" hidden="1" x14ac:dyDescent="0.2"/>
    <row r="234790" hidden="1" x14ac:dyDescent="0.2"/>
    <row r="234791" hidden="1" x14ac:dyDescent="0.2"/>
    <row r="234792" hidden="1" x14ac:dyDescent="0.2"/>
    <row r="234793" hidden="1" x14ac:dyDescent="0.2"/>
    <row r="234794" hidden="1" x14ac:dyDescent="0.2"/>
    <row r="234795" hidden="1" x14ac:dyDescent="0.2"/>
    <row r="234796" hidden="1" x14ac:dyDescent="0.2"/>
    <row r="234797" hidden="1" x14ac:dyDescent="0.2"/>
    <row r="234798" hidden="1" x14ac:dyDescent="0.2"/>
    <row r="234799" hidden="1" x14ac:dyDescent="0.2"/>
    <row r="234800" hidden="1" x14ac:dyDescent="0.2"/>
    <row r="234801" hidden="1" x14ac:dyDescent="0.2"/>
    <row r="234802" hidden="1" x14ac:dyDescent="0.2"/>
    <row r="234803" hidden="1" x14ac:dyDescent="0.2"/>
    <row r="234804" hidden="1" x14ac:dyDescent="0.2"/>
    <row r="234805" hidden="1" x14ac:dyDescent="0.2"/>
    <row r="234806" hidden="1" x14ac:dyDescent="0.2"/>
    <row r="234807" hidden="1" x14ac:dyDescent="0.2"/>
    <row r="234808" hidden="1" x14ac:dyDescent="0.2"/>
    <row r="234809" hidden="1" x14ac:dyDescent="0.2"/>
    <row r="234810" hidden="1" x14ac:dyDescent="0.2"/>
    <row r="234811" hidden="1" x14ac:dyDescent="0.2"/>
    <row r="234812" hidden="1" x14ac:dyDescent="0.2"/>
    <row r="234813" hidden="1" x14ac:dyDescent="0.2"/>
    <row r="234814" hidden="1" x14ac:dyDescent="0.2"/>
    <row r="234815" hidden="1" x14ac:dyDescent="0.2"/>
    <row r="234816" hidden="1" x14ac:dyDescent="0.2"/>
    <row r="234817" hidden="1" x14ac:dyDescent="0.2"/>
    <row r="234818" hidden="1" x14ac:dyDescent="0.2"/>
    <row r="234819" hidden="1" x14ac:dyDescent="0.2"/>
    <row r="234820" hidden="1" x14ac:dyDescent="0.2"/>
    <row r="234821" hidden="1" x14ac:dyDescent="0.2"/>
    <row r="234822" hidden="1" x14ac:dyDescent="0.2"/>
    <row r="234823" hidden="1" x14ac:dyDescent="0.2"/>
    <row r="234824" hidden="1" x14ac:dyDescent="0.2"/>
    <row r="234825" hidden="1" x14ac:dyDescent="0.2"/>
    <row r="234826" hidden="1" x14ac:dyDescent="0.2"/>
    <row r="234827" hidden="1" x14ac:dyDescent="0.2"/>
    <row r="234828" hidden="1" x14ac:dyDescent="0.2"/>
    <row r="234829" hidden="1" x14ac:dyDescent="0.2"/>
    <row r="234830" hidden="1" x14ac:dyDescent="0.2"/>
    <row r="234831" hidden="1" x14ac:dyDescent="0.2"/>
    <row r="234832" hidden="1" x14ac:dyDescent="0.2"/>
    <row r="234833" hidden="1" x14ac:dyDescent="0.2"/>
    <row r="234834" hidden="1" x14ac:dyDescent="0.2"/>
    <row r="234835" hidden="1" x14ac:dyDescent="0.2"/>
    <row r="234836" hidden="1" x14ac:dyDescent="0.2"/>
    <row r="234837" hidden="1" x14ac:dyDescent="0.2"/>
    <row r="234838" hidden="1" x14ac:dyDescent="0.2"/>
    <row r="234839" hidden="1" x14ac:dyDescent="0.2"/>
    <row r="234840" hidden="1" x14ac:dyDescent="0.2"/>
    <row r="234841" hidden="1" x14ac:dyDescent="0.2"/>
    <row r="234842" hidden="1" x14ac:dyDescent="0.2"/>
    <row r="234843" hidden="1" x14ac:dyDescent="0.2"/>
    <row r="234844" hidden="1" x14ac:dyDescent="0.2"/>
    <row r="234845" hidden="1" x14ac:dyDescent="0.2"/>
    <row r="234846" hidden="1" x14ac:dyDescent="0.2"/>
    <row r="234847" hidden="1" x14ac:dyDescent="0.2"/>
    <row r="234848" hidden="1" x14ac:dyDescent="0.2"/>
    <row r="234849" hidden="1" x14ac:dyDescent="0.2"/>
    <row r="234850" hidden="1" x14ac:dyDescent="0.2"/>
    <row r="234851" hidden="1" x14ac:dyDescent="0.2"/>
    <row r="234852" hidden="1" x14ac:dyDescent="0.2"/>
    <row r="234853" hidden="1" x14ac:dyDescent="0.2"/>
    <row r="234854" hidden="1" x14ac:dyDescent="0.2"/>
    <row r="234855" hidden="1" x14ac:dyDescent="0.2"/>
    <row r="234856" hidden="1" x14ac:dyDescent="0.2"/>
    <row r="234857" hidden="1" x14ac:dyDescent="0.2"/>
    <row r="234858" hidden="1" x14ac:dyDescent="0.2"/>
    <row r="234859" hidden="1" x14ac:dyDescent="0.2"/>
    <row r="234860" hidden="1" x14ac:dyDescent="0.2"/>
    <row r="234861" hidden="1" x14ac:dyDescent="0.2"/>
    <row r="234862" hidden="1" x14ac:dyDescent="0.2"/>
    <row r="234863" hidden="1" x14ac:dyDescent="0.2"/>
    <row r="234864" hidden="1" x14ac:dyDescent="0.2"/>
    <row r="234865" hidden="1" x14ac:dyDescent="0.2"/>
    <row r="234866" hidden="1" x14ac:dyDescent="0.2"/>
    <row r="234867" hidden="1" x14ac:dyDescent="0.2"/>
    <row r="234868" hidden="1" x14ac:dyDescent="0.2"/>
    <row r="234869" hidden="1" x14ac:dyDescent="0.2"/>
    <row r="234870" hidden="1" x14ac:dyDescent="0.2"/>
    <row r="234871" hidden="1" x14ac:dyDescent="0.2"/>
    <row r="234872" hidden="1" x14ac:dyDescent="0.2"/>
    <row r="234873" hidden="1" x14ac:dyDescent="0.2"/>
    <row r="234874" hidden="1" x14ac:dyDescent="0.2"/>
    <row r="234875" hidden="1" x14ac:dyDescent="0.2"/>
    <row r="234876" hidden="1" x14ac:dyDescent="0.2"/>
    <row r="234877" hidden="1" x14ac:dyDescent="0.2"/>
    <row r="234878" hidden="1" x14ac:dyDescent="0.2"/>
    <row r="234879" hidden="1" x14ac:dyDescent="0.2"/>
    <row r="234880" hidden="1" x14ac:dyDescent="0.2"/>
    <row r="234881" hidden="1" x14ac:dyDescent="0.2"/>
    <row r="234882" hidden="1" x14ac:dyDescent="0.2"/>
    <row r="234883" hidden="1" x14ac:dyDescent="0.2"/>
    <row r="234884" hidden="1" x14ac:dyDescent="0.2"/>
    <row r="234885" hidden="1" x14ac:dyDescent="0.2"/>
    <row r="234886" hidden="1" x14ac:dyDescent="0.2"/>
    <row r="234887" hidden="1" x14ac:dyDescent="0.2"/>
    <row r="234888" hidden="1" x14ac:dyDescent="0.2"/>
    <row r="234889" hidden="1" x14ac:dyDescent="0.2"/>
    <row r="234890" hidden="1" x14ac:dyDescent="0.2"/>
    <row r="234891" hidden="1" x14ac:dyDescent="0.2"/>
    <row r="234892" hidden="1" x14ac:dyDescent="0.2"/>
    <row r="234893" hidden="1" x14ac:dyDescent="0.2"/>
    <row r="234894" hidden="1" x14ac:dyDescent="0.2"/>
    <row r="234895" hidden="1" x14ac:dyDescent="0.2"/>
    <row r="234896" hidden="1" x14ac:dyDescent="0.2"/>
    <row r="234897" hidden="1" x14ac:dyDescent="0.2"/>
    <row r="234898" hidden="1" x14ac:dyDescent="0.2"/>
    <row r="234899" hidden="1" x14ac:dyDescent="0.2"/>
    <row r="234900" hidden="1" x14ac:dyDescent="0.2"/>
    <row r="234901" hidden="1" x14ac:dyDescent="0.2"/>
    <row r="234902" hidden="1" x14ac:dyDescent="0.2"/>
    <row r="234903" hidden="1" x14ac:dyDescent="0.2"/>
    <row r="234904" hidden="1" x14ac:dyDescent="0.2"/>
    <row r="234905" hidden="1" x14ac:dyDescent="0.2"/>
    <row r="234906" hidden="1" x14ac:dyDescent="0.2"/>
    <row r="234907" hidden="1" x14ac:dyDescent="0.2"/>
    <row r="234908" hidden="1" x14ac:dyDescent="0.2"/>
    <row r="234909" hidden="1" x14ac:dyDescent="0.2"/>
    <row r="234910" hidden="1" x14ac:dyDescent="0.2"/>
    <row r="234911" hidden="1" x14ac:dyDescent="0.2"/>
    <row r="234912" hidden="1" x14ac:dyDescent="0.2"/>
    <row r="234913" hidden="1" x14ac:dyDescent="0.2"/>
    <row r="234914" hidden="1" x14ac:dyDescent="0.2"/>
    <row r="234915" hidden="1" x14ac:dyDescent="0.2"/>
    <row r="234916" hidden="1" x14ac:dyDescent="0.2"/>
    <row r="234917" hidden="1" x14ac:dyDescent="0.2"/>
    <row r="234918" hidden="1" x14ac:dyDescent="0.2"/>
    <row r="234919" hidden="1" x14ac:dyDescent="0.2"/>
    <row r="234920" hidden="1" x14ac:dyDescent="0.2"/>
    <row r="234921" hidden="1" x14ac:dyDescent="0.2"/>
    <row r="234922" hidden="1" x14ac:dyDescent="0.2"/>
    <row r="234923" hidden="1" x14ac:dyDescent="0.2"/>
    <row r="234924" hidden="1" x14ac:dyDescent="0.2"/>
    <row r="234925" hidden="1" x14ac:dyDescent="0.2"/>
    <row r="234926" hidden="1" x14ac:dyDescent="0.2"/>
    <row r="234927" hidden="1" x14ac:dyDescent="0.2"/>
    <row r="234928" hidden="1" x14ac:dyDescent="0.2"/>
    <row r="234929" hidden="1" x14ac:dyDescent="0.2"/>
    <row r="234930" hidden="1" x14ac:dyDescent="0.2"/>
    <row r="234931" hidden="1" x14ac:dyDescent="0.2"/>
    <row r="234932" hidden="1" x14ac:dyDescent="0.2"/>
    <row r="234933" hidden="1" x14ac:dyDescent="0.2"/>
    <row r="234934" hidden="1" x14ac:dyDescent="0.2"/>
    <row r="234935" hidden="1" x14ac:dyDescent="0.2"/>
    <row r="234936" hidden="1" x14ac:dyDescent="0.2"/>
    <row r="234937" hidden="1" x14ac:dyDescent="0.2"/>
    <row r="234938" hidden="1" x14ac:dyDescent="0.2"/>
    <row r="234939" hidden="1" x14ac:dyDescent="0.2"/>
    <row r="234940" hidden="1" x14ac:dyDescent="0.2"/>
    <row r="234941" hidden="1" x14ac:dyDescent="0.2"/>
    <row r="234942" hidden="1" x14ac:dyDescent="0.2"/>
    <row r="234943" hidden="1" x14ac:dyDescent="0.2"/>
    <row r="234944" hidden="1" x14ac:dyDescent="0.2"/>
    <row r="234945" hidden="1" x14ac:dyDescent="0.2"/>
    <row r="234946" hidden="1" x14ac:dyDescent="0.2"/>
    <row r="234947" hidden="1" x14ac:dyDescent="0.2"/>
    <row r="234948" hidden="1" x14ac:dyDescent="0.2"/>
    <row r="234949" hidden="1" x14ac:dyDescent="0.2"/>
    <row r="234950" hidden="1" x14ac:dyDescent="0.2"/>
    <row r="234951" hidden="1" x14ac:dyDescent="0.2"/>
    <row r="234952" hidden="1" x14ac:dyDescent="0.2"/>
    <row r="234953" hidden="1" x14ac:dyDescent="0.2"/>
    <row r="234954" hidden="1" x14ac:dyDescent="0.2"/>
    <row r="234955" hidden="1" x14ac:dyDescent="0.2"/>
    <row r="234956" hidden="1" x14ac:dyDescent="0.2"/>
    <row r="234957" hidden="1" x14ac:dyDescent="0.2"/>
    <row r="234958" hidden="1" x14ac:dyDescent="0.2"/>
    <row r="234959" hidden="1" x14ac:dyDescent="0.2"/>
    <row r="234960" hidden="1" x14ac:dyDescent="0.2"/>
    <row r="234961" hidden="1" x14ac:dyDescent="0.2"/>
    <row r="234962" hidden="1" x14ac:dyDescent="0.2"/>
    <row r="234963" hidden="1" x14ac:dyDescent="0.2"/>
    <row r="234964" hidden="1" x14ac:dyDescent="0.2"/>
    <row r="234965" hidden="1" x14ac:dyDescent="0.2"/>
    <row r="234966" hidden="1" x14ac:dyDescent="0.2"/>
    <row r="234967" hidden="1" x14ac:dyDescent="0.2"/>
    <row r="234968" hidden="1" x14ac:dyDescent="0.2"/>
    <row r="234969" hidden="1" x14ac:dyDescent="0.2"/>
    <row r="234970" hidden="1" x14ac:dyDescent="0.2"/>
    <row r="234971" hidden="1" x14ac:dyDescent="0.2"/>
    <row r="234972" hidden="1" x14ac:dyDescent="0.2"/>
    <row r="234973" hidden="1" x14ac:dyDescent="0.2"/>
    <row r="234974" hidden="1" x14ac:dyDescent="0.2"/>
    <row r="234975" hidden="1" x14ac:dyDescent="0.2"/>
    <row r="234976" hidden="1" x14ac:dyDescent="0.2"/>
    <row r="234977" hidden="1" x14ac:dyDescent="0.2"/>
    <row r="234978" hidden="1" x14ac:dyDescent="0.2"/>
    <row r="234979" hidden="1" x14ac:dyDescent="0.2"/>
    <row r="234980" hidden="1" x14ac:dyDescent="0.2"/>
    <row r="234981" hidden="1" x14ac:dyDescent="0.2"/>
    <row r="234982" hidden="1" x14ac:dyDescent="0.2"/>
    <row r="234983" hidden="1" x14ac:dyDescent="0.2"/>
    <row r="234984" hidden="1" x14ac:dyDescent="0.2"/>
    <row r="234985" hidden="1" x14ac:dyDescent="0.2"/>
    <row r="234986" hidden="1" x14ac:dyDescent="0.2"/>
    <row r="234987" hidden="1" x14ac:dyDescent="0.2"/>
    <row r="234988" hidden="1" x14ac:dyDescent="0.2"/>
    <row r="234989" hidden="1" x14ac:dyDescent="0.2"/>
    <row r="234990" hidden="1" x14ac:dyDescent="0.2"/>
    <row r="234991" hidden="1" x14ac:dyDescent="0.2"/>
    <row r="234992" hidden="1" x14ac:dyDescent="0.2"/>
    <row r="234993" hidden="1" x14ac:dyDescent="0.2"/>
    <row r="234994" hidden="1" x14ac:dyDescent="0.2"/>
    <row r="234995" hidden="1" x14ac:dyDescent="0.2"/>
    <row r="234996" hidden="1" x14ac:dyDescent="0.2"/>
    <row r="234997" hidden="1" x14ac:dyDescent="0.2"/>
    <row r="234998" hidden="1" x14ac:dyDescent="0.2"/>
    <row r="234999" hidden="1" x14ac:dyDescent="0.2"/>
    <row r="235000" hidden="1" x14ac:dyDescent="0.2"/>
    <row r="235001" hidden="1" x14ac:dyDescent="0.2"/>
    <row r="235002" hidden="1" x14ac:dyDescent="0.2"/>
    <row r="235003" hidden="1" x14ac:dyDescent="0.2"/>
    <row r="235004" hidden="1" x14ac:dyDescent="0.2"/>
    <row r="235005" hidden="1" x14ac:dyDescent="0.2"/>
    <row r="235006" hidden="1" x14ac:dyDescent="0.2"/>
    <row r="235007" hidden="1" x14ac:dyDescent="0.2"/>
    <row r="235008" hidden="1" x14ac:dyDescent="0.2"/>
    <row r="235009" hidden="1" x14ac:dyDescent="0.2"/>
    <row r="235010" hidden="1" x14ac:dyDescent="0.2"/>
    <row r="235011" hidden="1" x14ac:dyDescent="0.2"/>
    <row r="235012" hidden="1" x14ac:dyDescent="0.2"/>
    <row r="235013" hidden="1" x14ac:dyDescent="0.2"/>
    <row r="235014" hidden="1" x14ac:dyDescent="0.2"/>
    <row r="235015" hidden="1" x14ac:dyDescent="0.2"/>
    <row r="235016" hidden="1" x14ac:dyDescent="0.2"/>
    <row r="235017" hidden="1" x14ac:dyDescent="0.2"/>
    <row r="235018" hidden="1" x14ac:dyDescent="0.2"/>
    <row r="235019" hidden="1" x14ac:dyDescent="0.2"/>
    <row r="235020" hidden="1" x14ac:dyDescent="0.2"/>
    <row r="235021" hidden="1" x14ac:dyDescent="0.2"/>
    <row r="235022" hidden="1" x14ac:dyDescent="0.2"/>
    <row r="235023" hidden="1" x14ac:dyDescent="0.2"/>
    <row r="235024" hidden="1" x14ac:dyDescent="0.2"/>
    <row r="235025" hidden="1" x14ac:dyDescent="0.2"/>
    <row r="235026" hidden="1" x14ac:dyDescent="0.2"/>
    <row r="235027" hidden="1" x14ac:dyDescent="0.2"/>
    <row r="235028" hidden="1" x14ac:dyDescent="0.2"/>
    <row r="235029" hidden="1" x14ac:dyDescent="0.2"/>
    <row r="235030" hidden="1" x14ac:dyDescent="0.2"/>
    <row r="235031" hidden="1" x14ac:dyDescent="0.2"/>
    <row r="235032" hidden="1" x14ac:dyDescent="0.2"/>
    <row r="235033" hidden="1" x14ac:dyDescent="0.2"/>
    <row r="235034" hidden="1" x14ac:dyDescent="0.2"/>
    <row r="235035" hidden="1" x14ac:dyDescent="0.2"/>
    <row r="235036" hidden="1" x14ac:dyDescent="0.2"/>
    <row r="235037" hidden="1" x14ac:dyDescent="0.2"/>
    <row r="235038" hidden="1" x14ac:dyDescent="0.2"/>
    <row r="235039" hidden="1" x14ac:dyDescent="0.2"/>
    <row r="235040" hidden="1" x14ac:dyDescent="0.2"/>
    <row r="235041" hidden="1" x14ac:dyDescent="0.2"/>
    <row r="235042" hidden="1" x14ac:dyDescent="0.2"/>
    <row r="235043" hidden="1" x14ac:dyDescent="0.2"/>
    <row r="235044" hidden="1" x14ac:dyDescent="0.2"/>
    <row r="235045" hidden="1" x14ac:dyDescent="0.2"/>
    <row r="235046" hidden="1" x14ac:dyDescent="0.2"/>
    <row r="235047" hidden="1" x14ac:dyDescent="0.2"/>
    <row r="235048" hidden="1" x14ac:dyDescent="0.2"/>
    <row r="235049" hidden="1" x14ac:dyDescent="0.2"/>
    <row r="235050" hidden="1" x14ac:dyDescent="0.2"/>
    <row r="235051" hidden="1" x14ac:dyDescent="0.2"/>
    <row r="235052" hidden="1" x14ac:dyDescent="0.2"/>
    <row r="235053" hidden="1" x14ac:dyDescent="0.2"/>
    <row r="235054" hidden="1" x14ac:dyDescent="0.2"/>
    <row r="235055" hidden="1" x14ac:dyDescent="0.2"/>
    <row r="235056" hidden="1" x14ac:dyDescent="0.2"/>
    <row r="235057" hidden="1" x14ac:dyDescent="0.2"/>
    <row r="235058" hidden="1" x14ac:dyDescent="0.2"/>
    <row r="235059" hidden="1" x14ac:dyDescent="0.2"/>
    <row r="235060" hidden="1" x14ac:dyDescent="0.2"/>
    <row r="235061" hidden="1" x14ac:dyDescent="0.2"/>
    <row r="235062" hidden="1" x14ac:dyDescent="0.2"/>
    <row r="235063" hidden="1" x14ac:dyDescent="0.2"/>
    <row r="235064" hidden="1" x14ac:dyDescent="0.2"/>
    <row r="235065" hidden="1" x14ac:dyDescent="0.2"/>
    <row r="235066" hidden="1" x14ac:dyDescent="0.2"/>
    <row r="235067" hidden="1" x14ac:dyDescent="0.2"/>
    <row r="235068" hidden="1" x14ac:dyDescent="0.2"/>
    <row r="235069" hidden="1" x14ac:dyDescent="0.2"/>
    <row r="235070" hidden="1" x14ac:dyDescent="0.2"/>
    <row r="235071" hidden="1" x14ac:dyDescent="0.2"/>
    <row r="235072" hidden="1" x14ac:dyDescent="0.2"/>
    <row r="235073" hidden="1" x14ac:dyDescent="0.2"/>
    <row r="235074" hidden="1" x14ac:dyDescent="0.2"/>
    <row r="235075" hidden="1" x14ac:dyDescent="0.2"/>
    <row r="235076" hidden="1" x14ac:dyDescent="0.2"/>
    <row r="235077" hidden="1" x14ac:dyDescent="0.2"/>
    <row r="235078" hidden="1" x14ac:dyDescent="0.2"/>
    <row r="235079" hidden="1" x14ac:dyDescent="0.2"/>
    <row r="235080" hidden="1" x14ac:dyDescent="0.2"/>
    <row r="235081" hidden="1" x14ac:dyDescent="0.2"/>
    <row r="235082" hidden="1" x14ac:dyDescent="0.2"/>
    <row r="235083" hidden="1" x14ac:dyDescent="0.2"/>
    <row r="235084" hidden="1" x14ac:dyDescent="0.2"/>
    <row r="235085" hidden="1" x14ac:dyDescent="0.2"/>
    <row r="235086" hidden="1" x14ac:dyDescent="0.2"/>
    <row r="235087" hidden="1" x14ac:dyDescent="0.2"/>
    <row r="235088" hidden="1" x14ac:dyDescent="0.2"/>
    <row r="235089" hidden="1" x14ac:dyDescent="0.2"/>
    <row r="235090" hidden="1" x14ac:dyDescent="0.2"/>
    <row r="235091" hidden="1" x14ac:dyDescent="0.2"/>
    <row r="235092" hidden="1" x14ac:dyDescent="0.2"/>
    <row r="235093" hidden="1" x14ac:dyDescent="0.2"/>
    <row r="235094" hidden="1" x14ac:dyDescent="0.2"/>
    <row r="235095" hidden="1" x14ac:dyDescent="0.2"/>
    <row r="235096" hidden="1" x14ac:dyDescent="0.2"/>
    <row r="235097" hidden="1" x14ac:dyDescent="0.2"/>
    <row r="235098" hidden="1" x14ac:dyDescent="0.2"/>
    <row r="235099" hidden="1" x14ac:dyDescent="0.2"/>
    <row r="235100" hidden="1" x14ac:dyDescent="0.2"/>
    <row r="235101" hidden="1" x14ac:dyDescent="0.2"/>
    <row r="235102" hidden="1" x14ac:dyDescent="0.2"/>
    <row r="235103" hidden="1" x14ac:dyDescent="0.2"/>
    <row r="235104" hidden="1" x14ac:dyDescent="0.2"/>
    <row r="235105" hidden="1" x14ac:dyDescent="0.2"/>
    <row r="235106" hidden="1" x14ac:dyDescent="0.2"/>
    <row r="235107" hidden="1" x14ac:dyDescent="0.2"/>
    <row r="235108" hidden="1" x14ac:dyDescent="0.2"/>
    <row r="235109" hidden="1" x14ac:dyDescent="0.2"/>
    <row r="235110" hidden="1" x14ac:dyDescent="0.2"/>
    <row r="235111" hidden="1" x14ac:dyDescent="0.2"/>
    <row r="235112" hidden="1" x14ac:dyDescent="0.2"/>
    <row r="235113" hidden="1" x14ac:dyDescent="0.2"/>
    <row r="235114" hidden="1" x14ac:dyDescent="0.2"/>
    <row r="235115" hidden="1" x14ac:dyDescent="0.2"/>
    <row r="235116" hidden="1" x14ac:dyDescent="0.2"/>
    <row r="235117" hidden="1" x14ac:dyDescent="0.2"/>
    <row r="235118" hidden="1" x14ac:dyDescent="0.2"/>
    <row r="235119" hidden="1" x14ac:dyDescent="0.2"/>
    <row r="235120" hidden="1" x14ac:dyDescent="0.2"/>
    <row r="235121" hidden="1" x14ac:dyDescent="0.2"/>
    <row r="235122" hidden="1" x14ac:dyDescent="0.2"/>
    <row r="235123" hidden="1" x14ac:dyDescent="0.2"/>
    <row r="235124" hidden="1" x14ac:dyDescent="0.2"/>
    <row r="235125" hidden="1" x14ac:dyDescent="0.2"/>
    <row r="235126" hidden="1" x14ac:dyDescent="0.2"/>
    <row r="235127" hidden="1" x14ac:dyDescent="0.2"/>
    <row r="235128" hidden="1" x14ac:dyDescent="0.2"/>
    <row r="235129" hidden="1" x14ac:dyDescent="0.2"/>
    <row r="235130" hidden="1" x14ac:dyDescent="0.2"/>
    <row r="235131" hidden="1" x14ac:dyDescent="0.2"/>
    <row r="235132" hidden="1" x14ac:dyDescent="0.2"/>
    <row r="235133" hidden="1" x14ac:dyDescent="0.2"/>
    <row r="235134" hidden="1" x14ac:dyDescent="0.2"/>
    <row r="235135" hidden="1" x14ac:dyDescent="0.2"/>
    <row r="235136" hidden="1" x14ac:dyDescent="0.2"/>
    <row r="235137" hidden="1" x14ac:dyDescent="0.2"/>
    <row r="235138" hidden="1" x14ac:dyDescent="0.2"/>
    <row r="235139" hidden="1" x14ac:dyDescent="0.2"/>
    <row r="235140" hidden="1" x14ac:dyDescent="0.2"/>
    <row r="235141" hidden="1" x14ac:dyDescent="0.2"/>
    <row r="235142" hidden="1" x14ac:dyDescent="0.2"/>
    <row r="235143" hidden="1" x14ac:dyDescent="0.2"/>
    <row r="235144" hidden="1" x14ac:dyDescent="0.2"/>
    <row r="235145" hidden="1" x14ac:dyDescent="0.2"/>
    <row r="235146" hidden="1" x14ac:dyDescent="0.2"/>
    <row r="235147" hidden="1" x14ac:dyDescent="0.2"/>
    <row r="235148" hidden="1" x14ac:dyDescent="0.2"/>
    <row r="235149" hidden="1" x14ac:dyDescent="0.2"/>
    <row r="235150" hidden="1" x14ac:dyDescent="0.2"/>
    <row r="235151" hidden="1" x14ac:dyDescent="0.2"/>
    <row r="235152" hidden="1" x14ac:dyDescent="0.2"/>
    <row r="235153" hidden="1" x14ac:dyDescent="0.2"/>
    <row r="235154" hidden="1" x14ac:dyDescent="0.2"/>
    <row r="235155" hidden="1" x14ac:dyDescent="0.2"/>
    <row r="235156" hidden="1" x14ac:dyDescent="0.2"/>
    <row r="235157" hidden="1" x14ac:dyDescent="0.2"/>
    <row r="235158" hidden="1" x14ac:dyDescent="0.2"/>
    <row r="235159" hidden="1" x14ac:dyDescent="0.2"/>
    <row r="235160" hidden="1" x14ac:dyDescent="0.2"/>
    <row r="235161" hidden="1" x14ac:dyDescent="0.2"/>
    <row r="235162" hidden="1" x14ac:dyDescent="0.2"/>
    <row r="235163" hidden="1" x14ac:dyDescent="0.2"/>
    <row r="235164" hidden="1" x14ac:dyDescent="0.2"/>
    <row r="235165" hidden="1" x14ac:dyDescent="0.2"/>
    <row r="235166" hidden="1" x14ac:dyDescent="0.2"/>
    <row r="235167" hidden="1" x14ac:dyDescent="0.2"/>
    <row r="235168" hidden="1" x14ac:dyDescent="0.2"/>
    <row r="235169" hidden="1" x14ac:dyDescent="0.2"/>
    <row r="235170" hidden="1" x14ac:dyDescent="0.2"/>
    <row r="235171" hidden="1" x14ac:dyDescent="0.2"/>
    <row r="235172" hidden="1" x14ac:dyDescent="0.2"/>
    <row r="235173" hidden="1" x14ac:dyDescent="0.2"/>
    <row r="235174" hidden="1" x14ac:dyDescent="0.2"/>
    <row r="235175" hidden="1" x14ac:dyDescent="0.2"/>
    <row r="235176" hidden="1" x14ac:dyDescent="0.2"/>
    <row r="235177" hidden="1" x14ac:dyDescent="0.2"/>
    <row r="235178" hidden="1" x14ac:dyDescent="0.2"/>
    <row r="235179" hidden="1" x14ac:dyDescent="0.2"/>
    <row r="235180" hidden="1" x14ac:dyDescent="0.2"/>
    <row r="235181" hidden="1" x14ac:dyDescent="0.2"/>
    <row r="235182" hidden="1" x14ac:dyDescent="0.2"/>
    <row r="235183" hidden="1" x14ac:dyDescent="0.2"/>
    <row r="235184" hidden="1" x14ac:dyDescent="0.2"/>
    <row r="235185" hidden="1" x14ac:dyDescent="0.2"/>
    <row r="235186" hidden="1" x14ac:dyDescent="0.2"/>
    <row r="235187" hidden="1" x14ac:dyDescent="0.2"/>
    <row r="235188" hidden="1" x14ac:dyDescent="0.2"/>
    <row r="235189" hidden="1" x14ac:dyDescent="0.2"/>
    <row r="235190" hidden="1" x14ac:dyDescent="0.2"/>
    <row r="235191" hidden="1" x14ac:dyDescent="0.2"/>
    <row r="235192" hidden="1" x14ac:dyDescent="0.2"/>
    <row r="235193" hidden="1" x14ac:dyDescent="0.2"/>
    <row r="235194" hidden="1" x14ac:dyDescent="0.2"/>
    <row r="235195" hidden="1" x14ac:dyDescent="0.2"/>
    <row r="235196" hidden="1" x14ac:dyDescent="0.2"/>
    <row r="235197" hidden="1" x14ac:dyDescent="0.2"/>
    <row r="235198" hidden="1" x14ac:dyDescent="0.2"/>
    <row r="235199" hidden="1" x14ac:dyDescent="0.2"/>
    <row r="235200" hidden="1" x14ac:dyDescent="0.2"/>
    <row r="235201" hidden="1" x14ac:dyDescent="0.2"/>
    <row r="235202" hidden="1" x14ac:dyDescent="0.2"/>
    <row r="235203" hidden="1" x14ac:dyDescent="0.2"/>
    <row r="235204" hidden="1" x14ac:dyDescent="0.2"/>
    <row r="235205" hidden="1" x14ac:dyDescent="0.2"/>
    <row r="235206" hidden="1" x14ac:dyDescent="0.2"/>
    <row r="235207" hidden="1" x14ac:dyDescent="0.2"/>
    <row r="235208" hidden="1" x14ac:dyDescent="0.2"/>
    <row r="235209" hidden="1" x14ac:dyDescent="0.2"/>
    <row r="235210" hidden="1" x14ac:dyDescent="0.2"/>
    <row r="235211" hidden="1" x14ac:dyDescent="0.2"/>
    <row r="235212" hidden="1" x14ac:dyDescent="0.2"/>
    <row r="235213" hidden="1" x14ac:dyDescent="0.2"/>
    <row r="235214" hidden="1" x14ac:dyDescent="0.2"/>
    <row r="235215" hidden="1" x14ac:dyDescent="0.2"/>
    <row r="235216" hidden="1" x14ac:dyDescent="0.2"/>
    <row r="235217" hidden="1" x14ac:dyDescent="0.2"/>
    <row r="235218" hidden="1" x14ac:dyDescent="0.2"/>
    <row r="235219" hidden="1" x14ac:dyDescent="0.2"/>
    <row r="235220" hidden="1" x14ac:dyDescent="0.2"/>
    <row r="235221" hidden="1" x14ac:dyDescent="0.2"/>
    <row r="235222" hidden="1" x14ac:dyDescent="0.2"/>
    <row r="235223" hidden="1" x14ac:dyDescent="0.2"/>
    <row r="235224" hidden="1" x14ac:dyDescent="0.2"/>
    <row r="235225" hidden="1" x14ac:dyDescent="0.2"/>
    <row r="235226" hidden="1" x14ac:dyDescent="0.2"/>
    <row r="235227" hidden="1" x14ac:dyDescent="0.2"/>
    <row r="235228" hidden="1" x14ac:dyDescent="0.2"/>
    <row r="235229" hidden="1" x14ac:dyDescent="0.2"/>
    <row r="235230" hidden="1" x14ac:dyDescent="0.2"/>
    <row r="235231" hidden="1" x14ac:dyDescent="0.2"/>
    <row r="235232" hidden="1" x14ac:dyDescent="0.2"/>
    <row r="235233" hidden="1" x14ac:dyDescent="0.2"/>
    <row r="235234" hidden="1" x14ac:dyDescent="0.2"/>
    <row r="235235" hidden="1" x14ac:dyDescent="0.2"/>
    <row r="235236" hidden="1" x14ac:dyDescent="0.2"/>
    <row r="235237" hidden="1" x14ac:dyDescent="0.2"/>
    <row r="235238" hidden="1" x14ac:dyDescent="0.2"/>
    <row r="235239" hidden="1" x14ac:dyDescent="0.2"/>
    <row r="235240" hidden="1" x14ac:dyDescent="0.2"/>
    <row r="235241" hidden="1" x14ac:dyDescent="0.2"/>
    <row r="235242" hidden="1" x14ac:dyDescent="0.2"/>
    <row r="235243" hidden="1" x14ac:dyDescent="0.2"/>
    <row r="235244" hidden="1" x14ac:dyDescent="0.2"/>
    <row r="235245" hidden="1" x14ac:dyDescent="0.2"/>
    <row r="235246" hidden="1" x14ac:dyDescent="0.2"/>
    <row r="235247" hidden="1" x14ac:dyDescent="0.2"/>
    <row r="235248" hidden="1" x14ac:dyDescent="0.2"/>
    <row r="235249" hidden="1" x14ac:dyDescent="0.2"/>
    <row r="235250" hidden="1" x14ac:dyDescent="0.2"/>
    <row r="235251" hidden="1" x14ac:dyDescent="0.2"/>
    <row r="235252" hidden="1" x14ac:dyDescent="0.2"/>
    <row r="235253" hidden="1" x14ac:dyDescent="0.2"/>
    <row r="235254" hidden="1" x14ac:dyDescent="0.2"/>
    <row r="235255" hidden="1" x14ac:dyDescent="0.2"/>
    <row r="235256" hidden="1" x14ac:dyDescent="0.2"/>
    <row r="235257" hidden="1" x14ac:dyDescent="0.2"/>
    <row r="235258" hidden="1" x14ac:dyDescent="0.2"/>
    <row r="235259" hidden="1" x14ac:dyDescent="0.2"/>
    <row r="235260" hidden="1" x14ac:dyDescent="0.2"/>
    <row r="235261" hidden="1" x14ac:dyDescent="0.2"/>
    <row r="235262" hidden="1" x14ac:dyDescent="0.2"/>
    <row r="235263" hidden="1" x14ac:dyDescent="0.2"/>
    <row r="235264" hidden="1" x14ac:dyDescent="0.2"/>
    <row r="235265" hidden="1" x14ac:dyDescent="0.2"/>
    <row r="235266" hidden="1" x14ac:dyDescent="0.2"/>
    <row r="235267" hidden="1" x14ac:dyDescent="0.2"/>
    <row r="235268" hidden="1" x14ac:dyDescent="0.2"/>
    <row r="235269" hidden="1" x14ac:dyDescent="0.2"/>
    <row r="235270" hidden="1" x14ac:dyDescent="0.2"/>
    <row r="235271" hidden="1" x14ac:dyDescent="0.2"/>
    <row r="235272" hidden="1" x14ac:dyDescent="0.2"/>
    <row r="235273" hidden="1" x14ac:dyDescent="0.2"/>
    <row r="235274" hidden="1" x14ac:dyDescent="0.2"/>
    <row r="235275" hidden="1" x14ac:dyDescent="0.2"/>
    <row r="235276" hidden="1" x14ac:dyDescent="0.2"/>
    <row r="235277" hidden="1" x14ac:dyDescent="0.2"/>
    <row r="235278" hidden="1" x14ac:dyDescent="0.2"/>
    <row r="235279" hidden="1" x14ac:dyDescent="0.2"/>
    <row r="235280" hidden="1" x14ac:dyDescent="0.2"/>
    <row r="235281" hidden="1" x14ac:dyDescent="0.2"/>
    <row r="235282" hidden="1" x14ac:dyDescent="0.2"/>
    <row r="235283" hidden="1" x14ac:dyDescent="0.2"/>
    <row r="235284" hidden="1" x14ac:dyDescent="0.2"/>
    <row r="235285" hidden="1" x14ac:dyDescent="0.2"/>
    <row r="235286" hidden="1" x14ac:dyDescent="0.2"/>
    <row r="235287" hidden="1" x14ac:dyDescent="0.2"/>
    <row r="235288" hidden="1" x14ac:dyDescent="0.2"/>
    <row r="235289" hidden="1" x14ac:dyDescent="0.2"/>
    <row r="235290" hidden="1" x14ac:dyDescent="0.2"/>
    <row r="235291" hidden="1" x14ac:dyDescent="0.2"/>
    <row r="235292" hidden="1" x14ac:dyDescent="0.2"/>
    <row r="235293" hidden="1" x14ac:dyDescent="0.2"/>
    <row r="235294" hidden="1" x14ac:dyDescent="0.2"/>
    <row r="235295" hidden="1" x14ac:dyDescent="0.2"/>
    <row r="235296" hidden="1" x14ac:dyDescent="0.2"/>
    <row r="235297" hidden="1" x14ac:dyDescent="0.2"/>
    <row r="235298" hidden="1" x14ac:dyDescent="0.2"/>
    <row r="235299" hidden="1" x14ac:dyDescent="0.2"/>
    <row r="235300" hidden="1" x14ac:dyDescent="0.2"/>
    <row r="235301" hidden="1" x14ac:dyDescent="0.2"/>
    <row r="235302" hidden="1" x14ac:dyDescent="0.2"/>
    <row r="235303" hidden="1" x14ac:dyDescent="0.2"/>
    <row r="235304" hidden="1" x14ac:dyDescent="0.2"/>
    <row r="235305" hidden="1" x14ac:dyDescent="0.2"/>
    <row r="235306" hidden="1" x14ac:dyDescent="0.2"/>
    <row r="235307" hidden="1" x14ac:dyDescent="0.2"/>
    <row r="235308" hidden="1" x14ac:dyDescent="0.2"/>
    <row r="235309" hidden="1" x14ac:dyDescent="0.2"/>
    <row r="235310" hidden="1" x14ac:dyDescent="0.2"/>
    <row r="235311" hidden="1" x14ac:dyDescent="0.2"/>
    <row r="235312" hidden="1" x14ac:dyDescent="0.2"/>
    <row r="235313" hidden="1" x14ac:dyDescent="0.2"/>
    <row r="235314" hidden="1" x14ac:dyDescent="0.2"/>
    <row r="235315" hidden="1" x14ac:dyDescent="0.2"/>
    <row r="235316" hidden="1" x14ac:dyDescent="0.2"/>
    <row r="235317" hidden="1" x14ac:dyDescent="0.2"/>
    <row r="235318" hidden="1" x14ac:dyDescent="0.2"/>
    <row r="235319" hidden="1" x14ac:dyDescent="0.2"/>
    <row r="235320" hidden="1" x14ac:dyDescent="0.2"/>
    <row r="235321" hidden="1" x14ac:dyDescent="0.2"/>
    <row r="235322" hidden="1" x14ac:dyDescent="0.2"/>
    <row r="235323" hidden="1" x14ac:dyDescent="0.2"/>
    <row r="235324" hidden="1" x14ac:dyDescent="0.2"/>
    <row r="235325" hidden="1" x14ac:dyDescent="0.2"/>
    <row r="235326" hidden="1" x14ac:dyDescent="0.2"/>
    <row r="235327" hidden="1" x14ac:dyDescent="0.2"/>
    <row r="235328" hidden="1" x14ac:dyDescent="0.2"/>
    <row r="235329" hidden="1" x14ac:dyDescent="0.2"/>
    <row r="235330" hidden="1" x14ac:dyDescent="0.2"/>
    <row r="235331" hidden="1" x14ac:dyDescent="0.2"/>
    <row r="235332" hidden="1" x14ac:dyDescent="0.2"/>
    <row r="235333" hidden="1" x14ac:dyDescent="0.2"/>
    <row r="235334" hidden="1" x14ac:dyDescent="0.2"/>
    <row r="235335" hidden="1" x14ac:dyDescent="0.2"/>
    <row r="235336" hidden="1" x14ac:dyDescent="0.2"/>
    <row r="235337" hidden="1" x14ac:dyDescent="0.2"/>
    <row r="235338" hidden="1" x14ac:dyDescent="0.2"/>
    <row r="235339" hidden="1" x14ac:dyDescent="0.2"/>
    <row r="235340" hidden="1" x14ac:dyDescent="0.2"/>
    <row r="235341" hidden="1" x14ac:dyDescent="0.2"/>
    <row r="235342" hidden="1" x14ac:dyDescent="0.2"/>
    <row r="235343" hidden="1" x14ac:dyDescent="0.2"/>
    <row r="235344" hidden="1" x14ac:dyDescent="0.2"/>
    <row r="235345" hidden="1" x14ac:dyDescent="0.2"/>
    <row r="235346" hidden="1" x14ac:dyDescent="0.2"/>
    <row r="235347" hidden="1" x14ac:dyDescent="0.2"/>
    <row r="235348" hidden="1" x14ac:dyDescent="0.2"/>
    <row r="235349" hidden="1" x14ac:dyDescent="0.2"/>
    <row r="235350" hidden="1" x14ac:dyDescent="0.2"/>
    <row r="235351" hidden="1" x14ac:dyDescent="0.2"/>
    <row r="235352" hidden="1" x14ac:dyDescent="0.2"/>
    <row r="235353" hidden="1" x14ac:dyDescent="0.2"/>
    <row r="235354" hidden="1" x14ac:dyDescent="0.2"/>
    <row r="235355" hidden="1" x14ac:dyDescent="0.2"/>
    <row r="235356" hidden="1" x14ac:dyDescent="0.2"/>
    <row r="235357" hidden="1" x14ac:dyDescent="0.2"/>
    <row r="235358" hidden="1" x14ac:dyDescent="0.2"/>
    <row r="235359" hidden="1" x14ac:dyDescent="0.2"/>
    <row r="235360" hidden="1" x14ac:dyDescent="0.2"/>
    <row r="235361" hidden="1" x14ac:dyDescent="0.2"/>
    <row r="235362" hidden="1" x14ac:dyDescent="0.2"/>
    <row r="235363" hidden="1" x14ac:dyDescent="0.2"/>
    <row r="235364" hidden="1" x14ac:dyDescent="0.2"/>
    <row r="235365" hidden="1" x14ac:dyDescent="0.2"/>
    <row r="235366" hidden="1" x14ac:dyDescent="0.2"/>
    <row r="235367" hidden="1" x14ac:dyDescent="0.2"/>
    <row r="235368" hidden="1" x14ac:dyDescent="0.2"/>
    <row r="235369" hidden="1" x14ac:dyDescent="0.2"/>
    <row r="235370" hidden="1" x14ac:dyDescent="0.2"/>
    <row r="235371" hidden="1" x14ac:dyDescent="0.2"/>
    <row r="235372" hidden="1" x14ac:dyDescent="0.2"/>
    <row r="235373" hidden="1" x14ac:dyDescent="0.2"/>
    <row r="235374" hidden="1" x14ac:dyDescent="0.2"/>
    <row r="235375" hidden="1" x14ac:dyDescent="0.2"/>
    <row r="235376" hidden="1" x14ac:dyDescent="0.2"/>
    <row r="235377" hidden="1" x14ac:dyDescent="0.2"/>
    <row r="235378" hidden="1" x14ac:dyDescent="0.2"/>
    <row r="235379" hidden="1" x14ac:dyDescent="0.2"/>
    <row r="235380" hidden="1" x14ac:dyDescent="0.2"/>
    <row r="235381" hidden="1" x14ac:dyDescent="0.2"/>
    <row r="235382" hidden="1" x14ac:dyDescent="0.2"/>
    <row r="235383" hidden="1" x14ac:dyDescent="0.2"/>
    <row r="235384" hidden="1" x14ac:dyDescent="0.2"/>
    <row r="235385" hidden="1" x14ac:dyDescent="0.2"/>
    <row r="235386" hidden="1" x14ac:dyDescent="0.2"/>
    <row r="235387" hidden="1" x14ac:dyDescent="0.2"/>
    <row r="235388" hidden="1" x14ac:dyDescent="0.2"/>
    <row r="235389" hidden="1" x14ac:dyDescent="0.2"/>
    <row r="235390" hidden="1" x14ac:dyDescent="0.2"/>
    <row r="235391" hidden="1" x14ac:dyDescent="0.2"/>
    <row r="235392" hidden="1" x14ac:dyDescent="0.2"/>
    <row r="235393" hidden="1" x14ac:dyDescent="0.2"/>
    <row r="235394" hidden="1" x14ac:dyDescent="0.2"/>
    <row r="235395" hidden="1" x14ac:dyDescent="0.2"/>
    <row r="235396" hidden="1" x14ac:dyDescent="0.2"/>
    <row r="235397" hidden="1" x14ac:dyDescent="0.2"/>
    <row r="235398" hidden="1" x14ac:dyDescent="0.2"/>
    <row r="235399" hidden="1" x14ac:dyDescent="0.2"/>
    <row r="235400" hidden="1" x14ac:dyDescent="0.2"/>
    <row r="235401" hidden="1" x14ac:dyDescent="0.2"/>
    <row r="235402" hidden="1" x14ac:dyDescent="0.2"/>
    <row r="235403" hidden="1" x14ac:dyDescent="0.2"/>
    <row r="235404" hidden="1" x14ac:dyDescent="0.2"/>
    <row r="235405" hidden="1" x14ac:dyDescent="0.2"/>
    <row r="235406" hidden="1" x14ac:dyDescent="0.2"/>
    <row r="235407" hidden="1" x14ac:dyDescent="0.2"/>
    <row r="235408" hidden="1" x14ac:dyDescent="0.2"/>
    <row r="235409" hidden="1" x14ac:dyDescent="0.2"/>
    <row r="235410" hidden="1" x14ac:dyDescent="0.2"/>
    <row r="235411" hidden="1" x14ac:dyDescent="0.2"/>
    <row r="235412" hidden="1" x14ac:dyDescent="0.2"/>
    <row r="235413" hidden="1" x14ac:dyDescent="0.2"/>
    <row r="235414" hidden="1" x14ac:dyDescent="0.2"/>
    <row r="235415" hidden="1" x14ac:dyDescent="0.2"/>
    <row r="235416" hidden="1" x14ac:dyDescent="0.2"/>
    <row r="235417" hidden="1" x14ac:dyDescent="0.2"/>
    <row r="235418" hidden="1" x14ac:dyDescent="0.2"/>
    <row r="235419" hidden="1" x14ac:dyDescent="0.2"/>
    <row r="235420" hidden="1" x14ac:dyDescent="0.2"/>
    <row r="235421" hidden="1" x14ac:dyDescent="0.2"/>
    <row r="235422" hidden="1" x14ac:dyDescent="0.2"/>
    <row r="235423" hidden="1" x14ac:dyDescent="0.2"/>
    <row r="235424" hidden="1" x14ac:dyDescent="0.2"/>
    <row r="235425" hidden="1" x14ac:dyDescent="0.2"/>
    <row r="235426" hidden="1" x14ac:dyDescent="0.2"/>
    <row r="235427" hidden="1" x14ac:dyDescent="0.2"/>
    <row r="235428" hidden="1" x14ac:dyDescent="0.2"/>
    <row r="235429" hidden="1" x14ac:dyDescent="0.2"/>
    <row r="235430" hidden="1" x14ac:dyDescent="0.2"/>
    <row r="235431" hidden="1" x14ac:dyDescent="0.2"/>
    <row r="235432" hidden="1" x14ac:dyDescent="0.2"/>
    <row r="235433" hidden="1" x14ac:dyDescent="0.2"/>
    <row r="235434" hidden="1" x14ac:dyDescent="0.2"/>
    <row r="235435" hidden="1" x14ac:dyDescent="0.2"/>
    <row r="235436" hidden="1" x14ac:dyDescent="0.2"/>
    <row r="235437" hidden="1" x14ac:dyDescent="0.2"/>
    <row r="235438" hidden="1" x14ac:dyDescent="0.2"/>
    <row r="235439" hidden="1" x14ac:dyDescent="0.2"/>
    <row r="235440" hidden="1" x14ac:dyDescent="0.2"/>
    <row r="235441" hidden="1" x14ac:dyDescent="0.2"/>
    <row r="235442" hidden="1" x14ac:dyDescent="0.2"/>
    <row r="235443" hidden="1" x14ac:dyDescent="0.2"/>
    <row r="235444" hidden="1" x14ac:dyDescent="0.2"/>
    <row r="235445" hidden="1" x14ac:dyDescent="0.2"/>
    <row r="235446" hidden="1" x14ac:dyDescent="0.2"/>
    <row r="235447" hidden="1" x14ac:dyDescent="0.2"/>
    <row r="235448" hidden="1" x14ac:dyDescent="0.2"/>
    <row r="235449" hidden="1" x14ac:dyDescent="0.2"/>
    <row r="235450" hidden="1" x14ac:dyDescent="0.2"/>
    <row r="235451" hidden="1" x14ac:dyDescent="0.2"/>
    <row r="235452" hidden="1" x14ac:dyDescent="0.2"/>
    <row r="235453" hidden="1" x14ac:dyDescent="0.2"/>
    <row r="235454" hidden="1" x14ac:dyDescent="0.2"/>
    <row r="235455" hidden="1" x14ac:dyDescent="0.2"/>
    <row r="235456" hidden="1" x14ac:dyDescent="0.2"/>
    <row r="235457" hidden="1" x14ac:dyDescent="0.2"/>
    <row r="235458" hidden="1" x14ac:dyDescent="0.2"/>
    <row r="235459" hidden="1" x14ac:dyDescent="0.2"/>
    <row r="235460" hidden="1" x14ac:dyDescent="0.2"/>
    <row r="235461" hidden="1" x14ac:dyDescent="0.2"/>
    <row r="235462" hidden="1" x14ac:dyDescent="0.2"/>
    <row r="235463" hidden="1" x14ac:dyDescent="0.2"/>
    <row r="235464" hidden="1" x14ac:dyDescent="0.2"/>
    <row r="235465" hidden="1" x14ac:dyDescent="0.2"/>
    <row r="235466" hidden="1" x14ac:dyDescent="0.2"/>
    <row r="235467" hidden="1" x14ac:dyDescent="0.2"/>
    <row r="235468" hidden="1" x14ac:dyDescent="0.2"/>
    <row r="235469" hidden="1" x14ac:dyDescent="0.2"/>
    <row r="235470" hidden="1" x14ac:dyDescent="0.2"/>
    <row r="235471" hidden="1" x14ac:dyDescent="0.2"/>
    <row r="235472" hidden="1" x14ac:dyDescent="0.2"/>
    <row r="235473" hidden="1" x14ac:dyDescent="0.2"/>
    <row r="235474" hidden="1" x14ac:dyDescent="0.2"/>
    <row r="235475" hidden="1" x14ac:dyDescent="0.2"/>
    <row r="235476" hidden="1" x14ac:dyDescent="0.2"/>
    <row r="235477" hidden="1" x14ac:dyDescent="0.2"/>
    <row r="235478" hidden="1" x14ac:dyDescent="0.2"/>
    <row r="235479" hidden="1" x14ac:dyDescent="0.2"/>
    <row r="235480" hidden="1" x14ac:dyDescent="0.2"/>
    <row r="235481" hidden="1" x14ac:dyDescent="0.2"/>
    <row r="235482" hidden="1" x14ac:dyDescent="0.2"/>
    <row r="235483" hidden="1" x14ac:dyDescent="0.2"/>
    <row r="235484" hidden="1" x14ac:dyDescent="0.2"/>
    <row r="235485" hidden="1" x14ac:dyDescent="0.2"/>
    <row r="235486" hidden="1" x14ac:dyDescent="0.2"/>
    <row r="235487" hidden="1" x14ac:dyDescent="0.2"/>
    <row r="235488" hidden="1" x14ac:dyDescent="0.2"/>
    <row r="235489" hidden="1" x14ac:dyDescent="0.2"/>
    <row r="235490" hidden="1" x14ac:dyDescent="0.2"/>
    <row r="235491" hidden="1" x14ac:dyDescent="0.2"/>
    <row r="235492" hidden="1" x14ac:dyDescent="0.2"/>
    <row r="235493" hidden="1" x14ac:dyDescent="0.2"/>
    <row r="235494" hidden="1" x14ac:dyDescent="0.2"/>
    <row r="235495" hidden="1" x14ac:dyDescent="0.2"/>
    <row r="235496" hidden="1" x14ac:dyDescent="0.2"/>
    <row r="235497" hidden="1" x14ac:dyDescent="0.2"/>
    <row r="235498" hidden="1" x14ac:dyDescent="0.2"/>
    <row r="235499" hidden="1" x14ac:dyDescent="0.2"/>
    <row r="235500" hidden="1" x14ac:dyDescent="0.2"/>
    <row r="235501" hidden="1" x14ac:dyDescent="0.2"/>
    <row r="235502" hidden="1" x14ac:dyDescent="0.2"/>
    <row r="235503" hidden="1" x14ac:dyDescent="0.2"/>
    <row r="235504" hidden="1" x14ac:dyDescent="0.2"/>
    <row r="235505" hidden="1" x14ac:dyDescent="0.2"/>
    <row r="235506" hidden="1" x14ac:dyDescent="0.2"/>
    <row r="235507" hidden="1" x14ac:dyDescent="0.2"/>
    <row r="235508" hidden="1" x14ac:dyDescent="0.2"/>
    <row r="235509" hidden="1" x14ac:dyDescent="0.2"/>
    <row r="235510" hidden="1" x14ac:dyDescent="0.2"/>
    <row r="235511" hidden="1" x14ac:dyDescent="0.2"/>
    <row r="235512" hidden="1" x14ac:dyDescent="0.2"/>
    <row r="235513" hidden="1" x14ac:dyDescent="0.2"/>
    <row r="235514" hidden="1" x14ac:dyDescent="0.2"/>
    <row r="235515" hidden="1" x14ac:dyDescent="0.2"/>
    <row r="235516" hidden="1" x14ac:dyDescent="0.2"/>
    <row r="235517" hidden="1" x14ac:dyDescent="0.2"/>
    <row r="235518" hidden="1" x14ac:dyDescent="0.2"/>
    <row r="235519" hidden="1" x14ac:dyDescent="0.2"/>
    <row r="235520" hidden="1" x14ac:dyDescent="0.2"/>
    <row r="235521" hidden="1" x14ac:dyDescent="0.2"/>
    <row r="235522" hidden="1" x14ac:dyDescent="0.2"/>
    <row r="235523" hidden="1" x14ac:dyDescent="0.2"/>
    <row r="235524" hidden="1" x14ac:dyDescent="0.2"/>
    <row r="235525" hidden="1" x14ac:dyDescent="0.2"/>
    <row r="235526" hidden="1" x14ac:dyDescent="0.2"/>
    <row r="235527" hidden="1" x14ac:dyDescent="0.2"/>
    <row r="235528" hidden="1" x14ac:dyDescent="0.2"/>
    <row r="235529" hidden="1" x14ac:dyDescent="0.2"/>
    <row r="235530" hidden="1" x14ac:dyDescent="0.2"/>
    <row r="235531" hidden="1" x14ac:dyDescent="0.2"/>
    <row r="235532" hidden="1" x14ac:dyDescent="0.2"/>
    <row r="235533" hidden="1" x14ac:dyDescent="0.2"/>
    <row r="235534" hidden="1" x14ac:dyDescent="0.2"/>
    <row r="235535" hidden="1" x14ac:dyDescent="0.2"/>
    <row r="235536" hidden="1" x14ac:dyDescent="0.2"/>
    <row r="235537" hidden="1" x14ac:dyDescent="0.2"/>
    <row r="235538" hidden="1" x14ac:dyDescent="0.2"/>
    <row r="235539" hidden="1" x14ac:dyDescent="0.2"/>
    <row r="235540" hidden="1" x14ac:dyDescent="0.2"/>
    <row r="235541" hidden="1" x14ac:dyDescent="0.2"/>
    <row r="235542" hidden="1" x14ac:dyDescent="0.2"/>
    <row r="235543" hidden="1" x14ac:dyDescent="0.2"/>
    <row r="235544" hidden="1" x14ac:dyDescent="0.2"/>
    <row r="235545" hidden="1" x14ac:dyDescent="0.2"/>
    <row r="235546" hidden="1" x14ac:dyDescent="0.2"/>
    <row r="235547" hidden="1" x14ac:dyDescent="0.2"/>
    <row r="235548" hidden="1" x14ac:dyDescent="0.2"/>
    <row r="235549" hidden="1" x14ac:dyDescent="0.2"/>
    <row r="235550" hidden="1" x14ac:dyDescent="0.2"/>
    <row r="235551" hidden="1" x14ac:dyDescent="0.2"/>
    <row r="235552" hidden="1" x14ac:dyDescent="0.2"/>
    <row r="235553" hidden="1" x14ac:dyDescent="0.2"/>
    <row r="235554" hidden="1" x14ac:dyDescent="0.2"/>
    <row r="235555" hidden="1" x14ac:dyDescent="0.2"/>
    <row r="235556" hidden="1" x14ac:dyDescent="0.2"/>
    <row r="235557" hidden="1" x14ac:dyDescent="0.2"/>
    <row r="235558" hidden="1" x14ac:dyDescent="0.2"/>
    <row r="235559" hidden="1" x14ac:dyDescent="0.2"/>
    <row r="235560" hidden="1" x14ac:dyDescent="0.2"/>
    <row r="235561" hidden="1" x14ac:dyDescent="0.2"/>
    <row r="235562" hidden="1" x14ac:dyDescent="0.2"/>
    <row r="235563" hidden="1" x14ac:dyDescent="0.2"/>
    <row r="235564" hidden="1" x14ac:dyDescent="0.2"/>
    <row r="235565" hidden="1" x14ac:dyDescent="0.2"/>
    <row r="235566" hidden="1" x14ac:dyDescent="0.2"/>
    <row r="235567" hidden="1" x14ac:dyDescent="0.2"/>
    <row r="235568" hidden="1" x14ac:dyDescent="0.2"/>
    <row r="235569" hidden="1" x14ac:dyDescent="0.2"/>
    <row r="235570" hidden="1" x14ac:dyDescent="0.2"/>
    <row r="235571" hidden="1" x14ac:dyDescent="0.2"/>
    <row r="235572" hidden="1" x14ac:dyDescent="0.2"/>
    <row r="235573" hidden="1" x14ac:dyDescent="0.2"/>
    <row r="235574" hidden="1" x14ac:dyDescent="0.2"/>
    <row r="235575" hidden="1" x14ac:dyDescent="0.2"/>
    <row r="235576" hidden="1" x14ac:dyDescent="0.2"/>
    <row r="235577" hidden="1" x14ac:dyDescent="0.2"/>
    <row r="235578" hidden="1" x14ac:dyDescent="0.2"/>
    <row r="235579" hidden="1" x14ac:dyDescent="0.2"/>
    <row r="235580" hidden="1" x14ac:dyDescent="0.2"/>
    <row r="235581" hidden="1" x14ac:dyDescent="0.2"/>
    <row r="235582" hidden="1" x14ac:dyDescent="0.2"/>
    <row r="235583" hidden="1" x14ac:dyDescent="0.2"/>
    <row r="235584" hidden="1" x14ac:dyDescent="0.2"/>
    <row r="235585" hidden="1" x14ac:dyDescent="0.2"/>
    <row r="235586" hidden="1" x14ac:dyDescent="0.2"/>
    <row r="235587" hidden="1" x14ac:dyDescent="0.2"/>
    <row r="235588" hidden="1" x14ac:dyDescent="0.2"/>
    <row r="235589" hidden="1" x14ac:dyDescent="0.2"/>
    <row r="235590" hidden="1" x14ac:dyDescent="0.2"/>
    <row r="235591" hidden="1" x14ac:dyDescent="0.2"/>
    <row r="235592" hidden="1" x14ac:dyDescent="0.2"/>
    <row r="235593" hidden="1" x14ac:dyDescent="0.2"/>
    <row r="235594" hidden="1" x14ac:dyDescent="0.2"/>
    <row r="235595" hidden="1" x14ac:dyDescent="0.2"/>
    <row r="235596" hidden="1" x14ac:dyDescent="0.2"/>
    <row r="235597" hidden="1" x14ac:dyDescent="0.2"/>
    <row r="235598" hidden="1" x14ac:dyDescent="0.2"/>
    <row r="235599" hidden="1" x14ac:dyDescent="0.2"/>
    <row r="235600" hidden="1" x14ac:dyDescent="0.2"/>
    <row r="235601" hidden="1" x14ac:dyDescent="0.2"/>
    <row r="235602" hidden="1" x14ac:dyDescent="0.2"/>
    <row r="235603" hidden="1" x14ac:dyDescent="0.2"/>
    <row r="235604" hidden="1" x14ac:dyDescent="0.2"/>
    <row r="235605" hidden="1" x14ac:dyDescent="0.2"/>
    <row r="235606" hidden="1" x14ac:dyDescent="0.2"/>
    <row r="235607" hidden="1" x14ac:dyDescent="0.2"/>
    <row r="235608" hidden="1" x14ac:dyDescent="0.2"/>
    <row r="235609" hidden="1" x14ac:dyDescent="0.2"/>
    <row r="235610" hidden="1" x14ac:dyDescent="0.2"/>
    <row r="235611" hidden="1" x14ac:dyDescent="0.2"/>
    <row r="235612" hidden="1" x14ac:dyDescent="0.2"/>
    <row r="235613" hidden="1" x14ac:dyDescent="0.2"/>
    <row r="235614" hidden="1" x14ac:dyDescent="0.2"/>
    <row r="235615" hidden="1" x14ac:dyDescent="0.2"/>
    <row r="235616" hidden="1" x14ac:dyDescent="0.2"/>
    <row r="235617" hidden="1" x14ac:dyDescent="0.2"/>
    <row r="235618" hidden="1" x14ac:dyDescent="0.2"/>
    <row r="235619" hidden="1" x14ac:dyDescent="0.2"/>
    <row r="235620" hidden="1" x14ac:dyDescent="0.2"/>
    <row r="235621" hidden="1" x14ac:dyDescent="0.2"/>
    <row r="235622" hidden="1" x14ac:dyDescent="0.2"/>
    <row r="235623" hidden="1" x14ac:dyDescent="0.2"/>
    <row r="235624" hidden="1" x14ac:dyDescent="0.2"/>
    <row r="235625" hidden="1" x14ac:dyDescent="0.2"/>
    <row r="235626" hidden="1" x14ac:dyDescent="0.2"/>
    <row r="235627" hidden="1" x14ac:dyDescent="0.2"/>
    <row r="235628" hidden="1" x14ac:dyDescent="0.2"/>
    <row r="235629" hidden="1" x14ac:dyDescent="0.2"/>
    <row r="235630" hidden="1" x14ac:dyDescent="0.2"/>
    <row r="235631" hidden="1" x14ac:dyDescent="0.2"/>
    <row r="235632" hidden="1" x14ac:dyDescent="0.2"/>
    <row r="235633" hidden="1" x14ac:dyDescent="0.2"/>
    <row r="235634" hidden="1" x14ac:dyDescent="0.2"/>
    <row r="235635" hidden="1" x14ac:dyDescent="0.2"/>
    <row r="235636" hidden="1" x14ac:dyDescent="0.2"/>
    <row r="235637" hidden="1" x14ac:dyDescent="0.2"/>
    <row r="235638" hidden="1" x14ac:dyDescent="0.2"/>
    <row r="235639" hidden="1" x14ac:dyDescent="0.2"/>
    <row r="235640" hidden="1" x14ac:dyDescent="0.2"/>
    <row r="235641" hidden="1" x14ac:dyDescent="0.2"/>
    <row r="235642" hidden="1" x14ac:dyDescent="0.2"/>
    <row r="235643" hidden="1" x14ac:dyDescent="0.2"/>
    <row r="235644" hidden="1" x14ac:dyDescent="0.2"/>
    <row r="235645" hidden="1" x14ac:dyDescent="0.2"/>
    <row r="235646" hidden="1" x14ac:dyDescent="0.2"/>
    <row r="235647" hidden="1" x14ac:dyDescent="0.2"/>
    <row r="235648" hidden="1" x14ac:dyDescent="0.2"/>
    <row r="235649" hidden="1" x14ac:dyDescent="0.2"/>
    <row r="235650" hidden="1" x14ac:dyDescent="0.2"/>
    <row r="235651" hidden="1" x14ac:dyDescent="0.2"/>
    <row r="235652" hidden="1" x14ac:dyDescent="0.2"/>
    <row r="235653" hidden="1" x14ac:dyDescent="0.2"/>
    <row r="235654" hidden="1" x14ac:dyDescent="0.2"/>
    <row r="235655" hidden="1" x14ac:dyDescent="0.2"/>
    <row r="235656" hidden="1" x14ac:dyDescent="0.2"/>
    <row r="235657" hidden="1" x14ac:dyDescent="0.2"/>
    <row r="235658" hidden="1" x14ac:dyDescent="0.2"/>
    <row r="235659" hidden="1" x14ac:dyDescent="0.2"/>
    <row r="235660" hidden="1" x14ac:dyDescent="0.2"/>
    <row r="235661" hidden="1" x14ac:dyDescent="0.2"/>
    <row r="235662" hidden="1" x14ac:dyDescent="0.2"/>
    <row r="235663" hidden="1" x14ac:dyDescent="0.2"/>
    <row r="235664" hidden="1" x14ac:dyDescent="0.2"/>
    <row r="235665" hidden="1" x14ac:dyDescent="0.2"/>
    <row r="235666" hidden="1" x14ac:dyDescent="0.2"/>
    <row r="235667" hidden="1" x14ac:dyDescent="0.2"/>
    <row r="235668" hidden="1" x14ac:dyDescent="0.2"/>
    <row r="235669" hidden="1" x14ac:dyDescent="0.2"/>
    <row r="235670" hidden="1" x14ac:dyDescent="0.2"/>
    <row r="235671" hidden="1" x14ac:dyDescent="0.2"/>
    <row r="235672" hidden="1" x14ac:dyDescent="0.2"/>
    <row r="235673" hidden="1" x14ac:dyDescent="0.2"/>
    <row r="235674" hidden="1" x14ac:dyDescent="0.2"/>
    <row r="235675" hidden="1" x14ac:dyDescent="0.2"/>
    <row r="235676" hidden="1" x14ac:dyDescent="0.2"/>
    <row r="235677" hidden="1" x14ac:dyDescent="0.2"/>
    <row r="235678" hidden="1" x14ac:dyDescent="0.2"/>
    <row r="235679" hidden="1" x14ac:dyDescent="0.2"/>
    <row r="235680" hidden="1" x14ac:dyDescent="0.2"/>
    <row r="235681" hidden="1" x14ac:dyDescent="0.2"/>
    <row r="235682" hidden="1" x14ac:dyDescent="0.2"/>
    <row r="235683" hidden="1" x14ac:dyDescent="0.2"/>
    <row r="235684" hidden="1" x14ac:dyDescent="0.2"/>
    <row r="235685" hidden="1" x14ac:dyDescent="0.2"/>
    <row r="235686" hidden="1" x14ac:dyDescent="0.2"/>
    <row r="235687" hidden="1" x14ac:dyDescent="0.2"/>
    <row r="235688" hidden="1" x14ac:dyDescent="0.2"/>
    <row r="235689" hidden="1" x14ac:dyDescent="0.2"/>
    <row r="235690" hidden="1" x14ac:dyDescent="0.2"/>
    <row r="235691" hidden="1" x14ac:dyDescent="0.2"/>
    <row r="235692" hidden="1" x14ac:dyDescent="0.2"/>
    <row r="235693" hidden="1" x14ac:dyDescent="0.2"/>
    <row r="235694" hidden="1" x14ac:dyDescent="0.2"/>
    <row r="235695" hidden="1" x14ac:dyDescent="0.2"/>
    <row r="235696" hidden="1" x14ac:dyDescent="0.2"/>
    <row r="235697" hidden="1" x14ac:dyDescent="0.2"/>
    <row r="235698" hidden="1" x14ac:dyDescent="0.2"/>
    <row r="235699" hidden="1" x14ac:dyDescent="0.2"/>
    <row r="235700" hidden="1" x14ac:dyDescent="0.2"/>
    <row r="235701" hidden="1" x14ac:dyDescent="0.2"/>
    <row r="235702" hidden="1" x14ac:dyDescent="0.2"/>
    <row r="235703" hidden="1" x14ac:dyDescent="0.2"/>
    <row r="235704" hidden="1" x14ac:dyDescent="0.2"/>
    <row r="235705" hidden="1" x14ac:dyDescent="0.2"/>
    <row r="235706" hidden="1" x14ac:dyDescent="0.2"/>
    <row r="235707" hidden="1" x14ac:dyDescent="0.2"/>
    <row r="235708" hidden="1" x14ac:dyDescent="0.2"/>
    <row r="235709" hidden="1" x14ac:dyDescent="0.2"/>
    <row r="235710" hidden="1" x14ac:dyDescent="0.2"/>
    <row r="235711" hidden="1" x14ac:dyDescent="0.2"/>
    <row r="235712" hidden="1" x14ac:dyDescent="0.2"/>
    <row r="235713" hidden="1" x14ac:dyDescent="0.2"/>
    <row r="235714" hidden="1" x14ac:dyDescent="0.2"/>
    <row r="235715" hidden="1" x14ac:dyDescent="0.2"/>
    <row r="235716" hidden="1" x14ac:dyDescent="0.2"/>
    <row r="235717" hidden="1" x14ac:dyDescent="0.2"/>
    <row r="235718" hidden="1" x14ac:dyDescent="0.2"/>
    <row r="235719" hidden="1" x14ac:dyDescent="0.2"/>
    <row r="235720" hidden="1" x14ac:dyDescent="0.2"/>
    <row r="235721" hidden="1" x14ac:dyDescent="0.2"/>
    <row r="235722" hidden="1" x14ac:dyDescent="0.2"/>
    <row r="235723" hidden="1" x14ac:dyDescent="0.2"/>
    <row r="235724" hidden="1" x14ac:dyDescent="0.2"/>
    <row r="235725" hidden="1" x14ac:dyDescent="0.2"/>
    <row r="235726" hidden="1" x14ac:dyDescent="0.2"/>
    <row r="235727" hidden="1" x14ac:dyDescent="0.2"/>
    <row r="235728" hidden="1" x14ac:dyDescent="0.2"/>
    <row r="235729" hidden="1" x14ac:dyDescent="0.2"/>
    <row r="235730" hidden="1" x14ac:dyDescent="0.2"/>
    <row r="235731" hidden="1" x14ac:dyDescent="0.2"/>
    <row r="235732" hidden="1" x14ac:dyDescent="0.2"/>
    <row r="235733" hidden="1" x14ac:dyDescent="0.2"/>
    <row r="235734" hidden="1" x14ac:dyDescent="0.2"/>
    <row r="235735" hidden="1" x14ac:dyDescent="0.2"/>
    <row r="235736" hidden="1" x14ac:dyDescent="0.2"/>
    <row r="235737" hidden="1" x14ac:dyDescent="0.2"/>
    <row r="235738" hidden="1" x14ac:dyDescent="0.2"/>
    <row r="235739" hidden="1" x14ac:dyDescent="0.2"/>
    <row r="235740" hidden="1" x14ac:dyDescent="0.2"/>
    <row r="235741" hidden="1" x14ac:dyDescent="0.2"/>
    <row r="235742" hidden="1" x14ac:dyDescent="0.2"/>
    <row r="235743" hidden="1" x14ac:dyDescent="0.2"/>
    <row r="235744" hidden="1" x14ac:dyDescent="0.2"/>
    <row r="235745" hidden="1" x14ac:dyDescent="0.2"/>
    <row r="235746" hidden="1" x14ac:dyDescent="0.2"/>
    <row r="235747" hidden="1" x14ac:dyDescent="0.2"/>
    <row r="235748" hidden="1" x14ac:dyDescent="0.2"/>
    <row r="235749" hidden="1" x14ac:dyDescent="0.2"/>
    <row r="235750" hidden="1" x14ac:dyDescent="0.2"/>
    <row r="235751" hidden="1" x14ac:dyDescent="0.2"/>
    <row r="235752" hidden="1" x14ac:dyDescent="0.2"/>
    <row r="235753" hidden="1" x14ac:dyDescent="0.2"/>
    <row r="235754" hidden="1" x14ac:dyDescent="0.2"/>
    <row r="235755" hidden="1" x14ac:dyDescent="0.2"/>
    <row r="235756" hidden="1" x14ac:dyDescent="0.2"/>
    <row r="235757" hidden="1" x14ac:dyDescent="0.2"/>
    <row r="235758" hidden="1" x14ac:dyDescent="0.2"/>
    <row r="235759" hidden="1" x14ac:dyDescent="0.2"/>
    <row r="235760" hidden="1" x14ac:dyDescent="0.2"/>
    <row r="235761" hidden="1" x14ac:dyDescent="0.2"/>
    <row r="235762" hidden="1" x14ac:dyDescent="0.2"/>
    <row r="235763" hidden="1" x14ac:dyDescent="0.2"/>
    <row r="235764" hidden="1" x14ac:dyDescent="0.2"/>
    <row r="235765" hidden="1" x14ac:dyDescent="0.2"/>
    <row r="235766" hidden="1" x14ac:dyDescent="0.2"/>
    <row r="235767" hidden="1" x14ac:dyDescent="0.2"/>
    <row r="235768" hidden="1" x14ac:dyDescent="0.2"/>
    <row r="235769" hidden="1" x14ac:dyDescent="0.2"/>
    <row r="235770" hidden="1" x14ac:dyDescent="0.2"/>
    <row r="235771" hidden="1" x14ac:dyDescent="0.2"/>
    <row r="235772" hidden="1" x14ac:dyDescent="0.2"/>
    <row r="235773" hidden="1" x14ac:dyDescent="0.2"/>
    <row r="235774" hidden="1" x14ac:dyDescent="0.2"/>
    <row r="235775" hidden="1" x14ac:dyDescent="0.2"/>
    <row r="235776" hidden="1" x14ac:dyDescent="0.2"/>
    <row r="235777" hidden="1" x14ac:dyDescent="0.2"/>
    <row r="235778" hidden="1" x14ac:dyDescent="0.2"/>
    <row r="235779" hidden="1" x14ac:dyDescent="0.2"/>
    <row r="235780" hidden="1" x14ac:dyDescent="0.2"/>
    <row r="235781" hidden="1" x14ac:dyDescent="0.2"/>
    <row r="235782" hidden="1" x14ac:dyDescent="0.2"/>
    <row r="235783" hidden="1" x14ac:dyDescent="0.2"/>
    <row r="235784" hidden="1" x14ac:dyDescent="0.2"/>
    <row r="235785" hidden="1" x14ac:dyDescent="0.2"/>
    <row r="235786" hidden="1" x14ac:dyDescent="0.2"/>
    <row r="235787" hidden="1" x14ac:dyDescent="0.2"/>
    <row r="235788" hidden="1" x14ac:dyDescent="0.2"/>
    <row r="235789" hidden="1" x14ac:dyDescent="0.2"/>
    <row r="235790" hidden="1" x14ac:dyDescent="0.2"/>
    <row r="235791" hidden="1" x14ac:dyDescent="0.2"/>
    <row r="235792" hidden="1" x14ac:dyDescent="0.2"/>
    <row r="235793" hidden="1" x14ac:dyDescent="0.2"/>
    <row r="235794" hidden="1" x14ac:dyDescent="0.2"/>
    <row r="235795" hidden="1" x14ac:dyDescent="0.2"/>
    <row r="235796" hidden="1" x14ac:dyDescent="0.2"/>
    <row r="235797" hidden="1" x14ac:dyDescent="0.2"/>
    <row r="235798" hidden="1" x14ac:dyDescent="0.2"/>
    <row r="235799" hidden="1" x14ac:dyDescent="0.2"/>
    <row r="235800" hidden="1" x14ac:dyDescent="0.2"/>
    <row r="235801" hidden="1" x14ac:dyDescent="0.2"/>
    <row r="235802" hidden="1" x14ac:dyDescent="0.2"/>
    <row r="235803" hidden="1" x14ac:dyDescent="0.2"/>
    <row r="235804" hidden="1" x14ac:dyDescent="0.2"/>
    <row r="235805" hidden="1" x14ac:dyDescent="0.2"/>
    <row r="235806" hidden="1" x14ac:dyDescent="0.2"/>
    <row r="235807" hidden="1" x14ac:dyDescent="0.2"/>
    <row r="235808" hidden="1" x14ac:dyDescent="0.2"/>
    <row r="235809" hidden="1" x14ac:dyDescent="0.2"/>
    <row r="235810" hidden="1" x14ac:dyDescent="0.2"/>
    <row r="235811" hidden="1" x14ac:dyDescent="0.2"/>
    <row r="235812" hidden="1" x14ac:dyDescent="0.2"/>
    <row r="235813" hidden="1" x14ac:dyDescent="0.2"/>
    <row r="235814" hidden="1" x14ac:dyDescent="0.2"/>
    <row r="235815" hidden="1" x14ac:dyDescent="0.2"/>
    <row r="235816" hidden="1" x14ac:dyDescent="0.2"/>
    <row r="235817" hidden="1" x14ac:dyDescent="0.2"/>
    <row r="235818" hidden="1" x14ac:dyDescent="0.2"/>
    <row r="235819" hidden="1" x14ac:dyDescent="0.2"/>
    <row r="235820" hidden="1" x14ac:dyDescent="0.2"/>
    <row r="235821" hidden="1" x14ac:dyDescent="0.2"/>
    <row r="235822" hidden="1" x14ac:dyDescent="0.2"/>
    <row r="235823" hidden="1" x14ac:dyDescent="0.2"/>
    <row r="235824" hidden="1" x14ac:dyDescent="0.2"/>
    <row r="235825" hidden="1" x14ac:dyDescent="0.2"/>
    <row r="235826" hidden="1" x14ac:dyDescent="0.2"/>
    <row r="235827" hidden="1" x14ac:dyDescent="0.2"/>
    <row r="235828" hidden="1" x14ac:dyDescent="0.2"/>
    <row r="235829" hidden="1" x14ac:dyDescent="0.2"/>
    <row r="235830" hidden="1" x14ac:dyDescent="0.2"/>
    <row r="235831" hidden="1" x14ac:dyDescent="0.2"/>
    <row r="235832" hidden="1" x14ac:dyDescent="0.2"/>
    <row r="235833" hidden="1" x14ac:dyDescent="0.2"/>
    <row r="235834" hidden="1" x14ac:dyDescent="0.2"/>
    <row r="235835" hidden="1" x14ac:dyDescent="0.2"/>
    <row r="235836" hidden="1" x14ac:dyDescent="0.2"/>
    <row r="235837" hidden="1" x14ac:dyDescent="0.2"/>
    <row r="235838" hidden="1" x14ac:dyDescent="0.2"/>
    <row r="235839" hidden="1" x14ac:dyDescent="0.2"/>
    <row r="235840" hidden="1" x14ac:dyDescent="0.2"/>
    <row r="235841" hidden="1" x14ac:dyDescent="0.2"/>
    <row r="235842" hidden="1" x14ac:dyDescent="0.2"/>
    <row r="235843" hidden="1" x14ac:dyDescent="0.2"/>
    <row r="235844" hidden="1" x14ac:dyDescent="0.2"/>
    <row r="235845" hidden="1" x14ac:dyDescent="0.2"/>
    <row r="235846" hidden="1" x14ac:dyDescent="0.2"/>
    <row r="235847" hidden="1" x14ac:dyDescent="0.2"/>
    <row r="235848" hidden="1" x14ac:dyDescent="0.2"/>
    <row r="235849" hidden="1" x14ac:dyDescent="0.2"/>
    <row r="235850" hidden="1" x14ac:dyDescent="0.2"/>
    <row r="235851" hidden="1" x14ac:dyDescent="0.2"/>
    <row r="235852" hidden="1" x14ac:dyDescent="0.2"/>
    <row r="235853" hidden="1" x14ac:dyDescent="0.2"/>
    <row r="235854" hidden="1" x14ac:dyDescent="0.2"/>
    <row r="235855" hidden="1" x14ac:dyDescent="0.2"/>
    <row r="235856" hidden="1" x14ac:dyDescent="0.2"/>
    <row r="235857" hidden="1" x14ac:dyDescent="0.2"/>
    <row r="235858" hidden="1" x14ac:dyDescent="0.2"/>
    <row r="235859" hidden="1" x14ac:dyDescent="0.2"/>
    <row r="235860" hidden="1" x14ac:dyDescent="0.2"/>
    <row r="235861" hidden="1" x14ac:dyDescent="0.2"/>
    <row r="235862" hidden="1" x14ac:dyDescent="0.2"/>
    <row r="235863" hidden="1" x14ac:dyDescent="0.2"/>
    <row r="235864" hidden="1" x14ac:dyDescent="0.2"/>
    <row r="235865" hidden="1" x14ac:dyDescent="0.2"/>
    <row r="235866" hidden="1" x14ac:dyDescent="0.2"/>
    <row r="235867" hidden="1" x14ac:dyDescent="0.2"/>
    <row r="235868" hidden="1" x14ac:dyDescent="0.2"/>
    <row r="235869" hidden="1" x14ac:dyDescent="0.2"/>
    <row r="235870" hidden="1" x14ac:dyDescent="0.2"/>
    <row r="235871" hidden="1" x14ac:dyDescent="0.2"/>
    <row r="235872" hidden="1" x14ac:dyDescent="0.2"/>
    <row r="235873" hidden="1" x14ac:dyDescent="0.2"/>
    <row r="235874" hidden="1" x14ac:dyDescent="0.2"/>
    <row r="235875" hidden="1" x14ac:dyDescent="0.2"/>
    <row r="235876" hidden="1" x14ac:dyDescent="0.2"/>
    <row r="235877" hidden="1" x14ac:dyDescent="0.2"/>
    <row r="235878" hidden="1" x14ac:dyDescent="0.2"/>
    <row r="235879" hidden="1" x14ac:dyDescent="0.2"/>
    <row r="235880" hidden="1" x14ac:dyDescent="0.2"/>
    <row r="235881" hidden="1" x14ac:dyDescent="0.2"/>
    <row r="235882" hidden="1" x14ac:dyDescent="0.2"/>
    <row r="235883" hidden="1" x14ac:dyDescent="0.2"/>
    <row r="235884" hidden="1" x14ac:dyDescent="0.2"/>
    <row r="235885" hidden="1" x14ac:dyDescent="0.2"/>
    <row r="235886" hidden="1" x14ac:dyDescent="0.2"/>
    <row r="235887" hidden="1" x14ac:dyDescent="0.2"/>
    <row r="235888" hidden="1" x14ac:dyDescent="0.2"/>
    <row r="235889" hidden="1" x14ac:dyDescent="0.2"/>
    <row r="235890" hidden="1" x14ac:dyDescent="0.2"/>
    <row r="235891" hidden="1" x14ac:dyDescent="0.2"/>
    <row r="235892" hidden="1" x14ac:dyDescent="0.2"/>
    <row r="235893" hidden="1" x14ac:dyDescent="0.2"/>
    <row r="235894" hidden="1" x14ac:dyDescent="0.2"/>
    <row r="235895" hidden="1" x14ac:dyDescent="0.2"/>
    <row r="235896" hidden="1" x14ac:dyDescent="0.2"/>
    <row r="235897" hidden="1" x14ac:dyDescent="0.2"/>
    <row r="235898" hidden="1" x14ac:dyDescent="0.2"/>
    <row r="235899" hidden="1" x14ac:dyDescent="0.2"/>
    <row r="235900" hidden="1" x14ac:dyDescent="0.2"/>
    <row r="235901" hidden="1" x14ac:dyDescent="0.2"/>
    <row r="235902" hidden="1" x14ac:dyDescent="0.2"/>
    <row r="235903" hidden="1" x14ac:dyDescent="0.2"/>
    <row r="235904" hidden="1" x14ac:dyDescent="0.2"/>
    <row r="235905" hidden="1" x14ac:dyDescent="0.2"/>
    <row r="235906" hidden="1" x14ac:dyDescent="0.2"/>
    <row r="235907" hidden="1" x14ac:dyDescent="0.2"/>
    <row r="235908" hidden="1" x14ac:dyDescent="0.2"/>
    <row r="235909" hidden="1" x14ac:dyDescent="0.2"/>
    <row r="235910" hidden="1" x14ac:dyDescent="0.2"/>
    <row r="235911" hidden="1" x14ac:dyDescent="0.2"/>
    <row r="235912" hidden="1" x14ac:dyDescent="0.2"/>
    <row r="235913" hidden="1" x14ac:dyDescent="0.2"/>
    <row r="235914" hidden="1" x14ac:dyDescent="0.2"/>
    <row r="235915" hidden="1" x14ac:dyDescent="0.2"/>
    <row r="235916" hidden="1" x14ac:dyDescent="0.2"/>
    <row r="235917" hidden="1" x14ac:dyDescent="0.2"/>
    <row r="235918" hidden="1" x14ac:dyDescent="0.2"/>
    <row r="235919" hidden="1" x14ac:dyDescent="0.2"/>
    <row r="235920" hidden="1" x14ac:dyDescent="0.2"/>
    <row r="235921" hidden="1" x14ac:dyDescent="0.2"/>
    <row r="235922" hidden="1" x14ac:dyDescent="0.2"/>
    <row r="235923" hidden="1" x14ac:dyDescent="0.2"/>
    <row r="235924" hidden="1" x14ac:dyDescent="0.2"/>
    <row r="235925" hidden="1" x14ac:dyDescent="0.2"/>
    <row r="235926" hidden="1" x14ac:dyDescent="0.2"/>
    <row r="235927" hidden="1" x14ac:dyDescent="0.2"/>
    <row r="235928" hidden="1" x14ac:dyDescent="0.2"/>
    <row r="235929" hidden="1" x14ac:dyDescent="0.2"/>
    <row r="235930" hidden="1" x14ac:dyDescent="0.2"/>
    <row r="235931" hidden="1" x14ac:dyDescent="0.2"/>
    <row r="235932" hidden="1" x14ac:dyDescent="0.2"/>
    <row r="235933" hidden="1" x14ac:dyDescent="0.2"/>
    <row r="235934" hidden="1" x14ac:dyDescent="0.2"/>
    <row r="235935" hidden="1" x14ac:dyDescent="0.2"/>
    <row r="235936" hidden="1" x14ac:dyDescent="0.2"/>
    <row r="235937" hidden="1" x14ac:dyDescent="0.2"/>
    <row r="235938" hidden="1" x14ac:dyDescent="0.2"/>
    <row r="235939" hidden="1" x14ac:dyDescent="0.2"/>
    <row r="235940" hidden="1" x14ac:dyDescent="0.2"/>
    <row r="235941" hidden="1" x14ac:dyDescent="0.2"/>
    <row r="235942" hidden="1" x14ac:dyDescent="0.2"/>
    <row r="235943" hidden="1" x14ac:dyDescent="0.2"/>
    <row r="235944" hidden="1" x14ac:dyDescent="0.2"/>
    <row r="235945" hidden="1" x14ac:dyDescent="0.2"/>
    <row r="235946" hidden="1" x14ac:dyDescent="0.2"/>
    <row r="235947" hidden="1" x14ac:dyDescent="0.2"/>
    <row r="235948" hidden="1" x14ac:dyDescent="0.2"/>
    <row r="235949" hidden="1" x14ac:dyDescent="0.2"/>
    <row r="235950" hidden="1" x14ac:dyDescent="0.2"/>
    <row r="235951" hidden="1" x14ac:dyDescent="0.2"/>
    <row r="235952" hidden="1" x14ac:dyDescent="0.2"/>
    <row r="235953" hidden="1" x14ac:dyDescent="0.2"/>
    <row r="235954" hidden="1" x14ac:dyDescent="0.2"/>
    <row r="235955" hidden="1" x14ac:dyDescent="0.2"/>
    <row r="235956" hidden="1" x14ac:dyDescent="0.2"/>
    <row r="235957" hidden="1" x14ac:dyDescent="0.2"/>
    <row r="235958" hidden="1" x14ac:dyDescent="0.2"/>
    <row r="235959" hidden="1" x14ac:dyDescent="0.2"/>
    <row r="235960" hidden="1" x14ac:dyDescent="0.2"/>
    <row r="235961" hidden="1" x14ac:dyDescent="0.2"/>
    <row r="235962" hidden="1" x14ac:dyDescent="0.2"/>
    <row r="235963" hidden="1" x14ac:dyDescent="0.2"/>
    <row r="235964" hidden="1" x14ac:dyDescent="0.2"/>
    <row r="235965" hidden="1" x14ac:dyDescent="0.2"/>
    <row r="235966" hidden="1" x14ac:dyDescent="0.2"/>
    <row r="235967" hidden="1" x14ac:dyDescent="0.2"/>
    <row r="235968" hidden="1" x14ac:dyDescent="0.2"/>
    <row r="235969" hidden="1" x14ac:dyDescent="0.2"/>
    <row r="235970" hidden="1" x14ac:dyDescent="0.2"/>
    <row r="235971" hidden="1" x14ac:dyDescent="0.2"/>
    <row r="235972" hidden="1" x14ac:dyDescent="0.2"/>
    <row r="235973" hidden="1" x14ac:dyDescent="0.2"/>
    <row r="235974" hidden="1" x14ac:dyDescent="0.2"/>
    <row r="235975" hidden="1" x14ac:dyDescent="0.2"/>
    <row r="235976" hidden="1" x14ac:dyDescent="0.2"/>
    <row r="235977" hidden="1" x14ac:dyDescent="0.2"/>
    <row r="235978" hidden="1" x14ac:dyDescent="0.2"/>
    <row r="235979" hidden="1" x14ac:dyDescent="0.2"/>
    <row r="235980" hidden="1" x14ac:dyDescent="0.2"/>
    <row r="235981" hidden="1" x14ac:dyDescent="0.2"/>
    <row r="235982" hidden="1" x14ac:dyDescent="0.2"/>
    <row r="235983" hidden="1" x14ac:dyDescent="0.2"/>
    <row r="235984" hidden="1" x14ac:dyDescent="0.2"/>
    <row r="235985" hidden="1" x14ac:dyDescent="0.2"/>
    <row r="235986" hidden="1" x14ac:dyDescent="0.2"/>
    <row r="235987" hidden="1" x14ac:dyDescent="0.2"/>
    <row r="235988" hidden="1" x14ac:dyDescent="0.2"/>
    <row r="235989" hidden="1" x14ac:dyDescent="0.2"/>
    <row r="235990" hidden="1" x14ac:dyDescent="0.2"/>
    <row r="235991" hidden="1" x14ac:dyDescent="0.2"/>
    <row r="235992" hidden="1" x14ac:dyDescent="0.2"/>
    <row r="235993" hidden="1" x14ac:dyDescent="0.2"/>
    <row r="235994" hidden="1" x14ac:dyDescent="0.2"/>
    <row r="235995" hidden="1" x14ac:dyDescent="0.2"/>
    <row r="235996" hidden="1" x14ac:dyDescent="0.2"/>
    <row r="235997" hidden="1" x14ac:dyDescent="0.2"/>
    <row r="235998" hidden="1" x14ac:dyDescent="0.2"/>
    <row r="235999" hidden="1" x14ac:dyDescent="0.2"/>
    <row r="236000" hidden="1" x14ac:dyDescent="0.2"/>
    <row r="236001" hidden="1" x14ac:dyDescent="0.2"/>
    <row r="236002" hidden="1" x14ac:dyDescent="0.2"/>
    <row r="236003" hidden="1" x14ac:dyDescent="0.2"/>
    <row r="236004" hidden="1" x14ac:dyDescent="0.2"/>
    <row r="236005" hidden="1" x14ac:dyDescent="0.2"/>
    <row r="236006" hidden="1" x14ac:dyDescent="0.2"/>
    <row r="236007" hidden="1" x14ac:dyDescent="0.2"/>
    <row r="236008" hidden="1" x14ac:dyDescent="0.2"/>
    <row r="236009" hidden="1" x14ac:dyDescent="0.2"/>
    <row r="236010" hidden="1" x14ac:dyDescent="0.2"/>
    <row r="236011" hidden="1" x14ac:dyDescent="0.2"/>
    <row r="236012" hidden="1" x14ac:dyDescent="0.2"/>
    <row r="236013" hidden="1" x14ac:dyDescent="0.2"/>
    <row r="236014" hidden="1" x14ac:dyDescent="0.2"/>
    <row r="236015" hidden="1" x14ac:dyDescent="0.2"/>
    <row r="236016" hidden="1" x14ac:dyDescent="0.2"/>
    <row r="236017" hidden="1" x14ac:dyDescent="0.2"/>
    <row r="236018" hidden="1" x14ac:dyDescent="0.2"/>
    <row r="236019" hidden="1" x14ac:dyDescent="0.2"/>
    <row r="236020" hidden="1" x14ac:dyDescent="0.2"/>
    <row r="236021" hidden="1" x14ac:dyDescent="0.2"/>
    <row r="236022" hidden="1" x14ac:dyDescent="0.2"/>
    <row r="236023" hidden="1" x14ac:dyDescent="0.2"/>
    <row r="236024" hidden="1" x14ac:dyDescent="0.2"/>
    <row r="236025" hidden="1" x14ac:dyDescent="0.2"/>
    <row r="236026" hidden="1" x14ac:dyDescent="0.2"/>
    <row r="236027" hidden="1" x14ac:dyDescent="0.2"/>
    <row r="236028" hidden="1" x14ac:dyDescent="0.2"/>
    <row r="236029" hidden="1" x14ac:dyDescent="0.2"/>
    <row r="236030" hidden="1" x14ac:dyDescent="0.2"/>
    <row r="236031" hidden="1" x14ac:dyDescent="0.2"/>
    <row r="236032" hidden="1" x14ac:dyDescent="0.2"/>
    <row r="236033" hidden="1" x14ac:dyDescent="0.2"/>
    <row r="236034" hidden="1" x14ac:dyDescent="0.2"/>
    <row r="236035" hidden="1" x14ac:dyDescent="0.2"/>
    <row r="236036" hidden="1" x14ac:dyDescent="0.2"/>
    <row r="236037" hidden="1" x14ac:dyDescent="0.2"/>
    <row r="236038" hidden="1" x14ac:dyDescent="0.2"/>
    <row r="236039" hidden="1" x14ac:dyDescent="0.2"/>
    <row r="236040" hidden="1" x14ac:dyDescent="0.2"/>
    <row r="236041" hidden="1" x14ac:dyDescent="0.2"/>
    <row r="236042" hidden="1" x14ac:dyDescent="0.2"/>
    <row r="236043" hidden="1" x14ac:dyDescent="0.2"/>
    <row r="236044" hidden="1" x14ac:dyDescent="0.2"/>
    <row r="236045" hidden="1" x14ac:dyDescent="0.2"/>
    <row r="236046" hidden="1" x14ac:dyDescent="0.2"/>
    <row r="236047" hidden="1" x14ac:dyDescent="0.2"/>
    <row r="236048" hidden="1" x14ac:dyDescent="0.2"/>
    <row r="236049" hidden="1" x14ac:dyDescent="0.2"/>
    <row r="236050" hidden="1" x14ac:dyDescent="0.2"/>
    <row r="236051" hidden="1" x14ac:dyDescent="0.2"/>
    <row r="236052" hidden="1" x14ac:dyDescent="0.2"/>
    <row r="236053" hidden="1" x14ac:dyDescent="0.2"/>
    <row r="236054" hidden="1" x14ac:dyDescent="0.2"/>
    <row r="236055" hidden="1" x14ac:dyDescent="0.2"/>
    <row r="236056" hidden="1" x14ac:dyDescent="0.2"/>
    <row r="236057" hidden="1" x14ac:dyDescent="0.2"/>
    <row r="236058" hidden="1" x14ac:dyDescent="0.2"/>
    <row r="236059" hidden="1" x14ac:dyDescent="0.2"/>
    <row r="236060" hidden="1" x14ac:dyDescent="0.2"/>
    <row r="236061" hidden="1" x14ac:dyDescent="0.2"/>
    <row r="236062" hidden="1" x14ac:dyDescent="0.2"/>
    <row r="236063" hidden="1" x14ac:dyDescent="0.2"/>
    <row r="236064" hidden="1" x14ac:dyDescent="0.2"/>
    <row r="236065" hidden="1" x14ac:dyDescent="0.2"/>
    <row r="236066" hidden="1" x14ac:dyDescent="0.2"/>
    <row r="236067" hidden="1" x14ac:dyDescent="0.2"/>
    <row r="236068" hidden="1" x14ac:dyDescent="0.2"/>
    <row r="236069" hidden="1" x14ac:dyDescent="0.2"/>
    <row r="236070" hidden="1" x14ac:dyDescent="0.2"/>
    <row r="236071" hidden="1" x14ac:dyDescent="0.2"/>
    <row r="236072" hidden="1" x14ac:dyDescent="0.2"/>
    <row r="236073" hidden="1" x14ac:dyDescent="0.2"/>
    <row r="236074" hidden="1" x14ac:dyDescent="0.2"/>
    <row r="236075" hidden="1" x14ac:dyDescent="0.2"/>
    <row r="236076" hidden="1" x14ac:dyDescent="0.2"/>
    <row r="236077" hidden="1" x14ac:dyDescent="0.2"/>
    <row r="236078" hidden="1" x14ac:dyDescent="0.2"/>
    <row r="236079" hidden="1" x14ac:dyDescent="0.2"/>
    <row r="236080" hidden="1" x14ac:dyDescent="0.2"/>
    <row r="236081" hidden="1" x14ac:dyDescent="0.2"/>
    <row r="236082" hidden="1" x14ac:dyDescent="0.2"/>
    <row r="236083" hidden="1" x14ac:dyDescent="0.2"/>
    <row r="236084" hidden="1" x14ac:dyDescent="0.2"/>
    <row r="236085" hidden="1" x14ac:dyDescent="0.2"/>
    <row r="236086" hidden="1" x14ac:dyDescent="0.2"/>
    <row r="236087" hidden="1" x14ac:dyDescent="0.2"/>
    <row r="236088" hidden="1" x14ac:dyDescent="0.2"/>
    <row r="236089" hidden="1" x14ac:dyDescent="0.2"/>
    <row r="236090" hidden="1" x14ac:dyDescent="0.2"/>
    <row r="236091" hidden="1" x14ac:dyDescent="0.2"/>
    <row r="236092" hidden="1" x14ac:dyDescent="0.2"/>
    <row r="236093" hidden="1" x14ac:dyDescent="0.2"/>
    <row r="236094" hidden="1" x14ac:dyDescent="0.2"/>
    <row r="236095" hidden="1" x14ac:dyDescent="0.2"/>
    <row r="236096" hidden="1" x14ac:dyDescent="0.2"/>
    <row r="236097" hidden="1" x14ac:dyDescent="0.2"/>
    <row r="236098" hidden="1" x14ac:dyDescent="0.2"/>
    <row r="236099" hidden="1" x14ac:dyDescent="0.2"/>
    <row r="236100" hidden="1" x14ac:dyDescent="0.2"/>
    <row r="236101" hidden="1" x14ac:dyDescent="0.2"/>
    <row r="236102" hidden="1" x14ac:dyDescent="0.2"/>
    <row r="236103" hidden="1" x14ac:dyDescent="0.2"/>
    <row r="236104" hidden="1" x14ac:dyDescent="0.2"/>
    <row r="236105" hidden="1" x14ac:dyDescent="0.2"/>
    <row r="236106" hidden="1" x14ac:dyDescent="0.2"/>
    <row r="236107" hidden="1" x14ac:dyDescent="0.2"/>
    <row r="236108" hidden="1" x14ac:dyDescent="0.2"/>
    <row r="236109" hidden="1" x14ac:dyDescent="0.2"/>
    <row r="236110" hidden="1" x14ac:dyDescent="0.2"/>
    <row r="236111" hidden="1" x14ac:dyDescent="0.2"/>
    <row r="236112" hidden="1" x14ac:dyDescent="0.2"/>
    <row r="236113" hidden="1" x14ac:dyDescent="0.2"/>
    <row r="236114" hidden="1" x14ac:dyDescent="0.2"/>
    <row r="236115" hidden="1" x14ac:dyDescent="0.2"/>
    <row r="236116" hidden="1" x14ac:dyDescent="0.2"/>
    <row r="236117" hidden="1" x14ac:dyDescent="0.2"/>
    <row r="236118" hidden="1" x14ac:dyDescent="0.2"/>
    <row r="236119" hidden="1" x14ac:dyDescent="0.2"/>
    <row r="236120" hidden="1" x14ac:dyDescent="0.2"/>
    <row r="236121" hidden="1" x14ac:dyDescent="0.2"/>
    <row r="236122" hidden="1" x14ac:dyDescent="0.2"/>
    <row r="236123" hidden="1" x14ac:dyDescent="0.2"/>
    <row r="236124" hidden="1" x14ac:dyDescent="0.2"/>
    <row r="236125" hidden="1" x14ac:dyDescent="0.2"/>
    <row r="236126" hidden="1" x14ac:dyDescent="0.2"/>
    <row r="236127" hidden="1" x14ac:dyDescent="0.2"/>
    <row r="236128" hidden="1" x14ac:dyDescent="0.2"/>
    <row r="236129" hidden="1" x14ac:dyDescent="0.2"/>
    <row r="236130" hidden="1" x14ac:dyDescent="0.2"/>
    <row r="236131" hidden="1" x14ac:dyDescent="0.2"/>
    <row r="236132" hidden="1" x14ac:dyDescent="0.2"/>
    <row r="236133" hidden="1" x14ac:dyDescent="0.2"/>
    <row r="236134" hidden="1" x14ac:dyDescent="0.2"/>
    <row r="236135" hidden="1" x14ac:dyDescent="0.2"/>
    <row r="236136" hidden="1" x14ac:dyDescent="0.2"/>
    <row r="236137" hidden="1" x14ac:dyDescent="0.2"/>
    <row r="236138" hidden="1" x14ac:dyDescent="0.2"/>
    <row r="236139" hidden="1" x14ac:dyDescent="0.2"/>
    <row r="236140" hidden="1" x14ac:dyDescent="0.2"/>
    <row r="236141" hidden="1" x14ac:dyDescent="0.2"/>
    <row r="236142" hidden="1" x14ac:dyDescent="0.2"/>
    <row r="236143" hidden="1" x14ac:dyDescent="0.2"/>
    <row r="236144" hidden="1" x14ac:dyDescent="0.2"/>
    <row r="236145" hidden="1" x14ac:dyDescent="0.2"/>
    <row r="236146" hidden="1" x14ac:dyDescent="0.2"/>
    <row r="236147" hidden="1" x14ac:dyDescent="0.2"/>
    <row r="236148" hidden="1" x14ac:dyDescent="0.2"/>
    <row r="236149" hidden="1" x14ac:dyDescent="0.2"/>
    <row r="236150" hidden="1" x14ac:dyDescent="0.2"/>
    <row r="236151" hidden="1" x14ac:dyDescent="0.2"/>
    <row r="236152" hidden="1" x14ac:dyDescent="0.2"/>
    <row r="236153" hidden="1" x14ac:dyDescent="0.2"/>
    <row r="236154" hidden="1" x14ac:dyDescent="0.2"/>
    <row r="236155" hidden="1" x14ac:dyDescent="0.2"/>
    <row r="236156" hidden="1" x14ac:dyDescent="0.2"/>
    <row r="236157" hidden="1" x14ac:dyDescent="0.2"/>
    <row r="236158" hidden="1" x14ac:dyDescent="0.2"/>
    <row r="236159" hidden="1" x14ac:dyDescent="0.2"/>
    <row r="236160" hidden="1" x14ac:dyDescent="0.2"/>
    <row r="236161" hidden="1" x14ac:dyDescent="0.2"/>
    <row r="236162" hidden="1" x14ac:dyDescent="0.2"/>
    <row r="236163" hidden="1" x14ac:dyDescent="0.2"/>
    <row r="236164" hidden="1" x14ac:dyDescent="0.2"/>
    <row r="236165" hidden="1" x14ac:dyDescent="0.2"/>
    <row r="236166" hidden="1" x14ac:dyDescent="0.2"/>
    <row r="236167" hidden="1" x14ac:dyDescent="0.2"/>
    <row r="236168" hidden="1" x14ac:dyDescent="0.2"/>
    <row r="236169" hidden="1" x14ac:dyDescent="0.2"/>
    <row r="236170" hidden="1" x14ac:dyDescent="0.2"/>
    <row r="236171" hidden="1" x14ac:dyDescent="0.2"/>
    <row r="236172" hidden="1" x14ac:dyDescent="0.2"/>
    <row r="236173" hidden="1" x14ac:dyDescent="0.2"/>
    <row r="236174" hidden="1" x14ac:dyDescent="0.2"/>
    <row r="236175" hidden="1" x14ac:dyDescent="0.2"/>
    <row r="236176" hidden="1" x14ac:dyDescent="0.2"/>
    <row r="236177" hidden="1" x14ac:dyDescent="0.2"/>
    <row r="236178" hidden="1" x14ac:dyDescent="0.2"/>
    <row r="236179" hidden="1" x14ac:dyDescent="0.2"/>
    <row r="236180" hidden="1" x14ac:dyDescent="0.2"/>
    <row r="236181" hidden="1" x14ac:dyDescent="0.2"/>
    <row r="236182" hidden="1" x14ac:dyDescent="0.2"/>
    <row r="236183" hidden="1" x14ac:dyDescent="0.2"/>
    <row r="236184" hidden="1" x14ac:dyDescent="0.2"/>
    <row r="236185" hidden="1" x14ac:dyDescent="0.2"/>
    <row r="236186" hidden="1" x14ac:dyDescent="0.2"/>
    <row r="236187" hidden="1" x14ac:dyDescent="0.2"/>
    <row r="236188" hidden="1" x14ac:dyDescent="0.2"/>
    <row r="236189" hidden="1" x14ac:dyDescent="0.2"/>
    <row r="236190" hidden="1" x14ac:dyDescent="0.2"/>
    <row r="236191" hidden="1" x14ac:dyDescent="0.2"/>
    <row r="236192" hidden="1" x14ac:dyDescent="0.2"/>
    <row r="236193" hidden="1" x14ac:dyDescent="0.2"/>
    <row r="236194" hidden="1" x14ac:dyDescent="0.2"/>
    <row r="236195" hidden="1" x14ac:dyDescent="0.2"/>
    <row r="236196" hidden="1" x14ac:dyDescent="0.2"/>
    <row r="236197" hidden="1" x14ac:dyDescent="0.2"/>
    <row r="236198" hidden="1" x14ac:dyDescent="0.2"/>
    <row r="236199" hidden="1" x14ac:dyDescent="0.2"/>
    <row r="236200" hidden="1" x14ac:dyDescent="0.2"/>
    <row r="236201" hidden="1" x14ac:dyDescent="0.2"/>
    <row r="236202" hidden="1" x14ac:dyDescent="0.2"/>
    <row r="236203" hidden="1" x14ac:dyDescent="0.2"/>
    <row r="236204" hidden="1" x14ac:dyDescent="0.2"/>
    <row r="236205" hidden="1" x14ac:dyDescent="0.2"/>
    <row r="236206" hidden="1" x14ac:dyDescent="0.2"/>
    <row r="236207" hidden="1" x14ac:dyDescent="0.2"/>
    <row r="236208" hidden="1" x14ac:dyDescent="0.2"/>
    <row r="236209" hidden="1" x14ac:dyDescent="0.2"/>
    <row r="236210" hidden="1" x14ac:dyDescent="0.2"/>
    <row r="236211" hidden="1" x14ac:dyDescent="0.2"/>
    <row r="236212" hidden="1" x14ac:dyDescent="0.2"/>
    <row r="236213" hidden="1" x14ac:dyDescent="0.2"/>
    <row r="236214" hidden="1" x14ac:dyDescent="0.2"/>
    <row r="236215" hidden="1" x14ac:dyDescent="0.2"/>
    <row r="236216" hidden="1" x14ac:dyDescent="0.2"/>
    <row r="236217" hidden="1" x14ac:dyDescent="0.2"/>
    <row r="236218" hidden="1" x14ac:dyDescent="0.2"/>
    <row r="236219" hidden="1" x14ac:dyDescent="0.2"/>
    <row r="236220" hidden="1" x14ac:dyDescent="0.2"/>
    <row r="236221" hidden="1" x14ac:dyDescent="0.2"/>
    <row r="236222" hidden="1" x14ac:dyDescent="0.2"/>
    <row r="236223" hidden="1" x14ac:dyDescent="0.2"/>
    <row r="236224" hidden="1" x14ac:dyDescent="0.2"/>
    <row r="236225" hidden="1" x14ac:dyDescent="0.2"/>
    <row r="236226" hidden="1" x14ac:dyDescent="0.2"/>
    <row r="236227" hidden="1" x14ac:dyDescent="0.2"/>
    <row r="236228" hidden="1" x14ac:dyDescent="0.2"/>
    <row r="236229" hidden="1" x14ac:dyDescent="0.2"/>
    <row r="236230" hidden="1" x14ac:dyDescent="0.2"/>
    <row r="236231" hidden="1" x14ac:dyDescent="0.2"/>
    <row r="236232" hidden="1" x14ac:dyDescent="0.2"/>
    <row r="236233" hidden="1" x14ac:dyDescent="0.2"/>
    <row r="236234" hidden="1" x14ac:dyDescent="0.2"/>
    <row r="236235" hidden="1" x14ac:dyDescent="0.2"/>
    <row r="236236" hidden="1" x14ac:dyDescent="0.2"/>
    <row r="236237" hidden="1" x14ac:dyDescent="0.2"/>
    <row r="236238" hidden="1" x14ac:dyDescent="0.2"/>
    <row r="236239" hidden="1" x14ac:dyDescent="0.2"/>
    <row r="236240" hidden="1" x14ac:dyDescent="0.2"/>
    <row r="236241" hidden="1" x14ac:dyDescent="0.2"/>
    <row r="236242" hidden="1" x14ac:dyDescent="0.2"/>
    <row r="236243" hidden="1" x14ac:dyDescent="0.2"/>
    <row r="236244" hidden="1" x14ac:dyDescent="0.2"/>
    <row r="236245" hidden="1" x14ac:dyDescent="0.2"/>
    <row r="236246" hidden="1" x14ac:dyDescent="0.2"/>
    <row r="236247" hidden="1" x14ac:dyDescent="0.2"/>
    <row r="236248" hidden="1" x14ac:dyDescent="0.2"/>
    <row r="236249" hidden="1" x14ac:dyDescent="0.2"/>
    <row r="236250" hidden="1" x14ac:dyDescent="0.2"/>
    <row r="236251" hidden="1" x14ac:dyDescent="0.2"/>
    <row r="236252" hidden="1" x14ac:dyDescent="0.2"/>
    <row r="236253" hidden="1" x14ac:dyDescent="0.2"/>
    <row r="236254" hidden="1" x14ac:dyDescent="0.2"/>
    <row r="236255" hidden="1" x14ac:dyDescent="0.2"/>
    <row r="236256" hidden="1" x14ac:dyDescent="0.2"/>
    <row r="236257" hidden="1" x14ac:dyDescent="0.2"/>
    <row r="236258" hidden="1" x14ac:dyDescent="0.2"/>
    <row r="236259" hidden="1" x14ac:dyDescent="0.2"/>
    <row r="236260" hidden="1" x14ac:dyDescent="0.2"/>
    <row r="236261" hidden="1" x14ac:dyDescent="0.2"/>
    <row r="236262" hidden="1" x14ac:dyDescent="0.2"/>
    <row r="236263" hidden="1" x14ac:dyDescent="0.2"/>
    <row r="236264" hidden="1" x14ac:dyDescent="0.2"/>
    <row r="236265" hidden="1" x14ac:dyDescent="0.2"/>
    <row r="236266" hidden="1" x14ac:dyDescent="0.2"/>
    <row r="236267" hidden="1" x14ac:dyDescent="0.2"/>
    <row r="236268" hidden="1" x14ac:dyDescent="0.2"/>
    <row r="236269" hidden="1" x14ac:dyDescent="0.2"/>
    <row r="236270" hidden="1" x14ac:dyDescent="0.2"/>
    <row r="236271" hidden="1" x14ac:dyDescent="0.2"/>
    <row r="236272" hidden="1" x14ac:dyDescent="0.2"/>
    <row r="236273" hidden="1" x14ac:dyDescent="0.2"/>
    <row r="236274" hidden="1" x14ac:dyDescent="0.2"/>
    <row r="236275" hidden="1" x14ac:dyDescent="0.2"/>
    <row r="236276" hidden="1" x14ac:dyDescent="0.2"/>
    <row r="236277" hidden="1" x14ac:dyDescent="0.2"/>
    <row r="236278" hidden="1" x14ac:dyDescent="0.2"/>
    <row r="236279" hidden="1" x14ac:dyDescent="0.2"/>
    <row r="236280" hidden="1" x14ac:dyDescent="0.2"/>
    <row r="236281" hidden="1" x14ac:dyDescent="0.2"/>
    <row r="236282" hidden="1" x14ac:dyDescent="0.2"/>
    <row r="236283" hidden="1" x14ac:dyDescent="0.2"/>
    <row r="236284" hidden="1" x14ac:dyDescent="0.2"/>
    <row r="236285" hidden="1" x14ac:dyDescent="0.2"/>
    <row r="236286" hidden="1" x14ac:dyDescent="0.2"/>
    <row r="236287" hidden="1" x14ac:dyDescent="0.2"/>
    <row r="236288" hidden="1" x14ac:dyDescent="0.2"/>
    <row r="236289" hidden="1" x14ac:dyDescent="0.2"/>
    <row r="236290" hidden="1" x14ac:dyDescent="0.2"/>
    <row r="236291" hidden="1" x14ac:dyDescent="0.2"/>
    <row r="236292" hidden="1" x14ac:dyDescent="0.2"/>
    <row r="236293" hidden="1" x14ac:dyDescent="0.2"/>
    <row r="236294" hidden="1" x14ac:dyDescent="0.2"/>
    <row r="236295" hidden="1" x14ac:dyDescent="0.2"/>
    <row r="236296" hidden="1" x14ac:dyDescent="0.2"/>
    <row r="236297" hidden="1" x14ac:dyDescent="0.2"/>
    <row r="236298" hidden="1" x14ac:dyDescent="0.2"/>
    <row r="236299" hidden="1" x14ac:dyDescent="0.2"/>
    <row r="236300" hidden="1" x14ac:dyDescent="0.2"/>
    <row r="236301" hidden="1" x14ac:dyDescent="0.2"/>
    <row r="236302" hidden="1" x14ac:dyDescent="0.2"/>
    <row r="236303" hidden="1" x14ac:dyDescent="0.2"/>
    <row r="236304" hidden="1" x14ac:dyDescent="0.2"/>
    <row r="236305" hidden="1" x14ac:dyDescent="0.2"/>
    <row r="236306" hidden="1" x14ac:dyDescent="0.2"/>
    <row r="236307" hidden="1" x14ac:dyDescent="0.2"/>
    <row r="236308" hidden="1" x14ac:dyDescent="0.2"/>
    <row r="236309" hidden="1" x14ac:dyDescent="0.2"/>
    <row r="236310" hidden="1" x14ac:dyDescent="0.2"/>
    <row r="236311" hidden="1" x14ac:dyDescent="0.2"/>
    <row r="236312" hidden="1" x14ac:dyDescent="0.2"/>
    <row r="236313" hidden="1" x14ac:dyDescent="0.2"/>
    <row r="236314" hidden="1" x14ac:dyDescent="0.2"/>
    <row r="236315" hidden="1" x14ac:dyDescent="0.2"/>
    <row r="236316" hidden="1" x14ac:dyDescent="0.2"/>
    <row r="236317" hidden="1" x14ac:dyDescent="0.2"/>
    <row r="236318" hidden="1" x14ac:dyDescent="0.2"/>
    <row r="236319" hidden="1" x14ac:dyDescent="0.2"/>
    <row r="236320" hidden="1" x14ac:dyDescent="0.2"/>
    <row r="236321" hidden="1" x14ac:dyDescent="0.2"/>
    <row r="236322" hidden="1" x14ac:dyDescent="0.2"/>
    <row r="236323" hidden="1" x14ac:dyDescent="0.2"/>
    <row r="236324" hidden="1" x14ac:dyDescent="0.2"/>
    <row r="236325" hidden="1" x14ac:dyDescent="0.2"/>
    <row r="236326" hidden="1" x14ac:dyDescent="0.2"/>
    <row r="236327" hidden="1" x14ac:dyDescent="0.2"/>
    <row r="236328" hidden="1" x14ac:dyDescent="0.2"/>
    <row r="236329" hidden="1" x14ac:dyDescent="0.2"/>
    <row r="236330" hidden="1" x14ac:dyDescent="0.2"/>
    <row r="236331" hidden="1" x14ac:dyDescent="0.2"/>
    <row r="236332" hidden="1" x14ac:dyDescent="0.2"/>
    <row r="236333" hidden="1" x14ac:dyDescent="0.2"/>
    <row r="236334" hidden="1" x14ac:dyDescent="0.2"/>
    <row r="236335" hidden="1" x14ac:dyDescent="0.2"/>
    <row r="236336" hidden="1" x14ac:dyDescent="0.2"/>
    <row r="236337" hidden="1" x14ac:dyDescent="0.2"/>
    <row r="236338" hidden="1" x14ac:dyDescent="0.2"/>
    <row r="236339" hidden="1" x14ac:dyDescent="0.2"/>
    <row r="236340" hidden="1" x14ac:dyDescent="0.2"/>
    <row r="236341" hidden="1" x14ac:dyDescent="0.2"/>
    <row r="236342" hidden="1" x14ac:dyDescent="0.2"/>
    <row r="236343" hidden="1" x14ac:dyDescent="0.2"/>
    <row r="236344" hidden="1" x14ac:dyDescent="0.2"/>
    <row r="236345" hidden="1" x14ac:dyDescent="0.2"/>
    <row r="236346" hidden="1" x14ac:dyDescent="0.2"/>
    <row r="236347" hidden="1" x14ac:dyDescent="0.2"/>
    <row r="236348" hidden="1" x14ac:dyDescent="0.2"/>
    <row r="236349" hidden="1" x14ac:dyDescent="0.2"/>
    <row r="236350" hidden="1" x14ac:dyDescent="0.2"/>
    <row r="236351" hidden="1" x14ac:dyDescent="0.2"/>
    <row r="236352" hidden="1" x14ac:dyDescent="0.2"/>
    <row r="236353" hidden="1" x14ac:dyDescent="0.2"/>
    <row r="236354" hidden="1" x14ac:dyDescent="0.2"/>
    <row r="236355" hidden="1" x14ac:dyDescent="0.2"/>
    <row r="236356" hidden="1" x14ac:dyDescent="0.2"/>
    <row r="236357" hidden="1" x14ac:dyDescent="0.2"/>
    <row r="236358" hidden="1" x14ac:dyDescent="0.2"/>
    <row r="236359" hidden="1" x14ac:dyDescent="0.2"/>
    <row r="236360" hidden="1" x14ac:dyDescent="0.2"/>
    <row r="236361" hidden="1" x14ac:dyDescent="0.2"/>
    <row r="236362" hidden="1" x14ac:dyDescent="0.2"/>
    <row r="236363" hidden="1" x14ac:dyDescent="0.2"/>
    <row r="236364" hidden="1" x14ac:dyDescent="0.2"/>
    <row r="236365" hidden="1" x14ac:dyDescent="0.2"/>
    <row r="236366" hidden="1" x14ac:dyDescent="0.2"/>
    <row r="236367" hidden="1" x14ac:dyDescent="0.2"/>
    <row r="236368" hidden="1" x14ac:dyDescent="0.2"/>
    <row r="236369" hidden="1" x14ac:dyDescent="0.2"/>
    <row r="236370" hidden="1" x14ac:dyDescent="0.2"/>
    <row r="236371" hidden="1" x14ac:dyDescent="0.2"/>
    <row r="236372" hidden="1" x14ac:dyDescent="0.2"/>
    <row r="236373" hidden="1" x14ac:dyDescent="0.2"/>
    <row r="236374" hidden="1" x14ac:dyDescent="0.2"/>
    <row r="236375" hidden="1" x14ac:dyDescent="0.2"/>
    <row r="236376" hidden="1" x14ac:dyDescent="0.2"/>
    <row r="236377" hidden="1" x14ac:dyDescent="0.2"/>
    <row r="236378" hidden="1" x14ac:dyDescent="0.2"/>
    <row r="236379" hidden="1" x14ac:dyDescent="0.2"/>
    <row r="236380" hidden="1" x14ac:dyDescent="0.2"/>
    <row r="236381" hidden="1" x14ac:dyDescent="0.2"/>
    <row r="236382" hidden="1" x14ac:dyDescent="0.2"/>
    <row r="236383" hidden="1" x14ac:dyDescent="0.2"/>
    <row r="236384" hidden="1" x14ac:dyDescent="0.2"/>
    <row r="236385" hidden="1" x14ac:dyDescent="0.2"/>
    <row r="236386" hidden="1" x14ac:dyDescent="0.2"/>
    <row r="236387" hidden="1" x14ac:dyDescent="0.2"/>
    <row r="236388" hidden="1" x14ac:dyDescent="0.2"/>
    <row r="236389" hidden="1" x14ac:dyDescent="0.2"/>
    <row r="236390" hidden="1" x14ac:dyDescent="0.2"/>
    <row r="236391" hidden="1" x14ac:dyDescent="0.2"/>
    <row r="236392" hidden="1" x14ac:dyDescent="0.2"/>
    <row r="236393" hidden="1" x14ac:dyDescent="0.2"/>
    <row r="236394" hidden="1" x14ac:dyDescent="0.2"/>
    <row r="236395" hidden="1" x14ac:dyDescent="0.2"/>
    <row r="236396" hidden="1" x14ac:dyDescent="0.2"/>
    <row r="236397" hidden="1" x14ac:dyDescent="0.2"/>
    <row r="236398" hidden="1" x14ac:dyDescent="0.2"/>
    <row r="236399" hidden="1" x14ac:dyDescent="0.2"/>
    <row r="236400" hidden="1" x14ac:dyDescent="0.2"/>
    <row r="236401" hidden="1" x14ac:dyDescent="0.2"/>
    <row r="236402" hidden="1" x14ac:dyDescent="0.2"/>
    <row r="236403" hidden="1" x14ac:dyDescent="0.2"/>
    <row r="236404" hidden="1" x14ac:dyDescent="0.2"/>
    <row r="236405" hidden="1" x14ac:dyDescent="0.2"/>
    <row r="236406" hidden="1" x14ac:dyDescent="0.2"/>
    <row r="236407" hidden="1" x14ac:dyDescent="0.2"/>
    <row r="236408" hidden="1" x14ac:dyDescent="0.2"/>
    <row r="236409" hidden="1" x14ac:dyDescent="0.2"/>
    <row r="236410" hidden="1" x14ac:dyDescent="0.2"/>
    <row r="236411" hidden="1" x14ac:dyDescent="0.2"/>
    <row r="236412" hidden="1" x14ac:dyDescent="0.2"/>
    <row r="236413" hidden="1" x14ac:dyDescent="0.2"/>
    <row r="236414" hidden="1" x14ac:dyDescent="0.2"/>
    <row r="236415" hidden="1" x14ac:dyDescent="0.2"/>
    <row r="236416" hidden="1" x14ac:dyDescent="0.2"/>
    <row r="236417" hidden="1" x14ac:dyDescent="0.2"/>
    <row r="236418" hidden="1" x14ac:dyDescent="0.2"/>
    <row r="236419" hidden="1" x14ac:dyDescent="0.2"/>
    <row r="236420" hidden="1" x14ac:dyDescent="0.2"/>
    <row r="236421" hidden="1" x14ac:dyDescent="0.2"/>
    <row r="236422" hidden="1" x14ac:dyDescent="0.2"/>
    <row r="236423" hidden="1" x14ac:dyDescent="0.2"/>
    <row r="236424" hidden="1" x14ac:dyDescent="0.2"/>
    <row r="236425" hidden="1" x14ac:dyDescent="0.2"/>
    <row r="236426" hidden="1" x14ac:dyDescent="0.2"/>
    <row r="236427" hidden="1" x14ac:dyDescent="0.2"/>
    <row r="236428" hidden="1" x14ac:dyDescent="0.2"/>
    <row r="236429" hidden="1" x14ac:dyDescent="0.2"/>
    <row r="236430" hidden="1" x14ac:dyDescent="0.2"/>
    <row r="236431" hidden="1" x14ac:dyDescent="0.2"/>
    <row r="236432" hidden="1" x14ac:dyDescent="0.2"/>
    <row r="236433" hidden="1" x14ac:dyDescent="0.2"/>
    <row r="236434" hidden="1" x14ac:dyDescent="0.2"/>
    <row r="236435" hidden="1" x14ac:dyDescent="0.2"/>
    <row r="236436" hidden="1" x14ac:dyDescent="0.2"/>
    <row r="236437" hidden="1" x14ac:dyDescent="0.2"/>
    <row r="236438" hidden="1" x14ac:dyDescent="0.2"/>
    <row r="236439" hidden="1" x14ac:dyDescent="0.2"/>
    <row r="236440" hidden="1" x14ac:dyDescent="0.2"/>
    <row r="236441" hidden="1" x14ac:dyDescent="0.2"/>
    <row r="236442" hidden="1" x14ac:dyDescent="0.2"/>
    <row r="236443" hidden="1" x14ac:dyDescent="0.2"/>
    <row r="236444" hidden="1" x14ac:dyDescent="0.2"/>
    <row r="236445" hidden="1" x14ac:dyDescent="0.2"/>
    <row r="236446" hidden="1" x14ac:dyDescent="0.2"/>
    <row r="236447" hidden="1" x14ac:dyDescent="0.2"/>
    <row r="236448" hidden="1" x14ac:dyDescent="0.2"/>
    <row r="236449" hidden="1" x14ac:dyDescent="0.2"/>
    <row r="236450" hidden="1" x14ac:dyDescent="0.2"/>
    <row r="236451" hidden="1" x14ac:dyDescent="0.2"/>
    <row r="236452" hidden="1" x14ac:dyDescent="0.2"/>
    <row r="236453" hidden="1" x14ac:dyDescent="0.2"/>
    <row r="236454" hidden="1" x14ac:dyDescent="0.2"/>
    <row r="236455" hidden="1" x14ac:dyDescent="0.2"/>
    <row r="236456" hidden="1" x14ac:dyDescent="0.2"/>
    <row r="236457" hidden="1" x14ac:dyDescent="0.2"/>
    <row r="236458" hidden="1" x14ac:dyDescent="0.2"/>
    <row r="236459" hidden="1" x14ac:dyDescent="0.2"/>
    <row r="236460" hidden="1" x14ac:dyDescent="0.2"/>
    <row r="236461" hidden="1" x14ac:dyDescent="0.2"/>
    <row r="236462" hidden="1" x14ac:dyDescent="0.2"/>
    <row r="236463" hidden="1" x14ac:dyDescent="0.2"/>
    <row r="236464" hidden="1" x14ac:dyDescent="0.2"/>
    <row r="236465" hidden="1" x14ac:dyDescent="0.2"/>
    <row r="236466" hidden="1" x14ac:dyDescent="0.2"/>
    <row r="236467" hidden="1" x14ac:dyDescent="0.2"/>
    <row r="236468" hidden="1" x14ac:dyDescent="0.2"/>
    <row r="236469" hidden="1" x14ac:dyDescent="0.2"/>
    <row r="236470" hidden="1" x14ac:dyDescent="0.2"/>
    <row r="236471" hidden="1" x14ac:dyDescent="0.2"/>
    <row r="236472" hidden="1" x14ac:dyDescent="0.2"/>
    <row r="236473" hidden="1" x14ac:dyDescent="0.2"/>
    <row r="236474" hidden="1" x14ac:dyDescent="0.2"/>
    <row r="236475" hidden="1" x14ac:dyDescent="0.2"/>
    <row r="236476" hidden="1" x14ac:dyDescent="0.2"/>
    <row r="236477" hidden="1" x14ac:dyDescent="0.2"/>
    <row r="236478" hidden="1" x14ac:dyDescent="0.2"/>
    <row r="236479" hidden="1" x14ac:dyDescent="0.2"/>
    <row r="236480" hidden="1" x14ac:dyDescent="0.2"/>
    <row r="236481" hidden="1" x14ac:dyDescent="0.2"/>
    <row r="236482" hidden="1" x14ac:dyDescent="0.2"/>
    <row r="236483" hidden="1" x14ac:dyDescent="0.2"/>
    <row r="236484" hidden="1" x14ac:dyDescent="0.2"/>
    <row r="236485" hidden="1" x14ac:dyDescent="0.2"/>
    <row r="236486" hidden="1" x14ac:dyDescent="0.2"/>
    <row r="236487" hidden="1" x14ac:dyDescent="0.2"/>
    <row r="236488" hidden="1" x14ac:dyDescent="0.2"/>
    <row r="236489" hidden="1" x14ac:dyDescent="0.2"/>
    <row r="236490" hidden="1" x14ac:dyDescent="0.2"/>
    <row r="236491" hidden="1" x14ac:dyDescent="0.2"/>
    <row r="236492" hidden="1" x14ac:dyDescent="0.2"/>
    <row r="236493" hidden="1" x14ac:dyDescent="0.2"/>
    <row r="236494" hidden="1" x14ac:dyDescent="0.2"/>
    <row r="236495" hidden="1" x14ac:dyDescent="0.2"/>
    <row r="236496" hidden="1" x14ac:dyDescent="0.2"/>
    <row r="236497" hidden="1" x14ac:dyDescent="0.2"/>
    <row r="236498" hidden="1" x14ac:dyDescent="0.2"/>
    <row r="236499" hidden="1" x14ac:dyDescent="0.2"/>
    <row r="236500" hidden="1" x14ac:dyDescent="0.2"/>
    <row r="236501" hidden="1" x14ac:dyDescent="0.2"/>
    <row r="236502" hidden="1" x14ac:dyDescent="0.2"/>
    <row r="236503" hidden="1" x14ac:dyDescent="0.2"/>
    <row r="236504" hidden="1" x14ac:dyDescent="0.2"/>
    <row r="236505" hidden="1" x14ac:dyDescent="0.2"/>
    <row r="236506" hidden="1" x14ac:dyDescent="0.2"/>
    <row r="236507" hidden="1" x14ac:dyDescent="0.2"/>
    <row r="236508" hidden="1" x14ac:dyDescent="0.2"/>
    <row r="236509" hidden="1" x14ac:dyDescent="0.2"/>
    <row r="236510" hidden="1" x14ac:dyDescent="0.2"/>
    <row r="236511" hidden="1" x14ac:dyDescent="0.2"/>
    <row r="236512" hidden="1" x14ac:dyDescent="0.2"/>
    <row r="236513" hidden="1" x14ac:dyDescent="0.2"/>
    <row r="236514" hidden="1" x14ac:dyDescent="0.2"/>
    <row r="236515" hidden="1" x14ac:dyDescent="0.2"/>
    <row r="236516" hidden="1" x14ac:dyDescent="0.2"/>
    <row r="236517" hidden="1" x14ac:dyDescent="0.2"/>
    <row r="236518" hidden="1" x14ac:dyDescent="0.2"/>
    <row r="236519" hidden="1" x14ac:dyDescent="0.2"/>
    <row r="236520" hidden="1" x14ac:dyDescent="0.2"/>
    <row r="236521" hidden="1" x14ac:dyDescent="0.2"/>
    <row r="236522" hidden="1" x14ac:dyDescent="0.2"/>
    <row r="236523" hidden="1" x14ac:dyDescent="0.2"/>
    <row r="236524" hidden="1" x14ac:dyDescent="0.2"/>
    <row r="236525" hidden="1" x14ac:dyDescent="0.2"/>
    <row r="236526" hidden="1" x14ac:dyDescent="0.2"/>
    <row r="236527" hidden="1" x14ac:dyDescent="0.2"/>
    <row r="236528" hidden="1" x14ac:dyDescent="0.2"/>
    <row r="236529" hidden="1" x14ac:dyDescent="0.2"/>
    <row r="236530" hidden="1" x14ac:dyDescent="0.2"/>
    <row r="236531" hidden="1" x14ac:dyDescent="0.2"/>
    <row r="236532" hidden="1" x14ac:dyDescent="0.2"/>
    <row r="236533" hidden="1" x14ac:dyDescent="0.2"/>
    <row r="236534" hidden="1" x14ac:dyDescent="0.2"/>
    <row r="236535" hidden="1" x14ac:dyDescent="0.2"/>
    <row r="236536" hidden="1" x14ac:dyDescent="0.2"/>
    <row r="236537" hidden="1" x14ac:dyDescent="0.2"/>
    <row r="236538" hidden="1" x14ac:dyDescent="0.2"/>
    <row r="236539" hidden="1" x14ac:dyDescent="0.2"/>
    <row r="236540" hidden="1" x14ac:dyDescent="0.2"/>
    <row r="236541" hidden="1" x14ac:dyDescent="0.2"/>
    <row r="236542" hidden="1" x14ac:dyDescent="0.2"/>
    <row r="236543" hidden="1" x14ac:dyDescent="0.2"/>
    <row r="236544" hidden="1" x14ac:dyDescent="0.2"/>
    <row r="236545" hidden="1" x14ac:dyDescent="0.2"/>
    <row r="236546" hidden="1" x14ac:dyDescent="0.2"/>
    <row r="236547" hidden="1" x14ac:dyDescent="0.2"/>
    <row r="236548" hidden="1" x14ac:dyDescent="0.2"/>
    <row r="236549" hidden="1" x14ac:dyDescent="0.2"/>
    <row r="236550" hidden="1" x14ac:dyDescent="0.2"/>
    <row r="236551" hidden="1" x14ac:dyDescent="0.2"/>
    <row r="236552" hidden="1" x14ac:dyDescent="0.2"/>
    <row r="236553" hidden="1" x14ac:dyDescent="0.2"/>
    <row r="236554" hidden="1" x14ac:dyDescent="0.2"/>
    <row r="236555" hidden="1" x14ac:dyDescent="0.2"/>
    <row r="236556" hidden="1" x14ac:dyDescent="0.2"/>
    <row r="236557" hidden="1" x14ac:dyDescent="0.2"/>
    <row r="236558" hidden="1" x14ac:dyDescent="0.2"/>
    <row r="236559" hidden="1" x14ac:dyDescent="0.2"/>
    <row r="236560" hidden="1" x14ac:dyDescent="0.2"/>
    <row r="236561" hidden="1" x14ac:dyDescent="0.2"/>
    <row r="236562" hidden="1" x14ac:dyDescent="0.2"/>
    <row r="236563" hidden="1" x14ac:dyDescent="0.2"/>
    <row r="236564" hidden="1" x14ac:dyDescent="0.2"/>
    <row r="236565" hidden="1" x14ac:dyDescent="0.2"/>
    <row r="236566" hidden="1" x14ac:dyDescent="0.2"/>
    <row r="236567" hidden="1" x14ac:dyDescent="0.2"/>
    <row r="236568" hidden="1" x14ac:dyDescent="0.2"/>
    <row r="236569" hidden="1" x14ac:dyDescent="0.2"/>
    <row r="236570" hidden="1" x14ac:dyDescent="0.2"/>
    <row r="236571" hidden="1" x14ac:dyDescent="0.2"/>
    <row r="236572" hidden="1" x14ac:dyDescent="0.2"/>
    <row r="236573" hidden="1" x14ac:dyDescent="0.2"/>
    <row r="236574" hidden="1" x14ac:dyDescent="0.2"/>
    <row r="236575" hidden="1" x14ac:dyDescent="0.2"/>
    <row r="236576" hidden="1" x14ac:dyDescent="0.2"/>
    <row r="236577" hidden="1" x14ac:dyDescent="0.2"/>
    <row r="236578" hidden="1" x14ac:dyDescent="0.2"/>
    <row r="236579" hidden="1" x14ac:dyDescent="0.2"/>
    <row r="236580" hidden="1" x14ac:dyDescent="0.2"/>
    <row r="236581" hidden="1" x14ac:dyDescent="0.2"/>
    <row r="236582" hidden="1" x14ac:dyDescent="0.2"/>
    <row r="236583" hidden="1" x14ac:dyDescent="0.2"/>
    <row r="236584" hidden="1" x14ac:dyDescent="0.2"/>
    <row r="236585" hidden="1" x14ac:dyDescent="0.2"/>
    <row r="236586" hidden="1" x14ac:dyDescent="0.2"/>
    <row r="236587" hidden="1" x14ac:dyDescent="0.2"/>
    <row r="236588" hidden="1" x14ac:dyDescent="0.2"/>
    <row r="236589" hidden="1" x14ac:dyDescent="0.2"/>
    <row r="236590" hidden="1" x14ac:dyDescent="0.2"/>
    <row r="236591" hidden="1" x14ac:dyDescent="0.2"/>
    <row r="236592" hidden="1" x14ac:dyDescent="0.2"/>
    <row r="236593" hidden="1" x14ac:dyDescent="0.2"/>
    <row r="236594" hidden="1" x14ac:dyDescent="0.2"/>
    <row r="236595" hidden="1" x14ac:dyDescent="0.2"/>
    <row r="236596" hidden="1" x14ac:dyDescent="0.2"/>
    <row r="236597" hidden="1" x14ac:dyDescent="0.2"/>
    <row r="236598" hidden="1" x14ac:dyDescent="0.2"/>
    <row r="236599" hidden="1" x14ac:dyDescent="0.2"/>
    <row r="236600" hidden="1" x14ac:dyDescent="0.2"/>
    <row r="236601" hidden="1" x14ac:dyDescent="0.2"/>
    <row r="236602" hidden="1" x14ac:dyDescent="0.2"/>
    <row r="236603" hidden="1" x14ac:dyDescent="0.2"/>
    <row r="236604" hidden="1" x14ac:dyDescent="0.2"/>
    <row r="236605" hidden="1" x14ac:dyDescent="0.2"/>
    <row r="236606" hidden="1" x14ac:dyDescent="0.2"/>
    <row r="236607" hidden="1" x14ac:dyDescent="0.2"/>
    <row r="236608" hidden="1" x14ac:dyDescent="0.2"/>
    <row r="236609" hidden="1" x14ac:dyDescent="0.2"/>
    <row r="236610" hidden="1" x14ac:dyDescent="0.2"/>
    <row r="236611" hidden="1" x14ac:dyDescent="0.2"/>
    <row r="236612" hidden="1" x14ac:dyDescent="0.2"/>
    <row r="236613" hidden="1" x14ac:dyDescent="0.2"/>
    <row r="236614" hidden="1" x14ac:dyDescent="0.2"/>
    <row r="236615" hidden="1" x14ac:dyDescent="0.2"/>
    <row r="236616" hidden="1" x14ac:dyDescent="0.2"/>
    <row r="236617" hidden="1" x14ac:dyDescent="0.2"/>
    <row r="236618" hidden="1" x14ac:dyDescent="0.2"/>
    <row r="236619" hidden="1" x14ac:dyDescent="0.2"/>
    <row r="236620" hidden="1" x14ac:dyDescent="0.2"/>
    <row r="236621" hidden="1" x14ac:dyDescent="0.2"/>
    <row r="236622" hidden="1" x14ac:dyDescent="0.2"/>
    <row r="236623" hidden="1" x14ac:dyDescent="0.2"/>
    <row r="236624" hidden="1" x14ac:dyDescent="0.2"/>
    <row r="236625" hidden="1" x14ac:dyDescent="0.2"/>
    <row r="236626" hidden="1" x14ac:dyDescent="0.2"/>
    <row r="236627" hidden="1" x14ac:dyDescent="0.2"/>
    <row r="236628" hidden="1" x14ac:dyDescent="0.2"/>
    <row r="236629" hidden="1" x14ac:dyDescent="0.2"/>
    <row r="236630" hidden="1" x14ac:dyDescent="0.2"/>
    <row r="236631" hidden="1" x14ac:dyDescent="0.2"/>
    <row r="236632" hidden="1" x14ac:dyDescent="0.2"/>
    <row r="236633" hidden="1" x14ac:dyDescent="0.2"/>
    <row r="236634" hidden="1" x14ac:dyDescent="0.2"/>
    <row r="236635" hidden="1" x14ac:dyDescent="0.2"/>
    <row r="236636" hidden="1" x14ac:dyDescent="0.2"/>
    <row r="236637" hidden="1" x14ac:dyDescent="0.2"/>
    <row r="236638" hidden="1" x14ac:dyDescent="0.2"/>
    <row r="236639" hidden="1" x14ac:dyDescent="0.2"/>
    <row r="236640" hidden="1" x14ac:dyDescent="0.2"/>
    <row r="236641" hidden="1" x14ac:dyDescent="0.2"/>
    <row r="236642" hidden="1" x14ac:dyDescent="0.2"/>
    <row r="236643" hidden="1" x14ac:dyDescent="0.2"/>
    <row r="236644" hidden="1" x14ac:dyDescent="0.2"/>
    <row r="236645" hidden="1" x14ac:dyDescent="0.2"/>
    <row r="236646" hidden="1" x14ac:dyDescent="0.2"/>
    <row r="236647" hidden="1" x14ac:dyDescent="0.2"/>
    <row r="236648" hidden="1" x14ac:dyDescent="0.2"/>
    <row r="236649" hidden="1" x14ac:dyDescent="0.2"/>
    <row r="236650" hidden="1" x14ac:dyDescent="0.2"/>
    <row r="236651" hidden="1" x14ac:dyDescent="0.2"/>
    <row r="236652" hidden="1" x14ac:dyDescent="0.2"/>
    <row r="236653" hidden="1" x14ac:dyDescent="0.2"/>
    <row r="236654" hidden="1" x14ac:dyDescent="0.2"/>
    <row r="236655" hidden="1" x14ac:dyDescent="0.2"/>
    <row r="236656" hidden="1" x14ac:dyDescent="0.2"/>
    <row r="236657" hidden="1" x14ac:dyDescent="0.2"/>
    <row r="236658" hidden="1" x14ac:dyDescent="0.2"/>
    <row r="236659" hidden="1" x14ac:dyDescent="0.2"/>
    <row r="236660" hidden="1" x14ac:dyDescent="0.2"/>
    <row r="236661" hidden="1" x14ac:dyDescent="0.2"/>
    <row r="236662" hidden="1" x14ac:dyDescent="0.2"/>
    <row r="236663" hidden="1" x14ac:dyDescent="0.2"/>
    <row r="236664" hidden="1" x14ac:dyDescent="0.2"/>
    <row r="236665" hidden="1" x14ac:dyDescent="0.2"/>
    <row r="236666" hidden="1" x14ac:dyDescent="0.2"/>
    <row r="236667" hidden="1" x14ac:dyDescent="0.2"/>
    <row r="236668" hidden="1" x14ac:dyDescent="0.2"/>
    <row r="236669" hidden="1" x14ac:dyDescent="0.2"/>
    <row r="236670" hidden="1" x14ac:dyDescent="0.2"/>
    <row r="236671" hidden="1" x14ac:dyDescent="0.2"/>
    <row r="236672" hidden="1" x14ac:dyDescent="0.2"/>
    <row r="236673" hidden="1" x14ac:dyDescent="0.2"/>
    <row r="236674" hidden="1" x14ac:dyDescent="0.2"/>
    <row r="236675" hidden="1" x14ac:dyDescent="0.2"/>
    <row r="236676" hidden="1" x14ac:dyDescent="0.2"/>
    <row r="236677" hidden="1" x14ac:dyDescent="0.2"/>
    <row r="236678" hidden="1" x14ac:dyDescent="0.2"/>
    <row r="236679" hidden="1" x14ac:dyDescent="0.2"/>
    <row r="236680" hidden="1" x14ac:dyDescent="0.2"/>
    <row r="236681" hidden="1" x14ac:dyDescent="0.2"/>
    <row r="236682" hidden="1" x14ac:dyDescent="0.2"/>
    <row r="236683" hidden="1" x14ac:dyDescent="0.2"/>
    <row r="236684" hidden="1" x14ac:dyDescent="0.2"/>
    <row r="236685" hidden="1" x14ac:dyDescent="0.2"/>
    <row r="236686" hidden="1" x14ac:dyDescent="0.2"/>
    <row r="236687" hidden="1" x14ac:dyDescent="0.2"/>
    <row r="236688" hidden="1" x14ac:dyDescent="0.2"/>
    <row r="236689" hidden="1" x14ac:dyDescent="0.2"/>
    <row r="236690" hidden="1" x14ac:dyDescent="0.2"/>
    <row r="236691" hidden="1" x14ac:dyDescent="0.2"/>
    <row r="236692" hidden="1" x14ac:dyDescent="0.2"/>
    <row r="236693" hidden="1" x14ac:dyDescent="0.2"/>
    <row r="236694" hidden="1" x14ac:dyDescent="0.2"/>
    <row r="236695" hidden="1" x14ac:dyDescent="0.2"/>
    <row r="236696" hidden="1" x14ac:dyDescent="0.2"/>
    <row r="236697" hidden="1" x14ac:dyDescent="0.2"/>
    <row r="236698" hidden="1" x14ac:dyDescent="0.2"/>
    <row r="236699" hidden="1" x14ac:dyDescent="0.2"/>
    <row r="236700" hidden="1" x14ac:dyDescent="0.2"/>
    <row r="236701" hidden="1" x14ac:dyDescent="0.2"/>
    <row r="236702" hidden="1" x14ac:dyDescent="0.2"/>
    <row r="236703" hidden="1" x14ac:dyDescent="0.2"/>
    <row r="236704" hidden="1" x14ac:dyDescent="0.2"/>
    <row r="236705" hidden="1" x14ac:dyDescent="0.2"/>
    <row r="236706" hidden="1" x14ac:dyDescent="0.2"/>
    <row r="236707" hidden="1" x14ac:dyDescent="0.2"/>
    <row r="236708" hidden="1" x14ac:dyDescent="0.2"/>
    <row r="236709" hidden="1" x14ac:dyDescent="0.2"/>
    <row r="236710" hidden="1" x14ac:dyDescent="0.2"/>
    <row r="236711" hidden="1" x14ac:dyDescent="0.2"/>
    <row r="236712" hidden="1" x14ac:dyDescent="0.2"/>
    <row r="236713" hidden="1" x14ac:dyDescent="0.2"/>
    <row r="236714" hidden="1" x14ac:dyDescent="0.2"/>
    <row r="236715" hidden="1" x14ac:dyDescent="0.2"/>
    <row r="236716" hidden="1" x14ac:dyDescent="0.2"/>
    <row r="236717" hidden="1" x14ac:dyDescent="0.2"/>
    <row r="236718" hidden="1" x14ac:dyDescent="0.2"/>
    <row r="236719" hidden="1" x14ac:dyDescent="0.2"/>
    <row r="236720" hidden="1" x14ac:dyDescent="0.2"/>
    <row r="236721" hidden="1" x14ac:dyDescent="0.2"/>
    <row r="236722" hidden="1" x14ac:dyDescent="0.2"/>
    <row r="236723" hidden="1" x14ac:dyDescent="0.2"/>
    <row r="236724" hidden="1" x14ac:dyDescent="0.2"/>
    <row r="236725" hidden="1" x14ac:dyDescent="0.2"/>
    <row r="236726" hidden="1" x14ac:dyDescent="0.2"/>
    <row r="236727" hidden="1" x14ac:dyDescent="0.2"/>
    <row r="236728" hidden="1" x14ac:dyDescent="0.2"/>
    <row r="236729" hidden="1" x14ac:dyDescent="0.2"/>
    <row r="236730" hidden="1" x14ac:dyDescent="0.2"/>
    <row r="236731" hidden="1" x14ac:dyDescent="0.2"/>
    <row r="236732" hidden="1" x14ac:dyDescent="0.2"/>
    <row r="236733" hidden="1" x14ac:dyDescent="0.2"/>
    <row r="236734" hidden="1" x14ac:dyDescent="0.2"/>
    <row r="236735" hidden="1" x14ac:dyDescent="0.2"/>
    <row r="236736" hidden="1" x14ac:dyDescent="0.2"/>
    <row r="236737" hidden="1" x14ac:dyDescent="0.2"/>
    <row r="236738" hidden="1" x14ac:dyDescent="0.2"/>
    <row r="236739" hidden="1" x14ac:dyDescent="0.2"/>
    <row r="236740" hidden="1" x14ac:dyDescent="0.2"/>
    <row r="236741" hidden="1" x14ac:dyDescent="0.2"/>
    <row r="236742" hidden="1" x14ac:dyDescent="0.2"/>
    <row r="236743" hidden="1" x14ac:dyDescent="0.2"/>
    <row r="236744" hidden="1" x14ac:dyDescent="0.2"/>
    <row r="236745" hidden="1" x14ac:dyDescent="0.2"/>
    <row r="236746" hidden="1" x14ac:dyDescent="0.2"/>
    <row r="236747" hidden="1" x14ac:dyDescent="0.2"/>
    <row r="236748" hidden="1" x14ac:dyDescent="0.2"/>
    <row r="236749" hidden="1" x14ac:dyDescent="0.2"/>
    <row r="236750" hidden="1" x14ac:dyDescent="0.2"/>
    <row r="236751" hidden="1" x14ac:dyDescent="0.2"/>
    <row r="236752" hidden="1" x14ac:dyDescent="0.2"/>
    <row r="236753" hidden="1" x14ac:dyDescent="0.2"/>
    <row r="236754" hidden="1" x14ac:dyDescent="0.2"/>
    <row r="236755" hidden="1" x14ac:dyDescent="0.2"/>
    <row r="236756" hidden="1" x14ac:dyDescent="0.2"/>
    <row r="236757" hidden="1" x14ac:dyDescent="0.2"/>
    <row r="236758" hidden="1" x14ac:dyDescent="0.2"/>
    <row r="236759" hidden="1" x14ac:dyDescent="0.2"/>
    <row r="236760" hidden="1" x14ac:dyDescent="0.2"/>
    <row r="236761" hidden="1" x14ac:dyDescent="0.2"/>
    <row r="236762" hidden="1" x14ac:dyDescent="0.2"/>
    <row r="236763" hidden="1" x14ac:dyDescent="0.2"/>
    <row r="236764" hidden="1" x14ac:dyDescent="0.2"/>
    <row r="236765" hidden="1" x14ac:dyDescent="0.2"/>
    <row r="236766" hidden="1" x14ac:dyDescent="0.2"/>
    <row r="236767" hidden="1" x14ac:dyDescent="0.2"/>
    <row r="236768" hidden="1" x14ac:dyDescent="0.2"/>
    <row r="236769" hidden="1" x14ac:dyDescent="0.2"/>
    <row r="236770" hidden="1" x14ac:dyDescent="0.2"/>
    <row r="236771" hidden="1" x14ac:dyDescent="0.2"/>
    <row r="236772" hidden="1" x14ac:dyDescent="0.2"/>
    <row r="236773" hidden="1" x14ac:dyDescent="0.2"/>
    <row r="236774" hidden="1" x14ac:dyDescent="0.2"/>
    <row r="236775" hidden="1" x14ac:dyDescent="0.2"/>
    <row r="236776" hidden="1" x14ac:dyDescent="0.2"/>
    <row r="236777" hidden="1" x14ac:dyDescent="0.2"/>
    <row r="236778" hidden="1" x14ac:dyDescent="0.2"/>
    <row r="236779" hidden="1" x14ac:dyDescent="0.2"/>
    <row r="236780" hidden="1" x14ac:dyDescent="0.2"/>
    <row r="236781" hidden="1" x14ac:dyDescent="0.2"/>
    <row r="236782" hidden="1" x14ac:dyDescent="0.2"/>
    <row r="236783" hidden="1" x14ac:dyDescent="0.2"/>
    <row r="236784" hidden="1" x14ac:dyDescent="0.2"/>
    <row r="236785" hidden="1" x14ac:dyDescent="0.2"/>
    <row r="236786" hidden="1" x14ac:dyDescent="0.2"/>
    <row r="236787" hidden="1" x14ac:dyDescent="0.2"/>
    <row r="236788" hidden="1" x14ac:dyDescent="0.2"/>
    <row r="236789" hidden="1" x14ac:dyDescent="0.2"/>
    <row r="236790" hidden="1" x14ac:dyDescent="0.2"/>
    <row r="236791" hidden="1" x14ac:dyDescent="0.2"/>
    <row r="236792" hidden="1" x14ac:dyDescent="0.2"/>
    <row r="236793" hidden="1" x14ac:dyDescent="0.2"/>
    <row r="236794" hidden="1" x14ac:dyDescent="0.2"/>
    <row r="236795" hidden="1" x14ac:dyDescent="0.2"/>
    <row r="236796" hidden="1" x14ac:dyDescent="0.2"/>
    <row r="236797" hidden="1" x14ac:dyDescent="0.2"/>
    <row r="236798" hidden="1" x14ac:dyDescent="0.2"/>
    <row r="236799" hidden="1" x14ac:dyDescent="0.2"/>
    <row r="236800" hidden="1" x14ac:dyDescent="0.2"/>
    <row r="236801" hidden="1" x14ac:dyDescent="0.2"/>
    <row r="236802" hidden="1" x14ac:dyDescent="0.2"/>
    <row r="236803" hidden="1" x14ac:dyDescent="0.2"/>
    <row r="236804" hidden="1" x14ac:dyDescent="0.2"/>
    <row r="236805" hidden="1" x14ac:dyDescent="0.2"/>
    <row r="236806" hidden="1" x14ac:dyDescent="0.2"/>
    <row r="236807" hidden="1" x14ac:dyDescent="0.2"/>
    <row r="236808" hidden="1" x14ac:dyDescent="0.2"/>
    <row r="236809" hidden="1" x14ac:dyDescent="0.2"/>
    <row r="236810" hidden="1" x14ac:dyDescent="0.2"/>
    <row r="236811" hidden="1" x14ac:dyDescent="0.2"/>
    <row r="236812" hidden="1" x14ac:dyDescent="0.2"/>
    <row r="236813" hidden="1" x14ac:dyDescent="0.2"/>
    <row r="236814" hidden="1" x14ac:dyDescent="0.2"/>
    <row r="236815" hidden="1" x14ac:dyDescent="0.2"/>
    <row r="236816" hidden="1" x14ac:dyDescent="0.2"/>
    <row r="236817" hidden="1" x14ac:dyDescent="0.2"/>
    <row r="236818" hidden="1" x14ac:dyDescent="0.2"/>
    <row r="236819" hidden="1" x14ac:dyDescent="0.2"/>
    <row r="236820" hidden="1" x14ac:dyDescent="0.2"/>
    <row r="236821" hidden="1" x14ac:dyDescent="0.2"/>
    <row r="236822" hidden="1" x14ac:dyDescent="0.2"/>
    <row r="236823" hidden="1" x14ac:dyDescent="0.2"/>
    <row r="236824" hidden="1" x14ac:dyDescent="0.2"/>
    <row r="236825" hidden="1" x14ac:dyDescent="0.2"/>
    <row r="236826" hidden="1" x14ac:dyDescent="0.2"/>
    <row r="236827" hidden="1" x14ac:dyDescent="0.2"/>
    <row r="236828" hidden="1" x14ac:dyDescent="0.2"/>
    <row r="236829" hidden="1" x14ac:dyDescent="0.2"/>
    <row r="236830" hidden="1" x14ac:dyDescent="0.2"/>
    <row r="236831" hidden="1" x14ac:dyDescent="0.2"/>
    <row r="236832" hidden="1" x14ac:dyDescent="0.2"/>
    <row r="236833" hidden="1" x14ac:dyDescent="0.2"/>
    <row r="236834" hidden="1" x14ac:dyDescent="0.2"/>
    <row r="236835" hidden="1" x14ac:dyDescent="0.2"/>
    <row r="236836" hidden="1" x14ac:dyDescent="0.2"/>
    <row r="236837" hidden="1" x14ac:dyDescent="0.2"/>
    <row r="236838" hidden="1" x14ac:dyDescent="0.2"/>
    <row r="236839" hidden="1" x14ac:dyDescent="0.2"/>
    <row r="236840" hidden="1" x14ac:dyDescent="0.2"/>
    <row r="236841" hidden="1" x14ac:dyDescent="0.2"/>
    <row r="236842" hidden="1" x14ac:dyDescent="0.2"/>
    <row r="236843" hidden="1" x14ac:dyDescent="0.2"/>
    <row r="236844" hidden="1" x14ac:dyDescent="0.2"/>
    <row r="236845" hidden="1" x14ac:dyDescent="0.2"/>
    <row r="236846" hidden="1" x14ac:dyDescent="0.2"/>
    <row r="236847" hidden="1" x14ac:dyDescent="0.2"/>
    <row r="236848" hidden="1" x14ac:dyDescent="0.2"/>
    <row r="236849" hidden="1" x14ac:dyDescent="0.2"/>
    <row r="236850" hidden="1" x14ac:dyDescent="0.2"/>
    <row r="236851" hidden="1" x14ac:dyDescent="0.2"/>
    <row r="236852" hidden="1" x14ac:dyDescent="0.2"/>
    <row r="236853" hidden="1" x14ac:dyDescent="0.2"/>
    <row r="236854" hidden="1" x14ac:dyDescent="0.2"/>
    <row r="236855" hidden="1" x14ac:dyDescent="0.2"/>
    <row r="236856" hidden="1" x14ac:dyDescent="0.2"/>
    <row r="236857" hidden="1" x14ac:dyDescent="0.2"/>
    <row r="236858" hidden="1" x14ac:dyDescent="0.2"/>
    <row r="236859" hidden="1" x14ac:dyDescent="0.2"/>
    <row r="236860" hidden="1" x14ac:dyDescent="0.2"/>
    <row r="236861" hidden="1" x14ac:dyDescent="0.2"/>
    <row r="236862" hidden="1" x14ac:dyDescent="0.2"/>
    <row r="236863" hidden="1" x14ac:dyDescent="0.2"/>
    <row r="236864" hidden="1" x14ac:dyDescent="0.2"/>
    <row r="236865" hidden="1" x14ac:dyDescent="0.2"/>
    <row r="236866" hidden="1" x14ac:dyDescent="0.2"/>
    <row r="236867" hidden="1" x14ac:dyDescent="0.2"/>
    <row r="236868" hidden="1" x14ac:dyDescent="0.2"/>
    <row r="236869" hidden="1" x14ac:dyDescent="0.2"/>
    <row r="236870" hidden="1" x14ac:dyDescent="0.2"/>
    <row r="236871" hidden="1" x14ac:dyDescent="0.2"/>
    <row r="236872" hidden="1" x14ac:dyDescent="0.2"/>
    <row r="236873" hidden="1" x14ac:dyDescent="0.2"/>
    <row r="236874" hidden="1" x14ac:dyDescent="0.2"/>
    <row r="236875" hidden="1" x14ac:dyDescent="0.2"/>
    <row r="236876" hidden="1" x14ac:dyDescent="0.2"/>
    <row r="236877" hidden="1" x14ac:dyDescent="0.2"/>
    <row r="236878" hidden="1" x14ac:dyDescent="0.2"/>
    <row r="236879" hidden="1" x14ac:dyDescent="0.2"/>
    <row r="236880" hidden="1" x14ac:dyDescent="0.2"/>
    <row r="236881" hidden="1" x14ac:dyDescent="0.2"/>
    <row r="236882" hidden="1" x14ac:dyDescent="0.2"/>
    <row r="236883" hidden="1" x14ac:dyDescent="0.2"/>
    <row r="236884" hidden="1" x14ac:dyDescent="0.2"/>
    <row r="236885" hidden="1" x14ac:dyDescent="0.2"/>
    <row r="236886" hidden="1" x14ac:dyDescent="0.2"/>
    <row r="236887" hidden="1" x14ac:dyDescent="0.2"/>
    <row r="236888" hidden="1" x14ac:dyDescent="0.2"/>
    <row r="236889" hidden="1" x14ac:dyDescent="0.2"/>
    <row r="236890" hidden="1" x14ac:dyDescent="0.2"/>
    <row r="236891" hidden="1" x14ac:dyDescent="0.2"/>
    <row r="236892" hidden="1" x14ac:dyDescent="0.2"/>
    <row r="236893" hidden="1" x14ac:dyDescent="0.2"/>
    <row r="236894" hidden="1" x14ac:dyDescent="0.2"/>
    <row r="236895" hidden="1" x14ac:dyDescent="0.2"/>
    <row r="236896" hidden="1" x14ac:dyDescent="0.2"/>
    <row r="236897" hidden="1" x14ac:dyDescent="0.2"/>
    <row r="236898" hidden="1" x14ac:dyDescent="0.2"/>
    <row r="236899" hidden="1" x14ac:dyDescent="0.2"/>
    <row r="236900" hidden="1" x14ac:dyDescent="0.2"/>
    <row r="236901" hidden="1" x14ac:dyDescent="0.2"/>
    <row r="236902" hidden="1" x14ac:dyDescent="0.2"/>
    <row r="236903" hidden="1" x14ac:dyDescent="0.2"/>
    <row r="236904" hidden="1" x14ac:dyDescent="0.2"/>
    <row r="236905" hidden="1" x14ac:dyDescent="0.2"/>
    <row r="236906" hidden="1" x14ac:dyDescent="0.2"/>
    <row r="236907" hidden="1" x14ac:dyDescent="0.2"/>
    <row r="236908" hidden="1" x14ac:dyDescent="0.2"/>
    <row r="236909" hidden="1" x14ac:dyDescent="0.2"/>
    <row r="236910" hidden="1" x14ac:dyDescent="0.2"/>
    <row r="236911" hidden="1" x14ac:dyDescent="0.2"/>
    <row r="236912" hidden="1" x14ac:dyDescent="0.2"/>
    <row r="236913" hidden="1" x14ac:dyDescent="0.2"/>
    <row r="236914" hidden="1" x14ac:dyDescent="0.2"/>
    <row r="236915" hidden="1" x14ac:dyDescent="0.2"/>
    <row r="236916" hidden="1" x14ac:dyDescent="0.2"/>
    <row r="236917" hidden="1" x14ac:dyDescent="0.2"/>
    <row r="236918" hidden="1" x14ac:dyDescent="0.2"/>
    <row r="236919" hidden="1" x14ac:dyDescent="0.2"/>
    <row r="236920" hidden="1" x14ac:dyDescent="0.2"/>
    <row r="236921" hidden="1" x14ac:dyDescent="0.2"/>
    <row r="236922" hidden="1" x14ac:dyDescent="0.2"/>
    <row r="236923" hidden="1" x14ac:dyDescent="0.2"/>
    <row r="236924" hidden="1" x14ac:dyDescent="0.2"/>
    <row r="236925" hidden="1" x14ac:dyDescent="0.2"/>
    <row r="236926" hidden="1" x14ac:dyDescent="0.2"/>
    <row r="236927" hidden="1" x14ac:dyDescent="0.2"/>
    <row r="236928" hidden="1" x14ac:dyDescent="0.2"/>
    <row r="236929" hidden="1" x14ac:dyDescent="0.2"/>
    <row r="236930" hidden="1" x14ac:dyDescent="0.2"/>
    <row r="236931" hidden="1" x14ac:dyDescent="0.2"/>
    <row r="236932" hidden="1" x14ac:dyDescent="0.2"/>
    <row r="236933" hidden="1" x14ac:dyDescent="0.2"/>
    <row r="236934" hidden="1" x14ac:dyDescent="0.2"/>
    <row r="236935" hidden="1" x14ac:dyDescent="0.2"/>
    <row r="236936" hidden="1" x14ac:dyDescent="0.2"/>
    <row r="236937" hidden="1" x14ac:dyDescent="0.2"/>
    <row r="236938" hidden="1" x14ac:dyDescent="0.2"/>
    <row r="236939" hidden="1" x14ac:dyDescent="0.2"/>
    <row r="236940" hidden="1" x14ac:dyDescent="0.2"/>
    <row r="236941" hidden="1" x14ac:dyDescent="0.2"/>
    <row r="236942" hidden="1" x14ac:dyDescent="0.2"/>
    <row r="236943" hidden="1" x14ac:dyDescent="0.2"/>
    <row r="236944" hidden="1" x14ac:dyDescent="0.2"/>
    <row r="236945" hidden="1" x14ac:dyDescent="0.2"/>
    <row r="236946" hidden="1" x14ac:dyDescent="0.2"/>
    <row r="236947" hidden="1" x14ac:dyDescent="0.2"/>
    <row r="236948" hidden="1" x14ac:dyDescent="0.2"/>
    <row r="236949" hidden="1" x14ac:dyDescent="0.2"/>
    <row r="236950" hidden="1" x14ac:dyDescent="0.2"/>
    <row r="236951" hidden="1" x14ac:dyDescent="0.2"/>
    <row r="236952" hidden="1" x14ac:dyDescent="0.2"/>
    <row r="236953" hidden="1" x14ac:dyDescent="0.2"/>
    <row r="236954" hidden="1" x14ac:dyDescent="0.2"/>
    <row r="236955" hidden="1" x14ac:dyDescent="0.2"/>
    <row r="236956" hidden="1" x14ac:dyDescent="0.2"/>
    <row r="236957" hidden="1" x14ac:dyDescent="0.2"/>
    <row r="236958" hidden="1" x14ac:dyDescent="0.2"/>
    <row r="236959" hidden="1" x14ac:dyDescent="0.2"/>
    <row r="236960" hidden="1" x14ac:dyDescent="0.2"/>
    <row r="236961" hidden="1" x14ac:dyDescent="0.2"/>
    <row r="236962" hidden="1" x14ac:dyDescent="0.2"/>
    <row r="236963" hidden="1" x14ac:dyDescent="0.2"/>
    <row r="236964" hidden="1" x14ac:dyDescent="0.2"/>
    <row r="236965" hidden="1" x14ac:dyDescent="0.2"/>
    <row r="236966" hidden="1" x14ac:dyDescent="0.2"/>
    <row r="236967" hidden="1" x14ac:dyDescent="0.2"/>
    <row r="236968" hidden="1" x14ac:dyDescent="0.2"/>
    <row r="236969" hidden="1" x14ac:dyDescent="0.2"/>
    <row r="236970" hidden="1" x14ac:dyDescent="0.2"/>
    <row r="236971" hidden="1" x14ac:dyDescent="0.2"/>
    <row r="236972" hidden="1" x14ac:dyDescent="0.2"/>
    <row r="236973" hidden="1" x14ac:dyDescent="0.2"/>
    <row r="236974" hidden="1" x14ac:dyDescent="0.2"/>
    <row r="236975" hidden="1" x14ac:dyDescent="0.2"/>
    <row r="236976" hidden="1" x14ac:dyDescent="0.2"/>
    <row r="236977" hidden="1" x14ac:dyDescent="0.2"/>
    <row r="236978" hidden="1" x14ac:dyDescent="0.2"/>
    <row r="236979" hidden="1" x14ac:dyDescent="0.2"/>
    <row r="236980" hidden="1" x14ac:dyDescent="0.2"/>
    <row r="236981" hidden="1" x14ac:dyDescent="0.2"/>
    <row r="236982" hidden="1" x14ac:dyDescent="0.2"/>
    <row r="236983" hidden="1" x14ac:dyDescent="0.2"/>
    <row r="236984" hidden="1" x14ac:dyDescent="0.2"/>
    <row r="236985" hidden="1" x14ac:dyDescent="0.2"/>
    <row r="236986" hidden="1" x14ac:dyDescent="0.2"/>
    <row r="236987" hidden="1" x14ac:dyDescent="0.2"/>
    <row r="236988" hidden="1" x14ac:dyDescent="0.2"/>
    <row r="236989" hidden="1" x14ac:dyDescent="0.2"/>
    <row r="236990" hidden="1" x14ac:dyDescent="0.2"/>
    <row r="236991" hidden="1" x14ac:dyDescent="0.2"/>
    <row r="236992" hidden="1" x14ac:dyDescent="0.2"/>
    <row r="236993" hidden="1" x14ac:dyDescent="0.2"/>
    <row r="236994" hidden="1" x14ac:dyDescent="0.2"/>
    <row r="236995" hidden="1" x14ac:dyDescent="0.2"/>
    <row r="236996" hidden="1" x14ac:dyDescent="0.2"/>
    <row r="236997" hidden="1" x14ac:dyDescent="0.2"/>
    <row r="236998" hidden="1" x14ac:dyDescent="0.2"/>
    <row r="236999" hidden="1" x14ac:dyDescent="0.2"/>
    <row r="237000" hidden="1" x14ac:dyDescent="0.2"/>
    <row r="237001" hidden="1" x14ac:dyDescent="0.2"/>
    <row r="237002" hidden="1" x14ac:dyDescent="0.2"/>
    <row r="237003" hidden="1" x14ac:dyDescent="0.2"/>
    <row r="237004" hidden="1" x14ac:dyDescent="0.2"/>
    <row r="237005" hidden="1" x14ac:dyDescent="0.2"/>
    <row r="237006" hidden="1" x14ac:dyDescent="0.2"/>
    <row r="237007" hidden="1" x14ac:dyDescent="0.2"/>
    <row r="237008" hidden="1" x14ac:dyDescent="0.2"/>
    <row r="237009" hidden="1" x14ac:dyDescent="0.2"/>
    <row r="237010" hidden="1" x14ac:dyDescent="0.2"/>
    <row r="237011" hidden="1" x14ac:dyDescent="0.2"/>
    <row r="237012" hidden="1" x14ac:dyDescent="0.2"/>
    <row r="237013" hidden="1" x14ac:dyDescent="0.2"/>
    <row r="237014" hidden="1" x14ac:dyDescent="0.2"/>
    <row r="237015" hidden="1" x14ac:dyDescent="0.2"/>
    <row r="237016" hidden="1" x14ac:dyDescent="0.2"/>
    <row r="237017" hidden="1" x14ac:dyDescent="0.2"/>
    <row r="237018" hidden="1" x14ac:dyDescent="0.2"/>
    <row r="237019" hidden="1" x14ac:dyDescent="0.2"/>
    <row r="237020" hidden="1" x14ac:dyDescent="0.2"/>
    <row r="237021" hidden="1" x14ac:dyDescent="0.2"/>
    <row r="237022" hidden="1" x14ac:dyDescent="0.2"/>
    <row r="237023" hidden="1" x14ac:dyDescent="0.2"/>
    <row r="237024" hidden="1" x14ac:dyDescent="0.2"/>
    <row r="237025" hidden="1" x14ac:dyDescent="0.2"/>
    <row r="237026" hidden="1" x14ac:dyDescent="0.2"/>
    <row r="237027" hidden="1" x14ac:dyDescent="0.2"/>
    <row r="237028" hidden="1" x14ac:dyDescent="0.2"/>
    <row r="237029" hidden="1" x14ac:dyDescent="0.2"/>
    <row r="237030" hidden="1" x14ac:dyDescent="0.2"/>
    <row r="237031" hidden="1" x14ac:dyDescent="0.2"/>
    <row r="237032" hidden="1" x14ac:dyDescent="0.2"/>
    <row r="237033" hidden="1" x14ac:dyDescent="0.2"/>
    <row r="237034" hidden="1" x14ac:dyDescent="0.2"/>
    <row r="237035" hidden="1" x14ac:dyDescent="0.2"/>
    <row r="237036" hidden="1" x14ac:dyDescent="0.2"/>
    <row r="237037" hidden="1" x14ac:dyDescent="0.2"/>
    <row r="237038" hidden="1" x14ac:dyDescent="0.2"/>
    <row r="237039" hidden="1" x14ac:dyDescent="0.2"/>
    <row r="237040" hidden="1" x14ac:dyDescent="0.2"/>
    <row r="237041" hidden="1" x14ac:dyDescent="0.2"/>
    <row r="237042" hidden="1" x14ac:dyDescent="0.2"/>
    <row r="237043" hidden="1" x14ac:dyDescent="0.2"/>
    <row r="237044" hidden="1" x14ac:dyDescent="0.2"/>
    <row r="237045" hidden="1" x14ac:dyDescent="0.2"/>
    <row r="237046" hidden="1" x14ac:dyDescent="0.2"/>
    <row r="237047" hidden="1" x14ac:dyDescent="0.2"/>
    <row r="237048" hidden="1" x14ac:dyDescent="0.2"/>
    <row r="237049" hidden="1" x14ac:dyDescent="0.2"/>
    <row r="237050" hidden="1" x14ac:dyDescent="0.2"/>
    <row r="237051" hidden="1" x14ac:dyDescent="0.2"/>
    <row r="237052" hidden="1" x14ac:dyDescent="0.2"/>
    <row r="237053" hidden="1" x14ac:dyDescent="0.2"/>
    <row r="237054" hidden="1" x14ac:dyDescent="0.2"/>
    <row r="237055" hidden="1" x14ac:dyDescent="0.2"/>
    <row r="237056" hidden="1" x14ac:dyDescent="0.2"/>
    <row r="237057" hidden="1" x14ac:dyDescent="0.2"/>
    <row r="237058" hidden="1" x14ac:dyDescent="0.2"/>
    <row r="237059" hidden="1" x14ac:dyDescent="0.2"/>
    <row r="237060" hidden="1" x14ac:dyDescent="0.2"/>
    <row r="237061" hidden="1" x14ac:dyDescent="0.2"/>
    <row r="237062" hidden="1" x14ac:dyDescent="0.2"/>
    <row r="237063" hidden="1" x14ac:dyDescent="0.2"/>
    <row r="237064" hidden="1" x14ac:dyDescent="0.2"/>
    <row r="237065" hidden="1" x14ac:dyDescent="0.2"/>
    <row r="237066" hidden="1" x14ac:dyDescent="0.2"/>
    <row r="237067" hidden="1" x14ac:dyDescent="0.2"/>
    <row r="237068" hidden="1" x14ac:dyDescent="0.2"/>
    <row r="237069" hidden="1" x14ac:dyDescent="0.2"/>
    <row r="237070" hidden="1" x14ac:dyDescent="0.2"/>
    <row r="237071" hidden="1" x14ac:dyDescent="0.2"/>
    <row r="237072" hidden="1" x14ac:dyDescent="0.2"/>
    <row r="237073" hidden="1" x14ac:dyDescent="0.2"/>
    <row r="237074" hidden="1" x14ac:dyDescent="0.2"/>
    <row r="237075" hidden="1" x14ac:dyDescent="0.2"/>
    <row r="237076" hidden="1" x14ac:dyDescent="0.2"/>
    <row r="237077" hidden="1" x14ac:dyDescent="0.2"/>
    <row r="237078" hidden="1" x14ac:dyDescent="0.2"/>
    <row r="237079" hidden="1" x14ac:dyDescent="0.2"/>
    <row r="237080" hidden="1" x14ac:dyDescent="0.2"/>
    <row r="237081" hidden="1" x14ac:dyDescent="0.2"/>
    <row r="237082" hidden="1" x14ac:dyDescent="0.2"/>
    <row r="237083" hidden="1" x14ac:dyDescent="0.2"/>
    <row r="237084" hidden="1" x14ac:dyDescent="0.2"/>
    <row r="237085" hidden="1" x14ac:dyDescent="0.2"/>
    <row r="237086" hidden="1" x14ac:dyDescent="0.2"/>
    <row r="237087" hidden="1" x14ac:dyDescent="0.2"/>
    <row r="237088" hidden="1" x14ac:dyDescent="0.2"/>
    <row r="237089" hidden="1" x14ac:dyDescent="0.2"/>
    <row r="237090" hidden="1" x14ac:dyDescent="0.2"/>
    <row r="237091" hidden="1" x14ac:dyDescent="0.2"/>
    <row r="237092" hidden="1" x14ac:dyDescent="0.2"/>
    <row r="237093" hidden="1" x14ac:dyDescent="0.2"/>
    <row r="237094" hidden="1" x14ac:dyDescent="0.2"/>
    <row r="237095" hidden="1" x14ac:dyDescent="0.2"/>
    <row r="237096" hidden="1" x14ac:dyDescent="0.2"/>
    <row r="237097" hidden="1" x14ac:dyDescent="0.2"/>
    <row r="237098" hidden="1" x14ac:dyDescent="0.2"/>
    <row r="237099" hidden="1" x14ac:dyDescent="0.2"/>
    <row r="237100" hidden="1" x14ac:dyDescent="0.2"/>
    <row r="237101" hidden="1" x14ac:dyDescent="0.2"/>
    <row r="237102" hidden="1" x14ac:dyDescent="0.2"/>
    <row r="237103" hidden="1" x14ac:dyDescent="0.2"/>
    <row r="237104" hidden="1" x14ac:dyDescent="0.2"/>
    <row r="237105" hidden="1" x14ac:dyDescent="0.2"/>
    <row r="237106" hidden="1" x14ac:dyDescent="0.2"/>
    <row r="237107" hidden="1" x14ac:dyDescent="0.2"/>
    <row r="237108" hidden="1" x14ac:dyDescent="0.2"/>
    <row r="237109" hidden="1" x14ac:dyDescent="0.2"/>
    <row r="237110" hidden="1" x14ac:dyDescent="0.2"/>
    <row r="237111" hidden="1" x14ac:dyDescent="0.2"/>
    <row r="237112" hidden="1" x14ac:dyDescent="0.2"/>
    <row r="237113" hidden="1" x14ac:dyDescent="0.2"/>
    <row r="237114" hidden="1" x14ac:dyDescent="0.2"/>
    <row r="237115" hidden="1" x14ac:dyDescent="0.2"/>
    <row r="237116" hidden="1" x14ac:dyDescent="0.2"/>
    <row r="237117" hidden="1" x14ac:dyDescent="0.2"/>
    <row r="237118" hidden="1" x14ac:dyDescent="0.2"/>
    <row r="237119" hidden="1" x14ac:dyDescent="0.2"/>
    <row r="237120" hidden="1" x14ac:dyDescent="0.2"/>
    <row r="237121" hidden="1" x14ac:dyDescent="0.2"/>
    <row r="237122" hidden="1" x14ac:dyDescent="0.2"/>
    <row r="237123" hidden="1" x14ac:dyDescent="0.2"/>
    <row r="237124" hidden="1" x14ac:dyDescent="0.2"/>
    <row r="237125" hidden="1" x14ac:dyDescent="0.2"/>
    <row r="237126" hidden="1" x14ac:dyDescent="0.2"/>
    <row r="237127" hidden="1" x14ac:dyDescent="0.2"/>
    <row r="237128" hidden="1" x14ac:dyDescent="0.2"/>
    <row r="237129" hidden="1" x14ac:dyDescent="0.2"/>
    <row r="237130" hidden="1" x14ac:dyDescent="0.2"/>
    <row r="237131" hidden="1" x14ac:dyDescent="0.2"/>
    <row r="237132" hidden="1" x14ac:dyDescent="0.2"/>
    <row r="237133" hidden="1" x14ac:dyDescent="0.2"/>
    <row r="237134" hidden="1" x14ac:dyDescent="0.2"/>
    <row r="237135" hidden="1" x14ac:dyDescent="0.2"/>
    <row r="237136" hidden="1" x14ac:dyDescent="0.2"/>
    <row r="237137" hidden="1" x14ac:dyDescent="0.2"/>
    <row r="237138" hidden="1" x14ac:dyDescent="0.2"/>
    <row r="237139" hidden="1" x14ac:dyDescent="0.2"/>
    <row r="237140" hidden="1" x14ac:dyDescent="0.2"/>
    <row r="237141" hidden="1" x14ac:dyDescent="0.2"/>
    <row r="237142" hidden="1" x14ac:dyDescent="0.2"/>
    <row r="237143" hidden="1" x14ac:dyDescent="0.2"/>
    <row r="237144" hidden="1" x14ac:dyDescent="0.2"/>
    <row r="237145" hidden="1" x14ac:dyDescent="0.2"/>
    <row r="237146" hidden="1" x14ac:dyDescent="0.2"/>
    <row r="237147" hidden="1" x14ac:dyDescent="0.2"/>
    <row r="237148" hidden="1" x14ac:dyDescent="0.2"/>
    <row r="237149" hidden="1" x14ac:dyDescent="0.2"/>
    <row r="237150" hidden="1" x14ac:dyDescent="0.2"/>
    <row r="237151" hidden="1" x14ac:dyDescent="0.2"/>
    <row r="237152" hidden="1" x14ac:dyDescent="0.2"/>
    <row r="237153" hidden="1" x14ac:dyDescent="0.2"/>
    <row r="237154" hidden="1" x14ac:dyDescent="0.2"/>
    <row r="237155" hidden="1" x14ac:dyDescent="0.2"/>
    <row r="237156" hidden="1" x14ac:dyDescent="0.2"/>
    <row r="237157" hidden="1" x14ac:dyDescent="0.2"/>
    <row r="237158" hidden="1" x14ac:dyDescent="0.2"/>
    <row r="237159" hidden="1" x14ac:dyDescent="0.2"/>
    <row r="237160" hidden="1" x14ac:dyDescent="0.2"/>
    <row r="237161" hidden="1" x14ac:dyDescent="0.2"/>
    <row r="237162" hidden="1" x14ac:dyDescent="0.2"/>
    <row r="237163" hidden="1" x14ac:dyDescent="0.2"/>
    <row r="237164" hidden="1" x14ac:dyDescent="0.2"/>
    <row r="237165" hidden="1" x14ac:dyDescent="0.2"/>
    <row r="237166" hidden="1" x14ac:dyDescent="0.2"/>
    <row r="237167" hidden="1" x14ac:dyDescent="0.2"/>
    <row r="237168" hidden="1" x14ac:dyDescent="0.2"/>
    <row r="237169" hidden="1" x14ac:dyDescent="0.2"/>
    <row r="237170" hidden="1" x14ac:dyDescent="0.2"/>
    <row r="237171" hidden="1" x14ac:dyDescent="0.2"/>
    <row r="237172" hidden="1" x14ac:dyDescent="0.2"/>
    <row r="237173" hidden="1" x14ac:dyDescent="0.2"/>
    <row r="237174" hidden="1" x14ac:dyDescent="0.2"/>
    <row r="237175" hidden="1" x14ac:dyDescent="0.2"/>
    <row r="237176" hidden="1" x14ac:dyDescent="0.2"/>
    <row r="237177" hidden="1" x14ac:dyDescent="0.2"/>
    <row r="237178" hidden="1" x14ac:dyDescent="0.2"/>
    <row r="237179" hidden="1" x14ac:dyDescent="0.2"/>
    <row r="237180" hidden="1" x14ac:dyDescent="0.2"/>
    <row r="237181" hidden="1" x14ac:dyDescent="0.2"/>
    <row r="237182" hidden="1" x14ac:dyDescent="0.2"/>
    <row r="237183" hidden="1" x14ac:dyDescent="0.2"/>
    <row r="237184" hidden="1" x14ac:dyDescent="0.2"/>
    <row r="237185" hidden="1" x14ac:dyDescent="0.2"/>
    <row r="237186" hidden="1" x14ac:dyDescent="0.2"/>
    <row r="237187" hidden="1" x14ac:dyDescent="0.2"/>
    <row r="237188" hidden="1" x14ac:dyDescent="0.2"/>
    <row r="237189" hidden="1" x14ac:dyDescent="0.2"/>
    <row r="237190" hidden="1" x14ac:dyDescent="0.2"/>
    <row r="237191" hidden="1" x14ac:dyDescent="0.2"/>
    <row r="237192" hidden="1" x14ac:dyDescent="0.2"/>
    <row r="237193" hidden="1" x14ac:dyDescent="0.2"/>
    <row r="237194" hidden="1" x14ac:dyDescent="0.2"/>
    <row r="237195" hidden="1" x14ac:dyDescent="0.2"/>
    <row r="237196" hidden="1" x14ac:dyDescent="0.2"/>
    <row r="237197" hidden="1" x14ac:dyDescent="0.2"/>
    <row r="237198" hidden="1" x14ac:dyDescent="0.2"/>
    <row r="237199" hidden="1" x14ac:dyDescent="0.2"/>
    <row r="237200" hidden="1" x14ac:dyDescent="0.2"/>
    <row r="237201" hidden="1" x14ac:dyDescent="0.2"/>
    <row r="237202" hidden="1" x14ac:dyDescent="0.2"/>
    <row r="237203" hidden="1" x14ac:dyDescent="0.2"/>
    <row r="237204" hidden="1" x14ac:dyDescent="0.2"/>
    <row r="237205" hidden="1" x14ac:dyDescent="0.2"/>
    <row r="237206" hidden="1" x14ac:dyDescent="0.2"/>
    <row r="237207" hidden="1" x14ac:dyDescent="0.2"/>
    <row r="237208" hidden="1" x14ac:dyDescent="0.2"/>
    <row r="237209" hidden="1" x14ac:dyDescent="0.2"/>
    <row r="237210" hidden="1" x14ac:dyDescent="0.2"/>
    <row r="237211" hidden="1" x14ac:dyDescent="0.2"/>
    <row r="237212" hidden="1" x14ac:dyDescent="0.2"/>
    <row r="237213" hidden="1" x14ac:dyDescent="0.2"/>
    <row r="237214" hidden="1" x14ac:dyDescent="0.2"/>
    <row r="237215" hidden="1" x14ac:dyDescent="0.2"/>
    <row r="237216" hidden="1" x14ac:dyDescent="0.2"/>
    <row r="237217" hidden="1" x14ac:dyDescent="0.2"/>
    <row r="237218" hidden="1" x14ac:dyDescent="0.2"/>
    <row r="237219" hidden="1" x14ac:dyDescent="0.2"/>
    <row r="237220" hidden="1" x14ac:dyDescent="0.2"/>
    <row r="237221" hidden="1" x14ac:dyDescent="0.2"/>
    <row r="237222" hidden="1" x14ac:dyDescent="0.2"/>
    <row r="237223" hidden="1" x14ac:dyDescent="0.2"/>
    <row r="237224" hidden="1" x14ac:dyDescent="0.2"/>
    <row r="237225" hidden="1" x14ac:dyDescent="0.2"/>
    <row r="237226" hidden="1" x14ac:dyDescent="0.2"/>
    <row r="237227" hidden="1" x14ac:dyDescent="0.2"/>
    <row r="237228" hidden="1" x14ac:dyDescent="0.2"/>
    <row r="237229" hidden="1" x14ac:dyDescent="0.2"/>
    <row r="237230" hidden="1" x14ac:dyDescent="0.2"/>
    <row r="237231" hidden="1" x14ac:dyDescent="0.2"/>
    <row r="237232" hidden="1" x14ac:dyDescent="0.2"/>
    <row r="237233" hidden="1" x14ac:dyDescent="0.2"/>
    <row r="237234" hidden="1" x14ac:dyDescent="0.2"/>
    <row r="237235" hidden="1" x14ac:dyDescent="0.2"/>
    <row r="237236" hidden="1" x14ac:dyDescent="0.2"/>
    <row r="237237" hidden="1" x14ac:dyDescent="0.2"/>
    <row r="237238" hidden="1" x14ac:dyDescent="0.2"/>
    <row r="237239" hidden="1" x14ac:dyDescent="0.2"/>
    <row r="237240" hidden="1" x14ac:dyDescent="0.2"/>
    <row r="237241" hidden="1" x14ac:dyDescent="0.2"/>
    <row r="237242" hidden="1" x14ac:dyDescent="0.2"/>
    <row r="237243" hidden="1" x14ac:dyDescent="0.2"/>
    <row r="237244" hidden="1" x14ac:dyDescent="0.2"/>
    <row r="237245" hidden="1" x14ac:dyDescent="0.2"/>
    <row r="237246" hidden="1" x14ac:dyDescent="0.2"/>
    <row r="237247" hidden="1" x14ac:dyDescent="0.2"/>
    <row r="237248" hidden="1" x14ac:dyDescent="0.2"/>
    <row r="237249" hidden="1" x14ac:dyDescent="0.2"/>
    <row r="237250" hidden="1" x14ac:dyDescent="0.2"/>
    <row r="237251" hidden="1" x14ac:dyDescent="0.2"/>
    <row r="237252" hidden="1" x14ac:dyDescent="0.2"/>
    <row r="237253" hidden="1" x14ac:dyDescent="0.2"/>
    <row r="237254" hidden="1" x14ac:dyDescent="0.2"/>
    <row r="237255" hidden="1" x14ac:dyDescent="0.2"/>
    <row r="237256" hidden="1" x14ac:dyDescent="0.2"/>
    <row r="237257" hidden="1" x14ac:dyDescent="0.2"/>
    <row r="237258" hidden="1" x14ac:dyDescent="0.2"/>
    <row r="237259" hidden="1" x14ac:dyDescent="0.2"/>
    <row r="237260" hidden="1" x14ac:dyDescent="0.2"/>
    <row r="237261" hidden="1" x14ac:dyDescent="0.2"/>
    <row r="237262" hidden="1" x14ac:dyDescent="0.2"/>
    <row r="237263" hidden="1" x14ac:dyDescent="0.2"/>
    <row r="237264" hidden="1" x14ac:dyDescent="0.2"/>
    <row r="237265" hidden="1" x14ac:dyDescent="0.2"/>
    <row r="237266" hidden="1" x14ac:dyDescent="0.2"/>
    <row r="237267" hidden="1" x14ac:dyDescent="0.2"/>
    <row r="237268" hidden="1" x14ac:dyDescent="0.2"/>
    <row r="237269" hidden="1" x14ac:dyDescent="0.2"/>
    <row r="237270" hidden="1" x14ac:dyDescent="0.2"/>
    <row r="237271" hidden="1" x14ac:dyDescent="0.2"/>
    <row r="237272" hidden="1" x14ac:dyDescent="0.2"/>
    <row r="237273" hidden="1" x14ac:dyDescent="0.2"/>
    <row r="237274" hidden="1" x14ac:dyDescent="0.2"/>
    <row r="237275" hidden="1" x14ac:dyDescent="0.2"/>
    <row r="237276" hidden="1" x14ac:dyDescent="0.2"/>
    <row r="237277" hidden="1" x14ac:dyDescent="0.2"/>
    <row r="237278" hidden="1" x14ac:dyDescent="0.2"/>
    <row r="237279" hidden="1" x14ac:dyDescent="0.2"/>
    <row r="237280" hidden="1" x14ac:dyDescent="0.2"/>
    <row r="237281" hidden="1" x14ac:dyDescent="0.2"/>
    <row r="237282" hidden="1" x14ac:dyDescent="0.2"/>
    <row r="237283" hidden="1" x14ac:dyDescent="0.2"/>
    <row r="237284" hidden="1" x14ac:dyDescent="0.2"/>
    <row r="237285" hidden="1" x14ac:dyDescent="0.2"/>
    <row r="237286" hidden="1" x14ac:dyDescent="0.2"/>
    <row r="237287" hidden="1" x14ac:dyDescent="0.2"/>
    <row r="237288" hidden="1" x14ac:dyDescent="0.2"/>
    <row r="237289" hidden="1" x14ac:dyDescent="0.2"/>
    <row r="237290" hidden="1" x14ac:dyDescent="0.2"/>
    <row r="237291" hidden="1" x14ac:dyDescent="0.2"/>
    <row r="237292" hidden="1" x14ac:dyDescent="0.2"/>
    <row r="237293" hidden="1" x14ac:dyDescent="0.2"/>
    <row r="237294" hidden="1" x14ac:dyDescent="0.2"/>
    <row r="237295" hidden="1" x14ac:dyDescent="0.2"/>
    <row r="237296" hidden="1" x14ac:dyDescent="0.2"/>
    <row r="237297" hidden="1" x14ac:dyDescent="0.2"/>
    <row r="237298" hidden="1" x14ac:dyDescent="0.2"/>
    <row r="237299" hidden="1" x14ac:dyDescent="0.2"/>
    <row r="237300" hidden="1" x14ac:dyDescent="0.2"/>
    <row r="237301" hidden="1" x14ac:dyDescent="0.2"/>
    <row r="237302" hidden="1" x14ac:dyDescent="0.2"/>
    <row r="237303" hidden="1" x14ac:dyDescent="0.2"/>
    <row r="237304" hidden="1" x14ac:dyDescent="0.2"/>
    <row r="237305" hidden="1" x14ac:dyDescent="0.2"/>
    <row r="237306" hidden="1" x14ac:dyDescent="0.2"/>
    <row r="237307" hidden="1" x14ac:dyDescent="0.2"/>
    <row r="237308" hidden="1" x14ac:dyDescent="0.2"/>
    <row r="237309" hidden="1" x14ac:dyDescent="0.2"/>
    <row r="237310" hidden="1" x14ac:dyDescent="0.2"/>
    <row r="237311" hidden="1" x14ac:dyDescent="0.2"/>
    <row r="237312" hidden="1" x14ac:dyDescent="0.2"/>
    <row r="237313" hidden="1" x14ac:dyDescent="0.2"/>
    <row r="237314" hidden="1" x14ac:dyDescent="0.2"/>
    <row r="237315" hidden="1" x14ac:dyDescent="0.2"/>
    <row r="237316" hidden="1" x14ac:dyDescent="0.2"/>
    <row r="237317" hidden="1" x14ac:dyDescent="0.2"/>
    <row r="237318" hidden="1" x14ac:dyDescent="0.2"/>
    <row r="237319" hidden="1" x14ac:dyDescent="0.2"/>
    <row r="237320" hidden="1" x14ac:dyDescent="0.2"/>
    <row r="237321" hidden="1" x14ac:dyDescent="0.2"/>
    <row r="237322" hidden="1" x14ac:dyDescent="0.2"/>
    <row r="237323" hidden="1" x14ac:dyDescent="0.2"/>
    <row r="237324" hidden="1" x14ac:dyDescent="0.2"/>
    <row r="237325" hidden="1" x14ac:dyDescent="0.2"/>
    <row r="237326" hidden="1" x14ac:dyDescent="0.2"/>
    <row r="237327" hidden="1" x14ac:dyDescent="0.2"/>
    <row r="237328" hidden="1" x14ac:dyDescent="0.2"/>
    <row r="237329" hidden="1" x14ac:dyDescent="0.2"/>
    <row r="237330" hidden="1" x14ac:dyDescent="0.2"/>
    <row r="237331" hidden="1" x14ac:dyDescent="0.2"/>
    <row r="237332" hidden="1" x14ac:dyDescent="0.2"/>
    <row r="237333" hidden="1" x14ac:dyDescent="0.2"/>
    <row r="237334" hidden="1" x14ac:dyDescent="0.2"/>
    <row r="237335" hidden="1" x14ac:dyDescent="0.2"/>
    <row r="237336" hidden="1" x14ac:dyDescent="0.2"/>
    <row r="237337" hidden="1" x14ac:dyDescent="0.2"/>
    <row r="237338" hidden="1" x14ac:dyDescent="0.2"/>
    <row r="237339" hidden="1" x14ac:dyDescent="0.2"/>
    <row r="237340" hidden="1" x14ac:dyDescent="0.2"/>
    <row r="237341" hidden="1" x14ac:dyDescent="0.2"/>
    <row r="237342" hidden="1" x14ac:dyDescent="0.2"/>
    <row r="237343" hidden="1" x14ac:dyDescent="0.2"/>
    <row r="237344" hidden="1" x14ac:dyDescent="0.2"/>
    <row r="237345" hidden="1" x14ac:dyDescent="0.2"/>
    <row r="237346" hidden="1" x14ac:dyDescent="0.2"/>
    <row r="237347" hidden="1" x14ac:dyDescent="0.2"/>
    <row r="237348" hidden="1" x14ac:dyDescent="0.2"/>
    <row r="237349" hidden="1" x14ac:dyDescent="0.2"/>
    <row r="237350" hidden="1" x14ac:dyDescent="0.2"/>
    <row r="237351" hidden="1" x14ac:dyDescent="0.2"/>
    <row r="237352" hidden="1" x14ac:dyDescent="0.2"/>
    <row r="237353" hidden="1" x14ac:dyDescent="0.2"/>
    <row r="237354" hidden="1" x14ac:dyDescent="0.2"/>
    <row r="237355" hidden="1" x14ac:dyDescent="0.2"/>
    <row r="237356" hidden="1" x14ac:dyDescent="0.2"/>
    <row r="237357" hidden="1" x14ac:dyDescent="0.2"/>
    <row r="237358" hidden="1" x14ac:dyDescent="0.2"/>
    <row r="237359" hidden="1" x14ac:dyDescent="0.2"/>
    <row r="237360" hidden="1" x14ac:dyDescent="0.2"/>
    <row r="237361" hidden="1" x14ac:dyDescent="0.2"/>
    <row r="237362" hidden="1" x14ac:dyDescent="0.2"/>
    <row r="237363" hidden="1" x14ac:dyDescent="0.2"/>
    <row r="237364" hidden="1" x14ac:dyDescent="0.2"/>
    <row r="237365" hidden="1" x14ac:dyDescent="0.2"/>
    <row r="237366" hidden="1" x14ac:dyDescent="0.2"/>
    <row r="237367" hidden="1" x14ac:dyDescent="0.2"/>
    <row r="237368" hidden="1" x14ac:dyDescent="0.2"/>
    <row r="237369" hidden="1" x14ac:dyDescent="0.2"/>
    <row r="237370" hidden="1" x14ac:dyDescent="0.2"/>
    <row r="237371" hidden="1" x14ac:dyDescent="0.2"/>
    <row r="237372" hidden="1" x14ac:dyDescent="0.2"/>
    <row r="237373" hidden="1" x14ac:dyDescent="0.2"/>
    <row r="237374" hidden="1" x14ac:dyDescent="0.2"/>
    <row r="237375" hidden="1" x14ac:dyDescent="0.2"/>
    <row r="237376" hidden="1" x14ac:dyDescent="0.2"/>
    <row r="237377" hidden="1" x14ac:dyDescent="0.2"/>
    <row r="237378" hidden="1" x14ac:dyDescent="0.2"/>
    <row r="237379" hidden="1" x14ac:dyDescent="0.2"/>
    <row r="237380" hidden="1" x14ac:dyDescent="0.2"/>
    <row r="237381" hidden="1" x14ac:dyDescent="0.2"/>
    <row r="237382" hidden="1" x14ac:dyDescent="0.2"/>
    <row r="237383" hidden="1" x14ac:dyDescent="0.2"/>
    <row r="237384" hidden="1" x14ac:dyDescent="0.2"/>
    <row r="237385" hidden="1" x14ac:dyDescent="0.2"/>
    <row r="237386" hidden="1" x14ac:dyDescent="0.2"/>
    <row r="237387" hidden="1" x14ac:dyDescent="0.2"/>
    <row r="237388" hidden="1" x14ac:dyDescent="0.2"/>
    <row r="237389" hidden="1" x14ac:dyDescent="0.2"/>
    <row r="237390" hidden="1" x14ac:dyDescent="0.2"/>
    <row r="237391" hidden="1" x14ac:dyDescent="0.2"/>
    <row r="237392" hidden="1" x14ac:dyDescent="0.2"/>
    <row r="237393" hidden="1" x14ac:dyDescent="0.2"/>
    <row r="237394" hidden="1" x14ac:dyDescent="0.2"/>
    <row r="237395" hidden="1" x14ac:dyDescent="0.2"/>
    <row r="237396" hidden="1" x14ac:dyDescent="0.2"/>
    <row r="237397" hidden="1" x14ac:dyDescent="0.2"/>
    <row r="237398" hidden="1" x14ac:dyDescent="0.2"/>
    <row r="237399" hidden="1" x14ac:dyDescent="0.2"/>
    <row r="237400" hidden="1" x14ac:dyDescent="0.2"/>
    <row r="237401" hidden="1" x14ac:dyDescent="0.2"/>
    <row r="237402" hidden="1" x14ac:dyDescent="0.2"/>
    <row r="237403" hidden="1" x14ac:dyDescent="0.2"/>
    <row r="237404" hidden="1" x14ac:dyDescent="0.2"/>
    <row r="237405" hidden="1" x14ac:dyDescent="0.2"/>
    <row r="237406" hidden="1" x14ac:dyDescent="0.2"/>
    <row r="237407" hidden="1" x14ac:dyDescent="0.2"/>
    <row r="237408" hidden="1" x14ac:dyDescent="0.2"/>
    <row r="237409" hidden="1" x14ac:dyDescent="0.2"/>
    <row r="237410" hidden="1" x14ac:dyDescent="0.2"/>
    <row r="237411" hidden="1" x14ac:dyDescent="0.2"/>
    <row r="237412" hidden="1" x14ac:dyDescent="0.2"/>
    <row r="237413" hidden="1" x14ac:dyDescent="0.2"/>
    <row r="237414" hidden="1" x14ac:dyDescent="0.2"/>
    <row r="237415" hidden="1" x14ac:dyDescent="0.2"/>
    <row r="237416" hidden="1" x14ac:dyDescent="0.2"/>
    <row r="237417" hidden="1" x14ac:dyDescent="0.2"/>
    <row r="237418" hidden="1" x14ac:dyDescent="0.2"/>
    <row r="237419" hidden="1" x14ac:dyDescent="0.2"/>
    <row r="237420" hidden="1" x14ac:dyDescent="0.2"/>
    <row r="237421" hidden="1" x14ac:dyDescent="0.2"/>
    <row r="237422" hidden="1" x14ac:dyDescent="0.2"/>
    <row r="237423" hidden="1" x14ac:dyDescent="0.2"/>
    <row r="237424" hidden="1" x14ac:dyDescent="0.2"/>
    <row r="237425" hidden="1" x14ac:dyDescent="0.2"/>
    <row r="237426" hidden="1" x14ac:dyDescent="0.2"/>
    <row r="237427" hidden="1" x14ac:dyDescent="0.2"/>
    <row r="237428" hidden="1" x14ac:dyDescent="0.2"/>
    <row r="237429" hidden="1" x14ac:dyDescent="0.2"/>
    <row r="237430" hidden="1" x14ac:dyDescent="0.2"/>
    <row r="237431" hidden="1" x14ac:dyDescent="0.2"/>
    <row r="237432" hidden="1" x14ac:dyDescent="0.2"/>
    <row r="237433" hidden="1" x14ac:dyDescent="0.2"/>
    <row r="237434" hidden="1" x14ac:dyDescent="0.2"/>
    <row r="237435" hidden="1" x14ac:dyDescent="0.2"/>
    <row r="237436" hidden="1" x14ac:dyDescent="0.2"/>
    <row r="237437" hidden="1" x14ac:dyDescent="0.2"/>
    <row r="237438" hidden="1" x14ac:dyDescent="0.2"/>
    <row r="237439" hidden="1" x14ac:dyDescent="0.2"/>
    <row r="237440" hidden="1" x14ac:dyDescent="0.2"/>
    <row r="237441" hidden="1" x14ac:dyDescent="0.2"/>
    <row r="237442" hidden="1" x14ac:dyDescent="0.2"/>
    <row r="237443" hidden="1" x14ac:dyDescent="0.2"/>
    <row r="237444" hidden="1" x14ac:dyDescent="0.2"/>
    <row r="237445" hidden="1" x14ac:dyDescent="0.2"/>
    <row r="237446" hidden="1" x14ac:dyDescent="0.2"/>
    <row r="237447" hidden="1" x14ac:dyDescent="0.2"/>
    <row r="237448" hidden="1" x14ac:dyDescent="0.2"/>
    <row r="237449" hidden="1" x14ac:dyDescent="0.2"/>
    <row r="237450" hidden="1" x14ac:dyDescent="0.2"/>
    <row r="237451" hidden="1" x14ac:dyDescent="0.2"/>
    <row r="237452" hidden="1" x14ac:dyDescent="0.2"/>
    <row r="237453" hidden="1" x14ac:dyDescent="0.2"/>
    <row r="237454" hidden="1" x14ac:dyDescent="0.2"/>
    <row r="237455" hidden="1" x14ac:dyDescent="0.2"/>
    <row r="237456" hidden="1" x14ac:dyDescent="0.2"/>
    <row r="237457" hidden="1" x14ac:dyDescent="0.2"/>
    <row r="237458" hidden="1" x14ac:dyDescent="0.2"/>
    <row r="237459" hidden="1" x14ac:dyDescent="0.2"/>
    <row r="237460" hidden="1" x14ac:dyDescent="0.2"/>
    <row r="237461" hidden="1" x14ac:dyDescent="0.2"/>
    <row r="237462" hidden="1" x14ac:dyDescent="0.2"/>
    <row r="237463" hidden="1" x14ac:dyDescent="0.2"/>
    <row r="237464" hidden="1" x14ac:dyDescent="0.2"/>
    <row r="237465" hidden="1" x14ac:dyDescent="0.2"/>
    <row r="237466" hidden="1" x14ac:dyDescent="0.2"/>
    <row r="237467" hidden="1" x14ac:dyDescent="0.2"/>
    <row r="237468" hidden="1" x14ac:dyDescent="0.2"/>
    <row r="237469" hidden="1" x14ac:dyDescent="0.2"/>
    <row r="237470" hidden="1" x14ac:dyDescent="0.2"/>
    <row r="237471" hidden="1" x14ac:dyDescent="0.2"/>
    <row r="237472" hidden="1" x14ac:dyDescent="0.2"/>
    <row r="237473" hidden="1" x14ac:dyDescent="0.2"/>
    <row r="237474" hidden="1" x14ac:dyDescent="0.2"/>
    <row r="237475" hidden="1" x14ac:dyDescent="0.2"/>
    <row r="237476" hidden="1" x14ac:dyDescent="0.2"/>
    <row r="237477" hidden="1" x14ac:dyDescent="0.2"/>
    <row r="237478" hidden="1" x14ac:dyDescent="0.2"/>
    <row r="237479" hidden="1" x14ac:dyDescent="0.2"/>
    <row r="237480" hidden="1" x14ac:dyDescent="0.2"/>
    <row r="237481" hidden="1" x14ac:dyDescent="0.2"/>
    <row r="237482" hidden="1" x14ac:dyDescent="0.2"/>
    <row r="237483" hidden="1" x14ac:dyDescent="0.2"/>
    <row r="237484" hidden="1" x14ac:dyDescent="0.2"/>
    <row r="237485" hidden="1" x14ac:dyDescent="0.2"/>
    <row r="237486" hidden="1" x14ac:dyDescent="0.2"/>
    <row r="237487" hidden="1" x14ac:dyDescent="0.2"/>
    <row r="237488" hidden="1" x14ac:dyDescent="0.2"/>
    <row r="237489" hidden="1" x14ac:dyDescent="0.2"/>
    <row r="237490" hidden="1" x14ac:dyDescent="0.2"/>
    <row r="237491" hidden="1" x14ac:dyDescent="0.2"/>
    <row r="237492" hidden="1" x14ac:dyDescent="0.2"/>
    <row r="237493" hidden="1" x14ac:dyDescent="0.2"/>
    <row r="237494" hidden="1" x14ac:dyDescent="0.2"/>
    <row r="237495" hidden="1" x14ac:dyDescent="0.2"/>
    <row r="237496" hidden="1" x14ac:dyDescent="0.2"/>
    <row r="237497" hidden="1" x14ac:dyDescent="0.2"/>
    <row r="237498" hidden="1" x14ac:dyDescent="0.2"/>
    <row r="237499" hidden="1" x14ac:dyDescent="0.2"/>
    <row r="237500" hidden="1" x14ac:dyDescent="0.2"/>
    <row r="237501" hidden="1" x14ac:dyDescent="0.2"/>
    <row r="237502" hidden="1" x14ac:dyDescent="0.2"/>
    <row r="237503" hidden="1" x14ac:dyDescent="0.2"/>
    <row r="237504" hidden="1" x14ac:dyDescent="0.2"/>
    <row r="237505" hidden="1" x14ac:dyDescent="0.2"/>
    <row r="237506" hidden="1" x14ac:dyDescent="0.2"/>
    <row r="237507" hidden="1" x14ac:dyDescent="0.2"/>
    <row r="237508" hidden="1" x14ac:dyDescent="0.2"/>
    <row r="237509" hidden="1" x14ac:dyDescent="0.2"/>
    <row r="237510" hidden="1" x14ac:dyDescent="0.2"/>
    <row r="237511" hidden="1" x14ac:dyDescent="0.2"/>
    <row r="237512" hidden="1" x14ac:dyDescent="0.2"/>
    <row r="237513" hidden="1" x14ac:dyDescent="0.2"/>
    <row r="237514" hidden="1" x14ac:dyDescent="0.2"/>
    <row r="237515" hidden="1" x14ac:dyDescent="0.2"/>
    <row r="237516" hidden="1" x14ac:dyDescent="0.2"/>
    <row r="237517" hidden="1" x14ac:dyDescent="0.2"/>
    <row r="237518" hidden="1" x14ac:dyDescent="0.2"/>
    <row r="237519" hidden="1" x14ac:dyDescent="0.2"/>
    <row r="237520" hidden="1" x14ac:dyDescent="0.2"/>
    <row r="237521" hidden="1" x14ac:dyDescent="0.2"/>
    <row r="237522" hidden="1" x14ac:dyDescent="0.2"/>
    <row r="237523" hidden="1" x14ac:dyDescent="0.2"/>
    <row r="237524" hidden="1" x14ac:dyDescent="0.2"/>
    <row r="237525" hidden="1" x14ac:dyDescent="0.2"/>
    <row r="237526" hidden="1" x14ac:dyDescent="0.2"/>
    <row r="237527" hidden="1" x14ac:dyDescent="0.2"/>
    <row r="237528" hidden="1" x14ac:dyDescent="0.2"/>
    <row r="237529" hidden="1" x14ac:dyDescent="0.2"/>
    <row r="237530" hidden="1" x14ac:dyDescent="0.2"/>
    <row r="237531" hidden="1" x14ac:dyDescent="0.2"/>
    <row r="237532" hidden="1" x14ac:dyDescent="0.2"/>
    <row r="237533" hidden="1" x14ac:dyDescent="0.2"/>
    <row r="237534" hidden="1" x14ac:dyDescent="0.2"/>
    <row r="237535" hidden="1" x14ac:dyDescent="0.2"/>
    <row r="237536" hidden="1" x14ac:dyDescent="0.2"/>
    <row r="237537" hidden="1" x14ac:dyDescent="0.2"/>
    <row r="237538" hidden="1" x14ac:dyDescent="0.2"/>
    <row r="237539" hidden="1" x14ac:dyDescent="0.2"/>
    <row r="237540" hidden="1" x14ac:dyDescent="0.2"/>
    <row r="237541" hidden="1" x14ac:dyDescent="0.2"/>
    <row r="237542" hidden="1" x14ac:dyDescent="0.2"/>
    <row r="237543" hidden="1" x14ac:dyDescent="0.2"/>
    <row r="237544" hidden="1" x14ac:dyDescent="0.2"/>
    <row r="237545" hidden="1" x14ac:dyDescent="0.2"/>
    <row r="237546" hidden="1" x14ac:dyDescent="0.2"/>
    <row r="237547" hidden="1" x14ac:dyDescent="0.2"/>
    <row r="237548" hidden="1" x14ac:dyDescent="0.2"/>
    <row r="237549" hidden="1" x14ac:dyDescent="0.2"/>
    <row r="237550" hidden="1" x14ac:dyDescent="0.2"/>
    <row r="237551" hidden="1" x14ac:dyDescent="0.2"/>
    <row r="237552" hidden="1" x14ac:dyDescent="0.2"/>
    <row r="237553" hidden="1" x14ac:dyDescent="0.2"/>
    <row r="237554" hidden="1" x14ac:dyDescent="0.2"/>
    <row r="237555" hidden="1" x14ac:dyDescent="0.2"/>
    <row r="237556" hidden="1" x14ac:dyDescent="0.2"/>
    <row r="237557" hidden="1" x14ac:dyDescent="0.2"/>
    <row r="237558" hidden="1" x14ac:dyDescent="0.2"/>
    <row r="237559" hidden="1" x14ac:dyDescent="0.2"/>
    <row r="237560" hidden="1" x14ac:dyDescent="0.2"/>
    <row r="237561" hidden="1" x14ac:dyDescent="0.2"/>
    <row r="237562" hidden="1" x14ac:dyDescent="0.2"/>
    <row r="237563" hidden="1" x14ac:dyDescent="0.2"/>
    <row r="237564" hidden="1" x14ac:dyDescent="0.2"/>
    <row r="237565" hidden="1" x14ac:dyDescent="0.2"/>
    <row r="237566" hidden="1" x14ac:dyDescent="0.2"/>
    <row r="237567" hidden="1" x14ac:dyDescent="0.2"/>
    <row r="237568" hidden="1" x14ac:dyDescent="0.2"/>
    <row r="237569" hidden="1" x14ac:dyDescent="0.2"/>
    <row r="237570" hidden="1" x14ac:dyDescent="0.2"/>
    <row r="237571" hidden="1" x14ac:dyDescent="0.2"/>
    <row r="237572" hidden="1" x14ac:dyDescent="0.2"/>
    <row r="237573" hidden="1" x14ac:dyDescent="0.2"/>
    <row r="237574" hidden="1" x14ac:dyDescent="0.2"/>
    <row r="237575" hidden="1" x14ac:dyDescent="0.2"/>
    <row r="237576" hidden="1" x14ac:dyDescent="0.2"/>
    <row r="237577" hidden="1" x14ac:dyDescent="0.2"/>
    <row r="237578" hidden="1" x14ac:dyDescent="0.2"/>
    <row r="237579" hidden="1" x14ac:dyDescent="0.2"/>
    <row r="237580" hidden="1" x14ac:dyDescent="0.2"/>
    <row r="237581" hidden="1" x14ac:dyDescent="0.2"/>
    <row r="237582" hidden="1" x14ac:dyDescent="0.2"/>
    <row r="237583" hidden="1" x14ac:dyDescent="0.2"/>
    <row r="237584" hidden="1" x14ac:dyDescent="0.2"/>
    <row r="237585" hidden="1" x14ac:dyDescent="0.2"/>
    <row r="237586" hidden="1" x14ac:dyDescent="0.2"/>
    <row r="237587" hidden="1" x14ac:dyDescent="0.2"/>
    <row r="237588" hidden="1" x14ac:dyDescent="0.2"/>
    <row r="237589" hidden="1" x14ac:dyDescent="0.2"/>
    <row r="237590" hidden="1" x14ac:dyDescent="0.2"/>
    <row r="237591" hidden="1" x14ac:dyDescent="0.2"/>
    <row r="237592" hidden="1" x14ac:dyDescent="0.2"/>
    <row r="237593" hidden="1" x14ac:dyDescent="0.2"/>
    <row r="237594" hidden="1" x14ac:dyDescent="0.2"/>
    <row r="237595" hidden="1" x14ac:dyDescent="0.2"/>
    <row r="237596" hidden="1" x14ac:dyDescent="0.2"/>
    <row r="237597" hidden="1" x14ac:dyDescent="0.2"/>
    <row r="237598" hidden="1" x14ac:dyDescent="0.2"/>
    <row r="237599" hidden="1" x14ac:dyDescent="0.2"/>
    <row r="237600" hidden="1" x14ac:dyDescent="0.2"/>
    <row r="237601" hidden="1" x14ac:dyDescent="0.2"/>
    <row r="237602" hidden="1" x14ac:dyDescent="0.2"/>
    <row r="237603" hidden="1" x14ac:dyDescent="0.2"/>
    <row r="237604" hidden="1" x14ac:dyDescent="0.2"/>
    <row r="237605" hidden="1" x14ac:dyDescent="0.2"/>
    <row r="237606" hidden="1" x14ac:dyDescent="0.2"/>
    <row r="237607" hidden="1" x14ac:dyDescent="0.2"/>
    <row r="237608" hidden="1" x14ac:dyDescent="0.2"/>
    <row r="237609" hidden="1" x14ac:dyDescent="0.2"/>
    <row r="237610" hidden="1" x14ac:dyDescent="0.2"/>
    <row r="237611" hidden="1" x14ac:dyDescent="0.2"/>
    <row r="237612" hidden="1" x14ac:dyDescent="0.2"/>
    <row r="237613" hidden="1" x14ac:dyDescent="0.2"/>
    <row r="237614" hidden="1" x14ac:dyDescent="0.2"/>
    <row r="237615" hidden="1" x14ac:dyDescent="0.2"/>
    <row r="237616" hidden="1" x14ac:dyDescent="0.2"/>
    <row r="237617" hidden="1" x14ac:dyDescent="0.2"/>
    <row r="237618" hidden="1" x14ac:dyDescent="0.2"/>
    <row r="237619" hidden="1" x14ac:dyDescent="0.2"/>
    <row r="237620" hidden="1" x14ac:dyDescent="0.2"/>
    <row r="237621" hidden="1" x14ac:dyDescent="0.2"/>
    <row r="237622" hidden="1" x14ac:dyDescent="0.2"/>
    <row r="237623" hidden="1" x14ac:dyDescent="0.2"/>
    <row r="237624" hidden="1" x14ac:dyDescent="0.2"/>
    <row r="237625" hidden="1" x14ac:dyDescent="0.2"/>
    <row r="237626" hidden="1" x14ac:dyDescent="0.2"/>
    <row r="237627" hidden="1" x14ac:dyDescent="0.2"/>
    <row r="237628" hidden="1" x14ac:dyDescent="0.2"/>
    <row r="237629" hidden="1" x14ac:dyDescent="0.2"/>
    <row r="237630" hidden="1" x14ac:dyDescent="0.2"/>
    <row r="237631" hidden="1" x14ac:dyDescent="0.2"/>
    <row r="237632" hidden="1" x14ac:dyDescent="0.2"/>
    <row r="237633" hidden="1" x14ac:dyDescent="0.2"/>
    <row r="237634" hidden="1" x14ac:dyDescent="0.2"/>
    <row r="237635" hidden="1" x14ac:dyDescent="0.2"/>
    <row r="237636" hidden="1" x14ac:dyDescent="0.2"/>
    <row r="237637" hidden="1" x14ac:dyDescent="0.2"/>
    <row r="237638" hidden="1" x14ac:dyDescent="0.2"/>
    <row r="237639" hidden="1" x14ac:dyDescent="0.2"/>
    <row r="237640" hidden="1" x14ac:dyDescent="0.2"/>
    <row r="237641" hidden="1" x14ac:dyDescent="0.2"/>
    <row r="237642" hidden="1" x14ac:dyDescent="0.2"/>
    <row r="237643" hidden="1" x14ac:dyDescent="0.2"/>
    <row r="237644" hidden="1" x14ac:dyDescent="0.2"/>
    <row r="237645" hidden="1" x14ac:dyDescent="0.2"/>
    <row r="237646" hidden="1" x14ac:dyDescent="0.2"/>
    <row r="237647" hidden="1" x14ac:dyDescent="0.2"/>
    <row r="237648" hidden="1" x14ac:dyDescent="0.2"/>
    <row r="237649" hidden="1" x14ac:dyDescent="0.2"/>
    <row r="237650" hidden="1" x14ac:dyDescent="0.2"/>
    <row r="237651" hidden="1" x14ac:dyDescent="0.2"/>
    <row r="237652" hidden="1" x14ac:dyDescent="0.2"/>
    <row r="237653" hidden="1" x14ac:dyDescent="0.2"/>
    <row r="237654" hidden="1" x14ac:dyDescent="0.2"/>
    <row r="237655" hidden="1" x14ac:dyDescent="0.2"/>
    <row r="237656" hidden="1" x14ac:dyDescent="0.2"/>
    <row r="237657" hidden="1" x14ac:dyDescent="0.2"/>
    <row r="237658" hidden="1" x14ac:dyDescent="0.2"/>
    <row r="237659" hidden="1" x14ac:dyDescent="0.2"/>
    <row r="237660" hidden="1" x14ac:dyDescent="0.2"/>
    <row r="237661" hidden="1" x14ac:dyDescent="0.2"/>
    <row r="237662" hidden="1" x14ac:dyDescent="0.2"/>
    <row r="237663" hidden="1" x14ac:dyDescent="0.2"/>
    <row r="237664" hidden="1" x14ac:dyDescent="0.2"/>
    <row r="237665" hidden="1" x14ac:dyDescent="0.2"/>
    <row r="237666" hidden="1" x14ac:dyDescent="0.2"/>
    <row r="237667" hidden="1" x14ac:dyDescent="0.2"/>
    <row r="237668" hidden="1" x14ac:dyDescent="0.2"/>
    <row r="237669" hidden="1" x14ac:dyDescent="0.2"/>
    <row r="237670" hidden="1" x14ac:dyDescent="0.2"/>
    <row r="237671" hidden="1" x14ac:dyDescent="0.2"/>
    <row r="237672" hidden="1" x14ac:dyDescent="0.2"/>
    <row r="237673" hidden="1" x14ac:dyDescent="0.2"/>
    <row r="237674" hidden="1" x14ac:dyDescent="0.2"/>
    <row r="237675" hidden="1" x14ac:dyDescent="0.2"/>
    <row r="237676" hidden="1" x14ac:dyDescent="0.2"/>
    <row r="237677" hidden="1" x14ac:dyDescent="0.2"/>
    <row r="237678" hidden="1" x14ac:dyDescent="0.2"/>
    <row r="237679" hidden="1" x14ac:dyDescent="0.2"/>
    <row r="237680" hidden="1" x14ac:dyDescent="0.2"/>
    <row r="237681" hidden="1" x14ac:dyDescent="0.2"/>
    <row r="237682" hidden="1" x14ac:dyDescent="0.2"/>
    <row r="237683" hidden="1" x14ac:dyDescent="0.2"/>
    <row r="237684" hidden="1" x14ac:dyDescent="0.2"/>
    <row r="237685" hidden="1" x14ac:dyDescent="0.2"/>
    <row r="237686" hidden="1" x14ac:dyDescent="0.2"/>
    <row r="237687" hidden="1" x14ac:dyDescent="0.2"/>
    <row r="237688" hidden="1" x14ac:dyDescent="0.2"/>
    <row r="237689" hidden="1" x14ac:dyDescent="0.2"/>
    <row r="237690" hidden="1" x14ac:dyDescent="0.2"/>
    <row r="237691" hidden="1" x14ac:dyDescent="0.2"/>
    <row r="237692" hidden="1" x14ac:dyDescent="0.2"/>
    <row r="237693" hidden="1" x14ac:dyDescent="0.2"/>
    <row r="237694" hidden="1" x14ac:dyDescent="0.2"/>
    <row r="237695" hidden="1" x14ac:dyDescent="0.2"/>
    <row r="237696" hidden="1" x14ac:dyDescent="0.2"/>
    <row r="237697" hidden="1" x14ac:dyDescent="0.2"/>
    <row r="237698" hidden="1" x14ac:dyDescent="0.2"/>
    <row r="237699" hidden="1" x14ac:dyDescent="0.2"/>
    <row r="237700" hidden="1" x14ac:dyDescent="0.2"/>
    <row r="237701" hidden="1" x14ac:dyDescent="0.2"/>
    <row r="237702" hidden="1" x14ac:dyDescent="0.2"/>
    <row r="237703" hidden="1" x14ac:dyDescent="0.2"/>
    <row r="237704" hidden="1" x14ac:dyDescent="0.2"/>
    <row r="237705" hidden="1" x14ac:dyDescent="0.2"/>
    <row r="237706" hidden="1" x14ac:dyDescent="0.2"/>
    <row r="237707" hidden="1" x14ac:dyDescent="0.2"/>
    <row r="237708" hidden="1" x14ac:dyDescent="0.2"/>
    <row r="237709" hidden="1" x14ac:dyDescent="0.2"/>
    <row r="237710" hidden="1" x14ac:dyDescent="0.2"/>
    <row r="237711" hidden="1" x14ac:dyDescent="0.2"/>
    <row r="237712" hidden="1" x14ac:dyDescent="0.2"/>
    <row r="237713" hidden="1" x14ac:dyDescent="0.2"/>
    <row r="237714" hidden="1" x14ac:dyDescent="0.2"/>
    <row r="237715" hidden="1" x14ac:dyDescent="0.2"/>
    <row r="237716" hidden="1" x14ac:dyDescent="0.2"/>
    <row r="237717" hidden="1" x14ac:dyDescent="0.2"/>
    <row r="237718" hidden="1" x14ac:dyDescent="0.2"/>
    <row r="237719" hidden="1" x14ac:dyDescent="0.2"/>
    <row r="237720" hidden="1" x14ac:dyDescent="0.2"/>
    <row r="237721" hidden="1" x14ac:dyDescent="0.2"/>
    <row r="237722" hidden="1" x14ac:dyDescent="0.2"/>
    <row r="237723" hidden="1" x14ac:dyDescent="0.2"/>
    <row r="237724" hidden="1" x14ac:dyDescent="0.2"/>
    <row r="237725" hidden="1" x14ac:dyDescent="0.2"/>
    <row r="237726" hidden="1" x14ac:dyDescent="0.2"/>
    <row r="237727" hidden="1" x14ac:dyDescent="0.2"/>
    <row r="237728" hidden="1" x14ac:dyDescent="0.2"/>
    <row r="237729" hidden="1" x14ac:dyDescent="0.2"/>
    <row r="237730" hidden="1" x14ac:dyDescent="0.2"/>
    <row r="237731" hidden="1" x14ac:dyDescent="0.2"/>
    <row r="237732" hidden="1" x14ac:dyDescent="0.2"/>
    <row r="237733" hidden="1" x14ac:dyDescent="0.2"/>
    <row r="237734" hidden="1" x14ac:dyDescent="0.2"/>
    <row r="237735" hidden="1" x14ac:dyDescent="0.2"/>
    <row r="237736" hidden="1" x14ac:dyDescent="0.2"/>
    <row r="237737" hidden="1" x14ac:dyDescent="0.2"/>
    <row r="237738" hidden="1" x14ac:dyDescent="0.2"/>
    <row r="237739" hidden="1" x14ac:dyDescent="0.2"/>
    <row r="237740" hidden="1" x14ac:dyDescent="0.2"/>
    <row r="237741" hidden="1" x14ac:dyDescent="0.2"/>
    <row r="237742" hidden="1" x14ac:dyDescent="0.2"/>
    <row r="237743" hidden="1" x14ac:dyDescent="0.2"/>
    <row r="237744" hidden="1" x14ac:dyDescent="0.2"/>
    <row r="237745" hidden="1" x14ac:dyDescent="0.2"/>
    <row r="237746" hidden="1" x14ac:dyDescent="0.2"/>
    <row r="237747" hidden="1" x14ac:dyDescent="0.2"/>
    <row r="237748" hidden="1" x14ac:dyDescent="0.2"/>
    <row r="237749" hidden="1" x14ac:dyDescent="0.2"/>
    <row r="237750" hidden="1" x14ac:dyDescent="0.2"/>
    <row r="237751" hidden="1" x14ac:dyDescent="0.2"/>
    <row r="237752" hidden="1" x14ac:dyDescent="0.2"/>
    <row r="237753" hidden="1" x14ac:dyDescent="0.2"/>
    <row r="237754" hidden="1" x14ac:dyDescent="0.2"/>
    <row r="237755" hidden="1" x14ac:dyDescent="0.2"/>
    <row r="237756" hidden="1" x14ac:dyDescent="0.2"/>
    <row r="237757" hidden="1" x14ac:dyDescent="0.2"/>
    <row r="237758" hidden="1" x14ac:dyDescent="0.2"/>
    <row r="237759" hidden="1" x14ac:dyDescent="0.2"/>
    <row r="237760" hidden="1" x14ac:dyDescent="0.2"/>
    <row r="237761" hidden="1" x14ac:dyDescent="0.2"/>
    <row r="237762" hidden="1" x14ac:dyDescent="0.2"/>
    <row r="237763" hidden="1" x14ac:dyDescent="0.2"/>
    <row r="237764" hidden="1" x14ac:dyDescent="0.2"/>
    <row r="237765" hidden="1" x14ac:dyDescent="0.2"/>
    <row r="237766" hidden="1" x14ac:dyDescent="0.2"/>
    <row r="237767" hidden="1" x14ac:dyDescent="0.2"/>
    <row r="237768" hidden="1" x14ac:dyDescent="0.2"/>
    <row r="237769" hidden="1" x14ac:dyDescent="0.2"/>
    <row r="237770" hidden="1" x14ac:dyDescent="0.2"/>
    <row r="237771" hidden="1" x14ac:dyDescent="0.2"/>
    <row r="237772" hidden="1" x14ac:dyDescent="0.2"/>
    <row r="237773" hidden="1" x14ac:dyDescent="0.2"/>
    <row r="237774" hidden="1" x14ac:dyDescent="0.2"/>
    <row r="237775" hidden="1" x14ac:dyDescent="0.2"/>
    <row r="237776" hidden="1" x14ac:dyDescent="0.2"/>
    <row r="237777" hidden="1" x14ac:dyDescent="0.2"/>
    <row r="237778" hidden="1" x14ac:dyDescent="0.2"/>
    <row r="237779" hidden="1" x14ac:dyDescent="0.2"/>
    <row r="237780" hidden="1" x14ac:dyDescent="0.2"/>
    <row r="237781" hidden="1" x14ac:dyDescent="0.2"/>
    <row r="237782" hidden="1" x14ac:dyDescent="0.2"/>
    <row r="237783" hidden="1" x14ac:dyDescent="0.2"/>
    <row r="237784" hidden="1" x14ac:dyDescent="0.2"/>
    <row r="237785" hidden="1" x14ac:dyDescent="0.2"/>
    <row r="237786" hidden="1" x14ac:dyDescent="0.2"/>
    <row r="237787" hidden="1" x14ac:dyDescent="0.2"/>
    <row r="237788" hidden="1" x14ac:dyDescent="0.2"/>
    <row r="237789" hidden="1" x14ac:dyDescent="0.2"/>
    <row r="237790" hidden="1" x14ac:dyDescent="0.2"/>
    <row r="237791" hidden="1" x14ac:dyDescent="0.2"/>
    <row r="237792" hidden="1" x14ac:dyDescent="0.2"/>
    <row r="237793" hidden="1" x14ac:dyDescent="0.2"/>
    <row r="237794" hidden="1" x14ac:dyDescent="0.2"/>
    <row r="237795" hidden="1" x14ac:dyDescent="0.2"/>
    <row r="237796" hidden="1" x14ac:dyDescent="0.2"/>
    <row r="237797" hidden="1" x14ac:dyDescent="0.2"/>
    <row r="237798" hidden="1" x14ac:dyDescent="0.2"/>
    <row r="237799" hidden="1" x14ac:dyDescent="0.2"/>
    <row r="237800" hidden="1" x14ac:dyDescent="0.2"/>
    <row r="237801" hidden="1" x14ac:dyDescent="0.2"/>
    <row r="237802" hidden="1" x14ac:dyDescent="0.2"/>
    <row r="237803" hidden="1" x14ac:dyDescent="0.2"/>
    <row r="237804" hidden="1" x14ac:dyDescent="0.2"/>
    <row r="237805" hidden="1" x14ac:dyDescent="0.2"/>
    <row r="237806" hidden="1" x14ac:dyDescent="0.2"/>
    <row r="237807" hidden="1" x14ac:dyDescent="0.2"/>
    <row r="237808" hidden="1" x14ac:dyDescent="0.2"/>
    <row r="237809" hidden="1" x14ac:dyDescent="0.2"/>
    <row r="237810" hidden="1" x14ac:dyDescent="0.2"/>
    <row r="237811" hidden="1" x14ac:dyDescent="0.2"/>
    <row r="237812" hidden="1" x14ac:dyDescent="0.2"/>
    <row r="237813" hidden="1" x14ac:dyDescent="0.2"/>
    <row r="237814" hidden="1" x14ac:dyDescent="0.2"/>
    <row r="237815" hidden="1" x14ac:dyDescent="0.2"/>
    <row r="237816" hidden="1" x14ac:dyDescent="0.2"/>
    <row r="237817" hidden="1" x14ac:dyDescent="0.2"/>
    <row r="237818" hidden="1" x14ac:dyDescent="0.2"/>
    <row r="237819" hidden="1" x14ac:dyDescent="0.2"/>
    <row r="237820" hidden="1" x14ac:dyDescent="0.2"/>
    <row r="237821" hidden="1" x14ac:dyDescent="0.2"/>
    <row r="237822" hidden="1" x14ac:dyDescent="0.2"/>
    <row r="237823" hidden="1" x14ac:dyDescent="0.2"/>
    <row r="237824" hidden="1" x14ac:dyDescent="0.2"/>
    <row r="237825" hidden="1" x14ac:dyDescent="0.2"/>
    <row r="237826" hidden="1" x14ac:dyDescent="0.2"/>
    <row r="237827" hidden="1" x14ac:dyDescent="0.2"/>
    <row r="237828" hidden="1" x14ac:dyDescent="0.2"/>
    <row r="237829" hidden="1" x14ac:dyDescent="0.2"/>
    <row r="237830" hidden="1" x14ac:dyDescent="0.2"/>
    <row r="237831" hidden="1" x14ac:dyDescent="0.2"/>
    <row r="237832" hidden="1" x14ac:dyDescent="0.2"/>
    <row r="237833" hidden="1" x14ac:dyDescent="0.2"/>
    <row r="237834" hidden="1" x14ac:dyDescent="0.2"/>
    <row r="237835" hidden="1" x14ac:dyDescent="0.2"/>
    <row r="237836" hidden="1" x14ac:dyDescent="0.2"/>
    <row r="237837" hidden="1" x14ac:dyDescent="0.2"/>
    <row r="237838" hidden="1" x14ac:dyDescent="0.2"/>
    <row r="237839" hidden="1" x14ac:dyDescent="0.2"/>
    <row r="237840" hidden="1" x14ac:dyDescent="0.2"/>
    <row r="237841" hidden="1" x14ac:dyDescent="0.2"/>
    <row r="237842" hidden="1" x14ac:dyDescent="0.2"/>
    <row r="237843" hidden="1" x14ac:dyDescent="0.2"/>
    <row r="237844" hidden="1" x14ac:dyDescent="0.2"/>
    <row r="237845" hidden="1" x14ac:dyDescent="0.2"/>
    <row r="237846" hidden="1" x14ac:dyDescent="0.2"/>
    <row r="237847" hidden="1" x14ac:dyDescent="0.2"/>
    <row r="237848" hidden="1" x14ac:dyDescent="0.2"/>
    <row r="237849" hidden="1" x14ac:dyDescent="0.2"/>
    <row r="237850" hidden="1" x14ac:dyDescent="0.2"/>
    <row r="237851" hidden="1" x14ac:dyDescent="0.2"/>
    <row r="237852" hidden="1" x14ac:dyDescent="0.2"/>
    <row r="237853" hidden="1" x14ac:dyDescent="0.2"/>
    <row r="237854" hidden="1" x14ac:dyDescent="0.2"/>
    <row r="237855" hidden="1" x14ac:dyDescent="0.2"/>
    <row r="237856" hidden="1" x14ac:dyDescent="0.2"/>
    <row r="237857" hidden="1" x14ac:dyDescent="0.2"/>
    <row r="237858" hidden="1" x14ac:dyDescent="0.2"/>
    <row r="237859" hidden="1" x14ac:dyDescent="0.2"/>
    <row r="237860" hidden="1" x14ac:dyDescent="0.2"/>
    <row r="237861" hidden="1" x14ac:dyDescent="0.2"/>
    <row r="237862" hidden="1" x14ac:dyDescent="0.2"/>
    <row r="237863" hidden="1" x14ac:dyDescent="0.2"/>
    <row r="237864" hidden="1" x14ac:dyDescent="0.2"/>
    <row r="237865" hidden="1" x14ac:dyDescent="0.2"/>
    <row r="237866" hidden="1" x14ac:dyDescent="0.2"/>
    <row r="237867" hidden="1" x14ac:dyDescent="0.2"/>
    <row r="237868" hidden="1" x14ac:dyDescent="0.2"/>
    <row r="237869" hidden="1" x14ac:dyDescent="0.2"/>
    <row r="237870" hidden="1" x14ac:dyDescent="0.2"/>
    <row r="237871" hidden="1" x14ac:dyDescent="0.2"/>
    <row r="237872" hidden="1" x14ac:dyDescent="0.2"/>
    <row r="237873" hidden="1" x14ac:dyDescent="0.2"/>
    <row r="237874" hidden="1" x14ac:dyDescent="0.2"/>
    <row r="237875" hidden="1" x14ac:dyDescent="0.2"/>
    <row r="237876" hidden="1" x14ac:dyDescent="0.2"/>
    <row r="237877" hidden="1" x14ac:dyDescent="0.2"/>
    <row r="237878" hidden="1" x14ac:dyDescent="0.2"/>
    <row r="237879" hidden="1" x14ac:dyDescent="0.2"/>
    <row r="237880" hidden="1" x14ac:dyDescent="0.2"/>
    <row r="237881" hidden="1" x14ac:dyDescent="0.2"/>
    <row r="237882" hidden="1" x14ac:dyDescent="0.2"/>
    <row r="237883" hidden="1" x14ac:dyDescent="0.2"/>
    <row r="237884" hidden="1" x14ac:dyDescent="0.2"/>
    <row r="237885" hidden="1" x14ac:dyDescent="0.2"/>
    <row r="237886" hidden="1" x14ac:dyDescent="0.2"/>
    <row r="237887" hidden="1" x14ac:dyDescent="0.2"/>
    <row r="237888" hidden="1" x14ac:dyDescent="0.2"/>
    <row r="237889" hidden="1" x14ac:dyDescent="0.2"/>
    <row r="237890" hidden="1" x14ac:dyDescent="0.2"/>
    <row r="237891" hidden="1" x14ac:dyDescent="0.2"/>
    <row r="237892" hidden="1" x14ac:dyDescent="0.2"/>
    <row r="237893" hidden="1" x14ac:dyDescent="0.2"/>
    <row r="237894" hidden="1" x14ac:dyDescent="0.2"/>
    <row r="237895" hidden="1" x14ac:dyDescent="0.2"/>
    <row r="237896" hidden="1" x14ac:dyDescent="0.2"/>
    <row r="237897" hidden="1" x14ac:dyDescent="0.2"/>
    <row r="237898" hidden="1" x14ac:dyDescent="0.2"/>
    <row r="237899" hidden="1" x14ac:dyDescent="0.2"/>
    <row r="237900" hidden="1" x14ac:dyDescent="0.2"/>
    <row r="237901" hidden="1" x14ac:dyDescent="0.2"/>
    <row r="237902" hidden="1" x14ac:dyDescent="0.2"/>
    <row r="237903" hidden="1" x14ac:dyDescent="0.2"/>
    <row r="237904" hidden="1" x14ac:dyDescent="0.2"/>
    <row r="237905" hidden="1" x14ac:dyDescent="0.2"/>
    <row r="237906" hidden="1" x14ac:dyDescent="0.2"/>
    <row r="237907" hidden="1" x14ac:dyDescent="0.2"/>
    <row r="237908" hidden="1" x14ac:dyDescent="0.2"/>
    <row r="237909" hidden="1" x14ac:dyDescent="0.2"/>
    <row r="237910" hidden="1" x14ac:dyDescent="0.2"/>
    <row r="237911" hidden="1" x14ac:dyDescent="0.2"/>
    <row r="237912" hidden="1" x14ac:dyDescent="0.2"/>
    <row r="237913" hidden="1" x14ac:dyDescent="0.2"/>
    <row r="237914" hidden="1" x14ac:dyDescent="0.2"/>
    <row r="237915" hidden="1" x14ac:dyDescent="0.2"/>
    <row r="237916" hidden="1" x14ac:dyDescent="0.2"/>
    <row r="237917" hidden="1" x14ac:dyDescent="0.2"/>
    <row r="237918" hidden="1" x14ac:dyDescent="0.2"/>
    <row r="237919" hidden="1" x14ac:dyDescent="0.2"/>
    <row r="237920" hidden="1" x14ac:dyDescent="0.2"/>
    <row r="237921" hidden="1" x14ac:dyDescent="0.2"/>
    <row r="237922" hidden="1" x14ac:dyDescent="0.2"/>
    <row r="237923" hidden="1" x14ac:dyDescent="0.2"/>
    <row r="237924" hidden="1" x14ac:dyDescent="0.2"/>
    <row r="237925" hidden="1" x14ac:dyDescent="0.2"/>
    <row r="237926" hidden="1" x14ac:dyDescent="0.2"/>
    <row r="237927" hidden="1" x14ac:dyDescent="0.2"/>
    <row r="237928" hidden="1" x14ac:dyDescent="0.2"/>
    <row r="237929" hidden="1" x14ac:dyDescent="0.2"/>
    <row r="237930" hidden="1" x14ac:dyDescent="0.2"/>
    <row r="237931" hidden="1" x14ac:dyDescent="0.2"/>
    <row r="237932" hidden="1" x14ac:dyDescent="0.2"/>
    <row r="237933" hidden="1" x14ac:dyDescent="0.2"/>
    <row r="237934" hidden="1" x14ac:dyDescent="0.2"/>
    <row r="237935" hidden="1" x14ac:dyDescent="0.2"/>
    <row r="237936" hidden="1" x14ac:dyDescent="0.2"/>
    <row r="237937" hidden="1" x14ac:dyDescent="0.2"/>
    <row r="237938" hidden="1" x14ac:dyDescent="0.2"/>
    <row r="237939" hidden="1" x14ac:dyDescent="0.2"/>
    <row r="237940" hidden="1" x14ac:dyDescent="0.2"/>
    <row r="237941" hidden="1" x14ac:dyDescent="0.2"/>
    <row r="237942" hidden="1" x14ac:dyDescent="0.2"/>
    <row r="237943" hidden="1" x14ac:dyDescent="0.2"/>
    <row r="237944" hidden="1" x14ac:dyDescent="0.2"/>
    <row r="237945" hidden="1" x14ac:dyDescent="0.2"/>
    <row r="237946" hidden="1" x14ac:dyDescent="0.2"/>
    <row r="237947" hidden="1" x14ac:dyDescent="0.2"/>
    <row r="237948" hidden="1" x14ac:dyDescent="0.2"/>
    <row r="237949" hidden="1" x14ac:dyDescent="0.2"/>
    <row r="237950" hidden="1" x14ac:dyDescent="0.2"/>
    <row r="237951" hidden="1" x14ac:dyDescent="0.2"/>
    <row r="237952" hidden="1" x14ac:dyDescent="0.2"/>
    <row r="237953" hidden="1" x14ac:dyDescent="0.2"/>
    <row r="237954" hidden="1" x14ac:dyDescent="0.2"/>
    <row r="237955" hidden="1" x14ac:dyDescent="0.2"/>
    <row r="237956" hidden="1" x14ac:dyDescent="0.2"/>
    <row r="237957" hidden="1" x14ac:dyDescent="0.2"/>
    <row r="237958" hidden="1" x14ac:dyDescent="0.2"/>
    <row r="237959" hidden="1" x14ac:dyDescent="0.2"/>
    <row r="237960" hidden="1" x14ac:dyDescent="0.2"/>
    <row r="237961" hidden="1" x14ac:dyDescent="0.2"/>
    <row r="237962" hidden="1" x14ac:dyDescent="0.2"/>
    <row r="237963" hidden="1" x14ac:dyDescent="0.2"/>
    <row r="237964" hidden="1" x14ac:dyDescent="0.2"/>
    <row r="237965" hidden="1" x14ac:dyDescent="0.2"/>
    <row r="237966" hidden="1" x14ac:dyDescent="0.2"/>
    <row r="237967" hidden="1" x14ac:dyDescent="0.2"/>
    <row r="237968" hidden="1" x14ac:dyDescent="0.2"/>
    <row r="237969" hidden="1" x14ac:dyDescent="0.2"/>
    <row r="237970" hidden="1" x14ac:dyDescent="0.2"/>
    <row r="237971" hidden="1" x14ac:dyDescent="0.2"/>
    <row r="237972" hidden="1" x14ac:dyDescent="0.2"/>
    <row r="237973" hidden="1" x14ac:dyDescent="0.2"/>
    <row r="237974" hidden="1" x14ac:dyDescent="0.2"/>
    <row r="237975" hidden="1" x14ac:dyDescent="0.2"/>
    <row r="237976" hidden="1" x14ac:dyDescent="0.2"/>
    <row r="237977" hidden="1" x14ac:dyDescent="0.2"/>
    <row r="237978" hidden="1" x14ac:dyDescent="0.2"/>
    <row r="237979" hidden="1" x14ac:dyDescent="0.2"/>
    <row r="237980" hidden="1" x14ac:dyDescent="0.2"/>
    <row r="237981" hidden="1" x14ac:dyDescent="0.2"/>
    <row r="237982" hidden="1" x14ac:dyDescent="0.2"/>
    <row r="237983" hidden="1" x14ac:dyDescent="0.2"/>
    <row r="237984" hidden="1" x14ac:dyDescent="0.2"/>
    <row r="237985" hidden="1" x14ac:dyDescent="0.2"/>
    <row r="237986" hidden="1" x14ac:dyDescent="0.2"/>
    <row r="237987" hidden="1" x14ac:dyDescent="0.2"/>
    <row r="237988" hidden="1" x14ac:dyDescent="0.2"/>
    <row r="237989" hidden="1" x14ac:dyDescent="0.2"/>
    <row r="237990" hidden="1" x14ac:dyDescent="0.2"/>
    <row r="237991" hidden="1" x14ac:dyDescent="0.2"/>
    <row r="237992" hidden="1" x14ac:dyDescent="0.2"/>
    <row r="237993" hidden="1" x14ac:dyDescent="0.2"/>
    <row r="237994" hidden="1" x14ac:dyDescent="0.2"/>
    <row r="237995" hidden="1" x14ac:dyDescent="0.2"/>
    <row r="237996" hidden="1" x14ac:dyDescent="0.2"/>
    <row r="237997" hidden="1" x14ac:dyDescent="0.2"/>
    <row r="237998" hidden="1" x14ac:dyDescent="0.2"/>
    <row r="237999" hidden="1" x14ac:dyDescent="0.2"/>
    <row r="238000" hidden="1" x14ac:dyDescent="0.2"/>
    <row r="238001" hidden="1" x14ac:dyDescent="0.2"/>
    <row r="238002" hidden="1" x14ac:dyDescent="0.2"/>
    <row r="238003" hidden="1" x14ac:dyDescent="0.2"/>
    <row r="238004" hidden="1" x14ac:dyDescent="0.2"/>
    <row r="238005" hidden="1" x14ac:dyDescent="0.2"/>
    <row r="238006" hidden="1" x14ac:dyDescent="0.2"/>
    <row r="238007" hidden="1" x14ac:dyDescent="0.2"/>
    <row r="238008" hidden="1" x14ac:dyDescent="0.2"/>
    <row r="238009" hidden="1" x14ac:dyDescent="0.2"/>
    <row r="238010" hidden="1" x14ac:dyDescent="0.2"/>
    <row r="238011" hidden="1" x14ac:dyDescent="0.2"/>
    <row r="238012" hidden="1" x14ac:dyDescent="0.2"/>
    <row r="238013" hidden="1" x14ac:dyDescent="0.2"/>
    <row r="238014" hidden="1" x14ac:dyDescent="0.2"/>
    <row r="238015" hidden="1" x14ac:dyDescent="0.2"/>
    <row r="238016" hidden="1" x14ac:dyDescent="0.2"/>
    <row r="238017" hidden="1" x14ac:dyDescent="0.2"/>
    <row r="238018" hidden="1" x14ac:dyDescent="0.2"/>
    <row r="238019" hidden="1" x14ac:dyDescent="0.2"/>
    <row r="238020" hidden="1" x14ac:dyDescent="0.2"/>
    <row r="238021" hidden="1" x14ac:dyDescent="0.2"/>
    <row r="238022" hidden="1" x14ac:dyDescent="0.2"/>
    <row r="238023" hidden="1" x14ac:dyDescent="0.2"/>
    <row r="238024" hidden="1" x14ac:dyDescent="0.2"/>
    <row r="238025" hidden="1" x14ac:dyDescent="0.2"/>
    <row r="238026" hidden="1" x14ac:dyDescent="0.2"/>
    <row r="238027" hidden="1" x14ac:dyDescent="0.2"/>
    <row r="238028" hidden="1" x14ac:dyDescent="0.2"/>
    <row r="238029" hidden="1" x14ac:dyDescent="0.2"/>
    <row r="238030" hidden="1" x14ac:dyDescent="0.2"/>
    <row r="238031" hidden="1" x14ac:dyDescent="0.2"/>
    <row r="238032" hidden="1" x14ac:dyDescent="0.2"/>
    <row r="238033" hidden="1" x14ac:dyDescent="0.2"/>
    <row r="238034" hidden="1" x14ac:dyDescent="0.2"/>
    <row r="238035" hidden="1" x14ac:dyDescent="0.2"/>
    <row r="238036" hidden="1" x14ac:dyDescent="0.2"/>
    <row r="238037" hidden="1" x14ac:dyDescent="0.2"/>
    <row r="238038" hidden="1" x14ac:dyDescent="0.2"/>
    <row r="238039" hidden="1" x14ac:dyDescent="0.2"/>
    <row r="238040" hidden="1" x14ac:dyDescent="0.2"/>
    <row r="238041" hidden="1" x14ac:dyDescent="0.2"/>
    <row r="238042" hidden="1" x14ac:dyDescent="0.2"/>
    <row r="238043" hidden="1" x14ac:dyDescent="0.2"/>
    <row r="238044" hidden="1" x14ac:dyDescent="0.2"/>
    <row r="238045" hidden="1" x14ac:dyDescent="0.2"/>
    <row r="238046" hidden="1" x14ac:dyDescent="0.2"/>
    <row r="238047" hidden="1" x14ac:dyDescent="0.2"/>
    <row r="238048" hidden="1" x14ac:dyDescent="0.2"/>
    <row r="238049" hidden="1" x14ac:dyDescent="0.2"/>
    <row r="238050" hidden="1" x14ac:dyDescent="0.2"/>
    <row r="238051" hidden="1" x14ac:dyDescent="0.2"/>
    <row r="238052" hidden="1" x14ac:dyDescent="0.2"/>
    <row r="238053" hidden="1" x14ac:dyDescent="0.2"/>
    <row r="238054" hidden="1" x14ac:dyDescent="0.2"/>
    <row r="238055" hidden="1" x14ac:dyDescent="0.2"/>
    <row r="238056" hidden="1" x14ac:dyDescent="0.2"/>
    <row r="238057" hidden="1" x14ac:dyDescent="0.2"/>
    <row r="238058" hidden="1" x14ac:dyDescent="0.2"/>
    <row r="238059" hidden="1" x14ac:dyDescent="0.2"/>
    <row r="238060" hidden="1" x14ac:dyDescent="0.2"/>
    <row r="238061" hidden="1" x14ac:dyDescent="0.2"/>
    <row r="238062" hidden="1" x14ac:dyDescent="0.2"/>
    <row r="238063" hidden="1" x14ac:dyDescent="0.2"/>
    <row r="238064" hidden="1" x14ac:dyDescent="0.2"/>
    <row r="238065" hidden="1" x14ac:dyDescent="0.2"/>
    <row r="238066" hidden="1" x14ac:dyDescent="0.2"/>
    <row r="238067" hidden="1" x14ac:dyDescent="0.2"/>
    <row r="238068" hidden="1" x14ac:dyDescent="0.2"/>
    <row r="238069" hidden="1" x14ac:dyDescent="0.2"/>
    <row r="238070" hidden="1" x14ac:dyDescent="0.2"/>
    <row r="238071" hidden="1" x14ac:dyDescent="0.2"/>
    <row r="238072" hidden="1" x14ac:dyDescent="0.2"/>
    <row r="238073" hidden="1" x14ac:dyDescent="0.2"/>
    <row r="238074" hidden="1" x14ac:dyDescent="0.2"/>
    <row r="238075" hidden="1" x14ac:dyDescent="0.2"/>
    <row r="238076" hidden="1" x14ac:dyDescent="0.2"/>
    <row r="238077" hidden="1" x14ac:dyDescent="0.2"/>
    <row r="238078" hidden="1" x14ac:dyDescent="0.2"/>
    <row r="238079" hidden="1" x14ac:dyDescent="0.2"/>
    <row r="238080" hidden="1" x14ac:dyDescent="0.2"/>
    <row r="238081" hidden="1" x14ac:dyDescent="0.2"/>
    <row r="238082" hidden="1" x14ac:dyDescent="0.2"/>
    <row r="238083" hidden="1" x14ac:dyDescent="0.2"/>
    <row r="238084" hidden="1" x14ac:dyDescent="0.2"/>
    <row r="238085" hidden="1" x14ac:dyDescent="0.2"/>
    <row r="238086" hidden="1" x14ac:dyDescent="0.2"/>
    <row r="238087" hidden="1" x14ac:dyDescent="0.2"/>
    <row r="238088" hidden="1" x14ac:dyDescent="0.2"/>
    <row r="238089" hidden="1" x14ac:dyDescent="0.2"/>
    <row r="238090" hidden="1" x14ac:dyDescent="0.2"/>
    <row r="238091" hidden="1" x14ac:dyDescent="0.2"/>
    <row r="238092" hidden="1" x14ac:dyDescent="0.2"/>
    <row r="238093" hidden="1" x14ac:dyDescent="0.2"/>
    <row r="238094" hidden="1" x14ac:dyDescent="0.2"/>
    <row r="238095" hidden="1" x14ac:dyDescent="0.2"/>
    <row r="238096" hidden="1" x14ac:dyDescent="0.2"/>
    <row r="238097" hidden="1" x14ac:dyDescent="0.2"/>
    <row r="238098" hidden="1" x14ac:dyDescent="0.2"/>
    <row r="238099" hidden="1" x14ac:dyDescent="0.2"/>
    <row r="238100" hidden="1" x14ac:dyDescent="0.2"/>
    <row r="238101" hidden="1" x14ac:dyDescent="0.2"/>
    <row r="238102" hidden="1" x14ac:dyDescent="0.2"/>
    <row r="238103" hidden="1" x14ac:dyDescent="0.2"/>
    <row r="238104" hidden="1" x14ac:dyDescent="0.2"/>
    <row r="238105" hidden="1" x14ac:dyDescent="0.2"/>
    <row r="238106" hidden="1" x14ac:dyDescent="0.2"/>
    <row r="238107" hidden="1" x14ac:dyDescent="0.2"/>
    <row r="238108" hidden="1" x14ac:dyDescent="0.2"/>
    <row r="238109" hidden="1" x14ac:dyDescent="0.2"/>
    <row r="238110" hidden="1" x14ac:dyDescent="0.2"/>
    <row r="238111" hidden="1" x14ac:dyDescent="0.2"/>
    <row r="238112" hidden="1" x14ac:dyDescent="0.2"/>
    <row r="238113" hidden="1" x14ac:dyDescent="0.2"/>
    <row r="238114" hidden="1" x14ac:dyDescent="0.2"/>
    <row r="238115" hidden="1" x14ac:dyDescent="0.2"/>
    <row r="238116" hidden="1" x14ac:dyDescent="0.2"/>
    <row r="238117" hidden="1" x14ac:dyDescent="0.2"/>
    <row r="238118" hidden="1" x14ac:dyDescent="0.2"/>
    <row r="238119" hidden="1" x14ac:dyDescent="0.2"/>
    <row r="238120" hidden="1" x14ac:dyDescent="0.2"/>
    <row r="238121" hidden="1" x14ac:dyDescent="0.2"/>
    <row r="238122" hidden="1" x14ac:dyDescent="0.2"/>
    <row r="238123" hidden="1" x14ac:dyDescent="0.2"/>
    <row r="238124" hidden="1" x14ac:dyDescent="0.2"/>
    <row r="238125" hidden="1" x14ac:dyDescent="0.2"/>
    <row r="238126" hidden="1" x14ac:dyDescent="0.2"/>
    <row r="238127" hidden="1" x14ac:dyDescent="0.2"/>
    <row r="238128" hidden="1" x14ac:dyDescent="0.2"/>
    <row r="238129" hidden="1" x14ac:dyDescent="0.2"/>
    <row r="238130" hidden="1" x14ac:dyDescent="0.2"/>
    <row r="238131" hidden="1" x14ac:dyDescent="0.2"/>
    <row r="238132" hidden="1" x14ac:dyDescent="0.2"/>
    <row r="238133" hidden="1" x14ac:dyDescent="0.2"/>
    <row r="238134" hidden="1" x14ac:dyDescent="0.2"/>
    <row r="238135" hidden="1" x14ac:dyDescent="0.2"/>
    <row r="238136" hidden="1" x14ac:dyDescent="0.2"/>
    <row r="238137" hidden="1" x14ac:dyDescent="0.2"/>
    <row r="238138" hidden="1" x14ac:dyDescent="0.2"/>
    <row r="238139" hidden="1" x14ac:dyDescent="0.2"/>
    <row r="238140" hidden="1" x14ac:dyDescent="0.2"/>
    <row r="238141" hidden="1" x14ac:dyDescent="0.2"/>
    <row r="238142" hidden="1" x14ac:dyDescent="0.2"/>
    <row r="238143" hidden="1" x14ac:dyDescent="0.2"/>
    <row r="238144" hidden="1" x14ac:dyDescent="0.2"/>
    <row r="238145" hidden="1" x14ac:dyDescent="0.2"/>
    <row r="238146" hidden="1" x14ac:dyDescent="0.2"/>
    <row r="238147" hidden="1" x14ac:dyDescent="0.2"/>
    <row r="238148" hidden="1" x14ac:dyDescent="0.2"/>
    <row r="238149" hidden="1" x14ac:dyDescent="0.2"/>
    <row r="238150" hidden="1" x14ac:dyDescent="0.2"/>
    <row r="238151" hidden="1" x14ac:dyDescent="0.2"/>
    <row r="238152" hidden="1" x14ac:dyDescent="0.2"/>
    <row r="238153" hidden="1" x14ac:dyDescent="0.2"/>
    <row r="238154" hidden="1" x14ac:dyDescent="0.2"/>
    <row r="238155" hidden="1" x14ac:dyDescent="0.2"/>
    <row r="238156" hidden="1" x14ac:dyDescent="0.2"/>
    <row r="238157" hidden="1" x14ac:dyDescent="0.2"/>
    <row r="238158" hidden="1" x14ac:dyDescent="0.2"/>
    <row r="238159" hidden="1" x14ac:dyDescent="0.2"/>
    <row r="238160" hidden="1" x14ac:dyDescent="0.2"/>
    <row r="238161" hidden="1" x14ac:dyDescent="0.2"/>
    <row r="238162" hidden="1" x14ac:dyDescent="0.2"/>
    <row r="238163" hidden="1" x14ac:dyDescent="0.2"/>
    <row r="238164" hidden="1" x14ac:dyDescent="0.2"/>
    <row r="238165" hidden="1" x14ac:dyDescent="0.2"/>
    <row r="238166" hidden="1" x14ac:dyDescent="0.2"/>
    <row r="238167" hidden="1" x14ac:dyDescent="0.2"/>
    <row r="238168" hidden="1" x14ac:dyDescent="0.2"/>
    <row r="238169" hidden="1" x14ac:dyDescent="0.2"/>
    <row r="238170" hidden="1" x14ac:dyDescent="0.2"/>
    <row r="238171" hidden="1" x14ac:dyDescent="0.2"/>
    <row r="238172" hidden="1" x14ac:dyDescent="0.2"/>
    <row r="238173" hidden="1" x14ac:dyDescent="0.2"/>
    <row r="238174" hidden="1" x14ac:dyDescent="0.2"/>
    <row r="238175" hidden="1" x14ac:dyDescent="0.2"/>
    <row r="238176" hidden="1" x14ac:dyDescent="0.2"/>
    <row r="238177" hidden="1" x14ac:dyDescent="0.2"/>
    <row r="238178" hidden="1" x14ac:dyDescent="0.2"/>
    <row r="238179" hidden="1" x14ac:dyDescent="0.2"/>
    <row r="238180" hidden="1" x14ac:dyDescent="0.2"/>
    <row r="238181" hidden="1" x14ac:dyDescent="0.2"/>
    <row r="238182" hidden="1" x14ac:dyDescent="0.2"/>
    <row r="238183" hidden="1" x14ac:dyDescent="0.2"/>
    <row r="238184" hidden="1" x14ac:dyDescent="0.2"/>
    <row r="238185" hidden="1" x14ac:dyDescent="0.2"/>
    <row r="238186" hidden="1" x14ac:dyDescent="0.2"/>
    <row r="238187" hidden="1" x14ac:dyDescent="0.2"/>
    <row r="238188" hidden="1" x14ac:dyDescent="0.2"/>
    <row r="238189" hidden="1" x14ac:dyDescent="0.2"/>
    <row r="238190" hidden="1" x14ac:dyDescent="0.2"/>
    <row r="238191" hidden="1" x14ac:dyDescent="0.2"/>
    <row r="238192" hidden="1" x14ac:dyDescent="0.2"/>
    <row r="238193" hidden="1" x14ac:dyDescent="0.2"/>
    <row r="238194" hidden="1" x14ac:dyDescent="0.2"/>
    <row r="238195" hidden="1" x14ac:dyDescent="0.2"/>
    <row r="238196" hidden="1" x14ac:dyDescent="0.2"/>
    <row r="238197" hidden="1" x14ac:dyDescent="0.2"/>
    <row r="238198" hidden="1" x14ac:dyDescent="0.2"/>
    <row r="238199" hidden="1" x14ac:dyDescent="0.2"/>
    <row r="238200" hidden="1" x14ac:dyDescent="0.2"/>
    <row r="238201" hidden="1" x14ac:dyDescent="0.2"/>
    <row r="238202" hidden="1" x14ac:dyDescent="0.2"/>
    <row r="238203" hidden="1" x14ac:dyDescent="0.2"/>
    <row r="238204" hidden="1" x14ac:dyDescent="0.2"/>
    <row r="238205" hidden="1" x14ac:dyDescent="0.2"/>
    <row r="238206" hidden="1" x14ac:dyDescent="0.2"/>
    <row r="238207" hidden="1" x14ac:dyDescent="0.2"/>
    <row r="238208" hidden="1" x14ac:dyDescent="0.2"/>
    <row r="238209" hidden="1" x14ac:dyDescent="0.2"/>
    <row r="238210" hidden="1" x14ac:dyDescent="0.2"/>
    <row r="238211" hidden="1" x14ac:dyDescent="0.2"/>
    <row r="238212" hidden="1" x14ac:dyDescent="0.2"/>
    <row r="238213" hidden="1" x14ac:dyDescent="0.2"/>
    <row r="238214" hidden="1" x14ac:dyDescent="0.2"/>
    <row r="238215" hidden="1" x14ac:dyDescent="0.2"/>
    <row r="238216" hidden="1" x14ac:dyDescent="0.2"/>
    <row r="238217" hidden="1" x14ac:dyDescent="0.2"/>
    <row r="238218" hidden="1" x14ac:dyDescent="0.2"/>
    <row r="238219" hidden="1" x14ac:dyDescent="0.2"/>
    <row r="238220" hidden="1" x14ac:dyDescent="0.2"/>
    <row r="238221" hidden="1" x14ac:dyDescent="0.2"/>
    <row r="238222" hidden="1" x14ac:dyDescent="0.2"/>
    <row r="238223" hidden="1" x14ac:dyDescent="0.2"/>
    <row r="238224" hidden="1" x14ac:dyDescent="0.2"/>
    <row r="238225" hidden="1" x14ac:dyDescent="0.2"/>
    <row r="238226" hidden="1" x14ac:dyDescent="0.2"/>
    <row r="238227" hidden="1" x14ac:dyDescent="0.2"/>
    <row r="238228" hidden="1" x14ac:dyDescent="0.2"/>
    <row r="238229" hidden="1" x14ac:dyDescent="0.2"/>
    <row r="238230" hidden="1" x14ac:dyDescent="0.2"/>
    <row r="238231" hidden="1" x14ac:dyDescent="0.2"/>
    <row r="238232" hidden="1" x14ac:dyDescent="0.2"/>
    <row r="238233" hidden="1" x14ac:dyDescent="0.2"/>
    <row r="238234" hidden="1" x14ac:dyDescent="0.2"/>
    <row r="238235" hidden="1" x14ac:dyDescent="0.2"/>
    <row r="238236" hidden="1" x14ac:dyDescent="0.2"/>
    <row r="238237" hidden="1" x14ac:dyDescent="0.2"/>
    <row r="238238" hidden="1" x14ac:dyDescent="0.2"/>
    <row r="238239" hidden="1" x14ac:dyDescent="0.2"/>
    <row r="238240" hidden="1" x14ac:dyDescent="0.2"/>
    <row r="238241" hidden="1" x14ac:dyDescent="0.2"/>
    <row r="238242" hidden="1" x14ac:dyDescent="0.2"/>
    <row r="238243" hidden="1" x14ac:dyDescent="0.2"/>
    <row r="238244" hidden="1" x14ac:dyDescent="0.2"/>
    <row r="238245" hidden="1" x14ac:dyDescent="0.2"/>
    <row r="238246" hidden="1" x14ac:dyDescent="0.2"/>
    <row r="238247" hidden="1" x14ac:dyDescent="0.2"/>
    <row r="238248" hidden="1" x14ac:dyDescent="0.2"/>
    <row r="238249" hidden="1" x14ac:dyDescent="0.2"/>
    <row r="238250" hidden="1" x14ac:dyDescent="0.2"/>
    <row r="238251" hidden="1" x14ac:dyDescent="0.2"/>
    <row r="238252" hidden="1" x14ac:dyDescent="0.2"/>
    <row r="238253" hidden="1" x14ac:dyDescent="0.2"/>
    <row r="238254" hidden="1" x14ac:dyDescent="0.2"/>
    <row r="238255" hidden="1" x14ac:dyDescent="0.2"/>
    <row r="238256" hidden="1" x14ac:dyDescent="0.2"/>
    <row r="238257" hidden="1" x14ac:dyDescent="0.2"/>
    <row r="238258" hidden="1" x14ac:dyDescent="0.2"/>
    <row r="238259" hidden="1" x14ac:dyDescent="0.2"/>
    <row r="238260" hidden="1" x14ac:dyDescent="0.2"/>
    <row r="238261" hidden="1" x14ac:dyDescent="0.2"/>
    <row r="238262" hidden="1" x14ac:dyDescent="0.2"/>
    <row r="238263" hidden="1" x14ac:dyDescent="0.2"/>
    <row r="238264" hidden="1" x14ac:dyDescent="0.2"/>
    <row r="238265" hidden="1" x14ac:dyDescent="0.2"/>
    <row r="238266" hidden="1" x14ac:dyDescent="0.2"/>
    <row r="238267" hidden="1" x14ac:dyDescent="0.2"/>
    <row r="238268" hidden="1" x14ac:dyDescent="0.2"/>
    <row r="238269" hidden="1" x14ac:dyDescent="0.2"/>
    <row r="238270" hidden="1" x14ac:dyDescent="0.2"/>
    <row r="238271" hidden="1" x14ac:dyDescent="0.2"/>
    <row r="238272" hidden="1" x14ac:dyDescent="0.2"/>
    <row r="238273" hidden="1" x14ac:dyDescent="0.2"/>
    <row r="238274" hidden="1" x14ac:dyDescent="0.2"/>
    <row r="238275" hidden="1" x14ac:dyDescent="0.2"/>
    <row r="238276" hidden="1" x14ac:dyDescent="0.2"/>
    <row r="238277" hidden="1" x14ac:dyDescent="0.2"/>
    <row r="238278" hidden="1" x14ac:dyDescent="0.2"/>
    <row r="238279" hidden="1" x14ac:dyDescent="0.2"/>
    <row r="238280" hidden="1" x14ac:dyDescent="0.2"/>
    <row r="238281" hidden="1" x14ac:dyDescent="0.2"/>
    <row r="238282" hidden="1" x14ac:dyDescent="0.2"/>
    <row r="238283" hidden="1" x14ac:dyDescent="0.2"/>
    <row r="238284" hidden="1" x14ac:dyDescent="0.2"/>
    <row r="238285" hidden="1" x14ac:dyDescent="0.2"/>
    <row r="238286" hidden="1" x14ac:dyDescent="0.2"/>
    <row r="238287" hidden="1" x14ac:dyDescent="0.2"/>
    <row r="238288" hidden="1" x14ac:dyDescent="0.2"/>
    <row r="238289" hidden="1" x14ac:dyDescent="0.2"/>
    <row r="238290" hidden="1" x14ac:dyDescent="0.2"/>
    <row r="238291" hidden="1" x14ac:dyDescent="0.2"/>
    <row r="238292" hidden="1" x14ac:dyDescent="0.2"/>
    <row r="238293" hidden="1" x14ac:dyDescent="0.2"/>
    <row r="238294" hidden="1" x14ac:dyDescent="0.2"/>
    <row r="238295" hidden="1" x14ac:dyDescent="0.2"/>
    <row r="238296" hidden="1" x14ac:dyDescent="0.2"/>
    <row r="238297" hidden="1" x14ac:dyDescent="0.2"/>
    <row r="238298" hidden="1" x14ac:dyDescent="0.2"/>
    <row r="238299" hidden="1" x14ac:dyDescent="0.2"/>
    <row r="238300" hidden="1" x14ac:dyDescent="0.2"/>
    <row r="238301" hidden="1" x14ac:dyDescent="0.2"/>
    <row r="238302" hidden="1" x14ac:dyDescent="0.2"/>
    <row r="238303" hidden="1" x14ac:dyDescent="0.2"/>
    <row r="238304" hidden="1" x14ac:dyDescent="0.2"/>
    <row r="238305" hidden="1" x14ac:dyDescent="0.2"/>
    <row r="238306" hidden="1" x14ac:dyDescent="0.2"/>
    <row r="238307" hidden="1" x14ac:dyDescent="0.2"/>
    <row r="238308" hidden="1" x14ac:dyDescent="0.2"/>
    <row r="238309" hidden="1" x14ac:dyDescent="0.2"/>
    <row r="238310" hidden="1" x14ac:dyDescent="0.2"/>
    <row r="238311" hidden="1" x14ac:dyDescent="0.2"/>
    <row r="238312" hidden="1" x14ac:dyDescent="0.2"/>
    <row r="238313" hidden="1" x14ac:dyDescent="0.2"/>
    <row r="238314" hidden="1" x14ac:dyDescent="0.2"/>
    <row r="238315" hidden="1" x14ac:dyDescent="0.2"/>
    <row r="238316" hidden="1" x14ac:dyDescent="0.2"/>
    <row r="238317" hidden="1" x14ac:dyDescent="0.2"/>
    <row r="238318" hidden="1" x14ac:dyDescent="0.2"/>
    <row r="238319" hidden="1" x14ac:dyDescent="0.2"/>
    <row r="238320" hidden="1" x14ac:dyDescent="0.2"/>
    <row r="238321" hidden="1" x14ac:dyDescent="0.2"/>
    <row r="238322" hidden="1" x14ac:dyDescent="0.2"/>
    <row r="238323" hidden="1" x14ac:dyDescent="0.2"/>
    <row r="238324" hidden="1" x14ac:dyDescent="0.2"/>
    <row r="238325" hidden="1" x14ac:dyDescent="0.2"/>
    <row r="238326" hidden="1" x14ac:dyDescent="0.2"/>
    <row r="238327" hidden="1" x14ac:dyDescent="0.2"/>
    <row r="238328" hidden="1" x14ac:dyDescent="0.2"/>
    <row r="238329" hidden="1" x14ac:dyDescent="0.2"/>
    <row r="238330" hidden="1" x14ac:dyDescent="0.2"/>
    <row r="238331" hidden="1" x14ac:dyDescent="0.2"/>
    <row r="238332" hidden="1" x14ac:dyDescent="0.2"/>
    <row r="238333" hidden="1" x14ac:dyDescent="0.2"/>
    <row r="238334" hidden="1" x14ac:dyDescent="0.2"/>
    <row r="238335" hidden="1" x14ac:dyDescent="0.2"/>
    <row r="238336" hidden="1" x14ac:dyDescent="0.2"/>
    <row r="238337" hidden="1" x14ac:dyDescent="0.2"/>
    <row r="238338" hidden="1" x14ac:dyDescent="0.2"/>
    <row r="238339" hidden="1" x14ac:dyDescent="0.2"/>
    <row r="238340" hidden="1" x14ac:dyDescent="0.2"/>
    <row r="238341" hidden="1" x14ac:dyDescent="0.2"/>
    <row r="238342" hidden="1" x14ac:dyDescent="0.2"/>
    <row r="238343" hidden="1" x14ac:dyDescent="0.2"/>
    <row r="238344" hidden="1" x14ac:dyDescent="0.2"/>
    <row r="238345" hidden="1" x14ac:dyDescent="0.2"/>
    <row r="238346" hidden="1" x14ac:dyDescent="0.2"/>
    <row r="238347" hidden="1" x14ac:dyDescent="0.2"/>
    <row r="238348" hidden="1" x14ac:dyDescent="0.2"/>
    <row r="238349" hidden="1" x14ac:dyDescent="0.2"/>
    <row r="238350" hidden="1" x14ac:dyDescent="0.2"/>
    <row r="238351" hidden="1" x14ac:dyDescent="0.2"/>
    <row r="238352" hidden="1" x14ac:dyDescent="0.2"/>
    <row r="238353" hidden="1" x14ac:dyDescent="0.2"/>
    <row r="238354" hidden="1" x14ac:dyDescent="0.2"/>
    <row r="238355" hidden="1" x14ac:dyDescent="0.2"/>
    <row r="238356" hidden="1" x14ac:dyDescent="0.2"/>
    <row r="238357" hidden="1" x14ac:dyDescent="0.2"/>
    <row r="238358" hidden="1" x14ac:dyDescent="0.2"/>
    <row r="238359" hidden="1" x14ac:dyDescent="0.2"/>
    <row r="238360" hidden="1" x14ac:dyDescent="0.2"/>
    <row r="238361" hidden="1" x14ac:dyDescent="0.2"/>
    <row r="238362" hidden="1" x14ac:dyDescent="0.2"/>
    <row r="238363" hidden="1" x14ac:dyDescent="0.2"/>
    <row r="238364" hidden="1" x14ac:dyDescent="0.2"/>
    <row r="238365" hidden="1" x14ac:dyDescent="0.2"/>
    <row r="238366" hidden="1" x14ac:dyDescent="0.2"/>
    <row r="238367" hidden="1" x14ac:dyDescent="0.2"/>
    <row r="238368" hidden="1" x14ac:dyDescent="0.2"/>
    <row r="238369" hidden="1" x14ac:dyDescent="0.2"/>
    <row r="238370" hidden="1" x14ac:dyDescent="0.2"/>
    <row r="238371" hidden="1" x14ac:dyDescent="0.2"/>
    <row r="238372" hidden="1" x14ac:dyDescent="0.2"/>
    <row r="238373" hidden="1" x14ac:dyDescent="0.2"/>
    <row r="238374" hidden="1" x14ac:dyDescent="0.2"/>
    <row r="238375" hidden="1" x14ac:dyDescent="0.2"/>
    <row r="238376" hidden="1" x14ac:dyDescent="0.2"/>
    <row r="238377" hidden="1" x14ac:dyDescent="0.2"/>
    <row r="238378" hidden="1" x14ac:dyDescent="0.2"/>
    <row r="238379" hidden="1" x14ac:dyDescent="0.2"/>
    <row r="238380" hidden="1" x14ac:dyDescent="0.2"/>
    <row r="238381" hidden="1" x14ac:dyDescent="0.2"/>
    <row r="238382" hidden="1" x14ac:dyDescent="0.2"/>
    <row r="238383" hidden="1" x14ac:dyDescent="0.2"/>
    <row r="238384" hidden="1" x14ac:dyDescent="0.2"/>
    <row r="238385" hidden="1" x14ac:dyDescent="0.2"/>
    <row r="238386" hidden="1" x14ac:dyDescent="0.2"/>
    <row r="238387" hidden="1" x14ac:dyDescent="0.2"/>
    <row r="238388" hidden="1" x14ac:dyDescent="0.2"/>
    <row r="238389" hidden="1" x14ac:dyDescent="0.2"/>
    <row r="238390" hidden="1" x14ac:dyDescent="0.2"/>
    <row r="238391" hidden="1" x14ac:dyDescent="0.2"/>
    <row r="238392" hidden="1" x14ac:dyDescent="0.2"/>
    <row r="238393" hidden="1" x14ac:dyDescent="0.2"/>
    <row r="238394" hidden="1" x14ac:dyDescent="0.2"/>
    <row r="238395" hidden="1" x14ac:dyDescent="0.2"/>
    <row r="238396" hidden="1" x14ac:dyDescent="0.2"/>
    <row r="238397" hidden="1" x14ac:dyDescent="0.2"/>
    <row r="238398" hidden="1" x14ac:dyDescent="0.2"/>
    <row r="238399" hidden="1" x14ac:dyDescent="0.2"/>
    <row r="238400" hidden="1" x14ac:dyDescent="0.2"/>
    <row r="238401" hidden="1" x14ac:dyDescent="0.2"/>
    <row r="238402" hidden="1" x14ac:dyDescent="0.2"/>
    <row r="238403" hidden="1" x14ac:dyDescent="0.2"/>
    <row r="238404" hidden="1" x14ac:dyDescent="0.2"/>
    <row r="238405" hidden="1" x14ac:dyDescent="0.2"/>
    <row r="238406" hidden="1" x14ac:dyDescent="0.2"/>
    <row r="238407" hidden="1" x14ac:dyDescent="0.2"/>
    <row r="238408" hidden="1" x14ac:dyDescent="0.2"/>
    <row r="238409" hidden="1" x14ac:dyDescent="0.2"/>
    <row r="238410" hidden="1" x14ac:dyDescent="0.2"/>
    <row r="238411" hidden="1" x14ac:dyDescent="0.2"/>
    <row r="238412" hidden="1" x14ac:dyDescent="0.2"/>
    <row r="238413" hidden="1" x14ac:dyDescent="0.2"/>
    <row r="238414" hidden="1" x14ac:dyDescent="0.2"/>
    <row r="238415" hidden="1" x14ac:dyDescent="0.2"/>
    <row r="238416" hidden="1" x14ac:dyDescent="0.2"/>
    <row r="238417" hidden="1" x14ac:dyDescent="0.2"/>
    <row r="238418" hidden="1" x14ac:dyDescent="0.2"/>
    <row r="238419" hidden="1" x14ac:dyDescent="0.2"/>
    <row r="238420" hidden="1" x14ac:dyDescent="0.2"/>
    <row r="238421" hidden="1" x14ac:dyDescent="0.2"/>
    <row r="238422" hidden="1" x14ac:dyDescent="0.2"/>
    <row r="238423" hidden="1" x14ac:dyDescent="0.2"/>
    <row r="238424" hidden="1" x14ac:dyDescent="0.2"/>
    <row r="238425" hidden="1" x14ac:dyDescent="0.2"/>
    <row r="238426" hidden="1" x14ac:dyDescent="0.2"/>
    <row r="238427" hidden="1" x14ac:dyDescent="0.2"/>
    <row r="238428" hidden="1" x14ac:dyDescent="0.2"/>
    <row r="238429" hidden="1" x14ac:dyDescent="0.2"/>
    <row r="238430" hidden="1" x14ac:dyDescent="0.2"/>
    <row r="238431" hidden="1" x14ac:dyDescent="0.2"/>
    <row r="238432" hidden="1" x14ac:dyDescent="0.2"/>
    <row r="238433" hidden="1" x14ac:dyDescent="0.2"/>
    <row r="238434" hidden="1" x14ac:dyDescent="0.2"/>
    <row r="238435" hidden="1" x14ac:dyDescent="0.2"/>
    <row r="238436" hidden="1" x14ac:dyDescent="0.2"/>
    <row r="238437" hidden="1" x14ac:dyDescent="0.2"/>
    <row r="238438" hidden="1" x14ac:dyDescent="0.2"/>
    <row r="238439" hidden="1" x14ac:dyDescent="0.2"/>
    <row r="238440" hidden="1" x14ac:dyDescent="0.2"/>
    <row r="238441" hidden="1" x14ac:dyDescent="0.2"/>
    <row r="238442" hidden="1" x14ac:dyDescent="0.2"/>
    <row r="238443" hidden="1" x14ac:dyDescent="0.2"/>
    <row r="238444" hidden="1" x14ac:dyDescent="0.2"/>
    <row r="238445" hidden="1" x14ac:dyDescent="0.2"/>
    <row r="238446" hidden="1" x14ac:dyDescent="0.2"/>
    <row r="238447" hidden="1" x14ac:dyDescent="0.2"/>
    <row r="238448" hidden="1" x14ac:dyDescent="0.2"/>
    <row r="238449" hidden="1" x14ac:dyDescent="0.2"/>
    <row r="238450" hidden="1" x14ac:dyDescent="0.2"/>
    <row r="238451" hidden="1" x14ac:dyDescent="0.2"/>
    <row r="238452" hidden="1" x14ac:dyDescent="0.2"/>
    <row r="238453" hidden="1" x14ac:dyDescent="0.2"/>
    <row r="238454" hidden="1" x14ac:dyDescent="0.2"/>
    <row r="238455" hidden="1" x14ac:dyDescent="0.2"/>
    <row r="238456" hidden="1" x14ac:dyDescent="0.2"/>
    <row r="238457" hidden="1" x14ac:dyDescent="0.2"/>
    <row r="238458" hidden="1" x14ac:dyDescent="0.2"/>
    <row r="238459" hidden="1" x14ac:dyDescent="0.2"/>
    <row r="238460" hidden="1" x14ac:dyDescent="0.2"/>
    <row r="238461" hidden="1" x14ac:dyDescent="0.2"/>
    <row r="238462" hidden="1" x14ac:dyDescent="0.2"/>
    <row r="238463" hidden="1" x14ac:dyDescent="0.2"/>
    <row r="238464" hidden="1" x14ac:dyDescent="0.2"/>
    <row r="238465" hidden="1" x14ac:dyDescent="0.2"/>
    <row r="238466" hidden="1" x14ac:dyDescent="0.2"/>
    <row r="238467" hidden="1" x14ac:dyDescent="0.2"/>
    <row r="238468" hidden="1" x14ac:dyDescent="0.2"/>
    <row r="238469" hidden="1" x14ac:dyDescent="0.2"/>
    <row r="238470" hidden="1" x14ac:dyDescent="0.2"/>
    <row r="238471" hidden="1" x14ac:dyDescent="0.2"/>
    <row r="238472" hidden="1" x14ac:dyDescent="0.2"/>
    <row r="238473" hidden="1" x14ac:dyDescent="0.2"/>
    <row r="238474" hidden="1" x14ac:dyDescent="0.2"/>
    <row r="238475" hidden="1" x14ac:dyDescent="0.2"/>
    <row r="238476" hidden="1" x14ac:dyDescent="0.2"/>
    <row r="238477" hidden="1" x14ac:dyDescent="0.2"/>
    <row r="238478" hidden="1" x14ac:dyDescent="0.2"/>
    <row r="238479" hidden="1" x14ac:dyDescent="0.2"/>
    <row r="238480" hidden="1" x14ac:dyDescent="0.2"/>
    <row r="238481" hidden="1" x14ac:dyDescent="0.2"/>
    <row r="238482" hidden="1" x14ac:dyDescent="0.2"/>
    <row r="238483" hidden="1" x14ac:dyDescent="0.2"/>
    <row r="238484" hidden="1" x14ac:dyDescent="0.2"/>
    <row r="238485" hidden="1" x14ac:dyDescent="0.2"/>
    <row r="238486" hidden="1" x14ac:dyDescent="0.2"/>
    <row r="238487" hidden="1" x14ac:dyDescent="0.2"/>
    <row r="238488" hidden="1" x14ac:dyDescent="0.2"/>
    <row r="238489" hidden="1" x14ac:dyDescent="0.2"/>
    <row r="238490" hidden="1" x14ac:dyDescent="0.2"/>
    <row r="238491" hidden="1" x14ac:dyDescent="0.2"/>
    <row r="238492" hidden="1" x14ac:dyDescent="0.2"/>
    <row r="238493" hidden="1" x14ac:dyDescent="0.2"/>
    <row r="238494" hidden="1" x14ac:dyDescent="0.2"/>
    <row r="238495" hidden="1" x14ac:dyDescent="0.2"/>
    <row r="238496" hidden="1" x14ac:dyDescent="0.2"/>
    <row r="238497" hidden="1" x14ac:dyDescent="0.2"/>
    <row r="238498" hidden="1" x14ac:dyDescent="0.2"/>
    <row r="238499" hidden="1" x14ac:dyDescent="0.2"/>
    <row r="238500" hidden="1" x14ac:dyDescent="0.2"/>
    <row r="238501" hidden="1" x14ac:dyDescent="0.2"/>
    <row r="238502" hidden="1" x14ac:dyDescent="0.2"/>
    <row r="238503" hidden="1" x14ac:dyDescent="0.2"/>
    <row r="238504" hidden="1" x14ac:dyDescent="0.2"/>
    <row r="238505" hidden="1" x14ac:dyDescent="0.2"/>
    <row r="238506" hidden="1" x14ac:dyDescent="0.2"/>
    <row r="238507" hidden="1" x14ac:dyDescent="0.2"/>
    <row r="238508" hidden="1" x14ac:dyDescent="0.2"/>
    <row r="238509" hidden="1" x14ac:dyDescent="0.2"/>
    <row r="238510" hidden="1" x14ac:dyDescent="0.2"/>
    <row r="238511" hidden="1" x14ac:dyDescent="0.2"/>
    <row r="238512" hidden="1" x14ac:dyDescent="0.2"/>
    <row r="238513" hidden="1" x14ac:dyDescent="0.2"/>
    <row r="238514" hidden="1" x14ac:dyDescent="0.2"/>
    <row r="238515" hidden="1" x14ac:dyDescent="0.2"/>
    <row r="238516" hidden="1" x14ac:dyDescent="0.2"/>
    <row r="238517" hidden="1" x14ac:dyDescent="0.2"/>
    <row r="238518" hidden="1" x14ac:dyDescent="0.2"/>
    <row r="238519" hidden="1" x14ac:dyDescent="0.2"/>
    <row r="238520" hidden="1" x14ac:dyDescent="0.2"/>
    <row r="238521" hidden="1" x14ac:dyDescent="0.2"/>
    <row r="238522" hidden="1" x14ac:dyDescent="0.2"/>
    <row r="238523" hidden="1" x14ac:dyDescent="0.2"/>
    <row r="238524" hidden="1" x14ac:dyDescent="0.2"/>
    <row r="238525" hidden="1" x14ac:dyDescent="0.2"/>
    <row r="238526" hidden="1" x14ac:dyDescent="0.2"/>
    <row r="238527" hidden="1" x14ac:dyDescent="0.2"/>
    <row r="238528" hidden="1" x14ac:dyDescent="0.2"/>
    <row r="238529" hidden="1" x14ac:dyDescent="0.2"/>
    <row r="238530" hidden="1" x14ac:dyDescent="0.2"/>
    <row r="238531" hidden="1" x14ac:dyDescent="0.2"/>
    <row r="238532" hidden="1" x14ac:dyDescent="0.2"/>
    <row r="238533" hidden="1" x14ac:dyDescent="0.2"/>
    <row r="238534" hidden="1" x14ac:dyDescent="0.2"/>
    <row r="238535" hidden="1" x14ac:dyDescent="0.2"/>
    <row r="238536" hidden="1" x14ac:dyDescent="0.2"/>
    <row r="238537" hidden="1" x14ac:dyDescent="0.2"/>
    <row r="238538" hidden="1" x14ac:dyDescent="0.2"/>
    <row r="238539" hidden="1" x14ac:dyDescent="0.2"/>
    <row r="238540" hidden="1" x14ac:dyDescent="0.2"/>
    <row r="238541" hidden="1" x14ac:dyDescent="0.2"/>
    <row r="238542" hidden="1" x14ac:dyDescent="0.2"/>
    <row r="238543" hidden="1" x14ac:dyDescent="0.2"/>
    <row r="238544" hidden="1" x14ac:dyDescent="0.2"/>
    <row r="238545" hidden="1" x14ac:dyDescent="0.2"/>
    <row r="238546" hidden="1" x14ac:dyDescent="0.2"/>
    <row r="238547" hidden="1" x14ac:dyDescent="0.2"/>
    <row r="238548" hidden="1" x14ac:dyDescent="0.2"/>
    <row r="238549" hidden="1" x14ac:dyDescent="0.2"/>
    <row r="238550" hidden="1" x14ac:dyDescent="0.2"/>
    <row r="238551" hidden="1" x14ac:dyDescent="0.2"/>
    <row r="238552" hidden="1" x14ac:dyDescent="0.2"/>
    <row r="238553" hidden="1" x14ac:dyDescent="0.2"/>
    <row r="238554" hidden="1" x14ac:dyDescent="0.2"/>
    <row r="238555" hidden="1" x14ac:dyDescent="0.2"/>
    <row r="238556" hidden="1" x14ac:dyDescent="0.2"/>
    <row r="238557" hidden="1" x14ac:dyDescent="0.2"/>
    <row r="238558" hidden="1" x14ac:dyDescent="0.2"/>
    <row r="238559" hidden="1" x14ac:dyDescent="0.2"/>
    <row r="238560" hidden="1" x14ac:dyDescent="0.2"/>
    <row r="238561" hidden="1" x14ac:dyDescent="0.2"/>
    <row r="238562" hidden="1" x14ac:dyDescent="0.2"/>
    <row r="238563" hidden="1" x14ac:dyDescent="0.2"/>
    <row r="238564" hidden="1" x14ac:dyDescent="0.2"/>
    <row r="238565" hidden="1" x14ac:dyDescent="0.2"/>
    <row r="238566" hidden="1" x14ac:dyDescent="0.2"/>
    <row r="238567" hidden="1" x14ac:dyDescent="0.2"/>
    <row r="238568" hidden="1" x14ac:dyDescent="0.2"/>
    <row r="238569" hidden="1" x14ac:dyDescent="0.2"/>
    <row r="238570" hidden="1" x14ac:dyDescent="0.2"/>
    <row r="238571" hidden="1" x14ac:dyDescent="0.2"/>
    <row r="238572" hidden="1" x14ac:dyDescent="0.2"/>
    <row r="238573" hidden="1" x14ac:dyDescent="0.2"/>
    <row r="238574" hidden="1" x14ac:dyDescent="0.2"/>
    <row r="238575" hidden="1" x14ac:dyDescent="0.2"/>
    <row r="238576" hidden="1" x14ac:dyDescent="0.2"/>
    <row r="238577" hidden="1" x14ac:dyDescent="0.2"/>
    <row r="238578" hidden="1" x14ac:dyDescent="0.2"/>
    <row r="238579" hidden="1" x14ac:dyDescent="0.2"/>
    <row r="238580" hidden="1" x14ac:dyDescent="0.2"/>
    <row r="238581" hidden="1" x14ac:dyDescent="0.2"/>
    <row r="238582" hidden="1" x14ac:dyDescent="0.2"/>
    <row r="238583" hidden="1" x14ac:dyDescent="0.2"/>
    <row r="238584" hidden="1" x14ac:dyDescent="0.2"/>
    <row r="238585" hidden="1" x14ac:dyDescent="0.2"/>
    <row r="238586" hidden="1" x14ac:dyDescent="0.2"/>
    <row r="238587" hidden="1" x14ac:dyDescent="0.2"/>
    <row r="238588" hidden="1" x14ac:dyDescent="0.2"/>
    <row r="238589" hidden="1" x14ac:dyDescent="0.2"/>
    <row r="238590" hidden="1" x14ac:dyDescent="0.2"/>
    <row r="238591" hidden="1" x14ac:dyDescent="0.2"/>
    <row r="238592" hidden="1" x14ac:dyDescent="0.2"/>
    <row r="238593" hidden="1" x14ac:dyDescent="0.2"/>
    <row r="238594" hidden="1" x14ac:dyDescent="0.2"/>
    <row r="238595" hidden="1" x14ac:dyDescent="0.2"/>
    <row r="238596" hidden="1" x14ac:dyDescent="0.2"/>
    <row r="238597" hidden="1" x14ac:dyDescent="0.2"/>
    <row r="238598" hidden="1" x14ac:dyDescent="0.2"/>
    <row r="238599" hidden="1" x14ac:dyDescent="0.2"/>
    <row r="238600" hidden="1" x14ac:dyDescent="0.2"/>
    <row r="238601" hidden="1" x14ac:dyDescent="0.2"/>
    <row r="238602" hidden="1" x14ac:dyDescent="0.2"/>
    <row r="238603" hidden="1" x14ac:dyDescent="0.2"/>
    <row r="238604" hidden="1" x14ac:dyDescent="0.2"/>
    <row r="238605" hidden="1" x14ac:dyDescent="0.2"/>
    <row r="238606" hidden="1" x14ac:dyDescent="0.2"/>
    <row r="238607" hidden="1" x14ac:dyDescent="0.2"/>
    <row r="238608" hidden="1" x14ac:dyDescent="0.2"/>
    <row r="238609" hidden="1" x14ac:dyDescent="0.2"/>
    <row r="238610" hidden="1" x14ac:dyDescent="0.2"/>
    <row r="238611" hidden="1" x14ac:dyDescent="0.2"/>
    <row r="238612" hidden="1" x14ac:dyDescent="0.2"/>
    <row r="238613" hidden="1" x14ac:dyDescent="0.2"/>
    <row r="238614" hidden="1" x14ac:dyDescent="0.2"/>
    <row r="238615" hidden="1" x14ac:dyDescent="0.2"/>
    <row r="238616" hidden="1" x14ac:dyDescent="0.2"/>
    <row r="238617" hidden="1" x14ac:dyDescent="0.2"/>
    <row r="238618" hidden="1" x14ac:dyDescent="0.2"/>
    <row r="238619" hidden="1" x14ac:dyDescent="0.2"/>
    <row r="238620" hidden="1" x14ac:dyDescent="0.2"/>
    <row r="238621" hidden="1" x14ac:dyDescent="0.2"/>
    <row r="238622" hidden="1" x14ac:dyDescent="0.2"/>
    <row r="238623" hidden="1" x14ac:dyDescent="0.2"/>
    <row r="238624" hidden="1" x14ac:dyDescent="0.2"/>
    <row r="238625" hidden="1" x14ac:dyDescent="0.2"/>
    <row r="238626" hidden="1" x14ac:dyDescent="0.2"/>
    <row r="238627" hidden="1" x14ac:dyDescent="0.2"/>
    <row r="238628" hidden="1" x14ac:dyDescent="0.2"/>
    <row r="238629" hidden="1" x14ac:dyDescent="0.2"/>
    <row r="238630" hidden="1" x14ac:dyDescent="0.2"/>
    <row r="238631" hidden="1" x14ac:dyDescent="0.2"/>
    <row r="238632" hidden="1" x14ac:dyDescent="0.2"/>
    <row r="238633" hidden="1" x14ac:dyDescent="0.2"/>
    <row r="238634" hidden="1" x14ac:dyDescent="0.2"/>
    <row r="238635" hidden="1" x14ac:dyDescent="0.2"/>
    <row r="238636" hidden="1" x14ac:dyDescent="0.2"/>
    <row r="238637" hidden="1" x14ac:dyDescent="0.2"/>
    <row r="238638" hidden="1" x14ac:dyDescent="0.2"/>
    <row r="238639" hidden="1" x14ac:dyDescent="0.2"/>
    <row r="238640" hidden="1" x14ac:dyDescent="0.2"/>
    <row r="238641" hidden="1" x14ac:dyDescent="0.2"/>
    <row r="238642" hidden="1" x14ac:dyDescent="0.2"/>
    <row r="238643" hidden="1" x14ac:dyDescent="0.2"/>
    <row r="238644" hidden="1" x14ac:dyDescent="0.2"/>
    <row r="238645" hidden="1" x14ac:dyDescent="0.2"/>
    <row r="238646" hidden="1" x14ac:dyDescent="0.2"/>
    <row r="238647" hidden="1" x14ac:dyDescent="0.2"/>
    <row r="238648" hidden="1" x14ac:dyDescent="0.2"/>
    <row r="238649" hidden="1" x14ac:dyDescent="0.2"/>
    <row r="238650" hidden="1" x14ac:dyDescent="0.2"/>
    <row r="238651" hidden="1" x14ac:dyDescent="0.2"/>
    <row r="238652" hidden="1" x14ac:dyDescent="0.2"/>
    <row r="238653" hidden="1" x14ac:dyDescent="0.2"/>
    <row r="238654" hidden="1" x14ac:dyDescent="0.2"/>
    <row r="238655" hidden="1" x14ac:dyDescent="0.2"/>
    <row r="238656" hidden="1" x14ac:dyDescent="0.2"/>
    <row r="238657" hidden="1" x14ac:dyDescent="0.2"/>
    <row r="238658" hidden="1" x14ac:dyDescent="0.2"/>
    <row r="238659" hidden="1" x14ac:dyDescent="0.2"/>
    <row r="238660" hidden="1" x14ac:dyDescent="0.2"/>
    <row r="238661" hidden="1" x14ac:dyDescent="0.2"/>
    <row r="238662" hidden="1" x14ac:dyDescent="0.2"/>
    <row r="238663" hidden="1" x14ac:dyDescent="0.2"/>
    <row r="238664" hidden="1" x14ac:dyDescent="0.2"/>
    <row r="238665" hidden="1" x14ac:dyDescent="0.2"/>
    <row r="238666" hidden="1" x14ac:dyDescent="0.2"/>
    <row r="238667" hidden="1" x14ac:dyDescent="0.2"/>
    <row r="238668" hidden="1" x14ac:dyDescent="0.2"/>
    <row r="238669" hidden="1" x14ac:dyDescent="0.2"/>
    <row r="238670" hidden="1" x14ac:dyDescent="0.2"/>
    <row r="238671" hidden="1" x14ac:dyDescent="0.2"/>
    <row r="238672" hidden="1" x14ac:dyDescent="0.2"/>
    <row r="238673" hidden="1" x14ac:dyDescent="0.2"/>
    <row r="238674" hidden="1" x14ac:dyDescent="0.2"/>
    <row r="238675" hidden="1" x14ac:dyDescent="0.2"/>
    <row r="238676" hidden="1" x14ac:dyDescent="0.2"/>
    <row r="238677" hidden="1" x14ac:dyDescent="0.2"/>
    <row r="238678" hidden="1" x14ac:dyDescent="0.2"/>
    <row r="238679" hidden="1" x14ac:dyDescent="0.2"/>
    <row r="238680" hidden="1" x14ac:dyDescent="0.2"/>
    <row r="238681" hidden="1" x14ac:dyDescent="0.2"/>
    <row r="238682" hidden="1" x14ac:dyDescent="0.2"/>
    <row r="238683" hidden="1" x14ac:dyDescent="0.2"/>
    <row r="238684" hidden="1" x14ac:dyDescent="0.2"/>
    <row r="238685" hidden="1" x14ac:dyDescent="0.2"/>
    <row r="238686" hidden="1" x14ac:dyDescent="0.2"/>
    <row r="238687" hidden="1" x14ac:dyDescent="0.2"/>
    <row r="238688" hidden="1" x14ac:dyDescent="0.2"/>
    <row r="238689" hidden="1" x14ac:dyDescent="0.2"/>
    <row r="238690" hidden="1" x14ac:dyDescent="0.2"/>
    <row r="238691" hidden="1" x14ac:dyDescent="0.2"/>
    <row r="238692" hidden="1" x14ac:dyDescent="0.2"/>
    <row r="238693" hidden="1" x14ac:dyDescent="0.2"/>
    <row r="238694" hidden="1" x14ac:dyDescent="0.2"/>
    <row r="238695" hidden="1" x14ac:dyDescent="0.2"/>
    <row r="238696" hidden="1" x14ac:dyDescent="0.2"/>
    <row r="238697" hidden="1" x14ac:dyDescent="0.2"/>
    <row r="238698" hidden="1" x14ac:dyDescent="0.2"/>
    <row r="238699" hidden="1" x14ac:dyDescent="0.2"/>
    <row r="238700" hidden="1" x14ac:dyDescent="0.2"/>
    <row r="238701" hidden="1" x14ac:dyDescent="0.2"/>
    <row r="238702" hidden="1" x14ac:dyDescent="0.2"/>
    <row r="238703" hidden="1" x14ac:dyDescent="0.2"/>
    <row r="238704" hidden="1" x14ac:dyDescent="0.2"/>
    <row r="238705" hidden="1" x14ac:dyDescent="0.2"/>
    <row r="238706" hidden="1" x14ac:dyDescent="0.2"/>
    <row r="238707" hidden="1" x14ac:dyDescent="0.2"/>
    <row r="238708" hidden="1" x14ac:dyDescent="0.2"/>
    <row r="238709" hidden="1" x14ac:dyDescent="0.2"/>
    <row r="238710" hidden="1" x14ac:dyDescent="0.2"/>
    <row r="238711" hidden="1" x14ac:dyDescent="0.2"/>
    <row r="238712" hidden="1" x14ac:dyDescent="0.2"/>
    <row r="238713" hidden="1" x14ac:dyDescent="0.2"/>
    <row r="238714" hidden="1" x14ac:dyDescent="0.2"/>
    <row r="238715" hidden="1" x14ac:dyDescent="0.2"/>
    <row r="238716" hidden="1" x14ac:dyDescent="0.2"/>
    <row r="238717" hidden="1" x14ac:dyDescent="0.2"/>
    <row r="238718" hidden="1" x14ac:dyDescent="0.2"/>
    <row r="238719" hidden="1" x14ac:dyDescent="0.2"/>
    <row r="238720" hidden="1" x14ac:dyDescent="0.2"/>
    <row r="238721" hidden="1" x14ac:dyDescent="0.2"/>
    <row r="238722" hidden="1" x14ac:dyDescent="0.2"/>
    <row r="238723" hidden="1" x14ac:dyDescent="0.2"/>
    <row r="238724" hidden="1" x14ac:dyDescent="0.2"/>
    <row r="238725" hidden="1" x14ac:dyDescent="0.2"/>
    <row r="238726" hidden="1" x14ac:dyDescent="0.2"/>
    <row r="238727" hidden="1" x14ac:dyDescent="0.2"/>
    <row r="238728" hidden="1" x14ac:dyDescent="0.2"/>
    <row r="238729" hidden="1" x14ac:dyDescent="0.2"/>
    <row r="238730" hidden="1" x14ac:dyDescent="0.2"/>
    <row r="238731" hidden="1" x14ac:dyDescent="0.2"/>
    <row r="238732" hidden="1" x14ac:dyDescent="0.2"/>
    <row r="238733" hidden="1" x14ac:dyDescent="0.2"/>
    <row r="238734" hidden="1" x14ac:dyDescent="0.2"/>
    <row r="238735" hidden="1" x14ac:dyDescent="0.2"/>
    <row r="238736" hidden="1" x14ac:dyDescent="0.2"/>
    <row r="238737" hidden="1" x14ac:dyDescent="0.2"/>
    <row r="238738" hidden="1" x14ac:dyDescent="0.2"/>
    <row r="238739" hidden="1" x14ac:dyDescent="0.2"/>
    <row r="238740" hidden="1" x14ac:dyDescent="0.2"/>
    <row r="238741" hidden="1" x14ac:dyDescent="0.2"/>
    <row r="238742" hidden="1" x14ac:dyDescent="0.2"/>
    <row r="238743" hidden="1" x14ac:dyDescent="0.2"/>
    <row r="238744" hidden="1" x14ac:dyDescent="0.2"/>
    <row r="238745" hidden="1" x14ac:dyDescent="0.2"/>
    <row r="238746" hidden="1" x14ac:dyDescent="0.2"/>
    <row r="238747" hidden="1" x14ac:dyDescent="0.2"/>
    <row r="238748" hidden="1" x14ac:dyDescent="0.2"/>
    <row r="238749" hidden="1" x14ac:dyDescent="0.2"/>
    <row r="238750" hidden="1" x14ac:dyDescent="0.2"/>
    <row r="238751" hidden="1" x14ac:dyDescent="0.2"/>
    <row r="238752" hidden="1" x14ac:dyDescent="0.2"/>
    <row r="238753" hidden="1" x14ac:dyDescent="0.2"/>
    <row r="238754" hidden="1" x14ac:dyDescent="0.2"/>
    <row r="238755" hidden="1" x14ac:dyDescent="0.2"/>
    <row r="238756" hidden="1" x14ac:dyDescent="0.2"/>
    <row r="238757" hidden="1" x14ac:dyDescent="0.2"/>
    <row r="238758" hidden="1" x14ac:dyDescent="0.2"/>
    <row r="238759" hidden="1" x14ac:dyDescent="0.2"/>
    <row r="238760" hidden="1" x14ac:dyDescent="0.2"/>
    <row r="238761" hidden="1" x14ac:dyDescent="0.2"/>
    <row r="238762" hidden="1" x14ac:dyDescent="0.2"/>
    <row r="238763" hidden="1" x14ac:dyDescent="0.2"/>
    <row r="238764" hidden="1" x14ac:dyDescent="0.2"/>
    <row r="238765" hidden="1" x14ac:dyDescent="0.2"/>
    <row r="238766" hidden="1" x14ac:dyDescent="0.2"/>
    <row r="238767" hidden="1" x14ac:dyDescent="0.2"/>
    <row r="238768" hidden="1" x14ac:dyDescent="0.2"/>
    <row r="238769" hidden="1" x14ac:dyDescent="0.2"/>
    <row r="238770" hidden="1" x14ac:dyDescent="0.2"/>
    <row r="238771" hidden="1" x14ac:dyDescent="0.2"/>
    <row r="238772" hidden="1" x14ac:dyDescent="0.2"/>
    <row r="238773" hidden="1" x14ac:dyDescent="0.2"/>
    <row r="238774" hidden="1" x14ac:dyDescent="0.2"/>
    <row r="238775" hidden="1" x14ac:dyDescent="0.2"/>
    <row r="238776" hidden="1" x14ac:dyDescent="0.2"/>
    <row r="238777" hidden="1" x14ac:dyDescent="0.2"/>
    <row r="238778" hidden="1" x14ac:dyDescent="0.2"/>
    <row r="238779" hidden="1" x14ac:dyDescent="0.2"/>
    <row r="238780" hidden="1" x14ac:dyDescent="0.2"/>
    <row r="238781" hidden="1" x14ac:dyDescent="0.2"/>
    <row r="238782" hidden="1" x14ac:dyDescent="0.2"/>
    <row r="238783" hidden="1" x14ac:dyDescent="0.2"/>
    <row r="238784" hidden="1" x14ac:dyDescent="0.2"/>
    <row r="238785" hidden="1" x14ac:dyDescent="0.2"/>
    <row r="238786" hidden="1" x14ac:dyDescent="0.2"/>
    <row r="238787" hidden="1" x14ac:dyDescent="0.2"/>
    <row r="238788" hidden="1" x14ac:dyDescent="0.2"/>
    <row r="238789" hidden="1" x14ac:dyDescent="0.2"/>
    <row r="238790" hidden="1" x14ac:dyDescent="0.2"/>
    <row r="238791" hidden="1" x14ac:dyDescent="0.2"/>
    <row r="238792" hidden="1" x14ac:dyDescent="0.2"/>
    <row r="238793" hidden="1" x14ac:dyDescent="0.2"/>
    <row r="238794" hidden="1" x14ac:dyDescent="0.2"/>
    <row r="238795" hidden="1" x14ac:dyDescent="0.2"/>
    <row r="238796" hidden="1" x14ac:dyDescent="0.2"/>
    <row r="238797" hidden="1" x14ac:dyDescent="0.2"/>
    <row r="238798" hidden="1" x14ac:dyDescent="0.2"/>
    <row r="238799" hidden="1" x14ac:dyDescent="0.2"/>
    <row r="238800" hidden="1" x14ac:dyDescent="0.2"/>
    <row r="238801" hidden="1" x14ac:dyDescent="0.2"/>
    <row r="238802" hidden="1" x14ac:dyDescent="0.2"/>
    <row r="238803" hidden="1" x14ac:dyDescent="0.2"/>
    <row r="238804" hidden="1" x14ac:dyDescent="0.2"/>
    <row r="238805" hidden="1" x14ac:dyDescent="0.2"/>
    <row r="238806" hidden="1" x14ac:dyDescent="0.2"/>
    <row r="238807" hidden="1" x14ac:dyDescent="0.2"/>
    <row r="238808" hidden="1" x14ac:dyDescent="0.2"/>
    <row r="238809" hidden="1" x14ac:dyDescent="0.2"/>
    <row r="238810" hidden="1" x14ac:dyDescent="0.2"/>
    <row r="238811" hidden="1" x14ac:dyDescent="0.2"/>
    <row r="238812" hidden="1" x14ac:dyDescent="0.2"/>
    <row r="238813" hidden="1" x14ac:dyDescent="0.2"/>
    <row r="238814" hidden="1" x14ac:dyDescent="0.2"/>
    <row r="238815" hidden="1" x14ac:dyDescent="0.2"/>
    <row r="238816" hidden="1" x14ac:dyDescent="0.2"/>
    <row r="238817" hidden="1" x14ac:dyDescent="0.2"/>
    <row r="238818" hidden="1" x14ac:dyDescent="0.2"/>
    <row r="238819" hidden="1" x14ac:dyDescent="0.2"/>
    <row r="238820" hidden="1" x14ac:dyDescent="0.2"/>
    <row r="238821" hidden="1" x14ac:dyDescent="0.2"/>
    <row r="238822" hidden="1" x14ac:dyDescent="0.2"/>
    <row r="238823" hidden="1" x14ac:dyDescent="0.2"/>
    <row r="238824" hidden="1" x14ac:dyDescent="0.2"/>
    <row r="238825" hidden="1" x14ac:dyDescent="0.2"/>
    <row r="238826" hidden="1" x14ac:dyDescent="0.2"/>
    <row r="238827" hidden="1" x14ac:dyDescent="0.2"/>
    <row r="238828" hidden="1" x14ac:dyDescent="0.2"/>
    <row r="238829" hidden="1" x14ac:dyDescent="0.2"/>
    <row r="238830" hidden="1" x14ac:dyDescent="0.2"/>
    <row r="238831" hidden="1" x14ac:dyDescent="0.2"/>
    <row r="238832" hidden="1" x14ac:dyDescent="0.2"/>
    <row r="238833" hidden="1" x14ac:dyDescent="0.2"/>
    <row r="238834" hidden="1" x14ac:dyDescent="0.2"/>
    <row r="238835" hidden="1" x14ac:dyDescent="0.2"/>
    <row r="238836" hidden="1" x14ac:dyDescent="0.2"/>
    <row r="238837" hidden="1" x14ac:dyDescent="0.2"/>
    <row r="238838" hidden="1" x14ac:dyDescent="0.2"/>
    <row r="238839" hidden="1" x14ac:dyDescent="0.2"/>
    <row r="238840" hidden="1" x14ac:dyDescent="0.2"/>
    <row r="238841" hidden="1" x14ac:dyDescent="0.2"/>
    <row r="238842" hidden="1" x14ac:dyDescent="0.2"/>
    <row r="238843" hidden="1" x14ac:dyDescent="0.2"/>
    <row r="238844" hidden="1" x14ac:dyDescent="0.2"/>
    <row r="238845" hidden="1" x14ac:dyDescent="0.2"/>
    <row r="238846" hidden="1" x14ac:dyDescent="0.2"/>
    <row r="238847" hidden="1" x14ac:dyDescent="0.2"/>
    <row r="238848" hidden="1" x14ac:dyDescent="0.2"/>
    <row r="238849" hidden="1" x14ac:dyDescent="0.2"/>
    <row r="238850" hidden="1" x14ac:dyDescent="0.2"/>
    <row r="238851" hidden="1" x14ac:dyDescent="0.2"/>
    <row r="238852" hidden="1" x14ac:dyDescent="0.2"/>
    <row r="238853" hidden="1" x14ac:dyDescent="0.2"/>
    <row r="238854" hidden="1" x14ac:dyDescent="0.2"/>
    <row r="238855" hidden="1" x14ac:dyDescent="0.2"/>
    <row r="238856" hidden="1" x14ac:dyDescent="0.2"/>
    <row r="238857" hidden="1" x14ac:dyDescent="0.2"/>
    <row r="238858" hidden="1" x14ac:dyDescent="0.2"/>
    <row r="238859" hidden="1" x14ac:dyDescent="0.2"/>
    <row r="238860" hidden="1" x14ac:dyDescent="0.2"/>
    <row r="238861" hidden="1" x14ac:dyDescent="0.2"/>
    <row r="238862" hidden="1" x14ac:dyDescent="0.2"/>
    <row r="238863" hidden="1" x14ac:dyDescent="0.2"/>
    <row r="238864" hidden="1" x14ac:dyDescent="0.2"/>
    <row r="238865" hidden="1" x14ac:dyDescent="0.2"/>
    <row r="238866" hidden="1" x14ac:dyDescent="0.2"/>
    <row r="238867" hidden="1" x14ac:dyDescent="0.2"/>
    <row r="238868" hidden="1" x14ac:dyDescent="0.2"/>
    <row r="238869" hidden="1" x14ac:dyDescent="0.2"/>
    <row r="238870" hidden="1" x14ac:dyDescent="0.2"/>
    <row r="238871" hidden="1" x14ac:dyDescent="0.2"/>
    <row r="238872" hidden="1" x14ac:dyDescent="0.2"/>
    <row r="238873" hidden="1" x14ac:dyDescent="0.2"/>
    <row r="238874" hidden="1" x14ac:dyDescent="0.2"/>
    <row r="238875" hidden="1" x14ac:dyDescent="0.2"/>
    <row r="238876" hidden="1" x14ac:dyDescent="0.2"/>
    <row r="238877" hidden="1" x14ac:dyDescent="0.2"/>
    <row r="238878" hidden="1" x14ac:dyDescent="0.2"/>
    <row r="238879" hidden="1" x14ac:dyDescent="0.2"/>
    <row r="238880" hidden="1" x14ac:dyDescent="0.2"/>
    <row r="238881" hidden="1" x14ac:dyDescent="0.2"/>
    <row r="238882" hidden="1" x14ac:dyDescent="0.2"/>
    <row r="238883" hidden="1" x14ac:dyDescent="0.2"/>
    <row r="238884" hidden="1" x14ac:dyDescent="0.2"/>
    <row r="238885" hidden="1" x14ac:dyDescent="0.2"/>
    <row r="238886" hidden="1" x14ac:dyDescent="0.2"/>
    <row r="238887" hidden="1" x14ac:dyDescent="0.2"/>
    <row r="238888" hidden="1" x14ac:dyDescent="0.2"/>
    <row r="238889" hidden="1" x14ac:dyDescent="0.2"/>
    <row r="238890" hidden="1" x14ac:dyDescent="0.2"/>
    <row r="238891" hidden="1" x14ac:dyDescent="0.2"/>
    <row r="238892" hidden="1" x14ac:dyDescent="0.2"/>
    <row r="238893" hidden="1" x14ac:dyDescent="0.2"/>
    <row r="238894" hidden="1" x14ac:dyDescent="0.2"/>
    <row r="238895" hidden="1" x14ac:dyDescent="0.2"/>
    <row r="238896" hidden="1" x14ac:dyDescent="0.2"/>
    <row r="238897" hidden="1" x14ac:dyDescent="0.2"/>
    <row r="238898" hidden="1" x14ac:dyDescent="0.2"/>
    <row r="238899" hidden="1" x14ac:dyDescent="0.2"/>
    <row r="238900" hidden="1" x14ac:dyDescent="0.2"/>
    <row r="238901" hidden="1" x14ac:dyDescent="0.2"/>
    <row r="238902" hidden="1" x14ac:dyDescent="0.2"/>
    <row r="238903" hidden="1" x14ac:dyDescent="0.2"/>
    <row r="238904" hidden="1" x14ac:dyDescent="0.2"/>
    <row r="238905" hidden="1" x14ac:dyDescent="0.2"/>
    <row r="238906" hidden="1" x14ac:dyDescent="0.2"/>
    <row r="238907" hidden="1" x14ac:dyDescent="0.2"/>
    <row r="238908" hidden="1" x14ac:dyDescent="0.2"/>
    <row r="238909" hidden="1" x14ac:dyDescent="0.2"/>
    <row r="238910" hidden="1" x14ac:dyDescent="0.2"/>
    <row r="238911" hidden="1" x14ac:dyDescent="0.2"/>
    <row r="238912" hidden="1" x14ac:dyDescent="0.2"/>
    <row r="238913" hidden="1" x14ac:dyDescent="0.2"/>
    <row r="238914" hidden="1" x14ac:dyDescent="0.2"/>
    <row r="238915" hidden="1" x14ac:dyDescent="0.2"/>
    <row r="238916" hidden="1" x14ac:dyDescent="0.2"/>
    <row r="238917" hidden="1" x14ac:dyDescent="0.2"/>
    <row r="238918" hidden="1" x14ac:dyDescent="0.2"/>
    <row r="238919" hidden="1" x14ac:dyDescent="0.2"/>
    <row r="238920" hidden="1" x14ac:dyDescent="0.2"/>
    <row r="238921" hidden="1" x14ac:dyDescent="0.2"/>
    <row r="238922" hidden="1" x14ac:dyDescent="0.2"/>
    <row r="238923" hidden="1" x14ac:dyDescent="0.2"/>
    <row r="238924" hidden="1" x14ac:dyDescent="0.2"/>
    <row r="238925" hidden="1" x14ac:dyDescent="0.2"/>
    <row r="238926" hidden="1" x14ac:dyDescent="0.2"/>
    <row r="238927" hidden="1" x14ac:dyDescent="0.2"/>
    <row r="238928" hidden="1" x14ac:dyDescent="0.2"/>
    <row r="238929" hidden="1" x14ac:dyDescent="0.2"/>
    <row r="238930" hidden="1" x14ac:dyDescent="0.2"/>
    <row r="238931" hidden="1" x14ac:dyDescent="0.2"/>
    <row r="238932" hidden="1" x14ac:dyDescent="0.2"/>
    <row r="238933" hidden="1" x14ac:dyDescent="0.2"/>
    <row r="238934" hidden="1" x14ac:dyDescent="0.2"/>
    <row r="238935" hidden="1" x14ac:dyDescent="0.2"/>
    <row r="238936" hidden="1" x14ac:dyDescent="0.2"/>
    <row r="238937" hidden="1" x14ac:dyDescent="0.2"/>
    <row r="238938" hidden="1" x14ac:dyDescent="0.2"/>
    <row r="238939" hidden="1" x14ac:dyDescent="0.2"/>
    <row r="238940" hidden="1" x14ac:dyDescent="0.2"/>
    <row r="238941" hidden="1" x14ac:dyDescent="0.2"/>
    <row r="238942" hidden="1" x14ac:dyDescent="0.2"/>
    <row r="238943" hidden="1" x14ac:dyDescent="0.2"/>
    <row r="238944" hidden="1" x14ac:dyDescent="0.2"/>
    <row r="238945" hidden="1" x14ac:dyDescent="0.2"/>
    <row r="238946" hidden="1" x14ac:dyDescent="0.2"/>
    <row r="238947" hidden="1" x14ac:dyDescent="0.2"/>
    <row r="238948" hidden="1" x14ac:dyDescent="0.2"/>
    <row r="238949" hidden="1" x14ac:dyDescent="0.2"/>
    <row r="238950" hidden="1" x14ac:dyDescent="0.2"/>
    <row r="238951" hidden="1" x14ac:dyDescent="0.2"/>
    <row r="238952" hidden="1" x14ac:dyDescent="0.2"/>
    <row r="238953" hidden="1" x14ac:dyDescent="0.2"/>
    <row r="238954" hidden="1" x14ac:dyDescent="0.2"/>
    <row r="238955" hidden="1" x14ac:dyDescent="0.2"/>
    <row r="238956" hidden="1" x14ac:dyDescent="0.2"/>
    <row r="238957" hidden="1" x14ac:dyDescent="0.2"/>
    <row r="238958" hidden="1" x14ac:dyDescent="0.2"/>
    <row r="238959" hidden="1" x14ac:dyDescent="0.2"/>
    <row r="238960" hidden="1" x14ac:dyDescent="0.2"/>
    <row r="238961" hidden="1" x14ac:dyDescent="0.2"/>
    <row r="238962" hidden="1" x14ac:dyDescent="0.2"/>
    <row r="238963" hidden="1" x14ac:dyDescent="0.2"/>
    <row r="238964" hidden="1" x14ac:dyDescent="0.2"/>
    <row r="238965" hidden="1" x14ac:dyDescent="0.2"/>
    <row r="238966" hidden="1" x14ac:dyDescent="0.2"/>
    <row r="238967" hidden="1" x14ac:dyDescent="0.2"/>
    <row r="238968" hidden="1" x14ac:dyDescent="0.2"/>
    <row r="238969" hidden="1" x14ac:dyDescent="0.2"/>
    <row r="238970" hidden="1" x14ac:dyDescent="0.2"/>
    <row r="238971" hidden="1" x14ac:dyDescent="0.2"/>
    <row r="238972" hidden="1" x14ac:dyDescent="0.2"/>
    <row r="238973" hidden="1" x14ac:dyDescent="0.2"/>
    <row r="238974" hidden="1" x14ac:dyDescent="0.2"/>
    <row r="238975" hidden="1" x14ac:dyDescent="0.2"/>
    <row r="238976" hidden="1" x14ac:dyDescent="0.2"/>
    <row r="238977" hidden="1" x14ac:dyDescent="0.2"/>
    <row r="238978" hidden="1" x14ac:dyDescent="0.2"/>
    <row r="238979" hidden="1" x14ac:dyDescent="0.2"/>
    <row r="238980" hidden="1" x14ac:dyDescent="0.2"/>
    <row r="238981" hidden="1" x14ac:dyDescent="0.2"/>
    <row r="238982" hidden="1" x14ac:dyDescent="0.2"/>
    <row r="238983" hidden="1" x14ac:dyDescent="0.2"/>
    <row r="238984" hidden="1" x14ac:dyDescent="0.2"/>
    <row r="238985" hidden="1" x14ac:dyDescent="0.2"/>
    <row r="238986" hidden="1" x14ac:dyDescent="0.2"/>
    <row r="238987" hidden="1" x14ac:dyDescent="0.2"/>
    <row r="238988" hidden="1" x14ac:dyDescent="0.2"/>
    <row r="238989" hidden="1" x14ac:dyDescent="0.2"/>
    <row r="238990" hidden="1" x14ac:dyDescent="0.2"/>
    <row r="238991" hidden="1" x14ac:dyDescent="0.2"/>
    <row r="238992" hidden="1" x14ac:dyDescent="0.2"/>
    <row r="238993" hidden="1" x14ac:dyDescent="0.2"/>
    <row r="238994" hidden="1" x14ac:dyDescent="0.2"/>
    <row r="238995" hidden="1" x14ac:dyDescent="0.2"/>
    <row r="238996" hidden="1" x14ac:dyDescent="0.2"/>
    <row r="238997" hidden="1" x14ac:dyDescent="0.2"/>
    <row r="238998" hidden="1" x14ac:dyDescent="0.2"/>
    <row r="238999" hidden="1" x14ac:dyDescent="0.2"/>
    <row r="239000" hidden="1" x14ac:dyDescent="0.2"/>
    <row r="239001" hidden="1" x14ac:dyDescent="0.2"/>
    <row r="239002" hidden="1" x14ac:dyDescent="0.2"/>
    <row r="239003" hidden="1" x14ac:dyDescent="0.2"/>
    <row r="239004" hidden="1" x14ac:dyDescent="0.2"/>
    <row r="239005" hidden="1" x14ac:dyDescent="0.2"/>
    <row r="239006" hidden="1" x14ac:dyDescent="0.2"/>
    <row r="239007" hidden="1" x14ac:dyDescent="0.2"/>
    <row r="239008" hidden="1" x14ac:dyDescent="0.2"/>
    <row r="239009" hidden="1" x14ac:dyDescent="0.2"/>
    <row r="239010" hidden="1" x14ac:dyDescent="0.2"/>
    <row r="239011" hidden="1" x14ac:dyDescent="0.2"/>
    <row r="239012" hidden="1" x14ac:dyDescent="0.2"/>
    <row r="239013" hidden="1" x14ac:dyDescent="0.2"/>
    <row r="239014" hidden="1" x14ac:dyDescent="0.2"/>
    <row r="239015" hidden="1" x14ac:dyDescent="0.2"/>
    <row r="239016" hidden="1" x14ac:dyDescent="0.2"/>
    <row r="239017" hidden="1" x14ac:dyDescent="0.2"/>
    <row r="239018" hidden="1" x14ac:dyDescent="0.2"/>
    <row r="239019" hidden="1" x14ac:dyDescent="0.2"/>
    <row r="239020" hidden="1" x14ac:dyDescent="0.2"/>
    <row r="239021" hidden="1" x14ac:dyDescent="0.2"/>
    <row r="239022" hidden="1" x14ac:dyDescent="0.2"/>
    <row r="239023" hidden="1" x14ac:dyDescent="0.2"/>
    <row r="239024" hidden="1" x14ac:dyDescent="0.2"/>
    <row r="239025" hidden="1" x14ac:dyDescent="0.2"/>
    <row r="239026" hidden="1" x14ac:dyDescent="0.2"/>
    <row r="239027" hidden="1" x14ac:dyDescent="0.2"/>
    <row r="239028" hidden="1" x14ac:dyDescent="0.2"/>
    <row r="239029" hidden="1" x14ac:dyDescent="0.2"/>
    <row r="239030" hidden="1" x14ac:dyDescent="0.2"/>
    <row r="239031" hidden="1" x14ac:dyDescent="0.2"/>
    <row r="239032" hidden="1" x14ac:dyDescent="0.2"/>
    <row r="239033" hidden="1" x14ac:dyDescent="0.2"/>
    <row r="239034" hidden="1" x14ac:dyDescent="0.2"/>
    <row r="239035" hidden="1" x14ac:dyDescent="0.2"/>
    <row r="239036" hidden="1" x14ac:dyDescent="0.2"/>
    <row r="239037" hidden="1" x14ac:dyDescent="0.2"/>
    <row r="239038" hidden="1" x14ac:dyDescent="0.2"/>
    <row r="239039" hidden="1" x14ac:dyDescent="0.2"/>
    <row r="239040" hidden="1" x14ac:dyDescent="0.2"/>
    <row r="239041" hidden="1" x14ac:dyDescent="0.2"/>
    <row r="239042" hidden="1" x14ac:dyDescent="0.2"/>
    <row r="239043" hidden="1" x14ac:dyDescent="0.2"/>
    <row r="239044" hidden="1" x14ac:dyDescent="0.2"/>
    <row r="239045" hidden="1" x14ac:dyDescent="0.2"/>
    <row r="239046" hidden="1" x14ac:dyDescent="0.2"/>
    <row r="239047" hidden="1" x14ac:dyDescent="0.2"/>
    <row r="239048" hidden="1" x14ac:dyDescent="0.2"/>
    <row r="239049" hidden="1" x14ac:dyDescent="0.2"/>
    <row r="239050" hidden="1" x14ac:dyDescent="0.2"/>
    <row r="239051" hidden="1" x14ac:dyDescent="0.2"/>
    <row r="239052" hidden="1" x14ac:dyDescent="0.2"/>
    <row r="239053" hidden="1" x14ac:dyDescent="0.2"/>
    <row r="239054" hidden="1" x14ac:dyDescent="0.2"/>
    <row r="239055" hidden="1" x14ac:dyDescent="0.2"/>
    <row r="239056" hidden="1" x14ac:dyDescent="0.2"/>
    <row r="239057" hidden="1" x14ac:dyDescent="0.2"/>
    <row r="239058" hidden="1" x14ac:dyDescent="0.2"/>
    <row r="239059" hidden="1" x14ac:dyDescent="0.2"/>
    <row r="239060" hidden="1" x14ac:dyDescent="0.2"/>
    <row r="239061" hidden="1" x14ac:dyDescent="0.2"/>
    <row r="239062" hidden="1" x14ac:dyDescent="0.2"/>
    <row r="239063" hidden="1" x14ac:dyDescent="0.2"/>
    <row r="239064" hidden="1" x14ac:dyDescent="0.2"/>
    <row r="239065" hidden="1" x14ac:dyDescent="0.2"/>
    <row r="239066" hidden="1" x14ac:dyDescent="0.2"/>
    <row r="239067" hidden="1" x14ac:dyDescent="0.2"/>
    <row r="239068" hidden="1" x14ac:dyDescent="0.2"/>
    <row r="239069" hidden="1" x14ac:dyDescent="0.2"/>
    <row r="239070" hidden="1" x14ac:dyDescent="0.2"/>
    <row r="239071" hidden="1" x14ac:dyDescent="0.2"/>
    <row r="239072" hidden="1" x14ac:dyDescent="0.2"/>
    <row r="239073" hidden="1" x14ac:dyDescent="0.2"/>
    <row r="239074" hidden="1" x14ac:dyDescent="0.2"/>
    <row r="239075" hidden="1" x14ac:dyDescent="0.2"/>
    <row r="239076" hidden="1" x14ac:dyDescent="0.2"/>
    <row r="239077" hidden="1" x14ac:dyDescent="0.2"/>
    <row r="239078" hidden="1" x14ac:dyDescent="0.2"/>
    <row r="239079" hidden="1" x14ac:dyDescent="0.2"/>
    <row r="239080" hidden="1" x14ac:dyDescent="0.2"/>
    <row r="239081" hidden="1" x14ac:dyDescent="0.2"/>
    <row r="239082" hidden="1" x14ac:dyDescent="0.2"/>
    <row r="239083" hidden="1" x14ac:dyDescent="0.2"/>
    <row r="239084" hidden="1" x14ac:dyDescent="0.2"/>
    <row r="239085" hidden="1" x14ac:dyDescent="0.2"/>
    <row r="239086" hidden="1" x14ac:dyDescent="0.2"/>
    <row r="239087" hidden="1" x14ac:dyDescent="0.2"/>
    <row r="239088" hidden="1" x14ac:dyDescent="0.2"/>
    <row r="239089" hidden="1" x14ac:dyDescent="0.2"/>
    <row r="239090" hidden="1" x14ac:dyDescent="0.2"/>
    <row r="239091" hidden="1" x14ac:dyDescent="0.2"/>
    <row r="239092" hidden="1" x14ac:dyDescent="0.2"/>
    <row r="239093" hidden="1" x14ac:dyDescent="0.2"/>
    <row r="239094" hidden="1" x14ac:dyDescent="0.2"/>
    <row r="239095" hidden="1" x14ac:dyDescent="0.2"/>
    <row r="239096" hidden="1" x14ac:dyDescent="0.2"/>
    <row r="239097" hidden="1" x14ac:dyDescent="0.2"/>
    <row r="239098" hidden="1" x14ac:dyDescent="0.2"/>
    <row r="239099" hidden="1" x14ac:dyDescent="0.2"/>
    <row r="239100" hidden="1" x14ac:dyDescent="0.2"/>
    <row r="239101" hidden="1" x14ac:dyDescent="0.2"/>
    <row r="239102" hidden="1" x14ac:dyDescent="0.2"/>
    <row r="239103" hidden="1" x14ac:dyDescent="0.2"/>
    <row r="239104" hidden="1" x14ac:dyDescent="0.2"/>
    <row r="239105" hidden="1" x14ac:dyDescent="0.2"/>
    <row r="239106" hidden="1" x14ac:dyDescent="0.2"/>
    <row r="239107" hidden="1" x14ac:dyDescent="0.2"/>
    <row r="239108" hidden="1" x14ac:dyDescent="0.2"/>
    <row r="239109" hidden="1" x14ac:dyDescent="0.2"/>
    <row r="239110" hidden="1" x14ac:dyDescent="0.2"/>
    <row r="239111" hidden="1" x14ac:dyDescent="0.2"/>
    <row r="239112" hidden="1" x14ac:dyDescent="0.2"/>
    <row r="239113" hidden="1" x14ac:dyDescent="0.2"/>
    <row r="239114" hidden="1" x14ac:dyDescent="0.2"/>
    <row r="239115" hidden="1" x14ac:dyDescent="0.2"/>
    <row r="239116" hidden="1" x14ac:dyDescent="0.2"/>
    <row r="239117" hidden="1" x14ac:dyDescent="0.2"/>
    <row r="239118" hidden="1" x14ac:dyDescent="0.2"/>
    <row r="239119" hidden="1" x14ac:dyDescent="0.2"/>
    <row r="239120" hidden="1" x14ac:dyDescent="0.2"/>
    <row r="239121" hidden="1" x14ac:dyDescent="0.2"/>
    <row r="239122" hidden="1" x14ac:dyDescent="0.2"/>
    <row r="239123" hidden="1" x14ac:dyDescent="0.2"/>
    <row r="239124" hidden="1" x14ac:dyDescent="0.2"/>
    <row r="239125" hidden="1" x14ac:dyDescent="0.2"/>
    <row r="239126" hidden="1" x14ac:dyDescent="0.2"/>
    <row r="239127" hidden="1" x14ac:dyDescent="0.2"/>
    <row r="239128" hidden="1" x14ac:dyDescent="0.2"/>
    <row r="239129" hidden="1" x14ac:dyDescent="0.2"/>
    <row r="239130" hidden="1" x14ac:dyDescent="0.2"/>
    <row r="239131" hidden="1" x14ac:dyDescent="0.2"/>
    <row r="239132" hidden="1" x14ac:dyDescent="0.2"/>
    <row r="239133" hidden="1" x14ac:dyDescent="0.2"/>
    <row r="239134" hidden="1" x14ac:dyDescent="0.2"/>
    <row r="239135" hidden="1" x14ac:dyDescent="0.2"/>
    <row r="239136" hidden="1" x14ac:dyDescent="0.2"/>
    <row r="239137" hidden="1" x14ac:dyDescent="0.2"/>
    <row r="239138" hidden="1" x14ac:dyDescent="0.2"/>
    <row r="239139" hidden="1" x14ac:dyDescent="0.2"/>
    <row r="239140" hidden="1" x14ac:dyDescent="0.2"/>
    <row r="239141" hidden="1" x14ac:dyDescent="0.2"/>
    <row r="239142" hidden="1" x14ac:dyDescent="0.2"/>
    <row r="239143" hidden="1" x14ac:dyDescent="0.2"/>
    <row r="239144" hidden="1" x14ac:dyDescent="0.2"/>
    <row r="239145" hidden="1" x14ac:dyDescent="0.2"/>
    <row r="239146" hidden="1" x14ac:dyDescent="0.2"/>
    <row r="239147" hidden="1" x14ac:dyDescent="0.2"/>
    <row r="239148" hidden="1" x14ac:dyDescent="0.2"/>
    <row r="239149" hidden="1" x14ac:dyDescent="0.2"/>
    <row r="239150" hidden="1" x14ac:dyDescent="0.2"/>
    <row r="239151" hidden="1" x14ac:dyDescent="0.2"/>
    <row r="239152" hidden="1" x14ac:dyDescent="0.2"/>
    <row r="239153" hidden="1" x14ac:dyDescent="0.2"/>
    <row r="239154" hidden="1" x14ac:dyDescent="0.2"/>
    <row r="239155" hidden="1" x14ac:dyDescent="0.2"/>
    <row r="239156" hidden="1" x14ac:dyDescent="0.2"/>
    <row r="239157" hidden="1" x14ac:dyDescent="0.2"/>
    <row r="239158" hidden="1" x14ac:dyDescent="0.2"/>
    <row r="239159" hidden="1" x14ac:dyDescent="0.2"/>
    <row r="239160" hidden="1" x14ac:dyDescent="0.2"/>
    <row r="239161" hidden="1" x14ac:dyDescent="0.2"/>
    <row r="239162" hidden="1" x14ac:dyDescent="0.2"/>
    <row r="239163" hidden="1" x14ac:dyDescent="0.2"/>
    <row r="239164" hidden="1" x14ac:dyDescent="0.2"/>
    <row r="239165" hidden="1" x14ac:dyDescent="0.2"/>
    <row r="239166" hidden="1" x14ac:dyDescent="0.2"/>
    <row r="239167" hidden="1" x14ac:dyDescent="0.2"/>
    <row r="239168" hidden="1" x14ac:dyDescent="0.2"/>
    <row r="239169" hidden="1" x14ac:dyDescent="0.2"/>
    <row r="239170" hidden="1" x14ac:dyDescent="0.2"/>
    <row r="239171" hidden="1" x14ac:dyDescent="0.2"/>
    <row r="239172" hidden="1" x14ac:dyDescent="0.2"/>
    <row r="239173" hidden="1" x14ac:dyDescent="0.2"/>
    <row r="239174" hidden="1" x14ac:dyDescent="0.2"/>
    <row r="239175" hidden="1" x14ac:dyDescent="0.2"/>
    <row r="239176" hidden="1" x14ac:dyDescent="0.2"/>
    <row r="239177" hidden="1" x14ac:dyDescent="0.2"/>
    <row r="239178" hidden="1" x14ac:dyDescent="0.2"/>
    <row r="239179" hidden="1" x14ac:dyDescent="0.2"/>
    <row r="239180" hidden="1" x14ac:dyDescent="0.2"/>
    <row r="239181" hidden="1" x14ac:dyDescent="0.2"/>
    <row r="239182" hidden="1" x14ac:dyDescent="0.2"/>
    <row r="239183" hidden="1" x14ac:dyDescent="0.2"/>
    <row r="239184" hidden="1" x14ac:dyDescent="0.2"/>
    <row r="239185" hidden="1" x14ac:dyDescent="0.2"/>
    <row r="239186" hidden="1" x14ac:dyDescent="0.2"/>
    <row r="239187" hidden="1" x14ac:dyDescent="0.2"/>
    <row r="239188" hidden="1" x14ac:dyDescent="0.2"/>
    <row r="239189" hidden="1" x14ac:dyDescent="0.2"/>
    <row r="239190" hidden="1" x14ac:dyDescent="0.2"/>
    <row r="239191" hidden="1" x14ac:dyDescent="0.2"/>
    <row r="239192" hidden="1" x14ac:dyDescent="0.2"/>
    <row r="239193" hidden="1" x14ac:dyDescent="0.2"/>
    <row r="239194" hidden="1" x14ac:dyDescent="0.2"/>
    <row r="239195" hidden="1" x14ac:dyDescent="0.2"/>
    <row r="239196" hidden="1" x14ac:dyDescent="0.2"/>
    <row r="239197" hidden="1" x14ac:dyDescent="0.2"/>
    <row r="239198" hidden="1" x14ac:dyDescent="0.2"/>
    <row r="239199" hidden="1" x14ac:dyDescent="0.2"/>
    <row r="239200" hidden="1" x14ac:dyDescent="0.2"/>
    <row r="239201" hidden="1" x14ac:dyDescent="0.2"/>
    <row r="239202" hidden="1" x14ac:dyDescent="0.2"/>
    <row r="239203" hidden="1" x14ac:dyDescent="0.2"/>
    <row r="239204" hidden="1" x14ac:dyDescent="0.2"/>
    <row r="239205" hidden="1" x14ac:dyDescent="0.2"/>
    <row r="239206" hidden="1" x14ac:dyDescent="0.2"/>
    <row r="239207" hidden="1" x14ac:dyDescent="0.2"/>
    <row r="239208" hidden="1" x14ac:dyDescent="0.2"/>
    <row r="239209" hidden="1" x14ac:dyDescent="0.2"/>
    <row r="239210" hidden="1" x14ac:dyDescent="0.2"/>
    <row r="239211" hidden="1" x14ac:dyDescent="0.2"/>
    <row r="239212" hidden="1" x14ac:dyDescent="0.2"/>
    <row r="239213" hidden="1" x14ac:dyDescent="0.2"/>
    <row r="239214" hidden="1" x14ac:dyDescent="0.2"/>
    <row r="239215" hidden="1" x14ac:dyDescent="0.2"/>
    <row r="239216" hidden="1" x14ac:dyDescent="0.2"/>
    <row r="239217" hidden="1" x14ac:dyDescent="0.2"/>
    <row r="239218" hidden="1" x14ac:dyDescent="0.2"/>
    <row r="239219" hidden="1" x14ac:dyDescent="0.2"/>
    <row r="239220" hidden="1" x14ac:dyDescent="0.2"/>
    <row r="239221" hidden="1" x14ac:dyDescent="0.2"/>
    <row r="239222" hidden="1" x14ac:dyDescent="0.2"/>
    <row r="239223" hidden="1" x14ac:dyDescent="0.2"/>
    <row r="239224" hidden="1" x14ac:dyDescent="0.2"/>
    <row r="239225" hidden="1" x14ac:dyDescent="0.2"/>
    <row r="239226" hidden="1" x14ac:dyDescent="0.2"/>
    <row r="239227" hidden="1" x14ac:dyDescent="0.2"/>
    <row r="239228" hidden="1" x14ac:dyDescent="0.2"/>
    <row r="239229" hidden="1" x14ac:dyDescent="0.2"/>
    <row r="239230" hidden="1" x14ac:dyDescent="0.2"/>
    <row r="239231" hidden="1" x14ac:dyDescent="0.2"/>
    <row r="239232" hidden="1" x14ac:dyDescent="0.2"/>
    <row r="239233" hidden="1" x14ac:dyDescent="0.2"/>
    <row r="239234" hidden="1" x14ac:dyDescent="0.2"/>
    <row r="239235" hidden="1" x14ac:dyDescent="0.2"/>
    <row r="239236" hidden="1" x14ac:dyDescent="0.2"/>
    <row r="239237" hidden="1" x14ac:dyDescent="0.2"/>
    <row r="239238" hidden="1" x14ac:dyDescent="0.2"/>
    <row r="239239" hidden="1" x14ac:dyDescent="0.2"/>
    <row r="239240" hidden="1" x14ac:dyDescent="0.2"/>
    <row r="239241" hidden="1" x14ac:dyDescent="0.2"/>
    <row r="239242" hidden="1" x14ac:dyDescent="0.2"/>
    <row r="239243" hidden="1" x14ac:dyDescent="0.2"/>
    <row r="239244" hidden="1" x14ac:dyDescent="0.2"/>
    <row r="239245" hidden="1" x14ac:dyDescent="0.2"/>
    <row r="239246" hidden="1" x14ac:dyDescent="0.2"/>
    <row r="239247" hidden="1" x14ac:dyDescent="0.2"/>
    <row r="239248" hidden="1" x14ac:dyDescent="0.2"/>
    <row r="239249" hidden="1" x14ac:dyDescent="0.2"/>
    <row r="239250" hidden="1" x14ac:dyDescent="0.2"/>
    <row r="239251" hidden="1" x14ac:dyDescent="0.2"/>
    <row r="239252" hidden="1" x14ac:dyDescent="0.2"/>
    <row r="239253" hidden="1" x14ac:dyDescent="0.2"/>
    <row r="239254" hidden="1" x14ac:dyDescent="0.2"/>
    <row r="239255" hidden="1" x14ac:dyDescent="0.2"/>
    <row r="239256" hidden="1" x14ac:dyDescent="0.2"/>
    <row r="239257" hidden="1" x14ac:dyDescent="0.2"/>
    <row r="239258" hidden="1" x14ac:dyDescent="0.2"/>
    <row r="239259" hidden="1" x14ac:dyDescent="0.2"/>
    <row r="239260" hidden="1" x14ac:dyDescent="0.2"/>
    <row r="239261" hidden="1" x14ac:dyDescent="0.2"/>
    <row r="239262" hidden="1" x14ac:dyDescent="0.2"/>
    <row r="239263" hidden="1" x14ac:dyDescent="0.2"/>
    <row r="239264" hidden="1" x14ac:dyDescent="0.2"/>
    <row r="239265" hidden="1" x14ac:dyDescent="0.2"/>
    <row r="239266" hidden="1" x14ac:dyDescent="0.2"/>
    <row r="239267" hidden="1" x14ac:dyDescent="0.2"/>
    <row r="239268" hidden="1" x14ac:dyDescent="0.2"/>
    <row r="239269" hidden="1" x14ac:dyDescent="0.2"/>
    <row r="239270" hidden="1" x14ac:dyDescent="0.2"/>
    <row r="239271" hidden="1" x14ac:dyDescent="0.2"/>
    <row r="239272" hidden="1" x14ac:dyDescent="0.2"/>
    <row r="239273" hidden="1" x14ac:dyDescent="0.2"/>
    <row r="239274" hidden="1" x14ac:dyDescent="0.2"/>
    <row r="239275" hidden="1" x14ac:dyDescent="0.2"/>
    <row r="239276" hidden="1" x14ac:dyDescent="0.2"/>
    <row r="239277" hidden="1" x14ac:dyDescent="0.2"/>
    <row r="239278" hidden="1" x14ac:dyDescent="0.2"/>
    <row r="239279" hidden="1" x14ac:dyDescent="0.2"/>
    <row r="239280" hidden="1" x14ac:dyDescent="0.2"/>
    <row r="239281" hidden="1" x14ac:dyDescent="0.2"/>
    <row r="239282" hidden="1" x14ac:dyDescent="0.2"/>
    <row r="239283" hidden="1" x14ac:dyDescent="0.2"/>
    <row r="239284" hidden="1" x14ac:dyDescent="0.2"/>
    <row r="239285" hidden="1" x14ac:dyDescent="0.2"/>
    <row r="239286" hidden="1" x14ac:dyDescent="0.2"/>
    <row r="239287" hidden="1" x14ac:dyDescent="0.2"/>
    <row r="239288" hidden="1" x14ac:dyDescent="0.2"/>
    <row r="239289" hidden="1" x14ac:dyDescent="0.2"/>
    <row r="239290" hidden="1" x14ac:dyDescent="0.2"/>
    <row r="239291" hidden="1" x14ac:dyDescent="0.2"/>
    <row r="239292" hidden="1" x14ac:dyDescent="0.2"/>
    <row r="239293" hidden="1" x14ac:dyDescent="0.2"/>
    <row r="239294" hidden="1" x14ac:dyDescent="0.2"/>
    <row r="239295" hidden="1" x14ac:dyDescent="0.2"/>
    <row r="239296" hidden="1" x14ac:dyDescent="0.2"/>
    <row r="239297" hidden="1" x14ac:dyDescent="0.2"/>
    <row r="239298" hidden="1" x14ac:dyDescent="0.2"/>
    <row r="239299" hidden="1" x14ac:dyDescent="0.2"/>
    <row r="239300" hidden="1" x14ac:dyDescent="0.2"/>
    <row r="239301" hidden="1" x14ac:dyDescent="0.2"/>
    <row r="239302" hidden="1" x14ac:dyDescent="0.2"/>
    <row r="239303" hidden="1" x14ac:dyDescent="0.2"/>
    <row r="239304" hidden="1" x14ac:dyDescent="0.2"/>
    <row r="239305" hidden="1" x14ac:dyDescent="0.2"/>
    <row r="239306" hidden="1" x14ac:dyDescent="0.2"/>
    <row r="239307" hidden="1" x14ac:dyDescent="0.2"/>
    <row r="239308" hidden="1" x14ac:dyDescent="0.2"/>
    <row r="239309" hidden="1" x14ac:dyDescent="0.2"/>
    <row r="239310" hidden="1" x14ac:dyDescent="0.2"/>
    <row r="239311" hidden="1" x14ac:dyDescent="0.2"/>
    <row r="239312" hidden="1" x14ac:dyDescent="0.2"/>
    <row r="239313" hidden="1" x14ac:dyDescent="0.2"/>
    <row r="239314" hidden="1" x14ac:dyDescent="0.2"/>
    <row r="239315" hidden="1" x14ac:dyDescent="0.2"/>
    <row r="239316" hidden="1" x14ac:dyDescent="0.2"/>
    <row r="239317" hidden="1" x14ac:dyDescent="0.2"/>
    <row r="239318" hidden="1" x14ac:dyDescent="0.2"/>
    <row r="239319" hidden="1" x14ac:dyDescent="0.2"/>
    <row r="239320" hidden="1" x14ac:dyDescent="0.2"/>
    <row r="239321" hidden="1" x14ac:dyDescent="0.2"/>
    <row r="239322" hidden="1" x14ac:dyDescent="0.2"/>
    <row r="239323" hidden="1" x14ac:dyDescent="0.2"/>
    <row r="239324" hidden="1" x14ac:dyDescent="0.2"/>
    <row r="239325" hidden="1" x14ac:dyDescent="0.2"/>
    <row r="239326" hidden="1" x14ac:dyDescent="0.2"/>
    <row r="239327" hidden="1" x14ac:dyDescent="0.2"/>
    <row r="239328" hidden="1" x14ac:dyDescent="0.2"/>
    <row r="239329" hidden="1" x14ac:dyDescent="0.2"/>
    <row r="239330" hidden="1" x14ac:dyDescent="0.2"/>
    <row r="239331" hidden="1" x14ac:dyDescent="0.2"/>
    <row r="239332" hidden="1" x14ac:dyDescent="0.2"/>
    <row r="239333" hidden="1" x14ac:dyDescent="0.2"/>
    <row r="239334" hidden="1" x14ac:dyDescent="0.2"/>
    <row r="239335" hidden="1" x14ac:dyDescent="0.2"/>
    <row r="239336" hidden="1" x14ac:dyDescent="0.2"/>
    <row r="239337" hidden="1" x14ac:dyDescent="0.2"/>
    <row r="239338" hidden="1" x14ac:dyDescent="0.2"/>
    <row r="239339" hidden="1" x14ac:dyDescent="0.2"/>
    <row r="239340" hidden="1" x14ac:dyDescent="0.2"/>
    <row r="239341" hidden="1" x14ac:dyDescent="0.2"/>
    <row r="239342" hidden="1" x14ac:dyDescent="0.2"/>
    <row r="239343" hidden="1" x14ac:dyDescent="0.2"/>
    <row r="239344" hidden="1" x14ac:dyDescent="0.2"/>
    <row r="239345" hidden="1" x14ac:dyDescent="0.2"/>
    <row r="239346" hidden="1" x14ac:dyDescent="0.2"/>
    <row r="239347" hidden="1" x14ac:dyDescent="0.2"/>
    <row r="239348" hidden="1" x14ac:dyDescent="0.2"/>
    <row r="239349" hidden="1" x14ac:dyDescent="0.2"/>
    <row r="239350" hidden="1" x14ac:dyDescent="0.2"/>
    <row r="239351" hidden="1" x14ac:dyDescent="0.2"/>
    <row r="239352" hidden="1" x14ac:dyDescent="0.2"/>
    <row r="239353" hidden="1" x14ac:dyDescent="0.2"/>
    <row r="239354" hidden="1" x14ac:dyDescent="0.2"/>
    <row r="239355" hidden="1" x14ac:dyDescent="0.2"/>
    <row r="239356" hidden="1" x14ac:dyDescent="0.2"/>
    <row r="239357" hidden="1" x14ac:dyDescent="0.2"/>
    <row r="239358" hidden="1" x14ac:dyDescent="0.2"/>
    <row r="239359" hidden="1" x14ac:dyDescent="0.2"/>
    <row r="239360" hidden="1" x14ac:dyDescent="0.2"/>
    <row r="239361" hidden="1" x14ac:dyDescent="0.2"/>
    <row r="239362" hidden="1" x14ac:dyDescent="0.2"/>
    <row r="239363" hidden="1" x14ac:dyDescent="0.2"/>
    <row r="239364" hidden="1" x14ac:dyDescent="0.2"/>
    <row r="239365" hidden="1" x14ac:dyDescent="0.2"/>
    <row r="239366" hidden="1" x14ac:dyDescent="0.2"/>
    <row r="239367" hidden="1" x14ac:dyDescent="0.2"/>
    <row r="239368" hidden="1" x14ac:dyDescent="0.2"/>
    <row r="239369" hidden="1" x14ac:dyDescent="0.2"/>
    <row r="239370" hidden="1" x14ac:dyDescent="0.2"/>
    <row r="239371" hidden="1" x14ac:dyDescent="0.2"/>
    <row r="239372" hidden="1" x14ac:dyDescent="0.2"/>
    <row r="239373" hidden="1" x14ac:dyDescent="0.2"/>
    <row r="239374" hidden="1" x14ac:dyDescent="0.2"/>
    <row r="239375" hidden="1" x14ac:dyDescent="0.2"/>
    <row r="239376" hidden="1" x14ac:dyDescent="0.2"/>
    <row r="239377" hidden="1" x14ac:dyDescent="0.2"/>
    <row r="239378" hidden="1" x14ac:dyDescent="0.2"/>
    <row r="239379" hidden="1" x14ac:dyDescent="0.2"/>
    <row r="239380" hidden="1" x14ac:dyDescent="0.2"/>
    <row r="239381" hidden="1" x14ac:dyDescent="0.2"/>
    <row r="239382" hidden="1" x14ac:dyDescent="0.2"/>
    <row r="239383" hidden="1" x14ac:dyDescent="0.2"/>
    <row r="239384" hidden="1" x14ac:dyDescent="0.2"/>
    <row r="239385" hidden="1" x14ac:dyDescent="0.2"/>
    <row r="239386" hidden="1" x14ac:dyDescent="0.2"/>
    <row r="239387" hidden="1" x14ac:dyDescent="0.2"/>
    <row r="239388" hidden="1" x14ac:dyDescent="0.2"/>
    <row r="239389" hidden="1" x14ac:dyDescent="0.2"/>
    <row r="239390" hidden="1" x14ac:dyDescent="0.2"/>
    <row r="239391" hidden="1" x14ac:dyDescent="0.2"/>
    <row r="239392" hidden="1" x14ac:dyDescent="0.2"/>
    <row r="239393" hidden="1" x14ac:dyDescent="0.2"/>
    <row r="239394" hidden="1" x14ac:dyDescent="0.2"/>
    <row r="239395" hidden="1" x14ac:dyDescent="0.2"/>
    <row r="239396" hidden="1" x14ac:dyDescent="0.2"/>
    <row r="239397" hidden="1" x14ac:dyDescent="0.2"/>
    <row r="239398" hidden="1" x14ac:dyDescent="0.2"/>
    <row r="239399" hidden="1" x14ac:dyDescent="0.2"/>
    <row r="239400" hidden="1" x14ac:dyDescent="0.2"/>
    <row r="239401" hidden="1" x14ac:dyDescent="0.2"/>
    <row r="239402" hidden="1" x14ac:dyDescent="0.2"/>
    <row r="239403" hidden="1" x14ac:dyDescent="0.2"/>
    <row r="239404" hidden="1" x14ac:dyDescent="0.2"/>
    <row r="239405" hidden="1" x14ac:dyDescent="0.2"/>
    <row r="239406" hidden="1" x14ac:dyDescent="0.2"/>
    <row r="239407" hidden="1" x14ac:dyDescent="0.2"/>
    <row r="239408" hidden="1" x14ac:dyDescent="0.2"/>
    <row r="239409" hidden="1" x14ac:dyDescent="0.2"/>
    <row r="239410" hidden="1" x14ac:dyDescent="0.2"/>
    <row r="239411" hidden="1" x14ac:dyDescent="0.2"/>
    <row r="239412" hidden="1" x14ac:dyDescent="0.2"/>
    <row r="239413" hidden="1" x14ac:dyDescent="0.2"/>
    <row r="239414" hidden="1" x14ac:dyDescent="0.2"/>
    <row r="239415" hidden="1" x14ac:dyDescent="0.2"/>
    <row r="239416" hidden="1" x14ac:dyDescent="0.2"/>
    <row r="239417" hidden="1" x14ac:dyDescent="0.2"/>
    <row r="239418" hidden="1" x14ac:dyDescent="0.2"/>
    <row r="239419" hidden="1" x14ac:dyDescent="0.2"/>
    <row r="239420" hidden="1" x14ac:dyDescent="0.2"/>
    <row r="239421" hidden="1" x14ac:dyDescent="0.2"/>
    <row r="239422" hidden="1" x14ac:dyDescent="0.2"/>
    <row r="239423" hidden="1" x14ac:dyDescent="0.2"/>
    <row r="239424" hidden="1" x14ac:dyDescent="0.2"/>
    <row r="239425" hidden="1" x14ac:dyDescent="0.2"/>
    <row r="239426" hidden="1" x14ac:dyDescent="0.2"/>
    <row r="239427" hidden="1" x14ac:dyDescent="0.2"/>
    <row r="239428" hidden="1" x14ac:dyDescent="0.2"/>
    <row r="239429" hidden="1" x14ac:dyDescent="0.2"/>
    <row r="239430" hidden="1" x14ac:dyDescent="0.2"/>
    <row r="239431" hidden="1" x14ac:dyDescent="0.2"/>
    <row r="239432" hidden="1" x14ac:dyDescent="0.2"/>
    <row r="239433" hidden="1" x14ac:dyDescent="0.2"/>
    <row r="239434" hidden="1" x14ac:dyDescent="0.2"/>
    <row r="239435" hidden="1" x14ac:dyDescent="0.2"/>
    <row r="239436" hidden="1" x14ac:dyDescent="0.2"/>
    <row r="239437" hidden="1" x14ac:dyDescent="0.2"/>
    <row r="239438" hidden="1" x14ac:dyDescent="0.2"/>
    <row r="239439" hidden="1" x14ac:dyDescent="0.2"/>
    <row r="239440" hidden="1" x14ac:dyDescent="0.2"/>
    <row r="239441" hidden="1" x14ac:dyDescent="0.2"/>
    <row r="239442" hidden="1" x14ac:dyDescent="0.2"/>
    <row r="239443" hidden="1" x14ac:dyDescent="0.2"/>
    <row r="239444" hidden="1" x14ac:dyDescent="0.2"/>
    <row r="239445" hidden="1" x14ac:dyDescent="0.2"/>
    <row r="239446" hidden="1" x14ac:dyDescent="0.2"/>
    <row r="239447" hidden="1" x14ac:dyDescent="0.2"/>
    <row r="239448" hidden="1" x14ac:dyDescent="0.2"/>
    <row r="239449" hidden="1" x14ac:dyDescent="0.2"/>
    <row r="239450" hidden="1" x14ac:dyDescent="0.2"/>
    <row r="239451" hidden="1" x14ac:dyDescent="0.2"/>
    <row r="239452" hidden="1" x14ac:dyDescent="0.2"/>
    <row r="239453" hidden="1" x14ac:dyDescent="0.2"/>
    <row r="239454" hidden="1" x14ac:dyDescent="0.2"/>
    <row r="239455" hidden="1" x14ac:dyDescent="0.2"/>
    <row r="239456" hidden="1" x14ac:dyDescent="0.2"/>
    <row r="239457" hidden="1" x14ac:dyDescent="0.2"/>
    <row r="239458" hidden="1" x14ac:dyDescent="0.2"/>
    <row r="239459" hidden="1" x14ac:dyDescent="0.2"/>
    <row r="239460" hidden="1" x14ac:dyDescent="0.2"/>
    <row r="239461" hidden="1" x14ac:dyDescent="0.2"/>
    <row r="239462" hidden="1" x14ac:dyDescent="0.2"/>
    <row r="239463" hidden="1" x14ac:dyDescent="0.2"/>
    <row r="239464" hidden="1" x14ac:dyDescent="0.2"/>
    <row r="239465" hidden="1" x14ac:dyDescent="0.2"/>
    <row r="239466" hidden="1" x14ac:dyDescent="0.2"/>
    <row r="239467" hidden="1" x14ac:dyDescent="0.2"/>
    <row r="239468" hidden="1" x14ac:dyDescent="0.2"/>
    <row r="239469" hidden="1" x14ac:dyDescent="0.2"/>
    <row r="239470" hidden="1" x14ac:dyDescent="0.2"/>
    <row r="239471" hidden="1" x14ac:dyDescent="0.2"/>
    <row r="239472" hidden="1" x14ac:dyDescent="0.2"/>
    <row r="239473" hidden="1" x14ac:dyDescent="0.2"/>
    <row r="239474" hidden="1" x14ac:dyDescent="0.2"/>
    <row r="239475" hidden="1" x14ac:dyDescent="0.2"/>
    <row r="239476" hidden="1" x14ac:dyDescent="0.2"/>
    <row r="239477" hidden="1" x14ac:dyDescent="0.2"/>
    <row r="239478" hidden="1" x14ac:dyDescent="0.2"/>
    <row r="239479" hidden="1" x14ac:dyDescent="0.2"/>
    <row r="239480" hidden="1" x14ac:dyDescent="0.2"/>
    <row r="239481" hidden="1" x14ac:dyDescent="0.2"/>
    <row r="239482" hidden="1" x14ac:dyDescent="0.2"/>
    <row r="239483" hidden="1" x14ac:dyDescent="0.2"/>
    <row r="239484" hidden="1" x14ac:dyDescent="0.2"/>
    <row r="239485" hidden="1" x14ac:dyDescent="0.2"/>
    <row r="239486" hidden="1" x14ac:dyDescent="0.2"/>
    <row r="239487" hidden="1" x14ac:dyDescent="0.2"/>
    <row r="239488" hidden="1" x14ac:dyDescent="0.2"/>
    <row r="239489" hidden="1" x14ac:dyDescent="0.2"/>
    <row r="239490" hidden="1" x14ac:dyDescent="0.2"/>
    <row r="239491" hidden="1" x14ac:dyDescent="0.2"/>
    <row r="239492" hidden="1" x14ac:dyDescent="0.2"/>
    <row r="239493" hidden="1" x14ac:dyDescent="0.2"/>
    <row r="239494" hidden="1" x14ac:dyDescent="0.2"/>
    <row r="239495" hidden="1" x14ac:dyDescent="0.2"/>
    <row r="239496" hidden="1" x14ac:dyDescent="0.2"/>
    <row r="239497" hidden="1" x14ac:dyDescent="0.2"/>
    <row r="239498" hidden="1" x14ac:dyDescent="0.2"/>
    <row r="239499" hidden="1" x14ac:dyDescent="0.2"/>
    <row r="239500" hidden="1" x14ac:dyDescent="0.2"/>
    <row r="239501" hidden="1" x14ac:dyDescent="0.2"/>
    <row r="239502" hidden="1" x14ac:dyDescent="0.2"/>
    <row r="239503" hidden="1" x14ac:dyDescent="0.2"/>
    <row r="239504" hidden="1" x14ac:dyDescent="0.2"/>
    <row r="239505" hidden="1" x14ac:dyDescent="0.2"/>
    <row r="239506" hidden="1" x14ac:dyDescent="0.2"/>
    <row r="239507" hidden="1" x14ac:dyDescent="0.2"/>
    <row r="239508" hidden="1" x14ac:dyDescent="0.2"/>
    <row r="239509" hidden="1" x14ac:dyDescent="0.2"/>
    <row r="239510" hidden="1" x14ac:dyDescent="0.2"/>
    <row r="239511" hidden="1" x14ac:dyDescent="0.2"/>
    <row r="239512" hidden="1" x14ac:dyDescent="0.2"/>
    <row r="239513" hidden="1" x14ac:dyDescent="0.2"/>
    <row r="239514" hidden="1" x14ac:dyDescent="0.2"/>
    <row r="239515" hidden="1" x14ac:dyDescent="0.2"/>
    <row r="239516" hidden="1" x14ac:dyDescent="0.2"/>
    <row r="239517" hidden="1" x14ac:dyDescent="0.2"/>
    <row r="239518" hidden="1" x14ac:dyDescent="0.2"/>
    <row r="239519" hidden="1" x14ac:dyDescent="0.2"/>
    <row r="239520" hidden="1" x14ac:dyDescent="0.2"/>
    <row r="239521" hidden="1" x14ac:dyDescent="0.2"/>
    <row r="239522" hidden="1" x14ac:dyDescent="0.2"/>
    <row r="239523" hidden="1" x14ac:dyDescent="0.2"/>
    <row r="239524" hidden="1" x14ac:dyDescent="0.2"/>
    <row r="239525" hidden="1" x14ac:dyDescent="0.2"/>
    <row r="239526" hidden="1" x14ac:dyDescent="0.2"/>
    <row r="239527" hidden="1" x14ac:dyDescent="0.2"/>
    <row r="239528" hidden="1" x14ac:dyDescent="0.2"/>
    <row r="239529" hidden="1" x14ac:dyDescent="0.2"/>
    <row r="239530" hidden="1" x14ac:dyDescent="0.2"/>
    <row r="239531" hidden="1" x14ac:dyDescent="0.2"/>
    <row r="239532" hidden="1" x14ac:dyDescent="0.2"/>
    <row r="239533" hidden="1" x14ac:dyDescent="0.2"/>
    <row r="239534" hidden="1" x14ac:dyDescent="0.2"/>
    <row r="239535" hidden="1" x14ac:dyDescent="0.2"/>
    <row r="239536" hidden="1" x14ac:dyDescent="0.2"/>
    <row r="239537" hidden="1" x14ac:dyDescent="0.2"/>
    <row r="239538" hidden="1" x14ac:dyDescent="0.2"/>
    <row r="239539" hidden="1" x14ac:dyDescent="0.2"/>
    <row r="239540" hidden="1" x14ac:dyDescent="0.2"/>
    <row r="239541" hidden="1" x14ac:dyDescent="0.2"/>
    <row r="239542" hidden="1" x14ac:dyDescent="0.2"/>
    <row r="239543" hidden="1" x14ac:dyDescent="0.2"/>
    <row r="239544" hidden="1" x14ac:dyDescent="0.2"/>
    <row r="239545" hidden="1" x14ac:dyDescent="0.2"/>
    <row r="239546" hidden="1" x14ac:dyDescent="0.2"/>
    <row r="239547" hidden="1" x14ac:dyDescent="0.2"/>
    <row r="239548" hidden="1" x14ac:dyDescent="0.2"/>
    <row r="239549" hidden="1" x14ac:dyDescent="0.2"/>
    <row r="239550" hidden="1" x14ac:dyDescent="0.2"/>
    <row r="239551" hidden="1" x14ac:dyDescent="0.2"/>
    <row r="239552" hidden="1" x14ac:dyDescent="0.2"/>
    <row r="239553" hidden="1" x14ac:dyDescent="0.2"/>
    <row r="239554" hidden="1" x14ac:dyDescent="0.2"/>
    <row r="239555" hidden="1" x14ac:dyDescent="0.2"/>
    <row r="239556" hidden="1" x14ac:dyDescent="0.2"/>
    <row r="239557" hidden="1" x14ac:dyDescent="0.2"/>
    <row r="239558" hidden="1" x14ac:dyDescent="0.2"/>
    <row r="239559" hidden="1" x14ac:dyDescent="0.2"/>
    <row r="239560" hidden="1" x14ac:dyDescent="0.2"/>
    <row r="239561" hidden="1" x14ac:dyDescent="0.2"/>
    <row r="239562" hidden="1" x14ac:dyDescent="0.2"/>
    <row r="239563" hidden="1" x14ac:dyDescent="0.2"/>
    <row r="239564" hidden="1" x14ac:dyDescent="0.2"/>
    <row r="239565" hidden="1" x14ac:dyDescent="0.2"/>
    <row r="239566" hidden="1" x14ac:dyDescent="0.2"/>
    <row r="239567" hidden="1" x14ac:dyDescent="0.2"/>
    <row r="239568" hidden="1" x14ac:dyDescent="0.2"/>
    <row r="239569" hidden="1" x14ac:dyDescent="0.2"/>
    <row r="239570" hidden="1" x14ac:dyDescent="0.2"/>
    <row r="239571" hidden="1" x14ac:dyDescent="0.2"/>
    <row r="239572" hidden="1" x14ac:dyDescent="0.2"/>
    <row r="239573" hidden="1" x14ac:dyDescent="0.2"/>
    <row r="239574" hidden="1" x14ac:dyDescent="0.2"/>
    <row r="239575" hidden="1" x14ac:dyDescent="0.2"/>
    <row r="239576" hidden="1" x14ac:dyDescent="0.2"/>
    <row r="239577" hidden="1" x14ac:dyDescent="0.2"/>
    <row r="239578" hidden="1" x14ac:dyDescent="0.2"/>
    <row r="239579" hidden="1" x14ac:dyDescent="0.2"/>
    <row r="239580" hidden="1" x14ac:dyDescent="0.2"/>
    <row r="239581" hidden="1" x14ac:dyDescent="0.2"/>
    <row r="239582" hidden="1" x14ac:dyDescent="0.2"/>
    <row r="239583" hidden="1" x14ac:dyDescent="0.2"/>
    <row r="239584" hidden="1" x14ac:dyDescent="0.2"/>
    <row r="239585" hidden="1" x14ac:dyDescent="0.2"/>
    <row r="239586" hidden="1" x14ac:dyDescent="0.2"/>
    <row r="239587" hidden="1" x14ac:dyDescent="0.2"/>
    <row r="239588" hidden="1" x14ac:dyDescent="0.2"/>
    <row r="239589" hidden="1" x14ac:dyDescent="0.2"/>
    <row r="239590" hidden="1" x14ac:dyDescent="0.2"/>
    <row r="239591" hidden="1" x14ac:dyDescent="0.2"/>
    <row r="239592" hidden="1" x14ac:dyDescent="0.2"/>
    <row r="239593" hidden="1" x14ac:dyDescent="0.2"/>
    <row r="239594" hidden="1" x14ac:dyDescent="0.2"/>
    <row r="239595" hidden="1" x14ac:dyDescent="0.2"/>
    <row r="239596" hidden="1" x14ac:dyDescent="0.2"/>
    <row r="239597" hidden="1" x14ac:dyDescent="0.2"/>
    <row r="239598" hidden="1" x14ac:dyDescent="0.2"/>
    <row r="239599" hidden="1" x14ac:dyDescent="0.2"/>
    <row r="239600" hidden="1" x14ac:dyDescent="0.2"/>
    <row r="239601" hidden="1" x14ac:dyDescent="0.2"/>
    <row r="239602" hidden="1" x14ac:dyDescent="0.2"/>
    <row r="239603" hidden="1" x14ac:dyDescent="0.2"/>
    <row r="239604" hidden="1" x14ac:dyDescent="0.2"/>
    <row r="239605" hidden="1" x14ac:dyDescent="0.2"/>
    <row r="239606" hidden="1" x14ac:dyDescent="0.2"/>
    <row r="239607" hidden="1" x14ac:dyDescent="0.2"/>
    <row r="239608" hidden="1" x14ac:dyDescent="0.2"/>
    <row r="239609" hidden="1" x14ac:dyDescent="0.2"/>
    <row r="239610" hidden="1" x14ac:dyDescent="0.2"/>
    <row r="239611" hidden="1" x14ac:dyDescent="0.2"/>
    <row r="239612" hidden="1" x14ac:dyDescent="0.2"/>
    <row r="239613" hidden="1" x14ac:dyDescent="0.2"/>
    <row r="239614" hidden="1" x14ac:dyDescent="0.2"/>
    <row r="239615" hidden="1" x14ac:dyDescent="0.2"/>
    <row r="239616" hidden="1" x14ac:dyDescent="0.2"/>
    <row r="239617" hidden="1" x14ac:dyDescent="0.2"/>
    <row r="239618" hidden="1" x14ac:dyDescent="0.2"/>
    <row r="239619" hidden="1" x14ac:dyDescent="0.2"/>
    <row r="239620" hidden="1" x14ac:dyDescent="0.2"/>
    <row r="239621" hidden="1" x14ac:dyDescent="0.2"/>
    <row r="239622" hidden="1" x14ac:dyDescent="0.2"/>
    <row r="239623" hidden="1" x14ac:dyDescent="0.2"/>
    <row r="239624" hidden="1" x14ac:dyDescent="0.2"/>
    <row r="239625" hidden="1" x14ac:dyDescent="0.2"/>
    <row r="239626" hidden="1" x14ac:dyDescent="0.2"/>
    <row r="239627" hidden="1" x14ac:dyDescent="0.2"/>
    <row r="239628" hidden="1" x14ac:dyDescent="0.2"/>
    <row r="239629" hidden="1" x14ac:dyDescent="0.2"/>
    <row r="239630" hidden="1" x14ac:dyDescent="0.2"/>
    <row r="239631" hidden="1" x14ac:dyDescent="0.2"/>
    <row r="239632" hidden="1" x14ac:dyDescent="0.2"/>
    <row r="239633" hidden="1" x14ac:dyDescent="0.2"/>
    <row r="239634" hidden="1" x14ac:dyDescent="0.2"/>
    <row r="239635" hidden="1" x14ac:dyDescent="0.2"/>
    <row r="239636" hidden="1" x14ac:dyDescent="0.2"/>
    <row r="239637" hidden="1" x14ac:dyDescent="0.2"/>
    <row r="239638" hidden="1" x14ac:dyDescent="0.2"/>
    <row r="239639" hidden="1" x14ac:dyDescent="0.2"/>
    <row r="239640" hidden="1" x14ac:dyDescent="0.2"/>
    <row r="239641" hidden="1" x14ac:dyDescent="0.2"/>
    <row r="239642" hidden="1" x14ac:dyDescent="0.2"/>
    <row r="239643" hidden="1" x14ac:dyDescent="0.2"/>
    <row r="239644" hidden="1" x14ac:dyDescent="0.2"/>
    <row r="239645" hidden="1" x14ac:dyDescent="0.2"/>
    <row r="239646" hidden="1" x14ac:dyDescent="0.2"/>
    <row r="239647" hidden="1" x14ac:dyDescent="0.2"/>
    <row r="239648" hidden="1" x14ac:dyDescent="0.2"/>
    <row r="239649" hidden="1" x14ac:dyDescent="0.2"/>
    <row r="239650" hidden="1" x14ac:dyDescent="0.2"/>
    <row r="239651" hidden="1" x14ac:dyDescent="0.2"/>
    <row r="239652" hidden="1" x14ac:dyDescent="0.2"/>
    <row r="239653" hidden="1" x14ac:dyDescent="0.2"/>
    <row r="239654" hidden="1" x14ac:dyDescent="0.2"/>
    <row r="239655" hidden="1" x14ac:dyDescent="0.2"/>
    <row r="239656" hidden="1" x14ac:dyDescent="0.2"/>
    <row r="239657" hidden="1" x14ac:dyDescent="0.2"/>
    <row r="239658" hidden="1" x14ac:dyDescent="0.2"/>
    <row r="239659" hidden="1" x14ac:dyDescent="0.2"/>
    <row r="239660" hidden="1" x14ac:dyDescent="0.2"/>
    <row r="239661" hidden="1" x14ac:dyDescent="0.2"/>
    <row r="239662" hidden="1" x14ac:dyDescent="0.2"/>
    <row r="239663" hidden="1" x14ac:dyDescent="0.2"/>
    <row r="239664" hidden="1" x14ac:dyDescent="0.2"/>
    <row r="239665" hidden="1" x14ac:dyDescent="0.2"/>
    <row r="239666" hidden="1" x14ac:dyDescent="0.2"/>
    <row r="239667" hidden="1" x14ac:dyDescent="0.2"/>
    <row r="239668" hidden="1" x14ac:dyDescent="0.2"/>
    <row r="239669" hidden="1" x14ac:dyDescent="0.2"/>
    <row r="239670" hidden="1" x14ac:dyDescent="0.2"/>
    <row r="239671" hidden="1" x14ac:dyDescent="0.2"/>
    <row r="239672" hidden="1" x14ac:dyDescent="0.2"/>
    <row r="239673" hidden="1" x14ac:dyDescent="0.2"/>
    <row r="239674" hidden="1" x14ac:dyDescent="0.2"/>
    <row r="239675" hidden="1" x14ac:dyDescent="0.2"/>
    <row r="239676" hidden="1" x14ac:dyDescent="0.2"/>
    <row r="239677" hidden="1" x14ac:dyDescent="0.2"/>
    <row r="239678" hidden="1" x14ac:dyDescent="0.2"/>
    <row r="239679" hidden="1" x14ac:dyDescent="0.2"/>
    <row r="239680" hidden="1" x14ac:dyDescent="0.2"/>
    <row r="239681" hidden="1" x14ac:dyDescent="0.2"/>
    <row r="239682" hidden="1" x14ac:dyDescent="0.2"/>
    <row r="239683" hidden="1" x14ac:dyDescent="0.2"/>
    <row r="239684" hidden="1" x14ac:dyDescent="0.2"/>
    <row r="239685" hidden="1" x14ac:dyDescent="0.2"/>
    <row r="239686" hidden="1" x14ac:dyDescent="0.2"/>
    <row r="239687" hidden="1" x14ac:dyDescent="0.2"/>
    <row r="239688" hidden="1" x14ac:dyDescent="0.2"/>
    <row r="239689" hidden="1" x14ac:dyDescent="0.2"/>
    <row r="239690" hidden="1" x14ac:dyDescent="0.2"/>
    <row r="239691" hidden="1" x14ac:dyDescent="0.2"/>
    <row r="239692" hidden="1" x14ac:dyDescent="0.2"/>
    <row r="239693" hidden="1" x14ac:dyDescent="0.2"/>
    <row r="239694" hidden="1" x14ac:dyDescent="0.2"/>
    <row r="239695" hidden="1" x14ac:dyDescent="0.2"/>
    <row r="239696" hidden="1" x14ac:dyDescent="0.2"/>
    <row r="239697" hidden="1" x14ac:dyDescent="0.2"/>
    <row r="239698" hidden="1" x14ac:dyDescent="0.2"/>
    <row r="239699" hidden="1" x14ac:dyDescent="0.2"/>
    <row r="239700" hidden="1" x14ac:dyDescent="0.2"/>
    <row r="239701" hidden="1" x14ac:dyDescent="0.2"/>
    <row r="239702" hidden="1" x14ac:dyDescent="0.2"/>
    <row r="239703" hidden="1" x14ac:dyDescent="0.2"/>
    <row r="239704" hidden="1" x14ac:dyDescent="0.2"/>
    <row r="239705" hidden="1" x14ac:dyDescent="0.2"/>
    <row r="239706" hidden="1" x14ac:dyDescent="0.2"/>
    <row r="239707" hidden="1" x14ac:dyDescent="0.2"/>
    <row r="239708" hidden="1" x14ac:dyDescent="0.2"/>
    <row r="239709" hidden="1" x14ac:dyDescent="0.2"/>
    <row r="239710" hidden="1" x14ac:dyDescent="0.2"/>
    <row r="239711" hidden="1" x14ac:dyDescent="0.2"/>
    <row r="239712" hidden="1" x14ac:dyDescent="0.2"/>
    <row r="239713" hidden="1" x14ac:dyDescent="0.2"/>
    <row r="239714" hidden="1" x14ac:dyDescent="0.2"/>
    <row r="239715" hidden="1" x14ac:dyDescent="0.2"/>
    <row r="239716" hidden="1" x14ac:dyDescent="0.2"/>
    <row r="239717" hidden="1" x14ac:dyDescent="0.2"/>
    <row r="239718" hidden="1" x14ac:dyDescent="0.2"/>
    <row r="239719" hidden="1" x14ac:dyDescent="0.2"/>
    <row r="239720" hidden="1" x14ac:dyDescent="0.2"/>
    <row r="239721" hidden="1" x14ac:dyDescent="0.2"/>
    <row r="239722" hidden="1" x14ac:dyDescent="0.2"/>
    <row r="239723" hidden="1" x14ac:dyDescent="0.2"/>
    <row r="239724" hidden="1" x14ac:dyDescent="0.2"/>
    <row r="239725" hidden="1" x14ac:dyDescent="0.2"/>
    <row r="239726" hidden="1" x14ac:dyDescent="0.2"/>
    <row r="239727" hidden="1" x14ac:dyDescent="0.2"/>
    <row r="239728" hidden="1" x14ac:dyDescent="0.2"/>
    <row r="239729" hidden="1" x14ac:dyDescent="0.2"/>
    <row r="239730" hidden="1" x14ac:dyDescent="0.2"/>
    <row r="239731" hidden="1" x14ac:dyDescent="0.2"/>
    <row r="239732" hidden="1" x14ac:dyDescent="0.2"/>
    <row r="239733" hidden="1" x14ac:dyDescent="0.2"/>
    <row r="239734" hidden="1" x14ac:dyDescent="0.2"/>
    <row r="239735" hidden="1" x14ac:dyDescent="0.2"/>
    <row r="239736" hidden="1" x14ac:dyDescent="0.2"/>
    <row r="239737" hidden="1" x14ac:dyDescent="0.2"/>
    <row r="239738" hidden="1" x14ac:dyDescent="0.2"/>
    <row r="239739" hidden="1" x14ac:dyDescent="0.2"/>
    <row r="239740" hidden="1" x14ac:dyDescent="0.2"/>
    <row r="239741" hidden="1" x14ac:dyDescent="0.2"/>
    <row r="239742" hidden="1" x14ac:dyDescent="0.2"/>
    <row r="239743" hidden="1" x14ac:dyDescent="0.2"/>
    <row r="239744" hidden="1" x14ac:dyDescent="0.2"/>
    <row r="239745" hidden="1" x14ac:dyDescent="0.2"/>
    <row r="239746" hidden="1" x14ac:dyDescent="0.2"/>
    <row r="239747" hidden="1" x14ac:dyDescent="0.2"/>
    <row r="239748" hidden="1" x14ac:dyDescent="0.2"/>
    <row r="239749" hidden="1" x14ac:dyDescent="0.2"/>
    <row r="239750" hidden="1" x14ac:dyDescent="0.2"/>
    <row r="239751" hidden="1" x14ac:dyDescent="0.2"/>
    <row r="239752" hidden="1" x14ac:dyDescent="0.2"/>
    <row r="239753" hidden="1" x14ac:dyDescent="0.2"/>
    <row r="239754" hidden="1" x14ac:dyDescent="0.2"/>
    <row r="239755" hidden="1" x14ac:dyDescent="0.2"/>
    <row r="239756" hidden="1" x14ac:dyDescent="0.2"/>
    <row r="239757" hidden="1" x14ac:dyDescent="0.2"/>
    <row r="239758" hidden="1" x14ac:dyDescent="0.2"/>
    <row r="239759" hidden="1" x14ac:dyDescent="0.2"/>
    <row r="239760" hidden="1" x14ac:dyDescent="0.2"/>
    <row r="239761" hidden="1" x14ac:dyDescent="0.2"/>
    <row r="239762" hidden="1" x14ac:dyDescent="0.2"/>
    <row r="239763" hidden="1" x14ac:dyDescent="0.2"/>
    <row r="239764" hidden="1" x14ac:dyDescent="0.2"/>
    <row r="239765" hidden="1" x14ac:dyDescent="0.2"/>
    <row r="239766" hidden="1" x14ac:dyDescent="0.2"/>
    <row r="239767" hidden="1" x14ac:dyDescent="0.2"/>
    <row r="239768" hidden="1" x14ac:dyDescent="0.2"/>
    <row r="239769" hidden="1" x14ac:dyDescent="0.2"/>
    <row r="239770" hidden="1" x14ac:dyDescent="0.2"/>
    <row r="239771" hidden="1" x14ac:dyDescent="0.2"/>
    <row r="239772" hidden="1" x14ac:dyDescent="0.2"/>
    <row r="239773" hidden="1" x14ac:dyDescent="0.2"/>
    <row r="239774" hidden="1" x14ac:dyDescent="0.2"/>
    <row r="239775" hidden="1" x14ac:dyDescent="0.2"/>
    <row r="239776" hidden="1" x14ac:dyDescent="0.2"/>
    <row r="239777" hidden="1" x14ac:dyDescent="0.2"/>
    <row r="239778" hidden="1" x14ac:dyDescent="0.2"/>
    <row r="239779" hidden="1" x14ac:dyDescent="0.2"/>
    <row r="239780" hidden="1" x14ac:dyDescent="0.2"/>
    <row r="239781" hidden="1" x14ac:dyDescent="0.2"/>
    <row r="239782" hidden="1" x14ac:dyDescent="0.2"/>
    <row r="239783" hidden="1" x14ac:dyDescent="0.2"/>
    <row r="239784" hidden="1" x14ac:dyDescent="0.2"/>
    <row r="239785" hidden="1" x14ac:dyDescent="0.2"/>
    <row r="239786" hidden="1" x14ac:dyDescent="0.2"/>
    <row r="239787" hidden="1" x14ac:dyDescent="0.2"/>
    <row r="239788" hidden="1" x14ac:dyDescent="0.2"/>
    <row r="239789" hidden="1" x14ac:dyDescent="0.2"/>
    <row r="239790" hidden="1" x14ac:dyDescent="0.2"/>
    <row r="239791" hidden="1" x14ac:dyDescent="0.2"/>
    <row r="239792" hidden="1" x14ac:dyDescent="0.2"/>
    <row r="239793" hidden="1" x14ac:dyDescent="0.2"/>
    <row r="239794" hidden="1" x14ac:dyDescent="0.2"/>
    <row r="239795" hidden="1" x14ac:dyDescent="0.2"/>
    <row r="239796" hidden="1" x14ac:dyDescent="0.2"/>
    <row r="239797" hidden="1" x14ac:dyDescent="0.2"/>
    <row r="239798" hidden="1" x14ac:dyDescent="0.2"/>
    <row r="239799" hidden="1" x14ac:dyDescent="0.2"/>
    <row r="239800" hidden="1" x14ac:dyDescent="0.2"/>
    <row r="239801" hidden="1" x14ac:dyDescent="0.2"/>
    <row r="239802" hidden="1" x14ac:dyDescent="0.2"/>
    <row r="239803" hidden="1" x14ac:dyDescent="0.2"/>
    <row r="239804" hidden="1" x14ac:dyDescent="0.2"/>
    <row r="239805" hidden="1" x14ac:dyDescent="0.2"/>
    <row r="239806" hidden="1" x14ac:dyDescent="0.2"/>
    <row r="239807" hidden="1" x14ac:dyDescent="0.2"/>
    <row r="239808" hidden="1" x14ac:dyDescent="0.2"/>
    <row r="239809" hidden="1" x14ac:dyDescent="0.2"/>
    <row r="239810" hidden="1" x14ac:dyDescent="0.2"/>
    <row r="239811" hidden="1" x14ac:dyDescent="0.2"/>
    <row r="239812" hidden="1" x14ac:dyDescent="0.2"/>
    <row r="239813" hidden="1" x14ac:dyDescent="0.2"/>
    <row r="239814" hidden="1" x14ac:dyDescent="0.2"/>
    <row r="239815" hidden="1" x14ac:dyDescent="0.2"/>
    <row r="239816" hidden="1" x14ac:dyDescent="0.2"/>
    <row r="239817" hidden="1" x14ac:dyDescent="0.2"/>
    <row r="239818" hidden="1" x14ac:dyDescent="0.2"/>
    <row r="239819" hidden="1" x14ac:dyDescent="0.2"/>
    <row r="239820" hidden="1" x14ac:dyDescent="0.2"/>
    <row r="239821" hidden="1" x14ac:dyDescent="0.2"/>
    <row r="239822" hidden="1" x14ac:dyDescent="0.2"/>
    <row r="239823" hidden="1" x14ac:dyDescent="0.2"/>
    <row r="239824" hidden="1" x14ac:dyDescent="0.2"/>
    <row r="239825" hidden="1" x14ac:dyDescent="0.2"/>
    <row r="239826" hidden="1" x14ac:dyDescent="0.2"/>
    <row r="239827" hidden="1" x14ac:dyDescent="0.2"/>
    <row r="239828" hidden="1" x14ac:dyDescent="0.2"/>
    <row r="239829" hidden="1" x14ac:dyDescent="0.2"/>
    <row r="239830" hidden="1" x14ac:dyDescent="0.2"/>
    <row r="239831" hidden="1" x14ac:dyDescent="0.2"/>
    <row r="239832" hidden="1" x14ac:dyDescent="0.2"/>
    <row r="239833" hidden="1" x14ac:dyDescent="0.2"/>
    <row r="239834" hidden="1" x14ac:dyDescent="0.2"/>
    <row r="239835" hidden="1" x14ac:dyDescent="0.2"/>
    <row r="239836" hidden="1" x14ac:dyDescent="0.2"/>
    <row r="239837" hidden="1" x14ac:dyDescent="0.2"/>
    <row r="239838" hidden="1" x14ac:dyDescent="0.2"/>
    <row r="239839" hidden="1" x14ac:dyDescent="0.2"/>
    <row r="239840" hidden="1" x14ac:dyDescent="0.2"/>
    <row r="239841" hidden="1" x14ac:dyDescent="0.2"/>
    <row r="239842" hidden="1" x14ac:dyDescent="0.2"/>
    <row r="239843" hidden="1" x14ac:dyDescent="0.2"/>
    <row r="239844" hidden="1" x14ac:dyDescent="0.2"/>
    <row r="239845" hidden="1" x14ac:dyDescent="0.2"/>
    <row r="239846" hidden="1" x14ac:dyDescent="0.2"/>
    <row r="239847" hidden="1" x14ac:dyDescent="0.2"/>
    <row r="239848" hidden="1" x14ac:dyDescent="0.2"/>
    <row r="239849" hidden="1" x14ac:dyDescent="0.2"/>
    <row r="239850" hidden="1" x14ac:dyDescent="0.2"/>
    <row r="239851" hidden="1" x14ac:dyDescent="0.2"/>
    <row r="239852" hidden="1" x14ac:dyDescent="0.2"/>
    <row r="239853" hidden="1" x14ac:dyDescent="0.2"/>
    <row r="239854" hidden="1" x14ac:dyDescent="0.2"/>
    <row r="239855" hidden="1" x14ac:dyDescent="0.2"/>
    <row r="239856" hidden="1" x14ac:dyDescent="0.2"/>
    <row r="239857" hidden="1" x14ac:dyDescent="0.2"/>
    <row r="239858" hidden="1" x14ac:dyDescent="0.2"/>
    <row r="239859" hidden="1" x14ac:dyDescent="0.2"/>
    <row r="239860" hidden="1" x14ac:dyDescent="0.2"/>
    <row r="239861" hidden="1" x14ac:dyDescent="0.2"/>
    <row r="239862" hidden="1" x14ac:dyDescent="0.2"/>
    <row r="239863" hidden="1" x14ac:dyDescent="0.2"/>
    <row r="239864" hidden="1" x14ac:dyDescent="0.2"/>
    <row r="239865" hidden="1" x14ac:dyDescent="0.2"/>
    <row r="239866" hidden="1" x14ac:dyDescent="0.2"/>
    <row r="239867" hidden="1" x14ac:dyDescent="0.2"/>
    <row r="239868" hidden="1" x14ac:dyDescent="0.2"/>
    <row r="239869" hidden="1" x14ac:dyDescent="0.2"/>
    <row r="239870" hidden="1" x14ac:dyDescent="0.2"/>
    <row r="239871" hidden="1" x14ac:dyDescent="0.2"/>
    <row r="239872" hidden="1" x14ac:dyDescent="0.2"/>
    <row r="239873" hidden="1" x14ac:dyDescent="0.2"/>
    <row r="239874" hidden="1" x14ac:dyDescent="0.2"/>
    <row r="239875" hidden="1" x14ac:dyDescent="0.2"/>
    <row r="239876" hidden="1" x14ac:dyDescent="0.2"/>
    <row r="239877" hidden="1" x14ac:dyDescent="0.2"/>
    <row r="239878" hidden="1" x14ac:dyDescent="0.2"/>
    <row r="239879" hidden="1" x14ac:dyDescent="0.2"/>
    <row r="239880" hidden="1" x14ac:dyDescent="0.2"/>
    <row r="239881" hidden="1" x14ac:dyDescent="0.2"/>
    <row r="239882" hidden="1" x14ac:dyDescent="0.2"/>
    <row r="239883" hidden="1" x14ac:dyDescent="0.2"/>
    <row r="239884" hidden="1" x14ac:dyDescent="0.2"/>
    <row r="239885" hidden="1" x14ac:dyDescent="0.2"/>
    <row r="239886" hidden="1" x14ac:dyDescent="0.2"/>
    <row r="239887" hidden="1" x14ac:dyDescent="0.2"/>
    <row r="239888" hidden="1" x14ac:dyDescent="0.2"/>
    <row r="239889" hidden="1" x14ac:dyDescent="0.2"/>
    <row r="239890" hidden="1" x14ac:dyDescent="0.2"/>
    <row r="239891" hidden="1" x14ac:dyDescent="0.2"/>
    <row r="239892" hidden="1" x14ac:dyDescent="0.2"/>
    <row r="239893" hidden="1" x14ac:dyDescent="0.2"/>
    <row r="239894" hidden="1" x14ac:dyDescent="0.2"/>
    <row r="239895" hidden="1" x14ac:dyDescent="0.2"/>
    <row r="239896" hidden="1" x14ac:dyDescent="0.2"/>
    <row r="239897" hidden="1" x14ac:dyDescent="0.2"/>
    <row r="239898" hidden="1" x14ac:dyDescent="0.2"/>
    <row r="239899" hidden="1" x14ac:dyDescent="0.2"/>
    <row r="239900" hidden="1" x14ac:dyDescent="0.2"/>
    <row r="239901" hidden="1" x14ac:dyDescent="0.2"/>
    <row r="239902" hidden="1" x14ac:dyDescent="0.2"/>
    <row r="239903" hidden="1" x14ac:dyDescent="0.2"/>
    <row r="239904" hidden="1" x14ac:dyDescent="0.2"/>
    <row r="239905" hidden="1" x14ac:dyDescent="0.2"/>
    <row r="239906" hidden="1" x14ac:dyDescent="0.2"/>
    <row r="239907" hidden="1" x14ac:dyDescent="0.2"/>
    <row r="239908" hidden="1" x14ac:dyDescent="0.2"/>
    <row r="239909" hidden="1" x14ac:dyDescent="0.2"/>
    <row r="239910" hidden="1" x14ac:dyDescent="0.2"/>
    <row r="239911" hidden="1" x14ac:dyDescent="0.2"/>
    <row r="239912" hidden="1" x14ac:dyDescent="0.2"/>
    <row r="239913" hidden="1" x14ac:dyDescent="0.2"/>
    <row r="239914" hidden="1" x14ac:dyDescent="0.2"/>
    <row r="239915" hidden="1" x14ac:dyDescent="0.2"/>
    <row r="239916" hidden="1" x14ac:dyDescent="0.2"/>
    <row r="239917" hidden="1" x14ac:dyDescent="0.2"/>
    <row r="239918" hidden="1" x14ac:dyDescent="0.2"/>
    <row r="239919" hidden="1" x14ac:dyDescent="0.2"/>
    <row r="239920" hidden="1" x14ac:dyDescent="0.2"/>
    <row r="239921" hidden="1" x14ac:dyDescent="0.2"/>
    <row r="239922" hidden="1" x14ac:dyDescent="0.2"/>
    <row r="239923" hidden="1" x14ac:dyDescent="0.2"/>
    <row r="239924" hidden="1" x14ac:dyDescent="0.2"/>
    <row r="239925" hidden="1" x14ac:dyDescent="0.2"/>
    <row r="239926" hidden="1" x14ac:dyDescent="0.2"/>
    <row r="239927" hidden="1" x14ac:dyDescent="0.2"/>
    <row r="239928" hidden="1" x14ac:dyDescent="0.2"/>
    <row r="239929" hidden="1" x14ac:dyDescent="0.2"/>
    <row r="239930" hidden="1" x14ac:dyDescent="0.2"/>
    <row r="239931" hidden="1" x14ac:dyDescent="0.2"/>
    <row r="239932" hidden="1" x14ac:dyDescent="0.2"/>
    <row r="239933" hidden="1" x14ac:dyDescent="0.2"/>
    <row r="239934" hidden="1" x14ac:dyDescent="0.2"/>
    <row r="239935" hidden="1" x14ac:dyDescent="0.2"/>
    <row r="239936" hidden="1" x14ac:dyDescent="0.2"/>
    <row r="239937" hidden="1" x14ac:dyDescent="0.2"/>
    <row r="239938" hidden="1" x14ac:dyDescent="0.2"/>
    <row r="239939" hidden="1" x14ac:dyDescent="0.2"/>
    <row r="239940" hidden="1" x14ac:dyDescent="0.2"/>
    <row r="239941" hidden="1" x14ac:dyDescent="0.2"/>
    <row r="239942" hidden="1" x14ac:dyDescent="0.2"/>
    <row r="239943" hidden="1" x14ac:dyDescent="0.2"/>
    <row r="239944" hidden="1" x14ac:dyDescent="0.2"/>
    <row r="239945" hidden="1" x14ac:dyDescent="0.2"/>
    <row r="239946" hidden="1" x14ac:dyDescent="0.2"/>
    <row r="239947" hidden="1" x14ac:dyDescent="0.2"/>
    <row r="239948" hidden="1" x14ac:dyDescent="0.2"/>
    <row r="239949" hidden="1" x14ac:dyDescent="0.2"/>
    <row r="239950" hidden="1" x14ac:dyDescent="0.2"/>
    <row r="239951" hidden="1" x14ac:dyDescent="0.2"/>
    <row r="239952" hidden="1" x14ac:dyDescent="0.2"/>
    <row r="239953" hidden="1" x14ac:dyDescent="0.2"/>
    <row r="239954" hidden="1" x14ac:dyDescent="0.2"/>
    <row r="239955" hidden="1" x14ac:dyDescent="0.2"/>
    <row r="239956" hidden="1" x14ac:dyDescent="0.2"/>
    <row r="239957" hidden="1" x14ac:dyDescent="0.2"/>
    <row r="239958" hidden="1" x14ac:dyDescent="0.2"/>
    <row r="239959" hidden="1" x14ac:dyDescent="0.2"/>
    <row r="239960" hidden="1" x14ac:dyDescent="0.2"/>
    <row r="239961" hidden="1" x14ac:dyDescent="0.2"/>
    <row r="239962" hidden="1" x14ac:dyDescent="0.2"/>
    <row r="239963" hidden="1" x14ac:dyDescent="0.2"/>
    <row r="239964" hidden="1" x14ac:dyDescent="0.2"/>
    <row r="239965" hidden="1" x14ac:dyDescent="0.2"/>
    <row r="239966" hidden="1" x14ac:dyDescent="0.2"/>
    <row r="239967" hidden="1" x14ac:dyDescent="0.2"/>
    <row r="239968" hidden="1" x14ac:dyDescent="0.2"/>
    <row r="239969" hidden="1" x14ac:dyDescent="0.2"/>
    <row r="239970" hidden="1" x14ac:dyDescent="0.2"/>
    <row r="239971" hidden="1" x14ac:dyDescent="0.2"/>
    <row r="239972" hidden="1" x14ac:dyDescent="0.2"/>
    <row r="239973" hidden="1" x14ac:dyDescent="0.2"/>
    <row r="239974" hidden="1" x14ac:dyDescent="0.2"/>
    <row r="239975" hidden="1" x14ac:dyDescent="0.2"/>
    <row r="239976" hidden="1" x14ac:dyDescent="0.2"/>
    <row r="239977" hidden="1" x14ac:dyDescent="0.2"/>
    <row r="239978" hidden="1" x14ac:dyDescent="0.2"/>
    <row r="239979" hidden="1" x14ac:dyDescent="0.2"/>
    <row r="239980" hidden="1" x14ac:dyDescent="0.2"/>
    <row r="239981" hidden="1" x14ac:dyDescent="0.2"/>
    <row r="239982" hidden="1" x14ac:dyDescent="0.2"/>
    <row r="239983" hidden="1" x14ac:dyDescent="0.2"/>
    <row r="239984" hidden="1" x14ac:dyDescent="0.2"/>
    <row r="239985" hidden="1" x14ac:dyDescent="0.2"/>
    <row r="239986" hidden="1" x14ac:dyDescent="0.2"/>
    <row r="239987" hidden="1" x14ac:dyDescent="0.2"/>
    <row r="239988" hidden="1" x14ac:dyDescent="0.2"/>
    <row r="239989" hidden="1" x14ac:dyDescent="0.2"/>
    <row r="239990" hidden="1" x14ac:dyDescent="0.2"/>
    <row r="239991" hidden="1" x14ac:dyDescent="0.2"/>
    <row r="239992" hidden="1" x14ac:dyDescent="0.2"/>
    <row r="239993" hidden="1" x14ac:dyDescent="0.2"/>
    <row r="239994" hidden="1" x14ac:dyDescent="0.2"/>
    <row r="239995" hidden="1" x14ac:dyDescent="0.2"/>
    <row r="239996" hidden="1" x14ac:dyDescent="0.2"/>
    <row r="239997" hidden="1" x14ac:dyDescent="0.2"/>
    <row r="239998" hidden="1" x14ac:dyDescent="0.2"/>
    <row r="239999" hidden="1" x14ac:dyDescent="0.2"/>
    <row r="240000" hidden="1" x14ac:dyDescent="0.2"/>
    <row r="240001" hidden="1" x14ac:dyDescent="0.2"/>
    <row r="240002" hidden="1" x14ac:dyDescent="0.2"/>
    <row r="240003" hidden="1" x14ac:dyDescent="0.2"/>
    <row r="240004" hidden="1" x14ac:dyDescent="0.2"/>
    <row r="240005" hidden="1" x14ac:dyDescent="0.2"/>
    <row r="240006" hidden="1" x14ac:dyDescent="0.2"/>
    <row r="240007" hidden="1" x14ac:dyDescent="0.2"/>
    <row r="240008" hidden="1" x14ac:dyDescent="0.2"/>
    <row r="240009" hidden="1" x14ac:dyDescent="0.2"/>
    <row r="240010" hidden="1" x14ac:dyDescent="0.2"/>
    <row r="240011" hidden="1" x14ac:dyDescent="0.2"/>
    <row r="240012" hidden="1" x14ac:dyDescent="0.2"/>
    <row r="240013" hidden="1" x14ac:dyDescent="0.2"/>
    <row r="240014" hidden="1" x14ac:dyDescent="0.2"/>
    <row r="240015" hidden="1" x14ac:dyDescent="0.2"/>
    <row r="240016" hidden="1" x14ac:dyDescent="0.2"/>
    <row r="240017" hidden="1" x14ac:dyDescent="0.2"/>
    <row r="240018" hidden="1" x14ac:dyDescent="0.2"/>
    <row r="240019" hidden="1" x14ac:dyDescent="0.2"/>
    <row r="240020" hidden="1" x14ac:dyDescent="0.2"/>
    <row r="240021" hidden="1" x14ac:dyDescent="0.2"/>
    <row r="240022" hidden="1" x14ac:dyDescent="0.2"/>
    <row r="240023" hidden="1" x14ac:dyDescent="0.2"/>
    <row r="240024" hidden="1" x14ac:dyDescent="0.2"/>
    <row r="240025" hidden="1" x14ac:dyDescent="0.2"/>
    <row r="240026" hidden="1" x14ac:dyDescent="0.2"/>
    <row r="240027" hidden="1" x14ac:dyDescent="0.2"/>
    <row r="240028" hidden="1" x14ac:dyDescent="0.2"/>
    <row r="240029" hidden="1" x14ac:dyDescent="0.2"/>
    <row r="240030" hidden="1" x14ac:dyDescent="0.2"/>
    <row r="240031" hidden="1" x14ac:dyDescent="0.2"/>
    <row r="240032" hidden="1" x14ac:dyDescent="0.2"/>
    <row r="240033" hidden="1" x14ac:dyDescent="0.2"/>
    <row r="240034" hidden="1" x14ac:dyDescent="0.2"/>
    <row r="240035" hidden="1" x14ac:dyDescent="0.2"/>
    <row r="240036" hidden="1" x14ac:dyDescent="0.2"/>
    <row r="240037" hidden="1" x14ac:dyDescent="0.2"/>
    <row r="240038" hidden="1" x14ac:dyDescent="0.2"/>
    <row r="240039" hidden="1" x14ac:dyDescent="0.2"/>
    <row r="240040" hidden="1" x14ac:dyDescent="0.2"/>
    <row r="240041" hidden="1" x14ac:dyDescent="0.2"/>
    <row r="240042" hidden="1" x14ac:dyDescent="0.2"/>
    <row r="240043" hidden="1" x14ac:dyDescent="0.2"/>
    <row r="240044" hidden="1" x14ac:dyDescent="0.2"/>
    <row r="240045" hidden="1" x14ac:dyDescent="0.2"/>
    <row r="240046" hidden="1" x14ac:dyDescent="0.2"/>
    <row r="240047" hidden="1" x14ac:dyDescent="0.2"/>
    <row r="240048" hidden="1" x14ac:dyDescent="0.2"/>
    <row r="240049" hidden="1" x14ac:dyDescent="0.2"/>
    <row r="240050" hidden="1" x14ac:dyDescent="0.2"/>
    <row r="240051" hidden="1" x14ac:dyDescent="0.2"/>
    <row r="240052" hidden="1" x14ac:dyDescent="0.2"/>
    <row r="240053" hidden="1" x14ac:dyDescent="0.2"/>
    <row r="240054" hidden="1" x14ac:dyDescent="0.2"/>
    <row r="240055" hidden="1" x14ac:dyDescent="0.2"/>
    <row r="240056" hidden="1" x14ac:dyDescent="0.2"/>
    <row r="240057" hidden="1" x14ac:dyDescent="0.2"/>
    <row r="240058" hidden="1" x14ac:dyDescent="0.2"/>
    <row r="240059" hidden="1" x14ac:dyDescent="0.2"/>
    <row r="240060" hidden="1" x14ac:dyDescent="0.2"/>
    <row r="240061" hidden="1" x14ac:dyDescent="0.2"/>
    <row r="240062" hidden="1" x14ac:dyDescent="0.2"/>
    <row r="240063" hidden="1" x14ac:dyDescent="0.2"/>
    <row r="240064" hidden="1" x14ac:dyDescent="0.2"/>
    <row r="240065" hidden="1" x14ac:dyDescent="0.2"/>
    <row r="240066" hidden="1" x14ac:dyDescent="0.2"/>
    <row r="240067" hidden="1" x14ac:dyDescent="0.2"/>
    <row r="240068" hidden="1" x14ac:dyDescent="0.2"/>
    <row r="240069" hidden="1" x14ac:dyDescent="0.2"/>
    <row r="240070" hidden="1" x14ac:dyDescent="0.2"/>
    <row r="240071" hidden="1" x14ac:dyDescent="0.2"/>
    <row r="240072" hidden="1" x14ac:dyDescent="0.2"/>
    <row r="240073" hidden="1" x14ac:dyDescent="0.2"/>
    <row r="240074" hidden="1" x14ac:dyDescent="0.2"/>
    <row r="240075" hidden="1" x14ac:dyDescent="0.2"/>
    <row r="240076" hidden="1" x14ac:dyDescent="0.2"/>
    <row r="240077" hidden="1" x14ac:dyDescent="0.2"/>
    <row r="240078" hidden="1" x14ac:dyDescent="0.2"/>
    <row r="240079" hidden="1" x14ac:dyDescent="0.2"/>
    <row r="240080" hidden="1" x14ac:dyDescent="0.2"/>
    <row r="240081" hidden="1" x14ac:dyDescent="0.2"/>
    <row r="240082" hidden="1" x14ac:dyDescent="0.2"/>
    <row r="240083" hidden="1" x14ac:dyDescent="0.2"/>
    <row r="240084" hidden="1" x14ac:dyDescent="0.2"/>
    <row r="240085" hidden="1" x14ac:dyDescent="0.2"/>
    <row r="240086" hidden="1" x14ac:dyDescent="0.2"/>
    <row r="240087" hidden="1" x14ac:dyDescent="0.2"/>
    <row r="240088" hidden="1" x14ac:dyDescent="0.2"/>
    <row r="240089" hidden="1" x14ac:dyDescent="0.2"/>
    <row r="240090" hidden="1" x14ac:dyDescent="0.2"/>
    <row r="240091" hidden="1" x14ac:dyDescent="0.2"/>
    <row r="240092" hidden="1" x14ac:dyDescent="0.2"/>
    <row r="240093" hidden="1" x14ac:dyDescent="0.2"/>
    <row r="240094" hidden="1" x14ac:dyDescent="0.2"/>
    <row r="240095" hidden="1" x14ac:dyDescent="0.2"/>
    <row r="240096" hidden="1" x14ac:dyDescent="0.2"/>
    <row r="240097" hidden="1" x14ac:dyDescent="0.2"/>
    <row r="240098" hidden="1" x14ac:dyDescent="0.2"/>
    <row r="240099" hidden="1" x14ac:dyDescent="0.2"/>
    <row r="240100" hidden="1" x14ac:dyDescent="0.2"/>
    <row r="240101" hidden="1" x14ac:dyDescent="0.2"/>
    <row r="240102" hidden="1" x14ac:dyDescent="0.2"/>
    <row r="240103" hidden="1" x14ac:dyDescent="0.2"/>
    <row r="240104" hidden="1" x14ac:dyDescent="0.2"/>
    <row r="240105" hidden="1" x14ac:dyDescent="0.2"/>
    <row r="240106" hidden="1" x14ac:dyDescent="0.2"/>
    <row r="240107" hidden="1" x14ac:dyDescent="0.2"/>
    <row r="240108" hidden="1" x14ac:dyDescent="0.2"/>
    <row r="240109" hidden="1" x14ac:dyDescent="0.2"/>
    <row r="240110" hidden="1" x14ac:dyDescent="0.2"/>
    <row r="240111" hidden="1" x14ac:dyDescent="0.2"/>
    <row r="240112" hidden="1" x14ac:dyDescent="0.2"/>
    <row r="240113" hidden="1" x14ac:dyDescent="0.2"/>
    <row r="240114" hidden="1" x14ac:dyDescent="0.2"/>
    <row r="240115" hidden="1" x14ac:dyDescent="0.2"/>
    <row r="240116" hidden="1" x14ac:dyDescent="0.2"/>
    <row r="240117" hidden="1" x14ac:dyDescent="0.2"/>
    <row r="240118" hidden="1" x14ac:dyDescent="0.2"/>
    <row r="240119" hidden="1" x14ac:dyDescent="0.2"/>
    <row r="240120" hidden="1" x14ac:dyDescent="0.2"/>
    <row r="240121" hidden="1" x14ac:dyDescent="0.2"/>
    <row r="240122" hidden="1" x14ac:dyDescent="0.2"/>
    <row r="240123" hidden="1" x14ac:dyDescent="0.2"/>
    <row r="240124" hidden="1" x14ac:dyDescent="0.2"/>
    <row r="240125" hidden="1" x14ac:dyDescent="0.2"/>
    <row r="240126" hidden="1" x14ac:dyDescent="0.2"/>
    <row r="240127" hidden="1" x14ac:dyDescent="0.2"/>
    <row r="240128" hidden="1" x14ac:dyDescent="0.2"/>
    <row r="240129" hidden="1" x14ac:dyDescent="0.2"/>
    <row r="240130" hidden="1" x14ac:dyDescent="0.2"/>
    <row r="240131" hidden="1" x14ac:dyDescent="0.2"/>
    <row r="240132" hidden="1" x14ac:dyDescent="0.2"/>
    <row r="240133" hidden="1" x14ac:dyDescent="0.2"/>
    <row r="240134" hidden="1" x14ac:dyDescent="0.2"/>
    <row r="240135" hidden="1" x14ac:dyDescent="0.2"/>
    <row r="240136" hidden="1" x14ac:dyDescent="0.2"/>
    <row r="240137" hidden="1" x14ac:dyDescent="0.2"/>
    <row r="240138" hidden="1" x14ac:dyDescent="0.2"/>
    <row r="240139" hidden="1" x14ac:dyDescent="0.2"/>
    <row r="240140" hidden="1" x14ac:dyDescent="0.2"/>
    <row r="240141" hidden="1" x14ac:dyDescent="0.2"/>
    <row r="240142" hidden="1" x14ac:dyDescent="0.2"/>
    <row r="240143" hidden="1" x14ac:dyDescent="0.2"/>
    <row r="240144" hidden="1" x14ac:dyDescent="0.2"/>
    <row r="240145" hidden="1" x14ac:dyDescent="0.2"/>
    <row r="240146" hidden="1" x14ac:dyDescent="0.2"/>
    <row r="240147" hidden="1" x14ac:dyDescent="0.2"/>
    <row r="240148" hidden="1" x14ac:dyDescent="0.2"/>
    <row r="240149" hidden="1" x14ac:dyDescent="0.2"/>
    <row r="240150" hidden="1" x14ac:dyDescent="0.2"/>
    <row r="240151" hidden="1" x14ac:dyDescent="0.2"/>
    <row r="240152" hidden="1" x14ac:dyDescent="0.2"/>
    <row r="240153" hidden="1" x14ac:dyDescent="0.2"/>
    <row r="240154" hidden="1" x14ac:dyDescent="0.2"/>
    <row r="240155" hidden="1" x14ac:dyDescent="0.2"/>
    <row r="240156" hidden="1" x14ac:dyDescent="0.2"/>
    <row r="240157" hidden="1" x14ac:dyDescent="0.2"/>
    <row r="240158" hidden="1" x14ac:dyDescent="0.2"/>
    <row r="240159" hidden="1" x14ac:dyDescent="0.2"/>
    <row r="240160" hidden="1" x14ac:dyDescent="0.2"/>
    <row r="240161" hidden="1" x14ac:dyDescent="0.2"/>
    <row r="240162" hidden="1" x14ac:dyDescent="0.2"/>
    <row r="240163" hidden="1" x14ac:dyDescent="0.2"/>
    <row r="240164" hidden="1" x14ac:dyDescent="0.2"/>
    <row r="240165" hidden="1" x14ac:dyDescent="0.2"/>
    <row r="240166" hidden="1" x14ac:dyDescent="0.2"/>
    <row r="240167" hidden="1" x14ac:dyDescent="0.2"/>
    <row r="240168" hidden="1" x14ac:dyDescent="0.2"/>
    <row r="240169" hidden="1" x14ac:dyDescent="0.2"/>
    <row r="240170" hidden="1" x14ac:dyDescent="0.2"/>
    <row r="240171" hidden="1" x14ac:dyDescent="0.2"/>
    <row r="240172" hidden="1" x14ac:dyDescent="0.2"/>
    <row r="240173" hidden="1" x14ac:dyDescent="0.2"/>
    <row r="240174" hidden="1" x14ac:dyDescent="0.2"/>
    <row r="240175" hidden="1" x14ac:dyDescent="0.2"/>
    <row r="240176" hidden="1" x14ac:dyDescent="0.2"/>
    <row r="240177" hidden="1" x14ac:dyDescent="0.2"/>
    <row r="240178" hidden="1" x14ac:dyDescent="0.2"/>
    <row r="240179" hidden="1" x14ac:dyDescent="0.2"/>
    <row r="240180" hidden="1" x14ac:dyDescent="0.2"/>
    <row r="240181" hidden="1" x14ac:dyDescent="0.2"/>
    <row r="240182" hidden="1" x14ac:dyDescent="0.2"/>
    <row r="240183" hidden="1" x14ac:dyDescent="0.2"/>
    <row r="240184" hidden="1" x14ac:dyDescent="0.2"/>
    <row r="240185" hidden="1" x14ac:dyDescent="0.2"/>
    <row r="240186" hidden="1" x14ac:dyDescent="0.2"/>
    <row r="240187" hidden="1" x14ac:dyDescent="0.2"/>
    <row r="240188" hidden="1" x14ac:dyDescent="0.2"/>
    <row r="240189" hidden="1" x14ac:dyDescent="0.2"/>
    <row r="240190" hidden="1" x14ac:dyDescent="0.2"/>
    <row r="240191" hidden="1" x14ac:dyDescent="0.2"/>
    <row r="240192" hidden="1" x14ac:dyDescent="0.2"/>
    <row r="240193" hidden="1" x14ac:dyDescent="0.2"/>
    <row r="240194" hidden="1" x14ac:dyDescent="0.2"/>
    <row r="240195" hidden="1" x14ac:dyDescent="0.2"/>
    <row r="240196" hidden="1" x14ac:dyDescent="0.2"/>
    <row r="240197" hidden="1" x14ac:dyDescent="0.2"/>
    <row r="240198" hidden="1" x14ac:dyDescent="0.2"/>
    <row r="240199" hidden="1" x14ac:dyDescent="0.2"/>
    <row r="240200" hidden="1" x14ac:dyDescent="0.2"/>
    <row r="240201" hidden="1" x14ac:dyDescent="0.2"/>
    <row r="240202" hidden="1" x14ac:dyDescent="0.2"/>
    <row r="240203" hidden="1" x14ac:dyDescent="0.2"/>
    <row r="240204" hidden="1" x14ac:dyDescent="0.2"/>
    <row r="240205" hidden="1" x14ac:dyDescent="0.2"/>
    <row r="240206" hidden="1" x14ac:dyDescent="0.2"/>
    <row r="240207" hidden="1" x14ac:dyDescent="0.2"/>
    <row r="240208" hidden="1" x14ac:dyDescent="0.2"/>
    <row r="240209" hidden="1" x14ac:dyDescent="0.2"/>
    <row r="240210" hidden="1" x14ac:dyDescent="0.2"/>
    <row r="240211" hidden="1" x14ac:dyDescent="0.2"/>
    <row r="240212" hidden="1" x14ac:dyDescent="0.2"/>
    <row r="240213" hidden="1" x14ac:dyDescent="0.2"/>
    <row r="240214" hidden="1" x14ac:dyDescent="0.2"/>
    <row r="240215" hidden="1" x14ac:dyDescent="0.2"/>
    <row r="240216" hidden="1" x14ac:dyDescent="0.2"/>
    <row r="240217" hidden="1" x14ac:dyDescent="0.2"/>
    <row r="240218" hidden="1" x14ac:dyDescent="0.2"/>
    <row r="240219" hidden="1" x14ac:dyDescent="0.2"/>
    <row r="240220" hidden="1" x14ac:dyDescent="0.2"/>
    <row r="240221" hidden="1" x14ac:dyDescent="0.2"/>
    <row r="240222" hidden="1" x14ac:dyDescent="0.2"/>
    <row r="240223" hidden="1" x14ac:dyDescent="0.2"/>
    <row r="240224" hidden="1" x14ac:dyDescent="0.2"/>
    <row r="240225" hidden="1" x14ac:dyDescent="0.2"/>
    <row r="240226" hidden="1" x14ac:dyDescent="0.2"/>
    <row r="240227" hidden="1" x14ac:dyDescent="0.2"/>
    <row r="240228" hidden="1" x14ac:dyDescent="0.2"/>
    <row r="240229" hidden="1" x14ac:dyDescent="0.2"/>
    <row r="240230" hidden="1" x14ac:dyDescent="0.2"/>
    <row r="240231" hidden="1" x14ac:dyDescent="0.2"/>
    <row r="240232" hidden="1" x14ac:dyDescent="0.2"/>
    <row r="240233" hidden="1" x14ac:dyDescent="0.2"/>
    <row r="240234" hidden="1" x14ac:dyDescent="0.2"/>
    <row r="240235" hidden="1" x14ac:dyDescent="0.2"/>
    <row r="240236" hidden="1" x14ac:dyDescent="0.2"/>
    <row r="240237" hidden="1" x14ac:dyDescent="0.2"/>
    <row r="240238" hidden="1" x14ac:dyDescent="0.2"/>
    <row r="240239" hidden="1" x14ac:dyDescent="0.2"/>
    <row r="240240" hidden="1" x14ac:dyDescent="0.2"/>
    <row r="240241" hidden="1" x14ac:dyDescent="0.2"/>
    <row r="240242" hidden="1" x14ac:dyDescent="0.2"/>
    <row r="240243" hidden="1" x14ac:dyDescent="0.2"/>
    <row r="240244" hidden="1" x14ac:dyDescent="0.2"/>
    <row r="240245" hidden="1" x14ac:dyDescent="0.2"/>
    <row r="240246" hidden="1" x14ac:dyDescent="0.2"/>
    <row r="240247" hidden="1" x14ac:dyDescent="0.2"/>
    <row r="240248" hidden="1" x14ac:dyDescent="0.2"/>
    <row r="240249" hidden="1" x14ac:dyDescent="0.2"/>
    <row r="240250" hidden="1" x14ac:dyDescent="0.2"/>
    <row r="240251" hidden="1" x14ac:dyDescent="0.2"/>
    <row r="240252" hidden="1" x14ac:dyDescent="0.2"/>
    <row r="240253" hidden="1" x14ac:dyDescent="0.2"/>
    <row r="240254" hidden="1" x14ac:dyDescent="0.2"/>
    <row r="240255" hidden="1" x14ac:dyDescent="0.2"/>
    <row r="240256" hidden="1" x14ac:dyDescent="0.2"/>
    <row r="240257" hidden="1" x14ac:dyDescent="0.2"/>
    <row r="240258" hidden="1" x14ac:dyDescent="0.2"/>
    <row r="240259" hidden="1" x14ac:dyDescent="0.2"/>
    <row r="240260" hidden="1" x14ac:dyDescent="0.2"/>
    <row r="240261" hidden="1" x14ac:dyDescent="0.2"/>
    <row r="240262" hidden="1" x14ac:dyDescent="0.2"/>
    <row r="240263" hidden="1" x14ac:dyDescent="0.2"/>
    <row r="240264" hidden="1" x14ac:dyDescent="0.2"/>
    <row r="240265" hidden="1" x14ac:dyDescent="0.2"/>
    <row r="240266" hidden="1" x14ac:dyDescent="0.2"/>
    <row r="240267" hidden="1" x14ac:dyDescent="0.2"/>
    <row r="240268" hidden="1" x14ac:dyDescent="0.2"/>
    <row r="240269" hidden="1" x14ac:dyDescent="0.2"/>
    <row r="240270" hidden="1" x14ac:dyDescent="0.2"/>
    <row r="240271" hidden="1" x14ac:dyDescent="0.2"/>
    <row r="240272" hidden="1" x14ac:dyDescent="0.2"/>
    <row r="240273" hidden="1" x14ac:dyDescent="0.2"/>
    <row r="240274" hidden="1" x14ac:dyDescent="0.2"/>
    <row r="240275" hidden="1" x14ac:dyDescent="0.2"/>
    <row r="240276" hidden="1" x14ac:dyDescent="0.2"/>
    <row r="240277" hidden="1" x14ac:dyDescent="0.2"/>
    <row r="240278" hidden="1" x14ac:dyDescent="0.2"/>
    <row r="240279" hidden="1" x14ac:dyDescent="0.2"/>
    <row r="240280" hidden="1" x14ac:dyDescent="0.2"/>
    <row r="240281" hidden="1" x14ac:dyDescent="0.2"/>
    <row r="240282" hidden="1" x14ac:dyDescent="0.2"/>
    <row r="240283" hidden="1" x14ac:dyDescent="0.2"/>
    <row r="240284" hidden="1" x14ac:dyDescent="0.2"/>
    <row r="240285" hidden="1" x14ac:dyDescent="0.2"/>
    <row r="240286" hidden="1" x14ac:dyDescent="0.2"/>
    <row r="240287" hidden="1" x14ac:dyDescent="0.2"/>
    <row r="240288" hidden="1" x14ac:dyDescent="0.2"/>
    <row r="240289" hidden="1" x14ac:dyDescent="0.2"/>
    <row r="240290" hidden="1" x14ac:dyDescent="0.2"/>
    <row r="240291" hidden="1" x14ac:dyDescent="0.2"/>
    <row r="240292" hidden="1" x14ac:dyDescent="0.2"/>
    <row r="240293" hidden="1" x14ac:dyDescent="0.2"/>
    <row r="240294" hidden="1" x14ac:dyDescent="0.2"/>
    <row r="240295" hidden="1" x14ac:dyDescent="0.2"/>
    <row r="240296" hidden="1" x14ac:dyDescent="0.2"/>
    <row r="240297" hidden="1" x14ac:dyDescent="0.2"/>
    <row r="240298" hidden="1" x14ac:dyDescent="0.2"/>
    <row r="240299" hidden="1" x14ac:dyDescent="0.2"/>
    <row r="240300" hidden="1" x14ac:dyDescent="0.2"/>
    <row r="240301" hidden="1" x14ac:dyDescent="0.2"/>
    <row r="240302" hidden="1" x14ac:dyDescent="0.2"/>
    <row r="240303" hidden="1" x14ac:dyDescent="0.2"/>
    <row r="240304" hidden="1" x14ac:dyDescent="0.2"/>
    <row r="240305" hidden="1" x14ac:dyDescent="0.2"/>
    <row r="240306" hidden="1" x14ac:dyDescent="0.2"/>
    <row r="240307" hidden="1" x14ac:dyDescent="0.2"/>
    <row r="240308" hidden="1" x14ac:dyDescent="0.2"/>
    <row r="240309" hidden="1" x14ac:dyDescent="0.2"/>
    <row r="240310" hidden="1" x14ac:dyDescent="0.2"/>
    <row r="240311" hidden="1" x14ac:dyDescent="0.2"/>
    <row r="240312" hidden="1" x14ac:dyDescent="0.2"/>
    <row r="240313" hidden="1" x14ac:dyDescent="0.2"/>
    <row r="240314" hidden="1" x14ac:dyDescent="0.2"/>
    <row r="240315" hidden="1" x14ac:dyDescent="0.2"/>
    <row r="240316" hidden="1" x14ac:dyDescent="0.2"/>
    <row r="240317" hidden="1" x14ac:dyDescent="0.2"/>
    <row r="240318" hidden="1" x14ac:dyDescent="0.2"/>
    <row r="240319" hidden="1" x14ac:dyDescent="0.2"/>
    <row r="240320" hidden="1" x14ac:dyDescent="0.2"/>
    <row r="240321" hidden="1" x14ac:dyDescent="0.2"/>
    <row r="240322" hidden="1" x14ac:dyDescent="0.2"/>
    <row r="240323" hidden="1" x14ac:dyDescent="0.2"/>
    <row r="240324" hidden="1" x14ac:dyDescent="0.2"/>
    <row r="240325" hidden="1" x14ac:dyDescent="0.2"/>
    <row r="240326" hidden="1" x14ac:dyDescent="0.2"/>
    <row r="240327" hidden="1" x14ac:dyDescent="0.2"/>
    <row r="240328" hidden="1" x14ac:dyDescent="0.2"/>
    <row r="240329" hidden="1" x14ac:dyDescent="0.2"/>
    <row r="240330" hidden="1" x14ac:dyDescent="0.2"/>
    <row r="240331" hidden="1" x14ac:dyDescent="0.2"/>
    <row r="240332" hidden="1" x14ac:dyDescent="0.2"/>
    <row r="240333" hidden="1" x14ac:dyDescent="0.2"/>
    <row r="240334" hidden="1" x14ac:dyDescent="0.2"/>
    <row r="240335" hidden="1" x14ac:dyDescent="0.2"/>
    <row r="240336" hidden="1" x14ac:dyDescent="0.2"/>
    <row r="240337" hidden="1" x14ac:dyDescent="0.2"/>
    <row r="240338" hidden="1" x14ac:dyDescent="0.2"/>
    <row r="240339" hidden="1" x14ac:dyDescent="0.2"/>
    <row r="240340" hidden="1" x14ac:dyDescent="0.2"/>
    <row r="240341" hidden="1" x14ac:dyDescent="0.2"/>
    <row r="240342" hidden="1" x14ac:dyDescent="0.2"/>
    <row r="240343" hidden="1" x14ac:dyDescent="0.2"/>
    <row r="240344" hidden="1" x14ac:dyDescent="0.2"/>
    <row r="240345" hidden="1" x14ac:dyDescent="0.2"/>
    <row r="240346" hidden="1" x14ac:dyDescent="0.2"/>
    <row r="240347" hidden="1" x14ac:dyDescent="0.2"/>
    <row r="240348" hidden="1" x14ac:dyDescent="0.2"/>
    <row r="240349" hidden="1" x14ac:dyDescent="0.2"/>
    <row r="240350" hidden="1" x14ac:dyDescent="0.2"/>
    <row r="240351" hidden="1" x14ac:dyDescent="0.2"/>
    <row r="240352" hidden="1" x14ac:dyDescent="0.2"/>
    <row r="240353" hidden="1" x14ac:dyDescent="0.2"/>
    <row r="240354" hidden="1" x14ac:dyDescent="0.2"/>
    <row r="240355" hidden="1" x14ac:dyDescent="0.2"/>
    <row r="240356" hidden="1" x14ac:dyDescent="0.2"/>
    <row r="240357" hidden="1" x14ac:dyDescent="0.2"/>
    <row r="240358" hidden="1" x14ac:dyDescent="0.2"/>
    <row r="240359" hidden="1" x14ac:dyDescent="0.2"/>
    <row r="240360" hidden="1" x14ac:dyDescent="0.2"/>
    <row r="240361" hidden="1" x14ac:dyDescent="0.2"/>
    <row r="240362" hidden="1" x14ac:dyDescent="0.2"/>
    <row r="240363" hidden="1" x14ac:dyDescent="0.2"/>
    <row r="240364" hidden="1" x14ac:dyDescent="0.2"/>
    <row r="240365" hidden="1" x14ac:dyDescent="0.2"/>
    <row r="240366" hidden="1" x14ac:dyDescent="0.2"/>
    <row r="240367" hidden="1" x14ac:dyDescent="0.2"/>
    <row r="240368" hidden="1" x14ac:dyDescent="0.2"/>
    <row r="240369" hidden="1" x14ac:dyDescent="0.2"/>
    <row r="240370" hidden="1" x14ac:dyDescent="0.2"/>
    <row r="240371" hidden="1" x14ac:dyDescent="0.2"/>
    <row r="240372" hidden="1" x14ac:dyDescent="0.2"/>
    <row r="240373" hidden="1" x14ac:dyDescent="0.2"/>
    <row r="240374" hidden="1" x14ac:dyDescent="0.2"/>
    <row r="240375" hidden="1" x14ac:dyDescent="0.2"/>
    <row r="240376" hidden="1" x14ac:dyDescent="0.2"/>
    <row r="240377" hidden="1" x14ac:dyDescent="0.2"/>
    <row r="240378" hidden="1" x14ac:dyDescent="0.2"/>
    <row r="240379" hidden="1" x14ac:dyDescent="0.2"/>
    <row r="240380" hidden="1" x14ac:dyDescent="0.2"/>
    <row r="240381" hidden="1" x14ac:dyDescent="0.2"/>
    <row r="240382" hidden="1" x14ac:dyDescent="0.2"/>
    <row r="240383" hidden="1" x14ac:dyDescent="0.2"/>
    <row r="240384" hidden="1" x14ac:dyDescent="0.2"/>
    <row r="240385" hidden="1" x14ac:dyDescent="0.2"/>
    <row r="240386" hidden="1" x14ac:dyDescent="0.2"/>
    <row r="240387" hidden="1" x14ac:dyDescent="0.2"/>
    <row r="240388" hidden="1" x14ac:dyDescent="0.2"/>
    <row r="240389" hidden="1" x14ac:dyDescent="0.2"/>
    <row r="240390" hidden="1" x14ac:dyDescent="0.2"/>
    <row r="240391" hidden="1" x14ac:dyDescent="0.2"/>
    <row r="240392" hidden="1" x14ac:dyDescent="0.2"/>
    <row r="240393" hidden="1" x14ac:dyDescent="0.2"/>
    <row r="240394" hidden="1" x14ac:dyDescent="0.2"/>
    <row r="240395" hidden="1" x14ac:dyDescent="0.2"/>
    <row r="240396" hidden="1" x14ac:dyDescent="0.2"/>
    <row r="240397" hidden="1" x14ac:dyDescent="0.2"/>
    <row r="240398" hidden="1" x14ac:dyDescent="0.2"/>
    <row r="240399" hidden="1" x14ac:dyDescent="0.2"/>
    <row r="240400" hidden="1" x14ac:dyDescent="0.2"/>
    <row r="240401" hidden="1" x14ac:dyDescent="0.2"/>
    <row r="240402" hidden="1" x14ac:dyDescent="0.2"/>
    <row r="240403" hidden="1" x14ac:dyDescent="0.2"/>
    <row r="240404" hidden="1" x14ac:dyDescent="0.2"/>
    <row r="240405" hidden="1" x14ac:dyDescent="0.2"/>
    <row r="240406" hidden="1" x14ac:dyDescent="0.2"/>
    <row r="240407" hidden="1" x14ac:dyDescent="0.2"/>
    <row r="240408" hidden="1" x14ac:dyDescent="0.2"/>
    <row r="240409" hidden="1" x14ac:dyDescent="0.2"/>
    <row r="240410" hidden="1" x14ac:dyDescent="0.2"/>
    <row r="240411" hidden="1" x14ac:dyDescent="0.2"/>
    <row r="240412" hidden="1" x14ac:dyDescent="0.2"/>
    <row r="240413" hidden="1" x14ac:dyDescent="0.2"/>
    <row r="240414" hidden="1" x14ac:dyDescent="0.2"/>
    <row r="240415" hidden="1" x14ac:dyDescent="0.2"/>
    <row r="240416" hidden="1" x14ac:dyDescent="0.2"/>
    <row r="240417" hidden="1" x14ac:dyDescent="0.2"/>
    <row r="240418" hidden="1" x14ac:dyDescent="0.2"/>
    <row r="240419" hidden="1" x14ac:dyDescent="0.2"/>
    <row r="240420" hidden="1" x14ac:dyDescent="0.2"/>
    <row r="240421" hidden="1" x14ac:dyDescent="0.2"/>
    <row r="240422" hidden="1" x14ac:dyDescent="0.2"/>
    <row r="240423" hidden="1" x14ac:dyDescent="0.2"/>
    <row r="240424" hidden="1" x14ac:dyDescent="0.2"/>
    <row r="240425" hidden="1" x14ac:dyDescent="0.2"/>
    <row r="240426" hidden="1" x14ac:dyDescent="0.2"/>
    <row r="240427" hidden="1" x14ac:dyDescent="0.2"/>
    <row r="240428" hidden="1" x14ac:dyDescent="0.2"/>
    <row r="240429" hidden="1" x14ac:dyDescent="0.2"/>
    <row r="240430" hidden="1" x14ac:dyDescent="0.2"/>
    <row r="240431" hidden="1" x14ac:dyDescent="0.2"/>
    <row r="240432" hidden="1" x14ac:dyDescent="0.2"/>
    <row r="240433" hidden="1" x14ac:dyDescent="0.2"/>
    <row r="240434" hidden="1" x14ac:dyDescent="0.2"/>
    <row r="240435" hidden="1" x14ac:dyDescent="0.2"/>
    <row r="240436" hidden="1" x14ac:dyDescent="0.2"/>
    <row r="240437" hidden="1" x14ac:dyDescent="0.2"/>
    <row r="240438" hidden="1" x14ac:dyDescent="0.2"/>
    <row r="240439" hidden="1" x14ac:dyDescent="0.2"/>
    <row r="240440" hidden="1" x14ac:dyDescent="0.2"/>
    <row r="240441" hidden="1" x14ac:dyDescent="0.2"/>
    <row r="240442" hidden="1" x14ac:dyDescent="0.2"/>
    <row r="240443" hidden="1" x14ac:dyDescent="0.2"/>
    <row r="240444" hidden="1" x14ac:dyDescent="0.2"/>
    <row r="240445" hidden="1" x14ac:dyDescent="0.2"/>
    <row r="240446" hidden="1" x14ac:dyDescent="0.2"/>
    <row r="240447" hidden="1" x14ac:dyDescent="0.2"/>
    <row r="240448" hidden="1" x14ac:dyDescent="0.2"/>
    <row r="240449" hidden="1" x14ac:dyDescent="0.2"/>
    <row r="240450" hidden="1" x14ac:dyDescent="0.2"/>
    <row r="240451" hidden="1" x14ac:dyDescent="0.2"/>
    <row r="240452" hidden="1" x14ac:dyDescent="0.2"/>
    <row r="240453" hidden="1" x14ac:dyDescent="0.2"/>
    <row r="240454" hidden="1" x14ac:dyDescent="0.2"/>
    <row r="240455" hidden="1" x14ac:dyDescent="0.2"/>
    <row r="240456" hidden="1" x14ac:dyDescent="0.2"/>
    <row r="240457" hidden="1" x14ac:dyDescent="0.2"/>
    <row r="240458" hidden="1" x14ac:dyDescent="0.2"/>
    <row r="240459" hidden="1" x14ac:dyDescent="0.2"/>
    <row r="240460" hidden="1" x14ac:dyDescent="0.2"/>
    <row r="240461" hidden="1" x14ac:dyDescent="0.2"/>
    <row r="240462" hidden="1" x14ac:dyDescent="0.2"/>
    <row r="240463" hidden="1" x14ac:dyDescent="0.2"/>
    <row r="240464" hidden="1" x14ac:dyDescent="0.2"/>
    <row r="240465" hidden="1" x14ac:dyDescent="0.2"/>
    <row r="240466" hidden="1" x14ac:dyDescent="0.2"/>
    <row r="240467" hidden="1" x14ac:dyDescent="0.2"/>
    <row r="240468" hidden="1" x14ac:dyDescent="0.2"/>
    <row r="240469" hidden="1" x14ac:dyDescent="0.2"/>
    <row r="240470" hidden="1" x14ac:dyDescent="0.2"/>
    <row r="240471" hidden="1" x14ac:dyDescent="0.2"/>
    <row r="240472" hidden="1" x14ac:dyDescent="0.2"/>
    <row r="240473" hidden="1" x14ac:dyDescent="0.2"/>
    <row r="240474" hidden="1" x14ac:dyDescent="0.2"/>
    <row r="240475" hidden="1" x14ac:dyDescent="0.2"/>
    <row r="240476" hidden="1" x14ac:dyDescent="0.2"/>
    <row r="240477" hidden="1" x14ac:dyDescent="0.2"/>
    <row r="240478" hidden="1" x14ac:dyDescent="0.2"/>
    <row r="240479" hidden="1" x14ac:dyDescent="0.2"/>
    <row r="240480" hidden="1" x14ac:dyDescent="0.2"/>
    <row r="240481" hidden="1" x14ac:dyDescent="0.2"/>
    <row r="240482" hidden="1" x14ac:dyDescent="0.2"/>
    <row r="240483" hidden="1" x14ac:dyDescent="0.2"/>
    <row r="240484" hidden="1" x14ac:dyDescent="0.2"/>
    <row r="240485" hidden="1" x14ac:dyDescent="0.2"/>
    <row r="240486" hidden="1" x14ac:dyDescent="0.2"/>
    <row r="240487" hidden="1" x14ac:dyDescent="0.2"/>
    <row r="240488" hidden="1" x14ac:dyDescent="0.2"/>
    <row r="240489" hidden="1" x14ac:dyDescent="0.2"/>
    <row r="240490" hidden="1" x14ac:dyDescent="0.2"/>
    <row r="240491" hidden="1" x14ac:dyDescent="0.2"/>
    <row r="240492" hidden="1" x14ac:dyDescent="0.2"/>
    <row r="240493" hidden="1" x14ac:dyDescent="0.2"/>
    <row r="240494" hidden="1" x14ac:dyDescent="0.2"/>
    <row r="240495" hidden="1" x14ac:dyDescent="0.2"/>
    <row r="240496" hidden="1" x14ac:dyDescent="0.2"/>
    <row r="240497" hidden="1" x14ac:dyDescent="0.2"/>
    <row r="240498" hidden="1" x14ac:dyDescent="0.2"/>
    <row r="240499" hidden="1" x14ac:dyDescent="0.2"/>
    <row r="240500" hidden="1" x14ac:dyDescent="0.2"/>
    <row r="240501" hidden="1" x14ac:dyDescent="0.2"/>
    <row r="240502" hidden="1" x14ac:dyDescent="0.2"/>
    <row r="240503" hidden="1" x14ac:dyDescent="0.2"/>
    <row r="240504" hidden="1" x14ac:dyDescent="0.2"/>
    <row r="240505" hidden="1" x14ac:dyDescent="0.2"/>
    <row r="240506" hidden="1" x14ac:dyDescent="0.2"/>
    <row r="240507" hidden="1" x14ac:dyDescent="0.2"/>
    <row r="240508" hidden="1" x14ac:dyDescent="0.2"/>
    <row r="240509" hidden="1" x14ac:dyDescent="0.2"/>
    <row r="240510" hidden="1" x14ac:dyDescent="0.2"/>
    <row r="240511" hidden="1" x14ac:dyDescent="0.2"/>
    <row r="240512" hidden="1" x14ac:dyDescent="0.2"/>
    <row r="240513" hidden="1" x14ac:dyDescent="0.2"/>
    <row r="240514" hidden="1" x14ac:dyDescent="0.2"/>
    <row r="240515" hidden="1" x14ac:dyDescent="0.2"/>
    <row r="240516" hidden="1" x14ac:dyDescent="0.2"/>
    <row r="240517" hidden="1" x14ac:dyDescent="0.2"/>
    <row r="240518" hidden="1" x14ac:dyDescent="0.2"/>
    <row r="240519" hidden="1" x14ac:dyDescent="0.2"/>
    <row r="240520" hidden="1" x14ac:dyDescent="0.2"/>
    <row r="240521" hidden="1" x14ac:dyDescent="0.2"/>
    <row r="240522" hidden="1" x14ac:dyDescent="0.2"/>
    <row r="240523" hidden="1" x14ac:dyDescent="0.2"/>
    <row r="240524" hidden="1" x14ac:dyDescent="0.2"/>
    <row r="240525" hidden="1" x14ac:dyDescent="0.2"/>
    <row r="240526" hidden="1" x14ac:dyDescent="0.2"/>
    <row r="240527" hidden="1" x14ac:dyDescent="0.2"/>
    <row r="240528" hidden="1" x14ac:dyDescent="0.2"/>
    <row r="240529" hidden="1" x14ac:dyDescent="0.2"/>
    <row r="240530" hidden="1" x14ac:dyDescent="0.2"/>
    <row r="240531" hidden="1" x14ac:dyDescent="0.2"/>
    <row r="240532" hidden="1" x14ac:dyDescent="0.2"/>
    <row r="240533" hidden="1" x14ac:dyDescent="0.2"/>
    <row r="240534" hidden="1" x14ac:dyDescent="0.2"/>
    <row r="240535" hidden="1" x14ac:dyDescent="0.2"/>
    <row r="240536" hidden="1" x14ac:dyDescent="0.2"/>
    <row r="240537" hidden="1" x14ac:dyDescent="0.2"/>
    <row r="240538" hidden="1" x14ac:dyDescent="0.2"/>
    <row r="240539" hidden="1" x14ac:dyDescent="0.2"/>
    <row r="240540" hidden="1" x14ac:dyDescent="0.2"/>
    <row r="240541" hidden="1" x14ac:dyDescent="0.2"/>
    <row r="240542" hidden="1" x14ac:dyDescent="0.2"/>
    <row r="240543" hidden="1" x14ac:dyDescent="0.2"/>
    <row r="240544" hidden="1" x14ac:dyDescent="0.2"/>
    <row r="240545" hidden="1" x14ac:dyDescent="0.2"/>
    <row r="240546" hidden="1" x14ac:dyDescent="0.2"/>
    <row r="240547" hidden="1" x14ac:dyDescent="0.2"/>
    <row r="240548" hidden="1" x14ac:dyDescent="0.2"/>
    <row r="240549" hidden="1" x14ac:dyDescent="0.2"/>
    <row r="240550" hidden="1" x14ac:dyDescent="0.2"/>
    <row r="240551" hidden="1" x14ac:dyDescent="0.2"/>
    <row r="240552" hidden="1" x14ac:dyDescent="0.2"/>
    <row r="240553" hidden="1" x14ac:dyDescent="0.2"/>
    <row r="240554" hidden="1" x14ac:dyDescent="0.2"/>
    <row r="240555" hidden="1" x14ac:dyDescent="0.2"/>
    <row r="240556" hidden="1" x14ac:dyDescent="0.2"/>
    <row r="240557" hidden="1" x14ac:dyDescent="0.2"/>
    <row r="240558" hidden="1" x14ac:dyDescent="0.2"/>
    <row r="240559" hidden="1" x14ac:dyDescent="0.2"/>
    <row r="240560" hidden="1" x14ac:dyDescent="0.2"/>
    <row r="240561" hidden="1" x14ac:dyDescent="0.2"/>
    <row r="240562" hidden="1" x14ac:dyDescent="0.2"/>
    <row r="240563" hidden="1" x14ac:dyDescent="0.2"/>
    <row r="240564" hidden="1" x14ac:dyDescent="0.2"/>
    <row r="240565" hidden="1" x14ac:dyDescent="0.2"/>
    <row r="240566" hidden="1" x14ac:dyDescent="0.2"/>
    <row r="240567" hidden="1" x14ac:dyDescent="0.2"/>
    <row r="240568" hidden="1" x14ac:dyDescent="0.2"/>
    <row r="240569" hidden="1" x14ac:dyDescent="0.2"/>
    <row r="240570" hidden="1" x14ac:dyDescent="0.2"/>
    <row r="240571" hidden="1" x14ac:dyDescent="0.2"/>
    <row r="240572" hidden="1" x14ac:dyDescent="0.2"/>
    <row r="240573" hidden="1" x14ac:dyDescent="0.2"/>
    <row r="240574" hidden="1" x14ac:dyDescent="0.2"/>
    <row r="240575" hidden="1" x14ac:dyDescent="0.2"/>
    <row r="240576" hidden="1" x14ac:dyDescent="0.2"/>
    <row r="240577" hidden="1" x14ac:dyDescent="0.2"/>
    <row r="240578" hidden="1" x14ac:dyDescent="0.2"/>
    <row r="240579" hidden="1" x14ac:dyDescent="0.2"/>
    <row r="240580" hidden="1" x14ac:dyDescent="0.2"/>
    <row r="240581" hidden="1" x14ac:dyDescent="0.2"/>
    <row r="240582" hidden="1" x14ac:dyDescent="0.2"/>
    <row r="240583" hidden="1" x14ac:dyDescent="0.2"/>
    <row r="240584" hidden="1" x14ac:dyDescent="0.2"/>
    <row r="240585" hidden="1" x14ac:dyDescent="0.2"/>
    <row r="240586" hidden="1" x14ac:dyDescent="0.2"/>
    <row r="240587" hidden="1" x14ac:dyDescent="0.2"/>
    <row r="240588" hidden="1" x14ac:dyDescent="0.2"/>
    <row r="240589" hidden="1" x14ac:dyDescent="0.2"/>
    <row r="240590" hidden="1" x14ac:dyDescent="0.2"/>
    <row r="240591" hidden="1" x14ac:dyDescent="0.2"/>
    <row r="240592" hidden="1" x14ac:dyDescent="0.2"/>
    <row r="240593" hidden="1" x14ac:dyDescent="0.2"/>
    <row r="240594" hidden="1" x14ac:dyDescent="0.2"/>
    <row r="240595" hidden="1" x14ac:dyDescent="0.2"/>
    <row r="240596" hidden="1" x14ac:dyDescent="0.2"/>
    <row r="240597" hidden="1" x14ac:dyDescent="0.2"/>
    <row r="240598" hidden="1" x14ac:dyDescent="0.2"/>
    <row r="240599" hidden="1" x14ac:dyDescent="0.2"/>
    <row r="240600" hidden="1" x14ac:dyDescent="0.2"/>
    <row r="240601" hidden="1" x14ac:dyDescent="0.2"/>
    <row r="240602" hidden="1" x14ac:dyDescent="0.2"/>
    <row r="240603" hidden="1" x14ac:dyDescent="0.2"/>
    <row r="240604" hidden="1" x14ac:dyDescent="0.2"/>
    <row r="240605" hidden="1" x14ac:dyDescent="0.2"/>
    <row r="240606" hidden="1" x14ac:dyDescent="0.2"/>
    <row r="240607" hidden="1" x14ac:dyDescent="0.2"/>
    <row r="240608" hidden="1" x14ac:dyDescent="0.2"/>
    <row r="240609" hidden="1" x14ac:dyDescent="0.2"/>
    <row r="240610" hidden="1" x14ac:dyDescent="0.2"/>
    <row r="240611" hidden="1" x14ac:dyDescent="0.2"/>
    <row r="240612" hidden="1" x14ac:dyDescent="0.2"/>
    <row r="240613" hidden="1" x14ac:dyDescent="0.2"/>
    <row r="240614" hidden="1" x14ac:dyDescent="0.2"/>
    <row r="240615" hidden="1" x14ac:dyDescent="0.2"/>
    <row r="240616" hidden="1" x14ac:dyDescent="0.2"/>
    <row r="240617" hidden="1" x14ac:dyDescent="0.2"/>
    <row r="240618" hidden="1" x14ac:dyDescent="0.2"/>
    <row r="240619" hidden="1" x14ac:dyDescent="0.2"/>
    <row r="240620" hidden="1" x14ac:dyDescent="0.2"/>
    <row r="240621" hidden="1" x14ac:dyDescent="0.2"/>
    <row r="240622" hidden="1" x14ac:dyDescent="0.2"/>
    <row r="240623" hidden="1" x14ac:dyDescent="0.2"/>
    <row r="240624" hidden="1" x14ac:dyDescent="0.2"/>
    <row r="240625" hidden="1" x14ac:dyDescent="0.2"/>
    <row r="240626" hidden="1" x14ac:dyDescent="0.2"/>
    <row r="240627" hidden="1" x14ac:dyDescent="0.2"/>
    <row r="240628" hidden="1" x14ac:dyDescent="0.2"/>
    <row r="240629" hidden="1" x14ac:dyDescent="0.2"/>
    <row r="240630" hidden="1" x14ac:dyDescent="0.2"/>
    <row r="240631" hidden="1" x14ac:dyDescent="0.2"/>
    <row r="240632" hidden="1" x14ac:dyDescent="0.2"/>
    <row r="240633" hidden="1" x14ac:dyDescent="0.2"/>
    <row r="240634" hidden="1" x14ac:dyDescent="0.2"/>
    <row r="240635" hidden="1" x14ac:dyDescent="0.2"/>
    <row r="240636" hidden="1" x14ac:dyDescent="0.2"/>
    <row r="240637" hidden="1" x14ac:dyDescent="0.2"/>
    <row r="240638" hidden="1" x14ac:dyDescent="0.2"/>
    <row r="240639" hidden="1" x14ac:dyDescent="0.2"/>
    <row r="240640" hidden="1" x14ac:dyDescent="0.2"/>
    <row r="240641" hidden="1" x14ac:dyDescent="0.2"/>
    <row r="240642" hidden="1" x14ac:dyDescent="0.2"/>
    <row r="240643" hidden="1" x14ac:dyDescent="0.2"/>
    <row r="240644" hidden="1" x14ac:dyDescent="0.2"/>
    <row r="240645" hidden="1" x14ac:dyDescent="0.2"/>
    <row r="240646" hidden="1" x14ac:dyDescent="0.2"/>
    <row r="240647" hidden="1" x14ac:dyDescent="0.2"/>
    <row r="240648" hidden="1" x14ac:dyDescent="0.2"/>
    <row r="240649" hidden="1" x14ac:dyDescent="0.2"/>
    <row r="240650" hidden="1" x14ac:dyDescent="0.2"/>
    <row r="240651" hidden="1" x14ac:dyDescent="0.2"/>
    <row r="240652" hidden="1" x14ac:dyDescent="0.2"/>
    <row r="240653" hidden="1" x14ac:dyDescent="0.2"/>
    <row r="240654" hidden="1" x14ac:dyDescent="0.2"/>
    <row r="240655" hidden="1" x14ac:dyDescent="0.2"/>
    <row r="240656" hidden="1" x14ac:dyDescent="0.2"/>
    <row r="240657" hidden="1" x14ac:dyDescent="0.2"/>
    <row r="240658" hidden="1" x14ac:dyDescent="0.2"/>
    <row r="240659" hidden="1" x14ac:dyDescent="0.2"/>
    <row r="240660" hidden="1" x14ac:dyDescent="0.2"/>
    <row r="240661" hidden="1" x14ac:dyDescent="0.2"/>
    <row r="240662" hidden="1" x14ac:dyDescent="0.2"/>
    <row r="240663" hidden="1" x14ac:dyDescent="0.2"/>
    <row r="240664" hidden="1" x14ac:dyDescent="0.2"/>
    <row r="240665" hidden="1" x14ac:dyDescent="0.2"/>
    <row r="240666" hidden="1" x14ac:dyDescent="0.2"/>
    <row r="240667" hidden="1" x14ac:dyDescent="0.2"/>
    <row r="240668" hidden="1" x14ac:dyDescent="0.2"/>
    <row r="240669" hidden="1" x14ac:dyDescent="0.2"/>
    <row r="240670" hidden="1" x14ac:dyDescent="0.2"/>
    <row r="240671" hidden="1" x14ac:dyDescent="0.2"/>
    <row r="240672" hidden="1" x14ac:dyDescent="0.2"/>
    <row r="240673" hidden="1" x14ac:dyDescent="0.2"/>
    <row r="240674" hidden="1" x14ac:dyDescent="0.2"/>
    <row r="240675" hidden="1" x14ac:dyDescent="0.2"/>
    <row r="240676" hidden="1" x14ac:dyDescent="0.2"/>
    <row r="240677" hidden="1" x14ac:dyDescent="0.2"/>
    <row r="240678" hidden="1" x14ac:dyDescent="0.2"/>
    <row r="240679" hidden="1" x14ac:dyDescent="0.2"/>
    <row r="240680" hidden="1" x14ac:dyDescent="0.2"/>
    <row r="240681" hidden="1" x14ac:dyDescent="0.2"/>
    <row r="240682" hidden="1" x14ac:dyDescent="0.2"/>
    <row r="240683" hidden="1" x14ac:dyDescent="0.2"/>
    <row r="240684" hidden="1" x14ac:dyDescent="0.2"/>
    <row r="240685" hidden="1" x14ac:dyDescent="0.2"/>
    <row r="240686" hidden="1" x14ac:dyDescent="0.2"/>
    <row r="240687" hidden="1" x14ac:dyDescent="0.2"/>
    <row r="240688" hidden="1" x14ac:dyDescent="0.2"/>
    <row r="240689" hidden="1" x14ac:dyDescent="0.2"/>
    <row r="240690" hidden="1" x14ac:dyDescent="0.2"/>
    <row r="240691" hidden="1" x14ac:dyDescent="0.2"/>
    <row r="240692" hidden="1" x14ac:dyDescent="0.2"/>
    <row r="240693" hidden="1" x14ac:dyDescent="0.2"/>
    <row r="240694" hidden="1" x14ac:dyDescent="0.2"/>
    <row r="240695" hidden="1" x14ac:dyDescent="0.2"/>
    <row r="240696" hidden="1" x14ac:dyDescent="0.2"/>
    <row r="240697" hidden="1" x14ac:dyDescent="0.2"/>
    <row r="240698" hidden="1" x14ac:dyDescent="0.2"/>
    <row r="240699" hidden="1" x14ac:dyDescent="0.2"/>
    <row r="240700" hidden="1" x14ac:dyDescent="0.2"/>
    <row r="240701" hidden="1" x14ac:dyDescent="0.2"/>
    <row r="240702" hidden="1" x14ac:dyDescent="0.2"/>
    <row r="240703" hidden="1" x14ac:dyDescent="0.2"/>
    <row r="240704" hidden="1" x14ac:dyDescent="0.2"/>
    <row r="240705" hidden="1" x14ac:dyDescent="0.2"/>
    <row r="240706" hidden="1" x14ac:dyDescent="0.2"/>
    <row r="240707" hidden="1" x14ac:dyDescent="0.2"/>
    <row r="240708" hidden="1" x14ac:dyDescent="0.2"/>
    <row r="240709" hidden="1" x14ac:dyDescent="0.2"/>
    <row r="240710" hidden="1" x14ac:dyDescent="0.2"/>
    <row r="240711" hidden="1" x14ac:dyDescent="0.2"/>
    <row r="240712" hidden="1" x14ac:dyDescent="0.2"/>
    <row r="240713" hidden="1" x14ac:dyDescent="0.2"/>
    <row r="240714" hidden="1" x14ac:dyDescent="0.2"/>
    <row r="240715" hidden="1" x14ac:dyDescent="0.2"/>
    <row r="240716" hidden="1" x14ac:dyDescent="0.2"/>
    <row r="240717" hidden="1" x14ac:dyDescent="0.2"/>
    <row r="240718" hidden="1" x14ac:dyDescent="0.2"/>
    <row r="240719" hidden="1" x14ac:dyDescent="0.2"/>
    <row r="240720" hidden="1" x14ac:dyDescent="0.2"/>
    <row r="240721" hidden="1" x14ac:dyDescent="0.2"/>
    <row r="240722" hidden="1" x14ac:dyDescent="0.2"/>
    <row r="240723" hidden="1" x14ac:dyDescent="0.2"/>
    <row r="240724" hidden="1" x14ac:dyDescent="0.2"/>
    <row r="240725" hidden="1" x14ac:dyDescent="0.2"/>
    <row r="240726" hidden="1" x14ac:dyDescent="0.2"/>
    <row r="240727" hidden="1" x14ac:dyDescent="0.2"/>
    <row r="240728" hidden="1" x14ac:dyDescent="0.2"/>
    <row r="240729" hidden="1" x14ac:dyDescent="0.2"/>
    <row r="240730" hidden="1" x14ac:dyDescent="0.2"/>
    <row r="240731" hidden="1" x14ac:dyDescent="0.2"/>
    <row r="240732" hidden="1" x14ac:dyDescent="0.2"/>
    <row r="240733" hidden="1" x14ac:dyDescent="0.2"/>
    <row r="240734" hidden="1" x14ac:dyDescent="0.2"/>
    <row r="240735" hidden="1" x14ac:dyDescent="0.2"/>
    <row r="240736" hidden="1" x14ac:dyDescent="0.2"/>
    <row r="240737" hidden="1" x14ac:dyDescent="0.2"/>
    <row r="240738" hidden="1" x14ac:dyDescent="0.2"/>
    <row r="240739" hidden="1" x14ac:dyDescent="0.2"/>
    <row r="240740" hidden="1" x14ac:dyDescent="0.2"/>
    <row r="240741" hidden="1" x14ac:dyDescent="0.2"/>
    <row r="240742" hidden="1" x14ac:dyDescent="0.2"/>
    <row r="240743" hidden="1" x14ac:dyDescent="0.2"/>
    <row r="240744" hidden="1" x14ac:dyDescent="0.2"/>
    <row r="240745" hidden="1" x14ac:dyDescent="0.2"/>
    <row r="240746" hidden="1" x14ac:dyDescent="0.2"/>
    <row r="240747" hidden="1" x14ac:dyDescent="0.2"/>
    <row r="240748" hidden="1" x14ac:dyDescent="0.2"/>
    <row r="240749" hidden="1" x14ac:dyDescent="0.2"/>
    <row r="240750" hidden="1" x14ac:dyDescent="0.2"/>
    <row r="240751" hidden="1" x14ac:dyDescent="0.2"/>
    <row r="240752" hidden="1" x14ac:dyDescent="0.2"/>
    <row r="240753" hidden="1" x14ac:dyDescent="0.2"/>
    <row r="240754" hidden="1" x14ac:dyDescent="0.2"/>
    <row r="240755" hidden="1" x14ac:dyDescent="0.2"/>
    <row r="240756" hidden="1" x14ac:dyDescent="0.2"/>
    <row r="240757" hidden="1" x14ac:dyDescent="0.2"/>
    <row r="240758" hidden="1" x14ac:dyDescent="0.2"/>
    <row r="240759" hidden="1" x14ac:dyDescent="0.2"/>
    <row r="240760" hidden="1" x14ac:dyDescent="0.2"/>
    <row r="240761" hidden="1" x14ac:dyDescent="0.2"/>
    <row r="240762" hidden="1" x14ac:dyDescent="0.2"/>
    <row r="240763" hidden="1" x14ac:dyDescent="0.2"/>
    <row r="240764" hidden="1" x14ac:dyDescent="0.2"/>
    <row r="240765" hidden="1" x14ac:dyDescent="0.2"/>
    <row r="240766" hidden="1" x14ac:dyDescent="0.2"/>
    <row r="240767" hidden="1" x14ac:dyDescent="0.2"/>
    <row r="240768" hidden="1" x14ac:dyDescent="0.2"/>
    <row r="240769" hidden="1" x14ac:dyDescent="0.2"/>
    <row r="240770" hidden="1" x14ac:dyDescent="0.2"/>
    <row r="240771" hidden="1" x14ac:dyDescent="0.2"/>
    <row r="240772" hidden="1" x14ac:dyDescent="0.2"/>
    <row r="240773" hidden="1" x14ac:dyDescent="0.2"/>
    <row r="240774" hidden="1" x14ac:dyDescent="0.2"/>
    <row r="240775" hidden="1" x14ac:dyDescent="0.2"/>
    <row r="240776" hidden="1" x14ac:dyDescent="0.2"/>
    <row r="240777" hidden="1" x14ac:dyDescent="0.2"/>
    <row r="240778" hidden="1" x14ac:dyDescent="0.2"/>
    <row r="240779" hidden="1" x14ac:dyDescent="0.2"/>
    <row r="240780" hidden="1" x14ac:dyDescent="0.2"/>
    <row r="240781" hidden="1" x14ac:dyDescent="0.2"/>
    <row r="240782" hidden="1" x14ac:dyDescent="0.2"/>
    <row r="240783" hidden="1" x14ac:dyDescent="0.2"/>
    <row r="240784" hidden="1" x14ac:dyDescent="0.2"/>
    <row r="240785" hidden="1" x14ac:dyDescent="0.2"/>
    <row r="240786" hidden="1" x14ac:dyDescent="0.2"/>
    <row r="240787" hidden="1" x14ac:dyDescent="0.2"/>
    <row r="240788" hidden="1" x14ac:dyDescent="0.2"/>
    <row r="240789" hidden="1" x14ac:dyDescent="0.2"/>
    <row r="240790" hidden="1" x14ac:dyDescent="0.2"/>
    <row r="240791" hidden="1" x14ac:dyDescent="0.2"/>
    <row r="240792" hidden="1" x14ac:dyDescent="0.2"/>
    <row r="240793" hidden="1" x14ac:dyDescent="0.2"/>
    <row r="240794" hidden="1" x14ac:dyDescent="0.2"/>
    <row r="240795" hidden="1" x14ac:dyDescent="0.2"/>
    <row r="240796" hidden="1" x14ac:dyDescent="0.2"/>
    <row r="240797" hidden="1" x14ac:dyDescent="0.2"/>
    <row r="240798" hidden="1" x14ac:dyDescent="0.2"/>
    <row r="240799" hidden="1" x14ac:dyDescent="0.2"/>
    <row r="240800" hidden="1" x14ac:dyDescent="0.2"/>
    <row r="240801" hidden="1" x14ac:dyDescent="0.2"/>
    <row r="240802" hidden="1" x14ac:dyDescent="0.2"/>
    <row r="240803" hidden="1" x14ac:dyDescent="0.2"/>
    <row r="240804" hidden="1" x14ac:dyDescent="0.2"/>
    <row r="240805" hidden="1" x14ac:dyDescent="0.2"/>
    <row r="240806" hidden="1" x14ac:dyDescent="0.2"/>
    <row r="240807" hidden="1" x14ac:dyDescent="0.2"/>
    <row r="240808" hidden="1" x14ac:dyDescent="0.2"/>
    <row r="240809" hidden="1" x14ac:dyDescent="0.2"/>
    <row r="240810" hidden="1" x14ac:dyDescent="0.2"/>
    <row r="240811" hidden="1" x14ac:dyDescent="0.2"/>
    <row r="240812" hidden="1" x14ac:dyDescent="0.2"/>
    <row r="240813" hidden="1" x14ac:dyDescent="0.2"/>
    <row r="240814" hidden="1" x14ac:dyDescent="0.2"/>
    <row r="240815" hidden="1" x14ac:dyDescent="0.2"/>
    <row r="240816" hidden="1" x14ac:dyDescent="0.2"/>
    <row r="240817" hidden="1" x14ac:dyDescent="0.2"/>
    <row r="240818" hidden="1" x14ac:dyDescent="0.2"/>
    <row r="240819" hidden="1" x14ac:dyDescent="0.2"/>
    <row r="240820" hidden="1" x14ac:dyDescent="0.2"/>
    <row r="240821" hidden="1" x14ac:dyDescent="0.2"/>
    <row r="240822" hidden="1" x14ac:dyDescent="0.2"/>
    <row r="240823" hidden="1" x14ac:dyDescent="0.2"/>
    <row r="240824" hidden="1" x14ac:dyDescent="0.2"/>
    <row r="240825" hidden="1" x14ac:dyDescent="0.2"/>
    <row r="240826" hidden="1" x14ac:dyDescent="0.2"/>
    <row r="240827" hidden="1" x14ac:dyDescent="0.2"/>
    <row r="240828" hidden="1" x14ac:dyDescent="0.2"/>
    <row r="240829" hidden="1" x14ac:dyDescent="0.2"/>
    <row r="240830" hidden="1" x14ac:dyDescent="0.2"/>
    <row r="240831" hidden="1" x14ac:dyDescent="0.2"/>
    <row r="240832" hidden="1" x14ac:dyDescent="0.2"/>
    <row r="240833" hidden="1" x14ac:dyDescent="0.2"/>
    <row r="240834" hidden="1" x14ac:dyDescent="0.2"/>
    <row r="240835" hidden="1" x14ac:dyDescent="0.2"/>
    <row r="240836" hidden="1" x14ac:dyDescent="0.2"/>
    <row r="240837" hidden="1" x14ac:dyDescent="0.2"/>
    <row r="240838" hidden="1" x14ac:dyDescent="0.2"/>
    <row r="240839" hidden="1" x14ac:dyDescent="0.2"/>
    <row r="240840" hidden="1" x14ac:dyDescent="0.2"/>
    <row r="240841" hidden="1" x14ac:dyDescent="0.2"/>
    <row r="240842" hidden="1" x14ac:dyDescent="0.2"/>
    <row r="240843" hidden="1" x14ac:dyDescent="0.2"/>
    <row r="240844" hidden="1" x14ac:dyDescent="0.2"/>
    <row r="240845" hidden="1" x14ac:dyDescent="0.2"/>
    <row r="240846" hidden="1" x14ac:dyDescent="0.2"/>
    <row r="240847" hidden="1" x14ac:dyDescent="0.2"/>
    <row r="240848" hidden="1" x14ac:dyDescent="0.2"/>
    <row r="240849" hidden="1" x14ac:dyDescent="0.2"/>
    <row r="240850" hidden="1" x14ac:dyDescent="0.2"/>
    <row r="240851" hidden="1" x14ac:dyDescent="0.2"/>
    <row r="240852" hidden="1" x14ac:dyDescent="0.2"/>
    <row r="240853" hidden="1" x14ac:dyDescent="0.2"/>
    <row r="240854" hidden="1" x14ac:dyDescent="0.2"/>
    <row r="240855" hidden="1" x14ac:dyDescent="0.2"/>
    <row r="240856" hidden="1" x14ac:dyDescent="0.2"/>
    <row r="240857" hidden="1" x14ac:dyDescent="0.2"/>
    <row r="240858" hidden="1" x14ac:dyDescent="0.2"/>
    <row r="240859" hidden="1" x14ac:dyDescent="0.2"/>
    <row r="240860" hidden="1" x14ac:dyDescent="0.2"/>
    <row r="240861" hidden="1" x14ac:dyDescent="0.2"/>
    <row r="240862" hidden="1" x14ac:dyDescent="0.2"/>
    <row r="240863" hidden="1" x14ac:dyDescent="0.2"/>
    <row r="240864" hidden="1" x14ac:dyDescent="0.2"/>
    <row r="240865" hidden="1" x14ac:dyDescent="0.2"/>
    <row r="240866" hidden="1" x14ac:dyDescent="0.2"/>
    <row r="240867" hidden="1" x14ac:dyDescent="0.2"/>
    <row r="240868" hidden="1" x14ac:dyDescent="0.2"/>
    <row r="240869" hidden="1" x14ac:dyDescent="0.2"/>
    <row r="240870" hidden="1" x14ac:dyDescent="0.2"/>
    <row r="240871" hidden="1" x14ac:dyDescent="0.2"/>
    <row r="240872" hidden="1" x14ac:dyDescent="0.2"/>
    <row r="240873" hidden="1" x14ac:dyDescent="0.2"/>
    <row r="240874" hidden="1" x14ac:dyDescent="0.2"/>
    <row r="240875" hidden="1" x14ac:dyDescent="0.2"/>
    <row r="240876" hidden="1" x14ac:dyDescent="0.2"/>
    <row r="240877" hidden="1" x14ac:dyDescent="0.2"/>
    <row r="240878" hidden="1" x14ac:dyDescent="0.2"/>
    <row r="240879" hidden="1" x14ac:dyDescent="0.2"/>
    <row r="240880" hidden="1" x14ac:dyDescent="0.2"/>
    <row r="240881" hidden="1" x14ac:dyDescent="0.2"/>
    <row r="240882" hidden="1" x14ac:dyDescent="0.2"/>
    <row r="240883" hidden="1" x14ac:dyDescent="0.2"/>
    <row r="240884" hidden="1" x14ac:dyDescent="0.2"/>
    <row r="240885" hidden="1" x14ac:dyDescent="0.2"/>
    <row r="240886" hidden="1" x14ac:dyDescent="0.2"/>
    <row r="240887" hidden="1" x14ac:dyDescent="0.2"/>
    <row r="240888" hidden="1" x14ac:dyDescent="0.2"/>
    <row r="240889" hidden="1" x14ac:dyDescent="0.2"/>
    <row r="240890" hidden="1" x14ac:dyDescent="0.2"/>
    <row r="240891" hidden="1" x14ac:dyDescent="0.2"/>
    <row r="240892" hidden="1" x14ac:dyDescent="0.2"/>
    <row r="240893" hidden="1" x14ac:dyDescent="0.2"/>
    <row r="240894" hidden="1" x14ac:dyDescent="0.2"/>
    <row r="240895" hidden="1" x14ac:dyDescent="0.2"/>
    <row r="240896" hidden="1" x14ac:dyDescent="0.2"/>
    <row r="240897" hidden="1" x14ac:dyDescent="0.2"/>
    <row r="240898" hidden="1" x14ac:dyDescent="0.2"/>
    <row r="240899" hidden="1" x14ac:dyDescent="0.2"/>
    <row r="240900" hidden="1" x14ac:dyDescent="0.2"/>
    <row r="240901" hidden="1" x14ac:dyDescent="0.2"/>
    <row r="240902" hidden="1" x14ac:dyDescent="0.2"/>
    <row r="240903" hidden="1" x14ac:dyDescent="0.2"/>
    <row r="240904" hidden="1" x14ac:dyDescent="0.2"/>
    <row r="240905" hidden="1" x14ac:dyDescent="0.2"/>
    <row r="240906" hidden="1" x14ac:dyDescent="0.2"/>
    <row r="240907" hidden="1" x14ac:dyDescent="0.2"/>
    <row r="240908" hidden="1" x14ac:dyDescent="0.2"/>
    <row r="240909" hidden="1" x14ac:dyDescent="0.2"/>
    <row r="240910" hidden="1" x14ac:dyDescent="0.2"/>
    <row r="240911" hidden="1" x14ac:dyDescent="0.2"/>
    <row r="240912" hidden="1" x14ac:dyDescent="0.2"/>
    <row r="240913" hidden="1" x14ac:dyDescent="0.2"/>
    <row r="240914" hidden="1" x14ac:dyDescent="0.2"/>
    <row r="240915" hidden="1" x14ac:dyDescent="0.2"/>
    <row r="240916" hidden="1" x14ac:dyDescent="0.2"/>
    <row r="240917" hidden="1" x14ac:dyDescent="0.2"/>
    <row r="240918" hidden="1" x14ac:dyDescent="0.2"/>
    <row r="240919" hidden="1" x14ac:dyDescent="0.2"/>
    <row r="240920" hidden="1" x14ac:dyDescent="0.2"/>
    <row r="240921" hidden="1" x14ac:dyDescent="0.2"/>
    <row r="240922" hidden="1" x14ac:dyDescent="0.2"/>
    <row r="240923" hidden="1" x14ac:dyDescent="0.2"/>
    <row r="240924" hidden="1" x14ac:dyDescent="0.2"/>
    <row r="240925" hidden="1" x14ac:dyDescent="0.2"/>
    <row r="240926" hidden="1" x14ac:dyDescent="0.2"/>
    <row r="240927" hidden="1" x14ac:dyDescent="0.2"/>
    <row r="240928" hidden="1" x14ac:dyDescent="0.2"/>
    <row r="240929" hidden="1" x14ac:dyDescent="0.2"/>
    <row r="240930" hidden="1" x14ac:dyDescent="0.2"/>
    <row r="240931" hidden="1" x14ac:dyDescent="0.2"/>
    <row r="240932" hidden="1" x14ac:dyDescent="0.2"/>
    <row r="240933" hidden="1" x14ac:dyDescent="0.2"/>
    <row r="240934" hidden="1" x14ac:dyDescent="0.2"/>
    <row r="240935" hidden="1" x14ac:dyDescent="0.2"/>
    <row r="240936" hidden="1" x14ac:dyDescent="0.2"/>
    <row r="240937" hidden="1" x14ac:dyDescent="0.2"/>
    <row r="240938" hidden="1" x14ac:dyDescent="0.2"/>
    <row r="240939" hidden="1" x14ac:dyDescent="0.2"/>
    <row r="240940" hidden="1" x14ac:dyDescent="0.2"/>
    <row r="240941" hidden="1" x14ac:dyDescent="0.2"/>
    <row r="240942" hidden="1" x14ac:dyDescent="0.2"/>
    <row r="240943" hidden="1" x14ac:dyDescent="0.2"/>
    <row r="240944" hidden="1" x14ac:dyDescent="0.2"/>
    <row r="240945" hidden="1" x14ac:dyDescent="0.2"/>
    <row r="240946" hidden="1" x14ac:dyDescent="0.2"/>
    <row r="240947" hidden="1" x14ac:dyDescent="0.2"/>
    <row r="240948" hidden="1" x14ac:dyDescent="0.2"/>
    <row r="240949" hidden="1" x14ac:dyDescent="0.2"/>
    <row r="240950" hidden="1" x14ac:dyDescent="0.2"/>
    <row r="240951" hidden="1" x14ac:dyDescent="0.2"/>
    <row r="240952" hidden="1" x14ac:dyDescent="0.2"/>
    <row r="240953" hidden="1" x14ac:dyDescent="0.2"/>
    <row r="240954" hidden="1" x14ac:dyDescent="0.2"/>
    <row r="240955" hidden="1" x14ac:dyDescent="0.2"/>
    <row r="240956" hidden="1" x14ac:dyDescent="0.2"/>
    <row r="240957" hidden="1" x14ac:dyDescent="0.2"/>
    <row r="240958" hidden="1" x14ac:dyDescent="0.2"/>
    <row r="240959" hidden="1" x14ac:dyDescent="0.2"/>
    <row r="240960" hidden="1" x14ac:dyDescent="0.2"/>
    <row r="240961" hidden="1" x14ac:dyDescent="0.2"/>
    <row r="240962" hidden="1" x14ac:dyDescent="0.2"/>
    <row r="240963" hidden="1" x14ac:dyDescent="0.2"/>
    <row r="240964" hidden="1" x14ac:dyDescent="0.2"/>
    <row r="240965" hidden="1" x14ac:dyDescent="0.2"/>
    <row r="240966" hidden="1" x14ac:dyDescent="0.2"/>
    <row r="240967" hidden="1" x14ac:dyDescent="0.2"/>
    <row r="240968" hidden="1" x14ac:dyDescent="0.2"/>
    <row r="240969" hidden="1" x14ac:dyDescent="0.2"/>
    <row r="240970" hidden="1" x14ac:dyDescent="0.2"/>
    <row r="240971" hidden="1" x14ac:dyDescent="0.2"/>
    <row r="240972" hidden="1" x14ac:dyDescent="0.2"/>
    <row r="240973" hidden="1" x14ac:dyDescent="0.2"/>
    <row r="240974" hidden="1" x14ac:dyDescent="0.2"/>
    <row r="240975" hidden="1" x14ac:dyDescent="0.2"/>
    <row r="240976" hidden="1" x14ac:dyDescent="0.2"/>
    <row r="240977" hidden="1" x14ac:dyDescent="0.2"/>
    <row r="240978" hidden="1" x14ac:dyDescent="0.2"/>
    <row r="240979" hidden="1" x14ac:dyDescent="0.2"/>
    <row r="240980" hidden="1" x14ac:dyDescent="0.2"/>
    <row r="240981" hidden="1" x14ac:dyDescent="0.2"/>
    <row r="240982" hidden="1" x14ac:dyDescent="0.2"/>
    <row r="240983" hidden="1" x14ac:dyDescent="0.2"/>
    <row r="240984" hidden="1" x14ac:dyDescent="0.2"/>
    <row r="240985" hidden="1" x14ac:dyDescent="0.2"/>
    <row r="240986" hidden="1" x14ac:dyDescent="0.2"/>
    <row r="240987" hidden="1" x14ac:dyDescent="0.2"/>
    <row r="240988" hidden="1" x14ac:dyDescent="0.2"/>
    <row r="240989" hidden="1" x14ac:dyDescent="0.2"/>
    <row r="240990" hidden="1" x14ac:dyDescent="0.2"/>
    <row r="240991" hidden="1" x14ac:dyDescent="0.2"/>
    <row r="240992" hidden="1" x14ac:dyDescent="0.2"/>
    <row r="240993" hidden="1" x14ac:dyDescent="0.2"/>
    <row r="240994" hidden="1" x14ac:dyDescent="0.2"/>
    <row r="240995" hidden="1" x14ac:dyDescent="0.2"/>
    <row r="240996" hidden="1" x14ac:dyDescent="0.2"/>
    <row r="240997" hidden="1" x14ac:dyDescent="0.2"/>
    <row r="240998" hidden="1" x14ac:dyDescent="0.2"/>
    <row r="240999" hidden="1" x14ac:dyDescent="0.2"/>
    <row r="241000" hidden="1" x14ac:dyDescent="0.2"/>
    <row r="241001" hidden="1" x14ac:dyDescent="0.2"/>
    <row r="241002" hidden="1" x14ac:dyDescent="0.2"/>
    <row r="241003" hidden="1" x14ac:dyDescent="0.2"/>
    <row r="241004" hidden="1" x14ac:dyDescent="0.2"/>
    <row r="241005" hidden="1" x14ac:dyDescent="0.2"/>
    <row r="241006" hidden="1" x14ac:dyDescent="0.2"/>
    <row r="241007" hidden="1" x14ac:dyDescent="0.2"/>
    <row r="241008" hidden="1" x14ac:dyDescent="0.2"/>
    <row r="241009" hidden="1" x14ac:dyDescent="0.2"/>
    <row r="241010" hidden="1" x14ac:dyDescent="0.2"/>
    <row r="241011" hidden="1" x14ac:dyDescent="0.2"/>
    <row r="241012" hidden="1" x14ac:dyDescent="0.2"/>
    <row r="241013" hidden="1" x14ac:dyDescent="0.2"/>
    <row r="241014" hidden="1" x14ac:dyDescent="0.2"/>
    <row r="241015" hidden="1" x14ac:dyDescent="0.2"/>
    <row r="241016" hidden="1" x14ac:dyDescent="0.2"/>
    <row r="241017" hidden="1" x14ac:dyDescent="0.2"/>
    <row r="241018" hidden="1" x14ac:dyDescent="0.2"/>
    <row r="241019" hidden="1" x14ac:dyDescent="0.2"/>
    <row r="241020" hidden="1" x14ac:dyDescent="0.2"/>
    <row r="241021" hidden="1" x14ac:dyDescent="0.2"/>
    <row r="241022" hidden="1" x14ac:dyDescent="0.2"/>
    <row r="241023" hidden="1" x14ac:dyDescent="0.2"/>
    <row r="241024" hidden="1" x14ac:dyDescent="0.2"/>
    <row r="241025" hidden="1" x14ac:dyDescent="0.2"/>
    <row r="241026" hidden="1" x14ac:dyDescent="0.2"/>
    <row r="241027" hidden="1" x14ac:dyDescent="0.2"/>
    <row r="241028" hidden="1" x14ac:dyDescent="0.2"/>
    <row r="241029" hidden="1" x14ac:dyDescent="0.2"/>
    <row r="241030" hidden="1" x14ac:dyDescent="0.2"/>
    <row r="241031" hidden="1" x14ac:dyDescent="0.2"/>
    <row r="241032" hidden="1" x14ac:dyDescent="0.2"/>
    <row r="241033" hidden="1" x14ac:dyDescent="0.2"/>
    <row r="241034" hidden="1" x14ac:dyDescent="0.2"/>
    <row r="241035" hidden="1" x14ac:dyDescent="0.2"/>
    <row r="241036" hidden="1" x14ac:dyDescent="0.2"/>
    <row r="241037" hidden="1" x14ac:dyDescent="0.2"/>
    <row r="241038" hidden="1" x14ac:dyDescent="0.2"/>
    <row r="241039" hidden="1" x14ac:dyDescent="0.2"/>
    <row r="241040" hidden="1" x14ac:dyDescent="0.2"/>
    <row r="241041" hidden="1" x14ac:dyDescent="0.2"/>
    <row r="241042" hidden="1" x14ac:dyDescent="0.2"/>
    <row r="241043" hidden="1" x14ac:dyDescent="0.2"/>
    <row r="241044" hidden="1" x14ac:dyDescent="0.2"/>
    <row r="241045" hidden="1" x14ac:dyDescent="0.2"/>
    <row r="241046" hidden="1" x14ac:dyDescent="0.2"/>
    <row r="241047" hidden="1" x14ac:dyDescent="0.2"/>
    <row r="241048" hidden="1" x14ac:dyDescent="0.2"/>
    <row r="241049" hidden="1" x14ac:dyDescent="0.2"/>
    <row r="241050" hidden="1" x14ac:dyDescent="0.2"/>
    <row r="241051" hidden="1" x14ac:dyDescent="0.2"/>
    <row r="241052" hidden="1" x14ac:dyDescent="0.2"/>
    <row r="241053" hidden="1" x14ac:dyDescent="0.2"/>
    <row r="241054" hidden="1" x14ac:dyDescent="0.2"/>
    <row r="241055" hidden="1" x14ac:dyDescent="0.2"/>
    <row r="241056" hidden="1" x14ac:dyDescent="0.2"/>
    <row r="241057" hidden="1" x14ac:dyDescent="0.2"/>
    <row r="241058" hidden="1" x14ac:dyDescent="0.2"/>
    <row r="241059" hidden="1" x14ac:dyDescent="0.2"/>
    <row r="241060" hidden="1" x14ac:dyDescent="0.2"/>
    <row r="241061" hidden="1" x14ac:dyDescent="0.2"/>
    <row r="241062" hidden="1" x14ac:dyDescent="0.2"/>
    <row r="241063" hidden="1" x14ac:dyDescent="0.2"/>
    <row r="241064" hidden="1" x14ac:dyDescent="0.2"/>
    <row r="241065" hidden="1" x14ac:dyDescent="0.2"/>
    <row r="241066" hidden="1" x14ac:dyDescent="0.2"/>
    <row r="241067" hidden="1" x14ac:dyDescent="0.2"/>
    <row r="241068" hidden="1" x14ac:dyDescent="0.2"/>
    <row r="241069" hidden="1" x14ac:dyDescent="0.2"/>
    <row r="241070" hidden="1" x14ac:dyDescent="0.2"/>
    <row r="241071" hidden="1" x14ac:dyDescent="0.2"/>
    <row r="241072" hidden="1" x14ac:dyDescent="0.2"/>
    <row r="241073" hidden="1" x14ac:dyDescent="0.2"/>
    <row r="241074" hidden="1" x14ac:dyDescent="0.2"/>
    <row r="241075" hidden="1" x14ac:dyDescent="0.2"/>
    <row r="241076" hidden="1" x14ac:dyDescent="0.2"/>
    <row r="241077" hidden="1" x14ac:dyDescent="0.2"/>
    <row r="241078" hidden="1" x14ac:dyDescent="0.2"/>
    <row r="241079" hidden="1" x14ac:dyDescent="0.2"/>
    <row r="241080" hidden="1" x14ac:dyDescent="0.2"/>
    <row r="241081" hidden="1" x14ac:dyDescent="0.2"/>
    <row r="241082" hidden="1" x14ac:dyDescent="0.2"/>
    <row r="241083" hidden="1" x14ac:dyDescent="0.2"/>
    <row r="241084" hidden="1" x14ac:dyDescent="0.2"/>
    <row r="241085" hidden="1" x14ac:dyDescent="0.2"/>
    <row r="241086" hidden="1" x14ac:dyDescent="0.2"/>
    <row r="241087" hidden="1" x14ac:dyDescent="0.2"/>
    <row r="241088" hidden="1" x14ac:dyDescent="0.2"/>
    <row r="241089" hidden="1" x14ac:dyDescent="0.2"/>
    <row r="241090" hidden="1" x14ac:dyDescent="0.2"/>
    <row r="241091" hidden="1" x14ac:dyDescent="0.2"/>
    <row r="241092" hidden="1" x14ac:dyDescent="0.2"/>
    <row r="241093" hidden="1" x14ac:dyDescent="0.2"/>
    <row r="241094" hidden="1" x14ac:dyDescent="0.2"/>
    <row r="241095" hidden="1" x14ac:dyDescent="0.2"/>
    <row r="241096" hidden="1" x14ac:dyDescent="0.2"/>
    <row r="241097" hidden="1" x14ac:dyDescent="0.2"/>
    <row r="241098" hidden="1" x14ac:dyDescent="0.2"/>
    <row r="241099" hidden="1" x14ac:dyDescent="0.2"/>
    <row r="241100" hidden="1" x14ac:dyDescent="0.2"/>
    <row r="241101" hidden="1" x14ac:dyDescent="0.2"/>
    <row r="241102" hidden="1" x14ac:dyDescent="0.2"/>
    <row r="241103" hidden="1" x14ac:dyDescent="0.2"/>
    <row r="241104" hidden="1" x14ac:dyDescent="0.2"/>
    <row r="241105" hidden="1" x14ac:dyDescent="0.2"/>
    <row r="241106" hidden="1" x14ac:dyDescent="0.2"/>
    <row r="241107" hidden="1" x14ac:dyDescent="0.2"/>
    <row r="241108" hidden="1" x14ac:dyDescent="0.2"/>
    <row r="241109" hidden="1" x14ac:dyDescent="0.2"/>
    <row r="241110" hidden="1" x14ac:dyDescent="0.2"/>
    <row r="241111" hidden="1" x14ac:dyDescent="0.2"/>
    <row r="241112" hidden="1" x14ac:dyDescent="0.2"/>
    <row r="241113" hidden="1" x14ac:dyDescent="0.2"/>
    <row r="241114" hidden="1" x14ac:dyDescent="0.2"/>
    <row r="241115" hidden="1" x14ac:dyDescent="0.2"/>
    <row r="241116" hidden="1" x14ac:dyDescent="0.2"/>
    <row r="241117" hidden="1" x14ac:dyDescent="0.2"/>
    <row r="241118" hidden="1" x14ac:dyDescent="0.2"/>
    <row r="241119" hidden="1" x14ac:dyDescent="0.2"/>
    <row r="241120" hidden="1" x14ac:dyDescent="0.2"/>
    <row r="241121" hidden="1" x14ac:dyDescent="0.2"/>
    <row r="241122" hidden="1" x14ac:dyDescent="0.2"/>
    <row r="241123" hidden="1" x14ac:dyDescent="0.2"/>
    <row r="241124" hidden="1" x14ac:dyDescent="0.2"/>
    <row r="241125" hidden="1" x14ac:dyDescent="0.2"/>
    <row r="241126" hidden="1" x14ac:dyDescent="0.2"/>
    <row r="241127" hidden="1" x14ac:dyDescent="0.2"/>
    <row r="241128" hidden="1" x14ac:dyDescent="0.2"/>
    <row r="241129" hidden="1" x14ac:dyDescent="0.2"/>
    <row r="241130" hidden="1" x14ac:dyDescent="0.2"/>
    <row r="241131" hidden="1" x14ac:dyDescent="0.2"/>
    <row r="241132" hidden="1" x14ac:dyDescent="0.2"/>
    <row r="241133" hidden="1" x14ac:dyDescent="0.2"/>
    <row r="241134" hidden="1" x14ac:dyDescent="0.2"/>
    <row r="241135" hidden="1" x14ac:dyDescent="0.2"/>
    <row r="241136" hidden="1" x14ac:dyDescent="0.2"/>
    <row r="241137" hidden="1" x14ac:dyDescent="0.2"/>
    <row r="241138" hidden="1" x14ac:dyDescent="0.2"/>
    <row r="241139" hidden="1" x14ac:dyDescent="0.2"/>
    <row r="241140" hidden="1" x14ac:dyDescent="0.2"/>
    <row r="241141" hidden="1" x14ac:dyDescent="0.2"/>
    <row r="241142" hidden="1" x14ac:dyDescent="0.2"/>
    <row r="241143" hidden="1" x14ac:dyDescent="0.2"/>
    <row r="241144" hidden="1" x14ac:dyDescent="0.2"/>
    <row r="241145" hidden="1" x14ac:dyDescent="0.2"/>
    <row r="241146" hidden="1" x14ac:dyDescent="0.2"/>
    <row r="241147" hidden="1" x14ac:dyDescent="0.2"/>
    <row r="241148" hidden="1" x14ac:dyDescent="0.2"/>
    <row r="241149" hidden="1" x14ac:dyDescent="0.2"/>
    <row r="241150" hidden="1" x14ac:dyDescent="0.2"/>
    <row r="241151" hidden="1" x14ac:dyDescent="0.2"/>
    <row r="241152" hidden="1" x14ac:dyDescent="0.2"/>
    <row r="241153" hidden="1" x14ac:dyDescent="0.2"/>
    <row r="241154" hidden="1" x14ac:dyDescent="0.2"/>
    <row r="241155" hidden="1" x14ac:dyDescent="0.2"/>
    <row r="241156" hidden="1" x14ac:dyDescent="0.2"/>
    <row r="241157" hidden="1" x14ac:dyDescent="0.2"/>
    <row r="241158" hidden="1" x14ac:dyDescent="0.2"/>
    <row r="241159" hidden="1" x14ac:dyDescent="0.2"/>
    <row r="241160" hidden="1" x14ac:dyDescent="0.2"/>
    <row r="241161" hidden="1" x14ac:dyDescent="0.2"/>
    <row r="241162" hidden="1" x14ac:dyDescent="0.2"/>
    <row r="241163" hidden="1" x14ac:dyDescent="0.2"/>
    <row r="241164" hidden="1" x14ac:dyDescent="0.2"/>
    <row r="241165" hidden="1" x14ac:dyDescent="0.2"/>
    <row r="241166" hidden="1" x14ac:dyDescent="0.2"/>
    <row r="241167" hidden="1" x14ac:dyDescent="0.2"/>
    <row r="241168" hidden="1" x14ac:dyDescent="0.2"/>
    <row r="241169" hidden="1" x14ac:dyDescent="0.2"/>
    <row r="241170" hidden="1" x14ac:dyDescent="0.2"/>
    <row r="241171" hidden="1" x14ac:dyDescent="0.2"/>
    <row r="241172" hidden="1" x14ac:dyDescent="0.2"/>
    <row r="241173" hidden="1" x14ac:dyDescent="0.2"/>
    <row r="241174" hidden="1" x14ac:dyDescent="0.2"/>
    <row r="241175" hidden="1" x14ac:dyDescent="0.2"/>
    <row r="241176" hidden="1" x14ac:dyDescent="0.2"/>
    <row r="241177" hidden="1" x14ac:dyDescent="0.2"/>
    <row r="241178" hidden="1" x14ac:dyDescent="0.2"/>
    <row r="241179" hidden="1" x14ac:dyDescent="0.2"/>
    <row r="241180" hidden="1" x14ac:dyDescent="0.2"/>
    <row r="241181" hidden="1" x14ac:dyDescent="0.2"/>
    <row r="241182" hidden="1" x14ac:dyDescent="0.2"/>
    <row r="241183" hidden="1" x14ac:dyDescent="0.2"/>
    <row r="241184" hidden="1" x14ac:dyDescent="0.2"/>
    <row r="241185" hidden="1" x14ac:dyDescent="0.2"/>
    <row r="241186" hidden="1" x14ac:dyDescent="0.2"/>
    <row r="241187" hidden="1" x14ac:dyDescent="0.2"/>
    <row r="241188" hidden="1" x14ac:dyDescent="0.2"/>
    <row r="241189" hidden="1" x14ac:dyDescent="0.2"/>
    <row r="241190" hidden="1" x14ac:dyDescent="0.2"/>
    <row r="241191" hidden="1" x14ac:dyDescent="0.2"/>
    <row r="241192" hidden="1" x14ac:dyDescent="0.2"/>
    <row r="241193" hidden="1" x14ac:dyDescent="0.2"/>
    <row r="241194" hidden="1" x14ac:dyDescent="0.2"/>
    <row r="241195" hidden="1" x14ac:dyDescent="0.2"/>
    <row r="241196" hidden="1" x14ac:dyDescent="0.2"/>
    <row r="241197" hidden="1" x14ac:dyDescent="0.2"/>
    <row r="241198" hidden="1" x14ac:dyDescent="0.2"/>
    <row r="241199" hidden="1" x14ac:dyDescent="0.2"/>
    <row r="241200" hidden="1" x14ac:dyDescent="0.2"/>
    <row r="241201" hidden="1" x14ac:dyDescent="0.2"/>
    <row r="241202" hidden="1" x14ac:dyDescent="0.2"/>
    <row r="241203" hidden="1" x14ac:dyDescent="0.2"/>
    <row r="241204" hidden="1" x14ac:dyDescent="0.2"/>
    <row r="241205" hidden="1" x14ac:dyDescent="0.2"/>
    <row r="241206" hidden="1" x14ac:dyDescent="0.2"/>
    <row r="241207" hidden="1" x14ac:dyDescent="0.2"/>
    <row r="241208" hidden="1" x14ac:dyDescent="0.2"/>
    <row r="241209" hidden="1" x14ac:dyDescent="0.2"/>
    <row r="241210" hidden="1" x14ac:dyDescent="0.2"/>
    <row r="241211" hidden="1" x14ac:dyDescent="0.2"/>
    <row r="241212" hidden="1" x14ac:dyDescent="0.2"/>
    <row r="241213" hidden="1" x14ac:dyDescent="0.2"/>
    <row r="241214" hidden="1" x14ac:dyDescent="0.2"/>
    <row r="241215" hidden="1" x14ac:dyDescent="0.2"/>
    <row r="241216" hidden="1" x14ac:dyDescent="0.2"/>
    <row r="241217" hidden="1" x14ac:dyDescent="0.2"/>
    <row r="241218" hidden="1" x14ac:dyDescent="0.2"/>
    <row r="241219" hidden="1" x14ac:dyDescent="0.2"/>
    <row r="241220" hidden="1" x14ac:dyDescent="0.2"/>
    <row r="241221" hidden="1" x14ac:dyDescent="0.2"/>
    <row r="241222" hidden="1" x14ac:dyDescent="0.2"/>
    <row r="241223" hidden="1" x14ac:dyDescent="0.2"/>
    <row r="241224" hidden="1" x14ac:dyDescent="0.2"/>
    <row r="241225" hidden="1" x14ac:dyDescent="0.2"/>
    <row r="241226" hidden="1" x14ac:dyDescent="0.2"/>
    <row r="241227" hidden="1" x14ac:dyDescent="0.2"/>
    <row r="241228" hidden="1" x14ac:dyDescent="0.2"/>
    <row r="241229" hidden="1" x14ac:dyDescent="0.2"/>
    <row r="241230" hidden="1" x14ac:dyDescent="0.2"/>
    <row r="241231" hidden="1" x14ac:dyDescent="0.2"/>
    <row r="241232" hidden="1" x14ac:dyDescent="0.2"/>
    <row r="241233" hidden="1" x14ac:dyDescent="0.2"/>
    <row r="241234" hidden="1" x14ac:dyDescent="0.2"/>
    <row r="241235" hidden="1" x14ac:dyDescent="0.2"/>
    <row r="241236" hidden="1" x14ac:dyDescent="0.2"/>
    <row r="241237" hidden="1" x14ac:dyDescent="0.2"/>
    <row r="241238" hidden="1" x14ac:dyDescent="0.2"/>
    <row r="241239" hidden="1" x14ac:dyDescent="0.2"/>
    <row r="241240" hidden="1" x14ac:dyDescent="0.2"/>
    <row r="241241" hidden="1" x14ac:dyDescent="0.2"/>
    <row r="241242" hidden="1" x14ac:dyDescent="0.2"/>
    <row r="241243" hidden="1" x14ac:dyDescent="0.2"/>
    <row r="241244" hidden="1" x14ac:dyDescent="0.2"/>
    <row r="241245" hidden="1" x14ac:dyDescent="0.2"/>
    <row r="241246" hidden="1" x14ac:dyDescent="0.2"/>
    <row r="241247" hidden="1" x14ac:dyDescent="0.2"/>
    <row r="241248" hidden="1" x14ac:dyDescent="0.2"/>
    <row r="241249" hidden="1" x14ac:dyDescent="0.2"/>
    <row r="241250" hidden="1" x14ac:dyDescent="0.2"/>
    <row r="241251" hidden="1" x14ac:dyDescent="0.2"/>
    <row r="241252" hidden="1" x14ac:dyDescent="0.2"/>
    <row r="241253" hidden="1" x14ac:dyDescent="0.2"/>
    <row r="241254" hidden="1" x14ac:dyDescent="0.2"/>
    <row r="241255" hidden="1" x14ac:dyDescent="0.2"/>
    <row r="241256" hidden="1" x14ac:dyDescent="0.2"/>
    <row r="241257" hidden="1" x14ac:dyDescent="0.2"/>
    <row r="241258" hidden="1" x14ac:dyDescent="0.2"/>
    <row r="241259" hidden="1" x14ac:dyDescent="0.2"/>
    <row r="241260" hidden="1" x14ac:dyDescent="0.2"/>
    <row r="241261" hidden="1" x14ac:dyDescent="0.2"/>
    <row r="241262" hidden="1" x14ac:dyDescent="0.2"/>
    <row r="241263" hidden="1" x14ac:dyDescent="0.2"/>
    <row r="241264" hidden="1" x14ac:dyDescent="0.2"/>
    <row r="241265" hidden="1" x14ac:dyDescent="0.2"/>
    <row r="241266" hidden="1" x14ac:dyDescent="0.2"/>
    <row r="241267" hidden="1" x14ac:dyDescent="0.2"/>
    <row r="241268" hidden="1" x14ac:dyDescent="0.2"/>
    <row r="241269" hidden="1" x14ac:dyDescent="0.2"/>
    <row r="241270" hidden="1" x14ac:dyDescent="0.2"/>
    <row r="241271" hidden="1" x14ac:dyDescent="0.2"/>
    <row r="241272" hidden="1" x14ac:dyDescent="0.2"/>
    <row r="241273" hidden="1" x14ac:dyDescent="0.2"/>
    <row r="241274" hidden="1" x14ac:dyDescent="0.2"/>
    <row r="241275" hidden="1" x14ac:dyDescent="0.2"/>
    <row r="241276" hidden="1" x14ac:dyDescent="0.2"/>
    <row r="241277" hidden="1" x14ac:dyDescent="0.2"/>
    <row r="241278" hidden="1" x14ac:dyDescent="0.2"/>
    <row r="241279" hidden="1" x14ac:dyDescent="0.2"/>
    <row r="241280" hidden="1" x14ac:dyDescent="0.2"/>
    <row r="241281" hidden="1" x14ac:dyDescent="0.2"/>
    <row r="241282" hidden="1" x14ac:dyDescent="0.2"/>
    <row r="241283" hidden="1" x14ac:dyDescent="0.2"/>
    <row r="241284" hidden="1" x14ac:dyDescent="0.2"/>
    <row r="241285" hidden="1" x14ac:dyDescent="0.2"/>
    <row r="241286" hidden="1" x14ac:dyDescent="0.2"/>
    <row r="241287" hidden="1" x14ac:dyDescent="0.2"/>
    <row r="241288" hidden="1" x14ac:dyDescent="0.2"/>
    <row r="241289" hidden="1" x14ac:dyDescent="0.2"/>
    <row r="241290" hidden="1" x14ac:dyDescent="0.2"/>
    <row r="241291" hidden="1" x14ac:dyDescent="0.2"/>
    <row r="241292" hidden="1" x14ac:dyDescent="0.2"/>
    <row r="241293" hidden="1" x14ac:dyDescent="0.2"/>
    <row r="241294" hidden="1" x14ac:dyDescent="0.2"/>
    <row r="241295" hidden="1" x14ac:dyDescent="0.2"/>
    <row r="241296" hidden="1" x14ac:dyDescent="0.2"/>
    <row r="241297" hidden="1" x14ac:dyDescent="0.2"/>
    <row r="241298" hidden="1" x14ac:dyDescent="0.2"/>
    <row r="241299" hidden="1" x14ac:dyDescent="0.2"/>
    <row r="241300" hidden="1" x14ac:dyDescent="0.2"/>
    <row r="241301" hidden="1" x14ac:dyDescent="0.2"/>
    <row r="241302" hidden="1" x14ac:dyDescent="0.2"/>
    <row r="241303" hidden="1" x14ac:dyDescent="0.2"/>
    <row r="241304" hidden="1" x14ac:dyDescent="0.2"/>
    <row r="241305" hidden="1" x14ac:dyDescent="0.2"/>
    <row r="241306" hidden="1" x14ac:dyDescent="0.2"/>
    <row r="241307" hidden="1" x14ac:dyDescent="0.2"/>
    <row r="241308" hidden="1" x14ac:dyDescent="0.2"/>
    <row r="241309" hidden="1" x14ac:dyDescent="0.2"/>
    <row r="241310" hidden="1" x14ac:dyDescent="0.2"/>
    <row r="241311" hidden="1" x14ac:dyDescent="0.2"/>
    <row r="241312" hidden="1" x14ac:dyDescent="0.2"/>
    <row r="241313" hidden="1" x14ac:dyDescent="0.2"/>
    <row r="241314" hidden="1" x14ac:dyDescent="0.2"/>
    <row r="241315" hidden="1" x14ac:dyDescent="0.2"/>
    <row r="241316" hidden="1" x14ac:dyDescent="0.2"/>
    <row r="241317" hidden="1" x14ac:dyDescent="0.2"/>
    <row r="241318" hidden="1" x14ac:dyDescent="0.2"/>
    <row r="241319" hidden="1" x14ac:dyDescent="0.2"/>
    <row r="241320" hidden="1" x14ac:dyDescent="0.2"/>
    <row r="241321" hidden="1" x14ac:dyDescent="0.2"/>
    <row r="241322" hidden="1" x14ac:dyDescent="0.2"/>
    <row r="241323" hidden="1" x14ac:dyDescent="0.2"/>
    <row r="241324" hidden="1" x14ac:dyDescent="0.2"/>
    <row r="241325" hidden="1" x14ac:dyDescent="0.2"/>
    <row r="241326" hidden="1" x14ac:dyDescent="0.2"/>
    <row r="241327" hidden="1" x14ac:dyDescent="0.2"/>
    <row r="241328" hidden="1" x14ac:dyDescent="0.2"/>
    <row r="241329" hidden="1" x14ac:dyDescent="0.2"/>
    <row r="241330" hidden="1" x14ac:dyDescent="0.2"/>
    <row r="241331" hidden="1" x14ac:dyDescent="0.2"/>
    <row r="241332" hidden="1" x14ac:dyDescent="0.2"/>
    <row r="241333" hidden="1" x14ac:dyDescent="0.2"/>
    <row r="241334" hidden="1" x14ac:dyDescent="0.2"/>
    <row r="241335" hidden="1" x14ac:dyDescent="0.2"/>
    <row r="241336" hidden="1" x14ac:dyDescent="0.2"/>
    <row r="241337" hidden="1" x14ac:dyDescent="0.2"/>
    <row r="241338" hidden="1" x14ac:dyDescent="0.2"/>
    <row r="241339" hidden="1" x14ac:dyDescent="0.2"/>
    <row r="241340" hidden="1" x14ac:dyDescent="0.2"/>
    <row r="241341" hidden="1" x14ac:dyDescent="0.2"/>
    <row r="241342" hidden="1" x14ac:dyDescent="0.2"/>
    <row r="241343" hidden="1" x14ac:dyDescent="0.2"/>
    <row r="241344" hidden="1" x14ac:dyDescent="0.2"/>
    <row r="241345" hidden="1" x14ac:dyDescent="0.2"/>
    <row r="241346" hidden="1" x14ac:dyDescent="0.2"/>
    <row r="241347" hidden="1" x14ac:dyDescent="0.2"/>
    <row r="241348" hidden="1" x14ac:dyDescent="0.2"/>
    <row r="241349" hidden="1" x14ac:dyDescent="0.2"/>
    <row r="241350" hidden="1" x14ac:dyDescent="0.2"/>
    <row r="241351" hidden="1" x14ac:dyDescent="0.2"/>
    <row r="241352" hidden="1" x14ac:dyDescent="0.2"/>
    <row r="241353" hidden="1" x14ac:dyDescent="0.2"/>
    <row r="241354" hidden="1" x14ac:dyDescent="0.2"/>
    <row r="241355" hidden="1" x14ac:dyDescent="0.2"/>
    <row r="241356" hidden="1" x14ac:dyDescent="0.2"/>
    <row r="241357" hidden="1" x14ac:dyDescent="0.2"/>
    <row r="241358" hidden="1" x14ac:dyDescent="0.2"/>
    <row r="241359" hidden="1" x14ac:dyDescent="0.2"/>
    <row r="241360" hidden="1" x14ac:dyDescent="0.2"/>
    <row r="241361" hidden="1" x14ac:dyDescent="0.2"/>
    <row r="241362" hidden="1" x14ac:dyDescent="0.2"/>
    <row r="241363" hidden="1" x14ac:dyDescent="0.2"/>
    <row r="241364" hidden="1" x14ac:dyDescent="0.2"/>
    <row r="241365" hidden="1" x14ac:dyDescent="0.2"/>
    <row r="241366" hidden="1" x14ac:dyDescent="0.2"/>
    <row r="241367" hidden="1" x14ac:dyDescent="0.2"/>
    <row r="241368" hidden="1" x14ac:dyDescent="0.2"/>
    <row r="241369" hidden="1" x14ac:dyDescent="0.2"/>
    <row r="241370" hidden="1" x14ac:dyDescent="0.2"/>
    <row r="241371" hidden="1" x14ac:dyDescent="0.2"/>
    <row r="241372" hidden="1" x14ac:dyDescent="0.2"/>
    <row r="241373" hidden="1" x14ac:dyDescent="0.2"/>
    <row r="241374" hidden="1" x14ac:dyDescent="0.2"/>
    <row r="241375" hidden="1" x14ac:dyDescent="0.2"/>
    <row r="241376" hidden="1" x14ac:dyDescent="0.2"/>
    <row r="241377" hidden="1" x14ac:dyDescent="0.2"/>
    <row r="241378" hidden="1" x14ac:dyDescent="0.2"/>
    <row r="241379" hidden="1" x14ac:dyDescent="0.2"/>
    <row r="241380" hidden="1" x14ac:dyDescent="0.2"/>
    <row r="241381" hidden="1" x14ac:dyDescent="0.2"/>
    <row r="241382" hidden="1" x14ac:dyDescent="0.2"/>
    <row r="241383" hidden="1" x14ac:dyDescent="0.2"/>
    <row r="241384" hidden="1" x14ac:dyDescent="0.2"/>
    <row r="241385" hidden="1" x14ac:dyDescent="0.2"/>
    <row r="241386" hidden="1" x14ac:dyDescent="0.2"/>
    <row r="241387" hidden="1" x14ac:dyDescent="0.2"/>
    <row r="241388" hidden="1" x14ac:dyDescent="0.2"/>
    <row r="241389" hidden="1" x14ac:dyDescent="0.2"/>
    <row r="241390" hidden="1" x14ac:dyDescent="0.2"/>
    <row r="241391" hidden="1" x14ac:dyDescent="0.2"/>
    <row r="241392" hidden="1" x14ac:dyDescent="0.2"/>
    <row r="241393" hidden="1" x14ac:dyDescent="0.2"/>
    <row r="241394" hidden="1" x14ac:dyDescent="0.2"/>
    <row r="241395" hidden="1" x14ac:dyDescent="0.2"/>
    <row r="241396" hidden="1" x14ac:dyDescent="0.2"/>
    <row r="241397" hidden="1" x14ac:dyDescent="0.2"/>
    <row r="241398" hidden="1" x14ac:dyDescent="0.2"/>
    <row r="241399" hidden="1" x14ac:dyDescent="0.2"/>
    <row r="241400" hidden="1" x14ac:dyDescent="0.2"/>
    <row r="241401" hidden="1" x14ac:dyDescent="0.2"/>
    <row r="241402" hidden="1" x14ac:dyDescent="0.2"/>
    <row r="241403" hidden="1" x14ac:dyDescent="0.2"/>
    <row r="241404" hidden="1" x14ac:dyDescent="0.2"/>
    <row r="241405" hidden="1" x14ac:dyDescent="0.2"/>
    <row r="241406" hidden="1" x14ac:dyDescent="0.2"/>
    <row r="241407" hidden="1" x14ac:dyDescent="0.2"/>
    <row r="241408" hidden="1" x14ac:dyDescent="0.2"/>
    <row r="241409" hidden="1" x14ac:dyDescent="0.2"/>
    <row r="241410" hidden="1" x14ac:dyDescent="0.2"/>
    <row r="241411" hidden="1" x14ac:dyDescent="0.2"/>
    <row r="241412" hidden="1" x14ac:dyDescent="0.2"/>
    <row r="241413" hidden="1" x14ac:dyDescent="0.2"/>
    <row r="241414" hidden="1" x14ac:dyDescent="0.2"/>
    <row r="241415" hidden="1" x14ac:dyDescent="0.2"/>
    <row r="241416" hidden="1" x14ac:dyDescent="0.2"/>
    <row r="241417" hidden="1" x14ac:dyDescent="0.2"/>
    <row r="241418" hidden="1" x14ac:dyDescent="0.2"/>
    <row r="241419" hidden="1" x14ac:dyDescent="0.2"/>
    <row r="241420" hidden="1" x14ac:dyDescent="0.2"/>
    <row r="241421" hidden="1" x14ac:dyDescent="0.2"/>
    <row r="241422" hidden="1" x14ac:dyDescent="0.2"/>
    <row r="241423" hidden="1" x14ac:dyDescent="0.2"/>
    <row r="241424" hidden="1" x14ac:dyDescent="0.2"/>
    <row r="241425" hidden="1" x14ac:dyDescent="0.2"/>
    <row r="241426" hidden="1" x14ac:dyDescent="0.2"/>
    <row r="241427" hidden="1" x14ac:dyDescent="0.2"/>
    <row r="241428" hidden="1" x14ac:dyDescent="0.2"/>
    <row r="241429" hidden="1" x14ac:dyDescent="0.2"/>
    <row r="241430" hidden="1" x14ac:dyDescent="0.2"/>
    <row r="241431" hidden="1" x14ac:dyDescent="0.2"/>
    <row r="241432" hidden="1" x14ac:dyDescent="0.2"/>
    <row r="241433" hidden="1" x14ac:dyDescent="0.2"/>
    <row r="241434" hidden="1" x14ac:dyDescent="0.2"/>
    <row r="241435" hidden="1" x14ac:dyDescent="0.2"/>
    <row r="241436" hidden="1" x14ac:dyDescent="0.2"/>
    <row r="241437" hidden="1" x14ac:dyDescent="0.2"/>
    <row r="241438" hidden="1" x14ac:dyDescent="0.2"/>
    <row r="241439" hidden="1" x14ac:dyDescent="0.2"/>
    <row r="241440" hidden="1" x14ac:dyDescent="0.2"/>
    <row r="241441" hidden="1" x14ac:dyDescent="0.2"/>
    <row r="241442" hidden="1" x14ac:dyDescent="0.2"/>
    <row r="241443" hidden="1" x14ac:dyDescent="0.2"/>
    <row r="241444" hidden="1" x14ac:dyDescent="0.2"/>
    <row r="241445" hidden="1" x14ac:dyDescent="0.2"/>
    <row r="241446" hidden="1" x14ac:dyDescent="0.2"/>
    <row r="241447" hidden="1" x14ac:dyDescent="0.2"/>
    <row r="241448" hidden="1" x14ac:dyDescent="0.2"/>
    <row r="241449" hidden="1" x14ac:dyDescent="0.2"/>
    <row r="241450" hidden="1" x14ac:dyDescent="0.2"/>
    <row r="241451" hidden="1" x14ac:dyDescent="0.2"/>
    <row r="241452" hidden="1" x14ac:dyDescent="0.2"/>
    <row r="241453" hidden="1" x14ac:dyDescent="0.2"/>
    <row r="241454" hidden="1" x14ac:dyDescent="0.2"/>
    <row r="241455" hidden="1" x14ac:dyDescent="0.2"/>
    <row r="241456" hidden="1" x14ac:dyDescent="0.2"/>
    <row r="241457" hidden="1" x14ac:dyDescent="0.2"/>
    <row r="241458" hidden="1" x14ac:dyDescent="0.2"/>
    <row r="241459" hidden="1" x14ac:dyDescent="0.2"/>
    <row r="241460" hidden="1" x14ac:dyDescent="0.2"/>
    <row r="241461" hidden="1" x14ac:dyDescent="0.2"/>
    <row r="241462" hidden="1" x14ac:dyDescent="0.2"/>
    <row r="241463" hidden="1" x14ac:dyDescent="0.2"/>
    <row r="241464" hidden="1" x14ac:dyDescent="0.2"/>
    <row r="241465" hidden="1" x14ac:dyDescent="0.2"/>
    <row r="241466" hidden="1" x14ac:dyDescent="0.2"/>
    <row r="241467" hidden="1" x14ac:dyDescent="0.2"/>
    <row r="241468" hidden="1" x14ac:dyDescent="0.2"/>
    <row r="241469" hidden="1" x14ac:dyDescent="0.2"/>
    <row r="241470" hidden="1" x14ac:dyDescent="0.2"/>
    <row r="241471" hidden="1" x14ac:dyDescent="0.2"/>
    <row r="241472" hidden="1" x14ac:dyDescent="0.2"/>
    <row r="241473" hidden="1" x14ac:dyDescent="0.2"/>
    <row r="241474" hidden="1" x14ac:dyDescent="0.2"/>
    <row r="241475" hidden="1" x14ac:dyDescent="0.2"/>
    <row r="241476" hidden="1" x14ac:dyDescent="0.2"/>
    <row r="241477" hidden="1" x14ac:dyDescent="0.2"/>
    <row r="241478" hidden="1" x14ac:dyDescent="0.2"/>
    <row r="241479" hidden="1" x14ac:dyDescent="0.2"/>
    <row r="241480" hidden="1" x14ac:dyDescent="0.2"/>
    <row r="241481" hidden="1" x14ac:dyDescent="0.2"/>
    <row r="241482" hidden="1" x14ac:dyDescent="0.2"/>
    <row r="241483" hidden="1" x14ac:dyDescent="0.2"/>
    <row r="241484" hidden="1" x14ac:dyDescent="0.2"/>
    <row r="241485" hidden="1" x14ac:dyDescent="0.2"/>
    <row r="241486" hidden="1" x14ac:dyDescent="0.2"/>
    <row r="241487" hidden="1" x14ac:dyDescent="0.2"/>
    <row r="241488" hidden="1" x14ac:dyDescent="0.2"/>
    <row r="241489" hidden="1" x14ac:dyDescent="0.2"/>
    <row r="241490" hidden="1" x14ac:dyDescent="0.2"/>
    <row r="241491" hidden="1" x14ac:dyDescent="0.2"/>
    <row r="241492" hidden="1" x14ac:dyDescent="0.2"/>
    <row r="241493" hidden="1" x14ac:dyDescent="0.2"/>
    <row r="241494" hidden="1" x14ac:dyDescent="0.2"/>
    <row r="241495" hidden="1" x14ac:dyDescent="0.2"/>
    <row r="241496" hidden="1" x14ac:dyDescent="0.2"/>
    <row r="241497" hidden="1" x14ac:dyDescent="0.2"/>
    <row r="241498" hidden="1" x14ac:dyDescent="0.2"/>
    <row r="241499" hidden="1" x14ac:dyDescent="0.2"/>
    <row r="241500" hidden="1" x14ac:dyDescent="0.2"/>
    <row r="241501" hidden="1" x14ac:dyDescent="0.2"/>
    <row r="241502" hidden="1" x14ac:dyDescent="0.2"/>
    <row r="241503" hidden="1" x14ac:dyDescent="0.2"/>
    <row r="241504" hidden="1" x14ac:dyDescent="0.2"/>
    <row r="241505" hidden="1" x14ac:dyDescent="0.2"/>
    <row r="241506" hidden="1" x14ac:dyDescent="0.2"/>
    <row r="241507" hidden="1" x14ac:dyDescent="0.2"/>
    <row r="241508" hidden="1" x14ac:dyDescent="0.2"/>
    <row r="241509" hidden="1" x14ac:dyDescent="0.2"/>
    <row r="241510" hidden="1" x14ac:dyDescent="0.2"/>
    <row r="241511" hidden="1" x14ac:dyDescent="0.2"/>
    <row r="241512" hidden="1" x14ac:dyDescent="0.2"/>
    <row r="241513" hidden="1" x14ac:dyDescent="0.2"/>
    <row r="241514" hidden="1" x14ac:dyDescent="0.2"/>
    <row r="241515" hidden="1" x14ac:dyDescent="0.2"/>
    <row r="241516" hidden="1" x14ac:dyDescent="0.2"/>
    <row r="241517" hidden="1" x14ac:dyDescent="0.2"/>
    <row r="241518" hidden="1" x14ac:dyDescent="0.2"/>
    <row r="241519" hidden="1" x14ac:dyDescent="0.2"/>
    <row r="241520" hidden="1" x14ac:dyDescent="0.2"/>
    <row r="241521" hidden="1" x14ac:dyDescent="0.2"/>
    <row r="241522" hidden="1" x14ac:dyDescent="0.2"/>
    <row r="241523" hidden="1" x14ac:dyDescent="0.2"/>
    <row r="241524" hidden="1" x14ac:dyDescent="0.2"/>
    <row r="241525" hidden="1" x14ac:dyDescent="0.2"/>
    <row r="241526" hidden="1" x14ac:dyDescent="0.2"/>
    <row r="241527" hidden="1" x14ac:dyDescent="0.2"/>
    <row r="241528" hidden="1" x14ac:dyDescent="0.2"/>
    <row r="241529" hidden="1" x14ac:dyDescent="0.2"/>
    <row r="241530" hidden="1" x14ac:dyDescent="0.2"/>
    <row r="241531" hidden="1" x14ac:dyDescent="0.2"/>
    <row r="241532" hidden="1" x14ac:dyDescent="0.2"/>
    <row r="241533" hidden="1" x14ac:dyDescent="0.2"/>
    <row r="241534" hidden="1" x14ac:dyDescent="0.2"/>
    <row r="241535" hidden="1" x14ac:dyDescent="0.2"/>
    <row r="241536" hidden="1" x14ac:dyDescent="0.2"/>
    <row r="241537" hidden="1" x14ac:dyDescent="0.2"/>
    <row r="241538" hidden="1" x14ac:dyDescent="0.2"/>
    <row r="241539" hidden="1" x14ac:dyDescent="0.2"/>
    <row r="241540" hidden="1" x14ac:dyDescent="0.2"/>
    <row r="241541" hidden="1" x14ac:dyDescent="0.2"/>
    <row r="241542" hidden="1" x14ac:dyDescent="0.2"/>
    <row r="241543" hidden="1" x14ac:dyDescent="0.2"/>
    <row r="241544" hidden="1" x14ac:dyDescent="0.2"/>
    <row r="241545" hidden="1" x14ac:dyDescent="0.2"/>
    <row r="241546" hidden="1" x14ac:dyDescent="0.2"/>
    <row r="241547" hidden="1" x14ac:dyDescent="0.2"/>
    <row r="241548" hidden="1" x14ac:dyDescent="0.2"/>
    <row r="241549" hidden="1" x14ac:dyDescent="0.2"/>
    <row r="241550" hidden="1" x14ac:dyDescent="0.2"/>
    <row r="241551" hidden="1" x14ac:dyDescent="0.2"/>
    <row r="241552" hidden="1" x14ac:dyDescent="0.2"/>
    <row r="241553" hidden="1" x14ac:dyDescent="0.2"/>
    <row r="241554" hidden="1" x14ac:dyDescent="0.2"/>
    <row r="241555" hidden="1" x14ac:dyDescent="0.2"/>
    <row r="241556" hidden="1" x14ac:dyDescent="0.2"/>
    <row r="241557" hidden="1" x14ac:dyDescent="0.2"/>
    <row r="241558" hidden="1" x14ac:dyDescent="0.2"/>
    <row r="241559" hidden="1" x14ac:dyDescent="0.2"/>
    <row r="241560" hidden="1" x14ac:dyDescent="0.2"/>
    <row r="241561" hidden="1" x14ac:dyDescent="0.2"/>
    <row r="241562" hidden="1" x14ac:dyDescent="0.2"/>
    <row r="241563" hidden="1" x14ac:dyDescent="0.2"/>
    <row r="241564" hidden="1" x14ac:dyDescent="0.2"/>
    <row r="241565" hidden="1" x14ac:dyDescent="0.2"/>
    <row r="241566" hidden="1" x14ac:dyDescent="0.2"/>
    <row r="241567" hidden="1" x14ac:dyDescent="0.2"/>
    <row r="241568" hidden="1" x14ac:dyDescent="0.2"/>
    <row r="241569" hidden="1" x14ac:dyDescent="0.2"/>
    <row r="241570" hidden="1" x14ac:dyDescent="0.2"/>
    <row r="241571" hidden="1" x14ac:dyDescent="0.2"/>
    <row r="241572" hidden="1" x14ac:dyDescent="0.2"/>
    <row r="241573" hidden="1" x14ac:dyDescent="0.2"/>
    <row r="241574" hidden="1" x14ac:dyDescent="0.2"/>
    <row r="241575" hidden="1" x14ac:dyDescent="0.2"/>
    <row r="241576" hidden="1" x14ac:dyDescent="0.2"/>
    <row r="241577" hidden="1" x14ac:dyDescent="0.2"/>
    <row r="241578" hidden="1" x14ac:dyDescent="0.2"/>
    <row r="241579" hidden="1" x14ac:dyDescent="0.2"/>
    <row r="241580" hidden="1" x14ac:dyDescent="0.2"/>
    <row r="241581" hidden="1" x14ac:dyDescent="0.2"/>
    <row r="241582" hidden="1" x14ac:dyDescent="0.2"/>
    <row r="241583" hidden="1" x14ac:dyDescent="0.2"/>
    <row r="241584" hidden="1" x14ac:dyDescent="0.2"/>
    <row r="241585" hidden="1" x14ac:dyDescent="0.2"/>
    <row r="241586" hidden="1" x14ac:dyDescent="0.2"/>
    <row r="241587" hidden="1" x14ac:dyDescent="0.2"/>
    <row r="241588" hidden="1" x14ac:dyDescent="0.2"/>
    <row r="241589" hidden="1" x14ac:dyDescent="0.2"/>
    <row r="241590" hidden="1" x14ac:dyDescent="0.2"/>
    <row r="241591" hidden="1" x14ac:dyDescent="0.2"/>
    <row r="241592" hidden="1" x14ac:dyDescent="0.2"/>
    <row r="241593" hidden="1" x14ac:dyDescent="0.2"/>
    <row r="241594" hidden="1" x14ac:dyDescent="0.2"/>
    <row r="241595" hidden="1" x14ac:dyDescent="0.2"/>
    <row r="241596" hidden="1" x14ac:dyDescent="0.2"/>
    <row r="241597" hidden="1" x14ac:dyDescent="0.2"/>
    <row r="241598" hidden="1" x14ac:dyDescent="0.2"/>
    <row r="241599" hidden="1" x14ac:dyDescent="0.2"/>
    <row r="241600" hidden="1" x14ac:dyDescent="0.2"/>
    <row r="241601" hidden="1" x14ac:dyDescent="0.2"/>
    <row r="241602" hidden="1" x14ac:dyDescent="0.2"/>
    <row r="241603" hidden="1" x14ac:dyDescent="0.2"/>
    <row r="241604" hidden="1" x14ac:dyDescent="0.2"/>
    <row r="241605" hidden="1" x14ac:dyDescent="0.2"/>
    <row r="241606" hidden="1" x14ac:dyDescent="0.2"/>
    <row r="241607" hidden="1" x14ac:dyDescent="0.2"/>
    <row r="241608" hidden="1" x14ac:dyDescent="0.2"/>
    <row r="241609" hidden="1" x14ac:dyDescent="0.2"/>
    <row r="241610" hidden="1" x14ac:dyDescent="0.2"/>
    <row r="241611" hidden="1" x14ac:dyDescent="0.2"/>
    <row r="241612" hidden="1" x14ac:dyDescent="0.2"/>
    <row r="241613" hidden="1" x14ac:dyDescent="0.2"/>
    <row r="241614" hidden="1" x14ac:dyDescent="0.2"/>
    <row r="241615" hidden="1" x14ac:dyDescent="0.2"/>
    <row r="241616" hidden="1" x14ac:dyDescent="0.2"/>
    <row r="241617" hidden="1" x14ac:dyDescent="0.2"/>
    <row r="241618" hidden="1" x14ac:dyDescent="0.2"/>
    <row r="241619" hidden="1" x14ac:dyDescent="0.2"/>
    <row r="241620" hidden="1" x14ac:dyDescent="0.2"/>
    <row r="241621" hidden="1" x14ac:dyDescent="0.2"/>
    <row r="241622" hidden="1" x14ac:dyDescent="0.2"/>
    <row r="241623" hidden="1" x14ac:dyDescent="0.2"/>
    <row r="241624" hidden="1" x14ac:dyDescent="0.2"/>
    <row r="241625" hidden="1" x14ac:dyDescent="0.2"/>
    <row r="241626" hidden="1" x14ac:dyDescent="0.2"/>
    <row r="241627" hidden="1" x14ac:dyDescent="0.2"/>
    <row r="241628" hidden="1" x14ac:dyDescent="0.2"/>
    <row r="241629" hidden="1" x14ac:dyDescent="0.2"/>
    <row r="241630" hidden="1" x14ac:dyDescent="0.2"/>
    <row r="241631" hidden="1" x14ac:dyDescent="0.2"/>
    <row r="241632" hidden="1" x14ac:dyDescent="0.2"/>
    <row r="241633" hidden="1" x14ac:dyDescent="0.2"/>
    <row r="241634" hidden="1" x14ac:dyDescent="0.2"/>
    <row r="241635" hidden="1" x14ac:dyDescent="0.2"/>
    <row r="241636" hidden="1" x14ac:dyDescent="0.2"/>
    <row r="241637" hidden="1" x14ac:dyDescent="0.2"/>
    <row r="241638" hidden="1" x14ac:dyDescent="0.2"/>
    <row r="241639" hidden="1" x14ac:dyDescent="0.2"/>
    <row r="241640" hidden="1" x14ac:dyDescent="0.2"/>
    <row r="241641" hidden="1" x14ac:dyDescent="0.2"/>
    <row r="241642" hidden="1" x14ac:dyDescent="0.2"/>
    <row r="241643" hidden="1" x14ac:dyDescent="0.2"/>
    <row r="241644" hidden="1" x14ac:dyDescent="0.2"/>
    <row r="241645" hidden="1" x14ac:dyDescent="0.2"/>
    <row r="241646" hidden="1" x14ac:dyDescent="0.2"/>
    <row r="241647" hidden="1" x14ac:dyDescent="0.2"/>
    <row r="241648" hidden="1" x14ac:dyDescent="0.2"/>
    <row r="241649" hidden="1" x14ac:dyDescent="0.2"/>
    <row r="241650" hidden="1" x14ac:dyDescent="0.2"/>
    <row r="241651" hidden="1" x14ac:dyDescent="0.2"/>
    <row r="241652" hidden="1" x14ac:dyDescent="0.2"/>
    <row r="241653" hidden="1" x14ac:dyDescent="0.2"/>
    <row r="241654" hidden="1" x14ac:dyDescent="0.2"/>
    <row r="241655" hidden="1" x14ac:dyDescent="0.2"/>
    <row r="241656" hidden="1" x14ac:dyDescent="0.2"/>
    <row r="241657" hidden="1" x14ac:dyDescent="0.2"/>
    <row r="241658" hidden="1" x14ac:dyDescent="0.2"/>
    <row r="241659" hidden="1" x14ac:dyDescent="0.2"/>
    <row r="241660" hidden="1" x14ac:dyDescent="0.2"/>
    <row r="241661" hidden="1" x14ac:dyDescent="0.2"/>
    <row r="241662" hidden="1" x14ac:dyDescent="0.2"/>
    <row r="241663" hidden="1" x14ac:dyDescent="0.2"/>
    <row r="241664" hidden="1" x14ac:dyDescent="0.2"/>
    <row r="241665" hidden="1" x14ac:dyDescent="0.2"/>
    <row r="241666" hidden="1" x14ac:dyDescent="0.2"/>
    <row r="241667" hidden="1" x14ac:dyDescent="0.2"/>
    <row r="241668" hidden="1" x14ac:dyDescent="0.2"/>
    <row r="241669" hidden="1" x14ac:dyDescent="0.2"/>
    <row r="241670" hidden="1" x14ac:dyDescent="0.2"/>
    <row r="241671" hidden="1" x14ac:dyDescent="0.2"/>
    <row r="241672" hidden="1" x14ac:dyDescent="0.2"/>
    <row r="241673" hidden="1" x14ac:dyDescent="0.2"/>
    <row r="241674" hidden="1" x14ac:dyDescent="0.2"/>
    <row r="241675" hidden="1" x14ac:dyDescent="0.2"/>
    <row r="241676" hidden="1" x14ac:dyDescent="0.2"/>
    <row r="241677" hidden="1" x14ac:dyDescent="0.2"/>
    <row r="241678" hidden="1" x14ac:dyDescent="0.2"/>
    <row r="241679" hidden="1" x14ac:dyDescent="0.2"/>
    <row r="241680" hidden="1" x14ac:dyDescent="0.2"/>
    <row r="241681" hidden="1" x14ac:dyDescent="0.2"/>
    <row r="241682" hidden="1" x14ac:dyDescent="0.2"/>
    <row r="241683" hidden="1" x14ac:dyDescent="0.2"/>
    <row r="241684" hidden="1" x14ac:dyDescent="0.2"/>
    <row r="241685" hidden="1" x14ac:dyDescent="0.2"/>
    <row r="241686" hidden="1" x14ac:dyDescent="0.2"/>
    <row r="241687" hidden="1" x14ac:dyDescent="0.2"/>
    <row r="241688" hidden="1" x14ac:dyDescent="0.2"/>
    <row r="241689" hidden="1" x14ac:dyDescent="0.2"/>
    <row r="241690" hidden="1" x14ac:dyDescent="0.2"/>
    <row r="241691" hidden="1" x14ac:dyDescent="0.2"/>
    <row r="241692" hidden="1" x14ac:dyDescent="0.2"/>
    <row r="241693" hidden="1" x14ac:dyDescent="0.2"/>
    <row r="241694" hidden="1" x14ac:dyDescent="0.2"/>
    <row r="241695" hidden="1" x14ac:dyDescent="0.2"/>
    <row r="241696" hidden="1" x14ac:dyDescent="0.2"/>
    <row r="241697" hidden="1" x14ac:dyDescent="0.2"/>
    <row r="241698" hidden="1" x14ac:dyDescent="0.2"/>
    <row r="241699" hidden="1" x14ac:dyDescent="0.2"/>
    <row r="241700" hidden="1" x14ac:dyDescent="0.2"/>
    <row r="241701" hidden="1" x14ac:dyDescent="0.2"/>
    <row r="241702" hidden="1" x14ac:dyDescent="0.2"/>
    <row r="241703" hidden="1" x14ac:dyDescent="0.2"/>
    <row r="241704" hidden="1" x14ac:dyDescent="0.2"/>
    <row r="241705" hidden="1" x14ac:dyDescent="0.2"/>
    <row r="241706" hidden="1" x14ac:dyDescent="0.2"/>
    <row r="241707" hidden="1" x14ac:dyDescent="0.2"/>
    <row r="241708" hidden="1" x14ac:dyDescent="0.2"/>
    <row r="241709" hidden="1" x14ac:dyDescent="0.2"/>
    <row r="241710" hidden="1" x14ac:dyDescent="0.2"/>
    <row r="241711" hidden="1" x14ac:dyDescent="0.2"/>
    <row r="241712" hidden="1" x14ac:dyDescent="0.2"/>
    <row r="241713" hidden="1" x14ac:dyDescent="0.2"/>
    <row r="241714" hidden="1" x14ac:dyDescent="0.2"/>
    <row r="241715" hidden="1" x14ac:dyDescent="0.2"/>
    <row r="241716" hidden="1" x14ac:dyDescent="0.2"/>
    <row r="241717" hidden="1" x14ac:dyDescent="0.2"/>
    <row r="241718" hidden="1" x14ac:dyDescent="0.2"/>
    <row r="241719" hidden="1" x14ac:dyDescent="0.2"/>
    <row r="241720" hidden="1" x14ac:dyDescent="0.2"/>
    <row r="241721" hidden="1" x14ac:dyDescent="0.2"/>
    <row r="241722" hidden="1" x14ac:dyDescent="0.2"/>
    <row r="241723" hidden="1" x14ac:dyDescent="0.2"/>
    <row r="241724" hidden="1" x14ac:dyDescent="0.2"/>
    <row r="241725" hidden="1" x14ac:dyDescent="0.2"/>
    <row r="241726" hidden="1" x14ac:dyDescent="0.2"/>
    <row r="241727" hidden="1" x14ac:dyDescent="0.2"/>
    <row r="241728" hidden="1" x14ac:dyDescent="0.2"/>
    <row r="241729" hidden="1" x14ac:dyDescent="0.2"/>
    <row r="241730" hidden="1" x14ac:dyDescent="0.2"/>
    <row r="241731" hidden="1" x14ac:dyDescent="0.2"/>
    <row r="241732" hidden="1" x14ac:dyDescent="0.2"/>
    <row r="241733" hidden="1" x14ac:dyDescent="0.2"/>
    <row r="241734" hidden="1" x14ac:dyDescent="0.2"/>
    <row r="241735" hidden="1" x14ac:dyDescent="0.2"/>
    <row r="241736" hidden="1" x14ac:dyDescent="0.2"/>
    <row r="241737" hidden="1" x14ac:dyDescent="0.2"/>
    <row r="241738" hidden="1" x14ac:dyDescent="0.2"/>
    <row r="241739" hidden="1" x14ac:dyDescent="0.2"/>
    <row r="241740" hidden="1" x14ac:dyDescent="0.2"/>
    <row r="241741" hidden="1" x14ac:dyDescent="0.2"/>
    <row r="241742" hidden="1" x14ac:dyDescent="0.2"/>
    <row r="241743" hidden="1" x14ac:dyDescent="0.2"/>
    <row r="241744" hidden="1" x14ac:dyDescent="0.2"/>
    <row r="241745" hidden="1" x14ac:dyDescent="0.2"/>
    <row r="241746" hidden="1" x14ac:dyDescent="0.2"/>
    <row r="241747" hidden="1" x14ac:dyDescent="0.2"/>
    <row r="241748" hidden="1" x14ac:dyDescent="0.2"/>
    <row r="241749" hidden="1" x14ac:dyDescent="0.2"/>
    <row r="241750" hidden="1" x14ac:dyDescent="0.2"/>
    <row r="241751" hidden="1" x14ac:dyDescent="0.2"/>
    <row r="241752" hidden="1" x14ac:dyDescent="0.2"/>
    <row r="241753" hidden="1" x14ac:dyDescent="0.2"/>
    <row r="241754" hidden="1" x14ac:dyDescent="0.2"/>
    <row r="241755" hidden="1" x14ac:dyDescent="0.2"/>
    <row r="241756" hidden="1" x14ac:dyDescent="0.2"/>
    <row r="241757" hidden="1" x14ac:dyDescent="0.2"/>
    <row r="241758" hidden="1" x14ac:dyDescent="0.2"/>
    <row r="241759" hidden="1" x14ac:dyDescent="0.2"/>
    <row r="241760" hidden="1" x14ac:dyDescent="0.2"/>
    <row r="241761" hidden="1" x14ac:dyDescent="0.2"/>
    <row r="241762" hidden="1" x14ac:dyDescent="0.2"/>
    <row r="241763" hidden="1" x14ac:dyDescent="0.2"/>
    <row r="241764" hidden="1" x14ac:dyDescent="0.2"/>
    <row r="241765" hidden="1" x14ac:dyDescent="0.2"/>
    <row r="241766" hidden="1" x14ac:dyDescent="0.2"/>
    <row r="241767" hidden="1" x14ac:dyDescent="0.2"/>
    <row r="241768" hidden="1" x14ac:dyDescent="0.2"/>
    <row r="241769" hidden="1" x14ac:dyDescent="0.2"/>
    <row r="241770" hidden="1" x14ac:dyDescent="0.2"/>
    <row r="241771" hidden="1" x14ac:dyDescent="0.2"/>
    <row r="241772" hidden="1" x14ac:dyDescent="0.2"/>
    <row r="241773" hidden="1" x14ac:dyDescent="0.2"/>
    <row r="241774" hidden="1" x14ac:dyDescent="0.2"/>
    <row r="241775" hidden="1" x14ac:dyDescent="0.2"/>
    <row r="241776" hidden="1" x14ac:dyDescent="0.2"/>
    <row r="241777" hidden="1" x14ac:dyDescent="0.2"/>
    <row r="241778" hidden="1" x14ac:dyDescent="0.2"/>
    <row r="241779" hidden="1" x14ac:dyDescent="0.2"/>
    <row r="241780" hidden="1" x14ac:dyDescent="0.2"/>
    <row r="241781" hidden="1" x14ac:dyDescent="0.2"/>
    <row r="241782" hidden="1" x14ac:dyDescent="0.2"/>
    <row r="241783" hidden="1" x14ac:dyDescent="0.2"/>
    <row r="241784" hidden="1" x14ac:dyDescent="0.2"/>
    <row r="241785" hidden="1" x14ac:dyDescent="0.2"/>
    <row r="241786" hidden="1" x14ac:dyDescent="0.2"/>
    <row r="241787" hidden="1" x14ac:dyDescent="0.2"/>
    <row r="241788" hidden="1" x14ac:dyDescent="0.2"/>
    <row r="241789" hidden="1" x14ac:dyDescent="0.2"/>
    <row r="241790" hidden="1" x14ac:dyDescent="0.2"/>
    <row r="241791" hidden="1" x14ac:dyDescent="0.2"/>
    <row r="241792" hidden="1" x14ac:dyDescent="0.2"/>
    <row r="241793" hidden="1" x14ac:dyDescent="0.2"/>
    <row r="241794" hidden="1" x14ac:dyDescent="0.2"/>
    <row r="241795" hidden="1" x14ac:dyDescent="0.2"/>
    <row r="241796" hidden="1" x14ac:dyDescent="0.2"/>
    <row r="241797" hidden="1" x14ac:dyDescent="0.2"/>
    <row r="241798" hidden="1" x14ac:dyDescent="0.2"/>
    <row r="241799" hidden="1" x14ac:dyDescent="0.2"/>
    <row r="241800" hidden="1" x14ac:dyDescent="0.2"/>
    <row r="241801" hidden="1" x14ac:dyDescent="0.2"/>
    <row r="241802" hidden="1" x14ac:dyDescent="0.2"/>
    <row r="241803" hidden="1" x14ac:dyDescent="0.2"/>
    <row r="241804" hidden="1" x14ac:dyDescent="0.2"/>
    <row r="241805" hidden="1" x14ac:dyDescent="0.2"/>
    <row r="241806" hidden="1" x14ac:dyDescent="0.2"/>
    <row r="241807" hidden="1" x14ac:dyDescent="0.2"/>
    <row r="241808" hidden="1" x14ac:dyDescent="0.2"/>
    <row r="241809" hidden="1" x14ac:dyDescent="0.2"/>
    <row r="241810" hidden="1" x14ac:dyDescent="0.2"/>
    <row r="241811" hidden="1" x14ac:dyDescent="0.2"/>
    <row r="241812" hidden="1" x14ac:dyDescent="0.2"/>
    <row r="241813" hidden="1" x14ac:dyDescent="0.2"/>
    <row r="241814" hidden="1" x14ac:dyDescent="0.2"/>
    <row r="241815" hidden="1" x14ac:dyDescent="0.2"/>
    <row r="241816" hidden="1" x14ac:dyDescent="0.2"/>
    <row r="241817" hidden="1" x14ac:dyDescent="0.2"/>
    <row r="241818" hidden="1" x14ac:dyDescent="0.2"/>
    <row r="241819" hidden="1" x14ac:dyDescent="0.2"/>
    <row r="241820" hidden="1" x14ac:dyDescent="0.2"/>
    <row r="241821" hidden="1" x14ac:dyDescent="0.2"/>
    <row r="241822" hidden="1" x14ac:dyDescent="0.2"/>
    <row r="241823" hidden="1" x14ac:dyDescent="0.2"/>
    <row r="241824" hidden="1" x14ac:dyDescent="0.2"/>
    <row r="241825" hidden="1" x14ac:dyDescent="0.2"/>
    <row r="241826" hidden="1" x14ac:dyDescent="0.2"/>
    <row r="241827" hidden="1" x14ac:dyDescent="0.2"/>
    <row r="241828" hidden="1" x14ac:dyDescent="0.2"/>
    <row r="241829" hidden="1" x14ac:dyDescent="0.2"/>
    <row r="241830" hidden="1" x14ac:dyDescent="0.2"/>
    <row r="241831" hidden="1" x14ac:dyDescent="0.2"/>
    <row r="241832" hidden="1" x14ac:dyDescent="0.2"/>
    <row r="241833" hidden="1" x14ac:dyDescent="0.2"/>
    <row r="241834" hidden="1" x14ac:dyDescent="0.2"/>
    <row r="241835" hidden="1" x14ac:dyDescent="0.2"/>
    <row r="241836" hidden="1" x14ac:dyDescent="0.2"/>
    <row r="241837" hidden="1" x14ac:dyDescent="0.2"/>
    <row r="241838" hidden="1" x14ac:dyDescent="0.2"/>
    <row r="241839" hidden="1" x14ac:dyDescent="0.2"/>
    <row r="241840" hidden="1" x14ac:dyDescent="0.2"/>
    <row r="241841" hidden="1" x14ac:dyDescent="0.2"/>
    <row r="241842" hidden="1" x14ac:dyDescent="0.2"/>
    <row r="241843" hidden="1" x14ac:dyDescent="0.2"/>
    <row r="241844" hidden="1" x14ac:dyDescent="0.2"/>
    <row r="241845" hidden="1" x14ac:dyDescent="0.2"/>
    <row r="241846" hidden="1" x14ac:dyDescent="0.2"/>
    <row r="241847" hidden="1" x14ac:dyDescent="0.2"/>
    <row r="241848" hidden="1" x14ac:dyDescent="0.2"/>
    <row r="241849" hidden="1" x14ac:dyDescent="0.2"/>
    <row r="241850" hidden="1" x14ac:dyDescent="0.2"/>
    <row r="241851" hidden="1" x14ac:dyDescent="0.2"/>
    <row r="241852" hidden="1" x14ac:dyDescent="0.2"/>
    <row r="241853" hidden="1" x14ac:dyDescent="0.2"/>
    <row r="241854" hidden="1" x14ac:dyDescent="0.2"/>
    <row r="241855" hidden="1" x14ac:dyDescent="0.2"/>
    <row r="241856" hidden="1" x14ac:dyDescent="0.2"/>
    <row r="241857" hidden="1" x14ac:dyDescent="0.2"/>
    <row r="241858" hidden="1" x14ac:dyDescent="0.2"/>
    <row r="241859" hidden="1" x14ac:dyDescent="0.2"/>
    <row r="241860" hidden="1" x14ac:dyDescent="0.2"/>
    <row r="241861" hidden="1" x14ac:dyDescent="0.2"/>
    <row r="241862" hidden="1" x14ac:dyDescent="0.2"/>
    <row r="241863" hidden="1" x14ac:dyDescent="0.2"/>
    <row r="241864" hidden="1" x14ac:dyDescent="0.2"/>
    <row r="241865" hidden="1" x14ac:dyDescent="0.2"/>
    <row r="241866" hidden="1" x14ac:dyDescent="0.2"/>
    <row r="241867" hidden="1" x14ac:dyDescent="0.2"/>
    <row r="241868" hidden="1" x14ac:dyDescent="0.2"/>
    <row r="241869" hidden="1" x14ac:dyDescent="0.2"/>
    <row r="241870" hidden="1" x14ac:dyDescent="0.2"/>
    <row r="241871" hidden="1" x14ac:dyDescent="0.2"/>
    <row r="241872" hidden="1" x14ac:dyDescent="0.2"/>
    <row r="241873" hidden="1" x14ac:dyDescent="0.2"/>
    <row r="241874" hidden="1" x14ac:dyDescent="0.2"/>
    <row r="241875" hidden="1" x14ac:dyDescent="0.2"/>
    <row r="241876" hidden="1" x14ac:dyDescent="0.2"/>
    <row r="241877" hidden="1" x14ac:dyDescent="0.2"/>
    <row r="241878" hidden="1" x14ac:dyDescent="0.2"/>
    <row r="241879" hidden="1" x14ac:dyDescent="0.2"/>
    <row r="241880" hidden="1" x14ac:dyDescent="0.2"/>
    <row r="241881" hidden="1" x14ac:dyDescent="0.2"/>
    <row r="241882" hidden="1" x14ac:dyDescent="0.2"/>
    <row r="241883" hidden="1" x14ac:dyDescent="0.2"/>
    <row r="241884" hidden="1" x14ac:dyDescent="0.2"/>
    <row r="241885" hidden="1" x14ac:dyDescent="0.2"/>
    <row r="241886" hidden="1" x14ac:dyDescent="0.2"/>
    <row r="241887" hidden="1" x14ac:dyDescent="0.2"/>
    <row r="241888" hidden="1" x14ac:dyDescent="0.2"/>
    <row r="241889" hidden="1" x14ac:dyDescent="0.2"/>
    <row r="241890" hidden="1" x14ac:dyDescent="0.2"/>
    <row r="241891" hidden="1" x14ac:dyDescent="0.2"/>
    <row r="241892" hidden="1" x14ac:dyDescent="0.2"/>
    <row r="241893" hidden="1" x14ac:dyDescent="0.2"/>
    <row r="241894" hidden="1" x14ac:dyDescent="0.2"/>
    <row r="241895" hidden="1" x14ac:dyDescent="0.2"/>
    <row r="241896" hidden="1" x14ac:dyDescent="0.2"/>
    <row r="241897" hidden="1" x14ac:dyDescent="0.2"/>
    <row r="241898" hidden="1" x14ac:dyDescent="0.2"/>
    <row r="241899" hidden="1" x14ac:dyDescent="0.2"/>
    <row r="241900" hidden="1" x14ac:dyDescent="0.2"/>
    <row r="241901" hidden="1" x14ac:dyDescent="0.2"/>
    <row r="241902" hidden="1" x14ac:dyDescent="0.2"/>
    <row r="241903" hidden="1" x14ac:dyDescent="0.2"/>
    <row r="241904" hidden="1" x14ac:dyDescent="0.2"/>
    <row r="241905" hidden="1" x14ac:dyDescent="0.2"/>
    <row r="241906" hidden="1" x14ac:dyDescent="0.2"/>
    <row r="241907" hidden="1" x14ac:dyDescent="0.2"/>
    <row r="241908" hidden="1" x14ac:dyDescent="0.2"/>
    <row r="241909" hidden="1" x14ac:dyDescent="0.2"/>
    <row r="241910" hidden="1" x14ac:dyDescent="0.2"/>
    <row r="241911" hidden="1" x14ac:dyDescent="0.2"/>
    <row r="241912" hidden="1" x14ac:dyDescent="0.2"/>
    <row r="241913" hidden="1" x14ac:dyDescent="0.2"/>
    <row r="241914" hidden="1" x14ac:dyDescent="0.2"/>
    <row r="241915" hidden="1" x14ac:dyDescent="0.2"/>
    <row r="241916" hidden="1" x14ac:dyDescent="0.2"/>
    <row r="241917" hidden="1" x14ac:dyDescent="0.2"/>
    <row r="241918" hidden="1" x14ac:dyDescent="0.2"/>
    <row r="241919" hidden="1" x14ac:dyDescent="0.2"/>
    <row r="241920" hidden="1" x14ac:dyDescent="0.2"/>
    <row r="241921" hidden="1" x14ac:dyDescent="0.2"/>
    <row r="241922" hidden="1" x14ac:dyDescent="0.2"/>
    <row r="241923" hidden="1" x14ac:dyDescent="0.2"/>
    <row r="241924" hidden="1" x14ac:dyDescent="0.2"/>
    <row r="241925" hidden="1" x14ac:dyDescent="0.2"/>
    <row r="241926" hidden="1" x14ac:dyDescent="0.2"/>
    <row r="241927" hidden="1" x14ac:dyDescent="0.2"/>
    <row r="241928" hidden="1" x14ac:dyDescent="0.2"/>
    <row r="241929" hidden="1" x14ac:dyDescent="0.2"/>
    <row r="241930" hidden="1" x14ac:dyDescent="0.2"/>
    <row r="241931" hidden="1" x14ac:dyDescent="0.2"/>
    <row r="241932" hidden="1" x14ac:dyDescent="0.2"/>
    <row r="241933" hidden="1" x14ac:dyDescent="0.2"/>
    <row r="241934" hidden="1" x14ac:dyDescent="0.2"/>
    <row r="241935" hidden="1" x14ac:dyDescent="0.2"/>
    <row r="241936" hidden="1" x14ac:dyDescent="0.2"/>
    <row r="241937" hidden="1" x14ac:dyDescent="0.2"/>
    <row r="241938" hidden="1" x14ac:dyDescent="0.2"/>
    <row r="241939" hidden="1" x14ac:dyDescent="0.2"/>
    <row r="241940" hidden="1" x14ac:dyDescent="0.2"/>
    <row r="241941" hidden="1" x14ac:dyDescent="0.2"/>
    <row r="241942" hidden="1" x14ac:dyDescent="0.2"/>
    <row r="241943" hidden="1" x14ac:dyDescent="0.2"/>
    <row r="241944" hidden="1" x14ac:dyDescent="0.2"/>
    <row r="241945" hidden="1" x14ac:dyDescent="0.2"/>
    <row r="241946" hidden="1" x14ac:dyDescent="0.2"/>
    <row r="241947" hidden="1" x14ac:dyDescent="0.2"/>
    <row r="241948" hidden="1" x14ac:dyDescent="0.2"/>
    <row r="241949" hidden="1" x14ac:dyDescent="0.2"/>
    <row r="241950" hidden="1" x14ac:dyDescent="0.2"/>
    <row r="241951" hidden="1" x14ac:dyDescent="0.2"/>
    <row r="241952" hidden="1" x14ac:dyDescent="0.2"/>
    <row r="241953" hidden="1" x14ac:dyDescent="0.2"/>
    <row r="241954" hidden="1" x14ac:dyDescent="0.2"/>
    <row r="241955" hidden="1" x14ac:dyDescent="0.2"/>
    <row r="241956" hidden="1" x14ac:dyDescent="0.2"/>
    <row r="241957" hidden="1" x14ac:dyDescent="0.2"/>
    <row r="241958" hidden="1" x14ac:dyDescent="0.2"/>
    <row r="241959" hidden="1" x14ac:dyDescent="0.2"/>
    <row r="241960" hidden="1" x14ac:dyDescent="0.2"/>
    <row r="241961" hidden="1" x14ac:dyDescent="0.2"/>
    <row r="241962" hidden="1" x14ac:dyDescent="0.2"/>
    <row r="241963" hidden="1" x14ac:dyDescent="0.2"/>
    <row r="241964" hidden="1" x14ac:dyDescent="0.2"/>
    <row r="241965" hidden="1" x14ac:dyDescent="0.2"/>
    <row r="241966" hidden="1" x14ac:dyDescent="0.2"/>
    <row r="241967" hidden="1" x14ac:dyDescent="0.2"/>
    <row r="241968" hidden="1" x14ac:dyDescent="0.2"/>
    <row r="241969" hidden="1" x14ac:dyDescent="0.2"/>
    <row r="241970" hidden="1" x14ac:dyDescent="0.2"/>
    <row r="241971" hidden="1" x14ac:dyDescent="0.2"/>
    <row r="241972" hidden="1" x14ac:dyDescent="0.2"/>
    <row r="241973" hidden="1" x14ac:dyDescent="0.2"/>
    <row r="241974" hidden="1" x14ac:dyDescent="0.2"/>
    <row r="241975" hidden="1" x14ac:dyDescent="0.2"/>
    <row r="241976" hidden="1" x14ac:dyDescent="0.2"/>
    <row r="241977" hidden="1" x14ac:dyDescent="0.2"/>
    <row r="241978" hidden="1" x14ac:dyDescent="0.2"/>
    <row r="241979" hidden="1" x14ac:dyDescent="0.2"/>
    <row r="241980" hidden="1" x14ac:dyDescent="0.2"/>
    <row r="241981" hidden="1" x14ac:dyDescent="0.2"/>
    <row r="241982" hidden="1" x14ac:dyDescent="0.2"/>
    <row r="241983" hidden="1" x14ac:dyDescent="0.2"/>
    <row r="241984" hidden="1" x14ac:dyDescent="0.2"/>
    <row r="241985" hidden="1" x14ac:dyDescent="0.2"/>
    <row r="241986" hidden="1" x14ac:dyDescent="0.2"/>
    <row r="241987" hidden="1" x14ac:dyDescent="0.2"/>
    <row r="241988" hidden="1" x14ac:dyDescent="0.2"/>
    <row r="241989" hidden="1" x14ac:dyDescent="0.2"/>
    <row r="241990" hidden="1" x14ac:dyDescent="0.2"/>
    <row r="241991" hidden="1" x14ac:dyDescent="0.2"/>
    <row r="241992" hidden="1" x14ac:dyDescent="0.2"/>
    <row r="241993" hidden="1" x14ac:dyDescent="0.2"/>
    <row r="241994" hidden="1" x14ac:dyDescent="0.2"/>
    <row r="241995" hidden="1" x14ac:dyDescent="0.2"/>
    <row r="241996" hidden="1" x14ac:dyDescent="0.2"/>
    <row r="241997" hidden="1" x14ac:dyDescent="0.2"/>
    <row r="241998" hidden="1" x14ac:dyDescent="0.2"/>
    <row r="241999" hidden="1" x14ac:dyDescent="0.2"/>
    <row r="242000" hidden="1" x14ac:dyDescent="0.2"/>
    <row r="242001" hidden="1" x14ac:dyDescent="0.2"/>
    <row r="242002" hidden="1" x14ac:dyDescent="0.2"/>
    <row r="242003" hidden="1" x14ac:dyDescent="0.2"/>
    <row r="242004" hidden="1" x14ac:dyDescent="0.2"/>
    <row r="242005" hidden="1" x14ac:dyDescent="0.2"/>
    <row r="242006" hidden="1" x14ac:dyDescent="0.2"/>
    <row r="242007" hidden="1" x14ac:dyDescent="0.2"/>
    <row r="242008" hidden="1" x14ac:dyDescent="0.2"/>
    <row r="242009" hidden="1" x14ac:dyDescent="0.2"/>
    <row r="242010" hidden="1" x14ac:dyDescent="0.2"/>
    <row r="242011" hidden="1" x14ac:dyDescent="0.2"/>
    <row r="242012" hidden="1" x14ac:dyDescent="0.2"/>
    <row r="242013" hidden="1" x14ac:dyDescent="0.2"/>
    <row r="242014" hidden="1" x14ac:dyDescent="0.2"/>
    <row r="242015" hidden="1" x14ac:dyDescent="0.2"/>
    <row r="242016" hidden="1" x14ac:dyDescent="0.2"/>
    <row r="242017" hidden="1" x14ac:dyDescent="0.2"/>
    <row r="242018" hidden="1" x14ac:dyDescent="0.2"/>
    <row r="242019" hidden="1" x14ac:dyDescent="0.2"/>
    <row r="242020" hidden="1" x14ac:dyDescent="0.2"/>
    <row r="242021" hidden="1" x14ac:dyDescent="0.2"/>
    <row r="242022" hidden="1" x14ac:dyDescent="0.2"/>
    <row r="242023" hidden="1" x14ac:dyDescent="0.2"/>
    <row r="242024" hidden="1" x14ac:dyDescent="0.2"/>
    <row r="242025" hidden="1" x14ac:dyDescent="0.2"/>
    <row r="242026" hidden="1" x14ac:dyDescent="0.2"/>
    <row r="242027" hidden="1" x14ac:dyDescent="0.2"/>
    <row r="242028" hidden="1" x14ac:dyDescent="0.2"/>
    <row r="242029" hidden="1" x14ac:dyDescent="0.2"/>
    <row r="242030" hidden="1" x14ac:dyDescent="0.2"/>
    <row r="242031" hidden="1" x14ac:dyDescent="0.2"/>
    <row r="242032" hidden="1" x14ac:dyDescent="0.2"/>
    <row r="242033" hidden="1" x14ac:dyDescent="0.2"/>
    <row r="242034" hidden="1" x14ac:dyDescent="0.2"/>
    <row r="242035" hidden="1" x14ac:dyDescent="0.2"/>
    <row r="242036" hidden="1" x14ac:dyDescent="0.2"/>
    <row r="242037" hidden="1" x14ac:dyDescent="0.2"/>
    <row r="242038" hidden="1" x14ac:dyDescent="0.2"/>
    <row r="242039" hidden="1" x14ac:dyDescent="0.2"/>
    <row r="242040" hidden="1" x14ac:dyDescent="0.2"/>
    <row r="242041" hidden="1" x14ac:dyDescent="0.2"/>
    <row r="242042" hidden="1" x14ac:dyDescent="0.2"/>
    <row r="242043" hidden="1" x14ac:dyDescent="0.2"/>
    <row r="242044" hidden="1" x14ac:dyDescent="0.2"/>
    <row r="242045" hidden="1" x14ac:dyDescent="0.2"/>
    <row r="242046" hidden="1" x14ac:dyDescent="0.2"/>
    <row r="242047" hidden="1" x14ac:dyDescent="0.2"/>
    <row r="242048" hidden="1" x14ac:dyDescent="0.2"/>
    <row r="242049" hidden="1" x14ac:dyDescent="0.2"/>
    <row r="242050" hidden="1" x14ac:dyDescent="0.2"/>
    <row r="242051" hidden="1" x14ac:dyDescent="0.2"/>
    <row r="242052" hidden="1" x14ac:dyDescent="0.2"/>
    <row r="242053" hidden="1" x14ac:dyDescent="0.2"/>
    <row r="242054" hidden="1" x14ac:dyDescent="0.2"/>
    <row r="242055" hidden="1" x14ac:dyDescent="0.2"/>
    <row r="242056" hidden="1" x14ac:dyDescent="0.2"/>
    <row r="242057" hidden="1" x14ac:dyDescent="0.2"/>
    <row r="242058" hidden="1" x14ac:dyDescent="0.2"/>
    <row r="242059" hidden="1" x14ac:dyDescent="0.2"/>
    <row r="242060" hidden="1" x14ac:dyDescent="0.2"/>
    <row r="242061" hidden="1" x14ac:dyDescent="0.2"/>
    <row r="242062" hidden="1" x14ac:dyDescent="0.2"/>
    <row r="242063" hidden="1" x14ac:dyDescent="0.2"/>
    <row r="242064" hidden="1" x14ac:dyDescent="0.2"/>
    <row r="242065" hidden="1" x14ac:dyDescent="0.2"/>
    <row r="242066" hidden="1" x14ac:dyDescent="0.2"/>
    <row r="242067" hidden="1" x14ac:dyDescent="0.2"/>
    <row r="242068" hidden="1" x14ac:dyDescent="0.2"/>
    <row r="242069" hidden="1" x14ac:dyDescent="0.2"/>
    <row r="242070" hidden="1" x14ac:dyDescent="0.2"/>
    <row r="242071" hidden="1" x14ac:dyDescent="0.2"/>
    <row r="242072" hidden="1" x14ac:dyDescent="0.2"/>
    <row r="242073" hidden="1" x14ac:dyDescent="0.2"/>
    <row r="242074" hidden="1" x14ac:dyDescent="0.2"/>
    <row r="242075" hidden="1" x14ac:dyDescent="0.2"/>
    <row r="242076" hidden="1" x14ac:dyDescent="0.2"/>
    <row r="242077" hidden="1" x14ac:dyDescent="0.2"/>
    <row r="242078" hidden="1" x14ac:dyDescent="0.2"/>
    <row r="242079" hidden="1" x14ac:dyDescent="0.2"/>
    <row r="242080" hidden="1" x14ac:dyDescent="0.2"/>
    <row r="242081" hidden="1" x14ac:dyDescent="0.2"/>
    <row r="242082" hidden="1" x14ac:dyDescent="0.2"/>
    <row r="242083" hidden="1" x14ac:dyDescent="0.2"/>
    <row r="242084" hidden="1" x14ac:dyDescent="0.2"/>
    <row r="242085" hidden="1" x14ac:dyDescent="0.2"/>
    <row r="242086" hidden="1" x14ac:dyDescent="0.2"/>
    <row r="242087" hidden="1" x14ac:dyDescent="0.2"/>
    <row r="242088" hidden="1" x14ac:dyDescent="0.2"/>
    <row r="242089" hidden="1" x14ac:dyDescent="0.2"/>
    <row r="242090" hidden="1" x14ac:dyDescent="0.2"/>
    <row r="242091" hidden="1" x14ac:dyDescent="0.2"/>
    <row r="242092" hidden="1" x14ac:dyDescent="0.2"/>
    <row r="242093" hidden="1" x14ac:dyDescent="0.2"/>
    <row r="242094" hidden="1" x14ac:dyDescent="0.2"/>
    <row r="242095" hidden="1" x14ac:dyDescent="0.2"/>
    <row r="242096" hidden="1" x14ac:dyDescent="0.2"/>
    <row r="242097" hidden="1" x14ac:dyDescent="0.2"/>
    <row r="242098" hidden="1" x14ac:dyDescent="0.2"/>
    <row r="242099" hidden="1" x14ac:dyDescent="0.2"/>
    <row r="242100" hidden="1" x14ac:dyDescent="0.2"/>
    <row r="242101" hidden="1" x14ac:dyDescent="0.2"/>
    <row r="242102" hidden="1" x14ac:dyDescent="0.2"/>
    <row r="242103" hidden="1" x14ac:dyDescent="0.2"/>
    <row r="242104" hidden="1" x14ac:dyDescent="0.2"/>
    <row r="242105" hidden="1" x14ac:dyDescent="0.2"/>
    <row r="242106" hidden="1" x14ac:dyDescent="0.2"/>
    <row r="242107" hidden="1" x14ac:dyDescent="0.2"/>
    <row r="242108" hidden="1" x14ac:dyDescent="0.2"/>
    <row r="242109" hidden="1" x14ac:dyDescent="0.2"/>
    <row r="242110" hidden="1" x14ac:dyDescent="0.2"/>
    <row r="242111" hidden="1" x14ac:dyDescent="0.2"/>
    <row r="242112" hidden="1" x14ac:dyDescent="0.2"/>
    <row r="242113" hidden="1" x14ac:dyDescent="0.2"/>
    <row r="242114" hidden="1" x14ac:dyDescent="0.2"/>
    <row r="242115" hidden="1" x14ac:dyDescent="0.2"/>
    <row r="242116" hidden="1" x14ac:dyDescent="0.2"/>
    <row r="242117" hidden="1" x14ac:dyDescent="0.2"/>
    <row r="242118" hidden="1" x14ac:dyDescent="0.2"/>
    <row r="242119" hidden="1" x14ac:dyDescent="0.2"/>
    <row r="242120" hidden="1" x14ac:dyDescent="0.2"/>
    <row r="242121" hidden="1" x14ac:dyDescent="0.2"/>
    <row r="242122" hidden="1" x14ac:dyDescent="0.2"/>
    <row r="242123" hidden="1" x14ac:dyDescent="0.2"/>
    <row r="242124" hidden="1" x14ac:dyDescent="0.2"/>
    <row r="242125" hidden="1" x14ac:dyDescent="0.2"/>
    <row r="242126" hidden="1" x14ac:dyDescent="0.2"/>
    <row r="242127" hidden="1" x14ac:dyDescent="0.2"/>
    <row r="242128" hidden="1" x14ac:dyDescent="0.2"/>
    <row r="242129" hidden="1" x14ac:dyDescent="0.2"/>
    <row r="242130" hidden="1" x14ac:dyDescent="0.2"/>
    <row r="242131" hidden="1" x14ac:dyDescent="0.2"/>
    <row r="242132" hidden="1" x14ac:dyDescent="0.2"/>
    <row r="242133" hidden="1" x14ac:dyDescent="0.2"/>
    <row r="242134" hidden="1" x14ac:dyDescent="0.2"/>
    <row r="242135" hidden="1" x14ac:dyDescent="0.2"/>
    <row r="242136" hidden="1" x14ac:dyDescent="0.2"/>
    <row r="242137" hidden="1" x14ac:dyDescent="0.2"/>
    <row r="242138" hidden="1" x14ac:dyDescent="0.2"/>
    <row r="242139" hidden="1" x14ac:dyDescent="0.2"/>
    <row r="242140" hidden="1" x14ac:dyDescent="0.2"/>
    <row r="242141" hidden="1" x14ac:dyDescent="0.2"/>
    <row r="242142" hidden="1" x14ac:dyDescent="0.2"/>
    <row r="242143" hidden="1" x14ac:dyDescent="0.2"/>
    <row r="242144" hidden="1" x14ac:dyDescent="0.2"/>
    <row r="242145" hidden="1" x14ac:dyDescent="0.2"/>
    <row r="242146" hidden="1" x14ac:dyDescent="0.2"/>
    <row r="242147" hidden="1" x14ac:dyDescent="0.2"/>
    <row r="242148" hidden="1" x14ac:dyDescent="0.2"/>
    <row r="242149" hidden="1" x14ac:dyDescent="0.2"/>
    <row r="242150" hidden="1" x14ac:dyDescent="0.2"/>
    <row r="242151" hidden="1" x14ac:dyDescent="0.2"/>
    <row r="242152" hidden="1" x14ac:dyDescent="0.2"/>
    <row r="242153" hidden="1" x14ac:dyDescent="0.2"/>
    <row r="242154" hidden="1" x14ac:dyDescent="0.2"/>
    <row r="242155" hidden="1" x14ac:dyDescent="0.2"/>
    <row r="242156" hidden="1" x14ac:dyDescent="0.2"/>
    <row r="242157" hidden="1" x14ac:dyDescent="0.2"/>
    <row r="242158" hidden="1" x14ac:dyDescent="0.2"/>
    <row r="242159" hidden="1" x14ac:dyDescent="0.2"/>
    <row r="242160" hidden="1" x14ac:dyDescent="0.2"/>
    <row r="242161" hidden="1" x14ac:dyDescent="0.2"/>
    <row r="242162" hidden="1" x14ac:dyDescent="0.2"/>
    <row r="242163" hidden="1" x14ac:dyDescent="0.2"/>
    <row r="242164" hidden="1" x14ac:dyDescent="0.2"/>
    <row r="242165" hidden="1" x14ac:dyDescent="0.2"/>
    <row r="242166" hidden="1" x14ac:dyDescent="0.2"/>
    <row r="242167" hidden="1" x14ac:dyDescent="0.2"/>
    <row r="242168" hidden="1" x14ac:dyDescent="0.2"/>
    <row r="242169" hidden="1" x14ac:dyDescent="0.2"/>
    <row r="242170" hidden="1" x14ac:dyDescent="0.2"/>
    <row r="242171" hidden="1" x14ac:dyDescent="0.2"/>
    <row r="242172" hidden="1" x14ac:dyDescent="0.2"/>
    <row r="242173" hidden="1" x14ac:dyDescent="0.2"/>
    <row r="242174" hidden="1" x14ac:dyDescent="0.2"/>
    <row r="242175" hidden="1" x14ac:dyDescent="0.2"/>
    <row r="242176" hidden="1" x14ac:dyDescent="0.2"/>
    <row r="242177" hidden="1" x14ac:dyDescent="0.2"/>
    <row r="242178" hidden="1" x14ac:dyDescent="0.2"/>
    <row r="242179" hidden="1" x14ac:dyDescent="0.2"/>
    <row r="242180" hidden="1" x14ac:dyDescent="0.2"/>
    <row r="242181" hidden="1" x14ac:dyDescent="0.2"/>
    <row r="242182" hidden="1" x14ac:dyDescent="0.2"/>
    <row r="242183" hidden="1" x14ac:dyDescent="0.2"/>
    <row r="242184" hidden="1" x14ac:dyDescent="0.2"/>
    <row r="242185" hidden="1" x14ac:dyDescent="0.2"/>
    <row r="242186" hidden="1" x14ac:dyDescent="0.2"/>
    <row r="242187" hidden="1" x14ac:dyDescent="0.2"/>
    <row r="242188" hidden="1" x14ac:dyDescent="0.2"/>
    <row r="242189" hidden="1" x14ac:dyDescent="0.2"/>
    <row r="242190" hidden="1" x14ac:dyDescent="0.2"/>
    <row r="242191" hidden="1" x14ac:dyDescent="0.2"/>
    <row r="242192" hidden="1" x14ac:dyDescent="0.2"/>
    <row r="242193" hidden="1" x14ac:dyDescent="0.2"/>
    <row r="242194" hidden="1" x14ac:dyDescent="0.2"/>
    <row r="242195" hidden="1" x14ac:dyDescent="0.2"/>
    <row r="242196" hidden="1" x14ac:dyDescent="0.2"/>
    <row r="242197" hidden="1" x14ac:dyDescent="0.2"/>
    <row r="242198" hidden="1" x14ac:dyDescent="0.2"/>
    <row r="242199" hidden="1" x14ac:dyDescent="0.2"/>
    <row r="242200" hidden="1" x14ac:dyDescent="0.2"/>
    <row r="242201" hidden="1" x14ac:dyDescent="0.2"/>
    <row r="242202" hidden="1" x14ac:dyDescent="0.2"/>
    <row r="242203" hidden="1" x14ac:dyDescent="0.2"/>
    <row r="242204" hidden="1" x14ac:dyDescent="0.2"/>
    <row r="242205" hidden="1" x14ac:dyDescent="0.2"/>
    <row r="242206" hidden="1" x14ac:dyDescent="0.2"/>
    <row r="242207" hidden="1" x14ac:dyDescent="0.2"/>
    <row r="242208" hidden="1" x14ac:dyDescent="0.2"/>
    <row r="242209" hidden="1" x14ac:dyDescent="0.2"/>
    <row r="242210" hidden="1" x14ac:dyDescent="0.2"/>
    <row r="242211" hidden="1" x14ac:dyDescent="0.2"/>
    <row r="242212" hidden="1" x14ac:dyDescent="0.2"/>
    <row r="242213" hidden="1" x14ac:dyDescent="0.2"/>
    <row r="242214" hidden="1" x14ac:dyDescent="0.2"/>
    <row r="242215" hidden="1" x14ac:dyDescent="0.2"/>
    <row r="242216" hidden="1" x14ac:dyDescent="0.2"/>
    <row r="242217" hidden="1" x14ac:dyDescent="0.2"/>
    <row r="242218" hidden="1" x14ac:dyDescent="0.2"/>
    <row r="242219" hidden="1" x14ac:dyDescent="0.2"/>
    <row r="242220" hidden="1" x14ac:dyDescent="0.2"/>
    <row r="242221" hidden="1" x14ac:dyDescent="0.2"/>
    <row r="242222" hidden="1" x14ac:dyDescent="0.2"/>
    <row r="242223" hidden="1" x14ac:dyDescent="0.2"/>
    <row r="242224" hidden="1" x14ac:dyDescent="0.2"/>
    <row r="242225" hidden="1" x14ac:dyDescent="0.2"/>
    <row r="242226" hidden="1" x14ac:dyDescent="0.2"/>
    <row r="242227" hidden="1" x14ac:dyDescent="0.2"/>
    <row r="242228" hidden="1" x14ac:dyDescent="0.2"/>
    <row r="242229" hidden="1" x14ac:dyDescent="0.2"/>
    <row r="242230" hidden="1" x14ac:dyDescent="0.2"/>
    <row r="242231" hidden="1" x14ac:dyDescent="0.2"/>
    <row r="242232" hidden="1" x14ac:dyDescent="0.2"/>
    <row r="242233" hidden="1" x14ac:dyDescent="0.2"/>
    <row r="242234" hidden="1" x14ac:dyDescent="0.2"/>
    <row r="242235" hidden="1" x14ac:dyDescent="0.2"/>
    <row r="242236" hidden="1" x14ac:dyDescent="0.2"/>
    <row r="242237" hidden="1" x14ac:dyDescent="0.2"/>
    <row r="242238" hidden="1" x14ac:dyDescent="0.2"/>
    <row r="242239" hidden="1" x14ac:dyDescent="0.2"/>
    <row r="242240" hidden="1" x14ac:dyDescent="0.2"/>
    <row r="242241" hidden="1" x14ac:dyDescent="0.2"/>
    <row r="242242" hidden="1" x14ac:dyDescent="0.2"/>
    <row r="242243" hidden="1" x14ac:dyDescent="0.2"/>
    <row r="242244" hidden="1" x14ac:dyDescent="0.2"/>
    <row r="242245" hidden="1" x14ac:dyDescent="0.2"/>
    <row r="242246" hidden="1" x14ac:dyDescent="0.2"/>
    <row r="242247" hidden="1" x14ac:dyDescent="0.2"/>
    <row r="242248" hidden="1" x14ac:dyDescent="0.2"/>
    <row r="242249" hidden="1" x14ac:dyDescent="0.2"/>
    <row r="242250" hidden="1" x14ac:dyDescent="0.2"/>
    <row r="242251" hidden="1" x14ac:dyDescent="0.2"/>
    <row r="242252" hidden="1" x14ac:dyDescent="0.2"/>
    <row r="242253" hidden="1" x14ac:dyDescent="0.2"/>
    <row r="242254" hidden="1" x14ac:dyDescent="0.2"/>
    <row r="242255" hidden="1" x14ac:dyDescent="0.2"/>
    <row r="242256" hidden="1" x14ac:dyDescent="0.2"/>
    <row r="242257" hidden="1" x14ac:dyDescent="0.2"/>
    <row r="242258" hidden="1" x14ac:dyDescent="0.2"/>
    <row r="242259" hidden="1" x14ac:dyDescent="0.2"/>
    <row r="242260" hidden="1" x14ac:dyDescent="0.2"/>
    <row r="242261" hidden="1" x14ac:dyDescent="0.2"/>
    <row r="242262" hidden="1" x14ac:dyDescent="0.2"/>
    <row r="242263" hidden="1" x14ac:dyDescent="0.2"/>
    <row r="242264" hidden="1" x14ac:dyDescent="0.2"/>
    <row r="242265" hidden="1" x14ac:dyDescent="0.2"/>
    <row r="242266" hidden="1" x14ac:dyDescent="0.2"/>
    <row r="242267" hidden="1" x14ac:dyDescent="0.2"/>
    <row r="242268" hidden="1" x14ac:dyDescent="0.2"/>
    <row r="242269" hidden="1" x14ac:dyDescent="0.2"/>
    <row r="242270" hidden="1" x14ac:dyDescent="0.2"/>
    <row r="242271" hidden="1" x14ac:dyDescent="0.2"/>
    <row r="242272" hidden="1" x14ac:dyDescent="0.2"/>
    <row r="242273" hidden="1" x14ac:dyDescent="0.2"/>
    <row r="242274" hidden="1" x14ac:dyDescent="0.2"/>
    <row r="242275" hidden="1" x14ac:dyDescent="0.2"/>
    <row r="242276" hidden="1" x14ac:dyDescent="0.2"/>
    <row r="242277" hidden="1" x14ac:dyDescent="0.2"/>
    <row r="242278" hidden="1" x14ac:dyDescent="0.2"/>
    <row r="242279" hidden="1" x14ac:dyDescent="0.2"/>
    <row r="242280" hidden="1" x14ac:dyDescent="0.2"/>
    <row r="242281" hidden="1" x14ac:dyDescent="0.2"/>
    <row r="242282" hidden="1" x14ac:dyDescent="0.2"/>
    <row r="242283" hidden="1" x14ac:dyDescent="0.2"/>
    <row r="242284" hidden="1" x14ac:dyDescent="0.2"/>
    <row r="242285" hidden="1" x14ac:dyDescent="0.2"/>
    <row r="242286" hidden="1" x14ac:dyDescent="0.2"/>
    <row r="242287" hidden="1" x14ac:dyDescent="0.2"/>
    <row r="242288" hidden="1" x14ac:dyDescent="0.2"/>
    <row r="242289" hidden="1" x14ac:dyDescent="0.2"/>
    <row r="242290" hidden="1" x14ac:dyDescent="0.2"/>
    <row r="242291" hidden="1" x14ac:dyDescent="0.2"/>
    <row r="242292" hidden="1" x14ac:dyDescent="0.2"/>
    <row r="242293" hidden="1" x14ac:dyDescent="0.2"/>
    <row r="242294" hidden="1" x14ac:dyDescent="0.2"/>
    <row r="242295" hidden="1" x14ac:dyDescent="0.2"/>
    <row r="242296" hidden="1" x14ac:dyDescent="0.2"/>
    <row r="242297" hidden="1" x14ac:dyDescent="0.2"/>
    <row r="242298" hidden="1" x14ac:dyDescent="0.2"/>
    <row r="242299" hidden="1" x14ac:dyDescent="0.2"/>
    <row r="242300" hidden="1" x14ac:dyDescent="0.2"/>
    <row r="242301" hidden="1" x14ac:dyDescent="0.2"/>
    <row r="242302" hidden="1" x14ac:dyDescent="0.2"/>
    <row r="242303" hidden="1" x14ac:dyDescent="0.2"/>
    <row r="242304" hidden="1" x14ac:dyDescent="0.2"/>
    <row r="242305" hidden="1" x14ac:dyDescent="0.2"/>
    <row r="242306" hidden="1" x14ac:dyDescent="0.2"/>
    <row r="242307" hidden="1" x14ac:dyDescent="0.2"/>
    <row r="242308" hidden="1" x14ac:dyDescent="0.2"/>
    <row r="242309" hidden="1" x14ac:dyDescent="0.2"/>
    <row r="242310" hidden="1" x14ac:dyDescent="0.2"/>
    <row r="242311" hidden="1" x14ac:dyDescent="0.2"/>
    <row r="242312" hidden="1" x14ac:dyDescent="0.2"/>
    <row r="242313" hidden="1" x14ac:dyDescent="0.2"/>
    <row r="242314" hidden="1" x14ac:dyDescent="0.2"/>
    <row r="242315" hidden="1" x14ac:dyDescent="0.2"/>
    <row r="242316" hidden="1" x14ac:dyDescent="0.2"/>
    <row r="242317" hidden="1" x14ac:dyDescent="0.2"/>
    <row r="242318" hidden="1" x14ac:dyDescent="0.2"/>
    <row r="242319" hidden="1" x14ac:dyDescent="0.2"/>
    <row r="242320" hidden="1" x14ac:dyDescent="0.2"/>
    <row r="242321" hidden="1" x14ac:dyDescent="0.2"/>
    <row r="242322" hidden="1" x14ac:dyDescent="0.2"/>
    <row r="242323" hidden="1" x14ac:dyDescent="0.2"/>
    <row r="242324" hidden="1" x14ac:dyDescent="0.2"/>
    <row r="242325" hidden="1" x14ac:dyDescent="0.2"/>
    <row r="242326" hidden="1" x14ac:dyDescent="0.2"/>
    <row r="242327" hidden="1" x14ac:dyDescent="0.2"/>
    <row r="242328" hidden="1" x14ac:dyDescent="0.2"/>
    <row r="242329" hidden="1" x14ac:dyDescent="0.2"/>
    <row r="242330" hidden="1" x14ac:dyDescent="0.2"/>
    <row r="242331" hidden="1" x14ac:dyDescent="0.2"/>
    <row r="242332" hidden="1" x14ac:dyDescent="0.2"/>
    <row r="242333" hidden="1" x14ac:dyDescent="0.2"/>
    <row r="242334" hidden="1" x14ac:dyDescent="0.2"/>
    <row r="242335" hidden="1" x14ac:dyDescent="0.2"/>
    <row r="242336" hidden="1" x14ac:dyDescent="0.2"/>
    <row r="242337" hidden="1" x14ac:dyDescent="0.2"/>
    <row r="242338" hidden="1" x14ac:dyDescent="0.2"/>
    <row r="242339" hidden="1" x14ac:dyDescent="0.2"/>
    <row r="242340" hidden="1" x14ac:dyDescent="0.2"/>
    <row r="242341" hidden="1" x14ac:dyDescent="0.2"/>
    <row r="242342" hidden="1" x14ac:dyDescent="0.2"/>
    <row r="242343" hidden="1" x14ac:dyDescent="0.2"/>
    <row r="242344" hidden="1" x14ac:dyDescent="0.2"/>
    <row r="242345" hidden="1" x14ac:dyDescent="0.2"/>
    <row r="242346" hidden="1" x14ac:dyDescent="0.2"/>
    <row r="242347" hidden="1" x14ac:dyDescent="0.2"/>
    <row r="242348" hidden="1" x14ac:dyDescent="0.2"/>
    <row r="242349" hidden="1" x14ac:dyDescent="0.2"/>
    <row r="242350" hidden="1" x14ac:dyDescent="0.2"/>
    <row r="242351" hidden="1" x14ac:dyDescent="0.2"/>
    <row r="242352" hidden="1" x14ac:dyDescent="0.2"/>
    <row r="242353" hidden="1" x14ac:dyDescent="0.2"/>
    <row r="242354" hidden="1" x14ac:dyDescent="0.2"/>
    <row r="242355" hidden="1" x14ac:dyDescent="0.2"/>
    <row r="242356" hidden="1" x14ac:dyDescent="0.2"/>
    <row r="242357" hidden="1" x14ac:dyDescent="0.2"/>
    <row r="242358" hidden="1" x14ac:dyDescent="0.2"/>
    <row r="242359" hidden="1" x14ac:dyDescent="0.2"/>
    <row r="242360" hidden="1" x14ac:dyDescent="0.2"/>
    <row r="242361" hidden="1" x14ac:dyDescent="0.2"/>
    <row r="242362" hidden="1" x14ac:dyDescent="0.2"/>
    <row r="242363" hidden="1" x14ac:dyDescent="0.2"/>
    <row r="242364" hidden="1" x14ac:dyDescent="0.2"/>
    <row r="242365" hidden="1" x14ac:dyDescent="0.2"/>
    <row r="242366" hidden="1" x14ac:dyDescent="0.2"/>
    <row r="242367" hidden="1" x14ac:dyDescent="0.2"/>
    <row r="242368" hidden="1" x14ac:dyDescent="0.2"/>
    <row r="242369" hidden="1" x14ac:dyDescent="0.2"/>
    <row r="242370" hidden="1" x14ac:dyDescent="0.2"/>
    <row r="242371" hidden="1" x14ac:dyDescent="0.2"/>
    <row r="242372" hidden="1" x14ac:dyDescent="0.2"/>
    <row r="242373" hidden="1" x14ac:dyDescent="0.2"/>
    <row r="242374" hidden="1" x14ac:dyDescent="0.2"/>
    <row r="242375" hidden="1" x14ac:dyDescent="0.2"/>
    <row r="242376" hidden="1" x14ac:dyDescent="0.2"/>
    <row r="242377" hidden="1" x14ac:dyDescent="0.2"/>
    <row r="242378" hidden="1" x14ac:dyDescent="0.2"/>
    <row r="242379" hidden="1" x14ac:dyDescent="0.2"/>
    <row r="242380" hidden="1" x14ac:dyDescent="0.2"/>
    <row r="242381" hidden="1" x14ac:dyDescent="0.2"/>
    <row r="242382" hidden="1" x14ac:dyDescent="0.2"/>
    <row r="242383" hidden="1" x14ac:dyDescent="0.2"/>
    <row r="242384" hidden="1" x14ac:dyDescent="0.2"/>
    <row r="242385" hidden="1" x14ac:dyDescent="0.2"/>
    <row r="242386" hidden="1" x14ac:dyDescent="0.2"/>
    <row r="242387" hidden="1" x14ac:dyDescent="0.2"/>
    <row r="242388" hidden="1" x14ac:dyDescent="0.2"/>
    <row r="242389" hidden="1" x14ac:dyDescent="0.2"/>
    <row r="242390" hidden="1" x14ac:dyDescent="0.2"/>
    <row r="242391" hidden="1" x14ac:dyDescent="0.2"/>
    <row r="242392" hidden="1" x14ac:dyDescent="0.2"/>
    <row r="242393" hidden="1" x14ac:dyDescent="0.2"/>
    <row r="242394" hidden="1" x14ac:dyDescent="0.2"/>
    <row r="242395" hidden="1" x14ac:dyDescent="0.2"/>
    <row r="242396" hidden="1" x14ac:dyDescent="0.2"/>
    <row r="242397" hidden="1" x14ac:dyDescent="0.2"/>
    <row r="242398" hidden="1" x14ac:dyDescent="0.2"/>
    <row r="242399" hidden="1" x14ac:dyDescent="0.2"/>
    <row r="242400" hidden="1" x14ac:dyDescent="0.2"/>
    <row r="242401" hidden="1" x14ac:dyDescent="0.2"/>
    <row r="242402" hidden="1" x14ac:dyDescent="0.2"/>
    <row r="242403" hidden="1" x14ac:dyDescent="0.2"/>
    <row r="242404" hidden="1" x14ac:dyDescent="0.2"/>
    <row r="242405" hidden="1" x14ac:dyDescent="0.2"/>
    <row r="242406" hidden="1" x14ac:dyDescent="0.2"/>
    <row r="242407" hidden="1" x14ac:dyDescent="0.2"/>
    <row r="242408" hidden="1" x14ac:dyDescent="0.2"/>
    <row r="242409" hidden="1" x14ac:dyDescent="0.2"/>
    <row r="242410" hidden="1" x14ac:dyDescent="0.2"/>
    <row r="242411" hidden="1" x14ac:dyDescent="0.2"/>
    <row r="242412" hidden="1" x14ac:dyDescent="0.2"/>
    <row r="242413" hidden="1" x14ac:dyDescent="0.2"/>
    <row r="242414" hidden="1" x14ac:dyDescent="0.2"/>
    <row r="242415" hidden="1" x14ac:dyDescent="0.2"/>
    <row r="242416" hidden="1" x14ac:dyDescent="0.2"/>
    <row r="242417" hidden="1" x14ac:dyDescent="0.2"/>
    <row r="242418" hidden="1" x14ac:dyDescent="0.2"/>
    <row r="242419" hidden="1" x14ac:dyDescent="0.2"/>
    <row r="242420" hidden="1" x14ac:dyDescent="0.2"/>
    <row r="242421" hidden="1" x14ac:dyDescent="0.2"/>
    <row r="242422" hidden="1" x14ac:dyDescent="0.2"/>
    <row r="242423" hidden="1" x14ac:dyDescent="0.2"/>
    <row r="242424" hidden="1" x14ac:dyDescent="0.2"/>
    <row r="242425" hidden="1" x14ac:dyDescent="0.2"/>
    <row r="242426" hidden="1" x14ac:dyDescent="0.2"/>
    <row r="242427" hidden="1" x14ac:dyDescent="0.2"/>
    <row r="242428" hidden="1" x14ac:dyDescent="0.2"/>
    <row r="242429" hidden="1" x14ac:dyDescent="0.2"/>
    <row r="242430" hidden="1" x14ac:dyDescent="0.2"/>
    <row r="242431" hidden="1" x14ac:dyDescent="0.2"/>
    <row r="242432" hidden="1" x14ac:dyDescent="0.2"/>
    <row r="242433" hidden="1" x14ac:dyDescent="0.2"/>
    <row r="242434" hidden="1" x14ac:dyDescent="0.2"/>
    <row r="242435" hidden="1" x14ac:dyDescent="0.2"/>
    <row r="242436" hidden="1" x14ac:dyDescent="0.2"/>
    <row r="242437" hidden="1" x14ac:dyDescent="0.2"/>
    <row r="242438" hidden="1" x14ac:dyDescent="0.2"/>
    <row r="242439" hidden="1" x14ac:dyDescent="0.2"/>
    <row r="242440" hidden="1" x14ac:dyDescent="0.2"/>
    <row r="242441" hidden="1" x14ac:dyDescent="0.2"/>
    <row r="242442" hidden="1" x14ac:dyDescent="0.2"/>
    <row r="242443" hidden="1" x14ac:dyDescent="0.2"/>
    <row r="242444" hidden="1" x14ac:dyDescent="0.2"/>
    <row r="242445" hidden="1" x14ac:dyDescent="0.2"/>
    <row r="242446" hidden="1" x14ac:dyDescent="0.2"/>
    <row r="242447" hidden="1" x14ac:dyDescent="0.2"/>
    <row r="242448" hidden="1" x14ac:dyDescent="0.2"/>
    <row r="242449" hidden="1" x14ac:dyDescent="0.2"/>
    <row r="242450" hidden="1" x14ac:dyDescent="0.2"/>
    <row r="242451" hidden="1" x14ac:dyDescent="0.2"/>
    <row r="242452" hidden="1" x14ac:dyDescent="0.2"/>
    <row r="242453" hidden="1" x14ac:dyDescent="0.2"/>
    <row r="242454" hidden="1" x14ac:dyDescent="0.2"/>
    <row r="242455" hidden="1" x14ac:dyDescent="0.2"/>
    <row r="242456" hidden="1" x14ac:dyDescent="0.2"/>
    <row r="242457" hidden="1" x14ac:dyDescent="0.2"/>
    <row r="242458" hidden="1" x14ac:dyDescent="0.2"/>
    <row r="242459" hidden="1" x14ac:dyDescent="0.2"/>
    <row r="242460" hidden="1" x14ac:dyDescent="0.2"/>
    <row r="242461" hidden="1" x14ac:dyDescent="0.2"/>
    <row r="242462" hidden="1" x14ac:dyDescent="0.2"/>
    <row r="242463" hidden="1" x14ac:dyDescent="0.2"/>
    <row r="242464" hidden="1" x14ac:dyDescent="0.2"/>
    <row r="242465" hidden="1" x14ac:dyDescent="0.2"/>
    <row r="242466" hidden="1" x14ac:dyDescent="0.2"/>
    <row r="242467" hidden="1" x14ac:dyDescent="0.2"/>
    <row r="242468" hidden="1" x14ac:dyDescent="0.2"/>
    <row r="242469" hidden="1" x14ac:dyDescent="0.2"/>
    <row r="242470" hidden="1" x14ac:dyDescent="0.2"/>
    <row r="242471" hidden="1" x14ac:dyDescent="0.2"/>
    <row r="242472" hidden="1" x14ac:dyDescent="0.2"/>
    <row r="242473" hidden="1" x14ac:dyDescent="0.2"/>
    <row r="242474" hidden="1" x14ac:dyDescent="0.2"/>
    <row r="242475" hidden="1" x14ac:dyDescent="0.2"/>
    <row r="242476" hidden="1" x14ac:dyDescent="0.2"/>
    <row r="242477" hidden="1" x14ac:dyDescent="0.2"/>
    <row r="242478" hidden="1" x14ac:dyDescent="0.2"/>
    <row r="242479" hidden="1" x14ac:dyDescent="0.2"/>
    <row r="242480" hidden="1" x14ac:dyDescent="0.2"/>
    <row r="242481" hidden="1" x14ac:dyDescent="0.2"/>
    <row r="242482" hidden="1" x14ac:dyDescent="0.2"/>
    <row r="242483" hidden="1" x14ac:dyDescent="0.2"/>
    <row r="242484" hidden="1" x14ac:dyDescent="0.2"/>
    <row r="242485" hidden="1" x14ac:dyDescent="0.2"/>
    <row r="242486" hidden="1" x14ac:dyDescent="0.2"/>
    <row r="242487" hidden="1" x14ac:dyDescent="0.2"/>
    <row r="242488" hidden="1" x14ac:dyDescent="0.2"/>
    <row r="242489" hidden="1" x14ac:dyDescent="0.2"/>
    <row r="242490" hidden="1" x14ac:dyDescent="0.2"/>
    <row r="242491" hidden="1" x14ac:dyDescent="0.2"/>
    <row r="242492" hidden="1" x14ac:dyDescent="0.2"/>
    <row r="242493" hidden="1" x14ac:dyDescent="0.2"/>
    <row r="242494" hidden="1" x14ac:dyDescent="0.2"/>
    <row r="242495" hidden="1" x14ac:dyDescent="0.2"/>
    <row r="242496" hidden="1" x14ac:dyDescent="0.2"/>
    <row r="242497" hidden="1" x14ac:dyDescent="0.2"/>
    <row r="242498" hidden="1" x14ac:dyDescent="0.2"/>
    <row r="242499" hidden="1" x14ac:dyDescent="0.2"/>
    <row r="242500" hidden="1" x14ac:dyDescent="0.2"/>
    <row r="242501" hidden="1" x14ac:dyDescent="0.2"/>
    <row r="242502" hidden="1" x14ac:dyDescent="0.2"/>
    <row r="242503" hidden="1" x14ac:dyDescent="0.2"/>
    <row r="242504" hidden="1" x14ac:dyDescent="0.2"/>
    <row r="242505" hidden="1" x14ac:dyDescent="0.2"/>
    <row r="242506" hidden="1" x14ac:dyDescent="0.2"/>
    <row r="242507" hidden="1" x14ac:dyDescent="0.2"/>
    <row r="242508" hidden="1" x14ac:dyDescent="0.2"/>
    <row r="242509" hidden="1" x14ac:dyDescent="0.2"/>
    <row r="242510" hidden="1" x14ac:dyDescent="0.2"/>
    <row r="242511" hidden="1" x14ac:dyDescent="0.2"/>
    <row r="242512" hidden="1" x14ac:dyDescent="0.2"/>
    <row r="242513" hidden="1" x14ac:dyDescent="0.2"/>
    <row r="242514" hidden="1" x14ac:dyDescent="0.2"/>
    <row r="242515" hidden="1" x14ac:dyDescent="0.2"/>
    <row r="242516" hidden="1" x14ac:dyDescent="0.2"/>
    <row r="242517" hidden="1" x14ac:dyDescent="0.2"/>
    <row r="242518" hidden="1" x14ac:dyDescent="0.2"/>
    <row r="242519" hidden="1" x14ac:dyDescent="0.2"/>
    <row r="242520" hidden="1" x14ac:dyDescent="0.2"/>
    <row r="242521" hidden="1" x14ac:dyDescent="0.2"/>
    <row r="242522" hidden="1" x14ac:dyDescent="0.2"/>
    <row r="242523" hidden="1" x14ac:dyDescent="0.2"/>
    <row r="242524" hidden="1" x14ac:dyDescent="0.2"/>
    <row r="242525" hidden="1" x14ac:dyDescent="0.2"/>
    <row r="242526" hidden="1" x14ac:dyDescent="0.2"/>
    <row r="242527" hidden="1" x14ac:dyDescent="0.2"/>
    <row r="242528" hidden="1" x14ac:dyDescent="0.2"/>
    <row r="242529" hidden="1" x14ac:dyDescent="0.2"/>
    <row r="242530" hidden="1" x14ac:dyDescent="0.2"/>
    <row r="242531" hidden="1" x14ac:dyDescent="0.2"/>
    <row r="242532" hidden="1" x14ac:dyDescent="0.2"/>
    <row r="242533" hidden="1" x14ac:dyDescent="0.2"/>
    <row r="242534" hidden="1" x14ac:dyDescent="0.2"/>
    <row r="242535" hidden="1" x14ac:dyDescent="0.2"/>
    <row r="242536" hidden="1" x14ac:dyDescent="0.2"/>
    <row r="242537" hidden="1" x14ac:dyDescent="0.2"/>
    <row r="242538" hidden="1" x14ac:dyDescent="0.2"/>
    <row r="242539" hidden="1" x14ac:dyDescent="0.2"/>
    <row r="242540" hidden="1" x14ac:dyDescent="0.2"/>
    <row r="242541" hidden="1" x14ac:dyDescent="0.2"/>
    <row r="242542" hidden="1" x14ac:dyDescent="0.2"/>
    <row r="242543" hidden="1" x14ac:dyDescent="0.2"/>
    <row r="242544" hidden="1" x14ac:dyDescent="0.2"/>
    <row r="242545" hidden="1" x14ac:dyDescent="0.2"/>
    <row r="242546" hidden="1" x14ac:dyDescent="0.2"/>
    <row r="242547" hidden="1" x14ac:dyDescent="0.2"/>
    <row r="242548" hidden="1" x14ac:dyDescent="0.2"/>
    <row r="242549" hidden="1" x14ac:dyDescent="0.2"/>
    <row r="242550" hidden="1" x14ac:dyDescent="0.2"/>
    <row r="242551" hidden="1" x14ac:dyDescent="0.2"/>
    <row r="242552" hidden="1" x14ac:dyDescent="0.2"/>
    <row r="242553" hidden="1" x14ac:dyDescent="0.2"/>
    <row r="242554" hidden="1" x14ac:dyDescent="0.2"/>
    <row r="242555" hidden="1" x14ac:dyDescent="0.2"/>
    <row r="242556" hidden="1" x14ac:dyDescent="0.2"/>
    <row r="242557" hidden="1" x14ac:dyDescent="0.2"/>
    <row r="242558" hidden="1" x14ac:dyDescent="0.2"/>
    <row r="242559" hidden="1" x14ac:dyDescent="0.2"/>
    <row r="242560" hidden="1" x14ac:dyDescent="0.2"/>
    <row r="242561" hidden="1" x14ac:dyDescent="0.2"/>
    <row r="242562" hidden="1" x14ac:dyDescent="0.2"/>
    <row r="242563" hidden="1" x14ac:dyDescent="0.2"/>
    <row r="242564" hidden="1" x14ac:dyDescent="0.2"/>
    <row r="242565" hidden="1" x14ac:dyDescent="0.2"/>
    <row r="242566" hidden="1" x14ac:dyDescent="0.2"/>
    <row r="242567" hidden="1" x14ac:dyDescent="0.2"/>
    <row r="242568" hidden="1" x14ac:dyDescent="0.2"/>
    <row r="242569" hidden="1" x14ac:dyDescent="0.2"/>
    <row r="242570" hidden="1" x14ac:dyDescent="0.2"/>
    <row r="242571" hidden="1" x14ac:dyDescent="0.2"/>
    <row r="242572" hidden="1" x14ac:dyDescent="0.2"/>
    <row r="242573" hidden="1" x14ac:dyDescent="0.2"/>
    <row r="242574" hidden="1" x14ac:dyDescent="0.2"/>
    <row r="242575" hidden="1" x14ac:dyDescent="0.2"/>
    <row r="242576" hidden="1" x14ac:dyDescent="0.2"/>
    <row r="242577" hidden="1" x14ac:dyDescent="0.2"/>
    <row r="242578" hidden="1" x14ac:dyDescent="0.2"/>
    <row r="242579" hidden="1" x14ac:dyDescent="0.2"/>
    <row r="242580" hidden="1" x14ac:dyDescent="0.2"/>
    <row r="242581" hidden="1" x14ac:dyDescent="0.2"/>
    <row r="242582" hidden="1" x14ac:dyDescent="0.2"/>
    <row r="242583" hidden="1" x14ac:dyDescent="0.2"/>
    <row r="242584" hidden="1" x14ac:dyDescent="0.2"/>
    <row r="242585" hidden="1" x14ac:dyDescent="0.2"/>
    <row r="242586" hidden="1" x14ac:dyDescent="0.2"/>
    <row r="242587" hidden="1" x14ac:dyDescent="0.2"/>
    <row r="242588" hidden="1" x14ac:dyDescent="0.2"/>
    <row r="242589" hidden="1" x14ac:dyDescent="0.2"/>
    <row r="242590" hidden="1" x14ac:dyDescent="0.2"/>
    <row r="242591" hidden="1" x14ac:dyDescent="0.2"/>
    <row r="242592" hidden="1" x14ac:dyDescent="0.2"/>
    <row r="242593" hidden="1" x14ac:dyDescent="0.2"/>
    <row r="242594" hidden="1" x14ac:dyDescent="0.2"/>
    <row r="242595" hidden="1" x14ac:dyDescent="0.2"/>
    <row r="242596" hidden="1" x14ac:dyDescent="0.2"/>
    <row r="242597" hidden="1" x14ac:dyDescent="0.2"/>
    <row r="242598" hidden="1" x14ac:dyDescent="0.2"/>
    <row r="242599" hidden="1" x14ac:dyDescent="0.2"/>
    <row r="242600" hidden="1" x14ac:dyDescent="0.2"/>
    <row r="242601" hidden="1" x14ac:dyDescent="0.2"/>
    <row r="242602" hidden="1" x14ac:dyDescent="0.2"/>
    <row r="242603" hidden="1" x14ac:dyDescent="0.2"/>
    <row r="242604" hidden="1" x14ac:dyDescent="0.2"/>
    <row r="242605" hidden="1" x14ac:dyDescent="0.2"/>
    <row r="242606" hidden="1" x14ac:dyDescent="0.2"/>
    <row r="242607" hidden="1" x14ac:dyDescent="0.2"/>
    <row r="242608" hidden="1" x14ac:dyDescent="0.2"/>
    <row r="242609" hidden="1" x14ac:dyDescent="0.2"/>
    <row r="242610" hidden="1" x14ac:dyDescent="0.2"/>
    <row r="242611" hidden="1" x14ac:dyDescent="0.2"/>
    <row r="242612" hidden="1" x14ac:dyDescent="0.2"/>
    <row r="242613" hidden="1" x14ac:dyDescent="0.2"/>
    <row r="242614" hidden="1" x14ac:dyDescent="0.2"/>
    <row r="242615" hidden="1" x14ac:dyDescent="0.2"/>
    <row r="242616" hidden="1" x14ac:dyDescent="0.2"/>
    <row r="242617" hidden="1" x14ac:dyDescent="0.2"/>
    <row r="242618" hidden="1" x14ac:dyDescent="0.2"/>
    <row r="242619" hidden="1" x14ac:dyDescent="0.2"/>
    <row r="242620" hidden="1" x14ac:dyDescent="0.2"/>
    <row r="242621" hidden="1" x14ac:dyDescent="0.2"/>
    <row r="242622" hidden="1" x14ac:dyDescent="0.2"/>
    <row r="242623" hidden="1" x14ac:dyDescent="0.2"/>
    <row r="242624" hidden="1" x14ac:dyDescent="0.2"/>
    <row r="242625" hidden="1" x14ac:dyDescent="0.2"/>
    <row r="242626" hidden="1" x14ac:dyDescent="0.2"/>
    <row r="242627" hidden="1" x14ac:dyDescent="0.2"/>
    <row r="242628" hidden="1" x14ac:dyDescent="0.2"/>
    <row r="242629" hidden="1" x14ac:dyDescent="0.2"/>
    <row r="242630" hidden="1" x14ac:dyDescent="0.2"/>
    <row r="242631" hidden="1" x14ac:dyDescent="0.2"/>
    <row r="242632" hidden="1" x14ac:dyDescent="0.2"/>
    <row r="242633" hidden="1" x14ac:dyDescent="0.2"/>
    <row r="242634" hidden="1" x14ac:dyDescent="0.2"/>
    <row r="242635" hidden="1" x14ac:dyDescent="0.2"/>
    <row r="242636" hidden="1" x14ac:dyDescent="0.2"/>
    <row r="242637" hidden="1" x14ac:dyDescent="0.2"/>
    <row r="242638" hidden="1" x14ac:dyDescent="0.2"/>
    <row r="242639" hidden="1" x14ac:dyDescent="0.2"/>
    <row r="242640" hidden="1" x14ac:dyDescent="0.2"/>
    <row r="242641" hidden="1" x14ac:dyDescent="0.2"/>
    <row r="242642" hidden="1" x14ac:dyDescent="0.2"/>
    <row r="242643" hidden="1" x14ac:dyDescent="0.2"/>
    <row r="242644" hidden="1" x14ac:dyDescent="0.2"/>
    <row r="242645" hidden="1" x14ac:dyDescent="0.2"/>
    <row r="242646" hidden="1" x14ac:dyDescent="0.2"/>
    <row r="242647" hidden="1" x14ac:dyDescent="0.2"/>
    <row r="242648" hidden="1" x14ac:dyDescent="0.2"/>
    <row r="242649" hidden="1" x14ac:dyDescent="0.2"/>
    <row r="242650" hidden="1" x14ac:dyDescent="0.2"/>
    <row r="242651" hidden="1" x14ac:dyDescent="0.2"/>
    <row r="242652" hidden="1" x14ac:dyDescent="0.2"/>
    <row r="242653" hidden="1" x14ac:dyDescent="0.2"/>
    <row r="242654" hidden="1" x14ac:dyDescent="0.2"/>
    <row r="242655" hidden="1" x14ac:dyDescent="0.2"/>
    <row r="242656" hidden="1" x14ac:dyDescent="0.2"/>
    <row r="242657" hidden="1" x14ac:dyDescent="0.2"/>
    <row r="242658" hidden="1" x14ac:dyDescent="0.2"/>
    <row r="242659" hidden="1" x14ac:dyDescent="0.2"/>
    <row r="242660" hidden="1" x14ac:dyDescent="0.2"/>
    <row r="242661" hidden="1" x14ac:dyDescent="0.2"/>
    <row r="242662" hidden="1" x14ac:dyDescent="0.2"/>
    <row r="242663" hidden="1" x14ac:dyDescent="0.2"/>
    <row r="242664" hidden="1" x14ac:dyDescent="0.2"/>
    <row r="242665" hidden="1" x14ac:dyDescent="0.2"/>
    <row r="242666" hidden="1" x14ac:dyDescent="0.2"/>
    <row r="242667" hidden="1" x14ac:dyDescent="0.2"/>
    <row r="242668" hidden="1" x14ac:dyDescent="0.2"/>
    <row r="242669" hidden="1" x14ac:dyDescent="0.2"/>
    <row r="242670" hidden="1" x14ac:dyDescent="0.2"/>
    <row r="242671" hidden="1" x14ac:dyDescent="0.2"/>
    <row r="242672" hidden="1" x14ac:dyDescent="0.2"/>
    <row r="242673" hidden="1" x14ac:dyDescent="0.2"/>
    <row r="242674" hidden="1" x14ac:dyDescent="0.2"/>
    <row r="242675" hidden="1" x14ac:dyDescent="0.2"/>
    <row r="242676" hidden="1" x14ac:dyDescent="0.2"/>
    <row r="242677" hidden="1" x14ac:dyDescent="0.2"/>
    <row r="242678" hidden="1" x14ac:dyDescent="0.2"/>
    <row r="242679" hidden="1" x14ac:dyDescent="0.2"/>
    <row r="242680" hidden="1" x14ac:dyDescent="0.2"/>
    <row r="242681" hidden="1" x14ac:dyDescent="0.2"/>
    <row r="242682" hidden="1" x14ac:dyDescent="0.2"/>
    <row r="242683" hidden="1" x14ac:dyDescent="0.2"/>
    <row r="242684" hidden="1" x14ac:dyDescent="0.2"/>
    <row r="242685" hidden="1" x14ac:dyDescent="0.2"/>
    <row r="242686" hidden="1" x14ac:dyDescent="0.2"/>
    <row r="242687" hidden="1" x14ac:dyDescent="0.2"/>
    <row r="242688" hidden="1" x14ac:dyDescent="0.2"/>
    <row r="242689" hidden="1" x14ac:dyDescent="0.2"/>
    <row r="242690" hidden="1" x14ac:dyDescent="0.2"/>
    <row r="242691" hidden="1" x14ac:dyDescent="0.2"/>
    <row r="242692" hidden="1" x14ac:dyDescent="0.2"/>
    <row r="242693" hidden="1" x14ac:dyDescent="0.2"/>
    <row r="242694" hidden="1" x14ac:dyDescent="0.2"/>
    <row r="242695" hidden="1" x14ac:dyDescent="0.2"/>
    <row r="242696" hidden="1" x14ac:dyDescent="0.2"/>
    <row r="242697" hidden="1" x14ac:dyDescent="0.2"/>
    <row r="242698" hidden="1" x14ac:dyDescent="0.2"/>
    <row r="242699" hidden="1" x14ac:dyDescent="0.2"/>
    <row r="242700" hidden="1" x14ac:dyDescent="0.2"/>
    <row r="242701" hidden="1" x14ac:dyDescent="0.2"/>
    <row r="242702" hidden="1" x14ac:dyDescent="0.2"/>
    <row r="242703" hidden="1" x14ac:dyDescent="0.2"/>
    <row r="242704" hidden="1" x14ac:dyDescent="0.2"/>
    <row r="242705" hidden="1" x14ac:dyDescent="0.2"/>
    <row r="242706" hidden="1" x14ac:dyDescent="0.2"/>
    <row r="242707" hidden="1" x14ac:dyDescent="0.2"/>
    <row r="242708" hidden="1" x14ac:dyDescent="0.2"/>
    <row r="242709" hidden="1" x14ac:dyDescent="0.2"/>
    <row r="242710" hidden="1" x14ac:dyDescent="0.2"/>
    <row r="242711" hidden="1" x14ac:dyDescent="0.2"/>
    <row r="242712" hidden="1" x14ac:dyDescent="0.2"/>
    <row r="242713" hidden="1" x14ac:dyDescent="0.2"/>
    <row r="242714" hidden="1" x14ac:dyDescent="0.2"/>
    <row r="242715" hidden="1" x14ac:dyDescent="0.2"/>
    <row r="242716" hidden="1" x14ac:dyDescent="0.2"/>
    <row r="242717" hidden="1" x14ac:dyDescent="0.2"/>
    <row r="242718" hidden="1" x14ac:dyDescent="0.2"/>
    <row r="242719" hidden="1" x14ac:dyDescent="0.2"/>
    <row r="242720" hidden="1" x14ac:dyDescent="0.2"/>
    <row r="242721" hidden="1" x14ac:dyDescent="0.2"/>
    <row r="242722" hidden="1" x14ac:dyDescent="0.2"/>
    <row r="242723" hidden="1" x14ac:dyDescent="0.2"/>
    <row r="242724" hidden="1" x14ac:dyDescent="0.2"/>
    <row r="242725" hidden="1" x14ac:dyDescent="0.2"/>
    <row r="242726" hidden="1" x14ac:dyDescent="0.2"/>
    <row r="242727" hidden="1" x14ac:dyDescent="0.2"/>
    <row r="242728" hidden="1" x14ac:dyDescent="0.2"/>
    <row r="242729" hidden="1" x14ac:dyDescent="0.2"/>
    <row r="242730" hidden="1" x14ac:dyDescent="0.2"/>
    <row r="242731" hidden="1" x14ac:dyDescent="0.2"/>
    <row r="242732" hidden="1" x14ac:dyDescent="0.2"/>
    <row r="242733" hidden="1" x14ac:dyDescent="0.2"/>
    <row r="242734" hidden="1" x14ac:dyDescent="0.2"/>
    <row r="242735" hidden="1" x14ac:dyDescent="0.2"/>
    <row r="242736" hidden="1" x14ac:dyDescent="0.2"/>
    <row r="242737" hidden="1" x14ac:dyDescent="0.2"/>
    <row r="242738" hidden="1" x14ac:dyDescent="0.2"/>
    <row r="242739" hidden="1" x14ac:dyDescent="0.2"/>
    <row r="242740" hidden="1" x14ac:dyDescent="0.2"/>
    <row r="242741" hidden="1" x14ac:dyDescent="0.2"/>
    <row r="242742" hidden="1" x14ac:dyDescent="0.2"/>
    <row r="242743" hidden="1" x14ac:dyDescent="0.2"/>
    <row r="242744" hidden="1" x14ac:dyDescent="0.2"/>
    <row r="242745" hidden="1" x14ac:dyDescent="0.2"/>
    <row r="242746" hidden="1" x14ac:dyDescent="0.2"/>
    <row r="242747" hidden="1" x14ac:dyDescent="0.2"/>
    <row r="242748" hidden="1" x14ac:dyDescent="0.2"/>
    <row r="242749" hidden="1" x14ac:dyDescent="0.2"/>
    <row r="242750" hidden="1" x14ac:dyDescent="0.2"/>
    <row r="242751" hidden="1" x14ac:dyDescent="0.2"/>
    <row r="242752" hidden="1" x14ac:dyDescent="0.2"/>
    <row r="242753" hidden="1" x14ac:dyDescent="0.2"/>
    <row r="242754" hidden="1" x14ac:dyDescent="0.2"/>
    <row r="242755" hidden="1" x14ac:dyDescent="0.2"/>
    <row r="242756" hidden="1" x14ac:dyDescent="0.2"/>
    <row r="242757" hidden="1" x14ac:dyDescent="0.2"/>
    <row r="242758" hidden="1" x14ac:dyDescent="0.2"/>
    <row r="242759" hidden="1" x14ac:dyDescent="0.2"/>
    <row r="242760" hidden="1" x14ac:dyDescent="0.2"/>
    <row r="242761" hidden="1" x14ac:dyDescent="0.2"/>
    <row r="242762" hidden="1" x14ac:dyDescent="0.2"/>
    <row r="242763" hidden="1" x14ac:dyDescent="0.2"/>
    <row r="242764" hidden="1" x14ac:dyDescent="0.2"/>
    <row r="242765" hidden="1" x14ac:dyDescent="0.2"/>
    <row r="242766" hidden="1" x14ac:dyDescent="0.2"/>
    <row r="242767" hidden="1" x14ac:dyDescent="0.2"/>
    <row r="242768" hidden="1" x14ac:dyDescent="0.2"/>
    <row r="242769" hidden="1" x14ac:dyDescent="0.2"/>
    <row r="242770" hidden="1" x14ac:dyDescent="0.2"/>
    <row r="242771" hidden="1" x14ac:dyDescent="0.2"/>
    <row r="242772" hidden="1" x14ac:dyDescent="0.2"/>
    <row r="242773" hidden="1" x14ac:dyDescent="0.2"/>
    <row r="242774" hidden="1" x14ac:dyDescent="0.2"/>
    <row r="242775" hidden="1" x14ac:dyDescent="0.2"/>
    <row r="242776" hidden="1" x14ac:dyDescent="0.2"/>
    <row r="242777" hidden="1" x14ac:dyDescent="0.2"/>
    <row r="242778" hidden="1" x14ac:dyDescent="0.2"/>
    <row r="242779" hidden="1" x14ac:dyDescent="0.2"/>
    <row r="242780" hidden="1" x14ac:dyDescent="0.2"/>
    <row r="242781" hidden="1" x14ac:dyDescent="0.2"/>
    <row r="242782" hidden="1" x14ac:dyDescent="0.2"/>
    <row r="242783" hidden="1" x14ac:dyDescent="0.2"/>
    <row r="242784" hidden="1" x14ac:dyDescent="0.2"/>
    <row r="242785" hidden="1" x14ac:dyDescent="0.2"/>
    <row r="242786" hidden="1" x14ac:dyDescent="0.2"/>
    <row r="242787" hidden="1" x14ac:dyDescent="0.2"/>
    <row r="242788" hidden="1" x14ac:dyDescent="0.2"/>
    <row r="242789" hidden="1" x14ac:dyDescent="0.2"/>
    <row r="242790" hidden="1" x14ac:dyDescent="0.2"/>
    <row r="242791" hidden="1" x14ac:dyDescent="0.2"/>
    <row r="242792" hidden="1" x14ac:dyDescent="0.2"/>
    <row r="242793" hidden="1" x14ac:dyDescent="0.2"/>
    <row r="242794" hidden="1" x14ac:dyDescent="0.2"/>
    <row r="242795" hidden="1" x14ac:dyDescent="0.2"/>
    <row r="242796" hidden="1" x14ac:dyDescent="0.2"/>
    <row r="242797" hidden="1" x14ac:dyDescent="0.2"/>
    <row r="242798" hidden="1" x14ac:dyDescent="0.2"/>
    <row r="242799" hidden="1" x14ac:dyDescent="0.2"/>
    <row r="242800" hidden="1" x14ac:dyDescent="0.2"/>
    <row r="242801" hidden="1" x14ac:dyDescent="0.2"/>
    <row r="242802" hidden="1" x14ac:dyDescent="0.2"/>
    <row r="242803" hidden="1" x14ac:dyDescent="0.2"/>
    <row r="242804" hidden="1" x14ac:dyDescent="0.2"/>
    <row r="242805" hidden="1" x14ac:dyDescent="0.2"/>
    <row r="242806" hidden="1" x14ac:dyDescent="0.2"/>
    <row r="242807" hidden="1" x14ac:dyDescent="0.2"/>
    <row r="242808" hidden="1" x14ac:dyDescent="0.2"/>
    <row r="242809" hidden="1" x14ac:dyDescent="0.2"/>
    <row r="242810" hidden="1" x14ac:dyDescent="0.2"/>
    <row r="242811" hidden="1" x14ac:dyDescent="0.2"/>
    <row r="242812" hidden="1" x14ac:dyDescent="0.2"/>
    <row r="242813" hidden="1" x14ac:dyDescent="0.2"/>
    <row r="242814" hidden="1" x14ac:dyDescent="0.2"/>
    <row r="242815" hidden="1" x14ac:dyDescent="0.2"/>
    <row r="242816" hidden="1" x14ac:dyDescent="0.2"/>
    <row r="242817" hidden="1" x14ac:dyDescent="0.2"/>
    <row r="242818" hidden="1" x14ac:dyDescent="0.2"/>
    <row r="242819" hidden="1" x14ac:dyDescent="0.2"/>
    <row r="242820" hidden="1" x14ac:dyDescent="0.2"/>
    <row r="242821" hidden="1" x14ac:dyDescent="0.2"/>
    <row r="242822" hidden="1" x14ac:dyDescent="0.2"/>
    <row r="242823" hidden="1" x14ac:dyDescent="0.2"/>
    <row r="242824" hidden="1" x14ac:dyDescent="0.2"/>
    <row r="242825" hidden="1" x14ac:dyDescent="0.2"/>
    <row r="242826" hidden="1" x14ac:dyDescent="0.2"/>
    <row r="242827" hidden="1" x14ac:dyDescent="0.2"/>
    <row r="242828" hidden="1" x14ac:dyDescent="0.2"/>
    <row r="242829" hidden="1" x14ac:dyDescent="0.2"/>
    <row r="242830" hidden="1" x14ac:dyDescent="0.2"/>
    <row r="242831" hidden="1" x14ac:dyDescent="0.2"/>
    <row r="242832" hidden="1" x14ac:dyDescent="0.2"/>
    <row r="242833" hidden="1" x14ac:dyDescent="0.2"/>
    <row r="242834" hidden="1" x14ac:dyDescent="0.2"/>
    <row r="242835" hidden="1" x14ac:dyDescent="0.2"/>
    <row r="242836" hidden="1" x14ac:dyDescent="0.2"/>
    <row r="242837" hidden="1" x14ac:dyDescent="0.2"/>
    <row r="242838" hidden="1" x14ac:dyDescent="0.2"/>
    <row r="242839" hidden="1" x14ac:dyDescent="0.2"/>
    <row r="242840" hidden="1" x14ac:dyDescent="0.2"/>
    <row r="242841" hidden="1" x14ac:dyDescent="0.2"/>
    <row r="242842" hidden="1" x14ac:dyDescent="0.2"/>
    <row r="242843" hidden="1" x14ac:dyDescent="0.2"/>
    <row r="242844" hidden="1" x14ac:dyDescent="0.2"/>
    <row r="242845" hidden="1" x14ac:dyDescent="0.2"/>
    <row r="242846" hidden="1" x14ac:dyDescent="0.2"/>
    <row r="242847" hidden="1" x14ac:dyDescent="0.2"/>
    <row r="242848" hidden="1" x14ac:dyDescent="0.2"/>
    <row r="242849" hidden="1" x14ac:dyDescent="0.2"/>
    <row r="242850" hidden="1" x14ac:dyDescent="0.2"/>
    <row r="242851" hidden="1" x14ac:dyDescent="0.2"/>
    <row r="242852" hidden="1" x14ac:dyDescent="0.2"/>
    <row r="242853" hidden="1" x14ac:dyDescent="0.2"/>
    <row r="242854" hidden="1" x14ac:dyDescent="0.2"/>
    <row r="242855" hidden="1" x14ac:dyDescent="0.2"/>
    <row r="242856" hidden="1" x14ac:dyDescent="0.2"/>
    <row r="242857" hidden="1" x14ac:dyDescent="0.2"/>
    <row r="242858" hidden="1" x14ac:dyDescent="0.2"/>
    <row r="242859" hidden="1" x14ac:dyDescent="0.2"/>
    <row r="242860" hidden="1" x14ac:dyDescent="0.2"/>
    <row r="242861" hidden="1" x14ac:dyDescent="0.2"/>
    <row r="242862" hidden="1" x14ac:dyDescent="0.2"/>
    <row r="242863" hidden="1" x14ac:dyDescent="0.2"/>
    <row r="242864" hidden="1" x14ac:dyDescent="0.2"/>
    <row r="242865" hidden="1" x14ac:dyDescent="0.2"/>
    <row r="242866" hidden="1" x14ac:dyDescent="0.2"/>
    <row r="242867" hidden="1" x14ac:dyDescent="0.2"/>
    <row r="242868" hidden="1" x14ac:dyDescent="0.2"/>
    <row r="242869" hidden="1" x14ac:dyDescent="0.2"/>
    <row r="242870" hidden="1" x14ac:dyDescent="0.2"/>
    <row r="242871" hidden="1" x14ac:dyDescent="0.2"/>
    <row r="242872" hidden="1" x14ac:dyDescent="0.2"/>
    <row r="242873" hidden="1" x14ac:dyDescent="0.2"/>
    <row r="242874" hidden="1" x14ac:dyDescent="0.2"/>
    <row r="242875" hidden="1" x14ac:dyDescent="0.2"/>
    <row r="242876" hidden="1" x14ac:dyDescent="0.2"/>
    <row r="242877" hidden="1" x14ac:dyDescent="0.2"/>
    <row r="242878" hidden="1" x14ac:dyDescent="0.2"/>
    <row r="242879" hidden="1" x14ac:dyDescent="0.2"/>
    <row r="242880" hidden="1" x14ac:dyDescent="0.2"/>
    <row r="242881" hidden="1" x14ac:dyDescent="0.2"/>
    <row r="242882" hidden="1" x14ac:dyDescent="0.2"/>
    <row r="242883" hidden="1" x14ac:dyDescent="0.2"/>
    <row r="242884" hidden="1" x14ac:dyDescent="0.2"/>
    <row r="242885" hidden="1" x14ac:dyDescent="0.2"/>
    <row r="242886" hidden="1" x14ac:dyDescent="0.2"/>
    <row r="242887" hidden="1" x14ac:dyDescent="0.2"/>
    <row r="242888" hidden="1" x14ac:dyDescent="0.2"/>
    <row r="242889" hidden="1" x14ac:dyDescent="0.2"/>
    <row r="242890" hidden="1" x14ac:dyDescent="0.2"/>
    <row r="242891" hidden="1" x14ac:dyDescent="0.2"/>
    <row r="242892" hidden="1" x14ac:dyDescent="0.2"/>
    <row r="242893" hidden="1" x14ac:dyDescent="0.2"/>
    <row r="242894" hidden="1" x14ac:dyDescent="0.2"/>
    <row r="242895" hidden="1" x14ac:dyDescent="0.2"/>
    <row r="242896" hidden="1" x14ac:dyDescent="0.2"/>
    <row r="242897" hidden="1" x14ac:dyDescent="0.2"/>
    <row r="242898" hidden="1" x14ac:dyDescent="0.2"/>
    <row r="242899" hidden="1" x14ac:dyDescent="0.2"/>
    <row r="242900" hidden="1" x14ac:dyDescent="0.2"/>
    <row r="242901" hidden="1" x14ac:dyDescent="0.2"/>
    <row r="242902" hidden="1" x14ac:dyDescent="0.2"/>
    <row r="242903" hidden="1" x14ac:dyDescent="0.2"/>
    <row r="242904" hidden="1" x14ac:dyDescent="0.2"/>
    <row r="242905" hidden="1" x14ac:dyDescent="0.2"/>
    <row r="242906" hidden="1" x14ac:dyDescent="0.2"/>
    <row r="242907" hidden="1" x14ac:dyDescent="0.2"/>
    <row r="242908" hidden="1" x14ac:dyDescent="0.2"/>
    <row r="242909" hidden="1" x14ac:dyDescent="0.2"/>
    <row r="242910" hidden="1" x14ac:dyDescent="0.2"/>
    <row r="242911" hidden="1" x14ac:dyDescent="0.2"/>
    <row r="242912" hidden="1" x14ac:dyDescent="0.2"/>
    <row r="242913" hidden="1" x14ac:dyDescent="0.2"/>
    <row r="242914" hidden="1" x14ac:dyDescent="0.2"/>
    <row r="242915" hidden="1" x14ac:dyDescent="0.2"/>
    <row r="242916" hidden="1" x14ac:dyDescent="0.2"/>
    <row r="242917" hidden="1" x14ac:dyDescent="0.2"/>
    <row r="242918" hidden="1" x14ac:dyDescent="0.2"/>
    <row r="242919" hidden="1" x14ac:dyDescent="0.2"/>
    <row r="242920" hidden="1" x14ac:dyDescent="0.2"/>
    <row r="242921" hidden="1" x14ac:dyDescent="0.2"/>
    <row r="242922" hidden="1" x14ac:dyDescent="0.2"/>
    <row r="242923" hidden="1" x14ac:dyDescent="0.2"/>
    <row r="242924" hidden="1" x14ac:dyDescent="0.2"/>
    <row r="242925" hidden="1" x14ac:dyDescent="0.2"/>
    <row r="242926" hidden="1" x14ac:dyDescent="0.2"/>
    <row r="242927" hidden="1" x14ac:dyDescent="0.2"/>
    <row r="242928" hidden="1" x14ac:dyDescent="0.2"/>
    <row r="242929" hidden="1" x14ac:dyDescent="0.2"/>
    <row r="242930" hidden="1" x14ac:dyDescent="0.2"/>
    <row r="242931" hidden="1" x14ac:dyDescent="0.2"/>
    <row r="242932" hidden="1" x14ac:dyDescent="0.2"/>
    <row r="242933" hidden="1" x14ac:dyDescent="0.2"/>
    <row r="242934" hidden="1" x14ac:dyDescent="0.2"/>
    <row r="242935" hidden="1" x14ac:dyDescent="0.2"/>
    <row r="242936" hidden="1" x14ac:dyDescent="0.2"/>
    <row r="242937" hidden="1" x14ac:dyDescent="0.2"/>
    <row r="242938" hidden="1" x14ac:dyDescent="0.2"/>
    <row r="242939" hidden="1" x14ac:dyDescent="0.2"/>
    <row r="242940" hidden="1" x14ac:dyDescent="0.2"/>
    <row r="242941" hidden="1" x14ac:dyDescent="0.2"/>
    <row r="242942" hidden="1" x14ac:dyDescent="0.2"/>
    <row r="242943" hidden="1" x14ac:dyDescent="0.2"/>
    <row r="242944" hidden="1" x14ac:dyDescent="0.2"/>
    <row r="242945" hidden="1" x14ac:dyDescent="0.2"/>
    <row r="242946" hidden="1" x14ac:dyDescent="0.2"/>
    <row r="242947" hidden="1" x14ac:dyDescent="0.2"/>
    <row r="242948" hidden="1" x14ac:dyDescent="0.2"/>
    <row r="242949" hidden="1" x14ac:dyDescent="0.2"/>
    <row r="242950" hidden="1" x14ac:dyDescent="0.2"/>
    <row r="242951" hidden="1" x14ac:dyDescent="0.2"/>
    <row r="242952" hidden="1" x14ac:dyDescent="0.2"/>
    <row r="242953" hidden="1" x14ac:dyDescent="0.2"/>
    <row r="242954" hidden="1" x14ac:dyDescent="0.2"/>
    <row r="242955" hidden="1" x14ac:dyDescent="0.2"/>
    <row r="242956" hidden="1" x14ac:dyDescent="0.2"/>
    <row r="242957" hidden="1" x14ac:dyDescent="0.2"/>
    <row r="242958" hidden="1" x14ac:dyDescent="0.2"/>
    <row r="242959" hidden="1" x14ac:dyDescent="0.2"/>
    <row r="242960" hidden="1" x14ac:dyDescent="0.2"/>
    <row r="242961" hidden="1" x14ac:dyDescent="0.2"/>
    <row r="242962" hidden="1" x14ac:dyDescent="0.2"/>
    <row r="242963" hidden="1" x14ac:dyDescent="0.2"/>
    <row r="242964" hidden="1" x14ac:dyDescent="0.2"/>
    <row r="242965" hidden="1" x14ac:dyDescent="0.2"/>
    <row r="242966" hidden="1" x14ac:dyDescent="0.2"/>
    <row r="242967" hidden="1" x14ac:dyDescent="0.2"/>
    <row r="242968" hidden="1" x14ac:dyDescent="0.2"/>
    <row r="242969" hidden="1" x14ac:dyDescent="0.2"/>
    <row r="242970" hidden="1" x14ac:dyDescent="0.2"/>
    <row r="242971" hidden="1" x14ac:dyDescent="0.2"/>
    <row r="242972" hidden="1" x14ac:dyDescent="0.2"/>
    <row r="242973" hidden="1" x14ac:dyDescent="0.2"/>
    <row r="242974" hidden="1" x14ac:dyDescent="0.2"/>
    <row r="242975" hidden="1" x14ac:dyDescent="0.2"/>
    <row r="242976" hidden="1" x14ac:dyDescent="0.2"/>
    <row r="242977" hidden="1" x14ac:dyDescent="0.2"/>
    <row r="242978" hidden="1" x14ac:dyDescent="0.2"/>
    <row r="242979" hidden="1" x14ac:dyDescent="0.2"/>
    <row r="242980" hidden="1" x14ac:dyDescent="0.2"/>
    <row r="242981" hidden="1" x14ac:dyDescent="0.2"/>
    <row r="242982" hidden="1" x14ac:dyDescent="0.2"/>
    <row r="242983" hidden="1" x14ac:dyDescent="0.2"/>
    <row r="242984" hidden="1" x14ac:dyDescent="0.2"/>
    <row r="242985" hidden="1" x14ac:dyDescent="0.2"/>
    <row r="242986" hidden="1" x14ac:dyDescent="0.2"/>
    <row r="242987" hidden="1" x14ac:dyDescent="0.2"/>
    <row r="242988" hidden="1" x14ac:dyDescent="0.2"/>
    <row r="242989" hidden="1" x14ac:dyDescent="0.2"/>
    <row r="242990" hidden="1" x14ac:dyDescent="0.2"/>
    <row r="242991" hidden="1" x14ac:dyDescent="0.2"/>
    <row r="242992" hidden="1" x14ac:dyDescent="0.2"/>
    <row r="242993" hidden="1" x14ac:dyDescent="0.2"/>
    <row r="242994" hidden="1" x14ac:dyDescent="0.2"/>
    <row r="242995" hidden="1" x14ac:dyDescent="0.2"/>
    <row r="242996" hidden="1" x14ac:dyDescent="0.2"/>
    <row r="242997" hidden="1" x14ac:dyDescent="0.2"/>
    <row r="242998" hidden="1" x14ac:dyDescent="0.2"/>
    <row r="242999" hidden="1" x14ac:dyDescent="0.2"/>
    <row r="243000" hidden="1" x14ac:dyDescent="0.2"/>
    <row r="243001" hidden="1" x14ac:dyDescent="0.2"/>
    <row r="243002" hidden="1" x14ac:dyDescent="0.2"/>
    <row r="243003" hidden="1" x14ac:dyDescent="0.2"/>
    <row r="243004" hidden="1" x14ac:dyDescent="0.2"/>
    <row r="243005" hidden="1" x14ac:dyDescent="0.2"/>
    <row r="243006" hidden="1" x14ac:dyDescent="0.2"/>
    <row r="243007" hidden="1" x14ac:dyDescent="0.2"/>
    <row r="243008" hidden="1" x14ac:dyDescent="0.2"/>
    <row r="243009" hidden="1" x14ac:dyDescent="0.2"/>
    <row r="243010" hidden="1" x14ac:dyDescent="0.2"/>
    <row r="243011" hidden="1" x14ac:dyDescent="0.2"/>
    <row r="243012" hidden="1" x14ac:dyDescent="0.2"/>
    <row r="243013" hidden="1" x14ac:dyDescent="0.2"/>
    <row r="243014" hidden="1" x14ac:dyDescent="0.2"/>
    <row r="243015" hidden="1" x14ac:dyDescent="0.2"/>
    <row r="243016" hidden="1" x14ac:dyDescent="0.2"/>
    <row r="243017" hidden="1" x14ac:dyDescent="0.2"/>
    <row r="243018" hidden="1" x14ac:dyDescent="0.2"/>
    <row r="243019" hidden="1" x14ac:dyDescent="0.2"/>
    <row r="243020" hidden="1" x14ac:dyDescent="0.2"/>
    <row r="243021" hidden="1" x14ac:dyDescent="0.2"/>
    <row r="243022" hidden="1" x14ac:dyDescent="0.2"/>
    <row r="243023" hidden="1" x14ac:dyDescent="0.2"/>
    <row r="243024" hidden="1" x14ac:dyDescent="0.2"/>
    <row r="243025" hidden="1" x14ac:dyDescent="0.2"/>
    <row r="243026" hidden="1" x14ac:dyDescent="0.2"/>
    <row r="243027" hidden="1" x14ac:dyDescent="0.2"/>
    <row r="243028" hidden="1" x14ac:dyDescent="0.2"/>
    <row r="243029" hidden="1" x14ac:dyDescent="0.2"/>
    <row r="243030" hidden="1" x14ac:dyDescent="0.2"/>
    <row r="243031" hidden="1" x14ac:dyDescent="0.2"/>
    <row r="243032" hidden="1" x14ac:dyDescent="0.2"/>
    <row r="243033" hidden="1" x14ac:dyDescent="0.2"/>
    <row r="243034" hidden="1" x14ac:dyDescent="0.2"/>
    <row r="243035" hidden="1" x14ac:dyDescent="0.2"/>
    <row r="243036" hidden="1" x14ac:dyDescent="0.2"/>
    <row r="243037" hidden="1" x14ac:dyDescent="0.2"/>
    <row r="243038" hidden="1" x14ac:dyDescent="0.2"/>
    <row r="243039" hidden="1" x14ac:dyDescent="0.2"/>
    <row r="243040" hidden="1" x14ac:dyDescent="0.2"/>
    <row r="243041" hidden="1" x14ac:dyDescent="0.2"/>
    <row r="243042" hidden="1" x14ac:dyDescent="0.2"/>
    <row r="243043" hidden="1" x14ac:dyDescent="0.2"/>
    <row r="243044" hidden="1" x14ac:dyDescent="0.2"/>
    <row r="243045" hidden="1" x14ac:dyDescent="0.2"/>
    <row r="243046" hidden="1" x14ac:dyDescent="0.2"/>
    <row r="243047" hidden="1" x14ac:dyDescent="0.2"/>
    <row r="243048" hidden="1" x14ac:dyDescent="0.2"/>
    <row r="243049" hidden="1" x14ac:dyDescent="0.2"/>
    <row r="243050" hidden="1" x14ac:dyDescent="0.2"/>
    <row r="243051" hidden="1" x14ac:dyDescent="0.2"/>
    <row r="243052" hidden="1" x14ac:dyDescent="0.2"/>
    <row r="243053" hidden="1" x14ac:dyDescent="0.2"/>
    <row r="243054" hidden="1" x14ac:dyDescent="0.2"/>
    <row r="243055" hidden="1" x14ac:dyDescent="0.2"/>
    <row r="243056" hidden="1" x14ac:dyDescent="0.2"/>
    <row r="243057" hidden="1" x14ac:dyDescent="0.2"/>
    <row r="243058" hidden="1" x14ac:dyDescent="0.2"/>
    <row r="243059" hidden="1" x14ac:dyDescent="0.2"/>
    <row r="243060" hidden="1" x14ac:dyDescent="0.2"/>
    <row r="243061" hidden="1" x14ac:dyDescent="0.2"/>
    <row r="243062" hidden="1" x14ac:dyDescent="0.2"/>
    <row r="243063" hidden="1" x14ac:dyDescent="0.2"/>
    <row r="243064" hidden="1" x14ac:dyDescent="0.2"/>
    <row r="243065" hidden="1" x14ac:dyDescent="0.2"/>
    <row r="243066" hidden="1" x14ac:dyDescent="0.2"/>
    <row r="243067" hidden="1" x14ac:dyDescent="0.2"/>
    <row r="243068" hidden="1" x14ac:dyDescent="0.2"/>
    <row r="243069" hidden="1" x14ac:dyDescent="0.2"/>
    <row r="243070" hidden="1" x14ac:dyDescent="0.2"/>
    <row r="243071" hidden="1" x14ac:dyDescent="0.2"/>
    <row r="243072" hidden="1" x14ac:dyDescent="0.2"/>
    <row r="243073" hidden="1" x14ac:dyDescent="0.2"/>
    <row r="243074" hidden="1" x14ac:dyDescent="0.2"/>
    <row r="243075" hidden="1" x14ac:dyDescent="0.2"/>
    <row r="243076" hidden="1" x14ac:dyDescent="0.2"/>
    <row r="243077" hidden="1" x14ac:dyDescent="0.2"/>
    <row r="243078" hidden="1" x14ac:dyDescent="0.2"/>
    <row r="243079" hidden="1" x14ac:dyDescent="0.2"/>
    <row r="243080" hidden="1" x14ac:dyDescent="0.2"/>
    <row r="243081" hidden="1" x14ac:dyDescent="0.2"/>
    <row r="243082" hidden="1" x14ac:dyDescent="0.2"/>
    <row r="243083" hidden="1" x14ac:dyDescent="0.2"/>
    <row r="243084" hidden="1" x14ac:dyDescent="0.2"/>
    <row r="243085" hidden="1" x14ac:dyDescent="0.2"/>
    <row r="243086" hidden="1" x14ac:dyDescent="0.2"/>
    <row r="243087" hidden="1" x14ac:dyDescent="0.2"/>
    <row r="243088" hidden="1" x14ac:dyDescent="0.2"/>
    <row r="243089" hidden="1" x14ac:dyDescent="0.2"/>
    <row r="243090" hidden="1" x14ac:dyDescent="0.2"/>
    <row r="243091" hidden="1" x14ac:dyDescent="0.2"/>
    <row r="243092" hidden="1" x14ac:dyDescent="0.2"/>
    <row r="243093" hidden="1" x14ac:dyDescent="0.2"/>
    <row r="243094" hidden="1" x14ac:dyDescent="0.2"/>
    <row r="243095" hidden="1" x14ac:dyDescent="0.2"/>
    <row r="243096" hidden="1" x14ac:dyDescent="0.2"/>
    <row r="243097" hidden="1" x14ac:dyDescent="0.2"/>
    <row r="243098" hidden="1" x14ac:dyDescent="0.2"/>
    <row r="243099" hidden="1" x14ac:dyDescent="0.2"/>
    <row r="243100" hidden="1" x14ac:dyDescent="0.2"/>
    <row r="243101" hidden="1" x14ac:dyDescent="0.2"/>
    <row r="243102" hidden="1" x14ac:dyDescent="0.2"/>
    <row r="243103" hidden="1" x14ac:dyDescent="0.2"/>
    <row r="243104" hidden="1" x14ac:dyDescent="0.2"/>
    <row r="243105" hidden="1" x14ac:dyDescent="0.2"/>
    <row r="243106" hidden="1" x14ac:dyDescent="0.2"/>
    <row r="243107" hidden="1" x14ac:dyDescent="0.2"/>
    <row r="243108" hidden="1" x14ac:dyDescent="0.2"/>
    <row r="243109" hidden="1" x14ac:dyDescent="0.2"/>
    <row r="243110" hidden="1" x14ac:dyDescent="0.2"/>
    <row r="243111" hidden="1" x14ac:dyDescent="0.2"/>
    <row r="243112" hidden="1" x14ac:dyDescent="0.2"/>
    <row r="243113" hidden="1" x14ac:dyDescent="0.2"/>
    <row r="243114" hidden="1" x14ac:dyDescent="0.2"/>
    <row r="243115" hidden="1" x14ac:dyDescent="0.2"/>
    <row r="243116" hidden="1" x14ac:dyDescent="0.2"/>
    <row r="243117" hidden="1" x14ac:dyDescent="0.2"/>
    <row r="243118" hidden="1" x14ac:dyDescent="0.2"/>
    <row r="243119" hidden="1" x14ac:dyDescent="0.2"/>
    <row r="243120" hidden="1" x14ac:dyDescent="0.2"/>
    <row r="243121" hidden="1" x14ac:dyDescent="0.2"/>
    <row r="243122" hidden="1" x14ac:dyDescent="0.2"/>
    <row r="243123" hidden="1" x14ac:dyDescent="0.2"/>
    <row r="243124" hidden="1" x14ac:dyDescent="0.2"/>
    <row r="243125" hidden="1" x14ac:dyDescent="0.2"/>
    <row r="243126" hidden="1" x14ac:dyDescent="0.2"/>
    <row r="243127" hidden="1" x14ac:dyDescent="0.2"/>
    <row r="243128" hidden="1" x14ac:dyDescent="0.2"/>
    <row r="243129" hidden="1" x14ac:dyDescent="0.2"/>
    <row r="243130" hidden="1" x14ac:dyDescent="0.2"/>
    <row r="243131" hidden="1" x14ac:dyDescent="0.2"/>
    <row r="243132" hidden="1" x14ac:dyDescent="0.2"/>
    <row r="243133" hidden="1" x14ac:dyDescent="0.2"/>
    <row r="243134" hidden="1" x14ac:dyDescent="0.2"/>
    <row r="243135" hidden="1" x14ac:dyDescent="0.2"/>
    <row r="243136" hidden="1" x14ac:dyDescent="0.2"/>
    <row r="243137" hidden="1" x14ac:dyDescent="0.2"/>
    <row r="243138" hidden="1" x14ac:dyDescent="0.2"/>
    <row r="243139" hidden="1" x14ac:dyDescent="0.2"/>
    <row r="243140" hidden="1" x14ac:dyDescent="0.2"/>
    <row r="243141" hidden="1" x14ac:dyDescent="0.2"/>
    <row r="243142" hidden="1" x14ac:dyDescent="0.2"/>
    <row r="243143" hidden="1" x14ac:dyDescent="0.2"/>
    <row r="243144" hidden="1" x14ac:dyDescent="0.2"/>
    <row r="243145" hidden="1" x14ac:dyDescent="0.2"/>
    <row r="243146" hidden="1" x14ac:dyDescent="0.2"/>
    <row r="243147" hidden="1" x14ac:dyDescent="0.2"/>
    <row r="243148" hidden="1" x14ac:dyDescent="0.2"/>
    <row r="243149" hidden="1" x14ac:dyDescent="0.2"/>
    <row r="243150" hidden="1" x14ac:dyDescent="0.2"/>
    <row r="243151" hidden="1" x14ac:dyDescent="0.2"/>
    <row r="243152" hidden="1" x14ac:dyDescent="0.2"/>
    <row r="243153" hidden="1" x14ac:dyDescent="0.2"/>
    <row r="243154" hidden="1" x14ac:dyDescent="0.2"/>
    <row r="243155" hidden="1" x14ac:dyDescent="0.2"/>
    <row r="243156" hidden="1" x14ac:dyDescent="0.2"/>
    <row r="243157" hidden="1" x14ac:dyDescent="0.2"/>
    <row r="243158" hidden="1" x14ac:dyDescent="0.2"/>
    <row r="243159" hidden="1" x14ac:dyDescent="0.2"/>
    <row r="243160" hidden="1" x14ac:dyDescent="0.2"/>
    <row r="243161" hidden="1" x14ac:dyDescent="0.2"/>
    <row r="243162" hidden="1" x14ac:dyDescent="0.2"/>
    <row r="243163" hidden="1" x14ac:dyDescent="0.2"/>
    <row r="243164" hidden="1" x14ac:dyDescent="0.2"/>
    <row r="243165" hidden="1" x14ac:dyDescent="0.2"/>
    <row r="243166" hidden="1" x14ac:dyDescent="0.2"/>
    <row r="243167" hidden="1" x14ac:dyDescent="0.2"/>
    <row r="243168" hidden="1" x14ac:dyDescent="0.2"/>
    <row r="243169" hidden="1" x14ac:dyDescent="0.2"/>
    <row r="243170" hidden="1" x14ac:dyDescent="0.2"/>
    <row r="243171" hidden="1" x14ac:dyDescent="0.2"/>
    <row r="243172" hidden="1" x14ac:dyDescent="0.2"/>
    <row r="243173" hidden="1" x14ac:dyDescent="0.2"/>
    <row r="243174" hidden="1" x14ac:dyDescent="0.2"/>
    <row r="243175" hidden="1" x14ac:dyDescent="0.2"/>
    <row r="243176" hidden="1" x14ac:dyDescent="0.2"/>
    <row r="243177" hidden="1" x14ac:dyDescent="0.2"/>
    <row r="243178" hidden="1" x14ac:dyDescent="0.2"/>
    <row r="243179" hidden="1" x14ac:dyDescent="0.2"/>
    <row r="243180" hidden="1" x14ac:dyDescent="0.2"/>
    <row r="243181" hidden="1" x14ac:dyDescent="0.2"/>
    <row r="243182" hidden="1" x14ac:dyDescent="0.2"/>
    <row r="243183" hidden="1" x14ac:dyDescent="0.2"/>
    <row r="243184" hidden="1" x14ac:dyDescent="0.2"/>
    <row r="243185" hidden="1" x14ac:dyDescent="0.2"/>
    <row r="243186" hidden="1" x14ac:dyDescent="0.2"/>
    <row r="243187" hidden="1" x14ac:dyDescent="0.2"/>
    <row r="243188" hidden="1" x14ac:dyDescent="0.2"/>
    <row r="243189" hidden="1" x14ac:dyDescent="0.2"/>
    <row r="243190" hidden="1" x14ac:dyDescent="0.2"/>
    <row r="243191" hidden="1" x14ac:dyDescent="0.2"/>
    <row r="243192" hidden="1" x14ac:dyDescent="0.2"/>
    <row r="243193" hidden="1" x14ac:dyDescent="0.2"/>
    <row r="243194" hidden="1" x14ac:dyDescent="0.2"/>
    <row r="243195" hidden="1" x14ac:dyDescent="0.2"/>
    <row r="243196" hidden="1" x14ac:dyDescent="0.2"/>
    <row r="243197" hidden="1" x14ac:dyDescent="0.2"/>
    <row r="243198" hidden="1" x14ac:dyDescent="0.2"/>
    <row r="243199" hidden="1" x14ac:dyDescent="0.2"/>
    <row r="243200" hidden="1" x14ac:dyDescent="0.2"/>
    <row r="243201" hidden="1" x14ac:dyDescent="0.2"/>
    <row r="243202" hidden="1" x14ac:dyDescent="0.2"/>
    <row r="243203" hidden="1" x14ac:dyDescent="0.2"/>
    <row r="243204" hidden="1" x14ac:dyDescent="0.2"/>
    <row r="243205" hidden="1" x14ac:dyDescent="0.2"/>
    <row r="243206" hidden="1" x14ac:dyDescent="0.2"/>
    <row r="243207" hidden="1" x14ac:dyDescent="0.2"/>
    <row r="243208" hidden="1" x14ac:dyDescent="0.2"/>
    <row r="243209" hidden="1" x14ac:dyDescent="0.2"/>
    <row r="243210" hidden="1" x14ac:dyDescent="0.2"/>
    <row r="243211" hidden="1" x14ac:dyDescent="0.2"/>
    <row r="243212" hidden="1" x14ac:dyDescent="0.2"/>
    <row r="243213" hidden="1" x14ac:dyDescent="0.2"/>
    <row r="243214" hidden="1" x14ac:dyDescent="0.2"/>
    <row r="243215" hidden="1" x14ac:dyDescent="0.2"/>
    <row r="243216" hidden="1" x14ac:dyDescent="0.2"/>
    <row r="243217" hidden="1" x14ac:dyDescent="0.2"/>
    <row r="243218" hidden="1" x14ac:dyDescent="0.2"/>
    <row r="243219" hidden="1" x14ac:dyDescent="0.2"/>
    <row r="243220" hidden="1" x14ac:dyDescent="0.2"/>
    <row r="243221" hidden="1" x14ac:dyDescent="0.2"/>
    <row r="243222" hidden="1" x14ac:dyDescent="0.2"/>
    <row r="243223" hidden="1" x14ac:dyDescent="0.2"/>
    <row r="243224" hidden="1" x14ac:dyDescent="0.2"/>
    <row r="243225" hidden="1" x14ac:dyDescent="0.2"/>
    <row r="243226" hidden="1" x14ac:dyDescent="0.2"/>
    <row r="243227" hidden="1" x14ac:dyDescent="0.2"/>
    <row r="243228" hidden="1" x14ac:dyDescent="0.2"/>
    <row r="243229" hidden="1" x14ac:dyDescent="0.2"/>
    <row r="243230" hidden="1" x14ac:dyDescent="0.2"/>
    <row r="243231" hidden="1" x14ac:dyDescent="0.2"/>
    <row r="243232" hidden="1" x14ac:dyDescent="0.2"/>
    <row r="243233" hidden="1" x14ac:dyDescent="0.2"/>
    <row r="243234" hidden="1" x14ac:dyDescent="0.2"/>
    <row r="243235" hidden="1" x14ac:dyDescent="0.2"/>
    <row r="243236" hidden="1" x14ac:dyDescent="0.2"/>
    <row r="243237" hidden="1" x14ac:dyDescent="0.2"/>
    <row r="243238" hidden="1" x14ac:dyDescent="0.2"/>
    <row r="243239" hidden="1" x14ac:dyDescent="0.2"/>
    <row r="243240" hidden="1" x14ac:dyDescent="0.2"/>
    <row r="243241" hidden="1" x14ac:dyDescent="0.2"/>
    <row r="243242" hidden="1" x14ac:dyDescent="0.2"/>
    <row r="243243" hidden="1" x14ac:dyDescent="0.2"/>
    <row r="243244" hidden="1" x14ac:dyDescent="0.2"/>
    <row r="243245" hidden="1" x14ac:dyDescent="0.2"/>
    <row r="243246" hidden="1" x14ac:dyDescent="0.2"/>
    <row r="243247" hidden="1" x14ac:dyDescent="0.2"/>
    <row r="243248" hidden="1" x14ac:dyDescent="0.2"/>
    <row r="243249" hidden="1" x14ac:dyDescent="0.2"/>
    <row r="243250" hidden="1" x14ac:dyDescent="0.2"/>
    <row r="243251" hidden="1" x14ac:dyDescent="0.2"/>
    <row r="243252" hidden="1" x14ac:dyDescent="0.2"/>
    <row r="243253" hidden="1" x14ac:dyDescent="0.2"/>
    <row r="243254" hidden="1" x14ac:dyDescent="0.2"/>
    <row r="243255" hidden="1" x14ac:dyDescent="0.2"/>
    <row r="243256" hidden="1" x14ac:dyDescent="0.2"/>
    <row r="243257" hidden="1" x14ac:dyDescent="0.2"/>
    <row r="243258" hidden="1" x14ac:dyDescent="0.2"/>
    <row r="243259" hidden="1" x14ac:dyDescent="0.2"/>
    <row r="243260" hidden="1" x14ac:dyDescent="0.2"/>
    <row r="243261" hidden="1" x14ac:dyDescent="0.2"/>
    <row r="243262" hidden="1" x14ac:dyDescent="0.2"/>
    <row r="243263" hidden="1" x14ac:dyDescent="0.2"/>
    <row r="243264" hidden="1" x14ac:dyDescent="0.2"/>
    <row r="243265" hidden="1" x14ac:dyDescent="0.2"/>
    <row r="243266" hidden="1" x14ac:dyDescent="0.2"/>
    <row r="243267" hidden="1" x14ac:dyDescent="0.2"/>
    <row r="243268" hidden="1" x14ac:dyDescent="0.2"/>
    <row r="243269" hidden="1" x14ac:dyDescent="0.2"/>
    <row r="243270" hidden="1" x14ac:dyDescent="0.2"/>
    <row r="243271" hidden="1" x14ac:dyDescent="0.2"/>
    <row r="243272" hidden="1" x14ac:dyDescent="0.2"/>
    <row r="243273" hidden="1" x14ac:dyDescent="0.2"/>
    <row r="243274" hidden="1" x14ac:dyDescent="0.2"/>
    <row r="243275" hidden="1" x14ac:dyDescent="0.2"/>
    <row r="243276" hidden="1" x14ac:dyDescent="0.2"/>
    <row r="243277" hidden="1" x14ac:dyDescent="0.2"/>
    <row r="243278" hidden="1" x14ac:dyDescent="0.2"/>
    <row r="243279" hidden="1" x14ac:dyDescent="0.2"/>
    <row r="243280" hidden="1" x14ac:dyDescent="0.2"/>
    <row r="243281" hidden="1" x14ac:dyDescent="0.2"/>
    <row r="243282" hidden="1" x14ac:dyDescent="0.2"/>
    <row r="243283" hidden="1" x14ac:dyDescent="0.2"/>
    <row r="243284" hidden="1" x14ac:dyDescent="0.2"/>
    <row r="243285" hidden="1" x14ac:dyDescent="0.2"/>
    <row r="243286" hidden="1" x14ac:dyDescent="0.2"/>
    <row r="243287" hidden="1" x14ac:dyDescent="0.2"/>
    <row r="243288" hidden="1" x14ac:dyDescent="0.2"/>
    <row r="243289" hidden="1" x14ac:dyDescent="0.2"/>
    <row r="243290" hidden="1" x14ac:dyDescent="0.2"/>
    <row r="243291" hidden="1" x14ac:dyDescent="0.2"/>
    <row r="243292" hidden="1" x14ac:dyDescent="0.2"/>
    <row r="243293" hidden="1" x14ac:dyDescent="0.2"/>
    <row r="243294" hidden="1" x14ac:dyDescent="0.2"/>
    <row r="243295" hidden="1" x14ac:dyDescent="0.2"/>
    <row r="243296" hidden="1" x14ac:dyDescent="0.2"/>
    <row r="243297" hidden="1" x14ac:dyDescent="0.2"/>
    <row r="243298" hidden="1" x14ac:dyDescent="0.2"/>
    <row r="243299" hidden="1" x14ac:dyDescent="0.2"/>
    <row r="243300" hidden="1" x14ac:dyDescent="0.2"/>
    <row r="243301" hidden="1" x14ac:dyDescent="0.2"/>
    <row r="243302" hidden="1" x14ac:dyDescent="0.2"/>
    <row r="243303" hidden="1" x14ac:dyDescent="0.2"/>
    <row r="243304" hidden="1" x14ac:dyDescent="0.2"/>
    <row r="243305" hidden="1" x14ac:dyDescent="0.2"/>
    <row r="243306" hidden="1" x14ac:dyDescent="0.2"/>
    <row r="243307" hidden="1" x14ac:dyDescent="0.2"/>
    <row r="243308" hidden="1" x14ac:dyDescent="0.2"/>
    <row r="243309" hidden="1" x14ac:dyDescent="0.2"/>
    <row r="243310" hidden="1" x14ac:dyDescent="0.2"/>
    <row r="243311" hidden="1" x14ac:dyDescent="0.2"/>
    <row r="243312" hidden="1" x14ac:dyDescent="0.2"/>
    <row r="243313" hidden="1" x14ac:dyDescent="0.2"/>
    <row r="243314" hidden="1" x14ac:dyDescent="0.2"/>
    <row r="243315" hidden="1" x14ac:dyDescent="0.2"/>
    <row r="243316" hidden="1" x14ac:dyDescent="0.2"/>
    <row r="243317" hidden="1" x14ac:dyDescent="0.2"/>
    <row r="243318" hidden="1" x14ac:dyDescent="0.2"/>
    <row r="243319" hidden="1" x14ac:dyDescent="0.2"/>
    <row r="243320" hidden="1" x14ac:dyDescent="0.2"/>
    <row r="243321" hidden="1" x14ac:dyDescent="0.2"/>
    <row r="243322" hidden="1" x14ac:dyDescent="0.2"/>
    <row r="243323" hidden="1" x14ac:dyDescent="0.2"/>
    <row r="243324" hidden="1" x14ac:dyDescent="0.2"/>
    <row r="243325" hidden="1" x14ac:dyDescent="0.2"/>
    <row r="243326" hidden="1" x14ac:dyDescent="0.2"/>
    <row r="243327" hidden="1" x14ac:dyDescent="0.2"/>
    <row r="243328" hidden="1" x14ac:dyDescent="0.2"/>
    <row r="243329" hidden="1" x14ac:dyDescent="0.2"/>
    <row r="243330" hidden="1" x14ac:dyDescent="0.2"/>
    <row r="243331" hidden="1" x14ac:dyDescent="0.2"/>
    <row r="243332" hidden="1" x14ac:dyDescent="0.2"/>
    <row r="243333" hidden="1" x14ac:dyDescent="0.2"/>
    <row r="243334" hidden="1" x14ac:dyDescent="0.2"/>
    <row r="243335" hidden="1" x14ac:dyDescent="0.2"/>
    <row r="243336" hidden="1" x14ac:dyDescent="0.2"/>
    <row r="243337" hidden="1" x14ac:dyDescent="0.2"/>
    <row r="243338" hidden="1" x14ac:dyDescent="0.2"/>
    <row r="243339" hidden="1" x14ac:dyDescent="0.2"/>
    <row r="243340" hidden="1" x14ac:dyDescent="0.2"/>
    <row r="243341" hidden="1" x14ac:dyDescent="0.2"/>
    <row r="243342" hidden="1" x14ac:dyDescent="0.2"/>
    <row r="243343" hidden="1" x14ac:dyDescent="0.2"/>
    <row r="243344" hidden="1" x14ac:dyDescent="0.2"/>
    <row r="243345" hidden="1" x14ac:dyDescent="0.2"/>
    <row r="243346" hidden="1" x14ac:dyDescent="0.2"/>
    <row r="243347" hidden="1" x14ac:dyDescent="0.2"/>
    <row r="243348" hidden="1" x14ac:dyDescent="0.2"/>
    <row r="243349" hidden="1" x14ac:dyDescent="0.2"/>
    <row r="243350" hidden="1" x14ac:dyDescent="0.2"/>
    <row r="243351" hidden="1" x14ac:dyDescent="0.2"/>
    <row r="243352" hidden="1" x14ac:dyDescent="0.2"/>
    <row r="243353" hidden="1" x14ac:dyDescent="0.2"/>
    <row r="243354" hidden="1" x14ac:dyDescent="0.2"/>
    <row r="243355" hidden="1" x14ac:dyDescent="0.2"/>
    <row r="243356" hidden="1" x14ac:dyDescent="0.2"/>
    <row r="243357" hidden="1" x14ac:dyDescent="0.2"/>
    <row r="243358" hidden="1" x14ac:dyDescent="0.2"/>
    <row r="243359" hidden="1" x14ac:dyDescent="0.2"/>
    <row r="243360" hidden="1" x14ac:dyDescent="0.2"/>
    <row r="243361" hidden="1" x14ac:dyDescent="0.2"/>
    <row r="243362" hidden="1" x14ac:dyDescent="0.2"/>
    <row r="243363" hidden="1" x14ac:dyDescent="0.2"/>
    <row r="243364" hidden="1" x14ac:dyDescent="0.2"/>
    <row r="243365" hidden="1" x14ac:dyDescent="0.2"/>
    <row r="243366" hidden="1" x14ac:dyDescent="0.2"/>
    <row r="243367" hidden="1" x14ac:dyDescent="0.2"/>
    <row r="243368" hidden="1" x14ac:dyDescent="0.2"/>
    <row r="243369" hidden="1" x14ac:dyDescent="0.2"/>
    <row r="243370" hidden="1" x14ac:dyDescent="0.2"/>
    <row r="243371" hidden="1" x14ac:dyDescent="0.2"/>
    <row r="243372" hidden="1" x14ac:dyDescent="0.2"/>
    <row r="243373" hidden="1" x14ac:dyDescent="0.2"/>
    <row r="243374" hidden="1" x14ac:dyDescent="0.2"/>
    <row r="243375" hidden="1" x14ac:dyDescent="0.2"/>
    <row r="243376" hidden="1" x14ac:dyDescent="0.2"/>
    <row r="243377" hidden="1" x14ac:dyDescent="0.2"/>
    <row r="243378" hidden="1" x14ac:dyDescent="0.2"/>
    <row r="243379" hidden="1" x14ac:dyDescent="0.2"/>
    <row r="243380" hidden="1" x14ac:dyDescent="0.2"/>
    <row r="243381" hidden="1" x14ac:dyDescent="0.2"/>
    <row r="243382" hidden="1" x14ac:dyDescent="0.2"/>
    <row r="243383" hidden="1" x14ac:dyDescent="0.2"/>
    <row r="243384" hidden="1" x14ac:dyDescent="0.2"/>
    <row r="243385" hidden="1" x14ac:dyDescent="0.2"/>
    <row r="243386" hidden="1" x14ac:dyDescent="0.2"/>
    <row r="243387" hidden="1" x14ac:dyDescent="0.2"/>
    <row r="243388" hidden="1" x14ac:dyDescent="0.2"/>
    <row r="243389" hidden="1" x14ac:dyDescent="0.2"/>
    <row r="243390" hidden="1" x14ac:dyDescent="0.2"/>
    <row r="243391" hidden="1" x14ac:dyDescent="0.2"/>
    <row r="243392" hidden="1" x14ac:dyDescent="0.2"/>
    <row r="243393" hidden="1" x14ac:dyDescent="0.2"/>
    <row r="243394" hidden="1" x14ac:dyDescent="0.2"/>
    <row r="243395" hidden="1" x14ac:dyDescent="0.2"/>
    <row r="243396" hidden="1" x14ac:dyDescent="0.2"/>
    <row r="243397" hidden="1" x14ac:dyDescent="0.2"/>
    <row r="243398" hidden="1" x14ac:dyDescent="0.2"/>
    <row r="243399" hidden="1" x14ac:dyDescent="0.2"/>
    <row r="243400" hidden="1" x14ac:dyDescent="0.2"/>
    <row r="243401" hidden="1" x14ac:dyDescent="0.2"/>
    <row r="243402" hidden="1" x14ac:dyDescent="0.2"/>
    <row r="243403" hidden="1" x14ac:dyDescent="0.2"/>
    <row r="243404" hidden="1" x14ac:dyDescent="0.2"/>
    <row r="243405" hidden="1" x14ac:dyDescent="0.2"/>
    <row r="243406" hidden="1" x14ac:dyDescent="0.2"/>
    <row r="243407" hidden="1" x14ac:dyDescent="0.2"/>
    <row r="243408" hidden="1" x14ac:dyDescent="0.2"/>
    <row r="243409" hidden="1" x14ac:dyDescent="0.2"/>
    <row r="243410" hidden="1" x14ac:dyDescent="0.2"/>
    <row r="243411" hidden="1" x14ac:dyDescent="0.2"/>
    <row r="243412" hidden="1" x14ac:dyDescent="0.2"/>
    <row r="243413" hidden="1" x14ac:dyDescent="0.2"/>
    <row r="243414" hidden="1" x14ac:dyDescent="0.2"/>
    <row r="243415" hidden="1" x14ac:dyDescent="0.2"/>
    <row r="243416" hidden="1" x14ac:dyDescent="0.2"/>
    <row r="243417" hidden="1" x14ac:dyDescent="0.2"/>
    <row r="243418" hidden="1" x14ac:dyDescent="0.2"/>
    <row r="243419" hidden="1" x14ac:dyDescent="0.2"/>
    <row r="243420" hidden="1" x14ac:dyDescent="0.2"/>
    <row r="243421" hidden="1" x14ac:dyDescent="0.2"/>
    <row r="243422" hidden="1" x14ac:dyDescent="0.2"/>
    <row r="243423" hidden="1" x14ac:dyDescent="0.2"/>
    <row r="243424" hidden="1" x14ac:dyDescent="0.2"/>
    <row r="243425" hidden="1" x14ac:dyDescent="0.2"/>
    <row r="243426" hidden="1" x14ac:dyDescent="0.2"/>
    <row r="243427" hidden="1" x14ac:dyDescent="0.2"/>
    <row r="243428" hidden="1" x14ac:dyDescent="0.2"/>
    <row r="243429" hidden="1" x14ac:dyDescent="0.2"/>
    <row r="243430" hidden="1" x14ac:dyDescent="0.2"/>
    <row r="243431" hidden="1" x14ac:dyDescent="0.2"/>
    <row r="243432" hidden="1" x14ac:dyDescent="0.2"/>
    <row r="243433" hidden="1" x14ac:dyDescent="0.2"/>
    <row r="243434" hidden="1" x14ac:dyDescent="0.2"/>
    <row r="243435" hidden="1" x14ac:dyDescent="0.2"/>
    <row r="243436" hidden="1" x14ac:dyDescent="0.2"/>
    <row r="243437" hidden="1" x14ac:dyDescent="0.2"/>
    <row r="243438" hidden="1" x14ac:dyDescent="0.2"/>
    <row r="243439" hidden="1" x14ac:dyDescent="0.2"/>
    <row r="243440" hidden="1" x14ac:dyDescent="0.2"/>
    <row r="243441" hidden="1" x14ac:dyDescent="0.2"/>
    <row r="243442" hidden="1" x14ac:dyDescent="0.2"/>
    <row r="243443" hidden="1" x14ac:dyDescent="0.2"/>
    <row r="243444" hidden="1" x14ac:dyDescent="0.2"/>
    <row r="243445" hidden="1" x14ac:dyDescent="0.2"/>
    <row r="243446" hidden="1" x14ac:dyDescent="0.2"/>
    <row r="243447" hidden="1" x14ac:dyDescent="0.2"/>
    <row r="243448" hidden="1" x14ac:dyDescent="0.2"/>
    <row r="243449" hidden="1" x14ac:dyDescent="0.2"/>
    <row r="243450" hidden="1" x14ac:dyDescent="0.2"/>
    <row r="243451" hidden="1" x14ac:dyDescent="0.2"/>
    <row r="243452" hidden="1" x14ac:dyDescent="0.2"/>
    <row r="243453" hidden="1" x14ac:dyDescent="0.2"/>
    <row r="243454" hidden="1" x14ac:dyDescent="0.2"/>
    <row r="243455" hidden="1" x14ac:dyDescent="0.2"/>
    <row r="243456" hidden="1" x14ac:dyDescent="0.2"/>
    <row r="243457" hidden="1" x14ac:dyDescent="0.2"/>
    <row r="243458" hidden="1" x14ac:dyDescent="0.2"/>
    <row r="243459" hidden="1" x14ac:dyDescent="0.2"/>
    <row r="243460" hidden="1" x14ac:dyDescent="0.2"/>
    <row r="243461" hidden="1" x14ac:dyDescent="0.2"/>
    <row r="243462" hidden="1" x14ac:dyDescent="0.2"/>
    <row r="243463" hidden="1" x14ac:dyDescent="0.2"/>
    <row r="243464" hidden="1" x14ac:dyDescent="0.2"/>
    <row r="243465" hidden="1" x14ac:dyDescent="0.2"/>
    <row r="243466" hidden="1" x14ac:dyDescent="0.2"/>
    <row r="243467" hidden="1" x14ac:dyDescent="0.2"/>
    <row r="243468" hidden="1" x14ac:dyDescent="0.2"/>
    <row r="243469" hidden="1" x14ac:dyDescent="0.2"/>
    <row r="243470" hidden="1" x14ac:dyDescent="0.2"/>
    <row r="243471" hidden="1" x14ac:dyDescent="0.2"/>
    <row r="243472" hidden="1" x14ac:dyDescent="0.2"/>
    <row r="243473" hidden="1" x14ac:dyDescent="0.2"/>
    <row r="243474" hidden="1" x14ac:dyDescent="0.2"/>
    <row r="243475" hidden="1" x14ac:dyDescent="0.2"/>
    <row r="243476" hidden="1" x14ac:dyDescent="0.2"/>
    <row r="243477" hidden="1" x14ac:dyDescent="0.2"/>
    <row r="243478" hidden="1" x14ac:dyDescent="0.2"/>
    <row r="243479" hidden="1" x14ac:dyDescent="0.2"/>
    <row r="243480" hidden="1" x14ac:dyDescent="0.2"/>
    <row r="243481" hidden="1" x14ac:dyDescent="0.2"/>
    <row r="243482" hidden="1" x14ac:dyDescent="0.2"/>
    <row r="243483" hidden="1" x14ac:dyDescent="0.2"/>
    <row r="243484" hidden="1" x14ac:dyDescent="0.2"/>
    <row r="243485" hidden="1" x14ac:dyDescent="0.2"/>
    <row r="243486" hidden="1" x14ac:dyDescent="0.2"/>
    <row r="243487" hidden="1" x14ac:dyDescent="0.2"/>
    <row r="243488" hidden="1" x14ac:dyDescent="0.2"/>
    <row r="243489" hidden="1" x14ac:dyDescent="0.2"/>
    <row r="243490" hidden="1" x14ac:dyDescent="0.2"/>
    <row r="243491" hidden="1" x14ac:dyDescent="0.2"/>
    <row r="243492" hidden="1" x14ac:dyDescent="0.2"/>
    <row r="243493" hidden="1" x14ac:dyDescent="0.2"/>
    <row r="243494" hidden="1" x14ac:dyDescent="0.2"/>
    <row r="243495" hidden="1" x14ac:dyDescent="0.2"/>
    <row r="243496" hidden="1" x14ac:dyDescent="0.2"/>
    <row r="243497" hidden="1" x14ac:dyDescent="0.2"/>
    <row r="243498" hidden="1" x14ac:dyDescent="0.2"/>
    <row r="243499" hidden="1" x14ac:dyDescent="0.2"/>
    <row r="243500" hidden="1" x14ac:dyDescent="0.2"/>
    <row r="243501" hidden="1" x14ac:dyDescent="0.2"/>
    <row r="243502" hidden="1" x14ac:dyDescent="0.2"/>
    <row r="243503" hidden="1" x14ac:dyDescent="0.2"/>
    <row r="243504" hidden="1" x14ac:dyDescent="0.2"/>
    <row r="243505" hidden="1" x14ac:dyDescent="0.2"/>
    <row r="243506" hidden="1" x14ac:dyDescent="0.2"/>
    <row r="243507" hidden="1" x14ac:dyDescent="0.2"/>
    <row r="243508" hidden="1" x14ac:dyDescent="0.2"/>
    <row r="243509" hidden="1" x14ac:dyDescent="0.2"/>
    <row r="243510" hidden="1" x14ac:dyDescent="0.2"/>
    <row r="243511" hidden="1" x14ac:dyDescent="0.2"/>
    <row r="243512" hidden="1" x14ac:dyDescent="0.2"/>
    <row r="243513" hidden="1" x14ac:dyDescent="0.2"/>
    <row r="243514" hidden="1" x14ac:dyDescent="0.2"/>
    <row r="243515" hidden="1" x14ac:dyDescent="0.2"/>
    <row r="243516" hidden="1" x14ac:dyDescent="0.2"/>
    <row r="243517" hidden="1" x14ac:dyDescent="0.2"/>
    <row r="243518" hidden="1" x14ac:dyDescent="0.2"/>
    <row r="243519" hidden="1" x14ac:dyDescent="0.2"/>
    <row r="243520" hidden="1" x14ac:dyDescent="0.2"/>
    <row r="243521" hidden="1" x14ac:dyDescent="0.2"/>
    <row r="243522" hidden="1" x14ac:dyDescent="0.2"/>
    <row r="243523" hidden="1" x14ac:dyDescent="0.2"/>
    <row r="243524" hidden="1" x14ac:dyDescent="0.2"/>
    <row r="243525" hidden="1" x14ac:dyDescent="0.2"/>
    <row r="243526" hidden="1" x14ac:dyDescent="0.2"/>
    <row r="243527" hidden="1" x14ac:dyDescent="0.2"/>
    <row r="243528" hidden="1" x14ac:dyDescent="0.2"/>
    <row r="243529" hidden="1" x14ac:dyDescent="0.2"/>
    <row r="243530" hidden="1" x14ac:dyDescent="0.2"/>
    <row r="243531" hidden="1" x14ac:dyDescent="0.2"/>
    <row r="243532" hidden="1" x14ac:dyDescent="0.2"/>
    <row r="243533" hidden="1" x14ac:dyDescent="0.2"/>
    <row r="243534" hidden="1" x14ac:dyDescent="0.2"/>
    <row r="243535" hidden="1" x14ac:dyDescent="0.2"/>
    <row r="243536" hidden="1" x14ac:dyDescent="0.2"/>
    <row r="243537" hidden="1" x14ac:dyDescent="0.2"/>
    <row r="243538" hidden="1" x14ac:dyDescent="0.2"/>
    <row r="243539" hidden="1" x14ac:dyDescent="0.2"/>
    <row r="243540" hidden="1" x14ac:dyDescent="0.2"/>
    <row r="243541" hidden="1" x14ac:dyDescent="0.2"/>
    <row r="243542" hidden="1" x14ac:dyDescent="0.2"/>
    <row r="243543" hidden="1" x14ac:dyDescent="0.2"/>
    <row r="243544" hidden="1" x14ac:dyDescent="0.2"/>
    <row r="243545" hidden="1" x14ac:dyDescent="0.2"/>
    <row r="243546" hidden="1" x14ac:dyDescent="0.2"/>
    <row r="243547" hidden="1" x14ac:dyDescent="0.2"/>
    <row r="243548" hidden="1" x14ac:dyDescent="0.2"/>
    <row r="243549" hidden="1" x14ac:dyDescent="0.2"/>
    <row r="243550" hidden="1" x14ac:dyDescent="0.2"/>
    <row r="243551" hidden="1" x14ac:dyDescent="0.2"/>
    <row r="243552" hidden="1" x14ac:dyDescent="0.2"/>
    <row r="243553" hidden="1" x14ac:dyDescent="0.2"/>
    <row r="243554" hidden="1" x14ac:dyDescent="0.2"/>
    <row r="243555" hidden="1" x14ac:dyDescent="0.2"/>
    <row r="243556" hidden="1" x14ac:dyDescent="0.2"/>
    <row r="243557" hidden="1" x14ac:dyDescent="0.2"/>
    <row r="243558" hidden="1" x14ac:dyDescent="0.2"/>
    <row r="243559" hidden="1" x14ac:dyDescent="0.2"/>
    <row r="243560" hidden="1" x14ac:dyDescent="0.2"/>
    <row r="243561" hidden="1" x14ac:dyDescent="0.2"/>
    <row r="243562" hidden="1" x14ac:dyDescent="0.2"/>
    <row r="243563" hidden="1" x14ac:dyDescent="0.2"/>
    <row r="243564" hidden="1" x14ac:dyDescent="0.2"/>
    <row r="243565" hidden="1" x14ac:dyDescent="0.2"/>
    <row r="243566" hidden="1" x14ac:dyDescent="0.2"/>
    <row r="243567" hidden="1" x14ac:dyDescent="0.2"/>
    <row r="243568" hidden="1" x14ac:dyDescent="0.2"/>
    <row r="243569" hidden="1" x14ac:dyDescent="0.2"/>
    <row r="243570" hidden="1" x14ac:dyDescent="0.2"/>
    <row r="243571" hidden="1" x14ac:dyDescent="0.2"/>
    <row r="243572" hidden="1" x14ac:dyDescent="0.2"/>
    <row r="243573" hidden="1" x14ac:dyDescent="0.2"/>
    <row r="243574" hidden="1" x14ac:dyDescent="0.2"/>
    <row r="243575" hidden="1" x14ac:dyDescent="0.2"/>
    <row r="243576" hidden="1" x14ac:dyDescent="0.2"/>
    <row r="243577" hidden="1" x14ac:dyDescent="0.2"/>
    <row r="243578" hidden="1" x14ac:dyDescent="0.2"/>
    <row r="243579" hidden="1" x14ac:dyDescent="0.2"/>
    <row r="243580" hidden="1" x14ac:dyDescent="0.2"/>
    <row r="243581" hidden="1" x14ac:dyDescent="0.2"/>
    <row r="243582" hidden="1" x14ac:dyDescent="0.2"/>
    <row r="243583" hidden="1" x14ac:dyDescent="0.2"/>
    <row r="243584" hidden="1" x14ac:dyDescent="0.2"/>
    <row r="243585" hidden="1" x14ac:dyDescent="0.2"/>
    <row r="243586" hidden="1" x14ac:dyDescent="0.2"/>
    <row r="243587" hidden="1" x14ac:dyDescent="0.2"/>
    <row r="243588" hidden="1" x14ac:dyDescent="0.2"/>
    <row r="243589" hidden="1" x14ac:dyDescent="0.2"/>
    <row r="243590" hidden="1" x14ac:dyDescent="0.2"/>
    <row r="243591" hidden="1" x14ac:dyDescent="0.2"/>
    <row r="243592" hidden="1" x14ac:dyDescent="0.2"/>
    <row r="243593" hidden="1" x14ac:dyDescent="0.2"/>
    <row r="243594" hidden="1" x14ac:dyDescent="0.2"/>
    <row r="243595" hidden="1" x14ac:dyDescent="0.2"/>
    <row r="243596" hidden="1" x14ac:dyDescent="0.2"/>
    <row r="243597" hidden="1" x14ac:dyDescent="0.2"/>
    <row r="243598" hidden="1" x14ac:dyDescent="0.2"/>
    <row r="243599" hidden="1" x14ac:dyDescent="0.2"/>
    <row r="243600" hidden="1" x14ac:dyDescent="0.2"/>
    <row r="243601" hidden="1" x14ac:dyDescent="0.2"/>
    <row r="243602" hidden="1" x14ac:dyDescent="0.2"/>
    <row r="243603" hidden="1" x14ac:dyDescent="0.2"/>
    <row r="243604" hidden="1" x14ac:dyDescent="0.2"/>
    <row r="243605" hidden="1" x14ac:dyDescent="0.2"/>
    <row r="243606" hidden="1" x14ac:dyDescent="0.2"/>
    <row r="243607" hidden="1" x14ac:dyDescent="0.2"/>
    <row r="243608" hidden="1" x14ac:dyDescent="0.2"/>
    <row r="243609" hidden="1" x14ac:dyDescent="0.2"/>
    <row r="243610" hidden="1" x14ac:dyDescent="0.2"/>
    <row r="243611" hidden="1" x14ac:dyDescent="0.2"/>
    <row r="243612" hidden="1" x14ac:dyDescent="0.2"/>
    <row r="243613" hidden="1" x14ac:dyDescent="0.2"/>
    <row r="243614" hidden="1" x14ac:dyDescent="0.2"/>
    <row r="243615" hidden="1" x14ac:dyDescent="0.2"/>
    <row r="243616" hidden="1" x14ac:dyDescent="0.2"/>
    <row r="243617" hidden="1" x14ac:dyDescent="0.2"/>
    <row r="243618" hidden="1" x14ac:dyDescent="0.2"/>
    <row r="243619" hidden="1" x14ac:dyDescent="0.2"/>
    <row r="243620" hidden="1" x14ac:dyDescent="0.2"/>
    <row r="243621" hidden="1" x14ac:dyDescent="0.2"/>
    <row r="243622" hidden="1" x14ac:dyDescent="0.2"/>
    <row r="243623" hidden="1" x14ac:dyDescent="0.2"/>
    <row r="243624" hidden="1" x14ac:dyDescent="0.2"/>
    <row r="243625" hidden="1" x14ac:dyDescent="0.2"/>
    <row r="243626" hidden="1" x14ac:dyDescent="0.2"/>
    <row r="243627" hidden="1" x14ac:dyDescent="0.2"/>
    <row r="243628" hidden="1" x14ac:dyDescent="0.2"/>
    <row r="243629" hidden="1" x14ac:dyDescent="0.2"/>
    <row r="243630" hidden="1" x14ac:dyDescent="0.2"/>
    <row r="243631" hidden="1" x14ac:dyDescent="0.2"/>
    <row r="243632" hidden="1" x14ac:dyDescent="0.2"/>
    <row r="243633" hidden="1" x14ac:dyDescent="0.2"/>
    <row r="243634" hidden="1" x14ac:dyDescent="0.2"/>
    <row r="243635" hidden="1" x14ac:dyDescent="0.2"/>
    <row r="243636" hidden="1" x14ac:dyDescent="0.2"/>
    <row r="243637" hidden="1" x14ac:dyDescent="0.2"/>
    <row r="243638" hidden="1" x14ac:dyDescent="0.2"/>
    <row r="243639" hidden="1" x14ac:dyDescent="0.2"/>
    <row r="243640" hidden="1" x14ac:dyDescent="0.2"/>
    <row r="243641" hidden="1" x14ac:dyDescent="0.2"/>
    <row r="243642" hidden="1" x14ac:dyDescent="0.2"/>
    <row r="243643" hidden="1" x14ac:dyDescent="0.2"/>
    <row r="243644" hidden="1" x14ac:dyDescent="0.2"/>
    <row r="243645" hidden="1" x14ac:dyDescent="0.2"/>
    <row r="243646" hidden="1" x14ac:dyDescent="0.2"/>
    <row r="243647" hidden="1" x14ac:dyDescent="0.2"/>
    <row r="243648" hidden="1" x14ac:dyDescent="0.2"/>
    <row r="243649" hidden="1" x14ac:dyDescent="0.2"/>
    <row r="243650" hidden="1" x14ac:dyDescent="0.2"/>
    <row r="243651" hidden="1" x14ac:dyDescent="0.2"/>
    <row r="243652" hidden="1" x14ac:dyDescent="0.2"/>
    <row r="243653" hidden="1" x14ac:dyDescent="0.2"/>
    <row r="243654" hidden="1" x14ac:dyDescent="0.2"/>
    <row r="243655" hidden="1" x14ac:dyDescent="0.2"/>
    <row r="243656" hidden="1" x14ac:dyDescent="0.2"/>
    <row r="243657" hidden="1" x14ac:dyDescent="0.2"/>
    <row r="243658" hidden="1" x14ac:dyDescent="0.2"/>
    <row r="243659" hidden="1" x14ac:dyDescent="0.2"/>
    <row r="243660" hidden="1" x14ac:dyDescent="0.2"/>
    <row r="243661" hidden="1" x14ac:dyDescent="0.2"/>
    <row r="243662" hidden="1" x14ac:dyDescent="0.2"/>
    <row r="243663" hidden="1" x14ac:dyDescent="0.2"/>
    <row r="243664" hidden="1" x14ac:dyDescent="0.2"/>
    <row r="243665" hidden="1" x14ac:dyDescent="0.2"/>
    <row r="243666" hidden="1" x14ac:dyDescent="0.2"/>
    <row r="243667" hidden="1" x14ac:dyDescent="0.2"/>
    <row r="243668" hidden="1" x14ac:dyDescent="0.2"/>
    <row r="243669" hidden="1" x14ac:dyDescent="0.2"/>
    <row r="243670" hidden="1" x14ac:dyDescent="0.2"/>
    <row r="243671" hidden="1" x14ac:dyDescent="0.2"/>
    <row r="243672" hidden="1" x14ac:dyDescent="0.2"/>
    <row r="243673" hidden="1" x14ac:dyDescent="0.2"/>
    <row r="243674" hidden="1" x14ac:dyDescent="0.2"/>
    <row r="243675" hidden="1" x14ac:dyDescent="0.2"/>
    <row r="243676" hidden="1" x14ac:dyDescent="0.2"/>
    <row r="243677" hidden="1" x14ac:dyDescent="0.2"/>
    <row r="243678" hidden="1" x14ac:dyDescent="0.2"/>
    <row r="243679" hidden="1" x14ac:dyDescent="0.2"/>
    <row r="243680" hidden="1" x14ac:dyDescent="0.2"/>
    <row r="243681" hidden="1" x14ac:dyDescent="0.2"/>
    <row r="243682" hidden="1" x14ac:dyDescent="0.2"/>
    <row r="243683" hidden="1" x14ac:dyDescent="0.2"/>
    <row r="243684" hidden="1" x14ac:dyDescent="0.2"/>
    <row r="243685" hidden="1" x14ac:dyDescent="0.2"/>
    <row r="243686" hidden="1" x14ac:dyDescent="0.2"/>
    <row r="243687" hidden="1" x14ac:dyDescent="0.2"/>
    <row r="243688" hidden="1" x14ac:dyDescent="0.2"/>
    <row r="243689" hidden="1" x14ac:dyDescent="0.2"/>
    <row r="243690" hidden="1" x14ac:dyDescent="0.2"/>
    <row r="243691" hidden="1" x14ac:dyDescent="0.2"/>
    <row r="243692" hidden="1" x14ac:dyDescent="0.2"/>
    <row r="243693" hidden="1" x14ac:dyDescent="0.2"/>
    <row r="243694" hidden="1" x14ac:dyDescent="0.2"/>
    <row r="243695" hidden="1" x14ac:dyDescent="0.2"/>
    <row r="243696" hidden="1" x14ac:dyDescent="0.2"/>
    <row r="243697" hidden="1" x14ac:dyDescent="0.2"/>
    <row r="243698" hidden="1" x14ac:dyDescent="0.2"/>
    <row r="243699" hidden="1" x14ac:dyDescent="0.2"/>
    <row r="243700" hidden="1" x14ac:dyDescent="0.2"/>
    <row r="243701" hidden="1" x14ac:dyDescent="0.2"/>
    <row r="243702" hidden="1" x14ac:dyDescent="0.2"/>
    <row r="243703" hidden="1" x14ac:dyDescent="0.2"/>
    <row r="243704" hidden="1" x14ac:dyDescent="0.2"/>
    <row r="243705" hidden="1" x14ac:dyDescent="0.2"/>
    <row r="243706" hidden="1" x14ac:dyDescent="0.2"/>
    <row r="243707" hidden="1" x14ac:dyDescent="0.2"/>
    <row r="243708" hidden="1" x14ac:dyDescent="0.2"/>
    <row r="243709" hidden="1" x14ac:dyDescent="0.2"/>
    <row r="243710" hidden="1" x14ac:dyDescent="0.2"/>
    <row r="243711" hidden="1" x14ac:dyDescent="0.2"/>
    <row r="243712" hidden="1" x14ac:dyDescent="0.2"/>
    <row r="243713" hidden="1" x14ac:dyDescent="0.2"/>
    <row r="243714" hidden="1" x14ac:dyDescent="0.2"/>
    <row r="243715" hidden="1" x14ac:dyDescent="0.2"/>
    <row r="243716" hidden="1" x14ac:dyDescent="0.2"/>
    <row r="243717" hidden="1" x14ac:dyDescent="0.2"/>
    <row r="243718" hidden="1" x14ac:dyDescent="0.2"/>
    <row r="243719" hidden="1" x14ac:dyDescent="0.2"/>
    <row r="243720" hidden="1" x14ac:dyDescent="0.2"/>
    <row r="243721" hidden="1" x14ac:dyDescent="0.2"/>
    <row r="243722" hidden="1" x14ac:dyDescent="0.2"/>
    <row r="243723" hidden="1" x14ac:dyDescent="0.2"/>
    <row r="243724" hidden="1" x14ac:dyDescent="0.2"/>
    <row r="243725" hidden="1" x14ac:dyDescent="0.2"/>
    <row r="243726" hidden="1" x14ac:dyDescent="0.2"/>
    <row r="243727" hidden="1" x14ac:dyDescent="0.2"/>
    <row r="243728" hidden="1" x14ac:dyDescent="0.2"/>
    <row r="243729" hidden="1" x14ac:dyDescent="0.2"/>
    <row r="243730" hidden="1" x14ac:dyDescent="0.2"/>
    <row r="243731" hidden="1" x14ac:dyDescent="0.2"/>
    <row r="243732" hidden="1" x14ac:dyDescent="0.2"/>
    <row r="243733" hidden="1" x14ac:dyDescent="0.2"/>
    <row r="243734" hidden="1" x14ac:dyDescent="0.2"/>
    <row r="243735" hidden="1" x14ac:dyDescent="0.2"/>
    <row r="243736" hidden="1" x14ac:dyDescent="0.2"/>
    <row r="243737" hidden="1" x14ac:dyDescent="0.2"/>
    <row r="243738" hidden="1" x14ac:dyDescent="0.2"/>
    <row r="243739" hidden="1" x14ac:dyDescent="0.2"/>
    <row r="243740" hidden="1" x14ac:dyDescent="0.2"/>
    <row r="243741" hidden="1" x14ac:dyDescent="0.2"/>
    <row r="243742" hidden="1" x14ac:dyDescent="0.2"/>
    <row r="243743" hidden="1" x14ac:dyDescent="0.2"/>
    <row r="243744" hidden="1" x14ac:dyDescent="0.2"/>
    <row r="243745" hidden="1" x14ac:dyDescent="0.2"/>
    <row r="243746" hidden="1" x14ac:dyDescent="0.2"/>
    <row r="243747" hidden="1" x14ac:dyDescent="0.2"/>
    <row r="243748" hidden="1" x14ac:dyDescent="0.2"/>
    <row r="243749" hidden="1" x14ac:dyDescent="0.2"/>
    <row r="243750" hidden="1" x14ac:dyDescent="0.2"/>
    <row r="243751" hidden="1" x14ac:dyDescent="0.2"/>
    <row r="243752" hidden="1" x14ac:dyDescent="0.2"/>
    <row r="243753" hidden="1" x14ac:dyDescent="0.2"/>
    <row r="243754" hidden="1" x14ac:dyDescent="0.2"/>
    <row r="243755" hidden="1" x14ac:dyDescent="0.2"/>
    <row r="243756" hidden="1" x14ac:dyDescent="0.2"/>
    <row r="243757" hidden="1" x14ac:dyDescent="0.2"/>
    <row r="243758" hidden="1" x14ac:dyDescent="0.2"/>
    <row r="243759" hidden="1" x14ac:dyDescent="0.2"/>
    <row r="243760" hidden="1" x14ac:dyDescent="0.2"/>
    <row r="243761" hidden="1" x14ac:dyDescent="0.2"/>
    <row r="243762" hidden="1" x14ac:dyDescent="0.2"/>
    <row r="243763" hidden="1" x14ac:dyDescent="0.2"/>
    <row r="243764" hidden="1" x14ac:dyDescent="0.2"/>
    <row r="243765" hidden="1" x14ac:dyDescent="0.2"/>
    <row r="243766" hidden="1" x14ac:dyDescent="0.2"/>
    <row r="243767" hidden="1" x14ac:dyDescent="0.2"/>
    <row r="243768" hidden="1" x14ac:dyDescent="0.2"/>
    <row r="243769" hidden="1" x14ac:dyDescent="0.2"/>
    <row r="243770" hidden="1" x14ac:dyDescent="0.2"/>
    <row r="243771" hidden="1" x14ac:dyDescent="0.2"/>
    <row r="243772" hidden="1" x14ac:dyDescent="0.2"/>
    <row r="243773" hidden="1" x14ac:dyDescent="0.2"/>
    <row r="243774" hidden="1" x14ac:dyDescent="0.2"/>
    <row r="243775" hidden="1" x14ac:dyDescent="0.2"/>
    <row r="243776" hidden="1" x14ac:dyDescent="0.2"/>
    <row r="243777" hidden="1" x14ac:dyDescent="0.2"/>
    <row r="243778" hidden="1" x14ac:dyDescent="0.2"/>
    <row r="243779" hidden="1" x14ac:dyDescent="0.2"/>
    <row r="243780" hidden="1" x14ac:dyDescent="0.2"/>
    <row r="243781" hidden="1" x14ac:dyDescent="0.2"/>
    <row r="243782" hidden="1" x14ac:dyDescent="0.2"/>
    <row r="243783" hidden="1" x14ac:dyDescent="0.2"/>
    <row r="243784" hidden="1" x14ac:dyDescent="0.2"/>
    <row r="243785" hidden="1" x14ac:dyDescent="0.2"/>
    <row r="243786" hidden="1" x14ac:dyDescent="0.2"/>
    <row r="243787" hidden="1" x14ac:dyDescent="0.2"/>
    <row r="243788" hidden="1" x14ac:dyDescent="0.2"/>
    <row r="243789" hidden="1" x14ac:dyDescent="0.2"/>
    <row r="243790" hidden="1" x14ac:dyDescent="0.2"/>
    <row r="243791" hidden="1" x14ac:dyDescent="0.2"/>
    <row r="243792" hidden="1" x14ac:dyDescent="0.2"/>
    <row r="243793" hidden="1" x14ac:dyDescent="0.2"/>
    <row r="243794" hidden="1" x14ac:dyDescent="0.2"/>
    <row r="243795" hidden="1" x14ac:dyDescent="0.2"/>
    <row r="243796" hidden="1" x14ac:dyDescent="0.2"/>
    <row r="243797" hidden="1" x14ac:dyDescent="0.2"/>
    <row r="243798" hidden="1" x14ac:dyDescent="0.2"/>
    <row r="243799" hidden="1" x14ac:dyDescent="0.2"/>
    <row r="243800" hidden="1" x14ac:dyDescent="0.2"/>
    <row r="243801" hidden="1" x14ac:dyDescent="0.2"/>
    <row r="243802" hidden="1" x14ac:dyDescent="0.2"/>
    <row r="243803" hidden="1" x14ac:dyDescent="0.2"/>
    <row r="243804" hidden="1" x14ac:dyDescent="0.2"/>
    <row r="243805" hidden="1" x14ac:dyDescent="0.2"/>
    <row r="243806" hidden="1" x14ac:dyDescent="0.2"/>
    <row r="243807" hidden="1" x14ac:dyDescent="0.2"/>
    <row r="243808" hidden="1" x14ac:dyDescent="0.2"/>
    <row r="243809" hidden="1" x14ac:dyDescent="0.2"/>
    <row r="243810" hidden="1" x14ac:dyDescent="0.2"/>
    <row r="243811" hidden="1" x14ac:dyDescent="0.2"/>
    <row r="243812" hidden="1" x14ac:dyDescent="0.2"/>
    <row r="243813" hidden="1" x14ac:dyDescent="0.2"/>
    <row r="243814" hidden="1" x14ac:dyDescent="0.2"/>
    <row r="243815" hidden="1" x14ac:dyDescent="0.2"/>
    <row r="243816" hidden="1" x14ac:dyDescent="0.2"/>
    <row r="243817" hidden="1" x14ac:dyDescent="0.2"/>
    <row r="243818" hidden="1" x14ac:dyDescent="0.2"/>
    <row r="243819" hidden="1" x14ac:dyDescent="0.2"/>
    <row r="243820" hidden="1" x14ac:dyDescent="0.2"/>
    <row r="243821" hidden="1" x14ac:dyDescent="0.2"/>
    <row r="243822" hidden="1" x14ac:dyDescent="0.2"/>
    <row r="243823" hidden="1" x14ac:dyDescent="0.2"/>
    <row r="243824" hidden="1" x14ac:dyDescent="0.2"/>
    <row r="243825" hidden="1" x14ac:dyDescent="0.2"/>
    <row r="243826" hidden="1" x14ac:dyDescent="0.2"/>
    <row r="243827" hidden="1" x14ac:dyDescent="0.2"/>
    <row r="243828" hidden="1" x14ac:dyDescent="0.2"/>
    <row r="243829" hidden="1" x14ac:dyDescent="0.2"/>
    <row r="243830" hidden="1" x14ac:dyDescent="0.2"/>
    <row r="243831" hidden="1" x14ac:dyDescent="0.2"/>
    <row r="243832" hidden="1" x14ac:dyDescent="0.2"/>
    <row r="243833" hidden="1" x14ac:dyDescent="0.2"/>
    <row r="243834" hidden="1" x14ac:dyDescent="0.2"/>
    <row r="243835" hidden="1" x14ac:dyDescent="0.2"/>
    <row r="243836" hidden="1" x14ac:dyDescent="0.2"/>
    <row r="243837" hidden="1" x14ac:dyDescent="0.2"/>
    <row r="243838" hidden="1" x14ac:dyDescent="0.2"/>
    <row r="243839" hidden="1" x14ac:dyDescent="0.2"/>
    <row r="243840" hidden="1" x14ac:dyDescent="0.2"/>
    <row r="243841" hidden="1" x14ac:dyDescent="0.2"/>
    <row r="243842" hidden="1" x14ac:dyDescent="0.2"/>
    <row r="243843" hidden="1" x14ac:dyDescent="0.2"/>
    <row r="243844" hidden="1" x14ac:dyDescent="0.2"/>
    <row r="243845" hidden="1" x14ac:dyDescent="0.2"/>
    <row r="243846" hidden="1" x14ac:dyDescent="0.2"/>
    <row r="243847" hidden="1" x14ac:dyDescent="0.2"/>
    <row r="243848" hidden="1" x14ac:dyDescent="0.2"/>
    <row r="243849" hidden="1" x14ac:dyDescent="0.2"/>
    <row r="243850" hidden="1" x14ac:dyDescent="0.2"/>
    <row r="243851" hidden="1" x14ac:dyDescent="0.2"/>
    <row r="243852" hidden="1" x14ac:dyDescent="0.2"/>
    <row r="243853" hidden="1" x14ac:dyDescent="0.2"/>
    <row r="243854" hidden="1" x14ac:dyDescent="0.2"/>
    <row r="243855" hidden="1" x14ac:dyDescent="0.2"/>
    <row r="243856" hidden="1" x14ac:dyDescent="0.2"/>
    <row r="243857" hidden="1" x14ac:dyDescent="0.2"/>
    <row r="243858" hidden="1" x14ac:dyDescent="0.2"/>
    <row r="243859" hidden="1" x14ac:dyDescent="0.2"/>
    <row r="243860" hidden="1" x14ac:dyDescent="0.2"/>
    <row r="243861" hidden="1" x14ac:dyDescent="0.2"/>
    <row r="243862" hidden="1" x14ac:dyDescent="0.2"/>
    <row r="243863" hidden="1" x14ac:dyDescent="0.2"/>
    <row r="243864" hidden="1" x14ac:dyDescent="0.2"/>
    <row r="243865" hidden="1" x14ac:dyDescent="0.2"/>
    <row r="243866" hidden="1" x14ac:dyDescent="0.2"/>
    <row r="243867" hidden="1" x14ac:dyDescent="0.2"/>
    <row r="243868" hidden="1" x14ac:dyDescent="0.2"/>
    <row r="243869" hidden="1" x14ac:dyDescent="0.2"/>
    <row r="243870" hidden="1" x14ac:dyDescent="0.2"/>
    <row r="243871" hidden="1" x14ac:dyDescent="0.2"/>
    <row r="243872" hidden="1" x14ac:dyDescent="0.2"/>
    <row r="243873" hidden="1" x14ac:dyDescent="0.2"/>
    <row r="243874" hidden="1" x14ac:dyDescent="0.2"/>
    <row r="243875" hidden="1" x14ac:dyDescent="0.2"/>
    <row r="243876" hidden="1" x14ac:dyDescent="0.2"/>
    <row r="243877" hidden="1" x14ac:dyDescent="0.2"/>
    <row r="243878" hidden="1" x14ac:dyDescent="0.2"/>
    <row r="243879" hidden="1" x14ac:dyDescent="0.2"/>
    <row r="243880" hidden="1" x14ac:dyDescent="0.2"/>
    <row r="243881" hidden="1" x14ac:dyDescent="0.2"/>
    <row r="243882" hidden="1" x14ac:dyDescent="0.2"/>
    <row r="243883" hidden="1" x14ac:dyDescent="0.2"/>
    <row r="243884" hidden="1" x14ac:dyDescent="0.2"/>
    <row r="243885" hidden="1" x14ac:dyDescent="0.2"/>
    <row r="243886" hidden="1" x14ac:dyDescent="0.2"/>
    <row r="243887" hidden="1" x14ac:dyDescent="0.2"/>
    <row r="243888" hidden="1" x14ac:dyDescent="0.2"/>
    <row r="243889" hidden="1" x14ac:dyDescent="0.2"/>
    <row r="243890" hidden="1" x14ac:dyDescent="0.2"/>
    <row r="243891" hidden="1" x14ac:dyDescent="0.2"/>
    <row r="243892" hidden="1" x14ac:dyDescent="0.2"/>
    <row r="243893" hidden="1" x14ac:dyDescent="0.2"/>
    <row r="243894" hidden="1" x14ac:dyDescent="0.2"/>
    <row r="243895" hidden="1" x14ac:dyDescent="0.2"/>
    <row r="243896" hidden="1" x14ac:dyDescent="0.2"/>
    <row r="243897" hidden="1" x14ac:dyDescent="0.2"/>
    <row r="243898" hidden="1" x14ac:dyDescent="0.2"/>
    <row r="243899" hidden="1" x14ac:dyDescent="0.2"/>
    <row r="243900" hidden="1" x14ac:dyDescent="0.2"/>
    <row r="243901" hidden="1" x14ac:dyDescent="0.2"/>
    <row r="243902" hidden="1" x14ac:dyDescent="0.2"/>
    <row r="243903" hidden="1" x14ac:dyDescent="0.2"/>
    <row r="243904" hidden="1" x14ac:dyDescent="0.2"/>
    <row r="243905" hidden="1" x14ac:dyDescent="0.2"/>
    <row r="243906" hidden="1" x14ac:dyDescent="0.2"/>
    <row r="243907" hidden="1" x14ac:dyDescent="0.2"/>
    <row r="243908" hidden="1" x14ac:dyDescent="0.2"/>
    <row r="243909" hidden="1" x14ac:dyDescent="0.2"/>
    <row r="243910" hidden="1" x14ac:dyDescent="0.2"/>
    <row r="243911" hidden="1" x14ac:dyDescent="0.2"/>
    <row r="243912" hidden="1" x14ac:dyDescent="0.2"/>
    <row r="243913" hidden="1" x14ac:dyDescent="0.2"/>
    <row r="243914" hidden="1" x14ac:dyDescent="0.2"/>
    <row r="243915" hidden="1" x14ac:dyDescent="0.2"/>
    <row r="243916" hidden="1" x14ac:dyDescent="0.2"/>
    <row r="243917" hidden="1" x14ac:dyDescent="0.2"/>
    <row r="243918" hidden="1" x14ac:dyDescent="0.2"/>
    <row r="243919" hidden="1" x14ac:dyDescent="0.2"/>
    <row r="243920" hidden="1" x14ac:dyDescent="0.2"/>
    <row r="243921" hidden="1" x14ac:dyDescent="0.2"/>
    <row r="243922" hidden="1" x14ac:dyDescent="0.2"/>
    <row r="243923" hidden="1" x14ac:dyDescent="0.2"/>
    <row r="243924" hidden="1" x14ac:dyDescent="0.2"/>
    <row r="243925" hidden="1" x14ac:dyDescent="0.2"/>
    <row r="243926" hidden="1" x14ac:dyDescent="0.2"/>
    <row r="243927" hidden="1" x14ac:dyDescent="0.2"/>
    <row r="243928" hidden="1" x14ac:dyDescent="0.2"/>
    <row r="243929" hidden="1" x14ac:dyDescent="0.2"/>
    <row r="243930" hidden="1" x14ac:dyDescent="0.2"/>
    <row r="243931" hidden="1" x14ac:dyDescent="0.2"/>
    <row r="243932" hidden="1" x14ac:dyDescent="0.2"/>
    <row r="243933" hidden="1" x14ac:dyDescent="0.2"/>
    <row r="243934" hidden="1" x14ac:dyDescent="0.2"/>
    <row r="243935" hidden="1" x14ac:dyDescent="0.2"/>
    <row r="243936" hidden="1" x14ac:dyDescent="0.2"/>
    <row r="243937" hidden="1" x14ac:dyDescent="0.2"/>
    <row r="243938" hidden="1" x14ac:dyDescent="0.2"/>
    <row r="243939" hidden="1" x14ac:dyDescent="0.2"/>
    <row r="243940" hidden="1" x14ac:dyDescent="0.2"/>
    <row r="243941" hidden="1" x14ac:dyDescent="0.2"/>
    <row r="243942" hidden="1" x14ac:dyDescent="0.2"/>
    <row r="243943" hidden="1" x14ac:dyDescent="0.2"/>
    <row r="243944" hidden="1" x14ac:dyDescent="0.2"/>
    <row r="243945" hidden="1" x14ac:dyDescent="0.2"/>
    <row r="243946" hidden="1" x14ac:dyDescent="0.2"/>
    <row r="243947" hidden="1" x14ac:dyDescent="0.2"/>
    <row r="243948" hidden="1" x14ac:dyDescent="0.2"/>
    <row r="243949" hidden="1" x14ac:dyDescent="0.2"/>
    <row r="243950" hidden="1" x14ac:dyDescent="0.2"/>
    <row r="243951" hidden="1" x14ac:dyDescent="0.2"/>
    <row r="243952" hidden="1" x14ac:dyDescent="0.2"/>
    <row r="243953" hidden="1" x14ac:dyDescent="0.2"/>
    <row r="243954" hidden="1" x14ac:dyDescent="0.2"/>
    <row r="243955" hidden="1" x14ac:dyDescent="0.2"/>
    <row r="243956" hidden="1" x14ac:dyDescent="0.2"/>
    <row r="243957" hidden="1" x14ac:dyDescent="0.2"/>
    <row r="243958" hidden="1" x14ac:dyDescent="0.2"/>
    <row r="243959" hidden="1" x14ac:dyDescent="0.2"/>
    <row r="243960" hidden="1" x14ac:dyDescent="0.2"/>
    <row r="243961" hidden="1" x14ac:dyDescent="0.2"/>
    <row r="243962" hidden="1" x14ac:dyDescent="0.2"/>
    <row r="243963" hidden="1" x14ac:dyDescent="0.2"/>
    <row r="243964" hidden="1" x14ac:dyDescent="0.2"/>
    <row r="243965" hidden="1" x14ac:dyDescent="0.2"/>
    <row r="243966" hidden="1" x14ac:dyDescent="0.2"/>
    <row r="243967" hidden="1" x14ac:dyDescent="0.2"/>
    <row r="243968" hidden="1" x14ac:dyDescent="0.2"/>
    <row r="243969" hidden="1" x14ac:dyDescent="0.2"/>
    <row r="243970" hidden="1" x14ac:dyDescent="0.2"/>
    <row r="243971" hidden="1" x14ac:dyDescent="0.2"/>
    <row r="243972" hidden="1" x14ac:dyDescent="0.2"/>
    <row r="243973" hidden="1" x14ac:dyDescent="0.2"/>
    <row r="243974" hidden="1" x14ac:dyDescent="0.2"/>
    <row r="243975" hidden="1" x14ac:dyDescent="0.2"/>
    <row r="243976" hidden="1" x14ac:dyDescent="0.2"/>
    <row r="243977" hidden="1" x14ac:dyDescent="0.2"/>
    <row r="243978" hidden="1" x14ac:dyDescent="0.2"/>
    <row r="243979" hidden="1" x14ac:dyDescent="0.2"/>
    <row r="243980" hidden="1" x14ac:dyDescent="0.2"/>
    <row r="243981" hidden="1" x14ac:dyDescent="0.2"/>
    <row r="243982" hidden="1" x14ac:dyDescent="0.2"/>
    <row r="243983" hidden="1" x14ac:dyDescent="0.2"/>
    <row r="243984" hidden="1" x14ac:dyDescent="0.2"/>
    <row r="243985" hidden="1" x14ac:dyDescent="0.2"/>
    <row r="243986" hidden="1" x14ac:dyDescent="0.2"/>
    <row r="243987" hidden="1" x14ac:dyDescent="0.2"/>
    <row r="243988" hidden="1" x14ac:dyDescent="0.2"/>
    <row r="243989" hidden="1" x14ac:dyDescent="0.2"/>
    <row r="243990" hidden="1" x14ac:dyDescent="0.2"/>
    <row r="243991" hidden="1" x14ac:dyDescent="0.2"/>
    <row r="243992" hidden="1" x14ac:dyDescent="0.2"/>
    <row r="243993" hidden="1" x14ac:dyDescent="0.2"/>
    <row r="243994" hidden="1" x14ac:dyDescent="0.2"/>
    <row r="243995" hidden="1" x14ac:dyDescent="0.2"/>
    <row r="243996" hidden="1" x14ac:dyDescent="0.2"/>
    <row r="243997" hidden="1" x14ac:dyDescent="0.2"/>
    <row r="243998" hidden="1" x14ac:dyDescent="0.2"/>
    <row r="243999" hidden="1" x14ac:dyDescent="0.2"/>
    <row r="244000" hidden="1" x14ac:dyDescent="0.2"/>
    <row r="244001" hidden="1" x14ac:dyDescent="0.2"/>
    <row r="244002" hidden="1" x14ac:dyDescent="0.2"/>
    <row r="244003" hidden="1" x14ac:dyDescent="0.2"/>
    <row r="244004" hidden="1" x14ac:dyDescent="0.2"/>
    <row r="244005" hidden="1" x14ac:dyDescent="0.2"/>
    <row r="244006" hidden="1" x14ac:dyDescent="0.2"/>
    <row r="244007" hidden="1" x14ac:dyDescent="0.2"/>
    <row r="244008" hidden="1" x14ac:dyDescent="0.2"/>
    <row r="244009" hidden="1" x14ac:dyDescent="0.2"/>
    <row r="244010" hidden="1" x14ac:dyDescent="0.2"/>
    <row r="244011" hidden="1" x14ac:dyDescent="0.2"/>
    <row r="244012" hidden="1" x14ac:dyDescent="0.2"/>
    <row r="244013" hidden="1" x14ac:dyDescent="0.2"/>
    <row r="244014" hidden="1" x14ac:dyDescent="0.2"/>
    <row r="244015" hidden="1" x14ac:dyDescent="0.2"/>
    <row r="244016" hidden="1" x14ac:dyDescent="0.2"/>
    <row r="244017" hidden="1" x14ac:dyDescent="0.2"/>
    <row r="244018" hidden="1" x14ac:dyDescent="0.2"/>
    <row r="244019" hidden="1" x14ac:dyDescent="0.2"/>
    <row r="244020" hidden="1" x14ac:dyDescent="0.2"/>
    <row r="244021" hidden="1" x14ac:dyDescent="0.2"/>
    <row r="244022" hidden="1" x14ac:dyDescent="0.2"/>
    <row r="244023" hidden="1" x14ac:dyDescent="0.2"/>
    <row r="244024" hidden="1" x14ac:dyDescent="0.2"/>
    <row r="244025" hidden="1" x14ac:dyDescent="0.2"/>
    <row r="244026" hidden="1" x14ac:dyDescent="0.2"/>
    <row r="244027" hidden="1" x14ac:dyDescent="0.2"/>
    <row r="244028" hidden="1" x14ac:dyDescent="0.2"/>
    <row r="244029" hidden="1" x14ac:dyDescent="0.2"/>
    <row r="244030" hidden="1" x14ac:dyDescent="0.2"/>
    <row r="244031" hidden="1" x14ac:dyDescent="0.2"/>
    <row r="244032" hidden="1" x14ac:dyDescent="0.2"/>
    <row r="244033" hidden="1" x14ac:dyDescent="0.2"/>
    <row r="244034" hidden="1" x14ac:dyDescent="0.2"/>
    <row r="244035" hidden="1" x14ac:dyDescent="0.2"/>
    <row r="244036" hidden="1" x14ac:dyDescent="0.2"/>
    <row r="244037" hidden="1" x14ac:dyDescent="0.2"/>
    <row r="244038" hidden="1" x14ac:dyDescent="0.2"/>
    <row r="244039" hidden="1" x14ac:dyDescent="0.2"/>
    <row r="244040" hidden="1" x14ac:dyDescent="0.2"/>
    <row r="244041" hidden="1" x14ac:dyDescent="0.2"/>
    <row r="244042" hidden="1" x14ac:dyDescent="0.2"/>
    <row r="244043" hidden="1" x14ac:dyDescent="0.2"/>
    <row r="244044" hidden="1" x14ac:dyDescent="0.2"/>
    <row r="244045" hidden="1" x14ac:dyDescent="0.2"/>
    <row r="244046" hidden="1" x14ac:dyDescent="0.2"/>
    <row r="244047" hidden="1" x14ac:dyDescent="0.2"/>
    <row r="244048" hidden="1" x14ac:dyDescent="0.2"/>
    <row r="244049" hidden="1" x14ac:dyDescent="0.2"/>
    <row r="244050" hidden="1" x14ac:dyDescent="0.2"/>
    <row r="244051" hidden="1" x14ac:dyDescent="0.2"/>
    <row r="244052" hidden="1" x14ac:dyDescent="0.2"/>
    <row r="244053" hidden="1" x14ac:dyDescent="0.2"/>
    <row r="244054" hidden="1" x14ac:dyDescent="0.2"/>
    <row r="244055" hidden="1" x14ac:dyDescent="0.2"/>
    <row r="244056" hidden="1" x14ac:dyDescent="0.2"/>
    <row r="244057" hidden="1" x14ac:dyDescent="0.2"/>
    <row r="244058" hidden="1" x14ac:dyDescent="0.2"/>
    <row r="244059" hidden="1" x14ac:dyDescent="0.2"/>
    <row r="244060" hidden="1" x14ac:dyDescent="0.2"/>
    <row r="244061" hidden="1" x14ac:dyDescent="0.2"/>
    <row r="244062" hidden="1" x14ac:dyDescent="0.2"/>
    <row r="244063" hidden="1" x14ac:dyDescent="0.2"/>
    <row r="244064" hidden="1" x14ac:dyDescent="0.2"/>
    <row r="244065" hidden="1" x14ac:dyDescent="0.2"/>
    <row r="244066" hidden="1" x14ac:dyDescent="0.2"/>
    <row r="244067" hidden="1" x14ac:dyDescent="0.2"/>
    <row r="244068" hidden="1" x14ac:dyDescent="0.2"/>
    <row r="244069" hidden="1" x14ac:dyDescent="0.2"/>
    <row r="244070" hidden="1" x14ac:dyDescent="0.2"/>
    <row r="244071" hidden="1" x14ac:dyDescent="0.2"/>
    <row r="244072" hidden="1" x14ac:dyDescent="0.2"/>
    <row r="244073" hidden="1" x14ac:dyDescent="0.2"/>
    <row r="244074" hidden="1" x14ac:dyDescent="0.2"/>
    <row r="244075" hidden="1" x14ac:dyDescent="0.2"/>
    <row r="244076" hidden="1" x14ac:dyDescent="0.2"/>
    <row r="244077" hidden="1" x14ac:dyDescent="0.2"/>
    <row r="244078" hidden="1" x14ac:dyDescent="0.2"/>
    <row r="244079" hidden="1" x14ac:dyDescent="0.2"/>
    <row r="244080" hidden="1" x14ac:dyDescent="0.2"/>
    <row r="244081" hidden="1" x14ac:dyDescent="0.2"/>
    <row r="244082" hidden="1" x14ac:dyDescent="0.2"/>
    <row r="244083" hidden="1" x14ac:dyDescent="0.2"/>
    <row r="244084" hidden="1" x14ac:dyDescent="0.2"/>
    <row r="244085" hidden="1" x14ac:dyDescent="0.2"/>
    <row r="244086" hidden="1" x14ac:dyDescent="0.2"/>
    <row r="244087" hidden="1" x14ac:dyDescent="0.2"/>
    <row r="244088" hidden="1" x14ac:dyDescent="0.2"/>
    <row r="244089" hidden="1" x14ac:dyDescent="0.2"/>
    <row r="244090" hidden="1" x14ac:dyDescent="0.2"/>
    <row r="244091" hidden="1" x14ac:dyDescent="0.2"/>
    <row r="244092" hidden="1" x14ac:dyDescent="0.2"/>
    <row r="244093" hidden="1" x14ac:dyDescent="0.2"/>
    <row r="244094" hidden="1" x14ac:dyDescent="0.2"/>
    <row r="244095" hidden="1" x14ac:dyDescent="0.2"/>
    <row r="244096" hidden="1" x14ac:dyDescent="0.2"/>
    <row r="244097" hidden="1" x14ac:dyDescent="0.2"/>
    <row r="244098" hidden="1" x14ac:dyDescent="0.2"/>
    <row r="244099" hidden="1" x14ac:dyDescent="0.2"/>
    <row r="244100" hidden="1" x14ac:dyDescent="0.2"/>
    <row r="244101" hidden="1" x14ac:dyDescent="0.2"/>
    <row r="244102" hidden="1" x14ac:dyDescent="0.2"/>
    <row r="244103" hidden="1" x14ac:dyDescent="0.2"/>
    <row r="244104" hidden="1" x14ac:dyDescent="0.2"/>
    <row r="244105" hidden="1" x14ac:dyDescent="0.2"/>
    <row r="244106" hidden="1" x14ac:dyDescent="0.2"/>
    <row r="244107" hidden="1" x14ac:dyDescent="0.2"/>
    <row r="244108" hidden="1" x14ac:dyDescent="0.2"/>
    <row r="244109" hidden="1" x14ac:dyDescent="0.2"/>
    <row r="244110" hidden="1" x14ac:dyDescent="0.2"/>
    <row r="244111" hidden="1" x14ac:dyDescent="0.2"/>
    <row r="244112" hidden="1" x14ac:dyDescent="0.2"/>
    <row r="244113" hidden="1" x14ac:dyDescent="0.2"/>
    <row r="244114" hidden="1" x14ac:dyDescent="0.2"/>
    <row r="244115" hidden="1" x14ac:dyDescent="0.2"/>
    <row r="244116" hidden="1" x14ac:dyDescent="0.2"/>
    <row r="244117" hidden="1" x14ac:dyDescent="0.2"/>
    <row r="244118" hidden="1" x14ac:dyDescent="0.2"/>
    <row r="244119" hidden="1" x14ac:dyDescent="0.2"/>
    <row r="244120" hidden="1" x14ac:dyDescent="0.2"/>
    <row r="244121" hidden="1" x14ac:dyDescent="0.2"/>
    <row r="244122" hidden="1" x14ac:dyDescent="0.2"/>
    <row r="244123" hidden="1" x14ac:dyDescent="0.2"/>
    <row r="244124" hidden="1" x14ac:dyDescent="0.2"/>
    <row r="244125" hidden="1" x14ac:dyDescent="0.2"/>
    <row r="244126" hidden="1" x14ac:dyDescent="0.2"/>
    <row r="244127" hidden="1" x14ac:dyDescent="0.2"/>
    <row r="244128" hidden="1" x14ac:dyDescent="0.2"/>
    <row r="244129" hidden="1" x14ac:dyDescent="0.2"/>
    <row r="244130" hidden="1" x14ac:dyDescent="0.2"/>
    <row r="244131" hidden="1" x14ac:dyDescent="0.2"/>
    <row r="244132" hidden="1" x14ac:dyDescent="0.2"/>
    <row r="244133" hidden="1" x14ac:dyDescent="0.2"/>
    <row r="244134" hidden="1" x14ac:dyDescent="0.2"/>
    <row r="244135" hidden="1" x14ac:dyDescent="0.2"/>
    <row r="244136" hidden="1" x14ac:dyDescent="0.2"/>
    <row r="244137" hidden="1" x14ac:dyDescent="0.2"/>
    <row r="244138" hidden="1" x14ac:dyDescent="0.2"/>
    <row r="244139" hidden="1" x14ac:dyDescent="0.2"/>
    <row r="244140" hidden="1" x14ac:dyDescent="0.2"/>
    <row r="244141" hidden="1" x14ac:dyDescent="0.2"/>
    <row r="244142" hidden="1" x14ac:dyDescent="0.2"/>
    <row r="244143" hidden="1" x14ac:dyDescent="0.2"/>
    <row r="244144" hidden="1" x14ac:dyDescent="0.2"/>
    <row r="244145" hidden="1" x14ac:dyDescent="0.2"/>
    <row r="244146" hidden="1" x14ac:dyDescent="0.2"/>
    <row r="244147" hidden="1" x14ac:dyDescent="0.2"/>
    <row r="244148" hidden="1" x14ac:dyDescent="0.2"/>
    <row r="244149" hidden="1" x14ac:dyDescent="0.2"/>
    <row r="244150" hidden="1" x14ac:dyDescent="0.2"/>
    <row r="244151" hidden="1" x14ac:dyDescent="0.2"/>
    <row r="244152" hidden="1" x14ac:dyDescent="0.2"/>
    <row r="244153" hidden="1" x14ac:dyDescent="0.2"/>
    <row r="244154" hidden="1" x14ac:dyDescent="0.2"/>
    <row r="244155" hidden="1" x14ac:dyDescent="0.2"/>
    <row r="244156" hidden="1" x14ac:dyDescent="0.2"/>
    <row r="244157" hidden="1" x14ac:dyDescent="0.2"/>
    <row r="244158" hidden="1" x14ac:dyDescent="0.2"/>
    <row r="244159" hidden="1" x14ac:dyDescent="0.2"/>
    <row r="244160" hidden="1" x14ac:dyDescent="0.2"/>
    <row r="244161" hidden="1" x14ac:dyDescent="0.2"/>
    <row r="244162" hidden="1" x14ac:dyDescent="0.2"/>
    <row r="244163" hidden="1" x14ac:dyDescent="0.2"/>
    <row r="244164" hidden="1" x14ac:dyDescent="0.2"/>
    <row r="244165" hidden="1" x14ac:dyDescent="0.2"/>
    <row r="244166" hidden="1" x14ac:dyDescent="0.2"/>
    <row r="244167" hidden="1" x14ac:dyDescent="0.2"/>
    <row r="244168" hidden="1" x14ac:dyDescent="0.2"/>
    <row r="244169" hidden="1" x14ac:dyDescent="0.2"/>
    <row r="244170" hidden="1" x14ac:dyDescent="0.2"/>
    <row r="244171" hidden="1" x14ac:dyDescent="0.2"/>
    <row r="244172" hidden="1" x14ac:dyDescent="0.2"/>
    <row r="244173" hidden="1" x14ac:dyDescent="0.2"/>
    <row r="244174" hidden="1" x14ac:dyDescent="0.2"/>
    <row r="244175" hidden="1" x14ac:dyDescent="0.2"/>
    <row r="244176" hidden="1" x14ac:dyDescent="0.2"/>
    <row r="244177" hidden="1" x14ac:dyDescent="0.2"/>
    <row r="244178" hidden="1" x14ac:dyDescent="0.2"/>
    <row r="244179" hidden="1" x14ac:dyDescent="0.2"/>
    <row r="244180" hidden="1" x14ac:dyDescent="0.2"/>
    <row r="244181" hidden="1" x14ac:dyDescent="0.2"/>
    <row r="244182" hidden="1" x14ac:dyDescent="0.2"/>
    <row r="244183" hidden="1" x14ac:dyDescent="0.2"/>
    <row r="244184" hidden="1" x14ac:dyDescent="0.2"/>
    <row r="244185" hidden="1" x14ac:dyDescent="0.2"/>
    <row r="244186" hidden="1" x14ac:dyDescent="0.2"/>
    <row r="244187" hidden="1" x14ac:dyDescent="0.2"/>
    <row r="244188" hidden="1" x14ac:dyDescent="0.2"/>
    <row r="244189" hidden="1" x14ac:dyDescent="0.2"/>
    <row r="244190" hidden="1" x14ac:dyDescent="0.2"/>
    <row r="244191" hidden="1" x14ac:dyDescent="0.2"/>
    <row r="244192" hidden="1" x14ac:dyDescent="0.2"/>
    <row r="244193" hidden="1" x14ac:dyDescent="0.2"/>
    <row r="244194" hidden="1" x14ac:dyDescent="0.2"/>
    <row r="244195" hidden="1" x14ac:dyDescent="0.2"/>
    <row r="244196" hidden="1" x14ac:dyDescent="0.2"/>
    <row r="244197" hidden="1" x14ac:dyDescent="0.2"/>
    <row r="244198" hidden="1" x14ac:dyDescent="0.2"/>
    <row r="244199" hidden="1" x14ac:dyDescent="0.2"/>
    <row r="244200" hidden="1" x14ac:dyDescent="0.2"/>
    <row r="244201" hidden="1" x14ac:dyDescent="0.2"/>
    <row r="244202" hidden="1" x14ac:dyDescent="0.2"/>
    <row r="244203" hidden="1" x14ac:dyDescent="0.2"/>
    <row r="244204" hidden="1" x14ac:dyDescent="0.2"/>
    <row r="244205" hidden="1" x14ac:dyDescent="0.2"/>
    <row r="244206" hidden="1" x14ac:dyDescent="0.2"/>
    <row r="244207" hidden="1" x14ac:dyDescent="0.2"/>
    <row r="244208" hidden="1" x14ac:dyDescent="0.2"/>
    <row r="244209" hidden="1" x14ac:dyDescent="0.2"/>
    <row r="244210" hidden="1" x14ac:dyDescent="0.2"/>
    <row r="244211" hidden="1" x14ac:dyDescent="0.2"/>
    <row r="244212" hidden="1" x14ac:dyDescent="0.2"/>
    <row r="244213" hidden="1" x14ac:dyDescent="0.2"/>
    <row r="244214" hidden="1" x14ac:dyDescent="0.2"/>
    <row r="244215" hidden="1" x14ac:dyDescent="0.2"/>
    <row r="244216" hidden="1" x14ac:dyDescent="0.2"/>
    <row r="244217" hidden="1" x14ac:dyDescent="0.2"/>
    <row r="244218" hidden="1" x14ac:dyDescent="0.2"/>
    <row r="244219" hidden="1" x14ac:dyDescent="0.2"/>
    <row r="244220" hidden="1" x14ac:dyDescent="0.2"/>
    <row r="244221" hidden="1" x14ac:dyDescent="0.2"/>
    <row r="244222" hidden="1" x14ac:dyDescent="0.2"/>
    <row r="244223" hidden="1" x14ac:dyDescent="0.2"/>
    <row r="244224" hidden="1" x14ac:dyDescent="0.2"/>
    <row r="244225" hidden="1" x14ac:dyDescent="0.2"/>
    <row r="244226" hidden="1" x14ac:dyDescent="0.2"/>
    <row r="244227" hidden="1" x14ac:dyDescent="0.2"/>
    <row r="244228" hidden="1" x14ac:dyDescent="0.2"/>
    <row r="244229" hidden="1" x14ac:dyDescent="0.2"/>
    <row r="244230" hidden="1" x14ac:dyDescent="0.2"/>
    <row r="244231" hidden="1" x14ac:dyDescent="0.2"/>
    <row r="244232" hidden="1" x14ac:dyDescent="0.2"/>
    <row r="244233" hidden="1" x14ac:dyDescent="0.2"/>
    <row r="244234" hidden="1" x14ac:dyDescent="0.2"/>
    <row r="244235" hidden="1" x14ac:dyDescent="0.2"/>
    <row r="244236" hidden="1" x14ac:dyDescent="0.2"/>
    <row r="244237" hidden="1" x14ac:dyDescent="0.2"/>
    <row r="244238" hidden="1" x14ac:dyDescent="0.2"/>
    <row r="244239" hidden="1" x14ac:dyDescent="0.2"/>
    <row r="244240" hidden="1" x14ac:dyDescent="0.2"/>
    <row r="244241" hidden="1" x14ac:dyDescent="0.2"/>
    <row r="244242" hidden="1" x14ac:dyDescent="0.2"/>
    <row r="244243" hidden="1" x14ac:dyDescent="0.2"/>
    <row r="244244" hidden="1" x14ac:dyDescent="0.2"/>
    <row r="244245" hidden="1" x14ac:dyDescent="0.2"/>
    <row r="244246" hidden="1" x14ac:dyDescent="0.2"/>
    <row r="244247" hidden="1" x14ac:dyDescent="0.2"/>
    <row r="244248" hidden="1" x14ac:dyDescent="0.2"/>
    <row r="244249" hidden="1" x14ac:dyDescent="0.2"/>
    <row r="244250" hidden="1" x14ac:dyDescent="0.2"/>
    <row r="244251" hidden="1" x14ac:dyDescent="0.2"/>
    <row r="244252" hidden="1" x14ac:dyDescent="0.2"/>
    <row r="244253" hidden="1" x14ac:dyDescent="0.2"/>
    <row r="244254" hidden="1" x14ac:dyDescent="0.2"/>
    <row r="244255" hidden="1" x14ac:dyDescent="0.2"/>
    <row r="244256" hidden="1" x14ac:dyDescent="0.2"/>
    <row r="244257" hidden="1" x14ac:dyDescent="0.2"/>
    <row r="244258" hidden="1" x14ac:dyDescent="0.2"/>
    <row r="244259" hidden="1" x14ac:dyDescent="0.2"/>
    <row r="244260" hidden="1" x14ac:dyDescent="0.2"/>
    <row r="244261" hidden="1" x14ac:dyDescent="0.2"/>
    <row r="244262" hidden="1" x14ac:dyDescent="0.2"/>
    <row r="244263" hidden="1" x14ac:dyDescent="0.2"/>
    <row r="244264" hidden="1" x14ac:dyDescent="0.2"/>
    <row r="244265" hidden="1" x14ac:dyDescent="0.2"/>
    <row r="244266" hidden="1" x14ac:dyDescent="0.2"/>
    <row r="244267" hidden="1" x14ac:dyDescent="0.2"/>
    <row r="244268" hidden="1" x14ac:dyDescent="0.2"/>
    <row r="244269" hidden="1" x14ac:dyDescent="0.2"/>
    <row r="244270" hidden="1" x14ac:dyDescent="0.2"/>
    <row r="244271" hidden="1" x14ac:dyDescent="0.2"/>
    <row r="244272" hidden="1" x14ac:dyDescent="0.2"/>
    <row r="244273" hidden="1" x14ac:dyDescent="0.2"/>
    <row r="244274" hidden="1" x14ac:dyDescent="0.2"/>
    <row r="244275" hidden="1" x14ac:dyDescent="0.2"/>
    <row r="244276" hidden="1" x14ac:dyDescent="0.2"/>
    <row r="244277" hidden="1" x14ac:dyDescent="0.2"/>
    <row r="244278" hidden="1" x14ac:dyDescent="0.2"/>
    <row r="244279" hidden="1" x14ac:dyDescent="0.2"/>
    <row r="244280" hidden="1" x14ac:dyDescent="0.2"/>
    <row r="244281" hidden="1" x14ac:dyDescent="0.2"/>
    <row r="244282" hidden="1" x14ac:dyDescent="0.2"/>
    <row r="244283" hidden="1" x14ac:dyDescent="0.2"/>
    <row r="244284" hidden="1" x14ac:dyDescent="0.2"/>
    <row r="244285" hidden="1" x14ac:dyDescent="0.2"/>
    <row r="244286" hidden="1" x14ac:dyDescent="0.2"/>
    <row r="244287" hidden="1" x14ac:dyDescent="0.2"/>
    <row r="244288" hidden="1" x14ac:dyDescent="0.2"/>
    <row r="244289" hidden="1" x14ac:dyDescent="0.2"/>
    <row r="244290" hidden="1" x14ac:dyDescent="0.2"/>
    <row r="244291" hidden="1" x14ac:dyDescent="0.2"/>
    <row r="244292" hidden="1" x14ac:dyDescent="0.2"/>
    <row r="244293" hidden="1" x14ac:dyDescent="0.2"/>
    <row r="244294" hidden="1" x14ac:dyDescent="0.2"/>
    <row r="244295" hidden="1" x14ac:dyDescent="0.2"/>
    <row r="244296" hidden="1" x14ac:dyDescent="0.2"/>
    <row r="244297" hidden="1" x14ac:dyDescent="0.2"/>
    <row r="244298" hidden="1" x14ac:dyDescent="0.2"/>
    <row r="244299" hidden="1" x14ac:dyDescent="0.2"/>
    <row r="244300" hidden="1" x14ac:dyDescent="0.2"/>
    <row r="244301" hidden="1" x14ac:dyDescent="0.2"/>
    <row r="244302" hidden="1" x14ac:dyDescent="0.2"/>
    <row r="244303" hidden="1" x14ac:dyDescent="0.2"/>
    <row r="244304" hidden="1" x14ac:dyDescent="0.2"/>
    <row r="244305" hidden="1" x14ac:dyDescent="0.2"/>
    <row r="244306" hidden="1" x14ac:dyDescent="0.2"/>
    <row r="244307" hidden="1" x14ac:dyDescent="0.2"/>
    <row r="244308" hidden="1" x14ac:dyDescent="0.2"/>
    <row r="244309" hidden="1" x14ac:dyDescent="0.2"/>
    <row r="244310" hidden="1" x14ac:dyDescent="0.2"/>
    <row r="244311" hidden="1" x14ac:dyDescent="0.2"/>
    <row r="244312" hidden="1" x14ac:dyDescent="0.2"/>
    <row r="244313" hidden="1" x14ac:dyDescent="0.2"/>
    <row r="244314" hidden="1" x14ac:dyDescent="0.2"/>
    <row r="244315" hidden="1" x14ac:dyDescent="0.2"/>
    <row r="244316" hidden="1" x14ac:dyDescent="0.2"/>
    <row r="244317" hidden="1" x14ac:dyDescent="0.2"/>
    <row r="244318" hidden="1" x14ac:dyDescent="0.2"/>
    <row r="244319" hidden="1" x14ac:dyDescent="0.2"/>
    <row r="244320" hidden="1" x14ac:dyDescent="0.2"/>
    <row r="244321" hidden="1" x14ac:dyDescent="0.2"/>
    <row r="244322" hidden="1" x14ac:dyDescent="0.2"/>
    <row r="244323" hidden="1" x14ac:dyDescent="0.2"/>
    <row r="244324" hidden="1" x14ac:dyDescent="0.2"/>
    <row r="244325" hidden="1" x14ac:dyDescent="0.2"/>
    <row r="244326" hidden="1" x14ac:dyDescent="0.2"/>
    <row r="244327" hidden="1" x14ac:dyDescent="0.2"/>
    <row r="244328" hidden="1" x14ac:dyDescent="0.2"/>
    <row r="244329" hidden="1" x14ac:dyDescent="0.2"/>
    <row r="244330" hidden="1" x14ac:dyDescent="0.2"/>
    <row r="244331" hidden="1" x14ac:dyDescent="0.2"/>
    <row r="244332" hidden="1" x14ac:dyDescent="0.2"/>
    <row r="244333" hidden="1" x14ac:dyDescent="0.2"/>
    <row r="244334" hidden="1" x14ac:dyDescent="0.2"/>
    <row r="244335" hidden="1" x14ac:dyDescent="0.2"/>
    <row r="244336" hidden="1" x14ac:dyDescent="0.2"/>
    <row r="244337" hidden="1" x14ac:dyDescent="0.2"/>
    <row r="244338" hidden="1" x14ac:dyDescent="0.2"/>
    <row r="244339" hidden="1" x14ac:dyDescent="0.2"/>
    <row r="244340" hidden="1" x14ac:dyDescent="0.2"/>
    <row r="244341" hidden="1" x14ac:dyDescent="0.2"/>
    <row r="244342" hidden="1" x14ac:dyDescent="0.2"/>
    <row r="244343" hidden="1" x14ac:dyDescent="0.2"/>
    <row r="244344" hidden="1" x14ac:dyDescent="0.2"/>
    <row r="244345" hidden="1" x14ac:dyDescent="0.2"/>
    <row r="244346" hidden="1" x14ac:dyDescent="0.2"/>
    <row r="244347" hidden="1" x14ac:dyDescent="0.2"/>
    <row r="244348" hidden="1" x14ac:dyDescent="0.2"/>
    <row r="244349" hidden="1" x14ac:dyDescent="0.2"/>
    <row r="244350" hidden="1" x14ac:dyDescent="0.2"/>
    <row r="244351" hidden="1" x14ac:dyDescent="0.2"/>
    <row r="244352" hidden="1" x14ac:dyDescent="0.2"/>
    <row r="244353" hidden="1" x14ac:dyDescent="0.2"/>
    <row r="244354" hidden="1" x14ac:dyDescent="0.2"/>
    <row r="244355" hidden="1" x14ac:dyDescent="0.2"/>
    <row r="244356" hidden="1" x14ac:dyDescent="0.2"/>
    <row r="244357" hidden="1" x14ac:dyDescent="0.2"/>
    <row r="244358" hidden="1" x14ac:dyDescent="0.2"/>
    <row r="244359" hidden="1" x14ac:dyDescent="0.2"/>
    <row r="244360" hidden="1" x14ac:dyDescent="0.2"/>
    <row r="244361" hidden="1" x14ac:dyDescent="0.2"/>
    <row r="244362" hidden="1" x14ac:dyDescent="0.2"/>
    <row r="244363" hidden="1" x14ac:dyDescent="0.2"/>
    <row r="244364" hidden="1" x14ac:dyDescent="0.2"/>
    <row r="244365" hidden="1" x14ac:dyDescent="0.2"/>
    <row r="244366" hidden="1" x14ac:dyDescent="0.2"/>
    <row r="244367" hidden="1" x14ac:dyDescent="0.2"/>
    <row r="244368" hidden="1" x14ac:dyDescent="0.2"/>
    <row r="244369" hidden="1" x14ac:dyDescent="0.2"/>
    <row r="244370" hidden="1" x14ac:dyDescent="0.2"/>
    <row r="244371" hidden="1" x14ac:dyDescent="0.2"/>
    <row r="244372" hidden="1" x14ac:dyDescent="0.2"/>
    <row r="244373" hidden="1" x14ac:dyDescent="0.2"/>
    <row r="244374" hidden="1" x14ac:dyDescent="0.2"/>
    <row r="244375" hidden="1" x14ac:dyDescent="0.2"/>
    <row r="244376" hidden="1" x14ac:dyDescent="0.2"/>
    <row r="244377" hidden="1" x14ac:dyDescent="0.2"/>
    <row r="244378" hidden="1" x14ac:dyDescent="0.2"/>
    <row r="244379" hidden="1" x14ac:dyDescent="0.2"/>
    <row r="244380" hidden="1" x14ac:dyDescent="0.2"/>
    <row r="244381" hidden="1" x14ac:dyDescent="0.2"/>
    <row r="244382" hidden="1" x14ac:dyDescent="0.2"/>
    <row r="244383" hidden="1" x14ac:dyDescent="0.2"/>
    <row r="244384" hidden="1" x14ac:dyDescent="0.2"/>
    <row r="244385" hidden="1" x14ac:dyDescent="0.2"/>
    <row r="244386" hidden="1" x14ac:dyDescent="0.2"/>
    <row r="244387" hidden="1" x14ac:dyDescent="0.2"/>
    <row r="244388" hidden="1" x14ac:dyDescent="0.2"/>
    <row r="244389" hidden="1" x14ac:dyDescent="0.2"/>
    <row r="244390" hidden="1" x14ac:dyDescent="0.2"/>
    <row r="244391" hidden="1" x14ac:dyDescent="0.2"/>
    <row r="244392" hidden="1" x14ac:dyDescent="0.2"/>
    <row r="244393" hidden="1" x14ac:dyDescent="0.2"/>
    <row r="244394" hidden="1" x14ac:dyDescent="0.2"/>
    <row r="244395" hidden="1" x14ac:dyDescent="0.2"/>
    <row r="244396" hidden="1" x14ac:dyDescent="0.2"/>
    <row r="244397" hidden="1" x14ac:dyDescent="0.2"/>
    <row r="244398" hidden="1" x14ac:dyDescent="0.2"/>
    <row r="244399" hidden="1" x14ac:dyDescent="0.2"/>
    <row r="244400" hidden="1" x14ac:dyDescent="0.2"/>
    <row r="244401" hidden="1" x14ac:dyDescent="0.2"/>
    <row r="244402" hidden="1" x14ac:dyDescent="0.2"/>
    <row r="244403" hidden="1" x14ac:dyDescent="0.2"/>
    <row r="244404" hidden="1" x14ac:dyDescent="0.2"/>
    <row r="244405" hidden="1" x14ac:dyDescent="0.2"/>
    <row r="244406" hidden="1" x14ac:dyDescent="0.2"/>
    <row r="244407" hidden="1" x14ac:dyDescent="0.2"/>
    <row r="244408" hidden="1" x14ac:dyDescent="0.2"/>
    <row r="244409" hidden="1" x14ac:dyDescent="0.2"/>
    <row r="244410" hidden="1" x14ac:dyDescent="0.2"/>
    <row r="244411" hidden="1" x14ac:dyDescent="0.2"/>
    <row r="244412" hidden="1" x14ac:dyDescent="0.2"/>
    <row r="244413" hidden="1" x14ac:dyDescent="0.2"/>
    <row r="244414" hidden="1" x14ac:dyDescent="0.2"/>
    <row r="244415" hidden="1" x14ac:dyDescent="0.2"/>
    <row r="244416" hidden="1" x14ac:dyDescent="0.2"/>
    <row r="244417" hidden="1" x14ac:dyDescent="0.2"/>
    <row r="244418" hidden="1" x14ac:dyDescent="0.2"/>
    <row r="244419" hidden="1" x14ac:dyDescent="0.2"/>
    <row r="244420" hidden="1" x14ac:dyDescent="0.2"/>
    <row r="244421" hidden="1" x14ac:dyDescent="0.2"/>
    <row r="244422" hidden="1" x14ac:dyDescent="0.2"/>
    <row r="244423" hidden="1" x14ac:dyDescent="0.2"/>
    <row r="244424" hidden="1" x14ac:dyDescent="0.2"/>
    <row r="244425" hidden="1" x14ac:dyDescent="0.2"/>
    <row r="244426" hidden="1" x14ac:dyDescent="0.2"/>
    <row r="244427" hidden="1" x14ac:dyDescent="0.2"/>
    <row r="244428" hidden="1" x14ac:dyDescent="0.2"/>
    <row r="244429" hidden="1" x14ac:dyDescent="0.2"/>
    <row r="244430" hidden="1" x14ac:dyDescent="0.2"/>
    <row r="244431" hidden="1" x14ac:dyDescent="0.2"/>
    <row r="244432" hidden="1" x14ac:dyDescent="0.2"/>
    <row r="244433" hidden="1" x14ac:dyDescent="0.2"/>
    <row r="244434" hidden="1" x14ac:dyDescent="0.2"/>
    <row r="244435" hidden="1" x14ac:dyDescent="0.2"/>
    <row r="244436" hidden="1" x14ac:dyDescent="0.2"/>
    <row r="244437" hidden="1" x14ac:dyDescent="0.2"/>
    <row r="244438" hidden="1" x14ac:dyDescent="0.2"/>
    <row r="244439" hidden="1" x14ac:dyDescent="0.2"/>
    <row r="244440" hidden="1" x14ac:dyDescent="0.2"/>
    <row r="244441" hidden="1" x14ac:dyDescent="0.2"/>
    <row r="244442" hidden="1" x14ac:dyDescent="0.2"/>
    <row r="244443" hidden="1" x14ac:dyDescent="0.2"/>
    <row r="244444" hidden="1" x14ac:dyDescent="0.2"/>
    <row r="244445" hidden="1" x14ac:dyDescent="0.2"/>
    <row r="244446" hidden="1" x14ac:dyDescent="0.2"/>
    <row r="244447" hidden="1" x14ac:dyDescent="0.2"/>
    <row r="244448" hidden="1" x14ac:dyDescent="0.2"/>
    <row r="244449" hidden="1" x14ac:dyDescent="0.2"/>
    <row r="244450" hidden="1" x14ac:dyDescent="0.2"/>
    <row r="244451" hidden="1" x14ac:dyDescent="0.2"/>
    <row r="244452" hidden="1" x14ac:dyDescent="0.2"/>
    <row r="244453" hidden="1" x14ac:dyDescent="0.2"/>
    <row r="244454" hidden="1" x14ac:dyDescent="0.2"/>
    <row r="244455" hidden="1" x14ac:dyDescent="0.2"/>
    <row r="244456" hidden="1" x14ac:dyDescent="0.2"/>
    <row r="244457" hidden="1" x14ac:dyDescent="0.2"/>
    <row r="244458" hidden="1" x14ac:dyDescent="0.2"/>
    <row r="244459" hidden="1" x14ac:dyDescent="0.2"/>
    <row r="244460" hidden="1" x14ac:dyDescent="0.2"/>
    <row r="244461" hidden="1" x14ac:dyDescent="0.2"/>
    <row r="244462" hidden="1" x14ac:dyDescent="0.2"/>
    <row r="244463" hidden="1" x14ac:dyDescent="0.2"/>
    <row r="244464" hidden="1" x14ac:dyDescent="0.2"/>
    <row r="244465" hidden="1" x14ac:dyDescent="0.2"/>
    <row r="244466" hidden="1" x14ac:dyDescent="0.2"/>
    <row r="244467" hidden="1" x14ac:dyDescent="0.2"/>
    <row r="244468" hidden="1" x14ac:dyDescent="0.2"/>
    <row r="244469" hidden="1" x14ac:dyDescent="0.2"/>
    <row r="244470" hidden="1" x14ac:dyDescent="0.2"/>
    <row r="244471" hidden="1" x14ac:dyDescent="0.2"/>
    <row r="244472" hidden="1" x14ac:dyDescent="0.2"/>
    <row r="244473" hidden="1" x14ac:dyDescent="0.2"/>
    <row r="244474" hidden="1" x14ac:dyDescent="0.2"/>
    <row r="244475" hidden="1" x14ac:dyDescent="0.2"/>
    <row r="244476" hidden="1" x14ac:dyDescent="0.2"/>
    <row r="244477" hidden="1" x14ac:dyDescent="0.2"/>
    <row r="244478" hidden="1" x14ac:dyDescent="0.2"/>
    <row r="244479" hidden="1" x14ac:dyDescent="0.2"/>
    <row r="244480" hidden="1" x14ac:dyDescent="0.2"/>
    <row r="244481" hidden="1" x14ac:dyDescent="0.2"/>
    <row r="244482" hidden="1" x14ac:dyDescent="0.2"/>
    <row r="244483" hidden="1" x14ac:dyDescent="0.2"/>
    <row r="244484" hidden="1" x14ac:dyDescent="0.2"/>
    <row r="244485" hidden="1" x14ac:dyDescent="0.2"/>
    <row r="244486" hidden="1" x14ac:dyDescent="0.2"/>
    <row r="244487" hidden="1" x14ac:dyDescent="0.2"/>
    <row r="244488" hidden="1" x14ac:dyDescent="0.2"/>
    <row r="244489" hidden="1" x14ac:dyDescent="0.2"/>
    <row r="244490" hidden="1" x14ac:dyDescent="0.2"/>
    <row r="244491" hidden="1" x14ac:dyDescent="0.2"/>
    <row r="244492" hidden="1" x14ac:dyDescent="0.2"/>
    <row r="244493" hidden="1" x14ac:dyDescent="0.2"/>
    <row r="244494" hidden="1" x14ac:dyDescent="0.2"/>
    <row r="244495" hidden="1" x14ac:dyDescent="0.2"/>
    <row r="244496" hidden="1" x14ac:dyDescent="0.2"/>
    <row r="244497" hidden="1" x14ac:dyDescent="0.2"/>
    <row r="244498" hidden="1" x14ac:dyDescent="0.2"/>
    <row r="244499" hidden="1" x14ac:dyDescent="0.2"/>
    <row r="244500" hidden="1" x14ac:dyDescent="0.2"/>
    <row r="244501" hidden="1" x14ac:dyDescent="0.2"/>
    <row r="244502" hidden="1" x14ac:dyDescent="0.2"/>
    <row r="244503" hidden="1" x14ac:dyDescent="0.2"/>
    <row r="244504" hidden="1" x14ac:dyDescent="0.2"/>
    <row r="244505" hidden="1" x14ac:dyDescent="0.2"/>
    <row r="244506" hidden="1" x14ac:dyDescent="0.2"/>
    <row r="244507" hidden="1" x14ac:dyDescent="0.2"/>
    <row r="244508" hidden="1" x14ac:dyDescent="0.2"/>
    <row r="244509" hidden="1" x14ac:dyDescent="0.2"/>
    <row r="244510" hidden="1" x14ac:dyDescent="0.2"/>
    <row r="244511" hidden="1" x14ac:dyDescent="0.2"/>
    <row r="244512" hidden="1" x14ac:dyDescent="0.2"/>
    <row r="244513" hidden="1" x14ac:dyDescent="0.2"/>
    <row r="244514" hidden="1" x14ac:dyDescent="0.2"/>
    <row r="244515" hidden="1" x14ac:dyDescent="0.2"/>
    <row r="244516" hidden="1" x14ac:dyDescent="0.2"/>
    <row r="244517" hidden="1" x14ac:dyDescent="0.2"/>
    <row r="244518" hidden="1" x14ac:dyDescent="0.2"/>
    <row r="244519" hidden="1" x14ac:dyDescent="0.2"/>
    <row r="244520" hidden="1" x14ac:dyDescent="0.2"/>
    <row r="244521" hidden="1" x14ac:dyDescent="0.2"/>
    <row r="244522" hidden="1" x14ac:dyDescent="0.2"/>
    <row r="244523" hidden="1" x14ac:dyDescent="0.2"/>
    <row r="244524" hidden="1" x14ac:dyDescent="0.2"/>
    <row r="244525" hidden="1" x14ac:dyDescent="0.2"/>
    <row r="244526" hidden="1" x14ac:dyDescent="0.2"/>
    <row r="244527" hidden="1" x14ac:dyDescent="0.2"/>
    <row r="244528" hidden="1" x14ac:dyDescent="0.2"/>
    <row r="244529" hidden="1" x14ac:dyDescent="0.2"/>
    <row r="244530" hidden="1" x14ac:dyDescent="0.2"/>
    <row r="244531" hidden="1" x14ac:dyDescent="0.2"/>
    <row r="244532" hidden="1" x14ac:dyDescent="0.2"/>
    <row r="244533" hidden="1" x14ac:dyDescent="0.2"/>
    <row r="244534" hidden="1" x14ac:dyDescent="0.2"/>
    <row r="244535" hidden="1" x14ac:dyDescent="0.2"/>
    <row r="244536" hidden="1" x14ac:dyDescent="0.2"/>
    <row r="244537" hidden="1" x14ac:dyDescent="0.2"/>
    <row r="244538" hidden="1" x14ac:dyDescent="0.2"/>
    <row r="244539" hidden="1" x14ac:dyDescent="0.2"/>
    <row r="244540" hidden="1" x14ac:dyDescent="0.2"/>
    <row r="244541" hidden="1" x14ac:dyDescent="0.2"/>
    <row r="244542" hidden="1" x14ac:dyDescent="0.2"/>
    <row r="244543" hidden="1" x14ac:dyDescent="0.2"/>
    <row r="244544" hidden="1" x14ac:dyDescent="0.2"/>
    <row r="244545" hidden="1" x14ac:dyDescent="0.2"/>
    <row r="244546" hidden="1" x14ac:dyDescent="0.2"/>
    <row r="244547" hidden="1" x14ac:dyDescent="0.2"/>
    <row r="244548" hidden="1" x14ac:dyDescent="0.2"/>
    <row r="244549" hidden="1" x14ac:dyDescent="0.2"/>
    <row r="244550" hidden="1" x14ac:dyDescent="0.2"/>
    <row r="244551" hidden="1" x14ac:dyDescent="0.2"/>
    <row r="244552" hidden="1" x14ac:dyDescent="0.2"/>
    <row r="244553" hidden="1" x14ac:dyDescent="0.2"/>
    <row r="244554" hidden="1" x14ac:dyDescent="0.2"/>
    <row r="244555" hidden="1" x14ac:dyDescent="0.2"/>
    <row r="244556" hidden="1" x14ac:dyDescent="0.2"/>
    <row r="244557" hidden="1" x14ac:dyDescent="0.2"/>
    <row r="244558" hidden="1" x14ac:dyDescent="0.2"/>
    <row r="244559" hidden="1" x14ac:dyDescent="0.2"/>
    <row r="244560" hidden="1" x14ac:dyDescent="0.2"/>
    <row r="244561" hidden="1" x14ac:dyDescent="0.2"/>
    <row r="244562" hidden="1" x14ac:dyDescent="0.2"/>
    <row r="244563" hidden="1" x14ac:dyDescent="0.2"/>
    <row r="244564" hidden="1" x14ac:dyDescent="0.2"/>
    <row r="244565" hidden="1" x14ac:dyDescent="0.2"/>
    <row r="244566" hidden="1" x14ac:dyDescent="0.2"/>
    <row r="244567" hidden="1" x14ac:dyDescent="0.2"/>
    <row r="244568" hidden="1" x14ac:dyDescent="0.2"/>
    <row r="244569" hidden="1" x14ac:dyDescent="0.2"/>
    <row r="244570" hidden="1" x14ac:dyDescent="0.2"/>
    <row r="244571" hidden="1" x14ac:dyDescent="0.2"/>
    <row r="244572" hidden="1" x14ac:dyDescent="0.2"/>
    <row r="244573" hidden="1" x14ac:dyDescent="0.2"/>
    <row r="244574" hidden="1" x14ac:dyDescent="0.2"/>
    <row r="244575" hidden="1" x14ac:dyDescent="0.2"/>
    <row r="244576" hidden="1" x14ac:dyDescent="0.2"/>
    <row r="244577" hidden="1" x14ac:dyDescent="0.2"/>
    <row r="244578" hidden="1" x14ac:dyDescent="0.2"/>
    <row r="244579" hidden="1" x14ac:dyDescent="0.2"/>
    <row r="244580" hidden="1" x14ac:dyDescent="0.2"/>
    <row r="244581" hidden="1" x14ac:dyDescent="0.2"/>
    <row r="244582" hidden="1" x14ac:dyDescent="0.2"/>
    <row r="244583" hidden="1" x14ac:dyDescent="0.2"/>
    <row r="244584" hidden="1" x14ac:dyDescent="0.2"/>
    <row r="244585" hidden="1" x14ac:dyDescent="0.2"/>
    <row r="244586" hidden="1" x14ac:dyDescent="0.2"/>
    <row r="244587" hidden="1" x14ac:dyDescent="0.2"/>
    <row r="244588" hidden="1" x14ac:dyDescent="0.2"/>
    <row r="244589" hidden="1" x14ac:dyDescent="0.2"/>
    <row r="244590" hidden="1" x14ac:dyDescent="0.2"/>
    <row r="244591" hidden="1" x14ac:dyDescent="0.2"/>
    <row r="244592" hidden="1" x14ac:dyDescent="0.2"/>
    <row r="244593" hidden="1" x14ac:dyDescent="0.2"/>
    <row r="244594" hidden="1" x14ac:dyDescent="0.2"/>
    <row r="244595" hidden="1" x14ac:dyDescent="0.2"/>
    <row r="244596" hidden="1" x14ac:dyDescent="0.2"/>
    <row r="244597" hidden="1" x14ac:dyDescent="0.2"/>
    <row r="244598" hidden="1" x14ac:dyDescent="0.2"/>
    <row r="244599" hidden="1" x14ac:dyDescent="0.2"/>
    <row r="244600" hidden="1" x14ac:dyDescent="0.2"/>
    <row r="244601" hidden="1" x14ac:dyDescent="0.2"/>
    <row r="244602" hidden="1" x14ac:dyDescent="0.2"/>
    <row r="244603" hidden="1" x14ac:dyDescent="0.2"/>
    <row r="244604" hidden="1" x14ac:dyDescent="0.2"/>
    <row r="244605" hidden="1" x14ac:dyDescent="0.2"/>
    <row r="244606" hidden="1" x14ac:dyDescent="0.2"/>
    <row r="244607" hidden="1" x14ac:dyDescent="0.2"/>
    <row r="244608" hidden="1" x14ac:dyDescent="0.2"/>
    <row r="244609" hidden="1" x14ac:dyDescent="0.2"/>
    <row r="244610" hidden="1" x14ac:dyDescent="0.2"/>
    <row r="244611" hidden="1" x14ac:dyDescent="0.2"/>
    <row r="244612" hidden="1" x14ac:dyDescent="0.2"/>
    <row r="244613" hidden="1" x14ac:dyDescent="0.2"/>
    <row r="244614" hidden="1" x14ac:dyDescent="0.2"/>
    <row r="244615" hidden="1" x14ac:dyDescent="0.2"/>
    <row r="244616" hidden="1" x14ac:dyDescent="0.2"/>
    <row r="244617" hidden="1" x14ac:dyDescent="0.2"/>
    <row r="244618" hidden="1" x14ac:dyDescent="0.2"/>
    <row r="244619" hidden="1" x14ac:dyDescent="0.2"/>
    <row r="244620" hidden="1" x14ac:dyDescent="0.2"/>
    <row r="244621" hidden="1" x14ac:dyDescent="0.2"/>
    <row r="244622" hidden="1" x14ac:dyDescent="0.2"/>
    <row r="244623" hidden="1" x14ac:dyDescent="0.2"/>
    <row r="244624" hidden="1" x14ac:dyDescent="0.2"/>
    <row r="244625" hidden="1" x14ac:dyDescent="0.2"/>
    <row r="244626" hidden="1" x14ac:dyDescent="0.2"/>
    <row r="244627" hidden="1" x14ac:dyDescent="0.2"/>
    <row r="244628" hidden="1" x14ac:dyDescent="0.2"/>
    <row r="244629" hidden="1" x14ac:dyDescent="0.2"/>
    <row r="244630" hidden="1" x14ac:dyDescent="0.2"/>
    <row r="244631" hidden="1" x14ac:dyDescent="0.2"/>
    <row r="244632" hidden="1" x14ac:dyDescent="0.2"/>
    <row r="244633" hidden="1" x14ac:dyDescent="0.2"/>
    <row r="244634" hidden="1" x14ac:dyDescent="0.2"/>
    <row r="244635" hidden="1" x14ac:dyDescent="0.2"/>
    <row r="244636" hidden="1" x14ac:dyDescent="0.2"/>
    <row r="244637" hidden="1" x14ac:dyDescent="0.2"/>
    <row r="244638" hidden="1" x14ac:dyDescent="0.2"/>
    <row r="244639" hidden="1" x14ac:dyDescent="0.2"/>
    <row r="244640" hidden="1" x14ac:dyDescent="0.2"/>
    <row r="244641" hidden="1" x14ac:dyDescent="0.2"/>
    <row r="244642" hidden="1" x14ac:dyDescent="0.2"/>
    <row r="244643" hidden="1" x14ac:dyDescent="0.2"/>
    <row r="244644" hidden="1" x14ac:dyDescent="0.2"/>
    <row r="244645" hidden="1" x14ac:dyDescent="0.2"/>
    <row r="244646" hidden="1" x14ac:dyDescent="0.2"/>
    <row r="244647" hidden="1" x14ac:dyDescent="0.2"/>
    <row r="244648" hidden="1" x14ac:dyDescent="0.2"/>
    <row r="244649" hidden="1" x14ac:dyDescent="0.2"/>
    <row r="244650" hidden="1" x14ac:dyDescent="0.2"/>
    <row r="244651" hidden="1" x14ac:dyDescent="0.2"/>
    <row r="244652" hidden="1" x14ac:dyDescent="0.2"/>
    <row r="244653" hidden="1" x14ac:dyDescent="0.2"/>
    <row r="244654" hidden="1" x14ac:dyDescent="0.2"/>
    <row r="244655" hidden="1" x14ac:dyDescent="0.2"/>
    <row r="244656" hidden="1" x14ac:dyDescent="0.2"/>
    <row r="244657" hidden="1" x14ac:dyDescent="0.2"/>
    <row r="244658" hidden="1" x14ac:dyDescent="0.2"/>
    <row r="244659" hidden="1" x14ac:dyDescent="0.2"/>
    <row r="244660" hidden="1" x14ac:dyDescent="0.2"/>
    <row r="244661" hidden="1" x14ac:dyDescent="0.2"/>
    <row r="244662" hidden="1" x14ac:dyDescent="0.2"/>
    <row r="244663" hidden="1" x14ac:dyDescent="0.2"/>
    <row r="244664" hidden="1" x14ac:dyDescent="0.2"/>
    <row r="244665" hidden="1" x14ac:dyDescent="0.2"/>
    <row r="244666" hidden="1" x14ac:dyDescent="0.2"/>
    <row r="244667" hidden="1" x14ac:dyDescent="0.2"/>
    <row r="244668" hidden="1" x14ac:dyDescent="0.2"/>
    <row r="244669" hidden="1" x14ac:dyDescent="0.2"/>
    <row r="244670" hidden="1" x14ac:dyDescent="0.2"/>
    <row r="244671" hidden="1" x14ac:dyDescent="0.2"/>
    <row r="244672" hidden="1" x14ac:dyDescent="0.2"/>
    <row r="244673" hidden="1" x14ac:dyDescent="0.2"/>
    <row r="244674" hidden="1" x14ac:dyDescent="0.2"/>
    <row r="244675" hidden="1" x14ac:dyDescent="0.2"/>
    <row r="244676" hidden="1" x14ac:dyDescent="0.2"/>
    <row r="244677" hidden="1" x14ac:dyDescent="0.2"/>
    <row r="244678" hidden="1" x14ac:dyDescent="0.2"/>
    <row r="244679" hidden="1" x14ac:dyDescent="0.2"/>
    <row r="244680" hidden="1" x14ac:dyDescent="0.2"/>
    <row r="244681" hidden="1" x14ac:dyDescent="0.2"/>
    <row r="244682" hidden="1" x14ac:dyDescent="0.2"/>
    <row r="244683" hidden="1" x14ac:dyDescent="0.2"/>
    <row r="244684" hidden="1" x14ac:dyDescent="0.2"/>
    <row r="244685" hidden="1" x14ac:dyDescent="0.2"/>
    <row r="244686" hidden="1" x14ac:dyDescent="0.2"/>
    <row r="244687" hidden="1" x14ac:dyDescent="0.2"/>
    <row r="244688" hidden="1" x14ac:dyDescent="0.2"/>
    <row r="244689" hidden="1" x14ac:dyDescent="0.2"/>
    <row r="244690" hidden="1" x14ac:dyDescent="0.2"/>
    <row r="244691" hidden="1" x14ac:dyDescent="0.2"/>
    <row r="244692" hidden="1" x14ac:dyDescent="0.2"/>
    <row r="244693" hidden="1" x14ac:dyDescent="0.2"/>
    <row r="244694" hidden="1" x14ac:dyDescent="0.2"/>
    <row r="244695" hidden="1" x14ac:dyDescent="0.2"/>
    <row r="244696" hidden="1" x14ac:dyDescent="0.2"/>
    <row r="244697" hidden="1" x14ac:dyDescent="0.2"/>
    <row r="244698" hidden="1" x14ac:dyDescent="0.2"/>
    <row r="244699" hidden="1" x14ac:dyDescent="0.2"/>
    <row r="244700" hidden="1" x14ac:dyDescent="0.2"/>
    <row r="244701" hidden="1" x14ac:dyDescent="0.2"/>
    <row r="244702" hidden="1" x14ac:dyDescent="0.2"/>
    <row r="244703" hidden="1" x14ac:dyDescent="0.2"/>
    <row r="244704" hidden="1" x14ac:dyDescent="0.2"/>
    <row r="244705" hidden="1" x14ac:dyDescent="0.2"/>
    <row r="244706" hidden="1" x14ac:dyDescent="0.2"/>
    <row r="244707" hidden="1" x14ac:dyDescent="0.2"/>
    <row r="244708" hidden="1" x14ac:dyDescent="0.2"/>
    <row r="244709" hidden="1" x14ac:dyDescent="0.2"/>
    <row r="244710" hidden="1" x14ac:dyDescent="0.2"/>
    <row r="244711" hidden="1" x14ac:dyDescent="0.2"/>
    <row r="244712" hidden="1" x14ac:dyDescent="0.2"/>
    <row r="244713" hidden="1" x14ac:dyDescent="0.2"/>
    <row r="244714" hidden="1" x14ac:dyDescent="0.2"/>
    <row r="244715" hidden="1" x14ac:dyDescent="0.2"/>
    <row r="244716" hidden="1" x14ac:dyDescent="0.2"/>
    <row r="244717" hidden="1" x14ac:dyDescent="0.2"/>
    <row r="244718" hidden="1" x14ac:dyDescent="0.2"/>
    <row r="244719" hidden="1" x14ac:dyDescent="0.2"/>
    <row r="244720" hidden="1" x14ac:dyDescent="0.2"/>
    <row r="244721" hidden="1" x14ac:dyDescent="0.2"/>
    <row r="244722" hidden="1" x14ac:dyDescent="0.2"/>
    <row r="244723" hidden="1" x14ac:dyDescent="0.2"/>
    <row r="244724" hidden="1" x14ac:dyDescent="0.2"/>
    <row r="244725" hidden="1" x14ac:dyDescent="0.2"/>
    <row r="244726" hidden="1" x14ac:dyDescent="0.2"/>
    <row r="244727" hidden="1" x14ac:dyDescent="0.2"/>
    <row r="244728" hidden="1" x14ac:dyDescent="0.2"/>
    <row r="244729" hidden="1" x14ac:dyDescent="0.2"/>
    <row r="244730" hidden="1" x14ac:dyDescent="0.2"/>
    <row r="244731" hidden="1" x14ac:dyDescent="0.2"/>
    <row r="244732" hidden="1" x14ac:dyDescent="0.2"/>
    <row r="244733" hidden="1" x14ac:dyDescent="0.2"/>
    <row r="244734" hidden="1" x14ac:dyDescent="0.2"/>
    <row r="244735" hidden="1" x14ac:dyDescent="0.2"/>
    <row r="244736" hidden="1" x14ac:dyDescent="0.2"/>
    <row r="244737" hidden="1" x14ac:dyDescent="0.2"/>
    <row r="244738" hidden="1" x14ac:dyDescent="0.2"/>
    <row r="244739" hidden="1" x14ac:dyDescent="0.2"/>
    <row r="244740" hidden="1" x14ac:dyDescent="0.2"/>
    <row r="244741" hidden="1" x14ac:dyDescent="0.2"/>
    <row r="244742" hidden="1" x14ac:dyDescent="0.2"/>
    <row r="244743" hidden="1" x14ac:dyDescent="0.2"/>
    <row r="244744" hidden="1" x14ac:dyDescent="0.2"/>
    <row r="244745" hidden="1" x14ac:dyDescent="0.2"/>
    <row r="244746" hidden="1" x14ac:dyDescent="0.2"/>
    <row r="244747" hidden="1" x14ac:dyDescent="0.2"/>
    <row r="244748" hidden="1" x14ac:dyDescent="0.2"/>
    <row r="244749" hidden="1" x14ac:dyDescent="0.2"/>
    <row r="244750" hidden="1" x14ac:dyDescent="0.2"/>
    <row r="244751" hidden="1" x14ac:dyDescent="0.2"/>
    <row r="244752" hidden="1" x14ac:dyDescent="0.2"/>
    <row r="244753" hidden="1" x14ac:dyDescent="0.2"/>
    <row r="244754" hidden="1" x14ac:dyDescent="0.2"/>
    <row r="244755" hidden="1" x14ac:dyDescent="0.2"/>
    <row r="244756" hidden="1" x14ac:dyDescent="0.2"/>
    <row r="244757" hidden="1" x14ac:dyDescent="0.2"/>
    <row r="244758" hidden="1" x14ac:dyDescent="0.2"/>
    <row r="244759" hidden="1" x14ac:dyDescent="0.2"/>
    <row r="244760" hidden="1" x14ac:dyDescent="0.2"/>
    <row r="244761" hidden="1" x14ac:dyDescent="0.2"/>
    <row r="244762" hidden="1" x14ac:dyDescent="0.2"/>
    <row r="244763" hidden="1" x14ac:dyDescent="0.2"/>
    <row r="244764" hidden="1" x14ac:dyDescent="0.2"/>
    <row r="244765" hidden="1" x14ac:dyDescent="0.2"/>
    <row r="244766" hidden="1" x14ac:dyDescent="0.2"/>
    <row r="244767" hidden="1" x14ac:dyDescent="0.2"/>
    <row r="244768" hidden="1" x14ac:dyDescent="0.2"/>
    <row r="244769" hidden="1" x14ac:dyDescent="0.2"/>
    <row r="244770" hidden="1" x14ac:dyDescent="0.2"/>
    <row r="244771" hidden="1" x14ac:dyDescent="0.2"/>
    <row r="244772" hidden="1" x14ac:dyDescent="0.2"/>
    <row r="244773" hidden="1" x14ac:dyDescent="0.2"/>
    <row r="244774" hidden="1" x14ac:dyDescent="0.2"/>
    <row r="244775" hidden="1" x14ac:dyDescent="0.2"/>
    <row r="244776" hidden="1" x14ac:dyDescent="0.2"/>
    <row r="244777" hidden="1" x14ac:dyDescent="0.2"/>
    <row r="244778" hidden="1" x14ac:dyDescent="0.2"/>
    <row r="244779" hidden="1" x14ac:dyDescent="0.2"/>
    <row r="244780" hidden="1" x14ac:dyDescent="0.2"/>
    <row r="244781" hidden="1" x14ac:dyDescent="0.2"/>
    <row r="244782" hidden="1" x14ac:dyDescent="0.2"/>
    <row r="244783" hidden="1" x14ac:dyDescent="0.2"/>
    <row r="244784" hidden="1" x14ac:dyDescent="0.2"/>
    <row r="244785" hidden="1" x14ac:dyDescent="0.2"/>
    <row r="244786" hidden="1" x14ac:dyDescent="0.2"/>
    <row r="244787" hidden="1" x14ac:dyDescent="0.2"/>
    <row r="244788" hidden="1" x14ac:dyDescent="0.2"/>
    <row r="244789" hidden="1" x14ac:dyDescent="0.2"/>
    <row r="244790" hidden="1" x14ac:dyDescent="0.2"/>
    <row r="244791" hidden="1" x14ac:dyDescent="0.2"/>
    <row r="244792" hidden="1" x14ac:dyDescent="0.2"/>
    <row r="244793" hidden="1" x14ac:dyDescent="0.2"/>
    <row r="244794" hidden="1" x14ac:dyDescent="0.2"/>
    <row r="244795" hidden="1" x14ac:dyDescent="0.2"/>
    <row r="244796" hidden="1" x14ac:dyDescent="0.2"/>
    <row r="244797" hidden="1" x14ac:dyDescent="0.2"/>
    <row r="244798" hidden="1" x14ac:dyDescent="0.2"/>
    <row r="244799" hidden="1" x14ac:dyDescent="0.2"/>
    <row r="244800" hidden="1" x14ac:dyDescent="0.2"/>
    <row r="244801" hidden="1" x14ac:dyDescent="0.2"/>
    <row r="244802" hidden="1" x14ac:dyDescent="0.2"/>
    <row r="244803" hidden="1" x14ac:dyDescent="0.2"/>
    <row r="244804" hidden="1" x14ac:dyDescent="0.2"/>
    <row r="244805" hidden="1" x14ac:dyDescent="0.2"/>
    <row r="244806" hidden="1" x14ac:dyDescent="0.2"/>
    <row r="244807" hidden="1" x14ac:dyDescent="0.2"/>
    <row r="244808" hidden="1" x14ac:dyDescent="0.2"/>
    <row r="244809" hidden="1" x14ac:dyDescent="0.2"/>
    <row r="244810" hidden="1" x14ac:dyDescent="0.2"/>
    <row r="244811" hidden="1" x14ac:dyDescent="0.2"/>
    <row r="244812" hidden="1" x14ac:dyDescent="0.2"/>
    <row r="244813" hidden="1" x14ac:dyDescent="0.2"/>
    <row r="244814" hidden="1" x14ac:dyDescent="0.2"/>
    <row r="244815" hidden="1" x14ac:dyDescent="0.2"/>
    <row r="244816" hidden="1" x14ac:dyDescent="0.2"/>
    <row r="244817" hidden="1" x14ac:dyDescent="0.2"/>
    <row r="244818" hidden="1" x14ac:dyDescent="0.2"/>
    <row r="244819" hidden="1" x14ac:dyDescent="0.2"/>
    <row r="244820" hidden="1" x14ac:dyDescent="0.2"/>
    <row r="244821" hidden="1" x14ac:dyDescent="0.2"/>
    <row r="244822" hidden="1" x14ac:dyDescent="0.2"/>
    <row r="244823" hidden="1" x14ac:dyDescent="0.2"/>
    <row r="244824" hidden="1" x14ac:dyDescent="0.2"/>
    <row r="244825" hidden="1" x14ac:dyDescent="0.2"/>
    <row r="244826" hidden="1" x14ac:dyDescent="0.2"/>
    <row r="244827" hidden="1" x14ac:dyDescent="0.2"/>
    <row r="244828" hidden="1" x14ac:dyDescent="0.2"/>
    <row r="244829" hidden="1" x14ac:dyDescent="0.2"/>
    <row r="244830" hidden="1" x14ac:dyDescent="0.2"/>
    <row r="244831" hidden="1" x14ac:dyDescent="0.2"/>
    <row r="244832" hidden="1" x14ac:dyDescent="0.2"/>
    <row r="244833" hidden="1" x14ac:dyDescent="0.2"/>
    <row r="244834" hidden="1" x14ac:dyDescent="0.2"/>
    <row r="244835" hidden="1" x14ac:dyDescent="0.2"/>
    <row r="244836" hidden="1" x14ac:dyDescent="0.2"/>
    <row r="244837" hidden="1" x14ac:dyDescent="0.2"/>
    <row r="244838" hidden="1" x14ac:dyDescent="0.2"/>
    <row r="244839" hidden="1" x14ac:dyDescent="0.2"/>
    <row r="244840" hidden="1" x14ac:dyDescent="0.2"/>
    <row r="244841" hidden="1" x14ac:dyDescent="0.2"/>
    <row r="244842" hidden="1" x14ac:dyDescent="0.2"/>
    <row r="244843" hidden="1" x14ac:dyDescent="0.2"/>
    <row r="244844" hidden="1" x14ac:dyDescent="0.2"/>
    <row r="244845" hidden="1" x14ac:dyDescent="0.2"/>
    <row r="244846" hidden="1" x14ac:dyDescent="0.2"/>
    <row r="244847" hidden="1" x14ac:dyDescent="0.2"/>
    <row r="244848" hidden="1" x14ac:dyDescent="0.2"/>
    <row r="244849" hidden="1" x14ac:dyDescent="0.2"/>
    <row r="244850" hidden="1" x14ac:dyDescent="0.2"/>
    <row r="244851" hidden="1" x14ac:dyDescent="0.2"/>
    <row r="244852" hidden="1" x14ac:dyDescent="0.2"/>
    <row r="244853" hidden="1" x14ac:dyDescent="0.2"/>
    <row r="244854" hidden="1" x14ac:dyDescent="0.2"/>
    <row r="244855" hidden="1" x14ac:dyDescent="0.2"/>
    <row r="244856" hidden="1" x14ac:dyDescent="0.2"/>
    <row r="244857" hidden="1" x14ac:dyDescent="0.2"/>
    <row r="244858" hidden="1" x14ac:dyDescent="0.2"/>
    <row r="244859" hidden="1" x14ac:dyDescent="0.2"/>
    <row r="244860" hidden="1" x14ac:dyDescent="0.2"/>
    <row r="244861" hidden="1" x14ac:dyDescent="0.2"/>
    <row r="244862" hidden="1" x14ac:dyDescent="0.2"/>
    <row r="244863" hidden="1" x14ac:dyDescent="0.2"/>
    <row r="244864" hidden="1" x14ac:dyDescent="0.2"/>
    <row r="244865" hidden="1" x14ac:dyDescent="0.2"/>
    <row r="244866" hidden="1" x14ac:dyDescent="0.2"/>
    <row r="244867" hidden="1" x14ac:dyDescent="0.2"/>
    <row r="244868" hidden="1" x14ac:dyDescent="0.2"/>
    <row r="244869" hidden="1" x14ac:dyDescent="0.2"/>
    <row r="244870" hidden="1" x14ac:dyDescent="0.2"/>
    <row r="244871" hidden="1" x14ac:dyDescent="0.2"/>
    <row r="244872" hidden="1" x14ac:dyDescent="0.2"/>
    <row r="244873" hidden="1" x14ac:dyDescent="0.2"/>
    <row r="244874" hidden="1" x14ac:dyDescent="0.2"/>
    <row r="244875" hidden="1" x14ac:dyDescent="0.2"/>
    <row r="244876" hidden="1" x14ac:dyDescent="0.2"/>
    <row r="244877" hidden="1" x14ac:dyDescent="0.2"/>
    <row r="244878" hidden="1" x14ac:dyDescent="0.2"/>
    <row r="244879" hidden="1" x14ac:dyDescent="0.2"/>
    <row r="244880" hidden="1" x14ac:dyDescent="0.2"/>
    <row r="244881" hidden="1" x14ac:dyDescent="0.2"/>
    <row r="244882" hidden="1" x14ac:dyDescent="0.2"/>
    <row r="244883" hidden="1" x14ac:dyDescent="0.2"/>
    <row r="244884" hidden="1" x14ac:dyDescent="0.2"/>
    <row r="244885" hidden="1" x14ac:dyDescent="0.2"/>
    <row r="244886" hidden="1" x14ac:dyDescent="0.2"/>
    <row r="244887" hidden="1" x14ac:dyDescent="0.2"/>
    <row r="244888" hidden="1" x14ac:dyDescent="0.2"/>
    <row r="244889" hidden="1" x14ac:dyDescent="0.2"/>
    <row r="244890" hidden="1" x14ac:dyDescent="0.2"/>
    <row r="244891" hidden="1" x14ac:dyDescent="0.2"/>
    <row r="244892" hidden="1" x14ac:dyDescent="0.2"/>
    <row r="244893" hidden="1" x14ac:dyDescent="0.2"/>
    <row r="244894" hidden="1" x14ac:dyDescent="0.2"/>
    <row r="244895" hidden="1" x14ac:dyDescent="0.2"/>
    <row r="244896" hidden="1" x14ac:dyDescent="0.2"/>
    <row r="244897" hidden="1" x14ac:dyDescent="0.2"/>
    <row r="244898" hidden="1" x14ac:dyDescent="0.2"/>
    <row r="244899" hidden="1" x14ac:dyDescent="0.2"/>
    <row r="244900" hidden="1" x14ac:dyDescent="0.2"/>
    <row r="244901" hidden="1" x14ac:dyDescent="0.2"/>
    <row r="244902" hidden="1" x14ac:dyDescent="0.2"/>
    <row r="244903" hidden="1" x14ac:dyDescent="0.2"/>
    <row r="244904" hidden="1" x14ac:dyDescent="0.2"/>
    <row r="244905" hidden="1" x14ac:dyDescent="0.2"/>
    <row r="244906" hidden="1" x14ac:dyDescent="0.2"/>
    <row r="244907" hidden="1" x14ac:dyDescent="0.2"/>
    <row r="244908" hidden="1" x14ac:dyDescent="0.2"/>
    <row r="244909" hidden="1" x14ac:dyDescent="0.2"/>
    <row r="244910" hidden="1" x14ac:dyDescent="0.2"/>
    <row r="244911" hidden="1" x14ac:dyDescent="0.2"/>
    <row r="244912" hidden="1" x14ac:dyDescent="0.2"/>
    <row r="244913" hidden="1" x14ac:dyDescent="0.2"/>
    <row r="244914" hidden="1" x14ac:dyDescent="0.2"/>
    <row r="244915" hidden="1" x14ac:dyDescent="0.2"/>
    <row r="244916" hidden="1" x14ac:dyDescent="0.2"/>
    <row r="244917" hidden="1" x14ac:dyDescent="0.2"/>
    <row r="244918" hidden="1" x14ac:dyDescent="0.2"/>
    <row r="244919" hidden="1" x14ac:dyDescent="0.2"/>
    <row r="244920" hidden="1" x14ac:dyDescent="0.2"/>
    <row r="244921" hidden="1" x14ac:dyDescent="0.2"/>
    <row r="244922" hidden="1" x14ac:dyDescent="0.2"/>
    <row r="244923" hidden="1" x14ac:dyDescent="0.2"/>
    <row r="244924" hidden="1" x14ac:dyDescent="0.2"/>
    <row r="244925" hidden="1" x14ac:dyDescent="0.2"/>
    <row r="244926" hidden="1" x14ac:dyDescent="0.2"/>
    <row r="244927" hidden="1" x14ac:dyDescent="0.2"/>
    <row r="244928" hidden="1" x14ac:dyDescent="0.2"/>
    <row r="244929" hidden="1" x14ac:dyDescent="0.2"/>
    <row r="244930" hidden="1" x14ac:dyDescent="0.2"/>
    <row r="244931" hidden="1" x14ac:dyDescent="0.2"/>
    <row r="244932" hidden="1" x14ac:dyDescent="0.2"/>
    <row r="244933" hidden="1" x14ac:dyDescent="0.2"/>
    <row r="244934" hidden="1" x14ac:dyDescent="0.2"/>
    <row r="244935" hidden="1" x14ac:dyDescent="0.2"/>
    <row r="244936" hidden="1" x14ac:dyDescent="0.2"/>
    <row r="244937" hidden="1" x14ac:dyDescent="0.2"/>
    <row r="244938" hidden="1" x14ac:dyDescent="0.2"/>
    <row r="244939" hidden="1" x14ac:dyDescent="0.2"/>
    <row r="244940" hidden="1" x14ac:dyDescent="0.2"/>
    <row r="244941" hidden="1" x14ac:dyDescent="0.2"/>
    <row r="244942" hidden="1" x14ac:dyDescent="0.2"/>
    <row r="244943" hidden="1" x14ac:dyDescent="0.2"/>
    <row r="244944" hidden="1" x14ac:dyDescent="0.2"/>
    <row r="244945" hidden="1" x14ac:dyDescent="0.2"/>
    <row r="244946" hidden="1" x14ac:dyDescent="0.2"/>
    <row r="244947" hidden="1" x14ac:dyDescent="0.2"/>
    <row r="244948" hidden="1" x14ac:dyDescent="0.2"/>
    <row r="244949" hidden="1" x14ac:dyDescent="0.2"/>
    <row r="244950" hidden="1" x14ac:dyDescent="0.2"/>
    <row r="244951" hidden="1" x14ac:dyDescent="0.2"/>
    <row r="244952" hidden="1" x14ac:dyDescent="0.2"/>
    <row r="244953" hidden="1" x14ac:dyDescent="0.2"/>
    <row r="244954" hidden="1" x14ac:dyDescent="0.2"/>
    <row r="244955" hidden="1" x14ac:dyDescent="0.2"/>
    <row r="244956" hidden="1" x14ac:dyDescent="0.2"/>
    <row r="244957" hidden="1" x14ac:dyDescent="0.2"/>
    <row r="244958" hidden="1" x14ac:dyDescent="0.2"/>
    <row r="244959" hidden="1" x14ac:dyDescent="0.2"/>
    <row r="244960" hidden="1" x14ac:dyDescent="0.2"/>
    <row r="244961" hidden="1" x14ac:dyDescent="0.2"/>
    <row r="244962" hidden="1" x14ac:dyDescent="0.2"/>
    <row r="244963" hidden="1" x14ac:dyDescent="0.2"/>
    <row r="244964" hidden="1" x14ac:dyDescent="0.2"/>
    <row r="244965" hidden="1" x14ac:dyDescent="0.2"/>
    <row r="244966" hidden="1" x14ac:dyDescent="0.2"/>
    <row r="244967" hidden="1" x14ac:dyDescent="0.2"/>
    <row r="244968" hidden="1" x14ac:dyDescent="0.2"/>
    <row r="244969" hidden="1" x14ac:dyDescent="0.2"/>
    <row r="244970" hidden="1" x14ac:dyDescent="0.2"/>
    <row r="244971" hidden="1" x14ac:dyDescent="0.2"/>
    <row r="244972" hidden="1" x14ac:dyDescent="0.2"/>
    <row r="244973" hidden="1" x14ac:dyDescent="0.2"/>
    <row r="244974" hidden="1" x14ac:dyDescent="0.2"/>
    <row r="244975" hidden="1" x14ac:dyDescent="0.2"/>
    <row r="244976" hidden="1" x14ac:dyDescent="0.2"/>
    <row r="244977" hidden="1" x14ac:dyDescent="0.2"/>
    <row r="244978" hidden="1" x14ac:dyDescent="0.2"/>
    <row r="244979" hidden="1" x14ac:dyDescent="0.2"/>
    <row r="244980" hidden="1" x14ac:dyDescent="0.2"/>
    <row r="244981" hidden="1" x14ac:dyDescent="0.2"/>
    <row r="244982" hidden="1" x14ac:dyDescent="0.2"/>
    <row r="244983" hidden="1" x14ac:dyDescent="0.2"/>
    <row r="244984" hidden="1" x14ac:dyDescent="0.2"/>
    <row r="244985" hidden="1" x14ac:dyDescent="0.2"/>
    <row r="244986" hidden="1" x14ac:dyDescent="0.2"/>
    <row r="244987" hidden="1" x14ac:dyDescent="0.2"/>
    <row r="244988" hidden="1" x14ac:dyDescent="0.2"/>
    <row r="244989" hidden="1" x14ac:dyDescent="0.2"/>
    <row r="244990" hidden="1" x14ac:dyDescent="0.2"/>
    <row r="244991" hidden="1" x14ac:dyDescent="0.2"/>
    <row r="244992" hidden="1" x14ac:dyDescent="0.2"/>
    <row r="244993" hidden="1" x14ac:dyDescent="0.2"/>
    <row r="244994" hidden="1" x14ac:dyDescent="0.2"/>
    <row r="244995" hidden="1" x14ac:dyDescent="0.2"/>
    <row r="244996" hidden="1" x14ac:dyDescent="0.2"/>
    <row r="244997" hidden="1" x14ac:dyDescent="0.2"/>
    <row r="244998" hidden="1" x14ac:dyDescent="0.2"/>
    <row r="244999" hidden="1" x14ac:dyDescent="0.2"/>
    <row r="245000" hidden="1" x14ac:dyDescent="0.2"/>
    <row r="245001" hidden="1" x14ac:dyDescent="0.2"/>
    <row r="245002" hidden="1" x14ac:dyDescent="0.2"/>
    <row r="245003" hidden="1" x14ac:dyDescent="0.2"/>
    <row r="245004" hidden="1" x14ac:dyDescent="0.2"/>
    <row r="245005" hidden="1" x14ac:dyDescent="0.2"/>
    <row r="245006" hidden="1" x14ac:dyDescent="0.2"/>
    <row r="245007" hidden="1" x14ac:dyDescent="0.2"/>
    <row r="245008" hidden="1" x14ac:dyDescent="0.2"/>
    <row r="245009" hidden="1" x14ac:dyDescent="0.2"/>
    <row r="245010" hidden="1" x14ac:dyDescent="0.2"/>
    <row r="245011" hidden="1" x14ac:dyDescent="0.2"/>
    <row r="245012" hidden="1" x14ac:dyDescent="0.2"/>
    <row r="245013" hidden="1" x14ac:dyDescent="0.2"/>
    <row r="245014" hidden="1" x14ac:dyDescent="0.2"/>
    <row r="245015" hidden="1" x14ac:dyDescent="0.2"/>
    <row r="245016" hidden="1" x14ac:dyDescent="0.2"/>
    <row r="245017" hidden="1" x14ac:dyDescent="0.2"/>
    <row r="245018" hidden="1" x14ac:dyDescent="0.2"/>
    <row r="245019" hidden="1" x14ac:dyDescent="0.2"/>
    <row r="245020" hidden="1" x14ac:dyDescent="0.2"/>
    <row r="245021" hidden="1" x14ac:dyDescent="0.2"/>
    <row r="245022" hidden="1" x14ac:dyDescent="0.2"/>
    <row r="245023" hidden="1" x14ac:dyDescent="0.2"/>
    <row r="245024" hidden="1" x14ac:dyDescent="0.2"/>
    <row r="245025" hidden="1" x14ac:dyDescent="0.2"/>
    <row r="245026" hidden="1" x14ac:dyDescent="0.2"/>
    <row r="245027" hidden="1" x14ac:dyDescent="0.2"/>
    <row r="245028" hidden="1" x14ac:dyDescent="0.2"/>
    <row r="245029" hidden="1" x14ac:dyDescent="0.2"/>
    <row r="245030" hidden="1" x14ac:dyDescent="0.2"/>
    <row r="245031" hidden="1" x14ac:dyDescent="0.2"/>
    <row r="245032" hidden="1" x14ac:dyDescent="0.2"/>
    <row r="245033" hidden="1" x14ac:dyDescent="0.2"/>
    <row r="245034" hidden="1" x14ac:dyDescent="0.2"/>
    <row r="245035" hidden="1" x14ac:dyDescent="0.2"/>
    <row r="245036" hidden="1" x14ac:dyDescent="0.2"/>
    <row r="245037" hidden="1" x14ac:dyDescent="0.2"/>
    <row r="245038" hidden="1" x14ac:dyDescent="0.2"/>
    <row r="245039" hidden="1" x14ac:dyDescent="0.2"/>
    <row r="245040" hidden="1" x14ac:dyDescent="0.2"/>
    <row r="245041" hidden="1" x14ac:dyDescent="0.2"/>
    <row r="245042" hidden="1" x14ac:dyDescent="0.2"/>
    <row r="245043" hidden="1" x14ac:dyDescent="0.2"/>
    <row r="245044" hidden="1" x14ac:dyDescent="0.2"/>
    <row r="245045" hidden="1" x14ac:dyDescent="0.2"/>
    <row r="245046" hidden="1" x14ac:dyDescent="0.2"/>
    <row r="245047" hidden="1" x14ac:dyDescent="0.2"/>
    <row r="245048" hidden="1" x14ac:dyDescent="0.2"/>
    <row r="245049" hidden="1" x14ac:dyDescent="0.2"/>
    <row r="245050" hidden="1" x14ac:dyDescent="0.2"/>
    <row r="245051" hidden="1" x14ac:dyDescent="0.2"/>
    <row r="245052" hidden="1" x14ac:dyDescent="0.2"/>
    <row r="245053" hidden="1" x14ac:dyDescent="0.2"/>
    <row r="245054" hidden="1" x14ac:dyDescent="0.2"/>
    <row r="245055" hidden="1" x14ac:dyDescent="0.2"/>
    <row r="245056" hidden="1" x14ac:dyDescent="0.2"/>
    <row r="245057" hidden="1" x14ac:dyDescent="0.2"/>
    <row r="245058" hidden="1" x14ac:dyDescent="0.2"/>
    <row r="245059" hidden="1" x14ac:dyDescent="0.2"/>
    <row r="245060" hidden="1" x14ac:dyDescent="0.2"/>
    <row r="245061" hidden="1" x14ac:dyDescent="0.2"/>
    <row r="245062" hidden="1" x14ac:dyDescent="0.2"/>
    <row r="245063" hidden="1" x14ac:dyDescent="0.2"/>
    <row r="245064" hidden="1" x14ac:dyDescent="0.2"/>
    <row r="245065" hidden="1" x14ac:dyDescent="0.2"/>
    <row r="245066" hidden="1" x14ac:dyDescent="0.2"/>
    <row r="245067" hidden="1" x14ac:dyDescent="0.2"/>
    <row r="245068" hidden="1" x14ac:dyDescent="0.2"/>
    <row r="245069" hidden="1" x14ac:dyDescent="0.2"/>
    <row r="245070" hidden="1" x14ac:dyDescent="0.2"/>
    <row r="245071" hidden="1" x14ac:dyDescent="0.2"/>
    <row r="245072" hidden="1" x14ac:dyDescent="0.2"/>
    <row r="245073" hidden="1" x14ac:dyDescent="0.2"/>
    <row r="245074" hidden="1" x14ac:dyDescent="0.2"/>
    <row r="245075" hidden="1" x14ac:dyDescent="0.2"/>
    <row r="245076" hidden="1" x14ac:dyDescent="0.2"/>
    <row r="245077" hidden="1" x14ac:dyDescent="0.2"/>
    <row r="245078" hidden="1" x14ac:dyDescent="0.2"/>
    <row r="245079" hidden="1" x14ac:dyDescent="0.2"/>
    <row r="245080" hidden="1" x14ac:dyDescent="0.2"/>
    <row r="245081" hidden="1" x14ac:dyDescent="0.2"/>
    <row r="245082" hidden="1" x14ac:dyDescent="0.2"/>
    <row r="245083" hidden="1" x14ac:dyDescent="0.2"/>
    <row r="245084" hidden="1" x14ac:dyDescent="0.2"/>
    <row r="245085" hidden="1" x14ac:dyDescent="0.2"/>
    <row r="245086" hidden="1" x14ac:dyDescent="0.2"/>
    <row r="245087" hidden="1" x14ac:dyDescent="0.2"/>
    <row r="245088" hidden="1" x14ac:dyDescent="0.2"/>
    <row r="245089" hidden="1" x14ac:dyDescent="0.2"/>
    <row r="245090" hidden="1" x14ac:dyDescent="0.2"/>
    <row r="245091" hidden="1" x14ac:dyDescent="0.2"/>
    <row r="245092" hidden="1" x14ac:dyDescent="0.2"/>
    <row r="245093" hidden="1" x14ac:dyDescent="0.2"/>
    <row r="245094" hidden="1" x14ac:dyDescent="0.2"/>
    <row r="245095" hidden="1" x14ac:dyDescent="0.2"/>
    <row r="245096" hidden="1" x14ac:dyDescent="0.2"/>
    <row r="245097" hidden="1" x14ac:dyDescent="0.2"/>
    <row r="245098" hidden="1" x14ac:dyDescent="0.2"/>
    <row r="245099" hidden="1" x14ac:dyDescent="0.2"/>
    <row r="245100" hidden="1" x14ac:dyDescent="0.2"/>
    <row r="245101" hidden="1" x14ac:dyDescent="0.2"/>
    <row r="245102" hidden="1" x14ac:dyDescent="0.2"/>
    <row r="245103" hidden="1" x14ac:dyDescent="0.2"/>
    <row r="245104" hidden="1" x14ac:dyDescent="0.2"/>
    <row r="245105" hidden="1" x14ac:dyDescent="0.2"/>
    <row r="245106" hidden="1" x14ac:dyDescent="0.2"/>
    <row r="245107" hidden="1" x14ac:dyDescent="0.2"/>
    <row r="245108" hidden="1" x14ac:dyDescent="0.2"/>
    <row r="245109" hidden="1" x14ac:dyDescent="0.2"/>
    <row r="245110" hidden="1" x14ac:dyDescent="0.2"/>
    <row r="245111" hidden="1" x14ac:dyDescent="0.2"/>
    <row r="245112" hidden="1" x14ac:dyDescent="0.2"/>
    <row r="245113" hidden="1" x14ac:dyDescent="0.2"/>
    <row r="245114" hidden="1" x14ac:dyDescent="0.2"/>
    <row r="245115" hidden="1" x14ac:dyDescent="0.2"/>
    <row r="245116" hidden="1" x14ac:dyDescent="0.2"/>
    <row r="245117" hidden="1" x14ac:dyDescent="0.2"/>
    <row r="245118" hidden="1" x14ac:dyDescent="0.2"/>
    <row r="245119" hidden="1" x14ac:dyDescent="0.2"/>
    <row r="245120" hidden="1" x14ac:dyDescent="0.2"/>
    <row r="245121" hidden="1" x14ac:dyDescent="0.2"/>
    <row r="245122" hidden="1" x14ac:dyDescent="0.2"/>
    <row r="245123" hidden="1" x14ac:dyDescent="0.2"/>
    <row r="245124" hidden="1" x14ac:dyDescent="0.2"/>
    <row r="245125" hidden="1" x14ac:dyDescent="0.2"/>
    <row r="245126" hidden="1" x14ac:dyDescent="0.2"/>
    <row r="245127" hidden="1" x14ac:dyDescent="0.2"/>
    <row r="245128" hidden="1" x14ac:dyDescent="0.2"/>
    <row r="245129" hidden="1" x14ac:dyDescent="0.2"/>
    <row r="245130" hidden="1" x14ac:dyDescent="0.2"/>
    <row r="245131" hidden="1" x14ac:dyDescent="0.2"/>
    <row r="245132" hidden="1" x14ac:dyDescent="0.2"/>
    <row r="245133" hidden="1" x14ac:dyDescent="0.2"/>
    <row r="245134" hidden="1" x14ac:dyDescent="0.2"/>
    <row r="245135" hidden="1" x14ac:dyDescent="0.2"/>
    <row r="245136" hidden="1" x14ac:dyDescent="0.2"/>
    <row r="245137" hidden="1" x14ac:dyDescent="0.2"/>
    <row r="245138" hidden="1" x14ac:dyDescent="0.2"/>
    <row r="245139" hidden="1" x14ac:dyDescent="0.2"/>
    <row r="245140" hidden="1" x14ac:dyDescent="0.2"/>
    <row r="245141" hidden="1" x14ac:dyDescent="0.2"/>
    <row r="245142" hidden="1" x14ac:dyDescent="0.2"/>
    <row r="245143" hidden="1" x14ac:dyDescent="0.2"/>
    <row r="245144" hidden="1" x14ac:dyDescent="0.2"/>
    <row r="245145" hidden="1" x14ac:dyDescent="0.2"/>
    <row r="245146" hidden="1" x14ac:dyDescent="0.2"/>
    <row r="245147" hidden="1" x14ac:dyDescent="0.2"/>
    <row r="245148" hidden="1" x14ac:dyDescent="0.2"/>
    <row r="245149" hidden="1" x14ac:dyDescent="0.2"/>
    <row r="245150" hidden="1" x14ac:dyDescent="0.2"/>
    <row r="245151" hidden="1" x14ac:dyDescent="0.2"/>
    <row r="245152" hidden="1" x14ac:dyDescent="0.2"/>
    <row r="245153" hidden="1" x14ac:dyDescent="0.2"/>
    <row r="245154" hidden="1" x14ac:dyDescent="0.2"/>
    <row r="245155" hidden="1" x14ac:dyDescent="0.2"/>
    <row r="245156" hidden="1" x14ac:dyDescent="0.2"/>
    <row r="245157" hidden="1" x14ac:dyDescent="0.2"/>
    <row r="245158" hidden="1" x14ac:dyDescent="0.2"/>
    <row r="245159" hidden="1" x14ac:dyDescent="0.2"/>
    <row r="245160" hidden="1" x14ac:dyDescent="0.2"/>
    <row r="245161" hidden="1" x14ac:dyDescent="0.2"/>
    <row r="245162" hidden="1" x14ac:dyDescent="0.2"/>
    <row r="245163" hidden="1" x14ac:dyDescent="0.2"/>
    <row r="245164" hidden="1" x14ac:dyDescent="0.2"/>
    <row r="245165" hidden="1" x14ac:dyDescent="0.2"/>
    <row r="245166" hidden="1" x14ac:dyDescent="0.2"/>
    <row r="245167" hidden="1" x14ac:dyDescent="0.2"/>
    <row r="245168" hidden="1" x14ac:dyDescent="0.2"/>
    <row r="245169" hidden="1" x14ac:dyDescent="0.2"/>
    <row r="245170" hidden="1" x14ac:dyDescent="0.2"/>
    <row r="245171" hidden="1" x14ac:dyDescent="0.2"/>
    <row r="245172" hidden="1" x14ac:dyDescent="0.2"/>
    <row r="245173" hidden="1" x14ac:dyDescent="0.2"/>
    <row r="245174" hidden="1" x14ac:dyDescent="0.2"/>
    <row r="245175" hidden="1" x14ac:dyDescent="0.2"/>
    <row r="245176" hidden="1" x14ac:dyDescent="0.2"/>
    <row r="245177" hidden="1" x14ac:dyDescent="0.2"/>
    <row r="245178" hidden="1" x14ac:dyDescent="0.2"/>
    <row r="245179" hidden="1" x14ac:dyDescent="0.2"/>
    <row r="245180" hidden="1" x14ac:dyDescent="0.2"/>
    <row r="245181" hidden="1" x14ac:dyDescent="0.2"/>
    <row r="245182" hidden="1" x14ac:dyDescent="0.2"/>
    <row r="245183" hidden="1" x14ac:dyDescent="0.2"/>
    <row r="245184" hidden="1" x14ac:dyDescent="0.2"/>
    <row r="245185" hidden="1" x14ac:dyDescent="0.2"/>
    <row r="245186" hidden="1" x14ac:dyDescent="0.2"/>
    <row r="245187" hidden="1" x14ac:dyDescent="0.2"/>
    <row r="245188" hidden="1" x14ac:dyDescent="0.2"/>
    <row r="245189" hidden="1" x14ac:dyDescent="0.2"/>
    <row r="245190" hidden="1" x14ac:dyDescent="0.2"/>
    <row r="245191" hidden="1" x14ac:dyDescent="0.2"/>
    <row r="245192" hidden="1" x14ac:dyDescent="0.2"/>
    <row r="245193" hidden="1" x14ac:dyDescent="0.2"/>
    <row r="245194" hidden="1" x14ac:dyDescent="0.2"/>
    <row r="245195" hidden="1" x14ac:dyDescent="0.2"/>
    <row r="245196" hidden="1" x14ac:dyDescent="0.2"/>
    <row r="245197" hidden="1" x14ac:dyDescent="0.2"/>
    <row r="245198" hidden="1" x14ac:dyDescent="0.2"/>
    <row r="245199" hidden="1" x14ac:dyDescent="0.2"/>
    <row r="245200" hidden="1" x14ac:dyDescent="0.2"/>
    <row r="245201" hidden="1" x14ac:dyDescent="0.2"/>
    <row r="245202" hidden="1" x14ac:dyDescent="0.2"/>
    <row r="245203" hidden="1" x14ac:dyDescent="0.2"/>
    <row r="245204" hidden="1" x14ac:dyDescent="0.2"/>
    <row r="245205" hidden="1" x14ac:dyDescent="0.2"/>
    <row r="245206" hidden="1" x14ac:dyDescent="0.2"/>
    <row r="245207" hidden="1" x14ac:dyDescent="0.2"/>
    <row r="245208" hidden="1" x14ac:dyDescent="0.2"/>
    <row r="245209" hidden="1" x14ac:dyDescent="0.2"/>
    <row r="245210" hidden="1" x14ac:dyDescent="0.2"/>
    <row r="245211" hidden="1" x14ac:dyDescent="0.2"/>
    <row r="245212" hidden="1" x14ac:dyDescent="0.2"/>
    <row r="245213" hidden="1" x14ac:dyDescent="0.2"/>
    <row r="245214" hidden="1" x14ac:dyDescent="0.2"/>
    <row r="245215" hidden="1" x14ac:dyDescent="0.2"/>
    <row r="245216" hidden="1" x14ac:dyDescent="0.2"/>
    <row r="245217" hidden="1" x14ac:dyDescent="0.2"/>
    <row r="245218" hidden="1" x14ac:dyDescent="0.2"/>
    <row r="245219" hidden="1" x14ac:dyDescent="0.2"/>
    <row r="245220" hidden="1" x14ac:dyDescent="0.2"/>
    <row r="245221" hidden="1" x14ac:dyDescent="0.2"/>
    <row r="245222" hidden="1" x14ac:dyDescent="0.2"/>
    <row r="245223" hidden="1" x14ac:dyDescent="0.2"/>
    <row r="245224" hidden="1" x14ac:dyDescent="0.2"/>
    <row r="245225" hidden="1" x14ac:dyDescent="0.2"/>
    <row r="245226" hidden="1" x14ac:dyDescent="0.2"/>
    <row r="245227" hidden="1" x14ac:dyDescent="0.2"/>
    <row r="245228" hidden="1" x14ac:dyDescent="0.2"/>
    <row r="245229" hidden="1" x14ac:dyDescent="0.2"/>
    <row r="245230" hidden="1" x14ac:dyDescent="0.2"/>
    <row r="245231" hidden="1" x14ac:dyDescent="0.2"/>
    <row r="245232" hidden="1" x14ac:dyDescent="0.2"/>
    <row r="245233" hidden="1" x14ac:dyDescent="0.2"/>
    <row r="245234" hidden="1" x14ac:dyDescent="0.2"/>
    <row r="245235" hidden="1" x14ac:dyDescent="0.2"/>
    <row r="245236" hidden="1" x14ac:dyDescent="0.2"/>
    <row r="245237" hidden="1" x14ac:dyDescent="0.2"/>
    <row r="245238" hidden="1" x14ac:dyDescent="0.2"/>
    <row r="245239" hidden="1" x14ac:dyDescent="0.2"/>
    <row r="245240" hidden="1" x14ac:dyDescent="0.2"/>
    <row r="245241" hidden="1" x14ac:dyDescent="0.2"/>
    <row r="245242" hidden="1" x14ac:dyDescent="0.2"/>
    <row r="245243" hidden="1" x14ac:dyDescent="0.2"/>
    <row r="245244" hidden="1" x14ac:dyDescent="0.2"/>
    <row r="245245" hidden="1" x14ac:dyDescent="0.2"/>
    <row r="245246" hidden="1" x14ac:dyDescent="0.2"/>
    <row r="245247" hidden="1" x14ac:dyDescent="0.2"/>
    <row r="245248" hidden="1" x14ac:dyDescent="0.2"/>
    <row r="245249" hidden="1" x14ac:dyDescent="0.2"/>
    <row r="245250" hidden="1" x14ac:dyDescent="0.2"/>
    <row r="245251" hidden="1" x14ac:dyDescent="0.2"/>
    <row r="245252" hidden="1" x14ac:dyDescent="0.2"/>
    <row r="245253" hidden="1" x14ac:dyDescent="0.2"/>
    <row r="245254" hidden="1" x14ac:dyDescent="0.2"/>
    <row r="245255" hidden="1" x14ac:dyDescent="0.2"/>
    <row r="245256" hidden="1" x14ac:dyDescent="0.2"/>
    <row r="245257" hidden="1" x14ac:dyDescent="0.2"/>
    <row r="245258" hidden="1" x14ac:dyDescent="0.2"/>
    <row r="245259" hidden="1" x14ac:dyDescent="0.2"/>
    <row r="245260" hidden="1" x14ac:dyDescent="0.2"/>
    <row r="245261" hidden="1" x14ac:dyDescent="0.2"/>
    <row r="245262" hidden="1" x14ac:dyDescent="0.2"/>
    <row r="245263" hidden="1" x14ac:dyDescent="0.2"/>
    <row r="245264" hidden="1" x14ac:dyDescent="0.2"/>
    <row r="245265" hidden="1" x14ac:dyDescent="0.2"/>
    <row r="245266" hidden="1" x14ac:dyDescent="0.2"/>
    <row r="245267" hidden="1" x14ac:dyDescent="0.2"/>
    <row r="245268" hidden="1" x14ac:dyDescent="0.2"/>
    <row r="245269" hidden="1" x14ac:dyDescent="0.2"/>
    <row r="245270" hidden="1" x14ac:dyDescent="0.2"/>
    <row r="245271" hidden="1" x14ac:dyDescent="0.2"/>
    <row r="245272" hidden="1" x14ac:dyDescent="0.2"/>
    <row r="245273" hidden="1" x14ac:dyDescent="0.2"/>
    <row r="245274" hidden="1" x14ac:dyDescent="0.2"/>
    <row r="245275" hidden="1" x14ac:dyDescent="0.2"/>
    <row r="245276" hidden="1" x14ac:dyDescent="0.2"/>
    <row r="245277" hidden="1" x14ac:dyDescent="0.2"/>
    <row r="245278" hidden="1" x14ac:dyDescent="0.2"/>
    <row r="245279" hidden="1" x14ac:dyDescent="0.2"/>
    <row r="245280" hidden="1" x14ac:dyDescent="0.2"/>
    <row r="245281" hidden="1" x14ac:dyDescent="0.2"/>
    <row r="245282" hidden="1" x14ac:dyDescent="0.2"/>
    <row r="245283" hidden="1" x14ac:dyDescent="0.2"/>
    <row r="245284" hidden="1" x14ac:dyDescent="0.2"/>
    <row r="245285" hidden="1" x14ac:dyDescent="0.2"/>
    <row r="245286" hidden="1" x14ac:dyDescent="0.2"/>
    <row r="245287" hidden="1" x14ac:dyDescent="0.2"/>
    <row r="245288" hidden="1" x14ac:dyDescent="0.2"/>
    <row r="245289" hidden="1" x14ac:dyDescent="0.2"/>
    <row r="245290" hidden="1" x14ac:dyDescent="0.2"/>
    <row r="245291" hidden="1" x14ac:dyDescent="0.2"/>
    <row r="245292" hidden="1" x14ac:dyDescent="0.2"/>
    <row r="245293" hidden="1" x14ac:dyDescent="0.2"/>
    <row r="245294" hidden="1" x14ac:dyDescent="0.2"/>
    <row r="245295" hidden="1" x14ac:dyDescent="0.2"/>
    <row r="245296" hidden="1" x14ac:dyDescent="0.2"/>
    <row r="245297" hidden="1" x14ac:dyDescent="0.2"/>
    <row r="245298" hidden="1" x14ac:dyDescent="0.2"/>
    <row r="245299" hidden="1" x14ac:dyDescent="0.2"/>
    <row r="245300" hidden="1" x14ac:dyDescent="0.2"/>
    <row r="245301" hidden="1" x14ac:dyDescent="0.2"/>
    <row r="245302" hidden="1" x14ac:dyDescent="0.2"/>
    <row r="245303" hidden="1" x14ac:dyDescent="0.2"/>
    <row r="245304" hidden="1" x14ac:dyDescent="0.2"/>
    <row r="245305" hidden="1" x14ac:dyDescent="0.2"/>
    <row r="245306" hidden="1" x14ac:dyDescent="0.2"/>
    <row r="245307" hidden="1" x14ac:dyDescent="0.2"/>
    <row r="245308" hidden="1" x14ac:dyDescent="0.2"/>
    <row r="245309" hidden="1" x14ac:dyDescent="0.2"/>
    <row r="245310" hidden="1" x14ac:dyDescent="0.2"/>
    <row r="245311" hidden="1" x14ac:dyDescent="0.2"/>
    <row r="245312" hidden="1" x14ac:dyDescent="0.2"/>
    <row r="245313" hidden="1" x14ac:dyDescent="0.2"/>
    <row r="245314" hidden="1" x14ac:dyDescent="0.2"/>
    <row r="245315" hidden="1" x14ac:dyDescent="0.2"/>
    <row r="245316" hidden="1" x14ac:dyDescent="0.2"/>
    <row r="245317" hidden="1" x14ac:dyDescent="0.2"/>
    <row r="245318" hidden="1" x14ac:dyDescent="0.2"/>
    <row r="245319" hidden="1" x14ac:dyDescent="0.2"/>
    <row r="245320" hidden="1" x14ac:dyDescent="0.2"/>
    <row r="245321" hidden="1" x14ac:dyDescent="0.2"/>
    <row r="245322" hidden="1" x14ac:dyDescent="0.2"/>
    <row r="245323" hidden="1" x14ac:dyDescent="0.2"/>
    <row r="245324" hidden="1" x14ac:dyDescent="0.2"/>
    <row r="245325" hidden="1" x14ac:dyDescent="0.2"/>
    <row r="245326" hidden="1" x14ac:dyDescent="0.2"/>
    <row r="245327" hidden="1" x14ac:dyDescent="0.2"/>
    <row r="245328" hidden="1" x14ac:dyDescent="0.2"/>
    <row r="245329" hidden="1" x14ac:dyDescent="0.2"/>
    <row r="245330" hidden="1" x14ac:dyDescent="0.2"/>
    <row r="245331" hidden="1" x14ac:dyDescent="0.2"/>
    <row r="245332" hidden="1" x14ac:dyDescent="0.2"/>
    <row r="245333" hidden="1" x14ac:dyDescent="0.2"/>
    <row r="245334" hidden="1" x14ac:dyDescent="0.2"/>
    <row r="245335" hidden="1" x14ac:dyDescent="0.2"/>
    <row r="245336" hidden="1" x14ac:dyDescent="0.2"/>
    <row r="245337" hidden="1" x14ac:dyDescent="0.2"/>
    <row r="245338" hidden="1" x14ac:dyDescent="0.2"/>
    <row r="245339" hidden="1" x14ac:dyDescent="0.2"/>
    <row r="245340" hidden="1" x14ac:dyDescent="0.2"/>
    <row r="245341" hidden="1" x14ac:dyDescent="0.2"/>
    <row r="245342" hidden="1" x14ac:dyDescent="0.2"/>
    <row r="245343" hidden="1" x14ac:dyDescent="0.2"/>
    <row r="245344" hidden="1" x14ac:dyDescent="0.2"/>
    <row r="245345" hidden="1" x14ac:dyDescent="0.2"/>
    <row r="245346" hidden="1" x14ac:dyDescent="0.2"/>
    <row r="245347" hidden="1" x14ac:dyDescent="0.2"/>
    <row r="245348" hidden="1" x14ac:dyDescent="0.2"/>
    <row r="245349" hidden="1" x14ac:dyDescent="0.2"/>
    <row r="245350" hidden="1" x14ac:dyDescent="0.2"/>
    <row r="245351" hidden="1" x14ac:dyDescent="0.2"/>
    <row r="245352" hidden="1" x14ac:dyDescent="0.2"/>
    <row r="245353" hidden="1" x14ac:dyDescent="0.2"/>
    <row r="245354" hidden="1" x14ac:dyDescent="0.2"/>
    <row r="245355" hidden="1" x14ac:dyDescent="0.2"/>
    <row r="245356" hidden="1" x14ac:dyDescent="0.2"/>
    <row r="245357" hidden="1" x14ac:dyDescent="0.2"/>
    <row r="245358" hidden="1" x14ac:dyDescent="0.2"/>
    <row r="245359" hidden="1" x14ac:dyDescent="0.2"/>
    <row r="245360" hidden="1" x14ac:dyDescent="0.2"/>
    <row r="245361" hidden="1" x14ac:dyDescent="0.2"/>
    <row r="245362" hidden="1" x14ac:dyDescent="0.2"/>
    <row r="245363" hidden="1" x14ac:dyDescent="0.2"/>
    <row r="245364" hidden="1" x14ac:dyDescent="0.2"/>
    <row r="245365" hidden="1" x14ac:dyDescent="0.2"/>
    <row r="245366" hidden="1" x14ac:dyDescent="0.2"/>
    <row r="245367" hidden="1" x14ac:dyDescent="0.2"/>
    <row r="245368" hidden="1" x14ac:dyDescent="0.2"/>
    <row r="245369" hidden="1" x14ac:dyDescent="0.2"/>
    <row r="245370" hidden="1" x14ac:dyDescent="0.2"/>
    <row r="245371" hidden="1" x14ac:dyDescent="0.2"/>
    <row r="245372" hidden="1" x14ac:dyDescent="0.2"/>
    <row r="245373" hidden="1" x14ac:dyDescent="0.2"/>
    <row r="245374" hidden="1" x14ac:dyDescent="0.2"/>
    <row r="245375" hidden="1" x14ac:dyDescent="0.2"/>
    <row r="245376" hidden="1" x14ac:dyDescent="0.2"/>
    <row r="245377" hidden="1" x14ac:dyDescent="0.2"/>
    <row r="245378" hidden="1" x14ac:dyDescent="0.2"/>
    <row r="245379" hidden="1" x14ac:dyDescent="0.2"/>
    <row r="245380" hidden="1" x14ac:dyDescent="0.2"/>
    <row r="245381" hidden="1" x14ac:dyDescent="0.2"/>
    <row r="245382" hidden="1" x14ac:dyDescent="0.2"/>
    <row r="245383" hidden="1" x14ac:dyDescent="0.2"/>
    <row r="245384" hidden="1" x14ac:dyDescent="0.2"/>
    <row r="245385" hidden="1" x14ac:dyDescent="0.2"/>
    <row r="245386" hidden="1" x14ac:dyDescent="0.2"/>
    <row r="245387" hidden="1" x14ac:dyDescent="0.2"/>
    <row r="245388" hidden="1" x14ac:dyDescent="0.2"/>
    <row r="245389" hidden="1" x14ac:dyDescent="0.2"/>
    <row r="245390" hidden="1" x14ac:dyDescent="0.2"/>
    <row r="245391" hidden="1" x14ac:dyDescent="0.2"/>
    <row r="245392" hidden="1" x14ac:dyDescent="0.2"/>
    <row r="245393" hidden="1" x14ac:dyDescent="0.2"/>
    <row r="245394" hidden="1" x14ac:dyDescent="0.2"/>
    <row r="245395" hidden="1" x14ac:dyDescent="0.2"/>
    <row r="245396" hidden="1" x14ac:dyDescent="0.2"/>
    <row r="245397" hidden="1" x14ac:dyDescent="0.2"/>
    <row r="245398" hidden="1" x14ac:dyDescent="0.2"/>
    <row r="245399" hidden="1" x14ac:dyDescent="0.2"/>
    <row r="245400" hidden="1" x14ac:dyDescent="0.2"/>
    <row r="245401" hidden="1" x14ac:dyDescent="0.2"/>
    <row r="245402" hidden="1" x14ac:dyDescent="0.2"/>
    <row r="245403" hidden="1" x14ac:dyDescent="0.2"/>
    <row r="245404" hidden="1" x14ac:dyDescent="0.2"/>
    <row r="245405" hidden="1" x14ac:dyDescent="0.2"/>
    <row r="245406" hidden="1" x14ac:dyDescent="0.2"/>
    <row r="245407" hidden="1" x14ac:dyDescent="0.2"/>
    <row r="245408" hidden="1" x14ac:dyDescent="0.2"/>
    <row r="245409" hidden="1" x14ac:dyDescent="0.2"/>
    <row r="245410" hidden="1" x14ac:dyDescent="0.2"/>
    <row r="245411" hidden="1" x14ac:dyDescent="0.2"/>
    <row r="245412" hidden="1" x14ac:dyDescent="0.2"/>
    <row r="245413" hidden="1" x14ac:dyDescent="0.2"/>
    <row r="245414" hidden="1" x14ac:dyDescent="0.2"/>
    <row r="245415" hidden="1" x14ac:dyDescent="0.2"/>
    <row r="245416" hidden="1" x14ac:dyDescent="0.2"/>
    <row r="245417" hidden="1" x14ac:dyDescent="0.2"/>
    <row r="245418" hidden="1" x14ac:dyDescent="0.2"/>
    <row r="245419" hidden="1" x14ac:dyDescent="0.2"/>
    <row r="245420" hidden="1" x14ac:dyDescent="0.2"/>
    <row r="245421" hidden="1" x14ac:dyDescent="0.2"/>
    <row r="245422" hidden="1" x14ac:dyDescent="0.2"/>
    <row r="245423" hidden="1" x14ac:dyDescent="0.2"/>
    <row r="245424" hidden="1" x14ac:dyDescent="0.2"/>
    <row r="245425" hidden="1" x14ac:dyDescent="0.2"/>
    <row r="245426" hidden="1" x14ac:dyDescent="0.2"/>
    <row r="245427" hidden="1" x14ac:dyDescent="0.2"/>
    <row r="245428" hidden="1" x14ac:dyDescent="0.2"/>
    <row r="245429" hidden="1" x14ac:dyDescent="0.2"/>
    <row r="245430" hidden="1" x14ac:dyDescent="0.2"/>
    <row r="245431" hidden="1" x14ac:dyDescent="0.2"/>
    <row r="245432" hidden="1" x14ac:dyDescent="0.2"/>
    <row r="245433" hidden="1" x14ac:dyDescent="0.2"/>
    <row r="245434" hidden="1" x14ac:dyDescent="0.2"/>
    <row r="245435" hidden="1" x14ac:dyDescent="0.2"/>
    <row r="245436" hidden="1" x14ac:dyDescent="0.2"/>
    <row r="245437" hidden="1" x14ac:dyDescent="0.2"/>
    <row r="245438" hidden="1" x14ac:dyDescent="0.2"/>
    <row r="245439" hidden="1" x14ac:dyDescent="0.2"/>
    <row r="245440" hidden="1" x14ac:dyDescent="0.2"/>
    <row r="245441" hidden="1" x14ac:dyDescent="0.2"/>
    <row r="245442" hidden="1" x14ac:dyDescent="0.2"/>
    <row r="245443" hidden="1" x14ac:dyDescent="0.2"/>
    <row r="245444" hidden="1" x14ac:dyDescent="0.2"/>
    <row r="245445" hidden="1" x14ac:dyDescent="0.2"/>
    <row r="245446" hidden="1" x14ac:dyDescent="0.2"/>
    <row r="245447" hidden="1" x14ac:dyDescent="0.2"/>
    <row r="245448" hidden="1" x14ac:dyDescent="0.2"/>
    <row r="245449" hidden="1" x14ac:dyDescent="0.2"/>
    <row r="245450" hidden="1" x14ac:dyDescent="0.2"/>
    <row r="245451" hidden="1" x14ac:dyDescent="0.2"/>
    <row r="245452" hidden="1" x14ac:dyDescent="0.2"/>
    <row r="245453" hidden="1" x14ac:dyDescent="0.2"/>
    <row r="245454" hidden="1" x14ac:dyDescent="0.2"/>
    <row r="245455" hidden="1" x14ac:dyDescent="0.2"/>
    <row r="245456" hidden="1" x14ac:dyDescent="0.2"/>
    <row r="245457" hidden="1" x14ac:dyDescent="0.2"/>
    <row r="245458" hidden="1" x14ac:dyDescent="0.2"/>
    <row r="245459" hidden="1" x14ac:dyDescent="0.2"/>
    <row r="245460" hidden="1" x14ac:dyDescent="0.2"/>
    <row r="245461" hidden="1" x14ac:dyDescent="0.2"/>
    <row r="245462" hidden="1" x14ac:dyDescent="0.2"/>
    <row r="245463" hidden="1" x14ac:dyDescent="0.2"/>
    <row r="245464" hidden="1" x14ac:dyDescent="0.2"/>
    <row r="245465" hidden="1" x14ac:dyDescent="0.2"/>
    <row r="245466" hidden="1" x14ac:dyDescent="0.2"/>
    <row r="245467" hidden="1" x14ac:dyDescent="0.2"/>
    <row r="245468" hidden="1" x14ac:dyDescent="0.2"/>
    <row r="245469" hidden="1" x14ac:dyDescent="0.2"/>
    <row r="245470" hidden="1" x14ac:dyDescent="0.2"/>
    <row r="245471" hidden="1" x14ac:dyDescent="0.2"/>
    <row r="245472" hidden="1" x14ac:dyDescent="0.2"/>
    <row r="245473" hidden="1" x14ac:dyDescent="0.2"/>
    <row r="245474" hidden="1" x14ac:dyDescent="0.2"/>
    <row r="245475" hidden="1" x14ac:dyDescent="0.2"/>
    <row r="245476" hidden="1" x14ac:dyDescent="0.2"/>
    <row r="245477" hidden="1" x14ac:dyDescent="0.2"/>
    <row r="245478" hidden="1" x14ac:dyDescent="0.2"/>
    <row r="245479" hidden="1" x14ac:dyDescent="0.2"/>
    <row r="245480" hidden="1" x14ac:dyDescent="0.2"/>
    <row r="245481" hidden="1" x14ac:dyDescent="0.2"/>
    <row r="245482" hidden="1" x14ac:dyDescent="0.2"/>
    <row r="245483" hidden="1" x14ac:dyDescent="0.2"/>
    <row r="245484" hidden="1" x14ac:dyDescent="0.2"/>
    <row r="245485" hidden="1" x14ac:dyDescent="0.2"/>
    <row r="245486" hidden="1" x14ac:dyDescent="0.2"/>
    <row r="245487" hidden="1" x14ac:dyDescent="0.2"/>
    <row r="245488" hidden="1" x14ac:dyDescent="0.2"/>
    <row r="245489" hidden="1" x14ac:dyDescent="0.2"/>
    <row r="245490" hidden="1" x14ac:dyDescent="0.2"/>
    <row r="245491" hidden="1" x14ac:dyDescent="0.2"/>
    <row r="245492" hidden="1" x14ac:dyDescent="0.2"/>
    <row r="245493" hidden="1" x14ac:dyDescent="0.2"/>
    <row r="245494" hidden="1" x14ac:dyDescent="0.2"/>
    <row r="245495" hidden="1" x14ac:dyDescent="0.2"/>
    <row r="245496" hidden="1" x14ac:dyDescent="0.2"/>
    <row r="245497" hidden="1" x14ac:dyDescent="0.2"/>
    <row r="245498" hidden="1" x14ac:dyDescent="0.2"/>
    <row r="245499" hidden="1" x14ac:dyDescent="0.2"/>
    <row r="245500" hidden="1" x14ac:dyDescent="0.2"/>
    <row r="245501" hidden="1" x14ac:dyDescent="0.2"/>
    <row r="245502" hidden="1" x14ac:dyDescent="0.2"/>
    <row r="245503" hidden="1" x14ac:dyDescent="0.2"/>
    <row r="245504" hidden="1" x14ac:dyDescent="0.2"/>
    <row r="245505" hidden="1" x14ac:dyDescent="0.2"/>
    <row r="245506" hidden="1" x14ac:dyDescent="0.2"/>
    <row r="245507" hidden="1" x14ac:dyDescent="0.2"/>
    <row r="245508" hidden="1" x14ac:dyDescent="0.2"/>
    <row r="245509" hidden="1" x14ac:dyDescent="0.2"/>
    <row r="245510" hidden="1" x14ac:dyDescent="0.2"/>
    <row r="245511" hidden="1" x14ac:dyDescent="0.2"/>
    <row r="245512" hidden="1" x14ac:dyDescent="0.2"/>
    <row r="245513" hidden="1" x14ac:dyDescent="0.2"/>
    <row r="245514" hidden="1" x14ac:dyDescent="0.2"/>
    <row r="245515" hidden="1" x14ac:dyDescent="0.2"/>
    <row r="245516" hidden="1" x14ac:dyDescent="0.2"/>
    <row r="245517" hidden="1" x14ac:dyDescent="0.2"/>
    <row r="245518" hidden="1" x14ac:dyDescent="0.2"/>
    <row r="245519" hidden="1" x14ac:dyDescent="0.2"/>
    <row r="245520" hidden="1" x14ac:dyDescent="0.2"/>
    <row r="245521" hidden="1" x14ac:dyDescent="0.2"/>
    <row r="245522" hidden="1" x14ac:dyDescent="0.2"/>
    <row r="245523" hidden="1" x14ac:dyDescent="0.2"/>
    <row r="245524" hidden="1" x14ac:dyDescent="0.2"/>
    <row r="245525" hidden="1" x14ac:dyDescent="0.2"/>
    <row r="245526" hidden="1" x14ac:dyDescent="0.2"/>
    <row r="245527" hidden="1" x14ac:dyDescent="0.2"/>
    <row r="245528" hidden="1" x14ac:dyDescent="0.2"/>
    <row r="245529" hidden="1" x14ac:dyDescent="0.2"/>
    <row r="245530" hidden="1" x14ac:dyDescent="0.2"/>
    <row r="245531" hidden="1" x14ac:dyDescent="0.2"/>
    <row r="245532" hidden="1" x14ac:dyDescent="0.2"/>
    <row r="245533" hidden="1" x14ac:dyDescent="0.2"/>
    <row r="245534" hidden="1" x14ac:dyDescent="0.2"/>
    <row r="245535" hidden="1" x14ac:dyDescent="0.2"/>
    <row r="245536" hidden="1" x14ac:dyDescent="0.2"/>
    <row r="245537" hidden="1" x14ac:dyDescent="0.2"/>
    <row r="245538" hidden="1" x14ac:dyDescent="0.2"/>
    <row r="245539" hidden="1" x14ac:dyDescent="0.2"/>
    <row r="245540" hidden="1" x14ac:dyDescent="0.2"/>
    <row r="245541" hidden="1" x14ac:dyDescent="0.2"/>
    <row r="245542" hidden="1" x14ac:dyDescent="0.2"/>
    <row r="245543" hidden="1" x14ac:dyDescent="0.2"/>
    <row r="245544" hidden="1" x14ac:dyDescent="0.2"/>
    <row r="245545" hidden="1" x14ac:dyDescent="0.2"/>
    <row r="245546" hidden="1" x14ac:dyDescent="0.2"/>
    <row r="245547" hidden="1" x14ac:dyDescent="0.2"/>
    <row r="245548" hidden="1" x14ac:dyDescent="0.2"/>
    <row r="245549" hidden="1" x14ac:dyDescent="0.2"/>
    <row r="245550" hidden="1" x14ac:dyDescent="0.2"/>
    <row r="245551" hidden="1" x14ac:dyDescent="0.2"/>
    <row r="245552" hidden="1" x14ac:dyDescent="0.2"/>
    <row r="245553" hidden="1" x14ac:dyDescent="0.2"/>
    <row r="245554" hidden="1" x14ac:dyDescent="0.2"/>
    <row r="245555" hidden="1" x14ac:dyDescent="0.2"/>
    <row r="245556" hidden="1" x14ac:dyDescent="0.2"/>
    <row r="245557" hidden="1" x14ac:dyDescent="0.2"/>
    <row r="245558" hidden="1" x14ac:dyDescent="0.2"/>
    <row r="245559" hidden="1" x14ac:dyDescent="0.2"/>
    <row r="245560" hidden="1" x14ac:dyDescent="0.2"/>
    <row r="245561" hidden="1" x14ac:dyDescent="0.2"/>
    <row r="245562" hidden="1" x14ac:dyDescent="0.2"/>
    <row r="245563" hidden="1" x14ac:dyDescent="0.2"/>
    <row r="245564" hidden="1" x14ac:dyDescent="0.2"/>
    <row r="245565" hidden="1" x14ac:dyDescent="0.2"/>
    <row r="245566" hidden="1" x14ac:dyDescent="0.2"/>
    <row r="245567" hidden="1" x14ac:dyDescent="0.2"/>
    <row r="245568" hidden="1" x14ac:dyDescent="0.2"/>
    <row r="245569" hidden="1" x14ac:dyDescent="0.2"/>
    <row r="245570" hidden="1" x14ac:dyDescent="0.2"/>
    <row r="245571" hidden="1" x14ac:dyDescent="0.2"/>
    <row r="245572" hidden="1" x14ac:dyDescent="0.2"/>
    <row r="245573" hidden="1" x14ac:dyDescent="0.2"/>
    <row r="245574" hidden="1" x14ac:dyDescent="0.2"/>
    <row r="245575" hidden="1" x14ac:dyDescent="0.2"/>
    <row r="245576" hidden="1" x14ac:dyDescent="0.2"/>
    <row r="245577" hidden="1" x14ac:dyDescent="0.2"/>
    <row r="245578" hidden="1" x14ac:dyDescent="0.2"/>
    <row r="245579" hidden="1" x14ac:dyDescent="0.2"/>
    <row r="245580" hidden="1" x14ac:dyDescent="0.2"/>
    <row r="245581" hidden="1" x14ac:dyDescent="0.2"/>
    <row r="245582" hidden="1" x14ac:dyDescent="0.2"/>
    <row r="245583" hidden="1" x14ac:dyDescent="0.2"/>
    <row r="245584" hidden="1" x14ac:dyDescent="0.2"/>
    <row r="245585" hidden="1" x14ac:dyDescent="0.2"/>
    <row r="245586" hidden="1" x14ac:dyDescent="0.2"/>
    <row r="245587" hidden="1" x14ac:dyDescent="0.2"/>
    <row r="245588" hidden="1" x14ac:dyDescent="0.2"/>
    <row r="245589" hidden="1" x14ac:dyDescent="0.2"/>
    <row r="245590" hidden="1" x14ac:dyDescent="0.2"/>
    <row r="245591" hidden="1" x14ac:dyDescent="0.2"/>
    <row r="245592" hidden="1" x14ac:dyDescent="0.2"/>
    <row r="245593" hidden="1" x14ac:dyDescent="0.2"/>
    <row r="245594" hidden="1" x14ac:dyDescent="0.2"/>
    <row r="245595" hidden="1" x14ac:dyDescent="0.2"/>
    <row r="245596" hidden="1" x14ac:dyDescent="0.2"/>
    <row r="245597" hidden="1" x14ac:dyDescent="0.2"/>
    <row r="245598" hidden="1" x14ac:dyDescent="0.2"/>
    <row r="245599" hidden="1" x14ac:dyDescent="0.2"/>
    <row r="245600" hidden="1" x14ac:dyDescent="0.2"/>
    <row r="245601" hidden="1" x14ac:dyDescent="0.2"/>
    <row r="245602" hidden="1" x14ac:dyDescent="0.2"/>
    <row r="245603" hidden="1" x14ac:dyDescent="0.2"/>
    <row r="245604" hidden="1" x14ac:dyDescent="0.2"/>
    <row r="245605" hidden="1" x14ac:dyDescent="0.2"/>
    <row r="245606" hidden="1" x14ac:dyDescent="0.2"/>
    <row r="245607" hidden="1" x14ac:dyDescent="0.2"/>
    <row r="245608" hidden="1" x14ac:dyDescent="0.2"/>
    <row r="245609" hidden="1" x14ac:dyDescent="0.2"/>
    <row r="245610" hidden="1" x14ac:dyDescent="0.2"/>
    <row r="245611" hidden="1" x14ac:dyDescent="0.2"/>
    <row r="245612" hidden="1" x14ac:dyDescent="0.2"/>
    <row r="245613" hidden="1" x14ac:dyDescent="0.2"/>
    <row r="245614" hidden="1" x14ac:dyDescent="0.2"/>
    <row r="245615" hidden="1" x14ac:dyDescent="0.2"/>
    <row r="245616" hidden="1" x14ac:dyDescent="0.2"/>
    <row r="245617" hidden="1" x14ac:dyDescent="0.2"/>
    <row r="245618" hidden="1" x14ac:dyDescent="0.2"/>
    <row r="245619" hidden="1" x14ac:dyDescent="0.2"/>
    <row r="245620" hidden="1" x14ac:dyDescent="0.2"/>
    <row r="245621" hidden="1" x14ac:dyDescent="0.2"/>
    <row r="245622" hidden="1" x14ac:dyDescent="0.2"/>
    <row r="245623" hidden="1" x14ac:dyDescent="0.2"/>
    <row r="245624" hidden="1" x14ac:dyDescent="0.2"/>
    <row r="245625" hidden="1" x14ac:dyDescent="0.2"/>
    <row r="245626" hidden="1" x14ac:dyDescent="0.2"/>
    <row r="245627" hidden="1" x14ac:dyDescent="0.2"/>
    <row r="245628" hidden="1" x14ac:dyDescent="0.2"/>
    <row r="245629" hidden="1" x14ac:dyDescent="0.2"/>
    <row r="245630" hidden="1" x14ac:dyDescent="0.2"/>
    <row r="245631" hidden="1" x14ac:dyDescent="0.2"/>
    <row r="245632" hidden="1" x14ac:dyDescent="0.2"/>
    <row r="245633" hidden="1" x14ac:dyDescent="0.2"/>
    <row r="245634" hidden="1" x14ac:dyDescent="0.2"/>
    <row r="245635" hidden="1" x14ac:dyDescent="0.2"/>
    <row r="245636" hidden="1" x14ac:dyDescent="0.2"/>
    <row r="245637" hidden="1" x14ac:dyDescent="0.2"/>
    <row r="245638" hidden="1" x14ac:dyDescent="0.2"/>
    <row r="245639" hidden="1" x14ac:dyDescent="0.2"/>
    <row r="245640" hidden="1" x14ac:dyDescent="0.2"/>
    <row r="245641" hidden="1" x14ac:dyDescent="0.2"/>
    <row r="245642" hidden="1" x14ac:dyDescent="0.2"/>
    <row r="245643" hidden="1" x14ac:dyDescent="0.2"/>
    <row r="245644" hidden="1" x14ac:dyDescent="0.2"/>
    <row r="245645" hidden="1" x14ac:dyDescent="0.2"/>
    <row r="245646" hidden="1" x14ac:dyDescent="0.2"/>
    <row r="245647" hidden="1" x14ac:dyDescent="0.2"/>
    <row r="245648" hidden="1" x14ac:dyDescent="0.2"/>
    <row r="245649" hidden="1" x14ac:dyDescent="0.2"/>
    <row r="245650" hidden="1" x14ac:dyDescent="0.2"/>
    <row r="245651" hidden="1" x14ac:dyDescent="0.2"/>
    <row r="245652" hidden="1" x14ac:dyDescent="0.2"/>
    <row r="245653" hidden="1" x14ac:dyDescent="0.2"/>
    <row r="245654" hidden="1" x14ac:dyDescent="0.2"/>
    <row r="245655" hidden="1" x14ac:dyDescent="0.2"/>
    <row r="245656" hidden="1" x14ac:dyDescent="0.2"/>
    <row r="245657" hidden="1" x14ac:dyDescent="0.2"/>
    <row r="245658" hidden="1" x14ac:dyDescent="0.2"/>
    <row r="245659" hidden="1" x14ac:dyDescent="0.2"/>
    <row r="245660" hidden="1" x14ac:dyDescent="0.2"/>
    <row r="245661" hidden="1" x14ac:dyDescent="0.2"/>
    <row r="245662" hidden="1" x14ac:dyDescent="0.2"/>
    <row r="245663" hidden="1" x14ac:dyDescent="0.2"/>
    <row r="245664" hidden="1" x14ac:dyDescent="0.2"/>
    <row r="245665" hidden="1" x14ac:dyDescent="0.2"/>
    <row r="245666" hidden="1" x14ac:dyDescent="0.2"/>
    <row r="245667" hidden="1" x14ac:dyDescent="0.2"/>
    <row r="245668" hidden="1" x14ac:dyDescent="0.2"/>
    <row r="245669" hidden="1" x14ac:dyDescent="0.2"/>
    <row r="245670" hidden="1" x14ac:dyDescent="0.2"/>
    <row r="245671" hidden="1" x14ac:dyDescent="0.2"/>
    <row r="245672" hidden="1" x14ac:dyDescent="0.2"/>
    <row r="245673" hidden="1" x14ac:dyDescent="0.2"/>
    <row r="245674" hidden="1" x14ac:dyDescent="0.2"/>
    <row r="245675" hidden="1" x14ac:dyDescent="0.2"/>
    <row r="245676" hidden="1" x14ac:dyDescent="0.2"/>
    <row r="245677" hidden="1" x14ac:dyDescent="0.2"/>
    <row r="245678" hidden="1" x14ac:dyDescent="0.2"/>
    <row r="245679" hidden="1" x14ac:dyDescent="0.2"/>
    <row r="245680" hidden="1" x14ac:dyDescent="0.2"/>
    <row r="245681" hidden="1" x14ac:dyDescent="0.2"/>
    <row r="245682" hidden="1" x14ac:dyDescent="0.2"/>
    <row r="245683" hidden="1" x14ac:dyDescent="0.2"/>
    <row r="245684" hidden="1" x14ac:dyDescent="0.2"/>
    <row r="245685" hidden="1" x14ac:dyDescent="0.2"/>
    <row r="245686" hidden="1" x14ac:dyDescent="0.2"/>
    <row r="245687" hidden="1" x14ac:dyDescent="0.2"/>
    <row r="245688" hidden="1" x14ac:dyDescent="0.2"/>
    <row r="245689" hidden="1" x14ac:dyDescent="0.2"/>
    <row r="245690" hidden="1" x14ac:dyDescent="0.2"/>
    <row r="245691" hidden="1" x14ac:dyDescent="0.2"/>
    <row r="245692" hidden="1" x14ac:dyDescent="0.2"/>
    <row r="245693" hidden="1" x14ac:dyDescent="0.2"/>
    <row r="245694" hidden="1" x14ac:dyDescent="0.2"/>
    <row r="245695" hidden="1" x14ac:dyDescent="0.2"/>
    <row r="245696" hidden="1" x14ac:dyDescent="0.2"/>
    <row r="245697" hidden="1" x14ac:dyDescent="0.2"/>
    <row r="245698" hidden="1" x14ac:dyDescent="0.2"/>
    <row r="245699" hidden="1" x14ac:dyDescent="0.2"/>
    <row r="245700" hidden="1" x14ac:dyDescent="0.2"/>
    <row r="245701" hidden="1" x14ac:dyDescent="0.2"/>
    <row r="245702" hidden="1" x14ac:dyDescent="0.2"/>
    <row r="245703" hidden="1" x14ac:dyDescent="0.2"/>
    <row r="245704" hidden="1" x14ac:dyDescent="0.2"/>
    <row r="245705" hidden="1" x14ac:dyDescent="0.2"/>
    <row r="245706" hidden="1" x14ac:dyDescent="0.2"/>
    <row r="245707" hidden="1" x14ac:dyDescent="0.2"/>
    <row r="245708" hidden="1" x14ac:dyDescent="0.2"/>
    <row r="245709" hidden="1" x14ac:dyDescent="0.2"/>
    <row r="245710" hidden="1" x14ac:dyDescent="0.2"/>
    <row r="245711" hidden="1" x14ac:dyDescent="0.2"/>
    <row r="245712" hidden="1" x14ac:dyDescent="0.2"/>
    <row r="245713" hidden="1" x14ac:dyDescent="0.2"/>
    <row r="245714" hidden="1" x14ac:dyDescent="0.2"/>
    <row r="245715" hidden="1" x14ac:dyDescent="0.2"/>
    <row r="245716" hidden="1" x14ac:dyDescent="0.2"/>
    <row r="245717" hidden="1" x14ac:dyDescent="0.2"/>
    <row r="245718" hidden="1" x14ac:dyDescent="0.2"/>
    <row r="245719" hidden="1" x14ac:dyDescent="0.2"/>
    <row r="245720" hidden="1" x14ac:dyDescent="0.2"/>
    <row r="245721" hidden="1" x14ac:dyDescent="0.2"/>
    <row r="245722" hidden="1" x14ac:dyDescent="0.2"/>
    <row r="245723" hidden="1" x14ac:dyDescent="0.2"/>
    <row r="245724" hidden="1" x14ac:dyDescent="0.2"/>
    <row r="245725" hidden="1" x14ac:dyDescent="0.2"/>
    <row r="245726" hidden="1" x14ac:dyDescent="0.2"/>
    <row r="245727" hidden="1" x14ac:dyDescent="0.2"/>
    <row r="245728" hidden="1" x14ac:dyDescent="0.2"/>
    <row r="245729" hidden="1" x14ac:dyDescent="0.2"/>
    <row r="245730" hidden="1" x14ac:dyDescent="0.2"/>
    <row r="245731" hidden="1" x14ac:dyDescent="0.2"/>
    <row r="245732" hidden="1" x14ac:dyDescent="0.2"/>
    <row r="245733" hidden="1" x14ac:dyDescent="0.2"/>
    <row r="245734" hidden="1" x14ac:dyDescent="0.2"/>
    <row r="245735" hidden="1" x14ac:dyDescent="0.2"/>
    <row r="245736" hidden="1" x14ac:dyDescent="0.2"/>
    <row r="245737" hidden="1" x14ac:dyDescent="0.2"/>
    <row r="245738" hidden="1" x14ac:dyDescent="0.2"/>
    <row r="245739" hidden="1" x14ac:dyDescent="0.2"/>
    <row r="245740" hidden="1" x14ac:dyDescent="0.2"/>
    <row r="245741" hidden="1" x14ac:dyDescent="0.2"/>
    <row r="245742" hidden="1" x14ac:dyDescent="0.2"/>
    <row r="245743" hidden="1" x14ac:dyDescent="0.2"/>
    <row r="245744" hidden="1" x14ac:dyDescent="0.2"/>
    <row r="245745" hidden="1" x14ac:dyDescent="0.2"/>
    <row r="245746" hidden="1" x14ac:dyDescent="0.2"/>
    <row r="245747" hidden="1" x14ac:dyDescent="0.2"/>
    <row r="245748" hidden="1" x14ac:dyDescent="0.2"/>
    <row r="245749" hidden="1" x14ac:dyDescent="0.2"/>
    <row r="245750" hidden="1" x14ac:dyDescent="0.2"/>
    <row r="245751" hidden="1" x14ac:dyDescent="0.2"/>
    <row r="245752" hidden="1" x14ac:dyDescent="0.2"/>
    <row r="245753" hidden="1" x14ac:dyDescent="0.2"/>
    <row r="245754" hidden="1" x14ac:dyDescent="0.2"/>
    <row r="245755" hidden="1" x14ac:dyDescent="0.2"/>
    <row r="245756" hidden="1" x14ac:dyDescent="0.2"/>
    <row r="245757" hidden="1" x14ac:dyDescent="0.2"/>
    <row r="245758" hidden="1" x14ac:dyDescent="0.2"/>
    <row r="245759" hidden="1" x14ac:dyDescent="0.2"/>
    <row r="245760" hidden="1" x14ac:dyDescent="0.2"/>
    <row r="245761" hidden="1" x14ac:dyDescent="0.2"/>
    <row r="245762" hidden="1" x14ac:dyDescent="0.2"/>
    <row r="245763" hidden="1" x14ac:dyDescent="0.2"/>
    <row r="245764" hidden="1" x14ac:dyDescent="0.2"/>
    <row r="245765" hidden="1" x14ac:dyDescent="0.2"/>
    <row r="245766" hidden="1" x14ac:dyDescent="0.2"/>
    <row r="245767" hidden="1" x14ac:dyDescent="0.2"/>
    <row r="245768" hidden="1" x14ac:dyDescent="0.2"/>
    <row r="245769" hidden="1" x14ac:dyDescent="0.2"/>
    <row r="245770" hidden="1" x14ac:dyDescent="0.2"/>
    <row r="245771" hidden="1" x14ac:dyDescent="0.2"/>
    <row r="245772" hidden="1" x14ac:dyDescent="0.2"/>
    <row r="245773" hidden="1" x14ac:dyDescent="0.2"/>
    <row r="245774" hidden="1" x14ac:dyDescent="0.2"/>
    <row r="245775" hidden="1" x14ac:dyDescent="0.2"/>
    <row r="245776" hidden="1" x14ac:dyDescent="0.2"/>
    <row r="245777" hidden="1" x14ac:dyDescent="0.2"/>
    <row r="245778" hidden="1" x14ac:dyDescent="0.2"/>
    <row r="245779" hidden="1" x14ac:dyDescent="0.2"/>
    <row r="245780" hidden="1" x14ac:dyDescent="0.2"/>
    <row r="245781" hidden="1" x14ac:dyDescent="0.2"/>
    <row r="245782" hidden="1" x14ac:dyDescent="0.2"/>
    <row r="245783" hidden="1" x14ac:dyDescent="0.2"/>
    <row r="245784" hidden="1" x14ac:dyDescent="0.2"/>
    <row r="245785" hidden="1" x14ac:dyDescent="0.2"/>
    <row r="245786" hidden="1" x14ac:dyDescent="0.2"/>
    <row r="245787" hidden="1" x14ac:dyDescent="0.2"/>
    <row r="245788" hidden="1" x14ac:dyDescent="0.2"/>
    <row r="245789" hidden="1" x14ac:dyDescent="0.2"/>
    <row r="245790" hidden="1" x14ac:dyDescent="0.2"/>
    <row r="245791" hidden="1" x14ac:dyDescent="0.2"/>
    <row r="245792" hidden="1" x14ac:dyDescent="0.2"/>
    <row r="245793" hidden="1" x14ac:dyDescent="0.2"/>
    <row r="245794" hidden="1" x14ac:dyDescent="0.2"/>
    <row r="245795" hidden="1" x14ac:dyDescent="0.2"/>
    <row r="245796" hidden="1" x14ac:dyDescent="0.2"/>
    <row r="245797" hidden="1" x14ac:dyDescent="0.2"/>
    <row r="245798" hidden="1" x14ac:dyDescent="0.2"/>
    <row r="245799" hidden="1" x14ac:dyDescent="0.2"/>
    <row r="245800" hidden="1" x14ac:dyDescent="0.2"/>
    <row r="245801" hidden="1" x14ac:dyDescent="0.2"/>
    <row r="245802" hidden="1" x14ac:dyDescent="0.2"/>
    <row r="245803" hidden="1" x14ac:dyDescent="0.2"/>
    <row r="245804" hidden="1" x14ac:dyDescent="0.2"/>
    <row r="245805" hidden="1" x14ac:dyDescent="0.2"/>
    <row r="245806" hidden="1" x14ac:dyDescent="0.2"/>
    <row r="245807" hidden="1" x14ac:dyDescent="0.2"/>
    <row r="245808" hidden="1" x14ac:dyDescent="0.2"/>
    <row r="245809" hidden="1" x14ac:dyDescent="0.2"/>
    <row r="245810" hidden="1" x14ac:dyDescent="0.2"/>
    <row r="245811" hidden="1" x14ac:dyDescent="0.2"/>
    <row r="245812" hidden="1" x14ac:dyDescent="0.2"/>
    <row r="245813" hidden="1" x14ac:dyDescent="0.2"/>
    <row r="245814" hidden="1" x14ac:dyDescent="0.2"/>
    <row r="245815" hidden="1" x14ac:dyDescent="0.2"/>
    <row r="245816" hidden="1" x14ac:dyDescent="0.2"/>
    <row r="245817" hidden="1" x14ac:dyDescent="0.2"/>
    <row r="245818" hidden="1" x14ac:dyDescent="0.2"/>
    <row r="245819" hidden="1" x14ac:dyDescent="0.2"/>
    <row r="245820" hidden="1" x14ac:dyDescent="0.2"/>
    <row r="245821" hidden="1" x14ac:dyDescent="0.2"/>
    <row r="245822" hidden="1" x14ac:dyDescent="0.2"/>
    <row r="245823" hidden="1" x14ac:dyDescent="0.2"/>
    <row r="245824" hidden="1" x14ac:dyDescent="0.2"/>
    <row r="245825" hidden="1" x14ac:dyDescent="0.2"/>
    <row r="245826" hidden="1" x14ac:dyDescent="0.2"/>
    <row r="245827" hidden="1" x14ac:dyDescent="0.2"/>
    <row r="245828" hidden="1" x14ac:dyDescent="0.2"/>
    <row r="245829" hidden="1" x14ac:dyDescent="0.2"/>
    <row r="245830" hidden="1" x14ac:dyDescent="0.2"/>
    <row r="245831" hidden="1" x14ac:dyDescent="0.2"/>
    <row r="245832" hidden="1" x14ac:dyDescent="0.2"/>
    <row r="245833" hidden="1" x14ac:dyDescent="0.2"/>
    <row r="245834" hidden="1" x14ac:dyDescent="0.2"/>
    <row r="245835" hidden="1" x14ac:dyDescent="0.2"/>
    <row r="245836" hidden="1" x14ac:dyDescent="0.2"/>
    <row r="245837" hidden="1" x14ac:dyDescent="0.2"/>
    <row r="245838" hidden="1" x14ac:dyDescent="0.2"/>
    <row r="245839" hidden="1" x14ac:dyDescent="0.2"/>
    <row r="245840" hidden="1" x14ac:dyDescent="0.2"/>
    <row r="245841" hidden="1" x14ac:dyDescent="0.2"/>
    <row r="245842" hidden="1" x14ac:dyDescent="0.2"/>
    <row r="245843" hidden="1" x14ac:dyDescent="0.2"/>
    <row r="245844" hidden="1" x14ac:dyDescent="0.2"/>
    <row r="245845" hidden="1" x14ac:dyDescent="0.2"/>
    <row r="245846" hidden="1" x14ac:dyDescent="0.2"/>
    <row r="245847" hidden="1" x14ac:dyDescent="0.2"/>
    <row r="245848" hidden="1" x14ac:dyDescent="0.2"/>
    <row r="245849" hidden="1" x14ac:dyDescent="0.2"/>
    <row r="245850" hidden="1" x14ac:dyDescent="0.2"/>
    <row r="245851" hidden="1" x14ac:dyDescent="0.2"/>
    <row r="245852" hidden="1" x14ac:dyDescent="0.2"/>
    <row r="245853" hidden="1" x14ac:dyDescent="0.2"/>
    <row r="245854" hidden="1" x14ac:dyDescent="0.2"/>
    <row r="245855" hidden="1" x14ac:dyDescent="0.2"/>
    <row r="245856" hidden="1" x14ac:dyDescent="0.2"/>
    <row r="245857" hidden="1" x14ac:dyDescent="0.2"/>
    <row r="245858" hidden="1" x14ac:dyDescent="0.2"/>
    <row r="245859" hidden="1" x14ac:dyDescent="0.2"/>
    <row r="245860" hidden="1" x14ac:dyDescent="0.2"/>
    <row r="245861" hidden="1" x14ac:dyDescent="0.2"/>
    <row r="245862" hidden="1" x14ac:dyDescent="0.2"/>
    <row r="245863" hidden="1" x14ac:dyDescent="0.2"/>
    <row r="245864" hidden="1" x14ac:dyDescent="0.2"/>
    <row r="245865" hidden="1" x14ac:dyDescent="0.2"/>
    <row r="245866" hidden="1" x14ac:dyDescent="0.2"/>
    <row r="245867" hidden="1" x14ac:dyDescent="0.2"/>
    <row r="245868" hidden="1" x14ac:dyDescent="0.2"/>
    <row r="245869" hidden="1" x14ac:dyDescent="0.2"/>
    <row r="245870" hidden="1" x14ac:dyDescent="0.2"/>
    <row r="245871" hidden="1" x14ac:dyDescent="0.2"/>
    <row r="245872" hidden="1" x14ac:dyDescent="0.2"/>
    <row r="245873" hidden="1" x14ac:dyDescent="0.2"/>
    <row r="245874" hidden="1" x14ac:dyDescent="0.2"/>
    <row r="245875" hidden="1" x14ac:dyDescent="0.2"/>
    <row r="245876" hidden="1" x14ac:dyDescent="0.2"/>
    <row r="245877" hidden="1" x14ac:dyDescent="0.2"/>
    <row r="245878" hidden="1" x14ac:dyDescent="0.2"/>
    <row r="245879" hidden="1" x14ac:dyDescent="0.2"/>
    <row r="245880" hidden="1" x14ac:dyDescent="0.2"/>
    <row r="245881" hidden="1" x14ac:dyDescent="0.2"/>
    <row r="245882" hidden="1" x14ac:dyDescent="0.2"/>
    <row r="245883" hidden="1" x14ac:dyDescent="0.2"/>
    <row r="245884" hidden="1" x14ac:dyDescent="0.2"/>
    <row r="245885" hidden="1" x14ac:dyDescent="0.2"/>
    <row r="245886" hidden="1" x14ac:dyDescent="0.2"/>
    <row r="245887" hidden="1" x14ac:dyDescent="0.2"/>
    <row r="245888" hidden="1" x14ac:dyDescent="0.2"/>
    <row r="245889" hidden="1" x14ac:dyDescent="0.2"/>
    <row r="245890" hidden="1" x14ac:dyDescent="0.2"/>
    <row r="245891" hidden="1" x14ac:dyDescent="0.2"/>
    <row r="245892" hidden="1" x14ac:dyDescent="0.2"/>
    <row r="245893" hidden="1" x14ac:dyDescent="0.2"/>
    <row r="245894" hidden="1" x14ac:dyDescent="0.2"/>
    <row r="245895" hidden="1" x14ac:dyDescent="0.2"/>
    <row r="245896" hidden="1" x14ac:dyDescent="0.2"/>
    <row r="245897" hidden="1" x14ac:dyDescent="0.2"/>
    <row r="245898" hidden="1" x14ac:dyDescent="0.2"/>
    <row r="245899" hidden="1" x14ac:dyDescent="0.2"/>
    <row r="245900" hidden="1" x14ac:dyDescent="0.2"/>
    <row r="245901" hidden="1" x14ac:dyDescent="0.2"/>
    <row r="245902" hidden="1" x14ac:dyDescent="0.2"/>
    <row r="245903" hidden="1" x14ac:dyDescent="0.2"/>
    <row r="245904" hidden="1" x14ac:dyDescent="0.2"/>
    <row r="245905" hidden="1" x14ac:dyDescent="0.2"/>
    <row r="245906" hidden="1" x14ac:dyDescent="0.2"/>
    <row r="245907" hidden="1" x14ac:dyDescent="0.2"/>
    <row r="245908" hidden="1" x14ac:dyDescent="0.2"/>
    <row r="245909" hidden="1" x14ac:dyDescent="0.2"/>
    <row r="245910" hidden="1" x14ac:dyDescent="0.2"/>
    <row r="245911" hidden="1" x14ac:dyDescent="0.2"/>
    <row r="245912" hidden="1" x14ac:dyDescent="0.2"/>
    <row r="245913" hidden="1" x14ac:dyDescent="0.2"/>
    <row r="245914" hidden="1" x14ac:dyDescent="0.2"/>
    <row r="245915" hidden="1" x14ac:dyDescent="0.2"/>
    <row r="245916" hidden="1" x14ac:dyDescent="0.2"/>
    <row r="245917" hidden="1" x14ac:dyDescent="0.2"/>
    <row r="245918" hidden="1" x14ac:dyDescent="0.2"/>
    <row r="245919" hidden="1" x14ac:dyDescent="0.2"/>
    <row r="245920" hidden="1" x14ac:dyDescent="0.2"/>
    <row r="245921" hidden="1" x14ac:dyDescent="0.2"/>
    <row r="245922" hidden="1" x14ac:dyDescent="0.2"/>
    <row r="245923" hidden="1" x14ac:dyDescent="0.2"/>
    <row r="245924" hidden="1" x14ac:dyDescent="0.2"/>
    <row r="245925" hidden="1" x14ac:dyDescent="0.2"/>
    <row r="245926" hidden="1" x14ac:dyDescent="0.2"/>
    <row r="245927" hidden="1" x14ac:dyDescent="0.2"/>
    <row r="245928" hidden="1" x14ac:dyDescent="0.2"/>
    <row r="245929" hidden="1" x14ac:dyDescent="0.2"/>
    <row r="245930" hidden="1" x14ac:dyDescent="0.2"/>
    <row r="245931" hidden="1" x14ac:dyDescent="0.2"/>
    <row r="245932" hidden="1" x14ac:dyDescent="0.2"/>
    <row r="245933" hidden="1" x14ac:dyDescent="0.2"/>
    <row r="245934" hidden="1" x14ac:dyDescent="0.2"/>
    <row r="245935" hidden="1" x14ac:dyDescent="0.2"/>
    <row r="245936" hidden="1" x14ac:dyDescent="0.2"/>
    <row r="245937" hidden="1" x14ac:dyDescent="0.2"/>
    <row r="245938" hidden="1" x14ac:dyDescent="0.2"/>
    <row r="245939" hidden="1" x14ac:dyDescent="0.2"/>
    <row r="245940" hidden="1" x14ac:dyDescent="0.2"/>
    <row r="245941" hidden="1" x14ac:dyDescent="0.2"/>
    <row r="245942" hidden="1" x14ac:dyDescent="0.2"/>
    <row r="245943" hidden="1" x14ac:dyDescent="0.2"/>
    <row r="245944" hidden="1" x14ac:dyDescent="0.2"/>
    <row r="245945" hidden="1" x14ac:dyDescent="0.2"/>
    <row r="245946" hidden="1" x14ac:dyDescent="0.2"/>
    <row r="245947" hidden="1" x14ac:dyDescent="0.2"/>
    <row r="245948" hidden="1" x14ac:dyDescent="0.2"/>
    <row r="245949" hidden="1" x14ac:dyDescent="0.2"/>
    <row r="245950" hidden="1" x14ac:dyDescent="0.2"/>
    <row r="245951" hidden="1" x14ac:dyDescent="0.2"/>
    <row r="245952" hidden="1" x14ac:dyDescent="0.2"/>
    <row r="245953" hidden="1" x14ac:dyDescent="0.2"/>
    <row r="245954" hidden="1" x14ac:dyDescent="0.2"/>
    <row r="245955" hidden="1" x14ac:dyDescent="0.2"/>
    <row r="245956" hidden="1" x14ac:dyDescent="0.2"/>
    <row r="245957" hidden="1" x14ac:dyDescent="0.2"/>
    <row r="245958" hidden="1" x14ac:dyDescent="0.2"/>
    <row r="245959" hidden="1" x14ac:dyDescent="0.2"/>
    <row r="245960" hidden="1" x14ac:dyDescent="0.2"/>
    <row r="245961" hidden="1" x14ac:dyDescent="0.2"/>
    <row r="245962" hidden="1" x14ac:dyDescent="0.2"/>
    <row r="245963" hidden="1" x14ac:dyDescent="0.2"/>
    <row r="245964" hidden="1" x14ac:dyDescent="0.2"/>
    <row r="245965" hidden="1" x14ac:dyDescent="0.2"/>
    <row r="245966" hidden="1" x14ac:dyDescent="0.2"/>
    <row r="245967" hidden="1" x14ac:dyDescent="0.2"/>
    <row r="245968" hidden="1" x14ac:dyDescent="0.2"/>
    <row r="245969" hidden="1" x14ac:dyDescent="0.2"/>
    <row r="245970" hidden="1" x14ac:dyDescent="0.2"/>
    <row r="245971" hidden="1" x14ac:dyDescent="0.2"/>
    <row r="245972" hidden="1" x14ac:dyDescent="0.2"/>
    <row r="245973" hidden="1" x14ac:dyDescent="0.2"/>
    <row r="245974" hidden="1" x14ac:dyDescent="0.2"/>
    <row r="245975" hidden="1" x14ac:dyDescent="0.2"/>
    <row r="245976" hidden="1" x14ac:dyDescent="0.2"/>
    <row r="245977" hidden="1" x14ac:dyDescent="0.2"/>
    <row r="245978" hidden="1" x14ac:dyDescent="0.2"/>
    <row r="245979" hidden="1" x14ac:dyDescent="0.2"/>
    <row r="245980" hidden="1" x14ac:dyDescent="0.2"/>
    <row r="245981" hidden="1" x14ac:dyDescent="0.2"/>
    <row r="245982" hidden="1" x14ac:dyDescent="0.2"/>
    <row r="245983" hidden="1" x14ac:dyDescent="0.2"/>
    <row r="245984" hidden="1" x14ac:dyDescent="0.2"/>
    <row r="245985" hidden="1" x14ac:dyDescent="0.2"/>
    <row r="245986" hidden="1" x14ac:dyDescent="0.2"/>
    <row r="245987" hidden="1" x14ac:dyDescent="0.2"/>
    <row r="245988" hidden="1" x14ac:dyDescent="0.2"/>
    <row r="245989" hidden="1" x14ac:dyDescent="0.2"/>
    <row r="245990" hidden="1" x14ac:dyDescent="0.2"/>
    <row r="245991" hidden="1" x14ac:dyDescent="0.2"/>
    <row r="245992" hidden="1" x14ac:dyDescent="0.2"/>
    <row r="245993" hidden="1" x14ac:dyDescent="0.2"/>
    <row r="245994" hidden="1" x14ac:dyDescent="0.2"/>
    <row r="245995" hidden="1" x14ac:dyDescent="0.2"/>
    <row r="245996" hidden="1" x14ac:dyDescent="0.2"/>
    <row r="245997" hidden="1" x14ac:dyDescent="0.2"/>
    <row r="245998" hidden="1" x14ac:dyDescent="0.2"/>
    <row r="245999" hidden="1" x14ac:dyDescent="0.2"/>
    <row r="246000" hidden="1" x14ac:dyDescent="0.2"/>
    <row r="246001" hidden="1" x14ac:dyDescent="0.2"/>
    <row r="246002" hidden="1" x14ac:dyDescent="0.2"/>
    <row r="246003" hidden="1" x14ac:dyDescent="0.2"/>
    <row r="246004" hidden="1" x14ac:dyDescent="0.2"/>
    <row r="246005" hidden="1" x14ac:dyDescent="0.2"/>
    <row r="246006" hidden="1" x14ac:dyDescent="0.2"/>
    <row r="246007" hidden="1" x14ac:dyDescent="0.2"/>
    <row r="246008" hidden="1" x14ac:dyDescent="0.2"/>
    <row r="246009" hidden="1" x14ac:dyDescent="0.2"/>
    <row r="246010" hidden="1" x14ac:dyDescent="0.2"/>
    <row r="246011" hidden="1" x14ac:dyDescent="0.2"/>
    <row r="246012" hidden="1" x14ac:dyDescent="0.2"/>
    <row r="246013" hidden="1" x14ac:dyDescent="0.2"/>
    <row r="246014" hidden="1" x14ac:dyDescent="0.2"/>
    <row r="246015" hidden="1" x14ac:dyDescent="0.2"/>
    <row r="246016" hidden="1" x14ac:dyDescent="0.2"/>
    <row r="246017" hidden="1" x14ac:dyDescent="0.2"/>
    <row r="246018" hidden="1" x14ac:dyDescent="0.2"/>
    <row r="246019" hidden="1" x14ac:dyDescent="0.2"/>
    <row r="246020" hidden="1" x14ac:dyDescent="0.2"/>
    <row r="246021" hidden="1" x14ac:dyDescent="0.2"/>
    <row r="246022" hidden="1" x14ac:dyDescent="0.2"/>
    <row r="246023" hidden="1" x14ac:dyDescent="0.2"/>
    <row r="246024" hidden="1" x14ac:dyDescent="0.2"/>
    <row r="246025" hidden="1" x14ac:dyDescent="0.2"/>
    <row r="246026" hidden="1" x14ac:dyDescent="0.2"/>
    <row r="246027" hidden="1" x14ac:dyDescent="0.2"/>
    <row r="246028" hidden="1" x14ac:dyDescent="0.2"/>
    <row r="246029" hidden="1" x14ac:dyDescent="0.2"/>
    <row r="246030" hidden="1" x14ac:dyDescent="0.2"/>
    <row r="246031" hidden="1" x14ac:dyDescent="0.2"/>
    <row r="246032" hidden="1" x14ac:dyDescent="0.2"/>
    <row r="246033" hidden="1" x14ac:dyDescent="0.2"/>
    <row r="246034" hidden="1" x14ac:dyDescent="0.2"/>
    <row r="246035" hidden="1" x14ac:dyDescent="0.2"/>
    <row r="246036" hidden="1" x14ac:dyDescent="0.2"/>
    <row r="246037" hidden="1" x14ac:dyDescent="0.2"/>
    <row r="246038" hidden="1" x14ac:dyDescent="0.2"/>
    <row r="246039" hidden="1" x14ac:dyDescent="0.2"/>
    <row r="246040" hidden="1" x14ac:dyDescent="0.2"/>
    <row r="246041" hidden="1" x14ac:dyDescent="0.2"/>
    <row r="246042" hidden="1" x14ac:dyDescent="0.2"/>
    <row r="246043" hidden="1" x14ac:dyDescent="0.2"/>
    <row r="246044" hidden="1" x14ac:dyDescent="0.2"/>
    <row r="246045" hidden="1" x14ac:dyDescent="0.2"/>
    <row r="246046" hidden="1" x14ac:dyDescent="0.2"/>
    <row r="246047" hidden="1" x14ac:dyDescent="0.2"/>
    <row r="246048" hidden="1" x14ac:dyDescent="0.2"/>
    <row r="246049" hidden="1" x14ac:dyDescent="0.2"/>
    <row r="246050" hidden="1" x14ac:dyDescent="0.2"/>
    <row r="246051" hidden="1" x14ac:dyDescent="0.2"/>
    <row r="246052" hidden="1" x14ac:dyDescent="0.2"/>
    <row r="246053" hidden="1" x14ac:dyDescent="0.2"/>
    <row r="246054" hidden="1" x14ac:dyDescent="0.2"/>
    <row r="246055" hidden="1" x14ac:dyDescent="0.2"/>
    <row r="246056" hidden="1" x14ac:dyDescent="0.2"/>
    <row r="246057" hidden="1" x14ac:dyDescent="0.2"/>
    <row r="246058" hidden="1" x14ac:dyDescent="0.2"/>
    <row r="246059" hidden="1" x14ac:dyDescent="0.2"/>
    <row r="246060" hidden="1" x14ac:dyDescent="0.2"/>
    <row r="246061" hidden="1" x14ac:dyDescent="0.2"/>
    <row r="246062" hidden="1" x14ac:dyDescent="0.2"/>
    <row r="246063" hidden="1" x14ac:dyDescent="0.2"/>
    <row r="246064" hidden="1" x14ac:dyDescent="0.2"/>
    <row r="246065" hidden="1" x14ac:dyDescent="0.2"/>
    <row r="246066" hidden="1" x14ac:dyDescent="0.2"/>
    <row r="246067" hidden="1" x14ac:dyDescent="0.2"/>
    <row r="246068" hidden="1" x14ac:dyDescent="0.2"/>
    <row r="246069" hidden="1" x14ac:dyDescent="0.2"/>
    <row r="246070" hidden="1" x14ac:dyDescent="0.2"/>
    <row r="246071" hidden="1" x14ac:dyDescent="0.2"/>
    <row r="246072" hidden="1" x14ac:dyDescent="0.2"/>
    <row r="246073" hidden="1" x14ac:dyDescent="0.2"/>
    <row r="246074" hidden="1" x14ac:dyDescent="0.2"/>
    <row r="246075" hidden="1" x14ac:dyDescent="0.2"/>
    <row r="246076" hidden="1" x14ac:dyDescent="0.2"/>
    <row r="246077" hidden="1" x14ac:dyDescent="0.2"/>
    <row r="246078" hidden="1" x14ac:dyDescent="0.2"/>
    <row r="246079" hidden="1" x14ac:dyDescent="0.2"/>
    <row r="246080" hidden="1" x14ac:dyDescent="0.2"/>
    <row r="246081" hidden="1" x14ac:dyDescent="0.2"/>
    <row r="246082" hidden="1" x14ac:dyDescent="0.2"/>
    <row r="246083" hidden="1" x14ac:dyDescent="0.2"/>
    <row r="246084" hidden="1" x14ac:dyDescent="0.2"/>
    <row r="246085" hidden="1" x14ac:dyDescent="0.2"/>
    <row r="246086" hidden="1" x14ac:dyDescent="0.2"/>
    <row r="246087" hidden="1" x14ac:dyDescent="0.2"/>
    <row r="246088" hidden="1" x14ac:dyDescent="0.2"/>
    <row r="246089" hidden="1" x14ac:dyDescent="0.2"/>
    <row r="246090" hidden="1" x14ac:dyDescent="0.2"/>
    <row r="246091" hidden="1" x14ac:dyDescent="0.2"/>
    <row r="246092" hidden="1" x14ac:dyDescent="0.2"/>
    <row r="246093" hidden="1" x14ac:dyDescent="0.2"/>
    <row r="246094" hidden="1" x14ac:dyDescent="0.2"/>
    <row r="246095" hidden="1" x14ac:dyDescent="0.2"/>
    <row r="246096" hidden="1" x14ac:dyDescent="0.2"/>
    <row r="246097" hidden="1" x14ac:dyDescent="0.2"/>
    <row r="246098" hidden="1" x14ac:dyDescent="0.2"/>
    <row r="246099" hidden="1" x14ac:dyDescent="0.2"/>
    <row r="246100" hidden="1" x14ac:dyDescent="0.2"/>
    <row r="246101" hidden="1" x14ac:dyDescent="0.2"/>
    <row r="246102" hidden="1" x14ac:dyDescent="0.2"/>
    <row r="246103" hidden="1" x14ac:dyDescent="0.2"/>
    <row r="246104" hidden="1" x14ac:dyDescent="0.2"/>
    <row r="246105" hidden="1" x14ac:dyDescent="0.2"/>
    <row r="246106" hidden="1" x14ac:dyDescent="0.2"/>
    <row r="246107" hidden="1" x14ac:dyDescent="0.2"/>
    <row r="246108" hidden="1" x14ac:dyDescent="0.2"/>
    <row r="246109" hidden="1" x14ac:dyDescent="0.2"/>
    <row r="246110" hidden="1" x14ac:dyDescent="0.2"/>
    <row r="246111" hidden="1" x14ac:dyDescent="0.2"/>
    <row r="246112" hidden="1" x14ac:dyDescent="0.2"/>
    <row r="246113" hidden="1" x14ac:dyDescent="0.2"/>
    <row r="246114" hidden="1" x14ac:dyDescent="0.2"/>
    <row r="246115" hidden="1" x14ac:dyDescent="0.2"/>
    <row r="246116" hidden="1" x14ac:dyDescent="0.2"/>
    <row r="246117" hidden="1" x14ac:dyDescent="0.2"/>
    <row r="246118" hidden="1" x14ac:dyDescent="0.2"/>
    <row r="246119" hidden="1" x14ac:dyDescent="0.2"/>
    <row r="246120" hidden="1" x14ac:dyDescent="0.2"/>
    <row r="246121" hidden="1" x14ac:dyDescent="0.2"/>
    <row r="246122" hidden="1" x14ac:dyDescent="0.2"/>
    <row r="246123" hidden="1" x14ac:dyDescent="0.2"/>
    <row r="246124" hidden="1" x14ac:dyDescent="0.2"/>
    <row r="246125" hidden="1" x14ac:dyDescent="0.2"/>
    <row r="246126" hidden="1" x14ac:dyDescent="0.2"/>
    <row r="246127" hidden="1" x14ac:dyDescent="0.2"/>
    <row r="246128" hidden="1" x14ac:dyDescent="0.2"/>
    <row r="246129" hidden="1" x14ac:dyDescent="0.2"/>
    <row r="246130" hidden="1" x14ac:dyDescent="0.2"/>
    <row r="246131" hidden="1" x14ac:dyDescent="0.2"/>
    <row r="246132" hidden="1" x14ac:dyDescent="0.2"/>
    <row r="246133" hidden="1" x14ac:dyDescent="0.2"/>
    <row r="246134" hidden="1" x14ac:dyDescent="0.2"/>
    <row r="246135" hidden="1" x14ac:dyDescent="0.2"/>
    <row r="246136" hidden="1" x14ac:dyDescent="0.2"/>
    <row r="246137" hidden="1" x14ac:dyDescent="0.2"/>
    <row r="246138" hidden="1" x14ac:dyDescent="0.2"/>
    <row r="246139" hidden="1" x14ac:dyDescent="0.2"/>
    <row r="246140" hidden="1" x14ac:dyDescent="0.2"/>
    <row r="246141" hidden="1" x14ac:dyDescent="0.2"/>
    <row r="246142" hidden="1" x14ac:dyDescent="0.2"/>
    <row r="246143" hidden="1" x14ac:dyDescent="0.2"/>
    <row r="246144" hidden="1" x14ac:dyDescent="0.2"/>
    <row r="246145" hidden="1" x14ac:dyDescent="0.2"/>
    <row r="246146" hidden="1" x14ac:dyDescent="0.2"/>
    <row r="246147" hidden="1" x14ac:dyDescent="0.2"/>
    <row r="246148" hidden="1" x14ac:dyDescent="0.2"/>
    <row r="246149" hidden="1" x14ac:dyDescent="0.2"/>
    <row r="246150" hidden="1" x14ac:dyDescent="0.2"/>
    <row r="246151" hidden="1" x14ac:dyDescent="0.2"/>
    <row r="246152" hidden="1" x14ac:dyDescent="0.2"/>
    <row r="246153" hidden="1" x14ac:dyDescent="0.2"/>
    <row r="246154" hidden="1" x14ac:dyDescent="0.2"/>
    <row r="246155" hidden="1" x14ac:dyDescent="0.2"/>
    <row r="246156" hidden="1" x14ac:dyDescent="0.2"/>
    <row r="246157" hidden="1" x14ac:dyDescent="0.2"/>
    <row r="246158" hidden="1" x14ac:dyDescent="0.2"/>
    <row r="246159" hidden="1" x14ac:dyDescent="0.2"/>
    <row r="246160" hidden="1" x14ac:dyDescent="0.2"/>
    <row r="246161" hidden="1" x14ac:dyDescent="0.2"/>
    <row r="246162" hidden="1" x14ac:dyDescent="0.2"/>
    <row r="246163" hidden="1" x14ac:dyDescent="0.2"/>
    <row r="246164" hidden="1" x14ac:dyDescent="0.2"/>
    <row r="246165" hidden="1" x14ac:dyDescent="0.2"/>
    <row r="246166" hidden="1" x14ac:dyDescent="0.2"/>
    <row r="246167" hidden="1" x14ac:dyDescent="0.2"/>
    <row r="246168" hidden="1" x14ac:dyDescent="0.2"/>
    <row r="246169" hidden="1" x14ac:dyDescent="0.2"/>
    <row r="246170" hidden="1" x14ac:dyDescent="0.2"/>
    <row r="246171" hidden="1" x14ac:dyDescent="0.2"/>
    <row r="246172" hidden="1" x14ac:dyDescent="0.2"/>
    <row r="246173" hidden="1" x14ac:dyDescent="0.2"/>
    <row r="246174" hidden="1" x14ac:dyDescent="0.2"/>
    <row r="246175" hidden="1" x14ac:dyDescent="0.2"/>
    <row r="246176" hidden="1" x14ac:dyDescent="0.2"/>
    <row r="246177" hidden="1" x14ac:dyDescent="0.2"/>
    <row r="246178" hidden="1" x14ac:dyDescent="0.2"/>
    <row r="246179" hidden="1" x14ac:dyDescent="0.2"/>
    <row r="246180" hidden="1" x14ac:dyDescent="0.2"/>
    <row r="246181" hidden="1" x14ac:dyDescent="0.2"/>
    <row r="246182" hidden="1" x14ac:dyDescent="0.2"/>
    <row r="246183" hidden="1" x14ac:dyDescent="0.2"/>
    <row r="246184" hidden="1" x14ac:dyDescent="0.2"/>
    <row r="246185" hidden="1" x14ac:dyDescent="0.2"/>
    <row r="246186" hidden="1" x14ac:dyDescent="0.2"/>
    <row r="246187" hidden="1" x14ac:dyDescent="0.2"/>
    <row r="246188" hidden="1" x14ac:dyDescent="0.2"/>
    <row r="246189" hidden="1" x14ac:dyDescent="0.2"/>
    <row r="246190" hidden="1" x14ac:dyDescent="0.2"/>
    <row r="246191" hidden="1" x14ac:dyDescent="0.2"/>
    <row r="246192" hidden="1" x14ac:dyDescent="0.2"/>
    <row r="246193" hidden="1" x14ac:dyDescent="0.2"/>
    <row r="246194" hidden="1" x14ac:dyDescent="0.2"/>
    <row r="246195" hidden="1" x14ac:dyDescent="0.2"/>
    <row r="246196" hidden="1" x14ac:dyDescent="0.2"/>
    <row r="246197" hidden="1" x14ac:dyDescent="0.2"/>
    <row r="246198" hidden="1" x14ac:dyDescent="0.2"/>
    <row r="246199" hidden="1" x14ac:dyDescent="0.2"/>
    <row r="246200" hidden="1" x14ac:dyDescent="0.2"/>
    <row r="246201" hidden="1" x14ac:dyDescent="0.2"/>
    <row r="246202" hidden="1" x14ac:dyDescent="0.2"/>
    <row r="246203" hidden="1" x14ac:dyDescent="0.2"/>
    <row r="246204" hidden="1" x14ac:dyDescent="0.2"/>
    <row r="246205" hidden="1" x14ac:dyDescent="0.2"/>
    <row r="246206" hidden="1" x14ac:dyDescent="0.2"/>
    <row r="246207" hidden="1" x14ac:dyDescent="0.2"/>
    <row r="246208" hidden="1" x14ac:dyDescent="0.2"/>
    <row r="246209" hidden="1" x14ac:dyDescent="0.2"/>
    <row r="246210" hidden="1" x14ac:dyDescent="0.2"/>
    <row r="246211" hidden="1" x14ac:dyDescent="0.2"/>
    <row r="246212" hidden="1" x14ac:dyDescent="0.2"/>
    <row r="246213" hidden="1" x14ac:dyDescent="0.2"/>
    <row r="246214" hidden="1" x14ac:dyDescent="0.2"/>
    <row r="246215" hidden="1" x14ac:dyDescent="0.2"/>
    <row r="246216" hidden="1" x14ac:dyDescent="0.2"/>
    <row r="246217" hidden="1" x14ac:dyDescent="0.2"/>
    <row r="246218" hidden="1" x14ac:dyDescent="0.2"/>
    <row r="246219" hidden="1" x14ac:dyDescent="0.2"/>
    <row r="246220" hidden="1" x14ac:dyDescent="0.2"/>
    <row r="246221" hidden="1" x14ac:dyDescent="0.2"/>
    <row r="246222" hidden="1" x14ac:dyDescent="0.2"/>
    <row r="246223" hidden="1" x14ac:dyDescent="0.2"/>
    <row r="246224" hidden="1" x14ac:dyDescent="0.2"/>
    <row r="246225" hidden="1" x14ac:dyDescent="0.2"/>
    <row r="246226" hidden="1" x14ac:dyDescent="0.2"/>
    <row r="246227" hidden="1" x14ac:dyDescent="0.2"/>
    <row r="246228" hidden="1" x14ac:dyDescent="0.2"/>
    <row r="246229" hidden="1" x14ac:dyDescent="0.2"/>
    <row r="246230" hidden="1" x14ac:dyDescent="0.2"/>
    <row r="246231" hidden="1" x14ac:dyDescent="0.2"/>
    <row r="246232" hidden="1" x14ac:dyDescent="0.2"/>
    <row r="246233" hidden="1" x14ac:dyDescent="0.2"/>
    <row r="246234" hidden="1" x14ac:dyDescent="0.2"/>
    <row r="246235" hidden="1" x14ac:dyDescent="0.2"/>
    <row r="246236" hidden="1" x14ac:dyDescent="0.2"/>
    <row r="246237" hidden="1" x14ac:dyDescent="0.2"/>
    <row r="246238" hidden="1" x14ac:dyDescent="0.2"/>
    <row r="246239" hidden="1" x14ac:dyDescent="0.2"/>
    <row r="246240" hidden="1" x14ac:dyDescent="0.2"/>
    <row r="246241" hidden="1" x14ac:dyDescent="0.2"/>
    <row r="246242" hidden="1" x14ac:dyDescent="0.2"/>
    <row r="246243" hidden="1" x14ac:dyDescent="0.2"/>
    <row r="246244" hidden="1" x14ac:dyDescent="0.2"/>
    <row r="246245" hidden="1" x14ac:dyDescent="0.2"/>
    <row r="246246" hidden="1" x14ac:dyDescent="0.2"/>
    <row r="246247" hidden="1" x14ac:dyDescent="0.2"/>
    <row r="246248" hidden="1" x14ac:dyDescent="0.2"/>
    <row r="246249" hidden="1" x14ac:dyDescent="0.2"/>
    <row r="246250" hidden="1" x14ac:dyDescent="0.2"/>
    <row r="246251" hidden="1" x14ac:dyDescent="0.2"/>
    <row r="246252" hidden="1" x14ac:dyDescent="0.2"/>
    <row r="246253" hidden="1" x14ac:dyDescent="0.2"/>
    <row r="246254" hidden="1" x14ac:dyDescent="0.2"/>
    <row r="246255" hidden="1" x14ac:dyDescent="0.2"/>
    <row r="246256" hidden="1" x14ac:dyDescent="0.2"/>
    <row r="246257" hidden="1" x14ac:dyDescent="0.2"/>
    <row r="246258" hidden="1" x14ac:dyDescent="0.2"/>
    <row r="246259" hidden="1" x14ac:dyDescent="0.2"/>
    <row r="246260" hidden="1" x14ac:dyDescent="0.2"/>
    <row r="246261" hidden="1" x14ac:dyDescent="0.2"/>
    <row r="246262" hidden="1" x14ac:dyDescent="0.2"/>
    <row r="246263" hidden="1" x14ac:dyDescent="0.2"/>
    <row r="246264" hidden="1" x14ac:dyDescent="0.2"/>
    <row r="246265" hidden="1" x14ac:dyDescent="0.2"/>
    <row r="246266" hidden="1" x14ac:dyDescent="0.2"/>
    <row r="246267" hidden="1" x14ac:dyDescent="0.2"/>
    <row r="246268" hidden="1" x14ac:dyDescent="0.2"/>
    <row r="246269" hidden="1" x14ac:dyDescent="0.2"/>
    <row r="246270" hidden="1" x14ac:dyDescent="0.2"/>
    <row r="246271" hidden="1" x14ac:dyDescent="0.2"/>
    <row r="246272" hidden="1" x14ac:dyDescent="0.2"/>
    <row r="246273" hidden="1" x14ac:dyDescent="0.2"/>
    <row r="246274" hidden="1" x14ac:dyDescent="0.2"/>
    <row r="246275" hidden="1" x14ac:dyDescent="0.2"/>
    <row r="246276" hidden="1" x14ac:dyDescent="0.2"/>
    <row r="246277" hidden="1" x14ac:dyDescent="0.2"/>
    <row r="246278" hidden="1" x14ac:dyDescent="0.2"/>
    <row r="246279" hidden="1" x14ac:dyDescent="0.2"/>
    <row r="246280" hidden="1" x14ac:dyDescent="0.2"/>
    <row r="246281" hidden="1" x14ac:dyDescent="0.2"/>
    <row r="246282" hidden="1" x14ac:dyDescent="0.2"/>
    <row r="246283" hidden="1" x14ac:dyDescent="0.2"/>
    <row r="246284" hidden="1" x14ac:dyDescent="0.2"/>
    <row r="246285" hidden="1" x14ac:dyDescent="0.2"/>
    <row r="246286" hidden="1" x14ac:dyDescent="0.2"/>
    <row r="246287" hidden="1" x14ac:dyDescent="0.2"/>
    <row r="246288" hidden="1" x14ac:dyDescent="0.2"/>
    <row r="246289" hidden="1" x14ac:dyDescent="0.2"/>
    <row r="246290" hidden="1" x14ac:dyDescent="0.2"/>
    <row r="246291" hidden="1" x14ac:dyDescent="0.2"/>
    <row r="246292" hidden="1" x14ac:dyDescent="0.2"/>
    <row r="246293" hidden="1" x14ac:dyDescent="0.2"/>
    <row r="246294" hidden="1" x14ac:dyDescent="0.2"/>
    <row r="246295" hidden="1" x14ac:dyDescent="0.2"/>
    <row r="246296" hidden="1" x14ac:dyDescent="0.2"/>
    <row r="246297" hidden="1" x14ac:dyDescent="0.2"/>
    <row r="246298" hidden="1" x14ac:dyDescent="0.2"/>
    <row r="246299" hidden="1" x14ac:dyDescent="0.2"/>
    <row r="246300" hidden="1" x14ac:dyDescent="0.2"/>
    <row r="246301" hidden="1" x14ac:dyDescent="0.2"/>
    <row r="246302" hidden="1" x14ac:dyDescent="0.2"/>
    <row r="246303" hidden="1" x14ac:dyDescent="0.2"/>
    <row r="246304" hidden="1" x14ac:dyDescent="0.2"/>
    <row r="246305" hidden="1" x14ac:dyDescent="0.2"/>
    <row r="246306" hidden="1" x14ac:dyDescent="0.2"/>
    <row r="246307" hidden="1" x14ac:dyDescent="0.2"/>
    <row r="246308" hidden="1" x14ac:dyDescent="0.2"/>
    <row r="246309" hidden="1" x14ac:dyDescent="0.2"/>
    <row r="246310" hidden="1" x14ac:dyDescent="0.2"/>
    <row r="246311" hidden="1" x14ac:dyDescent="0.2"/>
    <row r="246312" hidden="1" x14ac:dyDescent="0.2"/>
    <row r="246313" hidden="1" x14ac:dyDescent="0.2"/>
    <row r="246314" hidden="1" x14ac:dyDescent="0.2"/>
    <row r="246315" hidden="1" x14ac:dyDescent="0.2"/>
    <row r="246316" hidden="1" x14ac:dyDescent="0.2"/>
    <row r="246317" hidden="1" x14ac:dyDescent="0.2"/>
    <row r="246318" hidden="1" x14ac:dyDescent="0.2"/>
    <row r="246319" hidden="1" x14ac:dyDescent="0.2"/>
    <row r="246320" hidden="1" x14ac:dyDescent="0.2"/>
    <row r="246321" hidden="1" x14ac:dyDescent="0.2"/>
    <row r="246322" hidden="1" x14ac:dyDescent="0.2"/>
    <row r="246323" hidden="1" x14ac:dyDescent="0.2"/>
    <row r="246324" hidden="1" x14ac:dyDescent="0.2"/>
    <row r="246325" hidden="1" x14ac:dyDescent="0.2"/>
    <row r="246326" hidden="1" x14ac:dyDescent="0.2"/>
    <row r="246327" hidden="1" x14ac:dyDescent="0.2"/>
    <row r="246328" hidden="1" x14ac:dyDescent="0.2"/>
    <row r="246329" hidden="1" x14ac:dyDescent="0.2"/>
    <row r="246330" hidden="1" x14ac:dyDescent="0.2"/>
    <row r="246331" hidden="1" x14ac:dyDescent="0.2"/>
    <row r="246332" hidden="1" x14ac:dyDescent="0.2"/>
    <row r="246333" hidden="1" x14ac:dyDescent="0.2"/>
    <row r="246334" hidden="1" x14ac:dyDescent="0.2"/>
    <row r="246335" hidden="1" x14ac:dyDescent="0.2"/>
    <row r="246336" hidden="1" x14ac:dyDescent="0.2"/>
    <row r="246337" hidden="1" x14ac:dyDescent="0.2"/>
    <row r="246338" hidden="1" x14ac:dyDescent="0.2"/>
    <row r="246339" hidden="1" x14ac:dyDescent="0.2"/>
    <row r="246340" hidden="1" x14ac:dyDescent="0.2"/>
    <row r="246341" hidden="1" x14ac:dyDescent="0.2"/>
    <row r="246342" hidden="1" x14ac:dyDescent="0.2"/>
    <row r="246343" hidden="1" x14ac:dyDescent="0.2"/>
    <row r="246344" hidden="1" x14ac:dyDescent="0.2"/>
    <row r="246345" hidden="1" x14ac:dyDescent="0.2"/>
    <row r="246346" hidden="1" x14ac:dyDescent="0.2"/>
    <row r="246347" hidden="1" x14ac:dyDescent="0.2"/>
    <row r="246348" hidden="1" x14ac:dyDescent="0.2"/>
    <row r="246349" hidden="1" x14ac:dyDescent="0.2"/>
    <row r="246350" hidden="1" x14ac:dyDescent="0.2"/>
    <row r="246351" hidden="1" x14ac:dyDescent="0.2"/>
    <row r="246352" hidden="1" x14ac:dyDescent="0.2"/>
    <row r="246353" hidden="1" x14ac:dyDescent="0.2"/>
    <row r="246354" hidden="1" x14ac:dyDescent="0.2"/>
    <row r="246355" hidden="1" x14ac:dyDescent="0.2"/>
    <row r="246356" hidden="1" x14ac:dyDescent="0.2"/>
    <row r="246357" hidden="1" x14ac:dyDescent="0.2"/>
    <row r="246358" hidden="1" x14ac:dyDescent="0.2"/>
    <row r="246359" hidden="1" x14ac:dyDescent="0.2"/>
    <row r="246360" hidden="1" x14ac:dyDescent="0.2"/>
    <row r="246361" hidden="1" x14ac:dyDescent="0.2"/>
    <row r="246362" hidden="1" x14ac:dyDescent="0.2"/>
    <row r="246363" hidden="1" x14ac:dyDescent="0.2"/>
    <row r="246364" hidden="1" x14ac:dyDescent="0.2"/>
    <row r="246365" hidden="1" x14ac:dyDescent="0.2"/>
    <row r="246366" hidden="1" x14ac:dyDescent="0.2"/>
    <row r="246367" hidden="1" x14ac:dyDescent="0.2"/>
    <row r="246368" hidden="1" x14ac:dyDescent="0.2"/>
    <row r="246369" hidden="1" x14ac:dyDescent="0.2"/>
    <row r="246370" hidden="1" x14ac:dyDescent="0.2"/>
    <row r="246371" hidden="1" x14ac:dyDescent="0.2"/>
    <row r="246372" hidden="1" x14ac:dyDescent="0.2"/>
    <row r="246373" hidden="1" x14ac:dyDescent="0.2"/>
    <row r="246374" hidden="1" x14ac:dyDescent="0.2"/>
    <row r="246375" hidden="1" x14ac:dyDescent="0.2"/>
    <row r="246376" hidden="1" x14ac:dyDescent="0.2"/>
    <row r="246377" hidden="1" x14ac:dyDescent="0.2"/>
    <row r="246378" hidden="1" x14ac:dyDescent="0.2"/>
    <row r="246379" hidden="1" x14ac:dyDescent="0.2"/>
    <row r="246380" hidden="1" x14ac:dyDescent="0.2"/>
    <row r="246381" hidden="1" x14ac:dyDescent="0.2"/>
    <row r="246382" hidden="1" x14ac:dyDescent="0.2"/>
    <row r="246383" hidden="1" x14ac:dyDescent="0.2"/>
    <row r="246384" hidden="1" x14ac:dyDescent="0.2"/>
    <row r="246385" hidden="1" x14ac:dyDescent="0.2"/>
    <row r="246386" hidden="1" x14ac:dyDescent="0.2"/>
    <row r="246387" hidden="1" x14ac:dyDescent="0.2"/>
    <row r="246388" hidden="1" x14ac:dyDescent="0.2"/>
    <row r="246389" hidden="1" x14ac:dyDescent="0.2"/>
    <row r="246390" hidden="1" x14ac:dyDescent="0.2"/>
    <row r="246391" hidden="1" x14ac:dyDescent="0.2"/>
    <row r="246392" hidden="1" x14ac:dyDescent="0.2"/>
    <row r="246393" hidden="1" x14ac:dyDescent="0.2"/>
    <row r="246394" hidden="1" x14ac:dyDescent="0.2"/>
    <row r="246395" hidden="1" x14ac:dyDescent="0.2"/>
    <row r="246396" hidden="1" x14ac:dyDescent="0.2"/>
    <row r="246397" hidden="1" x14ac:dyDescent="0.2"/>
    <row r="246398" hidden="1" x14ac:dyDescent="0.2"/>
    <row r="246399" hidden="1" x14ac:dyDescent="0.2"/>
    <row r="246400" hidden="1" x14ac:dyDescent="0.2"/>
    <row r="246401" hidden="1" x14ac:dyDescent="0.2"/>
    <row r="246402" hidden="1" x14ac:dyDescent="0.2"/>
    <row r="246403" hidden="1" x14ac:dyDescent="0.2"/>
    <row r="246404" hidden="1" x14ac:dyDescent="0.2"/>
    <row r="246405" hidden="1" x14ac:dyDescent="0.2"/>
    <row r="246406" hidden="1" x14ac:dyDescent="0.2"/>
    <row r="246407" hidden="1" x14ac:dyDescent="0.2"/>
    <row r="246408" hidden="1" x14ac:dyDescent="0.2"/>
    <row r="246409" hidden="1" x14ac:dyDescent="0.2"/>
    <row r="246410" hidden="1" x14ac:dyDescent="0.2"/>
    <row r="246411" hidden="1" x14ac:dyDescent="0.2"/>
    <row r="246412" hidden="1" x14ac:dyDescent="0.2"/>
    <row r="246413" hidden="1" x14ac:dyDescent="0.2"/>
    <row r="246414" hidden="1" x14ac:dyDescent="0.2"/>
    <row r="246415" hidden="1" x14ac:dyDescent="0.2"/>
    <row r="246416" hidden="1" x14ac:dyDescent="0.2"/>
    <row r="246417" hidden="1" x14ac:dyDescent="0.2"/>
    <row r="246418" hidden="1" x14ac:dyDescent="0.2"/>
    <row r="246419" hidden="1" x14ac:dyDescent="0.2"/>
    <row r="246420" hidden="1" x14ac:dyDescent="0.2"/>
    <row r="246421" hidden="1" x14ac:dyDescent="0.2"/>
    <row r="246422" hidden="1" x14ac:dyDescent="0.2"/>
    <row r="246423" hidden="1" x14ac:dyDescent="0.2"/>
    <row r="246424" hidden="1" x14ac:dyDescent="0.2"/>
    <row r="246425" hidden="1" x14ac:dyDescent="0.2"/>
    <row r="246426" hidden="1" x14ac:dyDescent="0.2"/>
    <row r="246427" hidden="1" x14ac:dyDescent="0.2"/>
    <row r="246428" hidden="1" x14ac:dyDescent="0.2"/>
    <row r="246429" hidden="1" x14ac:dyDescent="0.2"/>
    <row r="246430" hidden="1" x14ac:dyDescent="0.2"/>
    <row r="246431" hidden="1" x14ac:dyDescent="0.2"/>
    <row r="246432" hidden="1" x14ac:dyDescent="0.2"/>
    <row r="246433" hidden="1" x14ac:dyDescent="0.2"/>
    <row r="246434" hidden="1" x14ac:dyDescent="0.2"/>
    <row r="246435" hidden="1" x14ac:dyDescent="0.2"/>
    <row r="246436" hidden="1" x14ac:dyDescent="0.2"/>
    <row r="246437" hidden="1" x14ac:dyDescent="0.2"/>
    <row r="246438" hidden="1" x14ac:dyDescent="0.2"/>
    <row r="246439" hidden="1" x14ac:dyDescent="0.2"/>
    <row r="246440" hidden="1" x14ac:dyDescent="0.2"/>
    <row r="246441" hidden="1" x14ac:dyDescent="0.2"/>
    <row r="246442" hidden="1" x14ac:dyDescent="0.2"/>
    <row r="246443" hidden="1" x14ac:dyDescent="0.2"/>
    <row r="246444" hidden="1" x14ac:dyDescent="0.2"/>
    <row r="246445" hidden="1" x14ac:dyDescent="0.2"/>
    <row r="246446" hidden="1" x14ac:dyDescent="0.2"/>
    <row r="246447" hidden="1" x14ac:dyDescent="0.2"/>
    <row r="246448" hidden="1" x14ac:dyDescent="0.2"/>
    <row r="246449" hidden="1" x14ac:dyDescent="0.2"/>
    <row r="246450" hidden="1" x14ac:dyDescent="0.2"/>
    <row r="246451" hidden="1" x14ac:dyDescent="0.2"/>
    <row r="246452" hidden="1" x14ac:dyDescent="0.2"/>
    <row r="246453" hidden="1" x14ac:dyDescent="0.2"/>
    <row r="246454" hidden="1" x14ac:dyDescent="0.2"/>
    <row r="246455" hidden="1" x14ac:dyDescent="0.2"/>
    <row r="246456" hidden="1" x14ac:dyDescent="0.2"/>
    <row r="246457" hidden="1" x14ac:dyDescent="0.2"/>
    <row r="246458" hidden="1" x14ac:dyDescent="0.2"/>
    <row r="246459" hidden="1" x14ac:dyDescent="0.2"/>
    <row r="246460" hidden="1" x14ac:dyDescent="0.2"/>
    <row r="246461" hidden="1" x14ac:dyDescent="0.2"/>
    <row r="246462" hidden="1" x14ac:dyDescent="0.2"/>
    <row r="246463" hidden="1" x14ac:dyDescent="0.2"/>
    <row r="246464" hidden="1" x14ac:dyDescent="0.2"/>
    <row r="246465" hidden="1" x14ac:dyDescent="0.2"/>
    <row r="246466" hidden="1" x14ac:dyDescent="0.2"/>
    <row r="246467" hidden="1" x14ac:dyDescent="0.2"/>
    <row r="246468" hidden="1" x14ac:dyDescent="0.2"/>
    <row r="246469" hidden="1" x14ac:dyDescent="0.2"/>
    <row r="246470" hidden="1" x14ac:dyDescent="0.2"/>
    <row r="246471" hidden="1" x14ac:dyDescent="0.2"/>
    <row r="246472" hidden="1" x14ac:dyDescent="0.2"/>
    <row r="246473" hidden="1" x14ac:dyDescent="0.2"/>
    <row r="246474" hidden="1" x14ac:dyDescent="0.2"/>
    <row r="246475" hidden="1" x14ac:dyDescent="0.2"/>
    <row r="246476" hidden="1" x14ac:dyDescent="0.2"/>
    <row r="246477" hidden="1" x14ac:dyDescent="0.2"/>
    <row r="246478" hidden="1" x14ac:dyDescent="0.2"/>
    <row r="246479" hidden="1" x14ac:dyDescent="0.2"/>
    <row r="246480" hidden="1" x14ac:dyDescent="0.2"/>
    <row r="246481" hidden="1" x14ac:dyDescent="0.2"/>
    <row r="246482" hidden="1" x14ac:dyDescent="0.2"/>
    <row r="246483" hidden="1" x14ac:dyDescent="0.2"/>
    <row r="246484" hidden="1" x14ac:dyDescent="0.2"/>
    <row r="246485" hidden="1" x14ac:dyDescent="0.2"/>
    <row r="246486" hidden="1" x14ac:dyDescent="0.2"/>
    <row r="246487" hidden="1" x14ac:dyDescent="0.2"/>
    <row r="246488" hidden="1" x14ac:dyDescent="0.2"/>
    <row r="246489" hidden="1" x14ac:dyDescent="0.2"/>
    <row r="246490" hidden="1" x14ac:dyDescent="0.2"/>
    <row r="246491" hidden="1" x14ac:dyDescent="0.2"/>
    <row r="246492" hidden="1" x14ac:dyDescent="0.2"/>
    <row r="246493" hidden="1" x14ac:dyDescent="0.2"/>
    <row r="246494" hidden="1" x14ac:dyDescent="0.2"/>
    <row r="246495" hidden="1" x14ac:dyDescent="0.2"/>
    <row r="246496" hidden="1" x14ac:dyDescent="0.2"/>
    <row r="246497" hidden="1" x14ac:dyDescent="0.2"/>
    <row r="246498" hidden="1" x14ac:dyDescent="0.2"/>
    <row r="246499" hidden="1" x14ac:dyDescent="0.2"/>
    <row r="246500" hidden="1" x14ac:dyDescent="0.2"/>
    <row r="246501" hidden="1" x14ac:dyDescent="0.2"/>
    <row r="246502" hidden="1" x14ac:dyDescent="0.2"/>
    <row r="246503" hidden="1" x14ac:dyDescent="0.2"/>
    <row r="246504" hidden="1" x14ac:dyDescent="0.2"/>
    <row r="246505" hidden="1" x14ac:dyDescent="0.2"/>
    <row r="246506" hidden="1" x14ac:dyDescent="0.2"/>
    <row r="246507" hidden="1" x14ac:dyDescent="0.2"/>
    <row r="246508" hidden="1" x14ac:dyDescent="0.2"/>
    <row r="246509" hidden="1" x14ac:dyDescent="0.2"/>
    <row r="246510" hidden="1" x14ac:dyDescent="0.2"/>
    <row r="246511" hidden="1" x14ac:dyDescent="0.2"/>
    <row r="246512" hidden="1" x14ac:dyDescent="0.2"/>
    <row r="246513" hidden="1" x14ac:dyDescent="0.2"/>
    <row r="246514" hidden="1" x14ac:dyDescent="0.2"/>
    <row r="246515" hidden="1" x14ac:dyDescent="0.2"/>
    <row r="246516" hidden="1" x14ac:dyDescent="0.2"/>
    <row r="246517" hidden="1" x14ac:dyDescent="0.2"/>
    <row r="246518" hidden="1" x14ac:dyDescent="0.2"/>
    <row r="246519" hidden="1" x14ac:dyDescent="0.2"/>
    <row r="246520" hidden="1" x14ac:dyDescent="0.2"/>
    <row r="246521" hidden="1" x14ac:dyDescent="0.2"/>
    <row r="246522" hidden="1" x14ac:dyDescent="0.2"/>
    <row r="246523" hidden="1" x14ac:dyDescent="0.2"/>
    <row r="246524" hidden="1" x14ac:dyDescent="0.2"/>
    <row r="246525" hidden="1" x14ac:dyDescent="0.2"/>
    <row r="246526" hidden="1" x14ac:dyDescent="0.2"/>
    <row r="246527" hidden="1" x14ac:dyDescent="0.2"/>
    <row r="246528" hidden="1" x14ac:dyDescent="0.2"/>
    <row r="246529" hidden="1" x14ac:dyDescent="0.2"/>
    <row r="246530" hidden="1" x14ac:dyDescent="0.2"/>
    <row r="246531" hidden="1" x14ac:dyDescent="0.2"/>
    <row r="246532" hidden="1" x14ac:dyDescent="0.2"/>
    <row r="246533" hidden="1" x14ac:dyDescent="0.2"/>
    <row r="246534" hidden="1" x14ac:dyDescent="0.2"/>
    <row r="246535" hidden="1" x14ac:dyDescent="0.2"/>
    <row r="246536" hidden="1" x14ac:dyDescent="0.2"/>
    <row r="246537" hidden="1" x14ac:dyDescent="0.2"/>
    <row r="246538" hidden="1" x14ac:dyDescent="0.2"/>
    <row r="246539" hidden="1" x14ac:dyDescent="0.2"/>
    <row r="246540" hidden="1" x14ac:dyDescent="0.2"/>
    <row r="246541" hidden="1" x14ac:dyDescent="0.2"/>
    <row r="246542" hidden="1" x14ac:dyDescent="0.2"/>
    <row r="246543" hidden="1" x14ac:dyDescent="0.2"/>
    <row r="246544" hidden="1" x14ac:dyDescent="0.2"/>
    <row r="246545" hidden="1" x14ac:dyDescent="0.2"/>
    <row r="246546" hidden="1" x14ac:dyDescent="0.2"/>
    <row r="246547" hidden="1" x14ac:dyDescent="0.2"/>
    <row r="246548" hidden="1" x14ac:dyDescent="0.2"/>
    <row r="246549" hidden="1" x14ac:dyDescent="0.2"/>
    <row r="246550" hidden="1" x14ac:dyDescent="0.2"/>
    <row r="246551" hidden="1" x14ac:dyDescent="0.2"/>
    <row r="246552" hidden="1" x14ac:dyDescent="0.2"/>
    <row r="246553" hidden="1" x14ac:dyDescent="0.2"/>
    <row r="246554" hidden="1" x14ac:dyDescent="0.2"/>
    <row r="246555" hidden="1" x14ac:dyDescent="0.2"/>
    <row r="246556" hidden="1" x14ac:dyDescent="0.2"/>
    <row r="246557" hidden="1" x14ac:dyDescent="0.2"/>
    <row r="246558" hidden="1" x14ac:dyDescent="0.2"/>
    <row r="246559" hidden="1" x14ac:dyDescent="0.2"/>
    <row r="246560" hidden="1" x14ac:dyDescent="0.2"/>
    <row r="246561" hidden="1" x14ac:dyDescent="0.2"/>
    <row r="246562" hidden="1" x14ac:dyDescent="0.2"/>
    <row r="246563" hidden="1" x14ac:dyDescent="0.2"/>
    <row r="246564" hidden="1" x14ac:dyDescent="0.2"/>
    <row r="246565" hidden="1" x14ac:dyDescent="0.2"/>
    <row r="246566" hidden="1" x14ac:dyDescent="0.2"/>
    <row r="246567" hidden="1" x14ac:dyDescent="0.2"/>
    <row r="246568" hidden="1" x14ac:dyDescent="0.2"/>
    <row r="246569" hidden="1" x14ac:dyDescent="0.2"/>
    <row r="246570" hidden="1" x14ac:dyDescent="0.2"/>
    <row r="246571" hidden="1" x14ac:dyDescent="0.2"/>
    <row r="246572" hidden="1" x14ac:dyDescent="0.2"/>
    <row r="246573" hidden="1" x14ac:dyDescent="0.2"/>
    <row r="246574" hidden="1" x14ac:dyDescent="0.2"/>
    <row r="246575" hidden="1" x14ac:dyDescent="0.2"/>
    <row r="246576" hidden="1" x14ac:dyDescent="0.2"/>
    <row r="246577" hidden="1" x14ac:dyDescent="0.2"/>
    <row r="246578" hidden="1" x14ac:dyDescent="0.2"/>
    <row r="246579" hidden="1" x14ac:dyDescent="0.2"/>
    <row r="246580" hidden="1" x14ac:dyDescent="0.2"/>
    <row r="246581" hidden="1" x14ac:dyDescent="0.2"/>
    <row r="246582" hidden="1" x14ac:dyDescent="0.2"/>
    <row r="246583" hidden="1" x14ac:dyDescent="0.2"/>
    <row r="246584" hidden="1" x14ac:dyDescent="0.2"/>
    <row r="246585" hidden="1" x14ac:dyDescent="0.2"/>
    <row r="246586" hidden="1" x14ac:dyDescent="0.2"/>
    <row r="246587" hidden="1" x14ac:dyDescent="0.2"/>
    <row r="246588" hidden="1" x14ac:dyDescent="0.2"/>
    <row r="246589" hidden="1" x14ac:dyDescent="0.2"/>
    <row r="246590" hidden="1" x14ac:dyDescent="0.2"/>
    <row r="246591" hidden="1" x14ac:dyDescent="0.2"/>
    <row r="246592" hidden="1" x14ac:dyDescent="0.2"/>
    <row r="246593" hidden="1" x14ac:dyDescent="0.2"/>
    <row r="246594" hidden="1" x14ac:dyDescent="0.2"/>
    <row r="246595" hidden="1" x14ac:dyDescent="0.2"/>
    <row r="246596" hidden="1" x14ac:dyDescent="0.2"/>
    <row r="246597" hidden="1" x14ac:dyDescent="0.2"/>
    <row r="246598" hidden="1" x14ac:dyDescent="0.2"/>
    <row r="246599" hidden="1" x14ac:dyDescent="0.2"/>
    <row r="246600" hidden="1" x14ac:dyDescent="0.2"/>
    <row r="246601" hidden="1" x14ac:dyDescent="0.2"/>
    <row r="246602" hidden="1" x14ac:dyDescent="0.2"/>
    <row r="246603" hidden="1" x14ac:dyDescent="0.2"/>
    <row r="246604" hidden="1" x14ac:dyDescent="0.2"/>
    <row r="246605" hidden="1" x14ac:dyDescent="0.2"/>
    <row r="246606" hidden="1" x14ac:dyDescent="0.2"/>
    <row r="246607" hidden="1" x14ac:dyDescent="0.2"/>
    <row r="246608" hidden="1" x14ac:dyDescent="0.2"/>
    <row r="246609" hidden="1" x14ac:dyDescent="0.2"/>
    <row r="246610" hidden="1" x14ac:dyDescent="0.2"/>
    <row r="246611" hidden="1" x14ac:dyDescent="0.2"/>
    <row r="246612" hidden="1" x14ac:dyDescent="0.2"/>
    <row r="246613" hidden="1" x14ac:dyDescent="0.2"/>
    <row r="246614" hidden="1" x14ac:dyDescent="0.2"/>
    <row r="246615" hidden="1" x14ac:dyDescent="0.2"/>
    <row r="246616" hidden="1" x14ac:dyDescent="0.2"/>
    <row r="246617" hidden="1" x14ac:dyDescent="0.2"/>
    <row r="246618" hidden="1" x14ac:dyDescent="0.2"/>
    <row r="246619" hidden="1" x14ac:dyDescent="0.2"/>
    <row r="246620" hidden="1" x14ac:dyDescent="0.2"/>
    <row r="246621" hidden="1" x14ac:dyDescent="0.2"/>
    <row r="246622" hidden="1" x14ac:dyDescent="0.2"/>
    <row r="246623" hidden="1" x14ac:dyDescent="0.2"/>
    <row r="246624" hidden="1" x14ac:dyDescent="0.2"/>
    <row r="246625" hidden="1" x14ac:dyDescent="0.2"/>
    <row r="246626" hidden="1" x14ac:dyDescent="0.2"/>
    <row r="246627" hidden="1" x14ac:dyDescent="0.2"/>
    <row r="246628" hidden="1" x14ac:dyDescent="0.2"/>
    <row r="246629" hidden="1" x14ac:dyDescent="0.2"/>
    <row r="246630" hidden="1" x14ac:dyDescent="0.2"/>
    <row r="246631" hidden="1" x14ac:dyDescent="0.2"/>
    <row r="246632" hidden="1" x14ac:dyDescent="0.2"/>
    <row r="246633" hidden="1" x14ac:dyDescent="0.2"/>
    <row r="246634" hidden="1" x14ac:dyDescent="0.2"/>
    <row r="246635" hidden="1" x14ac:dyDescent="0.2"/>
    <row r="246636" hidden="1" x14ac:dyDescent="0.2"/>
    <row r="246637" hidden="1" x14ac:dyDescent="0.2"/>
    <row r="246638" hidden="1" x14ac:dyDescent="0.2"/>
    <row r="246639" hidden="1" x14ac:dyDescent="0.2"/>
    <row r="246640" hidden="1" x14ac:dyDescent="0.2"/>
    <row r="246641" hidden="1" x14ac:dyDescent="0.2"/>
    <row r="246642" hidden="1" x14ac:dyDescent="0.2"/>
    <row r="246643" hidden="1" x14ac:dyDescent="0.2"/>
    <row r="246644" hidden="1" x14ac:dyDescent="0.2"/>
    <row r="246645" hidden="1" x14ac:dyDescent="0.2"/>
    <row r="246646" hidden="1" x14ac:dyDescent="0.2"/>
    <row r="246647" hidden="1" x14ac:dyDescent="0.2"/>
    <row r="246648" hidden="1" x14ac:dyDescent="0.2"/>
    <row r="246649" hidden="1" x14ac:dyDescent="0.2"/>
    <row r="246650" hidden="1" x14ac:dyDescent="0.2"/>
    <row r="246651" hidden="1" x14ac:dyDescent="0.2"/>
    <row r="246652" hidden="1" x14ac:dyDescent="0.2"/>
    <row r="246653" hidden="1" x14ac:dyDescent="0.2"/>
    <row r="246654" hidden="1" x14ac:dyDescent="0.2"/>
    <row r="246655" hidden="1" x14ac:dyDescent="0.2"/>
    <row r="246656" hidden="1" x14ac:dyDescent="0.2"/>
    <row r="246657" hidden="1" x14ac:dyDescent="0.2"/>
    <row r="246658" hidden="1" x14ac:dyDescent="0.2"/>
    <row r="246659" hidden="1" x14ac:dyDescent="0.2"/>
    <row r="246660" hidden="1" x14ac:dyDescent="0.2"/>
    <row r="246661" hidden="1" x14ac:dyDescent="0.2"/>
    <row r="246662" hidden="1" x14ac:dyDescent="0.2"/>
    <row r="246663" hidden="1" x14ac:dyDescent="0.2"/>
    <row r="246664" hidden="1" x14ac:dyDescent="0.2"/>
    <row r="246665" hidden="1" x14ac:dyDescent="0.2"/>
    <row r="246666" hidden="1" x14ac:dyDescent="0.2"/>
    <row r="246667" hidden="1" x14ac:dyDescent="0.2"/>
    <row r="246668" hidden="1" x14ac:dyDescent="0.2"/>
    <row r="246669" hidden="1" x14ac:dyDescent="0.2"/>
    <row r="246670" hidden="1" x14ac:dyDescent="0.2"/>
    <row r="246671" hidden="1" x14ac:dyDescent="0.2"/>
    <row r="246672" hidden="1" x14ac:dyDescent="0.2"/>
    <row r="246673" hidden="1" x14ac:dyDescent="0.2"/>
    <row r="246674" hidden="1" x14ac:dyDescent="0.2"/>
    <row r="246675" hidden="1" x14ac:dyDescent="0.2"/>
    <row r="246676" hidden="1" x14ac:dyDescent="0.2"/>
    <row r="246677" hidden="1" x14ac:dyDescent="0.2"/>
    <row r="246678" hidden="1" x14ac:dyDescent="0.2"/>
    <row r="246679" hidden="1" x14ac:dyDescent="0.2"/>
    <row r="246680" hidden="1" x14ac:dyDescent="0.2"/>
    <row r="246681" hidden="1" x14ac:dyDescent="0.2"/>
    <row r="246682" hidden="1" x14ac:dyDescent="0.2"/>
    <row r="246683" hidden="1" x14ac:dyDescent="0.2"/>
    <row r="246684" hidden="1" x14ac:dyDescent="0.2"/>
    <row r="246685" hidden="1" x14ac:dyDescent="0.2"/>
    <row r="246686" hidden="1" x14ac:dyDescent="0.2"/>
    <row r="246687" hidden="1" x14ac:dyDescent="0.2"/>
    <row r="246688" hidden="1" x14ac:dyDescent="0.2"/>
    <row r="246689" hidden="1" x14ac:dyDescent="0.2"/>
    <row r="246690" hidden="1" x14ac:dyDescent="0.2"/>
    <row r="246691" hidden="1" x14ac:dyDescent="0.2"/>
    <row r="246692" hidden="1" x14ac:dyDescent="0.2"/>
    <row r="246693" hidden="1" x14ac:dyDescent="0.2"/>
    <row r="246694" hidden="1" x14ac:dyDescent="0.2"/>
    <row r="246695" hidden="1" x14ac:dyDescent="0.2"/>
    <row r="246696" hidden="1" x14ac:dyDescent="0.2"/>
    <row r="246697" hidden="1" x14ac:dyDescent="0.2"/>
    <row r="246698" hidden="1" x14ac:dyDescent="0.2"/>
    <row r="246699" hidden="1" x14ac:dyDescent="0.2"/>
    <row r="246700" hidden="1" x14ac:dyDescent="0.2"/>
    <row r="246701" hidden="1" x14ac:dyDescent="0.2"/>
    <row r="246702" hidden="1" x14ac:dyDescent="0.2"/>
    <row r="246703" hidden="1" x14ac:dyDescent="0.2"/>
    <row r="246704" hidden="1" x14ac:dyDescent="0.2"/>
    <row r="246705" hidden="1" x14ac:dyDescent="0.2"/>
    <row r="246706" hidden="1" x14ac:dyDescent="0.2"/>
    <row r="246707" hidden="1" x14ac:dyDescent="0.2"/>
    <row r="246708" hidden="1" x14ac:dyDescent="0.2"/>
    <row r="246709" hidden="1" x14ac:dyDescent="0.2"/>
    <row r="246710" hidden="1" x14ac:dyDescent="0.2"/>
    <row r="246711" hidden="1" x14ac:dyDescent="0.2"/>
    <row r="246712" hidden="1" x14ac:dyDescent="0.2"/>
    <row r="246713" hidden="1" x14ac:dyDescent="0.2"/>
    <row r="246714" hidden="1" x14ac:dyDescent="0.2"/>
    <row r="246715" hidden="1" x14ac:dyDescent="0.2"/>
    <row r="246716" hidden="1" x14ac:dyDescent="0.2"/>
    <row r="246717" hidden="1" x14ac:dyDescent="0.2"/>
    <row r="246718" hidden="1" x14ac:dyDescent="0.2"/>
    <row r="246719" hidden="1" x14ac:dyDescent="0.2"/>
    <row r="246720" hidden="1" x14ac:dyDescent="0.2"/>
    <row r="246721" hidden="1" x14ac:dyDescent="0.2"/>
    <row r="246722" hidden="1" x14ac:dyDescent="0.2"/>
    <row r="246723" hidden="1" x14ac:dyDescent="0.2"/>
    <row r="246724" hidden="1" x14ac:dyDescent="0.2"/>
    <row r="246725" hidden="1" x14ac:dyDescent="0.2"/>
    <row r="246726" hidden="1" x14ac:dyDescent="0.2"/>
    <row r="246727" hidden="1" x14ac:dyDescent="0.2"/>
    <row r="246728" hidden="1" x14ac:dyDescent="0.2"/>
    <row r="246729" hidden="1" x14ac:dyDescent="0.2"/>
    <row r="246730" hidden="1" x14ac:dyDescent="0.2"/>
    <row r="246731" hidden="1" x14ac:dyDescent="0.2"/>
    <row r="246732" hidden="1" x14ac:dyDescent="0.2"/>
    <row r="246733" hidden="1" x14ac:dyDescent="0.2"/>
    <row r="246734" hidden="1" x14ac:dyDescent="0.2"/>
    <row r="246735" hidden="1" x14ac:dyDescent="0.2"/>
    <row r="246736" hidden="1" x14ac:dyDescent="0.2"/>
    <row r="246737" hidden="1" x14ac:dyDescent="0.2"/>
    <row r="246738" hidden="1" x14ac:dyDescent="0.2"/>
    <row r="246739" hidden="1" x14ac:dyDescent="0.2"/>
    <row r="246740" hidden="1" x14ac:dyDescent="0.2"/>
    <row r="246741" hidden="1" x14ac:dyDescent="0.2"/>
    <row r="246742" hidden="1" x14ac:dyDescent="0.2"/>
    <row r="246743" hidden="1" x14ac:dyDescent="0.2"/>
    <row r="246744" hidden="1" x14ac:dyDescent="0.2"/>
    <row r="246745" hidden="1" x14ac:dyDescent="0.2"/>
    <row r="246746" hidden="1" x14ac:dyDescent="0.2"/>
    <row r="246747" hidden="1" x14ac:dyDescent="0.2"/>
    <row r="246748" hidden="1" x14ac:dyDescent="0.2"/>
    <row r="246749" hidden="1" x14ac:dyDescent="0.2"/>
    <row r="246750" hidden="1" x14ac:dyDescent="0.2"/>
    <row r="246751" hidden="1" x14ac:dyDescent="0.2"/>
    <row r="246752" hidden="1" x14ac:dyDescent="0.2"/>
    <row r="246753" hidden="1" x14ac:dyDescent="0.2"/>
    <row r="246754" hidden="1" x14ac:dyDescent="0.2"/>
    <row r="246755" hidden="1" x14ac:dyDescent="0.2"/>
    <row r="246756" hidden="1" x14ac:dyDescent="0.2"/>
    <row r="246757" hidden="1" x14ac:dyDescent="0.2"/>
    <row r="246758" hidden="1" x14ac:dyDescent="0.2"/>
    <row r="246759" hidden="1" x14ac:dyDescent="0.2"/>
    <row r="246760" hidden="1" x14ac:dyDescent="0.2"/>
    <row r="246761" hidden="1" x14ac:dyDescent="0.2"/>
    <row r="246762" hidden="1" x14ac:dyDescent="0.2"/>
    <row r="246763" hidden="1" x14ac:dyDescent="0.2"/>
    <row r="246764" hidden="1" x14ac:dyDescent="0.2"/>
    <row r="246765" hidden="1" x14ac:dyDescent="0.2"/>
    <row r="246766" hidden="1" x14ac:dyDescent="0.2"/>
    <row r="246767" hidden="1" x14ac:dyDescent="0.2"/>
    <row r="246768" hidden="1" x14ac:dyDescent="0.2"/>
    <row r="246769" hidden="1" x14ac:dyDescent="0.2"/>
    <row r="246770" hidden="1" x14ac:dyDescent="0.2"/>
    <row r="246771" hidden="1" x14ac:dyDescent="0.2"/>
    <row r="246772" hidden="1" x14ac:dyDescent="0.2"/>
    <row r="246773" hidden="1" x14ac:dyDescent="0.2"/>
    <row r="246774" hidden="1" x14ac:dyDescent="0.2"/>
    <row r="246775" hidden="1" x14ac:dyDescent="0.2"/>
    <row r="246776" hidden="1" x14ac:dyDescent="0.2"/>
    <row r="246777" hidden="1" x14ac:dyDescent="0.2"/>
    <row r="246778" hidden="1" x14ac:dyDescent="0.2"/>
    <row r="246779" hidden="1" x14ac:dyDescent="0.2"/>
    <row r="246780" hidden="1" x14ac:dyDescent="0.2"/>
    <row r="246781" hidden="1" x14ac:dyDescent="0.2"/>
    <row r="246782" hidden="1" x14ac:dyDescent="0.2"/>
    <row r="246783" hidden="1" x14ac:dyDescent="0.2"/>
    <row r="246784" hidden="1" x14ac:dyDescent="0.2"/>
    <row r="246785" hidden="1" x14ac:dyDescent="0.2"/>
    <row r="246786" hidden="1" x14ac:dyDescent="0.2"/>
    <row r="246787" hidden="1" x14ac:dyDescent="0.2"/>
    <row r="246788" hidden="1" x14ac:dyDescent="0.2"/>
    <row r="246789" hidden="1" x14ac:dyDescent="0.2"/>
    <row r="246790" hidden="1" x14ac:dyDescent="0.2"/>
    <row r="246791" hidden="1" x14ac:dyDescent="0.2"/>
    <row r="246792" hidden="1" x14ac:dyDescent="0.2"/>
    <row r="246793" hidden="1" x14ac:dyDescent="0.2"/>
    <row r="246794" hidden="1" x14ac:dyDescent="0.2"/>
    <row r="246795" hidden="1" x14ac:dyDescent="0.2"/>
    <row r="246796" hidden="1" x14ac:dyDescent="0.2"/>
    <row r="246797" hidden="1" x14ac:dyDescent="0.2"/>
    <row r="246798" hidden="1" x14ac:dyDescent="0.2"/>
    <row r="246799" hidden="1" x14ac:dyDescent="0.2"/>
    <row r="246800" hidden="1" x14ac:dyDescent="0.2"/>
    <row r="246801" hidden="1" x14ac:dyDescent="0.2"/>
    <row r="246802" hidden="1" x14ac:dyDescent="0.2"/>
    <row r="246803" hidden="1" x14ac:dyDescent="0.2"/>
    <row r="246804" hidden="1" x14ac:dyDescent="0.2"/>
    <row r="246805" hidden="1" x14ac:dyDescent="0.2"/>
    <row r="246806" hidden="1" x14ac:dyDescent="0.2"/>
    <row r="246807" hidden="1" x14ac:dyDescent="0.2"/>
    <row r="246808" hidden="1" x14ac:dyDescent="0.2"/>
    <row r="246809" hidden="1" x14ac:dyDescent="0.2"/>
    <row r="246810" hidden="1" x14ac:dyDescent="0.2"/>
    <row r="246811" hidden="1" x14ac:dyDescent="0.2"/>
    <row r="246812" hidden="1" x14ac:dyDescent="0.2"/>
    <row r="246813" hidden="1" x14ac:dyDescent="0.2"/>
    <row r="246814" hidden="1" x14ac:dyDescent="0.2"/>
    <row r="246815" hidden="1" x14ac:dyDescent="0.2"/>
    <row r="246816" hidden="1" x14ac:dyDescent="0.2"/>
    <row r="246817" hidden="1" x14ac:dyDescent="0.2"/>
    <row r="246818" hidden="1" x14ac:dyDescent="0.2"/>
    <row r="246819" hidden="1" x14ac:dyDescent="0.2"/>
    <row r="246820" hidden="1" x14ac:dyDescent="0.2"/>
    <row r="246821" hidden="1" x14ac:dyDescent="0.2"/>
    <row r="246822" hidden="1" x14ac:dyDescent="0.2"/>
    <row r="246823" hidden="1" x14ac:dyDescent="0.2"/>
    <row r="246824" hidden="1" x14ac:dyDescent="0.2"/>
    <row r="246825" hidden="1" x14ac:dyDescent="0.2"/>
    <row r="246826" hidden="1" x14ac:dyDescent="0.2"/>
    <row r="246827" hidden="1" x14ac:dyDescent="0.2"/>
    <row r="246828" hidden="1" x14ac:dyDescent="0.2"/>
    <row r="246829" hidden="1" x14ac:dyDescent="0.2"/>
    <row r="246830" hidden="1" x14ac:dyDescent="0.2"/>
    <row r="246831" hidden="1" x14ac:dyDescent="0.2"/>
    <row r="246832" hidden="1" x14ac:dyDescent="0.2"/>
    <row r="246833" hidden="1" x14ac:dyDescent="0.2"/>
    <row r="246834" hidden="1" x14ac:dyDescent="0.2"/>
    <row r="246835" hidden="1" x14ac:dyDescent="0.2"/>
    <row r="246836" hidden="1" x14ac:dyDescent="0.2"/>
    <row r="246837" hidden="1" x14ac:dyDescent="0.2"/>
    <row r="246838" hidden="1" x14ac:dyDescent="0.2"/>
    <row r="246839" hidden="1" x14ac:dyDescent="0.2"/>
    <row r="246840" hidden="1" x14ac:dyDescent="0.2"/>
    <row r="246841" hidden="1" x14ac:dyDescent="0.2"/>
    <row r="246842" hidden="1" x14ac:dyDescent="0.2"/>
    <row r="246843" hidden="1" x14ac:dyDescent="0.2"/>
    <row r="246844" hidden="1" x14ac:dyDescent="0.2"/>
    <row r="246845" hidden="1" x14ac:dyDescent="0.2"/>
    <row r="246846" hidden="1" x14ac:dyDescent="0.2"/>
    <row r="246847" hidden="1" x14ac:dyDescent="0.2"/>
    <row r="246848" hidden="1" x14ac:dyDescent="0.2"/>
    <row r="246849" hidden="1" x14ac:dyDescent="0.2"/>
    <row r="246850" hidden="1" x14ac:dyDescent="0.2"/>
    <row r="246851" hidden="1" x14ac:dyDescent="0.2"/>
    <row r="246852" hidden="1" x14ac:dyDescent="0.2"/>
    <row r="246853" hidden="1" x14ac:dyDescent="0.2"/>
    <row r="246854" hidden="1" x14ac:dyDescent="0.2"/>
    <row r="246855" hidden="1" x14ac:dyDescent="0.2"/>
    <row r="246856" hidden="1" x14ac:dyDescent="0.2"/>
    <row r="246857" hidden="1" x14ac:dyDescent="0.2"/>
    <row r="246858" hidden="1" x14ac:dyDescent="0.2"/>
    <row r="246859" hidden="1" x14ac:dyDescent="0.2"/>
    <row r="246860" hidden="1" x14ac:dyDescent="0.2"/>
    <row r="246861" hidden="1" x14ac:dyDescent="0.2"/>
    <row r="246862" hidden="1" x14ac:dyDescent="0.2"/>
    <row r="246863" hidden="1" x14ac:dyDescent="0.2"/>
    <row r="246864" hidden="1" x14ac:dyDescent="0.2"/>
    <row r="246865" hidden="1" x14ac:dyDescent="0.2"/>
    <row r="246866" hidden="1" x14ac:dyDescent="0.2"/>
    <row r="246867" hidden="1" x14ac:dyDescent="0.2"/>
    <row r="246868" hidden="1" x14ac:dyDescent="0.2"/>
    <row r="246869" hidden="1" x14ac:dyDescent="0.2"/>
    <row r="246870" hidden="1" x14ac:dyDescent="0.2"/>
    <row r="246871" hidden="1" x14ac:dyDescent="0.2"/>
    <row r="246872" hidden="1" x14ac:dyDescent="0.2"/>
    <row r="246873" hidden="1" x14ac:dyDescent="0.2"/>
    <row r="246874" hidden="1" x14ac:dyDescent="0.2"/>
    <row r="246875" hidden="1" x14ac:dyDescent="0.2"/>
    <row r="246876" hidden="1" x14ac:dyDescent="0.2"/>
    <row r="246877" hidden="1" x14ac:dyDescent="0.2"/>
    <row r="246878" hidden="1" x14ac:dyDescent="0.2"/>
    <row r="246879" hidden="1" x14ac:dyDescent="0.2"/>
    <row r="246880" hidden="1" x14ac:dyDescent="0.2"/>
    <row r="246881" hidden="1" x14ac:dyDescent="0.2"/>
    <row r="246882" hidden="1" x14ac:dyDescent="0.2"/>
    <row r="246883" hidden="1" x14ac:dyDescent="0.2"/>
    <row r="246884" hidden="1" x14ac:dyDescent="0.2"/>
    <row r="246885" hidden="1" x14ac:dyDescent="0.2"/>
    <row r="246886" hidden="1" x14ac:dyDescent="0.2"/>
    <row r="246887" hidden="1" x14ac:dyDescent="0.2"/>
    <row r="246888" hidden="1" x14ac:dyDescent="0.2"/>
    <row r="246889" hidden="1" x14ac:dyDescent="0.2"/>
    <row r="246890" hidden="1" x14ac:dyDescent="0.2"/>
    <row r="246891" hidden="1" x14ac:dyDescent="0.2"/>
    <row r="246892" hidden="1" x14ac:dyDescent="0.2"/>
    <row r="246893" hidden="1" x14ac:dyDescent="0.2"/>
    <row r="246894" hidden="1" x14ac:dyDescent="0.2"/>
    <row r="246895" hidden="1" x14ac:dyDescent="0.2"/>
    <row r="246896" hidden="1" x14ac:dyDescent="0.2"/>
    <row r="246897" hidden="1" x14ac:dyDescent="0.2"/>
    <row r="246898" hidden="1" x14ac:dyDescent="0.2"/>
    <row r="246899" hidden="1" x14ac:dyDescent="0.2"/>
    <row r="246900" hidden="1" x14ac:dyDescent="0.2"/>
    <row r="246901" hidden="1" x14ac:dyDescent="0.2"/>
    <row r="246902" hidden="1" x14ac:dyDescent="0.2"/>
    <row r="246903" hidden="1" x14ac:dyDescent="0.2"/>
    <row r="246904" hidden="1" x14ac:dyDescent="0.2"/>
    <row r="246905" hidden="1" x14ac:dyDescent="0.2"/>
    <row r="246906" hidden="1" x14ac:dyDescent="0.2"/>
    <row r="246907" hidden="1" x14ac:dyDescent="0.2"/>
    <row r="246908" hidden="1" x14ac:dyDescent="0.2"/>
    <row r="246909" hidden="1" x14ac:dyDescent="0.2"/>
    <row r="246910" hidden="1" x14ac:dyDescent="0.2"/>
    <row r="246911" hidden="1" x14ac:dyDescent="0.2"/>
    <row r="246912" hidden="1" x14ac:dyDescent="0.2"/>
    <row r="246913" hidden="1" x14ac:dyDescent="0.2"/>
    <row r="246914" hidden="1" x14ac:dyDescent="0.2"/>
    <row r="246915" hidden="1" x14ac:dyDescent="0.2"/>
    <row r="246916" hidden="1" x14ac:dyDescent="0.2"/>
    <row r="246917" hidden="1" x14ac:dyDescent="0.2"/>
    <row r="246918" hidden="1" x14ac:dyDescent="0.2"/>
    <row r="246919" hidden="1" x14ac:dyDescent="0.2"/>
    <row r="246920" hidden="1" x14ac:dyDescent="0.2"/>
    <row r="246921" hidden="1" x14ac:dyDescent="0.2"/>
    <row r="246922" hidden="1" x14ac:dyDescent="0.2"/>
    <row r="246923" hidden="1" x14ac:dyDescent="0.2"/>
    <row r="246924" hidden="1" x14ac:dyDescent="0.2"/>
    <row r="246925" hidden="1" x14ac:dyDescent="0.2"/>
    <row r="246926" hidden="1" x14ac:dyDescent="0.2"/>
    <row r="246927" hidden="1" x14ac:dyDescent="0.2"/>
    <row r="246928" hidden="1" x14ac:dyDescent="0.2"/>
    <row r="246929" hidden="1" x14ac:dyDescent="0.2"/>
    <row r="246930" hidden="1" x14ac:dyDescent="0.2"/>
    <row r="246931" hidden="1" x14ac:dyDescent="0.2"/>
    <row r="246932" hidden="1" x14ac:dyDescent="0.2"/>
    <row r="246933" hidden="1" x14ac:dyDescent="0.2"/>
    <row r="246934" hidden="1" x14ac:dyDescent="0.2"/>
    <row r="246935" hidden="1" x14ac:dyDescent="0.2"/>
    <row r="246936" hidden="1" x14ac:dyDescent="0.2"/>
    <row r="246937" hidden="1" x14ac:dyDescent="0.2"/>
    <row r="246938" hidden="1" x14ac:dyDescent="0.2"/>
    <row r="246939" hidden="1" x14ac:dyDescent="0.2"/>
    <row r="246940" hidden="1" x14ac:dyDescent="0.2"/>
    <row r="246941" hidden="1" x14ac:dyDescent="0.2"/>
    <row r="246942" hidden="1" x14ac:dyDescent="0.2"/>
    <row r="246943" hidden="1" x14ac:dyDescent="0.2"/>
    <row r="246944" hidden="1" x14ac:dyDescent="0.2"/>
    <row r="246945" hidden="1" x14ac:dyDescent="0.2"/>
    <row r="246946" hidden="1" x14ac:dyDescent="0.2"/>
    <row r="246947" hidden="1" x14ac:dyDescent="0.2"/>
    <row r="246948" hidden="1" x14ac:dyDescent="0.2"/>
    <row r="246949" hidden="1" x14ac:dyDescent="0.2"/>
    <row r="246950" hidden="1" x14ac:dyDescent="0.2"/>
    <row r="246951" hidden="1" x14ac:dyDescent="0.2"/>
    <row r="246952" hidden="1" x14ac:dyDescent="0.2"/>
    <row r="246953" hidden="1" x14ac:dyDescent="0.2"/>
    <row r="246954" hidden="1" x14ac:dyDescent="0.2"/>
    <row r="246955" hidden="1" x14ac:dyDescent="0.2"/>
    <row r="246956" hidden="1" x14ac:dyDescent="0.2"/>
    <row r="246957" hidden="1" x14ac:dyDescent="0.2"/>
    <row r="246958" hidden="1" x14ac:dyDescent="0.2"/>
    <row r="246959" hidden="1" x14ac:dyDescent="0.2"/>
    <row r="246960" hidden="1" x14ac:dyDescent="0.2"/>
    <row r="246961" hidden="1" x14ac:dyDescent="0.2"/>
    <row r="246962" hidden="1" x14ac:dyDescent="0.2"/>
    <row r="246963" hidden="1" x14ac:dyDescent="0.2"/>
    <row r="246964" hidden="1" x14ac:dyDescent="0.2"/>
    <row r="246965" hidden="1" x14ac:dyDescent="0.2"/>
    <row r="246966" hidden="1" x14ac:dyDescent="0.2"/>
    <row r="246967" hidden="1" x14ac:dyDescent="0.2"/>
    <row r="246968" hidden="1" x14ac:dyDescent="0.2"/>
    <row r="246969" hidden="1" x14ac:dyDescent="0.2"/>
    <row r="246970" hidden="1" x14ac:dyDescent="0.2"/>
    <row r="246971" hidden="1" x14ac:dyDescent="0.2"/>
    <row r="246972" hidden="1" x14ac:dyDescent="0.2"/>
    <row r="246973" hidden="1" x14ac:dyDescent="0.2"/>
    <row r="246974" hidden="1" x14ac:dyDescent="0.2"/>
    <row r="246975" hidden="1" x14ac:dyDescent="0.2"/>
    <row r="246976" hidden="1" x14ac:dyDescent="0.2"/>
    <row r="246977" hidden="1" x14ac:dyDescent="0.2"/>
    <row r="246978" hidden="1" x14ac:dyDescent="0.2"/>
    <row r="246979" hidden="1" x14ac:dyDescent="0.2"/>
    <row r="246980" hidden="1" x14ac:dyDescent="0.2"/>
    <row r="246981" hidden="1" x14ac:dyDescent="0.2"/>
    <row r="246982" hidden="1" x14ac:dyDescent="0.2"/>
    <row r="246983" hidden="1" x14ac:dyDescent="0.2"/>
    <row r="246984" hidden="1" x14ac:dyDescent="0.2"/>
    <row r="246985" hidden="1" x14ac:dyDescent="0.2"/>
    <row r="246986" hidden="1" x14ac:dyDescent="0.2"/>
    <row r="246987" hidden="1" x14ac:dyDescent="0.2"/>
    <row r="246988" hidden="1" x14ac:dyDescent="0.2"/>
    <row r="246989" hidden="1" x14ac:dyDescent="0.2"/>
    <row r="246990" hidden="1" x14ac:dyDescent="0.2"/>
    <row r="246991" hidden="1" x14ac:dyDescent="0.2"/>
    <row r="246992" hidden="1" x14ac:dyDescent="0.2"/>
    <row r="246993" hidden="1" x14ac:dyDescent="0.2"/>
    <row r="246994" hidden="1" x14ac:dyDescent="0.2"/>
    <row r="246995" hidden="1" x14ac:dyDescent="0.2"/>
    <row r="246996" hidden="1" x14ac:dyDescent="0.2"/>
    <row r="246997" hidden="1" x14ac:dyDescent="0.2"/>
    <row r="246998" hidden="1" x14ac:dyDescent="0.2"/>
    <row r="246999" hidden="1" x14ac:dyDescent="0.2"/>
    <row r="247000" hidden="1" x14ac:dyDescent="0.2"/>
    <row r="247001" hidden="1" x14ac:dyDescent="0.2"/>
    <row r="247002" hidden="1" x14ac:dyDescent="0.2"/>
    <row r="247003" hidden="1" x14ac:dyDescent="0.2"/>
    <row r="247004" hidden="1" x14ac:dyDescent="0.2"/>
    <row r="247005" hidden="1" x14ac:dyDescent="0.2"/>
    <row r="247006" hidden="1" x14ac:dyDescent="0.2"/>
    <row r="247007" hidden="1" x14ac:dyDescent="0.2"/>
    <row r="247008" hidden="1" x14ac:dyDescent="0.2"/>
    <row r="247009" hidden="1" x14ac:dyDescent="0.2"/>
    <row r="247010" hidden="1" x14ac:dyDescent="0.2"/>
    <row r="247011" hidden="1" x14ac:dyDescent="0.2"/>
    <row r="247012" hidden="1" x14ac:dyDescent="0.2"/>
    <row r="247013" hidden="1" x14ac:dyDescent="0.2"/>
    <row r="247014" hidden="1" x14ac:dyDescent="0.2"/>
    <row r="247015" hidden="1" x14ac:dyDescent="0.2"/>
    <row r="247016" hidden="1" x14ac:dyDescent="0.2"/>
    <row r="247017" hidden="1" x14ac:dyDescent="0.2"/>
    <row r="247018" hidden="1" x14ac:dyDescent="0.2"/>
    <row r="247019" hidden="1" x14ac:dyDescent="0.2"/>
    <row r="247020" hidden="1" x14ac:dyDescent="0.2"/>
    <row r="247021" hidden="1" x14ac:dyDescent="0.2"/>
    <row r="247022" hidden="1" x14ac:dyDescent="0.2"/>
    <row r="247023" hidden="1" x14ac:dyDescent="0.2"/>
    <row r="247024" hidden="1" x14ac:dyDescent="0.2"/>
    <row r="247025" hidden="1" x14ac:dyDescent="0.2"/>
    <row r="247026" hidden="1" x14ac:dyDescent="0.2"/>
    <row r="247027" hidden="1" x14ac:dyDescent="0.2"/>
    <row r="247028" hidden="1" x14ac:dyDescent="0.2"/>
    <row r="247029" hidden="1" x14ac:dyDescent="0.2"/>
    <row r="247030" hidden="1" x14ac:dyDescent="0.2"/>
    <row r="247031" hidden="1" x14ac:dyDescent="0.2"/>
    <row r="247032" hidden="1" x14ac:dyDescent="0.2"/>
    <row r="247033" hidden="1" x14ac:dyDescent="0.2"/>
    <row r="247034" hidden="1" x14ac:dyDescent="0.2"/>
    <row r="247035" hidden="1" x14ac:dyDescent="0.2"/>
    <row r="247036" hidden="1" x14ac:dyDescent="0.2"/>
    <row r="247037" hidden="1" x14ac:dyDescent="0.2"/>
    <row r="247038" hidden="1" x14ac:dyDescent="0.2"/>
    <row r="247039" hidden="1" x14ac:dyDescent="0.2"/>
    <row r="247040" hidden="1" x14ac:dyDescent="0.2"/>
    <row r="247041" hidden="1" x14ac:dyDescent="0.2"/>
    <row r="247042" hidden="1" x14ac:dyDescent="0.2"/>
    <row r="247043" hidden="1" x14ac:dyDescent="0.2"/>
    <row r="247044" hidden="1" x14ac:dyDescent="0.2"/>
    <row r="247045" hidden="1" x14ac:dyDescent="0.2"/>
    <row r="247046" hidden="1" x14ac:dyDescent="0.2"/>
    <row r="247047" hidden="1" x14ac:dyDescent="0.2"/>
    <row r="247048" hidden="1" x14ac:dyDescent="0.2"/>
    <row r="247049" hidden="1" x14ac:dyDescent="0.2"/>
    <row r="247050" hidden="1" x14ac:dyDescent="0.2"/>
    <row r="247051" hidden="1" x14ac:dyDescent="0.2"/>
    <row r="247052" hidden="1" x14ac:dyDescent="0.2"/>
    <row r="247053" hidden="1" x14ac:dyDescent="0.2"/>
    <row r="247054" hidden="1" x14ac:dyDescent="0.2"/>
    <row r="247055" hidden="1" x14ac:dyDescent="0.2"/>
    <row r="247056" hidden="1" x14ac:dyDescent="0.2"/>
    <row r="247057" hidden="1" x14ac:dyDescent="0.2"/>
    <row r="247058" hidden="1" x14ac:dyDescent="0.2"/>
    <row r="247059" hidden="1" x14ac:dyDescent="0.2"/>
    <row r="247060" hidden="1" x14ac:dyDescent="0.2"/>
    <row r="247061" hidden="1" x14ac:dyDescent="0.2"/>
    <row r="247062" hidden="1" x14ac:dyDescent="0.2"/>
    <row r="247063" hidden="1" x14ac:dyDescent="0.2"/>
    <row r="247064" hidden="1" x14ac:dyDescent="0.2"/>
    <row r="247065" hidden="1" x14ac:dyDescent="0.2"/>
    <row r="247066" hidden="1" x14ac:dyDescent="0.2"/>
    <row r="247067" hidden="1" x14ac:dyDescent="0.2"/>
    <row r="247068" hidden="1" x14ac:dyDescent="0.2"/>
    <row r="247069" hidden="1" x14ac:dyDescent="0.2"/>
    <row r="247070" hidden="1" x14ac:dyDescent="0.2"/>
    <row r="247071" hidden="1" x14ac:dyDescent="0.2"/>
    <row r="247072" hidden="1" x14ac:dyDescent="0.2"/>
    <row r="247073" hidden="1" x14ac:dyDescent="0.2"/>
    <row r="247074" hidden="1" x14ac:dyDescent="0.2"/>
    <row r="247075" hidden="1" x14ac:dyDescent="0.2"/>
    <row r="247076" hidden="1" x14ac:dyDescent="0.2"/>
    <row r="247077" hidden="1" x14ac:dyDescent="0.2"/>
    <row r="247078" hidden="1" x14ac:dyDescent="0.2"/>
    <row r="247079" hidden="1" x14ac:dyDescent="0.2"/>
    <row r="247080" hidden="1" x14ac:dyDescent="0.2"/>
    <row r="247081" hidden="1" x14ac:dyDescent="0.2"/>
    <row r="247082" hidden="1" x14ac:dyDescent="0.2"/>
    <row r="247083" hidden="1" x14ac:dyDescent="0.2"/>
    <row r="247084" hidden="1" x14ac:dyDescent="0.2"/>
    <row r="247085" hidden="1" x14ac:dyDescent="0.2"/>
    <row r="247086" hidden="1" x14ac:dyDescent="0.2"/>
    <row r="247087" hidden="1" x14ac:dyDescent="0.2"/>
    <row r="247088" hidden="1" x14ac:dyDescent="0.2"/>
    <row r="247089" hidden="1" x14ac:dyDescent="0.2"/>
    <row r="247090" hidden="1" x14ac:dyDescent="0.2"/>
    <row r="247091" hidden="1" x14ac:dyDescent="0.2"/>
    <row r="247092" hidden="1" x14ac:dyDescent="0.2"/>
    <row r="247093" hidden="1" x14ac:dyDescent="0.2"/>
    <row r="247094" hidden="1" x14ac:dyDescent="0.2"/>
    <row r="247095" hidden="1" x14ac:dyDescent="0.2"/>
    <row r="247096" hidden="1" x14ac:dyDescent="0.2"/>
    <row r="247097" hidden="1" x14ac:dyDescent="0.2"/>
    <row r="247098" hidden="1" x14ac:dyDescent="0.2"/>
    <row r="247099" hidden="1" x14ac:dyDescent="0.2"/>
    <row r="247100" hidden="1" x14ac:dyDescent="0.2"/>
    <row r="247101" hidden="1" x14ac:dyDescent="0.2"/>
    <row r="247102" hidden="1" x14ac:dyDescent="0.2"/>
    <row r="247103" hidden="1" x14ac:dyDescent="0.2"/>
    <row r="247104" hidden="1" x14ac:dyDescent="0.2"/>
    <row r="247105" hidden="1" x14ac:dyDescent="0.2"/>
    <row r="247106" hidden="1" x14ac:dyDescent="0.2"/>
    <row r="247107" hidden="1" x14ac:dyDescent="0.2"/>
    <row r="247108" hidden="1" x14ac:dyDescent="0.2"/>
    <row r="247109" hidden="1" x14ac:dyDescent="0.2"/>
    <row r="247110" hidden="1" x14ac:dyDescent="0.2"/>
    <row r="247111" hidden="1" x14ac:dyDescent="0.2"/>
    <row r="247112" hidden="1" x14ac:dyDescent="0.2"/>
    <row r="247113" hidden="1" x14ac:dyDescent="0.2"/>
    <row r="247114" hidden="1" x14ac:dyDescent="0.2"/>
    <row r="247115" hidden="1" x14ac:dyDescent="0.2"/>
    <row r="247116" hidden="1" x14ac:dyDescent="0.2"/>
    <row r="247117" hidden="1" x14ac:dyDescent="0.2"/>
    <row r="247118" hidden="1" x14ac:dyDescent="0.2"/>
    <row r="247119" hidden="1" x14ac:dyDescent="0.2"/>
    <row r="247120" hidden="1" x14ac:dyDescent="0.2"/>
    <row r="247121" hidden="1" x14ac:dyDescent="0.2"/>
    <row r="247122" hidden="1" x14ac:dyDescent="0.2"/>
    <row r="247123" hidden="1" x14ac:dyDescent="0.2"/>
    <row r="247124" hidden="1" x14ac:dyDescent="0.2"/>
    <row r="247125" hidden="1" x14ac:dyDescent="0.2"/>
    <row r="247126" hidden="1" x14ac:dyDescent="0.2"/>
    <row r="247127" hidden="1" x14ac:dyDescent="0.2"/>
    <row r="247128" hidden="1" x14ac:dyDescent="0.2"/>
    <row r="247129" hidden="1" x14ac:dyDescent="0.2"/>
    <row r="247130" hidden="1" x14ac:dyDescent="0.2"/>
    <row r="247131" hidden="1" x14ac:dyDescent="0.2"/>
    <row r="247132" hidden="1" x14ac:dyDescent="0.2"/>
    <row r="247133" hidden="1" x14ac:dyDescent="0.2"/>
    <row r="247134" hidden="1" x14ac:dyDescent="0.2"/>
    <row r="247135" hidden="1" x14ac:dyDescent="0.2"/>
    <row r="247136" hidden="1" x14ac:dyDescent="0.2"/>
    <row r="247137" hidden="1" x14ac:dyDescent="0.2"/>
    <row r="247138" hidden="1" x14ac:dyDescent="0.2"/>
    <row r="247139" hidden="1" x14ac:dyDescent="0.2"/>
    <row r="247140" hidden="1" x14ac:dyDescent="0.2"/>
    <row r="247141" hidden="1" x14ac:dyDescent="0.2"/>
    <row r="247142" hidden="1" x14ac:dyDescent="0.2"/>
    <row r="247143" hidden="1" x14ac:dyDescent="0.2"/>
    <row r="247144" hidden="1" x14ac:dyDescent="0.2"/>
    <row r="247145" hidden="1" x14ac:dyDescent="0.2"/>
    <row r="247146" hidden="1" x14ac:dyDescent="0.2"/>
    <row r="247147" hidden="1" x14ac:dyDescent="0.2"/>
    <row r="247148" hidden="1" x14ac:dyDescent="0.2"/>
    <row r="247149" hidden="1" x14ac:dyDescent="0.2"/>
    <row r="247150" hidden="1" x14ac:dyDescent="0.2"/>
    <row r="247151" hidden="1" x14ac:dyDescent="0.2"/>
    <row r="247152" hidden="1" x14ac:dyDescent="0.2"/>
    <row r="247153" hidden="1" x14ac:dyDescent="0.2"/>
    <row r="247154" hidden="1" x14ac:dyDescent="0.2"/>
    <row r="247155" hidden="1" x14ac:dyDescent="0.2"/>
    <row r="247156" hidden="1" x14ac:dyDescent="0.2"/>
    <row r="247157" hidden="1" x14ac:dyDescent="0.2"/>
    <row r="247158" hidden="1" x14ac:dyDescent="0.2"/>
    <row r="247159" hidden="1" x14ac:dyDescent="0.2"/>
    <row r="247160" hidden="1" x14ac:dyDescent="0.2"/>
    <row r="247161" hidden="1" x14ac:dyDescent="0.2"/>
    <row r="247162" hidden="1" x14ac:dyDescent="0.2"/>
    <row r="247163" hidden="1" x14ac:dyDescent="0.2"/>
    <row r="247164" hidden="1" x14ac:dyDescent="0.2"/>
    <row r="247165" hidden="1" x14ac:dyDescent="0.2"/>
    <row r="247166" hidden="1" x14ac:dyDescent="0.2"/>
    <row r="247167" hidden="1" x14ac:dyDescent="0.2"/>
    <row r="247168" hidden="1" x14ac:dyDescent="0.2"/>
    <row r="247169" hidden="1" x14ac:dyDescent="0.2"/>
    <row r="247170" hidden="1" x14ac:dyDescent="0.2"/>
    <row r="247171" hidden="1" x14ac:dyDescent="0.2"/>
    <row r="247172" hidden="1" x14ac:dyDescent="0.2"/>
    <row r="247173" hidden="1" x14ac:dyDescent="0.2"/>
    <row r="247174" hidden="1" x14ac:dyDescent="0.2"/>
    <row r="247175" hidden="1" x14ac:dyDescent="0.2"/>
    <row r="247176" hidden="1" x14ac:dyDescent="0.2"/>
    <row r="247177" hidden="1" x14ac:dyDescent="0.2"/>
    <row r="247178" hidden="1" x14ac:dyDescent="0.2"/>
    <row r="247179" hidden="1" x14ac:dyDescent="0.2"/>
    <row r="247180" hidden="1" x14ac:dyDescent="0.2"/>
    <row r="247181" hidden="1" x14ac:dyDescent="0.2"/>
    <row r="247182" hidden="1" x14ac:dyDescent="0.2"/>
    <row r="247183" hidden="1" x14ac:dyDescent="0.2"/>
    <row r="247184" hidden="1" x14ac:dyDescent="0.2"/>
    <row r="247185" hidden="1" x14ac:dyDescent="0.2"/>
    <row r="247186" hidden="1" x14ac:dyDescent="0.2"/>
    <row r="247187" hidden="1" x14ac:dyDescent="0.2"/>
    <row r="247188" hidden="1" x14ac:dyDescent="0.2"/>
    <row r="247189" hidden="1" x14ac:dyDescent="0.2"/>
    <row r="247190" hidden="1" x14ac:dyDescent="0.2"/>
    <row r="247191" hidden="1" x14ac:dyDescent="0.2"/>
    <row r="247192" hidden="1" x14ac:dyDescent="0.2"/>
    <row r="247193" hidden="1" x14ac:dyDescent="0.2"/>
    <row r="247194" hidden="1" x14ac:dyDescent="0.2"/>
    <row r="247195" hidden="1" x14ac:dyDescent="0.2"/>
    <row r="247196" hidden="1" x14ac:dyDescent="0.2"/>
    <row r="247197" hidden="1" x14ac:dyDescent="0.2"/>
    <row r="247198" hidden="1" x14ac:dyDescent="0.2"/>
    <row r="247199" hidden="1" x14ac:dyDescent="0.2"/>
    <row r="247200" hidden="1" x14ac:dyDescent="0.2"/>
    <row r="247201" hidden="1" x14ac:dyDescent="0.2"/>
    <row r="247202" hidden="1" x14ac:dyDescent="0.2"/>
    <row r="247203" hidden="1" x14ac:dyDescent="0.2"/>
    <row r="247204" hidden="1" x14ac:dyDescent="0.2"/>
    <row r="247205" hidden="1" x14ac:dyDescent="0.2"/>
    <row r="247206" hidden="1" x14ac:dyDescent="0.2"/>
    <row r="247207" hidden="1" x14ac:dyDescent="0.2"/>
    <row r="247208" hidden="1" x14ac:dyDescent="0.2"/>
    <row r="247209" hidden="1" x14ac:dyDescent="0.2"/>
    <row r="247210" hidden="1" x14ac:dyDescent="0.2"/>
    <row r="247211" hidden="1" x14ac:dyDescent="0.2"/>
    <row r="247212" hidden="1" x14ac:dyDescent="0.2"/>
    <row r="247213" hidden="1" x14ac:dyDescent="0.2"/>
    <row r="247214" hidden="1" x14ac:dyDescent="0.2"/>
    <row r="247215" hidden="1" x14ac:dyDescent="0.2"/>
    <row r="247216" hidden="1" x14ac:dyDescent="0.2"/>
    <row r="247217" hidden="1" x14ac:dyDescent="0.2"/>
    <row r="247218" hidden="1" x14ac:dyDescent="0.2"/>
    <row r="247219" hidden="1" x14ac:dyDescent="0.2"/>
    <row r="247220" hidden="1" x14ac:dyDescent="0.2"/>
    <row r="247221" hidden="1" x14ac:dyDescent="0.2"/>
    <row r="247222" hidden="1" x14ac:dyDescent="0.2"/>
    <row r="247223" hidden="1" x14ac:dyDescent="0.2"/>
    <row r="247224" hidden="1" x14ac:dyDescent="0.2"/>
    <row r="247225" hidden="1" x14ac:dyDescent="0.2"/>
    <row r="247226" hidden="1" x14ac:dyDescent="0.2"/>
    <row r="247227" hidden="1" x14ac:dyDescent="0.2"/>
    <row r="247228" hidden="1" x14ac:dyDescent="0.2"/>
    <row r="247229" hidden="1" x14ac:dyDescent="0.2"/>
    <row r="247230" hidden="1" x14ac:dyDescent="0.2"/>
    <row r="247231" hidden="1" x14ac:dyDescent="0.2"/>
    <row r="247232" hidden="1" x14ac:dyDescent="0.2"/>
    <row r="247233" hidden="1" x14ac:dyDescent="0.2"/>
    <row r="247234" hidden="1" x14ac:dyDescent="0.2"/>
    <row r="247235" hidden="1" x14ac:dyDescent="0.2"/>
    <row r="247236" hidden="1" x14ac:dyDescent="0.2"/>
    <row r="247237" hidden="1" x14ac:dyDescent="0.2"/>
    <row r="247238" hidden="1" x14ac:dyDescent="0.2"/>
    <row r="247239" hidden="1" x14ac:dyDescent="0.2"/>
    <row r="247240" hidden="1" x14ac:dyDescent="0.2"/>
    <row r="247241" hidden="1" x14ac:dyDescent="0.2"/>
    <row r="247242" hidden="1" x14ac:dyDescent="0.2"/>
    <row r="247243" hidden="1" x14ac:dyDescent="0.2"/>
    <row r="247244" hidden="1" x14ac:dyDescent="0.2"/>
    <row r="247245" hidden="1" x14ac:dyDescent="0.2"/>
    <row r="247246" hidden="1" x14ac:dyDescent="0.2"/>
    <row r="247247" hidden="1" x14ac:dyDescent="0.2"/>
    <row r="247248" hidden="1" x14ac:dyDescent="0.2"/>
    <row r="247249" hidden="1" x14ac:dyDescent="0.2"/>
    <row r="247250" hidden="1" x14ac:dyDescent="0.2"/>
    <row r="247251" hidden="1" x14ac:dyDescent="0.2"/>
    <row r="247252" hidden="1" x14ac:dyDescent="0.2"/>
    <row r="247253" hidden="1" x14ac:dyDescent="0.2"/>
    <row r="247254" hidden="1" x14ac:dyDescent="0.2"/>
    <row r="247255" hidden="1" x14ac:dyDescent="0.2"/>
    <row r="247256" hidden="1" x14ac:dyDescent="0.2"/>
    <row r="247257" hidden="1" x14ac:dyDescent="0.2"/>
    <row r="247258" hidden="1" x14ac:dyDescent="0.2"/>
    <row r="247259" hidden="1" x14ac:dyDescent="0.2"/>
    <row r="247260" hidden="1" x14ac:dyDescent="0.2"/>
    <row r="247261" hidden="1" x14ac:dyDescent="0.2"/>
    <row r="247262" hidden="1" x14ac:dyDescent="0.2"/>
    <row r="247263" hidden="1" x14ac:dyDescent="0.2"/>
    <row r="247264" hidden="1" x14ac:dyDescent="0.2"/>
    <row r="247265" hidden="1" x14ac:dyDescent="0.2"/>
    <row r="247266" hidden="1" x14ac:dyDescent="0.2"/>
    <row r="247267" hidden="1" x14ac:dyDescent="0.2"/>
    <row r="247268" hidden="1" x14ac:dyDescent="0.2"/>
    <row r="247269" hidden="1" x14ac:dyDescent="0.2"/>
    <row r="247270" hidden="1" x14ac:dyDescent="0.2"/>
    <row r="247271" hidden="1" x14ac:dyDescent="0.2"/>
    <row r="247272" hidden="1" x14ac:dyDescent="0.2"/>
    <row r="247273" hidden="1" x14ac:dyDescent="0.2"/>
    <row r="247274" hidden="1" x14ac:dyDescent="0.2"/>
    <row r="247275" hidden="1" x14ac:dyDescent="0.2"/>
    <row r="247276" hidden="1" x14ac:dyDescent="0.2"/>
    <row r="247277" hidden="1" x14ac:dyDescent="0.2"/>
    <row r="247278" hidden="1" x14ac:dyDescent="0.2"/>
    <row r="247279" hidden="1" x14ac:dyDescent="0.2"/>
    <row r="247280" hidden="1" x14ac:dyDescent="0.2"/>
    <row r="247281" hidden="1" x14ac:dyDescent="0.2"/>
    <row r="247282" hidden="1" x14ac:dyDescent="0.2"/>
    <row r="247283" hidden="1" x14ac:dyDescent="0.2"/>
    <row r="247284" hidden="1" x14ac:dyDescent="0.2"/>
    <row r="247285" hidden="1" x14ac:dyDescent="0.2"/>
    <row r="247286" hidden="1" x14ac:dyDescent="0.2"/>
    <row r="247287" hidden="1" x14ac:dyDescent="0.2"/>
    <row r="247288" hidden="1" x14ac:dyDescent="0.2"/>
    <row r="247289" hidden="1" x14ac:dyDescent="0.2"/>
    <row r="247290" hidden="1" x14ac:dyDescent="0.2"/>
    <row r="247291" hidden="1" x14ac:dyDescent="0.2"/>
    <row r="247292" hidden="1" x14ac:dyDescent="0.2"/>
    <row r="247293" hidden="1" x14ac:dyDescent="0.2"/>
    <row r="247294" hidden="1" x14ac:dyDescent="0.2"/>
    <row r="247295" hidden="1" x14ac:dyDescent="0.2"/>
    <row r="247296" hidden="1" x14ac:dyDescent="0.2"/>
    <row r="247297" hidden="1" x14ac:dyDescent="0.2"/>
    <row r="247298" hidden="1" x14ac:dyDescent="0.2"/>
    <row r="247299" hidden="1" x14ac:dyDescent="0.2"/>
    <row r="247300" hidden="1" x14ac:dyDescent="0.2"/>
    <row r="247301" hidden="1" x14ac:dyDescent="0.2"/>
    <row r="247302" hidden="1" x14ac:dyDescent="0.2"/>
    <row r="247303" hidden="1" x14ac:dyDescent="0.2"/>
    <row r="247304" hidden="1" x14ac:dyDescent="0.2"/>
    <row r="247305" hidden="1" x14ac:dyDescent="0.2"/>
    <row r="247306" hidden="1" x14ac:dyDescent="0.2"/>
    <row r="247307" hidden="1" x14ac:dyDescent="0.2"/>
    <row r="247308" hidden="1" x14ac:dyDescent="0.2"/>
    <row r="247309" hidden="1" x14ac:dyDescent="0.2"/>
    <row r="247310" hidden="1" x14ac:dyDescent="0.2"/>
    <row r="247311" hidden="1" x14ac:dyDescent="0.2"/>
    <row r="247312" hidden="1" x14ac:dyDescent="0.2"/>
    <row r="247313" hidden="1" x14ac:dyDescent="0.2"/>
    <row r="247314" hidden="1" x14ac:dyDescent="0.2"/>
    <row r="247315" hidden="1" x14ac:dyDescent="0.2"/>
    <row r="247316" hidden="1" x14ac:dyDescent="0.2"/>
    <row r="247317" hidden="1" x14ac:dyDescent="0.2"/>
    <row r="247318" hidden="1" x14ac:dyDescent="0.2"/>
    <row r="247319" hidden="1" x14ac:dyDescent="0.2"/>
    <row r="247320" hidden="1" x14ac:dyDescent="0.2"/>
    <row r="247321" hidden="1" x14ac:dyDescent="0.2"/>
    <row r="247322" hidden="1" x14ac:dyDescent="0.2"/>
    <row r="247323" hidden="1" x14ac:dyDescent="0.2"/>
    <row r="247324" hidden="1" x14ac:dyDescent="0.2"/>
    <row r="247325" hidden="1" x14ac:dyDescent="0.2"/>
    <row r="247326" hidden="1" x14ac:dyDescent="0.2"/>
    <row r="247327" hidden="1" x14ac:dyDescent="0.2"/>
    <row r="247328" hidden="1" x14ac:dyDescent="0.2"/>
    <row r="247329" hidden="1" x14ac:dyDescent="0.2"/>
    <row r="247330" hidden="1" x14ac:dyDescent="0.2"/>
    <row r="247331" hidden="1" x14ac:dyDescent="0.2"/>
    <row r="247332" hidden="1" x14ac:dyDescent="0.2"/>
    <row r="247333" hidden="1" x14ac:dyDescent="0.2"/>
    <row r="247334" hidden="1" x14ac:dyDescent="0.2"/>
    <row r="247335" hidden="1" x14ac:dyDescent="0.2"/>
    <row r="247336" hidden="1" x14ac:dyDescent="0.2"/>
    <row r="247337" hidden="1" x14ac:dyDescent="0.2"/>
    <row r="247338" hidden="1" x14ac:dyDescent="0.2"/>
    <row r="247339" hidden="1" x14ac:dyDescent="0.2"/>
    <row r="247340" hidden="1" x14ac:dyDescent="0.2"/>
    <row r="247341" hidden="1" x14ac:dyDescent="0.2"/>
    <row r="247342" hidden="1" x14ac:dyDescent="0.2"/>
    <row r="247343" hidden="1" x14ac:dyDescent="0.2"/>
    <row r="247344" hidden="1" x14ac:dyDescent="0.2"/>
    <row r="247345" hidden="1" x14ac:dyDescent="0.2"/>
    <row r="247346" hidden="1" x14ac:dyDescent="0.2"/>
    <row r="247347" hidden="1" x14ac:dyDescent="0.2"/>
    <row r="247348" hidden="1" x14ac:dyDescent="0.2"/>
    <row r="247349" hidden="1" x14ac:dyDescent="0.2"/>
    <row r="247350" hidden="1" x14ac:dyDescent="0.2"/>
    <row r="247351" hidden="1" x14ac:dyDescent="0.2"/>
    <row r="247352" hidden="1" x14ac:dyDescent="0.2"/>
    <row r="247353" hidden="1" x14ac:dyDescent="0.2"/>
    <row r="247354" hidden="1" x14ac:dyDescent="0.2"/>
    <row r="247355" hidden="1" x14ac:dyDescent="0.2"/>
    <row r="247356" hidden="1" x14ac:dyDescent="0.2"/>
    <row r="247357" hidden="1" x14ac:dyDescent="0.2"/>
    <row r="247358" hidden="1" x14ac:dyDescent="0.2"/>
    <row r="247359" hidden="1" x14ac:dyDescent="0.2"/>
    <row r="247360" hidden="1" x14ac:dyDescent="0.2"/>
    <row r="247361" hidden="1" x14ac:dyDescent="0.2"/>
    <row r="247362" hidden="1" x14ac:dyDescent="0.2"/>
    <row r="247363" hidden="1" x14ac:dyDescent="0.2"/>
    <row r="247364" hidden="1" x14ac:dyDescent="0.2"/>
    <row r="247365" hidden="1" x14ac:dyDescent="0.2"/>
    <row r="247366" hidden="1" x14ac:dyDescent="0.2"/>
    <row r="247367" hidden="1" x14ac:dyDescent="0.2"/>
    <row r="247368" hidden="1" x14ac:dyDescent="0.2"/>
    <row r="247369" hidden="1" x14ac:dyDescent="0.2"/>
    <row r="247370" hidden="1" x14ac:dyDescent="0.2"/>
    <row r="247371" hidden="1" x14ac:dyDescent="0.2"/>
    <row r="247372" hidden="1" x14ac:dyDescent="0.2"/>
    <row r="247373" hidden="1" x14ac:dyDescent="0.2"/>
    <row r="247374" hidden="1" x14ac:dyDescent="0.2"/>
    <row r="247375" hidden="1" x14ac:dyDescent="0.2"/>
    <row r="247376" hidden="1" x14ac:dyDescent="0.2"/>
    <row r="247377" hidden="1" x14ac:dyDescent="0.2"/>
    <row r="247378" hidden="1" x14ac:dyDescent="0.2"/>
    <row r="247379" hidden="1" x14ac:dyDescent="0.2"/>
    <row r="247380" hidden="1" x14ac:dyDescent="0.2"/>
    <row r="247381" hidden="1" x14ac:dyDescent="0.2"/>
    <row r="247382" hidden="1" x14ac:dyDescent="0.2"/>
    <row r="247383" hidden="1" x14ac:dyDescent="0.2"/>
    <row r="247384" hidden="1" x14ac:dyDescent="0.2"/>
    <row r="247385" hidden="1" x14ac:dyDescent="0.2"/>
    <row r="247386" hidden="1" x14ac:dyDescent="0.2"/>
    <row r="247387" hidden="1" x14ac:dyDescent="0.2"/>
    <row r="247388" hidden="1" x14ac:dyDescent="0.2"/>
    <row r="247389" hidden="1" x14ac:dyDescent="0.2"/>
    <row r="247390" hidden="1" x14ac:dyDescent="0.2"/>
    <row r="247391" hidden="1" x14ac:dyDescent="0.2"/>
    <row r="247392" hidden="1" x14ac:dyDescent="0.2"/>
    <row r="247393" hidden="1" x14ac:dyDescent="0.2"/>
    <row r="247394" hidden="1" x14ac:dyDescent="0.2"/>
    <row r="247395" hidden="1" x14ac:dyDescent="0.2"/>
    <row r="247396" hidden="1" x14ac:dyDescent="0.2"/>
    <row r="247397" hidden="1" x14ac:dyDescent="0.2"/>
    <row r="247398" hidden="1" x14ac:dyDescent="0.2"/>
    <row r="247399" hidden="1" x14ac:dyDescent="0.2"/>
    <row r="247400" hidden="1" x14ac:dyDescent="0.2"/>
    <row r="247401" hidden="1" x14ac:dyDescent="0.2"/>
    <row r="247402" hidden="1" x14ac:dyDescent="0.2"/>
    <row r="247403" hidden="1" x14ac:dyDescent="0.2"/>
    <row r="247404" hidden="1" x14ac:dyDescent="0.2"/>
    <row r="247405" hidden="1" x14ac:dyDescent="0.2"/>
    <row r="247406" hidden="1" x14ac:dyDescent="0.2"/>
    <row r="247407" hidden="1" x14ac:dyDescent="0.2"/>
    <row r="247408" hidden="1" x14ac:dyDescent="0.2"/>
    <row r="247409" hidden="1" x14ac:dyDescent="0.2"/>
    <row r="247410" hidden="1" x14ac:dyDescent="0.2"/>
    <row r="247411" hidden="1" x14ac:dyDescent="0.2"/>
    <row r="247412" hidden="1" x14ac:dyDescent="0.2"/>
    <row r="247413" hidden="1" x14ac:dyDescent="0.2"/>
    <row r="247414" hidden="1" x14ac:dyDescent="0.2"/>
    <row r="247415" hidden="1" x14ac:dyDescent="0.2"/>
    <row r="247416" hidden="1" x14ac:dyDescent="0.2"/>
    <row r="247417" hidden="1" x14ac:dyDescent="0.2"/>
    <row r="247418" hidden="1" x14ac:dyDescent="0.2"/>
    <row r="247419" hidden="1" x14ac:dyDescent="0.2"/>
    <row r="247420" hidden="1" x14ac:dyDescent="0.2"/>
    <row r="247421" hidden="1" x14ac:dyDescent="0.2"/>
    <row r="247422" hidden="1" x14ac:dyDescent="0.2"/>
    <row r="247423" hidden="1" x14ac:dyDescent="0.2"/>
    <row r="247424" hidden="1" x14ac:dyDescent="0.2"/>
    <row r="247425" hidden="1" x14ac:dyDescent="0.2"/>
    <row r="247426" hidden="1" x14ac:dyDescent="0.2"/>
    <row r="247427" hidden="1" x14ac:dyDescent="0.2"/>
    <row r="247428" hidden="1" x14ac:dyDescent="0.2"/>
    <row r="247429" hidden="1" x14ac:dyDescent="0.2"/>
    <row r="247430" hidden="1" x14ac:dyDescent="0.2"/>
    <row r="247431" hidden="1" x14ac:dyDescent="0.2"/>
    <row r="247432" hidden="1" x14ac:dyDescent="0.2"/>
    <row r="247433" hidden="1" x14ac:dyDescent="0.2"/>
    <row r="247434" hidden="1" x14ac:dyDescent="0.2"/>
    <row r="247435" hidden="1" x14ac:dyDescent="0.2"/>
    <row r="247436" hidden="1" x14ac:dyDescent="0.2"/>
    <row r="247437" hidden="1" x14ac:dyDescent="0.2"/>
    <row r="247438" hidden="1" x14ac:dyDescent="0.2"/>
    <row r="247439" hidden="1" x14ac:dyDescent="0.2"/>
    <row r="247440" hidden="1" x14ac:dyDescent="0.2"/>
    <row r="247441" hidden="1" x14ac:dyDescent="0.2"/>
    <row r="247442" hidden="1" x14ac:dyDescent="0.2"/>
    <row r="247443" hidden="1" x14ac:dyDescent="0.2"/>
    <row r="247444" hidden="1" x14ac:dyDescent="0.2"/>
    <row r="247445" hidden="1" x14ac:dyDescent="0.2"/>
    <row r="247446" hidden="1" x14ac:dyDescent="0.2"/>
    <row r="247447" hidden="1" x14ac:dyDescent="0.2"/>
    <row r="247448" hidden="1" x14ac:dyDescent="0.2"/>
    <row r="247449" hidden="1" x14ac:dyDescent="0.2"/>
    <row r="247450" hidden="1" x14ac:dyDescent="0.2"/>
    <row r="247451" hidden="1" x14ac:dyDescent="0.2"/>
    <row r="247452" hidden="1" x14ac:dyDescent="0.2"/>
    <row r="247453" hidden="1" x14ac:dyDescent="0.2"/>
    <row r="247454" hidden="1" x14ac:dyDescent="0.2"/>
    <row r="247455" hidden="1" x14ac:dyDescent="0.2"/>
    <row r="247456" hidden="1" x14ac:dyDescent="0.2"/>
    <row r="247457" hidden="1" x14ac:dyDescent="0.2"/>
    <row r="247458" hidden="1" x14ac:dyDescent="0.2"/>
    <row r="247459" hidden="1" x14ac:dyDescent="0.2"/>
    <row r="247460" hidden="1" x14ac:dyDescent="0.2"/>
    <row r="247461" hidden="1" x14ac:dyDescent="0.2"/>
    <row r="247462" hidden="1" x14ac:dyDescent="0.2"/>
    <row r="247463" hidden="1" x14ac:dyDescent="0.2"/>
    <row r="247464" hidden="1" x14ac:dyDescent="0.2"/>
    <row r="247465" hidden="1" x14ac:dyDescent="0.2"/>
    <row r="247466" hidden="1" x14ac:dyDescent="0.2"/>
    <row r="247467" hidden="1" x14ac:dyDescent="0.2"/>
    <row r="247468" hidden="1" x14ac:dyDescent="0.2"/>
    <row r="247469" hidden="1" x14ac:dyDescent="0.2"/>
    <row r="247470" hidden="1" x14ac:dyDescent="0.2"/>
    <row r="247471" hidden="1" x14ac:dyDescent="0.2"/>
    <row r="247472" hidden="1" x14ac:dyDescent="0.2"/>
    <row r="247473" hidden="1" x14ac:dyDescent="0.2"/>
    <row r="247474" hidden="1" x14ac:dyDescent="0.2"/>
    <row r="247475" hidden="1" x14ac:dyDescent="0.2"/>
    <row r="247476" hidden="1" x14ac:dyDescent="0.2"/>
    <row r="247477" hidden="1" x14ac:dyDescent="0.2"/>
    <row r="247478" hidden="1" x14ac:dyDescent="0.2"/>
    <row r="247479" hidden="1" x14ac:dyDescent="0.2"/>
    <row r="247480" hidden="1" x14ac:dyDescent="0.2"/>
    <row r="247481" hidden="1" x14ac:dyDescent="0.2"/>
    <row r="247482" hidden="1" x14ac:dyDescent="0.2"/>
    <row r="247483" hidden="1" x14ac:dyDescent="0.2"/>
    <row r="247484" hidden="1" x14ac:dyDescent="0.2"/>
    <row r="247485" hidden="1" x14ac:dyDescent="0.2"/>
    <row r="247486" hidden="1" x14ac:dyDescent="0.2"/>
    <row r="247487" hidden="1" x14ac:dyDescent="0.2"/>
    <row r="247488" hidden="1" x14ac:dyDescent="0.2"/>
    <row r="247489" hidden="1" x14ac:dyDescent="0.2"/>
    <row r="247490" hidden="1" x14ac:dyDescent="0.2"/>
    <row r="247491" hidden="1" x14ac:dyDescent="0.2"/>
    <row r="247492" hidden="1" x14ac:dyDescent="0.2"/>
    <row r="247493" hidden="1" x14ac:dyDescent="0.2"/>
    <row r="247494" hidden="1" x14ac:dyDescent="0.2"/>
    <row r="247495" hidden="1" x14ac:dyDescent="0.2"/>
    <row r="247496" hidden="1" x14ac:dyDescent="0.2"/>
    <row r="247497" hidden="1" x14ac:dyDescent="0.2"/>
    <row r="247498" hidden="1" x14ac:dyDescent="0.2"/>
    <row r="247499" hidden="1" x14ac:dyDescent="0.2"/>
    <row r="247500" hidden="1" x14ac:dyDescent="0.2"/>
    <row r="247501" hidden="1" x14ac:dyDescent="0.2"/>
    <row r="247502" hidden="1" x14ac:dyDescent="0.2"/>
    <row r="247503" hidden="1" x14ac:dyDescent="0.2"/>
    <row r="247504" hidden="1" x14ac:dyDescent="0.2"/>
    <row r="247505" hidden="1" x14ac:dyDescent="0.2"/>
    <row r="247506" hidden="1" x14ac:dyDescent="0.2"/>
    <row r="247507" hidden="1" x14ac:dyDescent="0.2"/>
    <row r="247508" hidden="1" x14ac:dyDescent="0.2"/>
    <row r="247509" hidden="1" x14ac:dyDescent="0.2"/>
    <row r="247510" hidden="1" x14ac:dyDescent="0.2"/>
    <row r="247511" hidden="1" x14ac:dyDescent="0.2"/>
    <row r="247512" hidden="1" x14ac:dyDescent="0.2"/>
    <row r="247513" hidden="1" x14ac:dyDescent="0.2"/>
    <row r="247514" hidden="1" x14ac:dyDescent="0.2"/>
    <row r="247515" hidden="1" x14ac:dyDescent="0.2"/>
    <row r="247516" hidden="1" x14ac:dyDescent="0.2"/>
    <row r="247517" hidden="1" x14ac:dyDescent="0.2"/>
    <row r="247518" hidden="1" x14ac:dyDescent="0.2"/>
    <row r="247519" hidden="1" x14ac:dyDescent="0.2"/>
    <row r="247520" hidden="1" x14ac:dyDescent="0.2"/>
    <row r="247521" hidden="1" x14ac:dyDescent="0.2"/>
    <row r="247522" hidden="1" x14ac:dyDescent="0.2"/>
    <row r="247523" hidden="1" x14ac:dyDescent="0.2"/>
    <row r="247524" hidden="1" x14ac:dyDescent="0.2"/>
    <row r="247525" hidden="1" x14ac:dyDescent="0.2"/>
    <row r="247526" hidden="1" x14ac:dyDescent="0.2"/>
    <row r="247527" hidden="1" x14ac:dyDescent="0.2"/>
    <row r="247528" hidden="1" x14ac:dyDescent="0.2"/>
    <row r="247529" hidden="1" x14ac:dyDescent="0.2"/>
    <row r="247530" hidden="1" x14ac:dyDescent="0.2"/>
    <row r="247531" hidden="1" x14ac:dyDescent="0.2"/>
    <row r="247532" hidden="1" x14ac:dyDescent="0.2"/>
    <row r="247533" hidden="1" x14ac:dyDescent="0.2"/>
    <row r="247534" hidden="1" x14ac:dyDescent="0.2"/>
    <row r="247535" hidden="1" x14ac:dyDescent="0.2"/>
    <row r="247536" hidden="1" x14ac:dyDescent="0.2"/>
    <row r="247537" hidden="1" x14ac:dyDescent="0.2"/>
    <row r="247538" hidden="1" x14ac:dyDescent="0.2"/>
    <row r="247539" hidden="1" x14ac:dyDescent="0.2"/>
    <row r="247540" hidden="1" x14ac:dyDescent="0.2"/>
    <row r="247541" hidden="1" x14ac:dyDescent="0.2"/>
    <row r="247542" hidden="1" x14ac:dyDescent="0.2"/>
    <row r="247543" hidden="1" x14ac:dyDescent="0.2"/>
    <row r="247544" hidden="1" x14ac:dyDescent="0.2"/>
    <row r="247545" hidden="1" x14ac:dyDescent="0.2"/>
    <row r="247546" hidden="1" x14ac:dyDescent="0.2"/>
    <row r="247547" hidden="1" x14ac:dyDescent="0.2"/>
    <row r="247548" hidden="1" x14ac:dyDescent="0.2"/>
    <row r="247549" hidden="1" x14ac:dyDescent="0.2"/>
    <row r="247550" hidden="1" x14ac:dyDescent="0.2"/>
    <row r="247551" hidden="1" x14ac:dyDescent="0.2"/>
    <row r="247552" hidden="1" x14ac:dyDescent="0.2"/>
    <row r="247553" hidden="1" x14ac:dyDescent="0.2"/>
    <row r="247554" hidden="1" x14ac:dyDescent="0.2"/>
    <row r="247555" hidden="1" x14ac:dyDescent="0.2"/>
    <row r="247556" hidden="1" x14ac:dyDescent="0.2"/>
    <row r="247557" hidden="1" x14ac:dyDescent="0.2"/>
    <row r="247558" hidden="1" x14ac:dyDescent="0.2"/>
    <row r="247559" hidden="1" x14ac:dyDescent="0.2"/>
    <row r="247560" hidden="1" x14ac:dyDescent="0.2"/>
    <row r="247561" hidden="1" x14ac:dyDescent="0.2"/>
    <row r="247562" hidden="1" x14ac:dyDescent="0.2"/>
    <row r="247563" hidden="1" x14ac:dyDescent="0.2"/>
    <row r="247564" hidden="1" x14ac:dyDescent="0.2"/>
    <row r="247565" hidden="1" x14ac:dyDescent="0.2"/>
    <row r="247566" hidden="1" x14ac:dyDescent="0.2"/>
    <row r="247567" hidden="1" x14ac:dyDescent="0.2"/>
    <row r="247568" hidden="1" x14ac:dyDescent="0.2"/>
    <row r="247569" hidden="1" x14ac:dyDescent="0.2"/>
    <row r="247570" hidden="1" x14ac:dyDescent="0.2"/>
    <row r="247571" hidden="1" x14ac:dyDescent="0.2"/>
    <row r="247572" hidden="1" x14ac:dyDescent="0.2"/>
    <row r="247573" hidden="1" x14ac:dyDescent="0.2"/>
    <row r="247574" hidden="1" x14ac:dyDescent="0.2"/>
    <row r="247575" hidden="1" x14ac:dyDescent="0.2"/>
    <row r="247576" hidden="1" x14ac:dyDescent="0.2"/>
    <row r="247577" hidden="1" x14ac:dyDescent="0.2"/>
    <row r="247578" hidden="1" x14ac:dyDescent="0.2"/>
    <row r="247579" hidden="1" x14ac:dyDescent="0.2"/>
    <row r="247580" hidden="1" x14ac:dyDescent="0.2"/>
    <row r="247581" hidden="1" x14ac:dyDescent="0.2"/>
    <row r="247582" hidden="1" x14ac:dyDescent="0.2"/>
    <row r="247583" hidden="1" x14ac:dyDescent="0.2"/>
    <row r="247584" hidden="1" x14ac:dyDescent="0.2"/>
    <row r="247585" hidden="1" x14ac:dyDescent="0.2"/>
    <row r="247586" hidden="1" x14ac:dyDescent="0.2"/>
    <row r="247587" hidden="1" x14ac:dyDescent="0.2"/>
    <row r="247588" hidden="1" x14ac:dyDescent="0.2"/>
    <row r="247589" hidden="1" x14ac:dyDescent="0.2"/>
    <row r="247590" hidden="1" x14ac:dyDescent="0.2"/>
    <row r="247591" hidden="1" x14ac:dyDescent="0.2"/>
    <row r="247592" hidden="1" x14ac:dyDescent="0.2"/>
    <row r="247593" hidden="1" x14ac:dyDescent="0.2"/>
    <row r="247594" hidden="1" x14ac:dyDescent="0.2"/>
    <row r="247595" hidden="1" x14ac:dyDescent="0.2"/>
    <row r="247596" hidden="1" x14ac:dyDescent="0.2"/>
    <row r="247597" hidden="1" x14ac:dyDescent="0.2"/>
    <row r="247598" hidden="1" x14ac:dyDescent="0.2"/>
    <row r="247599" hidden="1" x14ac:dyDescent="0.2"/>
    <row r="247600" hidden="1" x14ac:dyDescent="0.2"/>
    <row r="247601" hidden="1" x14ac:dyDescent="0.2"/>
    <row r="247602" hidden="1" x14ac:dyDescent="0.2"/>
    <row r="247603" hidden="1" x14ac:dyDescent="0.2"/>
    <row r="247604" hidden="1" x14ac:dyDescent="0.2"/>
    <row r="247605" hidden="1" x14ac:dyDescent="0.2"/>
    <row r="247606" hidden="1" x14ac:dyDescent="0.2"/>
    <row r="247607" hidden="1" x14ac:dyDescent="0.2"/>
    <row r="247608" hidden="1" x14ac:dyDescent="0.2"/>
    <row r="247609" hidden="1" x14ac:dyDescent="0.2"/>
    <row r="247610" hidden="1" x14ac:dyDescent="0.2"/>
    <row r="247611" hidden="1" x14ac:dyDescent="0.2"/>
    <row r="247612" hidden="1" x14ac:dyDescent="0.2"/>
    <row r="247613" hidden="1" x14ac:dyDescent="0.2"/>
    <row r="247614" hidden="1" x14ac:dyDescent="0.2"/>
    <row r="247615" hidden="1" x14ac:dyDescent="0.2"/>
    <row r="247616" hidden="1" x14ac:dyDescent="0.2"/>
    <row r="247617" hidden="1" x14ac:dyDescent="0.2"/>
    <row r="247618" hidden="1" x14ac:dyDescent="0.2"/>
    <row r="247619" hidden="1" x14ac:dyDescent="0.2"/>
    <row r="247620" hidden="1" x14ac:dyDescent="0.2"/>
    <row r="247621" hidden="1" x14ac:dyDescent="0.2"/>
    <row r="247622" hidden="1" x14ac:dyDescent="0.2"/>
    <row r="247623" hidden="1" x14ac:dyDescent="0.2"/>
    <row r="247624" hidden="1" x14ac:dyDescent="0.2"/>
    <row r="247625" hidden="1" x14ac:dyDescent="0.2"/>
    <row r="247626" hidden="1" x14ac:dyDescent="0.2"/>
    <row r="247627" hidden="1" x14ac:dyDescent="0.2"/>
    <row r="247628" hidden="1" x14ac:dyDescent="0.2"/>
    <row r="247629" hidden="1" x14ac:dyDescent="0.2"/>
    <row r="247630" hidden="1" x14ac:dyDescent="0.2"/>
    <row r="247631" hidden="1" x14ac:dyDescent="0.2"/>
    <row r="247632" hidden="1" x14ac:dyDescent="0.2"/>
    <row r="247633" hidden="1" x14ac:dyDescent="0.2"/>
    <row r="247634" hidden="1" x14ac:dyDescent="0.2"/>
    <row r="247635" hidden="1" x14ac:dyDescent="0.2"/>
    <row r="247636" hidden="1" x14ac:dyDescent="0.2"/>
    <row r="247637" hidden="1" x14ac:dyDescent="0.2"/>
    <row r="247638" hidden="1" x14ac:dyDescent="0.2"/>
    <row r="247639" hidden="1" x14ac:dyDescent="0.2"/>
    <row r="247640" hidden="1" x14ac:dyDescent="0.2"/>
    <row r="247641" hidden="1" x14ac:dyDescent="0.2"/>
    <row r="247642" hidden="1" x14ac:dyDescent="0.2"/>
    <row r="247643" hidden="1" x14ac:dyDescent="0.2"/>
    <row r="247644" hidden="1" x14ac:dyDescent="0.2"/>
    <row r="247645" hidden="1" x14ac:dyDescent="0.2"/>
    <row r="247646" hidden="1" x14ac:dyDescent="0.2"/>
    <row r="247647" hidden="1" x14ac:dyDescent="0.2"/>
    <row r="247648" hidden="1" x14ac:dyDescent="0.2"/>
    <row r="247649" hidden="1" x14ac:dyDescent="0.2"/>
    <row r="247650" hidden="1" x14ac:dyDescent="0.2"/>
    <row r="247651" hidden="1" x14ac:dyDescent="0.2"/>
    <row r="247652" hidden="1" x14ac:dyDescent="0.2"/>
    <row r="247653" hidden="1" x14ac:dyDescent="0.2"/>
    <row r="247654" hidden="1" x14ac:dyDescent="0.2"/>
    <row r="247655" hidden="1" x14ac:dyDescent="0.2"/>
    <row r="247656" hidden="1" x14ac:dyDescent="0.2"/>
    <row r="247657" hidden="1" x14ac:dyDescent="0.2"/>
    <row r="247658" hidden="1" x14ac:dyDescent="0.2"/>
    <row r="247659" hidden="1" x14ac:dyDescent="0.2"/>
    <row r="247660" hidden="1" x14ac:dyDescent="0.2"/>
    <row r="247661" hidden="1" x14ac:dyDescent="0.2"/>
    <row r="247662" hidden="1" x14ac:dyDescent="0.2"/>
    <row r="247663" hidden="1" x14ac:dyDescent="0.2"/>
    <row r="247664" hidden="1" x14ac:dyDescent="0.2"/>
    <row r="247665" hidden="1" x14ac:dyDescent="0.2"/>
    <row r="247666" hidden="1" x14ac:dyDescent="0.2"/>
    <row r="247667" hidden="1" x14ac:dyDescent="0.2"/>
    <row r="247668" hidden="1" x14ac:dyDescent="0.2"/>
    <row r="247669" hidden="1" x14ac:dyDescent="0.2"/>
    <row r="247670" hidden="1" x14ac:dyDescent="0.2"/>
    <row r="247671" hidden="1" x14ac:dyDescent="0.2"/>
    <row r="247672" hidden="1" x14ac:dyDescent="0.2"/>
    <row r="247673" hidden="1" x14ac:dyDescent="0.2"/>
    <row r="247674" hidden="1" x14ac:dyDescent="0.2"/>
    <row r="247675" hidden="1" x14ac:dyDescent="0.2"/>
    <row r="247676" hidden="1" x14ac:dyDescent="0.2"/>
    <row r="247677" hidden="1" x14ac:dyDescent="0.2"/>
    <row r="247678" hidden="1" x14ac:dyDescent="0.2"/>
    <row r="247679" hidden="1" x14ac:dyDescent="0.2"/>
    <row r="247680" hidden="1" x14ac:dyDescent="0.2"/>
    <row r="247681" hidden="1" x14ac:dyDescent="0.2"/>
    <row r="247682" hidden="1" x14ac:dyDescent="0.2"/>
    <row r="247683" hidden="1" x14ac:dyDescent="0.2"/>
    <row r="247684" hidden="1" x14ac:dyDescent="0.2"/>
    <row r="247685" hidden="1" x14ac:dyDescent="0.2"/>
    <row r="247686" hidden="1" x14ac:dyDescent="0.2"/>
    <row r="247687" hidden="1" x14ac:dyDescent="0.2"/>
    <row r="247688" hidden="1" x14ac:dyDescent="0.2"/>
    <row r="247689" hidden="1" x14ac:dyDescent="0.2"/>
    <row r="247690" hidden="1" x14ac:dyDescent="0.2"/>
    <row r="247691" hidden="1" x14ac:dyDescent="0.2"/>
    <row r="247692" hidden="1" x14ac:dyDescent="0.2"/>
    <row r="247693" hidden="1" x14ac:dyDescent="0.2"/>
    <row r="247694" hidden="1" x14ac:dyDescent="0.2"/>
    <row r="247695" hidden="1" x14ac:dyDescent="0.2"/>
    <row r="247696" hidden="1" x14ac:dyDescent="0.2"/>
    <row r="247697" hidden="1" x14ac:dyDescent="0.2"/>
    <row r="247698" hidden="1" x14ac:dyDescent="0.2"/>
    <row r="247699" hidden="1" x14ac:dyDescent="0.2"/>
    <row r="247700" hidden="1" x14ac:dyDescent="0.2"/>
    <row r="247701" hidden="1" x14ac:dyDescent="0.2"/>
    <row r="247702" hidden="1" x14ac:dyDescent="0.2"/>
    <row r="247703" hidden="1" x14ac:dyDescent="0.2"/>
    <row r="247704" hidden="1" x14ac:dyDescent="0.2"/>
    <row r="247705" hidden="1" x14ac:dyDescent="0.2"/>
    <row r="247706" hidden="1" x14ac:dyDescent="0.2"/>
    <row r="247707" hidden="1" x14ac:dyDescent="0.2"/>
    <row r="247708" hidden="1" x14ac:dyDescent="0.2"/>
    <row r="247709" hidden="1" x14ac:dyDescent="0.2"/>
    <row r="247710" hidden="1" x14ac:dyDescent="0.2"/>
    <row r="247711" hidden="1" x14ac:dyDescent="0.2"/>
    <row r="247712" hidden="1" x14ac:dyDescent="0.2"/>
    <row r="247713" hidden="1" x14ac:dyDescent="0.2"/>
    <row r="247714" hidden="1" x14ac:dyDescent="0.2"/>
    <row r="247715" hidden="1" x14ac:dyDescent="0.2"/>
    <row r="247716" hidden="1" x14ac:dyDescent="0.2"/>
    <row r="247717" hidden="1" x14ac:dyDescent="0.2"/>
    <row r="247718" hidden="1" x14ac:dyDescent="0.2"/>
    <row r="247719" hidden="1" x14ac:dyDescent="0.2"/>
    <row r="247720" hidden="1" x14ac:dyDescent="0.2"/>
    <row r="247721" hidden="1" x14ac:dyDescent="0.2"/>
    <row r="247722" hidden="1" x14ac:dyDescent="0.2"/>
    <row r="247723" hidden="1" x14ac:dyDescent="0.2"/>
    <row r="247724" hidden="1" x14ac:dyDescent="0.2"/>
    <row r="247725" hidden="1" x14ac:dyDescent="0.2"/>
    <row r="247726" hidden="1" x14ac:dyDescent="0.2"/>
    <row r="247727" hidden="1" x14ac:dyDescent="0.2"/>
    <row r="247728" hidden="1" x14ac:dyDescent="0.2"/>
    <row r="247729" hidden="1" x14ac:dyDescent="0.2"/>
    <row r="247730" hidden="1" x14ac:dyDescent="0.2"/>
    <row r="247731" hidden="1" x14ac:dyDescent="0.2"/>
    <row r="247732" hidden="1" x14ac:dyDescent="0.2"/>
    <row r="247733" hidden="1" x14ac:dyDescent="0.2"/>
    <row r="247734" hidden="1" x14ac:dyDescent="0.2"/>
    <row r="247735" hidden="1" x14ac:dyDescent="0.2"/>
    <row r="247736" hidden="1" x14ac:dyDescent="0.2"/>
    <row r="247737" hidden="1" x14ac:dyDescent="0.2"/>
    <row r="247738" hidden="1" x14ac:dyDescent="0.2"/>
    <row r="247739" hidden="1" x14ac:dyDescent="0.2"/>
    <row r="247740" hidden="1" x14ac:dyDescent="0.2"/>
    <row r="247741" hidden="1" x14ac:dyDescent="0.2"/>
    <row r="247742" hidden="1" x14ac:dyDescent="0.2"/>
    <row r="247743" hidden="1" x14ac:dyDescent="0.2"/>
    <row r="247744" hidden="1" x14ac:dyDescent="0.2"/>
    <row r="247745" hidden="1" x14ac:dyDescent="0.2"/>
    <row r="247746" hidden="1" x14ac:dyDescent="0.2"/>
    <row r="247747" hidden="1" x14ac:dyDescent="0.2"/>
    <row r="247748" hidden="1" x14ac:dyDescent="0.2"/>
    <row r="247749" hidden="1" x14ac:dyDescent="0.2"/>
    <row r="247750" hidden="1" x14ac:dyDescent="0.2"/>
    <row r="247751" hidden="1" x14ac:dyDescent="0.2"/>
    <row r="247752" hidden="1" x14ac:dyDescent="0.2"/>
    <row r="247753" hidden="1" x14ac:dyDescent="0.2"/>
    <row r="247754" hidden="1" x14ac:dyDescent="0.2"/>
    <row r="247755" hidden="1" x14ac:dyDescent="0.2"/>
    <row r="247756" hidden="1" x14ac:dyDescent="0.2"/>
    <row r="247757" hidden="1" x14ac:dyDescent="0.2"/>
    <row r="247758" hidden="1" x14ac:dyDescent="0.2"/>
    <row r="247759" hidden="1" x14ac:dyDescent="0.2"/>
    <row r="247760" hidden="1" x14ac:dyDescent="0.2"/>
    <row r="247761" hidden="1" x14ac:dyDescent="0.2"/>
    <row r="247762" hidden="1" x14ac:dyDescent="0.2"/>
    <row r="247763" hidden="1" x14ac:dyDescent="0.2"/>
    <row r="247764" hidden="1" x14ac:dyDescent="0.2"/>
    <row r="247765" hidden="1" x14ac:dyDescent="0.2"/>
    <row r="247766" hidden="1" x14ac:dyDescent="0.2"/>
    <row r="247767" hidden="1" x14ac:dyDescent="0.2"/>
    <row r="247768" hidden="1" x14ac:dyDescent="0.2"/>
    <row r="247769" hidden="1" x14ac:dyDescent="0.2"/>
    <row r="247770" hidden="1" x14ac:dyDescent="0.2"/>
    <row r="247771" hidden="1" x14ac:dyDescent="0.2"/>
    <row r="247772" hidden="1" x14ac:dyDescent="0.2"/>
    <row r="247773" hidden="1" x14ac:dyDescent="0.2"/>
    <row r="247774" hidden="1" x14ac:dyDescent="0.2"/>
    <row r="247775" hidden="1" x14ac:dyDescent="0.2"/>
    <row r="247776" hidden="1" x14ac:dyDescent="0.2"/>
    <row r="247777" hidden="1" x14ac:dyDescent="0.2"/>
    <row r="247778" hidden="1" x14ac:dyDescent="0.2"/>
    <row r="247779" hidden="1" x14ac:dyDescent="0.2"/>
    <row r="247780" hidden="1" x14ac:dyDescent="0.2"/>
    <row r="247781" hidden="1" x14ac:dyDescent="0.2"/>
    <row r="247782" hidden="1" x14ac:dyDescent="0.2"/>
    <row r="247783" hidden="1" x14ac:dyDescent="0.2"/>
    <row r="247784" hidden="1" x14ac:dyDescent="0.2"/>
    <row r="247785" hidden="1" x14ac:dyDescent="0.2"/>
    <row r="247786" hidden="1" x14ac:dyDescent="0.2"/>
    <row r="247787" hidden="1" x14ac:dyDescent="0.2"/>
    <row r="247788" hidden="1" x14ac:dyDescent="0.2"/>
    <row r="247789" hidden="1" x14ac:dyDescent="0.2"/>
    <row r="247790" hidden="1" x14ac:dyDescent="0.2"/>
    <row r="247791" hidden="1" x14ac:dyDescent="0.2"/>
    <row r="247792" hidden="1" x14ac:dyDescent="0.2"/>
    <row r="247793" hidden="1" x14ac:dyDescent="0.2"/>
    <row r="247794" hidden="1" x14ac:dyDescent="0.2"/>
    <row r="247795" hidden="1" x14ac:dyDescent="0.2"/>
    <row r="247796" hidden="1" x14ac:dyDescent="0.2"/>
    <row r="247797" hidden="1" x14ac:dyDescent="0.2"/>
    <row r="247798" hidden="1" x14ac:dyDescent="0.2"/>
    <row r="247799" hidden="1" x14ac:dyDescent="0.2"/>
    <row r="247800" hidden="1" x14ac:dyDescent="0.2"/>
    <row r="247801" hidden="1" x14ac:dyDescent="0.2"/>
    <row r="247802" hidden="1" x14ac:dyDescent="0.2"/>
    <row r="247803" hidden="1" x14ac:dyDescent="0.2"/>
    <row r="247804" hidden="1" x14ac:dyDescent="0.2"/>
    <row r="247805" hidden="1" x14ac:dyDescent="0.2"/>
    <row r="247806" hidden="1" x14ac:dyDescent="0.2"/>
    <row r="247807" hidden="1" x14ac:dyDescent="0.2"/>
    <row r="247808" hidden="1" x14ac:dyDescent="0.2"/>
    <row r="247809" hidden="1" x14ac:dyDescent="0.2"/>
    <row r="247810" hidden="1" x14ac:dyDescent="0.2"/>
    <row r="247811" hidden="1" x14ac:dyDescent="0.2"/>
    <row r="247812" hidden="1" x14ac:dyDescent="0.2"/>
    <row r="247813" hidden="1" x14ac:dyDescent="0.2"/>
    <row r="247814" hidden="1" x14ac:dyDescent="0.2"/>
    <row r="247815" hidden="1" x14ac:dyDescent="0.2"/>
    <row r="247816" hidden="1" x14ac:dyDescent="0.2"/>
    <row r="247817" hidden="1" x14ac:dyDescent="0.2"/>
    <row r="247818" hidden="1" x14ac:dyDescent="0.2"/>
    <row r="247819" hidden="1" x14ac:dyDescent="0.2"/>
    <row r="247820" hidden="1" x14ac:dyDescent="0.2"/>
    <row r="247821" hidden="1" x14ac:dyDescent="0.2"/>
    <row r="247822" hidden="1" x14ac:dyDescent="0.2"/>
    <row r="247823" hidden="1" x14ac:dyDescent="0.2"/>
    <row r="247824" hidden="1" x14ac:dyDescent="0.2"/>
    <row r="247825" hidden="1" x14ac:dyDescent="0.2"/>
    <row r="247826" hidden="1" x14ac:dyDescent="0.2"/>
    <row r="247827" hidden="1" x14ac:dyDescent="0.2"/>
    <row r="247828" hidden="1" x14ac:dyDescent="0.2"/>
    <row r="247829" hidden="1" x14ac:dyDescent="0.2"/>
    <row r="247830" hidden="1" x14ac:dyDescent="0.2"/>
    <row r="247831" hidden="1" x14ac:dyDescent="0.2"/>
    <row r="247832" hidden="1" x14ac:dyDescent="0.2"/>
    <row r="247833" hidden="1" x14ac:dyDescent="0.2"/>
    <row r="247834" hidden="1" x14ac:dyDescent="0.2"/>
    <row r="247835" hidden="1" x14ac:dyDescent="0.2"/>
    <row r="247836" hidden="1" x14ac:dyDescent="0.2"/>
    <row r="247837" hidden="1" x14ac:dyDescent="0.2"/>
    <row r="247838" hidden="1" x14ac:dyDescent="0.2"/>
    <row r="247839" hidden="1" x14ac:dyDescent="0.2"/>
    <row r="247840" hidden="1" x14ac:dyDescent="0.2"/>
    <row r="247841" hidden="1" x14ac:dyDescent="0.2"/>
    <row r="247842" hidden="1" x14ac:dyDescent="0.2"/>
    <row r="247843" hidden="1" x14ac:dyDescent="0.2"/>
    <row r="247844" hidden="1" x14ac:dyDescent="0.2"/>
    <row r="247845" hidden="1" x14ac:dyDescent="0.2"/>
    <row r="247846" hidden="1" x14ac:dyDescent="0.2"/>
    <row r="247847" hidden="1" x14ac:dyDescent="0.2"/>
    <row r="247848" hidden="1" x14ac:dyDescent="0.2"/>
    <row r="247849" hidden="1" x14ac:dyDescent="0.2"/>
    <row r="247850" hidden="1" x14ac:dyDescent="0.2"/>
    <row r="247851" hidden="1" x14ac:dyDescent="0.2"/>
    <row r="247852" hidden="1" x14ac:dyDescent="0.2"/>
    <row r="247853" hidden="1" x14ac:dyDescent="0.2"/>
    <row r="247854" hidden="1" x14ac:dyDescent="0.2"/>
    <row r="247855" hidden="1" x14ac:dyDescent="0.2"/>
    <row r="247856" hidden="1" x14ac:dyDescent="0.2"/>
    <row r="247857" hidden="1" x14ac:dyDescent="0.2"/>
    <row r="247858" hidden="1" x14ac:dyDescent="0.2"/>
    <row r="247859" hidden="1" x14ac:dyDescent="0.2"/>
    <row r="247860" hidden="1" x14ac:dyDescent="0.2"/>
    <row r="247861" hidden="1" x14ac:dyDescent="0.2"/>
    <row r="247862" hidden="1" x14ac:dyDescent="0.2"/>
    <row r="247863" hidden="1" x14ac:dyDescent="0.2"/>
    <row r="247864" hidden="1" x14ac:dyDescent="0.2"/>
    <row r="247865" hidden="1" x14ac:dyDescent="0.2"/>
    <row r="247866" hidden="1" x14ac:dyDescent="0.2"/>
    <row r="247867" hidden="1" x14ac:dyDescent="0.2"/>
    <row r="247868" hidden="1" x14ac:dyDescent="0.2"/>
    <row r="247869" hidden="1" x14ac:dyDescent="0.2"/>
    <row r="247870" hidden="1" x14ac:dyDescent="0.2"/>
    <row r="247871" hidden="1" x14ac:dyDescent="0.2"/>
    <row r="247872" hidden="1" x14ac:dyDescent="0.2"/>
    <row r="247873" hidden="1" x14ac:dyDescent="0.2"/>
    <row r="247874" hidden="1" x14ac:dyDescent="0.2"/>
    <row r="247875" hidden="1" x14ac:dyDescent="0.2"/>
    <row r="247876" hidden="1" x14ac:dyDescent="0.2"/>
    <row r="247877" hidden="1" x14ac:dyDescent="0.2"/>
    <row r="247878" hidden="1" x14ac:dyDescent="0.2"/>
    <row r="247879" hidden="1" x14ac:dyDescent="0.2"/>
    <row r="247880" hidden="1" x14ac:dyDescent="0.2"/>
    <row r="247881" hidden="1" x14ac:dyDescent="0.2"/>
    <row r="247882" hidden="1" x14ac:dyDescent="0.2"/>
    <row r="247883" hidden="1" x14ac:dyDescent="0.2"/>
    <row r="247884" hidden="1" x14ac:dyDescent="0.2"/>
    <row r="247885" hidden="1" x14ac:dyDescent="0.2"/>
    <row r="247886" hidden="1" x14ac:dyDescent="0.2"/>
    <row r="247887" hidden="1" x14ac:dyDescent="0.2"/>
    <row r="247888" hidden="1" x14ac:dyDescent="0.2"/>
    <row r="247889" hidden="1" x14ac:dyDescent="0.2"/>
    <row r="247890" hidden="1" x14ac:dyDescent="0.2"/>
    <row r="247891" hidden="1" x14ac:dyDescent="0.2"/>
    <row r="247892" hidden="1" x14ac:dyDescent="0.2"/>
    <row r="247893" hidden="1" x14ac:dyDescent="0.2"/>
    <row r="247894" hidden="1" x14ac:dyDescent="0.2"/>
    <row r="247895" hidden="1" x14ac:dyDescent="0.2"/>
    <row r="247896" hidden="1" x14ac:dyDescent="0.2"/>
    <row r="247897" hidden="1" x14ac:dyDescent="0.2"/>
    <row r="247898" hidden="1" x14ac:dyDescent="0.2"/>
    <row r="247899" hidden="1" x14ac:dyDescent="0.2"/>
    <row r="247900" hidden="1" x14ac:dyDescent="0.2"/>
    <row r="247901" hidden="1" x14ac:dyDescent="0.2"/>
    <row r="247902" hidden="1" x14ac:dyDescent="0.2"/>
    <row r="247903" hidden="1" x14ac:dyDescent="0.2"/>
    <row r="247904" hidden="1" x14ac:dyDescent="0.2"/>
    <row r="247905" hidden="1" x14ac:dyDescent="0.2"/>
    <row r="247906" hidden="1" x14ac:dyDescent="0.2"/>
    <row r="247907" hidden="1" x14ac:dyDescent="0.2"/>
    <row r="247908" hidden="1" x14ac:dyDescent="0.2"/>
    <row r="247909" hidden="1" x14ac:dyDescent="0.2"/>
    <row r="247910" hidden="1" x14ac:dyDescent="0.2"/>
    <row r="247911" hidden="1" x14ac:dyDescent="0.2"/>
    <row r="247912" hidden="1" x14ac:dyDescent="0.2"/>
    <row r="247913" hidden="1" x14ac:dyDescent="0.2"/>
    <row r="247914" hidden="1" x14ac:dyDescent="0.2"/>
    <row r="247915" hidden="1" x14ac:dyDescent="0.2"/>
    <row r="247916" hidden="1" x14ac:dyDescent="0.2"/>
    <row r="247917" hidden="1" x14ac:dyDescent="0.2"/>
    <row r="247918" hidden="1" x14ac:dyDescent="0.2"/>
    <row r="247919" hidden="1" x14ac:dyDescent="0.2"/>
    <row r="247920" hidden="1" x14ac:dyDescent="0.2"/>
    <row r="247921" hidden="1" x14ac:dyDescent="0.2"/>
    <row r="247922" hidden="1" x14ac:dyDescent="0.2"/>
    <row r="247923" hidden="1" x14ac:dyDescent="0.2"/>
    <row r="247924" hidden="1" x14ac:dyDescent="0.2"/>
    <row r="247925" hidden="1" x14ac:dyDescent="0.2"/>
    <row r="247926" hidden="1" x14ac:dyDescent="0.2"/>
    <row r="247927" hidden="1" x14ac:dyDescent="0.2"/>
    <row r="247928" hidden="1" x14ac:dyDescent="0.2"/>
    <row r="247929" hidden="1" x14ac:dyDescent="0.2"/>
    <row r="247930" hidden="1" x14ac:dyDescent="0.2"/>
    <row r="247931" hidden="1" x14ac:dyDescent="0.2"/>
    <row r="247932" hidden="1" x14ac:dyDescent="0.2"/>
    <row r="247933" hidden="1" x14ac:dyDescent="0.2"/>
    <row r="247934" hidden="1" x14ac:dyDescent="0.2"/>
    <row r="247935" hidden="1" x14ac:dyDescent="0.2"/>
    <row r="247936" hidden="1" x14ac:dyDescent="0.2"/>
    <row r="247937" hidden="1" x14ac:dyDescent="0.2"/>
    <row r="247938" hidden="1" x14ac:dyDescent="0.2"/>
    <row r="247939" hidden="1" x14ac:dyDescent="0.2"/>
    <row r="247940" hidden="1" x14ac:dyDescent="0.2"/>
    <row r="247941" hidden="1" x14ac:dyDescent="0.2"/>
    <row r="247942" hidden="1" x14ac:dyDescent="0.2"/>
    <row r="247943" hidden="1" x14ac:dyDescent="0.2"/>
    <row r="247944" hidden="1" x14ac:dyDescent="0.2"/>
    <row r="247945" hidden="1" x14ac:dyDescent="0.2"/>
    <row r="247946" hidden="1" x14ac:dyDescent="0.2"/>
    <row r="247947" hidden="1" x14ac:dyDescent="0.2"/>
    <row r="247948" hidden="1" x14ac:dyDescent="0.2"/>
    <row r="247949" hidden="1" x14ac:dyDescent="0.2"/>
    <row r="247950" hidden="1" x14ac:dyDescent="0.2"/>
    <row r="247951" hidden="1" x14ac:dyDescent="0.2"/>
    <row r="247952" hidden="1" x14ac:dyDescent="0.2"/>
    <row r="247953" hidden="1" x14ac:dyDescent="0.2"/>
    <row r="247954" hidden="1" x14ac:dyDescent="0.2"/>
    <row r="247955" hidden="1" x14ac:dyDescent="0.2"/>
    <row r="247956" hidden="1" x14ac:dyDescent="0.2"/>
    <row r="247957" hidden="1" x14ac:dyDescent="0.2"/>
    <row r="247958" hidden="1" x14ac:dyDescent="0.2"/>
    <row r="247959" hidden="1" x14ac:dyDescent="0.2"/>
    <row r="247960" hidden="1" x14ac:dyDescent="0.2"/>
    <row r="247961" hidden="1" x14ac:dyDescent="0.2"/>
    <row r="247962" hidden="1" x14ac:dyDescent="0.2"/>
    <row r="247963" hidden="1" x14ac:dyDescent="0.2"/>
    <row r="247964" hidden="1" x14ac:dyDescent="0.2"/>
    <row r="247965" hidden="1" x14ac:dyDescent="0.2"/>
    <row r="247966" hidden="1" x14ac:dyDescent="0.2"/>
    <row r="247967" hidden="1" x14ac:dyDescent="0.2"/>
    <row r="247968" hidden="1" x14ac:dyDescent="0.2"/>
    <row r="247969" hidden="1" x14ac:dyDescent="0.2"/>
    <row r="247970" hidden="1" x14ac:dyDescent="0.2"/>
    <row r="247971" hidden="1" x14ac:dyDescent="0.2"/>
    <row r="247972" hidden="1" x14ac:dyDescent="0.2"/>
    <row r="247973" hidden="1" x14ac:dyDescent="0.2"/>
    <row r="247974" hidden="1" x14ac:dyDescent="0.2"/>
    <row r="247975" hidden="1" x14ac:dyDescent="0.2"/>
    <row r="247976" hidden="1" x14ac:dyDescent="0.2"/>
    <row r="247977" hidden="1" x14ac:dyDescent="0.2"/>
    <row r="247978" hidden="1" x14ac:dyDescent="0.2"/>
    <row r="247979" hidden="1" x14ac:dyDescent="0.2"/>
    <row r="247980" hidden="1" x14ac:dyDescent="0.2"/>
    <row r="247981" hidden="1" x14ac:dyDescent="0.2"/>
    <row r="247982" hidden="1" x14ac:dyDescent="0.2"/>
    <row r="247983" hidden="1" x14ac:dyDescent="0.2"/>
    <row r="247984" hidden="1" x14ac:dyDescent="0.2"/>
    <row r="247985" hidden="1" x14ac:dyDescent="0.2"/>
    <row r="247986" hidden="1" x14ac:dyDescent="0.2"/>
    <row r="247987" hidden="1" x14ac:dyDescent="0.2"/>
    <row r="247988" hidden="1" x14ac:dyDescent="0.2"/>
    <row r="247989" hidden="1" x14ac:dyDescent="0.2"/>
    <row r="247990" hidden="1" x14ac:dyDescent="0.2"/>
    <row r="247991" hidden="1" x14ac:dyDescent="0.2"/>
    <row r="247992" hidden="1" x14ac:dyDescent="0.2"/>
    <row r="247993" hidden="1" x14ac:dyDescent="0.2"/>
    <row r="247994" hidden="1" x14ac:dyDescent="0.2"/>
    <row r="247995" hidden="1" x14ac:dyDescent="0.2"/>
    <row r="247996" hidden="1" x14ac:dyDescent="0.2"/>
    <row r="247997" hidden="1" x14ac:dyDescent="0.2"/>
    <row r="247998" hidden="1" x14ac:dyDescent="0.2"/>
    <row r="247999" hidden="1" x14ac:dyDescent="0.2"/>
    <row r="248000" hidden="1" x14ac:dyDescent="0.2"/>
    <row r="248001" hidden="1" x14ac:dyDescent="0.2"/>
    <row r="248002" hidden="1" x14ac:dyDescent="0.2"/>
    <row r="248003" hidden="1" x14ac:dyDescent="0.2"/>
    <row r="248004" hidden="1" x14ac:dyDescent="0.2"/>
    <row r="248005" hidden="1" x14ac:dyDescent="0.2"/>
    <row r="248006" hidden="1" x14ac:dyDescent="0.2"/>
    <row r="248007" hidden="1" x14ac:dyDescent="0.2"/>
    <row r="248008" hidden="1" x14ac:dyDescent="0.2"/>
    <row r="248009" hidden="1" x14ac:dyDescent="0.2"/>
    <row r="248010" hidden="1" x14ac:dyDescent="0.2"/>
    <row r="248011" hidden="1" x14ac:dyDescent="0.2"/>
    <row r="248012" hidden="1" x14ac:dyDescent="0.2"/>
    <row r="248013" hidden="1" x14ac:dyDescent="0.2"/>
    <row r="248014" hidden="1" x14ac:dyDescent="0.2"/>
    <row r="248015" hidden="1" x14ac:dyDescent="0.2"/>
    <row r="248016" hidden="1" x14ac:dyDescent="0.2"/>
    <row r="248017" hidden="1" x14ac:dyDescent="0.2"/>
    <row r="248018" hidden="1" x14ac:dyDescent="0.2"/>
    <row r="248019" hidden="1" x14ac:dyDescent="0.2"/>
    <row r="248020" hidden="1" x14ac:dyDescent="0.2"/>
    <row r="248021" hidden="1" x14ac:dyDescent="0.2"/>
    <row r="248022" hidden="1" x14ac:dyDescent="0.2"/>
    <row r="248023" hidden="1" x14ac:dyDescent="0.2"/>
    <row r="248024" hidden="1" x14ac:dyDescent="0.2"/>
    <row r="248025" hidden="1" x14ac:dyDescent="0.2"/>
    <row r="248026" hidden="1" x14ac:dyDescent="0.2"/>
    <row r="248027" hidden="1" x14ac:dyDescent="0.2"/>
    <row r="248028" hidden="1" x14ac:dyDescent="0.2"/>
    <row r="248029" hidden="1" x14ac:dyDescent="0.2"/>
    <row r="248030" hidden="1" x14ac:dyDescent="0.2"/>
    <row r="248031" hidden="1" x14ac:dyDescent="0.2"/>
    <row r="248032" hidden="1" x14ac:dyDescent="0.2"/>
    <row r="248033" hidden="1" x14ac:dyDescent="0.2"/>
    <row r="248034" hidden="1" x14ac:dyDescent="0.2"/>
    <row r="248035" hidden="1" x14ac:dyDescent="0.2"/>
    <row r="248036" hidden="1" x14ac:dyDescent="0.2"/>
    <row r="248037" hidden="1" x14ac:dyDescent="0.2"/>
    <row r="248038" hidden="1" x14ac:dyDescent="0.2"/>
    <row r="248039" hidden="1" x14ac:dyDescent="0.2"/>
    <row r="248040" hidden="1" x14ac:dyDescent="0.2"/>
    <row r="248041" hidden="1" x14ac:dyDescent="0.2"/>
    <row r="248042" hidden="1" x14ac:dyDescent="0.2"/>
    <row r="248043" hidden="1" x14ac:dyDescent="0.2"/>
    <row r="248044" hidden="1" x14ac:dyDescent="0.2"/>
    <row r="248045" hidden="1" x14ac:dyDescent="0.2"/>
    <row r="248046" hidden="1" x14ac:dyDescent="0.2"/>
    <row r="248047" hidden="1" x14ac:dyDescent="0.2"/>
    <row r="248048" hidden="1" x14ac:dyDescent="0.2"/>
    <row r="248049" hidden="1" x14ac:dyDescent="0.2"/>
    <row r="248050" hidden="1" x14ac:dyDescent="0.2"/>
    <row r="248051" hidden="1" x14ac:dyDescent="0.2"/>
    <row r="248052" hidden="1" x14ac:dyDescent="0.2"/>
    <row r="248053" hidden="1" x14ac:dyDescent="0.2"/>
    <row r="248054" hidden="1" x14ac:dyDescent="0.2"/>
    <row r="248055" hidden="1" x14ac:dyDescent="0.2"/>
    <row r="248056" hidden="1" x14ac:dyDescent="0.2"/>
    <row r="248057" hidden="1" x14ac:dyDescent="0.2"/>
    <row r="248058" hidden="1" x14ac:dyDescent="0.2"/>
    <row r="248059" hidden="1" x14ac:dyDescent="0.2"/>
    <row r="248060" hidden="1" x14ac:dyDescent="0.2"/>
    <row r="248061" hidden="1" x14ac:dyDescent="0.2"/>
    <row r="248062" hidden="1" x14ac:dyDescent="0.2"/>
    <row r="248063" hidden="1" x14ac:dyDescent="0.2"/>
    <row r="248064" hidden="1" x14ac:dyDescent="0.2"/>
    <row r="248065" hidden="1" x14ac:dyDescent="0.2"/>
    <row r="248066" hidden="1" x14ac:dyDescent="0.2"/>
    <row r="248067" hidden="1" x14ac:dyDescent="0.2"/>
    <row r="248068" hidden="1" x14ac:dyDescent="0.2"/>
    <row r="248069" hidden="1" x14ac:dyDescent="0.2"/>
    <row r="248070" hidden="1" x14ac:dyDescent="0.2"/>
    <row r="248071" hidden="1" x14ac:dyDescent="0.2"/>
    <row r="248072" hidden="1" x14ac:dyDescent="0.2"/>
    <row r="248073" hidden="1" x14ac:dyDescent="0.2"/>
    <row r="248074" hidden="1" x14ac:dyDescent="0.2"/>
    <row r="248075" hidden="1" x14ac:dyDescent="0.2"/>
    <row r="248076" hidden="1" x14ac:dyDescent="0.2"/>
    <row r="248077" hidden="1" x14ac:dyDescent="0.2"/>
    <row r="248078" hidden="1" x14ac:dyDescent="0.2"/>
    <row r="248079" hidden="1" x14ac:dyDescent="0.2"/>
    <row r="248080" hidden="1" x14ac:dyDescent="0.2"/>
    <row r="248081" hidden="1" x14ac:dyDescent="0.2"/>
    <row r="248082" hidden="1" x14ac:dyDescent="0.2"/>
    <row r="248083" hidden="1" x14ac:dyDescent="0.2"/>
    <row r="248084" hidden="1" x14ac:dyDescent="0.2"/>
    <row r="248085" hidden="1" x14ac:dyDescent="0.2"/>
    <row r="248086" hidden="1" x14ac:dyDescent="0.2"/>
    <row r="248087" hidden="1" x14ac:dyDescent="0.2"/>
    <row r="248088" hidden="1" x14ac:dyDescent="0.2"/>
    <row r="248089" hidden="1" x14ac:dyDescent="0.2"/>
    <row r="248090" hidden="1" x14ac:dyDescent="0.2"/>
    <row r="248091" hidden="1" x14ac:dyDescent="0.2"/>
    <row r="248092" hidden="1" x14ac:dyDescent="0.2"/>
    <row r="248093" hidden="1" x14ac:dyDescent="0.2"/>
    <row r="248094" hidden="1" x14ac:dyDescent="0.2"/>
    <row r="248095" hidden="1" x14ac:dyDescent="0.2"/>
    <row r="248096" hidden="1" x14ac:dyDescent="0.2"/>
    <row r="248097" hidden="1" x14ac:dyDescent="0.2"/>
    <row r="248098" hidden="1" x14ac:dyDescent="0.2"/>
    <row r="248099" hidden="1" x14ac:dyDescent="0.2"/>
    <row r="248100" hidden="1" x14ac:dyDescent="0.2"/>
    <row r="248101" hidden="1" x14ac:dyDescent="0.2"/>
    <row r="248102" hidden="1" x14ac:dyDescent="0.2"/>
    <row r="248103" hidden="1" x14ac:dyDescent="0.2"/>
    <row r="248104" hidden="1" x14ac:dyDescent="0.2"/>
    <row r="248105" hidden="1" x14ac:dyDescent="0.2"/>
    <row r="248106" hidden="1" x14ac:dyDescent="0.2"/>
    <row r="248107" hidden="1" x14ac:dyDescent="0.2"/>
    <row r="248108" hidden="1" x14ac:dyDescent="0.2"/>
    <row r="248109" hidden="1" x14ac:dyDescent="0.2"/>
    <row r="248110" hidden="1" x14ac:dyDescent="0.2"/>
    <row r="248111" hidden="1" x14ac:dyDescent="0.2"/>
    <row r="248112" hidden="1" x14ac:dyDescent="0.2"/>
    <row r="248113" hidden="1" x14ac:dyDescent="0.2"/>
    <row r="248114" hidden="1" x14ac:dyDescent="0.2"/>
    <row r="248115" hidden="1" x14ac:dyDescent="0.2"/>
    <row r="248116" hidden="1" x14ac:dyDescent="0.2"/>
    <row r="248117" hidden="1" x14ac:dyDescent="0.2"/>
    <row r="248118" hidden="1" x14ac:dyDescent="0.2"/>
    <row r="248119" hidden="1" x14ac:dyDescent="0.2"/>
    <row r="248120" hidden="1" x14ac:dyDescent="0.2"/>
    <row r="248121" hidden="1" x14ac:dyDescent="0.2"/>
    <row r="248122" hidden="1" x14ac:dyDescent="0.2"/>
    <row r="248123" hidden="1" x14ac:dyDescent="0.2"/>
    <row r="248124" hidden="1" x14ac:dyDescent="0.2"/>
    <row r="248125" hidden="1" x14ac:dyDescent="0.2"/>
    <row r="248126" hidden="1" x14ac:dyDescent="0.2"/>
    <row r="248127" hidden="1" x14ac:dyDescent="0.2"/>
    <row r="248128" hidden="1" x14ac:dyDescent="0.2"/>
    <row r="248129" hidden="1" x14ac:dyDescent="0.2"/>
    <row r="248130" hidden="1" x14ac:dyDescent="0.2"/>
    <row r="248131" hidden="1" x14ac:dyDescent="0.2"/>
    <row r="248132" hidden="1" x14ac:dyDescent="0.2"/>
    <row r="248133" hidden="1" x14ac:dyDescent="0.2"/>
    <row r="248134" hidden="1" x14ac:dyDescent="0.2"/>
    <row r="248135" hidden="1" x14ac:dyDescent="0.2"/>
    <row r="248136" hidden="1" x14ac:dyDescent="0.2"/>
    <row r="248137" hidden="1" x14ac:dyDescent="0.2"/>
    <row r="248138" hidden="1" x14ac:dyDescent="0.2"/>
    <row r="248139" hidden="1" x14ac:dyDescent="0.2"/>
    <row r="248140" hidden="1" x14ac:dyDescent="0.2"/>
    <row r="248141" hidden="1" x14ac:dyDescent="0.2"/>
    <row r="248142" hidden="1" x14ac:dyDescent="0.2"/>
    <row r="248143" hidden="1" x14ac:dyDescent="0.2"/>
    <row r="248144" hidden="1" x14ac:dyDescent="0.2"/>
    <row r="248145" hidden="1" x14ac:dyDescent="0.2"/>
    <row r="248146" hidden="1" x14ac:dyDescent="0.2"/>
    <row r="248147" hidden="1" x14ac:dyDescent="0.2"/>
    <row r="248148" hidden="1" x14ac:dyDescent="0.2"/>
    <row r="248149" hidden="1" x14ac:dyDescent="0.2"/>
    <row r="248150" hidden="1" x14ac:dyDescent="0.2"/>
    <row r="248151" hidden="1" x14ac:dyDescent="0.2"/>
    <row r="248152" hidden="1" x14ac:dyDescent="0.2"/>
    <row r="248153" hidden="1" x14ac:dyDescent="0.2"/>
    <row r="248154" hidden="1" x14ac:dyDescent="0.2"/>
    <row r="248155" hidden="1" x14ac:dyDescent="0.2"/>
    <row r="248156" hidden="1" x14ac:dyDescent="0.2"/>
    <row r="248157" hidden="1" x14ac:dyDescent="0.2"/>
    <row r="248158" hidden="1" x14ac:dyDescent="0.2"/>
    <row r="248159" hidden="1" x14ac:dyDescent="0.2"/>
    <row r="248160" hidden="1" x14ac:dyDescent="0.2"/>
    <row r="248161" hidden="1" x14ac:dyDescent="0.2"/>
    <row r="248162" hidden="1" x14ac:dyDescent="0.2"/>
    <row r="248163" hidden="1" x14ac:dyDescent="0.2"/>
    <row r="248164" hidden="1" x14ac:dyDescent="0.2"/>
    <row r="248165" hidden="1" x14ac:dyDescent="0.2"/>
    <row r="248166" hidden="1" x14ac:dyDescent="0.2"/>
    <row r="248167" hidden="1" x14ac:dyDescent="0.2"/>
    <row r="248168" hidden="1" x14ac:dyDescent="0.2"/>
    <row r="248169" hidden="1" x14ac:dyDescent="0.2"/>
    <row r="248170" hidden="1" x14ac:dyDescent="0.2"/>
    <row r="248171" hidden="1" x14ac:dyDescent="0.2"/>
    <row r="248172" hidden="1" x14ac:dyDescent="0.2"/>
    <row r="248173" hidden="1" x14ac:dyDescent="0.2"/>
    <row r="248174" hidden="1" x14ac:dyDescent="0.2"/>
    <row r="248175" hidden="1" x14ac:dyDescent="0.2"/>
    <row r="248176" hidden="1" x14ac:dyDescent="0.2"/>
    <row r="248177" hidden="1" x14ac:dyDescent="0.2"/>
    <row r="248178" hidden="1" x14ac:dyDescent="0.2"/>
    <row r="248179" hidden="1" x14ac:dyDescent="0.2"/>
    <row r="248180" hidden="1" x14ac:dyDescent="0.2"/>
    <row r="248181" hidden="1" x14ac:dyDescent="0.2"/>
    <row r="248182" hidden="1" x14ac:dyDescent="0.2"/>
    <row r="248183" hidden="1" x14ac:dyDescent="0.2"/>
    <row r="248184" hidden="1" x14ac:dyDescent="0.2"/>
    <row r="248185" hidden="1" x14ac:dyDescent="0.2"/>
    <row r="248186" hidden="1" x14ac:dyDescent="0.2"/>
    <row r="248187" hidden="1" x14ac:dyDescent="0.2"/>
    <row r="248188" hidden="1" x14ac:dyDescent="0.2"/>
    <row r="248189" hidden="1" x14ac:dyDescent="0.2"/>
    <row r="248190" hidden="1" x14ac:dyDescent="0.2"/>
    <row r="248191" hidden="1" x14ac:dyDescent="0.2"/>
    <row r="248192" hidden="1" x14ac:dyDescent="0.2"/>
    <row r="248193" hidden="1" x14ac:dyDescent="0.2"/>
    <row r="248194" hidden="1" x14ac:dyDescent="0.2"/>
    <row r="248195" hidden="1" x14ac:dyDescent="0.2"/>
    <row r="248196" hidden="1" x14ac:dyDescent="0.2"/>
    <row r="248197" hidden="1" x14ac:dyDescent="0.2"/>
    <row r="248198" hidden="1" x14ac:dyDescent="0.2"/>
    <row r="248199" hidden="1" x14ac:dyDescent="0.2"/>
    <row r="248200" hidden="1" x14ac:dyDescent="0.2"/>
    <row r="248201" hidden="1" x14ac:dyDescent="0.2"/>
    <row r="248202" hidden="1" x14ac:dyDescent="0.2"/>
    <row r="248203" hidden="1" x14ac:dyDescent="0.2"/>
    <row r="248204" hidden="1" x14ac:dyDescent="0.2"/>
    <row r="248205" hidden="1" x14ac:dyDescent="0.2"/>
    <row r="248206" hidden="1" x14ac:dyDescent="0.2"/>
    <row r="248207" hidden="1" x14ac:dyDescent="0.2"/>
    <row r="248208" hidden="1" x14ac:dyDescent="0.2"/>
    <row r="248209" hidden="1" x14ac:dyDescent="0.2"/>
    <row r="248210" hidden="1" x14ac:dyDescent="0.2"/>
    <row r="248211" hidden="1" x14ac:dyDescent="0.2"/>
    <row r="248212" hidden="1" x14ac:dyDescent="0.2"/>
    <row r="248213" hidden="1" x14ac:dyDescent="0.2"/>
    <row r="248214" hidden="1" x14ac:dyDescent="0.2"/>
    <row r="248215" hidden="1" x14ac:dyDescent="0.2"/>
    <row r="248216" hidden="1" x14ac:dyDescent="0.2"/>
    <row r="248217" hidden="1" x14ac:dyDescent="0.2"/>
    <row r="248218" hidden="1" x14ac:dyDescent="0.2"/>
    <row r="248219" hidden="1" x14ac:dyDescent="0.2"/>
    <row r="248220" hidden="1" x14ac:dyDescent="0.2"/>
    <row r="248221" hidden="1" x14ac:dyDescent="0.2"/>
    <row r="248222" hidden="1" x14ac:dyDescent="0.2"/>
    <row r="248223" hidden="1" x14ac:dyDescent="0.2"/>
    <row r="248224" hidden="1" x14ac:dyDescent="0.2"/>
    <row r="248225" hidden="1" x14ac:dyDescent="0.2"/>
    <row r="248226" hidden="1" x14ac:dyDescent="0.2"/>
    <row r="248227" hidden="1" x14ac:dyDescent="0.2"/>
    <row r="248228" hidden="1" x14ac:dyDescent="0.2"/>
    <row r="248229" hidden="1" x14ac:dyDescent="0.2"/>
    <row r="248230" hidden="1" x14ac:dyDescent="0.2"/>
    <row r="248231" hidden="1" x14ac:dyDescent="0.2"/>
    <row r="248232" hidden="1" x14ac:dyDescent="0.2"/>
    <row r="248233" hidden="1" x14ac:dyDescent="0.2"/>
    <row r="248234" hidden="1" x14ac:dyDescent="0.2"/>
    <row r="248235" hidden="1" x14ac:dyDescent="0.2"/>
    <row r="248236" hidden="1" x14ac:dyDescent="0.2"/>
    <row r="248237" hidden="1" x14ac:dyDescent="0.2"/>
    <row r="248238" hidden="1" x14ac:dyDescent="0.2"/>
    <row r="248239" hidden="1" x14ac:dyDescent="0.2"/>
    <row r="248240" hidden="1" x14ac:dyDescent="0.2"/>
    <row r="248241" hidden="1" x14ac:dyDescent="0.2"/>
    <row r="248242" hidden="1" x14ac:dyDescent="0.2"/>
    <row r="248243" hidden="1" x14ac:dyDescent="0.2"/>
    <row r="248244" hidden="1" x14ac:dyDescent="0.2"/>
    <row r="248245" hidden="1" x14ac:dyDescent="0.2"/>
    <row r="248246" hidden="1" x14ac:dyDescent="0.2"/>
    <row r="248247" hidden="1" x14ac:dyDescent="0.2"/>
    <row r="248248" hidden="1" x14ac:dyDescent="0.2"/>
    <row r="248249" hidden="1" x14ac:dyDescent="0.2"/>
    <row r="248250" hidden="1" x14ac:dyDescent="0.2"/>
    <row r="248251" hidden="1" x14ac:dyDescent="0.2"/>
    <row r="248252" hidden="1" x14ac:dyDescent="0.2"/>
    <row r="248253" hidden="1" x14ac:dyDescent="0.2"/>
    <row r="248254" hidden="1" x14ac:dyDescent="0.2"/>
    <row r="248255" hidden="1" x14ac:dyDescent="0.2"/>
    <row r="248256" hidden="1" x14ac:dyDescent="0.2"/>
    <row r="248257" hidden="1" x14ac:dyDescent="0.2"/>
    <row r="248258" hidden="1" x14ac:dyDescent="0.2"/>
    <row r="248259" hidden="1" x14ac:dyDescent="0.2"/>
    <row r="248260" hidden="1" x14ac:dyDescent="0.2"/>
    <row r="248261" hidden="1" x14ac:dyDescent="0.2"/>
    <row r="248262" hidden="1" x14ac:dyDescent="0.2"/>
    <row r="248263" hidden="1" x14ac:dyDescent="0.2"/>
    <row r="248264" hidden="1" x14ac:dyDescent="0.2"/>
    <row r="248265" hidden="1" x14ac:dyDescent="0.2"/>
    <row r="248266" hidden="1" x14ac:dyDescent="0.2"/>
    <row r="248267" hidden="1" x14ac:dyDescent="0.2"/>
    <row r="248268" hidden="1" x14ac:dyDescent="0.2"/>
    <row r="248269" hidden="1" x14ac:dyDescent="0.2"/>
    <row r="248270" hidden="1" x14ac:dyDescent="0.2"/>
    <row r="248271" hidden="1" x14ac:dyDescent="0.2"/>
    <row r="248272" hidden="1" x14ac:dyDescent="0.2"/>
    <row r="248273" hidden="1" x14ac:dyDescent="0.2"/>
    <row r="248274" hidden="1" x14ac:dyDescent="0.2"/>
    <row r="248275" hidden="1" x14ac:dyDescent="0.2"/>
    <row r="248276" hidden="1" x14ac:dyDescent="0.2"/>
    <row r="248277" hidden="1" x14ac:dyDescent="0.2"/>
    <row r="248278" hidden="1" x14ac:dyDescent="0.2"/>
    <row r="248279" hidden="1" x14ac:dyDescent="0.2"/>
    <row r="248280" hidden="1" x14ac:dyDescent="0.2"/>
    <row r="248281" hidden="1" x14ac:dyDescent="0.2"/>
    <row r="248282" hidden="1" x14ac:dyDescent="0.2"/>
    <row r="248283" hidden="1" x14ac:dyDescent="0.2"/>
    <row r="248284" hidden="1" x14ac:dyDescent="0.2"/>
    <row r="248285" hidden="1" x14ac:dyDescent="0.2"/>
    <row r="248286" hidden="1" x14ac:dyDescent="0.2"/>
    <row r="248287" hidden="1" x14ac:dyDescent="0.2"/>
    <row r="248288" hidden="1" x14ac:dyDescent="0.2"/>
    <row r="248289" hidden="1" x14ac:dyDescent="0.2"/>
    <row r="248290" hidden="1" x14ac:dyDescent="0.2"/>
    <row r="248291" hidden="1" x14ac:dyDescent="0.2"/>
    <row r="248292" hidden="1" x14ac:dyDescent="0.2"/>
    <row r="248293" hidden="1" x14ac:dyDescent="0.2"/>
    <row r="248294" hidden="1" x14ac:dyDescent="0.2"/>
    <row r="248295" hidden="1" x14ac:dyDescent="0.2"/>
    <row r="248296" hidden="1" x14ac:dyDescent="0.2"/>
    <row r="248297" hidden="1" x14ac:dyDescent="0.2"/>
    <row r="248298" hidden="1" x14ac:dyDescent="0.2"/>
    <row r="248299" hidden="1" x14ac:dyDescent="0.2"/>
    <row r="248300" hidden="1" x14ac:dyDescent="0.2"/>
    <row r="248301" hidden="1" x14ac:dyDescent="0.2"/>
    <row r="248302" hidden="1" x14ac:dyDescent="0.2"/>
    <row r="248303" hidden="1" x14ac:dyDescent="0.2"/>
    <row r="248304" hidden="1" x14ac:dyDescent="0.2"/>
    <row r="248305" hidden="1" x14ac:dyDescent="0.2"/>
    <row r="248306" hidden="1" x14ac:dyDescent="0.2"/>
    <row r="248307" hidden="1" x14ac:dyDescent="0.2"/>
    <row r="248308" hidden="1" x14ac:dyDescent="0.2"/>
    <row r="248309" hidden="1" x14ac:dyDescent="0.2"/>
    <row r="248310" hidden="1" x14ac:dyDescent="0.2"/>
    <row r="248311" hidden="1" x14ac:dyDescent="0.2"/>
    <row r="248312" hidden="1" x14ac:dyDescent="0.2"/>
    <row r="248313" hidden="1" x14ac:dyDescent="0.2"/>
    <row r="248314" hidden="1" x14ac:dyDescent="0.2"/>
    <row r="248315" hidden="1" x14ac:dyDescent="0.2"/>
    <row r="248316" hidden="1" x14ac:dyDescent="0.2"/>
    <row r="248317" hidden="1" x14ac:dyDescent="0.2"/>
    <row r="248318" hidden="1" x14ac:dyDescent="0.2"/>
    <row r="248319" hidden="1" x14ac:dyDescent="0.2"/>
    <row r="248320" hidden="1" x14ac:dyDescent="0.2"/>
    <row r="248321" hidden="1" x14ac:dyDescent="0.2"/>
    <row r="248322" hidden="1" x14ac:dyDescent="0.2"/>
    <row r="248323" hidden="1" x14ac:dyDescent="0.2"/>
    <row r="248324" hidden="1" x14ac:dyDescent="0.2"/>
    <row r="248325" hidden="1" x14ac:dyDescent="0.2"/>
    <row r="248326" hidden="1" x14ac:dyDescent="0.2"/>
    <row r="248327" hidden="1" x14ac:dyDescent="0.2"/>
    <row r="248328" hidden="1" x14ac:dyDescent="0.2"/>
    <row r="248329" hidden="1" x14ac:dyDescent="0.2"/>
    <row r="248330" hidden="1" x14ac:dyDescent="0.2"/>
    <row r="248331" hidden="1" x14ac:dyDescent="0.2"/>
    <row r="248332" hidden="1" x14ac:dyDescent="0.2"/>
    <row r="248333" hidden="1" x14ac:dyDescent="0.2"/>
    <row r="248334" hidden="1" x14ac:dyDescent="0.2"/>
    <row r="248335" hidden="1" x14ac:dyDescent="0.2"/>
    <row r="248336" hidden="1" x14ac:dyDescent="0.2"/>
    <row r="248337" hidden="1" x14ac:dyDescent="0.2"/>
    <row r="248338" hidden="1" x14ac:dyDescent="0.2"/>
    <row r="248339" hidden="1" x14ac:dyDescent="0.2"/>
    <row r="248340" hidden="1" x14ac:dyDescent="0.2"/>
    <row r="248341" hidden="1" x14ac:dyDescent="0.2"/>
    <row r="248342" hidden="1" x14ac:dyDescent="0.2"/>
    <row r="248343" hidden="1" x14ac:dyDescent="0.2"/>
    <row r="248344" hidden="1" x14ac:dyDescent="0.2"/>
    <row r="248345" hidden="1" x14ac:dyDescent="0.2"/>
    <row r="248346" hidden="1" x14ac:dyDescent="0.2"/>
    <row r="248347" hidden="1" x14ac:dyDescent="0.2"/>
    <row r="248348" hidden="1" x14ac:dyDescent="0.2"/>
    <row r="248349" hidden="1" x14ac:dyDescent="0.2"/>
    <row r="248350" hidden="1" x14ac:dyDescent="0.2"/>
    <row r="248351" hidden="1" x14ac:dyDescent="0.2"/>
    <row r="248352" hidden="1" x14ac:dyDescent="0.2"/>
    <row r="248353" hidden="1" x14ac:dyDescent="0.2"/>
    <row r="248354" hidden="1" x14ac:dyDescent="0.2"/>
    <row r="248355" hidden="1" x14ac:dyDescent="0.2"/>
    <row r="248356" hidden="1" x14ac:dyDescent="0.2"/>
    <row r="248357" hidden="1" x14ac:dyDescent="0.2"/>
    <row r="248358" hidden="1" x14ac:dyDescent="0.2"/>
    <row r="248359" hidden="1" x14ac:dyDescent="0.2"/>
    <row r="248360" hidden="1" x14ac:dyDescent="0.2"/>
    <row r="248361" hidden="1" x14ac:dyDescent="0.2"/>
    <row r="248362" hidden="1" x14ac:dyDescent="0.2"/>
    <row r="248363" hidden="1" x14ac:dyDescent="0.2"/>
    <row r="248364" hidden="1" x14ac:dyDescent="0.2"/>
    <row r="248365" hidden="1" x14ac:dyDescent="0.2"/>
    <row r="248366" hidden="1" x14ac:dyDescent="0.2"/>
    <row r="248367" hidden="1" x14ac:dyDescent="0.2"/>
    <row r="248368" hidden="1" x14ac:dyDescent="0.2"/>
    <row r="248369" hidden="1" x14ac:dyDescent="0.2"/>
    <row r="248370" hidden="1" x14ac:dyDescent="0.2"/>
    <row r="248371" hidden="1" x14ac:dyDescent="0.2"/>
    <row r="248372" hidden="1" x14ac:dyDescent="0.2"/>
    <row r="248373" hidden="1" x14ac:dyDescent="0.2"/>
    <row r="248374" hidden="1" x14ac:dyDescent="0.2"/>
    <row r="248375" hidden="1" x14ac:dyDescent="0.2"/>
    <row r="248376" hidden="1" x14ac:dyDescent="0.2"/>
    <row r="248377" hidden="1" x14ac:dyDescent="0.2"/>
    <row r="248378" hidden="1" x14ac:dyDescent="0.2"/>
    <row r="248379" hidden="1" x14ac:dyDescent="0.2"/>
    <row r="248380" hidden="1" x14ac:dyDescent="0.2"/>
    <row r="248381" hidden="1" x14ac:dyDescent="0.2"/>
    <row r="248382" hidden="1" x14ac:dyDescent="0.2"/>
    <row r="248383" hidden="1" x14ac:dyDescent="0.2"/>
    <row r="248384" hidden="1" x14ac:dyDescent="0.2"/>
    <row r="248385" hidden="1" x14ac:dyDescent="0.2"/>
    <row r="248386" hidden="1" x14ac:dyDescent="0.2"/>
    <row r="248387" hidden="1" x14ac:dyDescent="0.2"/>
    <row r="248388" hidden="1" x14ac:dyDescent="0.2"/>
    <row r="248389" hidden="1" x14ac:dyDescent="0.2"/>
    <row r="248390" hidden="1" x14ac:dyDescent="0.2"/>
    <row r="248391" hidden="1" x14ac:dyDescent="0.2"/>
    <row r="248392" hidden="1" x14ac:dyDescent="0.2"/>
    <row r="248393" hidden="1" x14ac:dyDescent="0.2"/>
    <row r="248394" hidden="1" x14ac:dyDescent="0.2"/>
    <row r="248395" hidden="1" x14ac:dyDescent="0.2"/>
    <row r="248396" hidden="1" x14ac:dyDescent="0.2"/>
    <row r="248397" hidden="1" x14ac:dyDescent="0.2"/>
    <row r="248398" hidden="1" x14ac:dyDescent="0.2"/>
    <row r="248399" hidden="1" x14ac:dyDescent="0.2"/>
    <row r="248400" hidden="1" x14ac:dyDescent="0.2"/>
    <row r="248401" hidden="1" x14ac:dyDescent="0.2"/>
    <row r="248402" hidden="1" x14ac:dyDescent="0.2"/>
    <row r="248403" hidden="1" x14ac:dyDescent="0.2"/>
    <row r="248404" hidden="1" x14ac:dyDescent="0.2"/>
    <row r="248405" hidden="1" x14ac:dyDescent="0.2"/>
    <row r="248406" hidden="1" x14ac:dyDescent="0.2"/>
    <row r="248407" hidden="1" x14ac:dyDescent="0.2"/>
    <row r="248408" hidden="1" x14ac:dyDescent="0.2"/>
    <row r="248409" hidden="1" x14ac:dyDescent="0.2"/>
    <row r="248410" hidden="1" x14ac:dyDescent="0.2"/>
    <row r="248411" hidden="1" x14ac:dyDescent="0.2"/>
    <row r="248412" hidden="1" x14ac:dyDescent="0.2"/>
    <row r="248413" hidden="1" x14ac:dyDescent="0.2"/>
    <row r="248414" hidden="1" x14ac:dyDescent="0.2"/>
    <row r="248415" hidden="1" x14ac:dyDescent="0.2"/>
    <row r="248416" hidden="1" x14ac:dyDescent="0.2"/>
    <row r="248417" hidden="1" x14ac:dyDescent="0.2"/>
    <row r="248418" hidden="1" x14ac:dyDescent="0.2"/>
    <row r="248419" hidden="1" x14ac:dyDescent="0.2"/>
    <row r="248420" hidden="1" x14ac:dyDescent="0.2"/>
    <row r="248421" hidden="1" x14ac:dyDescent="0.2"/>
    <row r="248422" hidden="1" x14ac:dyDescent="0.2"/>
    <row r="248423" hidden="1" x14ac:dyDescent="0.2"/>
    <row r="248424" hidden="1" x14ac:dyDescent="0.2"/>
    <row r="248425" hidden="1" x14ac:dyDescent="0.2"/>
    <row r="248426" hidden="1" x14ac:dyDescent="0.2"/>
    <row r="248427" hidden="1" x14ac:dyDescent="0.2"/>
    <row r="248428" hidden="1" x14ac:dyDescent="0.2"/>
    <row r="248429" hidden="1" x14ac:dyDescent="0.2"/>
    <row r="248430" hidden="1" x14ac:dyDescent="0.2"/>
    <row r="248431" hidden="1" x14ac:dyDescent="0.2"/>
    <row r="248432" hidden="1" x14ac:dyDescent="0.2"/>
    <row r="248433" hidden="1" x14ac:dyDescent="0.2"/>
    <row r="248434" hidden="1" x14ac:dyDescent="0.2"/>
    <row r="248435" hidden="1" x14ac:dyDescent="0.2"/>
    <row r="248436" hidden="1" x14ac:dyDescent="0.2"/>
    <row r="248437" hidden="1" x14ac:dyDescent="0.2"/>
    <row r="248438" hidden="1" x14ac:dyDescent="0.2"/>
    <row r="248439" hidden="1" x14ac:dyDescent="0.2"/>
    <row r="248440" hidden="1" x14ac:dyDescent="0.2"/>
    <row r="248441" hidden="1" x14ac:dyDescent="0.2"/>
    <row r="248442" hidden="1" x14ac:dyDescent="0.2"/>
    <row r="248443" hidden="1" x14ac:dyDescent="0.2"/>
    <row r="248444" hidden="1" x14ac:dyDescent="0.2"/>
    <row r="248445" hidden="1" x14ac:dyDescent="0.2"/>
    <row r="248446" hidden="1" x14ac:dyDescent="0.2"/>
    <row r="248447" hidden="1" x14ac:dyDescent="0.2"/>
    <row r="248448" hidden="1" x14ac:dyDescent="0.2"/>
    <row r="248449" hidden="1" x14ac:dyDescent="0.2"/>
    <row r="248450" hidden="1" x14ac:dyDescent="0.2"/>
    <row r="248451" hidden="1" x14ac:dyDescent="0.2"/>
    <row r="248452" hidden="1" x14ac:dyDescent="0.2"/>
    <row r="248453" hidden="1" x14ac:dyDescent="0.2"/>
    <row r="248454" hidden="1" x14ac:dyDescent="0.2"/>
    <row r="248455" hidden="1" x14ac:dyDescent="0.2"/>
    <row r="248456" hidden="1" x14ac:dyDescent="0.2"/>
    <row r="248457" hidden="1" x14ac:dyDescent="0.2"/>
    <row r="248458" hidden="1" x14ac:dyDescent="0.2"/>
    <row r="248459" hidden="1" x14ac:dyDescent="0.2"/>
    <row r="248460" hidden="1" x14ac:dyDescent="0.2"/>
    <row r="248461" hidden="1" x14ac:dyDescent="0.2"/>
    <row r="248462" hidden="1" x14ac:dyDescent="0.2"/>
    <row r="248463" hidden="1" x14ac:dyDescent="0.2"/>
    <row r="248464" hidden="1" x14ac:dyDescent="0.2"/>
    <row r="248465" hidden="1" x14ac:dyDescent="0.2"/>
    <row r="248466" hidden="1" x14ac:dyDescent="0.2"/>
    <row r="248467" hidden="1" x14ac:dyDescent="0.2"/>
    <row r="248468" hidden="1" x14ac:dyDescent="0.2"/>
    <row r="248469" hidden="1" x14ac:dyDescent="0.2"/>
    <row r="248470" hidden="1" x14ac:dyDescent="0.2"/>
    <row r="248471" hidden="1" x14ac:dyDescent="0.2"/>
    <row r="248472" hidden="1" x14ac:dyDescent="0.2"/>
    <row r="248473" hidden="1" x14ac:dyDescent="0.2"/>
    <row r="248474" hidden="1" x14ac:dyDescent="0.2"/>
    <row r="248475" hidden="1" x14ac:dyDescent="0.2"/>
    <row r="248476" hidden="1" x14ac:dyDescent="0.2"/>
    <row r="248477" hidden="1" x14ac:dyDescent="0.2"/>
    <row r="248478" hidden="1" x14ac:dyDescent="0.2"/>
    <row r="248479" hidden="1" x14ac:dyDescent="0.2"/>
    <row r="248480" hidden="1" x14ac:dyDescent="0.2"/>
    <row r="248481" hidden="1" x14ac:dyDescent="0.2"/>
    <row r="248482" hidden="1" x14ac:dyDescent="0.2"/>
    <row r="248483" hidden="1" x14ac:dyDescent="0.2"/>
    <row r="248484" hidden="1" x14ac:dyDescent="0.2"/>
    <row r="248485" hidden="1" x14ac:dyDescent="0.2"/>
    <row r="248486" hidden="1" x14ac:dyDescent="0.2"/>
    <row r="248487" hidden="1" x14ac:dyDescent="0.2"/>
    <row r="248488" hidden="1" x14ac:dyDescent="0.2"/>
    <row r="248489" hidden="1" x14ac:dyDescent="0.2"/>
    <row r="248490" hidden="1" x14ac:dyDescent="0.2"/>
    <row r="248491" hidden="1" x14ac:dyDescent="0.2"/>
    <row r="248492" hidden="1" x14ac:dyDescent="0.2"/>
    <row r="248493" hidden="1" x14ac:dyDescent="0.2"/>
    <row r="248494" hidden="1" x14ac:dyDescent="0.2"/>
    <row r="248495" hidden="1" x14ac:dyDescent="0.2"/>
    <row r="248496" hidden="1" x14ac:dyDescent="0.2"/>
    <row r="248497" hidden="1" x14ac:dyDescent="0.2"/>
    <row r="248498" hidden="1" x14ac:dyDescent="0.2"/>
    <row r="248499" hidden="1" x14ac:dyDescent="0.2"/>
    <row r="248500" hidden="1" x14ac:dyDescent="0.2"/>
    <row r="248501" hidden="1" x14ac:dyDescent="0.2"/>
    <row r="248502" hidden="1" x14ac:dyDescent="0.2"/>
    <row r="248503" hidden="1" x14ac:dyDescent="0.2"/>
    <row r="248504" hidden="1" x14ac:dyDescent="0.2"/>
    <row r="248505" hidden="1" x14ac:dyDescent="0.2"/>
    <row r="248506" hidden="1" x14ac:dyDescent="0.2"/>
    <row r="248507" hidden="1" x14ac:dyDescent="0.2"/>
    <row r="248508" hidden="1" x14ac:dyDescent="0.2"/>
    <row r="248509" hidden="1" x14ac:dyDescent="0.2"/>
    <row r="248510" hidden="1" x14ac:dyDescent="0.2"/>
    <row r="248511" hidden="1" x14ac:dyDescent="0.2"/>
    <row r="248512" hidden="1" x14ac:dyDescent="0.2"/>
    <row r="248513" hidden="1" x14ac:dyDescent="0.2"/>
    <row r="248514" hidden="1" x14ac:dyDescent="0.2"/>
    <row r="248515" hidden="1" x14ac:dyDescent="0.2"/>
    <row r="248516" hidden="1" x14ac:dyDescent="0.2"/>
    <row r="248517" hidden="1" x14ac:dyDescent="0.2"/>
    <row r="248518" hidden="1" x14ac:dyDescent="0.2"/>
    <row r="248519" hidden="1" x14ac:dyDescent="0.2"/>
    <row r="248520" hidden="1" x14ac:dyDescent="0.2"/>
    <row r="248521" hidden="1" x14ac:dyDescent="0.2"/>
    <row r="248522" hidden="1" x14ac:dyDescent="0.2"/>
    <row r="248523" hidden="1" x14ac:dyDescent="0.2"/>
    <row r="248524" hidden="1" x14ac:dyDescent="0.2"/>
    <row r="248525" hidden="1" x14ac:dyDescent="0.2"/>
    <row r="248526" hidden="1" x14ac:dyDescent="0.2"/>
    <row r="248527" hidden="1" x14ac:dyDescent="0.2"/>
    <row r="248528" hidden="1" x14ac:dyDescent="0.2"/>
    <row r="248529" hidden="1" x14ac:dyDescent="0.2"/>
    <row r="248530" hidden="1" x14ac:dyDescent="0.2"/>
    <row r="248531" hidden="1" x14ac:dyDescent="0.2"/>
    <row r="248532" hidden="1" x14ac:dyDescent="0.2"/>
    <row r="248533" hidden="1" x14ac:dyDescent="0.2"/>
    <row r="248534" hidden="1" x14ac:dyDescent="0.2"/>
    <row r="248535" hidden="1" x14ac:dyDescent="0.2"/>
    <row r="248536" hidden="1" x14ac:dyDescent="0.2"/>
    <row r="248537" hidden="1" x14ac:dyDescent="0.2"/>
    <row r="248538" hidden="1" x14ac:dyDescent="0.2"/>
    <row r="248539" hidden="1" x14ac:dyDescent="0.2"/>
    <row r="248540" hidden="1" x14ac:dyDescent="0.2"/>
    <row r="248541" hidden="1" x14ac:dyDescent="0.2"/>
    <row r="248542" hidden="1" x14ac:dyDescent="0.2"/>
    <row r="248543" hidden="1" x14ac:dyDescent="0.2"/>
    <row r="248544" hidden="1" x14ac:dyDescent="0.2"/>
    <row r="248545" hidden="1" x14ac:dyDescent="0.2"/>
    <row r="248546" hidden="1" x14ac:dyDescent="0.2"/>
    <row r="248547" hidden="1" x14ac:dyDescent="0.2"/>
    <row r="248548" hidden="1" x14ac:dyDescent="0.2"/>
    <row r="248549" hidden="1" x14ac:dyDescent="0.2"/>
    <row r="248550" hidden="1" x14ac:dyDescent="0.2"/>
    <row r="248551" hidden="1" x14ac:dyDescent="0.2"/>
    <row r="248552" hidden="1" x14ac:dyDescent="0.2"/>
    <row r="248553" hidden="1" x14ac:dyDescent="0.2"/>
    <row r="248554" hidden="1" x14ac:dyDescent="0.2"/>
    <row r="248555" hidden="1" x14ac:dyDescent="0.2"/>
    <row r="248556" hidden="1" x14ac:dyDescent="0.2"/>
    <row r="248557" hidden="1" x14ac:dyDescent="0.2"/>
    <row r="248558" hidden="1" x14ac:dyDescent="0.2"/>
    <row r="248559" hidden="1" x14ac:dyDescent="0.2"/>
    <row r="248560" hidden="1" x14ac:dyDescent="0.2"/>
    <row r="248561" hidden="1" x14ac:dyDescent="0.2"/>
    <row r="248562" hidden="1" x14ac:dyDescent="0.2"/>
    <row r="248563" hidden="1" x14ac:dyDescent="0.2"/>
    <row r="248564" hidden="1" x14ac:dyDescent="0.2"/>
    <row r="248565" hidden="1" x14ac:dyDescent="0.2"/>
    <row r="248566" hidden="1" x14ac:dyDescent="0.2"/>
    <row r="248567" hidden="1" x14ac:dyDescent="0.2"/>
    <row r="248568" hidden="1" x14ac:dyDescent="0.2"/>
    <row r="248569" hidden="1" x14ac:dyDescent="0.2"/>
    <row r="248570" hidden="1" x14ac:dyDescent="0.2"/>
    <row r="248571" hidden="1" x14ac:dyDescent="0.2"/>
    <row r="248572" hidden="1" x14ac:dyDescent="0.2"/>
    <row r="248573" hidden="1" x14ac:dyDescent="0.2"/>
    <row r="248574" hidden="1" x14ac:dyDescent="0.2"/>
    <row r="248575" hidden="1" x14ac:dyDescent="0.2"/>
    <row r="248576" hidden="1" x14ac:dyDescent="0.2"/>
    <row r="248577" hidden="1" x14ac:dyDescent="0.2"/>
    <row r="248578" hidden="1" x14ac:dyDescent="0.2"/>
    <row r="248579" hidden="1" x14ac:dyDescent="0.2"/>
    <row r="248580" hidden="1" x14ac:dyDescent="0.2"/>
    <row r="248581" hidden="1" x14ac:dyDescent="0.2"/>
    <row r="248582" hidden="1" x14ac:dyDescent="0.2"/>
    <row r="248583" hidden="1" x14ac:dyDescent="0.2"/>
    <row r="248584" hidden="1" x14ac:dyDescent="0.2"/>
    <row r="248585" hidden="1" x14ac:dyDescent="0.2"/>
    <row r="248586" hidden="1" x14ac:dyDescent="0.2"/>
    <row r="248587" hidden="1" x14ac:dyDescent="0.2"/>
    <row r="248588" hidden="1" x14ac:dyDescent="0.2"/>
    <row r="248589" hidden="1" x14ac:dyDescent="0.2"/>
    <row r="248590" hidden="1" x14ac:dyDescent="0.2"/>
    <row r="248591" hidden="1" x14ac:dyDescent="0.2"/>
    <row r="248592" hidden="1" x14ac:dyDescent="0.2"/>
    <row r="248593" hidden="1" x14ac:dyDescent="0.2"/>
    <row r="248594" hidden="1" x14ac:dyDescent="0.2"/>
    <row r="248595" hidden="1" x14ac:dyDescent="0.2"/>
    <row r="248596" hidden="1" x14ac:dyDescent="0.2"/>
    <row r="248597" hidden="1" x14ac:dyDescent="0.2"/>
    <row r="248598" hidden="1" x14ac:dyDescent="0.2"/>
    <row r="248599" hidden="1" x14ac:dyDescent="0.2"/>
    <row r="248600" hidden="1" x14ac:dyDescent="0.2"/>
    <row r="248601" hidden="1" x14ac:dyDescent="0.2"/>
    <row r="248602" hidden="1" x14ac:dyDescent="0.2"/>
    <row r="248603" hidden="1" x14ac:dyDescent="0.2"/>
    <row r="248604" hidden="1" x14ac:dyDescent="0.2"/>
    <row r="248605" hidden="1" x14ac:dyDescent="0.2"/>
    <row r="248606" hidden="1" x14ac:dyDescent="0.2"/>
    <row r="248607" hidden="1" x14ac:dyDescent="0.2"/>
    <row r="248608" hidden="1" x14ac:dyDescent="0.2"/>
    <row r="248609" hidden="1" x14ac:dyDescent="0.2"/>
    <row r="248610" hidden="1" x14ac:dyDescent="0.2"/>
    <row r="248611" hidden="1" x14ac:dyDescent="0.2"/>
    <row r="248612" hidden="1" x14ac:dyDescent="0.2"/>
    <row r="248613" hidden="1" x14ac:dyDescent="0.2"/>
    <row r="248614" hidden="1" x14ac:dyDescent="0.2"/>
    <row r="248615" hidden="1" x14ac:dyDescent="0.2"/>
    <row r="248616" hidden="1" x14ac:dyDescent="0.2"/>
    <row r="248617" hidden="1" x14ac:dyDescent="0.2"/>
    <row r="248618" hidden="1" x14ac:dyDescent="0.2"/>
    <row r="248619" hidden="1" x14ac:dyDescent="0.2"/>
    <row r="248620" hidden="1" x14ac:dyDescent="0.2"/>
    <row r="248621" hidden="1" x14ac:dyDescent="0.2"/>
    <row r="248622" hidden="1" x14ac:dyDescent="0.2"/>
    <row r="248623" hidden="1" x14ac:dyDescent="0.2"/>
    <row r="248624" hidden="1" x14ac:dyDescent="0.2"/>
    <row r="248625" hidden="1" x14ac:dyDescent="0.2"/>
    <row r="248626" hidden="1" x14ac:dyDescent="0.2"/>
    <row r="248627" hidden="1" x14ac:dyDescent="0.2"/>
    <row r="248628" hidden="1" x14ac:dyDescent="0.2"/>
    <row r="248629" hidden="1" x14ac:dyDescent="0.2"/>
    <row r="248630" hidden="1" x14ac:dyDescent="0.2"/>
    <row r="248631" hidden="1" x14ac:dyDescent="0.2"/>
    <row r="248632" hidden="1" x14ac:dyDescent="0.2"/>
    <row r="248633" hidden="1" x14ac:dyDescent="0.2"/>
    <row r="248634" hidden="1" x14ac:dyDescent="0.2"/>
    <row r="248635" hidden="1" x14ac:dyDescent="0.2"/>
    <row r="248636" hidden="1" x14ac:dyDescent="0.2"/>
    <row r="248637" hidden="1" x14ac:dyDescent="0.2"/>
    <row r="248638" hidden="1" x14ac:dyDescent="0.2"/>
    <row r="248639" hidden="1" x14ac:dyDescent="0.2"/>
    <row r="248640" hidden="1" x14ac:dyDescent="0.2"/>
    <row r="248641" hidden="1" x14ac:dyDescent="0.2"/>
    <row r="248642" hidden="1" x14ac:dyDescent="0.2"/>
    <row r="248643" hidden="1" x14ac:dyDescent="0.2"/>
    <row r="248644" hidden="1" x14ac:dyDescent="0.2"/>
    <row r="248645" hidden="1" x14ac:dyDescent="0.2"/>
    <row r="248646" hidden="1" x14ac:dyDescent="0.2"/>
    <row r="248647" hidden="1" x14ac:dyDescent="0.2"/>
    <row r="248648" hidden="1" x14ac:dyDescent="0.2"/>
    <row r="248649" hidden="1" x14ac:dyDescent="0.2"/>
    <row r="248650" hidden="1" x14ac:dyDescent="0.2"/>
    <row r="248651" hidden="1" x14ac:dyDescent="0.2"/>
    <row r="248652" hidden="1" x14ac:dyDescent="0.2"/>
    <row r="248653" hidden="1" x14ac:dyDescent="0.2"/>
    <row r="248654" hidden="1" x14ac:dyDescent="0.2"/>
    <row r="248655" hidden="1" x14ac:dyDescent="0.2"/>
    <row r="248656" hidden="1" x14ac:dyDescent="0.2"/>
    <row r="248657" hidden="1" x14ac:dyDescent="0.2"/>
    <row r="248658" hidden="1" x14ac:dyDescent="0.2"/>
    <row r="248659" hidden="1" x14ac:dyDescent="0.2"/>
    <row r="248660" hidden="1" x14ac:dyDescent="0.2"/>
    <row r="248661" hidden="1" x14ac:dyDescent="0.2"/>
    <row r="248662" hidden="1" x14ac:dyDescent="0.2"/>
    <row r="248663" hidden="1" x14ac:dyDescent="0.2"/>
    <row r="248664" hidden="1" x14ac:dyDescent="0.2"/>
    <row r="248665" hidden="1" x14ac:dyDescent="0.2"/>
    <row r="248666" hidden="1" x14ac:dyDescent="0.2"/>
    <row r="248667" hidden="1" x14ac:dyDescent="0.2"/>
    <row r="248668" hidden="1" x14ac:dyDescent="0.2"/>
    <row r="248669" hidden="1" x14ac:dyDescent="0.2"/>
    <row r="248670" hidden="1" x14ac:dyDescent="0.2"/>
    <row r="248671" hidden="1" x14ac:dyDescent="0.2"/>
    <row r="248672" hidden="1" x14ac:dyDescent="0.2"/>
    <row r="248673" hidden="1" x14ac:dyDescent="0.2"/>
    <row r="248674" hidden="1" x14ac:dyDescent="0.2"/>
    <row r="248675" hidden="1" x14ac:dyDescent="0.2"/>
    <row r="248676" hidden="1" x14ac:dyDescent="0.2"/>
    <row r="248677" hidden="1" x14ac:dyDescent="0.2"/>
    <row r="248678" hidden="1" x14ac:dyDescent="0.2"/>
    <row r="248679" hidden="1" x14ac:dyDescent="0.2"/>
    <row r="248680" hidden="1" x14ac:dyDescent="0.2"/>
    <row r="248681" hidden="1" x14ac:dyDescent="0.2"/>
    <row r="248682" hidden="1" x14ac:dyDescent="0.2"/>
    <row r="248683" hidden="1" x14ac:dyDescent="0.2"/>
    <row r="248684" hidden="1" x14ac:dyDescent="0.2"/>
    <row r="248685" hidden="1" x14ac:dyDescent="0.2"/>
    <row r="248686" hidden="1" x14ac:dyDescent="0.2"/>
    <row r="248687" hidden="1" x14ac:dyDescent="0.2"/>
    <row r="248688" hidden="1" x14ac:dyDescent="0.2"/>
    <row r="248689" hidden="1" x14ac:dyDescent="0.2"/>
    <row r="248690" hidden="1" x14ac:dyDescent="0.2"/>
    <row r="248691" hidden="1" x14ac:dyDescent="0.2"/>
    <row r="248692" hidden="1" x14ac:dyDescent="0.2"/>
    <row r="248693" hidden="1" x14ac:dyDescent="0.2"/>
    <row r="248694" hidden="1" x14ac:dyDescent="0.2"/>
    <row r="248695" hidden="1" x14ac:dyDescent="0.2"/>
    <row r="248696" hidden="1" x14ac:dyDescent="0.2"/>
    <row r="248697" hidden="1" x14ac:dyDescent="0.2"/>
    <row r="248698" hidden="1" x14ac:dyDescent="0.2"/>
    <row r="248699" hidden="1" x14ac:dyDescent="0.2"/>
    <row r="248700" hidden="1" x14ac:dyDescent="0.2"/>
    <row r="248701" hidden="1" x14ac:dyDescent="0.2"/>
    <row r="248702" hidden="1" x14ac:dyDescent="0.2"/>
    <row r="248703" hidden="1" x14ac:dyDescent="0.2"/>
    <row r="248704" hidden="1" x14ac:dyDescent="0.2"/>
    <row r="248705" hidden="1" x14ac:dyDescent="0.2"/>
    <row r="248706" hidden="1" x14ac:dyDescent="0.2"/>
    <row r="248707" hidden="1" x14ac:dyDescent="0.2"/>
    <row r="248708" hidden="1" x14ac:dyDescent="0.2"/>
    <row r="248709" hidden="1" x14ac:dyDescent="0.2"/>
    <row r="248710" hidden="1" x14ac:dyDescent="0.2"/>
    <row r="248711" hidden="1" x14ac:dyDescent="0.2"/>
    <row r="248712" hidden="1" x14ac:dyDescent="0.2"/>
    <row r="248713" hidden="1" x14ac:dyDescent="0.2"/>
    <row r="248714" hidden="1" x14ac:dyDescent="0.2"/>
    <row r="248715" hidden="1" x14ac:dyDescent="0.2"/>
    <row r="248716" hidden="1" x14ac:dyDescent="0.2"/>
    <row r="248717" hidden="1" x14ac:dyDescent="0.2"/>
    <row r="248718" hidden="1" x14ac:dyDescent="0.2"/>
    <row r="248719" hidden="1" x14ac:dyDescent="0.2"/>
    <row r="248720" hidden="1" x14ac:dyDescent="0.2"/>
    <row r="248721" hidden="1" x14ac:dyDescent="0.2"/>
    <row r="248722" hidden="1" x14ac:dyDescent="0.2"/>
    <row r="248723" hidden="1" x14ac:dyDescent="0.2"/>
    <row r="248724" hidden="1" x14ac:dyDescent="0.2"/>
    <row r="248725" hidden="1" x14ac:dyDescent="0.2"/>
    <row r="248726" hidden="1" x14ac:dyDescent="0.2"/>
    <row r="248727" hidden="1" x14ac:dyDescent="0.2"/>
    <row r="248728" hidden="1" x14ac:dyDescent="0.2"/>
    <row r="248729" hidden="1" x14ac:dyDescent="0.2"/>
    <row r="248730" hidden="1" x14ac:dyDescent="0.2"/>
    <row r="248731" hidden="1" x14ac:dyDescent="0.2"/>
    <row r="248732" hidden="1" x14ac:dyDescent="0.2"/>
    <row r="248733" hidden="1" x14ac:dyDescent="0.2"/>
    <row r="248734" hidden="1" x14ac:dyDescent="0.2"/>
    <row r="248735" hidden="1" x14ac:dyDescent="0.2"/>
    <row r="248736" hidden="1" x14ac:dyDescent="0.2"/>
    <row r="248737" hidden="1" x14ac:dyDescent="0.2"/>
    <row r="248738" hidden="1" x14ac:dyDescent="0.2"/>
    <row r="248739" hidden="1" x14ac:dyDescent="0.2"/>
    <row r="248740" hidden="1" x14ac:dyDescent="0.2"/>
    <row r="248741" hidden="1" x14ac:dyDescent="0.2"/>
    <row r="248742" hidden="1" x14ac:dyDescent="0.2"/>
    <row r="248743" hidden="1" x14ac:dyDescent="0.2"/>
    <row r="248744" hidden="1" x14ac:dyDescent="0.2"/>
    <row r="248745" hidden="1" x14ac:dyDescent="0.2"/>
    <row r="248746" hidden="1" x14ac:dyDescent="0.2"/>
    <row r="248747" hidden="1" x14ac:dyDescent="0.2"/>
    <row r="248748" hidden="1" x14ac:dyDescent="0.2"/>
    <row r="248749" hidden="1" x14ac:dyDescent="0.2"/>
    <row r="248750" hidden="1" x14ac:dyDescent="0.2"/>
    <row r="248751" hidden="1" x14ac:dyDescent="0.2"/>
    <row r="248752" hidden="1" x14ac:dyDescent="0.2"/>
    <row r="248753" hidden="1" x14ac:dyDescent="0.2"/>
    <row r="248754" hidden="1" x14ac:dyDescent="0.2"/>
    <row r="248755" hidden="1" x14ac:dyDescent="0.2"/>
    <row r="248756" hidden="1" x14ac:dyDescent="0.2"/>
    <row r="248757" hidden="1" x14ac:dyDescent="0.2"/>
    <row r="248758" hidden="1" x14ac:dyDescent="0.2"/>
    <row r="248759" hidden="1" x14ac:dyDescent="0.2"/>
    <row r="248760" hidden="1" x14ac:dyDescent="0.2"/>
    <row r="248761" hidden="1" x14ac:dyDescent="0.2"/>
    <row r="248762" hidden="1" x14ac:dyDescent="0.2"/>
    <row r="248763" hidden="1" x14ac:dyDescent="0.2"/>
    <row r="248764" hidden="1" x14ac:dyDescent="0.2"/>
    <row r="248765" hidden="1" x14ac:dyDescent="0.2"/>
    <row r="248766" hidden="1" x14ac:dyDescent="0.2"/>
    <row r="248767" hidden="1" x14ac:dyDescent="0.2"/>
    <row r="248768" hidden="1" x14ac:dyDescent="0.2"/>
    <row r="248769" hidden="1" x14ac:dyDescent="0.2"/>
    <row r="248770" hidden="1" x14ac:dyDescent="0.2"/>
    <row r="248771" hidden="1" x14ac:dyDescent="0.2"/>
    <row r="248772" hidden="1" x14ac:dyDescent="0.2"/>
    <row r="248773" hidden="1" x14ac:dyDescent="0.2"/>
    <row r="248774" hidden="1" x14ac:dyDescent="0.2"/>
    <row r="248775" hidden="1" x14ac:dyDescent="0.2"/>
    <row r="248776" hidden="1" x14ac:dyDescent="0.2"/>
    <row r="248777" hidden="1" x14ac:dyDescent="0.2"/>
    <row r="248778" hidden="1" x14ac:dyDescent="0.2"/>
    <row r="248779" hidden="1" x14ac:dyDescent="0.2"/>
    <row r="248780" hidden="1" x14ac:dyDescent="0.2"/>
    <row r="248781" hidden="1" x14ac:dyDescent="0.2"/>
    <row r="248782" hidden="1" x14ac:dyDescent="0.2"/>
    <row r="248783" hidden="1" x14ac:dyDescent="0.2"/>
    <row r="248784" hidden="1" x14ac:dyDescent="0.2"/>
    <row r="248785" hidden="1" x14ac:dyDescent="0.2"/>
    <row r="248786" hidden="1" x14ac:dyDescent="0.2"/>
    <row r="248787" hidden="1" x14ac:dyDescent="0.2"/>
    <row r="248788" hidden="1" x14ac:dyDescent="0.2"/>
    <row r="248789" hidden="1" x14ac:dyDescent="0.2"/>
    <row r="248790" hidden="1" x14ac:dyDescent="0.2"/>
    <row r="248791" hidden="1" x14ac:dyDescent="0.2"/>
    <row r="248792" hidden="1" x14ac:dyDescent="0.2"/>
    <row r="248793" hidden="1" x14ac:dyDescent="0.2"/>
    <row r="248794" hidden="1" x14ac:dyDescent="0.2"/>
    <row r="248795" hidden="1" x14ac:dyDescent="0.2"/>
    <row r="248796" hidden="1" x14ac:dyDescent="0.2"/>
    <row r="248797" hidden="1" x14ac:dyDescent="0.2"/>
    <row r="248798" hidden="1" x14ac:dyDescent="0.2"/>
    <row r="248799" hidden="1" x14ac:dyDescent="0.2"/>
    <row r="248800" hidden="1" x14ac:dyDescent="0.2"/>
    <row r="248801" hidden="1" x14ac:dyDescent="0.2"/>
    <row r="248802" hidden="1" x14ac:dyDescent="0.2"/>
    <row r="248803" hidden="1" x14ac:dyDescent="0.2"/>
    <row r="248804" hidden="1" x14ac:dyDescent="0.2"/>
    <row r="248805" hidden="1" x14ac:dyDescent="0.2"/>
    <row r="248806" hidden="1" x14ac:dyDescent="0.2"/>
    <row r="248807" hidden="1" x14ac:dyDescent="0.2"/>
    <row r="248808" hidden="1" x14ac:dyDescent="0.2"/>
    <row r="248809" hidden="1" x14ac:dyDescent="0.2"/>
    <row r="248810" hidden="1" x14ac:dyDescent="0.2"/>
    <row r="248811" hidden="1" x14ac:dyDescent="0.2"/>
    <row r="248812" hidden="1" x14ac:dyDescent="0.2"/>
    <row r="248813" hidden="1" x14ac:dyDescent="0.2"/>
    <row r="248814" hidden="1" x14ac:dyDescent="0.2"/>
    <row r="248815" hidden="1" x14ac:dyDescent="0.2"/>
    <row r="248816" hidden="1" x14ac:dyDescent="0.2"/>
    <row r="248817" hidden="1" x14ac:dyDescent="0.2"/>
    <row r="248818" hidden="1" x14ac:dyDescent="0.2"/>
    <row r="248819" hidden="1" x14ac:dyDescent="0.2"/>
    <row r="248820" hidden="1" x14ac:dyDescent="0.2"/>
    <row r="248821" hidden="1" x14ac:dyDescent="0.2"/>
    <row r="248822" hidden="1" x14ac:dyDescent="0.2"/>
    <row r="248823" hidden="1" x14ac:dyDescent="0.2"/>
    <row r="248824" hidden="1" x14ac:dyDescent="0.2"/>
    <row r="248825" hidden="1" x14ac:dyDescent="0.2"/>
    <row r="248826" hidden="1" x14ac:dyDescent="0.2"/>
    <row r="248827" hidden="1" x14ac:dyDescent="0.2"/>
    <row r="248828" hidden="1" x14ac:dyDescent="0.2"/>
    <row r="248829" hidden="1" x14ac:dyDescent="0.2"/>
    <row r="248830" hidden="1" x14ac:dyDescent="0.2"/>
    <row r="248831" hidden="1" x14ac:dyDescent="0.2"/>
    <row r="248832" hidden="1" x14ac:dyDescent="0.2"/>
    <row r="248833" hidden="1" x14ac:dyDescent="0.2"/>
    <row r="248834" hidden="1" x14ac:dyDescent="0.2"/>
    <row r="248835" hidden="1" x14ac:dyDescent="0.2"/>
    <row r="248836" hidden="1" x14ac:dyDescent="0.2"/>
    <row r="248837" hidden="1" x14ac:dyDescent="0.2"/>
    <row r="248838" hidden="1" x14ac:dyDescent="0.2"/>
    <row r="248839" hidden="1" x14ac:dyDescent="0.2"/>
    <row r="248840" hidden="1" x14ac:dyDescent="0.2"/>
    <row r="248841" hidden="1" x14ac:dyDescent="0.2"/>
    <row r="248842" hidden="1" x14ac:dyDescent="0.2"/>
    <row r="248843" hidden="1" x14ac:dyDescent="0.2"/>
    <row r="248844" hidden="1" x14ac:dyDescent="0.2"/>
    <row r="248845" hidden="1" x14ac:dyDescent="0.2"/>
    <row r="248846" hidden="1" x14ac:dyDescent="0.2"/>
    <row r="248847" hidden="1" x14ac:dyDescent="0.2"/>
    <row r="248848" hidden="1" x14ac:dyDescent="0.2"/>
    <row r="248849" hidden="1" x14ac:dyDescent="0.2"/>
    <row r="248850" hidden="1" x14ac:dyDescent="0.2"/>
    <row r="248851" hidden="1" x14ac:dyDescent="0.2"/>
    <row r="248852" hidden="1" x14ac:dyDescent="0.2"/>
    <row r="248853" hidden="1" x14ac:dyDescent="0.2"/>
    <row r="248854" hidden="1" x14ac:dyDescent="0.2"/>
    <row r="248855" hidden="1" x14ac:dyDescent="0.2"/>
    <row r="248856" hidden="1" x14ac:dyDescent="0.2"/>
    <row r="248857" hidden="1" x14ac:dyDescent="0.2"/>
    <row r="248858" hidden="1" x14ac:dyDescent="0.2"/>
    <row r="248859" hidden="1" x14ac:dyDescent="0.2"/>
    <row r="248860" hidden="1" x14ac:dyDescent="0.2"/>
    <row r="248861" hidden="1" x14ac:dyDescent="0.2"/>
    <row r="248862" hidden="1" x14ac:dyDescent="0.2"/>
    <row r="248863" hidden="1" x14ac:dyDescent="0.2"/>
    <row r="248864" hidden="1" x14ac:dyDescent="0.2"/>
    <row r="248865" hidden="1" x14ac:dyDescent="0.2"/>
    <row r="248866" hidden="1" x14ac:dyDescent="0.2"/>
    <row r="248867" hidden="1" x14ac:dyDescent="0.2"/>
    <row r="248868" hidden="1" x14ac:dyDescent="0.2"/>
    <row r="248869" hidden="1" x14ac:dyDescent="0.2"/>
    <row r="248870" hidden="1" x14ac:dyDescent="0.2"/>
    <row r="248871" hidden="1" x14ac:dyDescent="0.2"/>
    <row r="248872" hidden="1" x14ac:dyDescent="0.2"/>
    <row r="248873" hidden="1" x14ac:dyDescent="0.2"/>
    <row r="248874" hidden="1" x14ac:dyDescent="0.2"/>
    <row r="248875" hidden="1" x14ac:dyDescent="0.2"/>
    <row r="248876" hidden="1" x14ac:dyDescent="0.2"/>
    <row r="248877" hidden="1" x14ac:dyDescent="0.2"/>
    <row r="248878" hidden="1" x14ac:dyDescent="0.2"/>
    <row r="248879" hidden="1" x14ac:dyDescent="0.2"/>
    <row r="248880" hidden="1" x14ac:dyDescent="0.2"/>
    <row r="248881" hidden="1" x14ac:dyDescent="0.2"/>
    <row r="248882" hidden="1" x14ac:dyDescent="0.2"/>
    <row r="248883" hidden="1" x14ac:dyDescent="0.2"/>
    <row r="248884" hidden="1" x14ac:dyDescent="0.2"/>
    <row r="248885" hidden="1" x14ac:dyDescent="0.2"/>
    <row r="248886" hidden="1" x14ac:dyDescent="0.2"/>
    <row r="248887" hidden="1" x14ac:dyDescent="0.2"/>
    <row r="248888" hidden="1" x14ac:dyDescent="0.2"/>
    <row r="248889" hidden="1" x14ac:dyDescent="0.2"/>
    <row r="248890" hidden="1" x14ac:dyDescent="0.2"/>
    <row r="248891" hidden="1" x14ac:dyDescent="0.2"/>
    <row r="248892" hidden="1" x14ac:dyDescent="0.2"/>
    <row r="248893" hidden="1" x14ac:dyDescent="0.2"/>
    <row r="248894" hidden="1" x14ac:dyDescent="0.2"/>
    <row r="248895" hidden="1" x14ac:dyDescent="0.2"/>
    <row r="248896" hidden="1" x14ac:dyDescent="0.2"/>
    <row r="248897" hidden="1" x14ac:dyDescent="0.2"/>
    <row r="248898" hidden="1" x14ac:dyDescent="0.2"/>
    <row r="248899" hidden="1" x14ac:dyDescent="0.2"/>
    <row r="248900" hidden="1" x14ac:dyDescent="0.2"/>
    <row r="248901" hidden="1" x14ac:dyDescent="0.2"/>
    <row r="248902" hidden="1" x14ac:dyDescent="0.2"/>
    <row r="248903" hidden="1" x14ac:dyDescent="0.2"/>
    <row r="248904" hidden="1" x14ac:dyDescent="0.2"/>
    <row r="248905" hidden="1" x14ac:dyDescent="0.2"/>
    <row r="248906" hidden="1" x14ac:dyDescent="0.2"/>
    <row r="248907" hidden="1" x14ac:dyDescent="0.2"/>
    <row r="248908" hidden="1" x14ac:dyDescent="0.2"/>
    <row r="248909" hidden="1" x14ac:dyDescent="0.2"/>
    <row r="248910" hidden="1" x14ac:dyDescent="0.2"/>
    <row r="248911" hidden="1" x14ac:dyDescent="0.2"/>
    <row r="248912" hidden="1" x14ac:dyDescent="0.2"/>
    <row r="248913" hidden="1" x14ac:dyDescent="0.2"/>
    <row r="248914" hidden="1" x14ac:dyDescent="0.2"/>
    <row r="248915" hidden="1" x14ac:dyDescent="0.2"/>
    <row r="248916" hidden="1" x14ac:dyDescent="0.2"/>
    <row r="248917" hidden="1" x14ac:dyDescent="0.2"/>
    <row r="248918" hidden="1" x14ac:dyDescent="0.2"/>
    <row r="248919" hidden="1" x14ac:dyDescent="0.2"/>
    <row r="248920" hidden="1" x14ac:dyDescent="0.2"/>
    <row r="248921" hidden="1" x14ac:dyDescent="0.2"/>
    <row r="248922" hidden="1" x14ac:dyDescent="0.2"/>
    <row r="248923" hidden="1" x14ac:dyDescent="0.2"/>
    <row r="248924" hidden="1" x14ac:dyDescent="0.2"/>
    <row r="248925" hidden="1" x14ac:dyDescent="0.2"/>
    <row r="248926" hidden="1" x14ac:dyDescent="0.2"/>
    <row r="248927" hidden="1" x14ac:dyDescent="0.2"/>
    <row r="248928" hidden="1" x14ac:dyDescent="0.2"/>
    <row r="248929" hidden="1" x14ac:dyDescent="0.2"/>
    <row r="248930" hidden="1" x14ac:dyDescent="0.2"/>
    <row r="248931" hidden="1" x14ac:dyDescent="0.2"/>
    <row r="248932" hidden="1" x14ac:dyDescent="0.2"/>
    <row r="248933" hidden="1" x14ac:dyDescent="0.2"/>
    <row r="248934" hidden="1" x14ac:dyDescent="0.2"/>
    <row r="248935" hidden="1" x14ac:dyDescent="0.2"/>
    <row r="248936" hidden="1" x14ac:dyDescent="0.2"/>
    <row r="248937" hidden="1" x14ac:dyDescent="0.2"/>
    <row r="248938" hidden="1" x14ac:dyDescent="0.2"/>
    <row r="248939" hidden="1" x14ac:dyDescent="0.2"/>
    <row r="248940" hidden="1" x14ac:dyDescent="0.2"/>
    <row r="248941" hidden="1" x14ac:dyDescent="0.2"/>
    <row r="248942" hidden="1" x14ac:dyDescent="0.2"/>
    <row r="248943" hidden="1" x14ac:dyDescent="0.2"/>
    <row r="248944" hidden="1" x14ac:dyDescent="0.2"/>
    <row r="248945" hidden="1" x14ac:dyDescent="0.2"/>
    <row r="248946" hidden="1" x14ac:dyDescent="0.2"/>
    <row r="248947" hidden="1" x14ac:dyDescent="0.2"/>
    <row r="248948" hidden="1" x14ac:dyDescent="0.2"/>
    <row r="248949" hidden="1" x14ac:dyDescent="0.2"/>
    <row r="248950" hidden="1" x14ac:dyDescent="0.2"/>
    <row r="248951" hidden="1" x14ac:dyDescent="0.2"/>
    <row r="248952" hidden="1" x14ac:dyDescent="0.2"/>
    <row r="248953" hidden="1" x14ac:dyDescent="0.2"/>
    <row r="248954" hidden="1" x14ac:dyDescent="0.2"/>
    <row r="248955" hidden="1" x14ac:dyDescent="0.2"/>
    <row r="248956" hidden="1" x14ac:dyDescent="0.2"/>
    <row r="248957" hidden="1" x14ac:dyDescent="0.2"/>
    <row r="248958" hidden="1" x14ac:dyDescent="0.2"/>
    <row r="248959" hidden="1" x14ac:dyDescent="0.2"/>
    <row r="248960" hidden="1" x14ac:dyDescent="0.2"/>
    <row r="248961" hidden="1" x14ac:dyDescent="0.2"/>
    <row r="248962" hidden="1" x14ac:dyDescent="0.2"/>
    <row r="248963" hidden="1" x14ac:dyDescent="0.2"/>
    <row r="248964" hidden="1" x14ac:dyDescent="0.2"/>
    <row r="248965" hidden="1" x14ac:dyDescent="0.2"/>
    <row r="248966" hidden="1" x14ac:dyDescent="0.2"/>
    <row r="248967" hidden="1" x14ac:dyDescent="0.2"/>
    <row r="248968" hidden="1" x14ac:dyDescent="0.2"/>
    <row r="248969" hidden="1" x14ac:dyDescent="0.2"/>
    <row r="248970" hidden="1" x14ac:dyDescent="0.2"/>
    <row r="248971" hidden="1" x14ac:dyDescent="0.2"/>
    <row r="248972" hidden="1" x14ac:dyDescent="0.2"/>
    <row r="248973" hidden="1" x14ac:dyDescent="0.2"/>
    <row r="248974" hidden="1" x14ac:dyDescent="0.2"/>
    <row r="248975" hidden="1" x14ac:dyDescent="0.2"/>
    <row r="248976" hidden="1" x14ac:dyDescent="0.2"/>
    <row r="248977" hidden="1" x14ac:dyDescent="0.2"/>
    <row r="248978" hidden="1" x14ac:dyDescent="0.2"/>
    <row r="248979" hidden="1" x14ac:dyDescent="0.2"/>
    <row r="248980" hidden="1" x14ac:dyDescent="0.2"/>
    <row r="248981" hidden="1" x14ac:dyDescent="0.2"/>
    <row r="248982" hidden="1" x14ac:dyDescent="0.2"/>
    <row r="248983" hidden="1" x14ac:dyDescent="0.2"/>
    <row r="248984" hidden="1" x14ac:dyDescent="0.2"/>
    <row r="248985" hidden="1" x14ac:dyDescent="0.2"/>
    <row r="248986" hidden="1" x14ac:dyDescent="0.2"/>
    <row r="248987" hidden="1" x14ac:dyDescent="0.2"/>
    <row r="248988" hidden="1" x14ac:dyDescent="0.2"/>
    <row r="248989" hidden="1" x14ac:dyDescent="0.2"/>
    <row r="248990" hidden="1" x14ac:dyDescent="0.2"/>
    <row r="248991" hidden="1" x14ac:dyDescent="0.2"/>
    <row r="248992" hidden="1" x14ac:dyDescent="0.2"/>
    <row r="248993" hidden="1" x14ac:dyDescent="0.2"/>
    <row r="248994" hidden="1" x14ac:dyDescent="0.2"/>
    <row r="248995" hidden="1" x14ac:dyDescent="0.2"/>
    <row r="248996" hidden="1" x14ac:dyDescent="0.2"/>
    <row r="248997" hidden="1" x14ac:dyDescent="0.2"/>
    <row r="248998" hidden="1" x14ac:dyDescent="0.2"/>
    <row r="248999" hidden="1" x14ac:dyDescent="0.2"/>
    <row r="249000" hidden="1" x14ac:dyDescent="0.2"/>
    <row r="249001" hidden="1" x14ac:dyDescent="0.2"/>
    <row r="249002" hidden="1" x14ac:dyDescent="0.2"/>
    <row r="249003" hidden="1" x14ac:dyDescent="0.2"/>
    <row r="249004" hidden="1" x14ac:dyDescent="0.2"/>
    <row r="249005" hidden="1" x14ac:dyDescent="0.2"/>
    <row r="249006" hidden="1" x14ac:dyDescent="0.2"/>
    <row r="249007" hidden="1" x14ac:dyDescent="0.2"/>
    <row r="249008" hidden="1" x14ac:dyDescent="0.2"/>
    <row r="249009" hidden="1" x14ac:dyDescent="0.2"/>
    <row r="249010" hidden="1" x14ac:dyDescent="0.2"/>
    <row r="249011" hidden="1" x14ac:dyDescent="0.2"/>
    <row r="249012" hidden="1" x14ac:dyDescent="0.2"/>
    <row r="249013" hidden="1" x14ac:dyDescent="0.2"/>
    <row r="249014" hidden="1" x14ac:dyDescent="0.2"/>
    <row r="249015" hidden="1" x14ac:dyDescent="0.2"/>
    <row r="249016" hidden="1" x14ac:dyDescent="0.2"/>
    <row r="249017" hidden="1" x14ac:dyDescent="0.2"/>
    <row r="249018" hidden="1" x14ac:dyDescent="0.2"/>
    <row r="249019" hidden="1" x14ac:dyDescent="0.2"/>
    <row r="249020" hidden="1" x14ac:dyDescent="0.2"/>
    <row r="249021" hidden="1" x14ac:dyDescent="0.2"/>
    <row r="249022" hidden="1" x14ac:dyDescent="0.2"/>
    <row r="249023" hidden="1" x14ac:dyDescent="0.2"/>
    <row r="249024" hidden="1" x14ac:dyDescent="0.2"/>
    <row r="249025" hidden="1" x14ac:dyDescent="0.2"/>
    <row r="249026" hidden="1" x14ac:dyDescent="0.2"/>
    <row r="249027" hidden="1" x14ac:dyDescent="0.2"/>
    <row r="249028" hidden="1" x14ac:dyDescent="0.2"/>
    <row r="249029" hidden="1" x14ac:dyDescent="0.2"/>
    <row r="249030" hidden="1" x14ac:dyDescent="0.2"/>
    <row r="249031" hidden="1" x14ac:dyDescent="0.2"/>
    <row r="249032" hidden="1" x14ac:dyDescent="0.2"/>
    <row r="249033" hidden="1" x14ac:dyDescent="0.2"/>
    <row r="249034" hidden="1" x14ac:dyDescent="0.2"/>
    <row r="249035" hidden="1" x14ac:dyDescent="0.2"/>
    <row r="249036" hidden="1" x14ac:dyDescent="0.2"/>
    <row r="249037" hidden="1" x14ac:dyDescent="0.2"/>
    <row r="249038" hidden="1" x14ac:dyDescent="0.2"/>
    <row r="249039" hidden="1" x14ac:dyDescent="0.2"/>
    <row r="249040" hidden="1" x14ac:dyDescent="0.2"/>
    <row r="249041" hidden="1" x14ac:dyDescent="0.2"/>
    <row r="249042" hidden="1" x14ac:dyDescent="0.2"/>
    <row r="249043" hidden="1" x14ac:dyDescent="0.2"/>
    <row r="249044" hidden="1" x14ac:dyDescent="0.2"/>
    <row r="249045" hidden="1" x14ac:dyDescent="0.2"/>
    <row r="249046" hidden="1" x14ac:dyDescent="0.2"/>
    <row r="249047" hidden="1" x14ac:dyDescent="0.2"/>
    <row r="249048" hidden="1" x14ac:dyDescent="0.2"/>
    <row r="249049" hidden="1" x14ac:dyDescent="0.2"/>
    <row r="249050" hidden="1" x14ac:dyDescent="0.2"/>
    <row r="249051" hidden="1" x14ac:dyDescent="0.2"/>
    <row r="249052" hidden="1" x14ac:dyDescent="0.2"/>
    <row r="249053" hidden="1" x14ac:dyDescent="0.2"/>
    <row r="249054" hidden="1" x14ac:dyDescent="0.2"/>
    <row r="249055" hidden="1" x14ac:dyDescent="0.2"/>
    <row r="249056" hidden="1" x14ac:dyDescent="0.2"/>
    <row r="249057" hidden="1" x14ac:dyDescent="0.2"/>
    <row r="249058" hidden="1" x14ac:dyDescent="0.2"/>
    <row r="249059" hidden="1" x14ac:dyDescent="0.2"/>
    <row r="249060" hidden="1" x14ac:dyDescent="0.2"/>
    <row r="249061" hidden="1" x14ac:dyDescent="0.2"/>
    <row r="249062" hidden="1" x14ac:dyDescent="0.2"/>
    <row r="249063" hidden="1" x14ac:dyDescent="0.2"/>
    <row r="249064" hidden="1" x14ac:dyDescent="0.2"/>
    <row r="249065" hidden="1" x14ac:dyDescent="0.2"/>
    <row r="249066" hidden="1" x14ac:dyDescent="0.2"/>
    <row r="249067" hidden="1" x14ac:dyDescent="0.2"/>
    <row r="249068" hidden="1" x14ac:dyDescent="0.2"/>
    <row r="249069" hidden="1" x14ac:dyDescent="0.2"/>
    <row r="249070" hidden="1" x14ac:dyDescent="0.2"/>
    <row r="249071" hidden="1" x14ac:dyDescent="0.2"/>
    <row r="249072" hidden="1" x14ac:dyDescent="0.2"/>
    <row r="249073" hidden="1" x14ac:dyDescent="0.2"/>
    <row r="249074" hidden="1" x14ac:dyDescent="0.2"/>
    <row r="249075" hidden="1" x14ac:dyDescent="0.2"/>
    <row r="249076" hidden="1" x14ac:dyDescent="0.2"/>
    <row r="249077" hidden="1" x14ac:dyDescent="0.2"/>
    <row r="249078" hidden="1" x14ac:dyDescent="0.2"/>
    <row r="249079" hidden="1" x14ac:dyDescent="0.2"/>
    <row r="249080" hidden="1" x14ac:dyDescent="0.2"/>
    <row r="249081" hidden="1" x14ac:dyDescent="0.2"/>
    <row r="249082" hidden="1" x14ac:dyDescent="0.2"/>
    <row r="249083" hidden="1" x14ac:dyDescent="0.2"/>
    <row r="249084" hidden="1" x14ac:dyDescent="0.2"/>
    <row r="249085" hidden="1" x14ac:dyDescent="0.2"/>
    <row r="249086" hidden="1" x14ac:dyDescent="0.2"/>
    <row r="249087" hidden="1" x14ac:dyDescent="0.2"/>
    <row r="249088" hidden="1" x14ac:dyDescent="0.2"/>
    <row r="249089" hidden="1" x14ac:dyDescent="0.2"/>
    <row r="249090" hidden="1" x14ac:dyDescent="0.2"/>
    <row r="249091" hidden="1" x14ac:dyDescent="0.2"/>
    <row r="249092" hidden="1" x14ac:dyDescent="0.2"/>
    <row r="249093" hidden="1" x14ac:dyDescent="0.2"/>
    <row r="249094" hidden="1" x14ac:dyDescent="0.2"/>
    <row r="249095" hidden="1" x14ac:dyDescent="0.2"/>
    <row r="249096" hidden="1" x14ac:dyDescent="0.2"/>
    <row r="249097" hidden="1" x14ac:dyDescent="0.2"/>
    <row r="249098" hidden="1" x14ac:dyDescent="0.2"/>
    <row r="249099" hidden="1" x14ac:dyDescent="0.2"/>
    <row r="249100" hidden="1" x14ac:dyDescent="0.2"/>
    <row r="249101" hidden="1" x14ac:dyDescent="0.2"/>
    <row r="249102" hidden="1" x14ac:dyDescent="0.2"/>
    <row r="249103" hidden="1" x14ac:dyDescent="0.2"/>
    <row r="249104" hidden="1" x14ac:dyDescent="0.2"/>
    <row r="249105" hidden="1" x14ac:dyDescent="0.2"/>
    <row r="249106" hidden="1" x14ac:dyDescent="0.2"/>
    <row r="249107" hidden="1" x14ac:dyDescent="0.2"/>
    <row r="249108" hidden="1" x14ac:dyDescent="0.2"/>
    <row r="249109" hidden="1" x14ac:dyDescent="0.2"/>
    <row r="249110" hidden="1" x14ac:dyDescent="0.2"/>
    <row r="249111" hidden="1" x14ac:dyDescent="0.2"/>
    <row r="249112" hidden="1" x14ac:dyDescent="0.2"/>
    <row r="249113" hidden="1" x14ac:dyDescent="0.2"/>
    <row r="249114" hidden="1" x14ac:dyDescent="0.2"/>
    <row r="249115" hidden="1" x14ac:dyDescent="0.2"/>
    <row r="249116" hidden="1" x14ac:dyDescent="0.2"/>
    <row r="249117" hidden="1" x14ac:dyDescent="0.2"/>
    <row r="249118" hidden="1" x14ac:dyDescent="0.2"/>
    <row r="249119" hidden="1" x14ac:dyDescent="0.2"/>
    <row r="249120" hidden="1" x14ac:dyDescent="0.2"/>
    <row r="249121" hidden="1" x14ac:dyDescent="0.2"/>
    <row r="249122" hidden="1" x14ac:dyDescent="0.2"/>
    <row r="249123" hidden="1" x14ac:dyDescent="0.2"/>
    <row r="249124" hidden="1" x14ac:dyDescent="0.2"/>
    <row r="249125" hidden="1" x14ac:dyDescent="0.2"/>
    <row r="249126" hidden="1" x14ac:dyDescent="0.2"/>
    <row r="249127" hidden="1" x14ac:dyDescent="0.2"/>
    <row r="249128" hidden="1" x14ac:dyDescent="0.2"/>
    <row r="249129" hidden="1" x14ac:dyDescent="0.2"/>
    <row r="249130" hidden="1" x14ac:dyDescent="0.2"/>
    <row r="249131" hidden="1" x14ac:dyDescent="0.2"/>
    <row r="249132" hidden="1" x14ac:dyDescent="0.2"/>
    <row r="249133" hidden="1" x14ac:dyDescent="0.2"/>
    <row r="249134" hidden="1" x14ac:dyDescent="0.2"/>
    <row r="249135" hidden="1" x14ac:dyDescent="0.2"/>
    <row r="249136" hidden="1" x14ac:dyDescent="0.2"/>
    <row r="249137" hidden="1" x14ac:dyDescent="0.2"/>
    <row r="249138" hidden="1" x14ac:dyDescent="0.2"/>
    <row r="249139" hidden="1" x14ac:dyDescent="0.2"/>
    <row r="249140" hidden="1" x14ac:dyDescent="0.2"/>
    <row r="249141" hidden="1" x14ac:dyDescent="0.2"/>
    <row r="249142" hidden="1" x14ac:dyDescent="0.2"/>
    <row r="249143" hidden="1" x14ac:dyDescent="0.2"/>
    <row r="249144" hidden="1" x14ac:dyDescent="0.2"/>
    <row r="249145" hidden="1" x14ac:dyDescent="0.2"/>
    <row r="249146" hidden="1" x14ac:dyDescent="0.2"/>
    <row r="249147" hidden="1" x14ac:dyDescent="0.2"/>
    <row r="249148" hidden="1" x14ac:dyDescent="0.2"/>
    <row r="249149" hidden="1" x14ac:dyDescent="0.2"/>
    <row r="249150" hidden="1" x14ac:dyDescent="0.2"/>
    <row r="249151" hidden="1" x14ac:dyDescent="0.2"/>
    <row r="249152" hidden="1" x14ac:dyDescent="0.2"/>
    <row r="249153" hidden="1" x14ac:dyDescent="0.2"/>
    <row r="249154" hidden="1" x14ac:dyDescent="0.2"/>
    <row r="249155" hidden="1" x14ac:dyDescent="0.2"/>
    <row r="249156" hidden="1" x14ac:dyDescent="0.2"/>
    <row r="249157" hidden="1" x14ac:dyDescent="0.2"/>
    <row r="249158" hidden="1" x14ac:dyDescent="0.2"/>
    <row r="249159" hidden="1" x14ac:dyDescent="0.2"/>
    <row r="249160" hidden="1" x14ac:dyDescent="0.2"/>
    <row r="249161" hidden="1" x14ac:dyDescent="0.2"/>
    <row r="249162" hidden="1" x14ac:dyDescent="0.2"/>
    <row r="249163" hidden="1" x14ac:dyDescent="0.2"/>
    <row r="249164" hidden="1" x14ac:dyDescent="0.2"/>
    <row r="249165" hidden="1" x14ac:dyDescent="0.2"/>
    <row r="249166" hidden="1" x14ac:dyDescent="0.2"/>
    <row r="249167" hidden="1" x14ac:dyDescent="0.2"/>
    <row r="249168" hidden="1" x14ac:dyDescent="0.2"/>
    <row r="249169" hidden="1" x14ac:dyDescent="0.2"/>
    <row r="249170" hidden="1" x14ac:dyDescent="0.2"/>
    <row r="249171" hidden="1" x14ac:dyDescent="0.2"/>
    <row r="249172" hidden="1" x14ac:dyDescent="0.2"/>
    <row r="249173" hidden="1" x14ac:dyDescent="0.2"/>
    <row r="249174" hidden="1" x14ac:dyDescent="0.2"/>
    <row r="249175" hidden="1" x14ac:dyDescent="0.2"/>
    <row r="249176" hidden="1" x14ac:dyDescent="0.2"/>
    <row r="249177" hidden="1" x14ac:dyDescent="0.2"/>
    <row r="249178" hidden="1" x14ac:dyDescent="0.2"/>
    <row r="249179" hidden="1" x14ac:dyDescent="0.2"/>
    <row r="249180" hidden="1" x14ac:dyDescent="0.2"/>
    <row r="249181" hidden="1" x14ac:dyDescent="0.2"/>
    <row r="249182" hidden="1" x14ac:dyDescent="0.2"/>
    <row r="249183" hidden="1" x14ac:dyDescent="0.2"/>
    <row r="249184" hidden="1" x14ac:dyDescent="0.2"/>
    <row r="249185" hidden="1" x14ac:dyDescent="0.2"/>
    <row r="249186" hidden="1" x14ac:dyDescent="0.2"/>
    <row r="249187" hidden="1" x14ac:dyDescent="0.2"/>
    <row r="249188" hidden="1" x14ac:dyDescent="0.2"/>
    <row r="249189" hidden="1" x14ac:dyDescent="0.2"/>
    <row r="249190" hidden="1" x14ac:dyDescent="0.2"/>
    <row r="249191" hidden="1" x14ac:dyDescent="0.2"/>
    <row r="249192" hidden="1" x14ac:dyDescent="0.2"/>
    <row r="249193" hidden="1" x14ac:dyDescent="0.2"/>
    <row r="249194" hidden="1" x14ac:dyDescent="0.2"/>
    <row r="249195" hidden="1" x14ac:dyDescent="0.2"/>
    <row r="249196" hidden="1" x14ac:dyDescent="0.2"/>
    <row r="249197" hidden="1" x14ac:dyDescent="0.2"/>
    <row r="249198" hidden="1" x14ac:dyDescent="0.2"/>
    <row r="249199" hidden="1" x14ac:dyDescent="0.2"/>
    <row r="249200" hidden="1" x14ac:dyDescent="0.2"/>
    <row r="249201" hidden="1" x14ac:dyDescent="0.2"/>
    <row r="249202" hidden="1" x14ac:dyDescent="0.2"/>
    <row r="249203" hidden="1" x14ac:dyDescent="0.2"/>
    <row r="249204" hidden="1" x14ac:dyDescent="0.2"/>
    <row r="249205" hidden="1" x14ac:dyDescent="0.2"/>
    <row r="249206" hidden="1" x14ac:dyDescent="0.2"/>
    <row r="249207" hidden="1" x14ac:dyDescent="0.2"/>
    <row r="249208" hidden="1" x14ac:dyDescent="0.2"/>
    <row r="249209" hidden="1" x14ac:dyDescent="0.2"/>
    <row r="249210" hidden="1" x14ac:dyDescent="0.2"/>
    <row r="249211" hidden="1" x14ac:dyDescent="0.2"/>
    <row r="249212" hidden="1" x14ac:dyDescent="0.2"/>
    <row r="249213" hidden="1" x14ac:dyDescent="0.2"/>
    <row r="249214" hidden="1" x14ac:dyDescent="0.2"/>
    <row r="249215" hidden="1" x14ac:dyDescent="0.2"/>
    <row r="249216" hidden="1" x14ac:dyDescent="0.2"/>
    <row r="249217" hidden="1" x14ac:dyDescent="0.2"/>
    <row r="249218" hidden="1" x14ac:dyDescent="0.2"/>
    <row r="249219" hidden="1" x14ac:dyDescent="0.2"/>
    <row r="249220" hidden="1" x14ac:dyDescent="0.2"/>
    <row r="249221" hidden="1" x14ac:dyDescent="0.2"/>
    <row r="249222" hidden="1" x14ac:dyDescent="0.2"/>
    <row r="249223" hidden="1" x14ac:dyDescent="0.2"/>
    <row r="249224" hidden="1" x14ac:dyDescent="0.2"/>
    <row r="249225" hidden="1" x14ac:dyDescent="0.2"/>
    <row r="249226" hidden="1" x14ac:dyDescent="0.2"/>
    <row r="249227" hidden="1" x14ac:dyDescent="0.2"/>
    <row r="249228" hidden="1" x14ac:dyDescent="0.2"/>
    <row r="249229" hidden="1" x14ac:dyDescent="0.2"/>
    <row r="249230" hidden="1" x14ac:dyDescent="0.2"/>
    <row r="249231" hidden="1" x14ac:dyDescent="0.2"/>
    <row r="249232" hidden="1" x14ac:dyDescent="0.2"/>
    <row r="249233" hidden="1" x14ac:dyDescent="0.2"/>
    <row r="249234" hidden="1" x14ac:dyDescent="0.2"/>
    <row r="249235" hidden="1" x14ac:dyDescent="0.2"/>
    <row r="249236" hidden="1" x14ac:dyDescent="0.2"/>
    <row r="249237" hidden="1" x14ac:dyDescent="0.2"/>
    <row r="249238" hidden="1" x14ac:dyDescent="0.2"/>
    <row r="249239" hidden="1" x14ac:dyDescent="0.2"/>
    <row r="249240" hidden="1" x14ac:dyDescent="0.2"/>
    <row r="249241" hidden="1" x14ac:dyDescent="0.2"/>
    <row r="249242" hidden="1" x14ac:dyDescent="0.2"/>
    <row r="249243" hidden="1" x14ac:dyDescent="0.2"/>
    <row r="249244" hidden="1" x14ac:dyDescent="0.2"/>
    <row r="249245" hidden="1" x14ac:dyDescent="0.2"/>
    <row r="249246" hidden="1" x14ac:dyDescent="0.2"/>
    <row r="249247" hidden="1" x14ac:dyDescent="0.2"/>
    <row r="249248" hidden="1" x14ac:dyDescent="0.2"/>
    <row r="249249" hidden="1" x14ac:dyDescent="0.2"/>
    <row r="249250" hidden="1" x14ac:dyDescent="0.2"/>
    <row r="249251" hidden="1" x14ac:dyDescent="0.2"/>
    <row r="249252" hidden="1" x14ac:dyDescent="0.2"/>
    <row r="249253" hidden="1" x14ac:dyDescent="0.2"/>
    <row r="249254" hidden="1" x14ac:dyDescent="0.2"/>
    <row r="249255" hidden="1" x14ac:dyDescent="0.2"/>
    <row r="249256" hidden="1" x14ac:dyDescent="0.2"/>
    <row r="249257" hidden="1" x14ac:dyDescent="0.2"/>
    <row r="249258" hidden="1" x14ac:dyDescent="0.2"/>
    <row r="249259" hidden="1" x14ac:dyDescent="0.2"/>
    <row r="249260" hidden="1" x14ac:dyDescent="0.2"/>
    <row r="249261" hidden="1" x14ac:dyDescent="0.2"/>
    <row r="249262" hidden="1" x14ac:dyDescent="0.2"/>
    <row r="249263" hidden="1" x14ac:dyDescent="0.2"/>
    <row r="249264" hidden="1" x14ac:dyDescent="0.2"/>
    <row r="249265" hidden="1" x14ac:dyDescent="0.2"/>
    <row r="249266" hidden="1" x14ac:dyDescent="0.2"/>
    <row r="249267" hidden="1" x14ac:dyDescent="0.2"/>
    <row r="249268" hidden="1" x14ac:dyDescent="0.2"/>
    <row r="249269" hidden="1" x14ac:dyDescent="0.2"/>
    <row r="249270" hidden="1" x14ac:dyDescent="0.2"/>
    <row r="249271" hidden="1" x14ac:dyDescent="0.2"/>
    <row r="249272" hidden="1" x14ac:dyDescent="0.2"/>
    <row r="249273" hidden="1" x14ac:dyDescent="0.2"/>
    <row r="249274" hidden="1" x14ac:dyDescent="0.2"/>
    <row r="249275" hidden="1" x14ac:dyDescent="0.2"/>
    <row r="249276" hidden="1" x14ac:dyDescent="0.2"/>
    <row r="249277" hidden="1" x14ac:dyDescent="0.2"/>
    <row r="249278" hidden="1" x14ac:dyDescent="0.2"/>
    <row r="249279" hidden="1" x14ac:dyDescent="0.2"/>
    <row r="249280" hidden="1" x14ac:dyDescent="0.2"/>
    <row r="249281" hidden="1" x14ac:dyDescent="0.2"/>
    <row r="249282" hidden="1" x14ac:dyDescent="0.2"/>
    <row r="249283" hidden="1" x14ac:dyDescent="0.2"/>
    <row r="249284" hidden="1" x14ac:dyDescent="0.2"/>
    <row r="249285" hidden="1" x14ac:dyDescent="0.2"/>
    <row r="249286" hidden="1" x14ac:dyDescent="0.2"/>
    <row r="249287" hidden="1" x14ac:dyDescent="0.2"/>
    <row r="249288" hidden="1" x14ac:dyDescent="0.2"/>
    <row r="249289" hidden="1" x14ac:dyDescent="0.2"/>
    <row r="249290" hidden="1" x14ac:dyDescent="0.2"/>
    <row r="249291" hidden="1" x14ac:dyDescent="0.2"/>
    <row r="249292" hidden="1" x14ac:dyDescent="0.2"/>
    <row r="249293" hidden="1" x14ac:dyDescent="0.2"/>
    <row r="249294" hidden="1" x14ac:dyDescent="0.2"/>
    <row r="249295" hidden="1" x14ac:dyDescent="0.2"/>
    <row r="249296" hidden="1" x14ac:dyDescent="0.2"/>
    <row r="249297" hidden="1" x14ac:dyDescent="0.2"/>
    <row r="249298" hidden="1" x14ac:dyDescent="0.2"/>
    <row r="249299" hidden="1" x14ac:dyDescent="0.2"/>
    <row r="249300" hidden="1" x14ac:dyDescent="0.2"/>
    <row r="249301" hidden="1" x14ac:dyDescent="0.2"/>
    <row r="249302" hidden="1" x14ac:dyDescent="0.2"/>
    <row r="249303" hidden="1" x14ac:dyDescent="0.2"/>
    <row r="249304" hidden="1" x14ac:dyDescent="0.2"/>
    <row r="249305" hidden="1" x14ac:dyDescent="0.2"/>
    <row r="249306" hidden="1" x14ac:dyDescent="0.2"/>
    <row r="249307" hidden="1" x14ac:dyDescent="0.2"/>
    <row r="249308" hidden="1" x14ac:dyDescent="0.2"/>
    <row r="249309" hidden="1" x14ac:dyDescent="0.2"/>
    <row r="249310" hidden="1" x14ac:dyDescent="0.2"/>
    <row r="249311" hidden="1" x14ac:dyDescent="0.2"/>
    <row r="249312" hidden="1" x14ac:dyDescent="0.2"/>
    <row r="249313" hidden="1" x14ac:dyDescent="0.2"/>
    <row r="249314" hidden="1" x14ac:dyDescent="0.2"/>
    <row r="249315" hidden="1" x14ac:dyDescent="0.2"/>
    <row r="249316" hidden="1" x14ac:dyDescent="0.2"/>
    <row r="249317" hidden="1" x14ac:dyDescent="0.2"/>
    <row r="249318" hidden="1" x14ac:dyDescent="0.2"/>
    <row r="249319" hidden="1" x14ac:dyDescent="0.2"/>
    <row r="249320" hidden="1" x14ac:dyDescent="0.2"/>
    <row r="249321" hidden="1" x14ac:dyDescent="0.2"/>
    <row r="249322" hidden="1" x14ac:dyDescent="0.2"/>
    <row r="249323" hidden="1" x14ac:dyDescent="0.2"/>
    <row r="249324" hidden="1" x14ac:dyDescent="0.2"/>
    <row r="249325" hidden="1" x14ac:dyDescent="0.2"/>
    <row r="249326" hidden="1" x14ac:dyDescent="0.2"/>
    <row r="249327" hidden="1" x14ac:dyDescent="0.2"/>
    <row r="249328" hidden="1" x14ac:dyDescent="0.2"/>
    <row r="249329" hidden="1" x14ac:dyDescent="0.2"/>
    <row r="249330" hidden="1" x14ac:dyDescent="0.2"/>
    <row r="249331" hidden="1" x14ac:dyDescent="0.2"/>
    <row r="249332" hidden="1" x14ac:dyDescent="0.2"/>
    <row r="249333" hidden="1" x14ac:dyDescent="0.2"/>
    <row r="249334" hidden="1" x14ac:dyDescent="0.2"/>
    <row r="249335" hidden="1" x14ac:dyDescent="0.2"/>
    <row r="249336" hidden="1" x14ac:dyDescent="0.2"/>
    <row r="249337" hidden="1" x14ac:dyDescent="0.2"/>
    <row r="249338" hidden="1" x14ac:dyDescent="0.2"/>
    <row r="249339" hidden="1" x14ac:dyDescent="0.2"/>
    <row r="249340" hidden="1" x14ac:dyDescent="0.2"/>
    <row r="249341" hidden="1" x14ac:dyDescent="0.2"/>
    <row r="249342" hidden="1" x14ac:dyDescent="0.2"/>
    <row r="249343" hidden="1" x14ac:dyDescent="0.2"/>
    <row r="249344" hidden="1" x14ac:dyDescent="0.2"/>
    <row r="249345" hidden="1" x14ac:dyDescent="0.2"/>
    <row r="249346" hidden="1" x14ac:dyDescent="0.2"/>
    <row r="249347" hidden="1" x14ac:dyDescent="0.2"/>
    <row r="249348" hidden="1" x14ac:dyDescent="0.2"/>
    <row r="249349" hidden="1" x14ac:dyDescent="0.2"/>
    <row r="249350" hidden="1" x14ac:dyDescent="0.2"/>
    <row r="249351" hidden="1" x14ac:dyDescent="0.2"/>
    <row r="249352" hidden="1" x14ac:dyDescent="0.2"/>
    <row r="249353" hidden="1" x14ac:dyDescent="0.2"/>
    <row r="249354" hidden="1" x14ac:dyDescent="0.2"/>
    <row r="249355" hidden="1" x14ac:dyDescent="0.2"/>
    <row r="249356" hidden="1" x14ac:dyDescent="0.2"/>
    <row r="249357" hidden="1" x14ac:dyDescent="0.2"/>
    <row r="249358" hidden="1" x14ac:dyDescent="0.2"/>
    <row r="249359" hidden="1" x14ac:dyDescent="0.2"/>
    <row r="249360" hidden="1" x14ac:dyDescent="0.2"/>
    <row r="249361" hidden="1" x14ac:dyDescent="0.2"/>
    <row r="249362" hidden="1" x14ac:dyDescent="0.2"/>
    <row r="249363" hidden="1" x14ac:dyDescent="0.2"/>
    <row r="249364" hidden="1" x14ac:dyDescent="0.2"/>
    <row r="249365" hidden="1" x14ac:dyDescent="0.2"/>
    <row r="249366" hidden="1" x14ac:dyDescent="0.2"/>
    <row r="249367" hidden="1" x14ac:dyDescent="0.2"/>
    <row r="249368" hidden="1" x14ac:dyDescent="0.2"/>
    <row r="249369" hidden="1" x14ac:dyDescent="0.2"/>
    <row r="249370" hidden="1" x14ac:dyDescent="0.2"/>
    <row r="249371" hidden="1" x14ac:dyDescent="0.2"/>
    <row r="249372" hidden="1" x14ac:dyDescent="0.2"/>
    <row r="249373" hidden="1" x14ac:dyDescent="0.2"/>
    <row r="249374" hidden="1" x14ac:dyDescent="0.2"/>
    <row r="249375" hidden="1" x14ac:dyDescent="0.2"/>
    <row r="249376" hidden="1" x14ac:dyDescent="0.2"/>
    <row r="249377" hidden="1" x14ac:dyDescent="0.2"/>
    <row r="249378" hidden="1" x14ac:dyDescent="0.2"/>
    <row r="249379" hidden="1" x14ac:dyDescent="0.2"/>
    <row r="249380" hidden="1" x14ac:dyDescent="0.2"/>
    <row r="249381" hidden="1" x14ac:dyDescent="0.2"/>
    <row r="249382" hidden="1" x14ac:dyDescent="0.2"/>
    <row r="249383" hidden="1" x14ac:dyDescent="0.2"/>
    <row r="249384" hidden="1" x14ac:dyDescent="0.2"/>
    <row r="249385" hidden="1" x14ac:dyDescent="0.2"/>
    <row r="249386" hidden="1" x14ac:dyDescent="0.2"/>
    <row r="249387" hidden="1" x14ac:dyDescent="0.2"/>
    <row r="249388" hidden="1" x14ac:dyDescent="0.2"/>
    <row r="249389" hidden="1" x14ac:dyDescent="0.2"/>
    <row r="249390" hidden="1" x14ac:dyDescent="0.2"/>
    <row r="249391" hidden="1" x14ac:dyDescent="0.2"/>
    <row r="249392" hidden="1" x14ac:dyDescent="0.2"/>
    <row r="249393" hidden="1" x14ac:dyDescent="0.2"/>
    <row r="249394" hidden="1" x14ac:dyDescent="0.2"/>
    <row r="249395" hidden="1" x14ac:dyDescent="0.2"/>
    <row r="249396" hidden="1" x14ac:dyDescent="0.2"/>
    <row r="249397" hidden="1" x14ac:dyDescent="0.2"/>
    <row r="249398" hidden="1" x14ac:dyDescent="0.2"/>
    <row r="249399" hidden="1" x14ac:dyDescent="0.2"/>
    <row r="249400" hidden="1" x14ac:dyDescent="0.2"/>
    <row r="249401" hidden="1" x14ac:dyDescent="0.2"/>
    <row r="249402" hidden="1" x14ac:dyDescent="0.2"/>
    <row r="249403" hidden="1" x14ac:dyDescent="0.2"/>
    <row r="249404" hidden="1" x14ac:dyDescent="0.2"/>
    <row r="249405" hidden="1" x14ac:dyDescent="0.2"/>
    <row r="249406" hidden="1" x14ac:dyDescent="0.2"/>
    <row r="249407" hidden="1" x14ac:dyDescent="0.2"/>
    <row r="249408" hidden="1" x14ac:dyDescent="0.2"/>
    <row r="249409" hidden="1" x14ac:dyDescent="0.2"/>
    <row r="249410" hidden="1" x14ac:dyDescent="0.2"/>
    <row r="249411" hidden="1" x14ac:dyDescent="0.2"/>
    <row r="249412" hidden="1" x14ac:dyDescent="0.2"/>
    <row r="249413" hidden="1" x14ac:dyDescent="0.2"/>
    <row r="249414" hidden="1" x14ac:dyDescent="0.2"/>
    <row r="249415" hidden="1" x14ac:dyDescent="0.2"/>
    <row r="249416" hidden="1" x14ac:dyDescent="0.2"/>
    <row r="249417" hidden="1" x14ac:dyDescent="0.2"/>
    <row r="249418" hidden="1" x14ac:dyDescent="0.2"/>
    <row r="249419" hidden="1" x14ac:dyDescent="0.2"/>
    <row r="249420" hidden="1" x14ac:dyDescent="0.2"/>
    <row r="249421" hidden="1" x14ac:dyDescent="0.2"/>
    <row r="249422" hidden="1" x14ac:dyDescent="0.2"/>
    <row r="249423" hidden="1" x14ac:dyDescent="0.2"/>
    <row r="249424" hidden="1" x14ac:dyDescent="0.2"/>
    <row r="249425" hidden="1" x14ac:dyDescent="0.2"/>
    <row r="249426" hidden="1" x14ac:dyDescent="0.2"/>
    <row r="249427" hidden="1" x14ac:dyDescent="0.2"/>
    <row r="249428" hidden="1" x14ac:dyDescent="0.2"/>
    <row r="249429" hidden="1" x14ac:dyDescent="0.2"/>
    <row r="249430" hidden="1" x14ac:dyDescent="0.2"/>
    <row r="249431" hidden="1" x14ac:dyDescent="0.2"/>
    <row r="249432" hidden="1" x14ac:dyDescent="0.2"/>
    <row r="249433" hidden="1" x14ac:dyDescent="0.2"/>
    <row r="249434" hidden="1" x14ac:dyDescent="0.2"/>
    <row r="249435" hidden="1" x14ac:dyDescent="0.2"/>
    <row r="249436" hidden="1" x14ac:dyDescent="0.2"/>
    <row r="249437" hidden="1" x14ac:dyDescent="0.2"/>
    <row r="249438" hidden="1" x14ac:dyDescent="0.2"/>
    <row r="249439" hidden="1" x14ac:dyDescent="0.2"/>
    <row r="249440" hidden="1" x14ac:dyDescent="0.2"/>
    <row r="249441" hidden="1" x14ac:dyDescent="0.2"/>
    <row r="249442" hidden="1" x14ac:dyDescent="0.2"/>
    <row r="249443" hidden="1" x14ac:dyDescent="0.2"/>
    <row r="249444" hidden="1" x14ac:dyDescent="0.2"/>
    <row r="249445" hidden="1" x14ac:dyDescent="0.2"/>
    <row r="249446" hidden="1" x14ac:dyDescent="0.2"/>
    <row r="249447" hidden="1" x14ac:dyDescent="0.2"/>
    <row r="249448" hidden="1" x14ac:dyDescent="0.2"/>
    <row r="249449" hidden="1" x14ac:dyDescent="0.2"/>
    <row r="249450" hidden="1" x14ac:dyDescent="0.2"/>
    <row r="249451" hidden="1" x14ac:dyDescent="0.2"/>
    <row r="249452" hidden="1" x14ac:dyDescent="0.2"/>
    <row r="249453" hidden="1" x14ac:dyDescent="0.2"/>
    <row r="249454" hidden="1" x14ac:dyDescent="0.2"/>
    <row r="249455" hidden="1" x14ac:dyDescent="0.2"/>
    <row r="249456" hidden="1" x14ac:dyDescent="0.2"/>
    <row r="249457" hidden="1" x14ac:dyDescent="0.2"/>
    <row r="249458" hidden="1" x14ac:dyDescent="0.2"/>
    <row r="249459" hidden="1" x14ac:dyDescent="0.2"/>
    <row r="249460" hidden="1" x14ac:dyDescent="0.2"/>
    <row r="249461" hidden="1" x14ac:dyDescent="0.2"/>
    <row r="249462" hidden="1" x14ac:dyDescent="0.2"/>
    <row r="249463" hidden="1" x14ac:dyDescent="0.2"/>
    <row r="249464" hidden="1" x14ac:dyDescent="0.2"/>
    <row r="249465" hidden="1" x14ac:dyDescent="0.2"/>
    <row r="249466" hidden="1" x14ac:dyDescent="0.2"/>
    <row r="249467" hidden="1" x14ac:dyDescent="0.2"/>
    <row r="249468" hidden="1" x14ac:dyDescent="0.2"/>
    <row r="249469" hidden="1" x14ac:dyDescent="0.2"/>
    <row r="249470" hidden="1" x14ac:dyDescent="0.2"/>
    <row r="249471" hidden="1" x14ac:dyDescent="0.2"/>
    <row r="249472" hidden="1" x14ac:dyDescent="0.2"/>
    <row r="249473" hidden="1" x14ac:dyDescent="0.2"/>
    <row r="249474" hidden="1" x14ac:dyDescent="0.2"/>
    <row r="249475" hidden="1" x14ac:dyDescent="0.2"/>
    <row r="249476" hidden="1" x14ac:dyDescent="0.2"/>
    <row r="249477" hidden="1" x14ac:dyDescent="0.2"/>
    <row r="249478" hidden="1" x14ac:dyDescent="0.2"/>
    <row r="249479" hidden="1" x14ac:dyDescent="0.2"/>
    <row r="249480" hidden="1" x14ac:dyDescent="0.2"/>
    <row r="249481" hidden="1" x14ac:dyDescent="0.2"/>
    <row r="249482" hidden="1" x14ac:dyDescent="0.2"/>
    <row r="249483" hidden="1" x14ac:dyDescent="0.2"/>
    <row r="249484" hidden="1" x14ac:dyDescent="0.2"/>
    <row r="249485" hidden="1" x14ac:dyDescent="0.2"/>
    <row r="249486" hidden="1" x14ac:dyDescent="0.2"/>
    <row r="249487" hidden="1" x14ac:dyDescent="0.2"/>
    <row r="249488" hidden="1" x14ac:dyDescent="0.2"/>
    <row r="249489" hidden="1" x14ac:dyDescent="0.2"/>
    <row r="249490" hidden="1" x14ac:dyDescent="0.2"/>
    <row r="249491" hidden="1" x14ac:dyDescent="0.2"/>
    <row r="249492" hidden="1" x14ac:dyDescent="0.2"/>
    <row r="249493" hidden="1" x14ac:dyDescent="0.2"/>
    <row r="249494" hidden="1" x14ac:dyDescent="0.2"/>
    <row r="249495" hidden="1" x14ac:dyDescent="0.2"/>
    <row r="249496" hidden="1" x14ac:dyDescent="0.2"/>
    <row r="249497" hidden="1" x14ac:dyDescent="0.2"/>
    <row r="249498" hidden="1" x14ac:dyDescent="0.2"/>
    <row r="249499" hidden="1" x14ac:dyDescent="0.2"/>
    <row r="249500" hidden="1" x14ac:dyDescent="0.2"/>
    <row r="249501" hidden="1" x14ac:dyDescent="0.2"/>
    <row r="249502" hidden="1" x14ac:dyDescent="0.2"/>
    <row r="249503" hidden="1" x14ac:dyDescent="0.2"/>
    <row r="249504" hidden="1" x14ac:dyDescent="0.2"/>
    <row r="249505" hidden="1" x14ac:dyDescent="0.2"/>
    <row r="249506" hidden="1" x14ac:dyDescent="0.2"/>
    <row r="249507" hidden="1" x14ac:dyDescent="0.2"/>
    <row r="249508" hidden="1" x14ac:dyDescent="0.2"/>
    <row r="249509" hidden="1" x14ac:dyDescent="0.2"/>
    <row r="249510" hidden="1" x14ac:dyDescent="0.2"/>
    <row r="249511" hidden="1" x14ac:dyDescent="0.2"/>
    <row r="249512" hidden="1" x14ac:dyDescent="0.2"/>
    <row r="249513" hidden="1" x14ac:dyDescent="0.2"/>
    <row r="249514" hidden="1" x14ac:dyDescent="0.2"/>
    <row r="249515" hidden="1" x14ac:dyDescent="0.2"/>
    <row r="249516" hidden="1" x14ac:dyDescent="0.2"/>
    <row r="249517" hidden="1" x14ac:dyDescent="0.2"/>
    <row r="249518" hidden="1" x14ac:dyDescent="0.2"/>
    <row r="249519" hidden="1" x14ac:dyDescent="0.2"/>
    <row r="249520" hidden="1" x14ac:dyDescent="0.2"/>
    <row r="249521" hidden="1" x14ac:dyDescent="0.2"/>
    <row r="249522" hidden="1" x14ac:dyDescent="0.2"/>
    <row r="249523" hidden="1" x14ac:dyDescent="0.2"/>
    <row r="249524" hidden="1" x14ac:dyDescent="0.2"/>
    <row r="249525" hidden="1" x14ac:dyDescent="0.2"/>
    <row r="249526" hidden="1" x14ac:dyDescent="0.2"/>
    <row r="249527" hidden="1" x14ac:dyDescent="0.2"/>
    <row r="249528" hidden="1" x14ac:dyDescent="0.2"/>
    <row r="249529" hidden="1" x14ac:dyDescent="0.2"/>
    <row r="249530" hidden="1" x14ac:dyDescent="0.2"/>
    <row r="249531" hidden="1" x14ac:dyDescent="0.2"/>
    <row r="249532" hidden="1" x14ac:dyDescent="0.2"/>
    <row r="249533" hidden="1" x14ac:dyDescent="0.2"/>
    <row r="249534" hidden="1" x14ac:dyDescent="0.2"/>
    <row r="249535" hidden="1" x14ac:dyDescent="0.2"/>
    <row r="249536" hidden="1" x14ac:dyDescent="0.2"/>
    <row r="249537" hidden="1" x14ac:dyDescent="0.2"/>
    <row r="249538" hidden="1" x14ac:dyDescent="0.2"/>
    <row r="249539" hidden="1" x14ac:dyDescent="0.2"/>
    <row r="249540" hidden="1" x14ac:dyDescent="0.2"/>
    <row r="249541" hidden="1" x14ac:dyDescent="0.2"/>
    <row r="249542" hidden="1" x14ac:dyDescent="0.2"/>
    <row r="249543" hidden="1" x14ac:dyDescent="0.2"/>
    <row r="249544" hidden="1" x14ac:dyDescent="0.2"/>
    <row r="249545" hidden="1" x14ac:dyDescent="0.2"/>
    <row r="249546" hidden="1" x14ac:dyDescent="0.2"/>
    <row r="249547" hidden="1" x14ac:dyDescent="0.2"/>
    <row r="249548" hidden="1" x14ac:dyDescent="0.2"/>
    <row r="249549" hidden="1" x14ac:dyDescent="0.2"/>
    <row r="249550" hidden="1" x14ac:dyDescent="0.2"/>
    <row r="249551" hidden="1" x14ac:dyDescent="0.2"/>
    <row r="249552" hidden="1" x14ac:dyDescent="0.2"/>
    <row r="249553" hidden="1" x14ac:dyDescent="0.2"/>
    <row r="249554" hidden="1" x14ac:dyDescent="0.2"/>
    <row r="249555" hidden="1" x14ac:dyDescent="0.2"/>
    <row r="249556" hidden="1" x14ac:dyDescent="0.2"/>
    <row r="249557" hidden="1" x14ac:dyDescent="0.2"/>
    <row r="249558" hidden="1" x14ac:dyDescent="0.2"/>
    <row r="249559" hidden="1" x14ac:dyDescent="0.2"/>
    <row r="249560" hidden="1" x14ac:dyDescent="0.2"/>
    <row r="249561" hidden="1" x14ac:dyDescent="0.2"/>
    <row r="249562" hidden="1" x14ac:dyDescent="0.2"/>
    <row r="249563" hidden="1" x14ac:dyDescent="0.2"/>
    <row r="249564" hidden="1" x14ac:dyDescent="0.2"/>
    <row r="249565" hidden="1" x14ac:dyDescent="0.2"/>
    <row r="249566" hidden="1" x14ac:dyDescent="0.2"/>
    <row r="249567" hidden="1" x14ac:dyDescent="0.2"/>
    <row r="249568" hidden="1" x14ac:dyDescent="0.2"/>
    <row r="249569" hidden="1" x14ac:dyDescent="0.2"/>
    <row r="249570" hidden="1" x14ac:dyDescent="0.2"/>
    <row r="249571" hidden="1" x14ac:dyDescent="0.2"/>
    <row r="249572" hidden="1" x14ac:dyDescent="0.2"/>
    <row r="249573" hidden="1" x14ac:dyDescent="0.2"/>
    <row r="249574" hidden="1" x14ac:dyDescent="0.2"/>
    <row r="249575" hidden="1" x14ac:dyDescent="0.2"/>
    <row r="249576" hidden="1" x14ac:dyDescent="0.2"/>
    <row r="249577" hidden="1" x14ac:dyDescent="0.2"/>
    <row r="249578" hidden="1" x14ac:dyDescent="0.2"/>
    <row r="249579" hidden="1" x14ac:dyDescent="0.2"/>
    <row r="249580" hidden="1" x14ac:dyDescent="0.2"/>
    <row r="249581" hidden="1" x14ac:dyDescent="0.2"/>
    <row r="249582" hidden="1" x14ac:dyDescent="0.2"/>
    <row r="249583" hidden="1" x14ac:dyDescent="0.2"/>
    <row r="249584" hidden="1" x14ac:dyDescent="0.2"/>
    <row r="249585" hidden="1" x14ac:dyDescent="0.2"/>
    <row r="249586" hidden="1" x14ac:dyDescent="0.2"/>
    <row r="249587" hidden="1" x14ac:dyDescent="0.2"/>
    <row r="249588" hidden="1" x14ac:dyDescent="0.2"/>
    <row r="249589" hidden="1" x14ac:dyDescent="0.2"/>
    <row r="249590" hidden="1" x14ac:dyDescent="0.2"/>
    <row r="249591" hidden="1" x14ac:dyDescent="0.2"/>
    <row r="249592" hidden="1" x14ac:dyDescent="0.2"/>
    <row r="249593" hidden="1" x14ac:dyDescent="0.2"/>
    <row r="249594" hidden="1" x14ac:dyDescent="0.2"/>
    <row r="249595" hidden="1" x14ac:dyDescent="0.2"/>
    <row r="249596" hidden="1" x14ac:dyDescent="0.2"/>
    <row r="249597" hidden="1" x14ac:dyDescent="0.2"/>
    <row r="249598" hidden="1" x14ac:dyDescent="0.2"/>
    <row r="249599" hidden="1" x14ac:dyDescent="0.2"/>
    <row r="249600" hidden="1" x14ac:dyDescent="0.2"/>
    <row r="249601" hidden="1" x14ac:dyDescent="0.2"/>
    <row r="249602" hidden="1" x14ac:dyDescent="0.2"/>
    <row r="249603" hidden="1" x14ac:dyDescent="0.2"/>
    <row r="249604" hidden="1" x14ac:dyDescent="0.2"/>
    <row r="249605" hidden="1" x14ac:dyDescent="0.2"/>
    <row r="249606" hidden="1" x14ac:dyDescent="0.2"/>
    <row r="249607" hidden="1" x14ac:dyDescent="0.2"/>
    <row r="249608" hidden="1" x14ac:dyDescent="0.2"/>
    <row r="249609" hidden="1" x14ac:dyDescent="0.2"/>
    <row r="249610" hidden="1" x14ac:dyDescent="0.2"/>
    <row r="249611" hidden="1" x14ac:dyDescent="0.2"/>
    <row r="249612" hidden="1" x14ac:dyDescent="0.2"/>
    <row r="249613" hidden="1" x14ac:dyDescent="0.2"/>
    <row r="249614" hidden="1" x14ac:dyDescent="0.2"/>
    <row r="249615" hidden="1" x14ac:dyDescent="0.2"/>
    <row r="249616" hidden="1" x14ac:dyDescent="0.2"/>
    <row r="249617" hidden="1" x14ac:dyDescent="0.2"/>
    <row r="249618" hidden="1" x14ac:dyDescent="0.2"/>
    <row r="249619" hidden="1" x14ac:dyDescent="0.2"/>
    <row r="249620" hidden="1" x14ac:dyDescent="0.2"/>
    <row r="249621" hidden="1" x14ac:dyDescent="0.2"/>
    <row r="249622" hidden="1" x14ac:dyDescent="0.2"/>
    <row r="249623" hidden="1" x14ac:dyDescent="0.2"/>
    <row r="249624" hidden="1" x14ac:dyDescent="0.2"/>
    <row r="249625" hidden="1" x14ac:dyDescent="0.2"/>
    <row r="249626" hidden="1" x14ac:dyDescent="0.2"/>
    <row r="249627" hidden="1" x14ac:dyDescent="0.2"/>
    <row r="249628" hidden="1" x14ac:dyDescent="0.2"/>
    <row r="249629" hidden="1" x14ac:dyDescent="0.2"/>
    <row r="249630" hidden="1" x14ac:dyDescent="0.2"/>
    <row r="249631" hidden="1" x14ac:dyDescent="0.2"/>
    <row r="249632" hidden="1" x14ac:dyDescent="0.2"/>
    <row r="249633" hidden="1" x14ac:dyDescent="0.2"/>
    <row r="249634" hidden="1" x14ac:dyDescent="0.2"/>
    <row r="249635" hidden="1" x14ac:dyDescent="0.2"/>
    <row r="249636" hidden="1" x14ac:dyDescent="0.2"/>
    <row r="249637" hidden="1" x14ac:dyDescent="0.2"/>
    <row r="249638" hidden="1" x14ac:dyDescent="0.2"/>
    <row r="249639" hidden="1" x14ac:dyDescent="0.2"/>
    <row r="249640" hidden="1" x14ac:dyDescent="0.2"/>
    <row r="249641" hidden="1" x14ac:dyDescent="0.2"/>
    <row r="249642" hidden="1" x14ac:dyDescent="0.2"/>
    <row r="249643" hidden="1" x14ac:dyDescent="0.2"/>
    <row r="249644" hidden="1" x14ac:dyDescent="0.2"/>
    <row r="249645" hidden="1" x14ac:dyDescent="0.2"/>
    <row r="249646" hidden="1" x14ac:dyDescent="0.2"/>
    <row r="249647" hidden="1" x14ac:dyDescent="0.2"/>
    <row r="249648" hidden="1" x14ac:dyDescent="0.2"/>
    <row r="249649" hidden="1" x14ac:dyDescent="0.2"/>
    <row r="249650" hidden="1" x14ac:dyDescent="0.2"/>
    <row r="249651" hidden="1" x14ac:dyDescent="0.2"/>
    <row r="249652" hidden="1" x14ac:dyDescent="0.2"/>
    <row r="249653" hidden="1" x14ac:dyDescent="0.2"/>
    <row r="249654" hidden="1" x14ac:dyDescent="0.2"/>
    <row r="249655" hidden="1" x14ac:dyDescent="0.2"/>
    <row r="249656" hidden="1" x14ac:dyDescent="0.2"/>
    <row r="249657" hidden="1" x14ac:dyDescent="0.2"/>
    <row r="249658" hidden="1" x14ac:dyDescent="0.2"/>
    <row r="249659" hidden="1" x14ac:dyDescent="0.2"/>
    <row r="249660" hidden="1" x14ac:dyDescent="0.2"/>
    <row r="249661" hidden="1" x14ac:dyDescent="0.2"/>
    <row r="249662" hidden="1" x14ac:dyDescent="0.2"/>
    <row r="249663" hidden="1" x14ac:dyDescent="0.2"/>
    <row r="249664" hidden="1" x14ac:dyDescent="0.2"/>
    <row r="249665" hidden="1" x14ac:dyDescent="0.2"/>
    <row r="249666" hidden="1" x14ac:dyDescent="0.2"/>
    <row r="249667" hidden="1" x14ac:dyDescent="0.2"/>
    <row r="249668" hidden="1" x14ac:dyDescent="0.2"/>
    <row r="249669" hidden="1" x14ac:dyDescent="0.2"/>
    <row r="249670" hidden="1" x14ac:dyDescent="0.2"/>
    <row r="249671" hidden="1" x14ac:dyDescent="0.2"/>
    <row r="249672" hidden="1" x14ac:dyDescent="0.2"/>
    <row r="249673" hidden="1" x14ac:dyDescent="0.2"/>
    <row r="249674" hidden="1" x14ac:dyDescent="0.2"/>
    <row r="249675" hidden="1" x14ac:dyDescent="0.2"/>
    <row r="249676" hidden="1" x14ac:dyDescent="0.2"/>
    <row r="249677" hidden="1" x14ac:dyDescent="0.2"/>
    <row r="249678" hidden="1" x14ac:dyDescent="0.2"/>
    <row r="249679" hidden="1" x14ac:dyDescent="0.2"/>
    <row r="249680" hidden="1" x14ac:dyDescent="0.2"/>
    <row r="249681" hidden="1" x14ac:dyDescent="0.2"/>
    <row r="249682" hidden="1" x14ac:dyDescent="0.2"/>
    <row r="249683" hidden="1" x14ac:dyDescent="0.2"/>
    <row r="249684" hidden="1" x14ac:dyDescent="0.2"/>
    <row r="249685" hidden="1" x14ac:dyDescent="0.2"/>
    <row r="249686" hidden="1" x14ac:dyDescent="0.2"/>
    <row r="249687" hidden="1" x14ac:dyDescent="0.2"/>
    <row r="249688" hidden="1" x14ac:dyDescent="0.2"/>
    <row r="249689" hidden="1" x14ac:dyDescent="0.2"/>
    <row r="249690" hidden="1" x14ac:dyDescent="0.2"/>
    <row r="249691" hidden="1" x14ac:dyDescent="0.2"/>
    <row r="249692" hidden="1" x14ac:dyDescent="0.2"/>
    <row r="249693" hidden="1" x14ac:dyDescent="0.2"/>
    <row r="249694" hidden="1" x14ac:dyDescent="0.2"/>
    <row r="249695" hidden="1" x14ac:dyDescent="0.2"/>
    <row r="249696" hidden="1" x14ac:dyDescent="0.2"/>
    <row r="249697" hidden="1" x14ac:dyDescent="0.2"/>
    <row r="249698" hidden="1" x14ac:dyDescent="0.2"/>
    <row r="249699" hidden="1" x14ac:dyDescent="0.2"/>
    <row r="249700" hidden="1" x14ac:dyDescent="0.2"/>
    <row r="249701" hidden="1" x14ac:dyDescent="0.2"/>
    <row r="249702" hidden="1" x14ac:dyDescent="0.2"/>
    <row r="249703" hidden="1" x14ac:dyDescent="0.2"/>
    <row r="249704" hidden="1" x14ac:dyDescent="0.2"/>
    <row r="249705" hidden="1" x14ac:dyDescent="0.2"/>
    <row r="249706" hidden="1" x14ac:dyDescent="0.2"/>
    <row r="249707" hidden="1" x14ac:dyDescent="0.2"/>
    <row r="249708" hidden="1" x14ac:dyDescent="0.2"/>
    <row r="249709" hidden="1" x14ac:dyDescent="0.2"/>
    <row r="249710" hidden="1" x14ac:dyDescent="0.2"/>
    <row r="249711" hidden="1" x14ac:dyDescent="0.2"/>
    <row r="249712" hidden="1" x14ac:dyDescent="0.2"/>
    <row r="249713" hidden="1" x14ac:dyDescent="0.2"/>
    <row r="249714" hidden="1" x14ac:dyDescent="0.2"/>
    <row r="249715" hidden="1" x14ac:dyDescent="0.2"/>
    <row r="249716" hidden="1" x14ac:dyDescent="0.2"/>
    <row r="249717" hidden="1" x14ac:dyDescent="0.2"/>
    <row r="249718" hidden="1" x14ac:dyDescent="0.2"/>
    <row r="249719" hidden="1" x14ac:dyDescent="0.2"/>
    <row r="249720" hidden="1" x14ac:dyDescent="0.2"/>
    <row r="249721" hidden="1" x14ac:dyDescent="0.2"/>
    <row r="249722" hidden="1" x14ac:dyDescent="0.2"/>
    <row r="249723" hidden="1" x14ac:dyDescent="0.2"/>
    <row r="249724" hidden="1" x14ac:dyDescent="0.2"/>
    <row r="249725" hidden="1" x14ac:dyDescent="0.2"/>
    <row r="249726" hidden="1" x14ac:dyDescent="0.2"/>
    <row r="249727" hidden="1" x14ac:dyDescent="0.2"/>
    <row r="249728" hidden="1" x14ac:dyDescent="0.2"/>
    <row r="249729" hidden="1" x14ac:dyDescent="0.2"/>
    <row r="249730" hidden="1" x14ac:dyDescent="0.2"/>
    <row r="249731" hidden="1" x14ac:dyDescent="0.2"/>
    <row r="249732" hidden="1" x14ac:dyDescent="0.2"/>
    <row r="249733" hidden="1" x14ac:dyDescent="0.2"/>
    <row r="249734" hidden="1" x14ac:dyDescent="0.2"/>
    <row r="249735" hidden="1" x14ac:dyDescent="0.2"/>
    <row r="249736" hidden="1" x14ac:dyDescent="0.2"/>
    <row r="249737" hidden="1" x14ac:dyDescent="0.2"/>
    <row r="249738" hidden="1" x14ac:dyDescent="0.2"/>
    <row r="249739" hidden="1" x14ac:dyDescent="0.2"/>
    <row r="249740" hidden="1" x14ac:dyDescent="0.2"/>
    <row r="249741" hidden="1" x14ac:dyDescent="0.2"/>
    <row r="249742" hidden="1" x14ac:dyDescent="0.2"/>
    <row r="249743" hidden="1" x14ac:dyDescent="0.2"/>
    <row r="249744" hidden="1" x14ac:dyDescent="0.2"/>
    <row r="249745" hidden="1" x14ac:dyDescent="0.2"/>
    <row r="249746" hidden="1" x14ac:dyDescent="0.2"/>
    <row r="249747" hidden="1" x14ac:dyDescent="0.2"/>
    <row r="249748" hidden="1" x14ac:dyDescent="0.2"/>
    <row r="249749" hidden="1" x14ac:dyDescent="0.2"/>
    <row r="249750" hidden="1" x14ac:dyDescent="0.2"/>
    <row r="249751" hidden="1" x14ac:dyDescent="0.2"/>
    <row r="249752" hidden="1" x14ac:dyDescent="0.2"/>
    <row r="249753" hidden="1" x14ac:dyDescent="0.2"/>
    <row r="249754" hidden="1" x14ac:dyDescent="0.2"/>
    <row r="249755" hidden="1" x14ac:dyDescent="0.2"/>
    <row r="249756" hidden="1" x14ac:dyDescent="0.2"/>
    <row r="249757" hidden="1" x14ac:dyDescent="0.2"/>
    <row r="249758" hidden="1" x14ac:dyDescent="0.2"/>
    <row r="249759" hidden="1" x14ac:dyDescent="0.2"/>
    <row r="249760" hidden="1" x14ac:dyDescent="0.2"/>
    <row r="249761" hidden="1" x14ac:dyDescent="0.2"/>
    <row r="249762" hidden="1" x14ac:dyDescent="0.2"/>
    <row r="249763" hidden="1" x14ac:dyDescent="0.2"/>
    <row r="249764" hidden="1" x14ac:dyDescent="0.2"/>
    <row r="249765" hidden="1" x14ac:dyDescent="0.2"/>
    <row r="249766" hidden="1" x14ac:dyDescent="0.2"/>
    <row r="249767" hidden="1" x14ac:dyDescent="0.2"/>
    <row r="249768" hidden="1" x14ac:dyDescent="0.2"/>
    <row r="249769" hidden="1" x14ac:dyDescent="0.2"/>
    <row r="249770" hidden="1" x14ac:dyDescent="0.2"/>
    <row r="249771" hidden="1" x14ac:dyDescent="0.2"/>
    <row r="249772" hidden="1" x14ac:dyDescent="0.2"/>
    <row r="249773" hidden="1" x14ac:dyDescent="0.2"/>
    <row r="249774" hidden="1" x14ac:dyDescent="0.2"/>
    <row r="249775" hidden="1" x14ac:dyDescent="0.2"/>
    <row r="249776" hidden="1" x14ac:dyDescent="0.2"/>
    <row r="249777" hidden="1" x14ac:dyDescent="0.2"/>
    <row r="249778" hidden="1" x14ac:dyDescent="0.2"/>
    <row r="249779" hidden="1" x14ac:dyDescent="0.2"/>
    <row r="249780" hidden="1" x14ac:dyDescent="0.2"/>
    <row r="249781" hidden="1" x14ac:dyDescent="0.2"/>
    <row r="249782" hidden="1" x14ac:dyDescent="0.2"/>
    <row r="249783" hidden="1" x14ac:dyDescent="0.2"/>
    <row r="249784" hidden="1" x14ac:dyDescent="0.2"/>
    <row r="249785" hidden="1" x14ac:dyDescent="0.2"/>
    <row r="249786" hidden="1" x14ac:dyDescent="0.2"/>
    <row r="249787" hidden="1" x14ac:dyDescent="0.2"/>
    <row r="249788" hidden="1" x14ac:dyDescent="0.2"/>
    <row r="249789" hidden="1" x14ac:dyDescent="0.2"/>
    <row r="249790" hidden="1" x14ac:dyDescent="0.2"/>
    <row r="249791" hidden="1" x14ac:dyDescent="0.2"/>
    <row r="249792" hidden="1" x14ac:dyDescent="0.2"/>
    <row r="249793" hidden="1" x14ac:dyDescent="0.2"/>
    <row r="249794" hidden="1" x14ac:dyDescent="0.2"/>
    <row r="249795" hidden="1" x14ac:dyDescent="0.2"/>
    <row r="249796" hidden="1" x14ac:dyDescent="0.2"/>
    <row r="249797" hidden="1" x14ac:dyDescent="0.2"/>
    <row r="249798" hidden="1" x14ac:dyDescent="0.2"/>
    <row r="249799" hidden="1" x14ac:dyDescent="0.2"/>
    <row r="249800" hidden="1" x14ac:dyDescent="0.2"/>
    <row r="249801" hidden="1" x14ac:dyDescent="0.2"/>
    <row r="249802" hidden="1" x14ac:dyDescent="0.2"/>
    <row r="249803" hidden="1" x14ac:dyDescent="0.2"/>
    <row r="249804" hidden="1" x14ac:dyDescent="0.2"/>
    <row r="249805" hidden="1" x14ac:dyDescent="0.2"/>
    <row r="249806" hidden="1" x14ac:dyDescent="0.2"/>
    <row r="249807" hidden="1" x14ac:dyDescent="0.2"/>
    <row r="249808" hidden="1" x14ac:dyDescent="0.2"/>
    <row r="249809" hidden="1" x14ac:dyDescent="0.2"/>
    <row r="249810" hidden="1" x14ac:dyDescent="0.2"/>
    <row r="249811" hidden="1" x14ac:dyDescent="0.2"/>
    <row r="249812" hidden="1" x14ac:dyDescent="0.2"/>
    <row r="249813" hidden="1" x14ac:dyDescent="0.2"/>
    <row r="249814" hidden="1" x14ac:dyDescent="0.2"/>
    <row r="249815" hidden="1" x14ac:dyDescent="0.2"/>
    <row r="249816" hidden="1" x14ac:dyDescent="0.2"/>
    <row r="249817" hidden="1" x14ac:dyDescent="0.2"/>
    <row r="249818" hidden="1" x14ac:dyDescent="0.2"/>
    <row r="249819" hidden="1" x14ac:dyDescent="0.2"/>
    <row r="249820" hidden="1" x14ac:dyDescent="0.2"/>
    <row r="249821" hidden="1" x14ac:dyDescent="0.2"/>
    <row r="249822" hidden="1" x14ac:dyDescent="0.2"/>
    <row r="249823" hidden="1" x14ac:dyDescent="0.2"/>
    <row r="249824" hidden="1" x14ac:dyDescent="0.2"/>
    <row r="249825" hidden="1" x14ac:dyDescent="0.2"/>
    <row r="249826" hidden="1" x14ac:dyDescent="0.2"/>
    <row r="249827" hidden="1" x14ac:dyDescent="0.2"/>
    <row r="249828" hidden="1" x14ac:dyDescent="0.2"/>
    <row r="249829" hidden="1" x14ac:dyDescent="0.2"/>
    <row r="249830" hidden="1" x14ac:dyDescent="0.2"/>
    <row r="249831" hidden="1" x14ac:dyDescent="0.2"/>
    <row r="249832" hidden="1" x14ac:dyDescent="0.2"/>
    <row r="249833" hidden="1" x14ac:dyDescent="0.2"/>
    <row r="249834" hidden="1" x14ac:dyDescent="0.2"/>
    <row r="249835" hidden="1" x14ac:dyDescent="0.2"/>
    <row r="249836" hidden="1" x14ac:dyDescent="0.2"/>
    <row r="249837" hidden="1" x14ac:dyDescent="0.2"/>
    <row r="249838" hidden="1" x14ac:dyDescent="0.2"/>
    <row r="249839" hidden="1" x14ac:dyDescent="0.2"/>
    <row r="249840" hidden="1" x14ac:dyDescent="0.2"/>
    <row r="249841" hidden="1" x14ac:dyDescent="0.2"/>
    <row r="249842" hidden="1" x14ac:dyDescent="0.2"/>
    <row r="249843" hidden="1" x14ac:dyDescent="0.2"/>
    <row r="249844" hidden="1" x14ac:dyDescent="0.2"/>
    <row r="249845" hidden="1" x14ac:dyDescent="0.2"/>
    <row r="249846" hidden="1" x14ac:dyDescent="0.2"/>
    <row r="249847" hidden="1" x14ac:dyDescent="0.2"/>
    <row r="249848" hidden="1" x14ac:dyDescent="0.2"/>
    <row r="249849" hidden="1" x14ac:dyDescent="0.2"/>
    <row r="249850" hidden="1" x14ac:dyDescent="0.2"/>
    <row r="249851" hidden="1" x14ac:dyDescent="0.2"/>
    <row r="249852" hidden="1" x14ac:dyDescent="0.2"/>
    <row r="249853" hidden="1" x14ac:dyDescent="0.2"/>
    <row r="249854" hidden="1" x14ac:dyDescent="0.2"/>
    <row r="249855" hidden="1" x14ac:dyDescent="0.2"/>
    <row r="249856" hidden="1" x14ac:dyDescent="0.2"/>
    <row r="249857" hidden="1" x14ac:dyDescent="0.2"/>
    <row r="249858" hidden="1" x14ac:dyDescent="0.2"/>
    <row r="249859" hidden="1" x14ac:dyDescent="0.2"/>
    <row r="249860" hidden="1" x14ac:dyDescent="0.2"/>
    <row r="249861" hidden="1" x14ac:dyDescent="0.2"/>
    <row r="249862" hidden="1" x14ac:dyDescent="0.2"/>
    <row r="249863" hidden="1" x14ac:dyDescent="0.2"/>
    <row r="249864" hidden="1" x14ac:dyDescent="0.2"/>
    <row r="249865" hidden="1" x14ac:dyDescent="0.2"/>
    <row r="249866" hidden="1" x14ac:dyDescent="0.2"/>
    <row r="249867" hidden="1" x14ac:dyDescent="0.2"/>
    <row r="249868" hidden="1" x14ac:dyDescent="0.2"/>
    <row r="249869" hidden="1" x14ac:dyDescent="0.2"/>
    <row r="249870" hidden="1" x14ac:dyDescent="0.2"/>
    <row r="249871" hidden="1" x14ac:dyDescent="0.2"/>
    <row r="249872" hidden="1" x14ac:dyDescent="0.2"/>
    <row r="249873" hidden="1" x14ac:dyDescent="0.2"/>
    <row r="249874" hidden="1" x14ac:dyDescent="0.2"/>
    <row r="249875" hidden="1" x14ac:dyDescent="0.2"/>
    <row r="249876" hidden="1" x14ac:dyDescent="0.2"/>
    <row r="249877" hidden="1" x14ac:dyDescent="0.2"/>
    <row r="249878" hidden="1" x14ac:dyDescent="0.2"/>
    <row r="249879" hidden="1" x14ac:dyDescent="0.2"/>
    <row r="249880" hidden="1" x14ac:dyDescent="0.2"/>
    <row r="249881" hidden="1" x14ac:dyDescent="0.2"/>
    <row r="249882" hidden="1" x14ac:dyDescent="0.2"/>
    <row r="249883" hidden="1" x14ac:dyDescent="0.2"/>
    <row r="249884" hidden="1" x14ac:dyDescent="0.2"/>
    <row r="249885" hidden="1" x14ac:dyDescent="0.2"/>
    <row r="249886" hidden="1" x14ac:dyDescent="0.2"/>
    <row r="249887" hidden="1" x14ac:dyDescent="0.2"/>
    <row r="249888" hidden="1" x14ac:dyDescent="0.2"/>
    <row r="249889" hidden="1" x14ac:dyDescent="0.2"/>
    <row r="249890" hidden="1" x14ac:dyDescent="0.2"/>
    <row r="249891" hidden="1" x14ac:dyDescent="0.2"/>
    <row r="249892" hidden="1" x14ac:dyDescent="0.2"/>
    <row r="249893" hidden="1" x14ac:dyDescent="0.2"/>
    <row r="249894" hidden="1" x14ac:dyDescent="0.2"/>
    <row r="249895" hidden="1" x14ac:dyDescent="0.2"/>
    <row r="249896" hidden="1" x14ac:dyDescent="0.2"/>
    <row r="249897" hidden="1" x14ac:dyDescent="0.2"/>
    <row r="249898" hidden="1" x14ac:dyDescent="0.2"/>
    <row r="249899" hidden="1" x14ac:dyDescent="0.2"/>
    <row r="249900" hidden="1" x14ac:dyDescent="0.2"/>
    <row r="249901" hidden="1" x14ac:dyDescent="0.2"/>
    <row r="249902" hidden="1" x14ac:dyDescent="0.2"/>
    <row r="249903" hidden="1" x14ac:dyDescent="0.2"/>
    <row r="249904" hidden="1" x14ac:dyDescent="0.2"/>
    <row r="249905" hidden="1" x14ac:dyDescent="0.2"/>
    <row r="249906" hidden="1" x14ac:dyDescent="0.2"/>
    <row r="249907" hidden="1" x14ac:dyDescent="0.2"/>
    <row r="249908" hidden="1" x14ac:dyDescent="0.2"/>
    <row r="249909" hidden="1" x14ac:dyDescent="0.2"/>
    <row r="249910" hidden="1" x14ac:dyDescent="0.2"/>
    <row r="249911" hidden="1" x14ac:dyDescent="0.2"/>
    <row r="249912" hidden="1" x14ac:dyDescent="0.2"/>
    <row r="249913" hidden="1" x14ac:dyDescent="0.2"/>
    <row r="249914" hidden="1" x14ac:dyDescent="0.2"/>
    <row r="249915" hidden="1" x14ac:dyDescent="0.2"/>
    <row r="249916" hidden="1" x14ac:dyDescent="0.2"/>
    <row r="249917" hidden="1" x14ac:dyDescent="0.2"/>
    <row r="249918" hidden="1" x14ac:dyDescent="0.2"/>
    <row r="249919" hidden="1" x14ac:dyDescent="0.2"/>
    <row r="249920" hidden="1" x14ac:dyDescent="0.2"/>
    <row r="249921" hidden="1" x14ac:dyDescent="0.2"/>
    <row r="249922" hidden="1" x14ac:dyDescent="0.2"/>
    <row r="249923" hidden="1" x14ac:dyDescent="0.2"/>
    <row r="249924" hidden="1" x14ac:dyDescent="0.2"/>
    <row r="249925" hidden="1" x14ac:dyDescent="0.2"/>
    <row r="249926" hidden="1" x14ac:dyDescent="0.2"/>
    <row r="249927" hidden="1" x14ac:dyDescent="0.2"/>
    <row r="249928" hidden="1" x14ac:dyDescent="0.2"/>
    <row r="249929" hidden="1" x14ac:dyDescent="0.2"/>
    <row r="249930" hidden="1" x14ac:dyDescent="0.2"/>
    <row r="249931" hidden="1" x14ac:dyDescent="0.2"/>
    <row r="249932" hidden="1" x14ac:dyDescent="0.2"/>
    <row r="249933" hidden="1" x14ac:dyDescent="0.2"/>
    <row r="249934" hidden="1" x14ac:dyDescent="0.2"/>
    <row r="249935" hidden="1" x14ac:dyDescent="0.2"/>
    <row r="249936" hidden="1" x14ac:dyDescent="0.2"/>
    <row r="249937" hidden="1" x14ac:dyDescent="0.2"/>
    <row r="249938" hidden="1" x14ac:dyDescent="0.2"/>
    <row r="249939" hidden="1" x14ac:dyDescent="0.2"/>
    <row r="249940" hidden="1" x14ac:dyDescent="0.2"/>
    <row r="249941" hidden="1" x14ac:dyDescent="0.2"/>
    <row r="249942" hidden="1" x14ac:dyDescent="0.2"/>
    <row r="249943" hidden="1" x14ac:dyDescent="0.2"/>
    <row r="249944" hidden="1" x14ac:dyDescent="0.2"/>
    <row r="249945" hidden="1" x14ac:dyDescent="0.2"/>
    <row r="249946" hidden="1" x14ac:dyDescent="0.2"/>
    <row r="249947" hidden="1" x14ac:dyDescent="0.2"/>
    <row r="249948" hidden="1" x14ac:dyDescent="0.2"/>
    <row r="249949" hidden="1" x14ac:dyDescent="0.2"/>
    <row r="249950" hidden="1" x14ac:dyDescent="0.2"/>
    <row r="249951" hidden="1" x14ac:dyDescent="0.2"/>
    <row r="249952" hidden="1" x14ac:dyDescent="0.2"/>
    <row r="249953" hidden="1" x14ac:dyDescent="0.2"/>
    <row r="249954" hidden="1" x14ac:dyDescent="0.2"/>
    <row r="249955" hidden="1" x14ac:dyDescent="0.2"/>
    <row r="249956" hidden="1" x14ac:dyDescent="0.2"/>
    <row r="249957" hidden="1" x14ac:dyDescent="0.2"/>
    <row r="249958" hidden="1" x14ac:dyDescent="0.2"/>
    <row r="249959" hidden="1" x14ac:dyDescent="0.2"/>
    <row r="249960" hidden="1" x14ac:dyDescent="0.2"/>
    <row r="249961" hidden="1" x14ac:dyDescent="0.2"/>
    <row r="249962" hidden="1" x14ac:dyDescent="0.2"/>
    <row r="249963" hidden="1" x14ac:dyDescent="0.2"/>
    <row r="249964" hidden="1" x14ac:dyDescent="0.2"/>
    <row r="249965" hidden="1" x14ac:dyDescent="0.2"/>
    <row r="249966" hidden="1" x14ac:dyDescent="0.2"/>
    <row r="249967" hidden="1" x14ac:dyDescent="0.2"/>
    <row r="249968" hidden="1" x14ac:dyDescent="0.2"/>
    <row r="249969" hidden="1" x14ac:dyDescent="0.2"/>
    <row r="249970" hidden="1" x14ac:dyDescent="0.2"/>
    <row r="249971" hidden="1" x14ac:dyDescent="0.2"/>
    <row r="249972" hidden="1" x14ac:dyDescent="0.2"/>
    <row r="249973" hidden="1" x14ac:dyDescent="0.2"/>
    <row r="249974" hidden="1" x14ac:dyDescent="0.2"/>
    <row r="249975" hidden="1" x14ac:dyDescent="0.2"/>
    <row r="249976" hidden="1" x14ac:dyDescent="0.2"/>
    <row r="249977" hidden="1" x14ac:dyDescent="0.2"/>
    <row r="249978" hidden="1" x14ac:dyDescent="0.2"/>
    <row r="249979" hidden="1" x14ac:dyDescent="0.2"/>
    <row r="249980" hidden="1" x14ac:dyDescent="0.2"/>
    <row r="249981" hidden="1" x14ac:dyDescent="0.2"/>
    <row r="249982" hidden="1" x14ac:dyDescent="0.2"/>
    <row r="249983" hidden="1" x14ac:dyDescent="0.2"/>
    <row r="249984" hidden="1" x14ac:dyDescent="0.2"/>
    <row r="249985" hidden="1" x14ac:dyDescent="0.2"/>
    <row r="249986" hidden="1" x14ac:dyDescent="0.2"/>
    <row r="249987" hidden="1" x14ac:dyDescent="0.2"/>
    <row r="249988" hidden="1" x14ac:dyDescent="0.2"/>
    <row r="249989" hidden="1" x14ac:dyDescent="0.2"/>
    <row r="249990" hidden="1" x14ac:dyDescent="0.2"/>
    <row r="249991" hidden="1" x14ac:dyDescent="0.2"/>
    <row r="249992" hidden="1" x14ac:dyDescent="0.2"/>
    <row r="249993" hidden="1" x14ac:dyDescent="0.2"/>
    <row r="249994" hidden="1" x14ac:dyDescent="0.2"/>
    <row r="249995" hidden="1" x14ac:dyDescent="0.2"/>
    <row r="249996" hidden="1" x14ac:dyDescent="0.2"/>
    <row r="249997" hidden="1" x14ac:dyDescent="0.2"/>
    <row r="249998" hidden="1" x14ac:dyDescent="0.2"/>
    <row r="249999" hidden="1" x14ac:dyDescent="0.2"/>
    <row r="250000" hidden="1" x14ac:dyDescent="0.2"/>
    <row r="250001" hidden="1" x14ac:dyDescent="0.2"/>
    <row r="250002" hidden="1" x14ac:dyDescent="0.2"/>
    <row r="250003" hidden="1" x14ac:dyDescent="0.2"/>
    <row r="250004" hidden="1" x14ac:dyDescent="0.2"/>
    <row r="250005" hidden="1" x14ac:dyDescent="0.2"/>
    <row r="250006" hidden="1" x14ac:dyDescent="0.2"/>
    <row r="250007" hidden="1" x14ac:dyDescent="0.2"/>
    <row r="250008" hidden="1" x14ac:dyDescent="0.2"/>
    <row r="250009" hidden="1" x14ac:dyDescent="0.2"/>
    <row r="250010" hidden="1" x14ac:dyDescent="0.2"/>
    <row r="250011" hidden="1" x14ac:dyDescent="0.2"/>
    <row r="250012" hidden="1" x14ac:dyDescent="0.2"/>
    <row r="250013" hidden="1" x14ac:dyDescent="0.2"/>
    <row r="250014" hidden="1" x14ac:dyDescent="0.2"/>
    <row r="250015" hidden="1" x14ac:dyDescent="0.2"/>
    <row r="250016" hidden="1" x14ac:dyDescent="0.2"/>
    <row r="250017" hidden="1" x14ac:dyDescent="0.2"/>
    <row r="250018" hidden="1" x14ac:dyDescent="0.2"/>
    <row r="250019" hidden="1" x14ac:dyDescent="0.2"/>
    <row r="250020" hidden="1" x14ac:dyDescent="0.2"/>
    <row r="250021" hidden="1" x14ac:dyDescent="0.2"/>
    <row r="250022" hidden="1" x14ac:dyDescent="0.2"/>
    <row r="250023" hidden="1" x14ac:dyDescent="0.2"/>
    <row r="250024" hidden="1" x14ac:dyDescent="0.2"/>
    <row r="250025" hidden="1" x14ac:dyDescent="0.2"/>
    <row r="250026" hidden="1" x14ac:dyDescent="0.2"/>
    <row r="250027" hidden="1" x14ac:dyDescent="0.2"/>
    <row r="250028" hidden="1" x14ac:dyDescent="0.2"/>
    <row r="250029" hidden="1" x14ac:dyDescent="0.2"/>
    <row r="250030" hidden="1" x14ac:dyDescent="0.2"/>
    <row r="250031" hidden="1" x14ac:dyDescent="0.2"/>
    <row r="250032" hidden="1" x14ac:dyDescent="0.2"/>
    <row r="250033" hidden="1" x14ac:dyDescent="0.2"/>
    <row r="250034" hidden="1" x14ac:dyDescent="0.2"/>
    <row r="250035" hidden="1" x14ac:dyDescent="0.2"/>
    <row r="250036" hidden="1" x14ac:dyDescent="0.2"/>
    <row r="250037" hidden="1" x14ac:dyDescent="0.2"/>
    <row r="250038" hidden="1" x14ac:dyDescent="0.2"/>
    <row r="250039" hidden="1" x14ac:dyDescent="0.2"/>
    <row r="250040" hidden="1" x14ac:dyDescent="0.2"/>
    <row r="250041" hidden="1" x14ac:dyDescent="0.2"/>
    <row r="250042" hidden="1" x14ac:dyDescent="0.2"/>
    <row r="250043" hidden="1" x14ac:dyDescent="0.2"/>
    <row r="250044" hidden="1" x14ac:dyDescent="0.2"/>
    <row r="250045" hidden="1" x14ac:dyDescent="0.2"/>
    <row r="250046" hidden="1" x14ac:dyDescent="0.2"/>
    <row r="250047" hidden="1" x14ac:dyDescent="0.2"/>
    <row r="250048" hidden="1" x14ac:dyDescent="0.2"/>
    <row r="250049" hidden="1" x14ac:dyDescent="0.2"/>
    <row r="250050" hidden="1" x14ac:dyDescent="0.2"/>
    <row r="250051" hidden="1" x14ac:dyDescent="0.2"/>
    <row r="250052" hidden="1" x14ac:dyDescent="0.2"/>
    <row r="250053" hidden="1" x14ac:dyDescent="0.2"/>
    <row r="250054" hidden="1" x14ac:dyDescent="0.2"/>
    <row r="250055" hidden="1" x14ac:dyDescent="0.2"/>
    <row r="250056" hidden="1" x14ac:dyDescent="0.2"/>
    <row r="250057" hidden="1" x14ac:dyDescent="0.2"/>
    <row r="250058" hidden="1" x14ac:dyDescent="0.2"/>
    <row r="250059" hidden="1" x14ac:dyDescent="0.2"/>
    <row r="250060" hidden="1" x14ac:dyDescent="0.2"/>
    <row r="250061" hidden="1" x14ac:dyDescent="0.2"/>
    <row r="250062" hidden="1" x14ac:dyDescent="0.2"/>
    <row r="250063" hidden="1" x14ac:dyDescent="0.2"/>
    <row r="250064" hidden="1" x14ac:dyDescent="0.2"/>
    <row r="250065" hidden="1" x14ac:dyDescent="0.2"/>
    <row r="250066" hidden="1" x14ac:dyDescent="0.2"/>
    <row r="250067" hidden="1" x14ac:dyDescent="0.2"/>
    <row r="250068" hidden="1" x14ac:dyDescent="0.2"/>
    <row r="250069" hidden="1" x14ac:dyDescent="0.2"/>
    <row r="250070" hidden="1" x14ac:dyDescent="0.2"/>
    <row r="250071" hidden="1" x14ac:dyDescent="0.2"/>
    <row r="250072" hidden="1" x14ac:dyDescent="0.2"/>
    <row r="250073" hidden="1" x14ac:dyDescent="0.2"/>
    <row r="250074" hidden="1" x14ac:dyDescent="0.2"/>
    <row r="250075" hidden="1" x14ac:dyDescent="0.2"/>
    <row r="250076" hidden="1" x14ac:dyDescent="0.2"/>
    <row r="250077" hidden="1" x14ac:dyDescent="0.2"/>
    <row r="250078" hidden="1" x14ac:dyDescent="0.2"/>
    <row r="250079" hidden="1" x14ac:dyDescent="0.2"/>
    <row r="250080" hidden="1" x14ac:dyDescent="0.2"/>
    <row r="250081" hidden="1" x14ac:dyDescent="0.2"/>
    <row r="250082" hidden="1" x14ac:dyDescent="0.2"/>
    <row r="250083" hidden="1" x14ac:dyDescent="0.2"/>
    <row r="250084" hidden="1" x14ac:dyDescent="0.2"/>
    <row r="250085" hidden="1" x14ac:dyDescent="0.2"/>
    <row r="250086" hidden="1" x14ac:dyDescent="0.2"/>
    <row r="250087" hidden="1" x14ac:dyDescent="0.2"/>
    <row r="250088" hidden="1" x14ac:dyDescent="0.2"/>
    <row r="250089" hidden="1" x14ac:dyDescent="0.2"/>
    <row r="250090" hidden="1" x14ac:dyDescent="0.2"/>
    <row r="250091" hidden="1" x14ac:dyDescent="0.2"/>
    <row r="250092" hidden="1" x14ac:dyDescent="0.2"/>
    <row r="250093" hidden="1" x14ac:dyDescent="0.2"/>
    <row r="250094" hidden="1" x14ac:dyDescent="0.2"/>
    <row r="250095" hidden="1" x14ac:dyDescent="0.2"/>
    <row r="250096" hidden="1" x14ac:dyDescent="0.2"/>
    <row r="250097" hidden="1" x14ac:dyDescent="0.2"/>
    <row r="250098" hidden="1" x14ac:dyDescent="0.2"/>
    <row r="250099" hidden="1" x14ac:dyDescent="0.2"/>
    <row r="250100" hidden="1" x14ac:dyDescent="0.2"/>
    <row r="250101" hidden="1" x14ac:dyDescent="0.2"/>
    <row r="250102" hidden="1" x14ac:dyDescent="0.2"/>
    <row r="250103" hidden="1" x14ac:dyDescent="0.2"/>
    <row r="250104" hidden="1" x14ac:dyDescent="0.2"/>
    <row r="250105" hidden="1" x14ac:dyDescent="0.2"/>
    <row r="250106" hidden="1" x14ac:dyDescent="0.2"/>
    <row r="250107" hidden="1" x14ac:dyDescent="0.2"/>
    <row r="250108" hidden="1" x14ac:dyDescent="0.2"/>
    <row r="250109" hidden="1" x14ac:dyDescent="0.2"/>
    <row r="250110" hidden="1" x14ac:dyDescent="0.2"/>
    <row r="250111" hidden="1" x14ac:dyDescent="0.2"/>
    <row r="250112" hidden="1" x14ac:dyDescent="0.2"/>
    <row r="250113" hidden="1" x14ac:dyDescent="0.2"/>
    <row r="250114" hidden="1" x14ac:dyDescent="0.2"/>
    <row r="250115" hidden="1" x14ac:dyDescent="0.2"/>
    <row r="250116" hidden="1" x14ac:dyDescent="0.2"/>
    <row r="250117" hidden="1" x14ac:dyDescent="0.2"/>
    <row r="250118" hidden="1" x14ac:dyDescent="0.2"/>
    <row r="250119" hidden="1" x14ac:dyDescent="0.2"/>
    <row r="250120" hidden="1" x14ac:dyDescent="0.2"/>
    <row r="250121" hidden="1" x14ac:dyDescent="0.2"/>
    <row r="250122" hidden="1" x14ac:dyDescent="0.2"/>
    <row r="250123" hidden="1" x14ac:dyDescent="0.2"/>
    <row r="250124" hidden="1" x14ac:dyDescent="0.2"/>
    <row r="250125" hidden="1" x14ac:dyDescent="0.2"/>
    <row r="250126" hidden="1" x14ac:dyDescent="0.2"/>
    <row r="250127" hidden="1" x14ac:dyDescent="0.2"/>
    <row r="250128" hidden="1" x14ac:dyDescent="0.2"/>
    <row r="250129" hidden="1" x14ac:dyDescent="0.2"/>
    <row r="250130" hidden="1" x14ac:dyDescent="0.2"/>
    <row r="250131" hidden="1" x14ac:dyDescent="0.2"/>
    <row r="250132" hidden="1" x14ac:dyDescent="0.2"/>
    <row r="250133" hidden="1" x14ac:dyDescent="0.2"/>
    <row r="250134" hidden="1" x14ac:dyDescent="0.2"/>
    <row r="250135" hidden="1" x14ac:dyDescent="0.2"/>
    <row r="250136" hidden="1" x14ac:dyDescent="0.2"/>
    <row r="250137" hidden="1" x14ac:dyDescent="0.2"/>
    <row r="250138" hidden="1" x14ac:dyDescent="0.2"/>
    <row r="250139" hidden="1" x14ac:dyDescent="0.2"/>
    <row r="250140" hidden="1" x14ac:dyDescent="0.2"/>
    <row r="250141" hidden="1" x14ac:dyDescent="0.2"/>
    <row r="250142" hidden="1" x14ac:dyDescent="0.2"/>
    <row r="250143" hidden="1" x14ac:dyDescent="0.2"/>
    <row r="250144" hidden="1" x14ac:dyDescent="0.2"/>
    <row r="250145" hidden="1" x14ac:dyDescent="0.2"/>
    <row r="250146" hidden="1" x14ac:dyDescent="0.2"/>
    <row r="250147" hidden="1" x14ac:dyDescent="0.2"/>
    <row r="250148" hidden="1" x14ac:dyDescent="0.2"/>
    <row r="250149" hidden="1" x14ac:dyDescent="0.2"/>
    <row r="250150" hidden="1" x14ac:dyDescent="0.2"/>
    <row r="250151" hidden="1" x14ac:dyDescent="0.2"/>
    <row r="250152" hidden="1" x14ac:dyDescent="0.2"/>
    <row r="250153" hidden="1" x14ac:dyDescent="0.2"/>
    <row r="250154" hidden="1" x14ac:dyDescent="0.2"/>
    <row r="250155" hidden="1" x14ac:dyDescent="0.2"/>
    <row r="250156" hidden="1" x14ac:dyDescent="0.2"/>
    <row r="250157" hidden="1" x14ac:dyDescent="0.2"/>
    <row r="250158" hidden="1" x14ac:dyDescent="0.2"/>
    <row r="250159" hidden="1" x14ac:dyDescent="0.2"/>
    <row r="250160" hidden="1" x14ac:dyDescent="0.2"/>
    <row r="250161" hidden="1" x14ac:dyDescent="0.2"/>
    <row r="250162" hidden="1" x14ac:dyDescent="0.2"/>
    <row r="250163" hidden="1" x14ac:dyDescent="0.2"/>
    <row r="250164" hidden="1" x14ac:dyDescent="0.2"/>
    <row r="250165" hidden="1" x14ac:dyDescent="0.2"/>
    <row r="250166" hidden="1" x14ac:dyDescent="0.2"/>
    <row r="250167" hidden="1" x14ac:dyDescent="0.2"/>
    <row r="250168" hidden="1" x14ac:dyDescent="0.2"/>
    <row r="250169" hidden="1" x14ac:dyDescent="0.2"/>
    <row r="250170" hidden="1" x14ac:dyDescent="0.2"/>
    <row r="250171" hidden="1" x14ac:dyDescent="0.2"/>
    <row r="250172" hidden="1" x14ac:dyDescent="0.2"/>
    <row r="250173" hidden="1" x14ac:dyDescent="0.2"/>
    <row r="250174" hidden="1" x14ac:dyDescent="0.2"/>
    <row r="250175" hidden="1" x14ac:dyDescent="0.2"/>
    <row r="250176" hidden="1" x14ac:dyDescent="0.2"/>
    <row r="250177" hidden="1" x14ac:dyDescent="0.2"/>
    <row r="250178" hidden="1" x14ac:dyDescent="0.2"/>
    <row r="250179" hidden="1" x14ac:dyDescent="0.2"/>
    <row r="250180" hidden="1" x14ac:dyDescent="0.2"/>
    <row r="250181" hidden="1" x14ac:dyDescent="0.2"/>
    <row r="250182" hidden="1" x14ac:dyDescent="0.2"/>
    <row r="250183" hidden="1" x14ac:dyDescent="0.2"/>
    <row r="250184" hidden="1" x14ac:dyDescent="0.2"/>
    <row r="250185" hidden="1" x14ac:dyDescent="0.2"/>
    <row r="250186" hidden="1" x14ac:dyDescent="0.2"/>
    <row r="250187" hidden="1" x14ac:dyDescent="0.2"/>
    <row r="250188" hidden="1" x14ac:dyDescent="0.2"/>
    <row r="250189" hidden="1" x14ac:dyDescent="0.2"/>
    <row r="250190" hidden="1" x14ac:dyDescent="0.2"/>
    <row r="250191" hidden="1" x14ac:dyDescent="0.2"/>
    <row r="250192" hidden="1" x14ac:dyDescent="0.2"/>
    <row r="250193" hidden="1" x14ac:dyDescent="0.2"/>
    <row r="250194" hidden="1" x14ac:dyDescent="0.2"/>
    <row r="250195" hidden="1" x14ac:dyDescent="0.2"/>
    <row r="250196" hidden="1" x14ac:dyDescent="0.2"/>
    <row r="250197" hidden="1" x14ac:dyDescent="0.2"/>
    <row r="250198" hidden="1" x14ac:dyDescent="0.2"/>
    <row r="250199" hidden="1" x14ac:dyDescent="0.2"/>
    <row r="250200" hidden="1" x14ac:dyDescent="0.2"/>
    <row r="250201" hidden="1" x14ac:dyDescent="0.2"/>
    <row r="250202" hidden="1" x14ac:dyDescent="0.2"/>
    <row r="250203" hidden="1" x14ac:dyDescent="0.2"/>
    <row r="250204" hidden="1" x14ac:dyDescent="0.2"/>
    <row r="250205" hidden="1" x14ac:dyDescent="0.2"/>
    <row r="250206" hidden="1" x14ac:dyDescent="0.2"/>
    <row r="250207" hidden="1" x14ac:dyDescent="0.2"/>
    <row r="250208" hidden="1" x14ac:dyDescent="0.2"/>
    <row r="250209" hidden="1" x14ac:dyDescent="0.2"/>
    <row r="250210" hidden="1" x14ac:dyDescent="0.2"/>
    <row r="250211" hidden="1" x14ac:dyDescent="0.2"/>
    <row r="250212" hidden="1" x14ac:dyDescent="0.2"/>
    <row r="250213" hidden="1" x14ac:dyDescent="0.2"/>
    <row r="250214" hidden="1" x14ac:dyDescent="0.2"/>
    <row r="250215" hidden="1" x14ac:dyDescent="0.2"/>
    <row r="250216" hidden="1" x14ac:dyDescent="0.2"/>
    <row r="250217" hidden="1" x14ac:dyDescent="0.2"/>
    <row r="250218" hidden="1" x14ac:dyDescent="0.2"/>
    <row r="250219" hidden="1" x14ac:dyDescent="0.2"/>
    <row r="250220" hidden="1" x14ac:dyDescent="0.2"/>
    <row r="250221" hidden="1" x14ac:dyDescent="0.2"/>
    <row r="250222" hidden="1" x14ac:dyDescent="0.2"/>
    <row r="250223" hidden="1" x14ac:dyDescent="0.2"/>
    <row r="250224" hidden="1" x14ac:dyDescent="0.2"/>
    <row r="250225" hidden="1" x14ac:dyDescent="0.2"/>
    <row r="250226" hidden="1" x14ac:dyDescent="0.2"/>
    <row r="250227" hidden="1" x14ac:dyDescent="0.2"/>
    <row r="250228" hidden="1" x14ac:dyDescent="0.2"/>
    <row r="250229" hidden="1" x14ac:dyDescent="0.2"/>
    <row r="250230" hidden="1" x14ac:dyDescent="0.2"/>
    <row r="250231" hidden="1" x14ac:dyDescent="0.2"/>
    <row r="250232" hidden="1" x14ac:dyDescent="0.2"/>
    <row r="250233" hidden="1" x14ac:dyDescent="0.2"/>
    <row r="250234" hidden="1" x14ac:dyDescent="0.2"/>
    <row r="250235" hidden="1" x14ac:dyDescent="0.2"/>
    <row r="250236" hidden="1" x14ac:dyDescent="0.2"/>
    <row r="250237" hidden="1" x14ac:dyDescent="0.2"/>
    <row r="250238" hidden="1" x14ac:dyDescent="0.2"/>
    <row r="250239" hidden="1" x14ac:dyDescent="0.2"/>
    <row r="250240" hidden="1" x14ac:dyDescent="0.2"/>
    <row r="250241" hidden="1" x14ac:dyDescent="0.2"/>
    <row r="250242" hidden="1" x14ac:dyDescent="0.2"/>
    <row r="250243" hidden="1" x14ac:dyDescent="0.2"/>
    <row r="250244" hidden="1" x14ac:dyDescent="0.2"/>
    <row r="250245" hidden="1" x14ac:dyDescent="0.2"/>
    <row r="250246" hidden="1" x14ac:dyDescent="0.2"/>
    <row r="250247" hidden="1" x14ac:dyDescent="0.2"/>
    <row r="250248" hidden="1" x14ac:dyDescent="0.2"/>
    <row r="250249" hidden="1" x14ac:dyDescent="0.2"/>
    <row r="250250" hidden="1" x14ac:dyDescent="0.2"/>
    <row r="250251" hidden="1" x14ac:dyDescent="0.2"/>
    <row r="250252" hidden="1" x14ac:dyDescent="0.2"/>
    <row r="250253" hidden="1" x14ac:dyDescent="0.2"/>
    <row r="250254" hidden="1" x14ac:dyDescent="0.2"/>
    <row r="250255" hidden="1" x14ac:dyDescent="0.2"/>
    <row r="250256" hidden="1" x14ac:dyDescent="0.2"/>
    <row r="250257" hidden="1" x14ac:dyDescent="0.2"/>
    <row r="250258" hidden="1" x14ac:dyDescent="0.2"/>
    <row r="250259" hidden="1" x14ac:dyDescent="0.2"/>
    <row r="250260" hidden="1" x14ac:dyDescent="0.2"/>
    <row r="250261" hidden="1" x14ac:dyDescent="0.2"/>
    <row r="250262" hidden="1" x14ac:dyDescent="0.2"/>
    <row r="250263" hidden="1" x14ac:dyDescent="0.2"/>
    <row r="250264" hidden="1" x14ac:dyDescent="0.2"/>
    <row r="250265" hidden="1" x14ac:dyDescent="0.2"/>
    <row r="250266" hidden="1" x14ac:dyDescent="0.2"/>
    <row r="250267" hidden="1" x14ac:dyDescent="0.2"/>
    <row r="250268" hidden="1" x14ac:dyDescent="0.2"/>
    <row r="250269" hidden="1" x14ac:dyDescent="0.2"/>
    <row r="250270" hidden="1" x14ac:dyDescent="0.2"/>
    <row r="250271" hidden="1" x14ac:dyDescent="0.2"/>
    <row r="250272" hidden="1" x14ac:dyDescent="0.2"/>
    <row r="250273" hidden="1" x14ac:dyDescent="0.2"/>
    <row r="250274" hidden="1" x14ac:dyDescent="0.2"/>
    <row r="250275" hidden="1" x14ac:dyDescent="0.2"/>
    <row r="250276" hidden="1" x14ac:dyDescent="0.2"/>
    <row r="250277" hidden="1" x14ac:dyDescent="0.2"/>
    <row r="250278" hidden="1" x14ac:dyDescent="0.2"/>
    <row r="250279" hidden="1" x14ac:dyDescent="0.2"/>
    <row r="250280" hidden="1" x14ac:dyDescent="0.2"/>
    <row r="250281" hidden="1" x14ac:dyDescent="0.2"/>
    <row r="250282" hidden="1" x14ac:dyDescent="0.2"/>
    <row r="250283" hidden="1" x14ac:dyDescent="0.2"/>
    <row r="250284" hidden="1" x14ac:dyDescent="0.2"/>
    <row r="250285" hidden="1" x14ac:dyDescent="0.2"/>
    <row r="250286" hidden="1" x14ac:dyDescent="0.2"/>
    <row r="250287" hidden="1" x14ac:dyDescent="0.2"/>
    <row r="250288" hidden="1" x14ac:dyDescent="0.2"/>
    <row r="250289" hidden="1" x14ac:dyDescent="0.2"/>
    <row r="250290" hidden="1" x14ac:dyDescent="0.2"/>
    <row r="250291" hidden="1" x14ac:dyDescent="0.2"/>
    <row r="250292" hidden="1" x14ac:dyDescent="0.2"/>
    <row r="250293" hidden="1" x14ac:dyDescent="0.2"/>
    <row r="250294" hidden="1" x14ac:dyDescent="0.2"/>
    <row r="250295" hidden="1" x14ac:dyDescent="0.2"/>
    <row r="250296" hidden="1" x14ac:dyDescent="0.2"/>
    <row r="250297" hidden="1" x14ac:dyDescent="0.2"/>
    <row r="250298" hidden="1" x14ac:dyDescent="0.2"/>
    <row r="250299" hidden="1" x14ac:dyDescent="0.2"/>
    <row r="250300" hidden="1" x14ac:dyDescent="0.2"/>
    <row r="250301" hidden="1" x14ac:dyDescent="0.2"/>
    <row r="250302" hidden="1" x14ac:dyDescent="0.2"/>
    <row r="250303" hidden="1" x14ac:dyDescent="0.2"/>
    <row r="250304" hidden="1" x14ac:dyDescent="0.2"/>
    <row r="250305" hidden="1" x14ac:dyDescent="0.2"/>
    <row r="250306" hidden="1" x14ac:dyDescent="0.2"/>
    <row r="250307" hidden="1" x14ac:dyDescent="0.2"/>
    <row r="250308" hidden="1" x14ac:dyDescent="0.2"/>
    <row r="250309" hidden="1" x14ac:dyDescent="0.2"/>
    <row r="250310" hidden="1" x14ac:dyDescent="0.2"/>
    <row r="250311" hidden="1" x14ac:dyDescent="0.2"/>
    <row r="250312" hidden="1" x14ac:dyDescent="0.2"/>
    <row r="250313" hidden="1" x14ac:dyDescent="0.2"/>
    <row r="250314" hidden="1" x14ac:dyDescent="0.2"/>
    <row r="250315" hidden="1" x14ac:dyDescent="0.2"/>
    <row r="250316" hidden="1" x14ac:dyDescent="0.2"/>
    <row r="250317" hidden="1" x14ac:dyDescent="0.2"/>
    <row r="250318" hidden="1" x14ac:dyDescent="0.2"/>
    <row r="250319" hidden="1" x14ac:dyDescent="0.2"/>
    <row r="250320" hidden="1" x14ac:dyDescent="0.2"/>
    <row r="250321" hidden="1" x14ac:dyDescent="0.2"/>
    <row r="250322" hidden="1" x14ac:dyDescent="0.2"/>
    <row r="250323" hidden="1" x14ac:dyDescent="0.2"/>
    <row r="250324" hidden="1" x14ac:dyDescent="0.2"/>
    <row r="250325" hidden="1" x14ac:dyDescent="0.2"/>
    <row r="250326" hidden="1" x14ac:dyDescent="0.2"/>
    <row r="250327" hidden="1" x14ac:dyDescent="0.2"/>
    <row r="250328" hidden="1" x14ac:dyDescent="0.2"/>
    <row r="250329" hidden="1" x14ac:dyDescent="0.2"/>
    <row r="250330" hidden="1" x14ac:dyDescent="0.2"/>
    <row r="250331" hidden="1" x14ac:dyDescent="0.2"/>
    <row r="250332" hidden="1" x14ac:dyDescent="0.2"/>
    <row r="250333" hidden="1" x14ac:dyDescent="0.2"/>
    <row r="250334" hidden="1" x14ac:dyDescent="0.2"/>
    <row r="250335" hidden="1" x14ac:dyDescent="0.2"/>
    <row r="250336" hidden="1" x14ac:dyDescent="0.2"/>
    <row r="250337" hidden="1" x14ac:dyDescent="0.2"/>
    <row r="250338" hidden="1" x14ac:dyDescent="0.2"/>
    <row r="250339" hidden="1" x14ac:dyDescent="0.2"/>
    <row r="250340" hidden="1" x14ac:dyDescent="0.2"/>
    <row r="250341" hidden="1" x14ac:dyDescent="0.2"/>
    <row r="250342" hidden="1" x14ac:dyDescent="0.2"/>
    <row r="250343" hidden="1" x14ac:dyDescent="0.2"/>
    <row r="250344" hidden="1" x14ac:dyDescent="0.2"/>
    <row r="250345" hidden="1" x14ac:dyDescent="0.2"/>
    <row r="250346" hidden="1" x14ac:dyDescent="0.2"/>
    <row r="250347" hidden="1" x14ac:dyDescent="0.2"/>
    <row r="250348" hidden="1" x14ac:dyDescent="0.2"/>
    <row r="250349" hidden="1" x14ac:dyDescent="0.2"/>
    <row r="250350" hidden="1" x14ac:dyDescent="0.2"/>
    <row r="250351" hidden="1" x14ac:dyDescent="0.2"/>
    <row r="250352" hidden="1" x14ac:dyDescent="0.2"/>
    <row r="250353" hidden="1" x14ac:dyDescent="0.2"/>
    <row r="250354" hidden="1" x14ac:dyDescent="0.2"/>
    <row r="250355" hidden="1" x14ac:dyDescent="0.2"/>
    <row r="250356" hidden="1" x14ac:dyDescent="0.2"/>
    <row r="250357" hidden="1" x14ac:dyDescent="0.2"/>
    <row r="250358" hidden="1" x14ac:dyDescent="0.2"/>
    <row r="250359" hidden="1" x14ac:dyDescent="0.2"/>
    <row r="250360" hidden="1" x14ac:dyDescent="0.2"/>
    <row r="250361" hidden="1" x14ac:dyDescent="0.2"/>
    <row r="250362" hidden="1" x14ac:dyDescent="0.2"/>
    <row r="250363" hidden="1" x14ac:dyDescent="0.2"/>
    <row r="250364" hidden="1" x14ac:dyDescent="0.2"/>
    <row r="250365" hidden="1" x14ac:dyDescent="0.2"/>
    <row r="250366" hidden="1" x14ac:dyDescent="0.2"/>
    <row r="250367" hidden="1" x14ac:dyDescent="0.2"/>
    <row r="250368" hidden="1" x14ac:dyDescent="0.2"/>
    <row r="250369" hidden="1" x14ac:dyDescent="0.2"/>
    <row r="250370" hidden="1" x14ac:dyDescent="0.2"/>
    <row r="250371" hidden="1" x14ac:dyDescent="0.2"/>
    <row r="250372" hidden="1" x14ac:dyDescent="0.2"/>
    <row r="250373" hidden="1" x14ac:dyDescent="0.2"/>
    <row r="250374" hidden="1" x14ac:dyDescent="0.2"/>
    <row r="250375" hidden="1" x14ac:dyDescent="0.2"/>
    <row r="250376" hidden="1" x14ac:dyDescent="0.2"/>
    <row r="250377" hidden="1" x14ac:dyDescent="0.2"/>
    <row r="250378" hidden="1" x14ac:dyDescent="0.2"/>
    <row r="250379" hidden="1" x14ac:dyDescent="0.2"/>
    <row r="250380" hidden="1" x14ac:dyDescent="0.2"/>
    <row r="250381" hidden="1" x14ac:dyDescent="0.2"/>
    <row r="250382" hidden="1" x14ac:dyDescent="0.2"/>
    <row r="250383" hidden="1" x14ac:dyDescent="0.2"/>
    <row r="250384" hidden="1" x14ac:dyDescent="0.2"/>
    <row r="250385" hidden="1" x14ac:dyDescent="0.2"/>
    <row r="250386" hidden="1" x14ac:dyDescent="0.2"/>
    <row r="250387" hidden="1" x14ac:dyDescent="0.2"/>
    <row r="250388" hidden="1" x14ac:dyDescent="0.2"/>
    <row r="250389" hidden="1" x14ac:dyDescent="0.2"/>
    <row r="250390" hidden="1" x14ac:dyDescent="0.2"/>
    <row r="250391" hidden="1" x14ac:dyDescent="0.2"/>
    <row r="250392" hidden="1" x14ac:dyDescent="0.2"/>
    <row r="250393" hidden="1" x14ac:dyDescent="0.2"/>
    <row r="250394" hidden="1" x14ac:dyDescent="0.2"/>
    <row r="250395" hidden="1" x14ac:dyDescent="0.2"/>
    <row r="250396" hidden="1" x14ac:dyDescent="0.2"/>
    <row r="250397" hidden="1" x14ac:dyDescent="0.2"/>
    <row r="250398" hidden="1" x14ac:dyDescent="0.2"/>
    <row r="250399" hidden="1" x14ac:dyDescent="0.2"/>
    <row r="250400" hidden="1" x14ac:dyDescent="0.2"/>
    <row r="250401" hidden="1" x14ac:dyDescent="0.2"/>
    <row r="250402" hidden="1" x14ac:dyDescent="0.2"/>
    <row r="250403" hidden="1" x14ac:dyDescent="0.2"/>
    <row r="250404" hidden="1" x14ac:dyDescent="0.2"/>
    <row r="250405" hidden="1" x14ac:dyDescent="0.2"/>
    <row r="250406" hidden="1" x14ac:dyDescent="0.2"/>
    <row r="250407" hidden="1" x14ac:dyDescent="0.2"/>
    <row r="250408" hidden="1" x14ac:dyDescent="0.2"/>
    <row r="250409" hidden="1" x14ac:dyDescent="0.2"/>
    <row r="250410" hidden="1" x14ac:dyDescent="0.2"/>
    <row r="250411" hidden="1" x14ac:dyDescent="0.2"/>
    <row r="250412" hidden="1" x14ac:dyDescent="0.2"/>
    <row r="250413" hidden="1" x14ac:dyDescent="0.2"/>
    <row r="250414" hidden="1" x14ac:dyDescent="0.2"/>
    <row r="250415" hidden="1" x14ac:dyDescent="0.2"/>
    <row r="250416" hidden="1" x14ac:dyDescent="0.2"/>
    <row r="250417" hidden="1" x14ac:dyDescent="0.2"/>
    <row r="250418" hidden="1" x14ac:dyDescent="0.2"/>
    <row r="250419" hidden="1" x14ac:dyDescent="0.2"/>
    <row r="250420" hidden="1" x14ac:dyDescent="0.2"/>
    <row r="250421" hidden="1" x14ac:dyDescent="0.2"/>
    <row r="250422" hidden="1" x14ac:dyDescent="0.2"/>
    <row r="250423" hidden="1" x14ac:dyDescent="0.2"/>
    <row r="250424" hidden="1" x14ac:dyDescent="0.2"/>
    <row r="250425" hidden="1" x14ac:dyDescent="0.2"/>
    <row r="250426" hidden="1" x14ac:dyDescent="0.2"/>
    <row r="250427" hidden="1" x14ac:dyDescent="0.2"/>
    <row r="250428" hidden="1" x14ac:dyDescent="0.2"/>
    <row r="250429" hidden="1" x14ac:dyDescent="0.2"/>
    <row r="250430" hidden="1" x14ac:dyDescent="0.2"/>
    <row r="250431" hidden="1" x14ac:dyDescent="0.2"/>
    <row r="250432" hidden="1" x14ac:dyDescent="0.2"/>
    <row r="250433" hidden="1" x14ac:dyDescent="0.2"/>
    <row r="250434" hidden="1" x14ac:dyDescent="0.2"/>
    <row r="250435" hidden="1" x14ac:dyDescent="0.2"/>
    <row r="250436" hidden="1" x14ac:dyDescent="0.2"/>
    <row r="250437" hidden="1" x14ac:dyDescent="0.2"/>
    <row r="250438" hidden="1" x14ac:dyDescent="0.2"/>
    <row r="250439" hidden="1" x14ac:dyDescent="0.2"/>
    <row r="250440" hidden="1" x14ac:dyDescent="0.2"/>
    <row r="250441" hidden="1" x14ac:dyDescent="0.2"/>
    <row r="250442" hidden="1" x14ac:dyDescent="0.2"/>
    <row r="250443" hidden="1" x14ac:dyDescent="0.2"/>
    <row r="250444" hidden="1" x14ac:dyDescent="0.2"/>
    <row r="250445" hidden="1" x14ac:dyDescent="0.2"/>
    <row r="250446" hidden="1" x14ac:dyDescent="0.2"/>
    <row r="250447" hidden="1" x14ac:dyDescent="0.2"/>
    <row r="250448" hidden="1" x14ac:dyDescent="0.2"/>
    <row r="250449" hidden="1" x14ac:dyDescent="0.2"/>
    <row r="250450" hidden="1" x14ac:dyDescent="0.2"/>
    <row r="250451" hidden="1" x14ac:dyDescent="0.2"/>
    <row r="250452" hidden="1" x14ac:dyDescent="0.2"/>
    <row r="250453" hidden="1" x14ac:dyDescent="0.2"/>
    <row r="250454" hidden="1" x14ac:dyDescent="0.2"/>
    <row r="250455" hidden="1" x14ac:dyDescent="0.2"/>
    <row r="250456" hidden="1" x14ac:dyDescent="0.2"/>
    <row r="250457" hidden="1" x14ac:dyDescent="0.2"/>
    <row r="250458" hidden="1" x14ac:dyDescent="0.2"/>
    <row r="250459" hidden="1" x14ac:dyDescent="0.2"/>
    <row r="250460" hidden="1" x14ac:dyDescent="0.2"/>
    <row r="250461" hidden="1" x14ac:dyDescent="0.2"/>
    <row r="250462" hidden="1" x14ac:dyDescent="0.2"/>
    <row r="250463" hidden="1" x14ac:dyDescent="0.2"/>
    <row r="250464" hidden="1" x14ac:dyDescent="0.2"/>
    <row r="250465" hidden="1" x14ac:dyDescent="0.2"/>
    <row r="250466" hidden="1" x14ac:dyDescent="0.2"/>
    <row r="250467" hidden="1" x14ac:dyDescent="0.2"/>
    <row r="250468" hidden="1" x14ac:dyDescent="0.2"/>
    <row r="250469" hidden="1" x14ac:dyDescent="0.2"/>
    <row r="250470" hidden="1" x14ac:dyDescent="0.2"/>
    <row r="250471" hidden="1" x14ac:dyDescent="0.2"/>
    <row r="250472" hidden="1" x14ac:dyDescent="0.2"/>
    <row r="250473" hidden="1" x14ac:dyDescent="0.2"/>
    <row r="250474" hidden="1" x14ac:dyDescent="0.2"/>
    <row r="250475" hidden="1" x14ac:dyDescent="0.2"/>
    <row r="250476" hidden="1" x14ac:dyDescent="0.2"/>
    <row r="250477" hidden="1" x14ac:dyDescent="0.2"/>
    <row r="250478" hidden="1" x14ac:dyDescent="0.2"/>
    <row r="250479" hidden="1" x14ac:dyDescent="0.2"/>
    <row r="250480" hidden="1" x14ac:dyDescent="0.2"/>
    <row r="250481" hidden="1" x14ac:dyDescent="0.2"/>
    <row r="250482" hidden="1" x14ac:dyDescent="0.2"/>
    <row r="250483" hidden="1" x14ac:dyDescent="0.2"/>
    <row r="250484" hidden="1" x14ac:dyDescent="0.2"/>
    <row r="250485" hidden="1" x14ac:dyDescent="0.2"/>
    <row r="250486" hidden="1" x14ac:dyDescent="0.2"/>
    <row r="250487" hidden="1" x14ac:dyDescent="0.2"/>
    <row r="250488" hidden="1" x14ac:dyDescent="0.2"/>
    <row r="250489" hidden="1" x14ac:dyDescent="0.2"/>
    <row r="250490" hidden="1" x14ac:dyDescent="0.2"/>
    <row r="250491" hidden="1" x14ac:dyDescent="0.2"/>
    <row r="250492" hidden="1" x14ac:dyDescent="0.2"/>
    <row r="250493" hidden="1" x14ac:dyDescent="0.2"/>
    <row r="250494" hidden="1" x14ac:dyDescent="0.2"/>
    <row r="250495" hidden="1" x14ac:dyDescent="0.2"/>
    <row r="250496" hidden="1" x14ac:dyDescent="0.2"/>
    <row r="250497" hidden="1" x14ac:dyDescent="0.2"/>
    <row r="250498" hidden="1" x14ac:dyDescent="0.2"/>
    <row r="250499" hidden="1" x14ac:dyDescent="0.2"/>
    <row r="250500" hidden="1" x14ac:dyDescent="0.2"/>
    <row r="250501" hidden="1" x14ac:dyDescent="0.2"/>
    <row r="250502" hidden="1" x14ac:dyDescent="0.2"/>
    <row r="250503" hidden="1" x14ac:dyDescent="0.2"/>
    <row r="250504" hidden="1" x14ac:dyDescent="0.2"/>
    <row r="250505" hidden="1" x14ac:dyDescent="0.2"/>
    <row r="250506" hidden="1" x14ac:dyDescent="0.2"/>
    <row r="250507" hidden="1" x14ac:dyDescent="0.2"/>
    <row r="250508" hidden="1" x14ac:dyDescent="0.2"/>
    <row r="250509" hidden="1" x14ac:dyDescent="0.2"/>
    <row r="250510" hidden="1" x14ac:dyDescent="0.2"/>
    <row r="250511" hidden="1" x14ac:dyDescent="0.2"/>
    <row r="250512" hidden="1" x14ac:dyDescent="0.2"/>
    <row r="250513" hidden="1" x14ac:dyDescent="0.2"/>
    <row r="250514" hidden="1" x14ac:dyDescent="0.2"/>
    <row r="250515" hidden="1" x14ac:dyDescent="0.2"/>
    <row r="250516" hidden="1" x14ac:dyDescent="0.2"/>
    <row r="250517" hidden="1" x14ac:dyDescent="0.2"/>
    <row r="250518" hidden="1" x14ac:dyDescent="0.2"/>
    <row r="250519" hidden="1" x14ac:dyDescent="0.2"/>
    <row r="250520" hidden="1" x14ac:dyDescent="0.2"/>
    <row r="250521" hidden="1" x14ac:dyDescent="0.2"/>
    <row r="250522" hidden="1" x14ac:dyDescent="0.2"/>
    <row r="250523" hidden="1" x14ac:dyDescent="0.2"/>
    <row r="250524" hidden="1" x14ac:dyDescent="0.2"/>
    <row r="250525" hidden="1" x14ac:dyDescent="0.2"/>
    <row r="250526" hidden="1" x14ac:dyDescent="0.2"/>
    <row r="250527" hidden="1" x14ac:dyDescent="0.2"/>
    <row r="250528" hidden="1" x14ac:dyDescent="0.2"/>
    <row r="250529" hidden="1" x14ac:dyDescent="0.2"/>
    <row r="250530" hidden="1" x14ac:dyDescent="0.2"/>
    <row r="250531" hidden="1" x14ac:dyDescent="0.2"/>
    <row r="250532" hidden="1" x14ac:dyDescent="0.2"/>
    <row r="250533" hidden="1" x14ac:dyDescent="0.2"/>
    <row r="250534" hidden="1" x14ac:dyDescent="0.2"/>
    <row r="250535" hidden="1" x14ac:dyDescent="0.2"/>
    <row r="250536" hidden="1" x14ac:dyDescent="0.2"/>
    <row r="250537" hidden="1" x14ac:dyDescent="0.2"/>
    <row r="250538" hidden="1" x14ac:dyDescent="0.2"/>
    <row r="250539" hidden="1" x14ac:dyDescent="0.2"/>
    <row r="250540" hidden="1" x14ac:dyDescent="0.2"/>
    <row r="250541" hidden="1" x14ac:dyDescent="0.2"/>
    <row r="250542" hidden="1" x14ac:dyDescent="0.2"/>
    <row r="250543" hidden="1" x14ac:dyDescent="0.2"/>
    <row r="250544" hidden="1" x14ac:dyDescent="0.2"/>
    <row r="250545" hidden="1" x14ac:dyDescent="0.2"/>
    <row r="250546" hidden="1" x14ac:dyDescent="0.2"/>
    <row r="250547" hidden="1" x14ac:dyDescent="0.2"/>
    <row r="250548" hidden="1" x14ac:dyDescent="0.2"/>
    <row r="250549" hidden="1" x14ac:dyDescent="0.2"/>
    <row r="250550" hidden="1" x14ac:dyDescent="0.2"/>
    <row r="250551" hidden="1" x14ac:dyDescent="0.2"/>
    <row r="250552" hidden="1" x14ac:dyDescent="0.2"/>
    <row r="250553" hidden="1" x14ac:dyDescent="0.2"/>
    <row r="250554" hidden="1" x14ac:dyDescent="0.2"/>
    <row r="250555" hidden="1" x14ac:dyDescent="0.2"/>
    <row r="250556" hidden="1" x14ac:dyDescent="0.2"/>
    <row r="250557" hidden="1" x14ac:dyDescent="0.2"/>
    <row r="250558" hidden="1" x14ac:dyDescent="0.2"/>
    <row r="250559" hidden="1" x14ac:dyDescent="0.2"/>
    <row r="250560" hidden="1" x14ac:dyDescent="0.2"/>
    <row r="250561" hidden="1" x14ac:dyDescent="0.2"/>
    <row r="250562" hidden="1" x14ac:dyDescent="0.2"/>
    <row r="250563" hidden="1" x14ac:dyDescent="0.2"/>
    <row r="250564" hidden="1" x14ac:dyDescent="0.2"/>
    <row r="250565" hidden="1" x14ac:dyDescent="0.2"/>
    <row r="250566" hidden="1" x14ac:dyDescent="0.2"/>
    <row r="250567" hidden="1" x14ac:dyDescent="0.2"/>
    <row r="250568" hidden="1" x14ac:dyDescent="0.2"/>
    <row r="250569" hidden="1" x14ac:dyDescent="0.2"/>
    <row r="250570" hidden="1" x14ac:dyDescent="0.2"/>
    <row r="250571" hidden="1" x14ac:dyDescent="0.2"/>
    <row r="250572" hidden="1" x14ac:dyDescent="0.2"/>
    <row r="250573" hidden="1" x14ac:dyDescent="0.2"/>
    <row r="250574" hidden="1" x14ac:dyDescent="0.2"/>
    <row r="250575" hidden="1" x14ac:dyDescent="0.2"/>
    <row r="250576" hidden="1" x14ac:dyDescent="0.2"/>
    <row r="250577" hidden="1" x14ac:dyDescent="0.2"/>
    <row r="250578" hidden="1" x14ac:dyDescent="0.2"/>
    <row r="250579" hidden="1" x14ac:dyDescent="0.2"/>
    <row r="250580" hidden="1" x14ac:dyDescent="0.2"/>
    <row r="250581" hidden="1" x14ac:dyDescent="0.2"/>
    <row r="250582" hidden="1" x14ac:dyDescent="0.2"/>
    <row r="250583" hidden="1" x14ac:dyDescent="0.2"/>
    <row r="250584" hidden="1" x14ac:dyDescent="0.2"/>
    <row r="250585" hidden="1" x14ac:dyDescent="0.2"/>
    <row r="250586" hidden="1" x14ac:dyDescent="0.2"/>
    <row r="250587" hidden="1" x14ac:dyDescent="0.2"/>
    <row r="250588" hidden="1" x14ac:dyDescent="0.2"/>
    <row r="250589" hidden="1" x14ac:dyDescent="0.2"/>
    <row r="250590" hidden="1" x14ac:dyDescent="0.2"/>
    <row r="250591" hidden="1" x14ac:dyDescent="0.2"/>
    <row r="250592" hidden="1" x14ac:dyDescent="0.2"/>
    <row r="250593" hidden="1" x14ac:dyDescent="0.2"/>
    <row r="250594" hidden="1" x14ac:dyDescent="0.2"/>
    <row r="250595" hidden="1" x14ac:dyDescent="0.2"/>
    <row r="250596" hidden="1" x14ac:dyDescent="0.2"/>
    <row r="250597" hidden="1" x14ac:dyDescent="0.2"/>
    <row r="250598" hidden="1" x14ac:dyDescent="0.2"/>
    <row r="250599" hidden="1" x14ac:dyDescent="0.2"/>
    <row r="250600" hidden="1" x14ac:dyDescent="0.2"/>
    <row r="250601" hidden="1" x14ac:dyDescent="0.2"/>
    <row r="250602" hidden="1" x14ac:dyDescent="0.2"/>
    <row r="250603" hidden="1" x14ac:dyDescent="0.2"/>
    <row r="250604" hidden="1" x14ac:dyDescent="0.2"/>
    <row r="250605" hidden="1" x14ac:dyDescent="0.2"/>
    <row r="250606" hidden="1" x14ac:dyDescent="0.2"/>
    <row r="250607" hidden="1" x14ac:dyDescent="0.2"/>
    <row r="250608" hidden="1" x14ac:dyDescent="0.2"/>
    <row r="250609" hidden="1" x14ac:dyDescent="0.2"/>
    <row r="250610" hidden="1" x14ac:dyDescent="0.2"/>
    <row r="250611" hidden="1" x14ac:dyDescent="0.2"/>
    <row r="250612" hidden="1" x14ac:dyDescent="0.2"/>
    <row r="250613" hidden="1" x14ac:dyDescent="0.2"/>
    <row r="250614" hidden="1" x14ac:dyDescent="0.2"/>
    <row r="250615" hidden="1" x14ac:dyDescent="0.2"/>
    <row r="250616" hidden="1" x14ac:dyDescent="0.2"/>
    <row r="250617" hidden="1" x14ac:dyDescent="0.2"/>
    <row r="250618" hidden="1" x14ac:dyDescent="0.2"/>
    <row r="250619" hidden="1" x14ac:dyDescent="0.2"/>
    <row r="250620" hidden="1" x14ac:dyDescent="0.2"/>
    <row r="250621" hidden="1" x14ac:dyDescent="0.2"/>
    <row r="250622" hidden="1" x14ac:dyDescent="0.2"/>
    <row r="250623" hidden="1" x14ac:dyDescent="0.2"/>
    <row r="250624" hidden="1" x14ac:dyDescent="0.2"/>
    <row r="250625" hidden="1" x14ac:dyDescent="0.2"/>
    <row r="250626" hidden="1" x14ac:dyDescent="0.2"/>
    <row r="250627" hidden="1" x14ac:dyDescent="0.2"/>
    <row r="250628" hidden="1" x14ac:dyDescent="0.2"/>
    <row r="250629" hidden="1" x14ac:dyDescent="0.2"/>
    <row r="250630" hidden="1" x14ac:dyDescent="0.2"/>
    <row r="250631" hidden="1" x14ac:dyDescent="0.2"/>
    <row r="250632" hidden="1" x14ac:dyDescent="0.2"/>
    <row r="250633" hidden="1" x14ac:dyDescent="0.2"/>
    <row r="250634" hidden="1" x14ac:dyDescent="0.2"/>
    <row r="250635" hidden="1" x14ac:dyDescent="0.2"/>
    <row r="250636" hidden="1" x14ac:dyDescent="0.2"/>
    <row r="250637" hidden="1" x14ac:dyDescent="0.2"/>
    <row r="250638" hidden="1" x14ac:dyDescent="0.2"/>
    <row r="250639" hidden="1" x14ac:dyDescent="0.2"/>
    <row r="250640" hidden="1" x14ac:dyDescent="0.2"/>
    <row r="250641" hidden="1" x14ac:dyDescent="0.2"/>
    <row r="250642" hidden="1" x14ac:dyDescent="0.2"/>
    <row r="250643" hidden="1" x14ac:dyDescent="0.2"/>
    <row r="250644" hidden="1" x14ac:dyDescent="0.2"/>
    <row r="250645" hidden="1" x14ac:dyDescent="0.2"/>
    <row r="250646" hidden="1" x14ac:dyDescent="0.2"/>
    <row r="250647" hidden="1" x14ac:dyDescent="0.2"/>
    <row r="250648" hidden="1" x14ac:dyDescent="0.2"/>
    <row r="250649" hidden="1" x14ac:dyDescent="0.2"/>
    <row r="250650" hidden="1" x14ac:dyDescent="0.2"/>
    <row r="250651" hidden="1" x14ac:dyDescent="0.2"/>
    <row r="250652" hidden="1" x14ac:dyDescent="0.2"/>
    <row r="250653" hidden="1" x14ac:dyDescent="0.2"/>
    <row r="250654" hidden="1" x14ac:dyDescent="0.2"/>
    <row r="250655" hidden="1" x14ac:dyDescent="0.2"/>
    <row r="250656" hidden="1" x14ac:dyDescent="0.2"/>
    <row r="250657" hidden="1" x14ac:dyDescent="0.2"/>
    <row r="250658" hidden="1" x14ac:dyDescent="0.2"/>
    <row r="250659" hidden="1" x14ac:dyDescent="0.2"/>
    <row r="250660" hidden="1" x14ac:dyDescent="0.2"/>
    <row r="250661" hidden="1" x14ac:dyDescent="0.2"/>
    <row r="250662" hidden="1" x14ac:dyDescent="0.2"/>
    <row r="250663" hidden="1" x14ac:dyDescent="0.2"/>
    <row r="250664" hidden="1" x14ac:dyDescent="0.2"/>
    <row r="250665" hidden="1" x14ac:dyDescent="0.2"/>
    <row r="250666" hidden="1" x14ac:dyDescent="0.2"/>
    <row r="250667" hidden="1" x14ac:dyDescent="0.2"/>
    <row r="250668" hidden="1" x14ac:dyDescent="0.2"/>
    <row r="250669" hidden="1" x14ac:dyDescent="0.2"/>
    <row r="250670" hidden="1" x14ac:dyDescent="0.2"/>
    <row r="250671" hidden="1" x14ac:dyDescent="0.2"/>
    <row r="250672" hidden="1" x14ac:dyDescent="0.2"/>
    <row r="250673" hidden="1" x14ac:dyDescent="0.2"/>
    <row r="250674" hidden="1" x14ac:dyDescent="0.2"/>
    <row r="250675" hidden="1" x14ac:dyDescent="0.2"/>
    <row r="250676" hidden="1" x14ac:dyDescent="0.2"/>
    <row r="250677" hidden="1" x14ac:dyDescent="0.2"/>
    <row r="250678" hidden="1" x14ac:dyDescent="0.2"/>
    <row r="250679" hidden="1" x14ac:dyDescent="0.2"/>
    <row r="250680" hidden="1" x14ac:dyDescent="0.2"/>
    <row r="250681" hidden="1" x14ac:dyDescent="0.2"/>
    <row r="250682" hidden="1" x14ac:dyDescent="0.2"/>
    <row r="250683" hidden="1" x14ac:dyDescent="0.2"/>
    <row r="250684" hidden="1" x14ac:dyDescent="0.2"/>
    <row r="250685" hidden="1" x14ac:dyDescent="0.2"/>
    <row r="250686" hidden="1" x14ac:dyDescent="0.2"/>
    <row r="250687" hidden="1" x14ac:dyDescent="0.2"/>
    <row r="250688" hidden="1" x14ac:dyDescent="0.2"/>
    <row r="250689" hidden="1" x14ac:dyDescent="0.2"/>
    <row r="250690" hidden="1" x14ac:dyDescent="0.2"/>
    <row r="250691" hidden="1" x14ac:dyDescent="0.2"/>
    <row r="250692" hidden="1" x14ac:dyDescent="0.2"/>
    <row r="250693" hidden="1" x14ac:dyDescent="0.2"/>
    <row r="250694" hidden="1" x14ac:dyDescent="0.2"/>
    <row r="250695" hidden="1" x14ac:dyDescent="0.2"/>
    <row r="250696" hidden="1" x14ac:dyDescent="0.2"/>
    <row r="250697" hidden="1" x14ac:dyDescent="0.2"/>
    <row r="250698" hidden="1" x14ac:dyDescent="0.2"/>
    <row r="250699" hidden="1" x14ac:dyDescent="0.2"/>
    <row r="250700" hidden="1" x14ac:dyDescent="0.2"/>
    <row r="250701" hidden="1" x14ac:dyDescent="0.2"/>
    <row r="250702" hidden="1" x14ac:dyDescent="0.2"/>
    <row r="250703" hidden="1" x14ac:dyDescent="0.2"/>
    <row r="250704" hidden="1" x14ac:dyDescent="0.2"/>
    <row r="250705" hidden="1" x14ac:dyDescent="0.2"/>
    <row r="250706" hidden="1" x14ac:dyDescent="0.2"/>
    <row r="250707" hidden="1" x14ac:dyDescent="0.2"/>
    <row r="250708" hidden="1" x14ac:dyDescent="0.2"/>
    <row r="250709" hidden="1" x14ac:dyDescent="0.2"/>
    <row r="250710" hidden="1" x14ac:dyDescent="0.2"/>
    <row r="250711" hidden="1" x14ac:dyDescent="0.2"/>
    <row r="250712" hidden="1" x14ac:dyDescent="0.2"/>
    <row r="250713" hidden="1" x14ac:dyDescent="0.2"/>
    <row r="250714" hidden="1" x14ac:dyDescent="0.2"/>
    <row r="250715" hidden="1" x14ac:dyDescent="0.2"/>
    <row r="250716" hidden="1" x14ac:dyDescent="0.2"/>
    <row r="250717" hidden="1" x14ac:dyDescent="0.2"/>
    <row r="250718" hidden="1" x14ac:dyDescent="0.2"/>
    <row r="250719" hidden="1" x14ac:dyDescent="0.2"/>
    <row r="250720" hidden="1" x14ac:dyDescent="0.2"/>
    <row r="250721" hidden="1" x14ac:dyDescent="0.2"/>
    <row r="250722" hidden="1" x14ac:dyDescent="0.2"/>
    <row r="250723" hidden="1" x14ac:dyDescent="0.2"/>
    <row r="250724" hidden="1" x14ac:dyDescent="0.2"/>
    <row r="250725" hidden="1" x14ac:dyDescent="0.2"/>
    <row r="250726" hidden="1" x14ac:dyDescent="0.2"/>
    <row r="250727" hidden="1" x14ac:dyDescent="0.2"/>
    <row r="250728" hidden="1" x14ac:dyDescent="0.2"/>
    <row r="250729" hidden="1" x14ac:dyDescent="0.2"/>
    <row r="250730" hidden="1" x14ac:dyDescent="0.2"/>
    <row r="250731" hidden="1" x14ac:dyDescent="0.2"/>
    <row r="250732" hidden="1" x14ac:dyDescent="0.2"/>
    <row r="250733" hidden="1" x14ac:dyDescent="0.2"/>
    <row r="250734" hidden="1" x14ac:dyDescent="0.2"/>
    <row r="250735" hidden="1" x14ac:dyDescent="0.2"/>
    <row r="250736" hidden="1" x14ac:dyDescent="0.2"/>
    <row r="250737" hidden="1" x14ac:dyDescent="0.2"/>
    <row r="250738" hidden="1" x14ac:dyDescent="0.2"/>
    <row r="250739" hidden="1" x14ac:dyDescent="0.2"/>
    <row r="250740" hidden="1" x14ac:dyDescent="0.2"/>
    <row r="250741" hidden="1" x14ac:dyDescent="0.2"/>
    <row r="250742" hidden="1" x14ac:dyDescent="0.2"/>
    <row r="250743" hidden="1" x14ac:dyDescent="0.2"/>
    <row r="250744" hidden="1" x14ac:dyDescent="0.2"/>
    <row r="250745" hidden="1" x14ac:dyDescent="0.2"/>
    <row r="250746" hidden="1" x14ac:dyDescent="0.2"/>
    <row r="250747" hidden="1" x14ac:dyDescent="0.2"/>
    <row r="250748" hidden="1" x14ac:dyDescent="0.2"/>
    <row r="250749" hidden="1" x14ac:dyDescent="0.2"/>
    <row r="250750" hidden="1" x14ac:dyDescent="0.2"/>
    <row r="250751" hidden="1" x14ac:dyDescent="0.2"/>
    <row r="250752" hidden="1" x14ac:dyDescent="0.2"/>
    <row r="250753" hidden="1" x14ac:dyDescent="0.2"/>
    <row r="250754" hidden="1" x14ac:dyDescent="0.2"/>
    <row r="250755" hidden="1" x14ac:dyDescent="0.2"/>
    <row r="250756" hidden="1" x14ac:dyDescent="0.2"/>
    <row r="250757" hidden="1" x14ac:dyDescent="0.2"/>
    <row r="250758" hidden="1" x14ac:dyDescent="0.2"/>
    <row r="250759" hidden="1" x14ac:dyDescent="0.2"/>
    <row r="250760" hidden="1" x14ac:dyDescent="0.2"/>
    <row r="250761" hidden="1" x14ac:dyDescent="0.2"/>
    <row r="250762" hidden="1" x14ac:dyDescent="0.2"/>
    <row r="250763" hidden="1" x14ac:dyDescent="0.2"/>
    <row r="250764" hidden="1" x14ac:dyDescent="0.2"/>
    <row r="250765" hidden="1" x14ac:dyDescent="0.2"/>
    <row r="250766" hidden="1" x14ac:dyDescent="0.2"/>
    <row r="250767" hidden="1" x14ac:dyDescent="0.2"/>
    <row r="250768" hidden="1" x14ac:dyDescent="0.2"/>
    <row r="250769" hidden="1" x14ac:dyDescent="0.2"/>
    <row r="250770" hidden="1" x14ac:dyDescent="0.2"/>
    <row r="250771" hidden="1" x14ac:dyDescent="0.2"/>
    <row r="250772" hidden="1" x14ac:dyDescent="0.2"/>
    <row r="250773" hidden="1" x14ac:dyDescent="0.2"/>
    <row r="250774" hidden="1" x14ac:dyDescent="0.2"/>
    <row r="250775" hidden="1" x14ac:dyDescent="0.2"/>
    <row r="250776" hidden="1" x14ac:dyDescent="0.2"/>
    <row r="250777" hidden="1" x14ac:dyDescent="0.2"/>
    <row r="250778" hidden="1" x14ac:dyDescent="0.2"/>
    <row r="250779" hidden="1" x14ac:dyDescent="0.2"/>
    <row r="250780" hidden="1" x14ac:dyDescent="0.2"/>
    <row r="250781" hidden="1" x14ac:dyDescent="0.2"/>
    <row r="250782" hidden="1" x14ac:dyDescent="0.2"/>
    <row r="250783" hidden="1" x14ac:dyDescent="0.2"/>
    <row r="250784" hidden="1" x14ac:dyDescent="0.2"/>
    <row r="250785" hidden="1" x14ac:dyDescent="0.2"/>
    <row r="250786" hidden="1" x14ac:dyDescent="0.2"/>
    <row r="250787" hidden="1" x14ac:dyDescent="0.2"/>
    <row r="250788" hidden="1" x14ac:dyDescent="0.2"/>
    <row r="250789" hidden="1" x14ac:dyDescent="0.2"/>
    <row r="250790" hidden="1" x14ac:dyDescent="0.2"/>
    <row r="250791" hidden="1" x14ac:dyDescent="0.2"/>
    <row r="250792" hidden="1" x14ac:dyDescent="0.2"/>
    <row r="250793" hidden="1" x14ac:dyDescent="0.2"/>
    <row r="250794" hidden="1" x14ac:dyDescent="0.2"/>
    <row r="250795" hidden="1" x14ac:dyDescent="0.2"/>
    <row r="250796" hidden="1" x14ac:dyDescent="0.2"/>
    <row r="250797" hidden="1" x14ac:dyDescent="0.2"/>
    <row r="250798" hidden="1" x14ac:dyDescent="0.2"/>
    <row r="250799" hidden="1" x14ac:dyDescent="0.2"/>
    <row r="250800" hidden="1" x14ac:dyDescent="0.2"/>
    <row r="250801" hidden="1" x14ac:dyDescent="0.2"/>
    <row r="250802" hidden="1" x14ac:dyDescent="0.2"/>
    <row r="250803" hidden="1" x14ac:dyDescent="0.2"/>
    <row r="250804" hidden="1" x14ac:dyDescent="0.2"/>
    <row r="250805" hidden="1" x14ac:dyDescent="0.2"/>
    <row r="250806" hidden="1" x14ac:dyDescent="0.2"/>
    <row r="250807" hidden="1" x14ac:dyDescent="0.2"/>
    <row r="250808" hidden="1" x14ac:dyDescent="0.2"/>
    <row r="250809" hidden="1" x14ac:dyDescent="0.2"/>
    <row r="250810" hidden="1" x14ac:dyDescent="0.2"/>
    <row r="250811" hidden="1" x14ac:dyDescent="0.2"/>
    <row r="250812" hidden="1" x14ac:dyDescent="0.2"/>
    <row r="250813" hidden="1" x14ac:dyDescent="0.2"/>
    <row r="250814" hidden="1" x14ac:dyDescent="0.2"/>
    <row r="250815" hidden="1" x14ac:dyDescent="0.2"/>
    <row r="250816" hidden="1" x14ac:dyDescent="0.2"/>
    <row r="250817" hidden="1" x14ac:dyDescent="0.2"/>
    <row r="250818" hidden="1" x14ac:dyDescent="0.2"/>
    <row r="250819" hidden="1" x14ac:dyDescent="0.2"/>
    <row r="250820" hidden="1" x14ac:dyDescent="0.2"/>
    <row r="250821" hidden="1" x14ac:dyDescent="0.2"/>
    <row r="250822" hidden="1" x14ac:dyDescent="0.2"/>
    <row r="250823" hidden="1" x14ac:dyDescent="0.2"/>
    <row r="250824" hidden="1" x14ac:dyDescent="0.2"/>
    <row r="250825" hidden="1" x14ac:dyDescent="0.2"/>
    <row r="250826" hidden="1" x14ac:dyDescent="0.2"/>
    <row r="250827" hidden="1" x14ac:dyDescent="0.2"/>
    <row r="250828" hidden="1" x14ac:dyDescent="0.2"/>
    <row r="250829" hidden="1" x14ac:dyDescent="0.2"/>
    <row r="250830" hidden="1" x14ac:dyDescent="0.2"/>
    <row r="250831" hidden="1" x14ac:dyDescent="0.2"/>
    <row r="250832" hidden="1" x14ac:dyDescent="0.2"/>
    <row r="250833" hidden="1" x14ac:dyDescent="0.2"/>
    <row r="250834" hidden="1" x14ac:dyDescent="0.2"/>
    <row r="250835" hidden="1" x14ac:dyDescent="0.2"/>
    <row r="250836" hidden="1" x14ac:dyDescent="0.2"/>
    <row r="250837" hidden="1" x14ac:dyDescent="0.2"/>
    <row r="250838" hidden="1" x14ac:dyDescent="0.2"/>
    <row r="250839" hidden="1" x14ac:dyDescent="0.2"/>
    <row r="250840" hidden="1" x14ac:dyDescent="0.2"/>
    <row r="250841" hidden="1" x14ac:dyDescent="0.2"/>
    <row r="250842" hidden="1" x14ac:dyDescent="0.2"/>
    <row r="250843" hidden="1" x14ac:dyDescent="0.2"/>
    <row r="250844" hidden="1" x14ac:dyDescent="0.2"/>
    <row r="250845" hidden="1" x14ac:dyDescent="0.2"/>
    <row r="250846" hidden="1" x14ac:dyDescent="0.2"/>
    <row r="250847" hidden="1" x14ac:dyDescent="0.2"/>
    <row r="250848" hidden="1" x14ac:dyDescent="0.2"/>
    <row r="250849" hidden="1" x14ac:dyDescent="0.2"/>
    <row r="250850" hidden="1" x14ac:dyDescent="0.2"/>
    <row r="250851" hidden="1" x14ac:dyDescent="0.2"/>
    <row r="250852" hidden="1" x14ac:dyDescent="0.2"/>
    <row r="250853" hidden="1" x14ac:dyDescent="0.2"/>
    <row r="250854" hidden="1" x14ac:dyDescent="0.2"/>
    <row r="250855" hidden="1" x14ac:dyDescent="0.2"/>
    <row r="250856" hidden="1" x14ac:dyDescent="0.2"/>
    <row r="250857" hidden="1" x14ac:dyDescent="0.2"/>
    <row r="250858" hidden="1" x14ac:dyDescent="0.2"/>
    <row r="250859" hidden="1" x14ac:dyDescent="0.2"/>
    <row r="250860" hidden="1" x14ac:dyDescent="0.2"/>
    <row r="250861" hidden="1" x14ac:dyDescent="0.2"/>
    <row r="250862" hidden="1" x14ac:dyDescent="0.2"/>
    <row r="250863" hidden="1" x14ac:dyDescent="0.2"/>
    <row r="250864" hidden="1" x14ac:dyDescent="0.2"/>
    <row r="250865" hidden="1" x14ac:dyDescent="0.2"/>
    <row r="250866" hidden="1" x14ac:dyDescent="0.2"/>
    <row r="250867" hidden="1" x14ac:dyDescent="0.2"/>
    <row r="250868" hidden="1" x14ac:dyDescent="0.2"/>
    <row r="250869" hidden="1" x14ac:dyDescent="0.2"/>
    <row r="250870" hidden="1" x14ac:dyDescent="0.2"/>
    <row r="250871" hidden="1" x14ac:dyDescent="0.2"/>
    <row r="250872" hidden="1" x14ac:dyDescent="0.2"/>
    <row r="250873" hidden="1" x14ac:dyDescent="0.2"/>
    <row r="250874" hidden="1" x14ac:dyDescent="0.2"/>
    <row r="250875" hidden="1" x14ac:dyDescent="0.2"/>
    <row r="250876" hidden="1" x14ac:dyDescent="0.2"/>
    <row r="250877" hidden="1" x14ac:dyDescent="0.2"/>
    <row r="250878" hidden="1" x14ac:dyDescent="0.2"/>
    <row r="250879" hidden="1" x14ac:dyDescent="0.2"/>
    <row r="250880" hidden="1" x14ac:dyDescent="0.2"/>
    <row r="250881" hidden="1" x14ac:dyDescent="0.2"/>
    <row r="250882" hidden="1" x14ac:dyDescent="0.2"/>
    <row r="250883" hidden="1" x14ac:dyDescent="0.2"/>
    <row r="250884" hidden="1" x14ac:dyDescent="0.2"/>
    <row r="250885" hidden="1" x14ac:dyDescent="0.2"/>
    <row r="250886" hidden="1" x14ac:dyDescent="0.2"/>
    <row r="250887" hidden="1" x14ac:dyDescent="0.2"/>
    <row r="250888" hidden="1" x14ac:dyDescent="0.2"/>
    <row r="250889" hidden="1" x14ac:dyDescent="0.2"/>
    <row r="250890" hidden="1" x14ac:dyDescent="0.2"/>
    <row r="250891" hidden="1" x14ac:dyDescent="0.2"/>
    <row r="250892" hidden="1" x14ac:dyDescent="0.2"/>
    <row r="250893" hidden="1" x14ac:dyDescent="0.2"/>
    <row r="250894" hidden="1" x14ac:dyDescent="0.2"/>
    <row r="250895" hidden="1" x14ac:dyDescent="0.2"/>
    <row r="250896" hidden="1" x14ac:dyDescent="0.2"/>
    <row r="250897" hidden="1" x14ac:dyDescent="0.2"/>
    <row r="250898" hidden="1" x14ac:dyDescent="0.2"/>
    <row r="250899" hidden="1" x14ac:dyDescent="0.2"/>
    <row r="250900" hidden="1" x14ac:dyDescent="0.2"/>
    <row r="250901" hidden="1" x14ac:dyDescent="0.2"/>
    <row r="250902" hidden="1" x14ac:dyDescent="0.2"/>
    <row r="250903" hidden="1" x14ac:dyDescent="0.2"/>
    <row r="250904" hidden="1" x14ac:dyDescent="0.2"/>
    <row r="250905" hidden="1" x14ac:dyDescent="0.2"/>
    <row r="250906" hidden="1" x14ac:dyDescent="0.2"/>
    <row r="250907" hidden="1" x14ac:dyDescent="0.2"/>
    <row r="250908" hidden="1" x14ac:dyDescent="0.2"/>
    <row r="250909" hidden="1" x14ac:dyDescent="0.2"/>
    <row r="250910" hidden="1" x14ac:dyDescent="0.2"/>
    <row r="250911" hidden="1" x14ac:dyDescent="0.2"/>
    <row r="250912" hidden="1" x14ac:dyDescent="0.2"/>
    <row r="250913" hidden="1" x14ac:dyDescent="0.2"/>
    <row r="250914" hidden="1" x14ac:dyDescent="0.2"/>
    <row r="250915" hidden="1" x14ac:dyDescent="0.2"/>
    <row r="250916" hidden="1" x14ac:dyDescent="0.2"/>
    <row r="250917" hidden="1" x14ac:dyDescent="0.2"/>
    <row r="250918" hidden="1" x14ac:dyDescent="0.2"/>
    <row r="250919" hidden="1" x14ac:dyDescent="0.2"/>
    <row r="250920" hidden="1" x14ac:dyDescent="0.2"/>
    <row r="250921" hidden="1" x14ac:dyDescent="0.2"/>
    <row r="250922" hidden="1" x14ac:dyDescent="0.2"/>
    <row r="250923" hidden="1" x14ac:dyDescent="0.2"/>
    <row r="250924" hidden="1" x14ac:dyDescent="0.2"/>
    <row r="250925" hidden="1" x14ac:dyDescent="0.2"/>
    <row r="250926" hidden="1" x14ac:dyDescent="0.2"/>
    <row r="250927" hidden="1" x14ac:dyDescent="0.2"/>
    <row r="250928" hidden="1" x14ac:dyDescent="0.2"/>
    <row r="250929" hidden="1" x14ac:dyDescent="0.2"/>
    <row r="250930" hidden="1" x14ac:dyDescent="0.2"/>
    <row r="250931" hidden="1" x14ac:dyDescent="0.2"/>
    <row r="250932" hidden="1" x14ac:dyDescent="0.2"/>
    <row r="250933" hidden="1" x14ac:dyDescent="0.2"/>
    <row r="250934" hidden="1" x14ac:dyDescent="0.2"/>
    <row r="250935" hidden="1" x14ac:dyDescent="0.2"/>
    <row r="250936" hidden="1" x14ac:dyDescent="0.2"/>
    <row r="250937" hidden="1" x14ac:dyDescent="0.2"/>
    <row r="250938" hidden="1" x14ac:dyDescent="0.2"/>
    <row r="250939" hidden="1" x14ac:dyDescent="0.2"/>
    <row r="250940" hidden="1" x14ac:dyDescent="0.2"/>
    <row r="250941" hidden="1" x14ac:dyDescent="0.2"/>
    <row r="250942" hidden="1" x14ac:dyDescent="0.2"/>
    <row r="250943" hidden="1" x14ac:dyDescent="0.2"/>
    <row r="250944" hidden="1" x14ac:dyDescent="0.2"/>
    <row r="250945" hidden="1" x14ac:dyDescent="0.2"/>
    <row r="250946" hidden="1" x14ac:dyDescent="0.2"/>
    <row r="250947" hidden="1" x14ac:dyDescent="0.2"/>
    <row r="250948" hidden="1" x14ac:dyDescent="0.2"/>
    <row r="250949" hidden="1" x14ac:dyDescent="0.2"/>
    <row r="250950" hidden="1" x14ac:dyDescent="0.2"/>
    <row r="250951" hidden="1" x14ac:dyDescent="0.2"/>
    <row r="250952" hidden="1" x14ac:dyDescent="0.2"/>
    <row r="250953" hidden="1" x14ac:dyDescent="0.2"/>
    <row r="250954" hidden="1" x14ac:dyDescent="0.2"/>
    <row r="250955" hidden="1" x14ac:dyDescent="0.2"/>
    <row r="250956" hidden="1" x14ac:dyDescent="0.2"/>
    <row r="250957" hidden="1" x14ac:dyDescent="0.2"/>
    <row r="250958" hidden="1" x14ac:dyDescent="0.2"/>
    <row r="250959" hidden="1" x14ac:dyDescent="0.2"/>
    <row r="250960" hidden="1" x14ac:dyDescent="0.2"/>
    <row r="250961" hidden="1" x14ac:dyDescent="0.2"/>
    <row r="250962" hidden="1" x14ac:dyDescent="0.2"/>
    <row r="250963" hidden="1" x14ac:dyDescent="0.2"/>
    <row r="250964" hidden="1" x14ac:dyDescent="0.2"/>
    <row r="250965" hidden="1" x14ac:dyDescent="0.2"/>
    <row r="250966" hidden="1" x14ac:dyDescent="0.2"/>
    <row r="250967" hidden="1" x14ac:dyDescent="0.2"/>
    <row r="250968" hidden="1" x14ac:dyDescent="0.2"/>
    <row r="250969" hidden="1" x14ac:dyDescent="0.2"/>
    <row r="250970" hidden="1" x14ac:dyDescent="0.2"/>
    <row r="250971" hidden="1" x14ac:dyDescent="0.2"/>
    <row r="250972" hidden="1" x14ac:dyDescent="0.2"/>
    <row r="250973" hidden="1" x14ac:dyDescent="0.2"/>
    <row r="250974" hidden="1" x14ac:dyDescent="0.2"/>
    <row r="250975" hidden="1" x14ac:dyDescent="0.2"/>
    <row r="250976" hidden="1" x14ac:dyDescent="0.2"/>
    <row r="250977" hidden="1" x14ac:dyDescent="0.2"/>
    <row r="250978" hidden="1" x14ac:dyDescent="0.2"/>
    <row r="250979" hidden="1" x14ac:dyDescent="0.2"/>
    <row r="250980" hidden="1" x14ac:dyDescent="0.2"/>
    <row r="250981" hidden="1" x14ac:dyDescent="0.2"/>
    <row r="250982" hidden="1" x14ac:dyDescent="0.2"/>
    <row r="250983" hidden="1" x14ac:dyDescent="0.2"/>
    <row r="250984" hidden="1" x14ac:dyDescent="0.2"/>
    <row r="250985" hidden="1" x14ac:dyDescent="0.2"/>
    <row r="250986" hidden="1" x14ac:dyDescent="0.2"/>
    <row r="250987" hidden="1" x14ac:dyDescent="0.2"/>
    <row r="250988" hidden="1" x14ac:dyDescent="0.2"/>
    <row r="250989" hidden="1" x14ac:dyDescent="0.2"/>
    <row r="250990" hidden="1" x14ac:dyDescent="0.2"/>
    <row r="250991" hidden="1" x14ac:dyDescent="0.2"/>
    <row r="250992" hidden="1" x14ac:dyDescent="0.2"/>
    <row r="250993" hidden="1" x14ac:dyDescent="0.2"/>
    <row r="250994" hidden="1" x14ac:dyDescent="0.2"/>
    <row r="250995" hidden="1" x14ac:dyDescent="0.2"/>
    <row r="250996" hidden="1" x14ac:dyDescent="0.2"/>
    <row r="250997" hidden="1" x14ac:dyDescent="0.2"/>
    <row r="250998" hidden="1" x14ac:dyDescent="0.2"/>
    <row r="250999" hidden="1" x14ac:dyDescent="0.2"/>
    <row r="251000" hidden="1" x14ac:dyDescent="0.2"/>
    <row r="251001" hidden="1" x14ac:dyDescent="0.2"/>
    <row r="251002" hidden="1" x14ac:dyDescent="0.2"/>
    <row r="251003" hidden="1" x14ac:dyDescent="0.2"/>
    <row r="251004" hidden="1" x14ac:dyDescent="0.2"/>
    <row r="251005" hidden="1" x14ac:dyDescent="0.2"/>
    <row r="251006" hidden="1" x14ac:dyDescent="0.2"/>
    <row r="251007" hidden="1" x14ac:dyDescent="0.2"/>
    <row r="251008" hidden="1" x14ac:dyDescent="0.2"/>
    <row r="251009" hidden="1" x14ac:dyDescent="0.2"/>
    <row r="251010" hidden="1" x14ac:dyDescent="0.2"/>
    <row r="251011" hidden="1" x14ac:dyDescent="0.2"/>
    <row r="251012" hidden="1" x14ac:dyDescent="0.2"/>
    <row r="251013" hidden="1" x14ac:dyDescent="0.2"/>
    <row r="251014" hidden="1" x14ac:dyDescent="0.2"/>
    <row r="251015" hidden="1" x14ac:dyDescent="0.2"/>
    <row r="251016" hidden="1" x14ac:dyDescent="0.2"/>
    <row r="251017" hidden="1" x14ac:dyDescent="0.2"/>
    <row r="251018" hidden="1" x14ac:dyDescent="0.2"/>
    <row r="251019" hidden="1" x14ac:dyDescent="0.2"/>
    <row r="251020" hidden="1" x14ac:dyDescent="0.2"/>
    <row r="251021" hidden="1" x14ac:dyDescent="0.2"/>
    <row r="251022" hidden="1" x14ac:dyDescent="0.2"/>
    <row r="251023" hidden="1" x14ac:dyDescent="0.2"/>
    <row r="251024" hidden="1" x14ac:dyDescent="0.2"/>
    <row r="251025" hidden="1" x14ac:dyDescent="0.2"/>
    <row r="251026" hidden="1" x14ac:dyDescent="0.2"/>
    <row r="251027" hidden="1" x14ac:dyDescent="0.2"/>
    <row r="251028" hidden="1" x14ac:dyDescent="0.2"/>
    <row r="251029" hidden="1" x14ac:dyDescent="0.2"/>
    <row r="251030" hidden="1" x14ac:dyDescent="0.2"/>
    <row r="251031" hidden="1" x14ac:dyDescent="0.2"/>
    <row r="251032" hidden="1" x14ac:dyDescent="0.2"/>
    <row r="251033" hidden="1" x14ac:dyDescent="0.2"/>
    <row r="251034" hidden="1" x14ac:dyDescent="0.2"/>
    <row r="251035" hidden="1" x14ac:dyDescent="0.2"/>
    <row r="251036" hidden="1" x14ac:dyDescent="0.2"/>
    <row r="251037" hidden="1" x14ac:dyDescent="0.2"/>
    <row r="251038" hidden="1" x14ac:dyDescent="0.2"/>
    <row r="251039" hidden="1" x14ac:dyDescent="0.2"/>
    <row r="251040" hidden="1" x14ac:dyDescent="0.2"/>
    <row r="251041" hidden="1" x14ac:dyDescent="0.2"/>
    <row r="251042" hidden="1" x14ac:dyDescent="0.2"/>
    <row r="251043" hidden="1" x14ac:dyDescent="0.2"/>
    <row r="251044" hidden="1" x14ac:dyDescent="0.2"/>
    <row r="251045" hidden="1" x14ac:dyDescent="0.2"/>
    <row r="251046" hidden="1" x14ac:dyDescent="0.2"/>
    <row r="251047" hidden="1" x14ac:dyDescent="0.2"/>
    <row r="251048" hidden="1" x14ac:dyDescent="0.2"/>
    <row r="251049" hidden="1" x14ac:dyDescent="0.2"/>
    <row r="251050" hidden="1" x14ac:dyDescent="0.2"/>
    <row r="251051" hidden="1" x14ac:dyDescent="0.2"/>
    <row r="251052" hidden="1" x14ac:dyDescent="0.2"/>
    <row r="251053" hidden="1" x14ac:dyDescent="0.2"/>
    <row r="251054" hidden="1" x14ac:dyDescent="0.2"/>
    <row r="251055" hidden="1" x14ac:dyDescent="0.2"/>
    <row r="251056" hidden="1" x14ac:dyDescent="0.2"/>
    <row r="251057" hidden="1" x14ac:dyDescent="0.2"/>
    <row r="251058" hidden="1" x14ac:dyDescent="0.2"/>
    <row r="251059" hidden="1" x14ac:dyDescent="0.2"/>
    <row r="251060" hidden="1" x14ac:dyDescent="0.2"/>
    <row r="251061" hidden="1" x14ac:dyDescent="0.2"/>
    <row r="251062" hidden="1" x14ac:dyDescent="0.2"/>
    <row r="251063" hidden="1" x14ac:dyDescent="0.2"/>
    <row r="251064" hidden="1" x14ac:dyDescent="0.2"/>
    <row r="251065" hidden="1" x14ac:dyDescent="0.2"/>
    <row r="251066" hidden="1" x14ac:dyDescent="0.2"/>
    <row r="251067" hidden="1" x14ac:dyDescent="0.2"/>
    <row r="251068" hidden="1" x14ac:dyDescent="0.2"/>
    <row r="251069" hidden="1" x14ac:dyDescent="0.2"/>
    <row r="251070" hidden="1" x14ac:dyDescent="0.2"/>
    <row r="251071" hidden="1" x14ac:dyDescent="0.2"/>
    <row r="251072" hidden="1" x14ac:dyDescent="0.2"/>
    <row r="251073" hidden="1" x14ac:dyDescent="0.2"/>
    <row r="251074" hidden="1" x14ac:dyDescent="0.2"/>
    <row r="251075" hidden="1" x14ac:dyDescent="0.2"/>
    <row r="251076" hidden="1" x14ac:dyDescent="0.2"/>
    <row r="251077" hidden="1" x14ac:dyDescent="0.2"/>
    <row r="251078" hidden="1" x14ac:dyDescent="0.2"/>
    <row r="251079" hidden="1" x14ac:dyDescent="0.2"/>
    <row r="251080" hidden="1" x14ac:dyDescent="0.2"/>
    <row r="251081" hidden="1" x14ac:dyDescent="0.2"/>
    <row r="251082" hidden="1" x14ac:dyDescent="0.2"/>
    <row r="251083" hidden="1" x14ac:dyDescent="0.2"/>
    <row r="251084" hidden="1" x14ac:dyDescent="0.2"/>
    <row r="251085" hidden="1" x14ac:dyDescent="0.2"/>
    <row r="251086" hidden="1" x14ac:dyDescent="0.2"/>
    <row r="251087" hidden="1" x14ac:dyDescent="0.2"/>
    <row r="251088" hidden="1" x14ac:dyDescent="0.2"/>
    <row r="251089" hidden="1" x14ac:dyDescent="0.2"/>
    <row r="251090" hidden="1" x14ac:dyDescent="0.2"/>
    <row r="251091" hidden="1" x14ac:dyDescent="0.2"/>
    <row r="251092" hidden="1" x14ac:dyDescent="0.2"/>
    <row r="251093" hidden="1" x14ac:dyDescent="0.2"/>
    <row r="251094" hidden="1" x14ac:dyDescent="0.2"/>
    <row r="251095" hidden="1" x14ac:dyDescent="0.2"/>
    <row r="251096" hidden="1" x14ac:dyDescent="0.2"/>
    <row r="251097" hidden="1" x14ac:dyDescent="0.2"/>
    <row r="251098" hidden="1" x14ac:dyDescent="0.2"/>
    <row r="251099" hidden="1" x14ac:dyDescent="0.2"/>
    <row r="251100" hidden="1" x14ac:dyDescent="0.2"/>
    <row r="251101" hidden="1" x14ac:dyDescent="0.2"/>
    <row r="251102" hidden="1" x14ac:dyDescent="0.2"/>
    <row r="251103" hidden="1" x14ac:dyDescent="0.2"/>
    <row r="251104" hidden="1" x14ac:dyDescent="0.2"/>
    <row r="251105" hidden="1" x14ac:dyDescent="0.2"/>
    <row r="251106" hidden="1" x14ac:dyDescent="0.2"/>
    <row r="251107" hidden="1" x14ac:dyDescent="0.2"/>
    <row r="251108" hidden="1" x14ac:dyDescent="0.2"/>
    <row r="251109" hidden="1" x14ac:dyDescent="0.2"/>
    <row r="251110" hidden="1" x14ac:dyDescent="0.2"/>
    <row r="251111" hidden="1" x14ac:dyDescent="0.2"/>
    <row r="251112" hidden="1" x14ac:dyDescent="0.2"/>
    <row r="251113" hidden="1" x14ac:dyDescent="0.2"/>
    <row r="251114" hidden="1" x14ac:dyDescent="0.2"/>
    <row r="251115" hidden="1" x14ac:dyDescent="0.2"/>
    <row r="251116" hidden="1" x14ac:dyDescent="0.2"/>
    <row r="251117" hidden="1" x14ac:dyDescent="0.2"/>
    <row r="251118" hidden="1" x14ac:dyDescent="0.2"/>
    <row r="251119" hidden="1" x14ac:dyDescent="0.2"/>
    <row r="251120" hidden="1" x14ac:dyDescent="0.2"/>
    <row r="251121" hidden="1" x14ac:dyDescent="0.2"/>
    <row r="251122" hidden="1" x14ac:dyDescent="0.2"/>
    <row r="251123" hidden="1" x14ac:dyDescent="0.2"/>
    <row r="251124" hidden="1" x14ac:dyDescent="0.2"/>
    <row r="251125" hidden="1" x14ac:dyDescent="0.2"/>
    <row r="251126" hidden="1" x14ac:dyDescent="0.2"/>
    <row r="251127" hidden="1" x14ac:dyDescent="0.2"/>
    <row r="251128" hidden="1" x14ac:dyDescent="0.2"/>
    <row r="251129" hidden="1" x14ac:dyDescent="0.2"/>
    <row r="251130" hidden="1" x14ac:dyDescent="0.2"/>
    <row r="251131" hidden="1" x14ac:dyDescent="0.2"/>
    <row r="251132" hidden="1" x14ac:dyDescent="0.2"/>
    <row r="251133" hidden="1" x14ac:dyDescent="0.2"/>
    <row r="251134" hidden="1" x14ac:dyDescent="0.2"/>
    <row r="251135" hidden="1" x14ac:dyDescent="0.2"/>
    <row r="251136" hidden="1" x14ac:dyDescent="0.2"/>
    <row r="251137" hidden="1" x14ac:dyDescent="0.2"/>
    <row r="251138" hidden="1" x14ac:dyDescent="0.2"/>
    <row r="251139" hidden="1" x14ac:dyDescent="0.2"/>
    <row r="251140" hidden="1" x14ac:dyDescent="0.2"/>
    <row r="251141" hidden="1" x14ac:dyDescent="0.2"/>
    <row r="251142" hidden="1" x14ac:dyDescent="0.2"/>
    <row r="251143" hidden="1" x14ac:dyDescent="0.2"/>
    <row r="251144" hidden="1" x14ac:dyDescent="0.2"/>
    <row r="251145" hidden="1" x14ac:dyDescent="0.2"/>
    <row r="251146" hidden="1" x14ac:dyDescent="0.2"/>
    <row r="251147" hidden="1" x14ac:dyDescent="0.2"/>
    <row r="251148" hidden="1" x14ac:dyDescent="0.2"/>
    <row r="251149" hidden="1" x14ac:dyDescent="0.2"/>
    <row r="251150" hidden="1" x14ac:dyDescent="0.2"/>
    <row r="251151" hidden="1" x14ac:dyDescent="0.2"/>
    <row r="251152" hidden="1" x14ac:dyDescent="0.2"/>
    <row r="251153" hidden="1" x14ac:dyDescent="0.2"/>
    <row r="251154" hidden="1" x14ac:dyDescent="0.2"/>
    <row r="251155" hidden="1" x14ac:dyDescent="0.2"/>
    <row r="251156" hidden="1" x14ac:dyDescent="0.2"/>
    <row r="251157" hidden="1" x14ac:dyDescent="0.2"/>
    <row r="251158" hidden="1" x14ac:dyDescent="0.2"/>
    <row r="251159" hidden="1" x14ac:dyDescent="0.2"/>
    <row r="251160" hidden="1" x14ac:dyDescent="0.2"/>
    <row r="251161" hidden="1" x14ac:dyDescent="0.2"/>
    <row r="251162" hidden="1" x14ac:dyDescent="0.2"/>
    <row r="251163" hidden="1" x14ac:dyDescent="0.2"/>
    <row r="251164" hidden="1" x14ac:dyDescent="0.2"/>
    <row r="251165" hidden="1" x14ac:dyDescent="0.2"/>
    <row r="251166" hidden="1" x14ac:dyDescent="0.2"/>
    <row r="251167" hidden="1" x14ac:dyDescent="0.2"/>
    <row r="251168" hidden="1" x14ac:dyDescent="0.2"/>
    <row r="251169" hidden="1" x14ac:dyDescent="0.2"/>
    <row r="251170" hidden="1" x14ac:dyDescent="0.2"/>
    <row r="251171" hidden="1" x14ac:dyDescent="0.2"/>
    <row r="251172" hidden="1" x14ac:dyDescent="0.2"/>
    <row r="251173" hidden="1" x14ac:dyDescent="0.2"/>
    <row r="251174" hidden="1" x14ac:dyDescent="0.2"/>
    <row r="251175" hidden="1" x14ac:dyDescent="0.2"/>
    <row r="251176" hidden="1" x14ac:dyDescent="0.2"/>
    <row r="251177" hidden="1" x14ac:dyDescent="0.2"/>
    <row r="251178" hidden="1" x14ac:dyDescent="0.2"/>
    <row r="251179" hidden="1" x14ac:dyDescent="0.2"/>
    <row r="251180" hidden="1" x14ac:dyDescent="0.2"/>
    <row r="251181" hidden="1" x14ac:dyDescent="0.2"/>
    <row r="251182" hidden="1" x14ac:dyDescent="0.2"/>
    <row r="251183" hidden="1" x14ac:dyDescent="0.2"/>
    <row r="251184" hidden="1" x14ac:dyDescent="0.2"/>
    <row r="251185" hidden="1" x14ac:dyDescent="0.2"/>
    <row r="251186" hidden="1" x14ac:dyDescent="0.2"/>
    <row r="251187" hidden="1" x14ac:dyDescent="0.2"/>
    <row r="251188" hidden="1" x14ac:dyDescent="0.2"/>
    <row r="251189" hidden="1" x14ac:dyDescent="0.2"/>
    <row r="251190" hidden="1" x14ac:dyDescent="0.2"/>
    <row r="251191" hidden="1" x14ac:dyDescent="0.2"/>
    <row r="251192" hidden="1" x14ac:dyDescent="0.2"/>
    <row r="251193" hidden="1" x14ac:dyDescent="0.2"/>
    <row r="251194" hidden="1" x14ac:dyDescent="0.2"/>
    <row r="251195" hidden="1" x14ac:dyDescent="0.2"/>
    <row r="251196" hidden="1" x14ac:dyDescent="0.2"/>
    <row r="251197" hidden="1" x14ac:dyDescent="0.2"/>
    <row r="251198" hidden="1" x14ac:dyDescent="0.2"/>
    <row r="251199" hidden="1" x14ac:dyDescent="0.2"/>
    <row r="251200" hidden="1" x14ac:dyDescent="0.2"/>
    <row r="251201" hidden="1" x14ac:dyDescent="0.2"/>
    <row r="251202" hidden="1" x14ac:dyDescent="0.2"/>
    <row r="251203" hidden="1" x14ac:dyDescent="0.2"/>
    <row r="251204" hidden="1" x14ac:dyDescent="0.2"/>
    <row r="251205" hidden="1" x14ac:dyDescent="0.2"/>
    <row r="251206" hidden="1" x14ac:dyDescent="0.2"/>
    <row r="251207" hidden="1" x14ac:dyDescent="0.2"/>
    <row r="251208" hidden="1" x14ac:dyDescent="0.2"/>
    <row r="251209" hidden="1" x14ac:dyDescent="0.2"/>
    <row r="251210" hidden="1" x14ac:dyDescent="0.2"/>
    <row r="251211" hidden="1" x14ac:dyDescent="0.2"/>
    <row r="251212" hidden="1" x14ac:dyDescent="0.2"/>
    <row r="251213" hidden="1" x14ac:dyDescent="0.2"/>
    <row r="251214" hidden="1" x14ac:dyDescent="0.2"/>
    <row r="251215" hidden="1" x14ac:dyDescent="0.2"/>
    <row r="251216" hidden="1" x14ac:dyDescent="0.2"/>
    <row r="251217" hidden="1" x14ac:dyDescent="0.2"/>
    <row r="251218" hidden="1" x14ac:dyDescent="0.2"/>
    <row r="251219" hidden="1" x14ac:dyDescent="0.2"/>
    <row r="251220" hidden="1" x14ac:dyDescent="0.2"/>
    <row r="251221" hidden="1" x14ac:dyDescent="0.2"/>
    <row r="251222" hidden="1" x14ac:dyDescent="0.2"/>
    <row r="251223" hidden="1" x14ac:dyDescent="0.2"/>
    <row r="251224" hidden="1" x14ac:dyDescent="0.2"/>
    <row r="251225" hidden="1" x14ac:dyDescent="0.2"/>
    <row r="251226" hidden="1" x14ac:dyDescent="0.2"/>
    <row r="251227" hidden="1" x14ac:dyDescent="0.2"/>
    <row r="251228" hidden="1" x14ac:dyDescent="0.2"/>
    <row r="251229" hidden="1" x14ac:dyDescent="0.2"/>
    <row r="251230" hidden="1" x14ac:dyDescent="0.2"/>
    <row r="251231" hidden="1" x14ac:dyDescent="0.2"/>
    <row r="251232" hidden="1" x14ac:dyDescent="0.2"/>
    <row r="251233" hidden="1" x14ac:dyDescent="0.2"/>
    <row r="251234" hidden="1" x14ac:dyDescent="0.2"/>
    <row r="251235" hidden="1" x14ac:dyDescent="0.2"/>
    <row r="251236" hidden="1" x14ac:dyDescent="0.2"/>
    <row r="251237" hidden="1" x14ac:dyDescent="0.2"/>
    <row r="251238" hidden="1" x14ac:dyDescent="0.2"/>
    <row r="251239" hidden="1" x14ac:dyDescent="0.2"/>
    <row r="251240" hidden="1" x14ac:dyDescent="0.2"/>
    <row r="251241" hidden="1" x14ac:dyDescent="0.2"/>
    <row r="251242" hidden="1" x14ac:dyDescent="0.2"/>
    <row r="251243" hidden="1" x14ac:dyDescent="0.2"/>
    <row r="251244" hidden="1" x14ac:dyDescent="0.2"/>
    <row r="251245" hidden="1" x14ac:dyDescent="0.2"/>
    <row r="251246" hidden="1" x14ac:dyDescent="0.2"/>
    <row r="251247" hidden="1" x14ac:dyDescent="0.2"/>
    <row r="251248" hidden="1" x14ac:dyDescent="0.2"/>
    <row r="251249" hidden="1" x14ac:dyDescent="0.2"/>
    <row r="251250" hidden="1" x14ac:dyDescent="0.2"/>
    <row r="251251" hidden="1" x14ac:dyDescent="0.2"/>
    <row r="251252" hidden="1" x14ac:dyDescent="0.2"/>
    <row r="251253" hidden="1" x14ac:dyDescent="0.2"/>
    <row r="251254" hidden="1" x14ac:dyDescent="0.2"/>
    <row r="251255" hidden="1" x14ac:dyDescent="0.2"/>
    <row r="251256" hidden="1" x14ac:dyDescent="0.2"/>
    <row r="251257" hidden="1" x14ac:dyDescent="0.2"/>
    <row r="251258" hidden="1" x14ac:dyDescent="0.2"/>
    <row r="251259" hidden="1" x14ac:dyDescent="0.2"/>
    <row r="251260" hidden="1" x14ac:dyDescent="0.2"/>
    <row r="251261" hidden="1" x14ac:dyDescent="0.2"/>
    <row r="251262" hidden="1" x14ac:dyDescent="0.2"/>
    <row r="251263" hidden="1" x14ac:dyDescent="0.2"/>
    <row r="251264" hidden="1" x14ac:dyDescent="0.2"/>
    <row r="251265" hidden="1" x14ac:dyDescent="0.2"/>
    <row r="251266" hidden="1" x14ac:dyDescent="0.2"/>
    <row r="251267" hidden="1" x14ac:dyDescent="0.2"/>
    <row r="251268" hidden="1" x14ac:dyDescent="0.2"/>
    <row r="251269" hidden="1" x14ac:dyDescent="0.2"/>
    <row r="251270" hidden="1" x14ac:dyDescent="0.2"/>
    <row r="251271" hidden="1" x14ac:dyDescent="0.2"/>
    <row r="251272" hidden="1" x14ac:dyDescent="0.2"/>
    <row r="251273" hidden="1" x14ac:dyDescent="0.2"/>
    <row r="251274" hidden="1" x14ac:dyDescent="0.2"/>
    <row r="251275" hidden="1" x14ac:dyDescent="0.2"/>
    <row r="251276" hidden="1" x14ac:dyDescent="0.2"/>
    <row r="251277" hidden="1" x14ac:dyDescent="0.2"/>
    <row r="251278" hidden="1" x14ac:dyDescent="0.2"/>
    <row r="251279" hidden="1" x14ac:dyDescent="0.2"/>
    <row r="251280" hidden="1" x14ac:dyDescent="0.2"/>
    <row r="251281" hidden="1" x14ac:dyDescent="0.2"/>
    <row r="251282" hidden="1" x14ac:dyDescent="0.2"/>
    <row r="251283" hidden="1" x14ac:dyDescent="0.2"/>
    <row r="251284" hidden="1" x14ac:dyDescent="0.2"/>
    <row r="251285" hidden="1" x14ac:dyDescent="0.2"/>
    <row r="251286" hidden="1" x14ac:dyDescent="0.2"/>
    <row r="251287" hidden="1" x14ac:dyDescent="0.2"/>
    <row r="251288" hidden="1" x14ac:dyDescent="0.2"/>
    <row r="251289" hidden="1" x14ac:dyDescent="0.2"/>
    <row r="251290" hidden="1" x14ac:dyDescent="0.2"/>
    <row r="251291" hidden="1" x14ac:dyDescent="0.2"/>
    <row r="251292" hidden="1" x14ac:dyDescent="0.2"/>
    <row r="251293" hidden="1" x14ac:dyDescent="0.2"/>
    <row r="251294" hidden="1" x14ac:dyDescent="0.2"/>
    <row r="251295" hidden="1" x14ac:dyDescent="0.2"/>
    <row r="251296" hidden="1" x14ac:dyDescent="0.2"/>
    <row r="251297" hidden="1" x14ac:dyDescent="0.2"/>
    <row r="251298" hidden="1" x14ac:dyDescent="0.2"/>
    <row r="251299" hidden="1" x14ac:dyDescent="0.2"/>
    <row r="251300" hidden="1" x14ac:dyDescent="0.2"/>
    <row r="251301" hidden="1" x14ac:dyDescent="0.2"/>
    <row r="251302" hidden="1" x14ac:dyDescent="0.2"/>
    <row r="251303" hidden="1" x14ac:dyDescent="0.2"/>
    <row r="251304" hidden="1" x14ac:dyDescent="0.2"/>
    <row r="251305" hidden="1" x14ac:dyDescent="0.2"/>
    <row r="251306" hidden="1" x14ac:dyDescent="0.2"/>
    <row r="251307" hidden="1" x14ac:dyDescent="0.2"/>
    <row r="251308" hidden="1" x14ac:dyDescent="0.2"/>
    <row r="251309" hidden="1" x14ac:dyDescent="0.2"/>
    <row r="251310" hidden="1" x14ac:dyDescent="0.2"/>
    <row r="251311" hidden="1" x14ac:dyDescent="0.2"/>
    <row r="251312" hidden="1" x14ac:dyDescent="0.2"/>
    <row r="251313" hidden="1" x14ac:dyDescent="0.2"/>
    <row r="251314" hidden="1" x14ac:dyDescent="0.2"/>
    <row r="251315" hidden="1" x14ac:dyDescent="0.2"/>
    <row r="251316" hidden="1" x14ac:dyDescent="0.2"/>
    <row r="251317" hidden="1" x14ac:dyDescent="0.2"/>
    <row r="251318" hidden="1" x14ac:dyDescent="0.2"/>
    <row r="251319" hidden="1" x14ac:dyDescent="0.2"/>
    <row r="251320" hidden="1" x14ac:dyDescent="0.2"/>
    <row r="251321" hidden="1" x14ac:dyDescent="0.2"/>
    <row r="251322" hidden="1" x14ac:dyDescent="0.2"/>
    <row r="251323" hidden="1" x14ac:dyDescent="0.2"/>
    <row r="251324" hidden="1" x14ac:dyDescent="0.2"/>
    <row r="251325" hidden="1" x14ac:dyDescent="0.2"/>
    <row r="251326" hidden="1" x14ac:dyDescent="0.2"/>
    <row r="251327" hidden="1" x14ac:dyDescent="0.2"/>
    <row r="251328" hidden="1" x14ac:dyDescent="0.2"/>
    <row r="251329" hidden="1" x14ac:dyDescent="0.2"/>
    <row r="251330" hidden="1" x14ac:dyDescent="0.2"/>
    <row r="251331" hidden="1" x14ac:dyDescent="0.2"/>
    <row r="251332" hidden="1" x14ac:dyDescent="0.2"/>
    <row r="251333" hidden="1" x14ac:dyDescent="0.2"/>
    <row r="251334" hidden="1" x14ac:dyDescent="0.2"/>
    <row r="251335" hidden="1" x14ac:dyDescent="0.2"/>
    <row r="251336" hidden="1" x14ac:dyDescent="0.2"/>
    <row r="251337" hidden="1" x14ac:dyDescent="0.2"/>
    <row r="251338" hidden="1" x14ac:dyDescent="0.2"/>
    <row r="251339" hidden="1" x14ac:dyDescent="0.2"/>
    <row r="251340" hidden="1" x14ac:dyDescent="0.2"/>
    <row r="251341" hidden="1" x14ac:dyDescent="0.2"/>
    <row r="251342" hidden="1" x14ac:dyDescent="0.2"/>
    <row r="251343" hidden="1" x14ac:dyDescent="0.2"/>
    <row r="251344" hidden="1" x14ac:dyDescent="0.2"/>
    <row r="251345" hidden="1" x14ac:dyDescent="0.2"/>
    <row r="251346" hidden="1" x14ac:dyDescent="0.2"/>
    <row r="251347" hidden="1" x14ac:dyDescent="0.2"/>
    <row r="251348" hidden="1" x14ac:dyDescent="0.2"/>
    <row r="251349" hidden="1" x14ac:dyDescent="0.2"/>
    <row r="251350" hidden="1" x14ac:dyDescent="0.2"/>
    <row r="251351" hidden="1" x14ac:dyDescent="0.2"/>
    <row r="251352" hidden="1" x14ac:dyDescent="0.2"/>
    <row r="251353" hidden="1" x14ac:dyDescent="0.2"/>
    <row r="251354" hidden="1" x14ac:dyDescent="0.2"/>
    <row r="251355" hidden="1" x14ac:dyDescent="0.2"/>
    <row r="251356" hidden="1" x14ac:dyDescent="0.2"/>
    <row r="251357" hidden="1" x14ac:dyDescent="0.2"/>
    <row r="251358" hidden="1" x14ac:dyDescent="0.2"/>
    <row r="251359" hidden="1" x14ac:dyDescent="0.2"/>
    <row r="251360" hidden="1" x14ac:dyDescent="0.2"/>
    <row r="251361" hidden="1" x14ac:dyDescent="0.2"/>
    <row r="251362" hidden="1" x14ac:dyDescent="0.2"/>
    <row r="251363" hidden="1" x14ac:dyDescent="0.2"/>
    <row r="251364" hidden="1" x14ac:dyDescent="0.2"/>
    <row r="251365" hidden="1" x14ac:dyDescent="0.2"/>
    <row r="251366" hidden="1" x14ac:dyDescent="0.2"/>
    <row r="251367" hidden="1" x14ac:dyDescent="0.2"/>
    <row r="251368" hidden="1" x14ac:dyDescent="0.2"/>
    <row r="251369" hidden="1" x14ac:dyDescent="0.2"/>
    <row r="251370" hidden="1" x14ac:dyDescent="0.2"/>
    <row r="251371" hidden="1" x14ac:dyDescent="0.2"/>
    <row r="251372" hidden="1" x14ac:dyDescent="0.2"/>
    <row r="251373" hidden="1" x14ac:dyDescent="0.2"/>
    <row r="251374" hidden="1" x14ac:dyDescent="0.2"/>
    <row r="251375" hidden="1" x14ac:dyDescent="0.2"/>
    <row r="251376" hidden="1" x14ac:dyDescent="0.2"/>
    <row r="251377" hidden="1" x14ac:dyDescent="0.2"/>
    <row r="251378" hidden="1" x14ac:dyDescent="0.2"/>
    <row r="251379" hidden="1" x14ac:dyDescent="0.2"/>
    <row r="251380" hidden="1" x14ac:dyDescent="0.2"/>
    <row r="251381" hidden="1" x14ac:dyDescent="0.2"/>
    <row r="251382" hidden="1" x14ac:dyDescent="0.2"/>
    <row r="251383" hidden="1" x14ac:dyDescent="0.2"/>
    <row r="251384" hidden="1" x14ac:dyDescent="0.2"/>
    <row r="251385" hidden="1" x14ac:dyDescent="0.2"/>
    <row r="251386" hidden="1" x14ac:dyDescent="0.2"/>
    <row r="251387" hidden="1" x14ac:dyDescent="0.2"/>
    <row r="251388" hidden="1" x14ac:dyDescent="0.2"/>
    <row r="251389" hidden="1" x14ac:dyDescent="0.2"/>
    <row r="251390" hidden="1" x14ac:dyDescent="0.2"/>
    <row r="251391" hidden="1" x14ac:dyDescent="0.2"/>
    <row r="251392" hidden="1" x14ac:dyDescent="0.2"/>
    <row r="251393" hidden="1" x14ac:dyDescent="0.2"/>
    <row r="251394" hidden="1" x14ac:dyDescent="0.2"/>
    <row r="251395" hidden="1" x14ac:dyDescent="0.2"/>
    <row r="251396" hidden="1" x14ac:dyDescent="0.2"/>
    <row r="251397" hidden="1" x14ac:dyDescent="0.2"/>
    <row r="251398" hidden="1" x14ac:dyDescent="0.2"/>
    <row r="251399" hidden="1" x14ac:dyDescent="0.2"/>
    <row r="251400" hidden="1" x14ac:dyDescent="0.2"/>
    <row r="251401" hidden="1" x14ac:dyDescent="0.2"/>
    <row r="251402" hidden="1" x14ac:dyDescent="0.2"/>
    <row r="251403" hidden="1" x14ac:dyDescent="0.2"/>
    <row r="251404" hidden="1" x14ac:dyDescent="0.2"/>
    <row r="251405" hidden="1" x14ac:dyDescent="0.2"/>
    <row r="251406" hidden="1" x14ac:dyDescent="0.2"/>
    <row r="251407" hidden="1" x14ac:dyDescent="0.2"/>
    <row r="251408" hidden="1" x14ac:dyDescent="0.2"/>
    <row r="251409" hidden="1" x14ac:dyDescent="0.2"/>
    <row r="251410" hidden="1" x14ac:dyDescent="0.2"/>
    <row r="251411" hidden="1" x14ac:dyDescent="0.2"/>
    <row r="251412" hidden="1" x14ac:dyDescent="0.2"/>
    <row r="251413" hidden="1" x14ac:dyDescent="0.2"/>
    <row r="251414" hidden="1" x14ac:dyDescent="0.2"/>
    <row r="251415" hidden="1" x14ac:dyDescent="0.2"/>
    <row r="251416" hidden="1" x14ac:dyDescent="0.2"/>
    <row r="251417" hidden="1" x14ac:dyDescent="0.2"/>
    <row r="251418" hidden="1" x14ac:dyDescent="0.2"/>
    <row r="251419" hidden="1" x14ac:dyDescent="0.2"/>
    <row r="251420" hidden="1" x14ac:dyDescent="0.2"/>
    <row r="251421" hidden="1" x14ac:dyDescent="0.2"/>
    <row r="251422" hidden="1" x14ac:dyDescent="0.2"/>
    <row r="251423" hidden="1" x14ac:dyDescent="0.2"/>
    <row r="251424" hidden="1" x14ac:dyDescent="0.2"/>
    <row r="251425" hidden="1" x14ac:dyDescent="0.2"/>
    <row r="251426" hidden="1" x14ac:dyDescent="0.2"/>
    <row r="251427" hidden="1" x14ac:dyDescent="0.2"/>
    <row r="251428" hidden="1" x14ac:dyDescent="0.2"/>
    <row r="251429" hidden="1" x14ac:dyDescent="0.2"/>
    <row r="251430" hidden="1" x14ac:dyDescent="0.2"/>
    <row r="251431" hidden="1" x14ac:dyDescent="0.2"/>
    <row r="251432" hidden="1" x14ac:dyDescent="0.2"/>
    <row r="251433" hidden="1" x14ac:dyDescent="0.2"/>
    <row r="251434" hidden="1" x14ac:dyDescent="0.2"/>
    <row r="251435" hidden="1" x14ac:dyDescent="0.2"/>
    <row r="251436" hidden="1" x14ac:dyDescent="0.2"/>
    <row r="251437" hidden="1" x14ac:dyDescent="0.2"/>
    <row r="251438" hidden="1" x14ac:dyDescent="0.2"/>
    <row r="251439" hidden="1" x14ac:dyDescent="0.2"/>
    <row r="251440" hidden="1" x14ac:dyDescent="0.2"/>
    <row r="251441" hidden="1" x14ac:dyDescent="0.2"/>
    <row r="251442" hidden="1" x14ac:dyDescent="0.2"/>
    <row r="251443" hidden="1" x14ac:dyDescent="0.2"/>
    <row r="251444" hidden="1" x14ac:dyDescent="0.2"/>
    <row r="251445" hidden="1" x14ac:dyDescent="0.2"/>
    <row r="251446" hidden="1" x14ac:dyDescent="0.2"/>
    <row r="251447" hidden="1" x14ac:dyDescent="0.2"/>
    <row r="251448" hidden="1" x14ac:dyDescent="0.2"/>
    <row r="251449" hidden="1" x14ac:dyDescent="0.2"/>
    <row r="251450" hidden="1" x14ac:dyDescent="0.2"/>
    <row r="251451" hidden="1" x14ac:dyDescent="0.2"/>
    <row r="251452" hidden="1" x14ac:dyDescent="0.2"/>
    <row r="251453" hidden="1" x14ac:dyDescent="0.2"/>
    <row r="251454" hidden="1" x14ac:dyDescent="0.2"/>
    <row r="251455" hidden="1" x14ac:dyDescent="0.2"/>
    <row r="251456" hidden="1" x14ac:dyDescent="0.2"/>
    <row r="251457" hidden="1" x14ac:dyDescent="0.2"/>
    <row r="251458" hidden="1" x14ac:dyDescent="0.2"/>
    <row r="251459" hidden="1" x14ac:dyDescent="0.2"/>
    <row r="251460" hidden="1" x14ac:dyDescent="0.2"/>
    <row r="251461" hidden="1" x14ac:dyDescent="0.2"/>
    <row r="251462" hidden="1" x14ac:dyDescent="0.2"/>
    <row r="251463" hidden="1" x14ac:dyDescent="0.2"/>
    <row r="251464" hidden="1" x14ac:dyDescent="0.2"/>
    <row r="251465" hidden="1" x14ac:dyDescent="0.2"/>
    <row r="251466" hidden="1" x14ac:dyDescent="0.2"/>
    <row r="251467" hidden="1" x14ac:dyDescent="0.2"/>
    <row r="251468" hidden="1" x14ac:dyDescent="0.2"/>
    <row r="251469" hidden="1" x14ac:dyDescent="0.2"/>
    <row r="251470" hidden="1" x14ac:dyDescent="0.2"/>
    <row r="251471" hidden="1" x14ac:dyDescent="0.2"/>
    <row r="251472" hidden="1" x14ac:dyDescent="0.2"/>
    <row r="251473" hidden="1" x14ac:dyDescent="0.2"/>
    <row r="251474" hidden="1" x14ac:dyDescent="0.2"/>
    <row r="251475" hidden="1" x14ac:dyDescent="0.2"/>
    <row r="251476" hidden="1" x14ac:dyDescent="0.2"/>
    <row r="251477" hidden="1" x14ac:dyDescent="0.2"/>
    <row r="251478" hidden="1" x14ac:dyDescent="0.2"/>
    <row r="251479" hidden="1" x14ac:dyDescent="0.2"/>
    <row r="251480" hidden="1" x14ac:dyDescent="0.2"/>
    <row r="251481" hidden="1" x14ac:dyDescent="0.2"/>
    <row r="251482" hidden="1" x14ac:dyDescent="0.2"/>
    <row r="251483" hidden="1" x14ac:dyDescent="0.2"/>
    <row r="251484" hidden="1" x14ac:dyDescent="0.2"/>
    <row r="251485" hidden="1" x14ac:dyDescent="0.2"/>
    <row r="251486" hidden="1" x14ac:dyDescent="0.2"/>
    <row r="251487" hidden="1" x14ac:dyDescent="0.2"/>
    <row r="251488" hidden="1" x14ac:dyDescent="0.2"/>
    <row r="251489" hidden="1" x14ac:dyDescent="0.2"/>
    <row r="251490" hidden="1" x14ac:dyDescent="0.2"/>
    <row r="251491" hidden="1" x14ac:dyDescent="0.2"/>
    <row r="251492" hidden="1" x14ac:dyDescent="0.2"/>
    <row r="251493" hidden="1" x14ac:dyDescent="0.2"/>
    <row r="251494" hidden="1" x14ac:dyDescent="0.2"/>
    <row r="251495" hidden="1" x14ac:dyDescent="0.2"/>
    <row r="251496" hidden="1" x14ac:dyDescent="0.2"/>
    <row r="251497" hidden="1" x14ac:dyDescent="0.2"/>
    <row r="251498" hidden="1" x14ac:dyDescent="0.2"/>
    <row r="251499" hidden="1" x14ac:dyDescent="0.2"/>
    <row r="251500" hidden="1" x14ac:dyDescent="0.2"/>
    <row r="251501" hidden="1" x14ac:dyDescent="0.2"/>
    <row r="251502" hidden="1" x14ac:dyDescent="0.2"/>
    <row r="251503" hidden="1" x14ac:dyDescent="0.2"/>
    <row r="251504" hidden="1" x14ac:dyDescent="0.2"/>
    <row r="251505" hidden="1" x14ac:dyDescent="0.2"/>
    <row r="251506" hidden="1" x14ac:dyDescent="0.2"/>
    <row r="251507" hidden="1" x14ac:dyDescent="0.2"/>
    <row r="251508" hidden="1" x14ac:dyDescent="0.2"/>
    <row r="251509" hidden="1" x14ac:dyDescent="0.2"/>
    <row r="251510" hidden="1" x14ac:dyDescent="0.2"/>
    <row r="251511" hidden="1" x14ac:dyDescent="0.2"/>
    <row r="251512" hidden="1" x14ac:dyDescent="0.2"/>
    <row r="251513" hidden="1" x14ac:dyDescent="0.2"/>
    <row r="251514" hidden="1" x14ac:dyDescent="0.2"/>
    <row r="251515" hidden="1" x14ac:dyDescent="0.2"/>
    <row r="251516" hidden="1" x14ac:dyDescent="0.2"/>
    <row r="251517" hidden="1" x14ac:dyDescent="0.2"/>
    <row r="251518" hidden="1" x14ac:dyDescent="0.2"/>
    <row r="251519" hidden="1" x14ac:dyDescent="0.2"/>
    <row r="251520" hidden="1" x14ac:dyDescent="0.2"/>
    <row r="251521" hidden="1" x14ac:dyDescent="0.2"/>
    <row r="251522" hidden="1" x14ac:dyDescent="0.2"/>
    <row r="251523" hidden="1" x14ac:dyDescent="0.2"/>
    <row r="251524" hidden="1" x14ac:dyDescent="0.2"/>
    <row r="251525" hidden="1" x14ac:dyDescent="0.2"/>
    <row r="251526" hidden="1" x14ac:dyDescent="0.2"/>
    <row r="251527" hidden="1" x14ac:dyDescent="0.2"/>
    <row r="251528" hidden="1" x14ac:dyDescent="0.2"/>
    <row r="251529" hidden="1" x14ac:dyDescent="0.2"/>
    <row r="251530" hidden="1" x14ac:dyDescent="0.2"/>
    <row r="251531" hidden="1" x14ac:dyDescent="0.2"/>
    <row r="251532" hidden="1" x14ac:dyDescent="0.2"/>
    <row r="251533" hidden="1" x14ac:dyDescent="0.2"/>
    <row r="251534" hidden="1" x14ac:dyDescent="0.2"/>
    <row r="251535" hidden="1" x14ac:dyDescent="0.2"/>
    <row r="251536" hidden="1" x14ac:dyDescent="0.2"/>
    <row r="251537" hidden="1" x14ac:dyDescent="0.2"/>
    <row r="251538" hidden="1" x14ac:dyDescent="0.2"/>
    <row r="251539" hidden="1" x14ac:dyDescent="0.2"/>
    <row r="251540" hidden="1" x14ac:dyDescent="0.2"/>
    <row r="251541" hidden="1" x14ac:dyDescent="0.2"/>
    <row r="251542" hidden="1" x14ac:dyDescent="0.2"/>
    <row r="251543" hidden="1" x14ac:dyDescent="0.2"/>
    <row r="251544" hidden="1" x14ac:dyDescent="0.2"/>
    <row r="251545" hidden="1" x14ac:dyDescent="0.2"/>
    <row r="251546" hidden="1" x14ac:dyDescent="0.2"/>
    <row r="251547" hidden="1" x14ac:dyDescent="0.2"/>
    <row r="251548" hidden="1" x14ac:dyDescent="0.2"/>
    <row r="251549" hidden="1" x14ac:dyDescent="0.2"/>
    <row r="251550" hidden="1" x14ac:dyDescent="0.2"/>
    <row r="251551" hidden="1" x14ac:dyDescent="0.2"/>
    <row r="251552" hidden="1" x14ac:dyDescent="0.2"/>
    <row r="251553" hidden="1" x14ac:dyDescent="0.2"/>
    <row r="251554" hidden="1" x14ac:dyDescent="0.2"/>
    <row r="251555" hidden="1" x14ac:dyDescent="0.2"/>
    <row r="251556" hidden="1" x14ac:dyDescent="0.2"/>
    <row r="251557" hidden="1" x14ac:dyDescent="0.2"/>
    <row r="251558" hidden="1" x14ac:dyDescent="0.2"/>
    <row r="251559" hidden="1" x14ac:dyDescent="0.2"/>
    <row r="251560" hidden="1" x14ac:dyDescent="0.2"/>
    <row r="251561" hidden="1" x14ac:dyDescent="0.2"/>
    <row r="251562" hidden="1" x14ac:dyDescent="0.2"/>
    <row r="251563" hidden="1" x14ac:dyDescent="0.2"/>
    <row r="251564" hidden="1" x14ac:dyDescent="0.2"/>
    <row r="251565" hidden="1" x14ac:dyDescent="0.2"/>
    <row r="251566" hidden="1" x14ac:dyDescent="0.2"/>
    <row r="251567" hidden="1" x14ac:dyDescent="0.2"/>
    <row r="251568" hidden="1" x14ac:dyDescent="0.2"/>
    <row r="251569" hidden="1" x14ac:dyDescent="0.2"/>
    <row r="251570" hidden="1" x14ac:dyDescent="0.2"/>
    <row r="251571" hidden="1" x14ac:dyDescent="0.2"/>
    <row r="251572" hidden="1" x14ac:dyDescent="0.2"/>
    <row r="251573" hidden="1" x14ac:dyDescent="0.2"/>
    <row r="251574" hidden="1" x14ac:dyDescent="0.2"/>
    <row r="251575" hidden="1" x14ac:dyDescent="0.2"/>
    <row r="251576" hidden="1" x14ac:dyDescent="0.2"/>
    <row r="251577" hidden="1" x14ac:dyDescent="0.2"/>
    <row r="251578" hidden="1" x14ac:dyDescent="0.2"/>
    <row r="251579" hidden="1" x14ac:dyDescent="0.2"/>
    <row r="251580" hidden="1" x14ac:dyDescent="0.2"/>
    <row r="251581" hidden="1" x14ac:dyDescent="0.2"/>
    <row r="251582" hidden="1" x14ac:dyDescent="0.2"/>
    <row r="251583" hidden="1" x14ac:dyDescent="0.2"/>
    <row r="251584" hidden="1" x14ac:dyDescent="0.2"/>
    <row r="251585" hidden="1" x14ac:dyDescent="0.2"/>
    <row r="251586" hidden="1" x14ac:dyDescent="0.2"/>
    <row r="251587" hidden="1" x14ac:dyDescent="0.2"/>
    <row r="251588" hidden="1" x14ac:dyDescent="0.2"/>
    <row r="251589" hidden="1" x14ac:dyDescent="0.2"/>
    <row r="251590" hidden="1" x14ac:dyDescent="0.2"/>
    <row r="251591" hidden="1" x14ac:dyDescent="0.2"/>
    <row r="251592" hidden="1" x14ac:dyDescent="0.2"/>
    <row r="251593" hidden="1" x14ac:dyDescent="0.2"/>
    <row r="251594" hidden="1" x14ac:dyDescent="0.2"/>
    <row r="251595" hidden="1" x14ac:dyDescent="0.2"/>
    <row r="251596" hidden="1" x14ac:dyDescent="0.2"/>
    <row r="251597" hidden="1" x14ac:dyDescent="0.2"/>
    <row r="251598" hidden="1" x14ac:dyDescent="0.2"/>
    <row r="251599" hidden="1" x14ac:dyDescent="0.2"/>
    <row r="251600" hidden="1" x14ac:dyDescent="0.2"/>
    <row r="251601" hidden="1" x14ac:dyDescent="0.2"/>
    <row r="251602" hidden="1" x14ac:dyDescent="0.2"/>
    <row r="251603" hidden="1" x14ac:dyDescent="0.2"/>
    <row r="251604" hidden="1" x14ac:dyDescent="0.2"/>
    <row r="251605" hidden="1" x14ac:dyDescent="0.2"/>
    <row r="251606" hidden="1" x14ac:dyDescent="0.2"/>
    <row r="251607" hidden="1" x14ac:dyDescent="0.2"/>
    <row r="251608" hidden="1" x14ac:dyDescent="0.2"/>
    <row r="251609" hidden="1" x14ac:dyDescent="0.2"/>
    <row r="251610" hidden="1" x14ac:dyDescent="0.2"/>
    <row r="251611" hidden="1" x14ac:dyDescent="0.2"/>
    <row r="251612" hidden="1" x14ac:dyDescent="0.2"/>
    <row r="251613" hidden="1" x14ac:dyDescent="0.2"/>
    <row r="251614" hidden="1" x14ac:dyDescent="0.2"/>
    <row r="251615" hidden="1" x14ac:dyDescent="0.2"/>
    <row r="251616" hidden="1" x14ac:dyDescent="0.2"/>
    <row r="251617" hidden="1" x14ac:dyDescent="0.2"/>
    <row r="251618" hidden="1" x14ac:dyDescent="0.2"/>
    <row r="251619" hidden="1" x14ac:dyDescent="0.2"/>
    <row r="251620" hidden="1" x14ac:dyDescent="0.2"/>
    <row r="251621" hidden="1" x14ac:dyDescent="0.2"/>
    <row r="251622" hidden="1" x14ac:dyDescent="0.2"/>
    <row r="251623" hidden="1" x14ac:dyDescent="0.2"/>
    <row r="251624" hidden="1" x14ac:dyDescent="0.2"/>
    <row r="251625" hidden="1" x14ac:dyDescent="0.2"/>
    <row r="251626" hidden="1" x14ac:dyDescent="0.2"/>
    <row r="251627" hidden="1" x14ac:dyDescent="0.2"/>
    <row r="251628" hidden="1" x14ac:dyDescent="0.2"/>
    <row r="251629" hidden="1" x14ac:dyDescent="0.2"/>
    <row r="251630" hidden="1" x14ac:dyDescent="0.2"/>
    <row r="251631" hidden="1" x14ac:dyDescent="0.2"/>
    <row r="251632" hidden="1" x14ac:dyDescent="0.2"/>
    <row r="251633" hidden="1" x14ac:dyDescent="0.2"/>
    <row r="251634" hidden="1" x14ac:dyDescent="0.2"/>
    <row r="251635" hidden="1" x14ac:dyDescent="0.2"/>
    <row r="251636" hidden="1" x14ac:dyDescent="0.2"/>
    <row r="251637" hidden="1" x14ac:dyDescent="0.2"/>
    <row r="251638" hidden="1" x14ac:dyDescent="0.2"/>
    <row r="251639" hidden="1" x14ac:dyDescent="0.2"/>
    <row r="251640" hidden="1" x14ac:dyDescent="0.2"/>
    <row r="251641" hidden="1" x14ac:dyDescent="0.2"/>
    <row r="251642" hidden="1" x14ac:dyDescent="0.2"/>
    <row r="251643" hidden="1" x14ac:dyDescent="0.2"/>
    <row r="251644" hidden="1" x14ac:dyDescent="0.2"/>
    <row r="251645" hidden="1" x14ac:dyDescent="0.2"/>
    <row r="251646" hidden="1" x14ac:dyDescent="0.2"/>
    <row r="251647" hidden="1" x14ac:dyDescent="0.2"/>
    <row r="251648" hidden="1" x14ac:dyDescent="0.2"/>
    <row r="251649" hidden="1" x14ac:dyDescent="0.2"/>
    <row r="251650" hidden="1" x14ac:dyDescent="0.2"/>
    <row r="251651" hidden="1" x14ac:dyDescent="0.2"/>
    <row r="251652" hidden="1" x14ac:dyDescent="0.2"/>
    <row r="251653" hidden="1" x14ac:dyDescent="0.2"/>
    <row r="251654" hidden="1" x14ac:dyDescent="0.2"/>
    <row r="251655" hidden="1" x14ac:dyDescent="0.2"/>
    <row r="251656" hidden="1" x14ac:dyDescent="0.2"/>
    <row r="251657" hidden="1" x14ac:dyDescent="0.2"/>
    <row r="251658" hidden="1" x14ac:dyDescent="0.2"/>
    <row r="251659" hidden="1" x14ac:dyDescent="0.2"/>
    <row r="251660" hidden="1" x14ac:dyDescent="0.2"/>
    <row r="251661" hidden="1" x14ac:dyDescent="0.2"/>
    <row r="251662" hidden="1" x14ac:dyDescent="0.2"/>
    <row r="251663" hidden="1" x14ac:dyDescent="0.2"/>
    <row r="251664" hidden="1" x14ac:dyDescent="0.2"/>
    <row r="251665" hidden="1" x14ac:dyDescent="0.2"/>
    <row r="251666" hidden="1" x14ac:dyDescent="0.2"/>
    <row r="251667" hidden="1" x14ac:dyDescent="0.2"/>
    <row r="251668" hidden="1" x14ac:dyDescent="0.2"/>
    <row r="251669" hidden="1" x14ac:dyDescent="0.2"/>
    <row r="251670" hidden="1" x14ac:dyDescent="0.2"/>
    <row r="251671" hidden="1" x14ac:dyDescent="0.2"/>
    <row r="251672" hidden="1" x14ac:dyDescent="0.2"/>
    <row r="251673" hidden="1" x14ac:dyDescent="0.2"/>
    <row r="251674" hidden="1" x14ac:dyDescent="0.2"/>
    <row r="251675" hidden="1" x14ac:dyDescent="0.2"/>
    <row r="251676" hidden="1" x14ac:dyDescent="0.2"/>
    <row r="251677" hidden="1" x14ac:dyDescent="0.2"/>
    <row r="251678" hidden="1" x14ac:dyDescent="0.2"/>
    <row r="251679" hidden="1" x14ac:dyDescent="0.2"/>
    <row r="251680" hidden="1" x14ac:dyDescent="0.2"/>
    <row r="251681" hidden="1" x14ac:dyDescent="0.2"/>
    <row r="251682" hidden="1" x14ac:dyDescent="0.2"/>
    <row r="251683" hidden="1" x14ac:dyDescent="0.2"/>
    <row r="251684" hidden="1" x14ac:dyDescent="0.2"/>
    <row r="251685" hidden="1" x14ac:dyDescent="0.2"/>
    <row r="251686" hidden="1" x14ac:dyDescent="0.2"/>
    <row r="251687" hidden="1" x14ac:dyDescent="0.2"/>
    <row r="251688" hidden="1" x14ac:dyDescent="0.2"/>
    <row r="251689" hidden="1" x14ac:dyDescent="0.2"/>
    <row r="251690" hidden="1" x14ac:dyDescent="0.2"/>
    <row r="251691" hidden="1" x14ac:dyDescent="0.2"/>
    <row r="251692" hidden="1" x14ac:dyDescent="0.2"/>
    <row r="251693" hidden="1" x14ac:dyDescent="0.2"/>
    <row r="251694" hidden="1" x14ac:dyDescent="0.2"/>
    <row r="251695" hidden="1" x14ac:dyDescent="0.2"/>
    <row r="251696" hidden="1" x14ac:dyDescent="0.2"/>
    <row r="251697" hidden="1" x14ac:dyDescent="0.2"/>
    <row r="251698" hidden="1" x14ac:dyDescent="0.2"/>
    <row r="251699" hidden="1" x14ac:dyDescent="0.2"/>
    <row r="251700" hidden="1" x14ac:dyDescent="0.2"/>
    <row r="251701" hidden="1" x14ac:dyDescent="0.2"/>
    <row r="251702" hidden="1" x14ac:dyDescent="0.2"/>
    <row r="251703" hidden="1" x14ac:dyDescent="0.2"/>
    <row r="251704" hidden="1" x14ac:dyDescent="0.2"/>
    <row r="251705" hidden="1" x14ac:dyDescent="0.2"/>
    <row r="251706" hidden="1" x14ac:dyDescent="0.2"/>
    <row r="251707" hidden="1" x14ac:dyDescent="0.2"/>
    <row r="251708" hidden="1" x14ac:dyDescent="0.2"/>
    <row r="251709" hidden="1" x14ac:dyDescent="0.2"/>
    <row r="251710" hidden="1" x14ac:dyDescent="0.2"/>
    <row r="251711" hidden="1" x14ac:dyDescent="0.2"/>
    <row r="251712" hidden="1" x14ac:dyDescent="0.2"/>
    <row r="251713" hidden="1" x14ac:dyDescent="0.2"/>
    <row r="251714" hidden="1" x14ac:dyDescent="0.2"/>
    <row r="251715" hidden="1" x14ac:dyDescent="0.2"/>
    <row r="251716" hidden="1" x14ac:dyDescent="0.2"/>
    <row r="251717" hidden="1" x14ac:dyDescent="0.2"/>
    <row r="251718" hidden="1" x14ac:dyDescent="0.2"/>
    <row r="251719" hidden="1" x14ac:dyDescent="0.2"/>
    <row r="251720" hidden="1" x14ac:dyDescent="0.2"/>
    <row r="251721" hidden="1" x14ac:dyDescent="0.2"/>
    <row r="251722" hidden="1" x14ac:dyDescent="0.2"/>
    <row r="251723" hidden="1" x14ac:dyDescent="0.2"/>
    <row r="251724" hidden="1" x14ac:dyDescent="0.2"/>
    <row r="251725" hidden="1" x14ac:dyDescent="0.2"/>
    <row r="251726" hidden="1" x14ac:dyDescent="0.2"/>
    <row r="251727" hidden="1" x14ac:dyDescent="0.2"/>
    <row r="251728" hidden="1" x14ac:dyDescent="0.2"/>
    <row r="251729" hidden="1" x14ac:dyDescent="0.2"/>
    <row r="251730" hidden="1" x14ac:dyDescent="0.2"/>
    <row r="251731" hidden="1" x14ac:dyDescent="0.2"/>
    <row r="251732" hidden="1" x14ac:dyDescent="0.2"/>
    <row r="251733" hidden="1" x14ac:dyDescent="0.2"/>
    <row r="251734" hidden="1" x14ac:dyDescent="0.2"/>
    <row r="251735" hidden="1" x14ac:dyDescent="0.2"/>
    <row r="251736" hidden="1" x14ac:dyDescent="0.2"/>
    <row r="251737" hidden="1" x14ac:dyDescent="0.2"/>
    <row r="251738" hidden="1" x14ac:dyDescent="0.2"/>
    <row r="251739" hidden="1" x14ac:dyDescent="0.2"/>
    <row r="251740" hidden="1" x14ac:dyDescent="0.2"/>
    <row r="251741" hidden="1" x14ac:dyDescent="0.2"/>
    <row r="251742" hidden="1" x14ac:dyDescent="0.2"/>
    <row r="251743" hidden="1" x14ac:dyDescent="0.2"/>
    <row r="251744" hidden="1" x14ac:dyDescent="0.2"/>
    <row r="251745" hidden="1" x14ac:dyDescent="0.2"/>
    <row r="251746" hidden="1" x14ac:dyDescent="0.2"/>
    <row r="251747" hidden="1" x14ac:dyDescent="0.2"/>
    <row r="251748" hidden="1" x14ac:dyDescent="0.2"/>
    <row r="251749" hidden="1" x14ac:dyDescent="0.2"/>
    <row r="251750" hidden="1" x14ac:dyDescent="0.2"/>
    <row r="251751" hidden="1" x14ac:dyDescent="0.2"/>
    <row r="251752" hidden="1" x14ac:dyDescent="0.2"/>
    <row r="251753" hidden="1" x14ac:dyDescent="0.2"/>
    <row r="251754" hidden="1" x14ac:dyDescent="0.2"/>
    <row r="251755" hidden="1" x14ac:dyDescent="0.2"/>
    <row r="251756" hidden="1" x14ac:dyDescent="0.2"/>
    <row r="251757" hidden="1" x14ac:dyDescent="0.2"/>
    <row r="251758" hidden="1" x14ac:dyDescent="0.2"/>
    <row r="251759" hidden="1" x14ac:dyDescent="0.2"/>
    <row r="251760" hidden="1" x14ac:dyDescent="0.2"/>
    <row r="251761" hidden="1" x14ac:dyDescent="0.2"/>
    <row r="251762" hidden="1" x14ac:dyDescent="0.2"/>
    <row r="251763" hidden="1" x14ac:dyDescent="0.2"/>
    <row r="251764" hidden="1" x14ac:dyDescent="0.2"/>
    <row r="251765" hidden="1" x14ac:dyDescent="0.2"/>
    <row r="251766" hidden="1" x14ac:dyDescent="0.2"/>
    <row r="251767" hidden="1" x14ac:dyDescent="0.2"/>
    <row r="251768" hidden="1" x14ac:dyDescent="0.2"/>
    <row r="251769" hidden="1" x14ac:dyDescent="0.2"/>
    <row r="251770" hidden="1" x14ac:dyDescent="0.2"/>
    <row r="251771" hidden="1" x14ac:dyDescent="0.2"/>
    <row r="251772" hidden="1" x14ac:dyDescent="0.2"/>
    <row r="251773" hidden="1" x14ac:dyDescent="0.2"/>
    <row r="251774" hidden="1" x14ac:dyDescent="0.2"/>
    <row r="251775" hidden="1" x14ac:dyDescent="0.2"/>
    <row r="251776" hidden="1" x14ac:dyDescent="0.2"/>
    <row r="251777" hidden="1" x14ac:dyDescent="0.2"/>
    <row r="251778" hidden="1" x14ac:dyDescent="0.2"/>
    <row r="251779" hidden="1" x14ac:dyDescent="0.2"/>
    <row r="251780" hidden="1" x14ac:dyDescent="0.2"/>
    <row r="251781" hidden="1" x14ac:dyDescent="0.2"/>
    <row r="251782" hidden="1" x14ac:dyDescent="0.2"/>
    <row r="251783" hidden="1" x14ac:dyDescent="0.2"/>
    <row r="251784" hidden="1" x14ac:dyDescent="0.2"/>
    <row r="251785" hidden="1" x14ac:dyDescent="0.2"/>
    <row r="251786" hidden="1" x14ac:dyDescent="0.2"/>
    <row r="251787" hidden="1" x14ac:dyDescent="0.2"/>
    <row r="251788" hidden="1" x14ac:dyDescent="0.2"/>
    <row r="251789" hidden="1" x14ac:dyDescent="0.2"/>
    <row r="251790" hidden="1" x14ac:dyDescent="0.2"/>
    <row r="251791" hidden="1" x14ac:dyDescent="0.2"/>
    <row r="251792" hidden="1" x14ac:dyDescent="0.2"/>
    <row r="251793" hidden="1" x14ac:dyDescent="0.2"/>
    <row r="251794" hidden="1" x14ac:dyDescent="0.2"/>
    <row r="251795" hidden="1" x14ac:dyDescent="0.2"/>
    <row r="251796" hidden="1" x14ac:dyDescent="0.2"/>
    <row r="251797" hidden="1" x14ac:dyDescent="0.2"/>
    <row r="251798" hidden="1" x14ac:dyDescent="0.2"/>
    <row r="251799" hidden="1" x14ac:dyDescent="0.2"/>
    <row r="251800" hidden="1" x14ac:dyDescent="0.2"/>
    <row r="251801" hidden="1" x14ac:dyDescent="0.2"/>
    <row r="251802" hidden="1" x14ac:dyDescent="0.2"/>
    <row r="251803" hidden="1" x14ac:dyDescent="0.2"/>
    <row r="251804" hidden="1" x14ac:dyDescent="0.2"/>
    <row r="251805" hidden="1" x14ac:dyDescent="0.2"/>
    <row r="251806" hidden="1" x14ac:dyDescent="0.2"/>
    <row r="251807" hidden="1" x14ac:dyDescent="0.2"/>
    <row r="251808" hidden="1" x14ac:dyDescent="0.2"/>
    <row r="251809" hidden="1" x14ac:dyDescent="0.2"/>
    <row r="251810" hidden="1" x14ac:dyDescent="0.2"/>
    <row r="251811" hidden="1" x14ac:dyDescent="0.2"/>
    <row r="251812" hidden="1" x14ac:dyDescent="0.2"/>
    <row r="251813" hidden="1" x14ac:dyDescent="0.2"/>
    <row r="251814" hidden="1" x14ac:dyDescent="0.2"/>
    <row r="251815" hidden="1" x14ac:dyDescent="0.2"/>
    <row r="251816" hidden="1" x14ac:dyDescent="0.2"/>
    <row r="251817" hidden="1" x14ac:dyDescent="0.2"/>
    <row r="251818" hidden="1" x14ac:dyDescent="0.2"/>
    <row r="251819" hidden="1" x14ac:dyDescent="0.2"/>
    <row r="251820" hidden="1" x14ac:dyDescent="0.2"/>
    <row r="251821" hidden="1" x14ac:dyDescent="0.2"/>
    <row r="251822" hidden="1" x14ac:dyDescent="0.2"/>
    <row r="251823" hidden="1" x14ac:dyDescent="0.2"/>
    <row r="251824" hidden="1" x14ac:dyDescent="0.2"/>
    <row r="251825" hidden="1" x14ac:dyDescent="0.2"/>
    <row r="251826" hidden="1" x14ac:dyDescent="0.2"/>
    <row r="251827" hidden="1" x14ac:dyDescent="0.2"/>
    <row r="251828" hidden="1" x14ac:dyDescent="0.2"/>
    <row r="251829" hidden="1" x14ac:dyDescent="0.2"/>
    <row r="251830" hidden="1" x14ac:dyDescent="0.2"/>
    <row r="251831" hidden="1" x14ac:dyDescent="0.2"/>
    <row r="251832" hidden="1" x14ac:dyDescent="0.2"/>
    <row r="251833" hidden="1" x14ac:dyDescent="0.2"/>
    <row r="251834" hidden="1" x14ac:dyDescent="0.2"/>
    <row r="251835" hidden="1" x14ac:dyDescent="0.2"/>
    <row r="251836" hidden="1" x14ac:dyDescent="0.2"/>
    <row r="251837" hidden="1" x14ac:dyDescent="0.2"/>
    <row r="251838" hidden="1" x14ac:dyDescent="0.2"/>
    <row r="251839" hidden="1" x14ac:dyDescent="0.2"/>
    <row r="251840" hidden="1" x14ac:dyDescent="0.2"/>
    <row r="251841" hidden="1" x14ac:dyDescent="0.2"/>
    <row r="251842" hidden="1" x14ac:dyDescent="0.2"/>
    <row r="251843" hidden="1" x14ac:dyDescent="0.2"/>
    <row r="251844" hidden="1" x14ac:dyDescent="0.2"/>
    <row r="251845" hidden="1" x14ac:dyDescent="0.2"/>
    <row r="251846" hidden="1" x14ac:dyDescent="0.2"/>
    <row r="251847" hidden="1" x14ac:dyDescent="0.2"/>
    <row r="251848" hidden="1" x14ac:dyDescent="0.2"/>
    <row r="251849" hidden="1" x14ac:dyDescent="0.2"/>
    <row r="251850" hidden="1" x14ac:dyDescent="0.2"/>
    <row r="251851" hidden="1" x14ac:dyDescent="0.2"/>
    <row r="251852" hidden="1" x14ac:dyDescent="0.2"/>
    <row r="251853" hidden="1" x14ac:dyDescent="0.2"/>
    <row r="251854" hidden="1" x14ac:dyDescent="0.2"/>
    <row r="251855" hidden="1" x14ac:dyDescent="0.2"/>
    <row r="251856" hidden="1" x14ac:dyDescent="0.2"/>
    <row r="251857" hidden="1" x14ac:dyDescent="0.2"/>
    <row r="251858" hidden="1" x14ac:dyDescent="0.2"/>
    <row r="251859" hidden="1" x14ac:dyDescent="0.2"/>
    <row r="251860" hidden="1" x14ac:dyDescent="0.2"/>
    <row r="251861" hidden="1" x14ac:dyDescent="0.2"/>
    <row r="251862" hidden="1" x14ac:dyDescent="0.2"/>
    <row r="251863" hidden="1" x14ac:dyDescent="0.2"/>
    <row r="251864" hidden="1" x14ac:dyDescent="0.2"/>
    <row r="251865" hidden="1" x14ac:dyDescent="0.2"/>
    <row r="251866" hidden="1" x14ac:dyDescent="0.2"/>
    <row r="251867" hidden="1" x14ac:dyDescent="0.2"/>
    <row r="251868" hidden="1" x14ac:dyDescent="0.2"/>
    <row r="251869" hidden="1" x14ac:dyDescent="0.2"/>
    <row r="251870" hidden="1" x14ac:dyDescent="0.2"/>
    <row r="251871" hidden="1" x14ac:dyDescent="0.2"/>
    <row r="251872" hidden="1" x14ac:dyDescent="0.2"/>
    <row r="251873" hidden="1" x14ac:dyDescent="0.2"/>
    <row r="251874" hidden="1" x14ac:dyDescent="0.2"/>
    <row r="251875" hidden="1" x14ac:dyDescent="0.2"/>
    <row r="251876" hidden="1" x14ac:dyDescent="0.2"/>
    <row r="251877" hidden="1" x14ac:dyDescent="0.2"/>
    <row r="251878" hidden="1" x14ac:dyDescent="0.2"/>
    <row r="251879" hidden="1" x14ac:dyDescent="0.2"/>
    <row r="251880" hidden="1" x14ac:dyDescent="0.2"/>
    <row r="251881" hidden="1" x14ac:dyDescent="0.2"/>
    <row r="251882" hidden="1" x14ac:dyDescent="0.2"/>
    <row r="251883" hidden="1" x14ac:dyDescent="0.2"/>
    <row r="251884" hidden="1" x14ac:dyDescent="0.2"/>
    <row r="251885" hidden="1" x14ac:dyDescent="0.2"/>
    <row r="251886" hidden="1" x14ac:dyDescent="0.2"/>
    <row r="251887" hidden="1" x14ac:dyDescent="0.2"/>
    <row r="251888" hidden="1" x14ac:dyDescent="0.2"/>
    <row r="251889" hidden="1" x14ac:dyDescent="0.2"/>
    <row r="251890" hidden="1" x14ac:dyDescent="0.2"/>
    <row r="251891" hidden="1" x14ac:dyDescent="0.2"/>
    <row r="251892" hidden="1" x14ac:dyDescent="0.2"/>
    <row r="251893" hidden="1" x14ac:dyDescent="0.2"/>
    <row r="251894" hidden="1" x14ac:dyDescent="0.2"/>
    <row r="251895" hidden="1" x14ac:dyDescent="0.2"/>
    <row r="251896" hidden="1" x14ac:dyDescent="0.2"/>
    <row r="251897" hidden="1" x14ac:dyDescent="0.2"/>
    <row r="251898" hidden="1" x14ac:dyDescent="0.2"/>
    <row r="251899" hidden="1" x14ac:dyDescent="0.2"/>
    <row r="251900" hidden="1" x14ac:dyDescent="0.2"/>
    <row r="251901" hidden="1" x14ac:dyDescent="0.2"/>
    <row r="251902" hidden="1" x14ac:dyDescent="0.2"/>
    <row r="251903" hidden="1" x14ac:dyDescent="0.2"/>
    <row r="251904" hidden="1" x14ac:dyDescent="0.2"/>
    <row r="251905" hidden="1" x14ac:dyDescent="0.2"/>
    <row r="251906" hidden="1" x14ac:dyDescent="0.2"/>
    <row r="251907" hidden="1" x14ac:dyDescent="0.2"/>
    <row r="251908" hidden="1" x14ac:dyDescent="0.2"/>
    <row r="251909" hidden="1" x14ac:dyDescent="0.2"/>
    <row r="251910" hidden="1" x14ac:dyDescent="0.2"/>
    <row r="251911" hidden="1" x14ac:dyDescent="0.2"/>
    <row r="251912" hidden="1" x14ac:dyDescent="0.2"/>
    <row r="251913" hidden="1" x14ac:dyDescent="0.2"/>
    <row r="251914" hidden="1" x14ac:dyDescent="0.2"/>
    <row r="251915" hidden="1" x14ac:dyDescent="0.2"/>
    <row r="251916" hidden="1" x14ac:dyDescent="0.2"/>
    <row r="251917" hidden="1" x14ac:dyDescent="0.2"/>
    <row r="251918" hidden="1" x14ac:dyDescent="0.2"/>
    <row r="251919" hidden="1" x14ac:dyDescent="0.2"/>
    <row r="251920" hidden="1" x14ac:dyDescent="0.2"/>
    <row r="251921" hidden="1" x14ac:dyDescent="0.2"/>
    <row r="251922" hidden="1" x14ac:dyDescent="0.2"/>
    <row r="251923" hidden="1" x14ac:dyDescent="0.2"/>
    <row r="251924" hidden="1" x14ac:dyDescent="0.2"/>
    <row r="251925" hidden="1" x14ac:dyDescent="0.2"/>
    <row r="251926" hidden="1" x14ac:dyDescent="0.2"/>
    <row r="251927" hidden="1" x14ac:dyDescent="0.2"/>
    <row r="251928" hidden="1" x14ac:dyDescent="0.2"/>
    <row r="251929" hidden="1" x14ac:dyDescent="0.2"/>
    <row r="251930" hidden="1" x14ac:dyDescent="0.2"/>
    <row r="251931" hidden="1" x14ac:dyDescent="0.2"/>
    <row r="251932" hidden="1" x14ac:dyDescent="0.2"/>
    <row r="251933" hidden="1" x14ac:dyDescent="0.2"/>
    <row r="251934" hidden="1" x14ac:dyDescent="0.2"/>
    <row r="251935" hidden="1" x14ac:dyDescent="0.2"/>
    <row r="251936" hidden="1" x14ac:dyDescent="0.2"/>
    <row r="251937" hidden="1" x14ac:dyDescent="0.2"/>
    <row r="251938" hidden="1" x14ac:dyDescent="0.2"/>
    <row r="251939" hidden="1" x14ac:dyDescent="0.2"/>
    <row r="251940" hidden="1" x14ac:dyDescent="0.2"/>
    <row r="251941" hidden="1" x14ac:dyDescent="0.2"/>
    <row r="251942" hidden="1" x14ac:dyDescent="0.2"/>
    <row r="251943" hidden="1" x14ac:dyDescent="0.2"/>
    <row r="251944" hidden="1" x14ac:dyDescent="0.2"/>
    <row r="251945" hidden="1" x14ac:dyDescent="0.2"/>
    <row r="251946" hidden="1" x14ac:dyDescent="0.2"/>
    <row r="251947" hidden="1" x14ac:dyDescent="0.2"/>
    <row r="251948" hidden="1" x14ac:dyDescent="0.2"/>
    <row r="251949" hidden="1" x14ac:dyDescent="0.2"/>
    <row r="251950" hidden="1" x14ac:dyDescent="0.2"/>
    <row r="251951" hidden="1" x14ac:dyDescent="0.2"/>
    <row r="251952" hidden="1" x14ac:dyDescent="0.2"/>
    <row r="251953" hidden="1" x14ac:dyDescent="0.2"/>
    <row r="251954" hidden="1" x14ac:dyDescent="0.2"/>
    <row r="251955" hidden="1" x14ac:dyDescent="0.2"/>
    <row r="251956" hidden="1" x14ac:dyDescent="0.2"/>
    <row r="251957" hidden="1" x14ac:dyDescent="0.2"/>
    <row r="251958" hidden="1" x14ac:dyDescent="0.2"/>
    <row r="251959" hidden="1" x14ac:dyDescent="0.2"/>
    <row r="251960" hidden="1" x14ac:dyDescent="0.2"/>
    <row r="251961" hidden="1" x14ac:dyDescent="0.2"/>
    <row r="251962" hidden="1" x14ac:dyDescent="0.2"/>
    <row r="251963" hidden="1" x14ac:dyDescent="0.2"/>
    <row r="251964" hidden="1" x14ac:dyDescent="0.2"/>
    <row r="251965" hidden="1" x14ac:dyDescent="0.2"/>
    <row r="251966" hidden="1" x14ac:dyDescent="0.2"/>
    <row r="251967" hidden="1" x14ac:dyDescent="0.2"/>
    <row r="251968" hidden="1" x14ac:dyDescent="0.2"/>
    <row r="251969" hidden="1" x14ac:dyDescent="0.2"/>
    <row r="251970" hidden="1" x14ac:dyDescent="0.2"/>
    <row r="251971" hidden="1" x14ac:dyDescent="0.2"/>
    <row r="251972" hidden="1" x14ac:dyDescent="0.2"/>
    <row r="251973" hidden="1" x14ac:dyDescent="0.2"/>
    <row r="251974" hidden="1" x14ac:dyDescent="0.2"/>
    <row r="251975" hidden="1" x14ac:dyDescent="0.2"/>
    <row r="251976" hidden="1" x14ac:dyDescent="0.2"/>
    <row r="251977" hidden="1" x14ac:dyDescent="0.2"/>
    <row r="251978" hidden="1" x14ac:dyDescent="0.2"/>
    <row r="251979" hidden="1" x14ac:dyDescent="0.2"/>
    <row r="251980" hidden="1" x14ac:dyDescent="0.2"/>
    <row r="251981" hidden="1" x14ac:dyDescent="0.2"/>
    <row r="251982" hidden="1" x14ac:dyDescent="0.2"/>
    <row r="251983" hidden="1" x14ac:dyDescent="0.2"/>
    <row r="251984" hidden="1" x14ac:dyDescent="0.2"/>
    <row r="251985" hidden="1" x14ac:dyDescent="0.2"/>
    <row r="251986" hidden="1" x14ac:dyDescent="0.2"/>
    <row r="251987" hidden="1" x14ac:dyDescent="0.2"/>
    <row r="251988" hidden="1" x14ac:dyDescent="0.2"/>
    <row r="251989" hidden="1" x14ac:dyDescent="0.2"/>
    <row r="251990" hidden="1" x14ac:dyDescent="0.2"/>
    <row r="251991" hidden="1" x14ac:dyDescent="0.2"/>
    <row r="251992" hidden="1" x14ac:dyDescent="0.2"/>
    <row r="251993" hidden="1" x14ac:dyDescent="0.2"/>
    <row r="251994" hidden="1" x14ac:dyDescent="0.2"/>
    <row r="251995" hidden="1" x14ac:dyDescent="0.2"/>
    <row r="251996" hidden="1" x14ac:dyDescent="0.2"/>
    <row r="251997" hidden="1" x14ac:dyDescent="0.2"/>
    <row r="251998" hidden="1" x14ac:dyDescent="0.2"/>
    <row r="251999" hidden="1" x14ac:dyDescent="0.2"/>
    <row r="252000" hidden="1" x14ac:dyDescent="0.2"/>
    <row r="252001" hidden="1" x14ac:dyDescent="0.2"/>
    <row r="252002" hidden="1" x14ac:dyDescent="0.2"/>
    <row r="252003" hidden="1" x14ac:dyDescent="0.2"/>
    <row r="252004" hidden="1" x14ac:dyDescent="0.2"/>
    <row r="252005" hidden="1" x14ac:dyDescent="0.2"/>
    <row r="252006" hidden="1" x14ac:dyDescent="0.2"/>
    <row r="252007" hidden="1" x14ac:dyDescent="0.2"/>
    <row r="252008" hidden="1" x14ac:dyDescent="0.2"/>
    <row r="252009" hidden="1" x14ac:dyDescent="0.2"/>
    <row r="252010" hidden="1" x14ac:dyDescent="0.2"/>
    <row r="252011" hidden="1" x14ac:dyDescent="0.2"/>
    <row r="252012" hidden="1" x14ac:dyDescent="0.2"/>
    <row r="252013" hidden="1" x14ac:dyDescent="0.2"/>
    <row r="252014" hidden="1" x14ac:dyDescent="0.2"/>
    <row r="252015" hidden="1" x14ac:dyDescent="0.2"/>
    <row r="252016" hidden="1" x14ac:dyDescent="0.2"/>
    <row r="252017" hidden="1" x14ac:dyDescent="0.2"/>
    <row r="252018" hidden="1" x14ac:dyDescent="0.2"/>
    <row r="252019" hidden="1" x14ac:dyDescent="0.2"/>
    <row r="252020" hidden="1" x14ac:dyDescent="0.2"/>
    <row r="252021" hidden="1" x14ac:dyDescent="0.2"/>
    <row r="252022" hidden="1" x14ac:dyDescent="0.2"/>
    <row r="252023" hidden="1" x14ac:dyDescent="0.2"/>
    <row r="252024" hidden="1" x14ac:dyDescent="0.2"/>
    <row r="252025" hidden="1" x14ac:dyDescent="0.2"/>
    <row r="252026" hidden="1" x14ac:dyDescent="0.2"/>
    <row r="252027" hidden="1" x14ac:dyDescent="0.2"/>
    <row r="252028" hidden="1" x14ac:dyDescent="0.2"/>
    <row r="252029" hidden="1" x14ac:dyDescent="0.2"/>
    <row r="252030" hidden="1" x14ac:dyDescent="0.2"/>
    <row r="252031" hidden="1" x14ac:dyDescent="0.2"/>
    <row r="252032" hidden="1" x14ac:dyDescent="0.2"/>
    <row r="252033" hidden="1" x14ac:dyDescent="0.2"/>
    <row r="252034" hidden="1" x14ac:dyDescent="0.2"/>
    <row r="252035" hidden="1" x14ac:dyDescent="0.2"/>
    <row r="252036" hidden="1" x14ac:dyDescent="0.2"/>
    <row r="252037" hidden="1" x14ac:dyDescent="0.2"/>
    <row r="252038" hidden="1" x14ac:dyDescent="0.2"/>
    <row r="252039" hidden="1" x14ac:dyDescent="0.2"/>
    <row r="252040" hidden="1" x14ac:dyDescent="0.2"/>
    <row r="252041" hidden="1" x14ac:dyDescent="0.2"/>
    <row r="252042" hidden="1" x14ac:dyDescent="0.2"/>
    <row r="252043" hidden="1" x14ac:dyDescent="0.2"/>
    <row r="252044" hidden="1" x14ac:dyDescent="0.2"/>
    <row r="252045" hidden="1" x14ac:dyDescent="0.2"/>
    <row r="252046" hidden="1" x14ac:dyDescent="0.2"/>
    <row r="252047" hidden="1" x14ac:dyDescent="0.2"/>
    <row r="252048" hidden="1" x14ac:dyDescent="0.2"/>
    <row r="252049" hidden="1" x14ac:dyDescent="0.2"/>
    <row r="252050" hidden="1" x14ac:dyDescent="0.2"/>
    <row r="252051" hidden="1" x14ac:dyDescent="0.2"/>
    <row r="252052" hidden="1" x14ac:dyDescent="0.2"/>
    <row r="252053" hidden="1" x14ac:dyDescent="0.2"/>
    <row r="252054" hidden="1" x14ac:dyDescent="0.2"/>
    <row r="252055" hidden="1" x14ac:dyDescent="0.2"/>
    <row r="252056" hidden="1" x14ac:dyDescent="0.2"/>
    <row r="252057" hidden="1" x14ac:dyDescent="0.2"/>
    <row r="252058" hidden="1" x14ac:dyDescent="0.2"/>
    <row r="252059" hidden="1" x14ac:dyDescent="0.2"/>
    <row r="252060" hidden="1" x14ac:dyDescent="0.2"/>
    <row r="252061" hidden="1" x14ac:dyDescent="0.2"/>
    <row r="252062" hidden="1" x14ac:dyDescent="0.2"/>
    <row r="252063" hidden="1" x14ac:dyDescent="0.2"/>
    <row r="252064" hidden="1" x14ac:dyDescent="0.2"/>
    <row r="252065" hidden="1" x14ac:dyDescent="0.2"/>
    <row r="252066" hidden="1" x14ac:dyDescent="0.2"/>
    <row r="252067" hidden="1" x14ac:dyDescent="0.2"/>
    <row r="252068" hidden="1" x14ac:dyDescent="0.2"/>
    <row r="252069" hidden="1" x14ac:dyDescent="0.2"/>
    <row r="252070" hidden="1" x14ac:dyDescent="0.2"/>
    <row r="252071" hidden="1" x14ac:dyDescent="0.2"/>
    <row r="252072" hidden="1" x14ac:dyDescent="0.2"/>
    <row r="252073" hidden="1" x14ac:dyDescent="0.2"/>
    <row r="252074" hidden="1" x14ac:dyDescent="0.2"/>
    <row r="252075" hidden="1" x14ac:dyDescent="0.2"/>
    <row r="252076" hidden="1" x14ac:dyDescent="0.2"/>
    <row r="252077" hidden="1" x14ac:dyDescent="0.2"/>
    <row r="252078" hidden="1" x14ac:dyDescent="0.2"/>
    <row r="252079" hidden="1" x14ac:dyDescent="0.2"/>
    <row r="252080" hidden="1" x14ac:dyDescent="0.2"/>
    <row r="252081" hidden="1" x14ac:dyDescent="0.2"/>
    <row r="252082" hidden="1" x14ac:dyDescent="0.2"/>
    <row r="252083" hidden="1" x14ac:dyDescent="0.2"/>
    <row r="252084" hidden="1" x14ac:dyDescent="0.2"/>
    <row r="252085" hidden="1" x14ac:dyDescent="0.2"/>
    <row r="252086" hidden="1" x14ac:dyDescent="0.2"/>
    <row r="252087" hidden="1" x14ac:dyDescent="0.2"/>
    <row r="252088" hidden="1" x14ac:dyDescent="0.2"/>
    <row r="252089" hidden="1" x14ac:dyDescent="0.2"/>
    <row r="252090" hidden="1" x14ac:dyDescent="0.2"/>
    <row r="252091" hidden="1" x14ac:dyDescent="0.2"/>
    <row r="252092" hidden="1" x14ac:dyDescent="0.2"/>
    <row r="252093" hidden="1" x14ac:dyDescent="0.2"/>
    <row r="252094" hidden="1" x14ac:dyDescent="0.2"/>
    <row r="252095" hidden="1" x14ac:dyDescent="0.2"/>
    <row r="252096" hidden="1" x14ac:dyDescent="0.2"/>
    <row r="252097" hidden="1" x14ac:dyDescent="0.2"/>
    <row r="252098" hidden="1" x14ac:dyDescent="0.2"/>
    <row r="252099" hidden="1" x14ac:dyDescent="0.2"/>
    <row r="252100" hidden="1" x14ac:dyDescent="0.2"/>
    <row r="252101" hidden="1" x14ac:dyDescent="0.2"/>
    <row r="252102" hidden="1" x14ac:dyDescent="0.2"/>
    <row r="252103" hidden="1" x14ac:dyDescent="0.2"/>
    <row r="252104" hidden="1" x14ac:dyDescent="0.2"/>
    <row r="252105" hidden="1" x14ac:dyDescent="0.2"/>
    <row r="252106" hidden="1" x14ac:dyDescent="0.2"/>
    <row r="252107" hidden="1" x14ac:dyDescent="0.2"/>
    <row r="252108" hidden="1" x14ac:dyDescent="0.2"/>
    <row r="252109" hidden="1" x14ac:dyDescent="0.2"/>
    <row r="252110" hidden="1" x14ac:dyDescent="0.2"/>
    <row r="252111" hidden="1" x14ac:dyDescent="0.2"/>
    <row r="252112" hidden="1" x14ac:dyDescent="0.2"/>
    <row r="252113" hidden="1" x14ac:dyDescent="0.2"/>
    <row r="252114" hidden="1" x14ac:dyDescent="0.2"/>
    <row r="252115" hidden="1" x14ac:dyDescent="0.2"/>
    <row r="252116" hidden="1" x14ac:dyDescent="0.2"/>
    <row r="252117" hidden="1" x14ac:dyDescent="0.2"/>
    <row r="252118" hidden="1" x14ac:dyDescent="0.2"/>
    <row r="252119" hidden="1" x14ac:dyDescent="0.2"/>
    <row r="252120" hidden="1" x14ac:dyDescent="0.2"/>
    <row r="252121" hidden="1" x14ac:dyDescent="0.2"/>
    <row r="252122" hidden="1" x14ac:dyDescent="0.2"/>
    <row r="252123" hidden="1" x14ac:dyDescent="0.2"/>
    <row r="252124" hidden="1" x14ac:dyDescent="0.2"/>
    <row r="252125" hidden="1" x14ac:dyDescent="0.2"/>
    <row r="252126" hidden="1" x14ac:dyDescent="0.2"/>
    <row r="252127" hidden="1" x14ac:dyDescent="0.2"/>
    <row r="252128" hidden="1" x14ac:dyDescent="0.2"/>
    <row r="252129" hidden="1" x14ac:dyDescent="0.2"/>
    <row r="252130" hidden="1" x14ac:dyDescent="0.2"/>
    <row r="252131" hidden="1" x14ac:dyDescent="0.2"/>
    <row r="252132" hidden="1" x14ac:dyDescent="0.2"/>
    <row r="252133" hidden="1" x14ac:dyDescent="0.2"/>
    <row r="252134" hidden="1" x14ac:dyDescent="0.2"/>
    <row r="252135" hidden="1" x14ac:dyDescent="0.2"/>
    <row r="252136" hidden="1" x14ac:dyDescent="0.2"/>
    <row r="252137" hidden="1" x14ac:dyDescent="0.2"/>
    <row r="252138" hidden="1" x14ac:dyDescent="0.2"/>
    <row r="252139" hidden="1" x14ac:dyDescent="0.2"/>
    <row r="252140" hidden="1" x14ac:dyDescent="0.2"/>
    <row r="252141" hidden="1" x14ac:dyDescent="0.2"/>
    <row r="252142" hidden="1" x14ac:dyDescent="0.2"/>
    <row r="252143" hidden="1" x14ac:dyDescent="0.2"/>
    <row r="252144" hidden="1" x14ac:dyDescent="0.2"/>
    <row r="252145" hidden="1" x14ac:dyDescent="0.2"/>
    <row r="252146" hidden="1" x14ac:dyDescent="0.2"/>
    <row r="252147" hidden="1" x14ac:dyDescent="0.2"/>
    <row r="252148" hidden="1" x14ac:dyDescent="0.2"/>
    <row r="252149" hidden="1" x14ac:dyDescent="0.2"/>
    <row r="252150" hidden="1" x14ac:dyDescent="0.2"/>
    <row r="252151" hidden="1" x14ac:dyDescent="0.2"/>
    <row r="252152" hidden="1" x14ac:dyDescent="0.2"/>
    <row r="252153" hidden="1" x14ac:dyDescent="0.2"/>
    <row r="252154" hidden="1" x14ac:dyDescent="0.2"/>
    <row r="252155" hidden="1" x14ac:dyDescent="0.2"/>
    <row r="252156" hidden="1" x14ac:dyDescent="0.2"/>
    <row r="252157" hidden="1" x14ac:dyDescent="0.2"/>
    <row r="252158" hidden="1" x14ac:dyDescent="0.2"/>
    <row r="252159" hidden="1" x14ac:dyDescent="0.2"/>
    <row r="252160" hidden="1" x14ac:dyDescent="0.2"/>
    <row r="252161" hidden="1" x14ac:dyDescent="0.2"/>
    <row r="252162" hidden="1" x14ac:dyDescent="0.2"/>
    <row r="252163" hidden="1" x14ac:dyDescent="0.2"/>
    <row r="252164" hidden="1" x14ac:dyDescent="0.2"/>
    <row r="252165" hidden="1" x14ac:dyDescent="0.2"/>
    <row r="252166" hidden="1" x14ac:dyDescent="0.2"/>
    <row r="252167" hidden="1" x14ac:dyDescent="0.2"/>
    <row r="252168" hidden="1" x14ac:dyDescent="0.2"/>
    <row r="252169" hidden="1" x14ac:dyDescent="0.2"/>
    <row r="252170" hidden="1" x14ac:dyDescent="0.2"/>
    <row r="252171" hidden="1" x14ac:dyDescent="0.2"/>
    <row r="252172" hidden="1" x14ac:dyDescent="0.2"/>
    <row r="252173" hidden="1" x14ac:dyDescent="0.2"/>
    <row r="252174" hidden="1" x14ac:dyDescent="0.2"/>
    <row r="252175" hidden="1" x14ac:dyDescent="0.2"/>
    <row r="252176" hidden="1" x14ac:dyDescent="0.2"/>
    <row r="252177" hidden="1" x14ac:dyDescent="0.2"/>
    <row r="252178" hidden="1" x14ac:dyDescent="0.2"/>
    <row r="252179" hidden="1" x14ac:dyDescent="0.2"/>
    <row r="252180" hidden="1" x14ac:dyDescent="0.2"/>
    <row r="252181" hidden="1" x14ac:dyDescent="0.2"/>
    <row r="252182" hidden="1" x14ac:dyDescent="0.2"/>
    <row r="252183" hidden="1" x14ac:dyDescent="0.2"/>
    <row r="252184" hidden="1" x14ac:dyDescent="0.2"/>
    <row r="252185" hidden="1" x14ac:dyDescent="0.2"/>
    <row r="252186" hidden="1" x14ac:dyDescent="0.2"/>
    <row r="252187" hidden="1" x14ac:dyDescent="0.2"/>
    <row r="252188" hidden="1" x14ac:dyDescent="0.2"/>
    <row r="252189" hidden="1" x14ac:dyDescent="0.2"/>
    <row r="252190" hidden="1" x14ac:dyDescent="0.2"/>
    <row r="252191" hidden="1" x14ac:dyDescent="0.2"/>
    <row r="252192" hidden="1" x14ac:dyDescent="0.2"/>
    <row r="252193" hidden="1" x14ac:dyDescent="0.2"/>
    <row r="252194" hidden="1" x14ac:dyDescent="0.2"/>
    <row r="252195" hidden="1" x14ac:dyDescent="0.2"/>
    <row r="252196" hidden="1" x14ac:dyDescent="0.2"/>
    <row r="252197" hidden="1" x14ac:dyDescent="0.2"/>
    <row r="252198" hidden="1" x14ac:dyDescent="0.2"/>
    <row r="252199" hidden="1" x14ac:dyDescent="0.2"/>
    <row r="252200" hidden="1" x14ac:dyDescent="0.2"/>
    <row r="252201" hidden="1" x14ac:dyDescent="0.2"/>
    <row r="252202" hidden="1" x14ac:dyDescent="0.2"/>
    <row r="252203" hidden="1" x14ac:dyDescent="0.2"/>
    <row r="252204" hidden="1" x14ac:dyDescent="0.2"/>
    <row r="252205" hidden="1" x14ac:dyDescent="0.2"/>
    <row r="252206" hidden="1" x14ac:dyDescent="0.2"/>
    <row r="252207" hidden="1" x14ac:dyDescent="0.2"/>
    <row r="252208" hidden="1" x14ac:dyDescent="0.2"/>
    <row r="252209" hidden="1" x14ac:dyDescent="0.2"/>
    <row r="252210" hidden="1" x14ac:dyDescent="0.2"/>
    <row r="252211" hidden="1" x14ac:dyDescent="0.2"/>
    <row r="252212" hidden="1" x14ac:dyDescent="0.2"/>
    <row r="252213" hidden="1" x14ac:dyDescent="0.2"/>
    <row r="252214" hidden="1" x14ac:dyDescent="0.2"/>
    <row r="252215" hidden="1" x14ac:dyDescent="0.2"/>
    <row r="252216" hidden="1" x14ac:dyDescent="0.2"/>
    <row r="252217" hidden="1" x14ac:dyDescent="0.2"/>
    <row r="252218" hidden="1" x14ac:dyDescent="0.2"/>
    <row r="252219" hidden="1" x14ac:dyDescent="0.2"/>
    <row r="252220" hidden="1" x14ac:dyDescent="0.2"/>
    <row r="252221" hidden="1" x14ac:dyDescent="0.2"/>
    <row r="252222" hidden="1" x14ac:dyDescent="0.2"/>
    <row r="252223" hidden="1" x14ac:dyDescent="0.2"/>
    <row r="252224" hidden="1" x14ac:dyDescent="0.2"/>
    <row r="252225" hidden="1" x14ac:dyDescent="0.2"/>
    <row r="252226" hidden="1" x14ac:dyDescent="0.2"/>
    <row r="252227" hidden="1" x14ac:dyDescent="0.2"/>
    <row r="252228" hidden="1" x14ac:dyDescent="0.2"/>
    <row r="252229" hidden="1" x14ac:dyDescent="0.2"/>
    <row r="252230" hidden="1" x14ac:dyDescent="0.2"/>
    <row r="252231" hidden="1" x14ac:dyDescent="0.2"/>
    <row r="252232" hidden="1" x14ac:dyDescent="0.2"/>
    <row r="252233" hidden="1" x14ac:dyDescent="0.2"/>
    <row r="252234" hidden="1" x14ac:dyDescent="0.2"/>
    <row r="252235" hidden="1" x14ac:dyDescent="0.2"/>
    <row r="252236" hidden="1" x14ac:dyDescent="0.2"/>
    <row r="252237" hidden="1" x14ac:dyDescent="0.2"/>
    <row r="252238" hidden="1" x14ac:dyDescent="0.2"/>
    <row r="252239" hidden="1" x14ac:dyDescent="0.2"/>
    <row r="252240" hidden="1" x14ac:dyDescent="0.2"/>
    <row r="252241" hidden="1" x14ac:dyDescent="0.2"/>
    <row r="252242" hidden="1" x14ac:dyDescent="0.2"/>
    <row r="252243" hidden="1" x14ac:dyDescent="0.2"/>
    <row r="252244" hidden="1" x14ac:dyDescent="0.2"/>
    <row r="252245" hidden="1" x14ac:dyDescent="0.2"/>
    <row r="252246" hidden="1" x14ac:dyDescent="0.2"/>
    <row r="252247" hidden="1" x14ac:dyDescent="0.2"/>
    <row r="252248" hidden="1" x14ac:dyDescent="0.2"/>
    <row r="252249" hidden="1" x14ac:dyDescent="0.2"/>
    <row r="252250" hidden="1" x14ac:dyDescent="0.2"/>
    <row r="252251" hidden="1" x14ac:dyDescent="0.2"/>
    <row r="252252" hidden="1" x14ac:dyDescent="0.2"/>
    <row r="252253" hidden="1" x14ac:dyDescent="0.2"/>
    <row r="252254" hidden="1" x14ac:dyDescent="0.2"/>
    <row r="252255" hidden="1" x14ac:dyDescent="0.2"/>
    <row r="252256" hidden="1" x14ac:dyDescent="0.2"/>
    <row r="252257" hidden="1" x14ac:dyDescent="0.2"/>
    <row r="252258" hidden="1" x14ac:dyDescent="0.2"/>
    <row r="252259" hidden="1" x14ac:dyDescent="0.2"/>
    <row r="252260" hidden="1" x14ac:dyDescent="0.2"/>
    <row r="252261" hidden="1" x14ac:dyDescent="0.2"/>
    <row r="252262" hidden="1" x14ac:dyDescent="0.2"/>
    <row r="252263" hidden="1" x14ac:dyDescent="0.2"/>
    <row r="252264" hidden="1" x14ac:dyDescent="0.2"/>
    <row r="252265" hidden="1" x14ac:dyDescent="0.2"/>
    <row r="252266" hidden="1" x14ac:dyDescent="0.2"/>
    <row r="252267" hidden="1" x14ac:dyDescent="0.2"/>
    <row r="252268" hidden="1" x14ac:dyDescent="0.2"/>
    <row r="252269" hidden="1" x14ac:dyDescent="0.2"/>
    <row r="252270" hidden="1" x14ac:dyDescent="0.2"/>
    <row r="252271" hidden="1" x14ac:dyDescent="0.2"/>
    <row r="252272" hidden="1" x14ac:dyDescent="0.2"/>
    <row r="252273" hidden="1" x14ac:dyDescent="0.2"/>
    <row r="252274" hidden="1" x14ac:dyDescent="0.2"/>
    <row r="252275" hidden="1" x14ac:dyDescent="0.2"/>
    <row r="252276" hidden="1" x14ac:dyDescent="0.2"/>
    <row r="252277" hidden="1" x14ac:dyDescent="0.2"/>
    <row r="252278" hidden="1" x14ac:dyDescent="0.2"/>
    <row r="252279" hidden="1" x14ac:dyDescent="0.2"/>
    <row r="252280" hidden="1" x14ac:dyDescent="0.2"/>
    <row r="252281" hidden="1" x14ac:dyDescent="0.2"/>
    <row r="252282" hidden="1" x14ac:dyDescent="0.2"/>
    <row r="252283" hidden="1" x14ac:dyDescent="0.2"/>
    <row r="252284" hidden="1" x14ac:dyDescent="0.2"/>
    <row r="252285" hidden="1" x14ac:dyDescent="0.2"/>
    <row r="252286" hidden="1" x14ac:dyDescent="0.2"/>
    <row r="252287" hidden="1" x14ac:dyDescent="0.2"/>
    <row r="252288" hidden="1" x14ac:dyDescent="0.2"/>
    <row r="252289" hidden="1" x14ac:dyDescent="0.2"/>
    <row r="252290" hidden="1" x14ac:dyDescent="0.2"/>
    <row r="252291" hidden="1" x14ac:dyDescent="0.2"/>
    <row r="252292" hidden="1" x14ac:dyDescent="0.2"/>
    <row r="252293" hidden="1" x14ac:dyDescent="0.2"/>
    <row r="252294" hidden="1" x14ac:dyDescent="0.2"/>
    <row r="252295" hidden="1" x14ac:dyDescent="0.2"/>
    <row r="252296" hidden="1" x14ac:dyDescent="0.2"/>
    <row r="252297" hidden="1" x14ac:dyDescent="0.2"/>
    <row r="252298" hidden="1" x14ac:dyDescent="0.2"/>
    <row r="252299" hidden="1" x14ac:dyDescent="0.2"/>
    <row r="252300" hidden="1" x14ac:dyDescent="0.2"/>
    <row r="252301" hidden="1" x14ac:dyDescent="0.2"/>
    <row r="252302" hidden="1" x14ac:dyDescent="0.2"/>
    <row r="252303" hidden="1" x14ac:dyDescent="0.2"/>
    <row r="252304" hidden="1" x14ac:dyDescent="0.2"/>
    <row r="252305" hidden="1" x14ac:dyDescent="0.2"/>
    <row r="252306" hidden="1" x14ac:dyDescent="0.2"/>
    <row r="252307" hidden="1" x14ac:dyDescent="0.2"/>
    <row r="252308" hidden="1" x14ac:dyDescent="0.2"/>
    <row r="252309" hidden="1" x14ac:dyDescent="0.2"/>
    <row r="252310" hidden="1" x14ac:dyDescent="0.2"/>
    <row r="252311" hidden="1" x14ac:dyDescent="0.2"/>
    <row r="252312" hidden="1" x14ac:dyDescent="0.2"/>
    <row r="252313" hidden="1" x14ac:dyDescent="0.2"/>
    <row r="252314" hidden="1" x14ac:dyDescent="0.2"/>
    <row r="252315" hidden="1" x14ac:dyDescent="0.2"/>
    <row r="252316" hidden="1" x14ac:dyDescent="0.2"/>
    <row r="252317" hidden="1" x14ac:dyDescent="0.2"/>
    <row r="252318" hidden="1" x14ac:dyDescent="0.2"/>
    <row r="252319" hidden="1" x14ac:dyDescent="0.2"/>
    <row r="252320" hidden="1" x14ac:dyDescent="0.2"/>
    <row r="252321" hidden="1" x14ac:dyDescent="0.2"/>
    <row r="252322" hidden="1" x14ac:dyDescent="0.2"/>
    <row r="252323" hidden="1" x14ac:dyDescent="0.2"/>
    <row r="252324" hidden="1" x14ac:dyDescent="0.2"/>
    <row r="252325" hidden="1" x14ac:dyDescent="0.2"/>
    <row r="252326" hidden="1" x14ac:dyDescent="0.2"/>
    <row r="252327" hidden="1" x14ac:dyDescent="0.2"/>
    <row r="252328" hidden="1" x14ac:dyDescent="0.2"/>
    <row r="252329" hidden="1" x14ac:dyDescent="0.2"/>
    <row r="252330" hidden="1" x14ac:dyDescent="0.2"/>
    <row r="252331" hidden="1" x14ac:dyDescent="0.2"/>
    <row r="252332" hidden="1" x14ac:dyDescent="0.2"/>
    <row r="252333" hidden="1" x14ac:dyDescent="0.2"/>
    <row r="252334" hidden="1" x14ac:dyDescent="0.2"/>
    <row r="252335" hidden="1" x14ac:dyDescent="0.2"/>
    <row r="252336" hidden="1" x14ac:dyDescent="0.2"/>
    <row r="252337" hidden="1" x14ac:dyDescent="0.2"/>
    <row r="252338" hidden="1" x14ac:dyDescent="0.2"/>
    <row r="252339" hidden="1" x14ac:dyDescent="0.2"/>
    <row r="252340" hidden="1" x14ac:dyDescent="0.2"/>
    <row r="252341" hidden="1" x14ac:dyDescent="0.2"/>
    <row r="252342" hidden="1" x14ac:dyDescent="0.2"/>
    <row r="252343" hidden="1" x14ac:dyDescent="0.2"/>
    <row r="252344" hidden="1" x14ac:dyDescent="0.2"/>
    <row r="252345" hidden="1" x14ac:dyDescent="0.2"/>
    <row r="252346" hidden="1" x14ac:dyDescent="0.2"/>
    <row r="252347" hidden="1" x14ac:dyDescent="0.2"/>
    <row r="252348" hidden="1" x14ac:dyDescent="0.2"/>
    <row r="252349" hidden="1" x14ac:dyDescent="0.2"/>
    <row r="252350" hidden="1" x14ac:dyDescent="0.2"/>
    <row r="252351" hidden="1" x14ac:dyDescent="0.2"/>
    <row r="252352" hidden="1" x14ac:dyDescent="0.2"/>
    <row r="252353" hidden="1" x14ac:dyDescent="0.2"/>
    <row r="252354" hidden="1" x14ac:dyDescent="0.2"/>
    <row r="252355" hidden="1" x14ac:dyDescent="0.2"/>
    <row r="252356" hidden="1" x14ac:dyDescent="0.2"/>
    <row r="252357" hidden="1" x14ac:dyDescent="0.2"/>
    <row r="252358" hidden="1" x14ac:dyDescent="0.2"/>
    <row r="252359" hidden="1" x14ac:dyDescent="0.2"/>
    <row r="252360" hidden="1" x14ac:dyDescent="0.2"/>
    <row r="252361" hidden="1" x14ac:dyDescent="0.2"/>
    <row r="252362" hidden="1" x14ac:dyDescent="0.2"/>
    <row r="252363" hidden="1" x14ac:dyDescent="0.2"/>
    <row r="252364" hidden="1" x14ac:dyDescent="0.2"/>
    <row r="252365" hidden="1" x14ac:dyDescent="0.2"/>
    <row r="252366" hidden="1" x14ac:dyDescent="0.2"/>
    <row r="252367" hidden="1" x14ac:dyDescent="0.2"/>
    <row r="252368" hidden="1" x14ac:dyDescent="0.2"/>
    <row r="252369" hidden="1" x14ac:dyDescent="0.2"/>
    <row r="252370" hidden="1" x14ac:dyDescent="0.2"/>
    <row r="252371" hidden="1" x14ac:dyDescent="0.2"/>
    <row r="252372" hidden="1" x14ac:dyDescent="0.2"/>
    <row r="252373" hidden="1" x14ac:dyDescent="0.2"/>
    <row r="252374" hidden="1" x14ac:dyDescent="0.2"/>
    <row r="252375" hidden="1" x14ac:dyDescent="0.2"/>
    <row r="252376" hidden="1" x14ac:dyDescent="0.2"/>
    <row r="252377" hidden="1" x14ac:dyDescent="0.2"/>
    <row r="252378" hidden="1" x14ac:dyDescent="0.2"/>
    <row r="252379" hidden="1" x14ac:dyDescent="0.2"/>
    <row r="252380" hidden="1" x14ac:dyDescent="0.2"/>
    <row r="252381" hidden="1" x14ac:dyDescent="0.2"/>
    <row r="252382" hidden="1" x14ac:dyDescent="0.2"/>
    <row r="252383" hidden="1" x14ac:dyDescent="0.2"/>
    <row r="252384" hidden="1" x14ac:dyDescent="0.2"/>
    <row r="252385" hidden="1" x14ac:dyDescent="0.2"/>
    <row r="252386" hidden="1" x14ac:dyDescent="0.2"/>
    <row r="252387" hidden="1" x14ac:dyDescent="0.2"/>
    <row r="252388" hidden="1" x14ac:dyDescent="0.2"/>
    <row r="252389" hidden="1" x14ac:dyDescent="0.2"/>
    <row r="252390" hidden="1" x14ac:dyDescent="0.2"/>
    <row r="252391" hidden="1" x14ac:dyDescent="0.2"/>
    <row r="252392" hidden="1" x14ac:dyDescent="0.2"/>
    <row r="252393" hidden="1" x14ac:dyDescent="0.2"/>
    <row r="252394" hidden="1" x14ac:dyDescent="0.2"/>
    <row r="252395" hidden="1" x14ac:dyDescent="0.2"/>
    <row r="252396" hidden="1" x14ac:dyDescent="0.2"/>
    <row r="252397" hidden="1" x14ac:dyDescent="0.2"/>
    <row r="252398" hidden="1" x14ac:dyDescent="0.2"/>
    <row r="252399" hidden="1" x14ac:dyDescent="0.2"/>
    <row r="252400" hidden="1" x14ac:dyDescent="0.2"/>
    <row r="252401" hidden="1" x14ac:dyDescent="0.2"/>
    <row r="252402" hidden="1" x14ac:dyDescent="0.2"/>
    <row r="252403" hidden="1" x14ac:dyDescent="0.2"/>
    <row r="252404" hidden="1" x14ac:dyDescent="0.2"/>
    <row r="252405" hidden="1" x14ac:dyDescent="0.2"/>
    <row r="252406" hidden="1" x14ac:dyDescent="0.2"/>
    <row r="252407" hidden="1" x14ac:dyDescent="0.2"/>
    <row r="252408" hidden="1" x14ac:dyDescent="0.2"/>
    <row r="252409" hidden="1" x14ac:dyDescent="0.2"/>
    <row r="252410" hidden="1" x14ac:dyDescent="0.2"/>
    <row r="252411" hidden="1" x14ac:dyDescent="0.2"/>
    <row r="252412" hidden="1" x14ac:dyDescent="0.2"/>
    <row r="252413" hidden="1" x14ac:dyDescent="0.2"/>
    <row r="252414" hidden="1" x14ac:dyDescent="0.2"/>
    <row r="252415" hidden="1" x14ac:dyDescent="0.2"/>
    <row r="252416" hidden="1" x14ac:dyDescent="0.2"/>
    <row r="252417" hidden="1" x14ac:dyDescent="0.2"/>
    <row r="252418" hidden="1" x14ac:dyDescent="0.2"/>
    <row r="252419" hidden="1" x14ac:dyDescent="0.2"/>
    <row r="252420" hidden="1" x14ac:dyDescent="0.2"/>
    <row r="252421" hidden="1" x14ac:dyDescent="0.2"/>
    <row r="252422" hidden="1" x14ac:dyDescent="0.2"/>
    <row r="252423" hidden="1" x14ac:dyDescent="0.2"/>
    <row r="252424" hidden="1" x14ac:dyDescent="0.2"/>
    <row r="252425" hidden="1" x14ac:dyDescent="0.2"/>
    <row r="252426" hidden="1" x14ac:dyDescent="0.2"/>
    <row r="252427" hidden="1" x14ac:dyDescent="0.2"/>
    <row r="252428" hidden="1" x14ac:dyDescent="0.2"/>
    <row r="252429" hidden="1" x14ac:dyDescent="0.2"/>
    <row r="252430" hidden="1" x14ac:dyDescent="0.2"/>
    <row r="252431" hidden="1" x14ac:dyDescent="0.2"/>
    <row r="252432" hidden="1" x14ac:dyDescent="0.2"/>
    <row r="252433" hidden="1" x14ac:dyDescent="0.2"/>
    <row r="252434" hidden="1" x14ac:dyDescent="0.2"/>
    <row r="252435" hidden="1" x14ac:dyDescent="0.2"/>
    <row r="252436" hidden="1" x14ac:dyDescent="0.2"/>
    <row r="252437" hidden="1" x14ac:dyDescent="0.2"/>
    <row r="252438" hidden="1" x14ac:dyDescent="0.2"/>
    <row r="252439" hidden="1" x14ac:dyDescent="0.2"/>
    <row r="252440" hidden="1" x14ac:dyDescent="0.2"/>
    <row r="252441" hidden="1" x14ac:dyDescent="0.2"/>
    <row r="252442" hidden="1" x14ac:dyDescent="0.2"/>
    <row r="252443" hidden="1" x14ac:dyDescent="0.2"/>
    <row r="252444" hidden="1" x14ac:dyDescent="0.2"/>
    <row r="252445" hidden="1" x14ac:dyDescent="0.2"/>
    <row r="252446" hidden="1" x14ac:dyDescent="0.2"/>
    <row r="252447" hidden="1" x14ac:dyDescent="0.2"/>
    <row r="252448" hidden="1" x14ac:dyDescent="0.2"/>
    <row r="252449" hidden="1" x14ac:dyDescent="0.2"/>
    <row r="252450" hidden="1" x14ac:dyDescent="0.2"/>
    <row r="252451" hidden="1" x14ac:dyDescent="0.2"/>
    <row r="252452" hidden="1" x14ac:dyDescent="0.2"/>
    <row r="252453" hidden="1" x14ac:dyDescent="0.2"/>
    <row r="252454" hidden="1" x14ac:dyDescent="0.2"/>
    <row r="252455" hidden="1" x14ac:dyDescent="0.2"/>
    <row r="252456" hidden="1" x14ac:dyDescent="0.2"/>
    <row r="252457" hidden="1" x14ac:dyDescent="0.2"/>
    <row r="252458" hidden="1" x14ac:dyDescent="0.2"/>
    <row r="252459" hidden="1" x14ac:dyDescent="0.2"/>
    <row r="252460" hidden="1" x14ac:dyDescent="0.2"/>
    <row r="252461" hidden="1" x14ac:dyDescent="0.2"/>
    <row r="252462" hidden="1" x14ac:dyDescent="0.2"/>
    <row r="252463" hidden="1" x14ac:dyDescent="0.2"/>
    <row r="252464" hidden="1" x14ac:dyDescent="0.2"/>
    <row r="252465" hidden="1" x14ac:dyDescent="0.2"/>
    <row r="252466" hidden="1" x14ac:dyDescent="0.2"/>
    <row r="252467" hidden="1" x14ac:dyDescent="0.2"/>
    <row r="252468" hidden="1" x14ac:dyDescent="0.2"/>
    <row r="252469" hidden="1" x14ac:dyDescent="0.2"/>
    <row r="252470" hidden="1" x14ac:dyDescent="0.2"/>
    <row r="252471" hidden="1" x14ac:dyDescent="0.2"/>
    <row r="252472" hidden="1" x14ac:dyDescent="0.2"/>
    <row r="252473" hidden="1" x14ac:dyDescent="0.2"/>
    <row r="252474" hidden="1" x14ac:dyDescent="0.2"/>
    <row r="252475" hidden="1" x14ac:dyDescent="0.2"/>
    <row r="252476" hidden="1" x14ac:dyDescent="0.2"/>
    <row r="252477" hidden="1" x14ac:dyDescent="0.2"/>
    <row r="252478" hidden="1" x14ac:dyDescent="0.2"/>
    <row r="252479" hidden="1" x14ac:dyDescent="0.2"/>
    <row r="252480" hidden="1" x14ac:dyDescent="0.2"/>
    <row r="252481" hidden="1" x14ac:dyDescent="0.2"/>
    <row r="252482" hidden="1" x14ac:dyDescent="0.2"/>
    <row r="252483" hidden="1" x14ac:dyDescent="0.2"/>
    <row r="252484" hidden="1" x14ac:dyDescent="0.2"/>
    <row r="252485" hidden="1" x14ac:dyDescent="0.2"/>
    <row r="252486" hidden="1" x14ac:dyDescent="0.2"/>
    <row r="252487" hidden="1" x14ac:dyDescent="0.2"/>
    <row r="252488" hidden="1" x14ac:dyDescent="0.2"/>
    <row r="252489" hidden="1" x14ac:dyDescent="0.2"/>
    <row r="252490" hidden="1" x14ac:dyDescent="0.2"/>
    <row r="252491" hidden="1" x14ac:dyDescent="0.2"/>
    <row r="252492" hidden="1" x14ac:dyDescent="0.2"/>
    <row r="252493" hidden="1" x14ac:dyDescent="0.2"/>
    <row r="252494" hidden="1" x14ac:dyDescent="0.2"/>
    <row r="252495" hidden="1" x14ac:dyDescent="0.2"/>
    <row r="252496" hidden="1" x14ac:dyDescent="0.2"/>
    <row r="252497" hidden="1" x14ac:dyDescent="0.2"/>
    <row r="252498" hidden="1" x14ac:dyDescent="0.2"/>
    <row r="252499" hidden="1" x14ac:dyDescent="0.2"/>
    <row r="252500" hidden="1" x14ac:dyDescent="0.2"/>
    <row r="252501" hidden="1" x14ac:dyDescent="0.2"/>
    <row r="252502" hidden="1" x14ac:dyDescent="0.2"/>
    <row r="252503" hidden="1" x14ac:dyDescent="0.2"/>
    <row r="252504" hidden="1" x14ac:dyDescent="0.2"/>
    <row r="252505" hidden="1" x14ac:dyDescent="0.2"/>
    <row r="252506" hidden="1" x14ac:dyDescent="0.2"/>
    <row r="252507" hidden="1" x14ac:dyDescent="0.2"/>
    <row r="252508" hidden="1" x14ac:dyDescent="0.2"/>
    <row r="252509" hidden="1" x14ac:dyDescent="0.2"/>
    <row r="252510" hidden="1" x14ac:dyDescent="0.2"/>
    <row r="252511" hidden="1" x14ac:dyDescent="0.2"/>
    <row r="252512" hidden="1" x14ac:dyDescent="0.2"/>
    <row r="252513" hidden="1" x14ac:dyDescent="0.2"/>
    <row r="252514" hidden="1" x14ac:dyDescent="0.2"/>
    <row r="252515" hidden="1" x14ac:dyDescent="0.2"/>
    <row r="252516" hidden="1" x14ac:dyDescent="0.2"/>
    <row r="252517" hidden="1" x14ac:dyDescent="0.2"/>
    <row r="252518" hidden="1" x14ac:dyDescent="0.2"/>
    <row r="252519" hidden="1" x14ac:dyDescent="0.2"/>
    <row r="252520" hidden="1" x14ac:dyDescent="0.2"/>
    <row r="252521" hidden="1" x14ac:dyDescent="0.2"/>
    <row r="252522" hidden="1" x14ac:dyDescent="0.2"/>
    <row r="252523" hidden="1" x14ac:dyDescent="0.2"/>
    <row r="252524" hidden="1" x14ac:dyDescent="0.2"/>
    <row r="252525" hidden="1" x14ac:dyDescent="0.2"/>
    <row r="252526" hidden="1" x14ac:dyDescent="0.2"/>
    <row r="252527" hidden="1" x14ac:dyDescent="0.2"/>
    <row r="252528" hidden="1" x14ac:dyDescent="0.2"/>
    <row r="252529" hidden="1" x14ac:dyDescent="0.2"/>
    <row r="252530" hidden="1" x14ac:dyDescent="0.2"/>
    <row r="252531" hidden="1" x14ac:dyDescent="0.2"/>
    <row r="252532" hidden="1" x14ac:dyDescent="0.2"/>
    <row r="252533" hidden="1" x14ac:dyDescent="0.2"/>
    <row r="252534" hidden="1" x14ac:dyDescent="0.2"/>
    <row r="252535" hidden="1" x14ac:dyDescent="0.2"/>
    <row r="252536" hidden="1" x14ac:dyDescent="0.2"/>
    <row r="252537" hidden="1" x14ac:dyDescent="0.2"/>
    <row r="252538" hidden="1" x14ac:dyDescent="0.2"/>
    <row r="252539" hidden="1" x14ac:dyDescent="0.2"/>
    <row r="252540" hidden="1" x14ac:dyDescent="0.2"/>
    <row r="252541" hidden="1" x14ac:dyDescent="0.2"/>
    <row r="252542" hidden="1" x14ac:dyDescent="0.2"/>
    <row r="252543" hidden="1" x14ac:dyDescent="0.2"/>
    <row r="252544" hidden="1" x14ac:dyDescent="0.2"/>
    <row r="252545" hidden="1" x14ac:dyDescent="0.2"/>
    <row r="252546" hidden="1" x14ac:dyDescent="0.2"/>
    <row r="252547" hidden="1" x14ac:dyDescent="0.2"/>
    <row r="252548" hidden="1" x14ac:dyDescent="0.2"/>
    <row r="252549" hidden="1" x14ac:dyDescent="0.2"/>
    <row r="252550" hidden="1" x14ac:dyDescent="0.2"/>
    <row r="252551" hidden="1" x14ac:dyDescent="0.2"/>
    <row r="252552" hidden="1" x14ac:dyDescent="0.2"/>
    <row r="252553" hidden="1" x14ac:dyDescent="0.2"/>
    <row r="252554" hidden="1" x14ac:dyDescent="0.2"/>
    <row r="252555" hidden="1" x14ac:dyDescent="0.2"/>
    <row r="252556" hidden="1" x14ac:dyDescent="0.2"/>
    <row r="252557" hidden="1" x14ac:dyDescent="0.2"/>
    <row r="252558" hidden="1" x14ac:dyDescent="0.2"/>
    <row r="252559" hidden="1" x14ac:dyDescent="0.2"/>
    <row r="252560" hidden="1" x14ac:dyDescent="0.2"/>
    <row r="252561" hidden="1" x14ac:dyDescent="0.2"/>
    <row r="252562" hidden="1" x14ac:dyDescent="0.2"/>
    <row r="252563" hidden="1" x14ac:dyDescent="0.2"/>
    <row r="252564" hidden="1" x14ac:dyDescent="0.2"/>
    <row r="252565" hidden="1" x14ac:dyDescent="0.2"/>
    <row r="252566" hidden="1" x14ac:dyDescent="0.2"/>
    <row r="252567" hidden="1" x14ac:dyDescent="0.2"/>
    <row r="252568" hidden="1" x14ac:dyDescent="0.2"/>
    <row r="252569" hidden="1" x14ac:dyDescent="0.2"/>
    <row r="252570" hidden="1" x14ac:dyDescent="0.2"/>
    <row r="252571" hidden="1" x14ac:dyDescent="0.2"/>
    <row r="252572" hidden="1" x14ac:dyDescent="0.2"/>
    <row r="252573" hidden="1" x14ac:dyDescent="0.2"/>
    <row r="252574" hidden="1" x14ac:dyDescent="0.2"/>
    <row r="252575" hidden="1" x14ac:dyDescent="0.2"/>
    <row r="252576" hidden="1" x14ac:dyDescent="0.2"/>
    <row r="252577" hidden="1" x14ac:dyDescent="0.2"/>
    <row r="252578" hidden="1" x14ac:dyDescent="0.2"/>
    <row r="252579" hidden="1" x14ac:dyDescent="0.2"/>
    <row r="252580" hidden="1" x14ac:dyDescent="0.2"/>
    <row r="252581" hidden="1" x14ac:dyDescent="0.2"/>
    <row r="252582" hidden="1" x14ac:dyDescent="0.2"/>
    <row r="252583" hidden="1" x14ac:dyDescent="0.2"/>
    <row r="252584" hidden="1" x14ac:dyDescent="0.2"/>
    <row r="252585" hidden="1" x14ac:dyDescent="0.2"/>
    <row r="252586" hidden="1" x14ac:dyDescent="0.2"/>
    <row r="252587" hidden="1" x14ac:dyDescent="0.2"/>
    <row r="252588" hidden="1" x14ac:dyDescent="0.2"/>
    <row r="252589" hidden="1" x14ac:dyDescent="0.2"/>
    <row r="252590" hidden="1" x14ac:dyDescent="0.2"/>
    <row r="252591" hidden="1" x14ac:dyDescent="0.2"/>
    <row r="252592" hidden="1" x14ac:dyDescent="0.2"/>
    <row r="252593" hidden="1" x14ac:dyDescent="0.2"/>
    <row r="252594" hidden="1" x14ac:dyDescent="0.2"/>
    <row r="252595" hidden="1" x14ac:dyDescent="0.2"/>
    <row r="252596" hidden="1" x14ac:dyDescent="0.2"/>
    <row r="252597" hidden="1" x14ac:dyDescent="0.2"/>
    <row r="252598" hidden="1" x14ac:dyDescent="0.2"/>
    <row r="252599" hidden="1" x14ac:dyDescent="0.2"/>
    <row r="252600" hidden="1" x14ac:dyDescent="0.2"/>
    <row r="252601" hidden="1" x14ac:dyDescent="0.2"/>
    <row r="252602" hidden="1" x14ac:dyDescent="0.2"/>
    <row r="252603" hidden="1" x14ac:dyDescent="0.2"/>
    <row r="252604" hidden="1" x14ac:dyDescent="0.2"/>
    <row r="252605" hidden="1" x14ac:dyDescent="0.2"/>
    <row r="252606" hidden="1" x14ac:dyDescent="0.2"/>
    <row r="252607" hidden="1" x14ac:dyDescent="0.2"/>
    <row r="252608" hidden="1" x14ac:dyDescent="0.2"/>
    <row r="252609" hidden="1" x14ac:dyDescent="0.2"/>
    <row r="252610" hidden="1" x14ac:dyDescent="0.2"/>
    <row r="252611" hidden="1" x14ac:dyDescent="0.2"/>
    <row r="252612" hidden="1" x14ac:dyDescent="0.2"/>
    <row r="252613" hidden="1" x14ac:dyDescent="0.2"/>
    <row r="252614" hidden="1" x14ac:dyDescent="0.2"/>
    <row r="252615" hidden="1" x14ac:dyDescent="0.2"/>
    <row r="252616" hidden="1" x14ac:dyDescent="0.2"/>
    <row r="252617" hidden="1" x14ac:dyDescent="0.2"/>
    <row r="252618" hidden="1" x14ac:dyDescent="0.2"/>
    <row r="252619" hidden="1" x14ac:dyDescent="0.2"/>
    <row r="252620" hidden="1" x14ac:dyDescent="0.2"/>
    <row r="252621" hidden="1" x14ac:dyDescent="0.2"/>
    <row r="252622" hidden="1" x14ac:dyDescent="0.2"/>
    <row r="252623" hidden="1" x14ac:dyDescent="0.2"/>
    <row r="252624" hidden="1" x14ac:dyDescent="0.2"/>
    <row r="252625" hidden="1" x14ac:dyDescent="0.2"/>
    <row r="252626" hidden="1" x14ac:dyDescent="0.2"/>
    <row r="252627" hidden="1" x14ac:dyDescent="0.2"/>
    <row r="252628" hidden="1" x14ac:dyDescent="0.2"/>
    <row r="252629" hidden="1" x14ac:dyDescent="0.2"/>
    <row r="252630" hidden="1" x14ac:dyDescent="0.2"/>
    <row r="252631" hidden="1" x14ac:dyDescent="0.2"/>
    <row r="252632" hidden="1" x14ac:dyDescent="0.2"/>
    <row r="252633" hidden="1" x14ac:dyDescent="0.2"/>
    <row r="252634" hidden="1" x14ac:dyDescent="0.2"/>
    <row r="252635" hidden="1" x14ac:dyDescent="0.2"/>
    <row r="252636" hidden="1" x14ac:dyDescent="0.2"/>
    <row r="252637" hidden="1" x14ac:dyDescent="0.2"/>
    <row r="252638" hidden="1" x14ac:dyDescent="0.2"/>
    <row r="252639" hidden="1" x14ac:dyDescent="0.2"/>
    <row r="252640" hidden="1" x14ac:dyDescent="0.2"/>
    <row r="252641" hidden="1" x14ac:dyDescent="0.2"/>
    <row r="252642" hidden="1" x14ac:dyDescent="0.2"/>
    <row r="252643" hidden="1" x14ac:dyDescent="0.2"/>
    <row r="252644" hidden="1" x14ac:dyDescent="0.2"/>
    <row r="252645" hidden="1" x14ac:dyDescent="0.2"/>
    <row r="252646" hidden="1" x14ac:dyDescent="0.2"/>
    <row r="252647" hidden="1" x14ac:dyDescent="0.2"/>
    <row r="252648" hidden="1" x14ac:dyDescent="0.2"/>
    <row r="252649" hidden="1" x14ac:dyDescent="0.2"/>
    <row r="252650" hidden="1" x14ac:dyDescent="0.2"/>
    <row r="252651" hidden="1" x14ac:dyDescent="0.2"/>
    <row r="252652" hidden="1" x14ac:dyDescent="0.2"/>
    <row r="252653" hidden="1" x14ac:dyDescent="0.2"/>
    <row r="252654" hidden="1" x14ac:dyDescent="0.2"/>
    <row r="252655" hidden="1" x14ac:dyDescent="0.2"/>
    <row r="252656" hidden="1" x14ac:dyDescent="0.2"/>
    <row r="252657" hidden="1" x14ac:dyDescent="0.2"/>
    <row r="252658" hidden="1" x14ac:dyDescent="0.2"/>
    <row r="252659" hidden="1" x14ac:dyDescent="0.2"/>
    <row r="252660" hidden="1" x14ac:dyDescent="0.2"/>
    <row r="252661" hidden="1" x14ac:dyDescent="0.2"/>
    <row r="252662" hidden="1" x14ac:dyDescent="0.2"/>
    <row r="252663" hidden="1" x14ac:dyDescent="0.2"/>
    <row r="252664" hidden="1" x14ac:dyDescent="0.2"/>
    <row r="252665" hidden="1" x14ac:dyDescent="0.2"/>
    <row r="252666" hidden="1" x14ac:dyDescent="0.2"/>
    <row r="252667" hidden="1" x14ac:dyDescent="0.2"/>
    <row r="252668" hidden="1" x14ac:dyDescent="0.2"/>
    <row r="252669" hidden="1" x14ac:dyDescent="0.2"/>
    <row r="252670" hidden="1" x14ac:dyDescent="0.2"/>
    <row r="252671" hidden="1" x14ac:dyDescent="0.2"/>
    <row r="252672" hidden="1" x14ac:dyDescent="0.2"/>
    <row r="252673" hidden="1" x14ac:dyDescent="0.2"/>
    <row r="252674" hidden="1" x14ac:dyDescent="0.2"/>
    <row r="252675" hidden="1" x14ac:dyDescent="0.2"/>
    <row r="252676" hidden="1" x14ac:dyDescent="0.2"/>
    <row r="252677" hidden="1" x14ac:dyDescent="0.2"/>
    <row r="252678" hidden="1" x14ac:dyDescent="0.2"/>
    <row r="252679" hidden="1" x14ac:dyDescent="0.2"/>
    <row r="252680" hidden="1" x14ac:dyDescent="0.2"/>
    <row r="252681" hidden="1" x14ac:dyDescent="0.2"/>
    <row r="252682" hidden="1" x14ac:dyDescent="0.2"/>
    <row r="252683" hidden="1" x14ac:dyDescent="0.2"/>
    <row r="252684" hidden="1" x14ac:dyDescent="0.2"/>
    <row r="252685" hidden="1" x14ac:dyDescent="0.2"/>
    <row r="252686" hidden="1" x14ac:dyDescent="0.2"/>
    <row r="252687" hidden="1" x14ac:dyDescent="0.2"/>
    <row r="252688" hidden="1" x14ac:dyDescent="0.2"/>
    <row r="252689" hidden="1" x14ac:dyDescent="0.2"/>
    <row r="252690" hidden="1" x14ac:dyDescent="0.2"/>
    <row r="252691" hidden="1" x14ac:dyDescent="0.2"/>
    <row r="252692" hidden="1" x14ac:dyDescent="0.2"/>
    <row r="252693" hidden="1" x14ac:dyDescent="0.2"/>
    <row r="252694" hidden="1" x14ac:dyDescent="0.2"/>
    <row r="252695" hidden="1" x14ac:dyDescent="0.2"/>
    <row r="252696" hidden="1" x14ac:dyDescent="0.2"/>
    <row r="252697" hidden="1" x14ac:dyDescent="0.2"/>
    <row r="252698" hidden="1" x14ac:dyDescent="0.2"/>
    <row r="252699" hidden="1" x14ac:dyDescent="0.2"/>
    <row r="252700" hidden="1" x14ac:dyDescent="0.2"/>
    <row r="252701" hidden="1" x14ac:dyDescent="0.2"/>
    <row r="252702" hidden="1" x14ac:dyDescent="0.2"/>
    <row r="252703" hidden="1" x14ac:dyDescent="0.2"/>
    <row r="252704" hidden="1" x14ac:dyDescent="0.2"/>
    <row r="252705" hidden="1" x14ac:dyDescent="0.2"/>
    <row r="252706" hidden="1" x14ac:dyDescent="0.2"/>
    <row r="252707" hidden="1" x14ac:dyDescent="0.2"/>
    <row r="252708" hidden="1" x14ac:dyDescent="0.2"/>
    <row r="252709" hidden="1" x14ac:dyDescent="0.2"/>
    <row r="252710" hidden="1" x14ac:dyDescent="0.2"/>
    <row r="252711" hidden="1" x14ac:dyDescent="0.2"/>
    <row r="252712" hidden="1" x14ac:dyDescent="0.2"/>
    <row r="252713" hidden="1" x14ac:dyDescent="0.2"/>
    <row r="252714" hidden="1" x14ac:dyDescent="0.2"/>
    <row r="252715" hidden="1" x14ac:dyDescent="0.2"/>
    <row r="252716" hidden="1" x14ac:dyDescent="0.2"/>
    <row r="252717" hidden="1" x14ac:dyDescent="0.2"/>
    <row r="252718" hidden="1" x14ac:dyDescent="0.2"/>
    <row r="252719" hidden="1" x14ac:dyDescent="0.2"/>
    <row r="252720" hidden="1" x14ac:dyDescent="0.2"/>
    <row r="252721" hidden="1" x14ac:dyDescent="0.2"/>
    <row r="252722" hidden="1" x14ac:dyDescent="0.2"/>
    <row r="252723" hidden="1" x14ac:dyDescent="0.2"/>
    <row r="252724" hidden="1" x14ac:dyDescent="0.2"/>
    <row r="252725" hidden="1" x14ac:dyDescent="0.2"/>
    <row r="252726" hidden="1" x14ac:dyDescent="0.2"/>
    <row r="252727" hidden="1" x14ac:dyDescent="0.2"/>
    <row r="252728" hidden="1" x14ac:dyDescent="0.2"/>
    <row r="252729" hidden="1" x14ac:dyDescent="0.2"/>
    <row r="252730" hidden="1" x14ac:dyDescent="0.2"/>
    <row r="252731" hidden="1" x14ac:dyDescent="0.2"/>
    <row r="252732" hidden="1" x14ac:dyDescent="0.2"/>
    <row r="252733" hidden="1" x14ac:dyDescent="0.2"/>
    <row r="252734" hidden="1" x14ac:dyDescent="0.2"/>
    <row r="252735" hidden="1" x14ac:dyDescent="0.2"/>
    <row r="252736" hidden="1" x14ac:dyDescent="0.2"/>
    <row r="252737" hidden="1" x14ac:dyDescent="0.2"/>
    <row r="252738" hidden="1" x14ac:dyDescent="0.2"/>
    <row r="252739" hidden="1" x14ac:dyDescent="0.2"/>
    <row r="252740" hidden="1" x14ac:dyDescent="0.2"/>
    <row r="252741" hidden="1" x14ac:dyDescent="0.2"/>
    <row r="252742" hidden="1" x14ac:dyDescent="0.2"/>
    <row r="252743" hidden="1" x14ac:dyDescent="0.2"/>
    <row r="252744" hidden="1" x14ac:dyDescent="0.2"/>
    <row r="252745" hidden="1" x14ac:dyDescent="0.2"/>
    <row r="252746" hidden="1" x14ac:dyDescent="0.2"/>
    <row r="252747" hidden="1" x14ac:dyDescent="0.2"/>
    <row r="252748" hidden="1" x14ac:dyDescent="0.2"/>
    <row r="252749" hidden="1" x14ac:dyDescent="0.2"/>
    <row r="252750" hidden="1" x14ac:dyDescent="0.2"/>
    <row r="252751" hidden="1" x14ac:dyDescent="0.2"/>
    <row r="252752" hidden="1" x14ac:dyDescent="0.2"/>
    <row r="252753" hidden="1" x14ac:dyDescent="0.2"/>
    <row r="252754" hidden="1" x14ac:dyDescent="0.2"/>
    <row r="252755" hidden="1" x14ac:dyDescent="0.2"/>
    <row r="252756" hidden="1" x14ac:dyDescent="0.2"/>
    <row r="252757" hidden="1" x14ac:dyDescent="0.2"/>
    <row r="252758" hidden="1" x14ac:dyDescent="0.2"/>
    <row r="252759" hidden="1" x14ac:dyDescent="0.2"/>
    <row r="252760" hidden="1" x14ac:dyDescent="0.2"/>
    <row r="252761" hidden="1" x14ac:dyDescent="0.2"/>
    <row r="252762" hidden="1" x14ac:dyDescent="0.2"/>
    <row r="252763" hidden="1" x14ac:dyDescent="0.2"/>
    <row r="252764" hidden="1" x14ac:dyDescent="0.2"/>
    <row r="252765" hidden="1" x14ac:dyDescent="0.2"/>
    <row r="252766" hidden="1" x14ac:dyDescent="0.2"/>
    <row r="252767" hidden="1" x14ac:dyDescent="0.2"/>
    <row r="252768" hidden="1" x14ac:dyDescent="0.2"/>
    <row r="252769" hidden="1" x14ac:dyDescent="0.2"/>
    <row r="252770" hidden="1" x14ac:dyDescent="0.2"/>
    <row r="252771" hidden="1" x14ac:dyDescent="0.2"/>
    <row r="252772" hidden="1" x14ac:dyDescent="0.2"/>
    <row r="252773" hidden="1" x14ac:dyDescent="0.2"/>
    <row r="252774" hidden="1" x14ac:dyDescent="0.2"/>
    <row r="252775" hidden="1" x14ac:dyDescent="0.2"/>
    <row r="252776" hidden="1" x14ac:dyDescent="0.2"/>
    <row r="252777" hidden="1" x14ac:dyDescent="0.2"/>
    <row r="252778" hidden="1" x14ac:dyDescent="0.2"/>
    <row r="252779" hidden="1" x14ac:dyDescent="0.2"/>
    <row r="252780" hidden="1" x14ac:dyDescent="0.2"/>
    <row r="252781" hidden="1" x14ac:dyDescent="0.2"/>
    <row r="252782" hidden="1" x14ac:dyDescent="0.2"/>
    <row r="252783" hidden="1" x14ac:dyDescent="0.2"/>
    <row r="252784" hidden="1" x14ac:dyDescent="0.2"/>
    <row r="252785" hidden="1" x14ac:dyDescent="0.2"/>
    <row r="252786" hidden="1" x14ac:dyDescent="0.2"/>
    <row r="252787" hidden="1" x14ac:dyDescent="0.2"/>
    <row r="252788" hidden="1" x14ac:dyDescent="0.2"/>
    <row r="252789" hidden="1" x14ac:dyDescent="0.2"/>
    <row r="252790" hidden="1" x14ac:dyDescent="0.2"/>
    <row r="252791" hidden="1" x14ac:dyDescent="0.2"/>
    <row r="252792" hidden="1" x14ac:dyDescent="0.2"/>
    <row r="252793" hidden="1" x14ac:dyDescent="0.2"/>
    <row r="252794" hidden="1" x14ac:dyDescent="0.2"/>
    <row r="252795" hidden="1" x14ac:dyDescent="0.2"/>
    <row r="252796" hidden="1" x14ac:dyDescent="0.2"/>
    <row r="252797" hidden="1" x14ac:dyDescent="0.2"/>
    <row r="252798" hidden="1" x14ac:dyDescent="0.2"/>
    <row r="252799" hidden="1" x14ac:dyDescent="0.2"/>
    <row r="252800" hidden="1" x14ac:dyDescent="0.2"/>
    <row r="252801" hidden="1" x14ac:dyDescent="0.2"/>
    <row r="252802" hidden="1" x14ac:dyDescent="0.2"/>
    <row r="252803" hidden="1" x14ac:dyDescent="0.2"/>
    <row r="252804" hidden="1" x14ac:dyDescent="0.2"/>
    <row r="252805" hidden="1" x14ac:dyDescent="0.2"/>
    <row r="252806" hidden="1" x14ac:dyDescent="0.2"/>
    <row r="252807" hidden="1" x14ac:dyDescent="0.2"/>
    <row r="252808" hidden="1" x14ac:dyDescent="0.2"/>
    <row r="252809" hidden="1" x14ac:dyDescent="0.2"/>
    <row r="252810" hidden="1" x14ac:dyDescent="0.2"/>
    <row r="252811" hidden="1" x14ac:dyDescent="0.2"/>
    <row r="252812" hidden="1" x14ac:dyDescent="0.2"/>
    <row r="252813" hidden="1" x14ac:dyDescent="0.2"/>
    <row r="252814" hidden="1" x14ac:dyDescent="0.2"/>
    <row r="252815" hidden="1" x14ac:dyDescent="0.2"/>
    <row r="252816" hidden="1" x14ac:dyDescent="0.2"/>
    <row r="252817" hidden="1" x14ac:dyDescent="0.2"/>
    <row r="252818" hidden="1" x14ac:dyDescent="0.2"/>
    <row r="252819" hidden="1" x14ac:dyDescent="0.2"/>
    <row r="252820" hidden="1" x14ac:dyDescent="0.2"/>
    <row r="252821" hidden="1" x14ac:dyDescent="0.2"/>
    <row r="252822" hidden="1" x14ac:dyDescent="0.2"/>
    <row r="252823" hidden="1" x14ac:dyDescent="0.2"/>
    <row r="252824" hidden="1" x14ac:dyDescent="0.2"/>
    <row r="252825" hidden="1" x14ac:dyDescent="0.2"/>
    <row r="252826" hidden="1" x14ac:dyDescent="0.2"/>
    <row r="252827" hidden="1" x14ac:dyDescent="0.2"/>
    <row r="252828" hidden="1" x14ac:dyDescent="0.2"/>
    <row r="252829" hidden="1" x14ac:dyDescent="0.2"/>
    <row r="252830" hidden="1" x14ac:dyDescent="0.2"/>
    <row r="252831" hidden="1" x14ac:dyDescent="0.2"/>
    <row r="252832" hidden="1" x14ac:dyDescent="0.2"/>
    <row r="252833" hidden="1" x14ac:dyDescent="0.2"/>
    <row r="252834" hidden="1" x14ac:dyDescent="0.2"/>
    <row r="252835" hidden="1" x14ac:dyDescent="0.2"/>
    <row r="252836" hidden="1" x14ac:dyDescent="0.2"/>
    <row r="252837" hidden="1" x14ac:dyDescent="0.2"/>
    <row r="252838" hidden="1" x14ac:dyDescent="0.2"/>
    <row r="252839" hidden="1" x14ac:dyDescent="0.2"/>
    <row r="252840" hidden="1" x14ac:dyDescent="0.2"/>
    <row r="252841" hidden="1" x14ac:dyDescent="0.2"/>
    <row r="252842" hidden="1" x14ac:dyDescent="0.2"/>
    <row r="252843" hidden="1" x14ac:dyDescent="0.2"/>
    <row r="252844" hidden="1" x14ac:dyDescent="0.2"/>
    <row r="252845" hidden="1" x14ac:dyDescent="0.2"/>
    <row r="252846" hidden="1" x14ac:dyDescent="0.2"/>
    <row r="252847" hidden="1" x14ac:dyDescent="0.2"/>
    <row r="252848" hidden="1" x14ac:dyDescent="0.2"/>
    <row r="252849" hidden="1" x14ac:dyDescent="0.2"/>
    <row r="252850" hidden="1" x14ac:dyDescent="0.2"/>
    <row r="252851" hidden="1" x14ac:dyDescent="0.2"/>
    <row r="252852" hidden="1" x14ac:dyDescent="0.2"/>
    <row r="252853" hidden="1" x14ac:dyDescent="0.2"/>
    <row r="252854" hidden="1" x14ac:dyDescent="0.2"/>
    <row r="252855" hidden="1" x14ac:dyDescent="0.2"/>
    <row r="252856" hidden="1" x14ac:dyDescent="0.2"/>
    <row r="252857" hidden="1" x14ac:dyDescent="0.2"/>
    <row r="252858" hidden="1" x14ac:dyDescent="0.2"/>
    <row r="252859" hidden="1" x14ac:dyDescent="0.2"/>
    <row r="252860" hidden="1" x14ac:dyDescent="0.2"/>
    <row r="252861" hidden="1" x14ac:dyDescent="0.2"/>
    <row r="252862" hidden="1" x14ac:dyDescent="0.2"/>
    <row r="252863" hidden="1" x14ac:dyDescent="0.2"/>
    <row r="252864" hidden="1" x14ac:dyDescent="0.2"/>
    <row r="252865" hidden="1" x14ac:dyDescent="0.2"/>
    <row r="252866" hidden="1" x14ac:dyDescent="0.2"/>
    <row r="252867" hidden="1" x14ac:dyDescent="0.2"/>
    <row r="252868" hidden="1" x14ac:dyDescent="0.2"/>
    <row r="252869" hidden="1" x14ac:dyDescent="0.2"/>
    <row r="252870" hidden="1" x14ac:dyDescent="0.2"/>
    <row r="252871" hidden="1" x14ac:dyDescent="0.2"/>
    <row r="252872" hidden="1" x14ac:dyDescent="0.2"/>
    <row r="252873" hidden="1" x14ac:dyDescent="0.2"/>
    <row r="252874" hidden="1" x14ac:dyDescent="0.2"/>
    <row r="252875" hidden="1" x14ac:dyDescent="0.2"/>
    <row r="252876" hidden="1" x14ac:dyDescent="0.2"/>
    <row r="252877" hidden="1" x14ac:dyDescent="0.2"/>
    <row r="252878" hidden="1" x14ac:dyDescent="0.2"/>
    <row r="252879" hidden="1" x14ac:dyDescent="0.2"/>
    <row r="252880" hidden="1" x14ac:dyDescent="0.2"/>
    <row r="252881" hidden="1" x14ac:dyDescent="0.2"/>
    <row r="252882" hidden="1" x14ac:dyDescent="0.2"/>
    <row r="252883" hidden="1" x14ac:dyDescent="0.2"/>
    <row r="252884" hidden="1" x14ac:dyDescent="0.2"/>
    <row r="252885" hidden="1" x14ac:dyDescent="0.2"/>
    <row r="252886" hidden="1" x14ac:dyDescent="0.2"/>
    <row r="252887" hidden="1" x14ac:dyDescent="0.2"/>
    <row r="252888" hidden="1" x14ac:dyDescent="0.2"/>
    <row r="252889" hidden="1" x14ac:dyDescent="0.2"/>
    <row r="252890" hidden="1" x14ac:dyDescent="0.2"/>
    <row r="252891" hidden="1" x14ac:dyDescent="0.2"/>
    <row r="252892" hidden="1" x14ac:dyDescent="0.2"/>
    <row r="252893" hidden="1" x14ac:dyDescent="0.2"/>
    <row r="252894" hidden="1" x14ac:dyDescent="0.2"/>
    <row r="252895" hidden="1" x14ac:dyDescent="0.2"/>
    <row r="252896" hidden="1" x14ac:dyDescent="0.2"/>
    <row r="252897" hidden="1" x14ac:dyDescent="0.2"/>
    <row r="252898" hidden="1" x14ac:dyDescent="0.2"/>
    <row r="252899" hidden="1" x14ac:dyDescent="0.2"/>
    <row r="252900" hidden="1" x14ac:dyDescent="0.2"/>
    <row r="252901" hidden="1" x14ac:dyDescent="0.2"/>
    <row r="252902" hidden="1" x14ac:dyDescent="0.2"/>
    <row r="252903" hidden="1" x14ac:dyDescent="0.2"/>
    <row r="252904" hidden="1" x14ac:dyDescent="0.2"/>
    <row r="252905" hidden="1" x14ac:dyDescent="0.2"/>
    <row r="252906" hidden="1" x14ac:dyDescent="0.2"/>
    <row r="252907" hidden="1" x14ac:dyDescent="0.2"/>
    <row r="252908" hidden="1" x14ac:dyDescent="0.2"/>
    <row r="252909" hidden="1" x14ac:dyDescent="0.2"/>
    <row r="252910" hidden="1" x14ac:dyDescent="0.2"/>
    <row r="252911" hidden="1" x14ac:dyDescent="0.2"/>
    <row r="252912" hidden="1" x14ac:dyDescent="0.2"/>
    <row r="252913" hidden="1" x14ac:dyDescent="0.2"/>
    <row r="252914" hidden="1" x14ac:dyDescent="0.2"/>
    <row r="252915" hidden="1" x14ac:dyDescent="0.2"/>
    <row r="252916" hidden="1" x14ac:dyDescent="0.2"/>
    <row r="252917" hidden="1" x14ac:dyDescent="0.2"/>
    <row r="252918" hidden="1" x14ac:dyDescent="0.2"/>
    <row r="252919" hidden="1" x14ac:dyDescent="0.2"/>
    <row r="252920" hidden="1" x14ac:dyDescent="0.2"/>
    <row r="252921" hidden="1" x14ac:dyDescent="0.2"/>
    <row r="252922" hidden="1" x14ac:dyDescent="0.2"/>
    <row r="252923" hidden="1" x14ac:dyDescent="0.2"/>
    <row r="252924" hidden="1" x14ac:dyDescent="0.2"/>
    <row r="252925" hidden="1" x14ac:dyDescent="0.2"/>
    <row r="252926" hidden="1" x14ac:dyDescent="0.2"/>
    <row r="252927" hidden="1" x14ac:dyDescent="0.2"/>
    <row r="252928" hidden="1" x14ac:dyDescent="0.2"/>
    <row r="252929" hidden="1" x14ac:dyDescent="0.2"/>
    <row r="252930" hidden="1" x14ac:dyDescent="0.2"/>
    <row r="252931" hidden="1" x14ac:dyDescent="0.2"/>
    <row r="252932" hidden="1" x14ac:dyDescent="0.2"/>
    <row r="252933" hidden="1" x14ac:dyDescent="0.2"/>
    <row r="252934" hidden="1" x14ac:dyDescent="0.2"/>
    <row r="252935" hidden="1" x14ac:dyDescent="0.2"/>
    <row r="252936" hidden="1" x14ac:dyDescent="0.2"/>
    <row r="252937" hidden="1" x14ac:dyDescent="0.2"/>
    <row r="252938" hidden="1" x14ac:dyDescent="0.2"/>
    <row r="252939" hidden="1" x14ac:dyDescent="0.2"/>
    <row r="252940" hidden="1" x14ac:dyDescent="0.2"/>
    <row r="252941" hidden="1" x14ac:dyDescent="0.2"/>
    <row r="252942" hidden="1" x14ac:dyDescent="0.2"/>
    <row r="252943" hidden="1" x14ac:dyDescent="0.2"/>
    <row r="252944" hidden="1" x14ac:dyDescent="0.2"/>
    <row r="252945" hidden="1" x14ac:dyDescent="0.2"/>
    <row r="252946" hidden="1" x14ac:dyDescent="0.2"/>
    <row r="252947" hidden="1" x14ac:dyDescent="0.2"/>
    <row r="252948" hidden="1" x14ac:dyDescent="0.2"/>
    <row r="252949" hidden="1" x14ac:dyDescent="0.2"/>
    <row r="252950" hidden="1" x14ac:dyDescent="0.2"/>
    <row r="252951" hidden="1" x14ac:dyDescent="0.2"/>
    <row r="252952" hidden="1" x14ac:dyDescent="0.2"/>
    <row r="252953" hidden="1" x14ac:dyDescent="0.2"/>
    <row r="252954" hidden="1" x14ac:dyDescent="0.2"/>
    <row r="252955" hidden="1" x14ac:dyDescent="0.2"/>
    <row r="252956" hidden="1" x14ac:dyDescent="0.2"/>
    <row r="252957" hidden="1" x14ac:dyDescent="0.2"/>
    <row r="252958" hidden="1" x14ac:dyDescent="0.2"/>
    <row r="252959" hidden="1" x14ac:dyDescent="0.2"/>
    <row r="252960" hidden="1" x14ac:dyDescent="0.2"/>
    <row r="252961" hidden="1" x14ac:dyDescent="0.2"/>
    <row r="252962" hidden="1" x14ac:dyDescent="0.2"/>
    <row r="252963" hidden="1" x14ac:dyDescent="0.2"/>
    <row r="252964" hidden="1" x14ac:dyDescent="0.2"/>
    <row r="252965" hidden="1" x14ac:dyDescent="0.2"/>
    <row r="252966" hidden="1" x14ac:dyDescent="0.2"/>
    <row r="252967" hidden="1" x14ac:dyDescent="0.2"/>
    <row r="252968" hidden="1" x14ac:dyDescent="0.2"/>
    <row r="252969" hidden="1" x14ac:dyDescent="0.2"/>
    <row r="252970" hidden="1" x14ac:dyDescent="0.2"/>
    <row r="252971" hidden="1" x14ac:dyDescent="0.2"/>
    <row r="252972" hidden="1" x14ac:dyDescent="0.2"/>
    <row r="252973" hidden="1" x14ac:dyDescent="0.2"/>
    <row r="252974" hidden="1" x14ac:dyDescent="0.2"/>
    <row r="252975" hidden="1" x14ac:dyDescent="0.2"/>
    <row r="252976" hidden="1" x14ac:dyDescent="0.2"/>
    <row r="252977" hidden="1" x14ac:dyDescent="0.2"/>
    <row r="252978" hidden="1" x14ac:dyDescent="0.2"/>
    <row r="252979" hidden="1" x14ac:dyDescent="0.2"/>
    <row r="252980" hidden="1" x14ac:dyDescent="0.2"/>
    <row r="252981" hidden="1" x14ac:dyDescent="0.2"/>
    <row r="252982" hidden="1" x14ac:dyDescent="0.2"/>
    <row r="252983" hidden="1" x14ac:dyDescent="0.2"/>
    <row r="252984" hidden="1" x14ac:dyDescent="0.2"/>
    <row r="252985" hidden="1" x14ac:dyDescent="0.2"/>
    <row r="252986" hidden="1" x14ac:dyDescent="0.2"/>
    <row r="252987" hidden="1" x14ac:dyDescent="0.2"/>
    <row r="252988" hidden="1" x14ac:dyDescent="0.2"/>
    <row r="252989" hidden="1" x14ac:dyDescent="0.2"/>
    <row r="252990" hidden="1" x14ac:dyDescent="0.2"/>
    <row r="252991" hidden="1" x14ac:dyDescent="0.2"/>
    <row r="252992" hidden="1" x14ac:dyDescent="0.2"/>
    <row r="252993" hidden="1" x14ac:dyDescent="0.2"/>
    <row r="252994" hidden="1" x14ac:dyDescent="0.2"/>
    <row r="252995" hidden="1" x14ac:dyDescent="0.2"/>
    <row r="252996" hidden="1" x14ac:dyDescent="0.2"/>
    <row r="252997" hidden="1" x14ac:dyDescent="0.2"/>
    <row r="252998" hidden="1" x14ac:dyDescent="0.2"/>
    <row r="252999" hidden="1" x14ac:dyDescent="0.2"/>
    <row r="253000" hidden="1" x14ac:dyDescent="0.2"/>
    <row r="253001" hidden="1" x14ac:dyDescent="0.2"/>
    <row r="253002" hidden="1" x14ac:dyDescent="0.2"/>
    <row r="253003" hidden="1" x14ac:dyDescent="0.2"/>
    <row r="253004" hidden="1" x14ac:dyDescent="0.2"/>
    <row r="253005" hidden="1" x14ac:dyDescent="0.2"/>
    <row r="253006" hidden="1" x14ac:dyDescent="0.2"/>
    <row r="253007" hidden="1" x14ac:dyDescent="0.2"/>
    <row r="253008" hidden="1" x14ac:dyDescent="0.2"/>
    <row r="253009" hidden="1" x14ac:dyDescent="0.2"/>
    <row r="253010" hidden="1" x14ac:dyDescent="0.2"/>
    <row r="253011" hidden="1" x14ac:dyDescent="0.2"/>
    <row r="253012" hidden="1" x14ac:dyDescent="0.2"/>
    <row r="253013" hidden="1" x14ac:dyDescent="0.2"/>
    <row r="253014" hidden="1" x14ac:dyDescent="0.2"/>
    <row r="253015" hidden="1" x14ac:dyDescent="0.2"/>
    <row r="253016" hidden="1" x14ac:dyDescent="0.2"/>
    <row r="253017" hidden="1" x14ac:dyDescent="0.2"/>
    <row r="253018" hidden="1" x14ac:dyDescent="0.2"/>
    <row r="253019" hidden="1" x14ac:dyDescent="0.2"/>
    <row r="253020" hidden="1" x14ac:dyDescent="0.2"/>
    <row r="253021" hidden="1" x14ac:dyDescent="0.2"/>
    <row r="253022" hidden="1" x14ac:dyDescent="0.2"/>
    <row r="253023" hidden="1" x14ac:dyDescent="0.2"/>
    <row r="253024" hidden="1" x14ac:dyDescent="0.2"/>
    <row r="253025" hidden="1" x14ac:dyDescent="0.2"/>
    <row r="253026" hidden="1" x14ac:dyDescent="0.2"/>
    <row r="253027" hidden="1" x14ac:dyDescent="0.2"/>
    <row r="253028" hidden="1" x14ac:dyDescent="0.2"/>
    <row r="253029" hidden="1" x14ac:dyDescent="0.2"/>
    <row r="253030" hidden="1" x14ac:dyDescent="0.2"/>
    <row r="253031" hidden="1" x14ac:dyDescent="0.2"/>
    <row r="253032" hidden="1" x14ac:dyDescent="0.2"/>
    <row r="253033" hidden="1" x14ac:dyDescent="0.2"/>
    <row r="253034" hidden="1" x14ac:dyDescent="0.2"/>
    <row r="253035" hidden="1" x14ac:dyDescent="0.2"/>
    <row r="253036" hidden="1" x14ac:dyDescent="0.2"/>
    <row r="253037" hidden="1" x14ac:dyDescent="0.2"/>
    <row r="253038" hidden="1" x14ac:dyDescent="0.2"/>
    <row r="253039" hidden="1" x14ac:dyDescent="0.2"/>
    <row r="253040" hidden="1" x14ac:dyDescent="0.2"/>
    <row r="253041" hidden="1" x14ac:dyDescent="0.2"/>
    <row r="253042" hidden="1" x14ac:dyDescent="0.2"/>
    <row r="253043" hidden="1" x14ac:dyDescent="0.2"/>
    <row r="253044" hidden="1" x14ac:dyDescent="0.2"/>
    <row r="253045" hidden="1" x14ac:dyDescent="0.2"/>
    <row r="253046" hidden="1" x14ac:dyDescent="0.2"/>
    <row r="253047" hidden="1" x14ac:dyDescent="0.2"/>
    <row r="253048" hidden="1" x14ac:dyDescent="0.2"/>
    <row r="253049" hidden="1" x14ac:dyDescent="0.2"/>
    <row r="253050" hidden="1" x14ac:dyDescent="0.2"/>
    <row r="253051" hidden="1" x14ac:dyDescent="0.2"/>
    <row r="253052" hidden="1" x14ac:dyDescent="0.2"/>
    <row r="253053" hidden="1" x14ac:dyDescent="0.2"/>
    <row r="253054" hidden="1" x14ac:dyDescent="0.2"/>
    <row r="253055" hidden="1" x14ac:dyDescent="0.2"/>
    <row r="253056" hidden="1" x14ac:dyDescent="0.2"/>
    <row r="253057" hidden="1" x14ac:dyDescent="0.2"/>
    <row r="253058" hidden="1" x14ac:dyDescent="0.2"/>
    <row r="253059" hidden="1" x14ac:dyDescent="0.2"/>
    <row r="253060" hidden="1" x14ac:dyDescent="0.2"/>
    <row r="253061" hidden="1" x14ac:dyDescent="0.2"/>
    <row r="253062" hidden="1" x14ac:dyDescent="0.2"/>
    <row r="253063" hidden="1" x14ac:dyDescent="0.2"/>
    <row r="253064" hidden="1" x14ac:dyDescent="0.2"/>
    <row r="253065" hidden="1" x14ac:dyDescent="0.2"/>
    <row r="253066" hidden="1" x14ac:dyDescent="0.2"/>
    <row r="253067" hidden="1" x14ac:dyDescent="0.2"/>
    <row r="253068" hidden="1" x14ac:dyDescent="0.2"/>
    <row r="253069" hidden="1" x14ac:dyDescent="0.2"/>
    <row r="253070" hidden="1" x14ac:dyDescent="0.2"/>
    <row r="253071" hidden="1" x14ac:dyDescent="0.2"/>
    <row r="253072" hidden="1" x14ac:dyDescent="0.2"/>
    <row r="253073" hidden="1" x14ac:dyDescent="0.2"/>
    <row r="253074" hidden="1" x14ac:dyDescent="0.2"/>
    <row r="253075" hidden="1" x14ac:dyDescent="0.2"/>
    <row r="253076" hidden="1" x14ac:dyDescent="0.2"/>
    <row r="253077" hidden="1" x14ac:dyDescent="0.2"/>
    <row r="253078" hidden="1" x14ac:dyDescent="0.2"/>
    <row r="253079" hidden="1" x14ac:dyDescent="0.2"/>
    <row r="253080" hidden="1" x14ac:dyDescent="0.2"/>
    <row r="253081" hidden="1" x14ac:dyDescent="0.2"/>
    <row r="253082" hidden="1" x14ac:dyDescent="0.2"/>
    <row r="253083" hidden="1" x14ac:dyDescent="0.2"/>
    <row r="253084" hidden="1" x14ac:dyDescent="0.2"/>
    <row r="253085" hidden="1" x14ac:dyDescent="0.2"/>
    <row r="253086" hidden="1" x14ac:dyDescent="0.2"/>
    <row r="253087" hidden="1" x14ac:dyDescent="0.2"/>
    <row r="253088" hidden="1" x14ac:dyDescent="0.2"/>
    <row r="253089" hidden="1" x14ac:dyDescent="0.2"/>
    <row r="253090" hidden="1" x14ac:dyDescent="0.2"/>
    <row r="253091" hidden="1" x14ac:dyDescent="0.2"/>
    <row r="253092" hidden="1" x14ac:dyDescent="0.2"/>
    <row r="253093" hidden="1" x14ac:dyDescent="0.2"/>
    <row r="253094" hidden="1" x14ac:dyDescent="0.2"/>
    <row r="253095" hidden="1" x14ac:dyDescent="0.2"/>
    <row r="253096" hidden="1" x14ac:dyDescent="0.2"/>
    <row r="253097" hidden="1" x14ac:dyDescent="0.2"/>
    <row r="253098" hidden="1" x14ac:dyDescent="0.2"/>
    <row r="253099" hidden="1" x14ac:dyDescent="0.2"/>
    <row r="253100" hidden="1" x14ac:dyDescent="0.2"/>
    <row r="253101" hidden="1" x14ac:dyDescent="0.2"/>
    <row r="253102" hidden="1" x14ac:dyDescent="0.2"/>
    <row r="253103" hidden="1" x14ac:dyDescent="0.2"/>
    <row r="253104" hidden="1" x14ac:dyDescent="0.2"/>
    <row r="253105" hidden="1" x14ac:dyDescent="0.2"/>
    <row r="253106" hidden="1" x14ac:dyDescent="0.2"/>
    <row r="253107" hidden="1" x14ac:dyDescent="0.2"/>
    <row r="253108" hidden="1" x14ac:dyDescent="0.2"/>
    <row r="253109" hidden="1" x14ac:dyDescent="0.2"/>
    <row r="253110" hidden="1" x14ac:dyDescent="0.2"/>
    <row r="253111" hidden="1" x14ac:dyDescent="0.2"/>
    <row r="253112" hidden="1" x14ac:dyDescent="0.2"/>
    <row r="253113" hidden="1" x14ac:dyDescent="0.2"/>
    <row r="253114" hidden="1" x14ac:dyDescent="0.2"/>
    <row r="253115" hidden="1" x14ac:dyDescent="0.2"/>
    <row r="253116" hidden="1" x14ac:dyDescent="0.2"/>
    <row r="253117" hidden="1" x14ac:dyDescent="0.2"/>
    <row r="253118" hidden="1" x14ac:dyDescent="0.2"/>
    <row r="253119" hidden="1" x14ac:dyDescent="0.2"/>
    <row r="253120" hidden="1" x14ac:dyDescent="0.2"/>
    <row r="253121" hidden="1" x14ac:dyDescent="0.2"/>
    <row r="253122" hidden="1" x14ac:dyDescent="0.2"/>
    <row r="253123" hidden="1" x14ac:dyDescent="0.2"/>
    <row r="253124" hidden="1" x14ac:dyDescent="0.2"/>
    <row r="253125" hidden="1" x14ac:dyDescent="0.2"/>
    <row r="253126" hidden="1" x14ac:dyDescent="0.2"/>
    <row r="253127" hidden="1" x14ac:dyDescent="0.2"/>
    <row r="253128" hidden="1" x14ac:dyDescent="0.2"/>
    <row r="253129" hidden="1" x14ac:dyDescent="0.2"/>
    <row r="253130" hidden="1" x14ac:dyDescent="0.2"/>
    <row r="253131" hidden="1" x14ac:dyDescent="0.2"/>
    <row r="253132" hidden="1" x14ac:dyDescent="0.2"/>
    <row r="253133" hidden="1" x14ac:dyDescent="0.2"/>
    <row r="253134" hidden="1" x14ac:dyDescent="0.2"/>
    <row r="253135" hidden="1" x14ac:dyDescent="0.2"/>
    <row r="253136" hidden="1" x14ac:dyDescent="0.2"/>
    <row r="253137" hidden="1" x14ac:dyDescent="0.2"/>
    <row r="253138" hidden="1" x14ac:dyDescent="0.2"/>
    <row r="253139" hidden="1" x14ac:dyDescent="0.2"/>
    <row r="253140" hidden="1" x14ac:dyDescent="0.2"/>
    <row r="253141" hidden="1" x14ac:dyDescent="0.2"/>
    <row r="253142" hidden="1" x14ac:dyDescent="0.2"/>
    <row r="253143" hidden="1" x14ac:dyDescent="0.2"/>
    <row r="253144" hidden="1" x14ac:dyDescent="0.2"/>
    <row r="253145" hidden="1" x14ac:dyDescent="0.2"/>
    <row r="253146" hidden="1" x14ac:dyDescent="0.2"/>
    <row r="253147" hidden="1" x14ac:dyDescent="0.2"/>
    <row r="253148" hidden="1" x14ac:dyDescent="0.2"/>
    <row r="253149" hidden="1" x14ac:dyDescent="0.2"/>
    <row r="253150" hidden="1" x14ac:dyDescent="0.2"/>
    <row r="253151" hidden="1" x14ac:dyDescent="0.2"/>
    <row r="253152" hidden="1" x14ac:dyDescent="0.2"/>
    <row r="253153" hidden="1" x14ac:dyDescent="0.2"/>
    <row r="253154" hidden="1" x14ac:dyDescent="0.2"/>
    <row r="253155" hidden="1" x14ac:dyDescent="0.2"/>
    <row r="253156" hidden="1" x14ac:dyDescent="0.2"/>
    <row r="253157" hidden="1" x14ac:dyDescent="0.2"/>
    <row r="253158" hidden="1" x14ac:dyDescent="0.2"/>
    <row r="253159" hidden="1" x14ac:dyDescent="0.2"/>
    <row r="253160" hidden="1" x14ac:dyDescent="0.2"/>
    <row r="253161" hidden="1" x14ac:dyDescent="0.2"/>
    <row r="253162" hidden="1" x14ac:dyDescent="0.2"/>
    <row r="253163" hidden="1" x14ac:dyDescent="0.2"/>
    <row r="253164" hidden="1" x14ac:dyDescent="0.2"/>
    <row r="253165" hidden="1" x14ac:dyDescent="0.2"/>
    <row r="253166" hidden="1" x14ac:dyDescent="0.2"/>
    <row r="253167" hidden="1" x14ac:dyDescent="0.2"/>
    <row r="253168" hidden="1" x14ac:dyDescent="0.2"/>
    <row r="253169" hidden="1" x14ac:dyDescent="0.2"/>
    <row r="253170" hidden="1" x14ac:dyDescent="0.2"/>
    <row r="253171" hidden="1" x14ac:dyDescent="0.2"/>
    <row r="253172" hidden="1" x14ac:dyDescent="0.2"/>
    <row r="253173" hidden="1" x14ac:dyDescent="0.2"/>
    <row r="253174" hidden="1" x14ac:dyDescent="0.2"/>
    <row r="253175" hidden="1" x14ac:dyDescent="0.2"/>
    <row r="253176" hidden="1" x14ac:dyDescent="0.2"/>
    <row r="253177" hidden="1" x14ac:dyDescent="0.2"/>
    <row r="253178" hidden="1" x14ac:dyDescent="0.2"/>
    <row r="253179" hidden="1" x14ac:dyDescent="0.2"/>
    <row r="253180" hidden="1" x14ac:dyDescent="0.2"/>
    <row r="253181" hidden="1" x14ac:dyDescent="0.2"/>
    <row r="253182" hidden="1" x14ac:dyDescent="0.2"/>
    <row r="253183" hidden="1" x14ac:dyDescent="0.2"/>
    <row r="253184" hidden="1" x14ac:dyDescent="0.2"/>
    <row r="253185" hidden="1" x14ac:dyDescent="0.2"/>
    <row r="253186" hidden="1" x14ac:dyDescent="0.2"/>
    <row r="253187" hidden="1" x14ac:dyDescent="0.2"/>
    <row r="253188" hidden="1" x14ac:dyDescent="0.2"/>
    <row r="253189" hidden="1" x14ac:dyDescent="0.2"/>
    <row r="253190" hidden="1" x14ac:dyDescent="0.2"/>
    <row r="253191" hidden="1" x14ac:dyDescent="0.2"/>
    <row r="253192" hidden="1" x14ac:dyDescent="0.2"/>
    <row r="253193" hidden="1" x14ac:dyDescent="0.2"/>
    <row r="253194" hidden="1" x14ac:dyDescent="0.2"/>
    <row r="253195" hidden="1" x14ac:dyDescent="0.2"/>
    <row r="253196" hidden="1" x14ac:dyDescent="0.2"/>
    <row r="253197" hidden="1" x14ac:dyDescent="0.2"/>
    <row r="253198" hidden="1" x14ac:dyDescent="0.2"/>
    <row r="253199" hidden="1" x14ac:dyDescent="0.2"/>
    <row r="253200" hidden="1" x14ac:dyDescent="0.2"/>
    <row r="253201" hidden="1" x14ac:dyDescent="0.2"/>
    <row r="253202" hidden="1" x14ac:dyDescent="0.2"/>
    <row r="253203" hidden="1" x14ac:dyDescent="0.2"/>
    <row r="253204" hidden="1" x14ac:dyDescent="0.2"/>
    <row r="253205" hidden="1" x14ac:dyDescent="0.2"/>
    <row r="253206" hidden="1" x14ac:dyDescent="0.2"/>
    <row r="253207" hidden="1" x14ac:dyDescent="0.2"/>
    <row r="253208" hidden="1" x14ac:dyDescent="0.2"/>
    <row r="253209" hidden="1" x14ac:dyDescent="0.2"/>
    <row r="253210" hidden="1" x14ac:dyDescent="0.2"/>
    <row r="253211" hidden="1" x14ac:dyDescent="0.2"/>
    <row r="253212" hidden="1" x14ac:dyDescent="0.2"/>
    <row r="253213" hidden="1" x14ac:dyDescent="0.2"/>
    <row r="253214" hidden="1" x14ac:dyDescent="0.2"/>
    <row r="253215" hidden="1" x14ac:dyDescent="0.2"/>
    <row r="253216" hidden="1" x14ac:dyDescent="0.2"/>
    <row r="253217" hidden="1" x14ac:dyDescent="0.2"/>
    <row r="253218" hidden="1" x14ac:dyDescent="0.2"/>
    <row r="253219" hidden="1" x14ac:dyDescent="0.2"/>
    <row r="253220" hidden="1" x14ac:dyDescent="0.2"/>
    <row r="253221" hidden="1" x14ac:dyDescent="0.2"/>
    <row r="253222" hidden="1" x14ac:dyDescent="0.2"/>
    <row r="253223" hidden="1" x14ac:dyDescent="0.2"/>
    <row r="253224" hidden="1" x14ac:dyDescent="0.2"/>
    <row r="253225" hidden="1" x14ac:dyDescent="0.2"/>
    <row r="253226" hidden="1" x14ac:dyDescent="0.2"/>
    <row r="253227" hidden="1" x14ac:dyDescent="0.2"/>
    <row r="253228" hidden="1" x14ac:dyDescent="0.2"/>
    <row r="253229" hidden="1" x14ac:dyDescent="0.2"/>
    <row r="253230" hidden="1" x14ac:dyDescent="0.2"/>
    <row r="253231" hidden="1" x14ac:dyDescent="0.2"/>
    <row r="253232" hidden="1" x14ac:dyDescent="0.2"/>
    <row r="253233" hidden="1" x14ac:dyDescent="0.2"/>
    <row r="253234" hidden="1" x14ac:dyDescent="0.2"/>
    <row r="253235" hidden="1" x14ac:dyDescent="0.2"/>
    <row r="253236" hidden="1" x14ac:dyDescent="0.2"/>
    <row r="253237" hidden="1" x14ac:dyDescent="0.2"/>
    <row r="253238" hidden="1" x14ac:dyDescent="0.2"/>
    <row r="253239" hidden="1" x14ac:dyDescent="0.2"/>
    <row r="253240" hidden="1" x14ac:dyDescent="0.2"/>
    <row r="253241" hidden="1" x14ac:dyDescent="0.2"/>
    <row r="253242" hidden="1" x14ac:dyDescent="0.2"/>
    <row r="253243" hidden="1" x14ac:dyDescent="0.2"/>
    <row r="253244" hidden="1" x14ac:dyDescent="0.2"/>
    <row r="253245" hidden="1" x14ac:dyDescent="0.2"/>
    <row r="253246" hidden="1" x14ac:dyDescent="0.2"/>
    <row r="253247" hidden="1" x14ac:dyDescent="0.2"/>
    <row r="253248" hidden="1" x14ac:dyDescent="0.2"/>
    <row r="253249" hidden="1" x14ac:dyDescent="0.2"/>
    <row r="253250" hidden="1" x14ac:dyDescent="0.2"/>
    <row r="253251" hidden="1" x14ac:dyDescent="0.2"/>
    <row r="253252" hidden="1" x14ac:dyDescent="0.2"/>
    <row r="253253" hidden="1" x14ac:dyDescent="0.2"/>
    <row r="253254" hidden="1" x14ac:dyDescent="0.2"/>
    <row r="253255" hidden="1" x14ac:dyDescent="0.2"/>
    <row r="253256" hidden="1" x14ac:dyDescent="0.2"/>
    <row r="253257" hidden="1" x14ac:dyDescent="0.2"/>
    <row r="253258" hidden="1" x14ac:dyDescent="0.2"/>
    <row r="253259" hidden="1" x14ac:dyDescent="0.2"/>
    <row r="253260" hidden="1" x14ac:dyDescent="0.2"/>
    <row r="253261" hidden="1" x14ac:dyDescent="0.2"/>
    <row r="253262" hidden="1" x14ac:dyDescent="0.2"/>
    <row r="253263" hidden="1" x14ac:dyDescent="0.2"/>
    <row r="253264" hidden="1" x14ac:dyDescent="0.2"/>
    <row r="253265" hidden="1" x14ac:dyDescent="0.2"/>
    <row r="253266" hidden="1" x14ac:dyDescent="0.2"/>
    <row r="253267" hidden="1" x14ac:dyDescent="0.2"/>
    <row r="253268" hidden="1" x14ac:dyDescent="0.2"/>
    <row r="253269" hidden="1" x14ac:dyDescent="0.2"/>
    <row r="253270" hidden="1" x14ac:dyDescent="0.2"/>
    <row r="253271" hidden="1" x14ac:dyDescent="0.2"/>
    <row r="253272" hidden="1" x14ac:dyDescent="0.2"/>
    <row r="253273" hidden="1" x14ac:dyDescent="0.2"/>
    <row r="253274" hidden="1" x14ac:dyDescent="0.2"/>
    <row r="253275" hidden="1" x14ac:dyDescent="0.2"/>
    <row r="253276" hidden="1" x14ac:dyDescent="0.2"/>
    <row r="253277" hidden="1" x14ac:dyDescent="0.2"/>
    <row r="253278" hidden="1" x14ac:dyDescent="0.2"/>
    <row r="253279" hidden="1" x14ac:dyDescent="0.2"/>
    <row r="253280" hidden="1" x14ac:dyDescent="0.2"/>
    <row r="253281" hidden="1" x14ac:dyDescent="0.2"/>
    <row r="253282" hidden="1" x14ac:dyDescent="0.2"/>
    <row r="253283" hidden="1" x14ac:dyDescent="0.2"/>
    <row r="253284" hidden="1" x14ac:dyDescent="0.2"/>
    <row r="253285" hidden="1" x14ac:dyDescent="0.2"/>
    <row r="253286" hidden="1" x14ac:dyDescent="0.2"/>
    <row r="253287" hidden="1" x14ac:dyDescent="0.2"/>
    <row r="253288" hidden="1" x14ac:dyDescent="0.2"/>
    <row r="253289" hidden="1" x14ac:dyDescent="0.2"/>
    <row r="253290" hidden="1" x14ac:dyDescent="0.2"/>
    <row r="253291" hidden="1" x14ac:dyDescent="0.2"/>
    <row r="253292" hidden="1" x14ac:dyDescent="0.2"/>
    <row r="253293" hidden="1" x14ac:dyDescent="0.2"/>
    <row r="253294" hidden="1" x14ac:dyDescent="0.2"/>
    <row r="253295" hidden="1" x14ac:dyDescent="0.2"/>
    <row r="253296" hidden="1" x14ac:dyDescent="0.2"/>
    <row r="253297" hidden="1" x14ac:dyDescent="0.2"/>
    <row r="253298" hidden="1" x14ac:dyDescent="0.2"/>
    <row r="253299" hidden="1" x14ac:dyDescent="0.2"/>
    <row r="253300" hidden="1" x14ac:dyDescent="0.2"/>
    <row r="253301" hidden="1" x14ac:dyDescent="0.2"/>
    <row r="253302" hidden="1" x14ac:dyDescent="0.2"/>
    <row r="253303" hidden="1" x14ac:dyDescent="0.2"/>
    <row r="253304" hidden="1" x14ac:dyDescent="0.2"/>
    <row r="253305" hidden="1" x14ac:dyDescent="0.2"/>
    <row r="253306" hidden="1" x14ac:dyDescent="0.2"/>
    <row r="253307" hidden="1" x14ac:dyDescent="0.2"/>
    <row r="253308" hidden="1" x14ac:dyDescent="0.2"/>
    <row r="253309" hidden="1" x14ac:dyDescent="0.2"/>
    <row r="253310" hidden="1" x14ac:dyDescent="0.2"/>
    <row r="253311" hidden="1" x14ac:dyDescent="0.2"/>
    <row r="253312" hidden="1" x14ac:dyDescent="0.2"/>
    <row r="253313" hidden="1" x14ac:dyDescent="0.2"/>
    <row r="253314" hidden="1" x14ac:dyDescent="0.2"/>
    <row r="253315" hidden="1" x14ac:dyDescent="0.2"/>
    <row r="253316" hidden="1" x14ac:dyDescent="0.2"/>
    <row r="253317" hidden="1" x14ac:dyDescent="0.2"/>
    <row r="253318" hidden="1" x14ac:dyDescent="0.2"/>
    <row r="253319" hidden="1" x14ac:dyDescent="0.2"/>
    <row r="253320" hidden="1" x14ac:dyDescent="0.2"/>
    <row r="253321" hidden="1" x14ac:dyDescent="0.2"/>
    <row r="253322" hidden="1" x14ac:dyDescent="0.2"/>
    <row r="253323" hidden="1" x14ac:dyDescent="0.2"/>
    <row r="253324" hidden="1" x14ac:dyDescent="0.2"/>
    <row r="253325" hidden="1" x14ac:dyDescent="0.2"/>
    <row r="253326" hidden="1" x14ac:dyDescent="0.2"/>
    <row r="253327" hidden="1" x14ac:dyDescent="0.2"/>
    <row r="253328" hidden="1" x14ac:dyDescent="0.2"/>
    <row r="253329" hidden="1" x14ac:dyDescent="0.2"/>
    <row r="253330" hidden="1" x14ac:dyDescent="0.2"/>
    <row r="253331" hidden="1" x14ac:dyDescent="0.2"/>
    <row r="253332" hidden="1" x14ac:dyDescent="0.2"/>
    <row r="253333" hidden="1" x14ac:dyDescent="0.2"/>
    <row r="253334" hidden="1" x14ac:dyDescent="0.2"/>
    <row r="253335" hidden="1" x14ac:dyDescent="0.2"/>
    <row r="253336" hidden="1" x14ac:dyDescent="0.2"/>
    <row r="253337" hidden="1" x14ac:dyDescent="0.2"/>
    <row r="253338" hidden="1" x14ac:dyDescent="0.2"/>
    <row r="253339" hidden="1" x14ac:dyDescent="0.2"/>
    <row r="253340" hidden="1" x14ac:dyDescent="0.2"/>
    <row r="253341" hidden="1" x14ac:dyDescent="0.2"/>
    <row r="253342" hidden="1" x14ac:dyDescent="0.2"/>
    <row r="253343" hidden="1" x14ac:dyDescent="0.2"/>
    <row r="253344" hidden="1" x14ac:dyDescent="0.2"/>
    <row r="253345" hidden="1" x14ac:dyDescent="0.2"/>
    <row r="253346" hidden="1" x14ac:dyDescent="0.2"/>
    <row r="253347" hidden="1" x14ac:dyDescent="0.2"/>
    <row r="253348" hidden="1" x14ac:dyDescent="0.2"/>
    <row r="253349" hidden="1" x14ac:dyDescent="0.2"/>
    <row r="253350" hidden="1" x14ac:dyDescent="0.2"/>
    <row r="253351" hidden="1" x14ac:dyDescent="0.2"/>
    <row r="253352" hidden="1" x14ac:dyDescent="0.2"/>
    <row r="253353" hidden="1" x14ac:dyDescent="0.2"/>
    <row r="253354" hidden="1" x14ac:dyDescent="0.2"/>
    <row r="253355" hidden="1" x14ac:dyDescent="0.2"/>
    <row r="253356" hidden="1" x14ac:dyDescent="0.2"/>
    <row r="253357" hidden="1" x14ac:dyDescent="0.2"/>
    <row r="253358" hidden="1" x14ac:dyDescent="0.2"/>
    <row r="253359" hidden="1" x14ac:dyDescent="0.2"/>
    <row r="253360" hidden="1" x14ac:dyDescent="0.2"/>
    <row r="253361" hidden="1" x14ac:dyDescent="0.2"/>
    <row r="253362" hidden="1" x14ac:dyDescent="0.2"/>
    <row r="253363" hidden="1" x14ac:dyDescent="0.2"/>
    <row r="253364" hidden="1" x14ac:dyDescent="0.2"/>
    <row r="253365" hidden="1" x14ac:dyDescent="0.2"/>
    <row r="253366" hidden="1" x14ac:dyDescent="0.2"/>
    <row r="253367" hidden="1" x14ac:dyDescent="0.2"/>
    <row r="253368" hidden="1" x14ac:dyDescent="0.2"/>
    <row r="253369" hidden="1" x14ac:dyDescent="0.2"/>
    <row r="253370" hidden="1" x14ac:dyDescent="0.2"/>
    <row r="253371" hidden="1" x14ac:dyDescent="0.2"/>
    <row r="253372" hidden="1" x14ac:dyDescent="0.2"/>
    <row r="253373" hidden="1" x14ac:dyDescent="0.2"/>
    <row r="253374" hidden="1" x14ac:dyDescent="0.2"/>
    <row r="253375" hidden="1" x14ac:dyDescent="0.2"/>
    <row r="253376" hidden="1" x14ac:dyDescent="0.2"/>
    <row r="253377" hidden="1" x14ac:dyDescent="0.2"/>
    <row r="253378" hidden="1" x14ac:dyDescent="0.2"/>
    <row r="253379" hidden="1" x14ac:dyDescent="0.2"/>
    <row r="253380" hidden="1" x14ac:dyDescent="0.2"/>
    <row r="253381" hidden="1" x14ac:dyDescent="0.2"/>
    <row r="253382" hidden="1" x14ac:dyDescent="0.2"/>
    <row r="253383" hidden="1" x14ac:dyDescent="0.2"/>
    <row r="253384" hidden="1" x14ac:dyDescent="0.2"/>
    <row r="253385" hidden="1" x14ac:dyDescent="0.2"/>
    <row r="253386" hidden="1" x14ac:dyDescent="0.2"/>
    <row r="253387" hidden="1" x14ac:dyDescent="0.2"/>
    <row r="253388" hidden="1" x14ac:dyDescent="0.2"/>
    <row r="253389" hidden="1" x14ac:dyDescent="0.2"/>
    <row r="253390" hidden="1" x14ac:dyDescent="0.2"/>
    <row r="253391" hidden="1" x14ac:dyDescent="0.2"/>
    <row r="253392" hidden="1" x14ac:dyDescent="0.2"/>
    <row r="253393" hidden="1" x14ac:dyDescent="0.2"/>
    <row r="253394" hidden="1" x14ac:dyDescent="0.2"/>
    <row r="253395" hidden="1" x14ac:dyDescent="0.2"/>
    <row r="253396" hidden="1" x14ac:dyDescent="0.2"/>
    <row r="253397" hidden="1" x14ac:dyDescent="0.2"/>
    <row r="253398" hidden="1" x14ac:dyDescent="0.2"/>
    <row r="253399" hidden="1" x14ac:dyDescent="0.2"/>
    <row r="253400" hidden="1" x14ac:dyDescent="0.2"/>
    <row r="253401" hidden="1" x14ac:dyDescent="0.2"/>
    <row r="253402" hidden="1" x14ac:dyDescent="0.2"/>
    <row r="253403" hidden="1" x14ac:dyDescent="0.2"/>
    <row r="253404" hidden="1" x14ac:dyDescent="0.2"/>
    <row r="253405" hidden="1" x14ac:dyDescent="0.2"/>
    <row r="253406" hidden="1" x14ac:dyDescent="0.2"/>
    <row r="253407" hidden="1" x14ac:dyDescent="0.2"/>
    <row r="253408" hidden="1" x14ac:dyDescent="0.2"/>
    <row r="253409" hidden="1" x14ac:dyDescent="0.2"/>
    <row r="253410" hidden="1" x14ac:dyDescent="0.2"/>
    <row r="253411" hidden="1" x14ac:dyDescent="0.2"/>
    <row r="253412" hidden="1" x14ac:dyDescent="0.2"/>
    <row r="253413" hidden="1" x14ac:dyDescent="0.2"/>
    <row r="253414" hidden="1" x14ac:dyDescent="0.2"/>
    <row r="253415" hidden="1" x14ac:dyDescent="0.2"/>
    <row r="253416" hidden="1" x14ac:dyDescent="0.2"/>
    <row r="253417" hidden="1" x14ac:dyDescent="0.2"/>
    <row r="253418" hidden="1" x14ac:dyDescent="0.2"/>
    <row r="253419" hidden="1" x14ac:dyDescent="0.2"/>
    <row r="253420" hidden="1" x14ac:dyDescent="0.2"/>
    <row r="253421" hidden="1" x14ac:dyDescent="0.2"/>
    <row r="253422" hidden="1" x14ac:dyDescent="0.2"/>
    <row r="253423" hidden="1" x14ac:dyDescent="0.2"/>
    <row r="253424" hidden="1" x14ac:dyDescent="0.2"/>
    <row r="253425" hidden="1" x14ac:dyDescent="0.2"/>
    <row r="253426" hidden="1" x14ac:dyDescent="0.2"/>
    <row r="253427" hidden="1" x14ac:dyDescent="0.2"/>
    <row r="253428" hidden="1" x14ac:dyDescent="0.2"/>
    <row r="253429" hidden="1" x14ac:dyDescent="0.2"/>
    <row r="253430" hidden="1" x14ac:dyDescent="0.2"/>
    <row r="253431" hidden="1" x14ac:dyDescent="0.2"/>
    <row r="253432" hidden="1" x14ac:dyDescent="0.2"/>
    <row r="253433" hidden="1" x14ac:dyDescent="0.2"/>
    <row r="253434" hidden="1" x14ac:dyDescent="0.2"/>
    <row r="253435" hidden="1" x14ac:dyDescent="0.2"/>
    <row r="253436" hidden="1" x14ac:dyDescent="0.2"/>
    <row r="253437" hidden="1" x14ac:dyDescent="0.2"/>
    <row r="253438" hidden="1" x14ac:dyDescent="0.2"/>
    <row r="253439" hidden="1" x14ac:dyDescent="0.2"/>
    <row r="253440" hidden="1" x14ac:dyDescent="0.2"/>
    <row r="253441" hidden="1" x14ac:dyDescent="0.2"/>
    <row r="253442" hidden="1" x14ac:dyDescent="0.2"/>
    <row r="253443" hidden="1" x14ac:dyDescent="0.2"/>
    <row r="253444" hidden="1" x14ac:dyDescent="0.2"/>
    <row r="253445" hidden="1" x14ac:dyDescent="0.2"/>
    <row r="253446" hidden="1" x14ac:dyDescent="0.2"/>
    <row r="253447" hidden="1" x14ac:dyDescent="0.2"/>
    <row r="253448" hidden="1" x14ac:dyDescent="0.2"/>
    <row r="253449" hidden="1" x14ac:dyDescent="0.2"/>
    <row r="253450" hidden="1" x14ac:dyDescent="0.2"/>
    <row r="253451" hidden="1" x14ac:dyDescent="0.2"/>
    <row r="253452" hidden="1" x14ac:dyDescent="0.2"/>
    <row r="253453" hidden="1" x14ac:dyDescent="0.2"/>
    <row r="253454" hidden="1" x14ac:dyDescent="0.2"/>
    <row r="253455" hidden="1" x14ac:dyDescent="0.2"/>
    <row r="253456" hidden="1" x14ac:dyDescent="0.2"/>
    <row r="253457" hidden="1" x14ac:dyDescent="0.2"/>
    <row r="253458" hidden="1" x14ac:dyDescent="0.2"/>
    <row r="253459" hidden="1" x14ac:dyDescent="0.2"/>
    <row r="253460" hidden="1" x14ac:dyDescent="0.2"/>
    <row r="253461" hidden="1" x14ac:dyDescent="0.2"/>
    <row r="253462" hidden="1" x14ac:dyDescent="0.2"/>
    <row r="253463" hidden="1" x14ac:dyDescent="0.2"/>
    <row r="253464" hidden="1" x14ac:dyDescent="0.2"/>
    <row r="253465" hidden="1" x14ac:dyDescent="0.2"/>
    <row r="253466" hidden="1" x14ac:dyDescent="0.2"/>
    <row r="253467" hidden="1" x14ac:dyDescent="0.2"/>
    <row r="253468" hidden="1" x14ac:dyDescent="0.2"/>
    <row r="253469" hidden="1" x14ac:dyDescent="0.2"/>
    <row r="253470" hidden="1" x14ac:dyDescent="0.2"/>
    <row r="253471" hidden="1" x14ac:dyDescent="0.2"/>
    <row r="253472" hidden="1" x14ac:dyDescent="0.2"/>
    <row r="253473" hidden="1" x14ac:dyDescent="0.2"/>
    <row r="253474" hidden="1" x14ac:dyDescent="0.2"/>
    <row r="253475" hidden="1" x14ac:dyDescent="0.2"/>
    <row r="253476" hidden="1" x14ac:dyDescent="0.2"/>
    <row r="253477" hidden="1" x14ac:dyDescent="0.2"/>
    <row r="253478" hidden="1" x14ac:dyDescent="0.2"/>
    <row r="253479" hidden="1" x14ac:dyDescent="0.2"/>
    <row r="253480" hidden="1" x14ac:dyDescent="0.2"/>
    <row r="253481" hidden="1" x14ac:dyDescent="0.2"/>
    <row r="253482" hidden="1" x14ac:dyDescent="0.2"/>
    <row r="253483" hidden="1" x14ac:dyDescent="0.2"/>
    <row r="253484" hidden="1" x14ac:dyDescent="0.2"/>
    <row r="253485" hidden="1" x14ac:dyDescent="0.2"/>
    <row r="253486" hidden="1" x14ac:dyDescent="0.2"/>
    <row r="253487" hidden="1" x14ac:dyDescent="0.2"/>
    <row r="253488" hidden="1" x14ac:dyDescent="0.2"/>
    <row r="253489" hidden="1" x14ac:dyDescent="0.2"/>
    <row r="253490" hidden="1" x14ac:dyDescent="0.2"/>
    <row r="253491" hidden="1" x14ac:dyDescent="0.2"/>
    <row r="253492" hidden="1" x14ac:dyDescent="0.2"/>
    <row r="253493" hidden="1" x14ac:dyDescent="0.2"/>
    <row r="253494" hidden="1" x14ac:dyDescent="0.2"/>
    <row r="253495" hidden="1" x14ac:dyDescent="0.2"/>
    <row r="253496" hidden="1" x14ac:dyDescent="0.2"/>
    <row r="253497" hidden="1" x14ac:dyDescent="0.2"/>
    <row r="253498" hidden="1" x14ac:dyDescent="0.2"/>
    <row r="253499" hidden="1" x14ac:dyDescent="0.2"/>
    <row r="253500" hidden="1" x14ac:dyDescent="0.2"/>
    <row r="253501" hidden="1" x14ac:dyDescent="0.2"/>
    <row r="253502" hidden="1" x14ac:dyDescent="0.2"/>
    <row r="253503" hidden="1" x14ac:dyDescent="0.2"/>
    <row r="253504" hidden="1" x14ac:dyDescent="0.2"/>
    <row r="253505" hidden="1" x14ac:dyDescent="0.2"/>
    <row r="253506" hidden="1" x14ac:dyDescent="0.2"/>
    <row r="253507" hidden="1" x14ac:dyDescent="0.2"/>
    <row r="253508" hidden="1" x14ac:dyDescent="0.2"/>
    <row r="253509" hidden="1" x14ac:dyDescent="0.2"/>
    <row r="253510" hidden="1" x14ac:dyDescent="0.2"/>
    <row r="253511" hidden="1" x14ac:dyDescent="0.2"/>
    <row r="253512" hidden="1" x14ac:dyDescent="0.2"/>
    <row r="253513" hidden="1" x14ac:dyDescent="0.2"/>
    <row r="253514" hidden="1" x14ac:dyDescent="0.2"/>
    <row r="253515" hidden="1" x14ac:dyDescent="0.2"/>
    <row r="253516" hidden="1" x14ac:dyDescent="0.2"/>
    <row r="253517" hidden="1" x14ac:dyDescent="0.2"/>
    <row r="253518" hidden="1" x14ac:dyDescent="0.2"/>
    <row r="253519" hidden="1" x14ac:dyDescent="0.2"/>
    <row r="253520" hidden="1" x14ac:dyDescent="0.2"/>
    <row r="253521" hidden="1" x14ac:dyDescent="0.2"/>
    <row r="253522" hidden="1" x14ac:dyDescent="0.2"/>
    <row r="253523" hidden="1" x14ac:dyDescent="0.2"/>
    <row r="253524" hidden="1" x14ac:dyDescent="0.2"/>
    <row r="253525" hidden="1" x14ac:dyDescent="0.2"/>
    <row r="253526" hidden="1" x14ac:dyDescent="0.2"/>
    <row r="253527" hidden="1" x14ac:dyDescent="0.2"/>
    <row r="253528" hidden="1" x14ac:dyDescent="0.2"/>
    <row r="253529" hidden="1" x14ac:dyDescent="0.2"/>
    <row r="253530" hidden="1" x14ac:dyDescent="0.2"/>
    <row r="253531" hidden="1" x14ac:dyDescent="0.2"/>
    <row r="253532" hidden="1" x14ac:dyDescent="0.2"/>
    <row r="253533" hidden="1" x14ac:dyDescent="0.2"/>
    <row r="253534" hidden="1" x14ac:dyDescent="0.2"/>
    <row r="253535" hidden="1" x14ac:dyDescent="0.2"/>
    <row r="253536" hidden="1" x14ac:dyDescent="0.2"/>
    <row r="253537" hidden="1" x14ac:dyDescent="0.2"/>
    <row r="253538" hidden="1" x14ac:dyDescent="0.2"/>
    <row r="253539" hidden="1" x14ac:dyDescent="0.2"/>
    <row r="253540" hidden="1" x14ac:dyDescent="0.2"/>
    <row r="253541" hidden="1" x14ac:dyDescent="0.2"/>
    <row r="253542" hidden="1" x14ac:dyDescent="0.2"/>
    <row r="253543" hidden="1" x14ac:dyDescent="0.2"/>
    <row r="253544" hidden="1" x14ac:dyDescent="0.2"/>
    <row r="253545" hidden="1" x14ac:dyDescent="0.2"/>
    <row r="253546" hidden="1" x14ac:dyDescent="0.2"/>
    <row r="253547" hidden="1" x14ac:dyDescent="0.2"/>
    <row r="253548" hidden="1" x14ac:dyDescent="0.2"/>
    <row r="253549" hidden="1" x14ac:dyDescent="0.2"/>
    <row r="253550" hidden="1" x14ac:dyDescent="0.2"/>
    <row r="253551" hidden="1" x14ac:dyDescent="0.2"/>
    <row r="253552" hidden="1" x14ac:dyDescent="0.2"/>
    <row r="253553" hidden="1" x14ac:dyDescent="0.2"/>
    <row r="253554" hidden="1" x14ac:dyDescent="0.2"/>
    <row r="253555" hidden="1" x14ac:dyDescent="0.2"/>
    <row r="253556" hidden="1" x14ac:dyDescent="0.2"/>
    <row r="253557" hidden="1" x14ac:dyDescent="0.2"/>
    <row r="253558" hidden="1" x14ac:dyDescent="0.2"/>
    <row r="253559" hidden="1" x14ac:dyDescent="0.2"/>
    <row r="253560" hidden="1" x14ac:dyDescent="0.2"/>
    <row r="253561" hidden="1" x14ac:dyDescent="0.2"/>
    <row r="253562" hidden="1" x14ac:dyDescent="0.2"/>
    <row r="253563" hidden="1" x14ac:dyDescent="0.2"/>
    <row r="253564" hidden="1" x14ac:dyDescent="0.2"/>
    <row r="253565" hidden="1" x14ac:dyDescent="0.2"/>
    <row r="253566" hidden="1" x14ac:dyDescent="0.2"/>
    <row r="253567" hidden="1" x14ac:dyDescent="0.2"/>
    <row r="253568" hidden="1" x14ac:dyDescent="0.2"/>
    <row r="253569" hidden="1" x14ac:dyDescent="0.2"/>
    <row r="253570" hidden="1" x14ac:dyDescent="0.2"/>
    <row r="253571" hidden="1" x14ac:dyDescent="0.2"/>
    <row r="253572" hidden="1" x14ac:dyDescent="0.2"/>
    <row r="253573" hidden="1" x14ac:dyDescent="0.2"/>
    <row r="253574" hidden="1" x14ac:dyDescent="0.2"/>
    <row r="253575" hidden="1" x14ac:dyDescent="0.2"/>
    <row r="253576" hidden="1" x14ac:dyDescent="0.2"/>
    <row r="253577" hidden="1" x14ac:dyDescent="0.2"/>
    <row r="253578" hidden="1" x14ac:dyDescent="0.2"/>
    <row r="253579" hidden="1" x14ac:dyDescent="0.2"/>
    <row r="253580" hidden="1" x14ac:dyDescent="0.2"/>
    <row r="253581" hidden="1" x14ac:dyDescent="0.2"/>
    <row r="253582" hidden="1" x14ac:dyDescent="0.2"/>
    <row r="253583" hidden="1" x14ac:dyDescent="0.2"/>
    <row r="253584" hidden="1" x14ac:dyDescent="0.2"/>
    <row r="253585" hidden="1" x14ac:dyDescent="0.2"/>
    <row r="253586" hidden="1" x14ac:dyDescent="0.2"/>
    <row r="253587" hidden="1" x14ac:dyDescent="0.2"/>
    <row r="253588" hidden="1" x14ac:dyDescent="0.2"/>
    <row r="253589" hidden="1" x14ac:dyDescent="0.2"/>
    <row r="253590" hidden="1" x14ac:dyDescent="0.2"/>
    <row r="253591" hidden="1" x14ac:dyDescent="0.2"/>
    <row r="253592" hidden="1" x14ac:dyDescent="0.2"/>
    <row r="253593" hidden="1" x14ac:dyDescent="0.2"/>
    <row r="253594" hidden="1" x14ac:dyDescent="0.2"/>
    <row r="253595" hidden="1" x14ac:dyDescent="0.2"/>
    <row r="253596" hidden="1" x14ac:dyDescent="0.2"/>
    <row r="253597" hidden="1" x14ac:dyDescent="0.2"/>
    <row r="253598" hidden="1" x14ac:dyDescent="0.2"/>
    <row r="253599" hidden="1" x14ac:dyDescent="0.2"/>
    <row r="253600" hidden="1" x14ac:dyDescent="0.2"/>
    <row r="253601" hidden="1" x14ac:dyDescent="0.2"/>
    <row r="253602" hidden="1" x14ac:dyDescent="0.2"/>
    <row r="253603" hidden="1" x14ac:dyDescent="0.2"/>
    <row r="253604" hidden="1" x14ac:dyDescent="0.2"/>
    <row r="253605" hidden="1" x14ac:dyDescent="0.2"/>
    <row r="253606" hidden="1" x14ac:dyDescent="0.2"/>
    <row r="253607" hidden="1" x14ac:dyDescent="0.2"/>
    <row r="253608" hidden="1" x14ac:dyDescent="0.2"/>
    <row r="253609" hidden="1" x14ac:dyDescent="0.2"/>
    <row r="253610" hidden="1" x14ac:dyDescent="0.2"/>
    <row r="253611" hidden="1" x14ac:dyDescent="0.2"/>
    <row r="253612" hidden="1" x14ac:dyDescent="0.2"/>
    <row r="253613" hidden="1" x14ac:dyDescent="0.2"/>
    <row r="253614" hidden="1" x14ac:dyDescent="0.2"/>
    <row r="253615" hidden="1" x14ac:dyDescent="0.2"/>
    <row r="253616" hidden="1" x14ac:dyDescent="0.2"/>
    <row r="253617" hidden="1" x14ac:dyDescent="0.2"/>
    <row r="253618" hidden="1" x14ac:dyDescent="0.2"/>
    <row r="253619" hidden="1" x14ac:dyDescent="0.2"/>
    <row r="253620" hidden="1" x14ac:dyDescent="0.2"/>
    <row r="253621" hidden="1" x14ac:dyDescent="0.2"/>
    <row r="253622" hidden="1" x14ac:dyDescent="0.2"/>
    <row r="253623" hidden="1" x14ac:dyDescent="0.2"/>
    <row r="253624" hidden="1" x14ac:dyDescent="0.2"/>
    <row r="253625" hidden="1" x14ac:dyDescent="0.2"/>
    <row r="253626" hidden="1" x14ac:dyDescent="0.2"/>
    <row r="253627" hidden="1" x14ac:dyDescent="0.2"/>
    <row r="253628" hidden="1" x14ac:dyDescent="0.2"/>
    <row r="253629" hidden="1" x14ac:dyDescent="0.2"/>
    <row r="253630" hidden="1" x14ac:dyDescent="0.2"/>
    <row r="253631" hidden="1" x14ac:dyDescent="0.2"/>
    <row r="253632" hidden="1" x14ac:dyDescent="0.2"/>
    <row r="253633" hidden="1" x14ac:dyDescent="0.2"/>
    <row r="253634" hidden="1" x14ac:dyDescent="0.2"/>
    <row r="253635" hidden="1" x14ac:dyDescent="0.2"/>
    <row r="253636" hidden="1" x14ac:dyDescent="0.2"/>
    <row r="253637" hidden="1" x14ac:dyDescent="0.2"/>
    <row r="253638" hidden="1" x14ac:dyDescent="0.2"/>
    <row r="253639" hidden="1" x14ac:dyDescent="0.2"/>
    <row r="253640" hidden="1" x14ac:dyDescent="0.2"/>
    <row r="253641" hidden="1" x14ac:dyDescent="0.2"/>
    <row r="253642" hidden="1" x14ac:dyDescent="0.2"/>
    <row r="253643" hidden="1" x14ac:dyDescent="0.2"/>
    <row r="253644" hidden="1" x14ac:dyDescent="0.2"/>
    <row r="253645" hidden="1" x14ac:dyDescent="0.2"/>
    <row r="253646" hidden="1" x14ac:dyDescent="0.2"/>
    <row r="253647" hidden="1" x14ac:dyDescent="0.2"/>
    <row r="253648" hidden="1" x14ac:dyDescent="0.2"/>
    <row r="253649" hidden="1" x14ac:dyDescent="0.2"/>
    <row r="253650" hidden="1" x14ac:dyDescent="0.2"/>
    <row r="253651" hidden="1" x14ac:dyDescent="0.2"/>
    <row r="253652" hidden="1" x14ac:dyDescent="0.2"/>
    <row r="253653" hidden="1" x14ac:dyDescent="0.2"/>
    <row r="253654" hidden="1" x14ac:dyDescent="0.2"/>
    <row r="253655" hidden="1" x14ac:dyDescent="0.2"/>
    <row r="253656" hidden="1" x14ac:dyDescent="0.2"/>
    <row r="253657" hidden="1" x14ac:dyDescent="0.2"/>
    <row r="253658" hidden="1" x14ac:dyDescent="0.2"/>
    <row r="253659" hidden="1" x14ac:dyDescent="0.2"/>
    <row r="253660" hidden="1" x14ac:dyDescent="0.2"/>
    <row r="253661" hidden="1" x14ac:dyDescent="0.2"/>
    <row r="253662" hidden="1" x14ac:dyDescent="0.2"/>
    <row r="253663" hidden="1" x14ac:dyDescent="0.2"/>
    <row r="253664" hidden="1" x14ac:dyDescent="0.2"/>
    <row r="253665" hidden="1" x14ac:dyDescent="0.2"/>
    <row r="253666" hidden="1" x14ac:dyDescent="0.2"/>
    <row r="253667" hidden="1" x14ac:dyDescent="0.2"/>
    <row r="253668" hidden="1" x14ac:dyDescent="0.2"/>
    <row r="253669" hidden="1" x14ac:dyDescent="0.2"/>
    <row r="253670" hidden="1" x14ac:dyDescent="0.2"/>
    <row r="253671" hidden="1" x14ac:dyDescent="0.2"/>
    <row r="253672" hidden="1" x14ac:dyDescent="0.2"/>
    <row r="253673" hidden="1" x14ac:dyDescent="0.2"/>
    <row r="253674" hidden="1" x14ac:dyDescent="0.2"/>
    <row r="253675" hidden="1" x14ac:dyDescent="0.2"/>
    <row r="253676" hidden="1" x14ac:dyDescent="0.2"/>
    <row r="253677" hidden="1" x14ac:dyDescent="0.2"/>
    <row r="253678" hidden="1" x14ac:dyDescent="0.2"/>
    <row r="253679" hidden="1" x14ac:dyDescent="0.2"/>
    <row r="253680" hidden="1" x14ac:dyDescent="0.2"/>
    <row r="253681" hidden="1" x14ac:dyDescent="0.2"/>
    <row r="253682" hidden="1" x14ac:dyDescent="0.2"/>
    <row r="253683" hidden="1" x14ac:dyDescent="0.2"/>
    <row r="253684" hidden="1" x14ac:dyDescent="0.2"/>
    <row r="253685" hidden="1" x14ac:dyDescent="0.2"/>
    <row r="253686" hidden="1" x14ac:dyDescent="0.2"/>
    <row r="253687" hidden="1" x14ac:dyDescent="0.2"/>
    <row r="253688" hidden="1" x14ac:dyDescent="0.2"/>
    <row r="253689" hidden="1" x14ac:dyDescent="0.2"/>
    <row r="253690" hidden="1" x14ac:dyDescent="0.2"/>
    <row r="253691" hidden="1" x14ac:dyDescent="0.2"/>
    <row r="253692" hidden="1" x14ac:dyDescent="0.2"/>
    <row r="253693" hidden="1" x14ac:dyDescent="0.2"/>
    <row r="253694" hidden="1" x14ac:dyDescent="0.2"/>
    <row r="253695" hidden="1" x14ac:dyDescent="0.2"/>
    <row r="253696" hidden="1" x14ac:dyDescent="0.2"/>
    <row r="253697" hidden="1" x14ac:dyDescent="0.2"/>
    <row r="253698" hidden="1" x14ac:dyDescent="0.2"/>
    <row r="253699" hidden="1" x14ac:dyDescent="0.2"/>
    <row r="253700" hidden="1" x14ac:dyDescent="0.2"/>
    <row r="253701" hidden="1" x14ac:dyDescent="0.2"/>
    <row r="253702" hidden="1" x14ac:dyDescent="0.2"/>
    <row r="253703" hidden="1" x14ac:dyDescent="0.2"/>
    <row r="253704" hidden="1" x14ac:dyDescent="0.2"/>
    <row r="253705" hidden="1" x14ac:dyDescent="0.2"/>
    <row r="253706" hidden="1" x14ac:dyDescent="0.2"/>
    <row r="253707" hidden="1" x14ac:dyDescent="0.2"/>
    <row r="253708" hidden="1" x14ac:dyDescent="0.2"/>
    <row r="253709" hidden="1" x14ac:dyDescent="0.2"/>
    <row r="253710" hidden="1" x14ac:dyDescent="0.2"/>
    <row r="253711" hidden="1" x14ac:dyDescent="0.2"/>
    <row r="253712" hidden="1" x14ac:dyDescent="0.2"/>
    <row r="253713" hidden="1" x14ac:dyDescent="0.2"/>
    <row r="253714" hidden="1" x14ac:dyDescent="0.2"/>
    <row r="253715" hidden="1" x14ac:dyDescent="0.2"/>
    <row r="253716" hidden="1" x14ac:dyDescent="0.2"/>
    <row r="253717" hidden="1" x14ac:dyDescent="0.2"/>
    <row r="253718" hidden="1" x14ac:dyDescent="0.2"/>
    <row r="253719" hidden="1" x14ac:dyDescent="0.2"/>
    <row r="253720" hidden="1" x14ac:dyDescent="0.2"/>
    <row r="253721" hidden="1" x14ac:dyDescent="0.2"/>
    <row r="253722" hidden="1" x14ac:dyDescent="0.2"/>
    <row r="253723" hidden="1" x14ac:dyDescent="0.2"/>
    <row r="253724" hidden="1" x14ac:dyDescent="0.2"/>
    <row r="253725" hidden="1" x14ac:dyDescent="0.2"/>
    <row r="253726" hidden="1" x14ac:dyDescent="0.2"/>
    <row r="253727" hidden="1" x14ac:dyDescent="0.2"/>
    <row r="253728" hidden="1" x14ac:dyDescent="0.2"/>
    <row r="253729" hidden="1" x14ac:dyDescent="0.2"/>
    <row r="253730" hidden="1" x14ac:dyDescent="0.2"/>
    <row r="253731" hidden="1" x14ac:dyDescent="0.2"/>
    <row r="253732" hidden="1" x14ac:dyDescent="0.2"/>
    <row r="253733" hidden="1" x14ac:dyDescent="0.2"/>
    <row r="253734" hidden="1" x14ac:dyDescent="0.2"/>
    <row r="253735" hidden="1" x14ac:dyDescent="0.2"/>
    <row r="253736" hidden="1" x14ac:dyDescent="0.2"/>
    <row r="253737" hidden="1" x14ac:dyDescent="0.2"/>
    <row r="253738" hidden="1" x14ac:dyDescent="0.2"/>
    <row r="253739" hidden="1" x14ac:dyDescent="0.2"/>
    <row r="253740" hidden="1" x14ac:dyDescent="0.2"/>
    <row r="253741" hidden="1" x14ac:dyDescent="0.2"/>
    <row r="253742" hidden="1" x14ac:dyDescent="0.2"/>
    <row r="253743" hidden="1" x14ac:dyDescent="0.2"/>
    <row r="253744" hidden="1" x14ac:dyDescent="0.2"/>
    <row r="253745" hidden="1" x14ac:dyDescent="0.2"/>
    <row r="253746" hidden="1" x14ac:dyDescent="0.2"/>
    <row r="253747" hidden="1" x14ac:dyDescent="0.2"/>
    <row r="253748" hidden="1" x14ac:dyDescent="0.2"/>
    <row r="253749" hidden="1" x14ac:dyDescent="0.2"/>
    <row r="253750" hidden="1" x14ac:dyDescent="0.2"/>
    <row r="253751" hidden="1" x14ac:dyDescent="0.2"/>
    <row r="253752" hidden="1" x14ac:dyDescent="0.2"/>
    <row r="253753" hidden="1" x14ac:dyDescent="0.2"/>
    <row r="253754" hidden="1" x14ac:dyDescent="0.2"/>
    <row r="253755" hidden="1" x14ac:dyDescent="0.2"/>
    <row r="253756" hidden="1" x14ac:dyDescent="0.2"/>
    <row r="253757" hidden="1" x14ac:dyDescent="0.2"/>
    <row r="253758" hidden="1" x14ac:dyDescent="0.2"/>
    <row r="253759" hidden="1" x14ac:dyDescent="0.2"/>
    <row r="253760" hidden="1" x14ac:dyDescent="0.2"/>
    <row r="253761" hidden="1" x14ac:dyDescent="0.2"/>
    <row r="253762" hidden="1" x14ac:dyDescent="0.2"/>
    <row r="253763" hidden="1" x14ac:dyDescent="0.2"/>
    <row r="253764" hidden="1" x14ac:dyDescent="0.2"/>
    <row r="253765" hidden="1" x14ac:dyDescent="0.2"/>
    <row r="253766" hidden="1" x14ac:dyDescent="0.2"/>
    <row r="253767" hidden="1" x14ac:dyDescent="0.2"/>
    <row r="253768" hidden="1" x14ac:dyDescent="0.2"/>
    <row r="253769" hidden="1" x14ac:dyDescent="0.2"/>
    <row r="253770" hidden="1" x14ac:dyDescent="0.2"/>
    <row r="253771" hidden="1" x14ac:dyDescent="0.2"/>
    <row r="253772" hidden="1" x14ac:dyDescent="0.2"/>
    <row r="253773" hidden="1" x14ac:dyDescent="0.2"/>
    <row r="253774" hidden="1" x14ac:dyDescent="0.2"/>
    <row r="253775" hidden="1" x14ac:dyDescent="0.2"/>
    <row r="253776" hidden="1" x14ac:dyDescent="0.2"/>
    <row r="253777" hidden="1" x14ac:dyDescent="0.2"/>
    <row r="253778" hidden="1" x14ac:dyDescent="0.2"/>
    <row r="253779" hidden="1" x14ac:dyDescent="0.2"/>
    <row r="253780" hidden="1" x14ac:dyDescent="0.2"/>
    <row r="253781" hidden="1" x14ac:dyDescent="0.2"/>
    <row r="253782" hidden="1" x14ac:dyDescent="0.2"/>
    <row r="253783" hidden="1" x14ac:dyDescent="0.2"/>
    <row r="253784" hidden="1" x14ac:dyDescent="0.2"/>
    <row r="253785" hidden="1" x14ac:dyDescent="0.2"/>
    <row r="253786" hidden="1" x14ac:dyDescent="0.2"/>
    <row r="253787" hidden="1" x14ac:dyDescent="0.2"/>
    <row r="253788" hidden="1" x14ac:dyDescent="0.2"/>
    <row r="253789" hidden="1" x14ac:dyDescent="0.2"/>
    <row r="253790" hidden="1" x14ac:dyDescent="0.2"/>
    <row r="253791" hidden="1" x14ac:dyDescent="0.2"/>
    <row r="253792" hidden="1" x14ac:dyDescent="0.2"/>
    <row r="253793" hidden="1" x14ac:dyDescent="0.2"/>
    <row r="253794" hidden="1" x14ac:dyDescent="0.2"/>
    <row r="253795" hidden="1" x14ac:dyDescent="0.2"/>
    <row r="253796" hidden="1" x14ac:dyDescent="0.2"/>
    <row r="253797" hidden="1" x14ac:dyDescent="0.2"/>
    <row r="253798" hidden="1" x14ac:dyDescent="0.2"/>
    <row r="253799" hidden="1" x14ac:dyDescent="0.2"/>
    <row r="253800" hidden="1" x14ac:dyDescent="0.2"/>
    <row r="253801" hidden="1" x14ac:dyDescent="0.2"/>
    <row r="253802" hidden="1" x14ac:dyDescent="0.2"/>
    <row r="253803" hidden="1" x14ac:dyDescent="0.2"/>
    <row r="253804" hidden="1" x14ac:dyDescent="0.2"/>
    <row r="253805" hidden="1" x14ac:dyDescent="0.2"/>
    <row r="253806" hidden="1" x14ac:dyDescent="0.2"/>
    <row r="253807" hidden="1" x14ac:dyDescent="0.2"/>
    <row r="253808" hidden="1" x14ac:dyDescent="0.2"/>
    <row r="253809" hidden="1" x14ac:dyDescent="0.2"/>
    <row r="253810" hidden="1" x14ac:dyDescent="0.2"/>
    <row r="253811" hidden="1" x14ac:dyDescent="0.2"/>
    <row r="253812" hidden="1" x14ac:dyDescent="0.2"/>
    <row r="253813" hidden="1" x14ac:dyDescent="0.2"/>
    <row r="253814" hidden="1" x14ac:dyDescent="0.2"/>
    <row r="253815" hidden="1" x14ac:dyDescent="0.2"/>
    <row r="253816" hidden="1" x14ac:dyDescent="0.2"/>
    <row r="253817" hidden="1" x14ac:dyDescent="0.2"/>
    <row r="253818" hidden="1" x14ac:dyDescent="0.2"/>
    <row r="253819" hidden="1" x14ac:dyDescent="0.2"/>
    <row r="253820" hidden="1" x14ac:dyDescent="0.2"/>
    <row r="253821" hidden="1" x14ac:dyDescent="0.2"/>
    <row r="253822" hidden="1" x14ac:dyDescent="0.2"/>
    <row r="253823" hidden="1" x14ac:dyDescent="0.2"/>
    <row r="253824" hidden="1" x14ac:dyDescent="0.2"/>
    <row r="253825" hidden="1" x14ac:dyDescent="0.2"/>
    <row r="253826" hidden="1" x14ac:dyDescent="0.2"/>
    <row r="253827" hidden="1" x14ac:dyDescent="0.2"/>
    <row r="253828" hidden="1" x14ac:dyDescent="0.2"/>
    <row r="253829" hidden="1" x14ac:dyDescent="0.2"/>
    <row r="253830" hidden="1" x14ac:dyDescent="0.2"/>
    <row r="253831" hidden="1" x14ac:dyDescent="0.2"/>
    <row r="253832" hidden="1" x14ac:dyDescent="0.2"/>
    <row r="253833" hidden="1" x14ac:dyDescent="0.2"/>
    <row r="253834" hidden="1" x14ac:dyDescent="0.2"/>
    <row r="253835" hidden="1" x14ac:dyDescent="0.2"/>
    <row r="253836" hidden="1" x14ac:dyDescent="0.2"/>
    <row r="253837" hidden="1" x14ac:dyDescent="0.2"/>
    <row r="253838" hidden="1" x14ac:dyDescent="0.2"/>
    <row r="253839" hidden="1" x14ac:dyDescent="0.2"/>
    <row r="253840" hidden="1" x14ac:dyDescent="0.2"/>
    <row r="253841" hidden="1" x14ac:dyDescent="0.2"/>
    <row r="253842" hidden="1" x14ac:dyDescent="0.2"/>
    <row r="253843" hidden="1" x14ac:dyDescent="0.2"/>
    <row r="253844" hidden="1" x14ac:dyDescent="0.2"/>
    <row r="253845" hidden="1" x14ac:dyDescent="0.2"/>
    <row r="253846" hidden="1" x14ac:dyDescent="0.2"/>
    <row r="253847" hidden="1" x14ac:dyDescent="0.2"/>
    <row r="253848" hidden="1" x14ac:dyDescent="0.2"/>
    <row r="253849" hidden="1" x14ac:dyDescent="0.2"/>
    <row r="253850" hidden="1" x14ac:dyDescent="0.2"/>
    <row r="253851" hidden="1" x14ac:dyDescent="0.2"/>
    <row r="253852" hidden="1" x14ac:dyDescent="0.2"/>
    <row r="253853" hidden="1" x14ac:dyDescent="0.2"/>
    <row r="253854" hidden="1" x14ac:dyDescent="0.2"/>
    <row r="253855" hidden="1" x14ac:dyDescent="0.2"/>
    <row r="253856" hidden="1" x14ac:dyDescent="0.2"/>
    <row r="253857" hidden="1" x14ac:dyDescent="0.2"/>
    <row r="253858" hidden="1" x14ac:dyDescent="0.2"/>
    <row r="253859" hidden="1" x14ac:dyDescent="0.2"/>
    <row r="253860" hidden="1" x14ac:dyDescent="0.2"/>
    <row r="253861" hidden="1" x14ac:dyDescent="0.2"/>
    <row r="253862" hidden="1" x14ac:dyDescent="0.2"/>
    <row r="253863" hidden="1" x14ac:dyDescent="0.2"/>
    <row r="253864" hidden="1" x14ac:dyDescent="0.2"/>
    <row r="253865" hidden="1" x14ac:dyDescent="0.2"/>
    <row r="253866" hidden="1" x14ac:dyDescent="0.2"/>
    <row r="253867" hidden="1" x14ac:dyDescent="0.2"/>
    <row r="253868" hidden="1" x14ac:dyDescent="0.2"/>
    <row r="253869" hidden="1" x14ac:dyDescent="0.2"/>
    <row r="253870" hidden="1" x14ac:dyDescent="0.2"/>
    <row r="253871" hidden="1" x14ac:dyDescent="0.2"/>
    <row r="253872" hidden="1" x14ac:dyDescent="0.2"/>
    <row r="253873" hidden="1" x14ac:dyDescent="0.2"/>
    <row r="253874" hidden="1" x14ac:dyDescent="0.2"/>
    <row r="253875" hidden="1" x14ac:dyDescent="0.2"/>
    <row r="253876" hidden="1" x14ac:dyDescent="0.2"/>
    <row r="253877" hidden="1" x14ac:dyDescent="0.2"/>
    <row r="253878" hidden="1" x14ac:dyDescent="0.2"/>
    <row r="253879" hidden="1" x14ac:dyDescent="0.2"/>
    <row r="253880" hidden="1" x14ac:dyDescent="0.2"/>
    <row r="253881" hidden="1" x14ac:dyDescent="0.2"/>
    <row r="253882" hidden="1" x14ac:dyDescent="0.2"/>
    <row r="253883" hidden="1" x14ac:dyDescent="0.2"/>
    <row r="253884" hidden="1" x14ac:dyDescent="0.2"/>
    <row r="253885" hidden="1" x14ac:dyDescent="0.2"/>
    <row r="253886" hidden="1" x14ac:dyDescent="0.2"/>
    <row r="253887" hidden="1" x14ac:dyDescent="0.2"/>
    <row r="253888" hidden="1" x14ac:dyDescent="0.2"/>
    <row r="253889" hidden="1" x14ac:dyDescent="0.2"/>
    <row r="253890" hidden="1" x14ac:dyDescent="0.2"/>
    <row r="253891" hidden="1" x14ac:dyDescent="0.2"/>
    <row r="253892" hidden="1" x14ac:dyDescent="0.2"/>
    <row r="253893" hidden="1" x14ac:dyDescent="0.2"/>
    <row r="253894" hidden="1" x14ac:dyDescent="0.2"/>
    <row r="253895" hidden="1" x14ac:dyDescent="0.2"/>
    <row r="253896" hidden="1" x14ac:dyDescent="0.2"/>
    <row r="253897" hidden="1" x14ac:dyDescent="0.2"/>
    <row r="253898" hidden="1" x14ac:dyDescent="0.2"/>
    <row r="253899" hidden="1" x14ac:dyDescent="0.2"/>
    <row r="253900" hidden="1" x14ac:dyDescent="0.2"/>
    <row r="253901" hidden="1" x14ac:dyDescent="0.2"/>
    <row r="253902" hidden="1" x14ac:dyDescent="0.2"/>
    <row r="253903" hidden="1" x14ac:dyDescent="0.2"/>
    <row r="253904" hidden="1" x14ac:dyDescent="0.2"/>
    <row r="253905" hidden="1" x14ac:dyDescent="0.2"/>
    <row r="253906" hidden="1" x14ac:dyDescent="0.2"/>
    <row r="253907" hidden="1" x14ac:dyDescent="0.2"/>
    <row r="253908" hidden="1" x14ac:dyDescent="0.2"/>
    <row r="253909" hidden="1" x14ac:dyDescent="0.2"/>
    <row r="253910" hidden="1" x14ac:dyDescent="0.2"/>
    <row r="253911" hidden="1" x14ac:dyDescent="0.2"/>
    <row r="253912" hidden="1" x14ac:dyDescent="0.2"/>
    <row r="253913" hidden="1" x14ac:dyDescent="0.2"/>
    <row r="253914" hidden="1" x14ac:dyDescent="0.2"/>
    <row r="253915" hidden="1" x14ac:dyDescent="0.2"/>
    <row r="253916" hidden="1" x14ac:dyDescent="0.2"/>
    <row r="253917" hidden="1" x14ac:dyDescent="0.2"/>
    <row r="253918" hidden="1" x14ac:dyDescent="0.2"/>
    <row r="253919" hidden="1" x14ac:dyDescent="0.2"/>
    <row r="253920" hidden="1" x14ac:dyDescent="0.2"/>
    <row r="253921" hidden="1" x14ac:dyDescent="0.2"/>
    <row r="253922" hidden="1" x14ac:dyDescent="0.2"/>
    <row r="253923" hidden="1" x14ac:dyDescent="0.2"/>
    <row r="253924" hidden="1" x14ac:dyDescent="0.2"/>
    <row r="253925" hidden="1" x14ac:dyDescent="0.2"/>
    <row r="253926" hidden="1" x14ac:dyDescent="0.2"/>
    <row r="253927" hidden="1" x14ac:dyDescent="0.2"/>
    <row r="253928" hidden="1" x14ac:dyDescent="0.2"/>
    <row r="253929" hidden="1" x14ac:dyDescent="0.2"/>
    <row r="253930" hidden="1" x14ac:dyDescent="0.2"/>
    <row r="253931" hidden="1" x14ac:dyDescent="0.2"/>
    <row r="253932" hidden="1" x14ac:dyDescent="0.2"/>
    <row r="253933" hidden="1" x14ac:dyDescent="0.2"/>
    <row r="253934" hidden="1" x14ac:dyDescent="0.2"/>
    <row r="253935" hidden="1" x14ac:dyDescent="0.2"/>
    <row r="253936" hidden="1" x14ac:dyDescent="0.2"/>
    <row r="253937" hidden="1" x14ac:dyDescent="0.2"/>
    <row r="253938" hidden="1" x14ac:dyDescent="0.2"/>
    <row r="253939" hidden="1" x14ac:dyDescent="0.2"/>
    <row r="253940" hidden="1" x14ac:dyDescent="0.2"/>
    <row r="253941" hidden="1" x14ac:dyDescent="0.2"/>
    <row r="253942" hidden="1" x14ac:dyDescent="0.2"/>
    <row r="253943" hidden="1" x14ac:dyDescent="0.2"/>
    <row r="253944" hidden="1" x14ac:dyDescent="0.2"/>
    <row r="253945" hidden="1" x14ac:dyDescent="0.2"/>
    <row r="253946" hidden="1" x14ac:dyDescent="0.2"/>
    <row r="253947" hidden="1" x14ac:dyDescent="0.2"/>
    <row r="253948" hidden="1" x14ac:dyDescent="0.2"/>
    <row r="253949" hidden="1" x14ac:dyDescent="0.2"/>
    <row r="253950" hidden="1" x14ac:dyDescent="0.2"/>
    <row r="253951" hidden="1" x14ac:dyDescent="0.2"/>
    <row r="253952" hidden="1" x14ac:dyDescent="0.2"/>
    <row r="253953" hidden="1" x14ac:dyDescent="0.2"/>
    <row r="253954" hidden="1" x14ac:dyDescent="0.2"/>
    <row r="253955" hidden="1" x14ac:dyDescent="0.2"/>
    <row r="253956" hidden="1" x14ac:dyDescent="0.2"/>
    <row r="253957" hidden="1" x14ac:dyDescent="0.2"/>
    <row r="253958" hidden="1" x14ac:dyDescent="0.2"/>
    <row r="253959" hidden="1" x14ac:dyDescent="0.2"/>
    <row r="253960" hidden="1" x14ac:dyDescent="0.2"/>
    <row r="253961" hidden="1" x14ac:dyDescent="0.2"/>
    <row r="253962" hidden="1" x14ac:dyDescent="0.2"/>
    <row r="253963" hidden="1" x14ac:dyDescent="0.2"/>
    <row r="253964" hidden="1" x14ac:dyDescent="0.2"/>
    <row r="253965" hidden="1" x14ac:dyDescent="0.2"/>
    <row r="253966" hidden="1" x14ac:dyDescent="0.2"/>
    <row r="253967" hidden="1" x14ac:dyDescent="0.2"/>
    <row r="253968" hidden="1" x14ac:dyDescent="0.2"/>
    <row r="253969" hidden="1" x14ac:dyDescent="0.2"/>
    <row r="253970" hidden="1" x14ac:dyDescent="0.2"/>
    <row r="253971" hidden="1" x14ac:dyDescent="0.2"/>
    <row r="253972" hidden="1" x14ac:dyDescent="0.2"/>
    <row r="253973" hidden="1" x14ac:dyDescent="0.2"/>
    <row r="253974" hidden="1" x14ac:dyDescent="0.2"/>
    <row r="253975" hidden="1" x14ac:dyDescent="0.2"/>
    <row r="253976" hidden="1" x14ac:dyDescent="0.2"/>
    <row r="253977" hidden="1" x14ac:dyDescent="0.2"/>
    <row r="253978" hidden="1" x14ac:dyDescent="0.2"/>
    <row r="253979" hidden="1" x14ac:dyDescent="0.2"/>
    <row r="253980" hidden="1" x14ac:dyDescent="0.2"/>
    <row r="253981" hidden="1" x14ac:dyDescent="0.2"/>
    <row r="253982" hidden="1" x14ac:dyDescent="0.2"/>
    <row r="253983" hidden="1" x14ac:dyDescent="0.2"/>
    <row r="253984" hidden="1" x14ac:dyDescent="0.2"/>
    <row r="253985" hidden="1" x14ac:dyDescent="0.2"/>
    <row r="253986" hidden="1" x14ac:dyDescent="0.2"/>
    <row r="253987" hidden="1" x14ac:dyDescent="0.2"/>
    <row r="253988" hidden="1" x14ac:dyDescent="0.2"/>
    <row r="253989" hidden="1" x14ac:dyDescent="0.2"/>
    <row r="253990" hidden="1" x14ac:dyDescent="0.2"/>
    <row r="253991" hidden="1" x14ac:dyDescent="0.2"/>
    <row r="253992" hidden="1" x14ac:dyDescent="0.2"/>
    <row r="253993" hidden="1" x14ac:dyDescent="0.2"/>
    <row r="253994" hidden="1" x14ac:dyDescent="0.2"/>
    <row r="253995" hidden="1" x14ac:dyDescent="0.2"/>
    <row r="253996" hidden="1" x14ac:dyDescent="0.2"/>
    <row r="253997" hidden="1" x14ac:dyDescent="0.2"/>
    <row r="253998" hidden="1" x14ac:dyDescent="0.2"/>
    <row r="253999" hidden="1" x14ac:dyDescent="0.2"/>
    <row r="254000" hidden="1" x14ac:dyDescent="0.2"/>
    <row r="254001" hidden="1" x14ac:dyDescent="0.2"/>
    <row r="254002" hidden="1" x14ac:dyDescent="0.2"/>
    <row r="254003" hidden="1" x14ac:dyDescent="0.2"/>
    <row r="254004" hidden="1" x14ac:dyDescent="0.2"/>
    <row r="254005" hidden="1" x14ac:dyDescent="0.2"/>
    <row r="254006" hidden="1" x14ac:dyDescent="0.2"/>
    <row r="254007" hidden="1" x14ac:dyDescent="0.2"/>
    <row r="254008" hidden="1" x14ac:dyDescent="0.2"/>
    <row r="254009" hidden="1" x14ac:dyDescent="0.2"/>
    <row r="254010" hidden="1" x14ac:dyDescent="0.2"/>
    <row r="254011" hidden="1" x14ac:dyDescent="0.2"/>
    <row r="254012" hidden="1" x14ac:dyDescent="0.2"/>
    <row r="254013" hidden="1" x14ac:dyDescent="0.2"/>
    <row r="254014" hidden="1" x14ac:dyDescent="0.2"/>
    <row r="254015" hidden="1" x14ac:dyDescent="0.2"/>
    <row r="254016" hidden="1" x14ac:dyDescent="0.2"/>
    <row r="254017" hidden="1" x14ac:dyDescent="0.2"/>
    <row r="254018" hidden="1" x14ac:dyDescent="0.2"/>
    <row r="254019" hidden="1" x14ac:dyDescent="0.2"/>
    <row r="254020" hidden="1" x14ac:dyDescent="0.2"/>
    <row r="254021" hidden="1" x14ac:dyDescent="0.2"/>
    <row r="254022" hidden="1" x14ac:dyDescent="0.2"/>
    <row r="254023" hidden="1" x14ac:dyDescent="0.2"/>
    <row r="254024" hidden="1" x14ac:dyDescent="0.2"/>
    <row r="254025" hidden="1" x14ac:dyDescent="0.2"/>
    <row r="254026" hidden="1" x14ac:dyDescent="0.2"/>
    <row r="254027" hidden="1" x14ac:dyDescent="0.2"/>
    <row r="254028" hidden="1" x14ac:dyDescent="0.2"/>
    <row r="254029" hidden="1" x14ac:dyDescent="0.2"/>
    <row r="254030" hidden="1" x14ac:dyDescent="0.2"/>
    <row r="254031" hidden="1" x14ac:dyDescent="0.2"/>
    <row r="254032" hidden="1" x14ac:dyDescent="0.2"/>
    <row r="254033" hidden="1" x14ac:dyDescent="0.2"/>
    <row r="254034" hidden="1" x14ac:dyDescent="0.2"/>
    <row r="254035" hidden="1" x14ac:dyDescent="0.2"/>
    <row r="254036" hidden="1" x14ac:dyDescent="0.2"/>
    <row r="254037" hidden="1" x14ac:dyDescent="0.2"/>
    <row r="254038" hidden="1" x14ac:dyDescent="0.2"/>
    <row r="254039" hidden="1" x14ac:dyDescent="0.2"/>
    <row r="254040" hidden="1" x14ac:dyDescent="0.2"/>
    <row r="254041" hidden="1" x14ac:dyDescent="0.2"/>
    <row r="254042" hidden="1" x14ac:dyDescent="0.2"/>
    <row r="254043" hidden="1" x14ac:dyDescent="0.2"/>
    <row r="254044" hidden="1" x14ac:dyDescent="0.2"/>
    <row r="254045" hidden="1" x14ac:dyDescent="0.2"/>
    <row r="254046" hidden="1" x14ac:dyDescent="0.2"/>
    <row r="254047" hidden="1" x14ac:dyDescent="0.2"/>
    <row r="254048" hidden="1" x14ac:dyDescent="0.2"/>
    <row r="254049" hidden="1" x14ac:dyDescent="0.2"/>
    <row r="254050" hidden="1" x14ac:dyDescent="0.2"/>
    <row r="254051" hidden="1" x14ac:dyDescent="0.2"/>
    <row r="254052" hidden="1" x14ac:dyDescent="0.2"/>
    <row r="254053" hidden="1" x14ac:dyDescent="0.2"/>
    <row r="254054" hidden="1" x14ac:dyDescent="0.2"/>
    <row r="254055" hidden="1" x14ac:dyDescent="0.2"/>
    <row r="254056" hidden="1" x14ac:dyDescent="0.2"/>
    <row r="254057" hidden="1" x14ac:dyDescent="0.2"/>
    <row r="254058" hidden="1" x14ac:dyDescent="0.2"/>
    <row r="254059" hidden="1" x14ac:dyDescent="0.2"/>
    <row r="254060" hidden="1" x14ac:dyDescent="0.2"/>
    <row r="254061" hidden="1" x14ac:dyDescent="0.2"/>
    <row r="254062" hidden="1" x14ac:dyDescent="0.2"/>
    <row r="254063" hidden="1" x14ac:dyDescent="0.2"/>
    <row r="254064" hidden="1" x14ac:dyDescent="0.2"/>
    <row r="254065" hidden="1" x14ac:dyDescent="0.2"/>
    <row r="254066" hidden="1" x14ac:dyDescent="0.2"/>
    <row r="254067" hidden="1" x14ac:dyDescent="0.2"/>
    <row r="254068" hidden="1" x14ac:dyDescent="0.2"/>
    <row r="254069" hidden="1" x14ac:dyDescent="0.2"/>
    <row r="254070" hidden="1" x14ac:dyDescent="0.2"/>
    <row r="254071" hidden="1" x14ac:dyDescent="0.2"/>
    <row r="254072" hidden="1" x14ac:dyDescent="0.2"/>
    <row r="254073" hidden="1" x14ac:dyDescent="0.2"/>
    <row r="254074" hidden="1" x14ac:dyDescent="0.2"/>
    <row r="254075" hidden="1" x14ac:dyDescent="0.2"/>
    <row r="254076" hidden="1" x14ac:dyDescent="0.2"/>
    <row r="254077" hidden="1" x14ac:dyDescent="0.2"/>
    <row r="254078" hidden="1" x14ac:dyDescent="0.2"/>
    <row r="254079" hidden="1" x14ac:dyDescent="0.2"/>
    <row r="254080" hidden="1" x14ac:dyDescent="0.2"/>
    <row r="254081" hidden="1" x14ac:dyDescent="0.2"/>
    <row r="254082" hidden="1" x14ac:dyDescent="0.2"/>
    <row r="254083" hidden="1" x14ac:dyDescent="0.2"/>
    <row r="254084" hidden="1" x14ac:dyDescent="0.2"/>
    <row r="254085" hidden="1" x14ac:dyDescent="0.2"/>
    <row r="254086" hidden="1" x14ac:dyDescent="0.2"/>
    <row r="254087" hidden="1" x14ac:dyDescent="0.2"/>
    <row r="254088" hidden="1" x14ac:dyDescent="0.2"/>
    <row r="254089" hidden="1" x14ac:dyDescent="0.2"/>
    <row r="254090" hidden="1" x14ac:dyDescent="0.2"/>
    <row r="254091" hidden="1" x14ac:dyDescent="0.2"/>
    <row r="254092" hidden="1" x14ac:dyDescent="0.2"/>
    <row r="254093" hidden="1" x14ac:dyDescent="0.2"/>
    <row r="254094" hidden="1" x14ac:dyDescent="0.2"/>
    <row r="254095" hidden="1" x14ac:dyDescent="0.2"/>
    <row r="254096" hidden="1" x14ac:dyDescent="0.2"/>
    <row r="254097" hidden="1" x14ac:dyDescent="0.2"/>
    <row r="254098" hidden="1" x14ac:dyDescent="0.2"/>
    <row r="254099" hidden="1" x14ac:dyDescent="0.2"/>
    <row r="254100" hidden="1" x14ac:dyDescent="0.2"/>
    <row r="254101" hidden="1" x14ac:dyDescent="0.2"/>
    <row r="254102" hidden="1" x14ac:dyDescent="0.2"/>
    <row r="254103" hidden="1" x14ac:dyDescent="0.2"/>
    <row r="254104" hidden="1" x14ac:dyDescent="0.2"/>
    <row r="254105" hidden="1" x14ac:dyDescent="0.2"/>
    <row r="254106" hidden="1" x14ac:dyDescent="0.2"/>
    <row r="254107" hidden="1" x14ac:dyDescent="0.2"/>
    <row r="254108" hidden="1" x14ac:dyDescent="0.2"/>
    <row r="254109" hidden="1" x14ac:dyDescent="0.2"/>
    <row r="254110" hidden="1" x14ac:dyDescent="0.2"/>
    <row r="254111" hidden="1" x14ac:dyDescent="0.2"/>
    <row r="254112" hidden="1" x14ac:dyDescent="0.2"/>
    <row r="254113" hidden="1" x14ac:dyDescent="0.2"/>
    <row r="254114" hidden="1" x14ac:dyDescent="0.2"/>
    <row r="254115" hidden="1" x14ac:dyDescent="0.2"/>
    <row r="254116" hidden="1" x14ac:dyDescent="0.2"/>
    <row r="254117" hidden="1" x14ac:dyDescent="0.2"/>
    <row r="254118" hidden="1" x14ac:dyDescent="0.2"/>
    <row r="254119" hidden="1" x14ac:dyDescent="0.2"/>
    <row r="254120" hidden="1" x14ac:dyDescent="0.2"/>
    <row r="254121" hidden="1" x14ac:dyDescent="0.2"/>
    <row r="254122" hidden="1" x14ac:dyDescent="0.2"/>
    <row r="254123" hidden="1" x14ac:dyDescent="0.2"/>
    <row r="254124" hidden="1" x14ac:dyDescent="0.2"/>
    <row r="254125" hidden="1" x14ac:dyDescent="0.2"/>
    <row r="254126" hidden="1" x14ac:dyDescent="0.2"/>
    <row r="254127" hidden="1" x14ac:dyDescent="0.2"/>
    <row r="254128" hidden="1" x14ac:dyDescent="0.2"/>
    <row r="254129" hidden="1" x14ac:dyDescent="0.2"/>
    <row r="254130" hidden="1" x14ac:dyDescent="0.2"/>
    <row r="254131" hidden="1" x14ac:dyDescent="0.2"/>
    <row r="254132" hidden="1" x14ac:dyDescent="0.2"/>
    <row r="254133" hidden="1" x14ac:dyDescent="0.2"/>
    <row r="254134" hidden="1" x14ac:dyDescent="0.2"/>
    <row r="254135" hidden="1" x14ac:dyDescent="0.2"/>
    <row r="254136" hidden="1" x14ac:dyDescent="0.2"/>
    <row r="254137" hidden="1" x14ac:dyDescent="0.2"/>
    <row r="254138" hidden="1" x14ac:dyDescent="0.2"/>
    <row r="254139" hidden="1" x14ac:dyDescent="0.2"/>
    <row r="254140" hidden="1" x14ac:dyDescent="0.2"/>
    <row r="254141" hidden="1" x14ac:dyDescent="0.2"/>
    <row r="254142" hidden="1" x14ac:dyDescent="0.2"/>
    <row r="254143" hidden="1" x14ac:dyDescent="0.2"/>
    <row r="254144" hidden="1" x14ac:dyDescent="0.2"/>
    <row r="254145" hidden="1" x14ac:dyDescent="0.2"/>
    <row r="254146" hidden="1" x14ac:dyDescent="0.2"/>
    <row r="254147" hidden="1" x14ac:dyDescent="0.2"/>
    <row r="254148" hidden="1" x14ac:dyDescent="0.2"/>
    <row r="254149" hidden="1" x14ac:dyDescent="0.2"/>
    <row r="254150" hidden="1" x14ac:dyDescent="0.2"/>
    <row r="254151" hidden="1" x14ac:dyDescent="0.2"/>
    <row r="254152" hidden="1" x14ac:dyDescent="0.2"/>
    <row r="254153" hidden="1" x14ac:dyDescent="0.2"/>
    <row r="254154" hidden="1" x14ac:dyDescent="0.2"/>
    <row r="254155" hidden="1" x14ac:dyDescent="0.2"/>
    <row r="254156" hidden="1" x14ac:dyDescent="0.2"/>
    <row r="254157" hidden="1" x14ac:dyDescent="0.2"/>
    <row r="254158" hidden="1" x14ac:dyDescent="0.2"/>
    <row r="254159" hidden="1" x14ac:dyDescent="0.2"/>
    <row r="254160" hidden="1" x14ac:dyDescent="0.2"/>
    <row r="254161" hidden="1" x14ac:dyDescent="0.2"/>
    <row r="254162" hidden="1" x14ac:dyDescent="0.2"/>
    <row r="254163" hidden="1" x14ac:dyDescent="0.2"/>
    <row r="254164" hidden="1" x14ac:dyDescent="0.2"/>
    <row r="254165" hidden="1" x14ac:dyDescent="0.2"/>
    <row r="254166" hidden="1" x14ac:dyDescent="0.2"/>
    <row r="254167" hidden="1" x14ac:dyDescent="0.2"/>
    <row r="254168" hidden="1" x14ac:dyDescent="0.2"/>
    <row r="254169" hidden="1" x14ac:dyDescent="0.2"/>
    <row r="254170" hidden="1" x14ac:dyDescent="0.2"/>
    <row r="254171" hidden="1" x14ac:dyDescent="0.2"/>
    <row r="254172" hidden="1" x14ac:dyDescent="0.2"/>
    <row r="254173" hidden="1" x14ac:dyDescent="0.2"/>
    <row r="254174" hidden="1" x14ac:dyDescent="0.2"/>
    <row r="254175" hidden="1" x14ac:dyDescent="0.2"/>
    <row r="254176" hidden="1" x14ac:dyDescent="0.2"/>
    <row r="254177" hidden="1" x14ac:dyDescent="0.2"/>
    <row r="254178" hidden="1" x14ac:dyDescent="0.2"/>
    <row r="254179" hidden="1" x14ac:dyDescent="0.2"/>
    <row r="254180" hidden="1" x14ac:dyDescent="0.2"/>
    <row r="254181" hidden="1" x14ac:dyDescent="0.2"/>
    <row r="254182" hidden="1" x14ac:dyDescent="0.2"/>
    <row r="254183" hidden="1" x14ac:dyDescent="0.2"/>
    <row r="254184" hidden="1" x14ac:dyDescent="0.2"/>
    <row r="254185" hidden="1" x14ac:dyDescent="0.2"/>
    <row r="254186" hidden="1" x14ac:dyDescent="0.2"/>
    <row r="254187" hidden="1" x14ac:dyDescent="0.2"/>
    <row r="254188" hidden="1" x14ac:dyDescent="0.2"/>
    <row r="254189" hidden="1" x14ac:dyDescent="0.2"/>
    <row r="254190" hidden="1" x14ac:dyDescent="0.2"/>
    <row r="254191" hidden="1" x14ac:dyDescent="0.2"/>
    <row r="254192" hidden="1" x14ac:dyDescent="0.2"/>
    <row r="254193" hidden="1" x14ac:dyDescent="0.2"/>
    <row r="254194" hidden="1" x14ac:dyDescent="0.2"/>
    <row r="254195" hidden="1" x14ac:dyDescent="0.2"/>
    <row r="254196" hidden="1" x14ac:dyDescent="0.2"/>
    <row r="254197" hidden="1" x14ac:dyDescent="0.2"/>
    <row r="254198" hidden="1" x14ac:dyDescent="0.2"/>
    <row r="254199" hidden="1" x14ac:dyDescent="0.2"/>
    <row r="254200" hidden="1" x14ac:dyDescent="0.2"/>
    <row r="254201" hidden="1" x14ac:dyDescent="0.2"/>
    <row r="254202" hidden="1" x14ac:dyDescent="0.2"/>
    <row r="254203" hidden="1" x14ac:dyDescent="0.2"/>
    <row r="254204" hidden="1" x14ac:dyDescent="0.2"/>
    <row r="254205" hidden="1" x14ac:dyDescent="0.2"/>
    <row r="254206" hidden="1" x14ac:dyDescent="0.2"/>
    <row r="254207" hidden="1" x14ac:dyDescent="0.2"/>
    <row r="254208" hidden="1" x14ac:dyDescent="0.2"/>
    <row r="254209" hidden="1" x14ac:dyDescent="0.2"/>
    <row r="254210" hidden="1" x14ac:dyDescent="0.2"/>
    <row r="254211" hidden="1" x14ac:dyDescent="0.2"/>
    <row r="254212" hidden="1" x14ac:dyDescent="0.2"/>
    <row r="254213" hidden="1" x14ac:dyDescent="0.2"/>
    <row r="254214" hidden="1" x14ac:dyDescent="0.2"/>
    <row r="254215" hidden="1" x14ac:dyDescent="0.2"/>
    <row r="254216" hidden="1" x14ac:dyDescent="0.2"/>
    <row r="254217" hidden="1" x14ac:dyDescent="0.2"/>
    <row r="254218" hidden="1" x14ac:dyDescent="0.2"/>
    <row r="254219" hidden="1" x14ac:dyDescent="0.2"/>
    <row r="254220" hidden="1" x14ac:dyDescent="0.2"/>
    <row r="254221" hidden="1" x14ac:dyDescent="0.2"/>
    <row r="254222" hidden="1" x14ac:dyDescent="0.2"/>
    <row r="254223" hidden="1" x14ac:dyDescent="0.2"/>
    <row r="254224" hidden="1" x14ac:dyDescent="0.2"/>
    <row r="254225" hidden="1" x14ac:dyDescent="0.2"/>
    <row r="254226" hidden="1" x14ac:dyDescent="0.2"/>
    <row r="254227" hidden="1" x14ac:dyDescent="0.2"/>
    <row r="254228" hidden="1" x14ac:dyDescent="0.2"/>
    <row r="254229" hidden="1" x14ac:dyDescent="0.2"/>
    <row r="254230" hidden="1" x14ac:dyDescent="0.2"/>
    <row r="254231" hidden="1" x14ac:dyDescent="0.2"/>
    <row r="254232" hidden="1" x14ac:dyDescent="0.2"/>
    <row r="254233" hidden="1" x14ac:dyDescent="0.2"/>
    <row r="254234" hidden="1" x14ac:dyDescent="0.2"/>
    <row r="254235" hidden="1" x14ac:dyDescent="0.2"/>
    <row r="254236" hidden="1" x14ac:dyDescent="0.2"/>
    <row r="254237" hidden="1" x14ac:dyDescent="0.2"/>
    <row r="254238" hidden="1" x14ac:dyDescent="0.2"/>
    <row r="254239" hidden="1" x14ac:dyDescent="0.2"/>
    <row r="254240" hidden="1" x14ac:dyDescent="0.2"/>
    <row r="254241" hidden="1" x14ac:dyDescent="0.2"/>
    <row r="254242" hidden="1" x14ac:dyDescent="0.2"/>
    <row r="254243" hidden="1" x14ac:dyDescent="0.2"/>
    <row r="254244" hidden="1" x14ac:dyDescent="0.2"/>
    <row r="254245" hidden="1" x14ac:dyDescent="0.2"/>
    <row r="254246" hidden="1" x14ac:dyDescent="0.2"/>
    <row r="254247" hidden="1" x14ac:dyDescent="0.2"/>
    <row r="254248" hidden="1" x14ac:dyDescent="0.2"/>
    <row r="254249" hidden="1" x14ac:dyDescent="0.2"/>
    <row r="254250" hidden="1" x14ac:dyDescent="0.2"/>
    <row r="254251" hidden="1" x14ac:dyDescent="0.2"/>
    <row r="254252" hidden="1" x14ac:dyDescent="0.2"/>
    <row r="254253" hidden="1" x14ac:dyDescent="0.2"/>
    <row r="254254" hidden="1" x14ac:dyDescent="0.2"/>
    <row r="254255" hidden="1" x14ac:dyDescent="0.2"/>
    <row r="254256" hidden="1" x14ac:dyDescent="0.2"/>
    <row r="254257" hidden="1" x14ac:dyDescent="0.2"/>
    <row r="254258" hidden="1" x14ac:dyDescent="0.2"/>
    <row r="254259" hidden="1" x14ac:dyDescent="0.2"/>
    <row r="254260" hidden="1" x14ac:dyDescent="0.2"/>
    <row r="254261" hidden="1" x14ac:dyDescent="0.2"/>
    <row r="254262" hidden="1" x14ac:dyDescent="0.2"/>
    <row r="254263" hidden="1" x14ac:dyDescent="0.2"/>
    <row r="254264" hidden="1" x14ac:dyDescent="0.2"/>
    <row r="254265" hidden="1" x14ac:dyDescent="0.2"/>
    <row r="254266" hidden="1" x14ac:dyDescent="0.2"/>
    <row r="254267" hidden="1" x14ac:dyDescent="0.2"/>
    <row r="254268" hidden="1" x14ac:dyDescent="0.2"/>
    <row r="254269" hidden="1" x14ac:dyDescent="0.2"/>
    <row r="254270" hidden="1" x14ac:dyDescent="0.2"/>
    <row r="254271" hidden="1" x14ac:dyDescent="0.2"/>
    <row r="254272" hidden="1" x14ac:dyDescent="0.2"/>
    <row r="254273" hidden="1" x14ac:dyDescent="0.2"/>
    <row r="254274" hidden="1" x14ac:dyDescent="0.2"/>
    <row r="254275" hidden="1" x14ac:dyDescent="0.2"/>
    <row r="254276" hidden="1" x14ac:dyDescent="0.2"/>
    <row r="254277" hidden="1" x14ac:dyDescent="0.2"/>
    <row r="254278" hidden="1" x14ac:dyDescent="0.2"/>
    <row r="254279" hidden="1" x14ac:dyDescent="0.2"/>
    <row r="254280" hidden="1" x14ac:dyDescent="0.2"/>
    <row r="254281" hidden="1" x14ac:dyDescent="0.2"/>
    <row r="254282" hidden="1" x14ac:dyDescent="0.2"/>
    <row r="254283" hidden="1" x14ac:dyDescent="0.2"/>
    <row r="254284" hidden="1" x14ac:dyDescent="0.2"/>
    <row r="254285" hidden="1" x14ac:dyDescent="0.2"/>
    <row r="254286" hidden="1" x14ac:dyDescent="0.2"/>
    <row r="254287" hidden="1" x14ac:dyDescent="0.2"/>
    <row r="254288" hidden="1" x14ac:dyDescent="0.2"/>
    <row r="254289" hidden="1" x14ac:dyDescent="0.2"/>
    <row r="254290" hidden="1" x14ac:dyDescent="0.2"/>
    <row r="254291" hidden="1" x14ac:dyDescent="0.2"/>
    <row r="254292" hidden="1" x14ac:dyDescent="0.2"/>
    <row r="254293" hidden="1" x14ac:dyDescent="0.2"/>
    <row r="254294" hidden="1" x14ac:dyDescent="0.2"/>
    <row r="254295" hidden="1" x14ac:dyDescent="0.2"/>
    <row r="254296" hidden="1" x14ac:dyDescent="0.2"/>
    <row r="254297" hidden="1" x14ac:dyDescent="0.2"/>
    <row r="254298" hidden="1" x14ac:dyDescent="0.2"/>
    <row r="254299" hidden="1" x14ac:dyDescent="0.2"/>
    <row r="254300" hidden="1" x14ac:dyDescent="0.2"/>
    <row r="254301" hidden="1" x14ac:dyDescent="0.2"/>
    <row r="254302" hidden="1" x14ac:dyDescent="0.2"/>
    <row r="254303" hidden="1" x14ac:dyDescent="0.2"/>
    <row r="254304" hidden="1" x14ac:dyDescent="0.2"/>
    <row r="254305" hidden="1" x14ac:dyDescent="0.2"/>
    <row r="254306" hidden="1" x14ac:dyDescent="0.2"/>
    <row r="254307" hidden="1" x14ac:dyDescent="0.2"/>
    <row r="254308" hidden="1" x14ac:dyDescent="0.2"/>
    <row r="254309" hidden="1" x14ac:dyDescent="0.2"/>
    <row r="254310" hidden="1" x14ac:dyDescent="0.2"/>
    <row r="254311" hidden="1" x14ac:dyDescent="0.2"/>
    <row r="254312" hidden="1" x14ac:dyDescent="0.2"/>
    <row r="254313" hidden="1" x14ac:dyDescent="0.2"/>
    <row r="254314" hidden="1" x14ac:dyDescent="0.2"/>
    <row r="254315" hidden="1" x14ac:dyDescent="0.2"/>
    <row r="254316" hidden="1" x14ac:dyDescent="0.2"/>
    <row r="254317" hidden="1" x14ac:dyDescent="0.2"/>
    <row r="254318" hidden="1" x14ac:dyDescent="0.2"/>
    <row r="254319" hidden="1" x14ac:dyDescent="0.2"/>
    <row r="254320" hidden="1" x14ac:dyDescent="0.2"/>
    <row r="254321" hidden="1" x14ac:dyDescent="0.2"/>
    <row r="254322" hidden="1" x14ac:dyDescent="0.2"/>
    <row r="254323" hidden="1" x14ac:dyDescent="0.2"/>
    <row r="254324" hidden="1" x14ac:dyDescent="0.2"/>
    <row r="254325" hidden="1" x14ac:dyDescent="0.2"/>
    <row r="254326" hidden="1" x14ac:dyDescent="0.2"/>
    <row r="254327" hidden="1" x14ac:dyDescent="0.2"/>
    <row r="254328" hidden="1" x14ac:dyDescent="0.2"/>
    <row r="254329" hidden="1" x14ac:dyDescent="0.2"/>
    <row r="254330" hidden="1" x14ac:dyDescent="0.2"/>
    <row r="254331" hidden="1" x14ac:dyDescent="0.2"/>
    <row r="254332" hidden="1" x14ac:dyDescent="0.2"/>
    <row r="254333" hidden="1" x14ac:dyDescent="0.2"/>
    <row r="254334" hidden="1" x14ac:dyDescent="0.2"/>
    <row r="254335" hidden="1" x14ac:dyDescent="0.2"/>
    <row r="254336" hidden="1" x14ac:dyDescent="0.2"/>
    <row r="254337" hidden="1" x14ac:dyDescent="0.2"/>
    <row r="254338" hidden="1" x14ac:dyDescent="0.2"/>
    <row r="254339" hidden="1" x14ac:dyDescent="0.2"/>
    <row r="254340" hidden="1" x14ac:dyDescent="0.2"/>
    <row r="254341" hidden="1" x14ac:dyDescent="0.2"/>
    <row r="254342" hidden="1" x14ac:dyDescent="0.2"/>
    <row r="254343" hidden="1" x14ac:dyDescent="0.2"/>
    <row r="254344" hidden="1" x14ac:dyDescent="0.2"/>
    <row r="254345" hidden="1" x14ac:dyDescent="0.2"/>
    <row r="254346" hidden="1" x14ac:dyDescent="0.2"/>
    <row r="254347" hidden="1" x14ac:dyDescent="0.2"/>
    <row r="254348" hidden="1" x14ac:dyDescent="0.2"/>
    <row r="254349" hidden="1" x14ac:dyDescent="0.2"/>
    <row r="254350" hidden="1" x14ac:dyDescent="0.2"/>
    <row r="254351" hidden="1" x14ac:dyDescent="0.2"/>
    <row r="254352" hidden="1" x14ac:dyDescent="0.2"/>
    <row r="254353" hidden="1" x14ac:dyDescent="0.2"/>
    <row r="254354" hidden="1" x14ac:dyDescent="0.2"/>
    <row r="254355" hidden="1" x14ac:dyDescent="0.2"/>
    <row r="254356" hidden="1" x14ac:dyDescent="0.2"/>
    <row r="254357" hidden="1" x14ac:dyDescent="0.2"/>
    <row r="254358" hidden="1" x14ac:dyDescent="0.2"/>
    <row r="254359" hidden="1" x14ac:dyDescent="0.2"/>
    <row r="254360" hidden="1" x14ac:dyDescent="0.2"/>
    <row r="254361" hidden="1" x14ac:dyDescent="0.2"/>
    <row r="254362" hidden="1" x14ac:dyDescent="0.2"/>
    <row r="254363" hidden="1" x14ac:dyDescent="0.2"/>
    <row r="254364" hidden="1" x14ac:dyDescent="0.2"/>
    <row r="254365" hidden="1" x14ac:dyDescent="0.2"/>
    <row r="254366" hidden="1" x14ac:dyDescent="0.2"/>
    <row r="254367" hidden="1" x14ac:dyDescent="0.2"/>
    <row r="254368" hidden="1" x14ac:dyDescent="0.2"/>
    <row r="254369" hidden="1" x14ac:dyDescent="0.2"/>
    <row r="254370" hidden="1" x14ac:dyDescent="0.2"/>
    <row r="254371" hidden="1" x14ac:dyDescent="0.2"/>
    <row r="254372" hidden="1" x14ac:dyDescent="0.2"/>
    <row r="254373" hidden="1" x14ac:dyDescent="0.2"/>
    <row r="254374" hidden="1" x14ac:dyDescent="0.2"/>
    <row r="254375" hidden="1" x14ac:dyDescent="0.2"/>
    <row r="254376" hidden="1" x14ac:dyDescent="0.2"/>
    <row r="254377" hidden="1" x14ac:dyDescent="0.2"/>
    <row r="254378" hidden="1" x14ac:dyDescent="0.2"/>
    <row r="254379" hidden="1" x14ac:dyDescent="0.2"/>
    <row r="254380" hidden="1" x14ac:dyDescent="0.2"/>
    <row r="254381" hidden="1" x14ac:dyDescent="0.2"/>
    <row r="254382" hidden="1" x14ac:dyDescent="0.2"/>
    <row r="254383" hidden="1" x14ac:dyDescent="0.2"/>
    <row r="254384" hidden="1" x14ac:dyDescent="0.2"/>
    <row r="254385" hidden="1" x14ac:dyDescent="0.2"/>
    <row r="254386" hidden="1" x14ac:dyDescent="0.2"/>
    <row r="254387" hidden="1" x14ac:dyDescent="0.2"/>
    <row r="254388" hidden="1" x14ac:dyDescent="0.2"/>
    <row r="254389" hidden="1" x14ac:dyDescent="0.2"/>
    <row r="254390" hidden="1" x14ac:dyDescent="0.2"/>
    <row r="254391" hidden="1" x14ac:dyDescent="0.2"/>
    <row r="254392" hidden="1" x14ac:dyDescent="0.2"/>
    <row r="254393" hidden="1" x14ac:dyDescent="0.2"/>
    <row r="254394" hidden="1" x14ac:dyDescent="0.2"/>
    <row r="254395" hidden="1" x14ac:dyDescent="0.2"/>
    <row r="254396" hidden="1" x14ac:dyDescent="0.2"/>
    <row r="254397" hidden="1" x14ac:dyDescent="0.2"/>
    <row r="254398" hidden="1" x14ac:dyDescent="0.2"/>
    <row r="254399" hidden="1" x14ac:dyDescent="0.2"/>
    <row r="254400" hidden="1" x14ac:dyDescent="0.2"/>
    <row r="254401" hidden="1" x14ac:dyDescent="0.2"/>
    <row r="254402" hidden="1" x14ac:dyDescent="0.2"/>
    <row r="254403" hidden="1" x14ac:dyDescent="0.2"/>
    <row r="254404" hidden="1" x14ac:dyDescent="0.2"/>
    <row r="254405" hidden="1" x14ac:dyDescent="0.2"/>
    <row r="254406" hidden="1" x14ac:dyDescent="0.2"/>
    <row r="254407" hidden="1" x14ac:dyDescent="0.2"/>
    <row r="254408" hidden="1" x14ac:dyDescent="0.2"/>
    <row r="254409" hidden="1" x14ac:dyDescent="0.2"/>
    <row r="254410" hidden="1" x14ac:dyDescent="0.2"/>
    <row r="254411" hidden="1" x14ac:dyDescent="0.2"/>
    <row r="254412" hidden="1" x14ac:dyDescent="0.2"/>
    <row r="254413" hidden="1" x14ac:dyDescent="0.2"/>
    <row r="254414" hidden="1" x14ac:dyDescent="0.2"/>
    <row r="254415" hidden="1" x14ac:dyDescent="0.2"/>
    <row r="254416" hidden="1" x14ac:dyDescent="0.2"/>
    <row r="254417" hidden="1" x14ac:dyDescent="0.2"/>
    <row r="254418" hidden="1" x14ac:dyDescent="0.2"/>
    <row r="254419" hidden="1" x14ac:dyDescent="0.2"/>
    <row r="254420" hidden="1" x14ac:dyDescent="0.2"/>
    <row r="254421" hidden="1" x14ac:dyDescent="0.2"/>
    <row r="254422" hidden="1" x14ac:dyDescent="0.2"/>
    <row r="254423" hidden="1" x14ac:dyDescent="0.2"/>
    <row r="254424" hidden="1" x14ac:dyDescent="0.2"/>
    <row r="254425" hidden="1" x14ac:dyDescent="0.2"/>
    <row r="254426" hidden="1" x14ac:dyDescent="0.2"/>
    <row r="254427" hidden="1" x14ac:dyDescent="0.2"/>
    <row r="254428" hidden="1" x14ac:dyDescent="0.2"/>
    <row r="254429" hidden="1" x14ac:dyDescent="0.2"/>
    <row r="254430" hidden="1" x14ac:dyDescent="0.2"/>
    <row r="254431" hidden="1" x14ac:dyDescent="0.2"/>
    <row r="254432" hidden="1" x14ac:dyDescent="0.2"/>
    <row r="254433" hidden="1" x14ac:dyDescent="0.2"/>
    <row r="254434" hidden="1" x14ac:dyDescent="0.2"/>
    <row r="254435" hidden="1" x14ac:dyDescent="0.2"/>
    <row r="254436" hidden="1" x14ac:dyDescent="0.2"/>
    <row r="254437" hidden="1" x14ac:dyDescent="0.2"/>
    <row r="254438" hidden="1" x14ac:dyDescent="0.2"/>
    <row r="254439" hidden="1" x14ac:dyDescent="0.2"/>
    <row r="254440" hidden="1" x14ac:dyDescent="0.2"/>
    <row r="254441" hidden="1" x14ac:dyDescent="0.2"/>
    <row r="254442" hidden="1" x14ac:dyDescent="0.2"/>
    <row r="254443" hidden="1" x14ac:dyDescent="0.2"/>
    <row r="254444" hidden="1" x14ac:dyDescent="0.2"/>
    <row r="254445" hidden="1" x14ac:dyDescent="0.2"/>
    <row r="254446" hidden="1" x14ac:dyDescent="0.2"/>
    <row r="254447" hidden="1" x14ac:dyDescent="0.2"/>
    <row r="254448" hidden="1" x14ac:dyDescent="0.2"/>
    <row r="254449" hidden="1" x14ac:dyDescent="0.2"/>
    <row r="254450" hidden="1" x14ac:dyDescent="0.2"/>
    <row r="254451" hidden="1" x14ac:dyDescent="0.2"/>
    <row r="254452" hidden="1" x14ac:dyDescent="0.2"/>
    <row r="254453" hidden="1" x14ac:dyDescent="0.2"/>
    <row r="254454" hidden="1" x14ac:dyDescent="0.2"/>
    <row r="254455" hidden="1" x14ac:dyDescent="0.2"/>
    <row r="254456" hidden="1" x14ac:dyDescent="0.2"/>
    <row r="254457" hidden="1" x14ac:dyDescent="0.2"/>
    <row r="254458" hidden="1" x14ac:dyDescent="0.2"/>
    <row r="254459" hidden="1" x14ac:dyDescent="0.2"/>
    <row r="254460" hidden="1" x14ac:dyDescent="0.2"/>
    <row r="254461" hidden="1" x14ac:dyDescent="0.2"/>
    <row r="254462" hidden="1" x14ac:dyDescent="0.2"/>
    <row r="254463" hidden="1" x14ac:dyDescent="0.2"/>
    <row r="254464" hidden="1" x14ac:dyDescent="0.2"/>
    <row r="254465" hidden="1" x14ac:dyDescent="0.2"/>
    <row r="254466" hidden="1" x14ac:dyDescent="0.2"/>
    <row r="254467" hidden="1" x14ac:dyDescent="0.2"/>
    <row r="254468" hidden="1" x14ac:dyDescent="0.2"/>
    <row r="254469" hidden="1" x14ac:dyDescent="0.2"/>
    <row r="254470" hidden="1" x14ac:dyDescent="0.2"/>
    <row r="254471" hidden="1" x14ac:dyDescent="0.2"/>
    <row r="254472" hidden="1" x14ac:dyDescent="0.2"/>
    <row r="254473" hidden="1" x14ac:dyDescent="0.2"/>
    <row r="254474" hidden="1" x14ac:dyDescent="0.2"/>
    <row r="254475" hidden="1" x14ac:dyDescent="0.2"/>
    <row r="254476" hidden="1" x14ac:dyDescent="0.2"/>
    <row r="254477" hidden="1" x14ac:dyDescent="0.2"/>
    <row r="254478" hidden="1" x14ac:dyDescent="0.2"/>
    <row r="254479" hidden="1" x14ac:dyDescent="0.2"/>
    <row r="254480" hidden="1" x14ac:dyDescent="0.2"/>
    <row r="254481" hidden="1" x14ac:dyDescent="0.2"/>
    <row r="254482" hidden="1" x14ac:dyDescent="0.2"/>
    <row r="254483" hidden="1" x14ac:dyDescent="0.2"/>
    <row r="254484" hidden="1" x14ac:dyDescent="0.2"/>
    <row r="254485" hidden="1" x14ac:dyDescent="0.2"/>
    <row r="254486" hidden="1" x14ac:dyDescent="0.2"/>
    <row r="254487" hidden="1" x14ac:dyDescent="0.2"/>
    <row r="254488" hidden="1" x14ac:dyDescent="0.2"/>
    <row r="254489" hidden="1" x14ac:dyDescent="0.2"/>
    <row r="254490" hidden="1" x14ac:dyDescent="0.2"/>
    <row r="254491" hidden="1" x14ac:dyDescent="0.2"/>
    <row r="254492" hidden="1" x14ac:dyDescent="0.2"/>
    <row r="254493" hidden="1" x14ac:dyDescent="0.2"/>
    <row r="254494" hidden="1" x14ac:dyDescent="0.2"/>
    <row r="254495" hidden="1" x14ac:dyDescent="0.2"/>
    <row r="254496" hidden="1" x14ac:dyDescent="0.2"/>
    <row r="254497" hidden="1" x14ac:dyDescent="0.2"/>
    <row r="254498" hidden="1" x14ac:dyDescent="0.2"/>
    <row r="254499" hidden="1" x14ac:dyDescent="0.2"/>
    <row r="254500" hidden="1" x14ac:dyDescent="0.2"/>
    <row r="254501" hidden="1" x14ac:dyDescent="0.2"/>
    <row r="254502" hidden="1" x14ac:dyDescent="0.2"/>
    <row r="254503" hidden="1" x14ac:dyDescent="0.2"/>
    <row r="254504" hidden="1" x14ac:dyDescent="0.2"/>
    <row r="254505" hidden="1" x14ac:dyDescent="0.2"/>
    <row r="254506" hidden="1" x14ac:dyDescent="0.2"/>
    <row r="254507" hidden="1" x14ac:dyDescent="0.2"/>
    <row r="254508" hidden="1" x14ac:dyDescent="0.2"/>
    <row r="254509" hidden="1" x14ac:dyDescent="0.2"/>
    <row r="254510" hidden="1" x14ac:dyDescent="0.2"/>
    <row r="254511" hidden="1" x14ac:dyDescent="0.2"/>
    <row r="254512" hidden="1" x14ac:dyDescent="0.2"/>
    <row r="254513" hidden="1" x14ac:dyDescent="0.2"/>
    <row r="254514" hidden="1" x14ac:dyDescent="0.2"/>
    <row r="254515" hidden="1" x14ac:dyDescent="0.2"/>
    <row r="254516" hidden="1" x14ac:dyDescent="0.2"/>
    <row r="254517" hidden="1" x14ac:dyDescent="0.2"/>
    <row r="254518" hidden="1" x14ac:dyDescent="0.2"/>
    <row r="254519" hidden="1" x14ac:dyDescent="0.2"/>
    <row r="254520" hidden="1" x14ac:dyDescent="0.2"/>
    <row r="254521" hidden="1" x14ac:dyDescent="0.2"/>
    <row r="254522" hidden="1" x14ac:dyDescent="0.2"/>
    <row r="254523" hidden="1" x14ac:dyDescent="0.2"/>
    <row r="254524" hidden="1" x14ac:dyDescent="0.2"/>
    <row r="254525" hidden="1" x14ac:dyDescent="0.2"/>
    <row r="254526" hidden="1" x14ac:dyDescent="0.2"/>
    <row r="254527" hidden="1" x14ac:dyDescent="0.2"/>
    <row r="254528" hidden="1" x14ac:dyDescent="0.2"/>
    <row r="254529" hidden="1" x14ac:dyDescent="0.2"/>
    <row r="254530" hidden="1" x14ac:dyDescent="0.2"/>
    <row r="254531" hidden="1" x14ac:dyDescent="0.2"/>
    <row r="254532" hidden="1" x14ac:dyDescent="0.2"/>
    <row r="254533" hidden="1" x14ac:dyDescent="0.2"/>
    <row r="254534" hidden="1" x14ac:dyDescent="0.2"/>
    <row r="254535" hidden="1" x14ac:dyDescent="0.2"/>
    <row r="254536" hidden="1" x14ac:dyDescent="0.2"/>
    <row r="254537" hidden="1" x14ac:dyDescent="0.2"/>
    <row r="254538" hidden="1" x14ac:dyDescent="0.2"/>
    <row r="254539" hidden="1" x14ac:dyDescent="0.2"/>
    <row r="254540" hidden="1" x14ac:dyDescent="0.2"/>
    <row r="254541" hidden="1" x14ac:dyDescent="0.2"/>
    <row r="254542" hidden="1" x14ac:dyDescent="0.2"/>
    <row r="254543" hidden="1" x14ac:dyDescent="0.2"/>
    <row r="254544" hidden="1" x14ac:dyDescent="0.2"/>
    <row r="254545" hidden="1" x14ac:dyDescent="0.2"/>
    <row r="254546" hidden="1" x14ac:dyDescent="0.2"/>
    <row r="254547" hidden="1" x14ac:dyDescent="0.2"/>
    <row r="254548" hidden="1" x14ac:dyDescent="0.2"/>
    <row r="254549" hidden="1" x14ac:dyDescent="0.2"/>
    <row r="254550" hidden="1" x14ac:dyDescent="0.2"/>
    <row r="254551" hidden="1" x14ac:dyDescent="0.2"/>
    <row r="254552" hidden="1" x14ac:dyDescent="0.2"/>
    <row r="254553" hidden="1" x14ac:dyDescent="0.2"/>
    <row r="254554" hidden="1" x14ac:dyDescent="0.2"/>
    <row r="254555" hidden="1" x14ac:dyDescent="0.2"/>
    <row r="254556" hidden="1" x14ac:dyDescent="0.2"/>
    <row r="254557" hidden="1" x14ac:dyDescent="0.2"/>
    <row r="254558" hidden="1" x14ac:dyDescent="0.2"/>
    <row r="254559" hidden="1" x14ac:dyDescent="0.2"/>
    <row r="254560" hidden="1" x14ac:dyDescent="0.2"/>
    <row r="254561" hidden="1" x14ac:dyDescent="0.2"/>
    <row r="254562" hidden="1" x14ac:dyDescent="0.2"/>
    <row r="254563" hidden="1" x14ac:dyDescent="0.2"/>
    <row r="254564" hidden="1" x14ac:dyDescent="0.2"/>
    <row r="254565" hidden="1" x14ac:dyDescent="0.2"/>
    <row r="254566" hidden="1" x14ac:dyDescent="0.2"/>
    <row r="254567" hidden="1" x14ac:dyDescent="0.2"/>
    <row r="254568" hidden="1" x14ac:dyDescent="0.2"/>
    <row r="254569" hidden="1" x14ac:dyDescent="0.2"/>
    <row r="254570" hidden="1" x14ac:dyDescent="0.2"/>
    <row r="254571" hidden="1" x14ac:dyDescent="0.2"/>
    <row r="254572" hidden="1" x14ac:dyDescent="0.2"/>
    <row r="254573" hidden="1" x14ac:dyDescent="0.2"/>
    <row r="254574" hidden="1" x14ac:dyDescent="0.2"/>
    <row r="254575" hidden="1" x14ac:dyDescent="0.2"/>
    <row r="254576" hidden="1" x14ac:dyDescent="0.2"/>
    <row r="254577" hidden="1" x14ac:dyDescent="0.2"/>
    <row r="254578" hidden="1" x14ac:dyDescent="0.2"/>
    <row r="254579" hidden="1" x14ac:dyDescent="0.2"/>
    <row r="254580" hidden="1" x14ac:dyDescent="0.2"/>
    <row r="254581" hidden="1" x14ac:dyDescent="0.2"/>
    <row r="254582" hidden="1" x14ac:dyDescent="0.2"/>
    <row r="254583" hidden="1" x14ac:dyDescent="0.2"/>
    <row r="254584" hidden="1" x14ac:dyDescent="0.2"/>
    <row r="254585" hidden="1" x14ac:dyDescent="0.2"/>
    <row r="254586" hidden="1" x14ac:dyDescent="0.2"/>
    <row r="254587" hidden="1" x14ac:dyDescent="0.2"/>
    <row r="254588" hidden="1" x14ac:dyDescent="0.2"/>
    <row r="254589" hidden="1" x14ac:dyDescent="0.2"/>
    <row r="254590" hidden="1" x14ac:dyDescent="0.2"/>
    <row r="254591" hidden="1" x14ac:dyDescent="0.2"/>
    <row r="254592" hidden="1" x14ac:dyDescent="0.2"/>
    <row r="254593" hidden="1" x14ac:dyDescent="0.2"/>
    <row r="254594" hidden="1" x14ac:dyDescent="0.2"/>
    <row r="254595" hidden="1" x14ac:dyDescent="0.2"/>
    <row r="254596" hidden="1" x14ac:dyDescent="0.2"/>
    <row r="254597" hidden="1" x14ac:dyDescent="0.2"/>
    <row r="254598" hidden="1" x14ac:dyDescent="0.2"/>
    <row r="254599" hidden="1" x14ac:dyDescent="0.2"/>
    <row r="254600" hidden="1" x14ac:dyDescent="0.2"/>
    <row r="254601" hidden="1" x14ac:dyDescent="0.2"/>
    <row r="254602" hidden="1" x14ac:dyDescent="0.2"/>
    <row r="254603" hidden="1" x14ac:dyDescent="0.2"/>
    <row r="254604" hidden="1" x14ac:dyDescent="0.2"/>
    <row r="254605" hidden="1" x14ac:dyDescent="0.2"/>
    <row r="254606" hidden="1" x14ac:dyDescent="0.2"/>
    <row r="254607" hidden="1" x14ac:dyDescent="0.2"/>
    <row r="254608" hidden="1" x14ac:dyDescent="0.2"/>
    <row r="254609" hidden="1" x14ac:dyDescent="0.2"/>
    <row r="254610" hidden="1" x14ac:dyDescent="0.2"/>
    <row r="254611" hidden="1" x14ac:dyDescent="0.2"/>
    <row r="254612" hidden="1" x14ac:dyDescent="0.2"/>
    <row r="254613" hidden="1" x14ac:dyDescent="0.2"/>
    <row r="254614" hidden="1" x14ac:dyDescent="0.2"/>
    <row r="254615" hidden="1" x14ac:dyDescent="0.2"/>
    <row r="254616" hidden="1" x14ac:dyDescent="0.2"/>
    <row r="254617" hidden="1" x14ac:dyDescent="0.2"/>
    <row r="254618" hidden="1" x14ac:dyDescent="0.2"/>
    <row r="254619" hidden="1" x14ac:dyDescent="0.2"/>
    <row r="254620" hidden="1" x14ac:dyDescent="0.2"/>
    <row r="254621" hidden="1" x14ac:dyDescent="0.2"/>
    <row r="254622" hidden="1" x14ac:dyDescent="0.2"/>
    <row r="254623" hidden="1" x14ac:dyDescent="0.2"/>
    <row r="254624" hidden="1" x14ac:dyDescent="0.2"/>
    <row r="254625" hidden="1" x14ac:dyDescent="0.2"/>
    <row r="254626" hidden="1" x14ac:dyDescent="0.2"/>
    <row r="254627" hidden="1" x14ac:dyDescent="0.2"/>
    <row r="254628" hidden="1" x14ac:dyDescent="0.2"/>
    <row r="254629" hidden="1" x14ac:dyDescent="0.2"/>
    <row r="254630" hidden="1" x14ac:dyDescent="0.2"/>
    <row r="254631" hidden="1" x14ac:dyDescent="0.2"/>
    <row r="254632" hidden="1" x14ac:dyDescent="0.2"/>
    <row r="254633" hidden="1" x14ac:dyDescent="0.2"/>
    <row r="254634" hidden="1" x14ac:dyDescent="0.2"/>
    <row r="254635" hidden="1" x14ac:dyDescent="0.2"/>
    <row r="254636" hidden="1" x14ac:dyDescent="0.2"/>
    <row r="254637" hidden="1" x14ac:dyDescent="0.2"/>
    <row r="254638" hidden="1" x14ac:dyDescent="0.2"/>
    <row r="254639" hidden="1" x14ac:dyDescent="0.2"/>
    <row r="254640" hidden="1" x14ac:dyDescent="0.2"/>
    <row r="254641" hidden="1" x14ac:dyDescent="0.2"/>
    <row r="254642" hidden="1" x14ac:dyDescent="0.2"/>
    <row r="254643" hidden="1" x14ac:dyDescent="0.2"/>
    <row r="254644" hidden="1" x14ac:dyDescent="0.2"/>
    <row r="254645" hidden="1" x14ac:dyDescent="0.2"/>
    <row r="254646" hidden="1" x14ac:dyDescent="0.2"/>
    <row r="254647" hidden="1" x14ac:dyDescent="0.2"/>
    <row r="254648" hidden="1" x14ac:dyDescent="0.2"/>
    <row r="254649" hidden="1" x14ac:dyDescent="0.2"/>
    <row r="254650" hidden="1" x14ac:dyDescent="0.2"/>
    <row r="254651" hidden="1" x14ac:dyDescent="0.2"/>
    <row r="254652" hidden="1" x14ac:dyDescent="0.2"/>
    <row r="254653" hidden="1" x14ac:dyDescent="0.2"/>
    <row r="254654" hidden="1" x14ac:dyDescent="0.2"/>
    <row r="254655" hidden="1" x14ac:dyDescent="0.2"/>
    <row r="254656" hidden="1" x14ac:dyDescent="0.2"/>
    <row r="254657" hidden="1" x14ac:dyDescent="0.2"/>
    <row r="254658" hidden="1" x14ac:dyDescent="0.2"/>
    <row r="254659" hidden="1" x14ac:dyDescent="0.2"/>
    <row r="254660" hidden="1" x14ac:dyDescent="0.2"/>
    <row r="254661" hidden="1" x14ac:dyDescent="0.2"/>
    <row r="254662" hidden="1" x14ac:dyDescent="0.2"/>
    <row r="254663" hidden="1" x14ac:dyDescent="0.2"/>
    <row r="254664" hidden="1" x14ac:dyDescent="0.2"/>
    <row r="254665" hidden="1" x14ac:dyDescent="0.2"/>
    <row r="254666" hidden="1" x14ac:dyDescent="0.2"/>
    <row r="254667" hidden="1" x14ac:dyDescent="0.2"/>
    <row r="254668" hidden="1" x14ac:dyDescent="0.2"/>
    <row r="254669" hidden="1" x14ac:dyDescent="0.2"/>
    <row r="254670" hidden="1" x14ac:dyDescent="0.2"/>
    <row r="254671" hidden="1" x14ac:dyDescent="0.2"/>
    <row r="254672" hidden="1" x14ac:dyDescent="0.2"/>
    <row r="254673" hidden="1" x14ac:dyDescent="0.2"/>
    <row r="254674" hidden="1" x14ac:dyDescent="0.2"/>
    <row r="254675" hidden="1" x14ac:dyDescent="0.2"/>
    <row r="254676" hidden="1" x14ac:dyDescent="0.2"/>
    <row r="254677" hidden="1" x14ac:dyDescent="0.2"/>
    <row r="254678" hidden="1" x14ac:dyDescent="0.2"/>
    <row r="254679" hidden="1" x14ac:dyDescent="0.2"/>
    <row r="254680" hidden="1" x14ac:dyDescent="0.2"/>
    <row r="254681" hidden="1" x14ac:dyDescent="0.2"/>
    <row r="254682" hidden="1" x14ac:dyDescent="0.2"/>
    <row r="254683" hidden="1" x14ac:dyDescent="0.2"/>
    <row r="254684" hidden="1" x14ac:dyDescent="0.2"/>
    <row r="254685" hidden="1" x14ac:dyDescent="0.2"/>
    <row r="254686" hidden="1" x14ac:dyDescent="0.2"/>
    <row r="254687" hidden="1" x14ac:dyDescent="0.2"/>
    <row r="254688" hidden="1" x14ac:dyDescent="0.2"/>
    <row r="254689" hidden="1" x14ac:dyDescent="0.2"/>
    <row r="254690" hidden="1" x14ac:dyDescent="0.2"/>
    <row r="254691" hidden="1" x14ac:dyDescent="0.2"/>
    <row r="254692" hidden="1" x14ac:dyDescent="0.2"/>
    <row r="254693" hidden="1" x14ac:dyDescent="0.2"/>
    <row r="254694" hidden="1" x14ac:dyDescent="0.2"/>
    <row r="254695" hidden="1" x14ac:dyDescent="0.2"/>
    <row r="254696" hidden="1" x14ac:dyDescent="0.2"/>
    <row r="254697" hidden="1" x14ac:dyDescent="0.2"/>
    <row r="254698" hidden="1" x14ac:dyDescent="0.2"/>
    <row r="254699" hidden="1" x14ac:dyDescent="0.2"/>
    <row r="254700" hidden="1" x14ac:dyDescent="0.2"/>
    <row r="254701" hidden="1" x14ac:dyDescent="0.2"/>
    <row r="254702" hidden="1" x14ac:dyDescent="0.2"/>
    <row r="254703" hidden="1" x14ac:dyDescent="0.2"/>
    <row r="254704" hidden="1" x14ac:dyDescent="0.2"/>
    <row r="254705" hidden="1" x14ac:dyDescent="0.2"/>
    <row r="254706" hidden="1" x14ac:dyDescent="0.2"/>
    <row r="254707" hidden="1" x14ac:dyDescent="0.2"/>
    <row r="254708" hidden="1" x14ac:dyDescent="0.2"/>
    <row r="254709" hidden="1" x14ac:dyDescent="0.2"/>
    <row r="254710" hidden="1" x14ac:dyDescent="0.2"/>
    <row r="254711" hidden="1" x14ac:dyDescent="0.2"/>
    <row r="254712" hidden="1" x14ac:dyDescent="0.2"/>
    <row r="254713" hidden="1" x14ac:dyDescent="0.2"/>
    <row r="254714" hidden="1" x14ac:dyDescent="0.2"/>
    <row r="254715" hidden="1" x14ac:dyDescent="0.2"/>
    <row r="254716" hidden="1" x14ac:dyDescent="0.2"/>
    <row r="254717" hidden="1" x14ac:dyDescent="0.2"/>
    <row r="254718" hidden="1" x14ac:dyDescent="0.2"/>
    <row r="254719" hidden="1" x14ac:dyDescent="0.2"/>
    <row r="254720" hidden="1" x14ac:dyDescent="0.2"/>
    <row r="254721" hidden="1" x14ac:dyDescent="0.2"/>
    <row r="254722" hidden="1" x14ac:dyDescent="0.2"/>
    <row r="254723" hidden="1" x14ac:dyDescent="0.2"/>
    <row r="254724" hidden="1" x14ac:dyDescent="0.2"/>
    <row r="254725" hidden="1" x14ac:dyDescent="0.2"/>
    <row r="254726" hidden="1" x14ac:dyDescent="0.2"/>
    <row r="254727" hidden="1" x14ac:dyDescent="0.2"/>
    <row r="254728" hidden="1" x14ac:dyDescent="0.2"/>
    <row r="254729" hidden="1" x14ac:dyDescent="0.2"/>
    <row r="254730" hidden="1" x14ac:dyDescent="0.2"/>
    <row r="254731" hidden="1" x14ac:dyDescent="0.2"/>
    <row r="254732" hidden="1" x14ac:dyDescent="0.2"/>
    <row r="254733" hidden="1" x14ac:dyDescent="0.2"/>
    <row r="254734" hidden="1" x14ac:dyDescent="0.2"/>
    <row r="254735" hidden="1" x14ac:dyDescent="0.2"/>
    <row r="254736" hidden="1" x14ac:dyDescent="0.2"/>
    <row r="254737" hidden="1" x14ac:dyDescent="0.2"/>
    <row r="254738" hidden="1" x14ac:dyDescent="0.2"/>
    <row r="254739" hidden="1" x14ac:dyDescent="0.2"/>
    <row r="254740" hidden="1" x14ac:dyDescent="0.2"/>
    <row r="254741" hidden="1" x14ac:dyDescent="0.2"/>
    <row r="254742" hidden="1" x14ac:dyDescent="0.2"/>
    <row r="254743" hidden="1" x14ac:dyDescent="0.2"/>
    <row r="254744" hidden="1" x14ac:dyDescent="0.2"/>
    <row r="254745" hidden="1" x14ac:dyDescent="0.2"/>
    <row r="254746" hidden="1" x14ac:dyDescent="0.2"/>
    <row r="254747" hidden="1" x14ac:dyDescent="0.2"/>
    <row r="254748" hidden="1" x14ac:dyDescent="0.2"/>
    <row r="254749" hidden="1" x14ac:dyDescent="0.2"/>
    <row r="254750" hidden="1" x14ac:dyDescent="0.2"/>
    <row r="254751" hidden="1" x14ac:dyDescent="0.2"/>
    <row r="254752" hidden="1" x14ac:dyDescent="0.2"/>
    <row r="254753" hidden="1" x14ac:dyDescent="0.2"/>
    <row r="254754" hidden="1" x14ac:dyDescent="0.2"/>
    <row r="254755" hidden="1" x14ac:dyDescent="0.2"/>
    <row r="254756" hidden="1" x14ac:dyDescent="0.2"/>
    <row r="254757" hidden="1" x14ac:dyDescent="0.2"/>
    <row r="254758" hidden="1" x14ac:dyDescent="0.2"/>
    <row r="254759" hidden="1" x14ac:dyDescent="0.2"/>
    <row r="254760" hidden="1" x14ac:dyDescent="0.2"/>
    <row r="254761" hidden="1" x14ac:dyDescent="0.2"/>
    <row r="254762" hidden="1" x14ac:dyDescent="0.2"/>
    <row r="254763" hidden="1" x14ac:dyDescent="0.2"/>
    <row r="254764" hidden="1" x14ac:dyDescent="0.2"/>
    <row r="254765" hidden="1" x14ac:dyDescent="0.2"/>
    <row r="254766" hidden="1" x14ac:dyDescent="0.2"/>
    <row r="254767" hidden="1" x14ac:dyDescent="0.2"/>
    <row r="254768" hidden="1" x14ac:dyDescent="0.2"/>
    <row r="254769" hidden="1" x14ac:dyDescent="0.2"/>
    <row r="254770" hidden="1" x14ac:dyDescent="0.2"/>
    <row r="254771" hidden="1" x14ac:dyDescent="0.2"/>
    <row r="254772" hidden="1" x14ac:dyDescent="0.2"/>
    <row r="254773" hidden="1" x14ac:dyDescent="0.2"/>
    <row r="254774" hidden="1" x14ac:dyDescent="0.2"/>
    <row r="254775" hidden="1" x14ac:dyDescent="0.2"/>
    <row r="254776" hidden="1" x14ac:dyDescent="0.2"/>
    <row r="254777" hidden="1" x14ac:dyDescent="0.2"/>
    <row r="254778" hidden="1" x14ac:dyDescent="0.2"/>
    <row r="254779" hidden="1" x14ac:dyDescent="0.2"/>
    <row r="254780" hidden="1" x14ac:dyDescent="0.2"/>
    <row r="254781" hidden="1" x14ac:dyDescent="0.2"/>
    <row r="254782" hidden="1" x14ac:dyDescent="0.2"/>
    <row r="254783" hidden="1" x14ac:dyDescent="0.2"/>
    <row r="254784" hidden="1" x14ac:dyDescent="0.2"/>
    <row r="254785" hidden="1" x14ac:dyDescent="0.2"/>
    <row r="254786" hidden="1" x14ac:dyDescent="0.2"/>
    <row r="254787" hidden="1" x14ac:dyDescent="0.2"/>
    <row r="254788" hidden="1" x14ac:dyDescent="0.2"/>
    <row r="254789" hidden="1" x14ac:dyDescent="0.2"/>
    <row r="254790" hidden="1" x14ac:dyDescent="0.2"/>
    <row r="254791" hidden="1" x14ac:dyDescent="0.2"/>
    <row r="254792" hidden="1" x14ac:dyDescent="0.2"/>
    <row r="254793" hidden="1" x14ac:dyDescent="0.2"/>
    <row r="254794" hidden="1" x14ac:dyDescent="0.2"/>
    <row r="254795" hidden="1" x14ac:dyDescent="0.2"/>
    <row r="254796" hidden="1" x14ac:dyDescent="0.2"/>
    <row r="254797" hidden="1" x14ac:dyDescent="0.2"/>
    <row r="254798" hidden="1" x14ac:dyDescent="0.2"/>
    <row r="254799" hidden="1" x14ac:dyDescent="0.2"/>
    <row r="254800" hidden="1" x14ac:dyDescent="0.2"/>
    <row r="254801" hidden="1" x14ac:dyDescent="0.2"/>
    <row r="254802" hidden="1" x14ac:dyDescent="0.2"/>
    <row r="254803" hidden="1" x14ac:dyDescent="0.2"/>
    <row r="254804" hidden="1" x14ac:dyDescent="0.2"/>
    <row r="254805" hidden="1" x14ac:dyDescent="0.2"/>
    <row r="254806" hidden="1" x14ac:dyDescent="0.2"/>
    <row r="254807" hidden="1" x14ac:dyDescent="0.2"/>
    <row r="254808" hidden="1" x14ac:dyDescent="0.2"/>
    <row r="254809" hidden="1" x14ac:dyDescent="0.2"/>
    <row r="254810" hidden="1" x14ac:dyDescent="0.2"/>
    <row r="254811" hidden="1" x14ac:dyDescent="0.2"/>
    <row r="254812" hidden="1" x14ac:dyDescent="0.2"/>
    <row r="254813" hidden="1" x14ac:dyDescent="0.2"/>
    <row r="254814" hidden="1" x14ac:dyDescent="0.2"/>
    <row r="254815" hidden="1" x14ac:dyDescent="0.2"/>
    <row r="254816" hidden="1" x14ac:dyDescent="0.2"/>
    <row r="254817" hidden="1" x14ac:dyDescent="0.2"/>
    <row r="254818" hidden="1" x14ac:dyDescent="0.2"/>
    <row r="254819" hidden="1" x14ac:dyDescent="0.2"/>
    <row r="254820" hidden="1" x14ac:dyDescent="0.2"/>
    <row r="254821" hidden="1" x14ac:dyDescent="0.2"/>
    <row r="254822" hidden="1" x14ac:dyDescent="0.2"/>
    <row r="254823" hidden="1" x14ac:dyDescent="0.2"/>
    <row r="254824" hidden="1" x14ac:dyDescent="0.2"/>
    <row r="254825" hidden="1" x14ac:dyDescent="0.2"/>
    <row r="254826" hidden="1" x14ac:dyDescent="0.2"/>
    <row r="254827" hidden="1" x14ac:dyDescent="0.2"/>
    <row r="254828" hidden="1" x14ac:dyDescent="0.2"/>
    <row r="254829" hidden="1" x14ac:dyDescent="0.2"/>
    <row r="254830" hidden="1" x14ac:dyDescent="0.2"/>
    <row r="254831" hidden="1" x14ac:dyDescent="0.2"/>
    <row r="254832" hidden="1" x14ac:dyDescent="0.2"/>
    <row r="254833" hidden="1" x14ac:dyDescent="0.2"/>
    <row r="254834" hidden="1" x14ac:dyDescent="0.2"/>
    <row r="254835" hidden="1" x14ac:dyDescent="0.2"/>
    <row r="254836" hidden="1" x14ac:dyDescent="0.2"/>
    <row r="254837" hidden="1" x14ac:dyDescent="0.2"/>
    <row r="254838" hidden="1" x14ac:dyDescent="0.2"/>
    <row r="254839" hidden="1" x14ac:dyDescent="0.2"/>
    <row r="254840" hidden="1" x14ac:dyDescent="0.2"/>
    <row r="254841" hidden="1" x14ac:dyDescent="0.2"/>
    <row r="254842" hidden="1" x14ac:dyDescent="0.2"/>
    <row r="254843" hidden="1" x14ac:dyDescent="0.2"/>
    <row r="254844" hidden="1" x14ac:dyDescent="0.2"/>
    <row r="254845" hidden="1" x14ac:dyDescent="0.2"/>
    <row r="254846" hidden="1" x14ac:dyDescent="0.2"/>
    <row r="254847" hidden="1" x14ac:dyDescent="0.2"/>
    <row r="254848" hidden="1" x14ac:dyDescent="0.2"/>
    <row r="254849" hidden="1" x14ac:dyDescent="0.2"/>
    <row r="254850" hidden="1" x14ac:dyDescent="0.2"/>
    <row r="254851" hidden="1" x14ac:dyDescent="0.2"/>
    <row r="254852" hidden="1" x14ac:dyDescent="0.2"/>
    <row r="254853" hidden="1" x14ac:dyDescent="0.2"/>
    <row r="254854" hidden="1" x14ac:dyDescent="0.2"/>
    <row r="254855" hidden="1" x14ac:dyDescent="0.2"/>
    <row r="254856" hidden="1" x14ac:dyDescent="0.2"/>
    <row r="254857" hidden="1" x14ac:dyDescent="0.2"/>
    <row r="254858" hidden="1" x14ac:dyDescent="0.2"/>
    <row r="254859" hidden="1" x14ac:dyDescent="0.2"/>
    <row r="254860" hidden="1" x14ac:dyDescent="0.2"/>
    <row r="254861" hidden="1" x14ac:dyDescent="0.2"/>
    <row r="254862" hidden="1" x14ac:dyDescent="0.2"/>
    <row r="254863" hidden="1" x14ac:dyDescent="0.2"/>
    <row r="254864" hidden="1" x14ac:dyDescent="0.2"/>
    <row r="254865" hidden="1" x14ac:dyDescent="0.2"/>
    <row r="254866" hidden="1" x14ac:dyDescent="0.2"/>
    <row r="254867" hidden="1" x14ac:dyDescent="0.2"/>
    <row r="254868" hidden="1" x14ac:dyDescent="0.2"/>
    <row r="254869" hidden="1" x14ac:dyDescent="0.2"/>
    <row r="254870" hidden="1" x14ac:dyDescent="0.2"/>
    <row r="254871" hidden="1" x14ac:dyDescent="0.2"/>
    <row r="254872" hidden="1" x14ac:dyDescent="0.2"/>
    <row r="254873" hidden="1" x14ac:dyDescent="0.2"/>
    <row r="254874" hidden="1" x14ac:dyDescent="0.2"/>
    <row r="254875" hidden="1" x14ac:dyDescent="0.2"/>
    <row r="254876" hidden="1" x14ac:dyDescent="0.2"/>
    <row r="254877" hidden="1" x14ac:dyDescent="0.2"/>
    <row r="254878" hidden="1" x14ac:dyDescent="0.2"/>
    <row r="254879" hidden="1" x14ac:dyDescent="0.2"/>
    <row r="254880" hidden="1" x14ac:dyDescent="0.2"/>
    <row r="254881" hidden="1" x14ac:dyDescent="0.2"/>
    <row r="254882" hidden="1" x14ac:dyDescent="0.2"/>
    <row r="254883" hidden="1" x14ac:dyDescent="0.2"/>
    <row r="254884" hidden="1" x14ac:dyDescent="0.2"/>
    <row r="254885" hidden="1" x14ac:dyDescent="0.2"/>
    <row r="254886" hidden="1" x14ac:dyDescent="0.2"/>
    <row r="254887" hidden="1" x14ac:dyDescent="0.2"/>
    <row r="254888" hidden="1" x14ac:dyDescent="0.2"/>
    <row r="254889" hidden="1" x14ac:dyDescent="0.2"/>
    <row r="254890" hidden="1" x14ac:dyDescent="0.2"/>
    <row r="254891" hidden="1" x14ac:dyDescent="0.2"/>
    <row r="254892" hidden="1" x14ac:dyDescent="0.2"/>
    <row r="254893" hidden="1" x14ac:dyDescent="0.2"/>
    <row r="254894" hidden="1" x14ac:dyDescent="0.2"/>
    <row r="254895" hidden="1" x14ac:dyDescent="0.2"/>
    <row r="254896" hidden="1" x14ac:dyDescent="0.2"/>
    <row r="254897" hidden="1" x14ac:dyDescent="0.2"/>
    <row r="254898" hidden="1" x14ac:dyDescent="0.2"/>
    <row r="254899" hidden="1" x14ac:dyDescent="0.2"/>
    <row r="254900" hidden="1" x14ac:dyDescent="0.2"/>
    <row r="254901" hidden="1" x14ac:dyDescent="0.2"/>
    <row r="254902" hidden="1" x14ac:dyDescent="0.2"/>
    <row r="254903" hidden="1" x14ac:dyDescent="0.2"/>
    <row r="254904" hidden="1" x14ac:dyDescent="0.2"/>
    <row r="254905" hidden="1" x14ac:dyDescent="0.2"/>
    <row r="254906" hidden="1" x14ac:dyDescent="0.2"/>
    <row r="254907" hidden="1" x14ac:dyDescent="0.2"/>
    <row r="254908" hidden="1" x14ac:dyDescent="0.2"/>
    <row r="254909" hidden="1" x14ac:dyDescent="0.2"/>
    <row r="254910" hidden="1" x14ac:dyDescent="0.2"/>
    <row r="254911" hidden="1" x14ac:dyDescent="0.2"/>
    <row r="254912" hidden="1" x14ac:dyDescent="0.2"/>
    <row r="254913" hidden="1" x14ac:dyDescent="0.2"/>
    <row r="254914" hidden="1" x14ac:dyDescent="0.2"/>
    <row r="254915" hidden="1" x14ac:dyDescent="0.2"/>
    <row r="254916" hidden="1" x14ac:dyDescent="0.2"/>
    <row r="254917" hidden="1" x14ac:dyDescent="0.2"/>
    <row r="254918" hidden="1" x14ac:dyDescent="0.2"/>
    <row r="254919" hidden="1" x14ac:dyDescent="0.2"/>
    <row r="254920" hidden="1" x14ac:dyDescent="0.2"/>
    <row r="254921" hidden="1" x14ac:dyDescent="0.2"/>
    <row r="254922" hidden="1" x14ac:dyDescent="0.2"/>
    <row r="254923" hidden="1" x14ac:dyDescent="0.2"/>
    <row r="254924" hidden="1" x14ac:dyDescent="0.2"/>
    <row r="254925" hidden="1" x14ac:dyDescent="0.2"/>
    <row r="254926" hidden="1" x14ac:dyDescent="0.2"/>
    <row r="254927" hidden="1" x14ac:dyDescent="0.2"/>
    <row r="254928" hidden="1" x14ac:dyDescent="0.2"/>
    <row r="254929" hidden="1" x14ac:dyDescent="0.2"/>
    <row r="254930" hidden="1" x14ac:dyDescent="0.2"/>
    <row r="254931" hidden="1" x14ac:dyDescent="0.2"/>
    <row r="254932" hidden="1" x14ac:dyDescent="0.2"/>
    <row r="254933" hidden="1" x14ac:dyDescent="0.2"/>
    <row r="254934" hidden="1" x14ac:dyDescent="0.2"/>
    <row r="254935" hidden="1" x14ac:dyDescent="0.2"/>
    <row r="254936" hidden="1" x14ac:dyDescent="0.2"/>
    <row r="254937" hidden="1" x14ac:dyDescent="0.2"/>
    <row r="254938" hidden="1" x14ac:dyDescent="0.2"/>
    <row r="254939" hidden="1" x14ac:dyDescent="0.2"/>
    <row r="254940" hidden="1" x14ac:dyDescent="0.2"/>
    <row r="254941" hidden="1" x14ac:dyDescent="0.2"/>
    <row r="254942" hidden="1" x14ac:dyDescent="0.2"/>
    <row r="254943" hidden="1" x14ac:dyDescent="0.2"/>
    <row r="254944" hidden="1" x14ac:dyDescent="0.2"/>
    <row r="254945" hidden="1" x14ac:dyDescent="0.2"/>
    <row r="254946" hidden="1" x14ac:dyDescent="0.2"/>
    <row r="254947" hidden="1" x14ac:dyDescent="0.2"/>
    <row r="254948" hidden="1" x14ac:dyDescent="0.2"/>
    <row r="254949" hidden="1" x14ac:dyDescent="0.2"/>
    <row r="254950" hidden="1" x14ac:dyDescent="0.2"/>
    <row r="254951" hidden="1" x14ac:dyDescent="0.2"/>
    <row r="254952" hidden="1" x14ac:dyDescent="0.2"/>
    <row r="254953" hidden="1" x14ac:dyDescent="0.2"/>
    <row r="254954" hidden="1" x14ac:dyDescent="0.2"/>
    <row r="254955" hidden="1" x14ac:dyDescent="0.2"/>
    <row r="254956" hidden="1" x14ac:dyDescent="0.2"/>
    <row r="254957" hidden="1" x14ac:dyDescent="0.2"/>
    <row r="254958" hidden="1" x14ac:dyDescent="0.2"/>
    <row r="254959" hidden="1" x14ac:dyDescent="0.2"/>
    <row r="254960" hidden="1" x14ac:dyDescent="0.2"/>
    <row r="254961" hidden="1" x14ac:dyDescent="0.2"/>
    <row r="254962" hidden="1" x14ac:dyDescent="0.2"/>
    <row r="254963" hidden="1" x14ac:dyDescent="0.2"/>
    <row r="254964" hidden="1" x14ac:dyDescent="0.2"/>
    <row r="254965" hidden="1" x14ac:dyDescent="0.2"/>
    <row r="254966" hidden="1" x14ac:dyDescent="0.2"/>
    <row r="254967" hidden="1" x14ac:dyDescent="0.2"/>
    <row r="254968" hidden="1" x14ac:dyDescent="0.2"/>
    <row r="254969" hidden="1" x14ac:dyDescent="0.2"/>
    <row r="254970" hidden="1" x14ac:dyDescent="0.2"/>
    <row r="254971" hidden="1" x14ac:dyDescent="0.2"/>
    <row r="254972" hidden="1" x14ac:dyDescent="0.2"/>
    <row r="254973" hidden="1" x14ac:dyDescent="0.2"/>
    <row r="254974" hidden="1" x14ac:dyDescent="0.2"/>
    <row r="254975" hidden="1" x14ac:dyDescent="0.2"/>
    <row r="254976" hidden="1" x14ac:dyDescent="0.2"/>
    <row r="254977" hidden="1" x14ac:dyDescent="0.2"/>
    <row r="254978" hidden="1" x14ac:dyDescent="0.2"/>
    <row r="254979" hidden="1" x14ac:dyDescent="0.2"/>
    <row r="254980" hidden="1" x14ac:dyDescent="0.2"/>
    <row r="254981" hidden="1" x14ac:dyDescent="0.2"/>
    <row r="254982" hidden="1" x14ac:dyDescent="0.2"/>
    <row r="254983" hidden="1" x14ac:dyDescent="0.2"/>
    <row r="254984" hidden="1" x14ac:dyDescent="0.2"/>
    <row r="254985" hidden="1" x14ac:dyDescent="0.2"/>
    <row r="254986" hidden="1" x14ac:dyDescent="0.2"/>
    <row r="254987" hidden="1" x14ac:dyDescent="0.2"/>
    <row r="254988" hidden="1" x14ac:dyDescent="0.2"/>
    <row r="254989" hidden="1" x14ac:dyDescent="0.2"/>
    <row r="254990" hidden="1" x14ac:dyDescent="0.2"/>
    <row r="254991" hidden="1" x14ac:dyDescent="0.2"/>
    <row r="254992" hidden="1" x14ac:dyDescent="0.2"/>
    <row r="254993" hidden="1" x14ac:dyDescent="0.2"/>
    <row r="254994" hidden="1" x14ac:dyDescent="0.2"/>
    <row r="254995" hidden="1" x14ac:dyDescent="0.2"/>
    <row r="254996" hidden="1" x14ac:dyDescent="0.2"/>
    <row r="254997" hidden="1" x14ac:dyDescent="0.2"/>
    <row r="254998" hidden="1" x14ac:dyDescent="0.2"/>
    <row r="254999" hidden="1" x14ac:dyDescent="0.2"/>
    <row r="255000" hidden="1" x14ac:dyDescent="0.2"/>
    <row r="255001" hidden="1" x14ac:dyDescent="0.2"/>
    <row r="255002" hidden="1" x14ac:dyDescent="0.2"/>
    <row r="255003" hidden="1" x14ac:dyDescent="0.2"/>
    <row r="255004" hidden="1" x14ac:dyDescent="0.2"/>
    <row r="255005" hidden="1" x14ac:dyDescent="0.2"/>
    <row r="255006" hidden="1" x14ac:dyDescent="0.2"/>
    <row r="255007" hidden="1" x14ac:dyDescent="0.2"/>
    <row r="255008" hidden="1" x14ac:dyDescent="0.2"/>
    <row r="255009" hidden="1" x14ac:dyDescent="0.2"/>
    <row r="255010" hidden="1" x14ac:dyDescent="0.2"/>
    <row r="255011" hidden="1" x14ac:dyDescent="0.2"/>
    <row r="255012" hidden="1" x14ac:dyDescent="0.2"/>
    <row r="255013" hidden="1" x14ac:dyDescent="0.2"/>
    <row r="255014" hidden="1" x14ac:dyDescent="0.2"/>
    <row r="255015" hidden="1" x14ac:dyDescent="0.2"/>
    <row r="255016" hidden="1" x14ac:dyDescent="0.2"/>
    <row r="255017" hidden="1" x14ac:dyDescent="0.2"/>
    <row r="255018" hidden="1" x14ac:dyDescent="0.2"/>
    <row r="255019" hidden="1" x14ac:dyDescent="0.2"/>
    <row r="255020" hidden="1" x14ac:dyDescent="0.2"/>
    <row r="255021" hidden="1" x14ac:dyDescent="0.2"/>
    <row r="255022" hidden="1" x14ac:dyDescent="0.2"/>
    <row r="255023" hidden="1" x14ac:dyDescent="0.2"/>
    <row r="255024" hidden="1" x14ac:dyDescent="0.2"/>
    <row r="255025" hidden="1" x14ac:dyDescent="0.2"/>
    <row r="255026" hidden="1" x14ac:dyDescent="0.2"/>
    <row r="255027" hidden="1" x14ac:dyDescent="0.2"/>
    <row r="255028" hidden="1" x14ac:dyDescent="0.2"/>
    <row r="255029" hidden="1" x14ac:dyDescent="0.2"/>
    <row r="255030" hidden="1" x14ac:dyDescent="0.2"/>
    <row r="255031" hidden="1" x14ac:dyDescent="0.2"/>
    <row r="255032" hidden="1" x14ac:dyDescent="0.2"/>
    <row r="255033" hidden="1" x14ac:dyDescent="0.2"/>
    <row r="255034" hidden="1" x14ac:dyDescent="0.2"/>
    <row r="255035" hidden="1" x14ac:dyDescent="0.2"/>
    <row r="255036" hidden="1" x14ac:dyDescent="0.2"/>
    <row r="255037" hidden="1" x14ac:dyDescent="0.2"/>
    <row r="255038" hidden="1" x14ac:dyDescent="0.2"/>
    <row r="255039" hidden="1" x14ac:dyDescent="0.2"/>
    <row r="255040" hidden="1" x14ac:dyDescent="0.2"/>
    <row r="255041" hidden="1" x14ac:dyDescent="0.2"/>
    <row r="255042" hidden="1" x14ac:dyDescent="0.2"/>
    <row r="255043" hidden="1" x14ac:dyDescent="0.2"/>
    <row r="255044" hidden="1" x14ac:dyDescent="0.2"/>
    <row r="255045" hidden="1" x14ac:dyDescent="0.2"/>
    <row r="255046" hidden="1" x14ac:dyDescent="0.2"/>
    <row r="255047" hidden="1" x14ac:dyDescent="0.2"/>
    <row r="255048" hidden="1" x14ac:dyDescent="0.2"/>
    <row r="255049" hidden="1" x14ac:dyDescent="0.2"/>
    <row r="255050" hidden="1" x14ac:dyDescent="0.2"/>
    <row r="255051" hidden="1" x14ac:dyDescent="0.2"/>
    <row r="255052" hidden="1" x14ac:dyDescent="0.2"/>
    <row r="255053" hidden="1" x14ac:dyDescent="0.2"/>
    <row r="255054" hidden="1" x14ac:dyDescent="0.2"/>
    <row r="255055" hidden="1" x14ac:dyDescent="0.2"/>
    <row r="255056" hidden="1" x14ac:dyDescent="0.2"/>
    <row r="255057" hidden="1" x14ac:dyDescent="0.2"/>
    <row r="255058" hidden="1" x14ac:dyDescent="0.2"/>
    <row r="255059" hidden="1" x14ac:dyDescent="0.2"/>
    <row r="255060" hidden="1" x14ac:dyDescent="0.2"/>
    <row r="255061" hidden="1" x14ac:dyDescent="0.2"/>
    <row r="255062" hidden="1" x14ac:dyDescent="0.2"/>
    <row r="255063" hidden="1" x14ac:dyDescent="0.2"/>
    <row r="255064" hidden="1" x14ac:dyDescent="0.2"/>
    <row r="255065" hidden="1" x14ac:dyDescent="0.2"/>
    <row r="255066" hidden="1" x14ac:dyDescent="0.2"/>
    <row r="255067" hidden="1" x14ac:dyDescent="0.2"/>
    <row r="255068" hidden="1" x14ac:dyDescent="0.2"/>
    <row r="255069" hidden="1" x14ac:dyDescent="0.2"/>
    <row r="255070" hidden="1" x14ac:dyDescent="0.2"/>
    <row r="255071" hidden="1" x14ac:dyDescent="0.2"/>
    <row r="255072" hidden="1" x14ac:dyDescent="0.2"/>
    <row r="255073" hidden="1" x14ac:dyDescent="0.2"/>
    <row r="255074" hidden="1" x14ac:dyDescent="0.2"/>
    <row r="255075" hidden="1" x14ac:dyDescent="0.2"/>
    <row r="255076" hidden="1" x14ac:dyDescent="0.2"/>
    <row r="255077" hidden="1" x14ac:dyDescent="0.2"/>
    <row r="255078" hidden="1" x14ac:dyDescent="0.2"/>
    <row r="255079" hidden="1" x14ac:dyDescent="0.2"/>
    <row r="255080" hidden="1" x14ac:dyDescent="0.2"/>
    <row r="255081" hidden="1" x14ac:dyDescent="0.2"/>
    <row r="255082" hidden="1" x14ac:dyDescent="0.2"/>
    <row r="255083" hidden="1" x14ac:dyDescent="0.2"/>
    <row r="255084" hidden="1" x14ac:dyDescent="0.2"/>
    <row r="255085" hidden="1" x14ac:dyDescent="0.2"/>
    <row r="255086" hidden="1" x14ac:dyDescent="0.2"/>
    <row r="255087" hidden="1" x14ac:dyDescent="0.2"/>
    <row r="255088" hidden="1" x14ac:dyDescent="0.2"/>
    <row r="255089" hidden="1" x14ac:dyDescent="0.2"/>
    <row r="255090" hidden="1" x14ac:dyDescent="0.2"/>
    <row r="255091" hidden="1" x14ac:dyDescent="0.2"/>
    <row r="255092" hidden="1" x14ac:dyDescent="0.2"/>
    <row r="255093" hidden="1" x14ac:dyDescent="0.2"/>
    <row r="255094" hidden="1" x14ac:dyDescent="0.2"/>
    <row r="255095" hidden="1" x14ac:dyDescent="0.2"/>
    <row r="255096" hidden="1" x14ac:dyDescent="0.2"/>
    <row r="255097" hidden="1" x14ac:dyDescent="0.2"/>
    <row r="255098" hidden="1" x14ac:dyDescent="0.2"/>
    <row r="255099" hidden="1" x14ac:dyDescent="0.2"/>
    <row r="255100" hidden="1" x14ac:dyDescent="0.2"/>
    <row r="255101" hidden="1" x14ac:dyDescent="0.2"/>
    <row r="255102" hidden="1" x14ac:dyDescent="0.2"/>
    <row r="255103" hidden="1" x14ac:dyDescent="0.2"/>
    <row r="255104" hidden="1" x14ac:dyDescent="0.2"/>
    <row r="255105" hidden="1" x14ac:dyDescent="0.2"/>
    <row r="255106" hidden="1" x14ac:dyDescent="0.2"/>
    <row r="255107" hidden="1" x14ac:dyDescent="0.2"/>
    <row r="255108" hidden="1" x14ac:dyDescent="0.2"/>
    <row r="255109" hidden="1" x14ac:dyDescent="0.2"/>
    <row r="255110" hidden="1" x14ac:dyDescent="0.2"/>
    <row r="255111" hidden="1" x14ac:dyDescent="0.2"/>
    <row r="255112" hidden="1" x14ac:dyDescent="0.2"/>
    <row r="255113" hidden="1" x14ac:dyDescent="0.2"/>
    <row r="255114" hidden="1" x14ac:dyDescent="0.2"/>
    <row r="255115" hidden="1" x14ac:dyDescent="0.2"/>
    <row r="255116" hidden="1" x14ac:dyDescent="0.2"/>
    <row r="255117" hidden="1" x14ac:dyDescent="0.2"/>
    <row r="255118" hidden="1" x14ac:dyDescent="0.2"/>
    <row r="255119" hidden="1" x14ac:dyDescent="0.2"/>
    <row r="255120" hidden="1" x14ac:dyDescent="0.2"/>
    <row r="255121" hidden="1" x14ac:dyDescent="0.2"/>
    <row r="255122" hidden="1" x14ac:dyDescent="0.2"/>
    <row r="255123" hidden="1" x14ac:dyDescent="0.2"/>
    <row r="255124" hidden="1" x14ac:dyDescent="0.2"/>
    <row r="255125" hidden="1" x14ac:dyDescent="0.2"/>
    <row r="255126" hidden="1" x14ac:dyDescent="0.2"/>
    <row r="255127" hidden="1" x14ac:dyDescent="0.2"/>
    <row r="255128" hidden="1" x14ac:dyDescent="0.2"/>
    <row r="255129" hidden="1" x14ac:dyDescent="0.2"/>
    <row r="255130" hidden="1" x14ac:dyDescent="0.2"/>
    <row r="255131" hidden="1" x14ac:dyDescent="0.2"/>
    <row r="255132" hidden="1" x14ac:dyDescent="0.2"/>
    <row r="255133" hidden="1" x14ac:dyDescent="0.2"/>
    <row r="255134" hidden="1" x14ac:dyDescent="0.2"/>
    <row r="255135" hidden="1" x14ac:dyDescent="0.2"/>
    <row r="255136" hidden="1" x14ac:dyDescent="0.2"/>
    <row r="255137" hidden="1" x14ac:dyDescent="0.2"/>
    <row r="255138" hidden="1" x14ac:dyDescent="0.2"/>
    <row r="255139" hidden="1" x14ac:dyDescent="0.2"/>
    <row r="255140" hidden="1" x14ac:dyDescent="0.2"/>
    <row r="255141" hidden="1" x14ac:dyDescent="0.2"/>
    <row r="255142" hidden="1" x14ac:dyDescent="0.2"/>
    <row r="255143" hidden="1" x14ac:dyDescent="0.2"/>
    <row r="255144" hidden="1" x14ac:dyDescent="0.2"/>
    <row r="255145" hidden="1" x14ac:dyDescent="0.2"/>
    <row r="255146" hidden="1" x14ac:dyDescent="0.2"/>
    <row r="255147" hidden="1" x14ac:dyDescent="0.2"/>
    <row r="255148" hidden="1" x14ac:dyDescent="0.2"/>
    <row r="255149" hidden="1" x14ac:dyDescent="0.2"/>
    <row r="255150" hidden="1" x14ac:dyDescent="0.2"/>
    <row r="255151" hidden="1" x14ac:dyDescent="0.2"/>
    <row r="255152" hidden="1" x14ac:dyDescent="0.2"/>
    <row r="255153" hidden="1" x14ac:dyDescent="0.2"/>
    <row r="255154" hidden="1" x14ac:dyDescent="0.2"/>
    <row r="255155" hidden="1" x14ac:dyDescent="0.2"/>
    <row r="255156" hidden="1" x14ac:dyDescent="0.2"/>
    <row r="255157" hidden="1" x14ac:dyDescent="0.2"/>
    <row r="255158" hidden="1" x14ac:dyDescent="0.2"/>
    <row r="255159" hidden="1" x14ac:dyDescent="0.2"/>
    <row r="255160" hidden="1" x14ac:dyDescent="0.2"/>
    <row r="255161" hidden="1" x14ac:dyDescent="0.2"/>
    <row r="255162" hidden="1" x14ac:dyDescent="0.2"/>
    <row r="255163" hidden="1" x14ac:dyDescent="0.2"/>
    <row r="255164" hidden="1" x14ac:dyDescent="0.2"/>
    <row r="255165" hidden="1" x14ac:dyDescent="0.2"/>
    <row r="255166" hidden="1" x14ac:dyDescent="0.2"/>
    <row r="255167" hidden="1" x14ac:dyDescent="0.2"/>
    <row r="255168" hidden="1" x14ac:dyDescent="0.2"/>
    <row r="255169" hidden="1" x14ac:dyDescent="0.2"/>
    <row r="255170" hidden="1" x14ac:dyDescent="0.2"/>
    <row r="255171" hidden="1" x14ac:dyDescent="0.2"/>
    <row r="255172" hidden="1" x14ac:dyDescent="0.2"/>
    <row r="255173" hidden="1" x14ac:dyDescent="0.2"/>
    <row r="255174" hidden="1" x14ac:dyDescent="0.2"/>
    <row r="255175" hidden="1" x14ac:dyDescent="0.2"/>
    <row r="255176" hidden="1" x14ac:dyDescent="0.2"/>
    <row r="255177" hidden="1" x14ac:dyDescent="0.2"/>
    <row r="255178" hidden="1" x14ac:dyDescent="0.2"/>
    <row r="255179" hidden="1" x14ac:dyDescent="0.2"/>
    <row r="255180" hidden="1" x14ac:dyDescent="0.2"/>
    <row r="255181" hidden="1" x14ac:dyDescent="0.2"/>
    <row r="255182" hidden="1" x14ac:dyDescent="0.2"/>
    <row r="255183" hidden="1" x14ac:dyDescent="0.2"/>
    <row r="255184" hidden="1" x14ac:dyDescent="0.2"/>
    <row r="255185" hidden="1" x14ac:dyDescent="0.2"/>
    <row r="255186" hidden="1" x14ac:dyDescent="0.2"/>
    <row r="255187" hidden="1" x14ac:dyDescent="0.2"/>
    <row r="255188" hidden="1" x14ac:dyDescent="0.2"/>
    <row r="255189" hidden="1" x14ac:dyDescent="0.2"/>
    <row r="255190" hidden="1" x14ac:dyDescent="0.2"/>
    <row r="255191" hidden="1" x14ac:dyDescent="0.2"/>
    <row r="255192" hidden="1" x14ac:dyDescent="0.2"/>
    <row r="255193" hidden="1" x14ac:dyDescent="0.2"/>
    <row r="255194" hidden="1" x14ac:dyDescent="0.2"/>
    <row r="255195" hidden="1" x14ac:dyDescent="0.2"/>
    <row r="255196" hidden="1" x14ac:dyDescent="0.2"/>
    <row r="255197" hidden="1" x14ac:dyDescent="0.2"/>
    <row r="255198" hidden="1" x14ac:dyDescent="0.2"/>
    <row r="255199" hidden="1" x14ac:dyDescent="0.2"/>
    <row r="255200" hidden="1" x14ac:dyDescent="0.2"/>
    <row r="255201" hidden="1" x14ac:dyDescent="0.2"/>
    <row r="255202" hidden="1" x14ac:dyDescent="0.2"/>
    <row r="255203" hidden="1" x14ac:dyDescent="0.2"/>
    <row r="255204" hidden="1" x14ac:dyDescent="0.2"/>
    <row r="255205" hidden="1" x14ac:dyDescent="0.2"/>
    <row r="255206" hidden="1" x14ac:dyDescent="0.2"/>
    <row r="255207" hidden="1" x14ac:dyDescent="0.2"/>
    <row r="255208" hidden="1" x14ac:dyDescent="0.2"/>
    <row r="255209" hidden="1" x14ac:dyDescent="0.2"/>
    <row r="255210" hidden="1" x14ac:dyDescent="0.2"/>
    <row r="255211" hidden="1" x14ac:dyDescent="0.2"/>
    <row r="255212" hidden="1" x14ac:dyDescent="0.2"/>
    <row r="255213" hidden="1" x14ac:dyDescent="0.2"/>
    <row r="255214" hidden="1" x14ac:dyDescent="0.2"/>
    <row r="255215" hidden="1" x14ac:dyDescent="0.2"/>
    <row r="255216" hidden="1" x14ac:dyDescent="0.2"/>
    <row r="255217" hidden="1" x14ac:dyDescent="0.2"/>
    <row r="255218" hidden="1" x14ac:dyDescent="0.2"/>
    <row r="255219" hidden="1" x14ac:dyDescent="0.2"/>
    <row r="255220" hidden="1" x14ac:dyDescent="0.2"/>
    <row r="255221" hidden="1" x14ac:dyDescent="0.2"/>
    <row r="255222" hidden="1" x14ac:dyDescent="0.2"/>
    <row r="255223" hidden="1" x14ac:dyDescent="0.2"/>
    <row r="255224" hidden="1" x14ac:dyDescent="0.2"/>
    <row r="255225" hidden="1" x14ac:dyDescent="0.2"/>
    <row r="255226" hidden="1" x14ac:dyDescent="0.2"/>
    <row r="255227" hidden="1" x14ac:dyDescent="0.2"/>
    <row r="255228" hidden="1" x14ac:dyDescent="0.2"/>
    <row r="255229" hidden="1" x14ac:dyDescent="0.2"/>
    <row r="255230" hidden="1" x14ac:dyDescent="0.2"/>
    <row r="255231" hidden="1" x14ac:dyDescent="0.2"/>
    <row r="255232" hidden="1" x14ac:dyDescent="0.2"/>
    <row r="255233" hidden="1" x14ac:dyDescent="0.2"/>
    <row r="255234" hidden="1" x14ac:dyDescent="0.2"/>
    <row r="255235" hidden="1" x14ac:dyDescent="0.2"/>
    <row r="255236" hidden="1" x14ac:dyDescent="0.2"/>
    <row r="255237" hidden="1" x14ac:dyDescent="0.2"/>
    <row r="255238" hidden="1" x14ac:dyDescent="0.2"/>
    <row r="255239" hidden="1" x14ac:dyDescent="0.2"/>
    <row r="255240" hidden="1" x14ac:dyDescent="0.2"/>
    <row r="255241" hidden="1" x14ac:dyDescent="0.2"/>
    <row r="255242" hidden="1" x14ac:dyDescent="0.2"/>
    <row r="255243" hidden="1" x14ac:dyDescent="0.2"/>
    <row r="255244" hidden="1" x14ac:dyDescent="0.2"/>
    <row r="255245" hidden="1" x14ac:dyDescent="0.2"/>
    <row r="255246" hidden="1" x14ac:dyDescent="0.2"/>
    <row r="255247" hidden="1" x14ac:dyDescent="0.2"/>
    <row r="255248" hidden="1" x14ac:dyDescent="0.2"/>
    <row r="255249" hidden="1" x14ac:dyDescent="0.2"/>
    <row r="255250" hidden="1" x14ac:dyDescent="0.2"/>
    <row r="255251" hidden="1" x14ac:dyDescent="0.2"/>
    <row r="255252" hidden="1" x14ac:dyDescent="0.2"/>
    <row r="255253" hidden="1" x14ac:dyDescent="0.2"/>
    <row r="255254" hidden="1" x14ac:dyDescent="0.2"/>
    <row r="255255" hidden="1" x14ac:dyDescent="0.2"/>
    <row r="255256" hidden="1" x14ac:dyDescent="0.2"/>
    <row r="255257" hidden="1" x14ac:dyDescent="0.2"/>
    <row r="255258" hidden="1" x14ac:dyDescent="0.2"/>
    <row r="255259" hidden="1" x14ac:dyDescent="0.2"/>
    <row r="255260" hidden="1" x14ac:dyDescent="0.2"/>
    <row r="255261" hidden="1" x14ac:dyDescent="0.2"/>
    <row r="255262" hidden="1" x14ac:dyDescent="0.2"/>
    <row r="255263" hidden="1" x14ac:dyDescent="0.2"/>
    <row r="255264" hidden="1" x14ac:dyDescent="0.2"/>
    <row r="255265" hidden="1" x14ac:dyDescent="0.2"/>
    <row r="255266" hidden="1" x14ac:dyDescent="0.2"/>
    <row r="255267" hidden="1" x14ac:dyDescent="0.2"/>
    <row r="255268" hidden="1" x14ac:dyDescent="0.2"/>
    <row r="255269" hidden="1" x14ac:dyDescent="0.2"/>
    <row r="255270" hidden="1" x14ac:dyDescent="0.2"/>
    <row r="255271" hidden="1" x14ac:dyDescent="0.2"/>
    <row r="255272" hidden="1" x14ac:dyDescent="0.2"/>
    <row r="255273" hidden="1" x14ac:dyDescent="0.2"/>
    <row r="255274" hidden="1" x14ac:dyDescent="0.2"/>
    <row r="255275" hidden="1" x14ac:dyDescent="0.2"/>
    <row r="255276" hidden="1" x14ac:dyDescent="0.2"/>
    <row r="255277" hidden="1" x14ac:dyDescent="0.2"/>
    <row r="255278" hidden="1" x14ac:dyDescent="0.2"/>
    <row r="255279" hidden="1" x14ac:dyDescent="0.2"/>
    <row r="255280" hidden="1" x14ac:dyDescent="0.2"/>
    <row r="255281" hidden="1" x14ac:dyDescent="0.2"/>
    <row r="255282" hidden="1" x14ac:dyDescent="0.2"/>
    <row r="255283" hidden="1" x14ac:dyDescent="0.2"/>
    <row r="255284" hidden="1" x14ac:dyDescent="0.2"/>
    <row r="255285" hidden="1" x14ac:dyDescent="0.2"/>
    <row r="255286" hidden="1" x14ac:dyDescent="0.2"/>
    <row r="255287" hidden="1" x14ac:dyDescent="0.2"/>
    <row r="255288" hidden="1" x14ac:dyDescent="0.2"/>
    <row r="255289" hidden="1" x14ac:dyDescent="0.2"/>
    <row r="255290" hidden="1" x14ac:dyDescent="0.2"/>
    <row r="255291" hidden="1" x14ac:dyDescent="0.2"/>
    <row r="255292" hidden="1" x14ac:dyDescent="0.2"/>
    <row r="255293" hidden="1" x14ac:dyDescent="0.2"/>
    <row r="255294" hidden="1" x14ac:dyDescent="0.2"/>
    <row r="255295" hidden="1" x14ac:dyDescent="0.2"/>
    <row r="255296" hidden="1" x14ac:dyDescent="0.2"/>
    <row r="255297" hidden="1" x14ac:dyDescent="0.2"/>
    <row r="255298" hidden="1" x14ac:dyDescent="0.2"/>
    <row r="255299" hidden="1" x14ac:dyDescent="0.2"/>
    <row r="255300" hidden="1" x14ac:dyDescent="0.2"/>
    <row r="255301" hidden="1" x14ac:dyDescent="0.2"/>
    <row r="255302" hidden="1" x14ac:dyDescent="0.2"/>
    <row r="255303" hidden="1" x14ac:dyDescent="0.2"/>
    <row r="255304" hidden="1" x14ac:dyDescent="0.2"/>
    <row r="255305" hidden="1" x14ac:dyDescent="0.2"/>
    <row r="255306" hidden="1" x14ac:dyDescent="0.2"/>
    <row r="255307" hidden="1" x14ac:dyDescent="0.2"/>
    <row r="255308" hidden="1" x14ac:dyDescent="0.2"/>
    <row r="255309" hidden="1" x14ac:dyDescent="0.2"/>
    <row r="255310" hidden="1" x14ac:dyDescent="0.2"/>
    <row r="255311" hidden="1" x14ac:dyDescent="0.2"/>
    <row r="255312" hidden="1" x14ac:dyDescent="0.2"/>
    <row r="255313" hidden="1" x14ac:dyDescent="0.2"/>
    <row r="255314" hidden="1" x14ac:dyDescent="0.2"/>
    <row r="255315" hidden="1" x14ac:dyDescent="0.2"/>
    <row r="255316" hidden="1" x14ac:dyDescent="0.2"/>
    <row r="255317" hidden="1" x14ac:dyDescent="0.2"/>
    <row r="255318" hidden="1" x14ac:dyDescent="0.2"/>
    <row r="255319" hidden="1" x14ac:dyDescent="0.2"/>
    <row r="255320" hidden="1" x14ac:dyDescent="0.2"/>
    <row r="255321" hidden="1" x14ac:dyDescent="0.2"/>
    <row r="255322" hidden="1" x14ac:dyDescent="0.2"/>
    <row r="255323" hidden="1" x14ac:dyDescent="0.2"/>
    <row r="255324" hidden="1" x14ac:dyDescent="0.2"/>
    <row r="255325" hidden="1" x14ac:dyDescent="0.2"/>
    <row r="255326" hidden="1" x14ac:dyDescent="0.2"/>
    <row r="255327" hidden="1" x14ac:dyDescent="0.2"/>
    <row r="255328" hidden="1" x14ac:dyDescent="0.2"/>
    <row r="255329" hidden="1" x14ac:dyDescent="0.2"/>
    <row r="255330" hidden="1" x14ac:dyDescent="0.2"/>
    <row r="255331" hidden="1" x14ac:dyDescent="0.2"/>
    <row r="255332" hidden="1" x14ac:dyDescent="0.2"/>
    <row r="255333" hidden="1" x14ac:dyDescent="0.2"/>
    <row r="255334" hidden="1" x14ac:dyDescent="0.2"/>
    <row r="255335" hidden="1" x14ac:dyDescent="0.2"/>
    <row r="255336" hidden="1" x14ac:dyDescent="0.2"/>
    <row r="255337" hidden="1" x14ac:dyDescent="0.2"/>
    <row r="255338" hidden="1" x14ac:dyDescent="0.2"/>
    <row r="255339" hidden="1" x14ac:dyDescent="0.2"/>
    <row r="255340" hidden="1" x14ac:dyDescent="0.2"/>
    <row r="255341" hidden="1" x14ac:dyDescent="0.2"/>
    <row r="255342" hidden="1" x14ac:dyDescent="0.2"/>
    <row r="255343" hidden="1" x14ac:dyDescent="0.2"/>
    <row r="255344" hidden="1" x14ac:dyDescent="0.2"/>
    <row r="255345" hidden="1" x14ac:dyDescent="0.2"/>
    <row r="255346" hidden="1" x14ac:dyDescent="0.2"/>
    <row r="255347" hidden="1" x14ac:dyDescent="0.2"/>
    <row r="255348" hidden="1" x14ac:dyDescent="0.2"/>
    <row r="255349" hidden="1" x14ac:dyDescent="0.2"/>
    <row r="255350" hidden="1" x14ac:dyDescent="0.2"/>
    <row r="255351" hidden="1" x14ac:dyDescent="0.2"/>
    <row r="255352" hidden="1" x14ac:dyDescent="0.2"/>
    <row r="255353" hidden="1" x14ac:dyDescent="0.2"/>
    <row r="255354" hidden="1" x14ac:dyDescent="0.2"/>
    <row r="255355" hidden="1" x14ac:dyDescent="0.2"/>
    <row r="255356" hidden="1" x14ac:dyDescent="0.2"/>
    <row r="255357" hidden="1" x14ac:dyDescent="0.2"/>
    <row r="255358" hidden="1" x14ac:dyDescent="0.2"/>
    <row r="255359" hidden="1" x14ac:dyDescent="0.2"/>
    <row r="255360" hidden="1" x14ac:dyDescent="0.2"/>
    <row r="255361" hidden="1" x14ac:dyDescent="0.2"/>
    <row r="255362" hidden="1" x14ac:dyDescent="0.2"/>
    <row r="255363" hidden="1" x14ac:dyDescent="0.2"/>
    <row r="255364" hidden="1" x14ac:dyDescent="0.2"/>
    <row r="255365" hidden="1" x14ac:dyDescent="0.2"/>
    <row r="255366" hidden="1" x14ac:dyDescent="0.2"/>
    <row r="255367" hidden="1" x14ac:dyDescent="0.2"/>
    <row r="255368" hidden="1" x14ac:dyDescent="0.2"/>
    <row r="255369" hidden="1" x14ac:dyDescent="0.2"/>
    <row r="255370" hidden="1" x14ac:dyDescent="0.2"/>
    <row r="255371" hidden="1" x14ac:dyDescent="0.2"/>
    <row r="255372" hidden="1" x14ac:dyDescent="0.2"/>
    <row r="255373" hidden="1" x14ac:dyDescent="0.2"/>
    <row r="255374" hidden="1" x14ac:dyDescent="0.2"/>
    <row r="255375" hidden="1" x14ac:dyDescent="0.2"/>
    <row r="255376" hidden="1" x14ac:dyDescent="0.2"/>
    <row r="255377" hidden="1" x14ac:dyDescent="0.2"/>
    <row r="255378" hidden="1" x14ac:dyDescent="0.2"/>
    <row r="255379" hidden="1" x14ac:dyDescent="0.2"/>
    <row r="255380" hidden="1" x14ac:dyDescent="0.2"/>
    <row r="255381" hidden="1" x14ac:dyDescent="0.2"/>
    <row r="255382" hidden="1" x14ac:dyDescent="0.2"/>
    <row r="255383" hidden="1" x14ac:dyDescent="0.2"/>
    <row r="255384" hidden="1" x14ac:dyDescent="0.2"/>
    <row r="255385" hidden="1" x14ac:dyDescent="0.2"/>
    <row r="255386" hidden="1" x14ac:dyDescent="0.2"/>
    <row r="255387" hidden="1" x14ac:dyDescent="0.2"/>
    <row r="255388" hidden="1" x14ac:dyDescent="0.2"/>
    <row r="255389" hidden="1" x14ac:dyDescent="0.2"/>
    <row r="255390" hidden="1" x14ac:dyDescent="0.2"/>
    <row r="255391" hidden="1" x14ac:dyDescent="0.2"/>
    <row r="255392" hidden="1" x14ac:dyDescent="0.2"/>
    <row r="255393" hidden="1" x14ac:dyDescent="0.2"/>
    <row r="255394" hidden="1" x14ac:dyDescent="0.2"/>
    <row r="255395" hidden="1" x14ac:dyDescent="0.2"/>
    <row r="255396" hidden="1" x14ac:dyDescent="0.2"/>
    <row r="255397" hidden="1" x14ac:dyDescent="0.2"/>
    <row r="255398" hidden="1" x14ac:dyDescent="0.2"/>
    <row r="255399" hidden="1" x14ac:dyDescent="0.2"/>
    <row r="255400" hidden="1" x14ac:dyDescent="0.2"/>
    <row r="255401" hidden="1" x14ac:dyDescent="0.2"/>
    <row r="255402" hidden="1" x14ac:dyDescent="0.2"/>
    <row r="255403" hidden="1" x14ac:dyDescent="0.2"/>
    <row r="255404" hidden="1" x14ac:dyDescent="0.2"/>
    <row r="255405" hidden="1" x14ac:dyDescent="0.2"/>
    <row r="255406" hidden="1" x14ac:dyDescent="0.2"/>
    <row r="255407" hidden="1" x14ac:dyDescent="0.2"/>
    <row r="255408" hidden="1" x14ac:dyDescent="0.2"/>
    <row r="255409" hidden="1" x14ac:dyDescent="0.2"/>
    <row r="255410" hidden="1" x14ac:dyDescent="0.2"/>
    <row r="255411" hidden="1" x14ac:dyDescent="0.2"/>
    <row r="255412" hidden="1" x14ac:dyDescent="0.2"/>
    <row r="255413" hidden="1" x14ac:dyDescent="0.2"/>
    <row r="255414" hidden="1" x14ac:dyDescent="0.2"/>
    <row r="255415" hidden="1" x14ac:dyDescent="0.2"/>
    <row r="255416" hidden="1" x14ac:dyDescent="0.2"/>
    <row r="255417" hidden="1" x14ac:dyDescent="0.2"/>
    <row r="255418" hidden="1" x14ac:dyDescent="0.2"/>
    <row r="255419" hidden="1" x14ac:dyDescent="0.2"/>
    <row r="255420" hidden="1" x14ac:dyDescent="0.2"/>
    <row r="255421" hidden="1" x14ac:dyDescent="0.2"/>
    <row r="255422" hidden="1" x14ac:dyDescent="0.2"/>
    <row r="255423" hidden="1" x14ac:dyDescent="0.2"/>
    <row r="255424" hidden="1" x14ac:dyDescent="0.2"/>
    <row r="255425" hidden="1" x14ac:dyDescent="0.2"/>
    <row r="255426" hidden="1" x14ac:dyDescent="0.2"/>
    <row r="255427" hidden="1" x14ac:dyDescent="0.2"/>
    <row r="255428" hidden="1" x14ac:dyDescent="0.2"/>
    <row r="255429" hidden="1" x14ac:dyDescent="0.2"/>
    <row r="255430" hidden="1" x14ac:dyDescent="0.2"/>
    <row r="255431" hidden="1" x14ac:dyDescent="0.2"/>
    <row r="255432" hidden="1" x14ac:dyDescent="0.2"/>
    <row r="255433" hidden="1" x14ac:dyDescent="0.2"/>
    <row r="255434" hidden="1" x14ac:dyDescent="0.2"/>
    <row r="255435" hidden="1" x14ac:dyDescent="0.2"/>
    <row r="255436" hidden="1" x14ac:dyDescent="0.2"/>
    <row r="255437" hidden="1" x14ac:dyDescent="0.2"/>
    <row r="255438" hidden="1" x14ac:dyDescent="0.2"/>
    <row r="255439" hidden="1" x14ac:dyDescent="0.2"/>
    <row r="255440" hidden="1" x14ac:dyDescent="0.2"/>
    <row r="255441" hidden="1" x14ac:dyDescent="0.2"/>
    <row r="255442" hidden="1" x14ac:dyDescent="0.2"/>
    <row r="255443" hidden="1" x14ac:dyDescent="0.2"/>
    <row r="255444" hidden="1" x14ac:dyDescent="0.2"/>
    <row r="255445" hidden="1" x14ac:dyDescent="0.2"/>
    <row r="255446" hidden="1" x14ac:dyDescent="0.2"/>
    <row r="255447" hidden="1" x14ac:dyDescent="0.2"/>
    <row r="255448" hidden="1" x14ac:dyDescent="0.2"/>
    <row r="255449" hidden="1" x14ac:dyDescent="0.2"/>
    <row r="255450" hidden="1" x14ac:dyDescent="0.2"/>
    <row r="255451" hidden="1" x14ac:dyDescent="0.2"/>
    <row r="255452" hidden="1" x14ac:dyDescent="0.2"/>
    <row r="255453" hidden="1" x14ac:dyDescent="0.2"/>
    <row r="255454" hidden="1" x14ac:dyDescent="0.2"/>
    <row r="255455" hidden="1" x14ac:dyDescent="0.2"/>
    <row r="255456" hidden="1" x14ac:dyDescent="0.2"/>
    <row r="255457" hidden="1" x14ac:dyDescent="0.2"/>
    <row r="255458" hidden="1" x14ac:dyDescent="0.2"/>
    <row r="255459" hidden="1" x14ac:dyDescent="0.2"/>
    <row r="255460" hidden="1" x14ac:dyDescent="0.2"/>
    <row r="255461" hidden="1" x14ac:dyDescent="0.2"/>
    <row r="255462" hidden="1" x14ac:dyDescent="0.2"/>
    <row r="255463" hidden="1" x14ac:dyDescent="0.2"/>
    <row r="255464" hidden="1" x14ac:dyDescent="0.2"/>
    <row r="255465" hidden="1" x14ac:dyDescent="0.2"/>
    <row r="255466" hidden="1" x14ac:dyDescent="0.2"/>
    <row r="255467" hidden="1" x14ac:dyDescent="0.2"/>
    <row r="255468" hidden="1" x14ac:dyDescent="0.2"/>
    <row r="255469" hidden="1" x14ac:dyDescent="0.2"/>
    <row r="255470" hidden="1" x14ac:dyDescent="0.2"/>
    <row r="255471" hidden="1" x14ac:dyDescent="0.2"/>
    <row r="255472" hidden="1" x14ac:dyDescent="0.2"/>
    <row r="255473" hidden="1" x14ac:dyDescent="0.2"/>
    <row r="255474" hidden="1" x14ac:dyDescent="0.2"/>
    <row r="255475" hidden="1" x14ac:dyDescent="0.2"/>
    <row r="255476" hidden="1" x14ac:dyDescent="0.2"/>
    <row r="255477" hidden="1" x14ac:dyDescent="0.2"/>
    <row r="255478" hidden="1" x14ac:dyDescent="0.2"/>
    <row r="255479" hidden="1" x14ac:dyDescent="0.2"/>
    <row r="255480" hidden="1" x14ac:dyDescent="0.2"/>
    <row r="255481" hidden="1" x14ac:dyDescent="0.2"/>
    <row r="255482" hidden="1" x14ac:dyDescent="0.2"/>
    <row r="255483" hidden="1" x14ac:dyDescent="0.2"/>
    <row r="255484" hidden="1" x14ac:dyDescent="0.2"/>
    <row r="255485" hidden="1" x14ac:dyDescent="0.2"/>
    <row r="255486" hidden="1" x14ac:dyDescent="0.2"/>
    <row r="255487" hidden="1" x14ac:dyDescent="0.2"/>
    <row r="255488" hidden="1" x14ac:dyDescent="0.2"/>
    <row r="255489" hidden="1" x14ac:dyDescent="0.2"/>
    <row r="255490" hidden="1" x14ac:dyDescent="0.2"/>
    <row r="255491" hidden="1" x14ac:dyDescent="0.2"/>
    <row r="255492" hidden="1" x14ac:dyDescent="0.2"/>
    <row r="255493" hidden="1" x14ac:dyDescent="0.2"/>
    <row r="255494" hidden="1" x14ac:dyDescent="0.2"/>
    <row r="255495" hidden="1" x14ac:dyDescent="0.2"/>
    <row r="255496" hidden="1" x14ac:dyDescent="0.2"/>
    <row r="255497" hidden="1" x14ac:dyDescent="0.2"/>
    <row r="255498" hidden="1" x14ac:dyDescent="0.2"/>
    <row r="255499" hidden="1" x14ac:dyDescent="0.2"/>
    <row r="255500" hidden="1" x14ac:dyDescent="0.2"/>
    <row r="255501" hidden="1" x14ac:dyDescent="0.2"/>
    <row r="255502" hidden="1" x14ac:dyDescent="0.2"/>
    <row r="255503" hidden="1" x14ac:dyDescent="0.2"/>
    <row r="255504" hidden="1" x14ac:dyDescent="0.2"/>
    <row r="255505" hidden="1" x14ac:dyDescent="0.2"/>
    <row r="255506" hidden="1" x14ac:dyDescent="0.2"/>
    <row r="255507" hidden="1" x14ac:dyDescent="0.2"/>
    <row r="255508" hidden="1" x14ac:dyDescent="0.2"/>
    <row r="255509" hidden="1" x14ac:dyDescent="0.2"/>
    <row r="255510" hidden="1" x14ac:dyDescent="0.2"/>
    <row r="255511" hidden="1" x14ac:dyDescent="0.2"/>
    <row r="255512" hidden="1" x14ac:dyDescent="0.2"/>
    <row r="255513" hidden="1" x14ac:dyDescent="0.2"/>
    <row r="255514" hidden="1" x14ac:dyDescent="0.2"/>
    <row r="255515" hidden="1" x14ac:dyDescent="0.2"/>
    <row r="255516" hidden="1" x14ac:dyDescent="0.2"/>
    <row r="255517" hidden="1" x14ac:dyDescent="0.2"/>
    <row r="255518" hidden="1" x14ac:dyDescent="0.2"/>
    <row r="255519" hidden="1" x14ac:dyDescent="0.2"/>
    <row r="255520" hidden="1" x14ac:dyDescent="0.2"/>
    <row r="255521" hidden="1" x14ac:dyDescent="0.2"/>
    <row r="255522" hidden="1" x14ac:dyDescent="0.2"/>
    <row r="255523" hidden="1" x14ac:dyDescent="0.2"/>
    <row r="255524" hidden="1" x14ac:dyDescent="0.2"/>
    <row r="255525" hidden="1" x14ac:dyDescent="0.2"/>
    <row r="255526" hidden="1" x14ac:dyDescent="0.2"/>
    <row r="255527" hidden="1" x14ac:dyDescent="0.2"/>
    <row r="255528" hidden="1" x14ac:dyDescent="0.2"/>
    <row r="255529" hidden="1" x14ac:dyDescent="0.2"/>
    <row r="255530" hidden="1" x14ac:dyDescent="0.2"/>
    <row r="255531" hidden="1" x14ac:dyDescent="0.2"/>
    <row r="255532" hidden="1" x14ac:dyDescent="0.2"/>
    <row r="255533" hidden="1" x14ac:dyDescent="0.2"/>
    <row r="255534" hidden="1" x14ac:dyDescent="0.2"/>
    <row r="255535" hidden="1" x14ac:dyDescent="0.2"/>
    <row r="255536" hidden="1" x14ac:dyDescent="0.2"/>
    <row r="255537" hidden="1" x14ac:dyDescent="0.2"/>
    <row r="255538" hidden="1" x14ac:dyDescent="0.2"/>
    <row r="255539" hidden="1" x14ac:dyDescent="0.2"/>
    <row r="255540" hidden="1" x14ac:dyDescent="0.2"/>
    <row r="255541" hidden="1" x14ac:dyDescent="0.2"/>
    <row r="255542" hidden="1" x14ac:dyDescent="0.2"/>
    <row r="255543" hidden="1" x14ac:dyDescent="0.2"/>
    <row r="255544" hidden="1" x14ac:dyDescent="0.2"/>
    <row r="255545" hidden="1" x14ac:dyDescent="0.2"/>
    <row r="255546" hidden="1" x14ac:dyDescent="0.2"/>
    <row r="255547" hidden="1" x14ac:dyDescent="0.2"/>
    <row r="255548" hidden="1" x14ac:dyDescent="0.2"/>
    <row r="255549" hidden="1" x14ac:dyDescent="0.2"/>
    <row r="255550" hidden="1" x14ac:dyDescent="0.2"/>
    <row r="255551" hidden="1" x14ac:dyDescent="0.2"/>
    <row r="255552" hidden="1" x14ac:dyDescent="0.2"/>
    <row r="255553" hidden="1" x14ac:dyDescent="0.2"/>
    <row r="255554" hidden="1" x14ac:dyDescent="0.2"/>
    <row r="255555" hidden="1" x14ac:dyDescent="0.2"/>
    <row r="255556" hidden="1" x14ac:dyDescent="0.2"/>
    <row r="255557" hidden="1" x14ac:dyDescent="0.2"/>
    <row r="255558" hidden="1" x14ac:dyDescent="0.2"/>
    <row r="255559" hidden="1" x14ac:dyDescent="0.2"/>
    <row r="255560" hidden="1" x14ac:dyDescent="0.2"/>
    <row r="255561" hidden="1" x14ac:dyDescent="0.2"/>
    <row r="255562" hidden="1" x14ac:dyDescent="0.2"/>
    <row r="255563" hidden="1" x14ac:dyDescent="0.2"/>
    <row r="255564" hidden="1" x14ac:dyDescent="0.2"/>
    <row r="255565" hidden="1" x14ac:dyDescent="0.2"/>
    <row r="255566" hidden="1" x14ac:dyDescent="0.2"/>
    <row r="255567" hidden="1" x14ac:dyDescent="0.2"/>
    <row r="255568" hidden="1" x14ac:dyDescent="0.2"/>
    <row r="255569" hidden="1" x14ac:dyDescent="0.2"/>
    <row r="255570" hidden="1" x14ac:dyDescent="0.2"/>
    <row r="255571" hidden="1" x14ac:dyDescent="0.2"/>
    <row r="255572" hidden="1" x14ac:dyDescent="0.2"/>
    <row r="255573" hidden="1" x14ac:dyDescent="0.2"/>
    <row r="255574" hidden="1" x14ac:dyDescent="0.2"/>
    <row r="255575" hidden="1" x14ac:dyDescent="0.2"/>
    <row r="255576" hidden="1" x14ac:dyDescent="0.2"/>
    <row r="255577" hidden="1" x14ac:dyDescent="0.2"/>
    <row r="255578" hidden="1" x14ac:dyDescent="0.2"/>
    <row r="255579" hidden="1" x14ac:dyDescent="0.2"/>
    <row r="255580" hidden="1" x14ac:dyDescent="0.2"/>
    <row r="255581" hidden="1" x14ac:dyDescent="0.2"/>
    <row r="255582" hidden="1" x14ac:dyDescent="0.2"/>
    <row r="255583" hidden="1" x14ac:dyDescent="0.2"/>
    <row r="255584" hidden="1" x14ac:dyDescent="0.2"/>
    <row r="255585" hidden="1" x14ac:dyDescent="0.2"/>
    <row r="255586" hidden="1" x14ac:dyDescent="0.2"/>
    <row r="255587" hidden="1" x14ac:dyDescent="0.2"/>
    <row r="255588" hidden="1" x14ac:dyDescent="0.2"/>
    <row r="255589" hidden="1" x14ac:dyDescent="0.2"/>
    <row r="255590" hidden="1" x14ac:dyDescent="0.2"/>
    <row r="255591" hidden="1" x14ac:dyDescent="0.2"/>
    <row r="255592" hidden="1" x14ac:dyDescent="0.2"/>
    <row r="255593" hidden="1" x14ac:dyDescent="0.2"/>
    <row r="255594" hidden="1" x14ac:dyDescent="0.2"/>
    <row r="255595" hidden="1" x14ac:dyDescent="0.2"/>
    <row r="255596" hidden="1" x14ac:dyDescent="0.2"/>
    <row r="255597" hidden="1" x14ac:dyDescent="0.2"/>
    <row r="255598" hidden="1" x14ac:dyDescent="0.2"/>
    <row r="255599" hidden="1" x14ac:dyDescent="0.2"/>
    <row r="255600" hidden="1" x14ac:dyDescent="0.2"/>
    <row r="255601" hidden="1" x14ac:dyDescent="0.2"/>
    <row r="255602" hidden="1" x14ac:dyDescent="0.2"/>
    <row r="255603" hidden="1" x14ac:dyDescent="0.2"/>
    <row r="255604" hidden="1" x14ac:dyDescent="0.2"/>
    <row r="255605" hidden="1" x14ac:dyDescent="0.2"/>
    <row r="255606" hidden="1" x14ac:dyDescent="0.2"/>
    <row r="255607" hidden="1" x14ac:dyDescent="0.2"/>
    <row r="255608" hidden="1" x14ac:dyDescent="0.2"/>
    <row r="255609" hidden="1" x14ac:dyDescent="0.2"/>
    <row r="255610" hidden="1" x14ac:dyDescent="0.2"/>
    <row r="255611" hidden="1" x14ac:dyDescent="0.2"/>
    <row r="255612" hidden="1" x14ac:dyDescent="0.2"/>
    <row r="255613" hidden="1" x14ac:dyDescent="0.2"/>
    <row r="255614" hidden="1" x14ac:dyDescent="0.2"/>
    <row r="255615" hidden="1" x14ac:dyDescent="0.2"/>
    <row r="255616" hidden="1" x14ac:dyDescent="0.2"/>
    <row r="255617" hidden="1" x14ac:dyDescent="0.2"/>
    <row r="255618" hidden="1" x14ac:dyDescent="0.2"/>
    <row r="255619" hidden="1" x14ac:dyDescent="0.2"/>
    <row r="255620" hidden="1" x14ac:dyDescent="0.2"/>
    <row r="255621" hidden="1" x14ac:dyDescent="0.2"/>
    <row r="255622" hidden="1" x14ac:dyDescent="0.2"/>
    <row r="255623" hidden="1" x14ac:dyDescent="0.2"/>
    <row r="255624" hidden="1" x14ac:dyDescent="0.2"/>
    <row r="255625" hidden="1" x14ac:dyDescent="0.2"/>
    <row r="255626" hidden="1" x14ac:dyDescent="0.2"/>
    <row r="255627" hidden="1" x14ac:dyDescent="0.2"/>
    <row r="255628" hidden="1" x14ac:dyDescent="0.2"/>
    <row r="255629" hidden="1" x14ac:dyDescent="0.2"/>
    <row r="255630" hidden="1" x14ac:dyDescent="0.2"/>
    <row r="255631" hidden="1" x14ac:dyDescent="0.2"/>
    <row r="255632" hidden="1" x14ac:dyDescent="0.2"/>
    <row r="255633" hidden="1" x14ac:dyDescent="0.2"/>
    <row r="255634" hidden="1" x14ac:dyDescent="0.2"/>
    <row r="255635" hidden="1" x14ac:dyDescent="0.2"/>
    <row r="255636" hidden="1" x14ac:dyDescent="0.2"/>
    <row r="255637" hidden="1" x14ac:dyDescent="0.2"/>
    <row r="255638" hidden="1" x14ac:dyDescent="0.2"/>
    <row r="255639" hidden="1" x14ac:dyDescent="0.2"/>
    <row r="255640" hidden="1" x14ac:dyDescent="0.2"/>
    <row r="255641" hidden="1" x14ac:dyDescent="0.2"/>
    <row r="255642" hidden="1" x14ac:dyDescent="0.2"/>
    <row r="255643" hidden="1" x14ac:dyDescent="0.2"/>
    <row r="255644" hidden="1" x14ac:dyDescent="0.2"/>
    <row r="255645" hidden="1" x14ac:dyDescent="0.2"/>
    <row r="255646" hidden="1" x14ac:dyDescent="0.2"/>
    <row r="255647" hidden="1" x14ac:dyDescent="0.2"/>
    <row r="255648" hidden="1" x14ac:dyDescent="0.2"/>
    <row r="255649" hidden="1" x14ac:dyDescent="0.2"/>
    <row r="255650" hidden="1" x14ac:dyDescent="0.2"/>
    <row r="255651" hidden="1" x14ac:dyDescent="0.2"/>
    <row r="255652" hidden="1" x14ac:dyDescent="0.2"/>
    <row r="255653" hidden="1" x14ac:dyDescent="0.2"/>
    <row r="255654" hidden="1" x14ac:dyDescent="0.2"/>
    <row r="255655" hidden="1" x14ac:dyDescent="0.2"/>
    <row r="255656" hidden="1" x14ac:dyDescent="0.2"/>
    <row r="255657" hidden="1" x14ac:dyDescent="0.2"/>
    <row r="255658" hidden="1" x14ac:dyDescent="0.2"/>
    <row r="255659" hidden="1" x14ac:dyDescent="0.2"/>
    <row r="255660" hidden="1" x14ac:dyDescent="0.2"/>
    <row r="255661" hidden="1" x14ac:dyDescent="0.2"/>
    <row r="255662" hidden="1" x14ac:dyDescent="0.2"/>
    <row r="255663" hidden="1" x14ac:dyDescent="0.2"/>
    <row r="255664" hidden="1" x14ac:dyDescent="0.2"/>
    <row r="255665" hidden="1" x14ac:dyDescent="0.2"/>
    <row r="255666" hidden="1" x14ac:dyDescent="0.2"/>
    <row r="255667" hidden="1" x14ac:dyDescent="0.2"/>
    <row r="255668" hidden="1" x14ac:dyDescent="0.2"/>
    <row r="255669" hidden="1" x14ac:dyDescent="0.2"/>
    <row r="255670" hidden="1" x14ac:dyDescent="0.2"/>
    <row r="255671" hidden="1" x14ac:dyDescent="0.2"/>
    <row r="255672" hidden="1" x14ac:dyDescent="0.2"/>
    <row r="255673" hidden="1" x14ac:dyDescent="0.2"/>
    <row r="255674" hidden="1" x14ac:dyDescent="0.2"/>
    <row r="255675" hidden="1" x14ac:dyDescent="0.2"/>
    <row r="255676" hidden="1" x14ac:dyDescent="0.2"/>
    <row r="255677" hidden="1" x14ac:dyDescent="0.2"/>
    <row r="255678" hidden="1" x14ac:dyDescent="0.2"/>
    <row r="255679" hidden="1" x14ac:dyDescent="0.2"/>
    <row r="255680" hidden="1" x14ac:dyDescent="0.2"/>
    <row r="255681" hidden="1" x14ac:dyDescent="0.2"/>
    <row r="255682" hidden="1" x14ac:dyDescent="0.2"/>
    <row r="255683" hidden="1" x14ac:dyDescent="0.2"/>
    <row r="255684" hidden="1" x14ac:dyDescent="0.2"/>
    <row r="255685" hidden="1" x14ac:dyDescent="0.2"/>
    <row r="255686" hidden="1" x14ac:dyDescent="0.2"/>
    <row r="255687" hidden="1" x14ac:dyDescent="0.2"/>
    <row r="255688" hidden="1" x14ac:dyDescent="0.2"/>
    <row r="255689" hidden="1" x14ac:dyDescent="0.2"/>
    <row r="255690" hidden="1" x14ac:dyDescent="0.2"/>
    <row r="255691" hidden="1" x14ac:dyDescent="0.2"/>
    <row r="255692" hidden="1" x14ac:dyDescent="0.2"/>
    <row r="255693" hidden="1" x14ac:dyDescent="0.2"/>
    <row r="255694" hidden="1" x14ac:dyDescent="0.2"/>
    <row r="255695" hidden="1" x14ac:dyDescent="0.2"/>
    <row r="255696" hidden="1" x14ac:dyDescent="0.2"/>
    <row r="255697" hidden="1" x14ac:dyDescent="0.2"/>
    <row r="255698" hidden="1" x14ac:dyDescent="0.2"/>
    <row r="255699" hidden="1" x14ac:dyDescent="0.2"/>
    <row r="255700" hidden="1" x14ac:dyDescent="0.2"/>
    <row r="255701" hidden="1" x14ac:dyDescent="0.2"/>
    <row r="255702" hidden="1" x14ac:dyDescent="0.2"/>
    <row r="255703" hidden="1" x14ac:dyDescent="0.2"/>
    <row r="255704" hidden="1" x14ac:dyDescent="0.2"/>
    <row r="255705" hidden="1" x14ac:dyDescent="0.2"/>
    <row r="255706" hidden="1" x14ac:dyDescent="0.2"/>
    <row r="255707" hidden="1" x14ac:dyDescent="0.2"/>
    <row r="255708" hidden="1" x14ac:dyDescent="0.2"/>
    <row r="255709" hidden="1" x14ac:dyDescent="0.2"/>
    <row r="255710" hidden="1" x14ac:dyDescent="0.2"/>
    <row r="255711" hidden="1" x14ac:dyDescent="0.2"/>
    <row r="255712" hidden="1" x14ac:dyDescent="0.2"/>
    <row r="255713" hidden="1" x14ac:dyDescent="0.2"/>
    <row r="255714" hidden="1" x14ac:dyDescent="0.2"/>
    <row r="255715" hidden="1" x14ac:dyDescent="0.2"/>
    <row r="255716" hidden="1" x14ac:dyDescent="0.2"/>
    <row r="255717" hidden="1" x14ac:dyDescent="0.2"/>
    <row r="255718" hidden="1" x14ac:dyDescent="0.2"/>
    <row r="255719" hidden="1" x14ac:dyDescent="0.2"/>
    <row r="255720" hidden="1" x14ac:dyDescent="0.2"/>
    <row r="255721" hidden="1" x14ac:dyDescent="0.2"/>
    <row r="255722" hidden="1" x14ac:dyDescent="0.2"/>
    <row r="255723" hidden="1" x14ac:dyDescent="0.2"/>
    <row r="255724" hidden="1" x14ac:dyDescent="0.2"/>
    <row r="255725" hidden="1" x14ac:dyDescent="0.2"/>
    <row r="255726" hidden="1" x14ac:dyDescent="0.2"/>
    <row r="255727" hidden="1" x14ac:dyDescent="0.2"/>
    <row r="255728" hidden="1" x14ac:dyDescent="0.2"/>
    <row r="255729" hidden="1" x14ac:dyDescent="0.2"/>
    <row r="255730" hidden="1" x14ac:dyDescent="0.2"/>
    <row r="255731" hidden="1" x14ac:dyDescent="0.2"/>
    <row r="255732" hidden="1" x14ac:dyDescent="0.2"/>
    <row r="255733" hidden="1" x14ac:dyDescent="0.2"/>
    <row r="255734" hidden="1" x14ac:dyDescent="0.2"/>
    <row r="255735" hidden="1" x14ac:dyDescent="0.2"/>
    <row r="255736" hidden="1" x14ac:dyDescent="0.2"/>
    <row r="255737" hidden="1" x14ac:dyDescent="0.2"/>
    <row r="255738" hidden="1" x14ac:dyDescent="0.2"/>
    <row r="255739" hidden="1" x14ac:dyDescent="0.2"/>
    <row r="255740" hidden="1" x14ac:dyDescent="0.2"/>
    <row r="255741" hidden="1" x14ac:dyDescent="0.2"/>
    <row r="255742" hidden="1" x14ac:dyDescent="0.2"/>
    <row r="255743" hidden="1" x14ac:dyDescent="0.2"/>
    <row r="255744" hidden="1" x14ac:dyDescent="0.2"/>
    <row r="255745" hidden="1" x14ac:dyDescent="0.2"/>
    <row r="255746" hidden="1" x14ac:dyDescent="0.2"/>
    <row r="255747" hidden="1" x14ac:dyDescent="0.2"/>
    <row r="255748" hidden="1" x14ac:dyDescent="0.2"/>
    <row r="255749" hidden="1" x14ac:dyDescent="0.2"/>
    <row r="255750" hidden="1" x14ac:dyDescent="0.2"/>
    <row r="255751" hidden="1" x14ac:dyDescent="0.2"/>
    <row r="255752" hidden="1" x14ac:dyDescent="0.2"/>
    <row r="255753" hidden="1" x14ac:dyDescent="0.2"/>
    <row r="255754" hidden="1" x14ac:dyDescent="0.2"/>
    <row r="255755" hidden="1" x14ac:dyDescent="0.2"/>
    <row r="255756" hidden="1" x14ac:dyDescent="0.2"/>
    <row r="255757" hidden="1" x14ac:dyDescent="0.2"/>
    <row r="255758" hidden="1" x14ac:dyDescent="0.2"/>
    <row r="255759" hidden="1" x14ac:dyDescent="0.2"/>
    <row r="255760" hidden="1" x14ac:dyDescent="0.2"/>
    <row r="255761" hidden="1" x14ac:dyDescent="0.2"/>
    <row r="255762" hidden="1" x14ac:dyDescent="0.2"/>
    <row r="255763" hidden="1" x14ac:dyDescent="0.2"/>
    <row r="255764" hidden="1" x14ac:dyDescent="0.2"/>
    <row r="255765" hidden="1" x14ac:dyDescent="0.2"/>
    <row r="255766" hidden="1" x14ac:dyDescent="0.2"/>
    <row r="255767" hidden="1" x14ac:dyDescent="0.2"/>
    <row r="255768" hidden="1" x14ac:dyDescent="0.2"/>
    <row r="255769" hidden="1" x14ac:dyDescent="0.2"/>
    <row r="255770" hidden="1" x14ac:dyDescent="0.2"/>
    <row r="255771" hidden="1" x14ac:dyDescent="0.2"/>
    <row r="255772" hidden="1" x14ac:dyDescent="0.2"/>
    <row r="255773" hidden="1" x14ac:dyDescent="0.2"/>
    <row r="255774" hidden="1" x14ac:dyDescent="0.2"/>
    <row r="255775" hidden="1" x14ac:dyDescent="0.2"/>
    <row r="255776" hidden="1" x14ac:dyDescent="0.2"/>
    <row r="255777" hidden="1" x14ac:dyDescent="0.2"/>
    <row r="255778" hidden="1" x14ac:dyDescent="0.2"/>
    <row r="255779" hidden="1" x14ac:dyDescent="0.2"/>
    <row r="255780" hidden="1" x14ac:dyDescent="0.2"/>
    <row r="255781" hidden="1" x14ac:dyDescent="0.2"/>
    <row r="255782" hidden="1" x14ac:dyDescent="0.2"/>
    <row r="255783" hidden="1" x14ac:dyDescent="0.2"/>
    <row r="255784" hidden="1" x14ac:dyDescent="0.2"/>
    <row r="255785" hidden="1" x14ac:dyDescent="0.2"/>
    <row r="255786" hidden="1" x14ac:dyDescent="0.2"/>
    <row r="255787" hidden="1" x14ac:dyDescent="0.2"/>
    <row r="255788" hidden="1" x14ac:dyDescent="0.2"/>
    <row r="255789" hidden="1" x14ac:dyDescent="0.2"/>
    <row r="255790" hidden="1" x14ac:dyDescent="0.2"/>
    <row r="255791" hidden="1" x14ac:dyDescent="0.2"/>
    <row r="255792" hidden="1" x14ac:dyDescent="0.2"/>
    <row r="255793" hidden="1" x14ac:dyDescent="0.2"/>
    <row r="255794" hidden="1" x14ac:dyDescent="0.2"/>
    <row r="255795" hidden="1" x14ac:dyDescent="0.2"/>
    <row r="255796" hidden="1" x14ac:dyDescent="0.2"/>
    <row r="255797" hidden="1" x14ac:dyDescent="0.2"/>
    <row r="255798" hidden="1" x14ac:dyDescent="0.2"/>
    <row r="255799" hidden="1" x14ac:dyDescent="0.2"/>
    <row r="255800" hidden="1" x14ac:dyDescent="0.2"/>
    <row r="255801" hidden="1" x14ac:dyDescent="0.2"/>
    <row r="255802" hidden="1" x14ac:dyDescent="0.2"/>
    <row r="255803" hidden="1" x14ac:dyDescent="0.2"/>
    <row r="255804" hidden="1" x14ac:dyDescent="0.2"/>
    <row r="255805" hidden="1" x14ac:dyDescent="0.2"/>
    <row r="255806" hidden="1" x14ac:dyDescent="0.2"/>
    <row r="255807" hidden="1" x14ac:dyDescent="0.2"/>
    <row r="255808" hidden="1" x14ac:dyDescent="0.2"/>
    <row r="255809" hidden="1" x14ac:dyDescent="0.2"/>
    <row r="255810" hidden="1" x14ac:dyDescent="0.2"/>
    <row r="255811" hidden="1" x14ac:dyDescent="0.2"/>
    <row r="255812" hidden="1" x14ac:dyDescent="0.2"/>
    <row r="255813" hidden="1" x14ac:dyDescent="0.2"/>
    <row r="255814" hidden="1" x14ac:dyDescent="0.2"/>
    <row r="255815" hidden="1" x14ac:dyDescent="0.2"/>
    <row r="255816" hidden="1" x14ac:dyDescent="0.2"/>
    <row r="255817" hidden="1" x14ac:dyDescent="0.2"/>
    <row r="255818" hidden="1" x14ac:dyDescent="0.2"/>
    <row r="255819" hidden="1" x14ac:dyDescent="0.2"/>
    <row r="255820" hidden="1" x14ac:dyDescent="0.2"/>
    <row r="255821" hidden="1" x14ac:dyDescent="0.2"/>
    <row r="255822" hidden="1" x14ac:dyDescent="0.2"/>
    <row r="255823" hidden="1" x14ac:dyDescent="0.2"/>
    <row r="255824" hidden="1" x14ac:dyDescent="0.2"/>
    <row r="255825" hidden="1" x14ac:dyDescent="0.2"/>
    <row r="255826" hidden="1" x14ac:dyDescent="0.2"/>
    <row r="255827" hidden="1" x14ac:dyDescent="0.2"/>
    <row r="255828" hidden="1" x14ac:dyDescent="0.2"/>
    <row r="255829" hidden="1" x14ac:dyDescent="0.2"/>
    <row r="255830" hidden="1" x14ac:dyDescent="0.2"/>
    <row r="255831" hidden="1" x14ac:dyDescent="0.2"/>
    <row r="255832" hidden="1" x14ac:dyDescent="0.2"/>
    <row r="255833" hidden="1" x14ac:dyDescent="0.2"/>
    <row r="255834" hidden="1" x14ac:dyDescent="0.2"/>
    <row r="255835" hidden="1" x14ac:dyDescent="0.2"/>
    <row r="255836" hidden="1" x14ac:dyDescent="0.2"/>
    <row r="255837" hidden="1" x14ac:dyDescent="0.2"/>
    <row r="255838" hidden="1" x14ac:dyDescent="0.2"/>
    <row r="255839" hidden="1" x14ac:dyDescent="0.2"/>
    <row r="255840" hidden="1" x14ac:dyDescent="0.2"/>
    <row r="255841" hidden="1" x14ac:dyDescent="0.2"/>
    <row r="255842" hidden="1" x14ac:dyDescent="0.2"/>
    <row r="255843" hidden="1" x14ac:dyDescent="0.2"/>
    <row r="255844" hidden="1" x14ac:dyDescent="0.2"/>
    <row r="255845" hidden="1" x14ac:dyDescent="0.2"/>
    <row r="255846" hidden="1" x14ac:dyDescent="0.2"/>
    <row r="255847" hidden="1" x14ac:dyDescent="0.2"/>
    <row r="255848" hidden="1" x14ac:dyDescent="0.2"/>
    <row r="255849" hidden="1" x14ac:dyDescent="0.2"/>
    <row r="255850" hidden="1" x14ac:dyDescent="0.2"/>
    <row r="255851" hidden="1" x14ac:dyDescent="0.2"/>
    <row r="255852" hidden="1" x14ac:dyDescent="0.2"/>
    <row r="255853" hidden="1" x14ac:dyDescent="0.2"/>
    <row r="255854" hidden="1" x14ac:dyDescent="0.2"/>
    <row r="255855" hidden="1" x14ac:dyDescent="0.2"/>
    <row r="255856" hidden="1" x14ac:dyDescent="0.2"/>
    <row r="255857" hidden="1" x14ac:dyDescent="0.2"/>
    <row r="255858" hidden="1" x14ac:dyDescent="0.2"/>
    <row r="255859" hidden="1" x14ac:dyDescent="0.2"/>
    <row r="255860" hidden="1" x14ac:dyDescent="0.2"/>
    <row r="255861" hidden="1" x14ac:dyDescent="0.2"/>
    <row r="255862" hidden="1" x14ac:dyDescent="0.2"/>
    <row r="255863" hidden="1" x14ac:dyDescent="0.2"/>
    <row r="255864" hidden="1" x14ac:dyDescent="0.2"/>
    <row r="255865" hidden="1" x14ac:dyDescent="0.2"/>
    <row r="255866" hidden="1" x14ac:dyDescent="0.2"/>
    <row r="255867" hidden="1" x14ac:dyDescent="0.2"/>
    <row r="255868" hidden="1" x14ac:dyDescent="0.2"/>
    <row r="255869" hidden="1" x14ac:dyDescent="0.2"/>
    <row r="255870" hidden="1" x14ac:dyDescent="0.2"/>
    <row r="255871" hidden="1" x14ac:dyDescent="0.2"/>
    <row r="255872" hidden="1" x14ac:dyDescent="0.2"/>
    <row r="255873" hidden="1" x14ac:dyDescent="0.2"/>
    <row r="255874" hidden="1" x14ac:dyDescent="0.2"/>
    <row r="255875" hidden="1" x14ac:dyDescent="0.2"/>
    <row r="255876" hidden="1" x14ac:dyDescent="0.2"/>
    <row r="255877" hidden="1" x14ac:dyDescent="0.2"/>
    <row r="255878" hidden="1" x14ac:dyDescent="0.2"/>
    <row r="255879" hidden="1" x14ac:dyDescent="0.2"/>
    <row r="255880" hidden="1" x14ac:dyDescent="0.2"/>
    <row r="255881" hidden="1" x14ac:dyDescent="0.2"/>
    <row r="255882" hidden="1" x14ac:dyDescent="0.2"/>
    <row r="255883" hidden="1" x14ac:dyDescent="0.2"/>
    <row r="255884" hidden="1" x14ac:dyDescent="0.2"/>
    <row r="255885" hidden="1" x14ac:dyDescent="0.2"/>
    <row r="255886" hidden="1" x14ac:dyDescent="0.2"/>
    <row r="255887" hidden="1" x14ac:dyDescent="0.2"/>
    <row r="255888" hidden="1" x14ac:dyDescent="0.2"/>
    <row r="255889" hidden="1" x14ac:dyDescent="0.2"/>
    <row r="255890" hidden="1" x14ac:dyDescent="0.2"/>
    <row r="255891" hidden="1" x14ac:dyDescent="0.2"/>
    <row r="255892" hidden="1" x14ac:dyDescent="0.2"/>
    <row r="255893" hidden="1" x14ac:dyDescent="0.2"/>
    <row r="255894" hidden="1" x14ac:dyDescent="0.2"/>
    <row r="255895" hidden="1" x14ac:dyDescent="0.2"/>
    <row r="255896" hidden="1" x14ac:dyDescent="0.2"/>
    <row r="255897" hidden="1" x14ac:dyDescent="0.2"/>
    <row r="255898" hidden="1" x14ac:dyDescent="0.2"/>
    <row r="255899" hidden="1" x14ac:dyDescent="0.2"/>
    <row r="255900" hidden="1" x14ac:dyDescent="0.2"/>
    <row r="255901" hidden="1" x14ac:dyDescent="0.2"/>
    <row r="255902" hidden="1" x14ac:dyDescent="0.2"/>
    <row r="255903" hidden="1" x14ac:dyDescent="0.2"/>
    <row r="255904" hidden="1" x14ac:dyDescent="0.2"/>
    <row r="255905" hidden="1" x14ac:dyDescent="0.2"/>
    <row r="255906" hidden="1" x14ac:dyDescent="0.2"/>
    <row r="255907" hidden="1" x14ac:dyDescent="0.2"/>
    <row r="255908" hidden="1" x14ac:dyDescent="0.2"/>
    <row r="255909" hidden="1" x14ac:dyDescent="0.2"/>
    <row r="255910" hidden="1" x14ac:dyDescent="0.2"/>
    <row r="255911" hidden="1" x14ac:dyDescent="0.2"/>
    <row r="255912" hidden="1" x14ac:dyDescent="0.2"/>
    <row r="255913" hidden="1" x14ac:dyDescent="0.2"/>
    <row r="255914" hidden="1" x14ac:dyDescent="0.2"/>
    <row r="255915" hidden="1" x14ac:dyDescent="0.2"/>
    <row r="255916" hidden="1" x14ac:dyDescent="0.2"/>
    <row r="255917" hidden="1" x14ac:dyDescent="0.2"/>
    <row r="255918" hidden="1" x14ac:dyDescent="0.2"/>
    <row r="255919" hidden="1" x14ac:dyDescent="0.2"/>
    <row r="255920" hidden="1" x14ac:dyDescent="0.2"/>
    <row r="255921" hidden="1" x14ac:dyDescent="0.2"/>
    <row r="255922" hidden="1" x14ac:dyDescent="0.2"/>
    <row r="255923" hidden="1" x14ac:dyDescent="0.2"/>
    <row r="255924" hidden="1" x14ac:dyDescent="0.2"/>
    <row r="255925" hidden="1" x14ac:dyDescent="0.2"/>
    <row r="255926" hidden="1" x14ac:dyDescent="0.2"/>
    <row r="255927" hidden="1" x14ac:dyDescent="0.2"/>
    <row r="255928" hidden="1" x14ac:dyDescent="0.2"/>
    <row r="255929" hidden="1" x14ac:dyDescent="0.2"/>
    <row r="255930" hidden="1" x14ac:dyDescent="0.2"/>
    <row r="255931" hidden="1" x14ac:dyDescent="0.2"/>
    <row r="255932" hidden="1" x14ac:dyDescent="0.2"/>
    <row r="255933" hidden="1" x14ac:dyDescent="0.2"/>
    <row r="255934" hidden="1" x14ac:dyDescent="0.2"/>
    <row r="255935" hidden="1" x14ac:dyDescent="0.2"/>
    <row r="255936" hidden="1" x14ac:dyDescent="0.2"/>
    <row r="255937" hidden="1" x14ac:dyDescent="0.2"/>
    <row r="255938" hidden="1" x14ac:dyDescent="0.2"/>
    <row r="255939" hidden="1" x14ac:dyDescent="0.2"/>
    <row r="255940" hidden="1" x14ac:dyDescent="0.2"/>
    <row r="255941" hidden="1" x14ac:dyDescent="0.2"/>
    <row r="255942" hidden="1" x14ac:dyDescent="0.2"/>
    <row r="255943" hidden="1" x14ac:dyDescent="0.2"/>
    <row r="255944" hidden="1" x14ac:dyDescent="0.2"/>
    <row r="255945" hidden="1" x14ac:dyDescent="0.2"/>
    <row r="255946" hidden="1" x14ac:dyDescent="0.2"/>
    <row r="255947" hidden="1" x14ac:dyDescent="0.2"/>
    <row r="255948" hidden="1" x14ac:dyDescent="0.2"/>
    <row r="255949" hidden="1" x14ac:dyDescent="0.2"/>
    <row r="255950" hidden="1" x14ac:dyDescent="0.2"/>
    <row r="255951" hidden="1" x14ac:dyDescent="0.2"/>
    <row r="255952" hidden="1" x14ac:dyDescent="0.2"/>
    <row r="255953" hidden="1" x14ac:dyDescent="0.2"/>
    <row r="255954" hidden="1" x14ac:dyDescent="0.2"/>
    <row r="255955" hidden="1" x14ac:dyDescent="0.2"/>
    <row r="255956" hidden="1" x14ac:dyDescent="0.2"/>
    <row r="255957" hidden="1" x14ac:dyDescent="0.2"/>
    <row r="255958" hidden="1" x14ac:dyDescent="0.2"/>
    <row r="255959" hidden="1" x14ac:dyDescent="0.2"/>
    <row r="255960" hidden="1" x14ac:dyDescent="0.2"/>
    <row r="255961" hidden="1" x14ac:dyDescent="0.2"/>
    <row r="255962" hidden="1" x14ac:dyDescent="0.2"/>
    <row r="255963" hidden="1" x14ac:dyDescent="0.2"/>
    <row r="255964" hidden="1" x14ac:dyDescent="0.2"/>
    <row r="255965" hidden="1" x14ac:dyDescent="0.2"/>
    <row r="255966" hidden="1" x14ac:dyDescent="0.2"/>
    <row r="255967" hidden="1" x14ac:dyDescent="0.2"/>
    <row r="255968" hidden="1" x14ac:dyDescent="0.2"/>
    <row r="255969" hidden="1" x14ac:dyDescent="0.2"/>
    <row r="255970" hidden="1" x14ac:dyDescent="0.2"/>
    <row r="255971" hidden="1" x14ac:dyDescent="0.2"/>
    <row r="255972" hidden="1" x14ac:dyDescent="0.2"/>
    <row r="255973" hidden="1" x14ac:dyDescent="0.2"/>
    <row r="255974" hidden="1" x14ac:dyDescent="0.2"/>
    <row r="255975" hidden="1" x14ac:dyDescent="0.2"/>
    <row r="255976" hidden="1" x14ac:dyDescent="0.2"/>
    <row r="255977" hidden="1" x14ac:dyDescent="0.2"/>
    <row r="255978" hidden="1" x14ac:dyDescent="0.2"/>
    <row r="255979" hidden="1" x14ac:dyDescent="0.2"/>
    <row r="255980" hidden="1" x14ac:dyDescent="0.2"/>
    <row r="255981" hidden="1" x14ac:dyDescent="0.2"/>
    <row r="255982" hidden="1" x14ac:dyDescent="0.2"/>
    <row r="255983" hidden="1" x14ac:dyDescent="0.2"/>
    <row r="255984" hidden="1" x14ac:dyDescent="0.2"/>
    <row r="255985" hidden="1" x14ac:dyDescent="0.2"/>
    <row r="255986" hidden="1" x14ac:dyDescent="0.2"/>
    <row r="255987" hidden="1" x14ac:dyDescent="0.2"/>
    <row r="255988" hidden="1" x14ac:dyDescent="0.2"/>
    <row r="255989" hidden="1" x14ac:dyDescent="0.2"/>
    <row r="255990" hidden="1" x14ac:dyDescent="0.2"/>
    <row r="255991" hidden="1" x14ac:dyDescent="0.2"/>
    <row r="255992" hidden="1" x14ac:dyDescent="0.2"/>
    <row r="255993" hidden="1" x14ac:dyDescent="0.2"/>
    <row r="255994" hidden="1" x14ac:dyDescent="0.2"/>
    <row r="255995" hidden="1" x14ac:dyDescent="0.2"/>
    <row r="255996" hidden="1" x14ac:dyDescent="0.2"/>
    <row r="255997" hidden="1" x14ac:dyDescent="0.2"/>
    <row r="255998" hidden="1" x14ac:dyDescent="0.2"/>
    <row r="255999" hidden="1" x14ac:dyDescent="0.2"/>
    <row r="256000" hidden="1" x14ac:dyDescent="0.2"/>
    <row r="256001" hidden="1" x14ac:dyDescent="0.2"/>
    <row r="256002" hidden="1" x14ac:dyDescent="0.2"/>
    <row r="256003" hidden="1" x14ac:dyDescent="0.2"/>
    <row r="256004" hidden="1" x14ac:dyDescent="0.2"/>
    <row r="256005" hidden="1" x14ac:dyDescent="0.2"/>
    <row r="256006" hidden="1" x14ac:dyDescent="0.2"/>
    <row r="256007" hidden="1" x14ac:dyDescent="0.2"/>
    <row r="256008" hidden="1" x14ac:dyDescent="0.2"/>
    <row r="256009" hidden="1" x14ac:dyDescent="0.2"/>
    <row r="256010" hidden="1" x14ac:dyDescent="0.2"/>
    <row r="256011" hidden="1" x14ac:dyDescent="0.2"/>
    <row r="256012" hidden="1" x14ac:dyDescent="0.2"/>
    <row r="256013" hidden="1" x14ac:dyDescent="0.2"/>
    <row r="256014" hidden="1" x14ac:dyDescent="0.2"/>
    <row r="256015" hidden="1" x14ac:dyDescent="0.2"/>
    <row r="256016" hidden="1" x14ac:dyDescent="0.2"/>
    <row r="256017" hidden="1" x14ac:dyDescent="0.2"/>
    <row r="256018" hidden="1" x14ac:dyDescent="0.2"/>
    <row r="256019" hidden="1" x14ac:dyDescent="0.2"/>
    <row r="256020" hidden="1" x14ac:dyDescent="0.2"/>
    <row r="256021" hidden="1" x14ac:dyDescent="0.2"/>
    <row r="256022" hidden="1" x14ac:dyDescent="0.2"/>
    <row r="256023" hidden="1" x14ac:dyDescent="0.2"/>
    <row r="256024" hidden="1" x14ac:dyDescent="0.2"/>
    <row r="256025" hidden="1" x14ac:dyDescent="0.2"/>
    <row r="256026" hidden="1" x14ac:dyDescent="0.2"/>
    <row r="256027" hidden="1" x14ac:dyDescent="0.2"/>
    <row r="256028" hidden="1" x14ac:dyDescent="0.2"/>
    <row r="256029" hidden="1" x14ac:dyDescent="0.2"/>
    <row r="256030" hidden="1" x14ac:dyDescent="0.2"/>
    <row r="256031" hidden="1" x14ac:dyDescent="0.2"/>
    <row r="256032" hidden="1" x14ac:dyDescent="0.2"/>
    <row r="256033" hidden="1" x14ac:dyDescent="0.2"/>
    <row r="256034" hidden="1" x14ac:dyDescent="0.2"/>
    <row r="256035" hidden="1" x14ac:dyDescent="0.2"/>
    <row r="256036" hidden="1" x14ac:dyDescent="0.2"/>
    <row r="256037" hidden="1" x14ac:dyDescent="0.2"/>
    <row r="256038" hidden="1" x14ac:dyDescent="0.2"/>
    <row r="256039" hidden="1" x14ac:dyDescent="0.2"/>
    <row r="256040" hidden="1" x14ac:dyDescent="0.2"/>
    <row r="256041" hidden="1" x14ac:dyDescent="0.2"/>
    <row r="256042" hidden="1" x14ac:dyDescent="0.2"/>
    <row r="256043" hidden="1" x14ac:dyDescent="0.2"/>
    <row r="256044" hidden="1" x14ac:dyDescent="0.2"/>
    <row r="256045" hidden="1" x14ac:dyDescent="0.2"/>
    <row r="256046" hidden="1" x14ac:dyDescent="0.2"/>
    <row r="256047" hidden="1" x14ac:dyDescent="0.2"/>
    <row r="256048" hidden="1" x14ac:dyDescent="0.2"/>
    <row r="256049" hidden="1" x14ac:dyDescent="0.2"/>
    <row r="256050" hidden="1" x14ac:dyDescent="0.2"/>
    <row r="256051" hidden="1" x14ac:dyDescent="0.2"/>
    <row r="256052" hidden="1" x14ac:dyDescent="0.2"/>
    <row r="256053" hidden="1" x14ac:dyDescent="0.2"/>
    <row r="256054" hidden="1" x14ac:dyDescent="0.2"/>
    <row r="256055" hidden="1" x14ac:dyDescent="0.2"/>
    <row r="256056" hidden="1" x14ac:dyDescent="0.2"/>
    <row r="256057" hidden="1" x14ac:dyDescent="0.2"/>
    <row r="256058" hidden="1" x14ac:dyDescent="0.2"/>
    <row r="256059" hidden="1" x14ac:dyDescent="0.2"/>
    <row r="256060" hidden="1" x14ac:dyDescent="0.2"/>
    <row r="256061" hidden="1" x14ac:dyDescent="0.2"/>
    <row r="256062" hidden="1" x14ac:dyDescent="0.2"/>
    <row r="256063" hidden="1" x14ac:dyDescent="0.2"/>
    <row r="256064" hidden="1" x14ac:dyDescent="0.2"/>
    <row r="256065" hidden="1" x14ac:dyDescent="0.2"/>
    <row r="256066" hidden="1" x14ac:dyDescent="0.2"/>
    <row r="256067" hidden="1" x14ac:dyDescent="0.2"/>
    <row r="256068" hidden="1" x14ac:dyDescent="0.2"/>
    <row r="256069" hidden="1" x14ac:dyDescent="0.2"/>
    <row r="256070" hidden="1" x14ac:dyDescent="0.2"/>
    <row r="256071" hidden="1" x14ac:dyDescent="0.2"/>
    <row r="256072" hidden="1" x14ac:dyDescent="0.2"/>
    <row r="256073" hidden="1" x14ac:dyDescent="0.2"/>
    <row r="256074" hidden="1" x14ac:dyDescent="0.2"/>
    <row r="256075" hidden="1" x14ac:dyDescent="0.2"/>
    <row r="256076" hidden="1" x14ac:dyDescent="0.2"/>
    <row r="256077" hidden="1" x14ac:dyDescent="0.2"/>
    <row r="256078" hidden="1" x14ac:dyDescent="0.2"/>
    <row r="256079" hidden="1" x14ac:dyDescent="0.2"/>
    <row r="256080" hidden="1" x14ac:dyDescent="0.2"/>
    <row r="256081" hidden="1" x14ac:dyDescent="0.2"/>
    <row r="256082" hidden="1" x14ac:dyDescent="0.2"/>
    <row r="256083" hidden="1" x14ac:dyDescent="0.2"/>
    <row r="256084" hidden="1" x14ac:dyDescent="0.2"/>
    <row r="256085" hidden="1" x14ac:dyDescent="0.2"/>
    <row r="256086" hidden="1" x14ac:dyDescent="0.2"/>
    <row r="256087" hidden="1" x14ac:dyDescent="0.2"/>
    <row r="256088" hidden="1" x14ac:dyDescent="0.2"/>
    <row r="256089" hidden="1" x14ac:dyDescent="0.2"/>
    <row r="256090" hidden="1" x14ac:dyDescent="0.2"/>
    <row r="256091" hidden="1" x14ac:dyDescent="0.2"/>
    <row r="256092" hidden="1" x14ac:dyDescent="0.2"/>
    <row r="256093" hidden="1" x14ac:dyDescent="0.2"/>
    <row r="256094" hidden="1" x14ac:dyDescent="0.2"/>
    <row r="256095" hidden="1" x14ac:dyDescent="0.2"/>
    <row r="256096" hidden="1" x14ac:dyDescent="0.2"/>
    <row r="256097" hidden="1" x14ac:dyDescent="0.2"/>
    <row r="256098" hidden="1" x14ac:dyDescent="0.2"/>
    <row r="256099" hidden="1" x14ac:dyDescent="0.2"/>
    <row r="256100" hidden="1" x14ac:dyDescent="0.2"/>
    <row r="256101" hidden="1" x14ac:dyDescent="0.2"/>
    <row r="256102" hidden="1" x14ac:dyDescent="0.2"/>
    <row r="256103" hidden="1" x14ac:dyDescent="0.2"/>
    <row r="256104" hidden="1" x14ac:dyDescent="0.2"/>
    <row r="256105" hidden="1" x14ac:dyDescent="0.2"/>
    <row r="256106" hidden="1" x14ac:dyDescent="0.2"/>
    <row r="256107" hidden="1" x14ac:dyDescent="0.2"/>
    <row r="256108" hidden="1" x14ac:dyDescent="0.2"/>
    <row r="256109" hidden="1" x14ac:dyDescent="0.2"/>
    <row r="256110" hidden="1" x14ac:dyDescent="0.2"/>
    <row r="256111" hidden="1" x14ac:dyDescent="0.2"/>
    <row r="256112" hidden="1" x14ac:dyDescent="0.2"/>
    <row r="256113" hidden="1" x14ac:dyDescent="0.2"/>
    <row r="256114" hidden="1" x14ac:dyDescent="0.2"/>
    <row r="256115" hidden="1" x14ac:dyDescent="0.2"/>
    <row r="256116" hidden="1" x14ac:dyDescent="0.2"/>
    <row r="256117" hidden="1" x14ac:dyDescent="0.2"/>
    <row r="256118" hidden="1" x14ac:dyDescent="0.2"/>
    <row r="256119" hidden="1" x14ac:dyDescent="0.2"/>
    <row r="256120" hidden="1" x14ac:dyDescent="0.2"/>
    <row r="256121" hidden="1" x14ac:dyDescent="0.2"/>
    <row r="256122" hidden="1" x14ac:dyDescent="0.2"/>
    <row r="256123" hidden="1" x14ac:dyDescent="0.2"/>
    <row r="256124" hidden="1" x14ac:dyDescent="0.2"/>
    <row r="256125" hidden="1" x14ac:dyDescent="0.2"/>
    <row r="256126" hidden="1" x14ac:dyDescent="0.2"/>
    <row r="256127" hidden="1" x14ac:dyDescent="0.2"/>
    <row r="256128" hidden="1" x14ac:dyDescent="0.2"/>
    <row r="256129" hidden="1" x14ac:dyDescent="0.2"/>
    <row r="256130" hidden="1" x14ac:dyDescent="0.2"/>
    <row r="256131" hidden="1" x14ac:dyDescent="0.2"/>
    <row r="256132" hidden="1" x14ac:dyDescent="0.2"/>
    <row r="256133" hidden="1" x14ac:dyDescent="0.2"/>
    <row r="256134" hidden="1" x14ac:dyDescent="0.2"/>
    <row r="256135" hidden="1" x14ac:dyDescent="0.2"/>
    <row r="256136" hidden="1" x14ac:dyDescent="0.2"/>
    <row r="256137" hidden="1" x14ac:dyDescent="0.2"/>
    <row r="256138" hidden="1" x14ac:dyDescent="0.2"/>
    <row r="256139" hidden="1" x14ac:dyDescent="0.2"/>
    <row r="256140" hidden="1" x14ac:dyDescent="0.2"/>
    <row r="256141" hidden="1" x14ac:dyDescent="0.2"/>
    <row r="256142" hidden="1" x14ac:dyDescent="0.2"/>
    <row r="256143" hidden="1" x14ac:dyDescent="0.2"/>
    <row r="256144" hidden="1" x14ac:dyDescent="0.2"/>
    <row r="256145" hidden="1" x14ac:dyDescent="0.2"/>
    <row r="256146" hidden="1" x14ac:dyDescent="0.2"/>
    <row r="256147" hidden="1" x14ac:dyDescent="0.2"/>
    <row r="256148" hidden="1" x14ac:dyDescent="0.2"/>
    <row r="256149" hidden="1" x14ac:dyDescent="0.2"/>
    <row r="256150" hidden="1" x14ac:dyDescent="0.2"/>
    <row r="256151" hidden="1" x14ac:dyDescent="0.2"/>
    <row r="256152" hidden="1" x14ac:dyDescent="0.2"/>
    <row r="256153" hidden="1" x14ac:dyDescent="0.2"/>
    <row r="256154" hidden="1" x14ac:dyDescent="0.2"/>
    <row r="256155" hidden="1" x14ac:dyDescent="0.2"/>
    <row r="256156" hidden="1" x14ac:dyDescent="0.2"/>
    <row r="256157" hidden="1" x14ac:dyDescent="0.2"/>
    <row r="256158" hidden="1" x14ac:dyDescent="0.2"/>
    <row r="256159" hidden="1" x14ac:dyDescent="0.2"/>
    <row r="256160" hidden="1" x14ac:dyDescent="0.2"/>
    <row r="256161" hidden="1" x14ac:dyDescent="0.2"/>
    <row r="256162" hidden="1" x14ac:dyDescent="0.2"/>
    <row r="256163" hidden="1" x14ac:dyDescent="0.2"/>
    <row r="256164" hidden="1" x14ac:dyDescent="0.2"/>
    <row r="256165" hidden="1" x14ac:dyDescent="0.2"/>
    <row r="256166" hidden="1" x14ac:dyDescent="0.2"/>
    <row r="256167" hidden="1" x14ac:dyDescent="0.2"/>
    <row r="256168" hidden="1" x14ac:dyDescent="0.2"/>
    <row r="256169" hidden="1" x14ac:dyDescent="0.2"/>
    <row r="256170" hidden="1" x14ac:dyDescent="0.2"/>
    <row r="256171" hidden="1" x14ac:dyDescent="0.2"/>
    <row r="256172" hidden="1" x14ac:dyDescent="0.2"/>
    <row r="256173" hidden="1" x14ac:dyDescent="0.2"/>
    <row r="256174" hidden="1" x14ac:dyDescent="0.2"/>
    <row r="256175" hidden="1" x14ac:dyDescent="0.2"/>
    <row r="256176" hidden="1" x14ac:dyDescent="0.2"/>
    <row r="256177" hidden="1" x14ac:dyDescent="0.2"/>
    <row r="256178" hidden="1" x14ac:dyDescent="0.2"/>
    <row r="256179" hidden="1" x14ac:dyDescent="0.2"/>
    <row r="256180" hidden="1" x14ac:dyDescent="0.2"/>
    <row r="256181" hidden="1" x14ac:dyDescent="0.2"/>
    <row r="256182" hidden="1" x14ac:dyDescent="0.2"/>
    <row r="256183" hidden="1" x14ac:dyDescent="0.2"/>
    <row r="256184" hidden="1" x14ac:dyDescent="0.2"/>
    <row r="256185" hidden="1" x14ac:dyDescent="0.2"/>
    <row r="256186" hidden="1" x14ac:dyDescent="0.2"/>
    <row r="256187" hidden="1" x14ac:dyDescent="0.2"/>
    <row r="256188" hidden="1" x14ac:dyDescent="0.2"/>
    <row r="256189" hidden="1" x14ac:dyDescent="0.2"/>
    <row r="256190" hidden="1" x14ac:dyDescent="0.2"/>
    <row r="256191" hidden="1" x14ac:dyDescent="0.2"/>
    <row r="256192" hidden="1" x14ac:dyDescent="0.2"/>
    <row r="256193" hidden="1" x14ac:dyDescent="0.2"/>
    <row r="256194" hidden="1" x14ac:dyDescent="0.2"/>
    <row r="256195" hidden="1" x14ac:dyDescent="0.2"/>
    <row r="256196" hidden="1" x14ac:dyDescent="0.2"/>
    <row r="256197" hidden="1" x14ac:dyDescent="0.2"/>
    <row r="256198" hidden="1" x14ac:dyDescent="0.2"/>
    <row r="256199" hidden="1" x14ac:dyDescent="0.2"/>
    <row r="256200" hidden="1" x14ac:dyDescent="0.2"/>
    <row r="256201" hidden="1" x14ac:dyDescent="0.2"/>
    <row r="256202" hidden="1" x14ac:dyDescent="0.2"/>
    <row r="256203" hidden="1" x14ac:dyDescent="0.2"/>
    <row r="256204" hidden="1" x14ac:dyDescent="0.2"/>
    <row r="256205" hidden="1" x14ac:dyDescent="0.2"/>
    <row r="256206" hidden="1" x14ac:dyDescent="0.2"/>
    <row r="256207" hidden="1" x14ac:dyDescent="0.2"/>
    <row r="256208" hidden="1" x14ac:dyDescent="0.2"/>
    <row r="256209" hidden="1" x14ac:dyDescent="0.2"/>
    <row r="256210" hidden="1" x14ac:dyDescent="0.2"/>
    <row r="256211" hidden="1" x14ac:dyDescent="0.2"/>
    <row r="256212" hidden="1" x14ac:dyDescent="0.2"/>
    <row r="256213" hidden="1" x14ac:dyDescent="0.2"/>
    <row r="256214" hidden="1" x14ac:dyDescent="0.2"/>
    <row r="256215" hidden="1" x14ac:dyDescent="0.2"/>
    <row r="256216" hidden="1" x14ac:dyDescent="0.2"/>
    <row r="256217" hidden="1" x14ac:dyDescent="0.2"/>
    <row r="256218" hidden="1" x14ac:dyDescent="0.2"/>
    <row r="256219" hidden="1" x14ac:dyDescent="0.2"/>
    <row r="256220" hidden="1" x14ac:dyDescent="0.2"/>
    <row r="256221" hidden="1" x14ac:dyDescent="0.2"/>
    <row r="256222" hidden="1" x14ac:dyDescent="0.2"/>
    <row r="256223" hidden="1" x14ac:dyDescent="0.2"/>
    <row r="256224" hidden="1" x14ac:dyDescent="0.2"/>
    <row r="256225" hidden="1" x14ac:dyDescent="0.2"/>
    <row r="256226" hidden="1" x14ac:dyDescent="0.2"/>
    <row r="256227" hidden="1" x14ac:dyDescent="0.2"/>
    <row r="256228" hidden="1" x14ac:dyDescent="0.2"/>
    <row r="256229" hidden="1" x14ac:dyDescent="0.2"/>
    <row r="256230" hidden="1" x14ac:dyDescent="0.2"/>
    <row r="256231" hidden="1" x14ac:dyDescent="0.2"/>
    <row r="256232" hidden="1" x14ac:dyDescent="0.2"/>
    <row r="256233" hidden="1" x14ac:dyDescent="0.2"/>
    <row r="256234" hidden="1" x14ac:dyDescent="0.2"/>
    <row r="256235" hidden="1" x14ac:dyDescent="0.2"/>
    <row r="256236" hidden="1" x14ac:dyDescent="0.2"/>
    <row r="256237" hidden="1" x14ac:dyDescent="0.2"/>
    <row r="256238" hidden="1" x14ac:dyDescent="0.2"/>
    <row r="256239" hidden="1" x14ac:dyDescent="0.2"/>
    <row r="256240" hidden="1" x14ac:dyDescent="0.2"/>
    <row r="256241" hidden="1" x14ac:dyDescent="0.2"/>
    <row r="256242" hidden="1" x14ac:dyDescent="0.2"/>
    <row r="256243" hidden="1" x14ac:dyDescent="0.2"/>
    <row r="256244" hidden="1" x14ac:dyDescent="0.2"/>
    <row r="256245" hidden="1" x14ac:dyDescent="0.2"/>
    <row r="256246" hidden="1" x14ac:dyDescent="0.2"/>
    <row r="256247" hidden="1" x14ac:dyDescent="0.2"/>
    <row r="256248" hidden="1" x14ac:dyDescent="0.2"/>
    <row r="256249" hidden="1" x14ac:dyDescent="0.2"/>
    <row r="256250" hidden="1" x14ac:dyDescent="0.2"/>
    <row r="256251" hidden="1" x14ac:dyDescent="0.2"/>
    <row r="256252" hidden="1" x14ac:dyDescent="0.2"/>
    <row r="256253" hidden="1" x14ac:dyDescent="0.2"/>
    <row r="256254" hidden="1" x14ac:dyDescent="0.2"/>
    <row r="256255" hidden="1" x14ac:dyDescent="0.2"/>
    <row r="256256" hidden="1" x14ac:dyDescent="0.2"/>
    <row r="256257" hidden="1" x14ac:dyDescent="0.2"/>
    <row r="256258" hidden="1" x14ac:dyDescent="0.2"/>
    <row r="256259" hidden="1" x14ac:dyDescent="0.2"/>
    <row r="256260" hidden="1" x14ac:dyDescent="0.2"/>
    <row r="256261" hidden="1" x14ac:dyDescent="0.2"/>
    <row r="256262" hidden="1" x14ac:dyDescent="0.2"/>
    <row r="256263" hidden="1" x14ac:dyDescent="0.2"/>
    <row r="256264" hidden="1" x14ac:dyDescent="0.2"/>
    <row r="256265" hidden="1" x14ac:dyDescent="0.2"/>
    <row r="256266" hidden="1" x14ac:dyDescent="0.2"/>
    <row r="256267" hidden="1" x14ac:dyDescent="0.2"/>
    <row r="256268" hidden="1" x14ac:dyDescent="0.2"/>
    <row r="256269" hidden="1" x14ac:dyDescent="0.2"/>
    <row r="256270" hidden="1" x14ac:dyDescent="0.2"/>
    <row r="256271" hidden="1" x14ac:dyDescent="0.2"/>
    <row r="256272" hidden="1" x14ac:dyDescent="0.2"/>
    <row r="256273" hidden="1" x14ac:dyDescent="0.2"/>
    <row r="256274" hidden="1" x14ac:dyDescent="0.2"/>
    <row r="256275" hidden="1" x14ac:dyDescent="0.2"/>
    <row r="256276" hidden="1" x14ac:dyDescent="0.2"/>
    <row r="256277" hidden="1" x14ac:dyDescent="0.2"/>
    <row r="256278" hidden="1" x14ac:dyDescent="0.2"/>
    <row r="256279" hidden="1" x14ac:dyDescent="0.2"/>
    <row r="256280" hidden="1" x14ac:dyDescent="0.2"/>
    <row r="256281" hidden="1" x14ac:dyDescent="0.2"/>
    <row r="256282" hidden="1" x14ac:dyDescent="0.2"/>
    <row r="256283" hidden="1" x14ac:dyDescent="0.2"/>
    <row r="256284" hidden="1" x14ac:dyDescent="0.2"/>
    <row r="256285" hidden="1" x14ac:dyDescent="0.2"/>
    <row r="256286" hidden="1" x14ac:dyDescent="0.2"/>
    <row r="256287" hidden="1" x14ac:dyDescent="0.2"/>
    <row r="256288" hidden="1" x14ac:dyDescent="0.2"/>
    <row r="256289" hidden="1" x14ac:dyDescent="0.2"/>
    <row r="256290" hidden="1" x14ac:dyDescent="0.2"/>
    <row r="256291" hidden="1" x14ac:dyDescent="0.2"/>
    <row r="256292" hidden="1" x14ac:dyDescent="0.2"/>
    <row r="256293" hidden="1" x14ac:dyDescent="0.2"/>
    <row r="256294" hidden="1" x14ac:dyDescent="0.2"/>
    <row r="256295" hidden="1" x14ac:dyDescent="0.2"/>
    <row r="256296" hidden="1" x14ac:dyDescent="0.2"/>
    <row r="256297" hidden="1" x14ac:dyDescent="0.2"/>
    <row r="256298" hidden="1" x14ac:dyDescent="0.2"/>
    <row r="256299" hidden="1" x14ac:dyDescent="0.2"/>
    <row r="256300" hidden="1" x14ac:dyDescent="0.2"/>
    <row r="256301" hidden="1" x14ac:dyDescent="0.2"/>
    <row r="256302" hidden="1" x14ac:dyDescent="0.2"/>
    <row r="256303" hidden="1" x14ac:dyDescent="0.2"/>
    <row r="256304" hidden="1" x14ac:dyDescent="0.2"/>
    <row r="256305" hidden="1" x14ac:dyDescent="0.2"/>
    <row r="256306" hidden="1" x14ac:dyDescent="0.2"/>
    <row r="256307" hidden="1" x14ac:dyDescent="0.2"/>
    <row r="256308" hidden="1" x14ac:dyDescent="0.2"/>
    <row r="256309" hidden="1" x14ac:dyDescent="0.2"/>
    <row r="256310" hidden="1" x14ac:dyDescent="0.2"/>
    <row r="256311" hidden="1" x14ac:dyDescent="0.2"/>
    <row r="256312" hidden="1" x14ac:dyDescent="0.2"/>
    <row r="256313" hidden="1" x14ac:dyDescent="0.2"/>
    <row r="256314" hidden="1" x14ac:dyDescent="0.2"/>
    <row r="256315" hidden="1" x14ac:dyDescent="0.2"/>
    <row r="256316" hidden="1" x14ac:dyDescent="0.2"/>
    <row r="256317" hidden="1" x14ac:dyDescent="0.2"/>
    <row r="256318" hidden="1" x14ac:dyDescent="0.2"/>
    <row r="256319" hidden="1" x14ac:dyDescent="0.2"/>
    <row r="256320" hidden="1" x14ac:dyDescent="0.2"/>
    <row r="256321" hidden="1" x14ac:dyDescent="0.2"/>
    <row r="256322" hidden="1" x14ac:dyDescent="0.2"/>
    <row r="256323" hidden="1" x14ac:dyDescent="0.2"/>
    <row r="256324" hidden="1" x14ac:dyDescent="0.2"/>
    <row r="256325" hidden="1" x14ac:dyDescent="0.2"/>
    <row r="256326" hidden="1" x14ac:dyDescent="0.2"/>
    <row r="256327" hidden="1" x14ac:dyDescent="0.2"/>
    <row r="256328" hidden="1" x14ac:dyDescent="0.2"/>
    <row r="256329" hidden="1" x14ac:dyDescent="0.2"/>
    <row r="256330" hidden="1" x14ac:dyDescent="0.2"/>
    <row r="256331" hidden="1" x14ac:dyDescent="0.2"/>
    <row r="256332" hidden="1" x14ac:dyDescent="0.2"/>
    <row r="256333" hidden="1" x14ac:dyDescent="0.2"/>
    <row r="256334" hidden="1" x14ac:dyDescent="0.2"/>
    <row r="256335" hidden="1" x14ac:dyDescent="0.2"/>
    <row r="256336" hidden="1" x14ac:dyDescent="0.2"/>
    <row r="256337" hidden="1" x14ac:dyDescent="0.2"/>
    <row r="256338" hidden="1" x14ac:dyDescent="0.2"/>
    <row r="256339" hidden="1" x14ac:dyDescent="0.2"/>
    <row r="256340" hidden="1" x14ac:dyDescent="0.2"/>
    <row r="256341" hidden="1" x14ac:dyDescent="0.2"/>
    <row r="256342" hidden="1" x14ac:dyDescent="0.2"/>
    <row r="256343" hidden="1" x14ac:dyDescent="0.2"/>
    <row r="256344" hidden="1" x14ac:dyDescent="0.2"/>
    <row r="256345" hidden="1" x14ac:dyDescent="0.2"/>
    <row r="256346" hidden="1" x14ac:dyDescent="0.2"/>
    <row r="256347" hidden="1" x14ac:dyDescent="0.2"/>
    <row r="256348" hidden="1" x14ac:dyDescent="0.2"/>
    <row r="256349" hidden="1" x14ac:dyDescent="0.2"/>
    <row r="256350" hidden="1" x14ac:dyDescent="0.2"/>
    <row r="256351" hidden="1" x14ac:dyDescent="0.2"/>
    <row r="256352" hidden="1" x14ac:dyDescent="0.2"/>
    <row r="256353" hidden="1" x14ac:dyDescent="0.2"/>
    <row r="256354" hidden="1" x14ac:dyDescent="0.2"/>
    <row r="256355" hidden="1" x14ac:dyDescent="0.2"/>
    <row r="256356" hidden="1" x14ac:dyDescent="0.2"/>
    <row r="256357" hidden="1" x14ac:dyDescent="0.2"/>
    <row r="256358" hidden="1" x14ac:dyDescent="0.2"/>
    <row r="256359" hidden="1" x14ac:dyDescent="0.2"/>
    <row r="256360" hidden="1" x14ac:dyDescent="0.2"/>
    <row r="256361" hidden="1" x14ac:dyDescent="0.2"/>
    <row r="256362" hidden="1" x14ac:dyDescent="0.2"/>
    <row r="256363" hidden="1" x14ac:dyDescent="0.2"/>
    <row r="256364" hidden="1" x14ac:dyDescent="0.2"/>
    <row r="256365" hidden="1" x14ac:dyDescent="0.2"/>
    <row r="256366" hidden="1" x14ac:dyDescent="0.2"/>
    <row r="256367" hidden="1" x14ac:dyDescent="0.2"/>
    <row r="256368" hidden="1" x14ac:dyDescent="0.2"/>
    <row r="256369" hidden="1" x14ac:dyDescent="0.2"/>
    <row r="256370" hidden="1" x14ac:dyDescent="0.2"/>
    <row r="256371" hidden="1" x14ac:dyDescent="0.2"/>
    <row r="256372" hidden="1" x14ac:dyDescent="0.2"/>
    <row r="256373" hidden="1" x14ac:dyDescent="0.2"/>
    <row r="256374" hidden="1" x14ac:dyDescent="0.2"/>
    <row r="256375" hidden="1" x14ac:dyDescent="0.2"/>
    <row r="256376" hidden="1" x14ac:dyDescent="0.2"/>
    <row r="256377" hidden="1" x14ac:dyDescent="0.2"/>
    <row r="256378" hidden="1" x14ac:dyDescent="0.2"/>
    <row r="256379" hidden="1" x14ac:dyDescent="0.2"/>
    <row r="256380" hidden="1" x14ac:dyDescent="0.2"/>
    <row r="256381" hidden="1" x14ac:dyDescent="0.2"/>
    <row r="256382" hidden="1" x14ac:dyDescent="0.2"/>
    <row r="256383" hidden="1" x14ac:dyDescent="0.2"/>
    <row r="256384" hidden="1" x14ac:dyDescent="0.2"/>
    <row r="256385" hidden="1" x14ac:dyDescent="0.2"/>
    <row r="256386" hidden="1" x14ac:dyDescent="0.2"/>
    <row r="256387" hidden="1" x14ac:dyDescent="0.2"/>
    <row r="256388" hidden="1" x14ac:dyDescent="0.2"/>
    <row r="256389" hidden="1" x14ac:dyDescent="0.2"/>
    <row r="256390" hidden="1" x14ac:dyDescent="0.2"/>
    <row r="256391" hidden="1" x14ac:dyDescent="0.2"/>
    <row r="256392" hidden="1" x14ac:dyDescent="0.2"/>
    <row r="256393" hidden="1" x14ac:dyDescent="0.2"/>
    <row r="256394" hidden="1" x14ac:dyDescent="0.2"/>
    <row r="256395" hidden="1" x14ac:dyDescent="0.2"/>
    <row r="256396" hidden="1" x14ac:dyDescent="0.2"/>
    <row r="256397" hidden="1" x14ac:dyDescent="0.2"/>
    <row r="256398" hidden="1" x14ac:dyDescent="0.2"/>
    <row r="256399" hidden="1" x14ac:dyDescent="0.2"/>
    <row r="256400" hidden="1" x14ac:dyDescent="0.2"/>
    <row r="256401" hidden="1" x14ac:dyDescent="0.2"/>
    <row r="256402" hidden="1" x14ac:dyDescent="0.2"/>
    <row r="256403" hidden="1" x14ac:dyDescent="0.2"/>
    <row r="256404" hidden="1" x14ac:dyDescent="0.2"/>
    <row r="256405" hidden="1" x14ac:dyDescent="0.2"/>
    <row r="256406" hidden="1" x14ac:dyDescent="0.2"/>
    <row r="256407" hidden="1" x14ac:dyDescent="0.2"/>
    <row r="256408" hidden="1" x14ac:dyDescent="0.2"/>
    <row r="256409" hidden="1" x14ac:dyDescent="0.2"/>
    <row r="256410" hidden="1" x14ac:dyDescent="0.2"/>
    <row r="256411" hidden="1" x14ac:dyDescent="0.2"/>
    <row r="256412" hidden="1" x14ac:dyDescent="0.2"/>
    <row r="256413" hidden="1" x14ac:dyDescent="0.2"/>
    <row r="256414" hidden="1" x14ac:dyDescent="0.2"/>
    <row r="256415" hidden="1" x14ac:dyDescent="0.2"/>
    <row r="256416" hidden="1" x14ac:dyDescent="0.2"/>
    <row r="256417" hidden="1" x14ac:dyDescent="0.2"/>
    <row r="256418" hidden="1" x14ac:dyDescent="0.2"/>
    <row r="256419" hidden="1" x14ac:dyDescent="0.2"/>
    <row r="256420" hidden="1" x14ac:dyDescent="0.2"/>
    <row r="256421" hidden="1" x14ac:dyDescent="0.2"/>
    <row r="256422" hidden="1" x14ac:dyDescent="0.2"/>
    <row r="256423" hidden="1" x14ac:dyDescent="0.2"/>
    <row r="256424" hidden="1" x14ac:dyDescent="0.2"/>
    <row r="256425" hidden="1" x14ac:dyDescent="0.2"/>
    <row r="256426" hidden="1" x14ac:dyDescent="0.2"/>
    <row r="256427" hidden="1" x14ac:dyDescent="0.2"/>
    <row r="256428" hidden="1" x14ac:dyDescent="0.2"/>
    <row r="256429" hidden="1" x14ac:dyDescent="0.2"/>
    <row r="256430" hidden="1" x14ac:dyDescent="0.2"/>
    <row r="256431" hidden="1" x14ac:dyDescent="0.2"/>
    <row r="256432" hidden="1" x14ac:dyDescent="0.2"/>
    <row r="256433" hidden="1" x14ac:dyDescent="0.2"/>
    <row r="256434" hidden="1" x14ac:dyDescent="0.2"/>
    <row r="256435" hidden="1" x14ac:dyDescent="0.2"/>
    <row r="256436" hidden="1" x14ac:dyDescent="0.2"/>
    <row r="256437" hidden="1" x14ac:dyDescent="0.2"/>
    <row r="256438" hidden="1" x14ac:dyDescent="0.2"/>
    <row r="256439" hidden="1" x14ac:dyDescent="0.2"/>
    <row r="256440" hidden="1" x14ac:dyDescent="0.2"/>
    <row r="256441" hidden="1" x14ac:dyDescent="0.2"/>
    <row r="256442" hidden="1" x14ac:dyDescent="0.2"/>
    <row r="256443" hidden="1" x14ac:dyDescent="0.2"/>
    <row r="256444" hidden="1" x14ac:dyDescent="0.2"/>
    <row r="256445" hidden="1" x14ac:dyDescent="0.2"/>
    <row r="256446" hidden="1" x14ac:dyDescent="0.2"/>
    <row r="256447" hidden="1" x14ac:dyDescent="0.2"/>
    <row r="256448" hidden="1" x14ac:dyDescent="0.2"/>
    <row r="256449" hidden="1" x14ac:dyDescent="0.2"/>
    <row r="256450" hidden="1" x14ac:dyDescent="0.2"/>
    <row r="256451" hidden="1" x14ac:dyDescent="0.2"/>
    <row r="256452" hidden="1" x14ac:dyDescent="0.2"/>
    <row r="256453" hidden="1" x14ac:dyDescent="0.2"/>
    <row r="256454" hidden="1" x14ac:dyDescent="0.2"/>
    <row r="256455" hidden="1" x14ac:dyDescent="0.2"/>
    <row r="256456" hidden="1" x14ac:dyDescent="0.2"/>
    <row r="256457" hidden="1" x14ac:dyDescent="0.2"/>
    <row r="256458" hidden="1" x14ac:dyDescent="0.2"/>
    <row r="256459" hidden="1" x14ac:dyDescent="0.2"/>
    <row r="256460" hidden="1" x14ac:dyDescent="0.2"/>
    <row r="256461" hidden="1" x14ac:dyDescent="0.2"/>
    <row r="256462" hidden="1" x14ac:dyDescent="0.2"/>
    <row r="256463" hidden="1" x14ac:dyDescent="0.2"/>
    <row r="256464" hidden="1" x14ac:dyDescent="0.2"/>
    <row r="256465" hidden="1" x14ac:dyDescent="0.2"/>
    <row r="256466" hidden="1" x14ac:dyDescent="0.2"/>
    <row r="256467" hidden="1" x14ac:dyDescent="0.2"/>
    <row r="256468" hidden="1" x14ac:dyDescent="0.2"/>
    <row r="256469" hidden="1" x14ac:dyDescent="0.2"/>
    <row r="256470" hidden="1" x14ac:dyDescent="0.2"/>
    <row r="256471" hidden="1" x14ac:dyDescent="0.2"/>
    <row r="256472" hidden="1" x14ac:dyDescent="0.2"/>
    <row r="256473" hidden="1" x14ac:dyDescent="0.2"/>
    <row r="256474" hidden="1" x14ac:dyDescent="0.2"/>
    <row r="256475" hidden="1" x14ac:dyDescent="0.2"/>
    <row r="256476" hidden="1" x14ac:dyDescent="0.2"/>
    <row r="256477" hidden="1" x14ac:dyDescent="0.2"/>
    <row r="256478" hidden="1" x14ac:dyDescent="0.2"/>
    <row r="256479" hidden="1" x14ac:dyDescent="0.2"/>
    <row r="256480" hidden="1" x14ac:dyDescent="0.2"/>
    <row r="256481" hidden="1" x14ac:dyDescent="0.2"/>
    <row r="256482" hidden="1" x14ac:dyDescent="0.2"/>
    <row r="256483" hidden="1" x14ac:dyDescent="0.2"/>
    <row r="256484" hidden="1" x14ac:dyDescent="0.2"/>
    <row r="256485" hidden="1" x14ac:dyDescent="0.2"/>
    <row r="256486" hidden="1" x14ac:dyDescent="0.2"/>
    <row r="256487" hidden="1" x14ac:dyDescent="0.2"/>
    <row r="256488" hidden="1" x14ac:dyDescent="0.2"/>
    <row r="256489" hidden="1" x14ac:dyDescent="0.2"/>
    <row r="256490" hidden="1" x14ac:dyDescent="0.2"/>
    <row r="256491" hidden="1" x14ac:dyDescent="0.2"/>
    <row r="256492" hidden="1" x14ac:dyDescent="0.2"/>
    <row r="256493" hidden="1" x14ac:dyDescent="0.2"/>
    <row r="256494" hidden="1" x14ac:dyDescent="0.2"/>
    <row r="256495" hidden="1" x14ac:dyDescent="0.2"/>
    <row r="256496" hidden="1" x14ac:dyDescent="0.2"/>
    <row r="256497" hidden="1" x14ac:dyDescent="0.2"/>
    <row r="256498" hidden="1" x14ac:dyDescent="0.2"/>
    <row r="256499" hidden="1" x14ac:dyDescent="0.2"/>
    <row r="256500" hidden="1" x14ac:dyDescent="0.2"/>
    <row r="256501" hidden="1" x14ac:dyDescent="0.2"/>
    <row r="256502" hidden="1" x14ac:dyDescent="0.2"/>
    <row r="256503" hidden="1" x14ac:dyDescent="0.2"/>
    <row r="256504" hidden="1" x14ac:dyDescent="0.2"/>
    <row r="256505" hidden="1" x14ac:dyDescent="0.2"/>
    <row r="256506" hidden="1" x14ac:dyDescent="0.2"/>
    <row r="256507" hidden="1" x14ac:dyDescent="0.2"/>
    <row r="256508" hidden="1" x14ac:dyDescent="0.2"/>
    <row r="256509" hidden="1" x14ac:dyDescent="0.2"/>
    <row r="256510" hidden="1" x14ac:dyDescent="0.2"/>
    <row r="256511" hidden="1" x14ac:dyDescent="0.2"/>
    <row r="256512" hidden="1" x14ac:dyDescent="0.2"/>
    <row r="256513" hidden="1" x14ac:dyDescent="0.2"/>
    <row r="256514" hidden="1" x14ac:dyDescent="0.2"/>
    <row r="256515" hidden="1" x14ac:dyDescent="0.2"/>
    <row r="256516" hidden="1" x14ac:dyDescent="0.2"/>
    <row r="256517" hidden="1" x14ac:dyDescent="0.2"/>
    <row r="256518" hidden="1" x14ac:dyDescent="0.2"/>
    <row r="256519" hidden="1" x14ac:dyDescent="0.2"/>
    <row r="256520" hidden="1" x14ac:dyDescent="0.2"/>
    <row r="256521" hidden="1" x14ac:dyDescent="0.2"/>
    <row r="256522" hidden="1" x14ac:dyDescent="0.2"/>
    <row r="256523" hidden="1" x14ac:dyDescent="0.2"/>
    <row r="256524" hidden="1" x14ac:dyDescent="0.2"/>
    <row r="256525" hidden="1" x14ac:dyDescent="0.2"/>
    <row r="256526" hidden="1" x14ac:dyDescent="0.2"/>
    <row r="256527" hidden="1" x14ac:dyDescent="0.2"/>
    <row r="256528" hidden="1" x14ac:dyDescent="0.2"/>
    <row r="256529" hidden="1" x14ac:dyDescent="0.2"/>
    <row r="256530" hidden="1" x14ac:dyDescent="0.2"/>
    <row r="256531" hidden="1" x14ac:dyDescent="0.2"/>
    <row r="256532" hidden="1" x14ac:dyDescent="0.2"/>
    <row r="256533" hidden="1" x14ac:dyDescent="0.2"/>
    <row r="256534" hidden="1" x14ac:dyDescent="0.2"/>
    <row r="256535" hidden="1" x14ac:dyDescent="0.2"/>
    <row r="256536" hidden="1" x14ac:dyDescent="0.2"/>
    <row r="256537" hidden="1" x14ac:dyDescent="0.2"/>
    <row r="256538" hidden="1" x14ac:dyDescent="0.2"/>
    <row r="256539" hidden="1" x14ac:dyDescent="0.2"/>
    <row r="256540" hidden="1" x14ac:dyDescent="0.2"/>
    <row r="256541" hidden="1" x14ac:dyDescent="0.2"/>
    <row r="256542" hidden="1" x14ac:dyDescent="0.2"/>
    <row r="256543" hidden="1" x14ac:dyDescent="0.2"/>
    <row r="256544" hidden="1" x14ac:dyDescent="0.2"/>
    <row r="256545" hidden="1" x14ac:dyDescent="0.2"/>
    <row r="256546" hidden="1" x14ac:dyDescent="0.2"/>
    <row r="256547" hidden="1" x14ac:dyDescent="0.2"/>
    <row r="256548" hidden="1" x14ac:dyDescent="0.2"/>
    <row r="256549" hidden="1" x14ac:dyDescent="0.2"/>
    <row r="256550" hidden="1" x14ac:dyDescent="0.2"/>
    <row r="256551" hidden="1" x14ac:dyDescent="0.2"/>
    <row r="256552" hidden="1" x14ac:dyDescent="0.2"/>
    <row r="256553" hidden="1" x14ac:dyDescent="0.2"/>
    <row r="256554" hidden="1" x14ac:dyDescent="0.2"/>
    <row r="256555" hidden="1" x14ac:dyDescent="0.2"/>
    <row r="256556" hidden="1" x14ac:dyDescent="0.2"/>
    <row r="256557" hidden="1" x14ac:dyDescent="0.2"/>
    <row r="256558" hidden="1" x14ac:dyDescent="0.2"/>
    <row r="256559" hidden="1" x14ac:dyDescent="0.2"/>
    <row r="256560" hidden="1" x14ac:dyDescent="0.2"/>
    <row r="256561" hidden="1" x14ac:dyDescent="0.2"/>
    <row r="256562" hidden="1" x14ac:dyDescent="0.2"/>
    <row r="256563" hidden="1" x14ac:dyDescent="0.2"/>
    <row r="256564" hidden="1" x14ac:dyDescent="0.2"/>
    <row r="256565" hidden="1" x14ac:dyDescent="0.2"/>
    <row r="256566" hidden="1" x14ac:dyDescent="0.2"/>
    <row r="256567" hidden="1" x14ac:dyDescent="0.2"/>
    <row r="256568" hidden="1" x14ac:dyDescent="0.2"/>
    <row r="256569" hidden="1" x14ac:dyDescent="0.2"/>
    <row r="256570" hidden="1" x14ac:dyDescent="0.2"/>
    <row r="256571" hidden="1" x14ac:dyDescent="0.2"/>
    <row r="256572" hidden="1" x14ac:dyDescent="0.2"/>
    <row r="256573" hidden="1" x14ac:dyDescent="0.2"/>
    <row r="256574" hidden="1" x14ac:dyDescent="0.2"/>
    <row r="256575" hidden="1" x14ac:dyDescent="0.2"/>
    <row r="256576" hidden="1" x14ac:dyDescent="0.2"/>
    <row r="256577" hidden="1" x14ac:dyDescent="0.2"/>
    <row r="256578" hidden="1" x14ac:dyDescent="0.2"/>
    <row r="256579" hidden="1" x14ac:dyDescent="0.2"/>
    <row r="256580" hidden="1" x14ac:dyDescent="0.2"/>
    <row r="256581" hidden="1" x14ac:dyDescent="0.2"/>
    <row r="256582" hidden="1" x14ac:dyDescent="0.2"/>
    <row r="256583" hidden="1" x14ac:dyDescent="0.2"/>
    <row r="256584" hidden="1" x14ac:dyDescent="0.2"/>
    <row r="256585" hidden="1" x14ac:dyDescent="0.2"/>
    <row r="256586" hidden="1" x14ac:dyDescent="0.2"/>
    <row r="256587" hidden="1" x14ac:dyDescent="0.2"/>
    <row r="256588" hidden="1" x14ac:dyDescent="0.2"/>
    <row r="256589" hidden="1" x14ac:dyDescent="0.2"/>
    <row r="256590" hidden="1" x14ac:dyDescent="0.2"/>
    <row r="256591" hidden="1" x14ac:dyDescent="0.2"/>
    <row r="256592" hidden="1" x14ac:dyDescent="0.2"/>
    <row r="256593" hidden="1" x14ac:dyDescent="0.2"/>
    <row r="256594" hidden="1" x14ac:dyDescent="0.2"/>
    <row r="256595" hidden="1" x14ac:dyDescent="0.2"/>
    <row r="256596" hidden="1" x14ac:dyDescent="0.2"/>
    <row r="256597" hidden="1" x14ac:dyDescent="0.2"/>
    <row r="256598" hidden="1" x14ac:dyDescent="0.2"/>
    <row r="256599" hidden="1" x14ac:dyDescent="0.2"/>
    <row r="256600" hidden="1" x14ac:dyDescent="0.2"/>
    <row r="256601" hidden="1" x14ac:dyDescent="0.2"/>
    <row r="256602" hidden="1" x14ac:dyDescent="0.2"/>
    <row r="256603" hidden="1" x14ac:dyDescent="0.2"/>
    <row r="256604" hidden="1" x14ac:dyDescent="0.2"/>
    <row r="256605" hidden="1" x14ac:dyDescent="0.2"/>
    <row r="256606" hidden="1" x14ac:dyDescent="0.2"/>
    <row r="256607" hidden="1" x14ac:dyDescent="0.2"/>
    <row r="256608" hidden="1" x14ac:dyDescent="0.2"/>
    <row r="256609" hidden="1" x14ac:dyDescent="0.2"/>
    <row r="256610" hidden="1" x14ac:dyDescent="0.2"/>
    <row r="256611" hidden="1" x14ac:dyDescent="0.2"/>
    <row r="256612" hidden="1" x14ac:dyDescent="0.2"/>
    <row r="256613" hidden="1" x14ac:dyDescent="0.2"/>
    <row r="256614" hidden="1" x14ac:dyDescent="0.2"/>
    <row r="256615" hidden="1" x14ac:dyDescent="0.2"/>
    <row r="256616" hidden="1" x14ac:dyDescent="0.2"/>
    <row r="256617" hidden="1" x14ac:dyDescent="0.2"/>
    <row r="256618" hidden="1" x14ac:dyDescent="0.2"/>
    <row r="256619" hidden="1" x14ac:dyDescent="0.2"/>
    <row r="256620" hidden="1" x14ac:dyDescent="0.2"/>
    <row r="256621" hidden="1" x14ac:dyDescent="0.2"/>
    <row r="256622" hidden="1" x14ac:dyDescent="0.2"/>
    <row r="256623" hidden="1" x14ac:dyDescent="0.2"/>
    <row r="256624" hidden="1" x14ac:dyDescent="0.2"/>
    <row r="256625" hidden="1" x14ac:dyDescent="0.2"/>
    <row r="256626" hidden="1" x14ac:dyDescent="0.2"/>
    <row r="256627" hidden="1" x14ac:dyDescent="0.2"/>
    <row r="256628" hidden="1" x14ac:dyDescent="0.2"/>
    <row r="256629" hidden="1" x14ac:dyDescent="0.2"/>
    <row r="256630" hidden="1" x14ac:dyDescent="0.2"/>
    <row r="256631" hidden="1" x14ac:dyDescent="0.2"/>
    <row r="256632" hidden="1" x14ac:dyDescent="0.2"/>
    <row r="256633" hidden="1" x14ac:dyDescent="0.2"/>
    <row r="256634" hidden="1" x14ac:dyDescent="0.2"/>
    <row r="256635" hidden="1" x14ac:dyDescent="0.2"/>
    <row r="256636" hidden="1" x14ac:dyDescent="0.2"/>
    <row r="256637" hidden="1" x14ac:dyDescent="0.2"/>
    <row r="256638" hidden="1" x14ac:dyDescent="0.2"/>
    <row r="256639" hidden="1" x14ac:dyDescent="0.2"/>
    <row r="256640" hidden="1" x14ac:dyDescent="0.2"/>
    <row r="256641" hidden="1" x14ac:dyDescent="0.2"/>
    <row r="256642" hidden="1" x14ac:dyDescent="0.2"/>
    <row r="256643" hidden="1" x14ac:dyDescent="0.2"/>
    <row r="256644" hidden="1" x14ac:dyDescent="0.2"/>
    <row r="256645" hidden="1" x14ac:dyDescent="0.2"/>
    <row r="256646" hidden="1" x14ac:dyDescent="0.2"/>
    <row r="256647" hidden="1" x14ac:dyDescent="0.2"/>
    <row r="256648" hidden="1" x14ac:dyDescent="0.2"/>
    <row r="256649" hidden="1" x14ac:dyDescent="0.2"/>
    <row r="256650" hidden="1" x14ac:dyDescent="0.2"/>
    <row r="256651" hidden="1" x14ac:dyDescent="0.2"/>
    <row r="256652" hidden="1" x14ac:dyDescent="0.2"/>
    <row r="256653" hidden="1" x14ac:dyDescent="0.2"/>
    <row r="256654" hidden="1" x14ac:dyDescent="0.2"/>
    <row r="256655" hidden="1" x14ac:dyDescent="0.2"/>
    <row r="256656" hidden="1" x14ac:dyDescent="0.2"/>
    <row r="256657" hidden="1" x14ac:dyDescent="0.2"/>
    <row r="256658" hidden="1" x14ac:dyDescent="0.2"/>
    <row r="256659" hidden="1" x14ac:dyDescent="0.2"/>
    <row r="256660" hidden="1" x14ac:dyDescent="0.2"/>
    <row r="256661" hidden="1" x14ac:dyDescent="0.2"/>
    <row r="256662" hidden="1" x14ac:dyDescent="0.2"/>
    <row r="256663" hidden="1" x14ac:dyDescent="0.2"/>
    <row r="256664" hidden="1" x14ac:dyDescent="0.2"/>
    <row r="256665" hidden="1" x14ac:dyDescent="0.2"/>
    <row r="256666" hidden="1" x14ac:dyDescent="0.2"/>
    <row r="256667" hidden="1" x14ac:dyDescent="0.2"/>
    <row r="256668" hidden="1" x14ac:dyDescent="0.2"/>
    <row r="256669" hidden="1" x14ac:dyDescent="0.2"/>
    <row r="256670" hidden="1" x14ac:dyDescent="0.2"/>
    <row r="256671" hidden="1" x14ac:dyDescent="0.2"/>
    <row r="256672" hidden="1" x14ac:dyDescent="0.2"/>
    <row r="256673" hidden="1" x14ac:dyDescent="0.2"/>
    <row r="256674" hidden="1" x14ac:dyDescent="0.2"/>
    <row r="256675" hidden="1" x14ac:dyDescent="0.2"/>
    <row r="256676" hidden="1" x14ac:dyDescent="0.2"/>
    <row r="256677" hidden="1" x14ac:dyDescent="0.2"/>
    <row r="256678" hidden="1" x14ac:dyDescent="0.2"/>
    <row r="256679" hidden="1" x14ac:dyDescent="0.2"/>
    <row r="256680" hidden="1" x14ac:dyDescent="0.2"/>
    <row r="256681" hidden="1" x14ac:dyDescent="0.2"/>
    <row r="256682" hidden="1" x14ac:dyDescent="0.2"/>
    <row r="256683" hidden="1" x14ac:dyDescent="0.2"/>
    <row r="256684" hidden="1" x14ac:dyDescent="0.2"/>
    <row r="256685" hidden="1" x14ac:dyDescent="0.2"/>
    <row r="256686" hidden="1" x14ac:dyDescent="0.2"/>
    <row r="256687" hidden="1" x14ac:dyDescent="0.2"/>
    <row r="256688" hidden="1" x14ac:dyDescent="0.2"/>
    <row r="256689" hidden="1" x14ac:dyDescent="0.2"/>
    <row r="256690" hidden="1" x14ac:dyDescent="0.2"/>
    <row r="256691" hidden="1" x14ac:dyDescent="0.2"/>
    <row r="256692" hidden="1" x14ac:dyDescent="0.2"/>
    <row r="256693" hidden="1" x14ac:dyDescent="0.2"/>
    <row r="256694" hidden="1" x14ac:dyDescent="0.2"/>
    <row r="256695" hidden="1" x14ac:dyDescent="0.2"/>
    <row r="256696" hidden="1" x14ac:dyDescent="0.2"/>
    <row r="256697" hidden="1" x14ac:dyDescent="0.2"/>
    <row r="256698" hidden="1" x14ac:dyDescent="0.2"/>
    <row r="256699" hidden="1" x14ac:dyDescent="0.2"/>
    <row r="256700" hidden="1" x14ac:dyDescent="0.2"/>
    <row r="256701" hidden="1" x14ac:dyDescent="0.2"/>
    <row r="256702" hidden="1" x14ac:dyDescent="0.2"/>
    <row r="256703" hidden="1" x14ac:dyDescent="0.2"/>
    <row r="256704" hidden="1" x14ac:dyDescent="0.2"/>
    <row r="256705" hidden="1" x14ac:dyDescent="0.2"/>
    <row r="256706" hidden="1" x14ac:dyDescent="0.2"/>
    <row r="256707" hidden="1" x14ac:dyDescent="0.2"/>
    <row r="256708" hidden="1" x14ac:dyDescent="0.2"/>
    <row r="256709" hidden="1" x14ac:dyDescent="0.2"/>
    <row r="256710" hidden="1" x14ac:dyDescent="0.2"/>
    <row r="256711" hidden="1" x14ac:dyDescent="0.2"/>
    <row r="256712" hidden="1" x14ac:dyDescent="0.2"/>
    <row r="256713" hidden="1" x14ac:dyDescent="0.2"/>
    <row r="256714" hidden="1" x14ac:dyDescent="0.2"/>
    <row r="256715" hidden="1" x14ac:dyDescent="0.2"/>
    <row r="256716" hidden="1" x14ac:dyDescent="0.2"/>
    <row r="256717" hidden="1" x14ac:dyDescent="0.2"/>
    <row r="256718" hidden="1" x14ac:dyDescent="0.2"/>
    <row r="256719" hidden="1" x14ac:dyDescent="0.2"/>
    <row r="256720" hidden="1" x14ac:dyDescent="0.2"/>
    <row r="256721" hidden="1" x14ac:dyDescent="0.2"/>
    <row r="256722" hidden="1" x14ac:dyDescent="0.2"/>
    <row r="256723" hidden="1" x14ac:dyDescent="0.2"/>
    <row r="256724" hidden="1" x14ac:dyDescent="0.2"/>
    <row r="256725" hidden="1" x14ac:dyDescent="0.2"/>
    <row r="256726" hidden="1" x14ac:dyDescent="0.2"/>
    <row r="256727" hidden="1" x14ac:dyDescent="0.2"/>
    <row r="256728" hidden="1" x14ac:dyDescent="0.2"/>
    <row r="256729" hidden="1" x14ac:dyDescent="0.2"/>
    <row r="256730" hidden="1" x14ac:dyDescent="0.2"/>
    <row r="256731" hidden="1" x14ac:dyDescent="0.2"/>
    <row r="256732" hidden="1" x14ac:dyDescent="0.2"/>
    <row r="256733" hidden="1" x14ac:dyDescent="0.2"/>
    <row r="256734" hidden="1" x14ac:dyDescent="0.2"/>
    <row r="256735" hidden="1" x14ac:dyDescent="0.2"/>
    <row r="256736" hidden="1" x14ac:dyDescent="0.2"/>
    <row r="256737" hidden="1" x14ac:dyDescent="0.2"/>
    <row r="256738" hidden="1" x14ac:dyDescent="0.2"/>
    <row r="256739" hidden="1" x14ac:dyDescent="0.2"/>
    <row r="256740" hidden="1" x14ac:dyDescent="0.2"/>
    <row r="256741" hidden="1" x14ac:dyDescent="0.2"/>
    <row r="256742" hidden="1" x14ac:dyDescent="0.2"/>
    <row r="256743" hidden="1" x14ac:dyDescent="0.2"/>
    <row r="256744" hidden="1" x14ac:dyDescent="0.2"/>
    <row r="256745" hidden="1" x14ac:dyDescent="0.2"/>
    <row r="256746" hidden="1" x14ac:dyDescent="0.2"/>
    <row r="256747" hidden="1" x14ac:dyDescent="0.2"/>
    <row r="256748" hidden="1" x14ac:dyDescent="0.2"/>
    <row r="256749" hidden="1" x14ac:dyDescent="0.2"/>
    <row r="256750" hidden="1" x14ac:dyDescent="0.2"/>
    <row r="256751" hidden="1" x14ac:dyDescent="0.2"/>
    <row r="256752" hidden="1" x14ac:dyDescent="0.2"/>
    <row r="256753" hidden="1" x14ac:dyDescent="0.2"/>
    <row r="256754" hidden="1" x14ac:dyDescent="0.2"/>
    <row r="256755" hidden="1" x14ac:dyDescent="0.2"/>
    <row r="256756" hidden="1" x14ac:dyDescent="0.2"/>
    <row r="256757" hidden="1" x14ac:dyDescent="0.2"/>
    <row r="256758" hidden="1" x14ac:dyDescent="0.2"/>
    <row r="256759" hidden="1" x14ac:dyDescent="0.2"/>
    <row r="256760" hidden="1" x14ac:dyDescent="0.2"/>
    <row r="256761" hidden="1" x14ac:dyDescent="0.2"/>
    <row r="256762" hidden="1" x14ac:dyDescent="0.2"/>
    <row r="256763" hidden="1" x14ac:dyDescent="0.2"/>
    <row r="256764" hidden="1" x14ac:dyDescent="0.2"/>
    <row r="256765" hidden="1" x14ac:dyDescent="0.2"/>
    <row r="256766" hidden="1" x14ac:dyDescent="0.2"/>
    <row r="256767" hidden="1" x14ac:dyDescent="0.2"/>
    <row r="256768" hidden="1" x14ac:dyDescent="0.2"/>
    <row r="256769" hidden="1" x14ac:dyDescent="0.2"/>
    <row r="256770" hidden="1" x14ac:dyDescent="0.2"/>
    <row r="256771" hidden="1" x14ac:dyDescent="0.2"/>
    <row r="256772" hidden="1" x14ac:dyDescent="0.2"/>
    <row r="256773" hidden="1" x14ac:dyDescent="0.2"/>
    <row r="256774" hidden="1" x14ac:dyDescent="0.2"/>
    <row r="256775" hidden="1" x14ac:dyDescent="0.2"/>
    <row r="256776" hidden="1" x14ac:dyDescent="0.2"/>
    <row r="256777" hidden="1" x14ac:dyDescent="0.2"/>
    <row r="256778" hidden="1" x14ac:dyDescent="0.2"/>
    <row r="256779" hidden="1" x14ac:dyDescent="0.2"/>
    <row r="256780" hidden="1" x14ac:dyDescent="0.2"/>
    <row r="256781" hidden="1" x14ac:dyDescent="0.2"/>
    <row r="256782" hidden="1" x14ac:dyDescent="0.2"/>
    <row r="256783" hidden="1" x14ac:dyDescent="0.2"/>
    <row r="256784" hidden="1" x14ac:dyDescent="0.2"/>
    <row r="256785" hidden="1" x14ac:dyDescent="0.2"/>
    <row r="256786" hidden="1" x14ac:dyDescent="0.2"/>
    <row r="256787" hidden="1" x14ac:dyDescent="0.2"/>
    <row r="256788" hidden="1" x14ac:dyDescent="0.2"/>
    <row r="256789" hidden="1" x14ac:dyDescent="0.2"/>
    <row r="256790" hidden="1" x14ac:dyDescent="0.2"/>
    <row r="256791" hidden="1" x14ac:dyDescent="0.2"/>
    <row r="256792" hidden="1" x14ac:dyDescent="0.2"/>
    <row r="256793" hidden="1" x14ac:dyDescent="0.2"/>
    <row r="256794" hidden="1" x14ac:dyDescent="0.2"/>
    <row r="256795" hidden="1" x14ac:dyDescent="0.2"/>
    <row r="256796" hidden="1" x14ac:dyDescent="0.2"/>
    <row r="256797" hidden="1" x14ac:dyDescent="0.2"/>
    <row r="256798" hidden="1" x14ac:dyDescent="0.2"/>
    <row r="256799" hidden="1" x14ac:dyDescent="0.2"/>
    <row r="256800" hidden="1" x14ac:dyDescent="0.2"/>
    <row r="256801" hidden="1" x14ac:dyDescent="0.2"/>
    <row r="256802" hidden="1" x14ac:dyDescent="0.2"/>
    <row r="256803" hidden="1" x14ac:dyDescent="0.2"/>
    <row r="256804" hidden="1" x14ac:dyDescent="0.2"/>
    <row r="256805" hidden="1" x14ac:dyDescent="0.2"/>
    <row r="256806" hidden="1" x14ac:dyDescent="0.2"/>
    <row r="256807" hidden="1" x14ac:dyDescent="0.2"/>
    <row r="256808" hidden="1" x14ac:dyDescent="0.2"/>
    <row r="256809" hidden="1" x14ac:dyDescent="0.2"/>
    <row r="256810" hidden="1" x14ac:dyDescent="0.2"/>
    <row r="256811" hidden="1" x14ac:dyDescent="0.2"/>
    <row r="256812" hidden="1" x14ac:dyDescent="0.2"/>
    <row r="256813" hidden="1" x14ac:dyDescent="0.2"/>
    <row r="256814" hidden="1" x14ac:dyDescent="0.2"/>
    <row r="256815" hidden="1" x14ac:dyDescent="0.2"/>
    <row r="256816" hidden="1" x14ac:dyDescent="0.2"/>
    <row r="256817" hidden="1" x14ac:dyDescent="0.2"/>
    <row r="256818" hidden="1" x14ac:dyDescent="0.2"/>
    <row r="256819" hidden="1" x14ac:dyDescent="0.2"/>
    <row r="256820" hidden="1" x14ac:dyDescent="0.2"/>
    <row r="256821" hidden="1" x14ac:dyDescent="0.2"/>
    <row r="256822" hidden="1" x14ac:dyDescent="0.2"/>
    <row r="256823" hidden="1" x14ac:dyDescent="0.2"/>
    <row r="256824" hidden="1" x14ac:dyDescent="0.2"/>
    <row r="256825" hidden="1" x14ac:dyDescent="0.2"/>
    <row r="256826" hidden="1" x14ac:dyDescent="0.2"/>
    <row r="256827" hidden="1" x14ac:dyDescent="0.2"/>
    <row r="256828" hidden="1" x14ac:dyDescent="0.2"/>
    <row r="256829" hidden="1" x14ac:dyDescent="0.2"/>
    <row r="256830" hidden="1" x14ac:dyDescent="0.2"/>
    <row r="256831" hidden="1" x14ac:dyDescent="0.2"/>
    <row r="256832" hidden="1" x14ac:dyDescent="0.2"/>
    <row r="256833" hidden="1" x14ac:dyDescent="0.2"/>
    <row r="256834" hidden="1" x14ac:dyDescent="0.2"/>
    <row r="256835" hidden="1" x14ac:dyDescent="0.2"/>
    <row r="256836" hidden="1" x14ac:dyDescent="0.2"/>
    <row r="256837" hidden="1" x14ac:dyDescent="0.2"/>
    <row r="256838" hidden="1" x14ac:dyDescent="0.2"/>
    <row r="256839" hidden="1" x14ac:dyDescent="0.2"/>
    <row r="256840" hidden="1" x14ac:dyDescent="0.2"/>
    <row r="256841" hidden="1" x14ac:dyDescent="0.2"/>
    <row r="256842" hidden="1" x14ac:dyDescent="0.2"/>
    <row r="256843" hidden="1" x14ac:dyDescent="0.2"/>
    <row r="256844" hidden="1" x14ac:dyDescent="0.2"/>
    <row r="256845" hidden="1" x14ac:dyDescent="0.2"/>
    <row r="256846" hidden="1" x14ac:dyDescent="0.2"/>
    <row r="256847" hidden="1" x14ac:dyDescent="0.2"/>
    <row r="256848" hidden="1" x14ac:dyDescent="0.2"/>
    <row r="256849" hidden="1" x14ac:dyDescent="0.2"/>
    <row r="256850" hidden="1" x14ac:dyDescent="0.2"/>
    <row r="256851" hidden="1" x14ac:dyDescent="0.2"/>
    <row r="256852" hidden="1" x14ac:dyDescent="0.2"/>
    <row r="256853" hidden="1" x14ac:dyDescent="0.2"/>
    <row r="256854" hidden="1" x14ac:dyDescent="0.2"/>
    <row r="256855" hidden="1" x14ac:dyDescent="0.2"/>
    <row r="256856" hidden="1" x14ac:dyDescent="0.2"/>
    <row r="256857" hidden="1" x14ac:dyDescent="0.2"/>
    <row r="256858" hidden="1" x14ac:dyDescent="0.2"/>
    <row r="256859" hidden="1" x14ac:dyDescent="0.2"/>
    <row r="256860" hidden="1" x14ac:dyDescent="0.2"/>
    <row r="256861" hidden="1" x14ac:dyDescent="0.2"/>
    <row r="256862" hidden="1" x14ac:dyDescent="0.2"/>
    <row r="256863" hidden="1" x14ac:dyDescent="0.2"/>
    <row r="256864" hidden="1" x14ac:dyDescent="0.2"/>
    <row r="256865" hidden="1" x14ac:dyDescent="0.2"/>
    <row r="256866" hidden="1" x14ac:dyDescent="0.2"/>
    <row r="256867" hidden="1" x14ac:dyDescent="0.2"/>
    <row r="256868" hidden="1" x14ac:dyDescent="0.2"/>
    <row r="256869" hidden="1" x14ac:dyDescent="0.2"/>
    <row r="256870" hidden="1" x14ac:dyDescent="0.2"/>
    <row r="256871" hidden="1" x14ac:dyDescent="0.2"/>
    <row r="256872" hidden="1" x14ac:dyDescent="0.2"/>
    <row r="256873" hidden="1" x14ac:dyDescent="0.2"/>
    <row r="256874" hidden="1" x14ac:dyDescent="0.2"/>
    <row r="256875" hidden="1" x14ac:dyDescent="0.2"/>
    <row r="256876" hidden="1" x14ac:dyDescent="0.2"/>
    <row r="256877" hidden="1" x14ac:dyDescent="0.2"/>
    <row r="256878" hidden="1" x14ac:dyDescent="0.2"/>
    <row r="256879" hidden="1" x14ac:dyDescent="0.2"/>
    <row r="256880" hidden="1" x14ac:dyDescent="0.2"/>
    <row r="256881" hidden="1" x14ac:dyDescent="0.2"/>
    <row r="256882" hidden="1" x14ac:dyDescent="0.2"/>
    <row r="256883" hidden="1" x14ac:dyDescent="0.2"/>
    <row r="256884" hidden="1" x14ac:dyDescent="0.2"/>
    <row r="256885" hidden="1" x14ac:dyDescent="0.2"/>
    <row r="256886" hidden="1" x14ac:dyDescent="0.2"/>
    <row r="256887" hidden="1" x14ac:dyDescent="0.2"/>
    <row r="256888" hidden="1" x14ac:dyDescent="0.2"/>
    <row r="256889" hidden="1" x14ac:dyDescent="0.2"/>
    <row r="256890" hidden="1" x14ac:dyDescent="0.2"/>
    <row r="256891" hidden="1" x14ac:dyDescent="0.2"/>
    <row r="256892" hidden="1" x14ac:dyDescent="0.2"/>
    <row r="256893" hidden="1" x14ac:dyDescent="0.2"/>
    <row r="256894" hidden="1" x14ac:dyDescent="0.2"/>
    <row r="256895" hidden="1" x14ac:dyDescent="0.2"/>
    <row r="256896" hidden="1" x14ac:dyDescent="0.2"/>
    <row r="256897" hidden="1" x14ac:dyDescent="0.2"/>
    <row r="256898" hidden="1" x14ac:dyDescent="0.2"/>
    <row r="256899" hidden="1" x14ac:dyDescent="0.2"/>
    <row r="256900" hidden="1" x14ac:dyDescent="0.2"/>
    <row r="256901" hidden="1" x14ac:dyDescent="0.2"/>
    <row r="256902" hidden="1" x14ac:dyDescent="0.2"/>
    <row r="256903" hidden="1" x14ac:dyDescent="0.2"/>
    <row r="256904" hidden="1" x14ac:dyDescent="0.2"/>
    <row r="256905" hidden="1" x14ac:dyDescent="0.2"/>
    <row r="256906" hidden="1" x14ac:dyDescent="0.2"/>
    <row r="256907" hidden="1" x14ac:dyDescent="0.2"/>
    <row r="256908" hidden="1" x14ac:dyDescent="0.2"/>
    <row r="256909" hidden="1" x14ac:dyDescent="0.2"/>
    <row r="256910" hidden="1" x14ac:dyDescent="0.2"/>
    <row r="256911" hidden="1" x14ac:dyDescent="0.2"/>
    <row r="256912" hidden="1" x14ac:dyDescent="0.2"/>
    <row r="256913" hidden="1" x14ac:dyDescent="0.2"/>
    <row r="256914" hidden="1" x14ac:dyDescent="0.2"/>
    <row r="256915" hidden="1" x14ac:dyDescent="0.2"/>
    <row r="256916" hidden="1" x14ac:dyDescent="0.2"/>
    <row r="256917" hidden="1" x14ac:dyDescent="0.2"/>
    <row r="256918" hidden="1" x14ac:dyDescent="0.2"/>
    <row r="256919" hidden="1" x14ac:dyDescent="0.2"/>
    <row r="256920" hidden="1" x14ac:dyDescent="0.2"/>
    <row r="256921" hidden="1" x14ac:dyDescent="0.2"/>
    <row r="256922" hidden="1" x14ac:dyDescent="0.2"/>
    <row r="256923" hidden="1" x14ac:dyDescent="0.2"/>
    <row r="256924" hidden="1" x14ac:dyDescent="0.2"/>
    <row r="256925" hidden="1" x14ac:dyDescent="0.2"/>
    <row r="256926" hidden="1" x14ac:dyDescent="0.2"/>
    <row r="256927" hidden="1" x14ac:dyDescent="0.2"/>
    <row r="256928" hidden="1" x14ac:dyDescent="0.2"/>
    <row r="256929" hidden="1" x14ac:dyDescent="0.2"/>
    <row r="256930" hidden="1" x14ac:dyDescent="0.2"/>
    <row r="256931" hidden="1" x14ac:dyDescent="0.2"/>
    <row r="256932" hidden="1" x14ac:dyDescent="0.2"/>
    <row r="256933" hidden="1" x14ac:dyDescent="0.2"/>
    <row r="256934" hidden="1" x14ac:dyDescent="0.2"/>
    <row r="256935" hidden="1" x14ac:dyDescent="0.2"/>
    <row r="256936" hidden="1" x14ac:dyDescent="0.2"/>
    <row r="256937" hidden="1" x14ac:dyDescent="0.2"/>
    <row r="256938" hidden="1" x14ac:dyDescent="0.2"/>
    <row r="256939" hidden="1" x14ac:dyDescent="0.2"/>
    <row r="256940" hidden="1" x14ac:dyDescent="0.2"/>
    <row r="256941" hidden="1" x14ac:dyDescent="0.2"/>
    <row r="256942" hidden="1" x14ac:dyDescent="0.2"/>
    <row r="256943" hidden="1" x14ac:dyDescent="0.2"/>
    <row r="256944" hidden="1" x14ac:dyDescent="0.2"/>
    <row r="256945" hidden="1" x14ac:dyDescent="0.2"/>
    <row r="256946" hidden="1" x14ac:dyDescent="0.2"/>
    <row r="256947" hidden="1" x14ac:dyDescent="0.2"/>
    <row r="256948" hidden="1" x14ac:dyDescent="0.2"/>
    <row r="256949" hidden="1" x14ac:dyDescent="0.2"/>
    <row r="256950" hidden="1" x14ac:dyDescent="0.2"/>
    <row r="256951" hidden="1" x14ac:dyDescent="0.2"/>
    <row r="256952" hidden="1" x14ac:dyDescent="0.2"/>
    <row r="256953" hidden="1" x14ac:dyDescent="0.2"/>
    <row r="256954" hidden="1" x14ac:dyDescent="0.2"/>
    <row r="256955" hidden="1" x14ac:dyDescent="0.2"/>
    <row r="256956" hidden="1" x14ac:dyDescent="0.2"/>
    <row r="256957" hidden="1" x14ac:dyDescent="0.2"/>
    <row r="256958" hidden="1" x14ac:dyDescent="0.2"/>
    <row r="256959" hidden="1" x14ac:dyDescent="0.2"/>
    <row r="256960" hidden="1" x14ac:dyDescent="0.2"/>
    <row r="256961" hidden="1" x14ac:dyDescent="0.2"/>
    <row r="256962" hidden="1" x14ac:dyDescent="0.2"/>
    <row r="256963" hidden="1" x14ac:dyDescent="0.2"/>
    <row r="256964" hidden="1" x14ac:dyDescent="0.2"/>
    <row r="256965" hidden="1" x14ac:dyDescent="0.2"/>
    <row r="256966" hidden="1" x14ac:dyDescent="0.2"/>
    <row r="256967" hidden="1" x14ac:dyDescent="0.2"/>
    <row r="256968" hidden="1" x14ac:dyDescent="0.2"/>
    <row r="256969" hidden="1" x14ac:dyDescent="0.2"/>
    <row r="256970" hidden="1" x14ac:dyDescent="0.2"/>
    <row r="256971" hidden="1" x14ac:dyDescent="0.2"/>
    <row r="256972" hidden="1" x14ac:dyDescent="0.2"/>
    <row r="256973" hidden="1" x14ac:dyDescent="0.2"/>
    <row r="256974" hidden="1" x14ac:dyDescent="0.2"/>
    <row r="256975" hidden="1" x14ac:dyDescent="0.2"/>
    <row r="256976" hidden="1" x14ac:dyDescent="0.2"/>
    <row r="256977" hidden="1" x14ac:dyDescent="0.2"/>
    <row r="256978" hidden="1" x14ac:dyDescent="0.2"/>
    <row r="256979" hidden="1" x14ac:dyDescent="0.2"/>
    <row r="256980" hidden="1" x14ac:dyDescent="0.2"/>
    <row r="256981" hidden="1" x14ac:dyDescent="0.2"/>
    <row r="256982" hidden="1" x14ac:dyDescent="0.2"/>
    <row r="256983" hidden="1" x14ac:dyDescent="0.2"/>
    <row r="256984" hidden="1" x14ac:dyDescent="0.2"/>
    <row r="256985" hidden="1" x14ac:dyDescent="0.2"/>
    <row r="256986" hidden="1" x14ac:dyDescent="0.2"/>
    <row r="256987" hidden="1" x14ac:dyDescent="0.2"/>
    <row r="256988" hidden="1" x14ac:dyDescent="0.2"/>
    <row r="256989" hidden="1" x14ac:dyDescent="0.2"/>
    <row r="256990" hidden="1" x14ac:dyDescent="0.2"/>
    <row r="256991" hidden="1" x14ac:dyDescent="0.2"/>
    <row r="256992" hidden="1" x14ac:dyDescent="0.2"/>
    <row r="256993" hidden="1" x14ac:dyDescent="0.2"/>
    <row r="256994" hidden="1" x14ac:dyDescent="0.2"/>
    <row r="256995" hidden="1" x14ac:dyDescent="0.2"/>
    <row r="256996" hidden="1" x14ac:dyDescent="0.2"/>
    <row r="256997" hidden="1" x14ac:dyDescent="0.2"/>
    <row r="256998" hidden="1" x14ac:dyDescent="0.2"/>
    <row r="256999" hidden="1" x14ac:dyDescent="0.2"/>
    <row r="257000" hidden="1" x14ac:dyDescent="0.2"/>
    <row r="257001" hidden="1" x14ac:dyDescent="0.2"/>
    <row r="257002" hidden="1" x14ac:dyDescent="0.2"/>
    <row r="257003" hidden="1" x14ac:dyDescent="0.2"/>
    <row r="257004" hidden="1" x14ac:dyDescent="0.2"/>
    <row r="257005" hidden="1" x14ac:dyDescent="0.2"/>
    <row r="257006" hidden="1" x14ac:dyDescent="0.2"/>
    <row r="257007" hidden="1" x14ac:dyDescent="0.2"/>
    <row r="257008" hidden="1" x14ac:dyDescent="0.2"/>
    <row r="257009" hidden="1" x14ac:dyDescent="0.2"/>
    <row r="257010" hidden="1" x14ac:dyDescent="0.2"/>
    <row r="257011" hidden="1" x14ac:dyDescent="0.2"/>
    <row r="257012" hidden="1" x14ac:dyDescent="0.2"/>
    <row r="257013" hidden="1" x14ac:dyDescent="0.2"/>
    <row r="257014" hidden="1" x14ac:dyDescent="0.2"/>
    <row r="257015" hidden="1" x14ac:dyDescent="0.2"/>
    <row r="257016" hidden="1" x14ac:dyDescent="0.2"/>
    <row r="257017" hidden="1" x14ac:dyDescent="0.2"/>
    <row r="257018" hidden="1" x14ac:dyDescent="0.2"/>
    <row r="257019" hidden="1" x14ac:dyDescent="0.2"/>
    <row r="257020" hidden="1" x14ac:dyDescent="0.2"/>
    <row r="257021" hidden="1" x14ac:dyDescent="0.2"/>
    <row r="257022" hidden="1" x14ac:dyDescent="0.2"/>
    <row r="257023" hidden="1" x14ac:dyDescent="0.2"/>
    <row r="257024" hidden="1" x14ac:dyDescent="0.2"/>
    <row r="257025" hidden="1" x14ac:dyDescent="0.2"/>
    <row r="257026" hidden="1" x14ac:dyDescent="0.2"/>
    <row r="257027" hidden="1" x14ac:dyDescent="0.2"/>
    <row r="257028" hidden="1" x14ac:dyDescent="0.2"/>
    <row r="257029" hidden="1" x14ac:dyDescent="0.2"/>
    <row r="257030" hidden="1" x14ac:dyDescent="0.2"/>
    <row r="257031" hidden="1" x14ac:dyDescent="0.2"/>
    <row r="257032" hidden="1" x14ac:dyDescent="0.2"/>
    <row r="257033" hidden="1" x14ac:dyDescent="0.2"/>
    <row r="257034" hidden="1" x14ac:dyDescent="0.2"/>
    <row r="257035" hidden="1" x14ac:dyDescent="0.2"/>
    <row r="257036" hidden="1" x14ac:dyDescent="0.2"/>
    <row r="257037" hidden="1" x14ac:dyDescent="0.2"/>
    <row r="257038" hidden="1" x14ac:dyDescent="0.2"/>
    <row r="257039" hidden="1" x14ac:dyDescent="0.2"/>
    <row r="257040" hidden="1" x14ac:dyDescent="0.2"/>
    <row r="257041" hidden="1" x14ac:dyDescent="0.2"/>
    <row r="257042" hidden="1" x14ac:dyDescent="0.2"/>
    <row r="257043" hidden="1" x14ac:dyDescent="0.2"/>
    <row r="257044" hidden="1" x14ac:dyDescent="0.2"/>
    <row r="257045" hidden="1" x14ac:dyDescent="0.2"/>
    <row r="257046" hidden="1" x14ac:dyDescent="0.2"/>
    <row r="257047" hidden="1" x14ac:dyDescent="0.2"/>
    <row r="257048" hidden="1" x14ac:dyDescent="0.2"/>
    <row r="257049" hidden="1" x14ac:dyDescent="0.2"/>
    <row r="257050" hidden="1" x14ac:dyDescent="0.2"/>
    <row r="257051" hidden="1" x14ac:dyDescent="0.2"/>
    <row r="257052" hidden="1" x14ac:dyDescent="0.2"/>
    <row r="257053" hidden="1" x14ac:dyDescent="0.2"/>
    <row r="257054" hidden="1" x14ac:dyDescent="0.2"/>
    <row r="257055" hidden="1" x14ac:dyDescent="0.2"/>
    <row r="257056" hidden="1" x14ac:dyDescent="0.2"/>
    <row r="257057" hidden="1" x14ac:dyDescent="0.2"/>
    <row r="257058" hidden="1" x14ac:dyDescent="0.2"/>
    <row r="257059" hidden="1" x14ac:dyDescent="0.2"/>
    <row r="257060" hidden="1" x14ac:dyDescent="0.2"/>
    <row r="257061" hidden="1" x14ac:dyDescent="0.2"/>
    <row r="257062" hidden="1" x14ac:dyDescent="0.2"/>
    <row r="257063" hidden="1" x14ac:dyDescent="0.2"/>
    <row r="257064" hidden="1" x14ac:dyDescent="0.2"/>
    <row r="257065" hidden="1" x14ac:dyDescent="0.2"/>
    <row r="257066" hidden="1" x14ac:dyDescent="0.2"/>
    <row r="257067" hidden="1" x14ac:dyDescent="0.2"/>
    <row r="257068" hidden="1" x14ac:dyDescent="0.2"/>
    <row r="257069" hidden="1" x14ac:dyDescent="0.2"/>
    <row r="257070" hidden="1" x14ac:dyDescent="0.2"/>
    <row r="257071" hidden="1" x14ac:dyDescent="0.2"/>
    <row r="257072" hidden="1" x14ac:dyDescent="0.2"/>
    <row r="257073" hidden="1" x14ac:dyDescent="0.2"/>
    <row r="257074" hidden="1" x14ac:dyDescent="0.2"/>
    <row r="257075" hidden="1" x14ac:dyDescent="0.2"/>
    <row r="257076" hidden="1" x14ac:dyDescent="0.2"/>
    <row r="257077" hidden="1" x14ac:dyDescent="0.2"/>
    <row r="257078" hidden="1" x14ac:dyDescent="0.2"/>
    <row r="257079" hidden="1" x14ac:dyDescent="0.2"/>
    <row r="257080" hidden="1" x14ac:dyDescent="0.2"/>
    <row r="257081" hidden="1" x14ac:dyDescent="0.2"/>
    <row r="257082" hidden="1" x14ac:dyDescent="0.2"/>
    <row r="257083" hidden="1" x14ac:dyDescent="0.2"/>
    <row r="257084" hidden="1" x14ac:dyDescent="0.2"/>
    <row r="257085" hidden="1" x14ac:dyDescent="0.2"/>
    <row r="257086" hidden="1" x14ac:dyDescent="0.2"/>
    <row r="257087" hidden="1" x14ac:dyDescent="0.2"/>
    <row r="257088" hidden="1" x14ac:dyDescent="0.2"/>
    <row r="257089" hidden="1" x14ac:dyDescent="0.2"/>
    <row r="257090" hidden="1" x14ac:dyDescent="0.2"/>
    <row r="257091" hidden="1" x14ac:dyDescent="0.2"/>
    <row r="257092" hidden="1" x14ac:dyDescent="0.2"/>
    <row r="257093" hidden="1" x14ac:dyDescent="0.2"/>
    <row r="257094" hidden="1" x14ac:dyDescent="0.2"/>
    <row r="257095" hidden="1" x14ac:dyDescent="0.2"/>
    <row r="257096" hidden="1" x14ac:dyDescent="0.2"/>
    <row r="257097" hidden="1" x14ac:dyDescent="0.2"/>
    <row r="257098" hidden="1" x14ac:dyDescent="0.2"/>
    <row r="257099" hidden="1" x14ac:dyDescent="0.2"/>
    <row r="257100" hidden="1" x14ac:dyDescent="0.2"/>
    <row r="257101" hidden="1" x14ac:dyDescent="0.2"/>
    <row r="257102" hidden="1" x14ac:dyDescent="0.2"/>
    <row r="257103" hidden="1" x14ac:dyDescent="0.2"/>
    <row r="257104" hidden="1" x14ac:dyDescent="0.2"/>
    <row r="257105" hidden="1" x14ac:dyDescent="0.2"/>
    <row r="257106" hidden="1" x14ac:dyDescent="0.2"/>
    <row r="257107" hidden="1" x14ac:dyDescent="0.2"/>
    <row r="257108" hidden="1" x14ac:dyDescent="0.2"/>
    <row r="257109" hidden="1" x14ac:dyDescent="0.2"/>
    <row r="257110" hidden="1" x14ac:dyDescent="0.2"/>
    <row r="257111" hidden="1" x14ac:dyDescent="0.2"/>
    <row r="257112" hidden="1" x14ac:dyDescent="0.2"/>
    <row r="257113" hidden="1" x14ac:dyDescent="0.2"/>
    <row r="257114" hidden="1" x14ac:dyDescent="0.2"/>
    <row r="257115" hidden="1" x14ac:dyDescent="0.2"/>
    <row r="257116" hidden="1" x14ac:dyDescent="0.2"/>
    <row r="257117" hidden="1" x14ac:dyDescent="0.2"/>
    <row r="257118" hidden="1" x14ac:dyDescent="0.2"/>
    <row r="257119" hidden="1" x14ac:dyDescent="0.2"/>
    <row r="257120" hidden="1" x14ac:dyDescent="0.2"/>
    <row r="257121" hidden="1" x14ac:dyDescent="0.2"/>
    <row r="257122" hidden="1" x14ac:dyDescent="0.2"/>
    <row r="257123" hidden="1" x14ac:dyDescent="0.2"/>
    <row r="257124" hidden="1" x14ac:dyDescent="0.2"/>
    <row r="257125" hidden="1" x14ac:dyDescent="0.2"/>
    <row r="257126" hidden="1" x14ac:dyDescent="0.2"/>
    <row r="257127" hidden="1" x14ac:dyDescent="0.2"/>
    <row r="257128" hidden="1" x14ac:dyDescent="0.2"/>
    <row r="257129" hidden="1" x14ac:dyDescent="0.2"/>
    <row r="257130" hidden="1" x14ac:dyDescent="0.2"/>
    <row r="257131" hidden="1" x14ac:dyDescent="0.2"/>
    <row r="257132" hidden="1" x14ac:dyDescent="0.2"/>
    <row r="257133" hidden="1" x14ac:dyDescent="0.2"/>
    <row r="257134" hidden="1" x14ac:dyDescent="0.2"/>
    <row r="257135" hidden="1" x14ac:dyDescent="0.2"/>
    <row r="257136" hidden="1" x14ac:dyDescent="0.2"/>
    <row r="257137" hidden="1" x14ac:dyDescent="0.2"/>
    <row r="257138" hidden="1" x14ac:dyDescent="0.2"/>
    <row r="257139" hidden="1" x14ac:dyDescent="0.2"/>
    <row r="257140" hidden="1" x14ac:dyDescent="0.2"/>
    <row r="257141" hidden="1" x14ac:dyDescent="0.2"/>
    <row r="257142" hidden="1" x14ac:dyDescent="0.2"/>
    <row r="257143" hidden="1" x14ac:dyDescent="0.2"/>
    <row r="257144" hidden="1" x14ac:dyDescent="0.2"/>
    <row r="257145" hidden="1" x14ac:dyDescent="0.2"/>
    <row r="257146" hidden="1" x14ac:dyDescent="0.2"/>
    <row r="257147" hidden="1" x14ac:dyDescent="0.2"/>
    <row r="257148" hidden="1" x14ac:dyDescent="0.2"/>
    <row r="257149" hidden="1" x14ac:dyDescent="0.2"/>
    <row r="257150" hidden="1" x14ac:dyDescent="0.2"/>
    <row r="257151" hidden="1" x14ac:dyDescent="0.2"/>
    <row r="257152" hidden="1" x14ac:dyDescent="0.2"/>
    <row r="257153" hidden="1" x14ac:dyDescent="0.2"/>
    <row r="257154" hidden="1" x14ac:dyDescent="0.2"/>
    <row r="257155" hidden="1" x14ac:dyDescent="0.2"/>
    <row r="257156" hidden="1" x14ac:dyDescent="0.2"/>
    <row r="257157" hidden="1" x14ac:dyDescent="0.2"/>
    <row r="257158" hidden="1" x14ac:dyDescent="0.2"/>
    <row r="257159" hidden="1" x14ac:dyDescent="0.2"/>
    <row r="257160" hidden="1" x14ac:dyDescent="0.2"/>
    <row r="257161" hidden="1" x14ac:dyDescent="0.2"/>
    <row r="257162" hidden="1" x14ac:dyDescent="0.2"/>
    <row r="257163" hidden="1" x14ac:dyDescent="0.2"/>
    <row r="257164" hidden="1" x14ac:dyDescent="0.2"/>
    <row r="257165" hidden="1" x14ac:dyDescent="0.2"/>
    <row r="257166" hidden="1" x14ac:dyDescent="0.2"/>
    <row r="257167" hidden="1" x14ac:dyDescent="0.2"/>
    <row r="257168" hidden="1" x14ac:dyDescent="0.2"/>
    <row r="257169" hidden="1" x14ac:dyDescent="0.2"/>
    <row r="257170" hidden="1" x14ac:dyDescent="0.2"/>
    <row r="257171" hidden="1" x14ac:dyDescent="0.2"/>
    <row r="257172" hidden="1" x14ac:dyDescent="0.2"/>
    <row r="257173" hidden="1" x14ac:dyDescent="0.2"/>
    <row r="257174" hidden="1" x14ac:dyDescent="0.2"/>
    <row r="257175" hidden="1" x14ac:dyDescent="0.2"/>
    <row r="257176" hidden="1" x14ac:dyDescent="0.2"/>
    <row r="257177" hidden="1" x14ac:dyDescent="0.2"/>
    <row r="257178" hidden="1" x14ac:dyDescent="0.2"/>
    <row r="257179" hidden="1" x14ac:dyDescent="0.2"/>
    <row r="257180" hidden="1" x14ac:dyDescent="0.2"/>
    <row r="257181" hidden="1" x14ac:dyDescent="0.2"/>
    <row r="257182" hidden="1" x14ac:dyDescent="0.2"/>
    <row r="257183" hidden="1" x14ac:dyDescent="0.2"/>
    <row r="257184" hidden="1" x14ac:dyDescent="0.2"/>
    <row r="257185" hidden="1" x14ac:dyDescent="0.2"/>
    <row r="257186" hidden="1" x14ac:dyDescent="0.2"/>
    <row r="257187" hidden="1" x14ac:dyDescent="0.2"/>
    <row r="257188" hidden="1" x14ac:dyDescent="0.2"/>
    <row r="257189" hidden="1" x14ac:dyDescent="0.2"/>
    <row r="257190" hidden="1" x14ac:dyDescent="0.2"/>
    <row r="257191" hidden="1" x14ac:dyDescent="0.2"/>
    <row r="257192" hidden="1" x14ac:dyDescent="0.2"/>
    <row r="257193" hidden="1" x14ac:dyDescent="0.2"/>
    <row r="257194" hidden="1" x14ac:dyDescent="0.2"/>
    <row r="257195" hidden="1" x14ac:dyDescent="0.2"/>
    <row r="257196" hidden="1" x14ac:dyDescent="0.2"/>
    <row r="257197" hidden="1" x14ac:dyDescent="0.2"/>
    <row r="257198" hidden="1" x14ac:dyDescent="0.2"/>
    <row r="257199" hidden="1" x14ac:dyDescent="0.2"/>
    <row r="257200" hidden="1" x14ac:dyDescent="0.2"/>
    <row r="257201" hidden="1" x14ac:dyDescent="0.2"/>
    <row r="257202" hidden="1" x14ac:dyDescent="0.2"/>
    <row r="257203" hidden="1" x14ac:dyDescent="0.2"/>
    <row r="257204" hidden="1" x14ac:dyDescent="0.2"/>
    <row r="257205" hidden="1" x14ac:dyDescent="0.2"/>
    <row r="257206" hidden="1" x14ac:dyDescent="0.2"/>
    <row r="257207" hidden="1" x14ac:dyDescent="0.2"/>
    <row r="257208" hidden="1" x14ac:dyDescent="0.2"/>
    <row r="257209" hidden="1" x14ac:dyDescent="0.2"/>
    <row r="257210" hidden="1" x14ac:dyDescent="0.2"/>
    <row r="257211" hidden="1" x14ac:dyDescent="0.2"/>
    <row r="257212" hidden="1" x14ac:dyDescent="0.2"/>
    <row r="257213" hidden="1" x14ac:dyDescent="0.2"/>
    <row r="257214" hidden="1" x14ac:dyDescent="0.2"/>
    <row r="257215" hidden="1" x14ac:dyDescent="0.2"/>
    <row r="257216" hidden="1" x14ac:dyDescent="0.2"/>
    <row r="257217" hidden="1" x14ac:dyDescent="0.2"/>
    <row r="257218" hidden="1" x14ac:dyDescent="0.2"/>
    <row r="257219" hidden="1" x14ac:dyDescent="0.2"/>
    <row r="257220" hidden="1" x14ac:dyDescent="0.2"/>
    <row r="257221" hidden="1" x14ac:dyDescent="0.2"/>
    <row r="257222" hidden="1" x14ac:dyDescent="0.2"/>
    <row r="257223" hidden="1" x14ac:dyDescent="0.2"/>
    <row r="257224" hidden="1" x14ac:dyDescent="0.2"/>
    <row r="257225" hidden="1" x14ac:dyDescent="0.2"/>
    <row r="257226" hidden="1" x14ac:dyDescent="0.2"/>
    <row r="257227" hidden="1" x14ac:dyDescent="0.2"/>
    <row r="257228" hidden="1" x14ac:dyDescent="0.2"/>
    <row r="257229" hidden="1" x14ac:dyDescent="0.2"/>
    <row r="257230" hidden="1" x14ac:dyDescent="0.2"/>
    <row r="257231" hidden="1" x14ac:dyDescent="0.2"/>
    <row r="257232" hidden="1" x14ac:dyDescent="0.2"/>
    <row r="257233" hidden="1" x14ac:dyDescent="0.2"/>
    <row r="257234" hidden="1" x14ac:dyDescent="0.2"/>
    <row r="257235" hidden="1" x14ac:dyDescent="0.2"/>
    <row r="257236" hidden="1" x14ac:dyDescent="0.2"/>
    <row r="257237" hidden="1" x14ac:dyDescent="0.2"/>
    <row r="257238" hidden="1" x14ac:dyDescent="0.2"/>
    <row r="257239" hidden="1" x14ac:dyDescent="0.2"/>
    <row r="257240" hidden="1" x14ac:dyDescent="0.2"/>
    <row r="257241" hidden="1" x14ac:dyDescent="0.2"/>
    <row r="257242" hidden="1" x14ac:dyDescent="0.2"/>
    <row r="257243" hidden="1" x14ac:dyDescent="0.2"/>
    <row r="257244" hidden="1" x14ac:dyDescent="0.2"/>
    <row r="257245" hidden="1" x14ac:dyDescent="0.2"/>
    <row r="257246" hidden="1" x14ac:dyDescent="0.2"/>
    <row r="257247" hidden="1" x14ac:dyDescent="0.2"/>
    <row r="257248" hidden="1" x14ac:dyDescent="0.2"/>
    <row r="257249" hidden="1" x14ac:dyDescent="0.2"/>
    <row r="257250" hidden="1" x14ac:dyDescent="0.2"/>
    <row r="257251" hidden="1" x14ac:dyDescent="0.2"/>
    <row r="257252" hidden="1" x14ac:dyDescent="0.2"/>
    <row r="257253" hidden="1" x14ac:dyDescent="0.2"/>
    <row r="257254" hidden="1" x14ac:dyDescent="0.2"/>
    <row r="257255" hidden="1" x14ac:dyDescent="0.2"/>
    <row r="257256" hidden="1" x14ac:dyDescent="0.2"/>
    <row r="257257" hidden="1" x14ac:dyDescent="0.2"/>
    <row r="257258" hidden="1" x14ac:dyDescent="0.2"/>
    <row r="257259" hidden="1" x14ac:dyDescent="0.2"/>
    <row r="257260" hidden="1" x14ac:dyDescent="0.2"/>
    <row r="257261" hidden="1" x14ac:dyDescent="0.2"/>
    <row r="257262" hidden="1" x14ac:dyDescent="0.2"/>
    <row r="257263" hidden="1" x14ac:dyDescent="0.2"/>
    <row r="257264" hidden="1" x14ac:dyDescent="0.2"/>
    <row r="257265" hidden="1" x14ac:dyDescent="0.2"/>
    <row r="257266" hidden="1" x14ac:dyDescent="0.2"/>
    <row r="257267" hidden="1" x14ac:dyDescent="0.2"/>
    <row r="257268" hidden="1" x14ac:dyDescent="0.2"/>
    <row r="257269" hidden="1" x14ac:dyDescent="0.2"/>
    <row r="257270" hidden="1" x14ac:dyDescent="0.2"/>
    <row r="257271" hidden="1" x14ac:dyDescent="0.2"/>
    <row r="257272" hidden="1" x14ac:dyDescent="0.2"/>
    <row r="257273" hidden="1" x14ac:dyDescent="0.2"/>
    <row r="257274" hidden="1" x14ac:dyDescent="0.2"/>
    <row r="257275" hidden="1" x14ac:dyDescent="0.2"/>
    <row r="257276" hidden="1" x14ac:dyDescent="0.2"/>
    <row r="257277" hidden="1" x14ac:dyDescent="0.2"/>
    <row r="257278" hidden="1" x14ac:dyDescent="0.2"/>
    <row r="257279" hidden="1" x14ac:dyDescent="0.2"/>
    <row r="257280" hidden="1" x14ac:dyDescent="0.2"/>
    <row r="257281" hidden="1" x14ac:dyDescent="0.2"/>
    <row r="257282" hidden="1" x14ac:dyDescent="0.2"/>
    <row r="257283" hidden="1" x14ac:dyDescent="0.2"/>
    <row r="257284" hidden="1" x14ac:dyDescent="0.2"/>
    <row r="257285" hidden="1" x14ac:dyDescent="0.2"/>
    <row r="257286" hidden="1" x14ac:dyDescent="0.2"/>
    <row r="257287" hidden="1" x14ac:dyDescent="0.2"/>
    <row r="257288" hidden="1" x14ac:dyDescent="0.2"/>
    <row r="257289" hidden="1" x14ac:dyDescent="0.2"/>
    <row r="257290" hidden="1" x14ac:dyDescent="0.2"/>
    <row r="257291" hidden="1" x14ac:dyDescent="0.2"/>
    <row r="257292" hidden="1" x14ac:dyDescent="0.2"/>
    <row r="257293" hidden="1" x14ac:dyDescent="0.2"/>
    <row r="257294" hidden="1" x14ac:dyDescent="0.2"/>
    <row r="257295" hidden="1" x14ac:dyDescent="0.2"/>
    <row r="257296" hidden="1" x14ac:dyDescent="0.2"/>
    <row r="257297" hidden="1" x14ac:dyDescent="0.2"/>
    <row r="257298" hidden="1" x14ac:dyDescent="0.2"/>
    <row r="257299" hidden="1" x14ac:dyDescent="0.2"/>
    <row r="257300" hidden="1" x14ac:dyDescent="0.2"/>
    <row r="257301" hidden="1" x14ac:dyDescent="0.2"/>
    <row r="257302" hidden="1" x14ac:dyDescent="0.2"/>
    <row r="257303" hidden="1" x14ac:dyDescent="0.2"/>
    <row r="257304" hidden="1" x14ac:dyDescent="0.2"/>
    <row r="257305" hidden="1" x14ac:dyDescent="0.2"/>
    <row r="257306" hidden="1" x14ac:dyDescent="0.2"/>
    <row r="257307" hidden="1" x14ac:dyDescent="0.2"/>
    <row r="257308" hidden="1" x14ac:dyDescent="0.2"/>
    <row r="257309" hidden="1" x14ac:dyDescent="0.2"/>
    <row r="257310" hidden="1" x14ac:dyDescent="0.2"/>
    <row r="257311" hidden="1" x14ac:dyDescent="0.2"/>
    <row r="257312" hidden="1" x14ac:dyDescent="0.2"/>
    <row r="257313" hidden="1" x14ac:dyDescent="0.2"/>
    <row r="257314" hidden="1" x14ac:dyDescent="0.2"/>
    <row r="257315" hidden="1" x14ac:dyDescent="0.2"/>
    <row r="257316" hidden="1" x14ac:dyDescent="0.2"/>
    <row r="257317" hidden="1" x14ac:dyDescent="0.2"/>
    <row r="257318" hidden="1" x14ac:dyDescent="0.2"/>
    <row r="257319" hidden="1" x14ac:dyDescent="0.2"/>
    <row r="257320" hidden="1" x14ac:dyDescent="0.2"/>
    <row r="257321" hidden="1" x14ac:dyDescent="0.2"/>
    <row r="257322" hidden="1" x14ac:dyDescent="0.2"/>
    <row r="257323" hidden="1" x14ac:dyDescent="0.2"/>
    <row r="257324" hidden="1" x14ac:dyDescent="0.2"/>
    <row r="257325" hidden="1" x14ac:dyDescent="0.2"/>
    <row r="257326" hidden="1" x14ac:dyDescent="0.2"/>
    <row r="257327" hidden="1" x14ac:dyDescent="0.2"/>
    <row r="257328" hidden="1" x14ac:dyDescent="0.2"/>
    <row r="257329" hidden="1" x14ac:dyDescent="0.2"/>
    <row r="257330" hidden="1" x14ac:dyDescent="0.2"/>
    <row r="257331" hidden="1" x14ac:dyDescent="0.2"/>
    <row r="257332" hidden="1" x14ac:dyDescent="0.2"/>
    <row r="257333" hidden="1" x14ac:dyDescent="0.2"/>
    <row r="257334" hidden="1" x14ac:dyDescent="0.2"/>
    <row r="257335" hidden="1" x14ac:dyDescent="0.2"/>
    <row r="257336" hidden="1" x14ac:dyDescent="0.2"/>
    <row r="257337" hidden="1" x14ac:dyDescent="0.2"/>
    <row r="257338" hidden="1" x14ac:dyDescent="0.2"/>
    <row r="257339" hidden="1" x14ac:dyDescent="0.2"/>
    <row r="257340" hidden="1" x14ac:dyDescent="0.2"/>
    <row r="257341" hidden="1" x14ac:dyDescent="0.2"/>
    <row r="257342" hidden="1" x14ac:dyDescent="0.2"/>
    <row r="257343" hidden="1" x14ac:dyDescent="0.2"/>
    <row r="257344" hidden="1" x14ac:dyDescent="0.2"/>
    <row r="257345" hidden="1" x14ac:dyDescent="0.2"/>
    <row r="257346" hidden="1" x14ac:dyDescent="0.2"/>
    <row r="257347" hidden="1" x14ac:dyDescent="0.2"/>
    <row r="257348" hidden="1" x14ac:dyDescent="0.2"/>
    <row r="257349" hidden="1" x14ac:dyDescent="0.2"/>
    <row r="257350" hidden="1" x14ac:dyDescent="0.2"/>
    <row r="257351" hidden="1" x14ac:dyDescent="0.2"/>
    <row r="257352" hidden="1" x14ac:dyDescent="0.2"/>
    <row r="257353" hidden="1" x14ac:dyDescent="0.2"/>
    <row r="257354" hidden="1" x14ac:dyDescent="0.2"/>
    <row r="257355" hidden="1" x14ac:dyDescent="0.2"/>
    <row r="257356" hidden="1" x14ac:dyDescent="0.2"/>
    <row r="257357" hidden="1" x14ac:dyDescent="0.2"/>
    <row r="257358" hidden="1" x14ac:dyDescent="0.2"/>
    <row r="257359" hidden="1" x14ac:dyDescent="0.2"/>
    <row r="257360" hidden="1" x14ac:dyDescent="0.2"/>
    <row r="257361" hidden="1" x14ac:dyDescent="0.2"/>
    <row r="257362" hidden="1" x14ac:dyDescent="0.2"/>
    <row r="257363" hidden="1" x14ac:dyDescent="0.2"/>
    <row r="257364" hidden="1" x14ac:dyDescent="0.2"/>
    <row r="257365" hidden="1" x14ac:dyDescent="0.2"/>
    <row r="257366" hidden="1" x14ac:dyDescent="0.2"/>
    <row r="257367" hidden="1" x14ac:dyDescent="0.2"/>
    <row r="257368" hidden="1" x14ac:dyDescent="0.2"/>
    <row r="257369" hidden="1" x14ac:dyDescent="0.2"/>
    <row r="257370" hidden="1" x14ac:dyDescent="0.2"/>
    <row r="257371" hidden="1" x14ac:dyDescent="0.2"/>
    <row r="257372" hidden="1" x14ac:dyDescent="0.2"/>
    <row r="257373" hidden="1" x14ac:dyDescent="0.2"/>
    <row r="257374" hidden="1" x14ac:dyDescent="0.2"/>
    <row r="257375" hidden="1" x14ac:dyDescent="0.2"/>
    <row r="257376" hidden="1" x14ac:dyDescent="0.2"/>
    <row r="257377" hidden="1" x14ac:dyDescent="0.2"/>
    <row r="257378" hidden="1" x14ac:dyDescent="0.2"/>
    <row r="257379" hidden="1" x14ac:dyDescent="0.2"/>
    <row r="257380" hidden="1" x14ac:dyDescent="0.2"/>
    <row r="257381" hidden="1" x14ac:dyDescent="0.2"/>
    <row r="257382" hidden="1" x14ac:dyDescent="0.2"/>
    <row r="257383" hidden="1" x14ac:dyDescent="0.2"/>
    <row r="257384" hidden="1" x14ac:dyDescent="0.2"/>
    <row r="257385" hidden="1" x14ac:dyDescent="0.2"/>
    <row r="257386" hidden="1" x14ac:dyDescent="0.2"/>
    <row r="257387" hidden="1" x14ac:dyDescent="0.2"/>
    <row r="257388" hidden="1" x14ac:dyDescent="0.2"/>
    <row r="257389" hidden="1" x14ac:dyDescent="0.2"/>
    <row r="257390" hidden="1" x14ac:dyDescent="0.2"/>
    <row r="257391" hidden="1" x14ac:dyDescent="0.2"/>
    <row r="257392" hidden="1" x14ac:dyDescent="0.2"/>
    <row r="257393" hidden="1" x14ac:dyDescent="0.2"/>
    <row r="257394" hidden="1" x14ac:dyDescent="0.2"/>
    <row r="257395" hidden="1" x14ac:dyDescent="0.2"/>
    <row r="257396" hidden="1" x14ac:dyDescent="0.2"/>
    <row r="257397" hidden="1" x14ac:dyDescent="0.2"/>
    <row r="257398" hidden="1" x14ac:dyDescent="0.2"/>
    <row r="257399" hidden="1" x14ac:dyDescent="0.2"/>
    <row r="257400" hidden="1" x14ac:dyDescent="0.2"/>
    <row r="257401" hidden="1" x14ac:dyDescent="0.2"/>
    <row r="257402" hidden="1" x14ac:dyDescent="0.2"/>
    <row r="257403" hidden="1" x14ac:dyDescent="0.2"/>
    <row r="257404" hidden="1" x14ac:dyDescent="0.2"/>
    <row r="257405" hidden="1" x14ac:dyDescent="0.2"/>
    <row r="257406" hidden="1" x14ac:dyDescent="0.2"/>
    <row r="257407" hidden="1" x14ac:dyDescent="0.2"/>
    <row r="257408" hidden="1" x14ac:dyDescent="0.2"/>
    <row r="257409" hidden="1" x14ac:dyDescent="0.2"/>
    <row r="257410" hidden="1" x14ac:dyDescent="0.2"/>
    <row r="257411" hidden="1" x14ac:dyDescent="0.2"/>
    <row r="257412" hidden="1" x14ac:dyDescent="0.2"/>
    <row r="257413" hidden="1" x14ac:dyDescent="0.2"/>
    <row r="257414" hidden="1" x14ac:dyDescent="0.2"/>
    <row r="257415" hidden="1" x14ac:dyDescent="0.2"/>
    <row r="257416" hidden="1" x14ac:dyDescent="0.2"/>
    <row r="257417" hidden="1" x14ac:dyDescent="0.2"/>
    <row r="257418" hidden="1" x14ac:dyDescent="0.2"/>
    <row r="257419" hidden="1" x14ac:dyDescent="0.2"/>
    <row r="257420" hidden="1" x14ac:dyDescent="0.2"/>
    <row r="257421" hidden="1" x14ac:dyDescent="0.2"/>
    <row r="257422" hidden="1" x14ac:dyDescent="0.2"/>
    <row r="257423" hidden="1" x14ac:dyDescent="0.2"/>
    <row r="257424" hidden="1" x14ac:dyDescent="0.2"/>
    <row r="257425" hidden="1" x14ac:dyDescent="0.2"/>
    <row r="257426" hidden="1" x14ac:dyDescent="0.2"/>
    <row r="257427" hidden="1" x14ac:dyDescent="0.2"/>
    <row r="257428" hidden="1" x14ac:dyDescent="0.2"/>
    <row r="257429" hidden="1" x14ac:dyDescent="0.2"/>
    <row r="257430" hidden="1" x14ac:dyDescent="0.2"/>
    <row r="257431" hidden="1" x14ac:dyDescent="0.2"/>
    <row r="257432" hidden="1" x14ac:dyDescent="0.2"/>
    <row r="257433" hidden="1" x14ac:dyDescent="0.2"/>
    <row r="257434" hidden="1" x14ac:dyDescent="0.2"/>
    <row r="257435" hidden="1" x14ac:dyDescent="0.2"/>
    <row r="257436" hidden="1" x14ac:dyDescent="0.2"/>
    <row r="257437" hidden="1" x14ac:dyDescent="0.2"/>
    <row r="257438" hidden="1" x14ac:dyDescent="0.2"/>
    <row r="257439" hidden="1" x14ac:dyDescent="0.2"/>
    <row r="257440" hidden="1" x14ac:dyDescent="0.2"/>
    <row r="257441" hidden="1" x14ac:dyDescent="0.2"/>
    <row r="257442" hidden="1" x14ac:dyDescent="0.2"/>
    <row r="257443" hidden="1" x14ac:dyDescent="0.2"/>
    <row r="257444" hidden="1" x14ac:dyDescent="0.2"/>
    <row r="257445" hidden="1" x14ac:dyDescent="0.2"/>
    <row r="257446" hidden="1" x14ac:dyDescent="0.2"/>
    <row r="257447" hidden="1" x14ac:dyDescent="0.2"/>
    <row r="257448" hidden="1" x14ac:dyDescent="0.2"/>
    <row r="257449" hidden="1" x14ac:dyDescent="0.2"/>
    <row r="257450" hidden="1" x14ac:dyDescent="0.2"/>
    <row r="257451" hidden="1" x14ac:dyDescent="0.2"/>
    <row r="257452" hidden="1" x14ac:dyDescent="0.2"/>
    <row r="257453" hidden="1" x14ac:dyDescent="0.2"/>
    <row r="257454" hidden="1" x14ac:dyDescent="0.2"/>
    <row r="257455" hidden="1" x14ac:dyDescent="0.2"/>
    <row r="257456" hidden="1" x14ac:dyDescent="0.2"/>
    <row r="257457" hidden="1" x14ac:dyDescent="0.2"/>
    <row r="257458" hidden="1" x14ac:dyDescent="0.2"/>
    <row r="257459" hidden="1" x14ac:dyDescent="0.2"/>
    <row r="257460" hidden="1" x14ac:dyDescent="0.2"/>
    <row r="257461" hidden="1" x14ac:dyDescent="0.2"/>
    <row r="257462" hidden="1" x14ac:dyDescent="0.2"/>
    <row r="257463" hidden="1" x14ac:dyDescent="0.2"/>
    <row r="257464" hidden="1" x14ac:dyDescent="0.2"/>
    <row r="257465" hidden="1" x14ac:dyDescent="0.2"/>
    <row r="257466" hidden="1" x14ac:dyDescent="0.2"/>
    <row r="257467" hidden="1" x14ac:dyDescent="0.2"/>
    <row r="257468" hidden="1" x14ac:dyDescent="0.2"/>
    <row r="257469" hidden="1" x14ac:dyDescent="0.2"/>
    <row r="257470" hidden="1" x14ac:dyDescent="0.2"/>
    <row r="257471" hidden="1" x14ac:dyDescent="0.2"/>
    <row r="257472" hidden="1" x14ac:dyDescent="0.2"/>
    <row r="257473" hidden="1" x14ac:dyDescent="0.2"/>
    <row r="257474" hidden="1" x14ac:dyDescent="0.2"/>
    <row r="257475" hidden="1" x14ac:dyDescent="0.2"/>
    <row r="257476" hidden="1" x14ac:dyDescent="0.2"/>
    <row r="257477" hidden="1" x14ac:dyDescent="0.2"/>
    <row r="257478" hidden="1" x14ac:dyDescent="0.2"/>
    <row r="257479" hidden="1" x14ac:dyDescent="0.2"/>
    <row r="257480" hidden="1" x14ac:dyDescent="0.2"/>
    <row r="257481" hidden="1" x14ac:dyDescent="0.2"/>
    <row r="257482" hidden="1" x14ac:dyDescent="0.2"/>
    <row r="257483" hidden="1" x14ac:dyDescent="0.2"/>
    <row r="257484" hidden="1" x14ac:dyDescent="0.2"/>
    <row r="257485" hidden="1" x14ac:dyDescent="0.2"/>
    <row r="257486" hidden="1" x14ac:dyDescent="0.2"/>
    <row r="257487" hidden="1" x14ac:dyDescent="0.2"/>
    <row r="257488" hidden="1" x14ac:dyDescent="0.2"/>
    <row r="257489" hidden="1" x14ac:dyDescent="0.2"/>
    <row r="257490" hidden="1" x14ac:dyDescent="0.2"/>
    <row r="257491" hidden="1" x14ac:dyDescent="0.2"/>
    <row r="257492" hidden="1" x14ac:dyDescent="0.2"/>
    <row r="257493" hidden="1" x14ac:dyDescent="0.2"/>
    <row r="257494" hidden="1" x14ac:dyDescent="0.2"/>
    <row r="257495" hidden="1" x14ac:dyDescent="0.2"/>
    <row r="257496" hidden="1" x14ac:dyDescent="0.2"/>
    <row r="257497" hidden="1" x14ac:dyDescent="0.2"/>
    <row r="257498" hidden="1" x14ac:dyDescent="0.2"/>
    <row r="257499" hidden="1" x14ac:dyDescent="0.2"/>
    <row r="257500" hidden="1" x14ac:dyDescent="0.2"/>
    <row r="257501" hidden="1" x14ac:dyDescent="0.2"/>
    <row r="257502" hidden="1" x14ac:dyDescent="0.2"/>
    <row r="257503" hidden="1" x14ac:dyDescent="0.2"/>
    <row r="257504" hidden="1" x14ac:dyDescent="0.2"/>
    <row r="257505" hidden="1" x14ac:dyDescent="0.2"/>
    <row r="257506" hidden="1" x14ac:dyDescent="0.2"/>
    <row r="257507" hidden="1" x14ac:dyDescent="0.2"/>
    <row r="257508" hidden="1" x14ac:dyDescent="0.2"/>
    <row r="257509" hidden="1" x14ac:dyDescent="0.2"/>
    <row r="257510" hidden="1" x14ac:dyDescent="0.2"/>
    <row r="257511" hidden="1" x14ac:dyDescent="0.2"/>
    <row r="257512" hidden="1" x14ac:dyDescent="0.2"/>
    <row r="257513" hidden="1" x14ac:dyDescent="0.2"/>
    <row r="257514" hidden="1" x14ac:dyDescent="0.2"/>
    <row r="257515" hidden="1" x14ac:dyDescent="0.2"/>
    <row r="257516" hidden="1" x14ac:dyDescent="0.2"/>
    <row r="257517" hidden="1" x14ac:dyDescent="0.2"/>
    <row r="257518" hidden="1" x14ac:dyDescent="0.2"/>
    <row r="257519" hidden="1" x14ac:dyDescent="0.2"/>
    <row r="257520" hidden="1" x14ac:dyDescent="0.2"/>
    <row r="257521" hidden="1" x14ac:dyDescent="0.2"/>
    <row r="257522" hidden="1" x14ac:dyDescent="0.2"/>
    <row r="257523" hidden="1" x14ac:dyDescent="0.2"/>
    <row r="257524" hidden="1" x14ac:dyDescent="0.2"/>
    <row r="257525" hidden="1" x14ac:dyDescent="0.2"/>
    <row r="257526" hidden="1" x14ac:dyDescent="0.2"/>
    <row r="257527" hidden="1" x14ac:dyDescent="0.2"/>
    <row r="257528" hidden="1" x14ac:dyDescent="0.2"/>
    <row r="257529" hidden="1" x14ac:dyDescent="0.2"/>
    <row r="257530" hidden="1" x14ac:dyDescent="0.2"/>
    <row r="257531" hidden="1" x14ac:dyDescent="0.2"/>
    <row r="257532" hidden="1" x14ac:dyDescent="0.2"/>
    <row r="257533" hidden="1" x14ac:dyDescent="0.2"/>
    <row r="257534" hidden="1" x14ac:dyDescent="0.2"/>
    <row r="257535" hidden="1" x14ac:dyDescent="0.2"/>
    <row r="257536" hidden="1" x14ac:dyDescent="0.2"/>
    <row r="257537" hidden="1" x14ac:dyDescent="0.2"/>
    <row r="257538" hidden="1" x14ac:dyDescent="0.2"/>
    <row r="257539" hidden="1" x14ac:dyDescent="0.2"/>
    <row r="257540" hidden="1" x14ac:dyDescent="0.2"/>
    <row r="257541" hidden="1" x14ac:dyDescent="0.2"/>
    <row r="257542" hidden="1" x14ac:dyDescent="0.2"/>
    <row r="257543" hidden="1" x14ac:dyDescent="0.2"/>
    <row r="257544" hidden="1" x14ac:dyDescent="0.2"/>
    <row r="257545" hidden="1" x14ac:dyDescent="0.2"/>
    <row r="257546" hidden="1" x14ac:dyDescent="0.2"/>
    <row r="257547" hidden="1" x14ac:dyDescent="0.2"/>
    <row r="257548" hidden="1" x14ac:dyDescent="0.2"/>
    <row r="257549" hidden="1" x14ac:dyDescent="0.2"/>
    <row r="257550" hidden="1" x14ac:dyDescent="0.2"/>
    <row r="257551" hidden="1" x14ac:dyDescent="0.2"/>
    <row r="257552" hidden="1" x14ac:dyDescent="0.2"/>
    <row r="257553" hidden="1" x14ac:dyDescent="0.2"/>
    <row r="257554" hidden="1" x14ac:dyDescent="0.2"/>
    <row r="257555" hidden="1" x14ac:dyDescent="0.2"/>
    <row r="257556" hidden="1" x14ac:dyDescent="0.2"/>
    <row r="257557" hidden="1" x14ac:dyDescent="0.2"/>
    <row r="257558" hidden="1" x14ac:dyDescent="0.2"/>
    <row r="257559" hidden="1" x14ac:dyDescent="0.2"/>
    <row r="257560" hidden="1" x14ac:dyDescent="0.2"/>
    <row r="257561" hidden="1" x14ac:dyDescent="0.2"/>
    <row r="257562" hidden="1" x14ac:dyDescent="0.2"/>
    <row r="257563" hidden="1" x14ac:dyDescent="0.2"/>
    <row r="257564" hidden="1" x14ac:dyDescent="0.2"/>
    <row r="257565" hidden="1" x14ac:dyDescent="0.2"/>
    <row r="257566" hidden="1" x14ac:dyDescent="0.2"/>
    <row r="257567" hidden="1" x14ac:dyDescent="0.2"/>
    <row r="257568" hidden="1" x14ac:dyDescent="0.2"/>
    <row r="257569" hidden="1" x14ac:dyDescent="0.2"/>
    <row r="257570" hidden="1" x14ac:dyDescent="0.2"/>
    <row r="257571" hidden="1" x14ac:dyDescent="0.2"/>
    <row r="257572" hidden="1" x14ac:dyDescent="0.2"/>
    <row r="257573" hidden="1" x14ac:dyDescent="0.2"/>
    <row r="257574" hidden="1" x14ac:dyDescent="0.2"/>
    <row r="257575" hidden="1" x14ac:dyDescent="0.2"/>
    <row r="257576" hidden="1" x14ac:dyDescent="0.2"/>
    <row r="257577" hidden="1" x14ac:dyDescent="0.2"/>
    <row r="257578" hidden="1" x14ac:dyDescent="0.2"/>
    <row r="257579" hidden="1" x14ac:dyDescent="0.2"/>
    <row r="257580" hidden="1" x14ac:dyDescent="0.2"/>
    <row r="257581" hidden="1" x14ac:dyDescent="0.2"/>
    <row r="257582" hidden="1" x14ac:dyDescent="0.2"/>
    <row r="257583" hidden="1" x14ac:dyDescent="0.2"/>
    <row r="257584" hidden="1" x14ac:dyDescent="0.2"/>
    <row r="257585" hidden="1" x14ac:dyDescent="0.2"/>
    <row r="257586" hidden="1" x14ac:dyDescent="0.2"/>
    <row r="257587" hidden="1" x14ac:dyDescent="0.2"/>
    <row r="257588" hidden="1" x14ac:dyDescent="0.2"/>
    <row r="257589" hidden="1" x14ac:dyDescent="0.2"/>
    <row r="257590" hidden="1" x14ac:dyDescent="0.2"/>
    <row r="257591" hidden="1" x14ac:dyDescent="0.2"/>
    <row r="257592" hidden="1" x14ac:dyDescent="0.2"/>
    <row r="257593" hidden="1" x14ac:dyDescent="0.2"/>
    <row r="257594" hidden="1" x14ac:dyDescent="0.2"/>
    <row r="257595" hidden="1" x14ac:dyDescent="0.2"/>
    <row r="257596" hidden="1" x14ac:dyDescent="0.2"/>
    <row r="257597" hidden="1" x14ac:dyDescent="0.2"/>
    <row r="257598" hidden="1" x14ac:dyDescent="0.2"/>
    <row r="257599" hidden="1" x14ac:dyDescent="0.2"/>
    <row r="257600" hidden="1" x14ac:dyDescent="0.2"/>
    <row r="257601" hidden="1" x14ac:dyDescent="0.2"/>
    <row r="257602" hidden="1" x14ac:dyDescent="0.2"/>
    <row r="257603" hidden="1" x14ac:dyDescent="0.2"/>
    <row r="257604" hidden="1" x14ac:dyDescent="0.2"/>
    <row r="257605" hidden="1" x14ac:dyDescent="0.2"/>
    <row r="257606" hidden="1" x14ac:dyDescent="0.2"/>
    <row r="257607" hidden="1" x14ac:dyDescent="0.2"/>
    <row r="257608" hidden="1" x14ac:dyDescent="0.2"/>
    <row r="257609" hidden="1" x14ac:dyDescent="0.2"/>
    <row r="257610" hidden="1" x14ac:dyDescent="0.2"/>
    <row r="257611" hidden="1" x14ac:dyDescent="0.2"/>
    <row r="257612" hidden="1" x14ac:dyDescent="0.2"/>
    <row r="257613" hidden="1" x14ac:dyDescent="0.2"/>
    <row r="257614" hidden="1" x14ac:dyDescent="0.2"/>
    <row r="257615" hidden="1" x14ac:dyDescent="0.2"/>
    <row r="257616" hidden="1" x14ac:dyDescent="0.2"/>
    <row r="257617" hidden="1" x14ac:dyDescent="0.2"/>
    <row r="257618" hidden="1" x14ac:dyDescent="0.2"/>
    <row r="257619" hidden="1" x14ac:dyDescent="0.2"/>
    <row r="257620" hidden="1" x14ac:dyDescent="0.2"/>
    <row r="257621" hidden="1" x14ac:dyDescent="0.2"/>
    <row r="257622" hidden="1" x14ac:dyDescent="0.2"/>
    <row r="257623" hidden="1" x14ac:dyDescent="0.2"/>
    <row r="257624" hidden="1" x14ac:dyDescent="0.2"/>
    <row r="257625" hidden="1" x14ac:dyDescent="0.2"/>
    <row r="257626" hidden="1" x14ac:dyDescent="0.2"/>
    <row r="257627" hidden="1" x14ac:dyDescent="0.2"/>
    <row r="257628" hidden="1" x14ac:dyDescent="0.2"/>
    <row r="257629" hidden="1" x14ac:dyDescent="0.2"/>
    <row r="257630" hidden="1" x14ac:dyDescent="0.2"/>
    <row r="257631" hidden="1" x14ac:dyDescent="0.2"/>
    <row r="257632" hidden="1" x14ac:dyDescent="0.2"/>
    <row r="257633" hidden="1" x14ac:dyDescent="0.2"/>
    <row r="257634" hidden="1" x14ac:dyDescent="0.2"/>
    <row r="257635" hidden="1" x14ac:dyDescent="0.2"/>
    <row r="257636" hidden="1" x14ac:dyDescent="0.2"/>
    <row r="257637" hidden="1" x14ac:dyDescent="0.2"/>
    <row r="257638" hidden="1" x14ac:dyDescent="0.2"/>
    <row r="257639" hidden="1" x14ac:dyDescent="0.2"/>
    <row r="257640" hidden="1" x14ac:dyDescent="0.2"/>
    <row r="257641" hidden="1" x14ac:dyDescent="0.2"/>
    <row r="257642" hidden="1" x14ac:dyDescent="0.2"/>
    <row r="257643" hidden="1" x14ac:dyDescent="0.2"/>
    <row r="257644" hidden="1" x14ac:dyDescent="0.2"/>
    <row r="257645" hidden="1" x14ac:dyDescent="0.2"/>
    <row r="257646" hidden="1" x14ac:dyDescent="0.2"/>
    <row r="257647" hidden="1" x14ac:dyDescent="0.2"/>
    <row r="257648" hidden="1" x14ac:dyDescent="0.2"/>
    <row r="257649" hidden="1" x14ac:dyDescent="0.2"/>
    <row r="257650" hidden="1" x14ac:dyDescent="0.2"/>
    <row r="257651" hidden="1" x14ac:dyDescent="0.2"/>
    <row r="257652" hidden="1" x14ac:dyDescent="0.2"/>
    <row r="257653" hidden="1" x14ac:dyDescent="0.2"/>
    <row r="257654" hidden="1" x14ac:dyDescent="0.2"/>
    <row r="257655" hidden="1" x14ac:dyDescent="0.2"/>
    <row r="257656" hidden="1" x14ac:dyDescent="0.2"/>
    <row r="257657" hidden="1" x14ac:dyDescent="0.2"/>
    <row r="257658" hidden="1" x14ac:dyDescent="0.2"/>
    <row r="257659" hidden="1" x14ac:dyDescent="0.2"/>
    <row r="257660" hidden="1" x14ac:dyDescent="0.2"/>
    <row r="257661" hidden="1" x14ac:dyDescent="0.2"/>
    <row r="257662" hidden="1" x14ac:dyDescent="0.2"/>
    <row r="257663" hidden="1" x14ac:dyDescent="0.2"/>
    <row r="257664" hidden="1" x14ac:dyDescent="0.2"/>
    <row r="257665" hidden="1" x14ac:dyDescent="0.2"/>
    <row r="257666" hidden="1" x14ac:dyDescent="0.2"/>
    <row r="257667" hidden="1" x14ac:dyDescent="0.2"/>
    <row r="257668" hidden="1" x14ac:dyDescent="0.2"/>
    <row r="257669" hidden="1" x14ac:dyDescent="0.2"/>
    <row r="257670" hidden="1" x14ac:dyDescent="0.2"/>
    <row r="257671" hidden="1" x14ac:dyDescent="0.2"/>
    <row r="257672" hidden="1" x14ac:dyDescent="0.2"/>
    <row r="257673" hidden="1" x14ac:dyDescent="0.2"/>
    <row r="257674" hidden="1" x14ac:dyDescent="0.2"/>
    <row r="257675" hidden="1" x14ac:dyDescent="0.2"/>
    <row r="257676" hidden="1" x14ac:dyDescent="0.2"/>
    <row r="257677" hidden="1" x14ac:dyDescent="0.2"/>
    <row r="257678" hidden="1" x14ac:dyDescent="0.2"/>
    <row r="257679" hidden="1" x14ac:dyDescent="0.2"/>
    <row r="257680" hidden="1" x14ac:dyDescent="0.2"/>
    <row r="257681" hidden="1" x14ac:dyDescent="0.2"/>
    <row r="257682" hidden="1" x14ac:dyDescent="0.2"/>
    <row r="257683" hidden="1" x14ac:dyDescent="0.2"/>
    <row r="257684" hidden="1" x14ac:dyDescent="0.2"/>
    <row r="257685" hidden="1" x14ac:dyDescent="0.2"/>
    <row r="257686" hidden="1" x14ac:dyDescent="0.2"/>
    <row r="257687" hidden="1" x14ac:dyDescent="0.2"/>
    <row r="257688" hidden="1" x14ac:dyDescent="0.2"/>
    <row r="257689" hidden="1" x14ac:dyDescent="0.2"/>
    <row r="257690" hidden="1" x14ac:dyDescent="0.2"/>
    <row r="257691" hidden="1" x14ac:dyDescent="0.2"/>
    <row r="257692" hidden="1" x14ac:dyDescent="0.2"/>
    <row r="257693" hidden="1" x14ac:dyDescent="0.2"/>
    <row r="257694" hidden="1" x14ac:dyDescent="0.2"/>
    <row r="257695" hidden="1" x14ac:dyDescent="0.2"/>
    <row r="257696" hidden="1" x14ac:dyDescent="0.2"/>
    <row r="257697" hidden="1" x14ac:dyDescent="0.2"/>
    <row r="257698" hidden="1" x14ac:dyDescent="0.2"/>
    <row r="257699" hidden="1" x14ac:dyDescent="0.2"/>
    <row r="257700" hidden="1" x14ac:dyDescent="0.2"/>
    <row r="257701" hidden="1" x14ac:dyDescent="0.2"/>
    <row r="257702" hidden="1" x14ac:dyDescent="0.2"/>
    <row r="257703" hidden="1" x14ac:dyDescent="0.2"/>
    <row r="257704" hidden="1" x14ac:dyDescent="0.2"/>
    <row r="257705" hidden="1" x14ac:dyDescent="0.2"/>
    <row r="257706" hidden="1" x14ac:dyDescent="0.2"/>
    <row r="257707" hidden="1" x14ac:dyDescent="0.2"/>
    <row r="257708" hidden="1" x14ac:dyDescent="0.2"/>
    <row r="257709" hidden="1" x14ac:dyDescent="0.2"/>
    <row r="257710" hidden="1" x14ac:dyDescent="0.2"/>
    <row r="257711" hidden="1" x14ac:dyDescent="0.2"/>
    <row r="257712" hidden="1" x14ac:dyDescent="0.2"/>
    <row r="257713" hidden="1" x14ac:dyDescent="0.2"/>
    <row r="257714" hidden="1" x14ac:dyDescent="0.2"/>
    <row r="257715" hidden="1" x14ac:dyDescent="0.2"/>
    <row r="257716" hidden="1" x14ac:dyDescent="0.2"/>
    <row r="257717" hidden="1" x14ac:dyDescent="0.2"/>
    <row r="257718" hidden="1" x14ac:dyDescent="0.2"/>
    <row r="257719" hidden="1" x14ac:dyDescent="0.2"/>
    <row r="257720" hidden="1" x14ac:dyDescent="0.2"/>
    <row r="257721" hidden="1" x14ac:dyDescent="0.2"/>
    <row r="257722" hidden="1" x14ac:dyDescent="0.2"/>
    <row r="257723" hidden="1" x14ac:dyDescent="0.2"/>
    <row r="257724" hidden="1" x14ac:dyDescent="0.2"/>
    <row r="257725" hidden="1" x14ac:dyDescent="0.2"/>
    <row r="257726" hidden="1" x14ac:dyDescent="0.2"/>
    <row r="257727" hidden="1" x14ac:dyDescent="0.2"/>
    <row r="257728" hidden="1" x14ac:dyDescent="0.2"/>
    <row r="257729" hidden="1" x14ac:dyDescent="0.2"/>
    <row r="257730" hidden="1" x14ac:dyDescent="0.2"/>
    <row r="257731" hidden="1" x14ac:dyDescent="0.2"/>
    <row r="257732" hidden="1" x14ac:dyDescent="0.2"/>
    <row r="257733" hidden="1" x14ac:dyDescent="0.2"/>
    <row r="257734" hidden="1" x14ac:dyDescent="0.2"/>
    <row r="257735" hidden="1" x14ac:dyDescent="0.2"/>
    <row r="257736" hidden="1" x14ac:dyDescent="0.2"/>
    <row r="257737" hidden="1" x14ac:dyDescent="0.2"/>
    <row r="257738" hidden="1" x14ac:dyDescent="0.2"/>
    <row r="257739" hidden="1" x14ac:dyDescent="0.2"/>
    <row r="257740" hidden="1" x14ac:dyDescent="0.2"/>
    <row r="257741" hidden="1" x14ac:dyDescent="0.2"/>
    <row r="257742" hidden="1" x14ac:dyDescent="0.2"/>
    <row r="257743" hidden="1" x14ac:dyDescent="0.2"/>
    <row r="257744" hidden="1" x14ac:dyDescent="0.2"/>
    <row r="257745" hidden="1" x14ac:dyDescent="0.2"/>
    <row r="257746" hidden="1" x14ac:dyDescent="0.2"/>
    <row r="257747" hidden="1" x14ac:dyDescent="0.2"/>
    <row r="257748" hidden="1" x14ac:dyDescent="0.2"/>
    <row r="257749" hidden="1" x14ac:dyDescent="0.2"/>
    <row r="257750" hidden="1" x14ac:dyDescent="0.2"/>
    <row r="257751" hidden="1" x14ac:dyDescent="0.2"/>
    <row r="257752" hidden="1" x14ac:dyDescent="0.2"/>
    <row r="257753" hidden="1" x14ac:dyDescent="0.2"/>
    <row r="257754" hidden="1" x14ac:dyDescent="0.2"/>
    <row r="257755" hidden="1" x14ac:dyDescent="0.2"/>
    <row r="257756" hidden="1" x14ac:dyDescent="0.2"/>
    <row r="257757" hidden="1" x14ac:dyDescent="0.2"/>
    <row r="257758" hidden="1" x14ac:dyDescent="0.2"/>
    <row r="257759" hidden="1" x14ac:dyDescent="0.2"/>
    <row r="257760" hidden="1" x14ac:dyDescent="0.2"/>
    <row r="257761" hidden="1" x14ac:dyDescent="0.2"/>
    <row r="257762" hidden="1" x14ac:dyDescent="0.2"/>
    <row r="257763" hidden="1" x14ac:dyDescent="0.2"/>
    <row r="257764" hidden="1" x14ac:dyDescent="0.2"/>
    <row r="257765" hidden="1" x14ac:dyDescent="0.2"/>
    <row r="257766" hidden="1" x14ac:dyDescent="0.2"/>
    <row r="257767" hidden="1" x14ac:dyDescent="0.2"/>
    <row r="257768" hidden="1" x14ac:dyDescent="0.2"/>
    <row r="257769" hidden="1" x14ac:dyDescent="0.2"/>
    <row r="257770" hidden="1" x14ac:dyDescent="0.2"/>
    <row r="257771" hidden="1" x14ac:dyDescent="0.2"/>
    <row r="257772" hidden="1" x14ac:dyDescent="0.2"/>
    <row r="257773" hidden="1" x14ac:dyDescent="0.2"/>
    <row r="257774" hidden="1" x14ac:dyDescent="0.2"/>
    <row r="257775" hidden="1" x14ac:dyDescent="0.2"/>
    <row r="257776" hidden="1" x14ac:dyDescent="0.2"/>
    <row r="257777" hidden="1" x14ac:dyDescent="0.2"/>
    <row r="257778" hidden="1" x14ac:dyDescent="0.2"/>
    <row r="257779" hidden="1" x14ac:dyDescent="0.2"/>
    <row r="257780" hidden="1" x14ac:dyDescent="0.2"/>
    <row r="257781" hidden="1" x14ac:dyDescent="0.2"/>
    <row r="257782" hidden="1" x14ac:dyDescent="0.2"/>
    <row r="257783" hidden="1" x14ac:dyDescent="0.2"/>
    <row r="257784" hidden="1" x14ac:dyDescent="0.2"/>
    <row r="257785" hidden="1" x14ac:dyDescent="0.2"/>
    <row r="257786" hidden="1" x14ac:dyDescent="0.2"/>
    <row r="257787" hidden="1" x14ac:dyDescent="0.2"/>
    <row r="257788" hidden="1" x14ac:dyDescent="0.2"/>
    <row r="257789" hidden="1" x14ac:dyDescent="0.2"/>
    <row r="257790" hidden="1" x14ac:dyDescent="0.2"/>
    <row r="257791" hidden="1" x14ac:dyDescent="0.2"/>
    <row r="257792" hidden="1" x14ac:dyDescent="0.2"/>
    <row r="257793" hidden="1" x14ac:dyDescent="0.2"/>
    <row r="257794" hidden="1" x14ac:dyDescent="0.2"/>
    <row r="257795" hidden="1" x14ac:dyDescent="0.2"/>
    <row r="257796" hidden="1" x14ac:dyDescent="0.2"/>
    <row r="257797" hidden="1" x14ac:dyDescent="0.2"/>
    <row r="257798" hidden="1" x14ac:dyDescent="0.2"/>
    <row r="257799" hidden="1" x14ac:dyDescent="0.2"/>
    <row r="257800" hidden="1" x14ac:dyDescent="0.2"/>
    <row r="257801" hidden="1" x14ac:dyDescent="0.2"/>
    <row r="257802" hidden="1" x14ac:dyDescent="0.2"/>
    <row r="257803" hidden="1" x14ac:dyDescent="0.2"/>
    <row r="257804" hidden="1" x14ac:dyDescent="0.2"/>
    <row r="257805" hidden="1" x14ac:dyDescent="0.2"/>
    <row r="257806" hidden="1" x14ac:dyDescent="0.2"/>
    <row r="257807" hidden="1" x14ac:dyDescent="0.2"/>
    <row r="257808" hidden="1" x14ac:dyDescent="0.2"/>
    <row r="257809" hidden="1" x14ac:dyDescent="0.2"/>
    <row r="257810" hidden="1" x14ac:dyDescent="0.2"/>
    <row r="257811" hidden="1" x14ac:dyDescent="0.2"/>
    <row r="257812" hidden="1" x14ac:dyDescent="0.2"/>
    <row r="257813" hidden="1" x14ac:dyDescent="0.2"/>
    <row r="257814" hidden="1" x14ac:dyDescent="0.2"/>
    <row r="257815" hidden="1" x14ac:dyDescent="0.2"/>
    <row r="257816" hidden="1" x14ac:dyDescent="0.2"/>
    <row r="257817" hidden="1" x14ac:dyDescent="0.2"/>
    <row r="257818" hidden="1" x14ac:dyDescent="0.2"/>
    <row r="257819" hidden="1" x14ac:dyDescent="0.2"/>
    <row r="257820" hidden="1" x14ac:dyDescent="0.2"/>
    <row r="257821" hidden="1" x14ac:dyDescent="0.2"/>
    <row r="257822" hidden="1" x14ac:dyDescent="0.2"/>
    <row r="257823" hidden="1" x14ac:dyDescent="0.2"/>
    <row r="257824" hidden="1" x14ac:dyDescent="0.2"/>
    <row r="257825" hidden="1" x14ac:dyDescent="0.2"/>
    <row r="257826" hidden="1" x14ac:dyDescent="0.2"/>
    <row r="257827" hidden="1" x14ac:dyDescent="0.2"/>
    <row r="257828" hidden="1" x14ac:dyDescent="0.2"/>
    <row r="257829" hidden="1" x14ac:dyDescent="0.2"/>
    <row r="257830" hidden="1" x14ac:dyDescent="0.2"/>
    <row r="257831" hidden="1" x14ac:dyDescent="0.2"/>
    <row r="257832" hidden="1" x14ac:dyDescent="0.2"/>
    <row r="257833" hidden="1" x14ac:dyDescent="0.2"/>
    <row r="257834" hidden="1" x14ac:dyDescent="0.2"/>
    <row r="257835" hidden="1" x14ac:dyDescent="0.2"/>
    <row r="257836" hidden="1" x14ac:dyDescent="0.2"/>
    <row r="257837" hidden="1" x14ac:dyDescent="0.2"/>
    <row r="257838" hidden="1" x14ac:dyDescent="0.2"/>
    <row r="257839" hidden="1" x14ac:dyDescent="0.2"/>
    <row r="257840" hidden="1" x14ac:dyDescent="0.2"/>
    <row r="257841" hidden="1" x14ac:dyDescent="0.2"/>
    <row r="257842" hidden="1" x14ac:dyDescent="0.2"/>
    <row r="257843" hidden="1" x14ac:dyDescent="0.2"/>
    <row r="257844" hidden="1" x14ac:dyDescent="0.2"/>
    <row r="257845" hidden="1" x14ac:dyDescent="0.2"/>
    <row r="257846" hidden="1" x14ac:dyDescent="0.2"/>
    <row r="257847" hidden="1" x14ac:dyDescent="0.2"/>
    <row r="257848" hidden="1" x14ac:dyDescent="0.2"/>
    <row r="257849" hidden="1" x14ac:dyDescent="0.2"/>
    <row r="257850" hidden="1" x14ac:dyDescent="0.2"/>
    <row r="257851" hidden="1" x14ac:dyDescent="0.2"/>
    <row r="257852" hidden="1" x14ac:dyDescent="0.2"/>
    <row r="257853" hidden="1" x14ac:dyDescent="0.2"/>
    <row r="257854" hidden="1" x14ac:dyDescent="0.2"/>
    <row r="257855" hidden="1" x14ac:dyDescent="0.2"/>
    <row r="257856" hidden="1" x14ac:dyDescent="0.2"/>
    <row r="257857" hidden="1" x14ac:dyDescent="0.2"/>
    <row r="257858" hidden="1" x14ac:dyDescent="0.2"/>
    <row r="257859" hidden="1" x14ac:dyDescent="0.2"/>
    <row r="257860" hidden="1" x14ac:dyDescent="0.2"/>
    <row r="257861" hidden="1" x14ac:dyDescent="0.2"/>
    <row r="257862" hidden="1" x14ac:dyDescent="0.2"/>
    <row r="257863" hidden="1" x14ac:dyDescent="0.2"/>
    <row r="257864" hidden="1" x14ac:dyDescent="0.2"/>
    <row r="257865" hidden="1" x14ac:dyDescent="0.2"/>
    <row r="257866" hidden="1" x14ac:dyDescent="0.2"/>
    <row r="257867" hidden="1" x14ac:dyDescent="0.2"/>
    <row r="257868" hidden="1" x14ac:dyDescent="0.2"/>
    <row r="257869" hidden="1" x14ac:dyDescent="0.2"/>
    <row r="257870" hidden="1" x14ac:dyDescent="0.2"/>
    <row r="257871" hidden="1" x14ac:dyDescent="0.2"/>
    <row r="257872" hidden="1" x14ac:dyDescent="0.2"/>
    <row r="257873" hidden="1" x14ac:dyDescent="0.2"/>
    <row r="257874" hidden="1" x14ac:dyDescent="0.2"/>
    <row r="257875" hidden="1" x14ac:dyDescent="0.2"/>
    <row r="257876" hidden="1" x14ac:dyDescent="0.2"/>
    <row r="257877" hidden="1" x14ac:dyDescent="0.2"/>
    <row r="257878" hidden="1" x14ac:dyDescent="0.2"/>
    <row r="257879" hidden="1" x14ac:dyDescent="0.2"/>
    <row r="257880" hidden="1" x14ac:dyDescent="0.2"/>
    <row r="257881" hidden="1" x14ac:dyDescent="0.2"/>
    <row r="257882" hidden="1" x14ac:dyDescent="0.2"/>
    <row r="257883" hidden="1" x14ac:dyDescent="0.2"/>
    <row r="257884" hidden="1" x14ac:dyDescent="0.2"/>
    <row r="257885" hidden="1" x14ac:dyDescent="0.2"/>
    <row r="257886" hidden="1" x14ac:dyDescent="0.2"/>
    <row r="257887" hidden="1" x14ac:dyDescent="0.2"/>
    <row r="257888" hidden="1" x14ac:dyDescent="0.2"/>
    <row r="257889" hidden="1" x14ac:dyDescent="0.2"/>
    <row r="257890" hidden="1" x14ac:dyDescent="0.2"/>
    <row r="257891" hidden="1" x14ac:dyDescent="0.2"/>
    <row r="257892" hidden="1" x14ac:dyDescent="0.2"/>
    <row r="257893" hidden="1" x14ac:dyDescent="0.2"/>
    <row r="257894" hidden="1" x14ac:dyDescent="0.2"/>
    <row r="257895" hidden="1" x14ac:dyDescent="0.2"/>
    <row r="257896" hidden="1" x14ac:dyDescent="0.2"/>
    <row r="257897" hidden="1" x14ac:dyDescent="0.2"/>
    <row r="257898" hidden="1" x14ac:dyDescent="0.2"/>
    <row r="257899" hidden="1" x14ac:dyDescent="0.2"/>
    <row r="257900" hidden="1" x14ac:dyDescent="0.2"/>
    <row r="257901" hidden="1" x14ac:dyDescent="0.2"/>
    <row r="257902" hidden="1" x14ac:dyDescent="0.2"/>
    <row r="257903" hidden="1" x14ac:dyDescent="0.2"/>
    <row r="257904" hidden="1" x14ac:dyDescent="0.2"/>
    <row r="257905" hidden="1" x14ac:dyDescent="0.2"/>
    <row r="257906" hidden="1" x14ac:dyDescent="0.2"/>
    <row r="257907" hidden="1" x14ac:dyDescent="0.2"/>
    <row r="257908" hidden="1" x14ac:dyDescent="0.2"/>
    <row r="257909" hidden="1" x14ac:dyDescent="0.2"/>
    <row r="257910" hidden="1" x14ac:dyDescent="0.2"/>
    <row r="257911" hidden="1" x14ac:dyDescent="0.2"/>
    <row r="257912" hidden="1" x14ac:dyDescent="0.2"/>
    <row r="257913" hidden="1" x14ac:dyDescent="0.2"/>
    <row r="257914" hidden="1" x14ac:dyDescent="0.2"/>
    <row r="257915" hidden="1" x14ac:dyDescent="0.2"/>
    <row r="257916" hidden="1" x14ac:dyDescent="0.2"/>
    <row r="257917" hidden="1" x14ac:dyDescent="0.2"/>
    <row r="257918" hidden="1" x14ac:dyDescent="0.2"/>
    <row r="257919" hidden="1" x14ac:dyDescent="0.2"/>
    <row r="257920" hidden="1" x14ac:dyDescent="0.2"/>
    <row r="257921" hidden="1" x14ac:dyDescent="0.2"/>
    <row r="257922" hidden="1" x14ac:dyDescent="0.2"/>
    <row r="257923" hidden="1" x14ac:dyDescent="0.2"/>
    <row r="257924" hidden="1" x14ac:dyDescent="0.2"/>
    <row r="257925" hidden="1" x14ac:dyDescent="0.2"/>
    <row r="257926" hidden="1" x14ac:dyDescent="0.2"/>
    <row r="257927" hidden="1" x14ac:dyDescent="0.2"/>
    <row r="257928" hidden="1" x14ac:dyDescent="0.2"/>
    <row r="257929" hidden="1" x14ac:dyDescent="0.2"/>
    <row r="257930" hidden="1" x14ac:dyDescent="0.2"/>
    <row r="257931" hidden="1" x14ac:dyDescent="0.2"/>
    <row r="257932" hidden="1" x14ac:dyDescent="0.2"/>
    <row r="257933" hidden="1" x14ac:dyDescent="0.2"/>
    <row r="257934" hidden="1" x14ac:dyDescent="0.2"/>
    <row r="257935" hidden="1" x14ac:dyDescent="0.2"/>
    <row r="257936" hidden="1" x14ac:dyDescent="0.2"/>
    <row r="257937" hidden="1" x14ac:dyDescent="0.2"/>
    <row r="257938" hidden="1" x14ac:dyDescent="0.2"/>
    <row r="257939" hidden="1" x14ac:dyDescent="0.2"/>
    <row r="257940" hidden="1" x14ac:dyDescent="0.2"/>
    <row r="257941" hidden="1" x14ac:dyDescent="0.2"/>
    <row r="257942" hidden="1" x14ac:dyDescent="0.2"/>
    <row r="257943" hidden="1" x14ac:dyDescent="0.2"/>
    <row r="257944" hidden="1" x14ac:dyDescent="0.2"/>
    <row r="257945" hidden="1" x14ac:dyDescent="0.2"/>
    <row r="257946" hidden="1" x14ac:dyDescent="0.2"/>
    <row r="257947" hidden="1" x14ac:dyDescent="0.2"/>
    <row r="257948" hidden="1" x14ac:dyDescent="0.2"/>
    <row r="257949" hidden="1" x14ac:dyDescent="0.2"/>
    <row r="257950" hidden="1" x14ac:dyDescent="0.2"/>
    <row r="257951" hidden="1" x14ac:dyDescent="0.2"/>
    <row r="257952" hidden="1" x14ac:dyDescent="0.2"/>
    <row r="257953" hidden="1" x14ac:dyDescent="0.2"/>
    <row r="257954" hidden="1" x14ac:dyDescent="0.2"/>
    <row r="257955" hidden="1" x14ac:dyDescent="0.2"/>
    <row r="257956" hidden="1" x14ac:dyDescent="0.2"/>
    <row r="257957" hidden="1" x14ac:dyDescent="0.2"/>
    <row r="257958" hidden="1" x14ac:dyDescent="0.2"/>
    <row r="257959" hidden="1" x14ac:dyDescent="0.2"/>
    <row r="257960" hidden="1" x14ac:dyDescent="0.2"/>
    <row r="257961" hidden="1" x14ac:dyDescent="0.2"/>
    <row r="257962" hidden="1" x14ac:dyDescent="0.2"/>
    <row r="257963" hidden="1" x14ac:dyDescent="0.2"/>
    <row r="257964" hidden="1" x14ac:dyDescent="0.2"/>
    <row r="257965" hidden="1" x14ac:dyDescent="0.2"/>
    <row r="257966" hidden="1" x14ac:dyDescent="0.2"/>
    <row r="257967" hidden="1" x14ac:dyDescent="0.2"/>
    <row r="257968" hidden="1" x14ac:dyDescent="0.2"/>
    <row r="257969" hidden="1" x14ac:dyDescent="0.2"/>
    <row r="257970" hidden="1" x14ac:dyDescent="0.2"/>
    <row r="257971" hidden="1" x14ac:dyDescent="0.2"/>
    <row r="257972" hidden="1" x14ac:dyDescent="0.2"/>
    <row r="257973" hidden="1" x14ac:dyDescent="0.2"/>
    <row r="257974" hidden="1" x14ac:dyDescent="0.2"/>
    <row r="257975" hidden="1" x14ac:dyDescent="0.2"/>
    <row r="257976" hidden="1" x14ac:dyDescent="0.2"/>
    <row r="257977" hidden="1" x14ac:dyDescent="0.2"/>
    <row r="257978" hidden="1" x14ac:dyDescent="0.2"/>
    <row r="257979" hidden="1" x14ac:dyDescent="0.2"/>
    <row r="257980" hidden="1" x14ac:dyDescent="0.2"/>
    <row r="257981" hidden="1" x14ac:dyDescent="0.2"/>
    <row r="257982" hidden="1" x14ac:dyDescent="0.2"/>
    <row r="257983" hidden="1" x14ac:dyDescent="0.2"/>
    <row r="257984" hidden="1" x14ac:dyDescent="0.2"/>
    <row r="257985" hidden="1" x14ac:dyDescent="0.2"/>
    <row r="257986" hidden="1" x14ac:dyDescent="0.2"/>
    <row r="257987" hidden="1" x14ac:dyDescent="0.2"/>
    <row r="257988" hidden="1" x14ac:dyDescent="0.2"/>
    <row r="257989" hidden="1" x14ac:dyDescent="0.2"/>
    <row r="257990" hidden="1" x14ac:dyDescent="0.2"/>
    <row r="257991" hidden="1" x14ac:dyDescent="0.2"/>
    <row r="257992" hidden="1" x14ac:dyDescent="0.2"/>
    <row r="257993" hidden="1" x14ac:dyDescent="0.2"/>
    <row r="257994" hidden="1" x14ac:dyDescent="0.2"/>
    <row r="257995" hidden="1" x14ac:dyDescent="0.2"/>
    <row r="257996" hidden="1" x14ac:dyDescent="0.2"/>
    <row r="257997" hidden="1" x14ac:dyDescent="0.2"/>
    <row r="257998" hidden="1" x14ac:dyDescent="0.2"/>
    <row r="257999" hidden="1" x14ac:dyDescent="0.2"/>
    <row r="258000" hidden="1" x14ac:dyDescent="0.2"/>
    <row r="258001" hidden="1" x14ac:dyDescent="0.2"/>
    <row r="258002" hidden="1" x14ac:dyDescent="0.2"/>
    <row r="258003" hidden="1" x14ac:dyDescent="0.2"/>
    <row r="258004" hidden="1" x14ac:dyDescent="0.2"/>
    <row r="258005" hidden="1" x14ac:dyDescent="0.2"/>
    <row r="258006" hidden="1" x14ac:dyDescent="0.2"/>
    <row r="258007" hidden="1" x14ac:dyDescent="0.2"/>
    <row r="258008" hidden="1" x14ac:dyDescent="0.2"/>
    <row r="258009" hidden="1" x14ac:dyDescent="0.2"/>
    <row r="258010" hidden="1" x14ac:dyDescent="0.2"/>
    <row r="258011" hidden="1" x14ac:dyDescent="0.2"/>
    <row r="258012" hidden="1" x14ac:dyDescent="0.2"/>
    <row r="258013" hidden="1" x14ac:dyDescent="0.2"/>
    <row r="258014" hidden="1" x14ac:dyDescent="0.2"/>
    <row r="258015" hidden="1" x14ac:dyDescent="0.2"/>
    <row r="258016" hidden="1" x14ac:dyDescent="0.2"/>
    <row r="258017" hidden="1" x14ac:dyDescent="0.2"/>
    <row r="258018" hidden="1" x14ac:dyDescent="0.2"/>
    <row r="258019" hidden="1" x14ac:dyDescent="0.2"/>
    <row r="258020" hidden="1" x14ac:dyDescent="0.2"/>
    <row r="258021" hidden="1" x14ac:dyDescent="0.2"/>
    <row r="258022" hidden="1" x14ac:dyDescent="0.2"/>
    <row r="258023" hidden="1" x14ac:dyDescent="0.2"/>
    <row r="258024" hidden="1" x14ac:dyDescent="0.2"/>
    <row r="258025" hidden="1" x14ac:dyDescent="0.2"/>
    <row r="258026" hidden="1" x14ac:dyDescent="0.2"/>
    <row r="258027" hidden="1" x14ac:dyDescent="0.2"/>
    <row r="258028" hidden="1" x14ac:dyDescent="0.2"/>
    <row r="258029" hidden="1" x14ac:dyDescent="0.2"/>
    <row r="258030" hidden="1" x14ac:dyDescent="0.2"/>
    <row r="258031" hidden="1" x14ac:dyDescent="0.2"/>
    <row r="258032" hidden="1" x14ac:dyDescent="0.2"/>
    <row r="258033" hidden="1" x14ac:dyDescent="0.2"/>
    <row r="258034" hidden="1" x14ac:dyDescent="0.2"/>
    <row r="258035" hidden="1" x14ac:dyDescent="0.2"/>
    <row r="258036" hidden="1" x14ac:dyDescent="0.2"/>
    <row r="258037" hidden="1" x14ac:dyDescent="0.2"/>
    <row r="258038" hidden="1" x14ac:dyDescent="0.2"/>
    <row r="258039" hidden="1" x14ac:dyDescent="0.2"/>
    <row r="258040" hidden="1" x14ac:dyDescent="0.2"/>
    <row r="258041" hidden="1" x14ac:dyDescent="0.2"/>
    <row r="258042" hidden="1" x14ac:dyDescent="0.2"/>
    <row r="258043" hidden="1" x14ac:dyDescent="0.2"/>
    <row r="258044" hidden="1" x14ac:dyDescent="0.2"/>
    <row r="258045" hidden="1" x14ac:dyDescent="0.2"/>
    <row r="258046" hidden="1" x14ac:dyDescent="0.2"/>
    <row r="258047" hidden="1" x14ac:dyDescent="0.2"/>
    <row r="258048" hidden="1" x14ac:dyDescent="0.2"/>
    <row r="258049" hidden="1" x14ac:dyDescent="0.2"/>
    <row r="258050" hidden="1" x14ac:dyDescent="0.2"/>
    <row r="258051" hidden="1" x14ac:dyDescent="0.2"/>
    <row r="258052" hidden="1" x14ac:dyDescent="0.2"/>
    <row r="258053" hidden="1" x14ac:dyDescent="0.2"/>
    <row r="258054" hidden="1" x14ac:dyDescent="0.2"/>
    <row r="258055" hidden="1" x14ac:dyDescent="0.2"/>
    <row r="258056" hidden="1" x14ac:dyDescent="0.2"/>
    <row r="258057" hidden="1" x14ac:dyDescent="0.2"/>
    <row r="258058" hidden="1" x14ac:dyDescent="0.2"/>
    <row r="258059" hidden="1" x14ac:dyDescent="0.2"/>
    <row r="258060" hidden="1" x14ac:dyDescent="0.2"/>
    <row r="258061" hidden="1" x14ac:dyDescent="0.2"/>
    <row r="258062" hidden="1" x14ac:dyDescent="0.2"/>
    <row r="258063" hidden="1" x14ac:dyDescent="0.2"/>
    <row r="258064" hidden="1" x14ac:dyDescent="0.2"/>
    <row r="258065" hidden="1" x14ac:dyDescent="0.2"/>
    <row r="258066" hidden="1" x14ac:dyDescent="0.2"/>
    <row r="258067" hidden="1" x14ac:dyDescent="0.2"/>
    <row r="258068" hidden="1" x14ac:dyDescent="0.2"/>
    <row r="258069" hidden="1" x14ac:dyDescent="0.2"/>
    <row r="258070" hidden="1" x14ac:dyDescent="0.2"/>
    <row r="258071" hidden="1" x14ac:dyDescent="0.2"/>
    <row r="258072" hidden="1" x14ac:dyDescent="0.2"/>
    <row r="258073" hidden="1" x14ac:dyDescent="0.2"/>
    <row r="258074" hidden="1" x14ac:dyDescent="0.2"/>
    <row r="258075" hidden="1" x14ac:dyDescent="0.2"/>
    <row r="258076" hidden="1" x14ac:dyDescent="0.2"/>
    <row r="258077" hidden="1" x14ac:dyDescent="0.2"/>
    <row r="258078" hidden="1" x14ac:dyDescent="0.2"/>
    <row r="258079" hidden="1" x14ac:dyDescent="0.2"/>
    <row r="258080" hidden="1" x14ac:dyDescent="0.2"/>
    <row r="258081" hidden="1" x14ac:dyDescent="0.2"/>
    <row r="258082" hidden="1" x14ac:dyDescent="0.2"/>
    <row r="258083" hidden="1" x14ac:dyDescent="0.2"/>
    <row r="258084" hidden="1" x14ac:dyDescent="0.2"/>
    <row r="258085" hidden="1" x14ac:dyDescent="0.2"/>
    <row r="258086" hidden="1" x14ac:dyDescent="0.2"/>
    <row r="258087" hidden="1" x14ac:dyDescent="0.2"/>
    <row r="258088" hidden="1" x14ac:dyDescent="0.2"/>
    <row r="258089" hidden="1" x14ac:dyDescent="0.2"/>
    <row r="258090" hidden="1" x14ac:dyDescent="0.2"/>
    <row r="258091" hidden="1" x14ac:dyDescent="0.2"/>
    <row r="258092" hidden="1" x14ac:dyDescent="0.2"/>
    <row r="258093" hidden="1" x14ac:dyDescent="0.2"/>
    <row r="258094" hidden="1" x14ac:dyDescent="0.2"/>
    <row r="258095" hidden="1" x14ac:dyDescent="0.2"/>
    <row r="258096" hidden="1" x14ac:dyDescent="0.2"/>
    <row r="258097" hidden="1" x14ac:dyDescent="0.2"/>
    <row r="258098" hidden="1" x14ac:dyDescent="0.2"/>
    <row r="258099" hidden="1" x14ac:dyDescent="0.2"/>
    <row r="258100" hidden="1" x14ac:dyDescent="0.2"/>
    <row r="258101" hidden="1" x14ac:dyDescent="0.2"/>
    <row r="258102" hidden="1" x14ac:dyDescent="0.2"/>
    <row r="258103" hidden="1" x14ac:dyDescent="0.2"/>
    <row r="258104" hidden="1" x14ac:dyDescent="0.2"/>
    <row r="258105" hidden="1" x14ac:dyDescent="0.2"/>
    <row r="258106" hidden="1" x14ac:dyDescent="0.2"/>
    <row r="258107" hidden="1" x14ac:dyDescent="0.2"/>
    <row r="258108" hidden="1" x14ac:dyDescent="0.2"/>
    <row r="258109" hidden="1" x14ac:dyDescent="0.2"/>
    <row r="258110" hidden="1" x14ac:dyDescent="0.2"/>
    <row r="258111" hidden="1" x14ac:dyDescent="0.2"/>
    <row r="258112" hidden="1" x14ac:dyDescent="0.2"/>
    <row r="258113" hidden="1" x14ac:dyDescent="0.2"/>
    <row r="258114" hidden="1" x14ac:dyDescent="0.2"/>
    <row r="258115" hidden="1" x14ac:dyDescent="0.2"/>
    <row r="258116" hidden="1" x14ac:dyDescent="0.2"/>
    <row r="258117" hidden="1" x14ac:dyDescent="0.2"/>
    <row r="258118" hidden="1" x14ac:dyDescent="0.2"/>
    <row r="258119" hidden="1" x14ac:dyDescent="0.2"/>
    <row r="258120" hidden="1" x14ac:dyDescent="0.2"/>
    <row r="258121" hidden="1" x14ac:dyDescent="0.2"/>
    <row r="258122" hidden="1" x14ac:dyDescent="0.2"/>
    <row r="258123" hidden="1" x14ac:dyDescent="0.2"/>
    <row r="258124" hidden="1" x14ac:dyDescent="0.2"/>
    <row r="258125" hidden="1" x14ac:dyDescent="0.2"/>
    <row r="258126" hidden="1" x14ac:dyDescent="0.2"/>
    <row r="258127" hidden="1" x14ac:dyDescent="0.2"/>
    <row r="258128" hidden="1" x14ac:dyDescent="0.2"/>
    <row r="258129" hidden="1" x14ac:dyDescent="0.2"/>
    <row r="258130" hidden="1" x14ac:dyDescent="0.2"/>
    <row r="258131" hidden="1" x14ac:dyDescent="0.2"/>
    <row r="258132" hidden="1" x14ac:dyDescent="0.2"/>
    <row r="258133" hidden="1" x14ac:dyDescent="0.2"/>
    <row r="258134" hidden="1" x14ac:dyDescent="0.2"/>
    <row r="258135" hidden="1" x14ac:dyDescent="0.2"/>
    <row r="258136" hidden="1" x14ac:dyDescent="0.2"/>
    <row r="258137" hidden="1" x14ac:dyDescent="0.2"/>
    <row r="258138" hidden="1" x14ac:dyDescent="0.2"/>
    <row r="258139" hidden="1" x14ac:dyDescent="0.2"/>
    <row r="258140" hidden="1" x14ac:dyDescent="0.2"/>
    <row r="258141" hidden="1" x14ac:dyDescent="0.2"/>
    <row r="258142" hidden="1" x14ac:dyDescent="0.2"/>
    <row r="258143" hidden="1" x14ac:dyDescent="0.2"/>
    <row r="258144" hidden="1" x14ac:dyDescent="0.2"/>
    <row r="258145" hidden="1" x14ac:dyDescent="0.2"/>
    <row r="258146" hidden="1" x14ac:dyDescent="0.2"/>
    <row r="258147" hidden="1" x14ac:dyDescent="0.2"/>
    <row r="258148" hidden="1" x14ac:dyDescent="0.2"/>
    <row r="258149" hidden="1" x14ac:dyDescent="0.2"/>
    <row r="258150" hidden="1" x14ac:dyDescent="0.2"/>
    <row r="258151" hidden="1" x14ac:dyDescent="0.2"/>
    <row r="258152" hidden="1" x14ac:dyDescent="0.2"/>
    <row r="258153" hidden="1" x14ac:dyDescent="0.2"/>
    <row r="258154" hidden="1" x14ac:dyDescent="0.2"/>
    <row r="258155" hidden="1" x14ac:dyDescent="0.2"/>
    <row r="258156" hidden="1" x14ac:dyDescent="0.2"/>
    <row r="258157" hidden="1" x14ac:dyDescent="0.2"/>
    <row r="258158" hidden="1" x14ac:dyDescent="0.2"/>
    <row r="258159" hidden="1" x14ac:dyDescent="0.2"/>
    <row r="258160" hidden="1" x14ac:dyDescent="0.2"/>
    <row r="258161" hidden="1" x14ac:dyDescent="0.2"/>
    <row r="258162" hidden="1" x14ac:dyDescent="0.2"/>
    <row r="258163" hidden="1" x14ac:dyDescent="0.2"/>
    <row r="258164" hidden="1" x14ac:dyDescent="0.2"/>
    <row r="258165" hidden="1" x14ac:dyDescent="0.2"/>
    <row r="258166" hidden="1" x14ac:dyDescent="0.2"/>
    <row r="258167" hidden="1" x14ac:dyDescent="0.2"/>
    <row r="258168" hidden="1" x14ac:dyDescent="0.2"/>
    <row r="258169" hidden="1" x14ac:dyDescent="0.2"/>
    <row r="258170" hidden="1" x14ac:dyDescent="0.2"/>
    <row r="258171" hidden="1" x14ac:dyDescent="0.2"/>
    <row r="258172" hidden="1" x14ac:dyDescent="0.2"/>
    <row r="258173" hidden="1" x14ac:dyDescent="0.2"/>
    <row r="258174" hidden="1" x14ac:dyDescent="0.2"/>
    <row r="258175" hidden="1" x14ac:dyDescent="0.2"/>
    <row r="258176" hidden="1" x14ac:dyDescent="0.2"/>
    <row r="258177" hidden="1" x14ac:dyDescent="0.2"/>
    <row r="258178" hidden="1" x14ac:dyDescent="0.2"/>
    <row r="258179" hidden="1" x14ac:dyDescent="0.2"/>
    <row r="258180" hidden="1" x14ac:dyDescent="0.2"/>
    <row r="258181" hidden="1" x14ac:dyDescent="0.2"/>
    <row r="258182" hidden="1" x14ac:dyDescent="0.2"/>
    <row r="258183" hidden="1" x14ac:dyDescent="0.2"/>
    <row r="258184" hidden="1" x14ac:dyDescent="0.2"/>
    <row r="258185" hidden="1" x14ac:dyDescent="0.2"/>
    <row r="258186" hidden="1" x14ac:dyDescent="0.2"/>
    <row r="258187" hidden="1" x14ac:dyDescent="0.2"/>
    <row r="258188" hidden="1" x14ac:dyDescent="0.2"/>
    <row r="258189" hidden="1" x14ac:dyDescent="0.2"/>
    <row r="258190" hidden="1" x14ac:dyDescent="0.2"/>
    <row r="258191" hidden="1" x14ac:dyDescent="0.2"/>
    <row r="258192" hidden="1" x14ac:dyDescent="0.2"/>
    <row r="258193" hidden="1" x14ac:dyDescent="0.2"/>
    <row r="258194" hidden="1" x14ac:dyDescent="0.2"/>
    <row r="258195" hidden="1" x14ac:dyDescent="0.2"/>
    <row r="258196" hidden="1" x14ac:dyDescent="0.2"/>
    <row r="258197" hidden="1" x14ac:dyDescent="0.2"/>
    <row r="258198" hidden="1" x14ac:dyDescent="0.2"/>
    <row r="258199" hidden="1" x14ac:dyDescent="0.2"/>
    <row r="258200" hidden="1" x14ac:dyDescent="0.2"/>
    <row r="258201" hidden="1" x14ac:dyDescent="0.2"/>
    <row r="258202" hidden="1" x14ac:dyDescent="0.2"/>
    <row r="258203" hidden="1" x14ac:dyDescent="0.2"/>
    <row r="258204" hidden="1" x14ac:dyDescent="0.2"/>
    <row r="258205" hidden="1" x14ac:dyDescent="0.2"/>
    <row r="258206" hidden="1" x14ac:dyDescent="0.2"/>
    <row r="258207" hidden="1" x14ac:dyDescent="0.2"/>
    <row r="258208" hidden="1" x14ac:dyDescent="0.2"/>
    <row r="258209" hidden="1" x14ac:dyDescent="0.2"/>
    <row r="258210" hidden="1" x14ac:dyDescent="0.2"/>
    <row r="258211" hidden="1" x14ac:dyDescent="0.2"/>
    <row r="258212" hidden="1" x14ac:dyDescent="0.2"/>
    <row r="258213" hidden="1" x14ac:dyDescent="0.2"/>
    <row r="258214" hidden="1" x14ac:dyDescent="0.2"/>
    <row r="258215" hidden="1" x14ac:dyDescent="0.2"/>
    <row r="258216" hidden="1" x14ac:dyDescent="0.2"/>
    <row r="258217" hidden="1" x14ac:dyDescent="0.2"/>
    <row r="258218" hidden="1" x14ac:dyDescent="0.2"/>
    <row r="258219" hidden="1" x14ac:dyDescent="0.2"/>
    <row r="258220" hidden="1" x14ac:dyDescent="0.2"/>
    <row r="258221" hidden="1" x14ac:dyDescent="0.2"/>
    <row r="258222" hidden="1" x14ac:dyDescent="0.2"/>
    <row r="258223" hidden="1" x14ac:dyDescent="0.2"/>
    <row r="258224" hidden="1" x14ac:dyDescent="0.2"/>
    <row r="258225" hidden="1" x14ac:dyDescent="0.2"/>
    <row r="258226" hidden="1" x14ac:dyDescent="0.2"/>
    <row r="258227" hidden="1" x14ac:dyDescent="0.2"/>
    <row r="258228" hidden="1" x14ac:dyDescent="0.2"/>
    <row r="258229" hidden="1" x14ac:dyDescent="0.2"/>
    <row r="258230" hidden="1" x14ac:dyDescent="0.2"/>
    <row r="258231" hidden="1" x14ac:dyDescent="0.2"/>
    <row r="258232" hidden="1" x14ac:dyDescent="0.2"/>
    <row r="258233" hidden="1" x14ac:dyDescent="0.2"/>
    <row r="258234" hidden="1" x14ac:dyDescent="0.2"/>
    <row r="258235" hidden="1" x14ac:dyDescent="0.2"/>
    <row r="258236" hidden="1" x14ac:dyDescent="0.2"/>
    <row r="258237" hidden="1" x14ac:dyDescent="0.2"/>
    <row r="258238" hidden="1" x14ac:dyDescent="0.2"/>
    <row r="258239" hidden="1" x14ac:dyDescent="0.2"/>
    <row r="258240" hidden="1" x14ac:dyDescent="0.2"/>
    <row r="258241" hidden="1" x14ac:dyDescent="0.2"/>
    <row r="258242" hidden="1" x14ac:dyDescent="0.2"/>
    <row r="258243" hidden="1" x14ac:dyDescent="0.2"/>
    <row r="258244" hidden="1" x14ac:dyDescent="0.2"/>
    <row r="258245" hidden="1" x14ac:dyDescent="0.2"/>
    <row r="258246" hidden="1" x14ac:dyDescent="0.2"/>
    <row r="258247" hidden="1" x14ac:dyDescent="0.2"/>
    <row r="258248" hidden="1" x14ac:dyDescent="0.2"/>
    <row r="258249" hidden="1" x14ac:dyDescent="0.2"/>
    <row r="258250" hidden="1" x14ac:dyDescent="0.2"/>
    <row r="258251" hidden="1" x14ac:dyDescent="0.2"/>
    <row r="258252" hidden="1" x14ac:dyDescent="0.2"/>
    <row r="258253" hidden="1" x14ac:dyDescent="0.2"/>
    <row r="258254" hidden="1" x14ac:dyDescent="0.2"/>
    <row r="258255" hidden="1" x14ac:dyDescent="0.2"/>
    <row r="258256" hidden="1" x14ac:dyDescent="0.2"/>
    <row r="258257" hidden="1" x14ac:dyDescent="0.2"/>
    <row r="258258" hidden="1" x14ac:dyDescent="0.2"/>
    <row r="258259" hidden="1" x14ac:dyDescent="0.2"/>
    <row r="258260" hidden="1" x14ac:dyDescent="0.2"/>
    <row r="258261" hidden="1" x14ac:dyDescent="0.2"/>
    <row r="258262" hidden="1" x14ac:dyDescent="0.2"/>
    <row r="258263" hidden="1" x14ac:dyDescent="0.2"/>
    <row r="258264" hidden="1" x14ac:dyDescent="0.2"/>
    <row r="258265" hidden="1" x14ac:dyDescent="0.2"/>
    <row r="258266" hidden="1" x14ac:dyDescent="0.2"/>
    <row r="258267" hidden="1" x14ac:dyDescent="0.2"/>
    <row r="258268" hidden="1" x14ac:dyDescent="0.2"/>
    <row r="258269" hidden="1" x14ac:dyDescent="0.2"/>
    <row r="258270" hidden="1" x14ac:dyDescent="0.2"/>
    <row r="258271" hidden="1" x14ac:dyDescent="0.2"/>
    <row r="258272" hidden="1" x14ac:dyDescent="0.2"/>
    <row r="258273" hidden="1" x14ac:dyDescent="0.2"/>
    <row r="258274" hidden="1" x14ac:dyDescent="0.2"/>
    <row r="258275" hidden="1" x14ac:dyDescent="0.2"/>
    <row r="258276" hidden="1" x14ac:dyDescent="0.2"/>
    <row r="258277" hidden="1" x14ac:dyDescent="0.2"/>
    <row r="258278" hidden="1" x14ac:dyDescent="0.2"/>
    <row r="258279" hidden="1" x14ac:dyDescent="0.2"/>
    <row r="258280" hidden="1" x14ac:dyDescent="0.2"/>
    <row r="258281" hidden="1" x14ac:dyDescent="0.2"/>
    <row r="258282" hidden="1" x14ac:dyDescent="0.2"/>
    <row r="258283" hidden="1" x14ac:dyDescent="0.2"/>
    <row r="258284" hidden="1" x14ac:dyDescent="0.2"/>
    <row r="258285" hidden="1" x14ac:dyDescent="0.2"/>
    <row r="258286" hidden="1" x14ac:dyDescent="0.2"/>
    <row r="258287" hidden="1" x14ac:dyDescent="0.2"/>
    <row r="258288" hidden="1" x14ac:dyDescent="0.2"/>
    <row r="258289" hidden="1" x14ac:dyDescent="0.2"/>
    <row r="258290" hidden="1" x14ac:dyDescent="0.2"/>
    <row r="258291" hidden="1" x14ac:dyDescent="0.2"/>
    <row r="258292" hidden="1" x14ac:dyDescent="0.2"/>
    <row r="258293" hidden="1" x14ac:dyDescent="0.2"/>
    <row r="258294" hidden="1" x14ac:dyDescent="0.2"/>
    <row r="258295" hidden="1" x14ac:dyDescent="0.2"/>
    <row r="258296" hidden="1" x14ac:dyDescent="0.2"/>
    <row r="258297" hidden="1" x14ac:dyDescent="0.2"/>
    <row r="258298" hidden="1" x14ac:dyDescent="0.2"/>
    <row r="258299" hidden="1" x14ac:dyDescent="0.2"/>
    <row r="258300" hidden="1" x14ac:dyDescent="0.2"/>
    <row r="258301" hidden="1" x14ac:dyDescent="0.2"/>
    <row r="258302" hidden="1" x14ac:dyDescent="0.2"/>
    <row r="258303" hidden="1" x14ac:dyDescent="0.2"/>
    <row r="258304" hidden="1" x14ac:dyDescent="0.2"/>
    <row r="258305" hidden="1" x14ac:dyDescent="0.2"/>
    <row r="258306" hidden="1" x14ac:dyDescent="0.2"/>
    <row r="258307" hidden="1" x14ac:dyDescent="0.2"/>
    <row r="258308" hidden="1" x14ac:dyDescent="0.2"/>
    <row r="258309" hidden="1" x14ac:dyDescent="0.2"/>
    <row r="258310" hidden="1" x14ac:dyDescent="0.2"/>
    <row r="258311" hidden="1" x14ac:dyDescent="0.2"/>
    <row r="258312" hidden="1" x14ac:dyDescent="0.2"/>
    <row r="258313" hidden="1" x14ac:dyDescent="0.2"/>
    <row r="258314" hidden="1" x14ac:dyDescent="0.2"/>
    <row r="258315" hidden="1" x14ac:dyDescent="0.2"/>
    <row r="258316" hidden="1" x14ac:dyDescent="0.2"/>
    <row r="258317" hidden="1" x14ac:dyDescent="0.2"/>
    <row r="258318" hidden="1" x14ac:dyDescent="0.2"/>
    <row r="258319" hidden="1" x14ac:dyDescent="0.2"/>
    <row r="258320" hidden="1" x14ac:dyDescent="0.2"/>
    <row r="258321" hidden="1" x14ac:dyDescent="0.2"/>
    <row r="258322" hidden="1" x14ac:dyDescent="0.2"/>
    <row r="258323" hidden="1" x14ac:dyDescent="0.2"/>
    <row r="258324" hidden="1" x14ac:dyDescent="0.2"/>
    <row r="258325" hidden="1" x14ac:dyDescent="0.2"/>
    <row r="258326" hidden="1" x14ac:dyDescent="0.2"/>
    <row r="258327" hidden="1" x14ac:dyDescent="0.2"/>
    <row r="258328" hidden="1" x14ac:dyDescent="0.2"/>
    <row r="258329" hidden="1" x14ac:dyDescent="0.2"/>
    <row r="258330" hidden="1" x14ac:dyDescent="0.2"/>
    <row r="258331" hidden="1" x14ac:dyDescent="0.2"/>
    <row r="258332" hidden="1" x14ac:dyDescent="0.2"/>
    <row r="258333" hidden="1" x14ac:dyDescent="0.2"/>
    <row r="258334" hidden="1" x14ac:dyDescent="0.2"/>
    <row r="258335" hidden="1" x14ac:dyDescent="0.2"/>
    <row r="258336" hidden="1" x14ac:dyDescent="0.2"/>
    <row r="258337" hidden="1" x14ac:dyDescent="0.2"/>
    <row r="258338" hidden="1" x14ac:dyDescent="0.2"/>
    <row r="258339" hidden="1" x14ac:dyDescent="0.2"/>
    <row r="258340" hidden="1" x14ac:dyDescent="0.2"/>
    <row r="258341" hidden="1" x14ac:dyDescent="0.2"/>
    <row r="258342" hidden="1" x14ac:dyDescent="0.2"/>
    <row r="258343" hidden="1" x14ac:dyDescent="0.2"/>
    <row r="258344" hidden="1" x14ac:dyDescent="0.2"/>
    <row r="258345" hidden="1" x14ac:dyDescent="0.2"/>
    <row r="258346" hidden="1" x14ac:dyDescent="0.2"/>
    <row r="258347" hidden="1" x14ac:dyDescent="0.2"/>
    <row r="258348" hidden="1" x14ac:dyDescent="0.2"/>
    <row r="258349" hidden="1" x14ac:dyDescent="0.2"/>
    <row r="258350" hidden="1" x14ac:dyDescent="0.2"/>
    <row r="258351" hidden="1" x14ac:dyDescent="0.2"/>
    <row r="258352" hidden="1" x14ac:dyDescent="0.2"/>
    <row r="258353" hidden="1" x14ac:dyDescent="0.2"/>
    <row r="258354" hidden="1" x14ac:dyDescent="0.2"/>
    <row r="258355" hidden="1" x14ac:dyDescent="0.2"/>
    <row r="258356" hidden="1" x14ac:dyDescent="0.2"/>
    <row r="258357" hidden="1" x14ac:dyDescent="0.2"/>
    <row r="258358" hidden="1" x14ac:dyDescent="0.2"/>
    <row r="258359" hidden="1" x14ac:dyDescent="0.2"/>
    <row r="258360" hidden="1" x14ac:dyDescent="0.2"/>
    <row r="258361" hidden="1" x14ac:dyDescent="0.2"/>
    <row r="258362" hidden="1" x14ac:dyDescent="0.2"/>
    <row r="258363" hidden="1" x14ac:dyDescent="0.2"/>
    <row r="258364" hidden="1" x14ac:dyDescent="0.2"/>
    <row r="258365" hidden="1" x14ac:dyDescent="0.2"/>
    <row r="258366" hidden="1" x14ac:dyDescent="0.2"/>
    <row r="258367" hidden="1" x14ac:dyDescent="0.2"/>
    <row r="258368" hidden="1" x14ac:dyDescent="0.2"/>
    <row r="258369" hidden="1" x14ac:dyDescent="0.2"/>
    <row r="258370" hidden="1" x14ac:dyDescent="0.2"/>
    <row r="258371" hidden="1" x14ac:dyDescent="0.2"/>
    <row r="258372" hidden="1" x14ac:dyDescent="0.2"/>
    <row r="258373" hidden="1" x14ac:dyDescent="0.2"/>
    <row r="258374" hidden="1" x14ac:dyDescent="0.2"/>
    <row r="258375" hidden="1" x14ac:dyDescent="0.2"/>
    <row r="258376" hidden="1" x14ac:dyDescent="0.2"/>
    <row r="258377" hidden="1" x14ac:dyDescent="0.2"/>
    <row r="258378" hidden="1" x14ac:dyDescent="0.2"/>
    <row r="258379" hidden="1" x14ac:dyDescent="0.2"/>
    <row r="258380" hidden="1" x14ac:dyDescent="0.2"/>
    <row r="258381" hidden="1" x14ac:dyDescent="0.2"/>
    <row r="258382" hidden="1" x14ac:dyDescent="0.2"/>
    <row r="258383" hidden="1" x14ac:dyDescent="0.2"/>
    <row r="258384" hidden="1" x14ac:dyDescent="0.2"/>
    <row r="258385" hidden="1" x14ac:dyDescent="0.2"/>
    <row r="258386" hidden="1" x14ac:dyDescent="0.2"/>
    <row r="258387" hidden="1" x14ac:dyDescent="0.2"/>
    <row r="258388" hidden="1" x14ac:dyDescent="0.2"/>
    <row r="258389" hidden="1" x14ac:dyDescent="0.2"/>
    <row r="258390" hidden="1" x14ac:dyDescent="0.2"/>
    <row r="258391" hidden="1" x14ac:dyDescent="0.2"/>
    <row r="258392" hidden="1" x14ac:dyDescent="0.2"/>
    <row r="258393" hidden="1" x14ac:dyDescent="0.2"/>
    <row r="258394" hidden="1" x14ac:dyDescent="0.2"/>
    <row r="258395" hidden="1" x14ac:dyDescent="0.2"/>
    <row r="258396" hidden="1" x14ac:dyDescent="0.2"/>
    <row r="258397" hidden="1" x14ac:dyDescent="0.2"/>
    <row r="258398" hidden="1" x14ac:dyDescent="0.2"/>
    <row r="258399" hidden="1" x14ac:dyDescent="0.2"/>
    <row r="258400" hidden="1" x14ac:dyDescent="0.2"/>
    <row r="258401" hidden="1" x14ac:dyDescent="0.2"/>
    <row r="258402" hidden="1" x14ac:dyDescent="0.2"/>
    <row r="258403" hidden="1" x14ac:dyDescent="0.2"/>
    <row r="258404" hidden="1" x14ac:dyDescent="0.2"/>
    <row r="258405" hidden="1" x14ac:dyDescent="0.2"/>
    <row r="258406" hidden="1" x14ac:dyDescent="0.2"/>
    <row r="258407" hidden="1" x14ac:dyDescent="0.2"/>
    <row r="258408" hidden="1" x14ac:dyDescent="0.2"/>
    <row r="258409" hidden="1" x14ac:dyDescent="0.2"/>
    <row r="258410" hidden="1" x14ac:dyDescent="0.2"/>
    <row r="258411" hidden="1" x14ac:dyDescent="0.2"/>
    <row r="258412" hidden="1" x14ac:dyDescent="0.2"/>
    <row r="258413" hidden="1" x14ac:dyDescent="0.2"/>
    <row r="258414" hidden="1" x14ac:dyDescent="0.2"/>
    <row r="258415" hidden="1" x14ac:dyDescent="0.2"/>
    <row r="258416" hidden="1" x14ac:dyDescent="0.2"/>
    <row r="258417" hidden="1" x14ac:dyDescent="0.2"/>
    <row r="258418" hidden="1" x14ac:dyDescent="0.2"/>
    <row r="258419" hidden="1" x14ac:dyDescent="0.2"/>
    <row r="258420" hidden="1" x14ac:dyDescent="0.2"/>
    <row r="258421" hidden="1" x14ac:dyDescent="0.2"/>
    <row r="258422" hidden="1" x14ac:dyDescent="0.2"/>
    <row r="258423" hidden="1" x14ac:dyDescent="0.2"/>
    <row r="258424" hidden="1" x14ac:dyDescent="0.2"/>
    <row r="258425" hidden="1" x14ac:dyDescent="0.2"/>
    <row r="258426" hidden="1" x14ac:dyDescent="0.2"/>
    <row r="258427" hidden="1" x14ac:dyDescent="0.2"/>
    <row r="258428" hidden="1" x14ac:dyDescent="0.2"/>
    <row r="258429" hidden="1" x14ac:dyDescent="0.2"/>
    <row r="258430" hidden="1" x14ac:dyDescent="0.2"/>
    <row r="258431" hidden="1" x14ac:dyDescent="0.2"/>
    <row r="258432" hidden="1" x14ac:dyDescent="0.2"/>
    <row r="258433" hidden="1" x14ac:dyDescent="0.2"/>
    <row r="258434" hidden="1" x14ac:dyDescent="0.2"/>
    <row r="258435" hidden="1" x14ac:dyDescent="0.2"/>
    <row r="258436" hidden="1" x14ac:dyDescent="0.2"/>
    <row r="258437" hidden="1" x14ac:dyDescent="0.2"/>
    <row r="258438" hidden="1" x14ac:dyDescent="0.2"/>
    <row r="258439" hidden="1" x14ac:dyDescent="0.2"/>
    <row r="258440" hidden="1" x14ac:dyDescent="0.2"/>
    <row r="258441" hidden="1" x14ac:dyDescent="0.2"/>
    <row r="258442" hidden="1" x14ac:dyDescent="0.2"/>
    <row r="258443" hidden="1" x14ac:dyDescent="0.2"/>
    <row r="258444" hidden="1" x14ac:dyDescent="0.2"/>
    <row r="258445" hidden="1" x14ac:dyDescent="0.2"/>
    <row r="258446" hidden="1" x14ac:dyDescent="0.2"/>
    <row r="258447" hidden="1" x14ac:dyDescent="0.2"/>
    <row r="258448" hidden="1" x14ac:dyDescent="0.2"/>
    <row r="258449" hidden="1" x14ac:dyDescent="0.2"/>
    <row r="258450" hidden="1" x14ac:dyDescent="0.2"/>
    <row r="258451" hidden="1" x14ac:dyDescent="0.2"/>
    <row r="258452" hidden="1" x14ac:dyDescent="0.2"/>
    <row r="258453" hidden="1" x14ac:dyDescent="0.2"/>
    <row r="258454" hidden="1" x14ac:dyDescent="0.2"/>
    <row r="258455" hidden="1" x14ac:dyDescent="0.2"/>
    <row r="258456" hidden="1" x14ac:dyDescent="0.2"/>
    <row r="258457" hidden="1" x14ac:dyDescent="0.2"/>
    <row r="258458" hidden="1" x14ac:dyDescent="0.2"/>
    <row r="258459" hidden="1" x14ac:dyDescent="0.2"/>
    <row r="258460" hidden="1" x14ac:dyDescent="0.2"/>
    <row r="258461" hidden="1" x14ac:dyDescent="0.2"/>
    <row r="258462" hidden="1" x14ac:dyDescent="0.2"/>
    <row r="258463" hidden="1" x14ac:dyDescent="0.2"/>
    <row r="258464" hidden="1" x14ac:dyDescent="0.2"/>
    <row r="258465" hidden="1" x14ac:dyDescent="0.2"/>
    <row r="258466" hidden="1" x14ac:dyDescent="0.2"/>
    <row r="258467" hidden="1" x14ac:dyDescent="0.2"/>
    <row r="258468" hidden="1" x14ac:dyDescent="0.2"/>
    <row r="258469" hidden="1" x14ac:dyDescent="0.2"/>
    <row r="258470" hidden="1" x14ac:dyDescent="0.2"/>
    <row r="258471" hidden="1" x14ac:dyDescent="0.2"/>
    <row r="258472" hidden="1" x14ac:dyDescent="0.2"/>
    <row r="258473" hidden="1" x14ac:dyDescent="0.2"/>
    <row r="258474" hidden="1" x14ac:dyDescent="0.2"/>
    <row r="258475" hidden="1" x14ac:dyDescent="0.2"/>
    <row r="258476" hidden="1" x14ac:dyDescent="0.2"/>
    <row r="258477" hidden="1" x14ac:dyDescent="0.2"/>
    <row r="258478" hidden="1" x14ac:dyDescent="0.2"/>
    <row r="258479" hidden="1" x14ac:dyDescent="0.2"/>
    <row r="258480" hidden="1" x14ac:dyDescent="0.2"/>
    <row r="258481" hidden="1" x14ac:dyDescent="0.2"/>
    <row r="258482" hidden="1" x14ac:dyDescent="0.2"/>
    <row r="258483" hidden="1" x14ac:dyDescent="0.2"/>
    <row r="258484" hidden="1" x14ac:dyDescent="0.2"/>
    <row r="258485" hidden="1" x14ac:dyDescent="0.2"/>
    <row r="258486" hidden="1" x14ac:dyDescent="0.2"/>
    <row r="258487" hidden="1" x14ac:dyDescent="0.2"/>
    <row r="258488" hidden="1" x14ac:dyDescent="0.2"/>
    <row r="258489" hidden="1" x14ac:dyDescent="0.2"/>
    <row r="258490" hidden="1" x14ac:dyDescent="0.2"/>
    <row r="258491" hidden="1" x14ac:dyDescent="0.2"/>
    <row r="258492" hidden="1" x14ac:dyDescent="0.2"/>
    <row r="258493" hidden="1" x14ac:dyDescent="0.2"/>
    <row r="258494" hidden="1" x14ac:dyDescent="0.2"/>
    <row r="258495" hidden="1" x14ac:dyDescent="0.2"/>
    <row r="258496" hidden="1" x14ac:dyDescent="0.2"/>
    <row r="258497" hidden="1" x14ac:dyDescent="0.2"/>
    <row r="258498" hidden="1" x14ac:dyDescent="0.2"/>
    <row r="258499" hidden="1" x14ac:dyDescent="0.2"/>
    <row r="258500" hidden="1" x14ac:dyDescent="0.2"/>
    <row r="258501" hidden="1" x14ac:dyDescent="0.2"/>
    <row r="258502" hidden="1" x14ac:dyDescent="0.2"/>
    <row r="258503" hidden="1" x14ac:dyDescent="0.2"/>
    <row r="258504" hidden="1" x14ac:dyDescent="0.2"/>
    <row r="258505" hidden="1" x14ac:dyDescent="0.2"/>
    <row r="258506" hidden="1" x14ac:dyDescent="0.2"/>
    <row r="258507" hidden="1" x14ac:dyDescent="0.2"/>
    <row r="258508" hidden="1" x14ac:dyDescent="0.2"/>
    <row r="258509" hidden="1" x14ac:dyDescent="0.2"/>
    <row r="258510" hidden="1" x14ac:dyDescent="0.2"/>
    <row r="258511" hidden="1" x14ac:dyDescent="0.2"/>
    <row r="258512" hidden="1" x14ac:dyDescent="0.2"/>
    <row r="258513" hidden="1" x14ac:dyDescent="0.2"/>
    <row r="258514" hidden="1" x14ac:dyDescent="0.2"/>
    <row r="258515" hidden="1" x14ac:dyDescent="0.2"/>
    <row r="258516" hidden="1" x14ac:dyDescent="0.2"/>
    <row r="258517" hidden="1" x14ac:dyDescent="0.2"/>
    <row r="258518" hidden="1" x14ac:dyDescent="0.2"/>
    <row r="258519" hidden="1" x14ac:dyDescent="0.2"/>
    <row r="258520" hidden="1" x14ac:dyDescent="0.2"/>
    <row r="258521" hidden="1" x14ac:dyDescent="0.2"/>
    <row r="258522" hidden="1" x14ac:dyDescent="0.2"/>
    <row r="258523" hidden="1" x14ac:dyDescent="0.2"/>
    <row r="258524" hidden="1" x14ac:dyDescent="0.2"/>
    <row r="258525" hidden="1" x14ac:dyDescent="0.2"/>
    <row r="258526" hidden="1" x14ac:dyDescent="0.2"/>
    <row r="258527" hidden="1" x14ac:dyDescent="0.2"/>
    <row r="258528" hidden="1" x14ac:dyDescent="0.2"/>
    <row r="258529" hidden="1" x14ac:dyDescent="0.2"/>
    <row r="258530" hidden="1" x14ac:dyDescent="0.2"/>
    <row r="258531" hidden="1" x14ac:dyDescent="0.2"/>
    <row r="258532" hidden="1" x14ac:dyDescent="0.2"/>
    <row r="258533" hidden="1" x14ac:dyDescent="0.2"/>
    <row r="258534" hidden="1" x14ac:dyDescent="0.2"/>
    <row r="258535" hidden="1" x14ac:dyDescent="0.2"/>
    <row r="258536" hidden="1" x14ac:dyDescent="0.2"/>
    <row r="258537" hidden="1" x14ac:dyDescent="0.2"/>
    <row r="258538" hidden="1" x14ac:dyDescent="0.2"/>
    <row r="258539" hidden="1" x14ac:dyDescent="0.2"/>
    <row r="258540" hidden="1" x14ac:dyDescent="0.2"/>
    <row r="258541" hidden="1" x14ac:dyDescent="0.2"/>
    <row r="258542" hidden="1" x14ac:dyDescent="0.2"/>
    <row r="258543" hidden="1" x14ac:dyDescent="0.2"/>
    <row r="258544" hidden="1" x14ac:dyDescent="0.2"/>
    <row r="258545" hidden="1" x14ac:dyDescent="0.2"/>
    <row r="258546" hidden="1" x14ac:dyDescent="0.2"/>
    <row r="258547" hidden="1" x14ac:dyDescent="0.2"/>
    <row r="258548" hidden="1" x14ac:dyDescent="0.2"/>
    <row r="258549" hidden="1" x14ac:dyDescent="0.2"/>
    <row r="258550" hidden="1" x14ac:dyDescent="0.2"/>
    <row r="258551" hidden="1" x14ac:dyDescent="0.2"/>
    <row r="258552" hidden="1" x14ac:dyDescent="0.2"/>
    <row r="258553" hidden="1" x14ac:dyDescent="0.2"/>
    <row r="258554" hidden="1" x14ac:dyDescent="0.2"/>
    <row r="258555" hidden="1" x14ac:dyDescent="0.2"/>
    <row r="258556" hidden="1" x14ac:dyDescent="0.2"/>
    <row r="258557" hidden="1" x14ac:dyDescent="0.2"/>
    <row r="258558" hidden="1" x14ac:dyDescent="0.2"/>
    <row r="258559" hidden="1" x14ac:dyDescent="0.2"/>
    <row r="258560" hidden="1" x14ac:dyDescent="0.2"/>
    <row r="258561" hidden="1" x14ac:dyDescent="0.2"/>
    <row r="258562" hidden="1" x14ac:dyDescent="0.2"/>
    <row r="258563" hidden="1" x14ac:dyDescent="0.2"/>
    <row r="258564" hidden="1" x14ac:dyDescent="0.2"/>
    <row r="258565" hidden="1" x14ac:dyDescent="0.2"/>
    <row r="258566" hidden="1" x14ac:dyDescent="0.2"/>
    <row r="258567" hidden="1" x14ac:dyDescent="0.2"/>
    <row r="258568" hidden="1" x14ac:dyDescent="0.2"/>
    <row r="258569" hidden="1" x14ac:dyDescent="0.2"/>
    <row r="258570" hidden="1" x14ac:dyDescent="0.2"/>
    <row r="258571" hidden="1" x14ac:dyDescent="0.2"/>
    <row r="258572" hidden="1" x14ac:dyDescent="0.2"/>
    <row r="258573" hidden="1" x14ac:dyDescent="0.2"/>
    <row r="258574" hidden="1" x14ac:dyDescent="0.2"/>
    <row r="258575" hidden="1" x14ac:dyDescent="0.2"/>
    <row r="258576" hidden="1" x14ac:dyDescent="0.2"/>
    <row r="258577" hidden="1" x14ac:dyDescent="0.2"/>
    <row r="258578" hidden="1" x14ac:dyDescent="0.2"/>
    <row r="258579" hidden="1" x14ac:dyDescent="0.2"/>
    <row r="258580" hidden="1" x14ac:dyDescent="0.2"/>
    <row r="258581" hidden="1" x14ac:dyDescent="0.2"/>
    <row r="258582" hidden="1" x14ac:dyDescent="0.2"/>
    <row r="258583" hidden="1" x14ac:dyDescent="0.2"/>
    <row r="258584" hidden="1" x14ac:dyDescent="0.2"/>
    <row r="258585" hidden="1" x14ac:dyDescent="0.2"/>
    <row r="258586" hidden="1" x14ac:dyDescent="0.2"/>
    <row r="258587" hidden="1" x14ac:dyDescent="0.2"/>
    <row r="258588" hidden="1" x14ac:dyDescent="0.2"/>
    <row r="258589" hidden="1" x14ac:dyDescent="0.2"/>
    <row r="258590" hidden="1" x14ac:dyDescent="0.2"/>
    <row r="258591" hidden="1" x14ac:dyDescent="0.2"/>
    <row r="258592" hidden="1" x14ac:dyDescent="0.2"/>
    <row r="258593" hidden="1" x14ac:dyDescent="0.2"/>
    <row r="258594" hidden="1" x14ac:dyDescent="0.2"/>
    <row r="258595" hidden="1" x14ac:dyDescent="0.2"/>
    <row r="258596" hidden="1" x14ac:dyDescent="0.2"/>
    <row r="258597" hidden="1" x14ac:dyDescent="0.2"/>
    <row r="258598" hidden="1" x14ac:dyDescent="0.2"/>
    <row r="258599" hidden="1" x14ac:dyDescent="0.2"/>
    <row r="258600" hidden="1" x14ac:dyDescent="0.2"/>
    <row r="258601" hidden="1" x14ac:dyDescent="0.2"/>
    <row r="258602" hidden="1" x14ac:dyDescent="0.2"/>
    <row r="258603" hidden="1" x14ac:dyDescent="0.2"/>
    <row r="258604" hidden="1" x14ac:dyDescent="0.2"/>
    <row r="258605" hidden="1" x14ac:dyDescent="0.2"/>
    <row r="258606" hidden="1" x14ac:dyDescent="0.2"/>
    <row r="258607" hidden="1" x14ac:dyDescent="0.2"/>
    <row r="258608" hidden="1" x14ac:dyDescent="0.2"/>
    <row r="258609" hidden="1" x14ac:dyDescent="0.2"/>
    <row r="258610" hidden="1" x14ac:dyDescent="0.2"/>
    <row r="258611" hidden="1" x14ac:dyDescent="0.2"/>
    <row r="258612" hidden="1" x14ac:dyDescent="0.2"/>
    <row r="258613" hidden="1" x14ac:dyDescent="0.2"/>
    <row r="258614" hidden="1" x14ac:dyDescent="0.2"/>
    <row r="258615" hidden="1" x14ac:dyDescent="0.2"/>
    <row r="258616" hidden="1" x14ac:dyDescent="0.2"/>
    <row r="258617" hidden="1" x14ac:dyDescent="0.2"/>
    <row r="258618" hidden="1" x14ac:dyDescent="0.2"/>
    <row r="258619" hidden="1" x14ac:dyDescent="0.2"/>
    <row r="258620" hidden="1" x14ac:dyDescent="0.2"/>
    <row r="258621" hidden="1" x14ac:dyDescent="0.2"/>
    <row r="258622" hidden="1" x14ac:dyDescent="0.2"/>
    <row r="258623" hidden="1" x14ac:dyDescent="0.2"/>
    <row r="258624" hidden="1" x14ac:dyDescent="0.2"/>
    <row r="258625" hidden="1" x14ac:dyDescent="0.2"/>
    <row r="258626" hidden="1" x14ac:dyDescent="0.2"/>
    <row r="258627" hidden="1" x14ac:dyDescent="0.2"/>
    <row r="258628" hidden="1" x14ac:dyDescent="0.2"/>
    <row r="258629" hidden="1" x14ac:dyDescent="0.2"/>
    <row r="258630" hidden="1" x14ac:dyDescent="0.2"/>
    <row r="258631" hidden="1" x14ac:dyDescent="0.2"/>
    <row r="258632" hidden="1" x14ac:dyDescent="0.2"/>
    <row r="258633" hidden="1" x14ac:dyDescent="0.2"/>
    <row r="258634" hidden="1" x14ac:dyDescent="0.2"/>
    <row r="258635" hidden="1" x14ac:dyDescent="0.2"/>
    <row r="258636" hidden="1" x14ac:dyDescent="0.2"/>
    <row r="258637" hidden="1" x14ac:dyDescent="0.2"/>
    <row r="258638" hidden="1" x14ac:dyDescent="0.2"/>
    <row r="258639" hidden="1" x14ac:dyDescent="0.2"/>
    <row r="258640" hidden="1" x14ac:dyDescent="0.2"/>
    <row r="258641" hidden="1" x14ac:dyDescent="0.2"/>
    <row r="258642" hidden="1" x14ac:dyDescent="0.2"/>
    <row r="258643" hidden="1" x14ac:dyDescent="0.2"/>
    <row r="258644" hidden="1" x14ac:dyDescent="0.2"/>
    <row r="258645" hidden="1" x14ac:dyDescent="0.2"/>
    <row r="258646" hidden="1" x14ac:dyDescent="0.2"/>
    <row r="258647" hidden="1" x14ac:dyDescent="0.2"/>
    <row r="258648" hidden="1" x14ac:dyDescent="0.2"/>
    <row r="258649" hidden="1" x14ac:dyDescent="0.2"/>
    <row r="258650" hidden="1" x14ac:dyDescent="0.2"/>
    <row r="258651" hidden="1" x14ac:dyDescent="0.2"/>
    <row r="258652" hidden="1" x14ac:dyDescent="0.2"/>
    <row r="258653" hidden="1" x14ac:dyDescent="0.2"/>
    <row r="258654" hidden="1" x14ac:dyDescent="0.2"/>
    <row r="258655" hidden="1" x14ac:dyDescent="0.2"/>
    <row r="258656" hidden="1" x14ac:dyDescent="0.2"/>
    <row r="258657" hidden="1" x14ac:dyDescent="0.2"/>
    <row r="258658" hidden="1" x14ac:dyDescent="0.2"/>
    <row r="258659" hidden="1" x14ac:dyDescent="0.2"/>
    <row r="258660" hidden="1" x14ac:dyDescent="0.2"/>
    <row r="258661" hidden="1" x14ac:dyDescent="0.2"/>
    <row r="258662" hidden="1" x14ac:dyDescent="0.2"/>
    <row r="258663" hidden="1" x14ac:dyDescent="0.2"/>
    <row r="258664" hidden="1" x14ac:dyDescent="0.2"/>
    <row r="258665" hidden="1" x14ac:dyDescent="0.2"/>
    <row r="258666" hidden="1" x14ac:dyDescent="0.2"/>
    <row r="258667" hidden="1" x14ac:dyDescent="0.2"/>
    <row r="258668" hidden="1" x14ac:dyDescent="0.2"/>
    <row r="258669" hidden="1" x14ac:dyDescent="0.2"/>
    <row r="258670" hidden="1" x14ac:dyDescent="0.2"/>
    <row r="258671" hidden="1" x14ac:dyDescent="0.2"/>
    <row r="258672" hidden="1" x14ac:dyDescent="0.2"/>
    <row r="258673" hidden="1" x14ac:dyDescent="0.2"/>
    <row r="258674" hidden="1" x14ac:dyDescent="0.2"/>
    <row r="258675" hidden="1" x14ac:dyDescent="0.2"/>
    <row r="258676" hidden="1" x14ac:dyDescent="0.2"/>
    <row r="258677" hidden="1" x14ac:dyDescent="0.2"/>
    <row r="258678" hidden="1" x14ac:dyDescent="0.2"/>
    <row r="258679" hidden="1" x14ac:dyDescent="0.2"/>
    <row r="258680" hidden="1" x14ac:dyDescent="0.2"/>
    <row r="258681" hidden="1" x14ac:dyDescent="0.2"/>
    <row r="258682" hidden="1" x14ac:dyDescent="0.2"/>
    <row r="258683" hidden="1" x14ac:dyDescent="0.2"/>
    <row r="258684" hidden="1" x14ac:dyDescent="0.2"/>
    <row r="258685" hidden="1" x14ac:dyDescent="0.2"/>
    <row r="258686" hidden="1" x14ac:dyDescent="0.2"/>
    <row r="258687" hidden="1" x14ac:dyDescent="0.2"/>
    <row r="258688" hidden="1" x14ac:dyDescent="0.2"/>
    <row r="258689" hidden="1" x14ac:dyDescent="0.2"/>
    <row r="258690" hidden="1" x14ac:dyDescent="0.2"/>
    <row r="258691" hidden="1" x14ac:dyDescent="0.2"/>
    <row r="258692" hidden="1" x14ac:dyDescent="0.2"/>
    <row r="258693" hidden="1" x14ac:dyDescent="0.2"/>
    <row r="258694" hidden="1" x14ac:dyDescent="0.2"/>
    <row r="258695" hidden="1" x14ac:dyDescent="0.2"/>
    <row r="258696" hidden="1" x14ac:dyDescent="0.2"/>
    <row r="258697" hidden="1" x14ac:dyDescent="0.2"/>
    <row r="258698" hidden="1" x14ac:dyDescent="0.2"/>
    <row r="258699" hidden="1" x14ac:dyDescent="0.2"/>
    <row r="258700" hidden="1" x14ac:dyDescent="0.2"/>
    <row r="258701" hidden="1" x14ac:dyDescent="0.2"/>
    <row r="258702" hidden="1" x14ac:dyDescent="0.2"/>
    <row r="258703" hidden="1" x14ac:dyDescent="0.2"/>
    <row r="258704" hidden="1" x14ac:dyDescent="0.2"/>
    <row r="258705" hidden="1" x14ac:dyDescent="0.2"/>
    <row r="258706" hidden="1" x14ac:dyDescent="0.2"/>
    <row r="258707" hidden="1" x14ac:dyDescent="0.2"/>
    <row r="258708" hidden="1" x14ac:dyDescent="0.2"/>
    <row r="258709" hidden="1" x14ac:dyDescent="0.2"/>
    <row r="258710" hidden="1" x14ac:dyDescent="0.2"/>
    <row r="258711" hidden="1" x14ac:dyDescent="0.2"/>
    <row r="258712" hidden="1" x14ac:dyDescent="0.2"/>
    <row r="258713" hidden="1" x14ac:dyDescent="0.2"/>
    <row r="258714" hidden="1" x14ac:dyDescent="0.2"/>
    <row r="258715" hidden="1" x14ac:dyDescent="0.2"/>
    <row r="258716" hidden="1" x14ac:dyDescent="0.2"/>
    <row r="258717" hidden="1" x14ac:dyDescent="0.2"/>
    <row r="258718" hidden="1" x14ac:dyDescent="0.2"/>
    <row r="258719" hidden="1" x14ac:dyDescent="0.2"/>
    <row r="258720" hidden="1" x14ac:dyDescent="0.2"/>
    <row r="258721" hidden="1" x14ac:dyDescent="0.2"/>
    <row r="258722" hidden="1" x14ac:dyDescent="0.2"/>
    <row r="258723" hidden="1" x14ac:dyDescent="0.2"/>
    <row r="258724" hidden="1" x14ac:dyDescent="0.2"/>
    <row r="258725" hidden="1" x14ac:dyDescent="0.2"/>
    <row r="258726" hidden="1" x14ac:dyDescent="0.2"/>
    <row r="258727" hidden="1" x14ac:dyDescent="0.2"/>
    <row r="258728" hidden="1" x14ac:dyDescent="0.2"/>
    <row r="258729" hidden="1" x14ac:dyDescent="0.2"/>
    <row r="258730" hidden="1" x14ac:dyDescent="0.2"/>
    <row r="258731" hidden="1" x14ac:dyDescent="0.2"/>
    <row r="258732" hidden="1" x14ac:dyDescent="0.2"/>
    <row r="258733" hidden="1" x14ac:dyDescent="0.2"/>
    <row r="258734" hidden="1" x14ac:dyDescent="0.2"/>
    <row r="258735" hidden="1" x14ac:dyDescent="0.2"/>
    <row r="258736" hidden="1" x14ac:dyDescent="0.2"/>
    <row r="258737" hidden="1" x14ac:dyDescent="0.2"/>
    <row r="258738" hidden="1" x14ac:dyDescent="0.2"/>
    <row r="258739" hidden="1" x14ac:dyDescent="0.2"/>
    <row r="258740" hidden="1" x14ac:dyDescent="0.2"/>
    <row r="258741" hidden="1" x14ac:dyDescent="0.2"/>
    <row r="258742" hidden="1" x14ac:dyDescent="0.2"/>
    <row r="258743" hidden="1" x14ac:dyDescent="0.2"/>
    <row r="258744" hidden="1" x14ac:dyDescent="0.2"/>
    <row r="258745" hidden="1" x14ac:dyDescent="0.2"/>
    <row r="258746" hidden="1" x14ac:dyDescent="0.2"/>
    <row r="258747" hidden="1" x14ac:dyDescent="0.2"/>
    <row r="258748" hidden="1" x14ac:dyDescent="0.2"/>
    <row r="258749" hidden="1" x14ac:dyDescent="0.2"/>
    <row r="258750" hidden="1" x14ac:dyDescent="0.2"/>
    <row r="258751" hidden="1" x14ac:dyDescent="0.2"/>
    <row r="258752" hidden="1" x14ac:dyDescent="0.2"/>
    <row r="258753" hidden="1" x14ac:dyDescent="0.2"/>
    <row r="258754" hidden="1" x14ac:dyDescent="0.2"/>
    <row r="258755" hidden="1" x14ac:dyDescent="0.2"/>
    <row r="258756" hidden="1" x14ac:dyDescent="0.2"/>
    <row r="258757" hidden="1" x14ac:dyDescent="0.2"/>
    <row r="258758" hidden="1" x14ac:dyDescent="0.2"/>
    <row r="258759" hidden="1" x14ac:dyDescent="0.2"/>
    <row r="258760" hidden="1" x14ac:dyDescent="0.2"/>
    <row r="258761" hidden="1" x14ac:dyDescent="0.2"/>
    <row r="258762" hidden="1" x14ac:dyDescent="0.2"/>
    <row r="258763" hidden="1" x14ac:dyDescent="0.2"/>
    <row r="258764" hidden="1" x14ac:dyDescent="0.2"/>
    <row r="258765" hidden="1" x14ac:dyDescent="0.2"/>
    <row r="258766" hidden="1" x14ac:dyDescent="0.2"/>
    <row r="258767" hidden="1" x14ac:dyDescent="0.2"/>
    <row r="258768" hidden="1" x14ac:dyDescent="0.2"/>
    <row r="258769" hidden="1" x14ac:dyDescent="0.2"/>
    <row r="258770" hidden="1" x14ac:dyDescent="0.2"/>
    <row r="258771" hidden="1" x14ac:dyDescent="0.2"/>
    <row r="258772" hidden="1" x14ac:dyDescent="0.2"/>
    <row r="258773" hidden="1" x14ac:dyDescent="0.2"/>
    <row r="258774" hidden="1" x14ac:dyDescent="0.2"/>
    <row r="258775" hidden="1" x14ac:dyDescent="0.2"/>
    <row r="258776" hidden="1" x14ac:dyDescent="0.2"/>
    <row r="258777" hidden="1" x14ac:dyDescent="0.2"/>
    <row r="258778" hidden="1" x14ac:dyDescent="0.2"/>
    <row r="258779" hidden="1" x14ac:dyDescent="0.2"/>
    <row r="258780" hidden="1" x14ac:dyDescent="0.2"/>
    <row r="258781" hidden="1" x14ac:dyDescent="0.2"/>
    <row r="258782" hidden="1" x14ac:dyDescent="0.2"/>
    <row r="258783" hidden="1" x14ac:dyDescent="0.2"/>
    <row r="258784" hidden="1" x14ac:dyDescent="0.2"/>
    <row r="258785" hidden="1" x14ac:dyDescent="0.2"/>
    <row r="258786" hidden="1" x14ac:dyDescent="0.2"/>
    <row r="258787" hidden="1" x14ac:dyDescent="0.2"/>
    <row r="258788" hidden="1" x14ac:dyDescent="0.2"/>
    <row r="258789" hidden="1" x14ac:dyDescent="0.2"/>
    <row r="258790" hidden="1" x14ac:dyDescent="0.2"/>
    <row r="258791" hidden="1" x14ac:dyDescent="0.2"/>
    <row r="258792" hidden="1" x14ac:dyDescent="0.2"/>
    <row r="258793" hidden="1" x14ac:dyDescent="0.2"/>
    <row r="258794" hidden="1" x14ac:dyDescent="0.2"/>
    <row r="258795" hidden="1" x14ac:dyDescent="0.2"/>
    <row r="258796" hidden="1" x14ac:dyDescent="0.2"/>
    <row r="258797" hidden="1" x14ac:dyDescent="0.2"/>
    <row r="258798" hidden="1" x14ac:dyDescent="0.2"/>
    <row r="258799" hidden="1" x14ac:dyDescent="0.2"/>
    <row r="258800" hidden="1" x14ac:dyDescent="0.2"/>
    <row r="258801" hidden="1" x14ac:dyDescent="0.2"/>
    <row r="258802" hidden="1" x14ac:dyDescent="0.2"/>
    <row r="258803" hidden="1" x14ac:dyDescent="0.2"/>
    <row r="258804" hidden="1" x14ac:dyDescent="0.2"/>
    <row r="258805" hidden="1" x14ac:dyDescent="0.2"/>
    <row r="258806" hidden="1" x14ac:dyDescent="0.2"/>
    <row r="258807" hidden="1" x14ac:dyDescent="0.2"/>
    <row r="258808" hidden="1" x14ac:dyDescent="0.2"/>
    <row r="258809" hidden="1" x14ac:dyDescent="0.2"/>
    <row r="258810" hidden="1" x14ac:dyDescent="0.2"/>
    <row r="258811" hidden="1" x14ac:dyDescent="0.2"/>
    <row r="258812" hidden="1" x14ac:dyDescent="0.2"/>
    <row r="258813" hidden="1" x14ac:dyDescent="0.2"/>
    <row r="258814" hidden="1" x14ac:dyDescent="0.2"/>
    <row r="258815" hidden="1" x14ac:dyDescent="0.2"/>
    <row r="258816" hidden="1" x14ac:dyDescent="0.2"/>
    <row r="258817" hidden="1" x14ac:dyDescent="0.2"/>
    <row r="258818" hidden="1" x14ac:dyDescent="0.2"/>
    <row r="258819" hidden="1" x14ac:dyDescent="0.2"/>
    <row r="258820" hidden="1" x14ac:dyDescent="0.2"/>
    <row r="258821" hidden="1" x14ac:dyDescent="0.2"/>
    <row r="258822" hidden="1" x14ac:dyDescent="0.2"/>
    <row r="258823" hidden="1" x14ac:dyDescent="0.2"/>
    <row r="258824" hidden="1" x14ac:dyDescent="0.2"/>
    <row r="258825" hidden="1" x14ac:dyDescent="0.2"/>
    <row r="258826" hidden="1" x14ac:dyDescent="0.2"/>
    <row r="258827" hidden="1" x14ac:dyDescent="0.2"/>
    <row r="258828" hidden="1" x14ac:dyDescent="0.2"/>
    <row r="258829" hidden="1" x14ac:dyDescent="0.2"/>
    <row r="258830" hidden="1" x14ac:dyDescent="0.2"/>
    <row r="258831" hidden="1" x14ac:dyDescent="0.2"/>
    <row r="258832" hidden="1" x14ac:dyDescent="0.2"/>
    <row r="258833" hidden="1" x14ac:dyDescent="0.2"/>
    <row r="258834" hidden="1" x14ac:dyDescent="0.2"/>
    <row r="258835" hidden="1" x14ac:dyDescent="0.2"/>
    <row r="258836" hidden="1" x14ac:dyDescent="0.2"/>
    <row r="258837" hidden="1" x14ac:dyDescent="0.2"/>
    <row r="258838" hidden="1" x14ac:dyDescent="0.2"/>
    <row r="258839" hidden="1" x14ac:dyDescent="0.2"/>
    <row r="258840" hidden="1" x14ac:dyDescent="0.2"/>
    <row r="258841" hidden="1" x14ac:dyDescent="0.2"/>
    <row r="258842" hidden="1" x14ac:dyDescent="0.2"/>
    <row r="258843" hidden="1" x14ac:dyDescent="0.2"/>
    <row r="258844" hidden="1" x14ac:dyDescent="0.2"/>
    <row r="258845" hidden="1" x14ac:dyDescent="0.2"/>
    <row r="258846" hidden="1" x14ac:dyDescent="0.2"/>
    <row r="258847" hidden="1" x14ac:dyDescent="0.2"/>
    <row r="258848" hidden="1" x14ac:dyDescent="0.2"/>
    <row r="258849" hidden="1" x14ac:dyDescent="0.2"/>
    <row r="258850" hidden="1" x14ac:dyDescent="0.2"/>
    <row r="258851" hidden="1" x14ac:dyDescent="0.2"/>
    <row r="258852" hidden="1" x14ac:dyDescent="0.2"/>
    <row r="258853" hidden="1" x14ac:dyDescent="0.2"/>
    <row r="258854" hidden="1" x14ac:dyDescent="0.2"/>
    <row r="258855" hidden="1" x14ac:dyDescent="0.2"/>
    <row r="258856" hidden="1" x14ac:dyDescent="0.2"/>
    <row r="258857" hidden="1" x14ac:dyDescent="0.2"/>
    <row r="258858" hidden="1" x14ac:dyDescent="0.2"/>
    <row r="258859" hidden="1" x14ac:dyDescent="0.2"/>
    <row r="258860" hidden="1" x14ac:dyDescent="0.2"/>
    <row r="258861" hidden="1" x14ac:dyDescent="0.2"/>
    <row r="258862" hidden="1" x14ac:dyDescent="0.2"/>
    <row r="258863" hidden="1" x14ac:dyDescent="0.2"/>
    <row r="258864" hidden="1" x14ac:dyDescent="0.2"/>
    <row r="258865" hidden="1" x14ac:dyDescent="0.2"/>
    <row r="258866" hidden="1" x14ac:dyDescent="0.2"/>
    <row r="258867" hidden="1" x14ac:dyDescent="0.2"/>
    <row r="258868" hidden="1" x14ac:dyDescent="0.2"/>
    <row r="258869" hidden="1" x14ac:dyDescent="0.2"/>
    <row r="258870" hidden="1" x14ac:dyDescent="0.2"/>
    <row r="258871" hidden="1" x14ac:dyDescent="0.2"/>
    <row r="258872" hidden="1" x14ac:dyDescent="0.2"/>
    <row r="258873" hidden="1" x14ac:dyDescent="0.2"/>
    <row r="258874" hidden="1" x14ac:dyDescent="0.2"/>
    <row r="258875" hidden="1" x14ac:dyDescent="0.2"/>
    <row r="258876" hidden="1" x14ac:dyDescent="0.2"/>
    <row r="258877" hidden="1" x14ac:dyDescent="0.2"/>
    <row r="258878" hidden="1" x14ac:dyDescent="0.2"/>
    <row r="258879" hidden="1" x14ac:dyDescent="0.2"/>
    <row r="258880" hidden="1" x14ac:dyDescent="0.2"/>
    <row r="258881" hidden="1" x14ac:dyDescent="0.2"/>
    <row r="258882" hidden="1" x14ac:dyDescent="0.2"/>
    <row r="258883" hidden="1" x14ac:dyDescent="0.2"/>
    <row r="258884" hidden="1" x14ac:dyDescent="0.2"/>
    <row r="258885" hidden="1" x14ac:dyDescent="0.2"/>
    <row r="258886" hidden="1" x14ac:dyDescent="0.2"/>
    <row r="258887" hidden="1" x14ac:dyDescent="0.2"/>
    <row r="258888" hidden="1" x14ac:dyDescent="0.2"/>
    <row r="258889" hidden="1" x14ac:dyDescent="0.2"/>
    <row r="258890" hidden="1" x14ac:dyDescent="0.2"/>
    <row r="258891" hidden="1" x14ac:dyDescent="0.2"/>
    <row r="258892" hidden="1" x14ac:dyDescent="0.2"/>
    <row r="258893" hidden="1" x14ac:dyDescent="0.2"/>
    <row r="258894" hidden="1" x14ac:dyDescent="0.2"/>
    <row r="258895" hidden="1" x14ac:dyDescent="0.2"/>
    <row r="258896" hidden="1" x14ac:dyDescent="0.2"/>
    <row r="258897" hidden="1" x14ac:dyDescent="0.2"/>
    <row r="258898" hidden="1" x14ac:dyDescent="0.2"/>
    <row r="258899" hidden="1" x14ac:dyDescent="0.2"/>
    <row r="258900" hidden="1" x14ac:dyDescent="0.2"/>
    <row r="258901" hidden="1" x14ac:dyDescent="0.2"/>
    <row r="258902" hidden="1" x14ac:dyDescent="0.2"/>
    <row r="258903" hidden="1" x14ac:dyDescent="0.2"/>
    <row r="258904" hidden="1" x14ac:dyDescent="0.2"/>
    <row r="258905" hidden="1" x14ac:dyDescent="0.2"/>
    <row r="258906" hidden="1" x14ac:dyDescent="0.2"/>
    <row r="258907" hidden="1" x14ac:dyDescent="0.2"/>
    <row r="258908" hidden="1" x14ac:dyDescent="0.2"/>
    <row r="258909" hidden="1" x14ac:dyDescent="0.2"/>
    <row r="258910" hidden="1" x14ac:dyDescent="0.2"/>
    <row r="258911" hidden="1" x14ac:dyDescent="0.2"/>
    <row r="258912" hidden="1" x14ac:dyDescent="0.2"/>
    <row r="258913" hidden="1" x14ac:dyDescent="0.2"/>
    <row r="258914" hidden="1" x14ac:dyDescent="0.2"/>
    <row r="258915" hidden="1" x14ac:dyDescent="0.2"/>
    <row r="258916" hidden="1" x14ac:dyDescent="0.2"/>
    <row r="258917" hidden="1" x14ac:dyDescent="0.2"/>
    <row r="258918" hidden="1" x14ac:dyDescent="0.2"/>
    <row r="258919" hidden="1" x14ac:dyDescent="0.2"/>
    <row r="258920" hidden="1" x14ac:dyDescent="0.2"/>
    <row r="258921" hidden="1" x14ac:dyDescent="0.2"/>
    <row r="258922" hidden="1" x14ac:dyDescent="0.2"/>
    <row r="258923" hidden="1" x14ac:dyDescent="0.2"/>
    <row r="258924" hidden="1" x14ac:dyDescent="0.2"/>
    <row r="258925" hidden="1" x14ac:dyDescent="0.2"/>
    <row r="258926" hidden="1" x14ac:dyDescent="0.2"/>
    <row r="258927" hidden="1" x14ac:dyDescent="0.2"/>
    <row r="258928" hidden="1" x14ac:dyDescent="0.2"/>
    <row r="258929" hidden="1" x14ac:dyDescent="0.2"/>
    <row r="258930" hidden="1" x14ac:dyDescent="0.2"/>
    <row r="258931" hidden="1" x14ac:dyDescent="0.2"/>
    <row r="258932" hidden="1" x14ac:dyDescent="0.2"/>
    <row r="258933" hidden="1" x14ac:dyDescent="0.2"/>
    <row r="258934" hidden="1" x14ac:dyDescent="0.2"/>
    <row r="258935" hidden="1" x14ac:dyDescent="0.2"/>
    <row r="258936" hidden="1" x14ac:dyDescent="0.2"/>
    <row r="258937" hidden="1" x14ac:dyDescent="0.2"/>
    <row r="258938" hidden="1" x14ac:dyDescent="0.2"/>
    <row r="258939" hidden="1" x14ac:dyDescent="0.2"/>
    <row r="258940" hidden="1" x14ac:dyDescent="0.2"/>
    <row r="258941" hidden="1" x14ac:dyDescent="0.2"/>
    <row r="258942" hidden="1" x14ac:dyDescent="0.2"/>
    <row r="258943" hidden="1" x14ac:dyDescent="0.2"/>
    <row r="258944" hidden="1" x14ac:dyDescent="0.2"/>
    <row r="258945" hidden="1" x14ac:dyDescent="0.2"/>
    <row r="258946" hidden="1" x14ac:dyDescent="0.2"/>
    <row r="258947" hidden="1" x14ac:dyDescent="0.2"/>
    <row r="258948" hidden="1" x14ac:dyDescent="0.2"/>
    <row r="258949" hidden="1" x14ac:dyDescent="0.2"/>
    <row r="258950" hidden="1" x14ac:dyDescent="0.2"/>
    <row r="258951" hidden="1" x14ac:dyDescent="0.2"/>
    <row r="258952" hidden="1" x14ac:dyDescent="0.2"/>
    <row r="258953" hidden="1" x14ac:dyDescent="0.2"/>
    <row r="258954" hidden="1" x14ac:dyDescent="0.2"/>
    <row r="258955" hidden="1" x14ac:dyDescent="0.2"/>
    <row r="258956" hidden="1" x14ac:dyDescent="0.2"/>
    <row r="258957" hidden="1" x14ac:dyDescent="0.2"/>
    <row r="258958" hidden="1" x14ac:dyDescent="0.2"/>
    <row r="258959" hidden="1" x14ac:dyDescent="0.2"/>
    <row r="258960" hidden="1" x14ac:dyDescent="0.2"/>
    <row r="258961" hidden="1" x14ac:dyDescent="0.2"/>
    <row r="258962" hidden="1" x14ac:dyDescent="0.2"/>
    <row r="258963" hidden="1" x14ac:dyDescent="0.2"/>
    <row r="258964" hidden="1" x14ac:dyDescent="0.2"/>
    <row r="258965" hidden="1" x14ac:dyDescent="0.2"/>
    <row r="258966" hidden="1" x14ac:dyDescent="0.2"/>
    <row r="258967" hidden="1" x14ac:dyDescent="0.2"/>
    <row r="258968" hidden="1" x14ac:dyDescent="0.2"/>
    <row r="258969" hidden="1" x14ac:dyDescent="0.2"/>
    <row r="258970" hidden="1" x14ac:dyDescent="0.2"/>
    <row r="258971" hidden="1" x14ac:dyDescent="0.2"/>
    <row r="258972" hidden="1" x14ac:dyDescent="0.2"/>
    <row r="258973" hidden="1" x14ac:dyDescent="0.2"/>
    <row r="258974" hidden="1" x14ac:dyDescent="0.2"/>
    <row r="258975" hidden="1" x14ac:dyDescent="0.2"/>
    <row r="258976" hidden="1" x14ac:dyDescent="0.2"/>
    <row r="258977" hidden="1" x14ac:dyDescent="0.2"/>
    <row r="258978" hidden="1" x14ac:dyDescent="0.2"/>
    <row r="258979" hidden="1" x14ac:dyDescent="0.2"/>
    <row r="258980" hidden="1" x14ac:dyDescent="0.2"/>
    <row r="258981" hidden="1" x14ac:dyDescent="0.2"/>
    <row r="258982" hidden="1" x14ac:dyDescent="0.2"/>
    <row r="258983" hidden="1" x14ac:dyDescent="0.2"/>
    <row r="258984" hidden="1" x14ac:dyDescent="0.2"/>
    <row r="258985" hidden="1" x14ac:dyDescent="0.2"/>
    <row r="258986" hidden="1" x14ac:dyDescent="0.2"/>
    <row r="258987" hidden="1" x14ac:dyDescent="0.2"/>
    <row r="258988" hidden="1" x14ac:dyDescent="0.2"/>
    <row r="258989" hidden="1" x14ac:dyDescent="0.2"/>
    <row r="258990" hidden="1" x14ac:dyDescent="0.2"/>
    <row r="258991" hidden="1" x14ac:dyDescent="0.2"/>
    <row r="258992" hidden="1" x14ac:dyDescent="0.2"/>
    <row r="258993" hidden="1" x14ac:dyDescent="0.2"/>
    <row r="258994" hidden="1" x14ac:dyDescent="0.2"/>
    <row r="258995" hidden="1" x14ac:dyDescent="0.2"/>
    <row r="258996" hidden="1" x14ac:dyDescent="0.2"/>
    <row r="258997" hidden="1" x14ac:dyDescent="0.2"/>
    <row r="258998" hidden="1" x14ac:dyDescent="0.2"/>
    <row r="258999" hidden="1" x14ac:dyDescent="0.2"/>
    <row r="259000" hidden="1" x14ac:dyDescent="0.2"/>
    <row r="259001" hidden="1" x14ac:dyDescent="0.2"/>
    <row r="259002" hidden="1" x14ac:dyDescent="0.2"/>
    <row r="259003" hidden="1" x14ac:dyDescent="0.2"/>
    <row r="259004" hidden="1" x14ac:dyDescent="0.2"/>
    <row r="259005" hidden="1" x14ac:dyDescent="0.2"/>
    <row r="259006" hidden="1" x14ac:dyDescent="0.2"/>
    <row r="259007" hidden="1" x14ac:dyDescent="0.2"/>
    <row r="259008" hidden="1" x14ac:dyDescent="0.2"/>
    <row r="259009" hidden="1" x14ac:dyDescent="0.2"/>
    <row r="259010" hidden="1" x14ac:dyDescent="0.2"/>
    <row r="259011" hidden="1" x14ac:dyDescent="0.2"/>
    <row r="259012" hidden="1" x14ac:dyDescent="0.2"/>
    <row r="259013" hidden="1" x14ac:dyDescent="0.2"/>
    <row r="259014" hidden="1" x14ac:dyDescent="0.2"/>
    <row r="259015" hidden="1" x14ac:dyDescent="0.2"/>
    <row r="259016" hidden="1" x14ac:dyDescent="0.2"/>
    <row r="259017" hidden="1" x14ac:dyDescent="0.2"/>
    <row r="259018" hidden="1" x14ac:dyDescent="0.2"/>
    <row r="259019" hidden="1" x14ac:dyDescent="0.2"/>
    <row r="259020" hidden="1" x14ac:dyDescent="0.2"/>
    <row r="259021" hidden="1" x14ac:dyDescent="0.2"/>
    <row r="259022" hidden="1" x14ac:dyDescent="0.2"/>
    <row r="259023" hidden="1" x14ac:dyDescent="0.2"/>
    <row r="259024" hidden="1" x14ac:dyDescent="0.2"/>
    <row r="259025" hidden="1" x14ac:dyDescent="0.2"/>
    <row r="259026" hidden="1" x14ac:dyDescent="0.2"/>
    <row r="259027" hidden="1" x14ac:dyDescent="0.2"/>
    <row r="259028" hidden="1" x14ac:dyDescent="0.2"/>
    <row r="259029" hidden="1" x14ac:dyDescent="0.2"/>
    <row r="259030" hidden="1" x14ac:dyDescent="0.2"/>
    <row r="259031" hidden="1" x14ac:dyDescent="0.2"/>
    <row r="259032" hidden="1" x14ac:dyDescent="0.2"/>
    <row r="259033" hidden="1" x14ac:dyDescent="0.2"/>
    <row r="259034" hidden="1" x14ac:dyDescent="0.2"/>
    <row r="259035" hidden="1" x14ac:dyDescent="0.2"/>
    <row r="259036" hidden="1" x14ac:dyDescent="0.2"/>
    <row r="259037" hidden="1" x14ac:dyDescent="0.2"/>
    <row r="259038" hidden="1" x14ac:dyDescent="0.2"/>
    <row r="259039" hidden="1" x14ac:dyDescent="0.2"/>
    <row r="259040" hidden="1" x14ac:dyDescent="0.2"/>
    <row r="259041" hidden="1" x14ac:dyDescent="0.2"/>
    <row r="259042" hidden="1" x14ac:dyDescent="0.2"/>
    <row r="259043" hidden="1" x14ac:dyDescent="0.2"/>
    <row r="259044" hidden="1" x14ac:dyDescent="0.2"/>
    <row r="259045" hidden="1" x14ac:dyDescent="0.2"/>
    <row r="259046" hidden="1" x14ac:dyDescent="0.2"/>
    <row r="259047" hidden="1" x14ac:dyDescent="0.2"/>
    <row r="259048" hidden="1" x14ac:dyDescent="0.2"/>
    <row r="259049" hidden="1" x14ac:dyDescent="0.2"/>
    <row r="259050" hidden="1" x14ac:dyDescent="0.2"/>
    <row r="259051" hidden="1" x14ac:dyDescent="0.2"/>
    <row r="259052" hidden="1" x14ac:dyDescent="0.2"/>
    <row r="259053" hidden="1" x14ac:dyDescent="0.2"/>
    <row r="259054" hidden="1" x14ac:dyDescent="0.2"/>
    <row r="259055" hidden="1" x14ac:dyDescent="0.2"/>
    <row r="259056" hidden="1" x14ac:dyDescent="0.2"/>
    <row r="259057" hidden="1" x14ac:dyDescent="0.2"/>
    <row r="259058" hidden="1" x14ac:dyDescent="0.2"/>
    <row r="259059" hidden="1" x14ac:dyDescent="0.2"/>
    <row r="259060" hidden="1" x14ac:dyDescent="0.2"/>
    <row r="259061" hidden="1" x14ac:dyDescent="0.2"/>
    <row r="259062" hidden="1" x14ac:dyDescent="0.2"/>
    <row r="259063" hidden="1" x14ac:dyDescent="0.2"/>
    <row r="259064" hidden="1" x14ac:dyDescent="0.2"/>
    <row r="259065" hidden="1" x14ac:dyDescent="0.2"/>
    <row r="259066" hidden="1" x14ac:dyDescent="0.2"/>
    <row r="259067" hidden="1" x14ac:dyDescent="0.2"/>
    <row r="259068" hidden="1" x14ac:dyDescent="0.2"/>
    <row r="259069" hidden="1" x14ac:dyDescent="0.2"/>
    <row r="259070" hidden="1" x14ac:dyDescent="0.2"/>
    <row r="259071" hidden="1" x14ac:dyDescent="0.2"/>
    <row r="259072" hidden="1" x14ac:dyDescent="0.2"/>
    <row r="259073" hidden="1" x14ac:dyDescent="0.2"/>
    <row r="259074" hidden="1" x14ac:dyDescent="0.2"/>
    <row r="259075" hidden="1" x14ac:dyDescent="0.2"/>
    <row r="259076" hidden="1" x14ac:dyDescent="0.2"/>
    <row r="259077" hidden="1" x14ac:dyDescent="0.2"/>
    <row r="259078" hidden="1" x14ac:dyDescent="0.2"/>
    <row r="259079" hidden="1" x14ac:dyDescent="0.2"/>
    <row r="259080" hidden="1" x14ac:dyDescent="0.2"/>
    <row r="259081" hidden="1" x14ac:dyDescent="0.2"/>
    <row r="259082" hidden="1" x14ac:dyDescent="0.2"/>
    <row r="259083" hidden="1" x14ac:dyDescent="0.2"/>
    <row r="259084" hidden="1" x14ac:dyDescent="0.2"/>
    <row r="259085" hidden="1" x14ac:dyDescent="0.2"/>
    <row r="259086" hidden="1" x14ac:dyDescent="0.2"/>
    <row r="259087" hidden="1" x14ac:dyDescent="0.2"/>
    <row r="259088" hidden="1" x14ac:dyDescent="0.2"/>
    <row r="259089" hidden="1" x14ac:dyDescent="0.2"/>
    <row r="259090" hidden="1" x14ac:dyDescent="0.2"/>
    <row r="259091" hidden="1" x14ac:dyDescent="0.2"/>
    <row r="259092" hidden="1" x14ac:dyDescent="0.2"/>
    <row r="259093" hidden="1" x14ac:dyDescent="0.2"/>
    <row r="259094" hidden="1" x14ac:dyDescent="0.2"/>
    <row r="259095" hidden="1" x14ac:dyDescent="0.2"/>
    <row r="259096" hidden="1" x14ac:dyDescent="0.2"/>
    <row r="259097" hidden="1" x14ac:dyDescent="0.2"/>
    <row r="259098" hidden="1" x14ac:dyDescent="0.2"/>
    <row r="259099" hidden="1" x14ac:dyDescent="0.2"/>
    <row r="259100" hidden="1" x14ac:dyDescent="0.2"/>
    <row r="259101" hidden="1" x14ac:dyDescent="0.2"/>
    <row r="259102" hidden="1" x14ac:dyDescent="0.2"/>
    <row r="259103" hidden="1" x14ac:dyDescent="0.2"/>
    <row r="259104" hidden="1" x14ac:dyDescent="0.2"/>
    <row r="259105" hidden="1" x14ac:dyDescent="0.2"/>
    <row r="259106" hidden="1" x14ac:dyDescent="0.2"/>
    <row r="259107" hidden="1" x14ac:dyDescent="0.2"/>
    <row r="259108" hidden="1" x14ac:dyDescent="0.2"/>
    <row r="259109" hidden="1" x14ac:dyDescent="0.2"/>
    <row r="259110" hidden="1" x14ac:dyDescent="0.2"/>
    <row r="259111" hidden="1" x14ac:dyDescent="0.2"/>
    <row r="259112" hidden="1" x14ac:dyDescent="0.2"/>
    <row r="259113" hidden="1" x14ac:dyDescent="0.2"/>
    <row r="259114" hidden="1" x14ac:dyDescent="0.2"/>
    <row r="259115" hidden="1" x14ac:dyDescent="0.2"/>
    <row r="259116" hidden="1" x14ac:dyDescent="0.2"/>
    <row r="259117" hidden="1" x14ac:dyDescent="0.2"/>
    <row r="259118" hidden="1" x14ac:dyDescent="0.2"/>
    <row r="259119" hidden="1" x14ac:dyDescent="0.2"/>
    <row r="259120" hidden="1" x14ac:dyDescent="0.2"/>
    <row r="259121" hidden="1" x14ac:dyDescent="0.2"/>
    <row r="259122" hidden="1" x14ac:dyDescent="0.2"/>
    <row r="259123" hidden="1" x14ac:dyDescent="0.2"/>
    <row r="259124" hidden="1" x14ac:dyDescent="0.2"/>
    <row r="259125" hidden="1" x14ac:dyDescent="0.2"/>
    <row r="259126" hidden="1" x14ac:dyDescent="0.2"/>
    <row r="259127" hidden="1" x14ac:dyDescent="0.2"/>
    <row r="259128" hidden="1" x14ac:dyDescent="0.2"/>
    <row r="259129" hidden="1" x14ac:dyDescent="0.2"/>
    <row r="259130" hidden="1" x14ac:dyDescent="0.2"/>
    <row r="259131" hidden="1" x14ac:dyDescent="0.2"/>
    <row r="259132" hidden="1" x14ac:dyDescent="0.2"/>
    <row r="259133" hidden="1" x14ac:dyDescent="0.2"/>
    <row r="259134" hidden="1" x14ac:dyDescent="0.2"/>
    <row r="259135" hidden="1" x14ac:dyDescent="0.2"/>
    <row r="259136" hidden="1" x14ac:dyDescent="0.2"/>
    <row r="259137" hidden="1" x14ac:dyDescent="0.2"/>
    <row r="259138" hidden="1" x14ac:dyDescent="0.2"/>
    <row r="259139" hidden="1" x14ac:dyDescent="0.2"/>
    <row r="259140" hidden="1" x14ac:dyDescent="0.2"/>
    <row r="259141" hidden="1" x14ac:dyDescent="0.2"/>
    <row r="259142" hidden="1" x14ac:dyDescent="0.2"/>
    <row r="259143" hidden="1" x14ac:dyDescent="0.2"/>
    <row r="259144" hidden="1" x14ac:dyDescent="0.2"/>
    <row r="259145" hidden="1" x14ac:dyDescent="0.2"/>
    <row r="259146" hidden="1" x14ac:dyDescent="0.2"/>
    <row r="259147" hidden="1" x14ac:dyDescent="0.2"/>
    <row r="259148" hidden="1" x14ac:dyDescent="0.2"/>
    <row r="259149" hidden="1" x14ac:dyDescent="0.2"/>
    <row r="259150" hidden="1" x14ac:dyDescent="0.2"/>
    <row r="259151" hidden="1" x14ac:dyDescent="0.2"/>
    <row r="259152" hidden="1" x14ac:dyDescent="0.2"/>
    <row r="259153" hidden="1" x14ac:dyDescent="0.2"/>
    <row r="259154" hidden="1" x14ac:dyDescent="0.2"/>
    <row r="259155" hidden="1" x14ac:dyDescent="0.2"/>
    <row r="259156" hidden="1" x14ac:dyDescent="0.2"/>
    <row r="259157" hidden="1" x14ac:dyDescent="0.2"/>
    <row r="259158" hidden="1" x14ac:dyDescent="0.2"/>
    <row r="259159" hidden="1" x14ac:dyDescent="0.2"/>
    <row r="259160" hidden="1" x14ac:dyDescent="0.2"/>
    <row r="259161" hidden="1" x14ac:dyDescent="0.2"/>
    <row r="259162" hidden="1" x14ac:dyDescent="0.2"/>
    <row r="259163" hidden="1" x14ac:dyDescent="0.2"/>
    <row r="259164" hidden="1" x14ac:dyDescent="0.2"/>
    <row r="259165" hidden="1" x14ac:dyDescent="0.2"/>
    <row r="259166" hidden="1" x14ac:dyDescent="0.2"/>
    <row r="259167" hidden="1" x14ac:dyDescent="0.2"/>
    <row r="259168" hidden="1" x14ac:dyDescent="0.2"/>
    <row r="259169" hidden="1" x14ac:dyDescent="0.2"/>
    <row r="259170" hidden="1" x14ac:dyDescent="0.2"/>
    <row r="259171" hidden="1" x14ac:dyDescent="0.2"/>
    <row r="259172" hidden="1" x14ac:dyDescent="0.2"/>
    <row r="259173" hidden="1" x14ac:dyDescent="0.2"/>
    <row r="259174" hidden="1" x14ac:dyDescent="0.2"/>
    <row r="259175" hidden="1" x14ac:dyDescent="0.2"/>
    <row r="259176" hidden="1" x14ac:dyDescent="0.2"/>
    <row r="259177" hidden="1" x14ac:dyDescent="0.2"/>
    <row r="259178" hidden="1" x14ac:dyDescent="0.2"/>
    <row r="259179" hidden="1" x14ac:dyDescent="0.2"/>
    <row r="259180" hidden="1" x14ac:dyDescent="0.2"/>
    <row r="259181" hidden="1" x14ac:dyDescent="0.2"/>
    <row r="259182" hidden="1" x14ac:dyDescent="0.2"/>
    <row r="259183" hidden="1" x14ac:dyDescent="0.2"/>
    <row r="259184" hidden="1" x14ac:dyDescent="0.2"/>
    <row r="259185" hidden="1" x14ac:dyDescent="0.2"/>
    <row r="259186" hidden="1" x14ac:dyDescent="0.2"/>
    <row r="259187" hidden="1" x14ac:dyDescent="0.2"/>
    <row r="259188" hidden="1" x14ac:dyDescent="0.2"/>
    <row r="259189" hidden="1" x14ac:dyDescent="0.2"/>
    <row r="259190" hidden="1" x14ac:dyDescent="0.2"/>
    <row r="259191" hidden="1" x14ac:dyDescent="0.2"/>
    <row r="259192" hidden="1" x14ac:dyDescent="0.2"/>
    <row r="259193" hidden="1" x14ac:dyDescent="0.2"/>
    <row r="259194" hidden="1" x14ac:dyDescent="0.2"/>
    <row r="259195" hidden="1" x14ac:dyDescent="0.2"/>
    <row r="259196" hidden="1" x14ac:dyDescent="0.2"/>
    <row r="259197" hidden="1" x14ac:dyDescent="0.2"/>
    <row r="259198" hidden="1" x14ac:dyDescent="0.2"/>
    <row r="259199" hidden="1" x14ac:dyDescent="0.2"/>
    <row r="259200" hidden="1" x14ac:dyDescent="0.2"/>
    <row r="259201" hidden="1" x14ac:dyDescent="0.2"/>
    <row r="259202" hidden="1" x14ac:dyDescent="0.2"/>
    <row r="259203" hidden="1" x14ac:dyDescent="0.2"/>
    <row r="259204" hidden="1" x14ac:dyDescent="0.2"/>
    <row r="259205" hidden="1" x14ac:dyDescent="0.2"/>
    <row r="259206" hidden="1" x14ac:dyDescent="0.2"/>
    <row r="259207" hidden="1" x14ac:dyDescent="0.2"/>
    <row r="259208" hidden="1" x14ac:dyDescent="0.2"/>
    <row r="259209" hidden="1" x14ac:dyDescent="0.2"/>
    <row r="259210" hidden="1" x14ac:dyDescent="0.2"/>
    <row r="259211" hidden="1" x14ac:dyDescent="0.2"/>
    <row r="259212" hidden="1" x14ac:dyDescent="0.2"/>
    <row r="259213" hidden="1" x14ac:dyDescent="0.2"/>
    <row r="259214" hidden="1" x14ac:dyDescent="0.2"/>
    <row r="259215" hidden="1" x14ac:dyDescent="0.2"/>
    <row r="259216" hidden="1" x14ac:dyDescent="0.2"/>
    <row r="259217" hidden="1" x14ac:dyDescent="0.2"/>
    <row r="259218" hidden="1" x14ac:dyDescent="0.2"/>
    <row r="259219" hidden="1" x14ac:dyDescent="0.2"/>
    <row r="259220" hidden="1" x14ac:dyDescent="0.2"/>
    <row r="259221" hidden="1" x14ac:dyDescent="0.2"/>
    <row r="259222" hidden="1" x14ac:dyDescent="0.2"/>
    <row r="259223" hidden="1" x14ac:dyDescent="0.2"/>
    <row r="259224" hidden="1" x14ac:dyDescent="0.2"/>
    <row r="259225" hidden="1" x14ac:dyDescent="0.2"/>
    <row r="259226" hidden="1" x14ac:dyDescent="0.2"/>
    <row r="259227" hidden="1" x14ac:dyDescent="0.2"/>
    <row r="259228" hidden="1" x14ac:dyDescent="0.2"/>
    <row r="259229" hidden="1" x14ac:dyDescent="0.2"/>
    <row r="259230" hidden="1" x14ac:dyDescent="0.2"/>
    <row r="259231" hidden="1" x14ac:dyDescent="0.2"/>
    <row r="259232" hidden="1" x14ac:dyDescent="0.2"/>
    <row r="259233" hidden="1" x14ac:dyDescent="0.2"/>
    <row r="259234" hidden="1" x14ac:dyDescent="0.2"/>
    <row r="259235" hidden="1" x14ac:dyDescent="0.2"/>
    <row r="259236" hidden="1" x14ac:dyDescent="0.2"/>
    <row r="259237" hidden="1" x14ac:dyDescent="0.2"/>
    <row r="259238" hidden="1" x14ac:dyDescent="0.2"/>
    <row r="259239" hidden="1" x14ac:dyDescent="0.2"/>
    <row r="259240" hidden="1" x14ac:dyDescent="0.2"/>
    <row r="259241" hidden="1" x14ac:dyDescent="0.2"/>
    <row r="259242" hidden="1" x14ac:dyDescent="0.2"/>
    <row r="259243" hidden="1" x14ac:dyDescent="0.2"/>
    <row r="259244" hidden="1" x14ac:dyDescent="0.2"/>
    <row r="259245" hidden="1" x14ac:dyDescent="0.2"/>
    <row r="259246" hidden="1" x14ac:dyDescent="0.2"/>
    <row r="259247" hidden="1" x14ac:dyDescent="0.2"/>
    <row r="259248" hidden="1" x14ac:dyDescent="0.2"/>
    <row r="259249" hidden="1" x14ac:dyDescent="0.2"/>
    <row r="259250" hidden="1" x14ac:dyDescent="0.2"/>
    <row r="259251" hidden="1" x14ac:dyDescent="0.2"/>
    <row r="259252" hidden="1" x14ac:dyDescent="0.2"/>
    <row r="259253" hidden="1" x14ac:dyDescent="0.2"/>
    <row r="259254" hidden="1" x14ac:dyDescent="0.2"/>
    <row r="259255" hidden="1" x14ac:dyDescent="0.2"/>
    <row r="259256" hidden="1" x14ac:dyDescent="0.2"/>
    <row r="259257" hidden="1" x14ac:dyDescent="0.2"/>
    <row r="259258" hidden="1" x14ac:dyDescent="0.2"/>
    <row r="259259" hidden="1" x14ac:dyDescent="0.2"/>
    <row r="259260" hidden="1" x14ac:dyDescent="0.2"/>
    <row r="259261" hidden="1" x14ac:dyDescent="0.2"/>
    <row r="259262" hidden="1" x14ac:dyDescent="0.2"/>
    <row r="259263" hidden="1" x14ac:dyDescent="0.2"/>
    <row r="259264" hidden="1" x14ac:dyDescent="0.2"/>
    <row r="259265" hidden="1" x14ac:dyDescent="0.2"/>
    <row r="259266" hidden="1" x14ac:dyDescent="0.2"/>
    <row r="259267" hidden="1" x14ac:dyDescent="0.2"/>
    <row r="259268" hidden="1" x14ac:dyDescent="0.2"/>
    <row r="259269" hidden="1" x14ac:dyDescent="0.2"/>
    <row r="259270" hidden="1" x14ac:dyDescent="0.2"/>
    <row r="259271" hidden="1" x14ac:dyDescent="0.2"/>
    <row r="259272" hidden="1" x14ac:dyDescent="0.2"/>
    <row r="259273" hidden="1" x14ac:dyDescent="0.2"/>
    <row r="259274" hidden="1" x14ac:dyDescent="0.2"/>
    <row r="259275" hidden="1" x14ac:dyDescent="0.2"/>
    <row r="259276" hidden="1" x14ac:dyDescent="0.2"/>
    <row r="259277" hidden="1" x14ac:dyDescent="0.2"/>
    <row r="259278" hidden="1" x14ac:dyDescent="0.2"/>
    <row r="259279" hidden="1" x14ac:dyDescent="0.2"/>
    <row r="259280" hidden="1" x14ac:dyDescent="0.2"/>
    <row r="259281" hidden="1" x14ac:dyDescent="0.2"/>
    <row r="259282" hidden="1" x14ac:dyDescent="0.2"/>
    <row r="259283" hidden="1" x14ac:dyDescent="0.2"/>
    <row r="259284" hidden="1" x14ac:dyDescent="0.2"/>
    <row r="259285" hidden="1" x14ac:dyDescent="0.2"/>
    <row r="259286" hidden="1" x14ac:dyDescent="0.2"/>
    <row r="259287" hidden="1" x14ac:dyDescent="0.2"/>
    <row r="259288" hidden="1" x14ac:dyDescent="0.2"/>
    <row r="259289" hidden="1" x14ac:dyDescent="0.2"/>
    <row r="259290" hidden="1" x14ac:dyDescent="0.2"/>
    <row r="259291" hidden="1" x14ac:dyDescent="0.2"/>
    <row r="259292" hidden="1" x14ac:dyDescent="0.2"/>
    <row r="259293" hidden="1" x14ac:dyDescent="0.2"/>
    <row r="259294" hidden="1" x14ac:dyDescent="0.2"/>
    <row r="259295" hidden="1" x14ac:dyDescent="0.2"/>
    <row r="259296" hidden="1" x14ac:dyDescent="0.2"/>
    <row r="259297" hidden="1" x14ac:dyDescent="0.2"/>
    <row r="259298" hidden="1" x14ac:dyDescent="0.2"/>
    <row r="259299" hidden="1" x14ac:dyDescent="0.2"/>
    <row r="259300" hidden="1" x14ac:dyDescent="0.2"/>
    <row r="259301" hidden="1" x14ac:dyDescent="0.2"/>
    <row r="259302" hidden="1" x14ac:dyDescent="0.2"/>
    <row r="259303" hidden="1" x14ac:dyDescent="0.2"/>
    <row r="259304" hidden="1" x14ac:dyDescent="0.2"/>
    <row r="259305" hidden="1" x14ac:dyDescent="0.2"/>
    <row r="259306" hidden="1" x14ac:dyDescent="0.2"/>
    <row r="259307" hidden="1" x14ac:dyDescent="0.2"/>
    <row r="259308" hidden="1" x14ac:dyDescent="0.2"/>
    <row r="259309" hidden="1" x14ac:dyDescent="0.2"/>
    <row r="259310" hidden="1" x14ac:dyDescent="0.2"/>
    <row r="259311" hidden="1" x14ac:dyDescent="0.2"/>
    <row r="259312" hidden="1" x14ac:dyDescent="0.2"/>
    <row r="259313" hidden="1" x14ac:dyDescent="0.2"/>
    <row r="259314" hidden="1" x14ac:dyDescent="0.2"/>
    <row r="259315" hidden="1" x14ac:dyDescent="0.2"/>
    <row r="259316" hidden="1" x14ac:dyDescent="0.2"/>
    <row r="259317" hidden="1" x14ac:dyDescent="0.2"/>
    <row r="259318" hidden="1" x14ac:dyDescent="0.2"/>
    <row r="259319" hidden="1" x14ac:dyDescent="0.2"/>
    <row r="259320" hidden="1" x14ac:dyDescent="0.2"/>
    <row r="259321" hidden="1" x14ac:dyDescent="0.2"/>
    <row r="259322" hidden="1" x14ac:dyDescent="0.2"/>
    <row r="259323" hidden="1" x14ac:dyDescent="0.2"/>
    <row r="259324" hidden="1" x14ac:dyDescent="0.2"/>
    <row r="259325" hidden="1" x14ac:dyDescent="0.2"/>
    <row r="259326" hidden="1" x14ac:dyDescent="0.2"/>
    <row r="259327" hidden="1" x14ac:dyDescent="0.2"/>
    <row r="259328" hidden="1" x14ac:dyDescent="0.2"/>
    <row r="259329" hidden="1" x14ac:dyDescent="0.2"/>
    <row r="259330" hidden="1" x14ac:dyDescent="0.2"/>
    <row r="259331" hidden="1" x14ac:dyDescent="0.2"/>
    <row r="259332" hidden="1" x14ac:dyDescent="0.2"/>
    <row r="259333" hidden="1" x14ac:dyDescent="0.2"/>
    <row r="259334" hidden="1" x14ac:dyDescent="0.2"/>
    <row r="259335" hidden="1" x14ac:dyDescent="0.2"/>
    <row r="259336" hidden="1" x14ac:dyDescent="0.2"/>
    <row r="259337" hidden="1" x14ac:dyDescent="0.2"/>
    <row r="259338" hidden="1" x14ac:dyDescent="0.2"/>
    <row r="259339" hidden="1" x14ac:dyDescent="0.2"/>
    <row r="259340" hidden="1" x14ac:dyDescent="0.2"/>
    <row r="259341" hidden="1" x14ac:dyDescent="0.2"/>
    <row r="259342" hidden="1" x14ac:dyDescent="0.2"/>
    <row r="259343" hidden="1" x14ac:dyDescent="0.2"/>
    <row r="259344" hidden="1" x14ac:dyDescent="0.2"/>
    <row r="259345" hidden="1" x14ac:dyDescent="0.2"/>
    <row r="259346" hidden="1" x14ac:dyDescent="0.2"/>
    <row r="259347" hidden="1" x14ac:dyDescent="0.2"/>
    <row r="259348" hidden="1" x14ac:dyDescent="0.2"/>
    <row r="259349" hidden="1" x14ac:dyDescent="0.2"/>
    <row r="259350" hidden="1" x14ac:dyDescent="0.2"/>
    <row r="259351" hidden="1" x14ac:dyDescent="0.2"/>
    <row r="259352" hidden="1" x14ac:dyDescent="0.2"/>
    <row r="259353" hidden="1" x14ac:dyDescent="0.2"/>
    <row r="259354" hidden="1" x14ac:dyDescent="0.2"/>
    <row r="259355" hidden="1" x14ac:dyDescent="0.2"/>
    <row r="259356" hidden="1" x14ac:dyDescent="0.2"/>
    <row r="259357" hidden="1" x14ac:dyDescent="0.2"/>
    <row r="259358" hidden="1" x14ac:dyDescent="0.2"/>
    <row r="259359" hidden="1" x14ac:dyDescent="0.2"/>
    <row r="259360" hidden="1" x14ac:dyDescent="0.2"/>
    <row r="259361" hidden="1" x14ac:dyDescent="0.2"/>
    <row r="259362" hidden="1" x14ac:dyDescent="0.2"/>
    <row r="259363" hidden="1" x14ac:dyDescent="0.2"/>
    <row r="259364" hidden="1" x14ac:dyDescent="0.2"/>
    <row r="259365" hidden="1" x14ac:dyDescent="0.2"/>
    <row r="259366" hidden="1" x14ac:dyDescent="0.2"/>
    <row r="259367" hidden="1" x14ac:dyDescent="0.2"/>
    <row r="259368" hidden="1" x14ac:dyDescent="0.2"/>
    <row r="259369" hidden="1" x14ac:dyDescent="0.2"/>
    <row r="259370" hidden="1" x14ac:dyDescent="0.2"/>
    <row r="259371" hidden="1" x14ac:dyDescent="0.2"/>
    <row r="259372" hidden="1" x14ac:dyDescent="0.2"/>
    <row r="259373" hidden="1" x14ac:dyDescent="0.2"/>
    <row r="259374" hidden="1" x14ac:dyDescent="0.2"/>
    <row r="259375" hidden="1" x14ac:dyDescent="0.2"/>
    <row r="259376" hidden="1" x14ac:dyDescent="0.2"/>
    <row r="259377" hidden="1" x14ac:dyDescent="0.2"/>
    <row r="259378" hidden="1" x14ac:dyDescent="0.2"/>
    <row r="259379" hidden="1" x14ac:dyDescent="0.2"/>
    <row r="259380" hidden="1" x14ac:dyDescent="0.2"/>
    <row r="259381" hidden="1" x14ac:dyDescent="0.2"/>
    <row r="259382" hidden="1" x14ac:dyDescent="0.2"/>
    <row r="259383" hidden="1" x14ac:dyDescent="0.2"/>
    <row r="259384" hidden="1" x14ac:dyDescent="0.2"/>
    <row r="259385" hidden="1" x14ac:dyDescent="0.2"/>
    <row r="259386" hidden="1" x14ac:dyDescent="0.2"/>
    <row r="259387" hidden="1" x14ac:dyDescent="0.2"/>
    <row r="259388" hidden="1" x14ac:dyDescent="0.2"/>
    <row r="259389" hidden="1" x14ac:dyDescent="0.2"/>
    <row r="259390" hidden="1" x14ac:dyDescent="0.2"/>
    <row r="259391" hidden="1" x14ac:dyDescent="0.2"/>
    <row r="259392" hidden="1" x14ac:dyDescent="0.2"/>
    <row r="259393" hidden="1" x14ac:dyDescent="0.2"/>
    <row r="259394" hidden="1" x14ac:dyDescent="0.2"/>
    <row r="259395" hidden="1" x14ac:dyDescent="0.2"/>
    <row r="259396" hidden="1" x14ac:dyDescent="0.2"/>
    <row r="259397" hidden="1" x14ac:dyDescent="0.2"/>
    <row r="259398" hidden="1" x14ac:dyDescent="0.2"/>
    <row r="259399" hidden="1" x14ac:dyDescent="0.2"/>
    <row r="259400" hidden="1" x14ac:dyDescent="0.2"/>
    <row r="259401" hidden="1" x14ac:dyDescent="0.2"/>
    <row r="259402" hidden="1" x14ac:dyDescent="0.2"/>
    <row r="259403" hidden="1" x14ac:dyDescent="0.2"/>
    <row r="259404" hidden="1" x14ac:dyDescent="0.2"/>
    <row r="259405" hidden="1" x14ac:dyDescent="0.2"/>
    <row r="259406" hidden="1" x14ac:dyDescent="0.2"/>
    <row r="259407" hidden="1" x14ac:dyDescent="0.2"/>
    <row r="259408" hidden="1" x14ac:dyDescent="0.2"/>
    <row r="259409" hidden="1" x14ac:dyDescent="0.2"/>
    <row r="259410" hidden="1" x14ac:dyDescent="0.2"/>
    <row r="259411" hidden="1" x14ac:dyDescent="0.2"/>
    <row r="259412" hidden="1" x14ac:dyDescent="0.2"/>
    <row r="259413" hidden="1" x14ac:dyDescent="0.2"/>
    <row r="259414" hidden="1" x14ac:dyDescent="0.2"/>
    <row r="259415" hidden="1" x14ac:dyDescent="0.2"/>
    <row r="259416" hidden="1" x14ac:dyDescent="0.2"/>
    <row r="259417" hidden="1" x14ac:dyDescent="0.2"/>
    <row r="259418" hidden="1" x14ac:dyDescent="0.2"/>
    <row r="259419" hidden="1" x14ac:dyDescent="0.2"/>
    <row r="259420" hidden="1" x14ac:dyDescent="0.2"/>
    <row r="259421" hidden="1" x14ac:dyDescent="0.2"/>
    <row r="259422" hidden="1" x14ac:dyDescent="0.2"/>
    <row r="259423" hidden="1" x14ac:dyDescent="0.2"/>
    <row r="259424" hidden="1" x14ac:dyDescent="0.2"/>
    <row r="259425" hidden="1" x14ac:dyDescent="0.2"/>
    <row r="259426" hidden="1" x14ac:dyDescent="0.2"/>
    <row r="259427" hidden="1" x14ac:dyDescent="0.2"/>
    <row r="259428" hidden="1" x14ac:dyDescent="0.2"/>
    <row r="259429" hidden="1" x14ac:dyDescent="0.2"/>
    <row r="259430" hidden="1" x14ac:dyDescent="0.2"/>
    <row r="259431" hidden="1" x14ac:dyDescent="0.2"/>
    <row r="259432" hidden="1" x14ac:dyDescent="0.2"/>
    <row r="259433" hidden="1" x14ac:dyDescent="0.2"/>
    <row r="259434" hidden="1" x14ac:dyDescent="0.2"/>
    <row r="259435" hidden="1" x14ac:dyDescent="0.2"/>
    <row r="259436" hidden="1" x14ac:dyDescent="0.2"/>
    <row r="259437" hidden="1" x14ac:dyDescent="0.2"/>
    <row r="259438" hidden="1" x14ac:dyDescent="0.2"/>
    <row r="259439" hidden="1" x14ac:dyDescent="0.2"/>
    <row r="259440" hidden="1" x14ac:dyDescent="0.2"/>
    <row r="259441" hidden="1" x14ac:dyDescent="0.2"/>
    <row r="259442" hidden="1" x14ac:dyDescent="0.2"/>
    <row r="259443" hidden="1" x14ac:dyDescent="0.2"/>
    <row r="259444" hidden="1" x14ac:dyDescent="0.2"/>
    <row r="259445" hidden="1" x14ac:dyDescent="0.2"/>
    <row r="259446" hidden="1" x14ac:dyDescent="0.2"/>
    <row r="259447" hidden="1" x14ac:dyDescent="0.2"/>
    <row r="259448" hidden="1" x14ac:dyDescent="0.2"/>
    <row r="259449" hidden="1" x14ac:dyDescent="0.2"/>
    <row r="259450" hidden="1" x14ac:dyDescent="0.2"/>
    <row r="259451" hidden="1" x14ac:dyDescent="0.2"/>
    <row r="259452" hidden="1" x14ac:dyDescent="0.2"/>
    <row r="259453" hidden="1" x14ac:dyDescent="0.2"/>
    <row r="259454" hidden="1" x14ac:dyDescent="0.2"/>
    <row r="259455" hidden="1" x14ac:dyDescent="0.2"/>
    <row r="259456" hidden="1" x14ac:dyDescent="0.2"/>
    <row r="259457" hidden="1" x14ac:dyDescent="0.2"/>
    <row r="259458" hidden="1" x14ac:dyDescent="0.2"/>
    <row r="259459" hidden="1" x14ac:dyDescent="0.2"/>
    <row r="259460" hidden="1" x14ac:dyDescent="0.2"/>
    <row r="259461" hidden="1" x14ac:dyDescent="0.2"/>
    <row r="259462" hidden="1" x14ac:dyDescent="0.2"/>
    <row r="259463" hidden="1" x14ac:dyDescent="0.2"/>
    <row r="259464" hidden="1" x14ac:dyDescent="0.2"/>
    <row r="259465" hidden="1" x14ac:dyDescent="0.2"/>
    <row r="259466" hidden="1" x14ac:dyDescent="0.2"/>
    <row r="259467" hidden="1" x14ac:dyDescent="0.2"/>
    <row r="259468" hidden="1" x14ac:dyDescent="0.2"/>
    <row r="259469" hidden="1" x14ac:dyDescent="0.2"/>
    <row r="259470" hidden="1" x14ac:dyDescent="0.2"/>
    <row r="259471" hidden="1" x14ac:dyDescent="0.2"/>
    <row r="259472" hidden="1" x14ac:dyDescent="0.2"/>
    <row r="259473" hidden="1" x14ac:dyDescent="0.2"/>
    <row r="259474" hidden="1" x14ac:dyDescent="0.2"/>
    <row r="259475" hidden="1" x14ac:dyDescent="0.2"/>
    <row r="259476" hidden="1" x14ac:dyDescent="0.2"/>
    <row r="259477" hidden="1" x14ac:dyDescent="0.2"/>
    <row r="259478" hidden="1" x14ac:dyDescent="0.2"/>
    <row r="259479" hidden="1" x14ac:dyDescent="0.2"/>
    <row r="259480" hidden="1" x14ac:dyDescent="0.2"/>
    <row r="259481" hidden="1" x14ac:dyDescent="0.2"/>
    <row r="259482" hidden="1" x14ac:dyDescent="0.2"/>
    <row r="259483" hidden="1" x14ac:dyDescent="0.2"/>
    <row r="259484" hidden="1" x14ac:dyDescent="0.2"/>
    <row r="259485" hidden="1" x14ac:dyDescent="0.2"/>
    <row r="259486" hidden="1" x14ac:dyDescent="0.2"/>
    <row r="259487" hidden="1" x14ac:dyDescent="0.2"/>
    <row r="259488" hidden="1" x14ac:dyDescent="0.2"/>
    <row r="259489" hidden="1" x14ac:dyDescent="0.2"/>
    <row r="259490" hidden="1" x14ac:dyDescent="0.2"/>
    <row r="259491" hidden="1" x14ac:dyDescent="0.2"/>
    <row r="259492" hidden="1" x14ac:dyDescent="0.2"/>
    <row r="259493" hidden="1" x14ac:dyDescent="0.2"/>
    <row r="259494" hidden="1" x14ac:dyDescent="0.2"/>
    <row r="259495" hidden="1" x14ac:dyDescent="0.2"/>
    <row r="259496" hidden="1" x14ac:dyDescent="0.2"/>
    <row r="259497" hidden="1" x14ac:dyDescent="0.2"/>
    <row r="259498" hidden="1" x14ac:dyDescent="0.2"/>
    <row r="259499" hidden="1" x14ac:dyDescent="0.2"/>
    <row r="259500" hidden="1" x14ac:dyDescent="0.2"/>
    <row r="259501" hidden="1" x14ac:dyDescent="0.2"/>
    <row r="259502" hidden="1" x14ac:dyDescent="0.2"/>
    <row r="259503" hidden="1" x14ac:dyDescent="0.2"/>
    <row r="259504" hidden="1" x14ac:dyDescent="0.2"/>
    <row r="259505" hidden="1" x14ac:dyDescent="0.2"/>
    <row r="259506" hidden="1" x14ac:dyDescent="0.2"/>
    <row r="259507" hidden="1" x14ac:dyDescent="0.2"/>
    <row r="259508" hidden="1" x14ac:dyDescent="0.2"/>
    <row r="259509" hidden="1" x14ac:dyDescent="0.2"/>
    <row r="259510" hidden="1" x14ac:dyDescent="0.2"/>
    <row r="259511" hidden="1" x14ac:dyDescent="0.2"/>
    <row r="259512" hidden="1" x14ac:dyDescent="0.2"/>
    <row r="259513" hidden="1" x14ac:dyDescent="0.2"/>
    <row r="259514" hidden="1" x14ac:dyDescent="0.2"/>
    <row r="259515" hidden="1" x14ac:dyDescent="0.2"/>
    <row r="259516" hidden="1" x14ac:dyDescent="0.2"/>
    <row r="259517" hidden="1" x14ac:dyDescent="0.2"/>
    <row r="259518" hidden="1" x14ac:dyDescent="0.2"/>
    <row r="259519" hidden="1" x14ac:dyDescent="0.2"/>
    <row r="259520" hidden="1" x14ac:dyDescent="0.2"/>
    <row r="259521" hidden="1" x14ac:dyDescent="0.2"/>
    <row r="259522" hidden="1" x14ac:dyDescent="0.2"/>
    <row r="259523" hidden="1" x14ac:dyDescent="0.2"/>
    <row r="259524" hidden="1" x14ac:dyDescent="0.2"/>
    <row r="259525" hidden="1" x14ac:dyDescent="0.2"/>
    <row r="259526" hidden="1" x14ac:dyDescent="0.2"/>
    <row r="259527" hidden="1" x14ac:dyDescent="0.2"/>
    <row r="259528" hidden="1" x14ac:dyDescent="0.2"/>
    <row r="259529" hidden="1" x14ac:dyDescent="0.2"/>
    <row r="259530" hidden="1" x14ac:dyDescent="0.2"/>
    <row r="259531" hidden="1" x14ac:dyDescent="0.2"/>
    <row r="259532" hidden="1" x14ac:dyDescent="0.2"/>
    <row r="259533" hidden="1" x14ac:dyDescent="0.2"/>
    <row r="259534" hidden="1" x14ac:dyDescent="0.2"/>
    <row r="259535" hidden="1" x14ac:dyDescent="0.2"/>
    <row r="259536" hidden="1" x14ac:dyDescent="0.2"/>
    <row r="259537" hidden="1" x14ac:dyDescent="0.2"/>
    <row r="259538" hidden="1" x14ac:dyDescent="0.2"/>
    <row r="259539" hidden="1" x14ac:dyDescent="0.2"/>
    <row r="259540" hidden="1" x14ac:dyDescent="0.2"/>
    <row r="259541" hidden="1" x14ac:dyDescent="0.2"/>
    <row r="259542" hidden="1" x14ac:dyDescent="0.2"/>
    <row r="259543" hidden="1" x14ac:dyDescent="0.2"/>
    <row r="259544" hidden="1" x14ac:dyDescent="0.2"/>
    <row r="259545" hidden="1" x14ac:dyDescent="0.2"/>
    <row r="259546" hidden="1" x14ac:dyDescent="0.2"/>
    <row r="259547" hidden="1" x14ac:dyDescent="0.2"/>
    <row r="259548" hidden="1" x14ac:dyDescent="0.2"/>
    <row r="259549" hidden="1" x14ac:dyDescent="0.2"/>
    <row r="259550" hidden="1" x14ac:dyDescent="0.2"/>
    <row r="259551" hidden="1" x14ac:dyDescent="0.2"/>
    <row r="259552" hidden="1" x14ac:dyDescent="0.2"/>
    <row r="259553" hidden="1" x14ac:dyDescent="0.2"/>
    <row r="259554" hidden="1" x14ac:dyDescent="0.2"/>
    <row r="259555" hidden="1" x14ac:dyDescent="0.2"/>
    <row r="259556" hidden="1" x14ac:dyDescent="0.2"/>
    <row r="259557" hidden="1" x14ac:dyDescent="0.2"/>
    <row r="259558" hidden="1" x14ac:dyDescent="0.2"/>
    <row r="259559" hidden="1" x14ac:dyDescent="0.2"/>
    <row r="259560" hidden="1" x14ac:dyDescent="0.2"/>
    <row r="259561" hidden="1" x14ac:dyDescent="0.2"/>
    <row r="259562" hidden="1" x14ac:dyDescent="0.2"/>
    <row r="259563" hidden="1" x14ac:dyDescent="0.2"/>
    <row r="259564" hidden="1" x14ac:dyDescent="0.2"/>
    <row r="259565" hidden="1" x14ac:dyDescent="0.2"/>
    <row r="259566" hidden="1" x14ac:dyDescent="0.2"/>
    <row r="259567" hidden="1" x14ac:dyDescent="0.2"/>
    <row r="259568" hidden="1" x14ac:dyDescent="0.2"/>
    <row r="259569" hidden="1" x14ac:dyDescent="0.2"/>
    <row r="259570" hidden="1" x14ac:dyDescent="0.2"/>
    <row r="259571" hidden="1" x14ac:dyDescent="0.2"/>
    <row r="259572" hidden="1" x14ac:dyDescent="0.2"/>
    <row r="259573" hidden="1" x14ac:dyDescent="0.2"/>
    <row r="259574" hidden="1" x14ac:dyDescent="0.2"/>
    <row r="259575" hidden="1" x14ac:dyDescent="0.2"/>
    <row r="259576" hidden="1" x14ac:dyDescent="0.2"/>
    <row r="259577" hidden="1" x14ac:dyDescent="0.2"/>
    <row r="259578" hidden="1" x14ac:dyDescent="0.2"/>
    <row r="259579" hidden="1" x14ac:dyDescent="0.2"/>
    <row r="259580" hidden="1" x14ac:dyDescent="0.2"/>
    <row r="259581" hidden="1" x14ac:dyDescent="0.2"/>
    <row r="259582" hidden="1" x14ac:dyDescent="0.2"/>
    <row r="259583" hidden="1" x14ac:dyDescent="0.2"/>
    <row r="259584" hidden="1" x14ac:dyDescent="0.2"/>
    <row r="259585" hidden="1" x14ac:dyDescent="0.2"/>
    <row r="259586" hidden="1" x14ac:dyDescent="0.2"/>
    <row r="259587" hidden="1" x14ac:dyDescent="0.2"/>
    <row r="259588" hidden="1" x14ac:dyDescent="0.2"/>
    <row r="259589" hidden="1" x14ac:dyDescent="0.2"/>
    <row r="259590" hidden="1" x14ac:dyDescent="0.2"/>
    <row r="259591" hidden="1" x14ac:dyDescent="0.2"/>
    <row r="259592" hidden="1" x14ac:dyDescent="0.2"/>
    <row r="259593" hidden="1" x14ac:dyDescent="0.2"/>
    <row r="259594" hidden="1" x14ac:dyDescent="0.2"/>
    <row r="259595" hidden="1" x14ac:dyDescent="0.2"/>
    <row r="259596" hidden="1" x14ac:dyDescent="0.2"/>
    <row r="259597" hidden="1" x14ac:dyDescent="0.2"/>
    <row r="259598" hidden="1" x14ac:dyDescent="0.2"/>
    <row r="259599" hidden="1" x14ac:dyDescent="0.2"/>
    <row r="259600" hidden="1" x14ac:dyDescent="0.2"/>
    <row r="259601" hidden="1" x14ac:dyDescent="0.2"/>
    <row r="259602" hidden="1" x14ac:dyDescent="0.2"/>
    <row r="259603" hidden="1" x14ac:dyDescent="0.2"/>
    <row r="259604" hidden="1" x14ac:dyDescent="0.2"/>
    <row r="259605" hidden="1" x14ac:dyDescent="0.2"/>
    <row r="259606" hidden="1" x14ac:dyDescent="0.2"/>
    <row r="259607" hidden="1" x14ac:dyDescent="0.2"/>
    <row r="259608" hidden="1" x14ac:dyDescent="0.2"/>
    <row r="259609" hidden="1" x14ac:dyDescent="0.2"/>
    <row r="259610" hidden="1" x14ac:dyDescent="0.2"/>
    <row r="259611" hidden="1" x14ac:dyDescent="0.2"/>
    <row r="259612" hidden="1" x14ac:dyDescent="0.2"/>
    <row r="259613" hidden="1" x14ac:dyDescent="0.2"/>
    <row r="259614" hidden="1" x14ac:dyDescent="0.2"/>
    <row r="259615" hidden="1" x14ac:dyDescent="0.2"/>
    <row r="259616" hidden="1" x14ac:dyDescent="0.2"/>
    <row r="259617" hidden="1" x14ac:dyDescent="0.2"/>
    <row r="259618" hidden="1" x14ac:dyDescent="0.2"/>
    <row r="259619" hidden="1" x14ac:dyDescent="0.2"/>
    <row r="259620" hidden="1" x14ac:dyDescent="0.2"/>
    <row r="259621" hidden="1" x14ac:dyDescent="0.2"/>
    <row r="259622" hidden="1" x14ac:dyDescent="0.2"/>
    <row r="259623" hidden="1" x14ac:dyDescent="0.2"/>
    <row r="259624" hidden="1" x14ac:dyDescent="0.2"/>
    <row r="259625" hidden="1" x14ac:dyDescent="0.2"/>
    <row r="259626" hidden="1" x14ac:dyDescent="0.2"/>
    <row r="259627" hidden="1" x14ac:dyDescent="0.2"/>
    <row r="259628" hidden="1" x14ac:dyDescent="0.2"/>
    <row r="259629" hidden="1" x14ac:dyDescent="0.2"/>
    <row r="259630" hidden="1" x14ac:dyDescent="0.2"/>
    <row r="259631" hidden="1" x14ac:dyDescent="0.2"/>
    <row r="259632" hidden="1" x14ac:dyDescent="0.2"/>
    <row r="259633" hidden="1" x14ac:dyDescent="0.2"/>
    <row r="259634" hidden="1" x14ac:dyDescent="0.2"/>
    <row r="259635" hidden="1" x14ac:dyDescent="0.2"/>
    <row r="259636" hidden="1" x14ac:dyDescent="0.2"/>
    <row r="259637" hidden="1" x14ac:dyDescent="0.2"/>
    <row r="259638" hidden="1" x14ac:dyDescent="0.2"/>
    <row r="259639" hidden="1" x14ac:dyDescent="0.2"/>
    <row r="259640" hidden="1" x14ac:dyDescent="0.2"/>
    <row r="259641" hidden="1" x14ac:dyDescent="0.2"/>
    <row r="259642" hidden="1" x14ac:dyDescent="0.2"/>
    <row r="259643" hidden="1" x14ac:dyDescent="0.2"/>
    <row r="259644" hidden="1" x14ac:dyDescent="0.2"/>
    <row r="259645" hidden="1" x14ac:dyDescent="0.2"/>
    <row r="259646" hidden="1" x14ac:dyDescent="0.2"/>
    <row r="259647" hidden="1" x14ac:dyDescent="0.2"/>
    <row r="259648" hidden="1" x14ac:dyDescent="0.2"/>
    <row r="259649" hidden="1" x14ac:dyDescent="0.2"/>
    <row r="259650" hidden="1" x14ac:dyDescent="0.2"/>
    <row r="259651" hidden="1" x14ac:dyDescent="0.2"/>
    <row r="259652" hidden="1" x14ac:dyDescent="0.2"/>
    <row r="259653" hidden="1" x14ac:dyDescent="0.2"/>
    <row r="259654" hidden="1" x14ac:dyDescent="0.2"/>
    <row r="259655" hidden="1" x14ac:dyDescent="0.2"/>
    <row r="259656" hidden="1" x14ac:dyDescent="0.2"/>
    <row r="259657" hidden="1" x14ac:dyDescent="0.2"/>
    <row r="259658" hidden="1" x14ac:dyDescent="0.2"/>
    <row r="259659" hidden="1" x14ac:dyDescent="0.2"/>
    <row r="259660" hidden="1" x14ac:dyDescent="0.2"/>
    <row r="259661" hidden="1" x14ac:dyDescent="0.2"/>
    <row r="259662" hidden="1" x14ac:dyDescent="0.2"/>
    <row r="259663" hidden="1" x14ac:dyDescent="0.2"/>
    <row r="259664" hidden="1" x14ac:dyDescent="0.2"/>
    <row r="259665" hidden="1" x14ac:dyDescent="0.2"/>
    <row r="259666" hidden="1" x14ac:dyDescent="0.2"/>
    <row r="259667" hidden="1" x14ac:dyDescent="0.2"/>
    <row r="259668" hidden="1" x14ac:dyDescent="0.2"/>
    <row r="259669" hidden="1" x14ac:dyDescent="0.2"/>
    <row r="259670" hidden="1" x14ac:dyDescent="0.2"/>
    <row r="259671" hidden="1" x14ac:dyDescent="0.2"/>
    <row r="259672" hidden="1" x14ac:dyDescent="0.2"/>
    <row r="259673" hidden="1" x14ac:dyDescent="0.2"/>
    <row r="259674" hidden="1" x14ac:dyDescent="0.2"/>
    <row r="259675" hidden="1" x14ac:dyDescent="0.2"/>
    <row r="259676" hidden="1" x14ac:dyDescent="0.2"/>
    <row r="259677" hidden="1" x14ac:dyDescent="0.2"/>
    <row r="259678" hidden="1" x14ac:dyDescent="0.2"/>
    <row r="259679" hidden="1" x14ac:dyDescent="0.2"/>
    <row r="259680" hidden="1" x14ac:dyDescent="0.2"/>
    <row r="259681" hidden="1" x14ac:dyDescent="0.2"/>
    <row r="259682" hidden="1" x14ac:dyDescent="0.2"/>
    <row r="259683" hidden="1" x14ac:dyDescent="0.2"/>
    <row r="259684" hidden="1" x14ac:dyDescent="0.2"/>
    <row r="259685" hidden="1" x14ac:dyDescent="0.2"/>
    <row r="259686" hidden="1" x14ac:dyDescent="0.2"/>
    <row r="259687" hidden="1" x14ac:dyDescent="0.2"/>
    <row r="259688" hidden="1" x14ac:dyDescent="0.2"/>
    <row r="259689" hidden="1" x14ac:dyDescent="0.2"/>
    <row r="259690" hidden="1" x14ac:dyDescent="0.2"/>
    <row r="259691" hidden="1" x14ac:dyDescent="0.2"/>
    <row r="259692" hidden="1" x14ac:dyDescent="0.2"/>
    <row r="259693" hidden="1" x14ac:dyDescent="0.2"/>
    <row r="259694" hidden="1" x14ac:dyDescent="0.2"/>
    <row r="259695" hidden="1" x14ac:dyDescent="0.2"/>
    <row r="259696" hidden="1" x14ac:dyDescent="0.2"/>
    <row r="259697" hidden="1" x14ac:dyDescent="0.2"/>
    <row r="259698" hidden="1" x14ac:dyDescent="0.2"/>
    <row r="259699" hidden="1" x14ac:dyDescent="0.2"/>
    <row r="259700" hidden="1" x14ac:dyDescent="0.2"/>
    <row r="259701" hidden="1" x14ac:dyDescent="0.2"/>
    <row r="259702" hidden="1" x14ac:dyDescent="0.2"/>
    <row r="259703" hidden="1" x14ac:dyDescent="0.2"/>
    <row r="259704" hidden="1" x14ac:dyDescent="0.2"/>
    <row r="259705" hidden="1" x14ac:dyDescent="0.2"/>
    <row r="259706" hidden="1" x14ac:dyDescent="0.2"/>
    <row r="259707" hidden="1" x14ac:dyDescent="0.2"/>
    <row r="259708" hidden="1" x14ac:dyDescent="0.2"/>
    <row r="259709" hidden="1" x14ac:dyDescent="0.2"/>
    <row r="259710" hidden="1" x14ac:dyDescent="0.2"/>
    <row r="259711" hidden="1" x14ac:dyDescent="0.2"/>
    <row r="259712" hidden="1" x14ac:dyDescent="0.2"/>
    <row r="259713" hidden="1" x14ac:dyDescent="0.2"/>
    <row r="259714" hidden="1" x14ac:dyDescent="0.2"/>
    <row r="259715" hidden="1" x14ac:dyDescent="0.2"/>
    <row r="259716" hidden="1" x14ac:dyDescent="0.2"/>
    <row r="259717" hidden="1" x14ac:dyDescent="0.2"/>
    <row r="259718" hidden="1" x14ac:dyDescent="0.2"/>
    <row r="259719" hidden="1" x14ac:dyDescent="0.2"/>
    <row r="259720" hidden="1" x14ac:dyDescent="0.2"/>
    <row r="259721" hidden="1" x14ac:dyDescent="0.2"/>
    <row r="259722" hidden="1" x14ac:dyDescent="0.2"/>
    <row r="259723" hidden="1" x14ac:dyDescent="0.2"/>
    <row r="259724" hidden="1" x14ac:dyDescent="0.2"/>
    <row r="259725" hidden="1" x14ac:dyDescent="0.2"/>
    <row r="259726" hidden="1" x14ac:dyDescent="0.2"/>
    <row r="259727" hidden="1" x14ac:dyDescent="0.2"/>
    <row r="259728" hidden="1" x14ac:dyDescent="0.2"/>
    <row r="259729" hidden="1" x14ac:dyDescent="0.2"/>
    <row r="259730" hidden="1" x14ac:dyDescent="0.2"/>
    <row r="259731" hidden="1" x14ac:dyDescent="0.2"/>
    <row r="259732" hidden="1" x14ac:dyDescent="0.2"/>
    <row r="259733" hidden="1" x14ac:dyDescent="0.2"/>
    <row r="259734" hidden="1" x14ac:dyDescent="0.2"/>
    <row r="259735" hidden="1" x14ac:dyDescent="0.2"/>
    <row r="259736" hidden="1" x14ac:dyDescent="0.2"/>
    <row r="259737" hidden="1" x14ac:dyDescent="0.2"/>
    <row r="259738" hidden="1" x14ac:dyDescent="0.2"/>
    <row r="259739" hidden="1" x14ac:dyDescent="0.2"/>
    <row r="259740" hidden="1" x14ac:dyDescent="0.2"/>
    <row r="259741" hidden="1" x14ac:dyDescent="0.2"/>
    <row r="259742" hidden="1" x14ac:dyDescent="0.2"/>
    <row r="259743" hidden="1" x14ac:dyDescent="0.2"/>
    <row r="259744" hidden="1" x14ac:dyDescent="0.2"/>
    <row r="259745" hidden="1" x14ac:dyDescent="0.2"/>
    <row r="259746" hidden="1" x14ac:dyDescent="0.2"/>
    <row r="259747" hidden="1" x14ac:dyDescent="0.2"/>
    <row r="259748" hidden="1" x14ac:dyDescent="0.2"/>
    <row r="259749" hidden="1" x14ac:dyDescent="0.2"/>
    <row r="259750" hidden="1" x14ac:dyDescent="0.2"/>
    <row r="259751" hidden="1" x14ac:dyDescent="0.2"/>
    <row r="259752" hidden="1" x14ac:dyDescent="0.2"/>
    <row r="259753" hidden="1" x14ac:dyDescent="0.2"/>
    <row r="259754" hidden="1" x14ac:dyDescent="0.2"/>
    <row r="259755" hidden="1" x14ac:dyDescent="0.2"/>
    <row r="259756" hidden="1" x14ac:dyDescent="0.2"/>
    <row r="259757" hidden="1" x14ac:dyDescent="0.2"/>
    <row r="259758" hidden="1" x14ac:dyDescent="0.2"/>
    <row r="259759" hidden="1" x14ac:dyDescent="0.2"/>
    <row r="259760" hidden="1" x14ac:dyDescent="0.2"/>
    <row r="259761" hidden="1" x14ac:dyDescent="0.2"/>
    <row r="259762" hidden="1" x14ac:dyDescent="0.2"/>
    <row r="259763" hidden="1" x14ac:dyDescent="0.2"/>
    <row r="259764" hidden="1" x14ac:dyDescent="0.2"/>
    <row r="259765" hidden="1" x14ac:dyDescent="0.2"/>
    <row r="259766" hidden="1" x14ac:dyDescent="0.2"/>
    <row r="259767" hidden="1" x14ac:dyDescent="0.2"/>
    <row r="259768" hidden="1" x14ac:dyDescent="0.2"/>
    <row r="259769" hidden="1" x14ac:dyDescent="0.2"/>
    <row r="259770" hidden="1" x14ac:dyDescent="0.2"/>
    <row r="259771" hidden="1" x14ac:dyDescent="0.2"/>
    <row r="259772" hidden="1" x14ac:dyDescent="0.2"/>
    <row r="259773" hidden="1" x14ac:dyDescent="0.2"/>
    <row r="259774" hidden="1" x14ac:dyDescent="0.2"/>
    <row r="259775" hidden="1" x14ac:dyDescent="0.2"/>
    <row r="259776" hidden="1" x14ac:dyDescent="0.2"/>
    <row r="259777" hidden="1" x14ac:dyDescent="0.2"/>
    <row r="259778" hidden="1" x14ac:dyDescent="0.2"/>
    <row r="259779" hidden="1" x14ac:dyDescent="0.2"/>
    <row r="259780" hidden="1" x14ac:dyDescent="0.2"/>
    <row r="259781" hidden="1" x14ac:dyDescent="0.2"/>
    <row r="259782" hidden="1" x14ac:dyDescent="0.2"/>
    <row r="259783" hidden="1" x14ac:dyDescent="0.2"/>
    <row r="259784" hidden="1" x14ac:dyDescent="0.2"/>
    <row r="259785" hidden="1" x14ac:dyDescent="0.2"/>
    <row r="259786" hidden="1" x14ac:dyDescent="0.2"/>
    <row r="259787" hidden="1" x14ac:dyDescent="0.2"/>
    <row r="259788" hidden="1" x14ac:dyDescent="0.2"/>
    <row r="259789" hidden="1" x14ac:dyDescent="0.2"/>
    <row r="259790" hidden="1" x14ac:dyDescent="0.2"/>
    <row r="259791" hidden="1" x14ac:dyDescent="0.2"/>
    <row r="259792" hidden="1" x14ac:dyDescent="0.2"/>
    <row r="259793" hidden="1" x14ac:dyDescent="0.2"/>
    <row r="259794" hidden="1" x14ac:dyDescent="0.2"/>
    <row r="259795" hidden="1" x14ac:dyDescent="0.2"/>
    <row r="259796" hidden="1" x14ac:dyDescent="0.2"/>
    <row r="259797" hidden="1" x14ac:dyDescent="0.2"/>
    <row r="259798" hidden="1" x14ac:dyDescent="0.2"/>
    <row r="259799" hidden="1" x14ac:dyDescent="0.2"/>
    <row r="259800" hidden="1" x14ac:dyDescent="0.2"/>
    <row r="259801" hidden="1" x14ac:dyDescent="0.2"/>
    <row r="259802" hidden="1" x14ac:dyDescent="0.2"/>
    <row r="259803" hidden="1" x14ac:dyDescent="0.2"/>
    <row r="259804" hidden="1" x14ac:dyDescent="0.2"/>
    <row r="259805" hidden="1" x14ac:dyDescent="0.2"/>
    <row r="259806" hidden="1" x14ac:dyDescent="0.2"/>
    <row r="259807" hidden="1" x14ac:dyDescent="0.2"/>
    <row r="259808" hidden="1" x14ac:dyDescent="0.2"/>
    <row r="259809" hidden="1" x14ac:dyDescent="0.2"/>
    <row r="259810" hidden="1" x14ac:dyDescent="0.2"/>
    <row r="259811" hidden="1" x14ac:dyDescent="0.2"/>
    <row r="259812" hidden="1" x14ac:dyDescent="0.2"/>
    <row r="259813" hidden="1" x14ac:dyDescent="0.2"/>
    <row r="259814" hidden="1" x14ac:dyDescent="0.2"/>
    <row r="259815" hidden="1" x14ac:dyDescent="0.2"/>
    <row r="259816" hidden="1" x14ac:dyDescent="0.2"/>
    <row r="259817" hidden="1" x14ac:dyDescent="0.2"/>
    <row r="259818" hidden="1" x14ac:dyDescent="0.2"/>
    <row r="259819" hidden="1" x14ac:dyDescent="0.2"/>
    <row r="259820" hidden="1" x14ac:dyDescent="0.2"/>
    <row r="259821" hidden="1" x14ac:dyDescent="0.2"/>
    <row r="259822" hidden="1" x14ac:dyDescent="0.2"/>
    <row r="259823" hidden="1" x14ac:dyDescent="0.2"/>
    <row r="259824" hidden="1" x14ac:dyDescent="0.2"/>
    <row r="259825" hidden="1" x14ac:dyDescent="0.2"/>
    <row r="259826" hidden="1" x14ac:dyDescent="0.2"/>
    <row r="259827" hidden="1" x14ac:dyDescent="0.2"/>
    <row r="259828" hidden="1" x14ac:dyDescent="0.2"/>
    <row r="259829" hidden="1" x14ac:dyDescent="0.2"/>
    <row r="259830" hidden="1" x14ac:dyDescent="0.2"/>
    <row r="259831" hidden="1" x14ac:dyDescent="0.2"/>
    <row r="259832" hidden="1" x14ac:dyDescent="0.2"/>
    <row r="259833" hidden="1" x14ac:dyDescent="0.2"/>
    <row r="259834" hidden="1" x14ac:dyDescent="0.2"/>
    <row r="259835" hidden="1" x14ac:dyDescent="0.2"/>
    <row r="259836" hidden="1" x14ac:dyDescent="0.2"/>
    <row r="259837" hidden="1" x14ac:dyDescent="0.2"/>
    <row r="259838" hidden="1" x14ac:dyDescent="0.2"/>
    <row r="259839" hidden="1" x14ac:dyDescent="0.2"/>
    <row r="259840" hidden="1" x14ac:dyDescent="0.2"/>
    <row r="259841" hidden="1" x14ac:dyDescent="0.2"/>
    <row r="259842" hidden="1" x14ac:dyDescent="0.2"/>
    <row r="259843" hidden="1" x14ac:dyDescent="0.2"/>
    <row r="259844" hidden="1" x14ac:dyDescent="0.2"/>
    <row r="259845" hidden="1" x14ac:dyDescent="0.2"/>
    <row r="259846" hidden="1" x14ac:dyDescent="0.2"/>
    <row r="259847" hidden="1" x14ac:dyDescent="0.2"/>
    <row r="259848" hidden="1" x14ac:dyDescent="0.2"/>
    <row r="259849" hidden="1" x14ac:dyDescent="0.2"/>
    <row r="259850" hidden="1" x14ac:dyDescent="0.2"/>
    <row r="259851" hidden="1" x14ac:dyDescent="0.2"/>
    <row r="259852" hidden="1" x14ac:dyDescent="0.2"/>
    <row r="259853" hidden="1" x14ac:dyDescent="0.2"/>
    <row r="259854" hidden="1" x14ac:dyDescent="0.2"/>
    <row r="259855" hidden="1" x14ac:dyDescent="0.2"/>
    <row r="259856" hidden="1" x14ac:dyDescent="0.2"/>
    <row r="259857" hidden="1" x14ac:dyDescent="0.2"/>
    <row r="259858" hidden="1" x14ac:dyDescent="0.2"/>
    <row r="259859" hidden="1" x14ac:dyDescent="0.2"/>
    <row r="259860" hidden="1" x14ac:dyDescent="0.2"/>
    <row r="259861" hidden="1" x14ac:dyDescent="0.2"/>
    <row r="259862" hidden="1" x14ac:dyDescent="0.2"/>
    <row r="259863" hidden="1" x14ac:dyDescent="0.2"/>
    <row r="259864" hidden="1" x14ac:dyDescent="0.2"/>
    <row r="259865" hidden="1" x14ac:dyDescent="0.2"/>
    <row r="259866" hidden="1" x14ac:dyDescent="0.2"/>
    <row r="259867" hidden="1" x14ac:dyDescent="0.2"/>
    <row r="259868" hidden="1" x14ac:dyDescent="0.2"/>
    <row r="259869" hidden="1" x14ac:dyDescent="0.2"/>
    <row r="259870" hidden="1" x14ac:dyDescent="0.2"/>
    <row r="259871" hidden="1" x14ac:dyDescent="0.2"/>
    <row r="259872" hidden="1" x14ac:dyDescent="0.2"/>
    <row r="259873" hidden="1" x14ac:dyDescent="0.2"/>
    <row r="259874" hidden="1" x14ac:dyDescent="0.2"/>
    <row r="259875" hidden="1" x14ac:dyDescent="0.2"/>
    <row r="259876" hidden="1" x14ac:dyDescent="0.2"/>
    <row r="259877" hidden="1" x14ac:dyDescent="0.2"/>
    <row r="259878" hidden="1" x14ac:dyDescent="0.2"/>
    <row r="259879" hidden="1" x14ac:dyDescent="0.2"/>
    <row r="259880" hidden="1" x14ac:dyDescent="0.2"/>
    <row r="259881" hidden="1" x14ac:dyDescent="0.2"/>
    <row r="259882" hidden="1" x14ac:dyDescent="0.2"/>
    <row r="259883" hidden="1" x14ac:dyDescent="0.2"/>
    <row r="259884" hidden="1" x14ac:dyDescent="0.2"/>
    <row r="259885" hidden="1" x14ac:dyDescent="0.2"/>
    <row r="259886" hidden="1" x14ac:dyDescent="0.2"/>
    <row r="259887" hidden="1" x14ac:dyDescent="0.2"/>
    <row r="259888" hidden="1" x14ac:dyDescent="0.2"/>
    <row r="259889" hidden="1" x14ac:dyDescent="0.2"/>
    <row r="259890" hidden="1" x14ac:dyDescent="0.2"/>
    <row r="259891" hidden="1" x14ac:dyDescent="0.2"/>
    <row r="259892" hidden="1" x14ac:dyDescent="0.2"/>
    <row r="259893" hidden="1" x14ac:dyDescent="0.2"/>
    <row r="259894" hidden="1" x14ac:dyDescent="0.2"/>
    <row r="259895" hidden="1" x14ac:dyDescent="0.2"/>
    <row r="259896" hidden="1" x14ac:dyDescent="0.2"/>
    <row r="259897" hidden="1" x14ac:dyDescent="0.2"/>
    <row r="259898" hidden="1" x14ac:dyDescent="0.2"/>
    <row r="259899" hidden="1" x14ac:dyDescent="0.2"/>
    <row r="259900" hidden="1" x14ac:dyDescent="0.2"/>
    <row r="259901" hidden="1" x14ac:dyDescent="0.2"/>
    <row r="259902" hidden="1" x14ac:dyDescent="0.2"/>
    <row r="259903" hidden="1" x14ac:dyDescent="0.2"/>
    <row r="259904" hidden="1" x14ac:dyDescent="0.2"/>
    <row r="259905" hidden="1" x14ac:dyDescent="0.2"/>
    <row r="259906" hidden="1" x14ac:dyDescent="0.2"/>
    <row r="259907" hidden="1" x14ac:dyDescent="0.2"/>
    <row r="259908" hidden="1" x14ac:dyDescent="0.2"/>
    <row r="259909" hidden="1" x14ac:dyDescent="0.2"/>
    <row r="259910" hidden="1" x14ac:dyDescent="0.2"/>
    <row r="259911" hidden="1" x14ac:dyDescent="0.2"/>
    <row r="259912" hidden="1" x14ac:dyDescent="0.2"/>
    <row r="259913" hidden="1" x14ac:dyDescent="0.2"/>
    <row r="259914" hidden="1" x14ac:dyDescent="0.2"/>
    <row r="259915" hidden="1" x14ac:dyDescent="0.2"/>
    <row r="259916" hidden="1" x14ac:dyDescent="0.2"/>
    <row r="259917" hidden="1" x14ac:dyDescent="0.2"/>
    <row r="259918" hidden="1" x14ac:dyDescent="0.2"/>
    <row r="259919" hidden="1" x14ac:dyDescent="0.2"/>
    <row r="259920" hidden="1" x14ac:dyDescent="0.2"/>
    <row r="259921" hidden="1" x14ac:dyDescent="0.2"/>
    <row r="259922" hidden="1" x14ac:dyDescent="0.2"/>
    <row r="259923" hidden="1" x14ac:dyDescent="0.2"/>
    <row r="259924" hidden="1" x14ac:dyDescent="0.2"/>
    <row r="259925" hidden="1" x14ac:dyDescent="0.2"/>
    <row r="259926" hidden="1" x14ac:dyDescent="0.2"/>
    <row r="259927" hidden="1" x14ac:dyDescent="0.2"/>
    <row r="259928" hidden="1" x14ac:dyDescent="0.2"/>
    <row r="259929" hidden="1" x14ac:dyDescent="0.2"/>
    <row r="259930" hidden="1" x14ac:dyDescent="0.2"/>
    <row r="259931" hidden="1" x14ac:dyDescent="0.2"/>
    <row r="259932" hidden="1" x14ac:dyDescent="0.2"/>
    <row r="259933" hidden="1" x14ac:dyDescent="0.2"/>
    <row r="259934" hidden="1" x14ac:dyDescent="0.2"/>
    <row r="259935" hidden="1" x14ac:dyDescent="0.2"/>
    <row r="259936" hidden="1" x14ac:dyDescent="0.2"/>
    <row r="259937" hidden="1" x14ac:dyDescent="0.2"/>
    <row r="259938" hidden="1" x14ac:dyDescent="0.2"/>
    <row r="259939" hidden="1" x14ac:dyDescent="0.2"/>
    <row r="259940" hidden="1" x14ac:dyDescent="0.2"/>
    <row r="259941" hidden="1" x14ac:dyDescent="0.2"/>
    <row r="259942" hidden="1" x14ac:dyDescent="0.2"/>
    <row r="259943" hidden="1" x14ac:dyDescent="0.2"/>
    <row r="259944" hidden="1" x14ac:dyDescent="0.2"/>
    <row r="259945" hidden="1" x14ac:dyDescent="0.2"/>
    <row r="259946" hidden="1" x14ac:dyDescent="0.2"/>
    <row r="259947" hidden="1" x14ac:dyDescent="0.2"/>
    <row r="259948" hidden="1" x14ac:dyDescent="0.2"/>
    <row r="259949" hidden="1" x14ac:dyDescent="0.2"/>
    <row r="259950" hidden="1" x14ac:dyDescent="0.2"/>
    <row r="259951" hidden="1" x14ac:dyDescent="0.2"/>
    <row r="259952" hidden="1" x14ac:dyDescent="0.2"/>
    <row r="259953" hidden="1" x14ac:dyDescent="0.2"/>
    <row r="259954" hidden="1" x14ac:dyDescent="0.2"/>
    <row r="259955" hidden="1" x14ac:dyDescent="0.2"/>
    <row r="259956" hidden="1" x14ac:dyDescent="0.2"/>
    <row r="259957" hidden="1" x14ac:dyDescent="0.2"/>
    <row r="259958" hidden="1" x14ac:dyDescent="0.2"/>
    <row r="259959" hidden="1" x14ac:dyDescent="0.2"/>
    <row r="259960" hidden="1" x14ac:dyDescent="0.2"/>
    <row r="259961" hidden="1" x14ac:dyDescent="0.2"/>
    <row r="259962" hidden="1" x14ac:dyDescent="0.2"/>
    <row r="259963" hidden="1" x14ac:dyDescent="0.2"/>
    <row r="259964" hidden="1" x14ac:dyDescent="0.2"/>
    <row r="259965" hidden="1" x14ac:dyDescent="0.2"/>
    <row r="259966" hidden="1" x14ac:dyDescent="0.2"/>
    <row r="259967" hidden="1" x14ac:dyDescent="0.2"/>
    <row r="259968" hidden="1" x14ac:dyDescent="0.2"/>
    <row r="259969" hidden="1" x14ac:dyDescent="0.2"/>
    <row r="259970" hidden="1" x14ac:dyDescent="0.2"/>
    <row r="259971" hidden="1" x14ac:dyDescent="0.2"/>
    <row r="259972" hidden="1" x14ac:dyDescent="0.2"/>
    <row r="259973" hidden="1" x14ac:dyDescent="0.2"/>
    <row r="259974" hidden="1" x14ac:dyDescent="0.2"/>
    <row r="259975" hidden="1" x14ac:dyDescent="0.2"/>
    <row r="259976" hidden="1" x14ac:dyDescent="0.2"/>
    <row r="259977" hidden="1" x14ac:dyDescent="0.2"/>
    <row r="259978" hidden="1" x14ac:dyDescent="0.2"/>
    <row r="259979" hidden="1" x14ac:dyDescent="0.2"/>
    <row r="259980" hidden="1" x14ac:dyDescent="0.2"/>
    <row r="259981" hidden="1" x14ac:dyDescent="0.2"/>
    <row r="259982" hidden="1" x14ac:dyDescent="0.2"/>
    <row r="259983" hidden="1" x14ac:dyDescent="0.2"/>
    <row r="259984" hidden="1" x14ac:dyDescent="0.2"/>
    <row r="259985" hidden="1" x14ac:dyDescent="0.2"/>
    <row r="259986" hidden="1" x14ac:dyDescent="0.2"/>
    <row r="259987" hidden="1" x14ac:dyDescent="0.2"/>
    <row r="259988" hidden="1" x14ac:dyDescent="0.2"/>
    <row r="259989" hidden="1" x14ac:dyDescent="0.2"/>
    <row r="259990" hidden="1" x14ac:dyDescent="0.2"/>
    <row r="259991" hidden="1" x14ac:dyDescent="0.2"/>
    <row r="259992" hidden="1" x14ac:dyDescent="0.2"/>
    <row r="259993" hidden="1" x14ac:dyDescent="0.2"/>
    <row r="259994" hidden="1" x14ac:dyDescent="0.2"/>
    <row r="259995" hidden="1" x14ac:dyDescent="0.2"/>
    <row r="259996" hidden="1" x14ac:dyDescent="0.2"/>
    <row r="259997" hidden="1" x14ac:dyDescent="0.2"/>
    <row r="259998" hidden="1" x14ac:dyDescent="0.2"/>
    <row r="259999" hidden="1" x14ac:dyDescent="0.2"/>
    <row r="260000" hidden="1" x14ac:dyDescent="0.2"/>
    <row r="260001" hidden="1" x14ac:dyDescent="0.2"/>
    <row r="260002" hidden="1" x14ac:dyDescent="0.2"/>
    <row r="260003" hidden="1" x14ac:dyDescent="0.2"/>
    <row r="260004" hidden="1" x14ac:dyDescent="0.2"/>
    <row r="260005" hidden="1" x14ac:dyDescent="0.2"/>
    <row r="260006" hidden="1" x14ac:dyDescent="0.2"/>
    <row r="260007" hidden="1" x14ac:dyDescent="0.2"/>
    <row r="260008" hidden="1" x14ac:dyDescent="0.2"/>
    <row r="260009" hidden="1" x14ac:dyDescent="0.2"/>
    <row r="260010" hidden="1" x14ac:dyDescent="0.2"/>
    <row r="260011" hidden="1" x14ac:dyDescent="0.2"/>
    <row r="260012" hidden="1" x14ac:dyDescent="0.2"/>
    <row r="260013" hidden="1" x14ac:dyDescent="0.2"/>
    <row r="260014" hidden="1" x14ac:dyDescent="0.2"/>
    <row r="260015" hidden="1" x14ac:dyDescent="0.2"/>
    <row r="260016" hidden="1" x14ac:dyDescent="0.2"/>
    <row r="260017" hidden="1" x14ac:dyDescent="0.2"/>
    <row r="260018" hidden="1" x14ac:dyDescent="0.2"/>
    <row r="260019" hidden="1" x14ac:dyDescent="0.2"/>
    <row r="260020" hidden="1" x14ac:dyDescent="0.2"/>
    <row r="260021" hidden="1" x14ac:dyDescent="0.2"/>
    <row r="260022" hidden="1" x14ac:dyDescent="0.2"/>
    <row r="260023" hidden="1" x14ac:dyDescent="0.2"/>
    <row r="260024" hidden="1" x14ac:dyDescent="0.2"/>
    <row r="260025" hidden="1" x14ac:dyDescent="0.2"/>
    <row r="260026" hidden="1" x14ac:dyDescent="0.2"/>
    <row r="260027" hidden="1" x14ac:dyDescent="0.2"/>
    <row r="260028" hidden="1" x14ac:dyDescent="0.2"/>
    <row r="260029" hidden="1" x14ac:dyDescent="0.2"/>
    <row r="260030" hidden="1" x14ac:dyDescent="0.2"/>
    <row r="260031" hidden="1" x14ac:dyDescent="0.2"/>
    <row r="260032" hidden="1" x14ac:dyDescent="0.2"/>
    <row r="260033" hidden="1" x14ac:dyDescent="0.2"/>
    <row r="260034" hidden="1" x14ac:dyDescent="0.2"/>
    <row r="260035" hidden="1" x14ac:dyDescent="0.2"/>
    <row r="260036" hidden="1" x14ac:dyDescent="0.2"/>
    <row r="260037" hidden="1" x14ac:dyDescent="0.2"/>
    <row r="260038" hidden="1" x14ac:dyDescent="0.2"/>
    <row r="260039" hidden="1" x14ac:dyDescent="0.2"/>
    <row r="260040" hidden="1" x14ac:dyDescent="0.2"/>
    <row r="260041" hidden="1" x14ac:dyDescent="0.2"/>
    <row r="260042" hidden="1" x14ac:dyDescent="0.2"/>
    <row r="260043" hidden="1" x14ac:dyDescent="0.2"/>
    <row r="260044" hidden="1" x14ac:dyDescent="0.2"/>
    <row r="260045" hidden="1" x14ac:dyDescent="0.2"/>
    <row r="260046" hidden="1" x14ac:dyDescent="0.2"/>
    <row r="260047" hidden="1" x14ac:dyDescent="0.2"/>
    <row r="260048" hidden="1" x14ac:dyDescent="0.2"/>
    <row r="260049" hidden="1" x14ac:dyDescent="0.2"/>
    <row r="260050" hidden="1" x14ac:dyDescent="0.2"/>
    <row r="260051" hidden="1" x14ac:dyDescent="0.2"/>
    <row r="260052" hidden="1" x14ac:dyDescent="0.2"/>
    <row r="260053" hidden="1" x14ac:dyDescent="0.2"/>
    <row r="260054" hidden="1" x14ac:dyDescent="0.2"/>
    <row r="260055" hidden="1" x14ac:dyDescent="0.2"/>
    <row r="260056" hidden="1" x14ac:dyDescent="0.2"/>
    <row r="260057" hidden="1" x14ac:dyDescent="0.2"/>
    <row r="260058" hidden="1" x14ac:dyDescent="0.2"/>
    <row r="260059" hidden="1" x14ac:dyDescent="0.2"/>
    <row r="260060" hidden="1" x14ac:dyDescent="0.2"/>
    <row r="260061" hidden="1" x14ac:dyDescent="0.2"/>
    <row r="260062" hidden="1" x14ac:dyDescent="0.2"/>
    <row r="260063" hidden="1" x14ac:dyDescent="0.2"/>
    <row r="260064" hidden="1" x14ac:dyDescent="0.2"/>
    <row r="260065" hidden="1" x14ac:dyDescent="0.2"/>
    <row r="260066" hidden="1" x14ac:dyDescent="0.2"/>
    <row r="260067" hidden="1" x14ac:dyDescent="0.2"/>
    <row r="260068" hidden="1" x14ac:dyDescent="0.2"/>
    <row r="260069" hidden="1" x14ac:dyDescent="0.2"/>
    <row r="260070" hidden="1" x14ac:dyDescent="0.2"/>
    <row r="260071" hidden="1" x14ac:dyDescent="0.2"/>
    <row r="260072" hidden="1" x14ac:dyDescent="0.2"/>
    <row r="260073" hidden="1" x14ac:dyDescent="0.2"/>
    <row r="260074" hidden="1" x14ac:dyDescent="0.2"/>
    <row r="260075" hidden="1" x14ac:dyDescent="0.2"/>
    <row r="260076" hidden="1" x14ac:dyDescent="0.2"/>
    <row r="260077" hidden="1" x14ac:dyDescent="0.2"/>
    <row r="260078" hidden="1" x14ac:dyDescent="0.2"/>
    <row r="260079" hidden="1" x14ac:dyDescent="0.2"/>
    <row r="260080" hidden="1" x14ac:dyDescent="0.2"/>
    <row r="260081" hidden="1" x14ac:dyDescent="0.2"/>
    <row r="260082" hidden="1" x14ac:dyDescent="0.2"/>
    <row r="260083" hidden="1" x14ac:dyDescent="0.2"/>
    <row r="260084" hidden="1" x14ac:dyDescent="0.2"/>
    <row r="260085" hidden="1" x14ac:dyDescent="0.2"/>
    <row r="260086" hidden="1" x14ac:dyDescent="0.2"/>
    <row r="260087" hidden="1" x14ac:dyDescent="0.2"/>
    <row r="260088" hidden="1" x14ac:dyDescent="0.2"/>
    <row r="260089" hidden="1" x14ac:dyDescent="0.2"/>
    <row r="260090" hidden="1" x14ac:dyDescent="0.2"/>
    <row r="260091" hidden="1" x14ac:dyDescent="0.2"/>
    <row r="260092" hidden="1" x14ac:dyDescent="0.2"/>
    <row r="260093" hidden="1" x14ac:dyDescent="0.2"/>
    <row r="260094" hidden="1" x14ac:dyDescent="0.2"/>
    <row r="260095" hidden="1" x14ac:dyDescent="0.2"/>
    <row r="260096" hidden="1" x14ac:dyDescent="0.2"/>
    <row r="260097" hidden="1" x14ac:dyDescent="0.2"/>
    <row r="260098" hidden="1" x14ac:dyDescent="0.2"/>
    <row r="260099" hidden="1" x14ac:dyDescent="0.2"/>
    <row r="260100" hidden="1" x14ac:dyDescent="0.2"/>
    <row r="260101" hidden="1" x14ac:dyDescent="0.2"/>
    <row r="260102" hidden="1" x14ac:dyDescent="0.2"/>
    <row r="260103" hidden="1" x14ac:dyDescent="0.2"/>
    <row r="260104" hidden="1" x14ac:dyDescent="0.2"/>
    <row r="260105" hidden="1" x14ac:dyDescent="0.2"/>
    <row r="260106" hidden="1" x14ac:dyDescent="0.2"/>
    <row r="260107" hidden="1" x14ac:dyDescent="0.2"/>
    <row r="260108" hidden="1" x14ac:dyDescent="0.2"/>
    <row r="260109" hidden="1" x14ac:dyDescent="0.2"/>
    <row r="260110" hidden="1" x14ac:dyDescent="0.2"/>
    <row r="260111" hidden="1" x14ac:dyDescent="0.2"/>
    <row r="260112" hidden="1" x14ac:dyDescent="0.2"/>
    <row r="260113" hidden="1" x14ac:dyDescent="0.2"/>
    <row r="260114" hidden="1" x14ac:dyDescent="0.2"/>
    <row r="260115" hidden="1" x14ac:dyDescent="0.2"/>
    <row r="260116" hidden="1" x14ac:dyDescent="0.2"/>
    <row r="260117" hidden="1" x14ac:dyDescent="0.2"/>
    <row r="260118" hidden="1" x14ac:dyDescent="0.2"/>
    <row r="260119" hidden="1" x14ac:dyDescent="0.2"/>
    <row r="260120" hidden="1" x14ac:dyDescent="0.2"/>
    <row r="260121" hidden="1" x14ac:dyDescent="0.2"/>
    <row r="260122" hidden="1" x14ac:dyDescent="0.2"/>
    <row r="260123" hidden="1" x14ac:dyDescent="0.2"/>
    <row r="260124" hidden="1" x14ac:dyDescent="0.2"/>
    <row r="260125" hidden="1" x14ac:dyDescent="0.2"/>
    <row r="260126" hidden="1" x14ac:dyDescent="0.2"/>
    <row r="260127" hidden="1" x14ac:dyDescent="0.2"/>
    <row r="260128" hidden="1" x14ac:dyDescent="0.2"/>
    <row r="260129" hidden="1" x14ac:dyDescent="0.2"/>
    <row r="260130" hidden="1" x14ac:dyDescent="0.2"/>
    <row r="260131" hidden="1" x14ac:dyDescent="0.2"/>
    <row r="260132" hidden="1" x14ac:dyDescent="0.2"/>
    <row r="260133" hidden="1" x14ac:dyDescent="0.2"/>
    <row r="260134" hidden="1" x14ac:dyDescent="0.2"/>
    <row r="260135" hidden="1" x14ac:dyDescent="0.2"/>
    <row r="260136" hidden="1" x14ac:dyDescent="0.2"/>
    <row r="260137" hidden="1" x14ac:dyDescent="0.2"/>
    <row r="260138" hidden="1" x14ac:dyDescent="0.2"/>
    <row r="260139" hidden="1" x14ac:dyDescent="0.2"/>
    <row r="260140" hidden="1" x14ac:dyDescent="0.2"/>
    <row r="260141" hidden="1" x14ac:dyDescent="0.2"/>
    <row r="260142" hidden="1" x14ac:dyDescent="0.2"/>
    <row r="260143" hidden="1" x14ac:dyDescent="0.2"/>
    <row r="260144" hidden="1" x14ac:dyDescent="0.2"/>
    <row r="260145" hidden="1" x14ac:dyDescent="0.2"/>
    <row r="260146" hidden="1" x14ac:dyDescent="0.2"/>
    <row r="260147" hidden="1" x14ac:dyDescent="0.2"/>
    <row r="260148" hidden="1" x14ac:dyDescent="0.2"/>
    <row r="260149" hidden="1" x14ac:dyDescent="0.2"/>
    <row r="260150" hidden="1" x14ac:dyDescent="0.2"/>
    <row r="260151" hidden="1" x14ac:dyDescent="0.2"/>
    <row r="260152" hidden="1" x14ac:dyDescent="0.2"/>
    <row r="260153" hidden="1" x14ac:dyDescent="0.2"/>
    <row r="260154" hidden="1" x14ac:dyDescent="0.2"/>
    <row r="260155" hidden="1" x14ac:dyDescent="0.2"/>
    <row r="260156" hidden="1" x14ac:dyDescent="0.2"/>
    <row r="260157" hidden="1" x14ac:dyDescent="0.2"/>
    <row r="260158" hidden="1" x14ac:dyDescent="0.2"/>
    <row r="260159" hidden="1" x14ac:dyDescent="0.2"/>
    <row r="260160" hidden="1" x14ac:dyDescent="0.2"/>
    <row r="260161" hidden="1" x14ac:dyDescent="0.2"/>
    <row r="260162" hidden="1" x14ac:dyDescent="0.2"/>
    <row r="260163" hidden="1" x14ac:dyDescent="0.2"/>
    <row r="260164" hidden="1" x14ac:dyDescent="0.2"/>
    <row r="260165" hidden="1" x14ac:dyDescent="0.2"/>
    <row r="260166" hidden="1" x14ac:dyDescent="0.2"/>
    <row r="260167" hidden="1" x14ac:dyDescent="0.2"/>
    <row r="260168" hidden="1" x14ac:dyDescent="0.2"/>
    <row r="260169" hidden="1" x14ac:dyDescent="0.2"/>
    <row r="260170" hidden="1" x14ac:dyDescent="0.2"/>
    <row r="260171" hidden="1" x14ac:dyDescent="0.2"/>
    <row r="260172" hidden="1" x14ac:dyDescent="0.2"/>
    <row r="260173" hidden="1" x14ac:dyDescent="0.2"/>
    <row r="260174" hidden="1" x14ac:dyDescent="0.2"/>
    <row r="260175" hidden="1" x14ac:dyDescent="0.2"/>
    <row r="260176" hidden="1" x14ac:dyDescent="0.2"/>
    <row r="260177" hidden="1" x14ac:dyDescent="0.2"/>
    <row r="260178" hidden="1" x14ac:dyDescent="0.2"/>
    <row r="260179" hidden="1" x14ac:dyDescent="0.2"/>
    <row r="260180" hidden="1" x14ac:dyDescent="0.2"/>
    <row r="260181" hidden="1" x14ac:dyDescent="0.2"/>
    <row r="260182" hidden="1" x14ac:dyDescent="0.2"/>
    <row r="260183" hidden="1" x14ac:dyDescent="0.2"/>
    <row r="260184" hidden="1" x14ac:dyDescent="0.2"/>
    <row r="260185" hidden="1" x14ac:dyDescent="0.2"/>
    <row r="260186" hidden="1" x14ac:dyDescent="0.2"/>
    <row r="260187" hidden="1" x14ac:dyDescent="0.2"/>
    <row r="260188" hidden="1" x14ac:dyDescent="0.2"/>
    <row r="260189" hidden="1" x14ac:dyDescent="0.2"/>
    <row r="260190" hidden="1" x14ac:dyDescent="0.2"/>
    <row r="260191" hidden="1" x14ac:dyDescent="0.2"/>
    <row r="260192" hidden="1" x14ac:dyDescent="0.2"/>
    <row r="260193" hidden="1" x14ac:dyDescent="0.2"/>
    <row r="260194" hidden="1" x14ac:dyDescent="0.2"/>
    <row r="260195" hidden="1" x14ac:dyDescent="0.2"/>
    <row r="260196" hidden="1" x14ac:dyDescent="0.2"/>
    <row r="260197" hidden="1" x14ac:dyDescent="0.2"/>
    <row r="260198" hidden="1" x14ac:dyDescent="0.2"/>
    <row r="260199" hidden="1" x14ac:dyDescent="0.2"/>
    <row r="260200" hidden="1" x14ac:dyDescent="0.2"/>
    <row r="260201" hidden="1" x14ac:dyDescent="0.2"/>
    <row r="260202" hidden="1" x14ac:dyDescent="0.2"/>
    <row r="260203" hidden="1" x14ac:dyDescent="0.2"/>
    <row r="260204" hidden="1" x14ac:dyDescent="0.2"/>
    <row r="260205" hidden="1" x14ac:dyDescent="0.2"/>
    <row r="260206" hidden="1" x14ac:dyDescent="0.2"/>
    <row r="260207" hidden="1" x14ac:dyDescent="0.2"/>
    <row r="260208" hidden="1" x14ac:dyDescent="0.2"/>
    <row r="260209" hidden="1" x14ac:dyDescent="0.2"/>
    <row r="260210" hidden="1" x14ac:dyDescent="0.2"/>
    <row r="260211" hidden="1" x14ac:dyDescent="0.2"/>
    <row r="260212" hidden="1" x14ac:dyDescent="0.2"/>
    <row r="260213" hidden="1" x14ac:dyDescent="0.2"/>
    <row r="260214" hidden="1" x14ac:dyDescent="0.2"/>
    <row r="260215" hidden="1" x14ac:dyDescent="0.2"/>
    <row r="260216" hidden="1" x14ac:dyDescent="0.2"/>
    <row r="260217" hidden="1" x14ac:dyDescent="0.2"/>
    <row r="260218" hidden="1" x14ac:dyDescent="0.2"/>
    <row r="260219" hidden="1" x14ac:dyDescent="0.2"/>
    <row r="260220" hidden="1" x14ac:dyDescent="0.2"/>
    <row r="260221" hidden="1" x14ac:dyDescent="0.2"/>
    <row r="260222" hidden="1" x14ac:dyDescent="0.2"/>
    <row r="260223" hidden="1" x14ac:dyDescent="0.2"/>
    <row r="260224" hidden="1" x14ac:dyDescent="0.2"/>
    <row r="260225" hidden="1" x14ac:dyDescent="0.2"/>
    <row r="260226" hidden="1" x14ac:dyDescent="0.2"/>
    <row r="260227" hidden="1" x14ac:dyDescent="0.2"/>
    <row r="260228" hidden="1" x14ac:dyDescent="0.2"/>
    <row r="260229" hidden="1" x14ac:dyDescent="0.2"/>
    <row r="260230" hidden="1" x14ac:dyDescent="0.2"/>
    <row r="260231" hidden="1" x14ac:dyDescent="0.2"/>
    <row r="260232" hidden="1" x14ac:dyDescent="0.2"/>
    <row r="260233" hidden="1" x14ac:dyDescent="0.2"/>
    <row r="260234" hidden="1" x14ac:dyDescent="0.2"/>
    <row r="260235" hidden="1" x14ac:dyDescent="0.2"/>
    <row r="260236" hidden="1" x14ac:dyDescent="0.2"/>
    <row r="260237" hidden="1" x14ac:dyDescent="0.2"/>
    <row r="260238" hidden="1" x14ac:dyDescent="0.2"/>
    <row r="260239" hidden="1" x14ac:dyDescent="0.2"/>
    <row r="260240" hidden="1" x14ac:dyDescent="0.2"/>
    <row r="260241" hidden="1" x14ac:dyDescent="0.2"/>
    <row r="260242" hidden="1" x14ac:dyDescent="0.2"/>
    <row r="260243" hidden="1" x14ac:dyDescent="0.2"/>
    <row r="260244" hidden="1" x14ac:dyDescent="0.2"/>
    <row r="260245" hidden="1" x14ac:dyDescent="0.2"/>
    <row r="260246" hidden="1" x14ac:dyDescent="0.2"/>
    <row r="260247" hidden="1" x14ac:dyDescent="0.2"/>
    <row r="260248" hidden="1" x14ac:dyDescent="0.2"/>
    <row r="260249" hidden="1" x14ac:dyDescent="0.2"/>
    <row r="260250" hidden="1" x14ac:dyDescent="0.2"/>
    <row r="260251" hidden="1" x14ac:dyDescent="0.2"/>
    <row r="260252" hidden="1" x14ac:dyDescent="0.2"/>
    <row r="260253" hidden="1" x14ac:dyDescent="0.2"/>
    <row r="260254" hidden="1" x14ac:dyDescent="0.2"/>
    <row r="260255" hidden="1" x14ac:dyDescent="0.2"/>
    <row r="260256" hidden="1" x14ac:dyDescent="0.2"/>
    <row r="260257" hidden="1" x14ac:dyDescent="0.2"/>
    <row r="260258" hidden="1" x14ac:dyDescent="0.2"/>
    <row r="260259" hidden="1" x14ac:dyDescent="0.2"/>
    <row r="260260" hidden="1" x14ac:dyDescent="0.2"/>
    <row r="260261" hidden="1" x14ac:dyDescent="0.2"/>
    <row r="260262" hidden="1" x14ac:dyDescent="0.2"/>
    <row r="260263" hidden="1" x14ac:dyDescent="0.2"/>
    <row r="260264" hidden="1" x14ac:dyDescent="0.2"/>
    <row r="260265" hidden="1" x14ac:dyDescent="0.2"/>
    <row r="260266" hidden="1" x14ac:dyDescent="0.2"/>
    <row r="260267" hidden="1" x14ac:dyDescent="0.2"/>
    <row r="260268" hidden="1" x14ac:dyDescent="0.2"/>
    <row r="260269" hidden="1" x14ac:dyDescent="0.2"/>
    <row r="260270" hidden="1" x14ac:dyDescent="0.2"/>
    <row r="260271" hidden="1" x14ac:dyDescent="0.2"/>
    <row r="260272" hidden="1" x14ac:dyDescent="0.2"/>
    <row r="260273" hidden="1" x14ac:dyDescent="0.2"/>
    <row r="260274" hidden="1" x14ac:dyDescent="0.2"/>
    <row r="260275" hidden="1" x14ac:dyDescent="0.2"/>
    <row r="260276" hidden="1" x14ac:dyDescent="0.2"/>
    <row r="260277" hidden="1" x14ac:dyDescent="0.2"/>
    <row r="260278" hidden="1" x14ac:dyDescent="0.2"/>
    <row r="260279" hidden="1" x14ac:dyDescent="0.2"/>
    <row r="260280" hidden="1" x14ac:dyDescent="0.2"/>
    <row r="260281" hidden="1" x14ac:dyDescent="0.2"/>
    <row r="260282" hidden="1" x14ac:dyDescent="0.2"/>
    <row r="260283" hidden="1" x14ac:dyDescent="0.2"/>
    <row r="260284" hidden="1" x14ac:dyDescent="0.2"/>
    <row r="260285" hidden="1" x14ac:dyDescent="0.2"/>
    <row r="260286" hidden="1" x14ac:dyDescent="0.2"/>
    <row r="260287" hidden="1" x14ac:dyDescent="0.2"/>
    <row r="260288" hidden="1" x14ac:dyDescent="0.2"/>
    <row r="260289" hidden="1" x14ac:dyDescent="0.2"/>
    <row r="260290" hidden="1" x14ac:dyDescent="0.2"/>
    <row r="260291" hidden="1" x14ac:dyDescent="0.2"/>
    <row r="260292" hidden="1" x14ac:dyDescent="0.2"/>
    <row r="260293" hidden="1" x14ac:dyDescent="0.2"/>
    <row r="260294" hidden="1" x14ac:dyDescent="0.2"/>
    <row r="260295" hidden="1" x14ac:dyDescent="0.2"/>
    <row r="260296" hidden="1" x14ac:dyDescent="0.2"/>
    <row r="260297" hidden="1" x14ac:dyDescent="0.2"/>
    <row r="260298" hidden="1" x14ac:dyDescent="0.2"/>
    <row r="260299" hidden="1" x14ac:dyDescent="0.2"/>
    <row r="260300" hidden="1" x14ac:dyDescent="0.2"/>
    <row r="260301" hidden="1" x14ac:dyDescent="0.2"/>
    <row r="260302" hidden="1" x14ac:dyDescent="0.2"/>
    <row r="260303" hidden="1" x14ac:dyDescent="0.2"/>
    <row r="260304" hidden="1" x14ac:dyDescent="0.2"/>
    <row r="260305" hidden="1" x14ac:dyDescent="0.2"/>
    <row r="260306" hidden="1" x14ac:dyDescent="0.2"/>
    <row r="260307" hidden="1" x14ac:dyDescent="0.2"/>
    <row r="260308" hidden="1" x14ac:dyDescent="0.2"/>
    <row r="260309" hidden="1" x14ac:dyDescent="0.2"/>
    <row r="260310" hidden="1" x14ac:dyDescent="0.2"/>
    <row r="260311" hidden="1" x14ac:dyDescent="0.2"/>
    <row r="260312" hidden="1" x14ac:dyDescent="0.2"/>
    <row r="260313" hidden="1" x14ac:dyDescent="0.2"/>
    <row r="260314" hidden="1" x14ac:dyDescent="0.2"/>
    <row r="260315" hidden="1" x14ac:dyDescent="0.2"/>
    <row r="260316" hidden="1" x14ac:dyDescent="0.2"/>
    <row r="260317" hidden="1" x14ac:dyDescent="0.2"/>
    <row r="260318" hidden="1" x14ac:dyDescent="0.2"/>
    <row r="260319" hidden="1" x14ac:dyDescent="0.2"/>
    <row r="260320" hidden="1" x14ac:dyDescent="0.2"/>
    <row r="260321" hidden="1" x14ac:dyDescent="0.2"/>
    <row r="260322" hidden="1" x14ac:dyDescent="0.2"/>
    <row r="260323" hidden="1" x14ac:dyDescent="0.2"/>
    <row r="260324" hidden="1" x14ac:dyDescent="0.2"/>
    <row r="260325" hidden="1" x14ac:dyDescent="0.2"/>
    <row r="260326" hidden="1" x14ac:dyDescent="0.2"/>
    <row r="260327" hidden="1" x14ac:dyDescent="0.2"/>
    <row r="260328" hidden="1" x14ac:dyDescent="0.2"/>
    <row r="260329" hidden="1" x14ac:dyDescent="0.2"/>
    <row r="260330" hidden="1" x14ac:dyDescent="0.2"/>
    <row r="260331" hidden="1" x14ac:dyDescent="0.2"/>
    <row r="260332" hidden="1" x14ac:dyDescent="0.2"/>
    <row r="260333" hidden="1" x14ac:dyDescent="0.2"/>
    <row r="260334" hidden="1" x14ac:dyDescent="0.2"/>
    <row r="260335" hidden="1" x14ac:dyDescent="0.2"/>
    <row r="260336" hidden="1" x14ac:dyDescent="0.2"/>
    <row r="260337" hidden="1" x14ac:dyDescent="0.2"/>
    <row r="260338" hidden="1" x14ac:dyDescent="0.2"/>
    <row r="260339" hidden="1" x14ac:dyDescent="0.2"/>
    <row r="260340" hidden="1" x14ac:dyDescent="0.2"/>
    <row r="260341" hidden="1" x14ac:dyDescent="0.2"/>
    <row r="260342" hidden="1" x14ac:dyDescent="0.2"/>
    <row r="260343" hidden="1" x14ac:dyDescent="0.2"/>
    <row r="260344" hidden="1" x14ac:dyDescent="0.2"/>
    <row r="260345" hidden="1" x14ac:dyDescent="0.2"/>
    <row r="260346" hidden="1" x14ac:dyDescent="0.2"/>
    <row r="260347" hidden="1" x14ac:dyDescent="0.2"/>
    <row r="260348" hidden="1" x14ac:dyDescent="0.2"/>
    <row r="260349" hidden="1" x14ac:dyDescent="0.2"/>
    <row r="260350" hidden="1" x14ac:dyDescent="0.2"/>
    <row r="260351" hidden="1" x14ac:dyDescent="0.2"/>
    <row r="260352" hidden="1" x14ac:dyDescent="0.2"/>
    <row r="260353" hidden="1" x14ac:dyDescent="0.2"/>
    <row r="260354" hidden="1" x14ac:dyDescent="0.2"/>
    <row r="260355" hidden="1" x14ac:dyDescent="0.2"/>
    <row r="260356" hidden="1" x14ac:dyDescent="0.2"/>
    <row r="260357" hidden="1" x14ac:dyDescent="0.2"/>
    <row r="260358" hidden="1" x14ac:dyDescent="0.2"/>
    <row r="260359" hidden="1" x14ac:dyDescent="0.2"/>
    <row r="260360" hidden="1" x14ac:dyDescent="0.2"/>
    <row r="260361" hidden="1" x14ac:dyDescent="0.2"/>
    <row r="260362" hidden="1" x14ac:dyDescent="0.2"/>
    <row r="260363" hidden="1" x14ac:dyDescent="0.2"/>
    <row r="260364" hidden="1" x14ac:dyDescent="0.2"/>
    <row r="260365" hidden="1" x14ac:dyDescent="0.2"/>
    <row r="260366" hidden="1" x14ac:dyDescent="0.2"/>
    <row r="260367" hidden="1" x14ac:dyDescent="0.2"/>
    <row r="260368" hidden="1" x14ac:dyDescent="0.2"/>
    <row r="260369" hidden="1" x14ac:dyDescent="0.2"/>
    <row r="260370" hidden="1" x14ac:dyDescent="0.2"/>
    <row r="260371" hidden="1" x14ac:dyDescent="0.2"/>
    <row r="260372" hidden="1" x14ac:dyDescent="0.2"/>
    <row r="260373" hidden="1" x14ac:dyDescent="0.2"/>
    <row r="260374" hidden="1" x14ac:dyDescent="0.2"/>
    <row r="260375" hidden="1" x14ac:dyDescent="0.2"/>
    <row r="260376" hidden="1" x14ac:dyDescent="0.2"/>
    <row r="260377" hidden="1" x14ac:dyDescent="0.2"/>
    <row r="260378" hidden="1" x14ac:dyDescent="0.2"/>
    <row r="260379" hidden="1" x14ac:dyDescent="0.2"/>
    <row r="260380" hidden="1" x14ac:dyDescent="0.2"/>
    <row r="260381" hidden="1" x14ac:dyDescent="0.2"/>
    <row r="260382" hidden="1" x14ac:dyDescent="0.2"/>
    <row r="260383" hidden="1" x14ac:dyDescent="0.2"/>
    <row r="260384" hidden="1" x14ac:dyDescent="0.2"/>
    <row r="260385" hidden="1" x14ac:dyDescent="0.2"/>
    <row r="260386" hidden="1" x14ac:dyDescent="0.2"/>
    <row r="260387" hidden="1" x14ac:dyDescent="0.2"/>
    <row r="260388" hidden="1" x14ac:dyDescent="0.2"/>
    <row r="260389" hidden="1" x14ac:dyDescent="0.2"/>
    <row r="260390" hidden="1" x14ac:dyDescent="0.2"/>
    <row r="260391" hidden="1" x14ac:dyDescent="0.2"/>
    <row r="260392" hidden="1" x14ac:dyDescent="0.2"/>
    <row r="260393" hidden="1" x14ac:dyDescent="0.2"/>
    <row r="260394" hidden="1" x14ac:dyDescent="0.2"/>
    <row r="260395" hidden="1" x14ac:dyDescent="0.2"/>
    <row r="260396" hidden="1" x14ac:dyDescent="0.2"/>
    <row r="260397" hidden="1" x14ac:dyDescent="0.2"/>
    <row r="260398" hidden="1" x14ac:dyDescent="0.2"/>
    <row r="260399" hidden="1" x14ac:dyDescent="0.2"/>
    <row r="260400" hidden="1" x14ac:dyDescent="0.2"/>
    <row r="260401" hidden="1" x14ac:dyDescent="0.2"/>
    <row r="260402" hidden="1" x14ac:dyDescent="0.2"/>
    <row r="260403" hidden="1" x14ac:dyDescent="0.2"/>
    <row r="260404" hidden="1" x14ac:dyDescent="0.2"/>
    <row r="260405" hidden="1" x14ac:dyDescent="0.2"/>
    <row r="260406" hidden="1" x14ac:dyDescent="0.2"/>
    <row r="260407" hidden="1" x14ac:dyDescent="0.2"/>
    <row r="260408" hidden="1" x14ac:dyDescent="0.2"/>
    <row r="260409" hidden="1" x14ac:dyDescent="0.2"/>
    <row r="260410" hidden="1" x14ac:dyDescent="0.2"/>
    <row r="260411" hidden="1" x14ac:dyDescent="0.2"/>
    <row r="260412" hidden="1" x14ac:dyDescent="0.2"/>
    <row r="260413" hidden="1" x14ac:dyDescent="0.2"/>
    <row r="260414" hidden="1" x14ac:dyDescent="0.2"/>
    <row r="260415" hidden="1" x14ac:dyDescent="0.2"/>
    <row r="260416" hidden="1" x14ac:dyDescent="0.2"/>
    <row r="260417" hidden="1" x14ac:dyDescent="0.2"/>
    <row r="260418" hidden="1" x14ac:dyDescent="0.2"/>
    <row r="260419" hidden="1" x14ac:dyDescent="0.2"/>
    <row r="260420" hidden="1" x14ac:dyDescent="0.2"/>
    <row r="260421" hidden="1" x14ac:dyDescent="0.2"/>
    <row r="260422" hidden="1" x14ac:dyDescent="0.2"/>
    <row r="260423" hidden="1" x14ac:dyDescent="0.2"/>
    <row r="260424" hidden="1" x14ac:dyDescent="0.2"/>
    <row r="260425" hidden="1" x14ac:dyDescent="0.2"/>
    <row r="260426" hidden="1" x14ac:dyDescent="0.2"/>
    <row r="260427" hidden="1" x14ac:dyDescent="0.2"/>
    <row r="260428" hidden="1" x14ac:dyDescent="0.2"/>
    <row r="260429" hidden="1" x14ac:dyDescent="0.2"/>
    <row r="260430" hidden="1" x14ac:dyDescent="0.2"/>
    <row r="260431" hidden="1" x14ac:dyDescent="0.2"/>
    <row r="260432" hidden="1" x14ac:dyDescent="0.2"/>
    <row r="260433" hidden="1" x14ac:dyDescent="0.2"/>
    <row r="260434" hidden="1" x14ac:dyDescent="0.2"/>
    <row r="260435" hidden="1" x14ac:dyDescent="0.2"/>
    <row r="260436" hidden="1" x14ac:dyDescent="0.2"/>
    <row r="260437" hidden="1" x14ac:dyDescent="0.2"/>
    <row r="260438" hidden="1" x14ac:dyDescent="0.2"/>
    <row r="260439" hidden="1" x14ac:dyDescent="0.2"/>
    <row r="260440" hidden="1" x14ac:dyDescent="0.2"/>
    <row r="260441" hidden="1" x14ac:dyDescent="0.2"/>
    <row r="260442" hidden="1" x14ac:dyDescent="0.2"/>
    <row r="260443" hidden="1" x14ac:dyDescent="0.2"/>
    <row r="260444" hidden="1" x14ac:dyDescent="0.2"/>
    <row r="260445" hidden="1" x14ac:dyDescent="0.2"/>
    <row r="260446" hidden="1" x14ac:dyDescent="0.2"/>
    <row r="260447" hidden="1" x14ac:dyDescent="0.2"/>
    <row r="260448" hidden="1" x14ac:dyDescent="0.2"/>
    <row r="260449" hidden="1" x14ac:dyDescent="0.2"/>
    <row r="260450" hidden="1" x14ac:dyDescent="0.2"/>
    <row r="260451" hidden="1" x14ac:dyDescent="0.2"/>
    <row r="260452" hidden="1" x14ac:dyDescent="0.2"/>
    <row r="260453" hidden="1" x14ac:dyDescent="0.2"/>
    <row r="260454" hidden="1" x14ac:dyDescent="0.2"/>
    <row r="260455" hidden="1" x14ac:dyDescent="0.2"/>
    <row r="260456" hidden="1" x14ac:dyDescent="0.2"/>
    <row r="260457" hidden="1" x14ac:dyDescent="0.2"/>
    <row r="260458" hidden="1" x14ac:dyDescent="0.2"/>
    <row r="260459" hidden="1" x14ac:dyDescent="0.2"/>
    <row r="260460" hidden="1" x14ac:dyDescent="0.2"/>
    <row r="260461" hidden="1" x14ac:dyDescent="0.2"/>
    <row r="260462" hidden="1" x14ac:dyDescent="0.2"/>
    <row r="260463" hidden="1" x14ac:dyDescent="0.2"/>
    <row r="260464" hidden="1" x14ac:dyDescent="0.2"/>
    <row r="260465" hidden="1" x14ac:dyDescent="0.2"/>
    <row r="260466" hidden="1" x14ac:dyDescent="0.2"/>
    <row r="260467" hidden="1" x14ac:dyDescent="0.2"/>
    <row r="260468" hidden="1" x14ac:dyDescent="0.2"/>
    <row r="260469" hidden="1" x14ac:dyDescent="0.2"/>
    <row r="260470" hidden="1" x14ac:dyDescent="0.2"/>
    <row r="260471" hidden="1" x14ac:dyDescent="0.2"/>
    <row r="260472" hidden="1" x14ac:dyDescent="0.2"/>
    <row r="260473" hidden="1" x14ac:dyDescent="0.2"/>
    <row r="260474" hidden="1" x14ac:dyDescent="0.2"/>
    <row r="260475" hidden="1" x14ac:dyDescent="0.2"/>
    <row r="260476" hidden="1" x14ac:dyDescent="0.2"/>
    <row r="260477" hidden="1" x14ac:dyDescent="0.2"/>
    <row r="260478" hidden="1" x14ac:dyDescent="0.2"/>
    <row r="260479" hidden="1" x14ac:dyDescent="0.2"/>
    <row r="260480" hidden="1" x14ac:dyDescent="0.2"/>
    <row r="260481" hidden="1" x14ac:dyDescent="0.2"/>
    <row r="260482" hidden="1" x14ac:dyDescent="0.2"/>
    <row r="260483" hidden="1" x14ac:dyDescent="0.2"/>
    <row r="260484" hidden="1" x14ac:dyDescent="0.2"/>
    <row r="260485" hidden="1" x14ac:dyDescent="0.2"/>
    <row r="260486" hidden="1" x14ac:dyDescent="0.2"/>
    <row r="260487" hidden="1" x14ac:dyDescent="0.2"/>
    <row r="260488" hidden="1" x14ac:dyDescent="0.2"/>
    <row r="260489" hidden="1" x14ac:dyDescent="0.2"/>
    <row r="260490" hidden="1" x14ac:dyDescent="0.2"/>
    <row r="260491" hidden="1" x14ac:dyDescent="0.2"/>
    <row r="260492" hidden="1" x14ac:dyDescent="0.2"/>
    <row r="260493" hidden="1" x14ac:dyDescent="0.2"/>
    <row r="260494" hidden="1" x14ac:dyDescent="0.2"/>
    <row r="260495" hidden="1" x14ac:dyDescent="0.2"/>
    <row r="260496" hidden="1" x14ac:dyDescent="0.2"/>
    <row r="260497" hidden="1" x14ac:dyDescent="0.2"/>
    <row r="260498" hidden="1" x14ac:dyDescent="0.2"/>
    <row r="260499" hidden="1" x14ac:dyDescent="0.2"/>
    <row r="260500" hidden="1" x14ac:dyDescent="0.2"/>
    <row r="260501" hidden="1" x14ac:dyDescent="0.2"/>
    <row r="260502" hidden="1" x14ac:dyDescent="0.2"/>
    <row r="260503" hidden="1" x14ac:dyDescent="0.2"/>
    <row r="260504" hidden="1" x14ac:dyDescent="0.2"/>
    <row r="260505" hidden="1" x14ac:dyDescent="0.2"/>
    <row r="260506" hidden="1" x14ac:dyDescent="0.2"/>
    <row r="260507" hidden="1" x14ac:dyDescent="0.2"/>
    <row r="260508" hidden="1" x14ac:dyDescent="0.2"/>
    <row r="260509" hidden="1" x14ac:dyDescent="0.2"/>
    <row r="260510" hidden="1" x14ac:dyDescent="0.2"/>
    <row r="260511" hidden="1" x14ac:dyDescent="0.2"/>
    <row r="260512" hidden="1" x14ac:dyDescent="0.2"/>
    <row r="260513" hidden="1" x14ac:dyDescent="0.2"/>
    <row r="260514" hidden="1" x14ac:dyDescent="0.2"/>
    <row r="260515" hidden="1" x14ac:dyDescent="0.2"/>
    <row r="260516" hidden="1" x14ac:dyDescent="0.2"/>
    <row r="260517" hidden="1" x14ac:dyDescent="0.2"/>
    <row r="260518" hidden="1" x14ac:dyDescent="0.2"/>
    <row r="260519" hidden="1" x14ac:dyDescent="0.2"/>
    <row r="260520" hidden="1" x14ac:dyDescent="0.2"/>
    <row r="260521" hidden="1" x14ac:dyDescent="0.2"/>
    <row r="260522" hidden="1" x14ac:dyDescent="0.2"/>
    <row r="260523" hidden="1" x14ac:dyDescent="0.2"/>
    <row r="260524" hidden="1" x14ac:dyDescent="0.2"/>
    <row r="260525" hidden="1" x14ac:dyDescent="0.2"/>
    <row r="260526" hidden="1" x14ac:dyDescent="0.2"/>
    <row r="260527" hidden="1" x14ac:dyDescent="0.2"/>
    <row r="260528" hidden="1" x14ac:dyDescent="0.2"/>
    <row r="260529" hidden="1" x14ac:dyDescent="0.2"/>
    <row r="260530" hidden="1" x14ac:dyDescent="0.2"/>
    <row r="260531" hidden="1" x14ac:dyDescent="0.2"/>
    <row r="260532" hidden="1" x14ac:dyDescent="0.2"/>
    <row r="260533" hidden="1" x14ac:dyDescent="0.2"/>
    <row r="260534" hidden="1" x14ac:dyDescent="0.2"/>
    <row r="260535" hidden="1" x14ac:dyDescent="0.2"/>
    <row r="260536" hidden="1" x14ac:dyDescent="0.2"/>
    <row r="260537" hidden="1" x14ac:dyDescent="0.2"/>
    <row r="260538" hidden="1" x14ac:dyDescent="0.2"/>
    <row r="260539" hidden="1" x14ac:dyDescent="0.2"/>
    <row r="260540" hidden="1" x14ac:dyDescent="0.2"/>
    <row r="260541" hidden="1" x14ac:dyDescent="0.2"/>
    <row r="260542" hidden="1" x14ac:dyDescent="0.2"/>
    <row r="260543" hidden="1" x14ac:dyDescent="0.2"/>
    <row r="260544" hidden="1" x14ac:dyDescent="0.2"/>
    <row r="260545" hidden="1" x14ac:dyDescent="0.2"/>
    <row r="260546" hidden="1" x14ac:dyDescent="0.2"/>
    <row r="260547" hidden="1" x14ac:dyDescent="0.2"/>
    <row r="260548" hidden="1" x14ac:dyDescent="0.2"/>
    <row r="260549" hidden="1" x14ac:dyDescent="0.2"/>
    <row r="260550" hidden="1" x14ac:dyDescent="0.2"/>
    <row r="260551" hidden="1" x14ac:dyDescent="0.2"/>
    <row r="260552" hidden="1" x14ac:dyDescent="0.2"/>
    <row r="260553" hidden="1" x14ac:dyDescent="0.2"/>
    <row r="260554" hidden="1" x14ac:dyDescent="0.2"/>
    <row r="260555" hidden="1" x14ac:dyDescent="0.2"/>
    <row r="260556" hidden="1" x14ac:dyDescent="0.2"/>
    <row r="260557" hidden="1" x14ac:dyDescent="0.2"/>
    <row r="260558" hidden="1" x14ac:dyDescent="0.2"/>
    <row r="260559" hidden="1" x14ac:dyDescent="0.2"/>
    <row r="260560" hidden="1" x14ac:dyDescent="0.2"/>
    <row r="260561" hidden="1" x14ac:dyDescent="0.2"/>
    <row r="260562" hidden="1" x14ac:dyDescent="0.2"/>
    <row r="260563" hidden="1" x14ac:dyDescent="0.2"/>
    <row r="260564" hidden="1" x14ac:dyDescent="0.2"/>
    <row r="260565" hidden="1" x14ac:dyDescent="0.2"/>
    <row r="260566" hidden="1" x14ac:dyDescent="0.2"/>
    <row r="260567" hidden="1" x14ac:dyDescent="0.2"/>
    <row r="260568" hidden="1" x14ac:dyDescent="0.2"/>
    <row r="260569" hidden="1" x14ac:dyDescent="0.2"/>
    <row r="260570" hidden="1" x14ac:dyDescent="0.2"/>
    <row r="260571" hidden="1" x14ac:dyDescent="0.2"/>
    <row r="260572" hidden="1" x14ac:dyDescent="0.2"/>
    <row r="260573" hidden="1" x14ac:dyDescent="0.2"/>
    <row r="260574" hidden="1" x14ac:dyDescent="0.2"/>
    <row r="260575" hidden="1" x14ac:dyDescent="0.2"/>
    <row r="260576" hidden="1" x14ac:dyDescent="0.2"/>
    <row r="260577" hidden="1" x14ac:dyDescent="0.2"/>
    <row r="260578" hidden="1" x14ac:dyDescent="0.2"/>
    <row r="260579" hidden="1" x14ac:dyDescent="0.2"/>
    <row r="260580" hidden="1" x14ac:dyDescent="0.2"/>
    <row r="260581" hidden="1" x14ac:dyDescent="0.2"/>
    <row r="260582" hidden="1" x14ac:dyDescent="0.2"/>
    <row r="260583" hidden="1" x14ac:dyDescent="0.2"/>
    <row r="260584" hidden="1" x14ac:dyDescent="0.2"/>
    <row r="260585" hidden="1" x14ac:dyDescent="0.2"/>
    <row r="260586" hidden="1" x14ac:dyDescent="0.2"/>
    <row r="260587" hidden="1" x14ac:dyDescent="0.2"/>
    <row r="260588" hidden="1" x14ac:dyDescent="0.2"/>
    <row r="260589" hidden="1" x14ac:dyDescent="0.2"/>
    <row r="260590" hidden="1" x14ac:dyDescent="0.2"/>
    <row r="260591" hidden="1" x14ac:dyDescent="0.2"/>
    <row r="260592" hidden="1" x14ac:dyDescent="0.2"/>
    <row r="260593" hidden="1" x14ac:dyDescent="0.2"/>
    <row r="260594" hidden="1" x14ac:dyDescent="0.2"/>
    <row r="260595" hidden="1" x14ac:dyDescent="0.2"/>
    <row r="260596" hidden="1" x14ac:dyDescent="0.2"/>
    <row r="260597" hidden="1" x14ac:dyDescent="0.2"/>
    <row r="260598" hidden="1" x14ac:dyDescent="0.2"/>
    <row r="260599" hidden="1" x14ac:dyDescent="0.2"/>
    <row r="260600" hidden="1" x14ac:dyDescent="0.2"/>
    <row r="260601" hidden="1" x14ac:dyDescent="0.2"/>
    <row r="260602" hidden="1" x14ac:dyDescent="0.2"/>
    <row r="260603" hidden="1" x14ac:dyDescent="0.2"/>
    <row r="260604" hidden="1" x14ac:dyDescent="0.2"/>
    <row r="260605" hidden="1" x14ac:dyDescent="0.2"/>
    <row r="260606" hidden="1" x14ac:dyDescent="0.2"/>
    <row r="260607" hidden="1" x14ac:dyDescent="0.2"/>
    <row r="260608" hidden="1" x14ac:dyDescent="0.2"/>
    <row r="260609" hidden="1" x14ac:dyDescent="0.2"/>
    <row r="260610" hidden="1" x14ac:dyDescent="0.2"/>
    <row r="260611" hidden="1" x14ac:dyDescent="0.2"/>
    <row r="260612" hidden="1" x14ac:dyDescent="0.2"/>
    <row r="260613" hidden="1" x14ac:dyDescent="0.2"/>
    <row r="260614" hidden="1" x14ac:dyDescent="0.2"/>
    <row r="260615" hidden="1" x14ac:dyDescent="0.2"/>
    <row r="260616" hidden="1" x14ac:dyDescent="0.2"/>
    <row r="260617" hidden="1" x14ac:dyDescent="0.2"/>
    <row r="260618" hidden="1" x14ac:dyDescent="0.2"/>
    <row r="260619" hidden="1" x14ac:dyDescent="0.2"/>
    <row r="260620" hidden="1" x14ac:dyDescent="0.2"/>
    <row r="260621" hidden="1" x14ac:dyDescent="0.2"/>
    <row r="260622" hidden="1" x14ac:dyDescent="0.2"/>
    <row r="260623" hidden="1" x14ac:dyDescent="0.2"/>
    <row r="260624" hidden="1" x14ac:dyDescent="0.2"/>
    <row r="260625" hidden="1" x14ac:dyDescent="0.2"/>
    <row r="260626" hidden="1" x14ac:dyDescent="0.2"/>
    <row r="260627" hidden="1" x14ac:dyDescent="0.2"/>
    <row r="260628" hidden="1" x14ac:dyDescent="0.2"/>
    <row r="260629" hidden="1" x14ac:dyDescent="0.2"/>
    <row r="260630" hidden="1" x14ac:dyDescent="0.2"/>
    <row r="260631" hidden="1" x14ac:dyDescent="0.2"/>
    <row r="260632" hidden="1" x14ac:dyDescent="0.2"/>
    <row r="260633" hidden="1" x14ac:dyDescent="0.2"/>
    <row r="260634" hidden="1" x14ac:dyDescent="0.2"/>
    <row r="260635" hidden="1" x14ac:dyDescent="0.2"/>
    <row r="260636" hidden="1" x14ac:dyDescent="0.2"/>
    <row r="260637" hidden="1" x14ac:dyDescent="0.2"/>
    <row r="260638" hidden="1" x14ac:dyDescent="0.2"/>
    <row r="260639" hidden="1" x14ac:dyDescent="0.2"/>
    <row r="260640" hidden="1" x14ac:dyDescent="0.2"/>
    <row r="260641" hidden="1" x14ac:dyDescent="0.2"/>
    <row r="260642" hidden="1" x14ac:dyDescent="0.2"/>
    <row r="260643" hidden="1" x14ac:dyDescent="0.2"/>
    <row r="260644" hidden="1" x14ac:dyDescent="0.2"/>
    <row r="260645" hidden="1" x14ac:dyDescent="0.2"/>
    <row r="260646" hidden="1" x14ac:dyDescent="0.2"/>
    <row r="260647" hidden="1" x14ac:dyDescent="0.2"/>
    <row r="260648" hidden="1" x14ac:dyDescent="0.2"/>
    <row r="260649" hidden="1" x14ac:dyDescent="0.2"/>
    <row r="260650" hidden="1" x14ac:dyDescent="0.2"/>
    <row r="260651" hidden="1" x14ac:dyDescent="0.2"/>
    <row r="260652" hidden="1" x14ac:dyDescent="0.2"/>
    <row r="260653" hidden="1" x14ac:dyDescent="0.2"/>
    <row r="260654" hidden="1" x14ac:dyDescent="0.2"/>
    <row r="260655" hidden="1" x14ac:dyDescent="0.2"/>
    <row r="260656" hidden="1" x14ac:dyDescent="0.2"/>
    <row r="260657" hidden="1" x14ac:dyDescent="0.2"/>
    <row r="260658" hidden="1" x14ac:dyDescent="0.2"/>
    <row r="260659" hidden="1" x14ac:dyDescent="0.2"/>
    <row r="260660" hidden="1" x14ac:dyDescent="0.2"/>
    <row r="260661" hidden="1" x14ac:dyDescent="0.2"/>
    <row r="260662" hidden="1" x14ac:dyDescent="0.2"/>
    <row r="260663" hidden="1" x14ac:dyDescent="0.2"/>
    <row r="260664" hidden="1" x14ac:dyDescent="0.2"/>
    <row r="260665" hidden="1" x14ac:dyDescent="0.2"/>
    <row r="260666" hidden="1" x14ac:dyDescent="0.2"/>
    <row r="260667" hidden="1" x14ac:dyDescent="0.2"/>
    <row r="260668" hidden="1" x14ac:dyDescent="0.2"/>
    <row r="260669" hidden="1" x14ac:dyDescent="0.2"/>
    <row r="260670" hidden="1" x14ac:dyDescent="0.2"/>
    <row r="260671" hidden="1" x14ac:dyDescent="0.2"/>
    <row r="260672" hidden="1" x14ac:dyDescent="0.2"/>
    <row r="260673" hidden="1" x14ac:dyDescent="0.2"/>
    <row r="260674" hidden="1" x14ac:dyDescent="0.2"/>
    <row r="260675" hidden="1" x14ac:dyDescent="0.2"/>
    <row r="260676" hidden="1" x14ac:dyDescent="0.2"/>
    <row r="260677" hidden="1" x14ac:dyDescent="0.2"/>
    <row r="260678" hidden="1" x14ac:dyDescent="0.2"/>
    <row r="260679" hidden="1" x14ac:dyDescent="0.2"/>
    <row r="260680" hidden="1" x14ac:dyDescent="0.2"/>
    <row r="260681" hidden="1" x14ac:dyDescent="0.2"/>
    <row r="260682" hidden="1" x14ac:dyDescent="0.2"/>
    <row r="260683" hidden="1" x14ac:dyDescent="0.2"/>
    <row r="260684" hidden="1" x14ac:dyDescent="0.2"/>
    <row r="260685" hidden="1" x14ac:dyDescent="0.2"/>
    <row r="260686" hidden="1" x14ac:dyDescent="0.2"/>
    <row r="260687" hidden="1" x14ac:dyDescent="0.2"/>
    <row r="260688" hidden="1" x14ac:dyDescent="0.2"/>
    <row r="260689" hidden="1" x14ac:dyDescent="0.2"/>
    <row r="260690" hidden="1" x14ac:dyDescent="0.2"/>
    <row r="260691" hidden="1" x14ac:dyDescent="0.2"/>
    <row r="260692" hidden="1" x14ac:dyDescent="0.2"/>
    <row r="260693" hidden="1" x14ac:dyDescent="0.2"/>
    <row r="260694" hidden="1" x14ac:dyDescent="0.2"/>
    <row r="260695" hidden="1" x14ac:dyDescent="0.2"/>
    <row r="260696" hidden="1" x14ac:dyDescent="0.2"/>
    <row r="260697" hidden="1" x14ac:dyDescent="0.2"/>
    <row r="260698" hidden="1" x14ac:dyDescent="0.2"/>
    <row r="260699" hidden="1" x14ac:dyDescent="0.2"/>
    <row r="260700" hidden="1" x14ac:dyDescent="0.2"/>
    <row r="260701" hidden="1" x14ac:dyDescent="0.2"/>
    <row r="260702" hidden="1" x14ac:dyDescent="0.2"/>
    <row r="260703" hidden="1" x14ac:dyDescent="0.2"/>
    <row r="260704" hidden="1" x14ac:dyDescent="0.2"/>
    <row r="260705" hidden="1" x14ac:dyDescent="0.2"/>
    <row r="260706" hidden="1" x14ac:dyDescent="0.2"/>
    <row r="260707" hidden="1" x14ac:dyDescent="0.2"/>
    <row r="260708" hidden="1" x14ac:dyDescent="0.2"/>
    <row r="260709" hidden="1" x14ac:dyDescent="0.2"/>
    <row r="260710" hidden="1" x14ac:dyDescent="0.2"/>
    <row r="260711" hidden="1" x14ac:dyDescent="0.2"/>
    <row r="260712" hidden="1" x14ac:dyDescent="0.2"/>
    <row r="260713" hidden="1" x14ac:dyDescent="0.2"/>
    <row r="260714" hidden="1" x14ac:dyDescent="0.2"/>
    <row r="260715" hidden="1" x14ac:dyDescent="0.2"/>
    <row r="260716" hidden="1" x14ac:dyDescent="0.2"/>
    <row r="260717" hidden="1" x14ac:dyDescent="0.2"/>
    <row r="260718" hidden="1" x14ac:dyDescent="0.2"/>
    <row r="260719" hidden="1" x14ac:dyDescent="0.2"/>
    <row r="260720" hidden="1" x14ac:dyDescent="0.2"/>
    <row r="260721" hidden="1" x14ac:dyDescent="0.2"/>
    <row r="260722" hidden="1" x14ac:dyDescent="0.2"/>
    <row r="260723" hidden="1" x14ac:dyDescent="0.2"/>
    <row r="260724" hidden="1" x14ac:dyDescent="0.2"/>
    <row r="260725" hidden="1" x14ac:dyDescent="0.2"/>
    <row r="260726" hidden="1" x14ac:dyDescent="0.2"/>
    <row r="260727" hidden="1" x14ac:dyDescent="0.2"/>
    <row r="260728" hidden="1" x14ac:dyDescent="0.2"/>
    <row r="260729" hidden="1" x14ac:dyDescent="0.2"/>
    <row r="260730" hidden="1" x14ac:dyDescent="0.2"/>
    <row r="260731" hidden="1" x14ac:dyDescent="0.2"/>
    <row r="260732" hidden="1" x14ac:dyDescent="0.2"/>
    <row r="260733" hidden="1" x14ac:dyDescent="0.2"/>
    <row r="260734" hidden="1" x14ac:dyDescent="0.2"/>
    <row r="260735" hidden="1" x14ac:dyDescent="0.2"/>
    <row r="260736" hidden="1" x14ac:dyDescent="0.2"/>
    <row r="260737" hidden="1" x14ac:dyDescent="0.2"/>
    <row r="260738" hidden="1" x14ac:dyDescent="0.2"/>
    <row r="260739" hidden="1" x14ac:dyDescent="0.2"/>
    <row r="260740" hidden="1" x14ac:dyDescent="0.2"/>
    <row r="260741" hidden="1" x14ac:dyDescent="0.2"/>
    <row r="260742" hidden="1" x14ac:dyDescent="0.2"/>
    <row r="260743" hidden="1" x14ac:dyDescent="0.2"/>
    <row r="260744" hidden="1" x14ac:dyDescent="0.2"/>
    <row r="260745" hidden="1" x14ac:dyDescent="0.2"/>
    <row r="260746" hidden="1" x14ac:dyDescent="0.2"/>
    <row r="260747" hidden="1" x14ac:dyDescent="0.2"/>
    <row r="260748" hidden="1" x14ac:dyDescent="0.2"/>
    <row r="260749" hidden="1" x14ac:dyDescent="0.2"/>
    <row r="260750" hidden="1" x14ac:dyDescent="0.2"/>
    <row r="260751" hidden="1" x14ac:dyDescent="0.2"/>
    <row r="260752" hidden="1" x14ac:dyDescent="0.2"/>
    <row r="260753" hidden="1" x14ac:dyDescent="0.2"/>
    <row r="260754" hidden="1" x14ac:dyDescent="0.2"/>
    <row r="260755" hidden="1" x14ac:dyDescent="0.2"/>
    <row r="260756" hidden="1" x14ac:dyDescent="0.2"/>
    <row r="260757" hidden="1" x14ac:dyDescent="0.2"/>
    <row r="260758" hidden="1" x14ac:dyDescent="0.2"/>
    <row r="260759" hidden="1" x14ac:dyDescent="0.2"/>
    <row r="260760" hidden="1" x14ac:dyDescent="0.2"/>
    <row r="260761" hidden="1" x14ac:dyDescent="0.2"/>
    <row r="260762" hidden="1" x14ac:dyDescent="0.2"/>
    <row r="260763" hidden="1" x14ac:dyDescent="0.2"/>
    <row r="260764" hidden="1" x14ac:dyDescent="0.2"/>
    <row r="260765" hidden="1" x14ac:dyDescent="0.2"/>
    <row r="260766" hidden="1" x14ac:dyDescent="0.2"/>
    <row r="260767" hidden="1" x14ac:dyDescent="0.2"/>
    <row r="260768" hidden="1" x14ac:dyDescent="0.2"/>
    <row r="260769" hidden="1" x14ac:dyDescent="0.2"/>
    <row r="260770" hidden="1" x14ac:dyDescent="0.2"/>
    <row r="260771" hidden="1" x14ac:dyDescent="0.2"/>
    <row r="260772" hidden="1" x14ac:dyDescent="0.2"/>
    <row r="260773" hidden="1" x14ac:dyDescent="0.2"/>
    <row r="260774" hidden="1" x14ac:dyDescent="0.2"/>
    <row r="260775" hidden="1" x14ac:dyDescent="0.2"/>
    <row r="260776" hidden="1" x14ac:dyDescent="0.2"/>
    <row r="260777" hidden="1" x14ac:dyDescent="0.2"/>
    <row r="260778" hidden="1" x14ac:dyDescent="0.2"/>
    <row r="260779" hidden="1" x14ac:dyDescent="0.2"/>
    <row r="260780" hidden="1" x14ac:dyDescent="0.2"/>
    <row r="260781" hidden="1" x14ac:dyDescent="0.2"/>
    <row r="260782" hidden="1" x14ac:dyDescent="0.2"/>
    <row r="260783" hidden="1" x14ac:dyDescent="0.2"/>
    <row r="260784" hidden="1" x14ac:dyDescent="0.2"/>
    <row r="260785" hidden="1" x14ac:dyDescent="0.2"/>
    <row r="260786" hidden="1" x14ac:dyDescent="0.2"/>
    <row r="260787" hidden="1" x14ac:dyDescent="0.2"/>
    <row r="260788" hidden="1" x14ac:dyDescent="0.2"/>
    <row r="260789" hidden="1" x14ac:dyDescent="0.2"/>
    <row r="260790" hidden="1" x14ac:dyDescent="0.2"/>
    <row r="260791" hidden="1" x14ac:dyDescent="0.2"/>
    <row r="260792" hidden="1" x14ac:dyDescent="0.2"/>
    <row r="260793" hidden="1" x14ac:dyDescent="0.2"/>
    <row r="260794" hidden="1" x14ac:dyDescent="0.2"/>
    <row r="260795" hidden="1" x14ac:dyDescent="0.2"/>
    <row r="260796" hidden="1" x14ac:dyDescent="0.2"/>
    <row r="260797" hidden="1" x14ac:dyDescent="0.2"/>
    <row r="260798" hidden="1" x14ac:dyDescent="0.2"/>
    <row r="260799" hidden="1" x14ac:dyDescent="0.2"/>
    <row r="260800" hidden="1" x14ac:dyDescent="0.2"/>
    <row r="260801" hidden="1" x14ac:dyDescent="0.2"/>
    <row r="260802" hidden="1" x14ac:dyDescent="0.2"/>
    <row r="260803" hidden="1" x14ac:dyDescent="0.2"/>
    <row r="260804" hidden="1" x14ac:dyDescent="0.2"/>
    <row r="260805" hidden="1" x14ac:dyDescent="0.2"/>
    <row r="260806" hidden="1" x14ac:dyDescent="0.2"/>
    <row r="260807" hidden="1" x14ac:dyDescent="0.2"/>
    <row r="260808" hidden="1" x14ac:dyDescent="0.2"/>
    <row r="260809" hidden="1" x14ac:dyDescent="0.2"/>
    <row r="260810" hidden="1" x14ac:dyDescent="0.2"/>
    <row r="260811" hidden="1" x14ac:dyDescent="0.2"/>
    <row r="260812" hidden="1" x14ac:dyDescent="0.2"/>
    <row r="260813" hidden="1" x14ac:dyDescent="0.2"/>
    <row r="260814" hidden="1" x14ac:dyDescent="0.2"/>
    <row r="260815" hidden="1" x14ac:dyDescent="0.2"/>
    <row r="260816" hidden="1" x14ac:dyDescent="0.2"/>
    <row r="260817" hidden="1" x14ac:dyDescent="0.2"/>
    <row r="260818" hidden="1" x14ac:dyDescent="0.2"/>
    <row r="260819" hidden="1" x14ac:dyDescent="0.2"/>
    <row r="260820" hidden="1" x14ac:dyDescent="0.2"/>
    <row r="260821" hidden="1" x14ac:dyDescent="0.2"/>
    <row r="260822" hidden="1" x14ac:dyDescent="0.2"/>
    <row r="260823" hidden="1" x14ac:dyDescent="0.2"/>
    <row r="260824" hidden="1" x14ac:dyDescent="0.2"/>
    <row r="260825" hidden="1" x14ac:dyDescent="0.2"/>
    <row r="260826" hidden="1" x14ac:dyDescent="0.2"/>
    <row r="260827" hidden="1" x14ac:dyDescent="0.2"/>
    <row r="260828" hidden="1" x14ac:dyDescent="0.2"/>
    <row r="260829" hidden="1" x14ac:dyDescent="0.2"/>
    <row r="260830" hidden="1" x14ac:dyDescent="0.2"/>
    <row r="260831" hidden="1" x14ac:dyDescent="0.2"/>
    <row r="260832" hidden="1" x14ac:dyDescent="0.2"/>
    <row r="260833" hidden="1" x14ac:dyDescent="0.2"/>
    <row r="260834" hidden="1" x14ac:dyDescent="0.2"/>
    <row r="260835" hidden="1" x14ac:dyDescent="0.2"/>
    <row r="260836" hidden="1" x14ac:dyDescent="0.2"/>
    <row r="260837" hidden="1" x14ac:dyDescent="0.2"/>
    <row r="260838" hidden="1" x14ac:dyDescent="0.2"/>
    <row r="260839" hidden="1" x14ac:dyDescent="0.2"/>
    <row r="260840" hidden="1" x14ac:dyDescent="0.2"/>
    <row r="260841" hidden="1" x14ac:dyDescent="0.2"/>
    <row r="260842" hidden="1" x14ac:dyDescent="0.2"/>
    <row r="260843" hidden="1" x14ac:dyDescent="0.2"/>
    <row r="260844" hidden="1" x14ac:dyDescent="0.2"/>
    <row r="260845" hidden="1" x14ac:dyDescent="0.2"/>
    <row r="260846" hidden="1" x14ac:dyDescent="0.2"/>
    <row r="260847" hidden="1" x14ac:dyDescent="0.2"/>
    <row r="260848" hidden="1" x14ac:dyDescent="0.2"/>
    <row r="260849" hidden="1" x14ac:dyDescent="0.2"/>
    <row r="260850" hidden="1" x14ac:dyDescent="0.2"/>
    <row r="260851" hidden="1" x14ac:dyDescent="0.2"/>
    <row r="260852" hidden="1" x14ac:dyDescent="0.2"/>
    <row r="260853" hidden="1" x14ac:dyDescent="0.2"/>
    <row r="260854" hidden="1" x14ac:dyDescent="0.2"/>
    <row r="260855" hidden="1" x14ac:dyDescent="0.2"/>
    <row r="260856" hidden="1" x14ac:dyDescent="0.2"/>
    <row r="260857" hidden="1" x14ac:dyDescent="0.2"/>
    <row r="260858" hidden="1" x14ac:dyDescent="0.2"/>
    <row r="260859" hidden="1" x14ac:dyDescent="0.2"/>
    <row r="260860" hidden="1" x14ac:dyDescent="0.2"/>
    <row r="260861" hidden="1" x14ac:dyDescent="0.2"/>
    <row r="260862" hidden="1" x14ac:dyDescent="0.2"/>
    <row r="260863" hidden="1" x14ac:dyDescent="0.2"/>
    <row r="260864" hidden="1" x14ac:dyDescent="0.2"/>
    <row r="260865" hidden="1" x14ac:dyDescent="0.2"/>
    <row r="260866" hidden="1" x14ac:dyDescent="0.2"/>
    <row r="260867" hidden="1" x14ac:dyDescent="0.2"/>
    <row r="260868" hidden="1" x14ac:dyDescent="0.2"/>
    <row r="260869" hidden="1" x14ac:dyDescent="0.2"/>
    <row r="260870" hidden="1" x14ac:dyDescent="0.2"/>
    <row r="260871" hidden="1" x14ac:dyDescent="0.2"/>
    <row r="260872" hidden="1" x14ac:dyDescent="0.2"/>
    <row r="260873" hidden="1" x14ac:dyDescent="0.2"/>
    <row r="260874" hidden="1" x14ac:dyDescent="0.2"/>
    <row r="260875" hidden="1" x14ac:dyDescent="0.2"/>
    <row r="260876" hidden="1" x14ac:dyDescent="0.2"/>
    <row r="260877" hidden="1" x14ac:dyDescent="0.2"/>
    <row r="260878" hidden="1" x14ac:dyDescent="0.2"/>
    <row r="260879" hidden="1" x14ac:dyDescent="0.2"/>
    <row r="260880" hidden="1" x14ac:dyDescent="0.2"/>
    <row r="260881" hidden="1" x14ac:dyDescent="0.2"/>
    <row r="260882" hidden="1" x14ac:dyDescent="0.2"/>
    <row r="260883" hidden="1" x14ac:dyDescent="0.2"/>
    <row r="260884" hidden="1" x14ac:dyDescent="0.2"/>
    <row r="260885" hidden="1" x14ac:dyDescent="0.2"/>
    <row r="260886" hidden="1" x14ac:dyDescent="0.2"/>
    <row r="260887" hidden="1" x14ac:dyDescent="0.2"/>
    <row r="260888" hidden="1" x14ac:dyDescent="0.2"/>
    <row r="260889" hidden="1" x14ac:dyDescent="0.2"/>
    <row r="260890" hidden="1" x14ac:dyDescent="0.2"/>
    <row r="260891" hidden="1" x14ac:dyDescent="0.2"/>
    <row r="260892" hidden="1" x14ac:dyDescent="0.2"/>
    <row r="260893" hidden="1" x14ac:dyDescent="0.2"/>
    <row r="260894" hidden="1" x14ac:dyDescent="0.2"/>
    <row r="260895" hidden="1" x14ac:dyDescent="0.2"/>
    <row r="260896" hidden="1" x14ac:dyDescent="0.2"/>
    <row r="260897" hidden="1" x14ac:dyDescent="0.2"/>
    <row r="260898" hidden="1" x14ac:dyDescent="0.2"/>
    <row r="260899" hidden="1" x14ac:dyDescent="0.2"/>
    <row r="260900" hidden="1" x14ac:dyDescent="0.2"/>
    <row r="260901" hidden="1" x14ac:dyDescent="0.2"/>
    <row r="260902" hidden="1" x14ac:dyDescent="0.2"/>
    <row r="260903" hidden="1" x14ac:dyDescent="0.2"/>
    <row r="260904" hidden="1" x14ac:dyDescent="0.2"/>
    <row r="260905" hidden="1" x14ac:dyDescent="0.2"/>
    <row r="260906" hidden="1" x14ac:dyDescent="0.2"/>
    <row r="260907" hidden="1" x14ac:dyDescent="0.2"/>
    <row r="260908" hidden="1" x14ac:dyDescent="0.2"/>
    <row r="260909" hidden="1" x14ac:dyDescent="0.2"/>
    <row r="260910" hidden="1" x14ac:dyDescent="0.2"/>
    <row r="260911" hidden="1" x14ac:dyDescent="0.2"/>
    <row r="260912" hidden="1" x14ac:dyDescent="0.2"/>
    <row r="260913" hidden="1" x14ac:dyDescent="0.2"/>
    <row r="260914" hidden="1" x14ac:dyDescent="0.2"/>
    <row r="260915" hidden="1" x14ac:dyDescent="0.2"/>
    <row r="260916" hidden="1" x14ac:dyDescent="0.2"/>
    <row r="260917" hidden="1" x14ac:dyDescent="0.2"/>
    <row r="260918" hidden="1" x14ac:dyDescent="0.2"/>
    <row r="260919" hidden="1" x14ac:dyDescent="0.2"/>
    <row r="260920" hidden="1" x14ac:dyDescent="0.2"/>
    <row r="260921" hidden="1" x14ac:dyDescent="0.2"/>
    <row r="260922" hidden="1" x14ac:dyDescent="0.2"/>
    <row r="260923" hidden="1" x14ac:dyDescent="0.2"/>
    <row r="260924" hidden="1" x14ac:dyDescent="0.2"/>
    <row r="260925" hidden="1" x14ac:dyDescent="0.2"/>
    <row r="260926" hidden="1" x14ac:dyDescent="0.2"/>
    <row r="260927" hidden="1" x14ac:dyDescent="0.2"/>
    <row r="260928" hidden="1" x14ac:dyDescent="0.2"/>
    <row r="260929" hidden="1" x14ac:dyDescent="0.2"/>
    <row r="260930" hidden="1" x14ac:dyDescent="0.2"/>
    <row r="260931" hidden="1" x14ac:dyDescent="0.2"/>
    <row r="260932" hidden="1" x14ac:dyDescent="0.2"/>
    <row r="260933" hidden="1" x14ac:dyDescent="0.2"/>
    <row r="260934" hidden="1" x14ac:dyDescent="0.2"/>
    <row r="260935" hidden="1" x14ac:dyDescent="0.2"/>
    <row r="260936" hidden="1" x14ac:dyDescent="0.2"/>
    <row r="260937" hidden="1" x14ac:dyDescent="0.2"/>
    <row r="260938" hidden="1" x14ac:dyDescent="0.2"/>
    <row r="260939" hidden="1" x14ac:dyDescent="0.2"/>
    <row r="260940" hidden="1" x14ac:dyDescent="0.2"/>
    <row r="260941" hidden="1" x14ac:dyDescent="0.2"/>
    <row r="260942" hidden="1" x14ac:dyDescent="0.2"/>
    <row r="260943" hidden="1" x14ac:dyDescent="0.2"/>
    <row r="260944" hidden="1" x14ac:dyDescent="0.2"/>
    <row r="260945" hidden="1" x14ac:dyDescent="0.2"/>
    <row r="260946" hidden="1" x14ac:dyDescent="0.2"/>
    <row r="260947" hidden="1" x14ac:dyDescent="0.2"/>
    <row r="260948" hidden="1" x14ac:dyDescent="0.2"/>
    <row r="260949" hidden="1" x14ac:dyDescent="0.2"/>
    <row r="260950" hidden="1" x14ac:dyDescent="0.2"/>
    <row r="260951" hidden="1" x14ac:dyDescent="0.2"/>
    <row r="260952" hidden="1" x14ac:dyDescent="0.2"/>
    <row r="260953" hidden="1" x14ac:dyDescent="0.2"/>
    <row r="260954" hidden="1" x14ac:dyDescent="0.2"/>
    <row r="260955" hidden="1" x14ac:dyDescent="0.2"/>
    <row r="260956" hidden="1" x14ac:dyDescent="0.2"/>
    <row r="260957" hidden="1" x14ac:dyDescent="0.2"/>
    <row r="260958" hidden="1" x14ac:dyDescent="0.2"/>
    <row r="260959" hidden="1" x14ac:dyDescent="0.2"/>
    <row r="260960" hidden="1" x14ac:dyDescent="0.2"/>
    <row r="260961" hidden="1" x14ac:dyDescent="0.2"/>
    <row r="260962" hidden="1" x14ac:dyDescent="0.2"/>
    <row r="260963" hidden="1" x14ac:dyDescent="0.2"/>
    <row r="260964" hidden="1" x14ac:dyDescent="0.2"/>
    <row r="260965" hidden="1" x14ac:dyDescent="0.2"/>
    <row r="260966" hidden="1" x14ac:dyDescent="0.2"/>
    <row r="260967" hidden="1" x14ac:dyDescent="0.2"/>
    <row r="260968" hidden="1" x14ac:dyDescent="0.2"/>
    <row r="260969" hidden="1" x14ac:dyDescent="0.2"/>
    <row r="260970" hidden="1" x14ac:dyDescent="0.2"/>
    <row r="260971" hidden="1" x14ac:dyDescent="0.2"/>
    <row r="260972" hidden="1" x14ac:dyDescent="0.2"/>
    <row r="260973" hidden="1" x14ac:dyDescent="0.2"/>
    <row r="260974" hidden="1" x14ac:dyDescent="0.2"/>
    <row r="260975" hidden="1" x14ac:dyDescent="0.2"/>
    <row r="260976" hidden="1" x14ac:dyDescent="0.2"/>
    <row r="260977" hidden="1" x14ac:dyDescent="0.2"/>
    <row r="260978" hidden="1" x14ac:dyDescent="0.2"/>
    <row r="260979" hidden="1" x14ac:dyDescent="0.2"/>
    <row r="260980" hidden="1" x14ac:dyDescent="0.2"/>
    <row r="260981" hidden="1" x14ac:dyDescent="0.2"/>
    <row r="260982" hidden="1" x14ac:dyDescent="0.2"/>
    <row r="260983" hidden="1" x14ac:dyDescent="0.2"/>
    <row r="260984" hidden="1" x14ac:dyDescent="0.2"/>
    <row r="260985" hidden="1" x14ac:dyDescent="0.2"/>
    <row r="260986" hidden="1" x14ac:dyDescent="0.2"/>
    <row r="260987" hidden="1" x14ac:dyDescent="0.2"/>
    <row r="260988" hidden="1" x14ac:dyDescent="0.2"/>
    <row r="260989" hidden="1" x14ac:dyDescent="0.2"/>
    <row r="260990" hidden="1" x14ac:dyDescent="0.2"/>
    <row r="260991" hidden="1" x14ac:dyDescent="0.2"/>
    <row r="260992" hidden="1" x14ac:dyDescent="0.2"/>
    <row r="260993" hidden="1" x14ac:dyDescent="0.2"/>
    <row r="260994" hidden="1" x14ac:dyDescent="0.2"/>
    <row r="260995" hidden="1" x14ac:dyDescent="0.2"/>
    <row r="260996" hidden="1" x14ac:dyDescent="0.2"/>
    <row r="260997" hidden="1" x14ac:dyDescent="0.2"/>
    <row r="260998" hidden="1" x14ac:dyDescent="0.2"/>
    <row r="260999" hidden="1" x14ac:dyDescent="0.2"/>
    <row r="261000" hidden="1" x14ac:dyDescent="0.2"/>
    <row r="261001" hidden="1" x14ac:dyDescent="0.2"/>
    <row r="261002" hidden="1" x14ac:dyDescent="0.2"/>
    <row r="261003" hidden="1" x14ac:dyDescent="0.2"/>
    <row r="261004" hidden="1" x14ac:dyDescent="0.2"/>
    <row r="261005" hidden="1" x14ac:dyDescent="0.2"/>
    <row r="261006" hidden="1" x14ac:dyDescent="0.2"/>
    <row r="261007" hidden="1" x14ac:dyDescent="0.2"/>
    <row r="261008" hidden="1" x14ac:dyDescent="0.2"/>
    <row r="261009" hidden="1" x14ac:dyDescent="0.2"/>
    <row r="261010" hidden="1" x14ac:dyDescent="0.2"/>
    <row r="261011" hidden="1" x14ac:dyDescent="0.2"/>
    <row r="261012" hidden="1" x14ac:dyDescent="0.2"/>
    <row r="261013" hidden="1" x14ac:dyDescent="0.2"/>
    <row r="261014" hidden="1" x14ac:dyDescent="0.2"/>
    <row r="261015" hidden="1" x14ac:dyDescent="0.2"/>
    <row r="261016" hidden="1" x14ac:dyDescent="0.2"/>
    <row r="261017" hidden="1" x14ac:dyDescent="0.2"/>
    <row r="261018" hidden="1" x14ac:dyDescent="0.2"/>
    <row r="261019" hidden="1" x14ac:dyDescent="0.2"/>
    <row r="261020" hidden="1" x14ac:dyDescent="0.2"/>
    <row r="261021" hidden="1" x14ac:dyDescent="0.2"/>
    <row r="261022" hidden="1" x14ac:dyDescent="0.2"/>
    <row r="261023" hidden="1" x14ac:dyDescent="0.2"/>
    <row r="261024" hidden="1" x14ac:dyDescent="0.2"/>
    <row r="261025" hidden="1" x14ac:dyDescent="0.2"/>
    <row r="261026" hidden="1" x14ac:dyDescent="0.2"/>
    <row r="261027" hidden="1" x14ac:dyDescent="0.2"/>
    <row r="261028" hidden="1" x14ac:dyDescent="0.2"/>
    <row r="261029" hidden="1" x14ac:dyDescent="0.2"/>
    <row r="261030" hidden="1" x14ac:dyDescent="0.2"/>
    <row r="261031" hidden="1" x14ac:dyDescent="0.2"/>
    <row r="261032" hidden="1" x14ac:dyDescent="0.2"/>
    <row r="261033" hidden="1" x14ac:dyDescent="0.2"/>
    <row r="261034" hidden="1" x14ac:dyDescent="0.2"/>
    <row r="261035" hidden="1" x14ac:dyDescent="0.2"/>
    <row r="261036" hidden="1" x14ac:dyDescent="0.2"/>
    <row r="261037" hidden="1" x14ac:dyDescent="0.2"/>
    <row r="261038" hidden="1" x14ac:dyDescent="0.2"/>
    <row r="261039" hidden="1" x14ac:dyDescent="0.2"/>
    <row r="261040" hidden="1" x14ac:dyDescent="0.2"/>
    <row r="261041" hidden="1" x14ac:dyDescent="0.2"/>
    <row r="261042" hidden="1" x14ac:dyDescent="0.2"/>
    <row r="261043" hidden="1" x14ac:dyDescent="0.2"/>
    <row r="261044" hidden="1" x14ac:dyDescent="0.2"/>
    <row r="261045" hidden="1" x14ac:dyDescent="0.2"/>
    <row r="261046" hidden="1" x14ac:dyDescent="0.2"/>
    <row r="261047" hidden="1" x14ac:dyDescent="0.2"/>
    <row r="261048" hidden="1" x14ac:dyDescent="0.2"/>
    <row r="261049" hidden="1" x14ac:dyDescent="0.2"/>
    <row r="261050" hidden="1" x14ac:dyDescent="0.2"/>
    <row r="261051" hidden="1" x14ac:dyDescent="0.2"/>
    <row r="261052" hidden="1" x14ac:dyDescent="0.2"/>
    <row r="261053" hidden="1" x14ac:dyDescent="0.2"/>
    <row r="261054" hidden="1" x14ac:dyDescent="0.2"/>
    <row r="261055" hidden="1" x14ac:dyDescent="0.2"/>
    <row r="261056" hidden="1" x14ac:dyDescent="0.2"/>
    <row r="261057" hidden="1" x14ac:dyDescent="0.2"/>
    <row r="261058" hidden="1" x14ac:dyDescent="0.2"/>
    <row r="261059" hidden="1" x14ac:dyDescent="0.2"/>
    <row r="261060" hidden="1" x14ac:dyDescent="0.2"/>
    <row r="261061" hidden="1" x14ac:dyDescent="0.2"/>
    <row r="261062" hidden="1" x14ac:dyDescent="0.2"/>
    <row r="261063" hidden="1" x14ac:dyDescent="0.2"/>
    <row r="261064" hidden="1" x14ac:dyDescent="0.2"/>
    <row r="261065" hidden="1" x14ac:dyDescent="0.2"/>
    <row r="261066" hidden="1" x14ac:dyDescent="0.2"/>
    <row r="261067" hidden="1" x14ac:dyDescent="0.2"/>
    <row r="261068" hidden="1" x14ac:dyDescent="0.2"/>
    <row r="261069" hidden="1" x14ac:dyDescent="0.2"/>
    <row r="261070" hidden="1" x14ac:dyDescent="0.2"/>
    <row r="261071" hidden="1" x14ac:dyDescent="0.2"/>
    <row r="261072" hidden="1" x14ac:dyDescent="0.2"/>
    <row r="261073" hidden="1" x14ac:dyDescent="0.2"/>
    <row r="261074" hidden="1" x14ac:dyDescent="0.2"/>
    <row r="261075" hidden="1" x14ac:dyDescent="0.2"/>
    <row r="261076" hidden="1" x14ac:dyDescent="0.2"/>
    <row r="261077" hidden="1" x14ac:dyDescent="0.2"/>
    <row r="261078" hidden="1" x14ac:dyDescent="0.2"/>
    <row r="261079" hidden="1" x14ac:dyDescent="0.2"/>
    <row r="261080" hidden="1" x14ac:dyDescent="0.2"/>
    <row r="261081" hidden="1" x14ac:dyDescent="0.2"/>
    <row r="261082" hidden="1" x14ac:dyDescent="0.2"/>
    <row r="261083" hidden="1" x14ac:dyDescent="0.2"/>
    <row r="261084" hidden="1" x14ac:dyDescent="0.2"/>
    <row r="261085" hidden="1" x14ac:dyDescent="0.2"/>
    <row r="261086" hidden="1" x14ac:dyDescent="0.2"/>
    <row r="261087" hidden="1" x14ac:dyDescent="0.2"/>
    <row r="261088" hidden="1" x14ac:dyDescent="0.2"/>
    <row r="261089" hidden="1" x14ac:dyDescent="0.2"/>
    <row r="261090" hidden="1" x14ac:dyDescent="0.2"/>
    <row r="261091" hidden="1" x14ac:dyDescent="0.2"/>
    <row r="261092" hidden="1" x14ac:dyDescent="0.2"/>
    <row r="261093" hidden="1" x14ac:dyDescent="0.2"/>
    <row r="261094" hidden="1" x14ac:dyDescent="0.2"/>
    <row r="261095" hidden="1" x14ac:dyDescent="0.2"/>
    <row r="261096" hidden="1" x14ac:dyDescent="0.2"/>
    <row r="261097" hidden="1" x14ac:dyDescent="0.2"/>
    <row r="261098" hidden="1" x14ac:dyDescent="0.2"/>
    <row r="261099" hidden="1" x14ac:dyDescent="0.2"/>
    <row r="261100" hidden="1" x14ac:dyDescent="0.2"/>
    <row r="261101" hidden="1" x14ac:dyDescent="0.2"/>
    <row r="261102" hidden="1" x14ac:dyDescent="0.2"/>
    <row r="261103" hidden="1" x14ac:dyDescent="0.2"/>
    <row r="261104" hidden="1" x14ac:dyDescent="0.2"/>
    <row r="261105" hidden="1" x14ac:dyDescent="0.2"/>
    <row r="261106" hidden="1" x14ac:dyDescent="0.2"/>
    <row r="261107" hidden="1" x14ac:dyDescent="0.2"/>
    <row r="261108" hidden="1" x14ac:dyDescent="0.2"/>
    <row r="261109" hidden="1" x14ac:dyDescent="0.2"/>
    <row r="261110" hidden="1" x14ac:dyDescent="0.2"/>
    <row r="261111" hidden="1" x14ac:dyDescent="0.2"/>
    <row r="261112" hidden="1" x14ac:dyDescent="0.2"/>
    <row r="261113" hidden="1" x14ac:dyDescent="0.2"/>
    <row r="261114" hidden="1" x14ac:dyDescent="0.2"/>
    <row r="261115" hidden="1" x14ac:dyDescent="0.2"/>
    <row r="261116" hidden="1" x14ac:dyDescent="0.2"/>
    <row r="261117" hidden="1" x14ac:dyDescent="0.2"/>
    <row r="261118" hidden="1" x14ac:dyDescent="0.2"/>
    <row r="261119" hidden="1" x14ac:dyDescent="0.2"/>
    <row r="261120" hidden="1" x14ac:dyDescent="0.2"/>
    <row r="261121" hidden="1" x14ac:dyDescent="0.2"/>
    <row r="261122" hidden="1" x14ac:dyDescent="0.2"/>
    <row r="261123" hidden="1" x14ac:dyDescent="0.2"/>
    <row r="261124" hidden="1" x14ac:dyDescent="0.2"/>
    <row r="261125" hidden="1" x14ac:dyDescent="0.2"/>
    <row r="261126" hidden="1" x14ac:dyDescent="0.2"/>
    <row r="261127" hidden="1" x14ac:dyDescent="0.2"/>
    <row r="261128" hidden="1" x14ac:dyDescent="0.2"/>
    <row r="261129" hidden="1" x14ac:dyDescent="0.2"/>
    <row r="261130" hidden="1" x14ac:dyDescent="0.2"/>
    <row r="261131" hidden="1" x14ac:dyDescent="0.2"/>
    <row r="261132" hidden="1" x14ac:dyDescent="0.2"/>
    <row r="261133" hidden="1" x14ac:dyDescent="0.2"/>
    <row r="261134" hidden="1" x14ac:dyDescent="0.2"/>
    <row r="261135" hidden="1" x14ac:dyDescent="0.2"/>
    <row r="261136" hidden="1" x14ac:dyDescent="0.2"/>
    <row r="261137" hidden="1" x14ac:dyDescent="0.2"/>
    <row r="261138" hidden="1" x14ac:dyDescent="0.2"/>
    <row r="261139" hidden="1" x14ac:dyDescent="0.2"/>
    <row r="261140" hidden="1" x14ac:dyDescent="0.2"/>
    <row r="261141" hidden="1" x14ac:dyDescent="0.2"/>
    <row r="261142" hidden="1" x14ac:dyDescent="0.2"/>
    <row r="261143" hidden="1" x14ac:dyDescent="0.2"/>
    <row r="261144" hidden="1" x14ac:dyDescent="0.2"/>
    <row r="261145" hidden="1" x14ac:dyDescent="0.2"/>
    <row r="261146" hidden="1" x14ac:dyDescent="0.2"/>
    <row r="261147" hidden="1" x14ac:dyDescent="0.2"/>
    <row r="261148" hidden="1" x14ac:dyDescent="0.2"/>
    <row r="261149" hidden="1" x14ac:dyDescent="0.2"/>
    <row r="261150" hidden="1" x14ac:dyDescent="0.2"/>
    <row r="261151" hidden="1" x14ac:dyDescent="0.2"/>
    <row r="261152" hidden="1" x14ac:dyDescent="0.2"/>
    <row r="261153" hidden="1" x14ac:dyDescent="0.2"/>
    <row r="261154" hidden="1" x14ac:dyDescent="0.2"/>
    <row r="261155" hidden="1" x14ac:dyDescent="0.2"/>
    <row r="261156" hidden="1" x14ac:dyDescent="0.2"/>
    <row r="261157" hidden="1" x14ac:dyDescent="0.2"/>
    <row r="261158" hidden="1" x14ac:dyDescent="0.2"/>
    <row r="261159" hidden="1" x14ac:dyDescent="0.2"/>
    <row r="261160" hidden="1" x14ac:dyDescent="0.2"/>
    <row r="261161" hidden="1" x14ac:dyDescent="0.2"/>
    <row r="261162" hidden="1" x14ac:dyDescent="0.2"/>
    <row r="261163" hidden="1" x14ac:dyDescent="0.2"/>
    <row r="261164" hidden="1" x14ac:dyDescent="0.2"/>
    <row r="261165" hidden="1" x14ac:dyDescent="0.2"/>
    <row r="261166" hidden="1" x14ac:dyDescent="0.2"/>
    <row r="261167" hidden="1" x14ac:dyDescent="0.2"/>
    <row r="261168" hidden="1" x14ac:dyDescent="0.2"/>
    <row r="261169" hidden="1" x14ac:dyDescent="0.2"/>
    <row r="261170" hidden="1" x14ac:dyDescent="0.2"/>
    <row r="261171" hidden="1" x14ac:dyDescent="0.2"/>
    <row r="261172" hidden="1" x14ac:dyDescent="0.2"/>
    <row r="261173" hidden="1" x14ac:dyDescent="0.2"/>
    <row r="261174" hidden="1" x14ac:dyDescent="0.2"/>
    <row r="261175" hidden="1" x14ac:dyDescent="0.2"/>
    <row r="261176" hidden="1" x14ac:dyDescent="0.2"/>
    <row r="261177" hidden="1" x14ac:dyDescent="0.2"/>
    <row r="261178" hidden="1" x14ac:dyDescent="0.2"/>
    <row r="261179" hidden="1" x14ac:dyDescent="0.2"/>
    <row r="261180" hidden="1" x14ac:dyDescent="0.2"/>
    <row r="261181" hidden="1" x14ac:dyDescent="0.2"/>
    <row r="261182" hidden="1" x14ac:dyDescent="0.2"/>
    <row r="261183" hidden="1" x14ac:dyDescent="0.2"/>
    <row r="261184" hidden="1" x14ac:dyDescent="0.2"/>
    <row r="261185" hidden="1" x14ac:dyDescent="0.2"/>
    <row r="261186" hidden="1" x14ac:dyDescent="0.2"/>
    <row r="261187" hidden="1" x14ac:dyDescent="0.2"/>
    <row r="261188" hidden="1" x14ac:dyDescent="0.2"/>
    <row r="261189" hidden="1" x14ac:dyDescent="0.2"/>
    <row r="261190" hidden="1" x14ac:dyDescent="0.2"/>
    <row r="261191" hidden="1" x14ac:dyDescent="0.2"/>
    <row r="261192" hidden="1" x14ac:dyDescent="0.2"/>
    <row r="261193" hidden="1" x14ac:dyDescent="0.2"/>
    <row r="261194" hidden="1" x14ac:dyDescent="0.2"/>
    <row r="261195" hidden="1" x14ac:dyDescent="0.2"/>
    <row r="261196" hidden="1" x14ac:dyDescent="0.2"/>
    <row r="261197" hidden="1" x14ac:dyDescent="0.2"/>
    <row r="261198" hidden="1" x14ac:dyDescent="0.2"/>
    <row r="261199" hidden="1" x14ac:dyDescent="0.2"/>
    <row r="261200" hidden="1" x14ac:dyDescent="0.2"/>
    <row r="261201" hidden="1" x14ac:dyDescent="0.2"/>
    <row r="261202" hidden="1" x14ac:dyDescent="0.2"/>
    <row r="261203" hidden="1" x14ac:dyDescent="0.2"/>
    <row r="261204" hidden="1" x14ac:dyDescent="0.2"/>
    <row r="261205" hidden="1" x14ac:dyDescent="0.2"/>
    <row r="261206" hidden="1" x14ac:dyDescent="0.2"/>
    <row r="261207" hidden="1" x14ac:dyDescent="0.2"/>
    <row r="261208" hidden="1" x14ac:dyDescent="0.2"/>
    <row r="261209" hidden="1" x14ac:dyDescent="0.2"/>
    <row r="261210" hidden="1" x14ac:dyDescent="0.2"/>
    <row r="261211" hidden="1" x14ac:dyDescent="0.2"/>
    <row r="261212" hidden="1" x14ac:dyDescent="0.2"/>
    <row r="261213" hidden="1" x14ac:dyDescent="0.2"/>
    <row r="261214" hidden="1" x14ac:dyDescent="0.2"/>
    <row r="261215" hidden="1" x14ac:dyDescent="0.2"/>
    <row r="261216" hidden="1" x14ac:dyDescent="0.2"/>
    <row r="261217" hidden="1" x14ac:dyDescent="0.2"/>
    <row r="261218" hidden="1" x14ac:dyDescent="0.2"/>
    <row r="261219" hidden="1" x14ac:dyDescent="0.2"/>
    <row r="261220" hidden="1" x14ac:dyDescent="0.2"/>
    <row r="261221" hidden="1" x14ac:dyDescent="0.2"/>
    <row r="261222" hidden="1" x14ac:dyDescent="0.2"/>
    <row r="261223" hidden="1" x14ac:dyDescent="0.2"/>
    <row r="261224" hidden="1" x14ac:dyDescent="0.2"/>
    <row r="261225" hidden="1" x14ac:dyDescent="0.2"/>
    <row r="261226" hidden="1" x14ac:dyDescent="0.2"/>
    <row r="261227" hidden="1" x14ac:dyDescent="0.2"/>
    <row r="261228" hidden="1" x14ac:dyDescent="0.2"/>
    <row r="261229" hidden="1" x14ac:dyDescent="0.2"/>
    <row r="261230" hidden="1" x14ac:dyDescent="0.2"/>
    <row r="261231" hidden="1" x14ac:dyDescent="0.2"/>
    <row r="261232" hidden="1" x14ac:dyDescent="0.2"/>
    <row r="261233" hidden="1" x14ac:dyDescent="0.2"/>
    <row r="261234" hidden="1" x14ac:dyDescent="0.2"/>
    <row r="261235" hidden="1" x14ac:dyDescent="0.2"/>
    <row r="261236" hidden="1" x14ac:dyDescent="0.2"/>
    <row r="261237" hidden="1" x14ac:dyDescent="0.2"/>
    <row r="261238" hidden="1" x14ac:dyDescent="0.2"/>
    <row r="261239" hidden="1" x14ac:dyDescent="0.2"/>
    <row r="261240" hidden="1" x14ac:dyDescent="0.2"/>
    <row r="261241" hidden="1" x14ac:dyDescent="0.2"/>
    <row r="261242" hidden="1" x14ac:dyDescent="0.2"/>
    <row r="261243" hidden="1" x14ac:dyDescent="0.2"/>
    <row r="261244" hidden="1" x14ac:dyDescent="0.2"/>
    <row r="261245" hidden="1" x14ac:dyDescent="0.2"/>
    <row r="261246" hidden="1" x14ac:dyDescent="0.2"/>
    <row r="261247" hidden="1" x14ac:dyDescent="0.2"/>
    <row r="261248" hidden="1" x14ac:dyDescent="0.2"/>
    <row r="261249" hidden="1" x14ac:dyDescent="0.2"/>
    <row r="261250" hidden="1" x14ac:dyDescent="0.2"/>
    <row r="261251" hidden="1" x14ac:dyDescent="0.2"/>
    <row r="261252" hidden="1" x14ac:dyDescent="0.2"/>
    <row r="261253" hidden="1" x14ac:dyDescent="0.2"/>
    <row r="261254" hidden="1" x14ac:dyDescent="0.2"/>
    <row r="261255" hidden="1" x14ac:dyDescent="0.2"/>
    <row r="261256" hidden="1" x14ac:dyDescent="0.2"/>
    <row r="261257" hidden="1" x14ac:dyDescent="0.2"/>
    <row r="261258" hidden="1" x14ac:dyDescent="0.2"/>
    <row r="261259" hidden="1" x14ac:dyDescent="0.2"/>
    <row r="261260" hidden="1" x14ac:dyDescent="0.2"/>
    <row r="261261" hidden="1" x14ac:dyDescent="0.2"/>
    <row r="261262" hidden="1" x14ac:dyDescent="0.2"/>
    <row r="261263" hidden="1" x14ac:dyDescent="0.2"/>
    <row r="261264" hidden="1" x14ac:dyDescent="0.2"/>
    <row r="261265" hidden="1" x14ac:dyDescent="0.2"/>
    <row r="261266" hidden="1" x14ac:dyDescent="0.2"/>
    <row r="261267" hidden="1" x14ac:dyDescent="0.2"/>
    <row r="261268" hidden="1" x14ac:dyDescent="0.2"/>
    <row r="261269" hidden="1" x14ac:dyDescent="0.2"/>
    <row r="261270" hidden="1" x14ac:dyDescent="0.2"/>
    <row r="261271" hidden="1" x14ac:dyDescent="0.2"/>
    <row r="261272" hidden="1" x14ac:dyDescent="0.2"/>
    <row r="261273" hidden="1" x14ac:dyDescent="0.2"/>
    <row r="261274" hidden="1" x14ac:dyDescent="0.2"/>
    <row r="261275" hidden="1" x14ac:dyDescent="0.2"/>
    <row r="261276" hidden="1" x14ac:dyDescent="0.2"/>
    <row r="261277" hidden="1" x14ac:dyDescent="0.2"/>
    <row r="261278" hidden="1" x14ac:dyDescent="0.2"/>
    <row r="261279" hidden="1" x14ac:dyDescent="0.2"/>
    <row r="261280" hidden="1" x14ac:dyDescent="0.2"/>
    <row r="261281" hidden="1" x14ac:dyDescent="0.2"/>
    <row r="261282" hidden="1" x14ac:dyDescent="0.2"/>
    <row r="261283" hidden="1" x14ac:dyDescent="0.2"/>
    <row r="261284" hidden="1" x14ac:dyDescent="0.2"/>
    <row r="261285" hidden="1" x14ac:dyDescent="0.2"/>
    <row r="261286" hidden="1" x14ac:dyDescent="0.2"/>
    <row r="261287" hidden="1" x14ac:dyDescent="0.2"/>
    <row r="261288" hidden="1" x14ac:dyDescent="0.2"/>
    <row r="261289" hidden="1" x14ac:dyDescent="0.2"/>
    <row r="261290" hidden="1" x14ac:dyDescent="0.2"/>
    <row r="261291" hidden="1" x14ac:dyDescent="0.2"/>
    <row r="261292" hidden="1" x14ac:dyDescent="0.2"/>
    <row r="261293" hidden="1" x14ac:dyDescent="0.2"/>
    <row r="261294" hidden="1" x14ac:dyDescent="0.2"/>
    <row r="261295" hidden="1" x14ac:dyDescent="0.2"/>
    <row r="261296" hidden="1" x14ac:dyDescent="0.2"/>
    <row r="261297" hidden="1" x14ac:dyDescent="0.2"/>
    <row r="261298" hidden="1" x14ac:dyDescent="0.2"/>
    <row r="261299" hidden="1" x14ac:dyDescent="0.2"/>
    <row r="261300" hidden="1" x14ac:dyDescent="0.2"/>
    <row r="261301" hidden="1" x14ac:dyDescent="0.2"/>
    <row r="261302" hidden="1" x14ac:dyDescent="0.2"/>
    <row r="261303" hidden="1" x14ac:dyDescent="0.2"/>
    <row r="261304" hidden="1" x14ac:dyDescent="0.2"/>
    <row r="261305" hidden="1" x14ac:dyDescent="0.2"/>
    <row r="261306" hidden="1" x14ac:dyDescent="0.2"/>
    <row r="261307" hidden="1" x14ac:dyDescent="0.2"/>
    <row r="261308" hidden="1" x14ac:dyDescent="0.2"/>
    <row r="261309" hidden="1" x14ac:dyDescent="0.2"/>
    <row r="261310" hidden="1" x14ac:dyDescent="0.2"/>
    <row r="261311" hidden="1" x14ac:dyDescent="0.2"/>
    <row r="261312" hidden="1" x14ac:dyDescent="0.2"/>
    <row r="261313" hidden="1" x14ac:dyDescent="0.2"/>
    <row r="261314" hidden="1" x14ac:dyDescent="0.2"/>
    <row r="261315" hidden="1" x14ac:dyDescent="0.2"/>
    <row r="261316" hidden="1" x14ac:dyDescent="0.2"/>
    <row r="261317" hidden="1" x14ac:dyDescent="0.2"/>
    <row r="261318" hidden="1" x14ac:dyDescent="0.2"/>
    <row r="261319" hidden="1" x14ac:dyDescent="0.2"/>
    <row r="261320" hidden="1" x14ac:dyDescent="0.2"/>
    <row r="261321" hidden="1" x14ac:dyDescent="0.2"/>
    <row r="261322" hidden="1" x14ac:dyDescent="0.2"/>
    <row r="261323" hidden="1" x14ac:dyDescent="0.2"/>
    <row r="261324" hidden="1" x14ac:dyDescent="0.2"/>
    <row r="261325" hidden="1" x14ac:dyDescent="0.2"/>
    <row r="261326" hidden="1" x14ac:dyDescent="0.2"/>
    <row r="261327" hidden="1" x14ac:dyDescent="0.2"/>
    <row r="261328" hidden="1" x14ac:dyDescent="0.2"/>
    <row r="261329" hidden="1" x14ac:dyDescent="0.2"/>
    <row r="261330" hidden="1" x14ac:dyDescent="0.2"/>
    <row r="261331" hidden="1" x14ac:dyDescent="0.2"/>
    <row r="261332" hidden="1" x14ac:dyDescent="0.2"/>
    <row r="261333" hidden="1" x14ac:dyDescent="0.2"/>
    <row r="261334" hidden="1" x14ac:dyDescent="0.2"/>
    <row r="261335" hidden="1" x14ac:dyDescent="0.2"/>
    <row r="261336" hidden="1" x14ac:dyDescent="0.2"/>
    <row r="261337" hidden="1" x14ac:dyDescent="0.2"/>
    <row r="261338" hidden="1" x14ac:dyDescent="0.2"/>
    <row r="261339" hidden="1" x14ac:dyDescent="0.2"/>
    <row r="261340" hidden="1" x14ac:dyDescent="0.2"/>
    <row r="261341" hidden="1" x14ac:dyDescent="0.2"/>
    <row r="261342" hidden="1" x14ac:dyDescent="0.2"/>
    <row r="261343" hidden="1" x14ac:dyDescent="0.2"/>
    <row r="261344" hidden="1" x14ac:dyDescent="0.2"/>
    <row r="261345" hidden="1" x14ac:dyDescent="0.2"/>
    <row r="261346" hidden="1" x14ac:dyDescent="0.2"/>
    <row r="261347" hidden="1" x14ac:dyDescent="0.2"/>
    <row r="261348" hidden="1" x14ac:dyDescent="0.2"/>
    <row r="261349" hidden="1" x14ac:dyDescent="0.2"/>
    <row r="261350" hidden="1" x14ac:dyDescent="0.2"/>
    <row r="261351" hidden="1" x14ac:dyDescent="0.2"/>
    <row r="261352" hidden="1" x14ac:dyDescent="0.2"/>
    <row r="261353" hidden="1" x14ac:dyDescent="0.2"/>
    <row r="261354" hidden="1" x14ac:dyDescent="0.2"/>
    <row r="261355" hidden="1" x14ac:dyDescent="0.2"/>
    <row r="261356" hidden="1" x14ac:dyDescent="0.2"/>
    <row r="261357" hidden="1" x14ac:dyDescent="0.2"/>
    <row r="261358" hidden="1" x14ac:dyDescent="0.2"/>
    <row r="261359" hidden="1" x14ac:dyDescent="0.2"/>
    <row r="261360" hidden="1" x14ac:dyDescent="0.2"/>
    <row r="261361" hidden="1" x14ac:dyDescent="0.2"/>
    <row r="261362" hidden="1" x14ac:dyDescent="0.2"/>
    <row r="261363" hidden="1" x14ac:dyDescent="0.2"/>
    <row r="261364" hidden="1" x14ac:dyDescent="0.2"/>
    <row r="261365" hidden="1" x14ac:dyDescent="0.2"/>
    <row r="261366" hidden="1" x14ac:dyDescent="0.2"/>
    <row r="261367" hidden="1" x14ac:dyDescent="0.2"/>
    <row r="261368" hidden="1" x14ac:dyDescent="0.2"/>
    <row r="261369" hidden="1" x14ac:dyDescent="0.2"/>
    <row r="261370" hidden="1" x14ac:dyDescent="0.2"/>
    <row r="261371" hidden="1" x14ac:dyDescent="0.2"/>
    <row r="261372" hidden="1" x14ac:dyDescent="0.2"/>
    <row r="261373" hidden="1" x14ac:dyDescent="0.2"/>
    <row r="261374" hidden="1" x14ac:dyDescent="0.2"/>
    <row r="261375" hidden="1" x14ac:dyDescent="0.2"/>
    <row r="261376" hidden="1" x14ac:dyDescent="0.2"/>
    <row r="261377" hidden="1" x14ac:dyDescent="0.2"/>
    <row r="261378" hidden="1" x14ac:dyDescent="0.2"/>
    <row r="261379" hidden="1" x14ac:dyDescent="0.2"/>
    <row r="261380" hidden="1" x14ac:dyDescent="0.2"/>
    <row r="261381" hidden="1" x14ac:dyDescent="0.2"/>
    <row r="261382" hidden="1" x14ac:dyDescent="0.2"/>
    <row r="261383" hidden="1" x14ac:dyDescent="0.2"/>
    <row r="261384" hidden="1" x14ac:dyDescent="0.2"/>
    <row r="261385" hidden="1" x14ac:dyDescent="0.2"/>
    <row r="261386" hidden="1" x14ac:dyDescent="0.2"/>
    <row r="261387" hidden="1" x14ac:dyDescent="0.2"/>
    <row r="261388" hidden="1" x14ac:dyDescent="0.2"/>
    <row r="261389" hidden="1" x14ac:dyDescent="0.2"/>
    <row r="261390" hidden="1" x14ac:dyDescent="0.2"/>
    <row r="261391" hidden="1" x14ac:dyDescent="0.2"/>
    <row r="261392" hidden="1" x14ac:dyDescent="0.2"/>
    <row r="261393" hidden="1" x14ac:dyDescent="0.2"/>
    <row r="261394" hidden="1" x14ac:dyDescent="0.2"/>
    <row r="261395" hidden="1" x14ac:dyDescent="0.2"/>
    <row r="261396" hidden="1" x14ac:dyDescent="0.2"/>
    <row r="261397" hidden="1" x14ac:dyDescent="0.2"/>
    <row r="261398" hidden="1" x14ac:dyDescent="0.2"/>
    <row r="261399" hidden="1" x14ac:dyDescent="0.2"/>
    <row r="261400" hidden="1" x14ac:dyDescent="0.2"/>
    <row r="261401" hidden="1" x14ac:dyDescent="0.2"/>
    <row r="261402" hidden="1" x14ac:dyDescent="0.2"/>
    <row r="261403" hidden="1" x14ac:dyDescent="0.2"/>
    <row r="261404" hidden="1" x14ac:dyDescent="0.2"/>
    <row r="261405" hidden="1" x14ac:dyDescent="0.2"/>
    <row r="261406" hidden="1" x14ac:dyDescent="0.2"/>
    <row r="261407" hidden="1" x14ac:dyDescent="0.2"/>
    <row r="261408" hidden="1" x14ac:dyDescent="0.2"/>
    <row r="261409" hidden="1" x14ac:dyDescent="0.2"/>
    <row r="261410" hidden="1" x14ac:dyDescent="0.2"/>
    <row r="261411" hidden="1" x14ac:dyDescent="0.2"/>
    <row r="261412" hidden="1" x14ac:dyDescent="0.2"/>
    <row r="261413" hidden="1" x14ac:dyDescent="0.2"/>
    <row r="261414" hidden="1" x14ac:dyDescent="0.2"/>
    <row r="261415" hidden="1" x14ac:dyDescent="0.2"/>
    <row r="261416" hidden="1" x14ac:dyDescent="0.2"/>
    <row r="261417" hidden="1" x14ac:dyDescent="0.2"/>
    <row r="261418" hidden="1" x14ac:dyDescent="0.2"/>
    <row r="261419" hidden="1" x14ac:dyDescent="0.2"/>
    <row r="261420" hidden="1" x14ac:dyDescent="0.2"/>
    <row r="261421" hidden="1" x14ac:dyDescent="0.2"/>
    <row r="261422" hidden="1" x14ac:dyDescent="0.2"/>
    <row r="261423" hidden="1" x14ac:dyDescent="0.2"/>
    <row r="261424" hidden="1" x14ac:dyDescent="0.2"/>
    <row r="261425" hidden="1" x14ac:dyDescent="0.2"/>
    <row r="261426" hidden="1" x14ac:dyDescent="0.2"/>
    <row r="261427" hidden="1" x14ac:dyDescent="0.2"/>
    <row r="261428" hidden="1" x14ac:dyDescent="0.2"/>
    <row r="261429" hidden="1" x14ac:dyDescent="0.2"/>
    <row r="261430" hidden="1" x14ac:dyDescent="0.2"/>
    <row r="261431" hidden="1" x14ac:dyDescent="0.2"/>
    <row r="261432" hidden="1" x14ac:dyDescent="0.2"/>
    <row r="261433" hidden="1" x14ac:dyDescent="0.2"/>
    <row r="261434" hidden="1" x14ac:dyDescent="0.2"/>
    <row r="261435" hidden="1" x14ac:dyDescent="0.2"/>
    <row r="261436" hidden="1" x14ac:dyDescent="0.2"/>
    <row r="261437" hidden="1" x14ac:dyDescent="0.2"/>
    <row r="261438" hidden="1" x14ac:dyDescent="0.2"/>
    <row r="261439" hidden="1" x14ac:dyDescent="0.2"/>
    <row r="261440" hidden="1" x14ac:dyDescent="0.2"/>
    <row r="261441" hidden="1" x14ac:dyDescent="0.2"/>
    <row r="261442" hidden="1" x14ac:dyDescent="0.2"/>
    <row r="261443" hidden="1" x14ac:dyDescent="0.2"/>
    <row r="261444" hidden="1" x14ac:dyDescent="0.2"/>
    <row r="261445" hidden="1" x14ac:dyDescent="0.2"/>
    <row r="261446" hidden="1" x14ac:dyDescent="0.2"/>
    <row r="261447" hidden="1" x14ac:dyDescent="0.2"/>
    <row r="261448" hidden="1" x14ac:dyDescent="0.2"/>
    <row r="261449" hidden="1" x14ac:dyDescent="0.2"/>
    <row r="261450" hidden="1" x14ac:dyDescent="0.2"/>
    <row r="261451" hidden="1" x14ac:dyDescent="0.2"/>
    <row r="261452" hidden="1" x14ac:dyDescent="0.2"/>
    <row r="261453" hidden="1" x14ac:dyDescent="0.2"/>
    <row r="261454" hidden="1" x14ac:dyDescent="0.2"/>
    <row r="261455" hidden="1" x14ac:dyDescent="0.2"/>
    <row r="261456" hidden="1" x14ac:dyDescent="0.2"/>
    <row r="261457" hidden="1" x14ac:dyDescent="0.2"/>
    <row r="261458" hidden="1" x14ac:dyDescent="0.2"/>
    <row r="261459" hidden="1" x14ac:dyDescent="0.2"/>
    <row r="261460" hidden="1" x14ac:dyDescent="0.2"/>
    <row r="261461" hidden="1" x14ac:dyDescent="0.2"/>
    <row r="261462" hidden="1" x14ac:dyDescent="0.2"/>
    <row r="261463" hidden="1" x14ac:dyDescent="0.2"/>
    <row r="261464" hidden="1" x14ac:dyDescent="0.2"/>
    <row r="261465" hidden="1" x14ac:dyDescent="0.2"/>
    <row r="261466" hidden="1" x14ac:dyDescent="0.2"/>
    <row r="261467" hidden="1" x14ac:dyDescent="0.2"/>
    <row r="261468" hidden="1" x14ac:dyDescent="0.2"/>
    <row r="261469" hidden="1" x14ac:dyDescent="0.2"/>
    <row r="261470" hidden="1" x14ac:dyDescent="0.2"/>
    <row r="261471" hidden="1" x14ac:dyDescent="0.2"/>
    <row r="261472" hidden="1" x14ac:dyDescent="0.2"/>
    <row r="261473" hidden="1" x14ac:dyDescent="0.2"/>
    <row r="261474" hidden="1" x14ac:dyDescent="0.2"/>
    <row r="261475" hidden="1" x14ac:dyDescent="0.2"/>
    <row r="261476" hidden="1" x14ac:dyDescent="0.2"/>
    <row r="261477" hidden="1" x14ac:dyDescent="0.2"/>
    <row r="261478" hidden="1" x14ac:dyDescent="0.2"/>
    <row r="261479" hidden="1" x14ac:dyDescent="0.2"/>
    <row r="261480" hidden="1" x14ac:dyDescent="0.2"/>
    <row r="261481" hidden="1" x14ac:dyDescent="0.2"/>
    <row r="261482" hidden="1" x14ac:dyDescent="0.2"/>
    <row r="261483" hidden="1" x14ac:dyDescent="0.2"/>
    <row r="261484" hidden="1" x14ac:dyDescent="0.2"/>
    <row r="261485" hidden="1" x14ac:dyDescent="0.2"/>
    <row r="261486" hidden="1" x14ac:dyDescent="0.2"/>
    <row r="261487" hidden="1" x14ac:dyDescent="0.2"/>
    <row r="261488" hidden="1" x14ac:dyDescent="0.2"/>
    <row r="261489" hidden="1" x14ac:dyDescent="0.2"/>
    <row r="261490" hidden="1" x14ac:dyDescent="0.2"/>
    <row r="261491" hidden="1" x14ac:dyDescent="0.2"/>
    <row r="261492" hidden="1" x14ac:dyDescent="0.2"/>
    <row r="261493" hidden="1" x14ac:dyDescent="0.2"/>
    <row r="261494" hidden="1" x14ac:dyDescent="0.2"/>
    <row r="261495" hidden="1" x14ac:dyDescent="0.2"/>
    <row r="261496" hidden="1" x14ac:dyDescent="0.2"/>
    <row r="261497" hidden="1" x14ac:dyDescent="0.2"/>
    <row r="261498" hidden="1" x14ac:dyDescent="0.2"/>
    <row r="261499" hidden="1" x14ac:dyDescent="0.2"/>
    <row r="261500" hidden="1" x14ac:dyDescent="0.2"/>
    <row r="261501" hidden="1" x14ac:dyDescent="0.2"/>
    <row r="261502" hidden="1" x14ac:dyDescent="0.2"/>
    <row r="261503" hidden="1" x14ac:dyDescent="0.2"/>
    <row r="261504" hidden="1" x14ac:dyDescent="0.2"/>
    <row r="261505" hidden="1" x14ac:dyDescent="0.2"/>
    <row r="261506" hidden="1" x14ac:dyDescent="0.2"/>
    <row r="261507" hidden="1" x14ac:dyDescent="0.2"/>
    <row r="261508" hidden="1" x14ac:dyDescent="0.2"/>
    <row r="261509" hidden="1" x14ac:dyDescent="0.2"/>
    <row r="261510" hidden="1" x14ac:dyDescent="0.2"/>
    <row r="261511" hidden="1" x14ac:dyDescent="0.2"/>
    <row r="261512" hidden="1" x14ac:dyDescent="0.2"/>
    <row r="261513" hidden="1" x14ac:dyDescent="0.2"/>
    <row r="261514" hidden="1" x14ac:dyDescent="0.2"/>
    <row r="261515" hidden="1" x14ac:dyDescent="0.2"/>
    <row r="261516" hidden="1" x14ac:dyDescent="0.2"/>
    <row r="261517" hidden="1" x14ac:dyDescent="0.2"/>
    <row r="261518" hidden="1" x14ac:dyDescent="0.2"/>
    <row r="261519" hidden="1" x14ac:dyDescent="0.2"/>
    <row r="261520" hidden="1" x14ac:dyDescent="0.2"/>
    <row r="261521" hidden="1" x14ac:dyDescent="0.2"/>
    <row r="261522" hidden="1" x14ac:dyDescent="0.2"/>
    <row r="261523" hidden="1" x14ac:dyDescent="0.2"/>
    <row r="261524" hidden="1" x14ac:dyDescent="0.2"/>
    <row r="261525" hidden="1" x14ac:dyDescent="0.2"/>
    <row r="261526" hidden="1" x14ac:dyDescent="0.2"/>
    <row r="261527" hidden="1" x14ac:dyDescent="0.2"/>
    <row r="261528" hidden="1" x14ac:dyDescent="0.2"/>
    <row r="261529" hidden="1" x14ac:dyDescent="0.2"/>
    <row r="261530" hidden="1" x14ac:dyDescent="0.2"/>
    <row r="261531" hidden="1" x14ac:dyDescent="0.2"/>
    <row r="261532" hidden="1" x14ac:dyDescent="0.2"/>
    <row r="261533" hidden="1" x14ac:dyDescent="0.2"/>
    <row r="261534" hidden="1" x14ac:dyDescent="0.2"/>
    <row r="261535" hidden="1" x14ac:dyDescent="0.2"/>
    <row r="261536" hidden="1" x14ac:dyDescent="0.2"/>
    <row r="261537" hidden="1" x14ac:dyDescent="0.2"/>
    <row r="261538" hidden="1" x14ac:dyDescent="0.2"/>
    <row r="261539" hidden="1" x14ac:dyDescent="0.2"/>
    <row r="261540" hidden="1" x14ac:dyDescent="0.2"/>
    <row r="261541" hidden="1" x14ac:dyDescent="0.2"/>
    <row r="261542" hidden="1" x14ac:dyDescent="0.2"/>
    <row r="261543" hidden="1" x14ac:dyDescent="0.2"/>
    <row r="261544" hidden="1" x14ac:dyDescent="0.2"/>
    <row r="261545" hidden="1" x14ac:dyDescent="0.2"/>
    <row r="261546" hidden="1" x14ac:dyDescent="0.2"/>
    <row r="261547" hidden="1" x14ac:dyDescent="0.2"/>
    <row r="261548" hidden="1" x14ac:dyDescent="0.2"/>
    <row r="261549" hidden="1" x14ac:dyDescent="0.2"/>
    <row r="261550" hidden="1" x14ac:dyDescent="0.2"/>
    <row r="261551" hidden="1" x14ac:dyDescent="0.2"/>
    <row r="261552" hidden="1" x14ac:dyDescent="0.2"/>
    <row r="261553" hidden="1" x14ac:dyDescent="0.2"/>
    <row r="261554" hidden="1" x14ac:dyDescent="0.2"/>
    <row r="261555" hidden="1" x14ac:dyDescent="0.2"/>
    <row r="261556" hidden="1" x14ac:dyDescent="0.2"/>
    <row r="261557" hidden="1" x14ac:dyDescent="0.2"/>
    <row r="261558" hidden="1" x14ac:dyDescent="0.2"/>
    <row r="261559" hidden="1" x14ac:dyDescent="0.2"/>
    <row r="261560" hidden="1" x14ac:dyDescent="0.2"/>
    <row r="261561" hidden="1" x14ac:dyDescent="0.2"/>
    <row r="261562" hidden="1" x14ac:dyDescent="0.2"/>
    <row r="261563" hidden="1" x14ac:dyDescent="0.2"/>
    <row r="261564" hidden="1" x14ac:dyDescent="0.2"/>
    <row r="261565" hidden="1" x14ac:dyDescent="0.2"/>
    <row r="261566" hidden="1" x14ac:dyDescent="0.2"/>
    <row r="261567" hidden="1" x14ac:dyDescent="0.2"/>
    <row r="261568" hidden="1" x14ac:dyDescent="0.2"/>
    <row r="261569" hidden="1" x14ac:dyDescent="0.2"/>
    <row r="261570" hidden="1" x14ac:dyDescent="0.2"/>
    <row r="261571" hidden="1" x14ac:dyDescent="0.2"/>
    <row r="261572" hidden="1" x14ac:dyDescent="0.2"/>
    <row r="261573" hidden="1" x14ac:dyDescent="0.2"/>
    <row r="261574" hidden="1" x14ac:dyDescent="0.2"/>
    <row r="261575" hidden="1" x14ac:dyDescent="0.2"/>
    <row r="261576" hidden="1" x14ac:dyDescent="0.2"/>
    <row r="261577" hidden="1" x14ac:dyDescent="0.2"/>
    <row r="261578" hidden="1" x14ac:dyDescent="0.2"/>
    <row r="261579" hidden="1" x14ac:dyDescent="0.2"/>
    <row r="261580" hidden="1" x14ac:dyDescent="0.2"/>
    <row r="261581" hidden="1" x14ac:dyDescent="0.2"/>
    <row r="261582" hidden="1" x14ac:dyDescent="0.2"/>
    <row r="261583" hidden="1" x14ac:dyDescent="0.2"/>
    <row r="261584" hidden="1" x14ac:dyDescent="0.2"/>
    <row r="261585" hidden="1" x14ac:dyDescent="0.2"/>
    <row r="261586" hidden="1" x14ac:dyDescent="0.2"/>
    <row r="261587" hidden="1" x14ac:dyDescent="0.2"/>
    <row r="261588" hidden="1" x14ac:dyDescent="0.2"/>
    <row r="261589" hidden="1" x14ac:dyDescent="0.2"/>
    <row r="261590" hidden="1" x14ac:dyDescent="0.2"/>
    <row r="261591" hidden="1" x14ac:dyDescent="0.2"/>
    <row r="261592" hidden="1" x14ac:dyDescent="0.2"/>
    <row r="261593" hidden="1" x14ac:dyDescent="0.2"/>
    <row r="261594" hidden="1" x14ac:dyDescent="0.2"/>
    <row r="261595" hidden="1" x14ac:dyDescent="0.2"/>
    <row r="261596" hidden="1" x14ac:dyDescent="0.2"/>
    <row r="261597" hidden="1" x14ac:dyDescent="0.2"/>
    <row r="261598" hidden="1" x14ac:dyDescent="0.2"/>
    <row r="261599" hidden="1" x14ac:dyDescent="0.2"/>
    <row r="261600" hidden="1" x14ac:dyDescent="0.2"/>
    <row r="261601" hidden="1" x14ac:dyDescent="0.2"/>
    <row r="261602" hidden="1" x14ac:dyDescent="0.2"/>
    <row r="261603" hidden="1" x14ac:dyDescent="0.2"/>
    <row r="261604" hidden="1" x14ac:dyDescent="0.2"/>
    <row r="261605" hidden="1" x14ac:dyDescent="0.2"/>
    <row r="261606" hidden="1" x14ac:dyDescent="0.2"/>
    <row r="261607" hidden="1" x14ac:dyDescent="0.2"/>
    <row r="261608" hidden="1" x14ac:dyDescent="0.2"/>
    <row r="261609" hidden="1" x14ac:dyDescent="0.2"/>
    <row r="261610" hidden="1" x14ac:dyDescent="0.2"/>
    <row r="261611" hidden="1" x14ac:dyDescent="0.2"/>
    <row r="261612" hidden="1" x14ac:dyDescent="0.2"/>
    <row r="261613" hidden="1" x14ac:dyDescent="0.2"/>
    <row r="261614" hidden="1" x14ac:dyDescent="0.2"/>
    <row r="261615" hidden="1" x14ac:dyDescent="0.2"/>
    <row r="261616" hidden="1" x14ac:dyDescent="0.2"/>
    <row r="261617" hidden="1" x14ac:dyDescent="0.2"/>
    <row r="261618" hidden="1" x14ac:dyDescent="0.2"/>
    <row r="261619" hidden="1" x14ac:dyDescent="0.2"/>
    <row r="261620" hidden="1" x14ac:dyDescent="0.2"/>
    <row r="261621" hidden="1" x14ac:dyDescent="0.2"/>
    <row r="261622" hidden="1" x14ac:dyDescent="0.2"/>
    <row r="261623" hidden="1" x14ac:dyDescent="0.2"/>
    <row r="261624" hidden="1" x14ac:dyDescent="0.2"/>
    <row r="261625" hidden="1" x14ac:dyDescent="0.2"/>
    <row r="261626" hidden="1" x14ac:dyDescent="0.2"/>
    <row r="261627" hidden="1" x14ac:dyDescent="0.2"/>
    <row r="261628" hidden="1" x14ac:dyDescent="0.2"/>
    <row r="261629" hidden="1" x14ac:dyDescent="0.2"/>
    <row r="261630" hidden="1" x14ac:dyDescent="0.2"/>
    <row r="261631" hidden="1" x14ac:dyDescent="0.2"/>
    <row r="261632" hidden="1" x14ac:dyDescent="0.2"/>
    <row r="261633" hidden="1" x14ac:dyDescent="0.2"/>
    <row r="261634" hidden="1" x14ac:dyDescent="0.2"/>
    <row r="261635" hidden="1" x14ac:dyDescent="0.2"/>
    <row r="261636" hidden="1" x14ac:dyDescent="0.2"/>
    <row r="261637" hidden="1" x14ac:dyDescent="0.2"/>
    <row r="261638" hidden="1" x14ac:dyDescent="0.2"/>
    <row r="261639" hidden="1" x14ac:dyDescent="0.2"/>
    <row r="261640" hidden="1" x14ac:dyDescent="0.2"/>
    <row r="261641" hidden="1" x14ac:dyDescent="0.2"/>
    <row r="261642" hidden="1" x14ac:dyDescent="0.2"/>
    <row r="261643" hidden="1" x14ac:dyDescent="0.2"/>
    <row r="261644" hidden="1" x14ac:dyDescent="0.2"/>
    <row r="261645" hidden="1" x14ac:dyDescent="0.2"/>
    <row r="261646" hidden="1" x14ac:dyDescent="0.2"/>
    <row r="261647" hidden="1" x14ac:dyDescent="0.2"/>
    <row r="261648" hidden="1" x14ac:dyDescent="0.2"/>
    <row r="261649" hidden="1" x14ac:dyDescent="0.2"/>
    <row r="261650" hidden="1" x14ac:dyDescent="0.2"/>
    <row r="261651" hidden="1" x14ac:dyDescent="0.2"/>
    <row r="261652" hidden="1" x14ac:dyDescent="0.2"/>
    <row r="261653" hidden="1" x14ac:dyDescent="0.2"/>
    <row r="261654" hidden="1" x14ac:dyDescent="0.2"/>
    <row r="261655" hidden="1" x14ac:dyDescent="0.2"/>
    <row r="261656" hidden="1" x14ac:dyDescent="0.2"/>
    <row r="261657" hidden="1" x14ac:dyDescent="0.2"/>
    <row r="261658" hidden="1" x14ac:dyDescent="0.2"/>
    <row r="261659" hidden="1" x14ac:dyDescent="0.2"/>
    <row r="261660" hidden="1" x14ac:dyDescent="0.2"/>
    <row r="261661" hidden="1" x14ac:dyDescent="0.2"/>
    <row r="261662" hidden="1" x14ac:dyDescent="0.2"/>
    <row r="261663" hidden="1" x14ac:dyDescent="0.2"/>
    <row r="261664" hidden="1" x14ac:dyDescent="0.2"/>
    <row r="261665" hidden="1" x14ac:dyDescent="0.2"/>
    <row r="261666" hidden="1" x14ac:dyDescent="0.2"/>
    <row r="261667" hidden="1" x14ac:dyDescent="0.2"/>
    <row r="261668" hidden="1" x14ac:dyDescent="0.2"/>
    <row r="261669" hidden="1" x14ac:dyDescent="0.2"/>
    <row r="261670" hidden="1" x14ac:dyDescent="0.2"/>
    <row r="261671" hidden="1" x14ac:dyDescent="0.2"/>
    <row r="261672" hidden="1" x14ac:dyDescent="0.2"/>
    <row r="261673" hidden="1" x14ac:dyDescent="0.2"/>
    <row r="261674" hidden="1" x14ac:dyDescent="0.2"/>
    <row r="261675" hidden="1" x14ac:dyDescent="0.2"/>
    <row r="261676" hidden="1" x14ac:dyDescent="0.2"/>
    <row r="261677" hidden="1" x14ac:dyDescent="0.2"/>
    <row r="261678" hidden="1" x14ac:dyDescent="0.2"/>
    <row r="261679" hidden="1" x14ac:dyDescent="0.2"/>
    <row r="261680" hidden="1" x14ac:dyDescent="0.2"/>
    <row r="261681" hidden="1" x14ac:dyDescent="0.2"/>
    <row r="261682" hidden="1" x14ac:dyDescent="0.2"/>
    <row r="261683" hidden="1" x14ac:dyDescent="0.2"/>
    <row r="261684" hidden="1" x14ac:dyDescent="0.2"/>
    <row r="261685" hidden="1" x14ac:dyDescent="0.2"/>
    <row r="261686" hidden="1" x14ac:dyDescent="0.2"/>
    <row r="261687" hidden="1" x14ac:dyDescent="0.2"/>
    <row r="261688" hidden="1" x14ac:dyDescent="0.2"/>
    <row r="261689" hidden="1" x14ac:dyDescent="0.2"/>
    <row r="261690" hidden="1" x14ac:dyDescent="0.2"/>
    <row r="261691" hidden="1" x14ac:dyDescent="0.2"/>
    <row r="261692" hidden="1" x14ac:dyDescent="0.2"/>
    <row r="261693" hidden="1" x14ac:dyDescent="0.2"/>
    <row r="261694" hidden="1" x14ac:dyDescent="0.2"/>
    <row r="261695" hidden="1" x14ac:dyDescent="0.2"/>
    <row r="261696" hidden="1" x14ac:dyDescent="0.2"/>
    <row r="261697" hidden="1" x14ac:dyDescent="0.2"/>
    <row r="261698" hidden="1" x14ac:dyDescent="0.2"/>
    <row r="261699" hidden="1" x14ac:dyDescent="0.2"/>
    <row r="261700" hidden="1" x14ac:dyDescent="0.2"/>
    <row r="261701" hidden="1" x14ac:dyDescent="0.2"/>
    <row r="261702" hidden="1" x14ac:dyDescent="0.2"/>
    <row r="261703" hidden="1" x14ac:dyDescent="0.2"/>
    <row r="261704" hidden="1" x14ac:dyDescent="0.2"/>
    <row r="261705" hidden="1" x14ac:dyDescent="0.2"/>
    <row r="261706" hidden="1" x14ac:dyDescent="0.2"/>
    <row r="261707" hidden="1" x14ac:dyDescent="0.2"/>
    <row r="261708" hidden="1" x14ac:dyDescent="0.2"/>
    <row r="261709" hidden="1" x14ac:dyDescent="0.2"/>
    <row r="261710" hidden="1" x14ac:dyDescent="0.2"/>
    <row r="261711" hidden="1" x14ac:dyDescent="0.2"/>
    <row r="261712" hidden="1" x14ac:dyDescent="0.2"/>
    <row r="261713" hidden="1" x14ac:dyDescent="0.2"/>
    <row r="261714" hidden="1" x14ac:dyDescent="0.2"/>
    <row r="261715" hidden="1" x14ac:dyDescent="0.2"/>
    <row r="261716" hidden="1" x14ac:dyDescent="0.2"/>
    <row r="261717" hidden="1" x14ac:dyDescent="0.2"/>
    <row r="261718" hidden="1" x14ac:dyDescent="0.2"/>
    <row r="261719" hidden="1" x14ac:dyDescent="0.2"/>
    <row r="261720" hidden="1" x14ac:dyDescent="0.2"/>
    <row r="261721" hidden="1" x14ac:dyDescent="0.2"/>
    <row r="261722" hidden="1" x14ac:dyDescent="0.2"/>
    <row r="261723" hidden="1" x14ac:dyDescent="0.2"/>
    <row r="261724" hidden="1" x14ac:dyDescent="0.2"/>
    <row r="261725" hidden="1" x14ac:dyDescent="0.2"/>
    <row r="261726" hidden="1" x14ac:dyDescent="0.2"/>
    <row r="261727" hidden="1" x14ac:dyDescent="0.2"/>
    <row r="261728" hidden="1" x14ac:dyDescent="0.2"/>
    <row r="261729" hidden="1" x14ac:dyDescent="0.2"/>
    <row r="261730" hidden="1" x14ac:dyDescent="0.2"/>
    <row r="261731" hidden="1" x14ac:dyDescent="0.2"/>
    <row r="261732" hidden="1" x14ac:dyDescent="0.2"/>
    <row r="261733" hidden="1" x14ac:dyDescent="0.2"/>
    <row r="261734" hidden="1" x14ac:dyDescent="0.2"/>
    <row r="261735" hidden="1" x14ac:dyDescent="0.2"/>
    <row r="261736" hidden="1" x14ac:dyDescent="0.2"/>
    <row r="261737" hidden="1" x14ac:dyDescent="0.2"/>
    <row r="261738" hidden="1" x14ac:dyDescent="0.2"/>
    <row r="261739" hidden="1" x14ac:dyDescent="0.2"/>
    <row r="261740" hidden="1" x14ac:dyDescent="0.2"/>
    <row r="261741" hidden="1" x14ac:dyDescent="0.2"/>
    <row r="261742" hidden="1" x14ac:dyDescent="0.2"/>
    <row r="261743" hidden="1" x14ac:dyDescent="0.2"/>
    <row r="261744" hidden="1" x14ac:dyDescent="0.2"/>
    <row r="261745" hidden="1" x14ac:dyDescent="0.2"/>
    <row r="261746" hidden="1" x14ac:dyDescent="0.2"/>
    <row r="261747" hidden="1" x14ac:dyDescent="0.2"/>
    <row r="261748" hidden="1" x14ac:dyDescent="0.2"/>
    <row r="261749" hidden="1" x14ac:dyDescent="0.2"/>
    <row r="261750" hidden="1" x14ac:dyDescent="0.2"/>
    <row r="261751" hidden="1" x14ac:dyDescent="0.2"/>
    <row r="261752" hidden="1" x14ac:dyDescent="0.2"/>
    <row r="261753" hidden="1" x14ac:dyDescent="0.2"/>
    <row r="261754" hidden="1" x14ac:dyDescent="0.2"/>
    <row r="261755" hidden="1" x14ac:dyDescent="0.2"/>
    <row r="261756" hidden="1" x14ac:dyDescent="0.2"/>
    <row r="261757" hidden="1" x14ac:dyDescent="0.2"/>
    <row r="261758" hidden="1" x14ac:dyDescent="0.2"/>
    <row r="261759" hidden="1" x14ac:dyDescent="0.2"/>
    <row r="261760" hidden="1" x14ac:dyDescent="0.2"/>
    <row r="261761" hidden="1" x14ac:dyDescent="0.2"/>
    <row r="261762" hidden="1" x14ac:dyDescent="0.2"/>
    <row r="261763" hidden="1" x14ac:dyDescent="0.2"/>
    <row r="261764" hidden="1" x14ac:dyDescent="0.2"/>
    <row r="261765" hidden="1" x14ac:dyDescent="0.2"/>
    <row r="261766" hidden="1" x14ac:dyDescent="0.2"/>
    <row r="261767" hidden="1" x14ac:dyDescent="0.2"/>
    <row r="261768" hidden="1" x14ac:dyDescent="0.2"/>
    <row r="261769" hidden="1" x14ac:dyDescent="0.2"/>
    <row r="261770" hidden="1" x14ac:dyDescent="0.2"/>
    <row r="261771" hidden="1" x14ac:dyDescent="0.2"/>
    <row r="261772" hidden="1" x14ac:dyDescent="0.2"/>
    <row r="261773" hidden="1" x14ac:dyDescent="0.2"/>
    <row r="261774" hidden="1" x14ac:dyDescent="0.2"/>
    <row r="261775" hidden="1" x14ac:dyDescent="0.2"/>
    <row r="261776" hidden="1" x14ac:dyDescent="0.2"/>
    <row r="261777" hidden="1" x14ac:dyDescent="0.2"/>
    <row r="261778" hidden="1" x14ac:dyDescent="0.2"/>
    <row r="261779" hidden="1" x14ac:dyDescent="0.2"/>
    <row r="261780" hidden="1" x14ac:dyDescent="0.2"/>
    <row r="261781" hidden="1" x14ac:dyDescent="0.2"/>
    <row r="261782" hidden="1" x14ac:dyDescent="0.2"/>
    <row r="261783" hidden="1" x14ac:dyDescent="0.2"/>
    <row r="261784" hidden="1" x14ac:dyDescent="0.2"/>
    <row r="261785" hidden="1" x14ac:dyDescent="0.2"/>
    <row r="261786" hidden="1" x14ac:dyDescent="0.2"/>
    <row r="261787" hidden="1" x14ac:dyDescent="0.2"/>
    <row r="261788" hidden="1" x14ac:dyDescent="0.2"/>
    <row r="261789" hidden="1" x14ac:dyDescent="0.2"/>
    <row r="261790" hidden="1" x14ac:dyDescent="0.2"/>
    <row r="261791" hidden="1" x14ac:dyDescent="0.2"/>
    <row r="261792" hidden="1" x14ac:dyDescent="0.2"/>
    <row r="261793" hidden="1" x14ac:dyDescent="0.2"/>
    <row r="261794" hidden="1" x14ac:dyDescent="0.2"/>
    <row r="261795" hidden="1" x14ac:dyDescent="0.2"/>
    <row r="261796" hidden="1" x14ac:dyDescent="0.2"/>
    <row r="261797" hidden="1" x14ac:dyDescent="0.2"/>
    <row r="261798" hidden="1" x14ac:dyDescent="0.2"/>
    <row r="261799" hidden="1" x14ac:dyDescent="0.2"/>
    <row r="261800" hidden="1" x14ac:dyDescent="0.2"/>
    <row r="261801" hidden="1" x14ac:dyDescent="0.2"/>
    <row r="261802" hidden="1" x14ac:dyDescent="0.2"/>
    <row r="261803" hidden="1" x14ac:dyDescent="0.2"/>
    <row r="261804" hidden="1" x14ac:dyDescent="0.2"/>
    <row r="261805" hidden="1" x14ac:dyDescent="0.2"/>
    <row r="261806" hidden="1" x14ac:dyDescent="0.2"/>
    <row r="261807" hidden="1" x14ac:dyDescent="0.2"/>
    <row r="261808" hidden="1" x14ac:dyDescent="0.2"/>
    <row r="261809" hidden="1" x14ac:dyDescent="0.2"/>
    <row r="261810" hidden="1" x14ac:dyDescent="0.2"/>
    <row r="261811" hidden="1" x14ac:dyDescent="0.2"/>
    <row r="261812" hidden="1" x14ac:dyDescent="0.2"/>
    <row r="261813" hidden="1" x14ac:dyDescent="0.2"/>
    <row r="261814" hidden="1" x14ac:dyDescent="0.2"/>
    <row r="261815" hidden="1" x14ac:dyDescent="0.2"/>
    <row r="261816" hidden="1" x14ac:dyDescent="0.2"/>
    <row r="261817" hidden="1" x14ac:dyDescent="0.2"/>
    <row r="261818" hidden="1" x14ac:dyDescent="0.2"/>
    <row r="261819" hidden="1" x14ac:dyDescent="0.2"/>
    <row r="261820" hidden="1" x14ac:dyDescent="0.2"/>
    <row r="261821" hidden="1" x14ac:dyDescent="0.2"/>
    <row r="261822" hidden="1" x14ac:dyDescent="0.2"/>
    <row r="261823" hidden="1" x14ac:dyDescent="0.2"/>
    <row r="261824" hidden="1" x14ac:dyDescent="0.2"/>
    <row r="261825" hidden="1" x14ac:dyDescent="0.2"/>
    <row r="261826" hidden="1" x14ac:dyDescent="0.2"/>
    <row r="261827" hidden="1" x14ac:dyDescent="0.2"/>
    <row r="261828" hidden="1" x14ac:dyDescent="0.2"/>
    <row r="261829" hidden="1" x14ac:dyDescent="0.2"/>
    <row r="261830" hidden="1" x14ac:dyDescent="0.2"/>
    <row r="261831" hidden="1" x14ac:dyDescent="0.2"/>
    <row r="261832" hidden="1" x14ac:dyDescent="0.2"/>
    <row r="261833" hidden="1" x14ac:dyDescent="0.2"/>
    <row r="261834" hidden="1" x14ac:dyDescent="0.2"/>
    <row r="261835" hidden="1" x14ac:dyDescent="0.2"/>
    <row r="261836" hidden="1" x14ac:dyDescent="0.2"/>
    <row r="261837" hidden="1" x14ac:dyDescent="0.2"/>
    <row r="261838" hidden="1" x14ac:dyDescent="0.2"/>
    <row r="261839" hidden="1" x14ac:dyDescent="0.2"/>
    <row r="261840" hidden="1" x14ac:dyDescent="0.2"/>
    <row r="261841" hidden="1" x14ac:dyDescent="0.2"/>
    <row r="261842" hidden="1" x14ac:dyDescent="0.2"/>
    <row r="261843" hidden="1" x14ac:dyDescent="0.2"/>
    <row r="261844" hidden="1" x14ac:dyDescent="0.2"/>
    <row r="261845" hidden="1" x14ac:dyDescent="0.2"/>
    <row r="261846" hidden="1" x14ac:dyDescent="0.2"/>
    <row r="261847" hidden="1" x14ac:dyDescent="0.2"/>
    <row r="261848" hidden="1" x14ac:dyDescent="0.2"/>
    <row r="261849" hidden="1" x14ac:dyDescent="0.2"/>
    <row r="261850" hidden="1" x14ac:dyDescent="0.2"/>
    <row r="261851" hidden="1" x14ac:dyDescent="0.2"/>
    <row r="261852" hidden="1" x14ac:dyDescent="0.2"/>
    <row r="261853" hidden="1" x14ac:dyDescent="0.2"/>
    <row r="261854" hidden="1" x14ac:dyDescent="0.2"/>
    <row r="261855" hidden="1" x14ac:dyDescent="0.2"/>
    <row r="261856" hidden="1" x14ac:dyDescent="0.2"/>
    <row r="261857" hidden="1" x14ac:dyDescent="0.2"/>
    <row r="261858" hidden="1" x14ac:dyDescent="0.2"/>
    <row r="261859" hidden="1" x14ac:dyDescent="0.2"/>
    <row r="261860" hidden="1" x14ac:dyDescent="0.2"/>
    <row r="261861" hidden="1" x14ac:dyDescent="0.2"/>
    <row r="261862" hidden="1" x14ac:dyDescent="0.2"/>
    <row r="261863" hidden="1" x14ac:dyDescent="0.2"/>
    <row r="261864" hidden="1" x14ac:dyDescent="0.2"/>
    <row r="261865" hidden="1" x14ac:dyDescent="0.2"/>
    <row r="261866" hidden="1" x14ac:dyDescent="0.2"/>
    <row r="261867" hidden="1" x14ac:dyDescent="0.2"/>
    <row r="261868" hidden="1" x14ac:dyDescent="0.2"/>
    <row r="261869" hidden="1" x14ac:dyDescent="0.2"/>
    <row r="261870" hidden="1" x14ac:dyDescent="0.2"/>
    <row r="261871" hidden="1" x14ac:dyDescent="0.2"/>
    <row r="261872" hidden="1" x14ac:dyDescent="0.2"/>
    <row r="261873" hidden="1" x14ac:dyDescent="0.2"/>
    <row r="261874" hidden="1" x14ac:dyDescent="0.2"/>
    <row r="261875" hidden="1" x14ac:dyDescent="0.2"/>
    <row r="261876" hidden="1" x14ac:dyDescent="0.2"/>
    <row r="261877" hidden="1" x14ac:dyDescent="0.2"/>
    <row r="261878" hidden="1" x14ac:dyDescent="0.2"/>
    <row r="261879" hidden="1" x14ac:dyDescent="0.2"/>
    <row r="261880" hidden="1" x14ac:dyDescent="0.2"/>
    <row r="261881" hidden="1" x14ac:dyDescent="0.2"/>
    <row r="261882" hidden="1" x14ac:dyDescent="0.2"/>
    <row r="261883" hidden="1" x14ac:dyDescent="0.2"/>
    <row r="261884" hidden="1" x14ac:dyDescent="0.2"/>
    <row r="261885" hidden="1" x14ac:dyDescent="0.2"/>
    <row r="261886" hidden="1" x14ac:dyDescent="0.2"/>
    <row r="261887" hidden="1" x14ac:dyDescent="0.2"/>
    <row r="261888" hidden="1" x14ac:dyDescent="0.2"/>
    <row r="261889" hidden="1" x14ac:dyDescent="0.2"/>
    <row r="261890" hidden="1" x14ac:dyDescent="0.2"/>
    <row r="261891" hidden="1" x14ac:dyDescent="0.2"/>
    <row r="261892" hidden="1" x14ac:dyDescent="0.2"/>
    <row r="261893" hidden="1" x14ac:dyDescent="0.2"/>
    <row r="261894" hidden="1" x14ac:dyDescent="0.2"/>
    <row r="261895" hidden="1" x14ac:dyDescent="0.2"/>
    <row r="261896" hidden="1" x14ac:dyDescent="0.2"/>
    <row r="261897" hidden="1" x14ac:dyDescent="0.2"/>
    <row r="261898" hidden="1" x14ac:dyDescent="0.2"/>
    <row r="261899" hidden="1" x14ac:dyDescent="0.2"/>
    <row r="261900" hidden="1" x14ac:dyDescent="0.2"/>
    <row r="261901" hidden="1" x14ac:dyDescent="0.2"/>
    <row r="261902" hidden="1" x14ac:dyDescent="0.2"/>
    <row r="261903" hidden="1" x14ac:dyDescent="0.2"/>
    <row r="261904" hidden="1" x14ac:dyDescent="0.2"/>
    <row r="261905" hidden="1" x14ac:dyDescent="0.2"/>
    <row r="261906" hidden="1" x14ac:dyDescent="0.2"/>
    <row r="261907" hidden="1" x14ac:dyDescent="0.2"/>
    <row r="261908" hidden="1" x14ac:dyDescent="0.2"/>
    <row r="261909" hidden="1" x14ac:dyDescent="0.2"/>
    <row r="261910" hidden="1" x14ac:dyDescent="0.2"/>
    <row r="261911" hidden="1" x14ac:dyDescent="0.2"/>
    <row r="261912" hidden="1" x14ac:dyDescent="0.2"/>
    <row r="261913" hidden="1" x14ac:dyDescent="0.2"/>
    <row r="261914" hidden="1" x14ac:dyDescent="0.2"/>
    <row r="261915" hidden="1" x14ac:dyDescent="0.2"/>
    <row r="261916" hidden="1" x14ac:dyDescent="0.2"/>
    <row r="261917" hidden="1" x14ac:dyDescent="0.2"/>
    <row r="261918" hidden="1" x14ac:dyDescent="0.2"/>
    <row r="261919" hidden="1" x14ac:dyDescent="0.2"/>
    <row r="261920" hidden="1" x14ac:dyDescent="0.2"/>
    <row r="261921" hidden="1" x14ac:dyDescent="0.2"/>
    <row r="261922" hidden="1" x14ac:dyDescent="0.2"/>
    <row r="261923" hidden="1" x14ac:dyDescent="0.2"/>
    <row r="261924" hidden="1" x14ac:dyDescent="0.2"/>
    <row r="261925" hidden="1" x14ac:dyDescent="0.2"/>
    <row r="261926" hidden="1" x14ac:dyDescent="0.2"/>
    <row r="261927" hidden="1" x14ac:dyDescent="0.2"/>
    <row r="261928" hidden="1" x14ac:dyDescent="0.2"/>
    <row r="261929" hidden="1" x14ac:dyDescent="0.2"/>
    <row r="261930" hidden="1" x14ac:dyDescent="0.2"/>
    <row r="261931" hidden="1" x14ac:dyDescent="0.2"/>
    <row r="261932" hidden="1" x14ac:dyDescent="0.2"/>
    <row r="261933" hidden="1" x14ac:dyDescent="0.2"/>
    <row r="261934" hidden="1" x14ac:dyDescent="0.2"/>
    <row r="261935" hidden="1" x14ac:dyDescent="0.2"/>
    <row r="261936" hidden="1" x14ac:dyDescent="0.2"/>
    <row r="261937" hidden="1" x14ac:dyDescent="0.2"/>
    <row r="261938" hidden="1" x14ac:dyDescent="0.2"/>
    <row r="261939" hidden="1" x14ac:dyDescent="0.2"/>
    <row r="261940" hidden="1" x14ac:dyDescent="0.2"/>
    <row r="261941" hidden="1" x14ac:dyDescent="0.2"/>
    <row r="261942" hidden="1" x14ac:dyDescent="0.2"/>
    <row r="261943" hidden="1" x14ac:dyDescent="0.2"/>
    <row r="261944" hidden="1" x14ac:dyDescent="0.2"/>
    <row r="261945" hidden="1" x14ac:dyDescent="0.2"/>
    <row r="261946" hidden="1" x14ac:dyDescent="0.2"/>
    <row r="261947" hidden="1" x14ac:dyDescent="0.2"/>
    <row r="261948" hidden="1" x14ac:dyDescent="0.2"/>
    <row r="261949" hidden="1" x14ac:dyDescent="0.2"/>
    <row r="261950" hidden="1" x14ac:dyDescent="0.2"/>
    <row r="261951" hidden="1" x14ac:dyDescent="0.2"/>
    <row r="261952" hidden="1" x14ac:dyDescent="0.2"/>
    <row r="261953" hidden="1" x14ac:dyDescent="0.2"/>
    <row r="261954" hidden="1" x14ac:dyDescent="0.2"/>
    <row r="261955" hidden="1" x14ac:dyDescent="0.2"/>
    <row r="261956" hidden="1" x14ac:dyDescent="0.2"/>
    <row r="261957" hidden="1" x14ac:dyDescent="0.2"/>
    <row r="261958" hidden="1" x14ac:dyDescent="0.2"/>
    <row r="261959" hidden="1" x14ac:dyDescent="0.2"/>
    <row r="261960" hidden="1" x14ac:dyDescent="0.2"/>
    <row r="261961" hidden="1" x14ac:dyDescent="0.2"/>
    <row r="261962" hidden="1" x14ac:dyDescent="0.2"/>
    <row r="261963" hidden="1" x14ac:dyDescent="0.2"/>
    <row r="261964" hidden="1" x14ac:dyDescent="0.2"/>
    <row r="261965" hidden="1" x14ac:dyDescent="0.2"/>
    <row r="261966" hidden="1" x14ac:dyDescent="0.2"/>
    <row r="261967" hidden="1" x14ac:dyDescent="0.2"/>
    <row r="261968" hidden="1" x14ac:dyDescent="0.2"/>
    <row r="261969" hidden="1" x14ac:dyDescent="0.2"/>
    <row r="261970" hidden="1" x14ac:dyDescent="0.2"/>
    <row r="261971" hidden="1" x14ac:dyDescent="0.2"/>
    <row r="261972" hidden="1" x14ac:dyDescent="0.2"/>
    <row r="261973" hidden="1" x14ac:dyDescent="0.2"/>
    <row r="261974" hidden="1" x14ac:dyDescent="0.2"/>
    <row r="261975" hidden="1" x14ac:dyDescent="0.2"/>
    <row r="261976" hidden="1" x14ac:dyDescent="0.2"/>
    <row r="261977" hidden="1" x14ac:dyDescent="0.2"/>
    <row r="261978" hidden="1" x14ac:dyDescent="0.2"/>
    <row r="261979" hidden="1" x14ac:dyDescent="0.2"/>
    <row r="261980" hidden="1" x14ac:dyDescent="0.2"/>
    <row r="261981" hidden="1" x14ac:dyDescent="0.2"/>
    <row r="261982" hidden="1" x14ac:dyDescent="0.2"/>
    <row r="261983" hidden="1" x14ac:dyDescent="0.2"/>
    <row r="261984" hidden="1" x14ac:dyDescent="0.2"/>
    <row r="261985" hidden="1" x14ac:dyDescent="0.2"/>
    <row r="261986" hidden="1" x14ac:dyDescent="0.2"/>
    <row r="261987" hidden="1" x14ac:dyDescent="0.2"/>
    <row r="261988" hidden="1" x14ac:dyDescent="0.2"/>
    <row r="261989" hidden="1" x14ac:dyDescent="0.2"/>
    <row r="261990" hidden="1" x14ac:dyDescent="0.2"/>
    <row r="261991" hidden="1" x14ac:dyDescent="0.2"/>
    <row r="261992" hidden="1" x14ac:dyDescent="0.2"/>
    <row r="261993" hidden="1" x14ac:dyDescent="0.2"/>
    <row r="261994" hidden="1" x14ac:dyDescent="0.2"/>
    <row r="261995" hidden="1" x14ac:dyDescent="0.2"/>
    <row r="261996" hidden="1" x14ac:dyDescent="0.2"/>
    <row r="261997" hidden="1" x14ac:dyDescent="0.2"/>
    <row r="261998" hidden="1" x14ac:dyDescent="0.2"/>
    <row r="261999" hidden="1" x14ac:dyDescent="0.2"/>
    <row r="262000" hidden="1" x14ac:dyDescent="0.2"/>
    <row r="262001" hidden="1" x14ac:dyDescent="0.2"/>
    <row r="262002" hidden="1" x14ac:dyDescent="0.2"/>
    <row r="262003" hidden="1" x14ac:dyDescent="0.2"/>
    <row r="262004" hidden="1" x14ac:dyDescent="0.2"/>
    <row r="262005" hidden="1" x14ac:dyDescent="0.2"/>
    <row r="262006" hidden="1" x14ac:dyDescent="0.2"/>
    <row r="262007" hidden="1" x14ac:dyDescent="0.2"/>
    <row r="262008" hidden="1" x14ac:dyDescent="0.2"/>
    <row r="262009" hidden="1" x14ac:dyDescent="0.2"/>
    <row r="262010" hidden="1" x14ac:dyDescent="0.2"/>
    <row r="262011" hidden="1" x14ac:dyDescent="0.2"/>
    <row r="262012" hidden="1" x14ac:dyDescent="0.2"/>
    <row r="262013" hidden="1" x14ac:dyDescent="0.2"/>
    <row r="262014" hidden="1" x14ac:dyDescent="0.2"/>
    <row r="262015" hidden="1" x14ac:dyDescent="0.2"/>
    <row r="262016" hidden="1" x14ac:dyDescent="0.2"/>
    <row r="262017" hidden="1" x14ac:dyDescent="0.2"/>
    <row r="262018" hidden="1" x14ac:dyDescent="0.2"/>
    <row r="262019" hidden="1" x14ac:dyDescent="0.2"/>
    <row r="262020" hidden="1" x14ac:dyDescent="0.2"/>
    <row r="262021" hidden="1" x14ac:dyDescent="0.2"/>
    <row r="262022" hidden="1" x14ac:dyDescent="0.2"/>
    <row r="262023" hidden="1" x14ac:dyDescent="0.2"/>
    <row r="262024" hidden="1" x14ac:dyDescent="0.2"/>
    <row r="262025" hidden="1" x14ac:dyDescent="0.2"/>
    <row r="262026" hidden="1" x14ac:dyDescent="0.2"/>
    <row r="262027" hidden="1" x14ac:dyDescent="0.2"/>
    <row r="262028" hidden="1" x14ac:dyDescent="0.2"/>
    <row r="262029" hidden="1" x14ac:dyDescent="0.2"/>
    <row r="262030" hidden="1" x14ac:dyDescent="0.2"/>
    <row r="262031" hidden="1" x14ac:dyDescent="0.2"/>
    <row r="262032" hidden="1" x14ac:dyDescent="0.2"/>
    <row r="262033" hidden="1" x14ac:dyDescent="0.2"/>
    <row r="262034" hidden="1" x14ac:dyDescent="0.2"/>
    <row r="262035" hidden="1" x14ac:dyDescent="0.2"/>
    <row r="262036" hidden="1" x14ac:dyDescent="0.2"/>
    <row r="262037" hidden="1" x14ac:dyDescent="0.2"/>
    <row r="262038" hidden="1" x14ac:dyDescent="0.2"/>
    <row r="262039" hidden="1" x14ac:dyDescent="0.2"/>
    <row r="262040" hidden="1" x14ac:dyDescent="0.2"/>
    <row r="262041" hidden="1" x14ac:dyDescent="0.2"/>
    <row r="262042" hidden="1" x14ac:dyDescent="0.2"/>
    <row r="262043" hidden="1" x14ac:dyDescent="0.2"/>
    <row r="262044" hidden="1" x14ac:dyDescent="0.2"/>
    <row r="262045" hidden="1" x14ac:dyDescent="0.2"/>
    <row r="262046" hidden="1" x14ac:dyDescent="0.2"/>
    <row r="262047" hidden="1" x14ac:dyDescent="0.2"/>
    <row r="262048" hidden="1" x14ac:dyDescent="0.2"/>
    <row r="262049" hidden="1" x14ac:dyDescent="0.2"/>
    <row r="262050" hidden="1" x14ac:dyDescent="0.2"/>
    <row r="262051" hidden="1" x14ac:dyDescent="0.2"/>
    <row r="262052" hidden="1" x14ac:dyDescent="0.2"/>
    <row r="262053" hidden="1" x14ac:dyDescent="0.2"/>
    <row r="262054" hidden="1" x14ac:dyDescent="0.2"/>
    <row r="262055" hidden="1" x14ac:dyDescent="0.2"/>
    <row r="262056" hidden="1" x14ac:dyDescent="0.2"/>
    <row r="262057" hidden="1" x14ac:dyDescent="0.2"/>
    <row r="262058" hidden="1" x14ac:dyDescent="0.2"/>
    <row r="262059" hidden="1" x14ac:dyDescent="0.2"/>
    <row r="262060" hidden="1" x14ac:dyDescent="0.2"/>
    <row r="262061" hidden="1" x14ac:dyDescent="0.2"/>
    <row r="262062" hidden="1" x14ac:dyDescent="0.2"/>
    <row r="262063" hidden="1" x14ac:dyDescent="0.2"/>
    <row r="262064" hidden="1" x14ac:dyDescent="0.2"/>
    <row r="262065" hidden="1" x14ac:dyDescent="0.2"/>
    <row r="262066" hidden="1" x14ac:dyDescent="0.2"/>
    <row r="262067" hidden="1" x14ac:dyDescent="0.2"/>
    <row r="262068" hidden="1" x14ac:dyDescent="0.2"/>
    <row r="262069" hidden="1" x14ac:dyDescent="0.2"/>
    <row r="262070" hidden="1" x14ac:dyDescent="0.2"/>
    <row r="262071" hidden="1" x14ac:dyDescent="0.2"/>
    <row r="262072" hidden="1" x14ac:dyDescent="0.2"/>
    <row r="262073" hidden="1" x14ac:dyDescent="0.2"/>
    <row r="262074" hidden="1" x14ac:dyDescent="0.2"/>
    <row r="262075" hidden="1" x14ac:dyDescent="0.2"/>
    <row r="262076" hidden="1" x14ac:dyDescent="0.2"/>
    <row r="262077" hidden="1" x14ac:dyDescent="0.2"/>
    <row r="262078" hidden="1" x14ac:dyDescent="0.2"/>
    <row r="262079" hidden="1" x14ac:dyDescent="0.2"/>
    <row r="262080" hidden="1" x14ac:dyDescent="0.2"/>
    <row r="262081" hidden="1" x14ac:dyDescent="0.2"/>
    <row r="262082" hidden="1" x14ac:dyDescent="0.2"/>
    <row r="262083" hidden="1" x14ac:dyDescent="0.2"/>
    <row r="262084" hidden="1" x14ac:dyDescent="0.2"/>
    <row r="262085" hidden="1" x14ac:dyDescent="0.2"/>
    <row r="262086" hidden="1" x14ac:dyDescent="0.2"/>
    <row r="262087" hidden="1" x14ac:dyDescent="0.2"/>
    <row r="262088" hidden="1" x14ac:dyDescent="0.2"/>
    <row r="262089" hidden="1" x14ac:dyDescent="0.2"/>
    <row r="262090" hidden="1" x14ac:dyDescent="0.2"/>
    <row r="262091" hidden="1" x14ac:dyDescent="0.2"/>
    <row r="262092" hidden="1" x14ac:dyDescent="0.2"/>
    <row r="262093" hidden="1" x14ac:dyDescent="0.2"/>
    <row r="262094" hidden="1" x14ac:dyDescent="0.2"/>
    <row r="262095" hidden="1" x14ac:dyDescent="0.2"/>
    <row r="262096" hidden="1" x14ac:dyDescent="0.2"/>
    <row r="262097" hidden="1" x14ac:dyDescent="0.2"/>
    <row r="262098" hidden="1" x14ac:dyDescent="0.2"/>
    <row r="262099" hidden="1" x14ac:dyDescent="0.2"/>
    <row r="262100" hidden="1" x14ac:dyDescent="0.2"/>
    <row r="262101" hidden="1" x14ac:dyDescent="0.2"/>
    <row r="262102" hidden="1" x14ac:dyDescent="0.2"/>
    <row r="262103" hidden="1" x14ac:dyDescent="0.2"/>
    <row r="262104" hidden="1" x14ac:dyDescent="0.2"/>
    <row r="262105" hidden="1" x14ac:dyDescent="0.2"/>
    <row r="262106" hidden="1" x14ac:dyDescent="0.2"/>
    <row r="262107" hidden="1" x14ac:dyDescent="0.2"/>
    <row r="262108" hidden="1" x14ac:dyDescent="0.2"/>
    <row r="262109" hidden="1" x14ac:dyDescent="0.2"/>
    <row r="262110" hidden="1" x14ac:dyDescent="0.2"/>
    <row r="262111" hidden="1" x14ac:dyDescent="0.2"/>
    <row r="262112" hidden="1" x14ac:dyDescent="0.2"/>
    <row r="262113" hidden="1" x14ac:dyDescent="0.2"/>
    <row r="262114" hidden="1" x14ac:dyDescent="0.2"/>
    <row r="262115" hidden="1" x14ac:dyDescent="0.2"/>
    <row r="262116" hidden="1" x14ac:dyDescent="0.2"/>
    <row r="262117" hidden="1" x14ac:dyDescent="0.2"/>
    <row r="262118" hidden="1" x14ac:dyDescent="0.2"/>
    <row r="262119" hidden="1" x14ac:dyDescent="0.2"/>
    <row r="262120" hidden="1" x14ac:dyDescent="0.2"/>
    <row r="262121" hidden="1" x14ac:dyDescent="0.2"/>
    <row r="262122" hidden="1" x14ac:dyDescent="0.2"/>
    <row r="262123" hidden="1" x14ac:dyDescent="0.2"/>
    <row r="262124" hidden="1" x14ac:dyDescent="0.2"/>
    <row r="262125" hidden="1" x14ac:dyDescent="0.2"/>
    <row r="262126" hidden="1" x14ac:dyDescent="0.2"/>
    <row r="262127" hidden="1" x14ac:dyDescent="0.2"/>
    <row r="262128" hidden="1" x14ac:dyDescent="0.2"/>
    <row r="262129" hidden="1" x14ac:dyDescent="0.2"/>
    <row r="262130" hidden="1" x14ac:dyDescent="0.2"/>
    <row r="262131" hidden="1" x14ac:dyDescent="0.2"/>
    <row r="262132" hidden="1" x14ac:dyDescent="0.2"/>
    <row r="262133" hidden="1" x14ac:dyDescent="0.2"/>
    <row r="262134" hidden="1" x14ac:dyDescent="0.2"/>
    <row r="262135" hidden="1" x14ac:dyDescent="0.2"/>
    <row r="262136" hidden="1" x14ac:dyDescent="0.2"/>
    <row r="262137" hidden="1" x14ac:dyDescent="0.2"/>
    <row r="262138" hidden="1" x14ac:dyDescent="0.2"/>
    <row r="262139" hidden="1" x14ac:dyDescent="0.2"/>
    <row r="262140" hidden="1" x14ac:dyDescent="0.2"/>
    <row r="262141" hidden="1" x14ac:dyDescent="0.2"/>
    <row r="262142" hidden="1" x14ac:dyDescent="0.2"/>
    <row r="262143" hidden="1" x14ac:dyDescent="0.2"/>
    <row r="262144" hidden="1" x14ac:dyDescent="0.2"/>
    <row r="262145" hidden="1" x14ac:dyDescent="0.2"/>
    <row r="262146" hidden="1" x14ac:dyDescent="0.2"/>
    <row r="262147" hidden="1" x14ac:dyDescent="0.2"/>
    <row r="262148" hidden="1" x14ac:dyDescent="0.2"/>
    <row r="262149" hidden="1" x14ac:dyDescent="0.2"/>
    <row r="262150" hidden="1" x14ac:dyDescent="0.2"/>
    <row r="262151" hidden="1" x14ac:dyDescent="0.2"/>
    <row r="262152" hidden="1" x14ac:dyDescent="0.2"/>
    <row r="262153" hidden="1" x14ac:dyDescent="0.2"/>
    <row r="262154" hidden="1" x14ac:dyDescent="0.2"/>
    <row r="262155" hidden="1" x14ac:dyDescent="0.2"/>
    <row r="262156" hidden="1" x14ac:dyDescent="0.2"/>
    <row r="262157" hidden="1" x14ac:dyDescent="0.2"/>
    <row r="262158" hidden="1" x14ac:dyDescent="0.2"/>
    <row r="262159" hidden="1" x14ac:dyDescent="0.2"/>
    <row r="262160" hidden="1" x14ac:dyDescent="0.2"/>
    <row r="262161" hidden="1" x14ac:dyDescent="0.2"/>
    <row r="262162" hidden="1" x14ac:dyDescent="0.2"/>
    <row r="262163" hidden="1" x14ac:dyDescent="0.2"/>
    <row r="262164" hidden="1" x14ac:dyDescent="0.2"/>
    <row r="262165" hidden="1" x14ac:dyDescent="0.2"/>
    <row r="262166" hidden="1" x14ac:dyDescent="0.2"/>
    <row r="262167" hidden="1" x14ac:dyDescent="0.2"/>
    <row r="262168" hidden="1" x14ac:dyDescent="0.2"/>
    <row r="262169" hidden="1" x14ac:dyDescent="0.2"/>
    <row r="262170" hidden="1" x14ac:dyDescent="0.2"/>
    <row r="262171" hidden="1" x14ac:dyDescent="0.2"/>
    <row r="262172" hidden="1" x14ac:dyDescent="0.2"/>
    <row r="262173" hidden="1" x14ac:dyDescent="0.2"/>
    <row r="262174" hidden="1" x14ac:dyDescent="0.2"/>
    <row r="262175" hidden="1" x14ac:dyDescent="0.2"/>
    <row r="262176" hidden="1" x14ac:dyDescent="0.2"/>
    <row r="262177" hidden="1" x14ac:dyDescent="0.2"/>
    <row r="262178" hidden="1" x14ac:dyDescent="0.2"/>
    <row r="262179" hidden="1" x14ac:dyDescent="0.2"/>
    <row r="262180" hidden="1" x14ac:dyDescent="0.2"/>
    <row r="262181" hidden="1" x14ac:dyDescent="0.2"/>
    <row r="262182" hidden="1" x14ac:dyDescent="0.2"/>
    <row r="262183" hidden="1" x14ac:dyDescent="0.2"/>
    <row r="262184" hidden="1" x14ac:dyDescent="0.2"/>
    <row r="262185" hidden="1" x14ac:dyDescent="0.2"/>
    <row r="262186" hidden="1" x14ac:dyDescent="0.2"/>
    <row r="262187" hidden="1" x14ac:dyDescent="0.2"/>
    <row r="262188" hidden="1" x14ac:dyDescent="0.2"/>
    <row r="262189" hidden="1" x14ac:dyDescent="0.2"/>
    <row r="262190" hidden="1" x14ac:dyDescent="0.2"/>
    <row r="262191" hidden="1" x14ac:dyDescent="0.2"/>
    <row r="262192" hidden="1" x14ac:dyDescent="0.2"/>
    <row r="262193" hidden="1" x14ac:dyDescent="0.2"/>
    <row r="262194" hidden="1" x14ac:dyDescent="0.2"/>
    <row r="262195" hidden="1" x14ac:dyDescent="0.2"/>
    <row r="262196" hidden="1" x14ac:dyDescent="0.2"/>
    <row r="262197" hidden="1" x14ac:dyDescent="0.2"/>
    <row r="262198" hidden="1" x14ac:dyDescent="0.2"/>
    <row r="262199" hidden="1" x14ac:dyDescent="0.2"/>
    <row r="262200" hidden="1" x14ac:dyDescent="0.2"/>
    <row r="262201" hidden="1" x14ac:dyDescent="0.2"/>
    <row r="262202" hidden="1" x14ac:dyDescent="0.2"/>
    <row r="262203" hidden="1" x14ac:dyDescent="0.2"/>
    <row r="262204" hidden="1" x14ac:dyDescent="0.2"/>
    <row r="262205" hidden="1" x14ac:dyDescent="0.2"/>
    <row r="262206" hidden="1" x14ac:dyDescent="0.2"/>
    <row r="262207" hidden="1" x14ac:dyDescent="0.2"/>
    <row r="262208" hidden="1" x14ac:dyDescent="0.2"/>
    <row r="262209" hidden="1" x14ac:dyDescent="0.2"/>
    <row r="262210" hidden="1" x14ac:dyDescent="0.2"/>
    <row r="262211" hidden="1" x14ac:dyDescent="0.2"/>
    <row r="262212" hidden="1" x14ac:dyDescent="0.2"/>
    <row r="262213" hidden="1" x14ac:dyDescent="0.2"/>
    <row r="262214" hidden="1" x14ac:dyDescent="0.2"/>
    <row r="262215" hidden="1" x14ac:dyDescent="0.2"/>
    <row r="262216" hidden="1" x14ac:dyDescent="0.2"/>
    <row r="262217" hidden="1" x14ac:dyDescent="0.2"/>
    <row r="262218" hidden="1" x14ac:dyDescent="0.2"/>
    <row r="262219" hidden="1" x14ac:dyDescent="0.2"/>
    <row r="262220" hidden="1" x14ac:dyDescent="0.2"/>
    <row r="262221" hidden="1" x14ac:dyDescent="0.2"/>
    <row r="262222" hidden="1" x14ac:dyDescent="0.2"/>
    <row r="262223" hidden="1" x14ac:dyDescent="0.2"/>
    <row r="262224" hidden="1" x14ac:dyDescent="0.2"/>
    <row r="262225" hidden="1" x14ac:dyDescent="0.2"/>
    <row r="262226" hidden="1" x14ac:dyDescent="0.2"/>
    <row r="262227" hidden="1" x14ac:dyDescent="0.2"/>
    <row r="262228" hidden="1" x14ac:dyDescent="0.2"/>
    <row r="262229" hidden="1" x14ac:dyDescent="0.2"/>
    <row r="262230" hidden="1" x14ac:dyDescent="0.2"/>
    <row r="262231" hidden="1" x14ac:dyDescent="0.2"/>
    <row r="262232" hidden="1" x14ac:dyDescent="0.2"/>
    <row r="262233" hidden="1" x14ac:dyDescent="0.2"/>
    <row r="262234" hidden="1" x14ac:dyDescent="0.2"/>
    <row r="262235" hidden="1" x14ac:dyDescent="0.2"/>
    <row r="262236" hidden="1" x14ac:dyDescent="0.2"/>
    <row r="262237" hidden="1" x14ac:dyDescent="0.2"/>
    <row r="262238" hidden="1" x14ac:dyDescent="0.2"/>
    <row r="262239" hidden="1" x14ac:dyDescent="0.2"/>
    <row r="262240" hidden="1" x14ac:dyDescent="0.2"/>
    <row r="262241" hidden="1" x14ac:dyDescent="0.2"/>
    <row r="262242" hidden="1" x14ac:dyDescent="0.2"/>
    <row r="262243" hidden="1" x14ac:dyDescent="0.2"/>
    <row r="262244" hidden="1" x14ac:dyDescent="0.2"/>
    <row r="262245" hidden="1" x14ac:dyDescent="0.2"/>
    <row r="262246" hidden="1" x14ac:dyDescent="0.2"/>
    <row r="262247" hidden="1" x14ac:dyDescent="0.2"/>
    <row r="262248" hidden="1" x14ac:dyDescent="0.2"/>
    <row r="262249" hidden="1" x14ac:dyDescent="0.2"/>
    <row r="262250" hidden="1" x14ac:dyDescent="0.2"/>
    <row r="262251" hidden="1" x14ac:dyDescent="0.2"/>
    <row r="262252" hidden="1" x14ac:dyDescent="0.2"/>
    <row r="262253" hidden="1" x14ac:dyDescent="0.2"/>
    <row r="262254" hidden="1" x14ac:dyDescent="0.2"/>
    <row r="262255" hidden="1" x14ac:dyDescent="0.2"/>
    <row r="262256" hidden="1" x14ac:dyDescent="0.2"/>
    <row r="262257" hidden="1" x14ac:dyDescent="0.2"/>
    <row r="262258" hidden="1" x14ac:dyDescent="0.2"/>
    <row r="262259" hidden="1" x14ac:dyDescent="0.2"/>
    <row r="262260" hidden="1" x14ac:dyDescent="0.2"/>
    <row r="262261" hidden="1" x14ac:dyDescent="0.2"/>
    <row r="262262" hidden="1" x14ac:dyDescent="0.2"/>
    <row r="262263" hidden="1" x14ac:dyDescent="0.2"/>
    <row r="262264" hidden="1" x14ac:dyDescent="0.2"/>
    <row r="262265" hidden="1" x14ac:dyDescent="0.2"/>
    <row r="262266" hidden="1" x14ac:dyDescent="0.2"/>
    <row r="262267" hidden="1" x14ac:dyDescent="0.2"/>
    <row r="262268" hidden="1" x14ac:dyDescent="0.2"/>
    <row r="262269" hidden="1" x14ac:dyDescent="0.2"/>
    <row r="262270" hidden="1" x14ac:dyDescent="0.2"/>
    <row r="262271" hidden="1" x14ac:dyDescent="0.2"/>
    <row r="262272" hidden="1" x14ac:dyDescent="0.2"/>
    <row r="262273" hidden="1" x14ac:dyDescent="0.2"/>
    <row r="262274" hidden="1" x14ac:dyDescent="0.2"/>
    <row r="262275" hidden="1" x14ac:dyDescent="0.2"/>
    <row r="262276" hidden="1" x14ac:dyDescent="0.2"/>
    <row r="262277" hidden="1" x14ac:dyDescent="0.2"/>
    <row r="262278" hidden="1" x14ac:dyDescent="0.2"/>
    <row r="262279" hidden="1" x14ac:dyDescent="0.2"/>
    <row r="262280" hidden="1" x14ac:dyDescent="0.2"/>
    <row r="262281" hidden="1" x14ac:dyDescent="0.2"/>
    <row r="262282" hidden="1" x14ac:dyDescent="0.2"/>
    <row r="262283" hidden="1" x14ac:dyDescent="0.2"/>
    <row r="262284" hidden="1" x14ac:dyDescent="0.2"/>
    <row r="262285" hidden="1" x14ac:dyDescent="0.2"/>
    <row r="262286" hidden="1" x14ac:dyDescent="0.2"/>
    <row r="262287" hidden="1" x14ac:dyDescent="0.2"/>
    <row r="262288" hidden="1" x14ac:dyDescent="0.2"/>
    <row r="262289" hidden="1" x14ac:dyDescent="0.2"/>
    <row r="262290" hidden="1" x14ac:dyDescent="0.2"/>
    <row r="262291" hidden="1" x14ac:dyDescent="0.2"/>
    <row r="262292" hidden="1" x14ac:dyDescent="0.2"/>
    <row r="262293" hidden="1" x14ac:dyDescent="0.2"/>
    <row r="262294" hidden="1" x14ac:dyDescent="0.2"/>
    <row r="262295" hidden="1" x14ac:dyDescent="0.2"/>
    <row r="262296" hidden="1" x14ac:dyDescent="0.2"/>
    <row r="262297" hidden="1" x14ac:dyDescent="0.2"/>
    <row r="262298" hidden="1" x14ac:dyDescent="0.2"/>
    <row r="262299" hidden="1" x14ac:dyDescent="0.2"/>
    <row r="262300" hidden="1" x14ac:dyDescent="0.2"/>
    <row r="262301" hidden="1" x14ac:dyDescent="0.2"/>
    <row r="262302" hidden="1" x14ac:dyDescent="0.2"/>
    <row r="262303" hidden="1" x14ac:dyDescent="0.2"/>
    <row r="262304" hidden="1" x14ac:dyDescent="0.2"/>
    <row r="262305" hidden="1" x14ac:dyDescent="0.2"/>
    <row r="262306" hidden="1" x14ac:dyDescent="0.2"/>
    <row r="262307" hidden="1" x14ac:dyDescent="0.2"/>
    <row r="262308" hidden="1" x14ac:dyDescent="0.2"/>
    <row r="262309" hidden="1" x14ac:dyDescent="0.2"/>
    <row r="262310" hidden="1" x14ac:dyDescent="0.2"/>
    <row r="262311" hidden="1" x14ac:dyDescent="0.2"/>
    <row r="262312" hidden="1" x14ac:dyDescent="0.2"/>
    <row r="262313" hidden="1" x14ac:dyDescent="0.2"/>
    <row r="262314" hidden="1" x14ac:dyDescent="0.2"/>
    <row r="262315" hidden="1" x14ac:dyDescent="0.2"/>
    <row r="262316" hidden="1" x14ac:dyDescent="0.2"/>
    <row r="262317" hidden="1" x14ac:dyDescent="0.2"/>
    <row r="262318" hidden="1" x14ac:dyDescent="0.2"/>
    <row r="262319" hidden="1" x14ac:dyDescent="0.2"/>
    <row r="262320" hidden="1" x14ac:dyDescent="0.2"/>
    <row r="262321" hidden="1" x14ac:dyDescent="0.2"/>
    <row r="262322" hidden="1" x14ac:dyDescent="0.2"/>
    <row r="262323" hidden="1" x14ac:dyDescent="0.2"/>
    <row r="262324" hidden="1" x14ac:dyDescent="0.2"/>
    <row r="262325" hidden="1" x14ac:dyDescent="0.2"/>
    <row r="262326" hidden="1" x14ac:dyDescent="0.2"/>
    <row r="262327" hidden="1" x14ac:dyDescent="0.2"/>
    <row r="262328" hidden="1" x14ac:dyDescent="0.2"/>
    <row r="262329" hidden="1" x14ac:dyDescent="0.2"/>
    <row r="262330" hidden="1" x14ac:dyDescent="0.2"/>
    <row r="262331" hidden="1" x14ac:dyDescent="0.2"/>
    <row r="262332" hidden="1" x14ac:dyDescent="0.2"/>
    <row r="262333" hidden="1" x14ac:dyDescent="0.2"/>
    <row r="262334" hidden="1" x14ac:dyDescent="0.2"/>
    <row r="262335" hidden="1" x14ac:dyDescent="0.2"/>
    <row r="262336" hidden="1" x14ac:dyDescent="0.2"/>
    <row r="262337" hidden="1" x14ac:dyDescent="0.2"/>
    <row r="262338" hidden="1" x14ac:dyDescent="0.2"/>
    <row r="262339" hidden="1" x14ac:dyDescent="0.2"/>
    <row r="262340" hidden="1" x14ac:dyDescent="0.2"/>
    <row r="262341" hidden="1" x14ac:dyDescent="0.2"/>
    <row r="262342" hidden="1" x14ac:dyDescent="0.2"/>
    <row r="262343" hidden="1" x14ac:dyDescent="0.2"/>
    <row r="262344" hidden="1" x14ac:dyDescent="0.2"/>
    <row r="262345" hidden="1" x14ac:dyDescent="0.2"/>
    <row r="262346" hidden="1" x14ac:dyDescent="0.2"/>
    <row r="262347" hidden="1" x14ac:dyDescent="0.2"/>
    <row r="262348" hidden="1" x14ac:dyDescent="0.2"/>
    <row r="262349" hidden="1" x14ac:dyDescent="0.2"/>
    <row r="262350" hidden="1" x14ac:dyDescent="0.2"/>
    <row r="262351" hidden="1" x14ac:dyDescent="0.2"/>
    <row r="262352" hidden="1" x14ac:dyDescent="0.2"/>
    <row r="262353" hidden="1" x14ac:dyDescent="0.2"/>
    <row r="262354" hidden="1" x14ac:dyDescent="0.2"/>
    <row r="262355" hidden="1" x14ac:dyDescent="0.2"/>
    <row r="262356" hidden="1" x14ac:dyDescent="0.2"/>
    <row r="262357" hidden="1" x14ac:dyDescent="0.2"/>
    <row r="262358" hidden="1" x14ac:dyDescent="0.2"/>
    <row r="262359" hidden="1" x14ac:dyDescent="0.2"/>
    <row r="262360" hidden="1" x14ac:dyDescent="0.2"/>
    <row r="262361" hidden="1" x14ac:dyDescent="0.2"/>
    <row r="262362" hidden="1" x14ac:dyDescent="0.2"/>
    <row r="262363" hidden="1" x14ac:dyDescent="0.2"/>
    <row r="262364" hidden="1" x14ac:dyDescent="0.2"/>
    <row r="262365" hidden="1" x14ac:dyDescent="0.2"/>
    <row r="262366" hidden="1" x14ac:dyDescent="0.2"/>
    <row r="262367" hidden="1" x14ac:dyDescent="0.2"/>
    <row r="262368" hidden="1" x14ac:dyDescent="0.2"/>
    <row r="262369" hidden="1" x14ac:dyDescent="0.2"/>
    <row r="262370" hidden="1" x14ac:dyDescent="0.2"/>
    <row r="262371" hidden="1" x14ac:dyDescent="0.2"/>
    <row r="262372" hidden="1" x14ac:dyDescent="0.2"/>
    <row r="262373" hidden="1" x14ac:dyDescent="0.2"/>
    <row r="262374" hidden="1" x14ac:dyDescent="0.2"/>
    <row r="262375" hidden="1" x14ac:dyDescent="0.2"/>
    <row r="262376" hidden="1" x14ac:dyDescent="0.2"/>
    <row r="262377" hidden="1" x14ac:dyDescent="0.2"/>
    <row r="262378" hidden="1" x14ac:dyDescent="0.2"/>
    <row r="262379" hidden="1" x14ac:dyDescent="0.2"/>
    <row r="262380" hidden="1" x14ac:dyDescent="0.2"/>
    <row r="262381" hidden="1" x14ac:dyDescent="0.2"/>
    <row r="262382" hidden="1" x14ac:dyDescent="0.2"/>
    <row r="262383" hidden="1" x14ac:dyDescent="0.2"/>
    <row r="262384" hidden="1" x14ac:dyDescent="0.2"/>
    <row r="262385" hidden="1" x14ac:dyDescent="0.2"/>
    <row r="262386" hidden="1" x14ac:dyDescent="0.2"/>
    <row r="262387" hidden="1" x14ac:dyDescent="0.2"/>
    <row r="262388" hidden="1" x14ac:dyDescent="0.2"/>
    <row r="262389" hidden="1" x14ac:dyDescent="0.2"/>
    <row r="262390" hidden="1" x14ac:dyDescent="0.2"/>
    <row r="262391" hidden="1" x14ac:dyDescent="0.2"/>
    <row r="262392" hidden="1" x14ac:dyDescent="0.2"/>
    <row r="262393" hidden="1" x14ac:dyDescent="0.2"/>
    <row r="262394" hidden="1" x14ac:dyDescent="0.2"/>
    <row r="262395" hidden="1" x14ac:dyDescent="0.2"/>
    <row r="262396" hidden="1" x14ac:dyDescent="0.2"/>
    <row r="262397" hidden="1" x14ac:dyDescent="0.2"/>
    <row r="262398" hidden="1" x14ac:dyDescent="0.2"/>
    <row r="262399" hidden="1" x14ac:dyDescent="0.2"/>
    <row r="262400" hidden="1" x14ac:dyDescent="0.2"/>
    <row r="262401" hidden="1" x14ac:dyDescent="0.2"/>
    <row r="262402" hidden="1" x14ac:dyDescent="0.2"/>
    <row r="262403" hidden="1" x14ac:dyDescent="0.2"/>
    <row r="262404" hidden="1" x14ac:dyDescent="0.2"/>
    <row r="262405" hidden="1" x14ac:dyDescent="0.2"/>
    <row r="262406" hidden="1" x14ac:dyDescent="0.2"/>
    <row r="262407" hidden="1" x14ac:dyDescent="0.2"/>
    <row r="262408" hidden="1" x14ac:dyDescent="0.2"/>
    <row r="262409" hidden="1" x14ac:dyDescent="0.2"/>
    <row r="262410" hidden="1" x14ac:dyDescent="0.2"/>
    <row r="262411" hidden="1" x14ac:dyDescent="0.2"/>
    <row r="262412" hidden="1" x14ac:dyDescent="0.2"/>
    <row r="262413" hidden="1" x14ac:dyDescent="0.2"/>
    <row r="262414" hidden="1" x14ac:dyDescent="0.2"/>
    <row r="262415" hidden="1" x14ac:dyDescent="0.2"/>
    <row r="262416" hidden="1" x14ac:dyDescent="0.2"/>
    <row r="262417" hidden="1" x14ac:dyDescent="0.2"/>
    <row r="262418" hidden="1" x14ac:dyDescent="0.2"/>
    <row r="262419" hidden="1" x14ac:dyDescent="0.2"/>
    <row r="262420" hidden="1" x14ac:dyDescent="0.2"/>
    <row r="262421" hidden="1" x14ac:dyDescent="0.2"/>
    <row r="262422" hidden="1" x14ac:dyDescent="0.2"/>
    <row r="262423" hidden="1" x14ac:dyDescent="0.2"/>
    <row r="262424" hidden="1" x14ac:dyDescent="0.2"/>
    <row r="262425" hidden="1" x14ac:dyDescent="0.2"/>
    <row r="262426" hidden="1" x14ac:dyDescent="0.2"/>
    <row r="262427" hidden="1" x14ac:dyDescent="0.2"/>
    <row r="262428" hidden="1" x14ac:dyDescent="0.2"/>
    <row r="262429" hidden="1" x14ac:dyDescent="0.2"/>
    <row r="262430" hidden="1" x14ac:dyDescent="0.2"/>
    <row r="262431" hidden="1" x14ac:dyDescent="0.2"/>
    <row r="262432" hidden="1" x14ac:dyDescent="0.2"/>
    <row r="262433" hidden="1" x14ac:dyDescent="0.2"/>
    <row r="262434" hidden="1" x14ac:dyDescent="0.2"/>
    <row r="262435" hidden="1" x14ac:dyDescent="0.2"/>
    <row r="262436" hidden="1" x14ac:dyDescent="0.2"/>
    <row r="262437" hidden="1" x14ac:dyDescent="0.2"/>
    <row r="262438" hidden="1" x14ac:dyDescent="0.2"/>
    <row r="262439" hidden="1" x14ac:dyDescent="0.2"/>
    <row r="262440" hidden="1" x14ac:dyDescent="0.2"/>
    <row r="262441" hidden="1" x14ac:dyDescent="0.2"/>
    <row r="262442" hidden="1" x14ac:dyDescent="0.2"/>
    <row r="262443" hidden="1" x14ac:dyDescent="0.2"/>
    <row r="262444" hidden="1" x14ac:dyDescent="0.2"/>
    <row r="262445" hidden="1" x14ac:dyDescent="0.2"/>
    <row r="262446" hidden="1" x14ac:dyDescent="0.2"/>
    <row r="262447" hidden="1" x14ac:dyDescent="0.2"/>
    <row r="262448" hidden="1" x14ac:dyDescent="0.2"/>
    <row r="262449" hidden="1" x14ac:dyDescent="0.2"/>
    <row r="262450" hidden="1" x14ac:dyDescent="0.2"/>
    <row r="262451" hidden="1" x14ac:dyDescent="0.2"/>
    <row r="262452" hidden="1" x14ac:dyDescent="0.2"/>
    <row r="262453" hidden="1" x14ac:dyDescent="0.2"/>
    <row r="262454" hidden="1" x14ac:dyDescent="0.2"/>
    <row r="262455" hidden="1" x14ac:dyDescent="0.2"/>
    <row r="262456" hidden="1" x14ac:dyDescent="0.2"/>
    <row r="262457" hidden="1" x14ac:dyDescent="0.2"/>
    <row r="262458" hidden="1" x14ac:dyDescent="0.2"/>
    <row r="262459" hidden="1" x14ac:dyDescent="0.2"/>
    <row r="262460" hidden="1" x14ac:dyDescent="0.2"/>
    <row r="262461" hidden="1" x14ac:dyDescent="0.2"/>
    <row r="262462" hidden="1" x14ac:dyDescent="0.2"/>
    <row r="262463" hidden="1" x14ac:dyDescent="0.2"/>
    <row r="262464" hidden="1" x14ac:dyDescent="0.2"/>
    <row r="262465" hidden="1" x14ac:dyDescent="0.2"/>
    <row r="262466" hidden="1" x14ac:dyDescent="0.2"/>
    <row r="262467" hidden="1" x14ac:dyDescent="0.2"/>
    <row r="262468" hidden="1" x14ac:dyDescent="0.2"/>
    <row r="262469" hidden="1" x14ac:dyDescent="0.2"/>
    <row r="262470" hidden="1" x14ac:dyDescent="0.2"/>
    <row r="262471" hidden="1" x14ac:dyDescent="0.2"/>
    <row r="262472" hidden="1" x14ac:dyDescent="0.2"/>
    <row r="262473" hidden="1" x14ac:dyDescent="0.2"/>
    <row r="262474" hidden="1" x14ac:dyDescent="0.2"/>
    <row r="262475" hidden="1" x14ac:dyDescent="0.2"/>
    <row r="262476" hidden="1" x14ac:dyDescent="0.2"/>
    <row r="262477" hidden="1" x14ac:dyDescent="0.2"/>
    <row r="262478" hidden="1" x14ac:dyDescent="0.2"/>
    <row r="262479" hidden="1" x14ac:dyDescent="0.2"/>
    <row r="262480" hidden="1" x14ac:dyDescent="0.2"/>
    <row r="262481" hidden="1" x14ac:dyDescent="0.2"/>
    <row r="262482" hidden="1" x14ac:dyDescent="0.2"/>
    <row r="262483" hidden="1" x14ac:dyDescent="0.2"/>
    <row r="262484" hidden="1" x14ac:dyDescent="0.2"/>
    <row r="262485" hidden="1" x14ac:dyDescent="0.2"/>
    <row r="262486" hidden="1" x14ac:dyDescent="0.2"/>
    <row r="262487" hidden="1" x14ac:dyDescent="0.2"/>
    <row r="262488" hidden="1" x14ac:dyDescent="0.2"/>
    <row r="262489" hidden="1" x14ac:dyDescent="0.2"/>
    <row r="262490" hidden="1" x14ac:dyDescent="0.2"/>
    <row r="262491" hidden="1" x14ac:dyDescent="0.2"/>
    <row r="262492" hidden="1" x14ac:dyDescent="0.2"/>
    <row r="262493" hidden="1" x14ac:dyDescent="0.2"/>
    <row r="262494" hidden="1" x14ac:dyDescent="0.2"/>
    <row r="262495" hidden="1" x14ac:dyDescent="0.2"/>
    <row r="262496" hidden="1" x14ac:dyDescent="0.2"/>
    <row r="262497" hidden="1" x14ac:dyDescent="0.2"/>
    <row r="262498" hidden="1" x14ac:dyDescent="0.2"/>
    <row r="262499" hidden="1" x14ac:dyDescent="0.2"/>
    <row r="262500" hidden="1" x14ac:dyDescent="0.2"/>
    <row r="262501" hidden="1" x14ac:dyDescent="0.2"/>
    <row r="262502" hidden="1" x14ac:dyDescent="0.2"/>
    <row r="262503" hidden="1" x14ac:dyDescent="0.2"/>
    <row r="262504" hidden="1" x14ac:dyDescent="0.2"/>
    <row r="262505" hidden="1" x14ac:dyDescent="0.2"/>
    <row r="262506" hidden="1" x14ac:dyDescent="0.2"/>
    <row r="262507" hidden="1" x14ac:dyDescent="0.2"/>
    <row r="262508" hidden="1" x14ac:dyDescent="0.2"/>
    <row r="262509" hidden="1" x14ac:dyDescent="0.2"/>
    <row r="262510" hidden="1" x14ac:dyDescent="0.2"/>
    <row r="262511" hidden="1" x14ac:dyDescent="0.2"/>
    <row r="262512" hidden="1" x14ac:dyDescent="0.2"/>
    <row r="262513" hidden="1" x14ac:dyDescent="0.2"/>
    <row r="262514" hidden="1" x14ac:dyDescent="0.2"/>
    <row r="262515" hidden="1" x14ac:dyDescent="0.2"/>
    <row r="262516" hidden="1" x14ac:dyDescent="0.2"/>
    <row r="262517" hidden="1" x14ac:dyDescent="0.2"/>
    <row r="262518" hidden="1" x14ac:dyDescent="0.2"/>
    <row r="262519" hidden="1" x14ac:dyDescent="0.2"/>
    <row r="262520" hidden="1" x14ac:dyDescent="0.2"/>
    <row r="262521" hidden="1" x14ac:dyDescent="0.2"/>
    <row r="262522" hidden="1" x14ac:dyDescent="0.2"/>
    <row r="262523" hidden="1" x14ac:dyDescent="0.2"/>
    <row r="262524" hidden="1" x14ac:dyDescent="0.2"/>
    <row r="262525" hidden="1" x14ac:dyDescent="0.2"/>
    <row r="262526" hidden="1" x14ac:dyDescent="0.2"/>
    <row r="262527" hidden="1" x14ac:dyDescent="0.2"/>
    <row r="262528" hidden="1" x14ac:dyDescent="0.2"/>
    <row r="262529" hidden="1" x14ac:dyDescent="0.2"/>
    <row r="262530" hidden="1" x14ac:dyDescent="0.2"/>
    <row r="262531" hidden="1" x14ac:dyDescent="0.2"/>
    <row r="262532" hidden="1" x14ac:dyDescent="0.2"/>
    <row r="262533" hidden="1" x14ac:dyDescent="0.2"/>
    <row r="262534" hidden="1" x14ac:dyDescent="0.2"/>
    <row r="262535" hidden="1" x14ac:dyDescent="0.2"/>
    <row r="262536" hidden="1" x14ac:dyDescent="0.2"/>
    <row r="262537" hidden="1" x14ac:dyDescent="0.2"/>
    <row r="262538" hidden="1" x14ac:dyDescent="0.2"/>
    <row r="262539" hidden="1" x14ac:dyDescent="0.2"/>
    <row r="262540" hidden="1" x14ac:dyDescent="0.2"/>
    <row r="262541" hidden="1" x14ac:dyDescent="0.2"/>
    <row r="262542" hidden="1" x14ac:dyDescent="0.2"/>
    <row r="262543" hidden="1" x14ac:dyDescent="0.2"/>
    <row r="262544" hidden="1" x14ac:dyDescent="0.2"/>
    <row r="262545" hidden="1" x14ac:dyDescent="0.2"/>
    <row r="262546" hidden="1" x14ac:dyDescent="0.2"/>
    <row r="262547" hidden="1" x14ac:dyDescent="0.2"/>
    <row r="262548" hidden="1" x14ac:dyDescent="0.2"/>
    <row r="262549" hidden="1" x14ac:dyDescent="0.2"/>
    <row r="262550" hidden="1" x14ac:dyDescent="0.2"/>
    <row r="262551" hidden="1" x14ac:dyDescent="0.2"/>
    <row r="262552" hidden="1" x14ac:dyDescent="0.2"/>
    <row r="262553" hidden="1" x14ac:dyDescent="0.2"/>
    <row r="262554" hidden="1" x14ac:dyDescent="0.2"/>
    <row r="262555" hidden="1" x14ac:dyDescent="0.2"/>
    <row r="262556" hidden="1" x14ac:dyDescent="0.2"/>
    <row r="262557" hidden="1" x14ac:dyDescent="0.2"/>
    <row r="262558" hidden="1" x14ac:dyDescent="0.2"/>
    <row r="262559" hidden="1" x14ac:dyDescent="0.2"/>
    <row r="262560" hidden="1" x14ac:dyDescent="0.2"/>
    <row r="262561" hidden="1" x14ac:dyDescent="0.2"/>
    <row r="262562" hidden="1" x14ac:dyDescent="0.2"/>
    <row r="262563" hidden="1" x14ac:dyDescent="0.2"/>
    <row r="262564" hidden="1" x14ac:dyDescent="0.2"/>
    <row r="262565" hidden="1" x14ac:dyDescent="0.2"/>
    <row r="262566" hidden="1" x14ac:dyDescent="0.2"/>
    <row r="262567" hidden="1" x14ac:dyDescent="0.2"/>
    <row r="262568" hidden="1" x14ac:dyDescent="0.2"/>
    <row r="262569" hidden="1" x14ac:dyDescent="0.2"/>
    <row r="262570" hidden="1" x14ac:dyDescent="0.2"/>
    <row r="262571" hidden="1" x14ac:dyDescent="0.2"/>
    <row r="262572" hidden="1" x14ac:dyDescent="0.2"/>
    <row r="262573" hidden="1" x14ac:dyDescent="0.2"/>
    <row r="262574" hidden="1" x14ac:dyDescent="0.2"/>
    <row r="262575" hidden="1" x14ac:dyDescent="0.2"/>
    <row r="262576" hidden="1" x14ac:dyDescent="0.2"/>
    <row r="262577" hidden="1" x14ac:dyDescent="0.2"/>
    <row r="262578" hidden="1" x14ac:dyDescent="0.2"/>
    <row r="262579" hidden="1" x14ac:dyDescent="0.2"/>
    <row r="262580" hidden="1" x14ac:dyDescent="0.2"/>
    <row r="262581" hidden="1" x14ac:dyDescent="0.2"/>
    <row r="262582" hidden="1" x14ac:dyDescent="0.2"/>
    <row r="262583" hidden="1" x14ac:dyDescent="0.2"/>
    <row r="262584" hidden="1" x14ac:dyDescent="0.2"/>
    <row r="262585" hidden="1" x14ac:dyDescent="0.2"/>
    <row r="262586" hidden="1" x14ac:dyDescent="0.2"/>
    <row r="262587" hidden="1" x14ac:dyDescent="0.2"/>
    <row r="262588" hidden="1" x14ac:dyDescent="0.2"/>
    <row r="262589" hidden="1" x14ac:dyDescent="0.2"/>
    <row r="262590" hidden="1" x14ac:dyDescent="0.2"/>
    <row r="262591" hidden="1" x14ac:dyDescent="0.2"/>
    <row r="262592" hidden="1" x14ac:dyDescent="0.2"/>
    <row r="262593" hidden="1" x14ac:dyDescent="0.2"/>
    <row r="262594" hidden="1" x14ac:dyDescent="0.2"/>
    <row r="262595" hidden="1" x14ac:dyDescent="0.2"/>
    <row r="262596" hidden="1" x14ac:dyDescent="0.2"/>
    <row r="262597" hidden="1" x14ac:dyDescent="0.2"/>
    <row r="262598" hidden="1" x14ac:dyDescent="0.2"/>
    <row r="262599" hidden="1" x14ac:dyDescent="0.2"/>
    <row r="262600" hidden="1" x14ac:dyDescent="0.2"/>
    <row r="262601" hidden="1" x14ac:dyDescent="0.2"/>
    <row r="262602" hidden="1" x14ac:dyDescent="0.2"/>
    <row r="262603" hidden="1" x14ac:dyDescent="0.2"/>
    <row r="262604" hidden="1" x14ac:dyDescent="0.2"/>
    <row r="262605" hidden="1" x14ac:dyDescent="0.2"/>
    <row r="262606" hidden="1" x14ac:dyDescent="0.2"/>
    <row r="262607" hidden="1" x14ac:dyDescent="0.2"/>
    <row r="262608" hidden="1" x14ac:dyDescent="0.2"/>
    <row r="262609" hidden="1" x14ac:dyDescent="0.2"/>
    <row r="262610" hidden="1" x14ac:dyDescent="0.2"/>
    <row r="262611" hidden="1" x14ac:dyDescent="0.2"/>
    <row r="262612" hidden="1" x14ac:dyDescent="0.2"/>
    <row r="262613" hidden="1" x14ac:dyDescent="0.2"/>
    <row r="262614" hidden="1" x14ac:dyDescent="0.2"/>
    <row r="262615" hidden="1" x14ac:dyDescent="0.2"/>
    <row r="262616" hidden="1" x14ac:dyDescent="0.2"/>
    <row r="262617" hidden="1" x14ac:dyDescent="0.2"/>
    <row r="262618" hidden="1" x14ac:dyDescent="0.2"/>
    <row r="262619" hidden="1" x14ac:dyDescent="0.2"/>
    <row r="262620" hidden="1" x14ac:dyDescent="0.2"/>
    <row r="262621" hidden="1" x14ac:dyDescent="0.2"/>
    <row r="262622" hidden="1" x14ac:dyDescent="0.2"/>
    <row r="262623" hidden="1" x14ac:dyDescent="0.2"/>
    <row r="262624" hidden="1" x14ac:dyDescent="0.2"/>
    <row r="262625" hidden="1" x14ac:dyDescent="0.2"/>
    <row r="262626" hidden="1" x14ac:dyDescent="0.2"/>
    <row r="262627" hidden="1" x14ac:dyDescent="0.2"/>
    <row r="262628" hidden="1" x14ac:dyDescent="0.2"/>
    <row r="262629" hidden="1" x14ac:dyDescent="0.2"/>
    <row r="262630" hidden="1" x14ac:dyDescent="0.2"/>
    <row r="262631" hidden="1" x14ac:dyDescent="0.2"/>
    <row r="262632" hidden="1" x14ac:dyDescent="0.2"/>
    <row r="262633" hidden="1" x14ac:dyDescent="0.2"/>
    <row r="262634" hidden="1" x14ac:dyDescent="0.2"/>
    <row r="262635" hidden="1" x14ac:dyDescent="0.2"/>
    <row r="262636" hidden="1" x14ac:dyDescent="0.2"/>
    <row r="262637" hidden="1" x14ac:dyDescent="0.2"/>
    <row r="262638" hidden="1" x14ac:dyDescent="0.2"/>
    <row r="262639" hidden="1" x14ac:dyDescent="0.2"/>
    <row r="262640" hidden="1" x14ac:dyDescent="0.2"/>
    <row r="262641" hidden="1" x14ac:dyDescent="0.2"/>
    <row r="262642" hidden="1" x14ac:dyDescent="0.2"/>
    <row r="262643" hidden="1" x14ac:dyDescent="0.2"/>
    <row r="262644" hidden="1" x14ac:dyDescent="0.2"/>
    <row r="262645" hidden="1" x14ac:dyDescent="0.2"/>
    <row r="262646" hidden="1" x14ac:dyDescent="0.2"/>
    <row r="262647" hidden="1" x14ac:dyDescent="0.2"/>
    <row r="262648" hidden="1" x14ac:dyDescent="0.2"/>
    <row r="262649" hidden="1" x14ac:dyDescent="0.2"/>
    <row r="262650" hidden="1" x14ac:dyDescent="0.2"/>
    <row r="262651" hidden="1" x14ac:dyDescent="0.2"/>
    <row r="262652" hidden="1" x14ac:dyDescent="0.2"/>
    <row r="262653" hidden="1" x14ac:dyDescent="0.2"/>
    <row r="262654" hidden="1" x14ac:dyDescent="0.2"/>
    <row r="262655" hidden="1" x14ac:dyDescent="0.2"/>
    <row r="262656" hidden="1" x14ac:dyDescent="0.2"/>
    <row r="262657" hidden="1" x14ac:dyDescent="0.2"/>
    <row r="262658" hidden="1" x14ac:dyDescent="0.2"/>
    <row r="262659" hidden="1" x14ac:dyDescent="0.2"/>
    <row r="262660" hidden="1" x14ac:dyDescent="0.2"/>
    <row r="262661" hidden="1" x14ac:dyDescent="0.2"/>
    <row r="262662" hidden="1" x14ac:dyDescent="0.2"/>
    <row r="262663" hidden="1" x14ac:dyDescent="0.2"/>
    <row r="262664" hidden="1" x14ac:dyDescent="0.2"/>
    <row r="262665" hidden="1" x14ac:dyDescent="0.2"/>
    <row r="262666" hidden="1" x14ac:dyDescent="0.2"/>
    <row r="262667" hidden="1" x14ac:dyDescent="0.2"/>
    <row r="262668" hidden="1" x14ac:dyDescent="0.2"/>
    <row r="262669" hidden="1" x14ac:dyDescent="0.2"/>
    <row r="262670" hidden="1" x14ac:dyDescent="0.2"/>
    <row r="262671" hidden="1" x14ac:dyDescent="0.2"/>
    <row r="262672" hidden="1" x14ac:dyDescent="0.2"/>
    <row r="262673" hidden="1" x14ac:dyDescent="0.2"/>
    <row r="262674" hidden="1" x14ac:dyDescent="0.2"/>
    <row r="262675" hidden="1" x14ac:dyDescent="0.2"/>
    <row r="262676" hidden="1" x14ac:dyDescent="0.2"/>
    <row r="262677" hidden="1" x14ac:dyDescent="0.2"/>
    <row r="262678" hidden="1" x14ac:dyDescent="0.2"/>
    <row r="262679" hidden="1" x14ac:dyDescent="0.2"/>
    <row r="262680" hidden="1" x14ac:dyDescent="0.2"/>
    <row r="262681" hidden="1" x14ac:dyDescent="0.2"/>
    <row r="262682" hidden="1" x14ac:dyDescent="0.2"/>
    <row r="262683" hidden="1" x14ac:dyDescent="0.2"/>
    <row r="262684" hidden="1" x14ac:dyDescent="0.2"/>
    <row r="262685" hidden="1" x14ac:dyDescent="0.2"/>
    <row r="262686" hidden="1" x14ac:dyDescent="0.2"/>
    <row r="262687" hidden="1" x14ac:dyDescent="0.2"/>
    <row r="262688" hidden="1" x14ac:dyDescent="0.2"/>
    <row r="262689" hidden="1" x14ac:dyDescent="0.2"/>
    <row r="262690" hidden="1" x14ac:dyDescent="0.2"/>
    <row r="262691" hidden="1" x14ac:dyDescent="0.2"/>
    <row r="262692" hidden="1" x14ac:dyDescent="0.2"/>
    <row r="262693" hidden="1" x14ac:dyDescent="0.2"/>
    <row r="262694" hidden="1" x14ac:dyDescent="0.2"/>
    <row r="262695" hidden="1" x14ac:dyDescent="0.2"/>
    <row r="262696" hidden="1" x14ac:dyDescent="0.2"/>
    <row r="262697" hidden="1" x14ac:dyDescent="0.2"/>
    <row r="262698" hidden="1" x14ac:dyDescent="0.2"/>
    <row r="262699" hidden="1" x14ac:dyDescent="0.2"/>
    <row r="262700" hidden="1" x14ac:dyDescent="0.2"/>
    <row r="262701" hidden="1" x14ac:dyDescent="0.2"/>
    <row r="262702" hidden="1" x14ac:dyDescent="0.2"/>
    <row r="262703" hidden="1" x14ac:dyDescent="0.2"/>
    <row r="262704" hidden="1" x14ac:dyDescent="0.2"/>
    <row r="262705" hidden="1" x14ac:dyDescent="0.2"/>
    <row r="262706" hidden="1" x14ac:dyDescent="0.2"/>
    <row r="262707" hidden="1" x14ac:dyDescent="0.2"/>
    <row r="262708" hidden="1" x14ac:dyDescent="0.2"/>
    <row r="262709" hidden="1" x14ac:dyDescent="0.2"/>
    <row r="262710" hidden="1" x14ac:dyDescent="0.2"/>
    <row r="262711" hidden="1" x14ac:dyDescent="0.2"/>
    <row r="262712" hidden="1" x14ac:dyDescent="0.2"/>
    <row r="262713" hidden="1" x14ac:dyDescent="0.2"/>
    <row r="262714" hidden="1" x14ac:dyDescent="0.2"/>
    <row r="262715" hidden="1" x14ac:dyDescent="0.2"/>
    <row r="262716" hidden="1" x14ac:dyDescent="0.2"/>
    <row r="262717" hidden="1" x14ac:dyDescent="0.2"/>
    <row r="262718" hidden="1" x14ac:dyDescent="0.2"/>
    <row r="262719" hidden="1" x14ac:dyDescent="0.2"/>
    <row r="262720" hidden="1" x14ac:dyDescent="0.2"/>
    <row r="262721" hidden="1" x14ac:dyDescent="0.2"/>
    <row r="262722" hidden="1" x14ac:dyDescent="0.2"/>
    <row r="262723" hidden="1" x14ac:dyDescent="0.2"/>
    <row r="262724" hidden="1" x14ac:dyDescent="0.2"/>
    <row r="262725" hidden="1" x14ac:dyDescent="0.2"/>
    <row r="262726" hidden="1" x14ac:dyDescent="0.2"/>
    <row r="262727" hidden="1" x14ac:dyDescent="0.2"/>
    <row r="262728" hidden="1" x14ac:dyDescent="0.2"/>
    <row r="262729" hidden="1" x14ac:dyDescent="0.2"/>
    <row r="262730" hidden="1" x14ac:dyDescent="0.2"/>
    <row r="262731" hidden="1" x14ac:dyDescent="0.2"/>
    <row r="262732" hidden="1" x14ac:dyDescent="0.2"/>
    <row r="262733" hidden="1" x14ac:dyDescent="0.2"/>
    <row r="262734" hidden="1" x14ac:dyDescent="0.2"/>
    <row r="262735" hidden="1" x14ac:dyDescent="0.2"/>
    <row r="262736" hidden="1" x14ac:dyDescent="0.2"/>
    <row r="262737" hidden="1" x14ac:dyDescent="0.2"/>
    <row r="262738" hidden="1" x14ac:dyDescent="0.2"/>
    <row r="262739" hidden="1" x14ac:dyDescent="0.2"/>
    <row r="262740" hidden="1" x14ac:dyDescent="0.2"/>
    <row r="262741" hidden="1" x14ac:dyDescent="0.2"/>
    <row r="262742" hidden="1" x14ac:dyDescent="0.2"/>
    <row r="262743" hidden="1" x14ac:dyDescent="0.2"/>
    <row r="262744" hidden="1" x14ac:dyDescent="0.2"/>
    <row r="262745" hidden="1" x14ac:dyDescent="0.2"/>
    <row r="262746" hidden="1" x14ac:dyDescent="0.2"/>
    <row r="262747" hidden="1" x14ac:dyDescent="0.2"/>
    <row r="262748" hidden="1" x14ac:dyDescent="0.2"/>
    <row r="262749" hidden="1" x14ac:dyDescent="0.2"/>
    <row r="262750" hidden="1" x14ac:dyDescent="0.2"/>
    <row r="262751" hidden="1" x14ac:dyDescent="0.2"/>
    <row r="262752" hidden="1" x14ac:dyDescent="0.2"/>
    <row r="262753" hidden="1" x14ac:dyDescent="0.2"/>
    <row r="262754" hidden="1" x14ac:dyDescent="0.2"/>
    <row r="262755" hidden="1" x14ac:dyDescent="0.2"/>
    <row r="262756" hidden="1" x14ac:dyDescent="0.2"/>
    <row r="262757" hidden="1" x14ac:dyDescent="0.2"/>
    <row r="262758" hidden="1" x14ac:dyDescent="0.2"/>
    <row r="262759" hidden="1" x14ac:dyDescent="0.2"/>
    <row r="262760" hidden="1" x14ac:dyDescent="0.2"/>
    <row r="262761" hidden="1" x14ac:dyDescent="0.2"/>
    <row r="262762" hidden="1" x14ac:dyDescent="0.2"/>
    <row r="262763" hidden="1" x14ac:dyDescent="0.2"/>
    <row r="262764" hidden="1" x14ac:dyDescent="0.2"/>
    <row r="262765" hidden="1" x14ac:dyDescent="0.2"/>
    <row r="262766" hidden="1" x14ac:dyDescent="0.2"/>
    <row r="262767" hidden="1" x14ac:dyDescent="0.2"/>
    <row r="262768" hidden="1" x14ac:dyDescent="0.2"/>
    <row r="262769" hidden="1" x14ac:dyDescent="0.2"/>
    <row r="262770" hidden="1" x14ac:dyDescent="0.2"/>
    <row r="262771" hidden="1" x14ac:dyDescent="0.2"/>
    <row r="262772" hidden="1" x14ac:dyDescent="0.2"/>
    <row r="262773" hidden="1" x14ac:dyDescent="0.2"/>
    <row r="262774" hidden="1" x14ac:dyDescent="0.2"/>
    <row r="262775" hidden="1" x14ac:dyDescent="0.2"/>
    <row r="262776" hidden="1" x14ac:dyDescent="0.2"/>
    <row r="262777" hidden="1" x14ac:dyDescent="0.2"/>
    <row r="262778" hidden="1" x14ac:dyDescent="0.2"/>
    <row r="262779" hidden="1" x14ac:dyDescent="0.2"/>
    <row r="262780" hidden="1" x14ac:dyDescent="0.2"/>
    <row r="262781" hidden="1" x14ac:dyDescent="0.2"/>
    <row r="262782" hidden="1" x14ac:dyDescent="0.2"/>
    <row r="262783" hidden="1" x14ac:dyDescent="0.2"/>
    <row r="262784" hidden="1" x14ac:dyDescent="0.2"/>
    <row r="262785" hidden="1" x14ac:dyDescent="0.2"/>
    <row r="262786" hidden="1" x14ac:dyDescent="0.2"/>
    <row r="262787" hidden="1" x14ac:dyDescent="0.2"/>
    <row r="262788" hidden="1" x14ac:dyDescent="0.2"/>
    <row r="262789" hidden="1" x14ac:dyDescent="0.2"/>
    <row r="262790" hidden="1" x14ac:dyDescent="0.2"/>
    <row r="262791" hidden="1" x14ac:dyDescent="0.2"/>
    <row r="262792" hidden="1" x14ac:dyDescent="0.2"/>
    <row r="262793" hidden="1" x14ac:dyDescent="0.2"/>
    <row r="262794" hidden="1" x14ac:dyDescent="0.2"/>
    <row r="262795" hidden="1" x14ac:dyDescent="0.2"/>
    <row r="262796" hidden="1" x14ac:dyDescent="0.2"/>
    <row r="262797" hidden="1" x14ac:dyDescent="0.2"/>
    <row r="262798" hidden="1" x14ac:dyDescent="0.2"/>
    <row r="262799" hidden="1" x14ac:dyDescent="0.2"/>
    <row r="262800" hidden="1" x14ac:dyDescent="0.2"/>
    <row r="262801" hidden="1" x14ac:dyDescent="0.2"/>
    <row r="262802" hidden="1" x14ac:dyDescent="0.2"/>
    <row r="262803" hidden="1" x14ac:dyDescent="0.2"/>
    <row r="262804" hidden="1" x14ac:dyDescent="0.2"/>
    <row r="262805" hidden="1" x14ac:dyDescent="0.2"/>
    <row r="262806" hidden="1" x14ac:dyDescent="0.2"/>
    <row r="262807" hidden="1" x14ac:dyDescent="0.2"/>
    <row r="262808" hidden="1" x14ac:dyDescent="0.2"/>
    <row r="262809" hidden="1" x14ac:dyDescent="0.2"/>
    <row r="262810" hidden="1" x14ac:dyDescent="0.2"/>
    <row r="262811" hidden="1" x14ac:dyDescent="0.2"/>
    <row r="262812" hidden="1" x14ac:dyDescent="0.2"/>
    <row r="262813" hidden="1" x14ac:dyDescent="0.2"/>
    <row r="262814" hidden="1" x14ac:dyDescent="0.2"/>
    <row r="262815" hidden="1" x14ac:dyDescent="0.2"/>
    <row r="262816" hidden="1" x14ac:dyDescent="0.2"/>
    <row r="262817" hidden="1" x14ac:dyDescent="0.2"/>
    <row r="262818" hidden="1" x14ac:dyDescent="0.2"/>
    <row r="262819" hidden="1" x14ac:dyDescent="0.2"/>
    <row r="262820" hidden="1" x14ac:dyDescent="0.2"/>
    <row r="262821" hidden="1" x14ac:dyDescent="0.2"/>
    <row r="262822" hidden="1" x14ac:dyDescent="0.2"/>
    <row r="262823" hidden="1" x14ac:dyDescent="0.2"/>
    <row r="262824" hidden="1" x14ac:dyDescent="0.2"/>
    <row r="262825" hidden="1" x14ac:dyDescent="0.2"/>
    <row r="262826" hidden="1" x14ac:dyDescent="0.2"/>
    <row r="262827" hidden="1" x14ac:dyDescent="0.2"/>
    <row r="262828" hidden="1" x14ac:dyDescent="0.2"/>
    <row r="262829" hidden="1" x14ac:dyDescent="0.2"/>
    <row r="262830" hidden="1" x14ac:dyDescent="0.2"/>
    <row r="262831" hidden="1" x14ac:dyDescent="0.2"/>
    <row r="262832" hidden="1" x14ac:dyDescent="0.2"/>
    <row r="262833" hidden="1" x14ac:dyDescent="0.2"/>
    <row r="262834" hidden="1" x14ac:dyDescent="0.2"/>
    <row r="262835" hidden="1" x14ac:dyDescent="0.2"/>
    <row r="262836" hidden="1" x14ac:dyDescent="0.2"/>
    <row r="262837" hidden="1" x14ac:dyDescent="0.2"/>
    <row r="262838" hidden="1" x14ac:dyDescent="0.2"/>
    <row r="262839" hidden="1" x14ac:dyDescent="0.2"/>
    <row r="262840" hidden="1" x14ac:dyDescent="0.2"/>
    <row r="262841" hidden="1" x14ac:dyDescent="0.2"/>
    <row r="262842" hidden="1" x14ac:dyDescent="0.2"/>
    <row r="262843" hidden="1" x14ac:dyDescent="0.2"/>
    <row r="262844" hidden="1" x14ac:dyDescent="0.2"/>
    <row r="262845" hidden="1" x14ac:dyDescent="0.2"/>
    <row r="262846" hidden="1" x14ac:dyDescent="0.2"/>
    <row r="262847" hidden="1" x14ac:dyDescent="0.2"/>
    <row r="262848" hidden="1" x14ac:dyDescent="0.2"/>
    <row r="262849" hidden="1" x14ac:dyDescent="0.2"/>
    <row r="262850" hidden="1" x14ac:dyDescent="0.2"/>
    <row r="262851" hidden="1" x14ac:dyDescent="0.2"/>
    <row r="262852" hidden="1" x14ac:dyDescent="0.2"/>
    <row r="262853" hidden="1" x14ac:dyDescent="0.2"/>
    <row r="262854" hidden="1" x14ac:dyDescent="0.2"/>
    <row r="262855" hidden="1" x14ac:dyDescent="0.2"/>
    <row r="262856" hidden="1" x14ac:dyDescent="0.2"/>
    <row r="262857" hidden="1" x14ac:dyDescent="0.2"/>
    <row r="262858" hidden="1" x14ac:dyDescent="0.2"/>
    <row r="262859" hidden="1" x14ac:dyDescent="0.2"/>
    <row r="262860" hidden="1" x14ac:dyDescent="0.2"/>
    <row r="262861" hidden="1" x14ac:dyDescent="0.2"/>
    <row r="262862" hidden="1" x14ac:dyDescent="0.2"/>
    <row r="262863" hidden="1" x14ac:dyDescent="0.2"/>
    <row r="262864" hidden="1" x14ac:dyDescent="0.2"/>
    <row r="262865" hidden="1" x14ac:dyDescent="0.2"/>
    <row r="262866" hidden="1" x14ac:dyDescent="0.2"/>
    <row r="262867" hidden="1" x14ac:dyDescent="0.2"/>
    <row r="262868" hidden="1" x14ac:dyDescent="0.2"/>
    <row r="262869" hidden="1" x14ac:dyDescent="0.2"/>
    <row r="262870" hidden="1" x14ac:dyDescent="0.2"/>
    <row r="262871" hidden="1" x14ac:dyDescent="0.2"/>
    <row r="262872" hidden="1" x14ac:dyDescent="0.2"/>
    <row r="262873" hidden="1" x14ac:dyDescent="0.2"/>
    <row r="262874" hidden="1" x14ac:dyDescent="0.2"/>
    <row r="262875" hidden="1" x14ac:dyDescent="0.2"/>
    <row r="262876" hidden="1" x14ac:dyDescent="0.2"/>
    <row r="262877" hidden="1" x14ac:dyDescent="0.2"/>
    <row r="262878" hidden="1" x14ac:dyDescent="0.2"/>
    <row r="262879" hidden="1" x14ac:dyDescent="0.2"/>
    <row r="262880" hidden="1" x14ac:dyDescent="0.2"/>
    <row r="262881" hidden="1" x14ac:dyDescent="0.2"/>
    <row r="262882" hidden="1" x14ac:dyDescent="0.2"/>
    <row r="262883" hidden="1" x14ac:dyDescent="0.2"/>
    <row r="262884" hidden="1" x14ac:dyDescent="0.2"/>
    <row r="262885" hidden="1" x14ac:dyDescent="0.2"/>
    <row r="262886" hidden="1" x14ac:dyDescent="0.2"/>
    <row r="262887" hidden="1" x14ac:dyDescent="0.2"/>
    <row r="262888" hidden="1" x14ac:dyDescent="0.2"/>
    <row r="262889" hidden="1" x14ac:dyDescent="0.2"/>
    <row r="262890" hidden="1" x14ac:dyDescent="0.2"/>
    <row r="262891" hidden="1" x14ac:dyDescent="0.2"/>
    <row r="262892" hidden="1" x14ac:dyDescent="0.2"/>
    <row r="262893" hidden="1" x14ac:dyDescent="0.2"/>
    <row r="262894" hidden="1" x14ac:dyDescent="0.2"/>
    <row r="262895" hidden="1" x14ac:dyDescent="0.2"/>
    <row r="262896" hidden="1" x14ac:dyDescent="0.2"/>
    <row r="262897" hidden="1" x14ac:dyDescent="0.2"/>
    <row r="262898" hidden="1" x14ac:dyDescent="0.2"/>
    <row r="262899" hidden="1" x14ac:dyDescent="0.2"/>
    <row r="262900" hidden="1" x14ac:dyDescent="0.2"/>
    <row r="262901" hidden="1" x14ac:dyDescent="0.2"/>
    <row r="262902" hidden="1" x14ac:dyDescent="0.2"/>
    <row r="262903" hidden="1" x14ac:dyDescent="0.2"/>
    <row r="262904" hidden="1" x14ac:dyDescent="0.2"/>
    <row r="262905" hidden="1" x14ac:dyDescent="0.2"/>
    <row r="262906" hidden="1" x14ac:dyDescent="0.2"/>
    <row r="262907" hidden="1" x14ac:dyDescent="0.2"/>
    <row r="262908" hidden="1" x14ac:dyDescent="0.2"/>
    <row r="262909" hidden="1" x14ac:dyDescent="0.2"/>
    <row r="262910" hidden="1" x14ac:dyDescent="0.2"/>
    <row r="262911" hidden="1" x14ac:dyDescent="0.2"/>
    <row r="262912" hidden="1" x14ac:dyDescent="0.2"/>
    <row r="262913" hidden="1" x14ac:dyDescent="0.2"/>
    <row r="262914" hidden="1" x14ac:dyDescent="0.2"/>
    <row r="262915" hidden="1" x14ac:dyDescent="0.2"/>
    <row r="262916" hidden="1" x14ac:dyDescent="0.2"/>
    <row r="262917" hidden="1" x14ac:dyDescent="0.2"/>
    <row r="262918" hidden="1" x14ac:dyDescent="0.2"/>
    <row r="262919" hidden="1" x14ac:dyDescent="0.2"/>
    <row r="262920" hidden="1" x14ac:dyDescent="0.2"/>
    <row r="262921" hidden="1" x14ac:dyDescent="0.2"/>
    <row r="262922" hidden="1" x14ac:dyDescent="0.2"/>
    <row r="262923" hidden="1" x14ac:dyDescent="0.2"/>
    <row r="262924" hidden="1" x14ac:dyDescent="0.2"/>
    <row r="262925" hidden="1" x14ac:dyDescent="0.2"/>
    <row r="262926" hidden="1" x14ac:dyDescent="0.2"/>
    <row r="262927" hidden="1" x14ac:dyDescent="0.2"/>
    <row r="262928" hidden="1" x14ac:dyDescent="0.2"/>
    <row r="262929" hidden="1" x14ac:dyDescent="0.2"/>
    <row r="262930" hidden="1" x14ac:dyDescent="0.2"/>
    <row r="262931" hidden="1" x14ac:dyDescent="0.2"/>
    <row r="262932" hidden="1" x14ac:dyDescent="0.2"/>
    <row r="262933" hidden="1" x14ac:dyDescent="0.2"/>
    <row r="262934" hidden="1" x14ac:dyDescent="0.2"/>
    <row r="262935" hidden="1" x14ac:dyDescent="0.2"/>
    <row r="262936" hidden="1" x14ac:dyDescent="0.2"/>
    <row r="262937" hidden="1" x14ac:dyDescent="0.2"/>
    <row r="262938" hidden="1" x14ac:dyDescent="0.2"/>
    <row r="262939" hidden="1" x14ac:dyDescent="0.2"/>
    <row r="262940" hidden="1" x14ac:dyDescent="0.2"/>
    <row r="262941" hidden="1" x14ac:dyDescent="0.2"/>
    <row r="262942" hidden="1" x14ac:dyDescent="0.2"/>
    <row r="262943" hidden="1" x14ac:dyDescent="0.2"/>
    <row r="262944" hidden="1" x14ac:dyDescent="0.2"/>
    <row r="262945" hidden="1" x14ac:dyDescent="0.2"/>
    <row r="262946" hidden="1" x14ac:dyDescent="0.2"/>
    <row r="262947" hidden="1" x14ac:dyDescent="0.2"/>
    <row r="262948" hidden="1" x14ac:dyDescent="0.2"/>
    <row r="262949" hidden="1" x14ac:dyDescent="0.2"/>
    <row r="262950" hidden="1" x14ac:dyDescent="0.2"/>
    <row r="262951" hidden="1" x14ac:dyDescent="0.2"/>
    <row r="262952" hidden="1" x14ac:dyDescent="0.2"/>
    <row r="262953" hidden="1" x14ac:dyDescent="0.2"/>
    <row r="262954" hidden="1" x14ac:dyDescent="0.2"/>
    <row r="262955" hidden="1" x14ac:dyDescent="0.2"/>
    <row r="262956" hidden="1" x14ac:dyDescent="0.2"/>
    <row r="262957" hidden="1" x14ac:dyDescent="0.2"/>
    <row r="262958" hidden="1" x14ac:dyDescent="0.2"/>
    <row r="262959" hidden="1" x14ac:dyDescent="0.2"/>
    <row r="262960" hidden="1" x14ac:dyDescent="0.2"/>
    <row r="262961" hidden="1" x14ac:dyDescent="0.2"/>
    <row r="262962" hidden="1" x14ac:dyDescent="0.2"/>
    <row r="262963" hidden="1" x14ac:dyDescent="0.2"/>
    <row r="262964" hidden="1" x14ac:dyDescent="0.2"/>
    <row r="262965" hidden="1" x14ac:dyDescent="0.2"/>
    <row r="262966" hidden="1" x14ac:dyDescent="0.2"/>
    <row r="262967" hidden="1" x14ac:dyDescent="0.2"/>
    <row r="262968" hidden="1" x14ac:dyDescent="0.2"/>
    <row r="262969" hidden="1" x14ac:dyDescent="0.2"/>
    <row r="262970" hidden="1" x14ac:dyDescent="0.2"/>
    <row r="262971" hidden="1" x14ac:dyDescent="0.2"/>
    <row r="262972" hidden="1" x14ac:dyDescent="0.2"/>
    <row r="262973" hidden="1" x14ac:dyDescent="0.2"/>
    <row r="262974" hidden="1" x14ac:dyDescent="0.2"/>
    <row r="262975" hidden="1" x14ac:dyDescent="0.2"/>
    <row r="262976" hidden="1" x14ac:dyDescent="0.2"/>
    <row r="262977" hidden="1" x14ac:dyDescent="0.2"/>
    <row r="262978" hidden="1" x14ac:dyDescent="0.2"/>
    <row r="262979" hidden="1" x14ac:dyDescent="0.2"/>
    <row r="262980" hidden="1" x14ac:dyDescent="0.2"/>
    <row r="262981" hidden="1" x14ac:dyDescent="0.2"/>
    <row r="262982" hidden="1" x14ac:dyDescent="0.2"/>
    <row r="262983" hidden="1" x14ac:dyDescent="0.2"/>
    <row r="262984" hidden="1" x14ac:dyDescent="0.2"/>
    <row r="262985" hidden="1" x14ac:dyDescent="0.2"/>
    <row r="262986" hidden="1" x14ac:dyDescent="0.2"/>
    <row r="262987" hidden="1" x14ac:dyDescent="0.2"/>
    <row r="262988" hidden="1" x14ac:dyDescent="0.2"/>
    <row r="262989" hidden="1" x14ac:dyDescent="0.2"/>
    <row r="262990" hidden="1" x14ac:dyDescent="0.2"/>
    <row r="262991" hidden="1" x14ac:dyDescent="0.2"/>
    <row r="262992" hidden="1" x14ac:dyDescent="0.2"/>
    <row r="262993" hidden="1" x14ac:dyDescent="0.2"/>
    <row r="262994" hidden="1" x14ac:dyDescent="0.2"/>
    <row r="262995" hidden="1" x14ac:dyDescent="0.2"/>
    <row r="262996" hidden="1" x14ac:dyDescent="0.2"/>
    <row r="262997" hidden="1" x14ac:dyDescent="0.2"/>
    <row r="262998" hidden="1" x14ac:dyDescent="0.2"/>
    <row r="262999" hidden="1" x14ac:dyDescent="0.2"/>
    <row r="263000" hidden="1" x14ac:dyDescent="0.2"/>
    <row r="263001" hidden="1" x14ac:dyDescent="0.2"/>
    <row r="263002" hidden="1" x14ac:dyDescent="0.2"/>
    <row r="263003" hidden="1" x14ac:dyDescent="0.2"/>
    <row r="263004" hidden="1" x14ac:dyDescent="0.2"/>
    <row r="263005" hidden="1" x14ac:dyDescent="0.2"/>
    <row r="263006" hidden="1" x14ac:dyDescent="0.2"/>
    <row r="263007" hidden="1" x14ac:dyDescent="0.2"/>
    <row r="263008" hidden="1" x14ac:dyDescent="0.2"/>
    <row r="263009" hidden="1" x14ac:dyDescent="0.2"/>
    <row r="263010" hidden="1" x14ac:dyDescent="0.2"/>
    <row r="263011" hidden="1" x14ac:dyDescent="0.2"/>
    <row r="263012" hidden="1" x14ac:dyDescent="0.2"/>
    <row r="263013" hidden="1" x14ac:dyDescent="0.2"/>
    <row r="263014" hidden="1" x14ac:dyDescent="0.2"/>
    <row r="263015" hidden="1" x14ac:dyDescent="0.2"/>
    <row r="263016" hidden="1" x14ac:dyDescent="0.2"/>
    <row r="263017" hidden="1" x14ac:dyDescent="0.2"/>
    <row r="263018" hidden="1" x14ac:dyDescent="0.2"/>
    <row r="263019" hidden="1" x14ac:dyDescent="0.2"/>
    <row r="263020" hidden="1" x14ac:dyDescent="0.2"/>
    <row r="263021" hidden="1" x14ac:dyDescent="0.2"/>
    <row r="263022" hidden="1" x14ac:dyDescent="0.2"/>
    <row r="263023" hidden="1" x14ac:dyDescent="0.2"/>
    <row r="263024" hidden="1" x14ac:dyDescent="0.2"/>
    <row r="263025" hidden="1" x14ac:dyDescent="0.2"/>
    <row r="263026" hidden="1" x14ac:dyDescent="0.2"/>
    <row r="263027" hidden="1" x14ac:dyDescent="0.2"/>
    <row r="263028" hidden="1" x14ac:dyDescent="0.2"/>
    <row r="263029" hidden="1" x14ac:dyDescent="0.2"/>
    <row r="263030" hidden="1" x14ac:dyDescent="0.2"/>
    <row r="263031" hidden="1" x14ac:dyDescent="0.2"/>
    <row r="263032" hidden="1" x14ac:dyDescent="0.2"/>
    <row r="263033" hidden="1" x14ac:dyDescent="0.2"/>
    <row r="263034" hidden="1" x14ac:dyDescent="0.2"/>
    <row r="263035" hidden="1" x14ac:dyDescent="0.2"/>
    <row r="263036" hidden="1" x14ac:dyDescent="0.2"/>
    <row r="263037" hidden="1" x14ac:dyDescent="0.2"/>
    <row r="263038" hidden="1" x14ac:dyDescent="0.2"/>
    <row r="263039" hidden="1" x14ac:dyDescent="0.2"/>
    <row r="263040" hidden="1" x14ac:dyDescent="0.2"/>
    <row r="263041" hidden="1" x14ac:dyDescent="0.2"/>
    <row r="263042" hidden="1" x14ac:dyDescent="0.2"/>
    <row r="263043" hidden="1" x14ac:dyDescent="0.2"/>
    <row r="263044" hidden="1" x14ac:dyDescent="0.2"/>
    <row r="263045" hidden="1" x14ac:dyDescent="0.2"/>
    <row r="263046" hidden="1" x14ac:dyDescent="0.2"/>
    <row r="263047" hidden="1" x14ac:dyDescent="0.2"/>
    <row r="263048" hidden="1" x14ac:dyDescent="0.2"/>
    <row r="263049" hidden="1" x14ac:dyDescent="0.2"/>
    <row r="263050" hidden="1" x14ac:dyDescent="0.2"/>
    <row r="263051" hidden="1" x14ac:dyDescent="0.2"/>
    <row r="263052" hidden="1" x14ac:dyDescent="0.2"/>
    <row r="263053" hidden="1" x14ac:dyDescent="0.2"/>
    <row r="263054" hidden="1" x14ac:dyDescent="0.2"/>
    <row r="263055" hidden="1" x14ac:dyDescent="0.2"/>
    <row r="263056" hidden="1" x14ac:dyDescent="0.2"/>
    <row r="263057" hidden="1" x14ac:dyDescent="0.2"/>
    <row r="263058" hidden="1" x14ac:dyDescent="0.2"/>
    <row r="263059" hidden="1" x14ac:dyDescent="0.2"/>
    <row r="263060" hidden="1" x14ac:dyDescent="0.2"/>
    <row r="263061" hidden="1" x14ac:dyDescent="0.2"/>
    <row r="263062" hidden="1" x14ac:dyDescent="0.2"/>
    <row r="263063" hidden="1" x14ac:dyDescent="0.2"/>
    <row r="263064" hidden="1" x14ac:dyDescent="0.2"/>
    <row r="263065" hidden="1" x14ac:dyDescent="0.2"/>
    <row r="263066" hidden="1" x14ac:dyDescent="0.2"/>
    <row r="263067" hidden="1" x14ac:dyDescent="0.2"/>
    <row r="263068" hidden="1" x14ac:dyDescent="0.2"/>
    <row r="263069" hidden="1" x14ac:dyDescent="0.2"/>
    <row r="263070" hidden="1" x14ac:dyDescent="0.2"/>
    <row r="263071" hidden="1" x14ac:dyDescent="0.2"/>
    <row r="263072" hidden="1" x14ac:dyDescent="0.2"/>
    <row r="263073" hidden="1" x14ac:dyDescent="0.2"/>
    <row r="263074" hidden="1" x14ac:dyDescent="0.2"/>
    <row r="263075" hidden="1" x14ac:dyDescent="0.2"/>
    <row r="263076" hidden="1" x14ac:dyDescent="0.2"/>
    <row r="263077" hidden="1" x14ac:dyDescent="0.2"/>
    <row r="263078" hidden="1" x14ac:dyDescent="0.2"/>
    <row r="263079" hidden="1" x14ac:dyDescent="0.2"/>
    <row r="263080" hidden="1" x14ac:dyDescent="0.2"/>
    <row r="263081" hidden="1" x14ac:dyDescent="0.2"/>
    <row r="263082" hidden="1" x14ac:dyDescent="0.2"/>
    <row r="263083" hidden="1" x14ac:dyDescent="0.2"/>
    <row r="263084" hidden="1" x14ac:dyDescent="0.2"/>
    <row r="263085" hidden="1" x14ac:dyDescent="0.2"/>
    <row r="263086" hidden="1" x14ac:dyDescent="0.2"/>
    <row r="263087" hidden="1" x14ac:dyDescent="0.2"/>
    <row r="263088" hidden="1" x14ac:dyDescent="0.2"/>
    <row r="263089" hidden="1" x14ac:dyDescent="0.2"/>
    <row r="263090" hidden="1" x14ac:dyDescent="0.2"/>
    <row r="263091" hidden="1" x14ac:dyDescent="0.2"/>
    <row r="263092" hidden="1" x14ac:dyDescent="0.2"/>
    <row r="263093" hidden="1" x14ac:dyDescent="0.2"/>
    <row r="263094" hidden="1" x14ac:dyDescent="0.2"/>
    <row r="263095" hidden="1" x14ac:dyDescent="0.2"/>
    <row r="263096" hidden="1" x14ac:dyDescent="0.2"/>
    <row r="263097" hidden="1" x14ac:dyDescent="0.2"/>
    <row r="263098" hidden="1" x14ac:dyDescent="0.2"/>
    <row r="263099" hidden="1" x14ac:dyDescent="0.2"/>
    <row r="263100" hidden="1" x14ac:dyDescent="0.2"/>
    <row r="263101" hidden="1" x14ac:dyDescent="0.2"/>
    <row r="263102" hidden="1" x14ac:dyDescent="0.2"/>
    <row r="263103" hidden="1" x14ac:dyDescent="0.2"/>
    <row r="263104" hidden="1" x14ac:dyDescent="0.2"/>
    <row r="263105" hidden="1" x14ac:dyDescent="0.2"/>
    <row r="263106" hidden="1" x14ac:dyDescent="0.2"/>
    <row r="263107" hidden="1" x14ac:dyDescent="0.2"/>
    <row r="263108" hidden="1" x14ac:dyDescent="0.2"/>
    <row r="263109" hidden="1" x14ac:dyDescent="0.2"/>
    <row r="263110" hidden="1" x14ac:dyDescent="0.2"/>
    <row r="263111" hidden="1" x14ac:dyDescent="0.2"/>
    <row r="263112" hidden="1" x14ac:dyDescent="0.2"/>
    <row r="263113" hidden="1" x14ac:dyDescent="0.2"/>
    <row r="263114" hidden="1" x14ac:dyDescent="0.2"/>
    <row r="263115" hidden="1" x14ac:dyDescent="0.2"/>
    <row r="263116" hidden="1" x14ac:dyDescent="0.2"/>
    <row r="263117" hidden="1" x14ac:dyDescent="0.2"/>
    <row r="263118" hidden="1" x14ac:dyDescent="0.2"/>
    <row r="263119" hidden="1" x14ac:dyDescent="0.2"/>
    <row r="263120" hidden="1" x14ac:dyDescent="0.2"/>
    <row r="263121" hidden="1" x14ac:dyDescent="0.2"/>
    <row r="263122" hidden="1" x14ac:dyDescent="0.2"/>
    <row r="263123" hidden="1" x14ac:dyDescent="0.2"/>
    <row r="263124" hidden="1" x14ac:dyDescent="0.2"/>
    <row r="263125" hidden="1" x14ac:dyDescent="0.2"/>
    <row r="263126" hidden="1" x14ac:dyDescent="0.2"/>
    <row r="263127" hidden="1" x14ac:dyDescent="0.2"/>
    <row r="263128" hidden="1" x14ac:dyDescent="0.2"/>
    <row r="263129" hidden="1" x14ac:dyDescent="0.2"/>
    <row r="263130" hidden="1" x14ac:dyDescent="0.2"/>
    <row r="263131" hidden="1" x14ac:dyDescent="0.2"/>
    <row r="263132" hidden="1" x14ac:dyDescent="0.2"/>
    <row r="263133" hidden="1" x14ac:dyDescent="0.2"/>
    <row r="263134" hidden="1" x14ac:dyDescent="0.2"/>
    <row r="263135" hidden="1" x14ac:dyDescent="0.2"/>
    <row r="263136" hidden="1" x14ac:dyDescent="0.2"/>
    <row r="263137" hidden="1" x14ac:dyDescent="0.2"/>
    <row r="263138" hidden="1" x14ac:dyDescent="0.2"/>
    <row r="263139" hidden="1" x14ac:dyDescent="0.2"/>
    <row r="263140" hidden="1" x14ac:dyDescent="0.2"/>
    <row r="263141" hidden="1" x14ac:dyDescent="0.2"/>
    <row r="263142" hidden="1" x14ac:dyDescent="0.2"/>
    <row r="263143" hidden="1" x14ac:dyDescent="0.2"/>
    <row r="263144" hidden="1" x14ac:dyDescent="0.2"/>
    <row r="263145" hidden="1" x14ac:dyDescent="0.2"/>
    <row r="263146" hidden="1" x14ac:dyDescent="0.2"/>
    <row r="263147" hidden="1" x14ac:dyDescent="0.2"/>
    <row r="263148" hidden="1" x14ac:dyDescent="0.2"/>
    <row r="263149" hidden="1" x14ac:dyDescent="0.2"/>
    <row r="263150" hidden="1" x14ac:dyDescent="0.2"/>
    <row r="263151" hidden="1" x14ac:dyDescent="0.2"/>
    <row r="263152" hidden="1" x14ac:dyDescent="0.2"/>
    <row r="263153" hidden="1" x14ac:dyDescent="0.2"/>
    <row r="263154" hidden="1" x14ac:dyDescent="0.2"/>
    <row r="263155" hidden="1" x14ac:dyDescent="0.2"/>
    <row r="263156" hidden="1" x14ac:dyDescent="0.2"/>
    <row r="263157" hidden="1" x14ac:dyDescent="0.2"/>
    <row r="263158" hidden="1" x14ac:dyDescent="0.2"/>
    <row r="263159" hidden="1" x14ac:dyDescent="0.2"/>
    <row r="263160" hidden="1" x14ac:dyDescent="0.2"/>
    <row r="263161" hidden="1" x14ac:dyDescent="0.2"/>
    <row r="263162" hidden="1" x14ac:dyDescent="0.2"/>
    <row r="263163" hidden="1" x14ac:dyDescent="0.2"/>
    <row r="263164" hidden="1" x14ac:dyDescent="0.2"/>
    <row r="263165" hidden="1" x14ac:dyDescent="0.2"/>
    <row r="263166" hidden="1" x14ac:dyDescent="0.2"/>
    <row r="263167" hidden="1" x14ac:dyDescent="0.2"/>
    <row r="263168" hidden="1" x14ac:dyDescent="0.2"/>
    <row r="263169" hidden="1" x14ac:dyDescent="0.2"/>
    <row r="263170" hidden="1" x14ac:dyDescent="0.2"/>
    <row r="263171" hidden="1" x14ac:dyDescent="0.2"/>
    <row r="263172" hidden="1" x14ac:dyDescent="0.2"/>
    <row r="263173" hidden="1" x14ac:dyDescent="0.2"/>
    <row r="263174" hidden="1" x14ac:dyDescent="0.2"/>
    <row r="263175" hidden="1" x14ac:dyDescent="0.2"/>
    <row r="263176" hidden="1" x14ac:dyDescent="0.2"/>
    <row r="263177" hidden="1" x14ac:dyDescent="0.2"/>
    <row r="263178" hidden="1" x14ac:dyDescent="0.2"/>
    <row r="263179" hidden="1" x14ac:dyDescent="0.2"/>
    <row r="263180" hidden="1" x14ac:dyDescent="0.2"/>
    <row r="263181" hidden="1" x14ac:dyDescent="0.2"/>
    <row r="263182" hidden="1" x14ac:dyDescent="0.2"/>
    <row r="263183" hidden="1" x14ac:dyDescent="0.2"/>
    <row r="263184" hidden="1" x14ac:dyDescent="0.2"/>
    <row r="263185" hidden="1" x14ac:dyDescent="0.2"/>
    <row r="263186" hidden="1" x14ac:dyDescent="0.2"/>
    <row r="263187" hidden="1" x14ac:dyDescent="0.2"/>
    <row r="263188" hidden="1" x14ac:dyDescent="0.2"/>
    <row r="263189" hidden="1" x14ac:dyDescent="0.2"/>
    <row r="263190" hidden="1" x14ac:dyDescent="0.2"/>
    <row r="263191" hidden="1" x14ac:dyDescent="0.2"/>
    <row r="263192" hidden="1" x14ac:dyDescent="0.2"/>
    <row r="263193" hidden="1" x14ac:dyDescent="0.2"/>
    <row r="263194" hidden="1" x14ac:dyDescent="0.2"/>
    <row r="263195" hidden="1" x14ac:dyDescent="0.2"/>
    <row r="263196" hidden="1" x14ac:dyDescent="0.2"/>
    <row r="263197" hidden="1" x14ac:dyDescent="0.2"/>
    <row r="263198" hidden="1" x14ac:dyDescent="0.2"/>
    <row r="263199" hidden="1" x14ac:dyDescent="0.2"/>
    <row r="263200" hidden="1" x14ac:dyDescent="0.2"/>
    <row r="263201" hidden="1" x14ac:dyDescent="0.2"/>
    <row r="263202" hidden="1" x14ac:dyDescent="0.2"/>
    <row r="263203" hidden="1" x14ac:dyDescent="0.2"/>
    <row r="263204" hidden="1" x14ac:dyDescent="0.2"/>
    <row r="263205" hidden="1" x14ac:dyDescent="0.2"/>
    <row r="263206" hidden="1" x14ac:dyDescent="0.2"/>
    <row r="263207" hidden="1" x14ac:dyDescent="0.2"/>
    <row r="263208" hidden="1" x14ac:dyDescent="0.2"/>
    <row r="263209" hidden="1" x14ac:dyDescent="0.2"/>
    <row r="263210" hidden="1" x14ac:dyDescent="0.2"/>
    <row r="263211" hidden="1" x14ac:dyDescent="0.2"/>
    <row r="263212" hidden="1" x14ac:dyDescent="0.2"/>
    <row r="263213" hidden="1" x14ac:dyDescent="0.2"/>
    <row r="263214" hidden="1" x14ac:dyDescent="0.2"/>
    <row r="263215" hidden="1" x14ac:dyDescent="0.2"/>
    <row r="263216" hidden="1" x14ac:dyDescent="0.2"/>
    <row r="263217" hidden="1" x14ac:dyDescent="0.2"/>
    <row r="263218" hidden="1" x14ac:dyDescent="0.2"/>
    <row r="263219" hidden="1" x14ac:dyDescent="0.2"/>
    <row r="263220" hidden="1" x14ac:dyDescent="0.2"/>
    <row r="263221" hidden="1" x14ac:dyDescent="0.2"/>
    <row r="263222" hidden="1" x14ac:dyDescent="0.2"/>
    <row r="263223" hidden="1" x14ac:dyDescent="0.2"/>
    <row r="263224" hidden="1" x14ac:dyDescent="0.2"/>
    <row r="263225" hidden="1" x14ac:dyDescent="0.2"/>
    <row r="263226" hidden="1" x14ac:dyDescent="0.2"/>
    <row r="263227" hidden="1" x14ac:dyDescent="0.2"/>
    <row r="263228" hidden="1" x14ac:dyDescent="0.2"/>
    <row r="263229" hidden="1" x14ac:dyDescent="0.2"/>
    <row r="263230" hidden="1" x14ac:dyDescent="0.2"/>
    <row r="263231" hidden="1" x14ac:dyDescent="0.2"/>
    <row r="263232" hidden="1" x14ac:dyDescent="0.2"/>
    <row r="263233" hidden="1" x14ac:dyDescent="0.2"/>
    <row r="263234" hidden="1" x14ac:dyDescent="0.2"/>
    <row r="263235" hidden="1" x14ac:dyDescent="0.2"/>
    <row r="263236" hidden="1" x14ac:dyDescent="0.2"/>
    <row r="263237" hidden="1" x14ac:dyDescent="0.2"/>
    <row r="263238" hidden="1" x14ac:dyDescent="0.2"/>
    <row r="263239" hidden="1" x14ac:dyDescent="0.2"/>
    <row r="263240" hidden="1" x14ac:dyDescent="0.2"/>
    <row r="263241" hidden="1" x14ac:dyDescent="0.2"/>
    <row r="263242" hidden="1" x14ac:dyDescent="0.2"/>
    <row r="263243" hidden="1" x14ac:dyDescent="0.2"/>
    <row r="263244" hidden="1" x14ac:dyDescent="0.2"/>
    <row r="263245" hidden="1" x14ac:dyDescent="0.2"/>
    <row r="263246" hidden="1" x14ac:dyDescent="0.2"/>
    <row r="263247" hidden="1" x14ac:dyDescent="0.2"/>
    <row r="263248" hidden="1" x14ac:dyDescent="0.2"/>
    <row r="263249" hidden="1" x14ac:dyDescent="0.2"/>
    <row r="263250" hidden="1" x14ac:dyDescent="0.2"/>
    <row r="263251" hidden="1" x14ac:dyDescent="0.2"/>
    <row r="263252" hidden="1" x14ac:dyDescent="0.2"/>
    <row r="263253" hidden="1" x14ac:dyDescent="0.2"/>
    <row r="263254" hidden="1" x14ac:dyDescent="0.2"/>
    <row r="263255" hidden="1" x14ac:dyDescent="0.2"/>
    <row r="263256" hidden="1" x14ac:dyDescent="0.2"/>
    <row r="263257" hidden="1" x14ac:dyDescent="0.2"/>
    <row r="263258" hidden="1" x14ac:dyDescent="0.2"/>
    <row r="263259" hidden="1" x14ac:dyDescent="0.2"/>
    <row r="263260" hidden="1" x14ac:dyDescent="0.2"/>
    <row r="263261" hidden="1" x14ac:dyDescent="0.2"/>
    <row r="263262" hidden="1" x14ac:dyDescent="0.2"/>
    <row r="263263" hidden="1" x14ac:dyDescent="0.2"/>
    <row r="263264" hidden="1" x14ac:dyDescent="0.2"/>
    <row r="263265" hidden="1" x14ac:dyDescent="0.2"/>
    <row r="263266" hidden="1" x14ac:dyDescent="0.2"/>
    <row r="263267" hidden="1" x14ac:dyDescent="0.2"/>
    <row r="263268" hidden="1" x14ac:dyDescent="0.2"/>
    <row r="263269" hidden="1" x14ac:dyDescent="0.2"/>
    <row r="263270" hidden="1" x14ac:dyDescent="0.2"/>
    <row r="263271" hidden="1" x14ac:dyDescent="0.2"/>
    <row r="263272" hidden="1" x14ac:dyDescent="0.2"/>
    <row r="263273" hidden="1" x14ac:dyDescent="0.2"/>
    <row r="263274" hidden="1" x14ac:dyDescent="0.2"/>
    <row r="263275" hidden="1" x14ac:dyDescent="0.2"/>
    <row r="263276" hidden="1" x14ac:dyDescent="0.2"/>
    <row r="263277" hidden="1" x14ac:dyDescent="0.2"/>
    <row r="263278" hidden="1" x14ac:dyDescent="0.2"/>
    <row r="263279" hidden="1" x14ac:dyDescent="0.2"/>
    <row r="263280" hidden="1" x14ac:dyDescent="0.2"/>
    <row r="263281" hidden="1" x14ac:dyDescent="0.2"/>
    <row r="263282" hidden="1" x14ac:dyDescent="0.2"/>
    <row r="263283" hidden="1" x14ac:dyDescent="0.2"/>
    <row r="263284" hidden="1" x14ac:dyDescent="0.2"/>
    <row r="263285" hidden="1" x14ac:dyDescent="0.2"/>
    <row r="263286" hidden="1" x14ac:dyDescent="0.2"/>
    <row r="263287" hidden="1" x14ac:dyDescent="0.2"/>
    <row r="263288" hidden="1" x14ac:dyDescent="0.2"/>
    <row r="263289" hidden="1" x14ac:dyDescent="0.2"/>
    <row r="263290" hidden="1" x14ac:dyDescent="0.2"/>
    <row r="263291" hidden="1" x14ac:dyDescent="0.2"/>
    <row r="263292" hidden="1" x14ac:dyDescent="0.2"/>
    <row r="263293" hidden="1" x14ac:dyDescent="0.2"/>
    <row r="263294" hidden="1" x14ac:dyDescent="0.2"/>
    <row r="263295" hidden="1" x14ac:dyDescent="0.2"/>
    <row r="263296" hidden="1" x14ac:dyDescent="0.2"/>
    <row r="263297" hidden="1" x14ac:dyDescent="0.2"/>
    <row r="263298" hidden="1" x14ac:dyDescent="0.2"/>
    <row r="263299" hidden="1" x14ac:dyDescent="0.2"/>
    <row r="263300" hidden="1" x14ac:dyDescent="0.2"/>
    <row r="263301" hidden="1" x14ac:dyDescent="0.2"/>
    <row r="263302" hidden="1" x14ac:dyDescent="0.2"/>
    <row r="263303" hidden="1" x14ac:dyDescent="0.2"/>
    <row r="263304" hidden="1" x14ac:dyDescent="0.2"/>
    <row r="263305" hidden="1" x14ac:dyDescent="0.2"/>
    <row r="263306" hidden="1" x14ac:dyDescent="0.2"/>
    <row r="263307" hidden="1" x14ac:dyDescent="0.2"/>
    <row r="263308" hidden="1" x14ac:dyDescent="0.2"/>
    <row r="263309" hidden="1" x14ac:dyDescent="0.2"/>
    <row r="263310" hidden="1" x14ac:dyDescent="0.2"/>
    <row r="263311" hidden="1" x14ac:dyDescent="0.2"/>
    <row r="263312" hidden="1" x14ac:dyDescent="0.2"/>
    <row r="263313" hidden="1" x14ac:dyDescent="0.2"/>
    <row r="263314" hidden="1" x14ac:dyDescent="0.2"/>
    <row r="263315" hidden="1" x14ac:dyDescent="0.2"/>
    <row r="263316" hidden="1" x14ac:dyDescent="0.2"/>
    <row r="263317" hidden="1" x14ac:dyDescent="0.2"/>
    <row r="263318" hidden="1" x14ac:dyDescent="0.2"/>
    <row r="263319" hidden="1" x14ac:dyDescent="0.2"/>
    <row r="263320" hidden="1" x14ac:dyDescent="0.2"/>
    <row r="263321" hidden="1" x14ac:dyDescent="0.2"/>
    <row r="263322" hidden="1" x14ac:dyDescent="0.2"/>
    <row r="263323" hidden="1" x14ac:dyDescent="0.2"/>
    <row r="263324" hidden="1" x14ac:dyDescent="0.2"/>
    <row r="263325" hidden="1" x14ac:dyDescent="0.2"/>
    <row r="263326" hidden="1" x14ac:dyDescent="0.2"/>
    <row r="263327" hidden="1" x14ac:dyDescent="0.2"/>
    <row r="263328" hidden="1" x14ac:dyDescent="0.2"/>
    <row r="263329" hidden="1" x14ac:dyDescent="0.2"/>
    <row r="263330" hidden="1" x14ac:dyDescent="0.2"/>
    <row r="263331" hidden="1" x14ac:dyDescent="0.2"/>
    <row r="263332" hidden="1" x14ac:dyDescent="0.2"/>
    <row r="263333" hidden="1" x14ac:dyDescent="0.2"/>
    <row r="263334" hidden="1" x14ac:dyDescent="0.2"/>
    <row r="263335" hidden="1" x14ac:dyDescent="0.2"/>
    <row r="263336" hidden="1" x14ac:dyDescent="0.2"/>
    <row r="263337" hidden="1" x14ac:dyDescent="0.2"/>
    <row r="263338" hidden="1" x14ac:dyDescent="0.2"/>
    <row r="263339" hidden="1" x14ac:dyDescent="0.2"/>
    <row r="263340" hidden="1" x14ac:dyDescent="0.2"/>
    <row r="263341" hidden="1" x14ac:dyDescent="0.2"/>
    <row r="263342" hidden="1" x14ac:dyDescent="0.2"/>
    <row r="263343" hidden="1" x14ac:dyDescent="0.2"/>
    <row r="263344" hidden="1" x14ac:dyDescent="0.2"/>
    <row r="263345" hidden="1" x14ac:dyDescent="0.2"/>
    <row r="263346" hidden="1" x14ac:dyDescent="0.2"/>
    <row r="263347" hidden="1" x14ac:dyDescent="0.2"/>
    <row r="263348" hidden="1" x14ac:dyDescent="0.2"/>
    <row r="263349" hidden="1" x14ac:dyDescent="0.2"/>
    <row r="263350" hidden="1" x14ac:dyDescent="0.2"/>
    <row r="263351" hidden="1" x14ac:dyDescent="0.2"/>
    <row r="263352" hidden="1" x14ac:dyDescent="0.2"/>
    <row r="263353" hidden="1" x14ac:dyDescent="0.2"/>
    <row r="263354" hidden="1" x14ac:dyDescent="0.2"/>
    <row r="263355" hidden="1" x14ac:dyDescent="0.2"/>
    <row r="263356" hidden="1" x14ac:dyDescent="0.2"/>
    <row r="263357" hidden="1" x14ac:dyDescent="0.2"/>
    <row r="263358" hidden="1" x14ac:dyDescent="0.2"/>
    <row r="263359" hidden="1" x14ac:dyDescent="0.2"/>
    <row r="263360" hidden="1" x14ac:dyDescent="0.2"/>
    <row r="263361" hidden="1" x14ac:dyDescent="0.2"/>
    <row r="263362" hidden="1" x14ac:dyDescent="0.2"/>
    <row r="263363" hidden="1" x14ac:dyDescent="0.2"/>
    <row r="263364" hidden="1" x14ac:dyDescent="0.2"/>
    <row r="263365" hidden="1" x14ac:dyDescent="0.2"/>
    <row r="263366" hidden="1" x14ac:dyDescent="0.2"/>
    <row r="263367" hidden="1" x14ac:dyDescent="0.2"/>
    <row r="263368" hidden="1" x14ac:dyDescent="0.2"/>
    <row r="263369" hidden="1" x14ac:dyDescent="0.2"/>
    <row r="263370" hidden="1" x14ac:dyDescent="0.2"/>
    <row r="263371" hidden="1" x14ac:dyDescent="0.2"/>
    <row r="263372" hidden="1" x14ac:dyDescent="0.2"/>
    <row r="263373" hidden="1" x14ac:dyDescent="0.2"/>
    <row r="263374" hidden="1" x14ac:dyDescent="0.2"/>
    <row r="263375" hidden="1" x14ac:dyDescent="0.2"/>
    <row r="263376" hidden="1" x14ac:dyDescent="0.2"/>
    <row r="263377" hidden="1" x14ac:dyDescent="0.2"/>
    <row r="263378" hidden="1" x14ac:dyDescent="0.2"/>
    <row r="263379" hidden="1" x14ac:dyDescent="0.2"/>
    <row r="263380" hidden="1" x14ac:dyDescent="0.2"/>
    <row r="263381" hidden="1" x14ac:dyDescent="0.2"/>
    <row r="263382" hidden="1" x14ac:dyDescent="0.2"/>
    <row r="263383" hidden="1" x14ac:dyDescent="0.2"/>
    <row r="263384" hidden="1" x14ac:dyDescent="0.2"/>
    <row r="263385" hidden="1" x14ac:dyDescent="0.2"/>
    <row r="263386" hidden="1" x14ac:dyDescent="0.2"/>
    <row r="263387" hidden="1" x14ac:dyDescent="0.2"/>
    <row r="263388" hidden="1" x14ac:dyDescent="0.2"/>
    <row r="263389" hidden="1" x14ac:dyDescent="0.2"/>
    <row r="263390" hidden="1" x14ac:dyDescent="0.2"/>
    <row r="263391" hidden="1" x14ac:dyDescent="0.2"/>
    <row r="263392" hidden="1" x14ac:dyDescent="0.2"/>
    <row r="263393" hidden="1" x14ac:dyDescent="0.2"/>
    <row r="263394" hidden="1" x14ac:dyDescent="0.2"/>
    <row r="263395" hidden="1" x14ac:dyDescent="0.2"/>
    <row r="263396" hidden="1" x14ac:dyDescent="0.2"/>
    <row r="263397" hidden="1" x14ac:dyDescent="0.2"/>
    <row r="263398" hidden="1" x14ac:dyDescent="0.2"/>
    <row r="263399" hidden="1" x14ac:dyDescent="0.2"/>
    <row r="263400" hidden="1" x14ac:dyDescent="0.2"/>
    <row r="263401" hidden="1" x14ac:dyDescent="0.2"/>
    <row r="263402" hidden="1" x14ac:dyDescent="0.2"/>
    <row r="263403" hidden="1" x14ac:dyDescent="0.2"/>
    <row r="263404" hidden="1" x14ac:dyDescent="0.2"/>
    <row r="263405" hidden="1" x14ac:dyDescent="0.2"/>
    <row r="263406" hidden="1" x14ac:dyDescent="0.2"/>
    <row r="263407" hidden="1" x14ac:dyDescent="0.2"/>
    <row r="263408" hidden="1" x14ac:dyDescent="0.2"/>
    <row r="263409" hidden="1" x14ac:dyDescent="0.2"/>
    <row r="263410" hidden="1" x14ac:dyDescent="0.2"/>
    <row r="263411" hidden="1" x14ac:dyDescent="0.2"/>
    <row r="263412" hidden="1" x14ac:dyDescent="0.2"/>
    <row r="263413" hidden="1" x14ac:dyDescent="0.2"/>
    <row r="263414" hidden="1" x14ac:dyDescent="0.2"/>
    <row r="263415" hidden="1" x14ac:dyDescent="0.2"/>
    <row r="263416" hidden="1" x14ac:dyDescent="0.2"/>
    <row r="263417" hidden="1" x14ac:dyDescent="0.2"/>
    <row r="263418" hidden="1" x14ac:dyDescent="0.2"/>
    <row r="263419" hidden="1" x14ac:dyDescent="0.2"/>
    <row r="263420" hidden="1" x14ac:dyDescent="0.2"/>
    <row r="263421" hidden="1" x14ac:dyDescent="0.2"/>
    <row r="263422" hidden="1" x14ac:dyDescent="0.2"/>
    <row r="263423" hidden="1" x14ac:dyDescent="0.2"/>
    <row r="263424" hidden="1" x14ac:dyDescent="0.2"/>
    <row r="263425" hidden="1" x14ac:dyDescent="0.2"/>
    <row r="263426" hidden="1" x14ac:dyDescent="0.2"/>
    <row r="263427" hidden="1" x14ac:dyDescent="0.2"/>
    <row r="263428" hidden="1" x14ac:dyDescent="0.2"/>
    <row r="263429" hidden="1" x14ac:dyDescent="0.2"/>
    <row r="263430" hidden="1" x14ac:dyDescent="0.2"/>
    <row r="263431" hidden="1" x14ac:dyDescent="0.2"/>
    <row r="263432" hidden="1" x14ac:dyDescent="0.2"/>
    <row r="263433" hidden="1" x14ac:dyDescent="0.2"/>
    <row r="263434" hidden="1" x14ac:dyDescent="0.2"/>
    <row r="263435" hidden="1" x14ac:dyDescent="0.2"/>
    <row r="263436" hidden="1" x14ac:dyDescent="0.2"/>
    <row r="263437" hidden="1" x14ac:dyDescent="0.2"/>
    <row r="263438" hidden="1" x14ac:dyDescent="0.2"/>
    <row r="263439" hidden="1" x14ac:dyDescent="0.2"/>
    <row r="263440" hidden="1" x14ac:dyDescent="0.2"/>
    <row r="263441" hidden="1" x14ac:dyDescent="0.2"/>
    <row r="263442" hidden="1" x14ac:dyDescent="0.2"/>
    <row r="263443" hidden="1" x14ac:dyDescent="0.2"/>
    <row r="263444" hidden="1" x14ac:dyDescent="0.2"/>
    <row r="263445" hidden="1" x14ac:dyDescent="0.2"/>
    <row r="263446" hidden="1" x14ac:dyDescent="0.2"/>
    <row r="263447" hidden="1" x14ac:dyDescent="0.2"/>
    <row r="263448" hidden="1" x14ac:dyDescent="0.2"/>
    <row r="263449" hidden="1" x14ac:dyDescent="0.2"/>
    <row r="263450" hidden="1" x14ac:dyDescent="0.2"/>
    <row r="263451" hidden="1" x14ac:dyDescent="0.2"/>
    <row r="263452" hidden="1" x14ac:dyDescent="0.2"/>
    <row r="263453" hidden="1" x14ac:dyDescent="0.2"/>
    <row r="263454" hidden="1" x14ac:dyDescent="0.2"/>
    <row r="263455" hidden="1" x14ac:dyDescent="0.2"/>
    <row r="263456" hidden="1" x14ac:dyDescent="0.2"/>
    <row r="263457" hidden="1" x14ac:dyDescent="0.2"/>
    <row r="263458" hidden="1" x14ac:dyDescent="0.2"/>
    <row r="263459" hidden="1" x14ac:dyDescent="0.2"/>
    <row r="263460" hidden="1" x14ac:dyDescent="0.2"/>
    <row r="263461" hidden="1" x14ac:dyDescent="0.2"/>
    <row r="263462" hidden="1" x14ac:dyDescent="0.2"/>
    <row r="263463" hidden="1" x14ac:dyDescent="0.2"/>
    <row r="263464" hidden="1" x14ac:dyDescent="0.2"/>
    <row r="263465" hidden="1" x14ac:dyDescent="0.2"/>
    <row r="263466" hidden="1" x14ac:dyDescent="0.2"/>
    <row r="263467" hidden="1" x14ac:dyDescent="0.2"/>
    <row r="263468" hidden="1" x14ac:dyDescent="0.2"/>
    <row r="263469" hidden="1" x14ac:dyDescent="0.2"/>
    <row r="263470" hidden="1" x14ac:dyDescent="0.2"/>
    <row r="263471" hidden="1" x14ac:dyDescent="0.2"/>
    <row r="263472" hidden="1" x14ac:dyDescent="0.2"/>
    <row r="263473" hidden="1" x14ac:dyDescent="0.2"/>
    <row r="263474" hidden="1" x14ac:dyDescent="0.2"/>
    <row r="263475" hidden="1" x14ac:dyDescent="0.2"/>
    <row r="263476" hidden="1" x14ac:dyDescent="0.2"/>
    <row r="263477" hidden="1" x14ac:dyDescent="0.2"/>
    <row r="263478" hidden="1" x14ac:dyDescent="0.2"/>
    <row r="263479" hidden="1" x14ac:dyDescent="0.2"/>
    <row r="263480" hidden="1" x14ac:dyDescent="0.2"/>
    <row r="263481" hidden="1" x14ac:dyDescent="0.2"/>
    <row r="263482" hidden="1" x14ac:dyDescent="0.2"/>
    <row r="263483" hidden="1" x14ac:dyDescent="0.2"/>
    <row r="263484" hidden="1" x14ac:dyDescent="0.2"/>
    <row r="263485" hidden="1" x14ac:dyDescent="0.2"/>
    <row r="263486" hidden="1" x14ac:dyDescent="0.2"/>
    <row r="263487" hidden="1" x14ac:dyDescent="0.2"/>
    <row r="263488" hidden="1" x14ac:dyDescent="0.2"/>
    <row r="263489" hidden="1" x14ac:dyDescent="0.2"/>
    <row r="263490" hidden="1" x14ac:dyDescent="0.2"/>
    <row r="263491" hidden="1" x14ac:dyDescent="0.2"/>
    <row r="263492" hidden="1" x14ac:dyDescent="0.2"/>
    <row r="263493" hidden="1" x14ac:dyDescent="0.2"/>
    <row r="263494" hidden="1" x14ac:dyDescent="0.2"/>
    <row r="263495" hidden="1" x14ac:dyDescent="0.2"/>
    <row r="263496" hidden="1" x14ac:dyDescent="0.2"/>
    <row r="263497" hidden="1" x14ac:dyDescent="0.2"/>
    <row r="263498" hidden="1" x14ac:dyDescent="0.2"/>
    <row r="263499" hidden="1" x14ac:dyDescent="0.2"/>
    <row r="263500" hidden="1" x14ac:dyDescent="0.2"/>
    <row r="263501" hidden="1" x14ac:dyDescent="0.2"/>
    <row r="263502" hidden="1" x14ac:dyDescent="0.2"/>
    <row r="263503" hidden="1" x14ac:dyDescent="0.2"/>
    <row r="263504" hidden="1" x14ac:dyDescent="0.2"/>
    <row r="263505" hidden="1" x14ac:dyDescent="0.2"/>
    <row r="263506" hidden="1" x14ac:dyDescent="0.2"/>
    <row r="263507" hidden="1" x14ac:dyDescent="0.2"/>
    <row r="263508" hidden="1" x14ac:dyDescent="0.2"/>
    <row r="263509" hidden="1" x14ac:dyDescent="0.2"/>
    <row r="263510" hidden="1" x14ac:dyDescent="0.2"/>
    <row r="263511" hidden="1" x14ac:dyDescent="0.2"/>
    <row r="263512" hidden="1" x14ac:dyDescent="0.2"/>
    <row r="263513" hidden="1" x14ac:dyDescent="0.2"/>
    <row r="263514" hidden="1" x14ac:dyDescent="0.2"/>
    <row r="263515" hidden="1" x14ac:dyDescent="0.2"/>
    <row r="263516" hidden="1" x14ac:dyDescent="0.2"/>
    <row r="263517" hidden="1" x14ac:dyDescent="0.2"/>
    <row r="263518" hidden="1" x14ac:dyDescent="0.2"/>
    <row r="263519" hidden="1" x14ac:dyDescent="0.2"/>
    <row r="263520" hidden="1" x14ac:dyDescent="0.2"/>
    <row r="263521" hidden="1" x14ac:dyDescent="0.2"/>
    <row r="263522" hidden="1" x14ac:dyDescent="0.2"/>
    <row r="263523" hidden="1" x14ac:dyDescent="0.2"/>
    <row r="263524" hidden="1" x14ac:dyDescent="0.2"/>
    <row r="263525" hidden="1" x14ac:dyDescent="0.2"/>
    <row r="263526" hidden="1" x14ac:dyDescent="0.2"/>
    <row r="263527" hidden="1" x14ac:dyDescent="0.2"/>
    <row r="263528" hidden="1" x14ac:dyDescent="0.2"/>
    <row r="263529" hidden="1" x14ac:dyDescent="0.2"/>
    <row r="263530" hidden="1" x14ac:dyDescent="0.2"/>
    <row r="263531" hidden="1" x14ac:dyDescent="0.2"/>
    <row r="263532" hidden="1" x14ac:dyDescent="0.2"/>
    <row r="263533" hidden="1" x14ac:dyDescent="0.2"/>
    <row r="263534" hidden="1" x14ac:dyDescent="0.2"/>
    <row r="263535" hidden="1" x14ac:dyDescent="0.2"/>
    <row r="263536" hidden="1" x14ac:dyDescent="0.2"/>
    <row r="263537" hidden="1" x14ac:dyDescent="0.2"/>
    <row r="263538" hidden="1" x14ac:dyDescent="0.2"/>
    <row r="263539" hidden="1" x14ac:dyDescent="0.2"/>
    <row r="263540" hidden="1" x14ac:dyDescent="0.2"/>
    <row r="263541" hidden="1" x14ac:dyDescent="0.2"/>
    <row r="263542" hidden="1" x14ac:dyDescent="0.2"/>
    <row r="263543" hidden="1" x14ac:dyDescent="0.2"/>
    <row r="263544" hidden="1" x14ac:dyDescent="0.2"/>
    <row r="263545" hidden="1" x14ac:dyDescent="0.2"/>
    <row r="263546" hidden="1" x14ac:dyDescent="0.2"/>
    <row r="263547" hidden="1" x14ac:dyDescent="0.2"/>
    <row r="263548" hidden="1" x14ac:dyDescent="0.2"/>
    <row r="263549" hidden="1" x14ac:dyDescent="0.2"/>
    <row r="263550" hidden="1" x14ac:dyDescent="0.2"/>
    <row r="263551" hidden="1" x14ac:dyDescent="0.2"/>
    <row r="263552" hidden="1" x14ac:dyDescent="0.2"/>
    <row r="263553" hidden="1" x14ac:dyDescent="0.2"/>
    <row r="263554" hidden="1" x14ac:dyDescent="0.2"/>
    <row r="263555" hidden="1" x14ac:dyDescent="0.2"/>
    <row r="263556" hidden="1" x14ac:dyDescent="0.2"/>
    <row r="263557" hidden="1" x14ac:dyDescent="0.2"/>
    <row r="263558" hidden="1" x14ac:dyDescent="0.2"/>
    <row r="263559" hidden="1" x14ac:dyDescent="0.2"/>
    <row r="263560" hidden="1" x14ac:dyDescent="0.2"/>
    <row r="263561" hidden="1" x14ac:dyDescent="0.2"/>
    <row r="263562" hidden="1" x14ac:dyDescent="0.2"/>
    <row r="263563" hidden="1" x14ac:dyDescent="0.2"/>
    <row r="263564" hidden="1" x14ac:dyDescent="0.2"/>
    <row r="263565" hidden="1" x14ac:dyDescent="0.2"/>
    <row r="263566" hidden="1" x14ac:dyDescent="0.2"/>
    <row r="263567" hidden="1" x14ac:dyDescent="0.2"/>
    <row r="263568" hidden="1" x14ac:dyDescent="0.2"/>
    <row r="263569" hidden="1" x14ac:dyDescent="0.2"/>
    <row r="263570" hidden="1" x14ac:dyDescent="0.2"/>
    <row r="263571" hidden="1" x14ac:dyDescent="0.2"/>
    <row r="263572" hidden="1" x14ac:dyDescent="0.2"/>
    <row r="263573" hidden="1" x14ac:dyDescent="0.2"/>
    <row r="263574" hidden="1" x14ac:dyDescent="0.2"/>
    <row r="263575" hidden="1" x14ac:dyDescent="0.2"/>
    <row r="263576" hidden="1" x14ac:dyDescent="0.2"/>
    <row r="263577" hidden="1" x14ac:dyDescent="0.2"/>
    <row r="263578" hidden="1" x14ac:dyDescent="0.2"/>
    <row r="263579" hidden="1" x14ac:dyDescent="0.2"/>
    <row r="263580" hidden="1" x14ac:dyDescent="0.2"/>
    <row r="263581" hidden="1" x14ac:dyDescent="0.2"/>
    <row r="263582" hidden="1" x14ac:dyDescent="0.2"/>
    <row r="263583" hidden="1" x14ac:dyDescent="0.2"/>
    <row r="263584" hidden="1" x14ac:dyDescent="0.2"/>
    <row r="263585" hidden="1" x14ac:dyDescent="0.2"/>
    <row r="263586" hidden="1" x14ac:dyDescent="0.2"/>
    <row r="263587" hidden="1" x14ac:dyDescent="0.2"/>
    <row r="263588" hidden="1" x14ac:dyDescent="0.2"/>
    <row r="263589" hidden="1" x14ac:dyDescent="0.2"/>
    <row r="263590" hidden="1" x14ac:dyDescent="0.2"/>
    <row r="263591" hidden="1" x14ac:dyDescent="0.2"/>
    <row r="263592" hidden="1" x14ac:dyDescent="0.2"/>
    <row r="263593" hidden="1" x14ac:dyDescent="0.2"/>
    <row r="263594" hidden="1" x14ac:dyDescent="0.2"/>
    <row r="263595" hidden="1" x14ac:dyDescent="0.2"/>
    <row r="263596" hidden="1" x14ac:dyDescent="0.2"/>
    <row r="263597" hidden="1" x14ac:dyDescent="0.2"/>
    <row r="263598" hidden="1" x14ac:dyDescent="0.2"/>
    <row r="263599" hidden="1" x14ac:dyDescent="0.2"/>
    <row r="263600" hidden="1" x14ac:dyDescent="0.2"/>
    <row r="263601" hidden="1" x14ac:dyDescent="0.2"/>
    <row r="263602" hidden="1" x14ac:dyDescent="0.2"/>
    <row r="263603" hidden="1" x14ac:dyDescent="0.2"/>
    <row r="263604" hidden="1" x14ac:dyDescent="0.2"/>
    <row r="263605" hidden="1" x14ac:dyDescent="0.2"/>
    <row r="263606" hidden="1" x14ac:dyDescent="0.2"/>
    <row r="263607" hidden="1" x14ac:dyDescent="0.2"/>
    <row r="263608" hidden="1" x14ac:dyDescent="0.2"/>
    <row r="263609" hidden="1" x14ac:dyDescent="0.2"/>
    <row r="263610" hidden="1" x14ac:dyDescent="0.2"/>
    <row r="263611" hidden="1" x14ac:dyDescent="0.2"/>
    <row r="263612" hidden="1" x14ac:dyDescent="0.2"/>
    <row r="263613" hidden="1" x14ac:dyDescent="0.2"/>
    <row r="263614" hidden="1" x14ac:dyDescent="0.2"/>
    <row r="263615" hidden="1" x14ac:dyDescent="0.2"/>
    <row r="263616" hidden="1" x14ac:dyDescent="0.2"/>
    <row r="263617" hidden="1" x14ac:dyDescent="0.2"/>
    <row r="263618" hidden="1" x14ac:dyDescent="0.2"/>
    <row r="263619" hidden="1" x14ac:dyDescent="0.2"/>
    <row r="263620" hidden="1" x14ac:dyDescent="0.2"/>
    <row r="263621" hidden="1" x14ac:dyDescent="0.2"/>
    <row r="263622" hidden="1" x14ac:dyDescent="0.2"/>
    <row r="263623" hidden="1" x14ac:dyDescent="0.2"/>
    <row r="263624" hidden="1" x14ac:dyDescent="0.2"/>
    <row r="263625" hidden="1" x14ac:dyDescent="0.2"/>
    <row r="263626" hidden="1" x14ac:dyDescent="0.2"/>
    <row r="263627" hidden="1" x14ac:dyDescent="0.2"/>
    <row r="263628" hidden="1" x14ac:dyDescent="0.2"/>
    <row r="263629" hidden="1" x14ac:dyDescent="0.2"/>
    <row r="263630" hidden="1" x14ac:dyDescent="0.2"/>
    <row r="263631" hidden="1" x14ac:dyDescent="0.2"/>
    <row r="263632" hidden="1" x14ac:dyDescent="0.2"/>
    <row r="263633" hidden="1" x14ac:dyDescent="0.2"/>
    <row r="263634" hidden="1" x14ac:dyDescent="0.2"/>
    <row r="263635" hidden="1" x14ac:dyDescent="0.2"/>
    <row r="263636" hidden="1" x14ac:dyDescent="0.2"/>
    <row r="263637" hidden="1" x14ac:dyDescent="0.2"/>
    <row r="263638" hidden="1" x14ac:dyDescent="0.2"/>
    <row r="263639" hidden="1" x14ac:dyDescent="0.2"/>
    <row r="263640" hidden="1" x14ac:dyDescent="0.2"/>
    <row r="263641" hidden="1" x14ac:dyDescent="0.2"/>
    <row r="263642" hidden="1" x14ac:dyDescent="0.2"/>
    <row r="263643" hidden="1" x14ac:dyDescent="0.2"/>
    <row r="263644" hidden="1" x14ac:dyDescent="0.2"/>
    <row r="263645" hidden="1" x14ac:dyDescent="0.2"/>
    <row r="263646" hidden="1" x14ac:dyDescent="0.2"/>
    <row r="263647" hidden="1" x14ac:dyDescent="0.2"/>
    <row r="263648" hidden="1" x14ac:dyDescent="0.2"/>
    <row r="263649" hidden="1" x14ac:dyDescent="0.2"/>
    <row r="263650" hidden="1" x14ac:dyDescent="0.2"/>
    <row r="263651" hidden="1" x14ac:dyDescent="0.2"/>
    <row r="263652" hidden="1" x14ac:dyDescent="0.2"/>
    <row r="263653" hidden="1" x14ac:dyDescent="0.2"/>
    <row r="263654" hidden="1" x14ac:dyDescent="0.2"/>
    <row r="263655" hidden="1" x14ac:dyDescent="0.2"/>
    <row r="263656" hidden="1" x14ac:dyDescent="0.2"/>
    <row r="263657" hidden="1" x14ac:dyDescent="0.2"/>
    <row r="263658" hidden="1" x14ac:dyDescent="0.2"/>
    <row r="263659" hidden="1" x14ac:dyDescent="0.2"/>
    <row r="263660" hidden="1" x14ac:dyDescent="0.2"/>
    <row r="263661" hidden="1" x14ac:dyDescent="0.2"/>
    <row r="263662" hidden="1" x14ac:dyDescent="0.2"/>
    <row r="263663" hidden="1" x14ac:dyDescent="0.2"/>
    <row r="263664" hidden="1" x14ac:dyDescent="0.2"/>
    <row r="263665" hidden="1" x14ac:dyDescent="0.2"/>
    <row r="263666" hidden="1" x14ac:dyDescent="0.2"/>
    <row r="263667" hidden="1" x14ac:dyDescent="0.2"/>
    <row r="263668" hidden="1" x14ac:dyDescent="0.2"/>
    <row r="263669" hidden="1" x14ac:dyDescent="0.2"/>
    <row r="263670" hidden="1" x14ac:dyDescent="0.2"/>
    <row r="263671" hidden="1" x14ac:dyDescent="0.2"/>
    <row r="263672" hidden="1" x14ac:dyDescent="0.2"/>
    <row r="263673" hidden="1" x14ac:dyDescent="0.2"/>
    <row r="263674" hidden="1" x14ac:dyDescent="0.2"/>
    <row r="263675" hidden="1" x14ac:dyDescent="0.2"/>
    <row r="263676" hidden="1" x14ac:dyDescent="0.2"/>
    <row r="263677" hidden="1" x14ac:dyDescent="0.2"/>
    <row r="263678" hidden="1" x14ac:dyDescent="0.2"/>
    <row r="263679" hidden="1" x14ac:dyDescent="0.2"/>
    <row r="263680" hidden="1" x14ac:dyDescent="0.2"/>
    <row r="263681" hidden="1" x14ac:dyDescent="0.2"/>
    <row r="263682" hidden="1" x14ac:dyDescent="0.2"/>
    <row r="263683" hidden="1" x14ac:dyDescent="0.2"/>
    <row r="263684" hidden="1" x14ac:dyDescent="0.2"/>
    <row r="263685" hidden="1" x14ac:dyDescent="0.2"/>
    <row r="263686" hidden="1" x14ac:dyDescent="0.2"/>
    <row r="263687" hidden="1" x14ac:dyDescent="0.2"/>
    <row r="263688" hidden="1" x14ac:dyDescent="0.2"/>
    <row r="263689" hidden="1" x14ac:dyDescent="0.2"/>
    <row r="263690" hidden="1" x14ac:dyDescent="0.2"/>
    <row r="263691" hidden="1" x14ac:dyDescent="0.2"/>
    <row r="263692" hidden="1" x14ac:dyDescent="0.2"/>
    <row r="263693" hidden="1" x14ac:dyDescent="0.2"/>
    <row r="263694" hidden="1" x14ac:dyDescent="0.2"/>
    <row r="263695" hidden="1" x14ac:dyDescent="0.2"/>
    <row r="263696" hidden="1" x14ac:dyDescent="0.2"/>
    <row r="263697" hidden="1" x14ac:dyDescent="0.2"/>
    <row r="263698" hidden="1" x14ac:dyDescent="0.2"/>
    <row r="263699" hidden="1" x14ac:dyDescent="0.2"/>
    <row r="263700" hidden="1" x14ac:dyDescent="0.2"/>
    <row r="263701" hidden="1" x14ac:dyDescent="0.2"/>
    <row r="263702" hidden="1" x14ac:dyDescent="0.2"/>
    <row r="263703" hidden="1" x14ac:dyDescent="0.2"/>
    <row r="263704" hidden="1" x14ac:dyDescent="0.2"/>
    <row r="263705" hidden="1" x14ac:dyDescent="0.2"/>
    <row r="263706" hidden="1" x14ac:dyDescent="0.2"/>
    <row r="263707" hidden="1" x14ac:dyDescent="0.2"/>
    <row r="263708" hidden="1" x14ac:dyDescent="0.2"/>
    <row r="263709" hidden="1" x14ac:dyDescent="0.2"/>
    <row r="263710" hidden="1" x14ac:dyDescent="0.2"/>
    <row r="263711" hidden="1" x14ac:dyDescent="0.2"/>
    <row r="263712" hidden="1" x14ac:dyDescent="0.2"/>
    <row r="263713" hidden="1" x14ac:dyDescent="0.2"/>
    <row r="263714" hidden="1" x14ac:dyDescent="0.2"/>
    <row r="263715" hidden="1" x14ac:dyDescent="0.2"/>
    <row r="263716" hidden="1" x14ac:dyDescent="0.2"/>
    <row r="263717" hidden="1" x14ac:dyDescent="0.2"/>
    <row r="263718" hidden="1" x14ac:dyDescent="0.2"/>
    <row r="263719" hidden="1" x14ac:dyDescent="0.2"/>
    <row r="263720" hidden="1" x14ac:dyDescent="0.2"/>
    <row r="263721" hidden="1" x14ac:dyDescent="0.2"/>
    <row r="263722" hidden="1" x14ac:dyDescent="0.2"/>
    <row r="263723" hidden="1" x14ac:dyDescent="0.2"/>
    <row r="263724" hidden="1" x14ac:dyDescent="0.2"/>
    <row r="263725" hidden="1" x14ac:dyDescent="0.2"/>
    <row r="263726" hidden="1" x14ac:dyDescent="0.2"/>
    <row r="263727" hidden="1" x14ac:dyDescent="0.2"/>
    <row r="263728" hidden="1" x14ac:dyDescent="0.2"/>
    <row r="263729" hidden="1" x14ac:dyDescent="0.2"/>
    <row r="263730" hidden="1" x14ac:dyDescent="0.2"/>
    <row r="263731" hidden="1" x14ac:dyDescent="0.2"/>
    <row r="263732" hidden="1" x14ac:dyDescent="0.2"/>
    <row r="263733" hidden="1" x14ac:dyDescent="0.2"/>
    <row r="263734" hidden="1" x14ac:dyDescent="0.2"/>
    <row r="263735" hidden="1" x14ac:dyDescent="0.2"/>
    <row r="263736" hidden="1" x14ac:dyDescent="0.2"/>
    <row r="263737" hidden="1" x14ac:dyDescent="0.2"/>
    <row r="263738" hidden="1" x14ac:dyDescent="0.2"/>
    <row r="263739" hidden="1" x14ac:dyDescent="0.2"/>
    <row r="263740" hidden="1" x14ac:dyDescent="0.2"/>
    <row r="263741" hidden="1" x14ac:dyDescent="0.2"/>
    <row r="263742" hidden="1" x14ac:dyDescent="0.2"/>
    <row r="263743" hidden="1" x14ac:dyDescent="0.2"/>
    <row r="263744" hidden="1" x14ac:dyDescent="0.2"/>
    <row r="263745" hidden="1" x14ac:dyDescent="0.2"/>
    <row r="263746" hidden="1" x14ac:dyDescent="0.2"/>
    <row r="263747" hidden="1" x14ac:dyDescent="0.2"/>
    <row r="263748" hidden="1" x14ac:dyDescent="0.2"/>
    <row r="263749" hidden="1" x14ac:dyDescent="0.2"/>
    <row r="263750" hidden="1" x14ac:dyDescent="0.2"/>
    <row r="263751" hidden="1" x14ac:dyDescent="0.2"/>
    <row r="263752" hidden="1" x14ac:dyDescent="0.2"/>
    <row r="263753" hidden="1" x14ac:dyDescent="0.2"/>
    <row r="263754" hidden="1" x14ac:dyDescent="0.2"/>
    <row r="263755" hidden="1" x14ac:dyDescent="0.2"/>
    <row r="263756" hidden="1" x14ac:dyDescent="0.2"/>
    <row r="263757" hidden="1" x14ac:dyDescent="0.2"/>
    <row r="263758" hidden="1" x14ac:dyDescent="0.2"/>
    <row r="263759" hidden="1" x14ac:dyDescent="0.2"/>
    <row r="263760" hidden="1" x14ac:dyDescent="0.2"/>
    <row r="263761" hidden="1" x14ac:dyDescent="0.2"/>
    <row r="263762" hidden="1" x14ac:dyDescent="0.2"/>
    <row r="263763" hidden="1" x14ac:dyDescent="0.2"/>
    <row r="263764" hidden="1" x14ac:dyDescent="0.2"/>
    <row r="263765" hidden="1" x14ac:dyDescent="0.2"/>
    <row r="263766" hidden="1" x14ac:dyDescent="0.2"/>
    <row r="263767" hidden="1" x14ac:dyDescent="0.2"/>
    <row r="263768" hidden="1" x14ac:dyDescent="0.2"/>
    <row r="263769" hidden="1" x14ac:dyDescent="0.2"/>
    <row r="263770" hidden="1" x14ac:dyDescent="0.2"/>
    <row r="263771" hidden="1" x14ac:dyDescent="0.2"/>
    <row r="263772" hidden="1" x14ac:dyDescent="0.2"/>
    <row r="263773" hidden="1" x14ac:dyDescent="0.2"/>
    <row r="263774" hidden="1" x14ac:dyDescent="0.2"/>
    <row r="263775" hidden="1" x14ac:dyDescent="0.2"/>
    <row r="263776" hidden="1" x14ac:dyDescent="0.2"/>
    <row r="263777" hidden="1" x14ac:dyDescent="0.2"/>
    <row r="263778" hidden="1" x14ac:dyDescent="0.2"/>
    <row r="263779" hidden="1" x14ac:dyDescent="0.2"/>
    <row r="263780" hidden="1" x14ac:dyDescent="0.2"/>
    <row r="263781" hidden="1" x14ac:dyDescent="0.2"/>
    <row r="263782" hidden="1" x14ac:dyDescent="0.2"/>
    <row r="263783" hidden="1" x14ac:dyDescent="0.2"/>
    <row r="263784" hidden="1" x14ac:dyDescent="0.2"/>
    <row r="263785" hidden="1" x14ac:dyDescent="0.2"/>
    <row r="263786" hidden="1" x14ac:dyDescent="0.2"/>
    <row r="263787" hidden="1" x14ac:dyDescent="0.2"/>
    <row r="263788" hidden="1" x14ac:dyDescent="0.2"/>
    <row r="263789" hidden="1" x14ac:dyDescent="0.2"/>
    <row r="263790" hidden="1" x14ac:dyDescent="0.2"/>
    <row r="263791" hidden="1" x14ac:dyDescent="0.2"/>
    <row r="263792" hidden="1" x14ac:dyDescent="0.2"/>
    <row r="263793" hidden="1" x14ac:dyDescent="0.2"/>
    <row r="263794" hidden="1" x14ac:dyDescent="0.2"/>
    <row r="263795" hidden="1" x14ac:dyDescent="0.2"/>
    <row r="263796" hidden="1" x14ac:dyDescent="0.2"/>
    <row r="263797" hidden="1" x14ac:dyDescent="0.2"/>
    <row r="263798" hidden="1" x14ac:dyDescent="0.2"/>
    <row r="263799" hidden="1" x14ac:dyDescent="0.2"/>
    <row r="263800" hidden="1" x14ac:dyDescent="0.2"/>
    <row r="263801" hidden="1" x14ac:dyDescent="0.2"/>
    <row r="263802" hidden="1" x14ac:dyDescent="0.2"/>
    <row r="263803" hidden="1" x14ac:dyDescent="0.2"/>
    <row r="263804" hidden="1" x14ac:dyDescent="0.2"/>
    <row r="263805" hidden="1" x14ac:dyDescent="0.2"/>
    <row r="263806" hidden="1" x14ac:dyDescent="0.2"/>
    <row r="263807" hidden="1" x14ac:dyDescent="0.2"/>
    <row r="263808" hidden="1" x14ac:dyDescent="0.2"/>
    <row r="263809" hidden="1" x14ac:dyDescent="0.2"/>
    <row r="263810" hidden="1" x14ac:dyDescent="0.2"/>
    <row r="263811" hidden="1" x14ac:dyDescent="0.2"/>
    <row r="263812" hidden="1" x14ac:dyDescent="0.2"/>
    <row r="263813" hidden="1" x14ac:dyDescent="0.2"/>
    <row r="263814" hidden="1" x14ac:dyDescent="0.2"/>
    <row r="263815" hidden="1" x14ac:dyDescent="0.2"/>
    <row r="263816" hidden="1" x14ac:dyDescent="0.2"/>
    <row r="263817" hidden="1" x14ac:dyDescent="0.2"/>
    <row r="263818" hidden="1" x14ac:dyDescent="0.2"/>
    <row r="263819" hidden="1" x14ac:dyDescent="0.2"/>
    <row r="263820" hidden="1" x14ac:dyDescent="0.2"/>
    <row r="263821" hidden="1" x14ac:dyDescent="0.2"/>
    <row r="263822" hidden="1" x14ac:dyDescent="0.2"/>
    <row r="263823" hidden="1" x14ac:dyDescent="0.2"/>
    <row r="263824" hidden="1" x14ac:dyDescent="0.2"/>
    <row r="263825" hidden="1" x14ac:dyDescent="0.2"/>
    <row r="263826" hidden="1" x14ac:dyDescent="0.2"/>
    <row r="263827" hidden="1" x14ac:dyDescent="0.2"/>
    <row r="263828" hidden="1" x14ac:dyDescent="0.2"/>
    <row r="263829" hidden="1" x14ac:dyDescent="0.2"/>
    <row r="263830" hidden="1" x14ac:dyDescent="0.2"/>
    <row r="263831" hidden="1" x14ac:dyDescent="0.2"/>
    <row r="263832" hidden="1" x14ac:dyDescent="0.2"/>
    <row r="263833" hidden="1" x14ac:dyDescent="0.2"/>
    <row r="263834" hidden="1" x14ac:dyDescent="0.2"/>
    <row r="263835" hidden="1" x14ac:dyDescent="0.2"/>
    <row r="263836" hidden="1" x14ac:dyDescent="0.2"/>
    <row r="263837" hidden="1" x14ac:dyDescent="0.2"/>
    <row r="263838" hidden="1" x14ac:dyDescent="0.2"/>
    <row r="263839" hidden="1" x14ac:dyDescent="0.2"/>
    <row r="263840" hidden="1" x14ac:dyDescent="0.2"/>
    <row r="263841" hidden="1" x14ac:dyDescent="0.2"/>
    <row r="263842" hidden="1" x14ac:dyDescent="0.2"/>
    <row r="263843" hidden="1" x14ac:dyDescent="0.2"/>
    <row r="263844" hidden="1" x14ac:dyDescent="0.2"/>
    <row r="263845" hidden="1" x14ac:dyDescent="0.2"/>
    <row r="263846" hidden="1" x14ac:dyDescent="0.2"/>
    <row r="263847" hidden="1" x14ac:dyDescent="0.2"/>
    <row r="263848" hidden="1" x14ac:dyDescent="0.2"/>
    <row r="263849" hidden="1" x14ac:dyDescent="0.2"/>
    <row r="263850" hidden="1" x14ac:dyDescent="0.2"/>
    <row r="263851" hidden="1" x14ac:dyDescent="0.2"/>
    <row r="263852" hidden="1" x14ac:dyDescent="0.2"/>
    <row r="263853" hidden="1" x14ac:dyDescent="0.2"/>
    <row r="263854" hidden="1" x14ac:dyDescent="0.2"/>
    <row r="263855" hidden="1" x14ac:dyDescent="0.2"/>
    <row r="263856" hidden="1" x14ac:dyDescent="0.2"/>
    <row r="263857" hidden="1" x14ac:dyDescent="0.2"/>
    <row r="263858" hidden="1" x14ac:dyDescent="0.2"/>
    <row r="263859" hidden="1" x14ac:dyDescent="0.2"/>
    <row r="263860" hidden="1" x14ac:dyDescent="0.2"/>
    <row r="263861" hidden="1" x14ac:dyDescent="0.2"/>
    <row r="263862" hidden="1" x14ac:dyDescent="0.2"/>
    <row r="263863" hidden="1" x14ac:dyDescent="0.2"/>
    <row r="263864" hidden="1" x14ac:dyDescent="0.2"/>
    <row r="263865" hidden="1" x14ac:dyDescent="0.2"/>
    <row r="263866" hidden="1" x14ac:dyDescent="0.2"/>
    <row r="263867" hidden="1" x14ac:dyDescent="0.2"/>
    <row r="263868" hidden="1" x14ac:dyDescent="0.2"/>
    <row r="263869" hidden="1" x14ac:dyDescent="0.2"/>
    <row r="263870" hidden="1" x14ac:dyDescent="0.2"/>
    <row r="263871" hidden="1" x14ac:dyDescent="0.2"/>
    <row r="263872" hidden="1" x14ac:dyDescent="0.2"/>
    <row r="263873" hidden="1" x14ac:dyDescent="0.2"/>
    <row r="263874" hidden="1" x14ac:dyDescent="0.2"/>
    <row r="263875" hidden="1" x14ac:dyDescent="0.2"/>
    <row r="263876" hidden="1" x14ac:dyDescent="0.2"/>
    <row r="263877" hidden="1" x14ac:dyDescent="0.2"/>
    <row r="263878" hidden="1" x14ac:dyDescent="0.2"/>
    <row r="263879" hidden="1" x14ac:dyDescent="0.2"/>
    <row r="263880" hidden="1" x14ac:dyDescent="0.2"/>
    <row r="263881" hidden="1" x14ac:dyDescent="0.2"/>
    <row r="263882" hidden="1" x14ac:dyDescent="0.2"/>
    <row r="263883" hidden="1" x14ac:dyDescent="0.2"/>
    <row r="263884" hidden="1" x14ac:dyDescent="0.2"/>
    <row r="263885" hidden="1" x14ac:dyDescent="0.2"/>
    <row r="263886" hidden="1" x14ac:dyDescent="0.2"/>
    <row r="263887" hidden="1" x14ac:dyDescent="0.2"/>
    <row r="263888" hidden="1" x14ac:dyDescent="0.2"/>
    <row r="263889" hidden="1" x14ac:dyDescent="0.2"/>
    <row r="263890" hidden="1" x14ac:dyDescent="0.2"/>
    <row r="263891" hidden="1" x14ac:dyDescent="0.2"/>
    <row r="263892" hidden="1" x14ac:dyDescent="0.2"/>
    <row r="263893" hidden="1" x14ac:dyDescent="0.2"/>
    <row r="263894" hidden="1" x14ac:dyDescent="0.2"/>
    <row r="263895" hidden="1" x14ac:dyDescent="0.2"/>
    <row r="263896" hidden="1" x14ac:dyDescent="0.2"/>
    <row r="263897" hidden="1" x14ac:dyDescent="0.2"/>
    <row r="263898" hidden="1" x14ac:dyDescent="0.2"/>
    <row r="263899" hidden="1" x14ac:dyDescent="0.2"/>
    <row r="263900" hidden="1" x14ac:dyDescent="0.2"/>
    <row r="263901" hidden="1" x14ac:dyDescent="0.2"/>
    <row r="263902" hidden="1" x14ac:dyDescent="0.2"/>
    <row r="263903" hidden="1" x14ac:dyDescent="0.2"/>
    <row r="263904" hidden="1" x14ac:dyDescent="0.2"/>
    <row r="263905" hidden="1" x14ac:dyDescent="0.2"/>
    <row r="263906" hidden="1" x14ac:dyDescent="0.2"/>
    <row r="263907" hidden="1" x14ac:dyDescent="0.2"/>
    <row r="263908" hidden="1" x14ac:dyDescent="0.2"/>
    <row r="263909" hidden="1" x14ac:dyDescent="0.2"/>
    <row r="263910" hidden="1" x14ac:dyDescent="0.2"/>
    <row r="263911" hidden="1" x14ac:dyDescent="0.2"/>
    <row r="263912" hidden="1" x14ac:dyDescent="0.2"/>
    <row r="263913" hidden="1" x14ac:dyDescent="0.2"/>
    <row r="263914" hidden="1" x14ac:dyDescent="0.2"/>
    <row r="263915" hidden="1" x14ac:dyDescent="0.2"/>
    <row r="263916" hidden="1" x14ac:dyDescent="0.2"/>
    <row r="263917" hidden="1" x14ac:dyDescent="0.2"/>
    <row r="263918" hidden="1" x14ac:dyDescent="0.2"/>
    <row r="263919" hidden="1" x14ac:dyDescent="0.2"/>
    <row r="263920" hidden="1" x14ac:dyDescent="0.2"/>
    <row r="263921" hidden="1" x14ac:dyDescent="0.2"/>
    <row r="263922" hidden="1" x14ac:dyDescent="0.2"/>
    <row r="263923" hidden="1" x14ac:dyDescent="0.2"/>
    <row r="263924" hidden="1" x14ac:dyDescent="0.2"/>
    <row r="263925" hidden="1" x14ac:dyDescent="0.2"/>
    <row r="263926" hidden="1" x14ac:dyDescent="0.2"/>
    <row r="263927" hidden="1" x14ac:dyDescent="0.2"/>
    <row r="263928" hidden="1" x14ac:dyDescent="0.2"/>
    <row r="263929" hidden="1" x14ac:dyDescent="0.2"/>
    <row r="263930" hidden="1" x14ac:dyDescent="0.2"/>
    <row r="263931" hidden="1" x14ac:dyDescent="0.2"/>
    <row r="263932" hidden="1" x14ac:dyDescent="0.2"/>
    <row r="263933" hidden="1" x14ac:dyDescent="0.2"/>
    <row r="263934" hidden="1" x14ac:dyDescent="0.2"/>
    <row r="263935" hidden="1" x14ac:dyDescent="0.2"/>
    <row r="263936" hidden="1" x14ac:dyDescent="0.2"/>
    <row r="263937" hidden="1" x14ac:dyDescent="0.2"/>
    <row r="263938" hidden="1" x14ac:dyDescent="0.2"/>
    <row r="263939" hidden="1" x14ac:dyDescent="0.2"/>
    <row r="263940" hidden="1" x14ac:dyDescent="0.2"/>
    <row r="263941" hidden="1" x14ac:dyDescent="0.2"/>
    <row r="263942" hidden="1" x14ac:dyDescent="0.2"/>
    <row r="263943" hidden="1" x14ac:dyDescent="0.2"/>
    <row r="263944" hidden="1" x14ac:dyDescent="0.2"/>
    <row r="263945" hidden="1" x14ac:dyDescent="0.2"/>
    <row r="263946" hidden="1" x14ac:dyDescent="0.2"/>
    <row r="263947" hidden="1" x14ac:dyDescent="0.2"/>
    <row r="263948" hidden="1" x14ac:dyDescent="0.2"/>
    <row r="263949" hidden="1" x14ac:dyDescent="0.2"/>
    <row r="263950" hidden="1" x14ac:dyDescent="0.2"/>
    <row r="263951" hidden="1" x14ac:dyDescent="0.2"/>
    <row r="263952" hidden="1" x14ac:dyDescent="0.2"/>
    <row r="263953" hidden="1" x14ac:dyDescent="0.2"/>
    <row r="263954" hidden="1" x14ac:dyDescent="0.2"/>
    <row r="263955" hidden="1" x14ac:dyDescent="0.2"/>
    <row r="263956" hidden="1" x14ac:dyDescent="0.2"/>
    <row r="263957" hidden="1" x14ac:dyDescent="0.2"/>
    <row r="263958" hidden="1" x14ac:dyDescent="0.2"/>
    <row r="263959" hidden="1" x14ac:dyDescent="0.2"/>
    <row r="263960" hidden="1" x14ac:dyDescent="0.2"/>
    <row r="263961" hidden="1" x14ac:dyDescent="0.2"/>
    <row r="263962" hidden="1" x14ac:dyDescent="0.2"/>
    <row r="263963" hidden="1" x14ac:dyDescent="0.2"/>
    <row r="263964" hidden="1" x14ac:dyDescent="0.2"/>
    <row r="263965" hidden="1" x14ac:dyDescent="0.2"/>
    <row r="263966" hidden="1" x14ac:dyDescent="0.2"/>
    <row r="263967" hidden="1" x14ac:dyDescent="0.2"/>
    <row r="263968" hidden="1" x14ac:dyDescent="0.2"/>
    <row r="263969" hidden="1" x14ac:dyDescent="0.2"/>
    <row r="263970" hidden="1" x14ac:dyDescent="0.2"/>
    <row r="263971" hidden="1" x14ac:dyDescent="0.2"/>
    <row r="263972" hidden="1" x14ac:dyDescent="0.2"/>
    <row r="263973" hidden="1" x14ac:dyDescent="0.2"/>
    <row r="263974" hidden="1" x14ac:dyDescent="0.2"/>
    <row r="263975" hidden="1" x14ac:dyDescent="0.2"/>
    <row r="263976" hidden="1" x14ac:dyDescent="0.2"/>
    <row r="263977" hidden="1" x14ac:dyDescent="0.2"/>
    <row r="263978" hidden="1" x14ac:dyDescent="0.2"/>
    <row r="263979" hidden="1" x14ac:dyDescent="0.2"/>
    <row r="263980" hidden="1" x14ac:dyDescent="0.2"/>
    <row r="263981" hidden="1" x14ac:dyDescent="0.2"/>
    <row r="263982" hidden="1" x14ac:dyDescent="0.2"/>
    <row r="263983" hidden="1" x14ac:dyDescent="0.2"/>
    <row r="263984" hidden="1" x14ac:dyDescent="0.2"/>
    <row r="263985" hidden="1" x14ac:dyDescent="0.2"/>
    <row r="263986" hidden="1" x14ac:dyDescent="0.2"/>
    <row r="263987" hidden="1" x14ac:dyDescent="0.2"/>
    <row r="263988" hidden="1" x14ac:dyDescent="0.2"/>
    <row r="263989" hidden="1" x14ac:dyDescent="0.2"/>
    <row r="263990" hidden="1" x14ac:dyDescent="0.2"/>
    <row r="263991" hidden="1" x14ac:dyDescent="0.2"/>
    <row r="263992" hidden="1" x14ac:dyDescent="0.2"/>
    <row r="263993" hidden="1" x14ac:dyDescent="0.2"/>
    <row r="263994" hidden="1" x14ac:dyDescent="0.2"/>
    <row r="263995" hidden="1" x14ac:dyDescent="0.2"/>
    <row r="263996" hidden="1" x14ac:dyDescent="0.2"/>
    <row r="263997" hidden="1" x14ac:dyDescent="0.2"/>
    <row r="263998" hidden="1" x14ac:dyDescent="0.2"/>
    <row r="263999" hidden="1" x14ac:dyDescent="0.2"/>
    <row r="264000" hidden="1" x14ac:dyDescent="0.2"/>
    <row r="264001" hidden="1" x14ac:dyDescent="0.2"/>
    <row r="264002" hidden="1" x14ac:dyDescent="0.2"/>
    <row r="264003" hidden="1" x14ac:dyDescent="0.2"/>
    <row r="264004" hidden="1" x14ac:dyDescent="0.2"/>
    <row r="264005" hidden="1" x14ac:dyDescent="0.2"/>
    <row r="264006" hidden="1" x14ac:dyDescent="0.2"/>
    <row r="264007" hidden="1" x14ac:dyDescent="0.2"/>
    <row r="264008" hidden="1" x14ac:dyDescent="0.2"/>
    <row r="264009" hidden="1" x14ac:dyDescent="0.2"/>
    <row r="264010" hidden="1" x14ac:dyDescent="0.2"/>
    <row r="264011" hidden="1" x14ac:dyDescent="0.2"/>
    <row r="264012" hidden="1" x14ac:dyDescent="0.2"/>
    <row r="264013" hidden="1" x14ac:dyDescent="0.2"/>
    <row r="264014" hidden="1" x14ac:dyDescent="0.2"/>
    <row r="264015" hidden="1" x14ac:dyDescent="0.2"/>
    <row r="264016" hidden="1" x14ac:dyDescent="0.2"/>
    <row r="264017" hidden="1" x14ac:dyDescent="0.2"/>
    <row r="264018" hidden="1" x14ac:dyDescent="0.2"/>
    <row r="264019" hidden="1" x14ac:dyDescent="0.2"/>
    <row r="264020" hidden="1" x14ac:dyDescent="0.2"/>
    <row r="264021" hidden="1" x14ac:dyDescent="0.2"/>
    <row r="264022" hidden="1" x14ac:dyDescent="0.2"/>
    <row r="264023" hidden="1" x14ac:dyDescent="0.2"/>
    <row r="264024" hidden="1" x14ac:dyDescent="0.2"/>
    <row r="264025" hidden="1" x14ac:dyDescent="0.2"/>
    <row r="264026" hidden="1" x14ac:dyDescent="0.2"/>
    <row r="264027" hidden="1" x14ac:dyDescent="0.2"/>
    <row r="264028" hidden="1" x14ac:dyDescent="0.2"/>
    <row r="264029" hidden="1" x14ac:dyDescent="0.2"/>
    <row r="264030" hidden="1" x14ac:dyDescent="0.2"/>
    <row r="264031" hidden="1" x14ac:dyDescent="0.2"/>
    <row r="264032" hidden="1" x14ac:dyDescent="0.2"/>
    <row r="264033" hidden="1" x14ac:dyDescent="0.2"/>
    <row r="264034" hidden="1" x14ac:dyDescent="0.2"/>
    <row r="264035" hidden="1" x14ac:dyDescent="0.2"/>
    <row r="264036" hidden="1" x14ac:dyDescent="0.2"/>
    <row r="264037" hidden="1" x14ac:dyDescent="0.2"/>
    <row r="264038" hidden="1" x14ac:dyDescent="0.2"/>
    <row r="264039" hidden="1" x14ac:dyDescent="0.2"/>
    <row r="264040" hidden="1" x14ac:dyDescent="0.2"/>
    <row r="264041" hidden="1" x14ac:dyDescent="0.2"/>
    <row r="264042" hidden="1" x14ac:dyDescent="0.2"/>
    <row r="264043" hidden="1" x14ac:dyDescent="0.2"/>
    <row r="264044" hidden="1" x14ac:dyDescent="0.2"/>
    <row r="264045" hidden="1" x14ac:dyDescent="0.2"/>
    <row r="264046" hidden="1" x14ac:dyDescent="0.2"/>
    <row r="264047" hidden="1" x14ac:dyDescent="0.2"/>
    <row r="264048" hidden="1" x14ac:dyDescent="0.2"/>
    <row r="264049" hidden="1" x14ac:dyDescent="0.2"/>
    <row r="264050" hidden="1" x14ac:dyDescent="0.2"/>
    <row r="264051" hidden="1" x14ac:dyDescent="0.2"/>
    <row r="264052" hidden="1" x14ac:dyDescent="0.2"/>
    <row r="264053" hidden="1" x14ac:dyDescent="0.2"/>
    <row r="264054" hidden="1" x14ac:dyDescent="0.2"/>
    <row r="264055" hidden="1" x14ac:dyDescent="0.2"/>
    <row r="264056" hidden="1" x14ac:dyDescent="0.2"/>
    <row r="264057" hidden="1" x14ac:dyDescent="0.2"/>
    <row r="264058" hidden="1" x14ac:dyDescent="0.2"/>
    <row r="264059" hidden="1" x14ac:dyDescent="0.2"/>
    <row r="264060" hidden="1" x14ac:dyDescent="0.2"/>
    <row r="264061" hidden="1" x14ac:dyDescent="0.2"/>
    <row r="264062" hidden="1" x14ac:dyDescent="0.2"/>
    <row r="264063" hidden="1" x14ac:dyDescent="0.2"/>
    <row r="264064" hidden="1" x14ac:dyDescent="0.2"/>
    <row r="264065" hidden="1" x14ac:dyDescent="0.2"/>
    <row r="264066" hidden="1" x14ac:dyDescent="0.2"/>
    <row r="264067" hidden="1" x14ac:dyDescent="0.2"/>
    <row r="264068" hidden="1" x14ac:dyDescent="0.2"/>
    <row r="264069" hidden="1" x14ac:dyDescent="0.2"/>
    <row r="264070" hidden="1" x14ac:dyDescent="0.2"/>
    <row r="264071" hidden="1" x14ac:dyDescent="0.2"/>
    <row r="264072" hidden="1" x14ac:dyDescent="0.2"/>
    <row r="264073" hidden="1" x14ac:dyDescent="0.2"/>
    <row r="264074" hidden="1" x14ac:dyDescent="0.2"/>
    <row r="264075" hidden="1" x14ac:dyDescent="0.2"/>
    <row r="264076" hidden="1" x14ac:dyDescent="0.2"/>
    <row r="264077" hidden="1" x14ac:dyDescent="0.2"/>
    <row r="264078" hidden="1" x14ac:dyDescent="0.2"/>
    <row r="264079" hidden="1" x14ac:dyDescent="0.2"/>
    <row r="264080" hidden="1" x14ac:dyDescent="0.2"/>
    <row r="264081" hidden="1" x14ac:dyDescent="0.2"/>
    <row r="264082" hidden="1" x14ac:dyDescent="0.2"/>
    <row r="264083" hidden="1" x14ac:dyDescent="0.2"/>
    <row r="264084" hidden="1" x14ac:dyDescent="0.2"/>
    <row r="264085" hidden="1" x14ac:dyDescent="0.2"/>
    <row r="264086" hidden="1" x14ac:dyDescent="0.2"/>
    <row r="264087" hidden="1" x14ac:dyDescent="0.2"/>
    <row r="264088" hidden="1" x14ac:dyDescent="0.2"/>
    <row r="264089" hidden="1" x14ac:dyDescent="0.2"/>
    <row r="264090" hidden="1" x14ac:dyDescent="0.2"/>
    <row r="264091" hidden="1" x14ac:dyDescent="0.2"/>
    <row r="264092" hidden="1" x14ac:dyDescent="0.2"/>
    <row r="264093" hidden="1" x14ac:dyDescent="0.2"/>
    <row r="264094" hidden="1" x14ac:dyDescent="0.2"/>
    <row r="264095" hidden="1" x14ac:dyDescent="0.2"/>
    <row r="264096" hidden="1" x14ac:dyDescent="0.2"/>
    <row r="264097" hidden="1" x14ac:dyDescent="0.2"/>
    <row r="264098" hidden="1" x14ac:dyDescent="0.2"/>
    <row r="264099" hidden="1" x14ac:dyDescent="0.2"/>
    <row r="264100" hidden="1" x14ac:dyDescent="0.2"/>
    <row r="264101" hidden="1" x14ac:dyDescent="0.2"/>
    <row r="264102" hidden="1" x14ac:dyDescent="0.2"/>
    <row r="264103" hidden="1" x14ac:dyDescent="0.2"/>
    <row r="264104" hidden="1" x14ac:dyDescent="0.2"/>
    <row r="264105" hidden="1" x14ac:dyDescent="0.2"/>
    <row r="264106" hidden="1" x14ac:dyDescent="0.2"/>
    <row r="264107" hidden="1" x14ac:dyDescent="0.2"/>
    <row r="264108" hidden="1" x14ac:dyDescent="0.2"/>
    <row r="264109" hidden="1" x14ac:dyDescent="0.2"/>
    <row r="264110" hidden="1" x14ac:dyDescent="0.2"/>
    <row r="264111" hidden="1" x14ac:dyDescent="0.2"/>
    <row r="264112" hidden="1" x14ac:dyDescent="0.2"/>
    <row r="264113" hidden="1" x14ac:dyDescent="0.2"/>
    <row r="264114" hidden="1" x14ac:dyDescent="0.2"/>
    <row r="264115" hidden="1" x14ac:dyDescent="0.2"/>
    <row r="264116" hidden="1" x14ac:dyDescent="0.2"/>
    <row r="264117" hidden="1" x14ac:dyDescent="0.2"/>
    <row r="264118" hidden="1" x14ac:dyDescent="0.2"/>
    <row r="264119" hidden="1" x14ac:dyDescent="0.2"/>
    <row r="264120" hidden="1" x14ac:dyDescent="0.2"/>
    <row r="264121" hidden="1" x14ac:dyDescent="0.2"/>
    <row r="264122" hidden="1" x14ac:dyDescent="0.2"/>
    <row r="264123" hidden="1" x14ac:dyDescent="0.2"/>
    <row r="264124" hidden="1" x14ac:dyDescent="0.2"/>
    <row r="264125" hidden="1" x14ac:dyDescent="0.2"/>
    <row r="264126" hidden="1" x14ac:dyDescent="0.2"/>
    <row r="264127" hidden="1" x14ac:dyDescent="0.2"/>
    <row r="264128" hidden="1" x14ac:dyDescent="0.2"/>
    <row r="264129" hidden="1" x14ac:dyDescent="0.2"/>
    <row r="264130" hidden="1" x14ac:dyDescent="0.2"/>
    <row r="264131" hidden="1" x14ac:dyDescent="0.2"/>
    <row r="264132" hidden="1" x14ac:dyDescent="0.2"/>
    <row r="264133" hidden="1" x14ac:dyDescent="0.2"/>
    <row r="264134" hidden="1" x14ac:dyDescent="0.2"/>
    <row r="264135" hidden="1" x14ac:dyDescent="0.2"/>
    <row r="264136" hidden="1" x14ac:dyDescent="0.2"/>
    <row r="264137" hidden="1" x14ac:dyDescent="0.2"/>
    <row r="264138" hidden="1" x14ac:dyDescent="0.2"/>
    <row r="264139" hidden="1" x14ac:dyDescent="0.2"/>
    <row r="264140" hidden="1" x14ac:dyDescent="0.2"/>
    <row r="264141" hidden="1" x14ac:dyDescent="0.2"/>
    <row r="264142" hidden="1" x14ac:dyDescent="0.2"/>
    <row r="264143" hidden="1" x14ac:dyDescent="0.2"/>
    <row r="264144" hidden="1" x14ac:dyDescent="0.2"/>
    <row r="264145" hidden="1" x14ac:dyDescent="0.2"/>
    <row r="264146" hidden="1" x14ac:dyDescent="0.2"/>
    <row r="264147" hidden="1" x14ac:dyDescent="0.2"/>
    <row r="264148" hidden="1" x14ac:dyDescent="0.2"/>
    <row r="264149" hidden="1" x14ac:dyDescent="0.2"/>
    <row r="264150" hidden="1" x14ac:dyDescent="0.2"/>
    <row r="264151" hidden="1" x14ac:dyDescent="0.2"/>
    <row r="264152" hidden="1" x14ac:dyDescent="0.2"/>
    <row r="264153" hidden="1" x14ac:dyDescent="0.2"/>
    <row r="264154" hidden="1" x14ac:dyDescent="0.2"/>
    <row r="264155" hidden="1" x14ac:dyDescent="0.2"/>
    <row r="264156" hidden="1" x14ac:dyDescent="0.2"/>
    <row r="264157" hidden="1" x14ac:dyDescent="0.2"/>
    <row r="264158" hidden="1" x14ac:dyDescent="0.2"/>
    <row r="264159" hidden="1" x14ac:dyDescent="0.2"/>
    <row r="264160" hidden="1" x14ac:dyDescent="0.2"/>
    <row r="264161" hidden="1" x14ac:dyDescent="0.2"/>
    <row r="264162" hidden="1" x14ac:dyDescent="0.2"/>
    <row r="264163" hidden="1" x14ac:dyDescent="0.2"/>
    <row r="264164" hidden="1" x14ac:dyDescent="0.2"/>
    <row r="264165" hidden="1" x14ac:dyDescent="0.2"/>
    <row r="264166" hidden="1" x14ac:dyDescent="0.2"/>
    <row r="264167" hidden="1" x14ac:dyDescent="0.2"/>
    <row r="264168" hidden="1" x14ac:dyDescent="0.2"/>
    <row r="264169" hidden="1" x14ac:dyDescent="0.2"/>
    <row r="264170" hidden="1" x14ac:dyDescent="0.2"/>
    <row r="264171" hidden="1" x14ac:dyDescent="0.2"/>
    <row r="264172" hidden="1" x14ac:dyDescent="0.2"/>
    <row r="264173" hidden="1" x14ac:dyDescent="0.2"/>
    <row r="264174" hidden="1" x14ac:dyDescent="0.2"/>
    <row r="264175" hidden="1" x14ac:dyDescent="0.2"/>
    <row r="264176" hidden="1" x14ac:dyDescent="0.2"/>
    <row r="264177" hidden="1" x14ac:dyDescent="0.2"/>
    <row r="264178" hidden="1" x14ac:dyDescent="0.2"/>
    <row r="264179" hidden="1" x14ac:dyDescent="0.2"/>
    <row r="264180" hidden="1" x14ac:dyDescent="0.2"/>
    <row r="264181" hidden="1" x14ac:dyDescent="0.2"/>
    <row r="264182" hidden="1" x14ac:dyDescent="0.2"/>
    <row r="264183" hidden="1" x14ac:dyDescent="0.2"/>
    <row r="264184" hidden="1" x14ac:dyDescent="0.2"/>
    <row r="264185" hidden="1" x14ac:dyDescent="0.2"/>
    <row r="264186" hidden="1" x14ac:dyDescent="0.2"/>
    <row r="264187" hidden="1" x14ac:dyDescent="0.2"/>
    <row r="264188" hidden="1" x14ac:dyDescent="0.2"/>
    <row r="264189" hidden="1" x14ac:dyDescent="0.2"/>
    <row r="264190" hidden="1" x14ac:dyDescent="0.2"/>
    <row r="264191" hidden="1" x14ac:dyDescent="0.2"/>
    <row r="264192" hidden="1" x14ac:dyDescent="0.2"/>
    <row r="264193" hidden="1" x14ac:dyDescent="0.2"/>
    <row r="264194" hidden="1" x14ac:dyDescent="0.2"/>
    <row r="264195" hidden="1" x14ac:dyDescent="0.2"/>
    <row r="264196" hidden="1" x14ac:dyDescent="0.2"/>
    <row r="264197" hidden="1" x14ac:dyDescent="0.2"/>
    <row r="264198" hidden="1" x14ac:dyDescent="0.2"/>
    <row r="264199" hidden="1" x14ac:dyDescent="0.2"/>
    <row r="264200" hidden="1" x14ac:dyDescent="0.2"/>
    <row r="264201" hidden="1" x14ac:dyDescent="0.2"/>
    <row r="264202" hidden="1" x14ac:dyDescent="0.2"/>
    <row r="264203" hidden="1" x14ac:dyDescent="0.2"/>
    <row r="264204" hidden="1" x14ac:dyDescent="0.2"/>
    <row r="264205" hidden="1" x14ac:dyDescent="0.2"/>
    <row r="264206" hidden="1" x14ac:dyDescent="0.2"/>
    <row r="264207" hidden="1" x14ac:dyDescent="0.2"/>
    <row r="264208" hidden="1" x14ac:dyDescent="0.2"/>
    <row r="264209" hidden="1" x14ac:dyDescent="0.2"/>
    <row r="264210" hidden="1" x14ac:dyDescent="0.2"/>
    <row r="264211" hidden="1" x14ac:dyDescent="0.2"/>
    <row r="264212" hidden="1" x14ac:dyDescent="0.2"/>
    <row r="264213" hidden="1" x14ac:dyDescent="0.2"/>
    <row r="264214" hidden="1" x14ac:dyDescent="0.2"/>
    <row r="264215" hidden="1" x14ac:dyDescent="0.2"/>
    <row r="264216" hidden="1" x14ac:dyDescent="0.2"/>
    <row r="264217" hidden="1" x14ac:dyDescent="0.2"/>
    <row r="264218" hidden="1" x14ac:dyDescent="0.2"/>
    <row r="264219" hidden="1" x14ac:dyDescent="0.2"/>
    <row r="264220" hidden="1" x14ac:dyDescent="0.2"/>
    <row r="264221" hidden="1" x14ac:dyDescent="0.2"/>
    <row r="264222" hidden="1" x14ac:dyDescent="0.2"/>
    <row r="264223" hidden="1" x14ac:dyDescent="0.2"/>
    <row r="264224" hidden="1" x14ac:dyDescent="0.2"/>
    <row r="264225" hidden="1" x14ac:dyDescent="0.2"/>
    <row r="264226" hidden="1" x14ac:dyDescent="0.2"/>
    <row r="264227" hidden="1" x14ac:dyDescent="0.2"/>
    <row r="264228" hidden="1" x14ac:dyDescent="0.2"/>
    <row r="264229" hidden="1" x14ac:dyDescent="0.2"/>
    <row r="264230" hidden="1" x14ac:dyDescent="0.2"/>
    <row r="264231" hidden="1" x14ac:dyDescent="0.2"/>
    <row r="264232" hidden="1" x14ac:dyDescent="0.2"/>
    <row r="264233" hidden="1" x14ac:dyDescent="0.2"/>
    <row r="264234" hidden="1" x14ac:dyDescent="0.2"/>
    <row r="264235" hidden="1" x14ac:dyDescent="0.2"/>
    <row r="264236" hidden="1" x14ac:dyDescent="0.2"/>
    <row r="264237" hidden="1" x14ac:dyDescent="0.2"/>
    <row r="264238" hidden="1" x14ac:dyDescent="0.2"/>
    <row r="264239" hidden="1" x14ac:dyDescent="0.2"/>
    <row r="264240" hidden="1" x14ac:dyDescent="0.2"/>
    <row r="264241" hidden="1" x14ac:dyDescent="0.2"/>
    <row r="264242" hidden="1" x14ac:dyDescent="0.2"/>
    <row r="264243" hidden="1" x14ac:dyDescent="0.2"/>
    <row r="264244" hidden="1" x14ac:dyDescent="0.2"/>
    <row r="264245" hidden="1" x14ac:dyDescent="0.2"/>
    <row r="264246" hidden="1" x14ac:dyDescent="0.2"/>
    <row r="264247" hidden="1" x14ac:dyDescent="0.2"/>
    <row r="264248" hidden="1" x14ac:dyDescent="0.2"/>
    <row r="264249" hidden="1" x14ac:dyDescent="0.2"/>
    <row r="264250" hidden="1" x14ac:dyDescent="0.2"/>
    <row r="264251" hidden="1" x14ac:dyDescent="0.2"/>
    <row r="264252" hidden="1" x14ac:dyDescent="0.2"/>
    <row r="264253" hidden="1" x14ac:dyDescent="0.2"/>
    <row r="264254" hidden="1" x14ac:dyDescent="0.2"/>
    <row r="264255" hidden="1" x14ac:dyDescent="0.2"/>
    <row r="264256" hidden="1" x14ac:dyDescent="0.2"/>
    <row r="264257" hidden="1" x14ac:dyDescent="0.2"/>
    <row r="264258" hidden="1" x14ac:dyDescent="0.2"/>
    <row r="264259" hidden="1" x14ac:dyDescent="0.2"/>
    <row r="264260" hidden="1" x14ac:dyDescent="0.2"/>
    <row r="264261" hidden="1" x14ac:dyDescent="0.2"/>
    <row r="264262" hidden="1" x14ac:dyDescent="0.2"/>
    <row r="264263" hidden="1" x14ac:dyDescent="0.2"/>
    <row r="264264" hidden="1" x14ac:dyDescent="0.2"/>
    <row r="264265" hidden="1" x14ac:dyDescent="0.2"/>
    <row r="264266" hidden="1" x14ac:dyDescent="0.2"/>
    <row r="264267" hidden="1" x14ac:dyDescent="0.2"/>
    <row r="264268" hidden="1" x14ac:dyDescent="0.2"/>
    <row r="264269" hidden="1" x14ac:dyDescent="0.2"/>
    <row r="264270" hidden="1" x14ac:dyDescent="0.2"/>
    <row r="264271" hidden="1" x14ac:dyDescent="0.2"/>
    <row r="264272" hidden="1" x14ac:dyDescent="0.2"/>
    <row r="264273" hidden="1" x14ac:dyDescent="0.2"/>
    <row r="264274" hidden="1" x14ac:dyDescent="0.2"/>
    <row r="264275" hidden="1" x14ac:dyDescent="0.2"/>
    <row r="264276" hidden="1" x14ac:dyDescent="0.2"/>
    <row r="264277" hidden="1" x14ac:dyDescent="0.2"/>
    <row r="264278" hidden="1" x14ac:dyDescent="0.2"/>
    <row r="264279" hidden="1" x14ac:dyDescent="0.2"/>
    <row r="264280" hidden="1" x14ac:dyDescent="0.2"/>
    <row r="264281" hidden="1" x14ac:dyDescent="0.2"/>
    <row r="264282" hidden="1" x14ac:dyDescent="0.2"/>
    <row r="264283" hidden="1" x14ac:dyDescent="0.2"/>
    <row r="264284" hidden="1" x14ac:dyDescent="0.2"/>
    <row r="264285" hidden="1" x14ac:dyDescent="0.2"/>
    <row r="264286" hidden="1" x14ac:dyDescent="0.2"/>
    <row r="264287" hidden="1" x14ac:dyDescent="0.2"/>
    <row r="264288" hidden="1" x14ac:dyDescent="0.2"/>
    <row r="264289" hidden="1" x14ac:dyDescent="0.2"/>
    <row r="264290" hidden="1" x14ac:dyDescent="0.2"/>
    <row r="264291" hidden="1" x14ac:dyDescent="0.2"/>
    <row r="264292" hidden="1" x14ac:dyDescent="0.2"/>
    <row r="264293" hidden="1" x14ac:dyDescent="0.2"/>
    <row r="264294" hidden="1" x14ac:dyDescent="0.2"/>
    <row r="264295" hidden="1" x14ac:dyDescent="0.2"/>
    <row r="264296" hidden="1" x14ac:dyDescent="0.2"/>
    <row r="264297" hidden="1" x14ac:dyDescent="0.2"/>
    <row r="264298" hidden="1" x14ac:dyDescent="0.2"/>
    <row r="264299" hidden="1" x14ac:dyDescent="0.2"/>
    <row r="264300" hidden="1" x14ac:dyDescent="0.2"/>
    <row r="264301" hidden="1" x14ac:dyDescent="0.2"/>
    <row r="264302" hidden="1" x14ac:dyDescent="0.2"/>
    <row r="264303" hidden="1" x14ac:dyDescent="0.2"/>
    <row r="264304" hidden="1" x14ac:dyDescent="0.2"/>
    <row r="264305" hidden="1" x14ac:dyDescent="0.2"/>
    <row r="264306" hidden="1" x14ac:dyDescent="0.2"/>
    <row r="264307" hidden="1" x14ac:dyDescent="0.2"/>
    <row r="264308" hidden="1" x14ac:dyDescent="0.2"/>
    <row r="264309" hidden="1" x14ac:dyDescent="0.2"/>
    <row r="264310" hidden="1" x14ac:dyDescent="0.2"/>
    <row r="264311" hidden="1" x14ac:dyDescent="0.2"/>
    <row r="264312" hidden="1" x14ac:dyDescent="0.2"/>
    <row r="264313" hidden="1" x14ac:dyDescent="0.2"/>
    <row r="264314" hidden="1" x14ac:dyDescent="0.2"/>
    <row r="264315" hidden="1" x14ac:dyDescent="0.2"/>
    <row r="264316" hidden="1" x14ac:dyDescent="0.2"/>
    <row r="264317" hidden="1" x14ac:dyDescent="0.2"/>
    <row r="264318" hidden="1" x14ac:dyDescent="0.2"/>
    <row r="264319" hidden="1" x14ac:dyDescent="0.2"/>
    <row r="264320" hidden="1" x14ac:dyDescent="0.2"/>
    <row r="264321" hidden="1" x14ac:dyDescent="0.2"/>
    <row r="264322" hidden="1" x14ac:dyDescent="0.2"/>
    <row r="264323" hidden="1" x14ac:dyDescent="0.2"/>
    <row r="264324" hidden="1" x14ac:dyDescent="0.2"/>
    <row r="264325" hidden="1" x14ac:dyDescent="0.2"/>
    <row r="264326" hidden="1" x14ac:dyDescent="0.2"/>
    <row r="264327" hidden="1" x14ac:dyDescent="0.2"/>
    <row r="264328" hidden="1" x14ac:dyDescent="0.2"/>
    <row r="264329" hidden="1" x14ac:dyDescent="0.2"/>
    <row r="264330" hidden="1" x14ac:dyDescent="0.2"/>
    <row r="264331" hidden="1" x14ac:dyDescent="0.2"/>
    <row r="264332" hidden="1" x14ac:dyDescent="0.2"/>
    <row r="264333" hidden="1" x14ac:dyDescent="0.2"/>
    <row r="264334" hidden="1" x14ac:dyDescent="0.2"/>
    <row r="264335" hidden="1" x14ac:dyDescent="0.2"/>
    <row r="264336" hidden="1" x14ac:dyDescent="0.2"/>
    <row r="264337" hidden="1" x14ac:dyDescent="0.2"/>
    <row r="264338" hidden="1" x14ac:dyDescent="0.2"/>
    <row r="264339" hidden="1" x14ac:dyDescent="0.2"/>
    <row r="264340" hidden="1" x14ac:dyDescent="0.2"/>
    <row r="264341" hidden="1" x14ac:dyDescent="0.2"/>
    <row r="264342" hidden="1" x14ac:dyDescent="0.2"/>
    <row r="264343" hidden="1" x14ac:dyDescent="0.2"/>
    <row r="264344" hidden="1" x14ac:dyDescent="0.2"/>
    <row r="264345" hidden="1" x14ac:dyDescent="0.2"/>
    <row r="264346" hidden="1" x14ac:dyDescent="0.2"/>
    <row r="264347" hidden="1" x14ac:dyDescent="0.2"/>
    <row r="264348" hidden="1" x14ac:dyDescent="0.2"/>
    <row r="264349" hidden="1" x14ac:dyDescent="0.2"/>
    <row r="264350" hidden="1" x14ac:dyDescent="0.2"/>
    <row r="264351" hidden="1" x14ac:dyDescent="0.2"/>
    <row r="264352" hidden="1" x14ac:dyDescent="0.2"/>
    <row r="264353" hidden="1" x14ac:dyDescent="0.2"/>
    <row r="264354" hidden="1" x14ac:dyDescent="0.2"/>
    <row r="264355" hidden="1" x14ac:dyDescent="0.2"/>
    <row r="264356" hidden="1" x14ac:dyDescent="0.2"/>
    <row r="264357" hidden="1" x14ac:dyDescent="0.2"/>
    <row r="264358" hidden="1" x14ac:dyDescent="0.2"/>
    <row r="264359" hidden="1" x14ac:dyDescent="0.2"/>
    <row r="264360" hidden="1" x14ac:dyDescent="0.2"/>
    <row r="264361" hidden="1" x14ac:dyDescent="0.2"/>
    <row r="264362" hidden="1" x14ac:dyDescent="0.2"/>
    <row r="264363" hidden="1" x14ac:dyDescent="0.2"/>
    <row r="264364" hidden="1" x14ac:dyDescent="0.2"/>
    <row r="264365" hidden="1" x14ac:dyDescent="0.2"/>
    <row r="264366" hidden="1" x14ac:dyDescent="0.2"/>
    <row r="264367" hidden="1" x14ac:dyDescent="0.2"/>
    <row r="264368" hidden="1" x14ac:dyDescent="0.2"/>
    <row r="264369" hidden="1" x14ac:dyDescent="0.2"/>
    <row r="264370" hidden="1" x14ac:dyDescent="0.2"/>
    <row r="264371" hidden="1" x14ac:dyDescent="0.2"/>
    <row r="264372" hidden="1" x14ac:dyDescent="0.2"/>
    <row r="264373" hidden="1" x14ac:dyDescent="0.2"/>
    <row r="264374" hidden="1" x14ac:dyDescent="0.2"/>
    <row r="264375" hidden="1" x14ac:dyDescent="0.2"/>
    <row r="264376" hidden="1" x14ac:dyDescent="0.2"/>
    <row r="264377" hidden="1" x14ac:dyDescent="0.2"/>
    <row r="264378" hidden="1" x14ac:dyDescent="0.2"/>
    <row r="264379" hidden="1" x14ac:dyDescent="0.2"/>
    <row r="264380" hidden="1" x14ac:dyDescent="0.2"/>
    <row r="264381" hidden="1" x14ac:dyDescent="0.2"/>
    <row r="264382" hidden="1" x14ac:dyDescent="0.2"/>
    <row r="264383" hidden="1" x14ac:dyDescent="0.2"/>
    <row r="264384" hidden="1" x14ac:dyDescent="0.2"/>
    <row r="264385" hidden="1" x14ac:dyDescent="0.2"/>
    <row r="264386" hidden="1" x14ac:dyDescent="0.2"/>
    <row r="264387" hidden="1" x14ac:dyDescent="0.2"/>
    <row r="264388" hidden="1" x14ac:dyDescent="0.2"/>
    <row r="264389" hidden="1" x14ac:dyDescent="0.2"/>
    <row r="264390" hidden="1" x14ac:dyDescent="0.2"/>
    <row r="264391" hidden="1" x14ac:dyDescent="0.2"/>
    <row r="264392" hidden="1" x14ac:dyDescent="0.2"/>
    <row r="264393" hidden="1" x14ac:dyDescent="0.2"/>
    <row r="264394" hidden="1" x14ac:dyDescent="0.2"/>
    <row r="264395" hidden="1" x14ac:dyDescent="0.2"/>
    <row r="264396" hidden="1" x14ac:dyDescent="0.2"/>
    <row r="264397" hidden="1" x14ac:dyDescent="0.2"/>
    <row r="264398" hidden="1" x14ac:dyDescent="0.2"/>
    <row r="264399" hidden="1" x14ac:dyDescent="0.2"/>
    <row r="264400" hidden="1" x14ac:dyDescent="0.2"/>
    <row r="264401" hidden="1" x14ac:dyDescent="0.2"/>
    <row r="264402" hidden="1" x14ac:dyDescent="0.2"/>
    <row r="264403" hidden="1" x14ac:dyDescent="0.2"/>
    <row r="264404" hidden="1" x14ac:dyDescent="0.2"/>
    <row r="264405" hidden="1" x14ac:dyDescent="0.2"/>
    <row r="264406" hidden="1" x14ac:dyDescent="0.2"/>
    <row r="264407" hidden="1" x14ac:dyDescent="0.2"/>
    <row r="264408" hidden="1" x14ac:dyDescent="0.2"/>
    <row r="264409" hidden="1" x14ac:dyDescent="0.2"/>
    <row r="264410" hidden="1" x14ac:dyDescent="0.2"/>
    <row r="264411" hidden="1" x14ac:dyDescent="0.2"/>
    <row r="264412" hidden="1" x14ac:dyDescent="0.2"/>
    <row r="264413" hidden="1" x14ac:dyDescent="0.2"/>
    <row r="264414" hidden="1" x14ac:dyDescent="0.2"/>
    <row r="264415" hidden="1" x14ac:dyDescent="0.2"/>
    <row r="264416" hidden="1" x14ac:dyDescent="0.2"/>
    <row r="264417" hidden="1" x14ac:dyDescent="0.2"/>
    <row r="264418" hidden="1" x14ac:dyDescent="0.2"/>
    <row r="264419" hidden="1" x14ac:dyDescent="0.2"/>
    <row r="264420" hidden="1" x14ac:dyDescent="0.2"/>
    <row r="264421" hidden="1" x14ac:dyDescent="0.2"/>
    <row r="264422" hidden="1" x14ac:dyDescent="0.2"/>
    <row r="264423" hidden="1" x14ac:dyDescent="0.2"/>
    <row r="264424" hidden="1" x14ac:dyDescent="0.2"/>
    <row r="264425" hidden="1" x14ac:dyDescent="0.2"/>
    <row r="264426" hidden="1" x14ac:dyDescent="0.2"/>
    <row r="264427" hidden="1" x14ac:dyDescent="0.2"/>
    <row r="264428" hidden="1" x14ac:dyDescent="0.2"/>
    <row r="264429" hidden="1" x14ac:dyDescent="0.2"/>
    <row r="264430" hidden="1" x14ac:dyDescent="0.2"/>
    <row r="264431" hidden="1" x14ac:dyDescent="0.2"/>
    <row r="264432" hidden="1" x14ac:dyDescent="0.2"/>
    <row r="264433" hidden="1" x14ac:dyDescent="0.2"/>
    <row r="264434" hidden="1" x14ac:dyDescent="0.2"/>
    <row r="264435" hidden="1" x14ac:dyDescent="0.2"/>
    <row r="264436" hidden="1" x14ac:dyDescent="0.2"/>
    <row r="264437" hidden="1" x14ac:dyDescent="0.2"/>
    <row r="264438" hidden="1" x14ac:dyDescent="0.2"/>
    <row r="264439" hidden="1" x14ac:dyDescent="0.2"/>
    <row r="264440" hidden="1" x14ac:dyDescent="0.2"/>
    <row r="264441" hidden="1" x14ac:dyDescent="0.2"/>
    <row r="264442" hidden="1" x14ac:dyDescent="0.2"/>
    <row r="264443" hidden="1" x14ac:dyDescent="0.2"/>
    <row r="264444" hidden="1" x14ac:dyDescent="0.2"/>
    <row r="264445" hidden="1" x14ac:dyDescent="0.2"/>
    <row r="264446" hidden="1" x14ac:dyDescent="0.2"/>
    <row r="264447" hidden="1" x14ac:dyDescent="0.2"/>
    <row r="264448" hidden="1" x14ac:dyDescent="0.2"/>
    <row r="264449" hidden="1" x14ac:dyDescent="0.2"/>
    <row r="264450" hidden="1" x14ac:dyDescent="0.2"/>
    <row r="264451" hidden="1" x14ac:dyDescent="0.2"/>
    <row r="264452" hidden="1" x14ac:dyDescent="0.2"/>
    <row r="264453" hidden="1" x14ac:dyDescent="0.2"/>
    <row r="264454" hidden="1" x14ac:dyDescent="0.2"/>
    <row r="264455" hidden="1" x14ac:dyDescent="0.2"/>
    <row r="264456" hidden="1" x14ac:dyDescent="0.2"/>
    <row r="264457" hidden="1" x14ac:dyDescent="0.2"/>
    <row r="264458" hidden="1" x14ac:dyDescent="0.2"/>
    <row r="264459" hidden="1" x14ac:dyDescent="0.2"/>
    <row r="264460" hidden="1" x14ac:dyDescent="0.2"/>
    <row r="264461" hidden="1" x14ac:dyDescent="0.2"/>
    <row r="264462" hidden="1" x14ac:dyDescent="0.2"/>
    <row r="264463" hidden="1" x14ac:dyDescent="0.2"/>
    <row r="264464" hidden="1" x14ac:dyDescent="0.2"/>
    <row r="264465" hidden="1" x14ac:dyDescent="0.2"/>
    <row r="264466" hidden="1" x14ac:dyDescent="0.2"/>
    <row r="264467" hidden="1" x14ac:dyDescent="0.2"/>
    <row r="264468" hidden="1" x14ac:dyDescent="0.2"/>
    <row r="264469" hidden="1" x14ac:dyDescent="0.2"/>
    <row r="264470" hidden="1" x14ac:dyDescent="0.2"/>
    <row r="264471" hidden="1" x14ac:dyDescent="0.2"/>
    <row r="264472" hidden="1" x14ac:dyDescent="0.2"/>
    <row r="264473" hidden="1" x14ac:dyDescent="0.2"/>
    <row r="264474" hidden="1" x14ac:dyDescent="0.2"/>
    <row r="264475" hidden="1" x14ac:dyDescent="0.2"/>
    <row r="264476" hidden="1" x14ac:dyDescent="0.2"/>
    <row r="264477" hidden="1" x14ac:dyDescent="0.2"/>
    <row r="264478" hidden="1" x14ac:dyDescent="0.2"/>
    <row r="264479" hidden="1" x14ac:dyDescent="0.2"/>
    <row r="264480" hidden="1" x14ac:dyDescent="0.2"/>
    <row r="264481" hidden="1" x14ac:dyDescent="0.2"/>
    <row r="264482" hidden="1" x14ac:dyDescent="0.2"/>
    <row r="264483" hidden="1" x14ac:dyDescent="0.2"/>
    <row r="264484" hidden="1" x14ac:dyDescent="0.2"/>
    <row r="264485" hidden="1" x14ac:dyDescent="0.2"/>
    <row r="264486" hidden="1" x14ac:dyDescent="0.2"/>
    <row r="264487" hidden="1" x14ac:dyDescent="0.2"/>
    <row r="264488" hidden="1" x14ac:dyDescent="0.2"/>
    <row r="264489" hidden="1" x14ac:dyDescent="0.2"/>
    <row r="264490" hidden="1" x14ac:dyDescent="0.2"/>
    <row r="264491" hidden="1" x14ac:dyDescent="0.2"/>
    <row r="264492" hidden="1" x14ac:dyDescent="0.2"/>
    <row r="264493" hidden="1" x14ac:dyDescent="0.2"/>
    <row r="264494" hidden="1" x14ac:dyDescent="0.2"/>
    <row r="264495" hidden="1" x14ac:dyDescent="0.2"/>
    <row r="264496" hidden="1" x14ac:dyDescent="0.2"/>
    <row r="264497" hidden="1" x14ac:dyDescent="0.2"/>
    <row r="264498" hidden="1" x14ac:dyDescent="0.2"/>
    <row r="264499" hidden="1" x14ac:dyDescent="0.2"/>
    <row r="264500" hidden="1" x14ac:dyDescent="0.2"/>
    <row r="264501" hidden="1" x14ac:dyDescent="0.2"/>
    <row r="264502" hidden="1" x14ac:dyDescent="0.2"/>
    <row r="264503" hidden="1" x14ac:dyDescent="0.2"/>
    <row r="264504" hidden="1" x14ac:dyDescent="0.2"/>
    <row r="264505" hidden="1" x14ac:dyDescent="0.2"/>
    <row r="264506" hidden="1" x14ac:dyDescent="0.2"/>
    <row r="264507" hidden="1" x14ac:dyDescent="0.2"/>
    <row r="264508" hidden="1" x14ac:dyDescent="0.2"/>
    <row r="264509" hidden="1" x14ac:dyDescent="0.2"/>
    <row r="264510" hidden="1" x14ac:dyDescent="0.2"/>
    <row r="264511" hidden="1" x14ac:dyDescent="0.2"/>
    <row r="264512" hidden="1" x14ac:dyDescent="0.2"/>
    <row r="264513" hidden="1" x14ac:dyDescent="0.2"/>
    <row r="264514" hidden="1" x14ac:dyDescent="0.2"/>
    <row r="264515" hidden="1" x14ac:dyDescent="0.2"/>
    <row r="264516" hidden="1" x14ac:dyDescent="0.2"/>
    <row r="264517" hidden="1" x14ac:dyDescent="0.2"/>
    <row r="264518" hidden="1" x14ac:dyDescent="0.2"/>
    <row r="264519" hidden="1" x14ac:dyDescent="0.2"/>
    <row r="264520" hidden="1" x14ac:dyDescent="0.2"/>
    <row r="264521" hidden="1" x14ac:dyDescent="0.2"/>
    <row r="264522" hidden="1" x14ac:dyDescent="0.2"/>
    <row r="264523" hidden="1" x14ac:dyDescent="0.2"/>
    <row r="264524" hidden="1" x14ac:dyDescent="0.2"/>
    <row r="264525" hidden="1" x14ac:dyDescent="0.2"/>
    <row r="264526" hidden="1" x14ac:dyDescent="0.2"/>
    <row r="264527" hidden="1" x14ac:dyDescent="0.2"/>
    <row r="264528" hidden="1" x14ac:dyDescent="0.2"/>
    <row r="264529" hidden="1" x14ac:dyDescent="0.2"/>
    <row r="264530" hidden="1" x14ac:dyDescent="0.2"/>
    <row r="264531" hidden="1" x14ac:dyDescent="0.2"/>
    <row r="264532" hidden="1" x14ac:dyDescent="0.2"/>
    <row r="264533" hidden="1" x14ac:dyDescent="0.2"/>
    <row r="264534" hidden="1" x14ac:dyDescent="0.2"/>
    <row r="264535" hidden="1" x14ac:dyDescent="0.2"/>
    <row r="264536" hidden="1" x14ac:dyDescent="0.2"/>
    <row r="264537" hidden="1" x14ac:dyDescent="0.2"/>
    <row r="264538" hidden="1" x14ac:dyDescent="0.2"/>
    <row r="264539" hidden="1" x14ac:dyDescent="0.2"/>
    <row r="264540" hidden="1" x14ac:dyDescent="0.2"/>
    <row r="264541" hidden="1" x14ac:dyDescent="0.2"/>
    <row r="264542" hidden="1" x14ac:dyDescent="0.2"/>
    <row r="264543" hidden="1" x14ac:dyDescent="0.2"/>
    <row r="264544" hidden="1" x14ac:dyDescent="0.2"/>
    <row r="264545" hidden="1" x14ac:dyDescent="0.2"/>
    <row r="264546" hidden="1" x14ac:dyDescent="0.2"/>
    <row r="264547" hidden="1" x14ac:dyDescent="0.2"/>
    <row r="264548" hidden="1" x14ac:dyDescent="0.2"/>
    <row r="264549" hidden="1" x14ac:dyDescent="0.2"/>
    <row r="264550" hidden="1" x14ac:dyDescent="0.2"/>
    <row r="264551" hidden="1" x14ac:dyDescent="0.2"/>
    <row r="264552" hidden="1" x14ac:dyDescent="0.2"/>
    <row r="264553" hidden="1" x14ac:dyDescent="0.2"/>
    <row r="264554" hidden="1" x14ac:dyDescent="0.2"/>
    <row r="264555" hidden="1" x14ac:dyDescent="0.2"/>
    <row r="264556" hidden="1" x14ac:dyDescent="0.2"/>
    <row r="264557" hidden="1" x14ac:dyDescent="0.2"/>
    <row r="264558" hidden="1" x14ac:dyDescent="0.2"/>
    <row r="264559" hidden="1" x14ac:dyDescent="0.2"/>
    <row r="264560" hidden="1" x14ac:dyDescent="0.2"/>
    <row r="264561" hidden="1" x14ac:dyDescent="0.2"/>
    <row r="264562" hidden="1" x14ac:dyDescent="0.2"/>
    <row r="264563" hidden="1" x14ac:dyDescent="0.2"/>
    <row r="264564" hidden="1" x14ac:dyDescent="0.2"/>
    <row r="264565" hidden="1" x14ac:dyDescent="0.2"/>
    <row r="264566" hidden="1" x14ac:dyDescent="0.2"/>
    <row r="264567" hidden="1" x14ac:dyDescent="0.2"/>
    <row r="264568" hidden="1" x14ac:dyDescent="0.2"/>
    <row r="264569" hidden="1" x14ac:dyDescent="0.2"/>
    <row r="264570" hidden="1" x14ac:dyDescent="0.2"/>
    <row r="264571" hidden="1" x14ac:dyDescent="0.2"/>
    <row r="264572" hidden="1" x14ac:dyDescent="0.2"/>
    <row r="264573" hidden="1" x14ac:dyDescent="0.2"/>
    <row r="264574" hidden="1" x14ac:dyDescent="0.2"/>
    <row r="264575" hidden="1" x14ac:dyDescent="0.2"/>
    <row r="264576" hidden="1" x14ac:dyDescent="0.2"/>
    <row r="264577" hidden="1" x14ac:dyDescent="0.2"/>
    <row r="264578" hidden="1" x14ac:dyDescent="0.2"/>
    <row r="264579" hidden="1" x14ac:dyDescent="0.2"/>
    <row r="264580" hidden="1" x14ac:dyDescent="0.2"/>
    <row r="264581" hidden="1" x14ac:dyDescent="0.2"/>
    <row r="264582" hidden="1" x14ac:dyDescent="0.2"/>
    <row r="264583" hidden="1" x14ac:dyDescent="0.2"/>
    <row r="264584" hidden="1" x14ac:dyDescent="0.2"/>
    <row r="264585" hidden="1" x14ac:dyDescent="0.2"/>
    <row r="264586" hidden="1" x14ac:dyDescent="0.2"/>
    <row r="264587" hidden="1" x14ac:dyDescent="0.2"/>
    <row r="264588" hidden="1" x14ac:dyDescent="0.2"/>
    <row r="264589" hidden="1" x14ac:dyDescent="0.2"/>
    <row r="264590" hidden="1" x14ac:dyDescent="0.2"/>
    <row r="264591" hidden="1" x14ac:dyDescent="0.2"/>
    <row r="264592" hidden="1" x14ac:dyDescent="0.2"/>
    <row r="264593" hidden="1" x14ac:dyDescent="0.2"/>
    <row r="264594" hidden="1" x14ac:dyDescent="0.2"/>
    <row r="264595" hidden="1" x14ac:dyDescent="0.2"/>
    <row r="264596" hidden="1" x14ac:dyDescent="0.2"/>
    <row r="264597" hidden="1" x14ac:dyDescent="0.2"/>
    <row r="264598" hidden="1" x14ac:dyDescent="0.2"/>
    <row r="264599" hidden="1" x14ac:dyDescent="0.2"/>
    <row r="264600" hidden="1" x14ac:dyDescent="0.2"/>
    <row r="264601" hidden="1" x14ac:dyDescent="0.2"/>
    <row r="264602" hidden="1" x14ac:dyDescent="0.2"/>
    <row r="264603" hidden="1" x14ac:dyDescent="0.2"/>
    <row r="264604" hidden="1" x14ac:dyDescent="0.2"/>
    <row r="264605" hidden="1" x14ac:dyDescent="0.2"/>
    <row r="264606" hidden="1" x14ac:dyDescent="0.2"/>
    <row r="264607" hidden="1" x14ac:dyDescent="0.2"/>
    <row r="264608" hidden="1" x14ac:dyDescent="0.2"/>
    <row r="264609" hidden="1" x14ac:dyDescent="0.2"/>
    <row r="264610" hidden="1" x14ac:dyDescent="0.2"/>
    <row r="264611" hidden="1" x14ac:dyDescent="0.2"/>
    <row r="264612" hidden="1" x14ac:dyDescent="0.2"/>
    <row r="264613" hidden="1" x14ac:dyDescent="0.2"/>
    <row r="264614" hidden="1" x14ac:dyDescent="0.2"/>
    <row r="264615" hidden="1" x14ac:dyDescent="0.2"/>
    <row r="264616" hidden="1" x14ac:dyDescent="0.2"/>
    <row r="264617" hidden="1" x14ac:dyDescent="0.2"/>
    <row r="264618" hidden="1" x14ac:dyDescent="0.2"/>
    <row r="264619" hidden="1" x14ac:dyDescent="0.2"/>
    <row r="264620" hidden="1" x14ac:dyDescent="0.2"/>
    <row r="264621" hidden="1" x14ac:dyDescent="0.2"/>
    <row r="264622" hidden="1" x14ac:dyDescent="0.2"/>
    <row r="264623" hidden="1" x14ac:dyDescent="0.2"/>
    <row r="264624" hidden="1" x14ac:dyDescent="0.2"/>
    <row r="264625" hidden="1" x14ac:dyDescent="0.2"/>
    <row r="264626" hidden="1" x14ac:dyDescent="0.2"/>
    <row r="264627" hidden="1" x14ac:dyDescent="0.2"/>
    <row r="264628" hidden="1" x14ac:dyDescent="0.2"/>
    <row r="264629" hidden="1" x14ac:dyDescent="0.2"/>
    <row r="264630" hidden="1" x14ac:dyDescent="0.2"/>
    <row r="264631" hidden="1" x14ac:dyDescent="0.2"/>
    <row r="264632" hidden="1" x14ac:dyDescent="0.2"/>
    <row r="264633" hidden="1" x14ac:dyDescent="0.2"/>
    <row r="264634" hidden="1" x14ac:dyDescent="0.2"/>
    <row r="264635" hidden="1" x14ac:dyDescent="0.2"/>
    <row r="264636" hidden="1" x14ac:dyDescent="0.2"/>
    <row r="264637" hidden="1" x14ac:dyDescent="0.2"/>
    <row r="264638" hidden="1" x14ac:dyDescent="0.2"/>
    <row r="264639" hidden="1" x14ac:dyDescent="0.2"/>
    <row r="264640" hidden="1" x14ac:dyDescent="0.2"/>
    <row r="264641" hidden="1" x14ac:dyDescent="0.2"/>
    <row r="264642" hidden="1" x14ac:dyDescent="0.2"/>
    <row r="264643" hidden="1" x14ac:dyDescent="0.2"/>
    <row r="264644" hidden="1" x14ac:dyDescent="0.2"/>
    <row r="264645" hidden="1" x14ac:dyDescent="0.2"/>
    <row r="264646" hidden="1" x14ac:dyDescent="0.2"/>
    <row r="264647" hidden="1" x14ac:dyDescent="0.2"/>
    <row r="264648" hidden="1" x14ac:dyDescent="0.2"/>
    <row r="264649" hidden="1" x14ac:dyDescent="0.2"/>
    <row r="264650" hidden="1" x14ac:dyDescent="0.2"/>
    <row r="264651" hidden="1" x14ac:dyDescent="0.2"/>
    <row r="264652" hidden="1" x14ac:dyDescent="0.2"/>
    <row r="264653" hidden="1" x14ac:dyDescent="0.2"/>
    <row r="264654" hidden="1" x14ac:dyDescent="0.2"/>
    <row r="264655" hidden="1" x14ac:dyDescent="0.2"/>
    <row r="264656" hidden="1" x14ac:dyDescent="0.2"/>
    <row r="264657" hidden="1" x14ac:dyDescent="0.2"/>
    <row r="264658" hidden="1" x14ac:dyDescent="0.2"/>
    <row r="264659" hidden="1" x14ac:dyDescent="0.2"/>
    <row r="264660" hidden="1" x14ac:dyDescent="0.2"/>
    <row r="264661" hidden="1" x14ac:dyDescent="0.2"/>
    <row r="264662" hidden="1" x14ac:dyDescent="0.2"/>
    <row r="264663" hidden="1" x14ac:dyDescent="0.2"/>
    <row r="264664" hidden="1" x14ac:dyDescent="0.2"/>
    <row r="264665" hidden="1" x14ac:dyDescent="0.2"/>
    <row r="264666" hidden="1" x14ac:dyDescent="0.2"/>
    <row r="264667" hidden="1" x14ac:dyDescent="0.2"/>
    <row r="264668" hidden="1" x14ac:dyDescent="0.2"/>
    <row r="264669" hidden="1" x14ac:dyDescent="0.2"/>
    <row r="264670" hidden="1" x14ac:dyDescent="0.2"/>
    <row r="264671" hidden="1" x14ac:dyDescent="0.2"/>
    <row r="264672" hidden="1" x14ac:dyDescent="0.2"/>
    <row r="264673" hidden="1" x14ac:dyDescent="0.2"/>
    <row r="264674" hidden="1" x14ac:dyDescent="0.2"/>
    <row r="264675" hidden="1" x14ac:dyDescent="0.2"/>
    <row r="264676" hidden="1" x14ac:dyDescent="0.2"/>
    <row r="264677" hidden="1" x14ac:dyDescent="0.2"/>
    <row r="264678" hidden="1" x14ac:dyDescent="0.2"/>
    <row r="264679" hidden="1" x14ac:dyDescent="0.2"/>
    <row r="264680" hidden="1" x14ac:dyDescent="0.2"/>
    <row r="264681" hidden="1" x14ac:dyDescent="0.2"/>
    <row r="264682" hidden="1" x14ac:dyDescent="0.2"/>
    <row r="264683" hidden="1" x14ac:dyDescent="0.2"/>
    <row r="264684" hidden="1" x14ac:dyDescent="0.2"/>
    <row r="264685" hidden="1" x14ac:dyDescent="0.2"/>
    <row r="264686" hidden="1" x14ac:dyDescent="0.2"/>
    <row r="264687" hidden="1" x14ac:dyDescent="0.2"/>
    <row r="264688" hidden="1" x14ac:dyDescent="0.2"/>
    <row r="264689" hidden="1" x14ac:dyDescent="0.2"/>
    <row r="264690" hidden="1" x14ac:dyDescent="0.2"/>
    <row r="264691" hidden="1" x14ac:dyDescent="0.2"/>
    <row r="264692" hidden="1" x14ac:dyDescent="0.2"/>
    <row r="264693" hidden="1" x14ac:dyDescent="0.2"/>
    <row r="264694" hidden="1" x14ac:dyDescent="0.2"/>
    <row r="264695" hidden="1" x14ac:dyDescent="0.2"/>
    <row r="264696" hidden="1" x14ac:dyDescent="0.2"/>
    <row r="264697" hidden="1" x14ac:dyDescent="0.2"/>
    <row r="264698" hidden="1" x14ac:dyDescent="0.2"/>
    <row r="264699" hidden="1" x14ac:dyDescent="0.2"/>
    <row r="264700" hidden="1" x14ac:dyDescent="0.2"/>
    <row r="264701" hidden="1" x14ac:dyDescent="0.2"/>
    <row r="264702" hidden="1" x14ac:dyDescent="0.2"/>
    <row r="264703" hidden="1" x14ac:dyDescent="0.2"/>
    <row r="264704" hidden="1" x14ac:dyDescent="0.2"/>
    <row r="264705" hidden="1" x14ac:dyDescent="0.2"/>
    <row r="264706" hidden="1" x14ac:dyDescent="0.2"/>
    <row r="264707" hidden="1" x14ac:dyDescent="0.2"/>
    <row r="264708" hidden="1" x14ac:dyDescent="0.2"/>
    <row r="264709" hidden="1" x14ac:dyDescent="0.2"/>
    <row r="264710" hidden="1" x14ac:dyDescent="0.2"/>
    <row r="264711" hidden="1" x14ac:dyDescent="0.2"/>
    <row r="264712" hidden="1" x14ac:dyDescent="0.2"/>
    <row r="264713" hidden="1" x14ac:dyDescent="0.2"/>
    <row r="264714" hidden="1" x14ac:dyDescent="0.2"/>
    <row r="264715" hidden="1" x14ac:dyDescent="0.2"/>
    <row r="264716" hidden="1" x14ac:dyDescent="0.2"/>
    <row r="264717" hidden="1" x14ac:dyDescent="0.2"/>
    <row r="264718" hidden="1" x14ac:dyDescent="0.2"/>
    <row r="264719" hidden="1" x14ac:dyDescent="0.2"/>
    <row r="264720" hidden="1" x14ac:dyDescent="0.2"/>
    <row r="264721" hidden="1" x14ac:dyDescent="0.2"/>
    <row r="264722" hidden="1" x14ac:dyDescent="0.2"/>
    <row r="264723" hidden="1" x14ac:dyDescent="0.2"/>
    <row r="264724" hidden="1" x14ac:dyDescent="0.2"/>
    <row r="264725" hidden="1" x14ac:dyDescent="0.2"/>
    <row r="264726" hidden="1" x14ac:dyDescent="0.2"/>
    <row r="264727" hidden="1" x14ac:dyDescent="0.2"/>
    <row r="264728" hidden="1" x14ac:dyDescent="0.2"/>
    <row r="264729" hidden="1" x14ac:dyDescent="0.2"/>
    <row r="264730" hidden="1" x14ac:dyDescent="0.2"/>
    <row r="264731" hidden="1" x14ac:dyDescent="0.2"/>
    <row r="264732" hidden="1" x14ac:dyDescent="0.2"/>
    <row r="264733" hidden="1" x14ac:dyDescent="0.2"/>
    <row r="264734" hidden="1" x14ac:dyDescent="0.2"/>
    <row r="264735" hidden="1" x14ac:dyDescent="0.2"/>
    <row r="264736" hidden="1" x14ac:dyDescent="0.2"/>
    <row r="264737" hidden="1" x14ac:dyDescent="0.2"/>
    <row r="264738" hidden="1" x14ac:dyDescent="0.2"/>
    <row r="264739" hidden="1" x14ac:dyDescent="0.2"/>
    <row r="264740" hidden="1" x14ac:dyDescent="0.2"/>
    <row r="264741" hidden="1" x14ac:dyDescent="0.2"/>
    <row r="264742" hidden="1" x14ac:dyDescent="0.2"/>
    <row r="264743" hidden="1" x14ac:dyDescent="0.2"/>
    <row r="264744" hidden="1" x14ac:dyDescent="0.2"/>
    <row r="264745" hidden="1" x14ac:dyDescent="0.2"/>
    <row r="264746" hidden="1" x14ac:dyDescent="0.2"/>
    <row r="264747" hidden="1" x14ac:dyDescent="0.2"/>
    <row r="264748" hidden="1" x14ac:dyDescent="0.2"/>
    <row r="264749" hidden="1" x14ac:dyDescent="0.2"/>
    <row r="264750" hidden="1" x14ac:dyDescent="0.2"/>
    <row r="264751" hidden="1" x14ac:dyDescent="0.2"/>
    <row r="264752" hidden="1" x14ac:dyDescent="0.2"/>
    <row r="264753" hidden="1" x14ac:dyDescent="0.2"/>
    <row r="264754" hidden="1" x14ac:dyDescent="0.2"/>
    <row r="264755" hidden="1" x14ac:dyDescent="0.2"/>
    <row r="264756" hidden="1" x14ac:dyDescent="0.2"/>
    <row r="264757" hidden="1" x14ac:dyDescent="0.2"/>
    <row r="264758" hidden="1" x14ac:dyDescent="0.2"/>
    <row r="264759" hidden="1" x14ac:dyDescent="0.2"/>
    <row r="264760" hidden="1" x14ac:dyDescent="0.2"/>
    <row r="264761" hidden="1" x14ac:dyDescent="0.2"/>
    <row r="264762" hidden="1" x14ac:dyDescent="0.2"/>
    <row r="264763" hidden="1" x14ac:dyDescent="0.2"/>
    <row r="264764" hidden="1" x14ac:dyDescent="0.2"/>
    <row r="264765" hidden="1" x14ac:dyDescent="0.2"/>
    <row r="264766" hidden="1" x14ac:dyDescent="0.2"/>
    <row r="264767" hidden="1" x14ac:dyDescent="0.2"/>
    <row r="264768" hidden="1" x14ac:dyDescent="0.2"/>
    <row r="264769" hidden="1" x14ac:dyDescent="0.2"/>
    <row r="264770" hidden="1" x14ac:dyDescent="0.2"/>
    <row r="264771" hidden="1" x14ac:dyDescent="0.2"/>
    <row r="264772" hidden="1" x14ac:dyDescent="0.2"/>
    <row r="264773" hidden="1" x14ac:dyDescent="0.2"/>
    <row r="264774" hidden="1" x14ac:dyDescent="0.2"/>
    <row r="264775" hidden="1" x14ac:dyDescent="0.2"/>
    <row r="264776" hidden="1" x14ac:dyDescent="0.2"/>
    <row r="264777" hidden="1" x14ac:dyDescent="0.2"/>
    <row r="264778" hidden="1" x14ac:dyDescent="0.2"/>
    <row r="264779" hidden="1" x14ac:dyDescent="0.2"/>
    <row r="264780" hidden="1" x14ac:dyDescent="0.2"/>
    <row r="264781" hidden="1" x14ac:dyDescent="0.2"/>
    <row r="264782" hidden="1" x14ac:dyDescent="0.2"/>
    <row r="264783" hidden="1" x14ac:dyDescent="0.2"/>
    <row r="264784" hidden="1" x14ac:dyDescent="0.2"/>
    <row r="264785" hidden="1" x14ac:dyDescent="0.2"/>
    <row r="264786" hidden="1" x14ac:dyDescent="0.2"/>
    <row r="264787" hidden="1" x14ac:dyDescent="0.2"/>
    <row r="264788" hidden="1" x14ac:dyDescent="0.2"/>
    <row r="264789" hidden="1" x14ac:dyDescent="0.2"/>
    <row r="264790" hidden="1" x14ac:dyDescent="0.2"/>
    <row r="264791" hidden="1" x14ac:dyDescent="0.2"/>
    <row r="264792" hidden="1" x14ac:dyDescent="0.2"/>
    <row r="264793" hidden="1" x14ac:dyDescent="0.2"/>
    <row r="264794" hidden="1" x14ac:dyDescent="0.2"/>
    <row r="264795" hidden="1" x14ac:dyDescent="0.2"/>
    <row r="264796" hidden="1" x14ac:dyDescent="0.2"/>
    <row r="264797" hidden="1" x14ac:dyDescent="0.2"/>
    <row r="264798" hidden="1" x14ac:dyDescent="0.2"/>
    <row r="264799" hidden="1" x14ac:dyDescent="0.2"/>
    <row r="264800" hidden="1" x14ac:dyDescent="0.2"/>
    <row r="264801" hidden="1" x14ac:dyDescent="0.2"/>
    <row r="264802" hidden="1" x14ac:dyDescent="0.2"/>
    <row r="264803" hidden="1" x14ac:dyDescent="0.2"/>
    <row r="264804" hidden="1" x14ac:dyDescent="0.2"/>
    <row r="264805" hidden="1" x14ac:dyDescent="0.2"/>
    <row r="264806" hidden="1" x14ac:dyDescent="0.2"/>
    <row r="264807" hidden="1" x14ac:dyDescent="0.2"/>
    <row r="264808" hidden="1" x14ac:dyDescent="0.2"/>
    <row r="264809" hidden="1" x14ac:dyDescent="0.2"/>
    <row r="264810" hidden="1" x14ac:dyDescent="0.2"/>
    <row r="264811" hidden="1" x14ac:dyDescent="0.2"/>
    <row r="264812" hidden="1" x14ac:dyDescent="0.2"/>
    <row r="264813" hidden="1" x14ac:dyDescent="0.2"/>
    <row r="264814" hidden="1" x14ac:dyDescent="0.2"/>
    <row r="264815" hidden="1" x14ac:dyDescent="0.2"/>
    <row r="264816" hidden="1" x14ac:dyDescent="0.2"/>
    <row r="264817" hidden="1" x14ac:dyDescent="0.2"/>
    <row r="264818" hidden="1" x14ac:dyDescent="0.2"/>
    <row r="264819" hidden="1" x14ac:dyDescent="0.2"/>
    <row r="264820" hidden="1" x14ac:dyDescent="0.2"/>
    <row r="264821" hidden="1" x14ac:dyDescent="0.2"/>
    <row r="264822" hidden="1" x14ac:dyDescent="0.2"/>
    <row r="264823" hidden="1" x14ac:dyDescent="0.2"/>
    <row r="264824" hidden="1" x14ac:dyDescent="0.2"/>
    <row r="264825" hidden="1" x14ac:dyDescent="0.2"/>
    <row r="264826" hidden="1" x14ac:dyDescent="0.2"/>
    <row r="264827" hidden="1" x14ac:dyDescent="0.2"/>
    <row r="264828" hidden="1" x14ac:dyDescent="0.2"/>
    <row r="264829" hidden="1" x14ac:dyDescent="0.2"/>
    <row r="264830" hidden="1" x14ac:dyDescent="0.2"/>
    <row r="264831" hidden="1" x14ac:dyDescent="0.2"/>
    <row r="264832" hidden="1" x14ac:dyDescent="0.2"/>
    <row r="264833" hidden="1" x14ac:dyDescent="0.2"/>
    <row r="264834" hidden="1" x14ac:dyDescent="0.2"/>
    <row r="264835" hidden="1" x14ac:dyDescent="0.2"/>
    <row r="264836" hidden="1" x14ac:dyDescent="0.2"/>
    <row r="264837" hidden="1" x14ac:dyDescent="0.2"/>
    <row r="264838" hidden="1" x14ac:dyDescent="0.2"/>
    <row r="264839" hidden="1" x14ac:dyDescent="0.2"/>
    <row r="264840" hidden="1" x14ac:dyDescent="0.2"/>
    <row r="264841" hidden="1" x14ac:dyDescent="0.2"/>
    <row r="264842" hidden="1" x14ac:dyDescent="0.2"/>
    <row r="264843" hidden="1" x14ac:dyDescent="0.2"/>
    <row r="264844" hidden="1" x14ac:dyDescent="0.2"/>
    <row r="264845" hidden="1" x14ac:dyDescent="0.2"/>
    <row r="264846" hidden="1" x14ac:dyDescent="0.2"/>
    <row r="264847" hidden="1" x14ac:dyDescent="0.2"/>
    <row r="264848" hidden="1" x14ac:dyDescent="0.2"/>
    <row r="264849" hidden="1" x14ac:dyDescent="0.2"/>
    <row r="264850" hidden="1" x14ac:dyDescent="0.2"/>
    <row r="264851" hidden="1" x14ac:dyDescent="0.2"/>
    <row r="264852" hidden="1" x14ac:dyDescent="0.2"/>
    <row r="264853" hidden="1" x14ac:dyDescent="0.2"/>
    <row r="264854" hidden="1" x14ac:dyDescent="0.2"/>
    <row r="264855" hidden="1" x14ac:dyDescent="0.2"/>
    <row r="264856" hidden="1" x14ac:dyDescent="0.2"/>
    <row r="264857" hidden="1" x14ac:dyDescent="0.2"/>
    <row r="264858" hidden="1" x14ac:dyDescent="0.2"/>
    <row r="264859" hidden="1" x14ac:dyDescent="0.2"/>
    <row r="264860" hidden="1" x14ac:dyDescent="0.2"/>
    <row r="264861" hidden="1" x14ac:dyDescent="0.2"/>
    <row r="264862" hidden="1" x14ac:dyDescent="0.2"/>
    <row r="264863" hidden="1" x14ac:dyDescent="0.2"/>
    <row r="264864" hidden="1" x14ac:dyDescent="0.2"/>
    <row r="264865" hidden="1" x14ac:dyDescent="0.2"/>
    <row r="264866" hidden="1" x14ac:dyDescent="0.2"/>
    <row r="264867" hidden="1" x14ac:dyDescent="0.2"/>
    <row r="264868" hidden="1" x14ac:dyDescent="0.2"/>
    <row r="264869" hidden="1" x14ac:dyDescent="0.2"/>
    <row r="264870" hidden="1" x14ac:dyDescent="0.2"/>
    <row r="264871" hidden="1" x14ac:dyDescent="0.2"/>
    <row r="264872" hidden="1" x14ac:dyDescent="0.2"/>
    <row r="264873" hidden="1" x14ac:dyDescent="0.2"/>
    <row r="264874" hidden="1" x14ac:dyDescent="0.2"/>
    <row r="264875" hidden="1" x14ac:dyDescent="0.2"/>
    <row r="264876" hidden="1" x14ac:dyDescent="0.2"/>
    <row r="264877" hidden="1" x14ac:dyDescent="0.2"/>
    <row r="264878" hidden="1" x14ac:dyDescent="0.2"/>
    <row r="264879" hidden="1" x14ac:dyDescent="0.2"/>
    <row r="264880" hidden="1" x14ac:dyDescent="0.2"/>
    <row r="264881" hidden="1" x14ac:dyDescent="0.2"/>
    <row r="264882" hidden="1" x14ac:dyDescent="0.2"/>
    <row r="264883" hidden="1" x14ac:dyDescent="0.2"/>
    <row r="264884" hidden="1" x14ac:dyDescent="0.2"/>
    <row r="264885" hidden="1" x14ac:dyDescent="0.2"/>
    <row r="264886" hidden="1" x14ac:dyDescent="0.2"/>
    <row r="264887" hidden="1" x14ac:dyDescent="0.2"/>
    <row r="264888" hidden="1" x14ac:dyDescent="0.2"/>
    <row r="264889" hidden="1" x14ac:dyDescent="0.2"/>
    <row r="264890" hidden="1" x14ac:dyDescent="0.2"/>
    <row r="264891" hidden="1" x14ac:dyDescent="0.2"/>
    <row r="264892" hidden="1" x14ac:dyDescent="0.2"/>
    <row r="264893" hidden="1" x14ac:dyDescent="0.2"/>
    <row r="264894" hidden="1" x14ac:dyDescent="0.2"/>
    <row r="264895" hidden="1" x14ac:dyDescent="0.2"/>
    <row r="264896" hidden="1" x14ac:dyDescent="0.2"/>
    <row r="264897" hidden="1" x14ac:dyDescent="0.2"/>
    <row r="264898" hidden="1" x14ac:dyDescent="0.2"/>
    <row r="264899" hidden="1" x14ac:dyDescent="0.2"/>
    <row r="264900" hidden="1" x14ac:dyDescent="0.2"/>
    <row r="264901" hidden="1" x14ac:dyDescent="0.2"/>
    <row r="264902" hidden="1" x14ac:dyDescent="0.2"/>
    <row r="264903" hidden="1" x14ac:dyDescent="0.2"/>
    <row r="264904" hidden="1" x14ac:dyDescent="0.2"/>
    <row r="264905" hidden="1" x14ac:dyDescent="0.2"/>
    <row r="264906" hidden="1" x14ac:dyDescent="0.2"/>
    <row r="264907" hidden="1" x14ac:dyDescent="0.2"/>
    <row r="264908" hidden="1" x14ac:dyDescent="0.2"/>
    <row r="264909" hidden="1" x14ac:dyDescent="0.2"/>
    <row r="264910" hidden="1" x14ac:dyDescent="0.2"/>
    <row r="264911" hidden="1" x14ac:dyDescent="0.2"/>
    <row r="264912" hidden="1" x14ac:dyDescent="0.2"/>
    <row r="264913" hidden="1" x14ac:dyDescent="0.2"/>
    <row r="264914" hidden="1" x14ac:dyDescent="0.2"/>
    <row r="264915" hidden="1" x14ac:dyDescent="0.2"/>
    <row r="264916" hidden="1" x14ac:dyDescent="0.2"/>
    <row r="264917" hidden="1" x14ac:dyDescent="0.2"/>
    <row r="264918" hidden="1" x14ac:dyDescent="0.2"/>
    <row r="264919" hidden="1" x14ac:dyDescent="0.2"/>
    <row r="264920" hidden="1" x14ac:dyDescent="0.2"/>
    <row r="264921" hidden="1" x14ac:dyDescent="0.2"/>
    <row r="264922" hidden="1" x14ac:dyDescent="0.2"/>
    <row r="264923" hidden="1" x14ac:dyDescent="0.2"/>
    <row r="264924" hidden="1" x14ac:dyDescent="0.2"/>
    <row r="264925" hidden="1" x14ac:dyDescent="0.2"/>
    <row r="264926" hidden="1" x14ac:dyDescent="0.2"/>
    <row r="264927" hidden="1" x14ac:dyDescent="0.2"/>
    <row r="264928" hidden="1" x14ac:dyDescent="0.2"/>
    <row r="264929" hidden="1" x14ac:dyDescent="0.2"/>
    <row r="264930" hidden="1" x14ac:dyDescent="0.2"/>
    <row r="264931" hidden="1" x14ac:dyDescent="0.2"/>
    <row r="264932" hidden="1" x14ac:dyDescent="0.2"/>
    <row r="264933" hidden="1" x14ac:dyDescent="0.2"/>
    <row r="264934" hidden="1" x14ac:dyDescent="0.2"/>
    <row r="264935" hidden="1" x14ac:dyDescent="0.2"/>
    <row r="264936" hidden="1" x14ac:dyDescent="0.2"/>
    <row r="264937" hidden="1" x14ac:dyDescent="0.2"/>
    <row r="264938" hidden="1" x14ac:dyDescent="0.2"/>
    <row r="264939" hidden="1" x14ac:dyDescent="0.2"/>
    <row r="264940" hidden="1" x14ac:dyDescent="0.2"/>
    <row r="264941" hidden="1" x14ac:dyDescent="0.2"/>
    <row r="264942" hidden="1" x14ac:dyDescent="0.2"/>
    <row r="264943" hidden="1" x14ac:dyDescent="0.2"/>
    <row r="264944" hidden="1" x14ac:dyDescent="0.2"/>
    <row r="264945" hidden="1" x14ac:dyDescent="0.2"/>
    <row r="264946" hidden="1" x14ac:dyDescent="0.2"/>
    <row r="264947" hidden="1" x14ac:dyDescent="0.2"/>
    <row r="264948" hidden="1" x14ac:dyDescent="0.2"/>
    <row r="264949" hidden="1" x14ac:dyDescent="0.2"/>
    <row r="264950" hidden="1" x14ac:dyDescent="0.2"/>
    <row r="264951" hidden="1" x14ac:dyDescent="0.2"/>
    <row r="264952" hidden="1" x14ac:dyDescent="0.2"/>
    <row r="264953" hidden="1" x14ac:dyDescent="0.2"/>
    <row r="264954" hidden="1" x14ac:dyDescent="0.2"/>
    <row r="264955" hidden="1" x14ac:dyDescent="0.2"/>
    <row r="264956" hidden="1" x14ac:dyDescent="0.2"/>
    <row r="264957" hidden="1" x14ac:dyDescent="0.2"/>
    <row r="264958" hidden="1" x14ac:dyDescent="0.2"/>
    <row r="264959" hidden="1" x14ac:dyDescent="0.2"/>
    <row r="264960" hidden="1" x14ac:dyDescent="0.2"/>
    <row r="264961" hidden="1" x14ac:dyDescent="0.2"/>
    <row r="264962" hidden="1" x14ac:dyDescent="0.2"/>
    <row r="264963" hidden="1" x14ac:dyDescent="0.2"/>
    <row r="264964" hidden="1" x14ac:dyDescent="0.2"/>
    <row r="264965" hidden="1" x14ac:dyDescent="0.2"/>
    <row r="264966" hidden="1" x14ac:dyDescent="0.2"/>
    <row r="264967" hidden="1" x14ac:dyDescent="0.2"/>
    <row r="264968" hidden="1" x14ac:dyDescent="0.2"/>
    <row r="264969" hidden="1" x14ac:dyDescent="0.2"/>
    <row r="264970" hidden="1" x14ac:dyDescent="0.2"/>
    <row r="264971" hidden="1" x14ac:dyDescent="0.2"/>
    <row r="264972" hidden="1" x14ac:dyDescent="0.2"/>
    <row r="264973" hidden="1" x14ac:dyDescent="0.2"/>
    <row r="264974" hidden="1" x14ac:dyDescent="0.2"/>
    <row r="264975" hidden="1" x14ac:dyDescent="0.2"/>
    <row r="264976" hidden="1" x14ac:dyDescent="0.2"/>
    <row r="264977" hidden="1" x14ac:dyDescent="0.2"/>
    <row r="264978" hidden="1" x14ac:dyDescent="0.2"/>
    <row r="264979" hidden="1" x14ac:dyDescent="0.2"/>
    <row r="264980" hidden="1" x14ac:dyDescent="0.2"/>
    <row r="264981" hidden="1" x14ac:dyDescent="0.2"/>
    <row r="264982" hidden="1" x14ac:dyDescent="0.2"/>
    <row r="264983" hidden="1" x14ac:dyDescent="0.2"/>
    <row r="264984" hidden="1" x14ac:dyDescent="0.2"/>
    <row r="264985" hidden="1" x14ac:dyDescent="0.2"/>
    <row r="264986" hidden="1" x14ac:dyDescent="0.2"/>
    <row r="264987" hidden="1" x14ac:dyDescent="0.2"/>
    <row r="264988" hidden="1" x14ac:dyDescent="0.2"/>
    <row r="264989" hidden="1" x14ac:dyDescent="0.2"/>
    <row r="264990" hidden="1" x14ac:dyDescent="0.2"/>
    <row r="264991" hidden="1" x14ac:dyDescent="0.2"/>
    <row r="264992" hidden="1" x14ac:dyDescent="0.2"/>
    <row r="264993" hidden="1" x14ac:dyDescent="0.2"/>
    <row r="264994" hidden="1" x14ac:dyDescent="0.2"/>
    <row r="264995" hidden="1" x14ac:dyDescent="0.2"/>
    <row r="264996" hidden="1" x14ac:dyDescent="0.2"/>
    <row r="264997" hidden="1" x14ac:dyDescent="0.2"/>
    <row r="264998" hidden="1" x14ac:dyDescent="0.2"/>
    <row r="264999" hidden="1" x14ac:dyDescent="0.2"/>
    <row r="265000" hidden="1" x14ac:dyDescent="0.2"/>
    <row r="265001" hidden="1" x14ac:dyDescent="0.2"/>
    <row r="265002" hidden="1" x14ac:dyDescent="0.2"/>
    <row r="265003" hidden="1" x14ac:dyDescent="0.2"/>
    <row r="265004" hidden="1" x14ac:dyDescent="0.2"/>
    <row r="265005" hidden="1" x14ac:dyDescent="0.2"/>
    <row r="265006" hidden="1" x14ac:dyDescent="0.2"/>
    <row r="265007" hidden="1" x14ac:dyDescent="0.2"/>
    <row r="265008" hidden="1" x14ac:dyDescent="0.2"/>
    <row r="265009" hidden="1" x14ac:dyDescent="0.2"/>
    <row r="265010" hidden="1" x14ac:dyDescent="0.2"/>
    <row r="265011" hidden="1" x14ac:dyDescent="0.2"/>
    <row r="265012" hidden="1" x14ac:dyDescent="0.2"/>
    <row r="265013" hidden="1" x14ac:dyDescent="0.2"/>
    <row r="265014" hidden="1" x14ac:dyDescent="0.2"/>
    <row r="265015" hidden="1" x14ac:dyDescent="0.2"/>
    <row r="265016" hidden="1" x14ac:dyDescent="0.2"/>
    <row r="265017" hidden="1" x14ac:dyDescent="0.2"/>
    <row r="265018" hidden="1" x14ac:dyDescent="0.2"/>
    <row r="265019" hidden="1" x14ac:dyDescent="0.2"/>
    <row r="265020" hidden="1" x14ac:dyDescent="0.2"/>
    <row r="265021" hidden="1" x14ac:dyDescent="0.2"/>
    <row r="265022" hidden="1" x14ac:dyDescent="0.2"/>
    <row r="265023" hidden="1" x14ac:dyDescent="0.2"/>
    <row r="265024" hidden="1" x14ac:dyDescent="0.2"/>
    <row r="265025" hidden="1" x14ac:dyDescent="0.2"/>
    <row r="265026" hidden="1" x14ac:dyDescent="0.2"/>
    <row r="265027" hidden="1" x14ac:dyDescent="0.2"/>
    <row r="265028" hidden="1" x14ac:dyDescent="0.2"/>
    <row r="265029" hidden="1" x14ac:dyDescent="0.2"/>
    <row r="265030" hidden="1" x14ac:dyDescent="0.2"/>
    <row r="265031" hidden="1" x14ac:dyDescent="0.2"/>
    <row r="265032" hidden="1" x14ac:dyDescent="0.2"/>
    <row r="265033" hidden="1" x14ac:dyDescent="0.2"/>
    <row r="265034" hidden="1" x14ac:dyDescent="0.2"/>
    <row r="265035" hidden="1" x14ac:dyDescent="0.2"/>
    <row r="265036" hidden="1" x14ac:dyDescent="0.2"/>
    <row r="265037" hidden="1" x14ac:dyDescent="0.2"/>
    <row r="265038" hidden="1" x14ac:dyDescent="0.2"/>
    <row r="265039" hidden="1" x14ac:dyDescent="0.2"/>
    <row r="265040" hidden="1" x14ac:dyDescent="0.2"/>
    <row r="265041" hidden="1" x14ac:dyDescent="0.2"/>
    <row r="265042" hidden="1" x14ac:dyDescent="0.2"/>
    <row r="265043" hidden="1" x14ac:dyDescent="0.2"/>
    <row r="265044" hidden="1" x14ac:dyDescent="0.2"/>
    <row r="265045" hidden="1" x14ac:dyDescent="0.2"/>
    <row r="265046" hidden="1" x14ac:dyDescent="0.2"/>
    <row r="265047" hidden="1" x14ac:dyDescent="0.2"/>
    <row r="265048" hidden="1" x14ac:dyDescent="0.2"/>
    <row r="265049" hidden="1" x14ac:dyDescent="0.2"/>
    <row r="265050" hidden="1" x14ac:dyDescent="0.2"/>
    <row r="265051" hidden="1" x14ac:dyDescent="0.2"/>
    <row r="265052" hidden="1" x14ac:dyDescent="0.2"/>
    <row r="265053" hidden="1" x14ac:dyDescent="0.2"/>
    <row r="265054" hidden="1" x14ac:dyDescent="0.2"/>
    <row r="265055" hidden="1" x14ac:dyDescent="0.2"/>
    <row r="265056" hidden="1" x14ac:dyDescent="0.2"/>
    <row r="265057" hidden="1" x14ac:dyDescent="0.2"/>
    <row r="265058" hidden="1" x14ac:dyDescent="0.2"/>
    <row r="265059" hidden="1" x14ac:dyDescent="0.2"/>
    <row r="265060" hidden="1" x14ac:dyDescent="0.2"/>
    <row r="265061" hidden="1" x14ac:dyDescent="0.2"/>
    <row r="265062" hidden="1" x14ac:dyDescent="0.2"/>
    <row r="265063" hidden="1" x14ac:dyDescent="0.2"/>
    <row r="265064" hidden="1" x14ac:dyDescent="0.2"/>
    <row r="265065" hidden="1" x14ac:dyDescent="0.2"/>
    <row r="265066" hidden="1" x14ac:dyDescent="0.2"/>
    <row r="265067" hidden="1" x14ac:dyDescent="0.2"/>
    <row r="265068" hidden="1" x14ac:dyDescent="0.2"/>
    <row r="265069" hidden="1" x14ac:dyDescent="0.2"/>
    <row r="265070" hidden="1" x14ac:dyDescent="0.2"/>
    <row r="265071" hidden="1" x14ac:dyDescent="0.2"/>
    <row r="265072" hidden="1" x14ac:dyDescent="0.2"/>
    <row r="265073" hidden="1" x14ac:dyDescent="0.2"/>
    <row r="265074" hidden="1" x14ac:dyDescent="0.2"/>
    <row r="265075" hidden="1" x14ac:dyDescent="0.2"/>
    <row r="265076" hidden="1" x14ac:dyDescent="0.2"/>
    <row r="265077" hidden="1" x14ac:dyDescent="0.2"/>
    <row r="265078" hidden="1" x14ac:dyDescent="0.2"/>
    <row r="265079" hidden="1" x14ac:dyDescent="0.2"/>
    <row r="265080" hidden="1" x14ac:dyDescent="0.2"/>
    <row r="265081" hidden="1" x14ac:dyDescent="0.2"/>
    <row r="265082" hidden="1" x14ac:dyDescent="0.2"/>
    <row r="265083" hidden="1" x14ac:dyDescent="0.2"/>
    <row r="265084" hidden="1" x14ac:dyDescent="0.2"/>
    <row r="265085" hidden="1" x14ac:dyDescent="0.2"/>
    <row r="265086" hidden="1" x14ac:dyDescent="0.2"/>
    <row r="265087" hidden="1" x14ac:dyDescent="0.2"/>
    <row r="265088" hidden="1" x14ac:dyDescent="0.2"/>
    <row r="265089" hidden="1" x14ac:dyDescent="0.2"/>
    <row r="265090" hidden="1" x14ac:dyDescent="0.2"/>
    <row r="265091" hidden="1" x14ac:dyDescent="0.2"/>
    <row r="265092" hidden="1" x14ac:dyDescent="0.2"/>
    <row r="265093" hidden="1" x14ac:dyDescent="0.2"/>
    <row r="265094" hidden="1" x14ac:dyDescent="0.2"/>
    <row r="265095" hidden="1" x14ac:dyDescent="0.2"/>
    <row r="265096" hidden="1" x14ac:dyDescent="0.2"/>
    <row r="265097" hidden="1" x14ac:dyDescent="0.2"/>
    <row r="265098" hidden="1" x14ac:dyDescent="0.2"/>
    <row r="265099" hidden="1" x14ac:dyDescent="0.2"/>
    <row r="265100" hidden="1" x14ac:dyDescent="0.2"/>
    <row r="265101" hidden="1" x14ac:dyDescent="0.2"/>
    <row r="265102" hidden="1" x14ac:dyDescent="0.2"/>
    <row r="265103" hidden="1" x14ac:dyDescent="0.2"/>
    <row r="265104" hidden="1" x14ac:dyDescent="0.2"/>
    <row r="265105" hidden="1" x14ac:dyDescent="0.2"/>
    <row r="265106" hidden="1" x14ac:dyDescent="0.2"/>
    <row r="265107" hidden="1" x14ac:dyDescent="0.2"/>
    <row r="265108" hidden="1" x14ac:dyDescent="0.2"/>
    <row r="265109" hidden="1" x14ac:dyDescent="0.2"/>
    <row r="265110" hidden="1" x14ac:dyDescent="0.2"/>
    <row r="265111" hidden="1" x14ac:dyDescent="0.2"/>
    <row r="265112" hidden="1" x14ac:dyDescent="0.2"/>
    <row r="265113" hidden="1" x14ac:dyDescent="0.2"/>
    <row r="265114" hidden="1" x14ac:dyDescent="0.2"/>
    <row r="265115" hidden="1" x14ac:dyDescent="0.2"/>
    <row r="265116" hidden="1" x14ac:dyDescent="0.2"/>
    <row r="265117" hidden="1" x14ac:dyDescent="0.2"/>
    <row r="265118" hidden="1" x14ac:dyDescent="0.2"/>
    <row r="265119" hidden="1" x14ac:dyDescent="0.2"/>
    <row r="265120" hidden="1" x14ac:dyDescent="0.2"/>
    <row r="265121" hidden="1" x14ac:dyDescent="0.2"/>
    <row r="265122" hidden="1" x14ac:dyDescent="0.2"/>
    <row r="265123" hidden="1" x14ac:dyDescent="0.2"/>
    <row r="265124" hidden="1" x14ac:dyDescent="0.2"/>
    <row r="265125" hidden="1" x14ac:dyDescent="0.2"/>
    <row r="265126" hidden="1" x14ac:dyDescent="0.2"/>
    <row r="265127" hidden="1" x14ac:dyDescent="0.2"/>
    <row r="265128" hidden="1" x14ac:dyDescent="0.2"/>
    <row r="265129" hidden="1" x14ac:dyDescent="0.2"/>
    <row r="265130" hidden="1" x14ac:dyDescent="0.2"/>
    <row r="265131" hidden="1" x14ac:dyDescent="0.2"/>
    <row r="265132" hidden="1" x14ac:dyDescent="0.2"/>
    <row r="265133" hidden="1" x14ac:dyDescent="0.2"/>
    <row r="265134" hidden="1" x14ac:dyDescent="0.2"/>
    <row r="265135" hidden="1" x14ac:dyDescent="0.2"/>
    <row r="265136" hidden="1" x14ac:dyDescent="0.2"/>
    <row r="265137" hidden="1" x14ac:dyDescent="0.2"/>
    <row r="265138" hidden="1" x14ac:dyDescent="0.2"/>
    <row r="265139" hidden="1" x14ac:dyDescent="0.2"/>
    <row r="265140" hidden="1" x14ac:dyDescent="0.2"/>
    <row r="265141" hidden="1" x14ac:dyDescent="0.2"/>
    <row r="265142" hidden="1" x14ac:dyDescent="0.2"/>
    <row r="265143" hidden="1" x14ac:dyDescent="0.2"/>
    <row r="265144" hidden="1" x14ac:dyDescent="0.2"/>
    <row r="265145" hidden="1" x14ac:dyDescent="0.2"/>
    <row r="265146" hidden="1" x14ac:dyDescent="0.2"/>
    <row r="265147" hidden="1" x14ac:dyDescent="0.2"/>
    <row r="265148" hidden="1" x14ac:dyDescent="0.2"/>
    <row r="265149" hidden="1" x14ac:dyDescent="0.2"/>
    <row r="265150" hidden="1" x14ac:dyDescent="0.2"/>
    <row r="265151" hidden="1" x14ac:dyDescent="0.2"/>
    <row r="265152" hidden="1" x14ac:dyDescent="0.2"/>
    <row r="265153" hidden="1" x14ac:dyDescent="0.2"/>
    <row r="265154" hidden="1" x14ac:dyDescent="0.2"/>
    <row r="265155" hidden="1" x14ac:dyDescent="0.2"/>
    <row r="265156" hidden="1" x14ac:dyDescent="0.2"/>
    <row r="265157" hidden="1" x14ac:dyDescent="0.2"/>
    <row r="265158" hidden="1" x14ac:dyDescent="0.2"/>
    <row r="265159" hidden="1" x14ac:dyDescent="0.2"/>
    <row r="265160" hidden="1" x14ac:dyDescent="0.2"/>
    <row r="265161" hidden="1" x14ac:dyDescent="0.2"/>
    <row r="265162" hidden="1" x14ac:dyDescent="0.2"/>
    <row r="265163" hidden="1" x14ac:dyDescent="0.2"/>
    <row r="265164" hidden="1" x14ac:dyDescent="0.2"/>
    <row r="265165" hidden="1" x14ac:dyDescent="0.2"/>
    <row r="265166" hidden="1" x14ac:dyDescent="0.2"/>
    <row r="265167" hidden="1" x14ac:dyDescent="0.2"/>
    <row r="265168" hidden="1" x14ac:dyDescent="0.2"/>
    <row r="265169" hidden="1" x14ac:dyDescent="0.2"/>
    <row r="265170" hidden="1" x14ac:dyDescent="0.2"/>
    <row r="265171" hidden="1" x14ac:dyDescent="0.2"/>
    <row r="265172" hidden="1" x14ac:dyDescent="0.2"/>
    <row r="265173" hidden="1" x14ac:dyDescent="0.2"/>
    <row r="265174" hidden="1" x14ac:dyDescent="0.2"/>
    <row r="265175" hidden="1" x14ac:dyDescent="0.2"/>
    <row r="265176" hidden="1" x14ac:dyDescent="0.2"/>
    <row r="265177" hidden="1" x14ac:dyDescent="0.2"/>
    <row r="265178" hidden="1" x14ac:dyDescent="0.2"/>
    <row r="265179" hidden="1" x14ac:dyDescent="0.2"/>
    <row r="265180" hidden="1" x14ac:dyDescent="0.2"/>
    <row r="265181" hidden="1" x14ac:dyDescent="0.2"/>
    <row r="265182" hidden="1" x14ac:dyDescent="0.2"/>
    <row r="265183" hidden="1" x14ac:dyDescent="0.2"/>
    <row r="265184" hidden="1" x14ac:dyDescent="0.2"/>
    <row r="265185" hidden="1" x14ac:dyDescent="0.2"/>
    <row r="265186" hidden="1" x14ac:dyDescent="0.2"/>
    <row r="265187" hidden="1" x14ac:dyDescent="0.2"/>
    <row r="265188" hidden="1" x14ac:dyDescent="0.2"/>
    <row r="265189" hidden="1" x14ac:dyDescent="0.2"/>
    <row r="265190" hidden="1" x14ac:dyDescent="0.2"/>
    <row r="265191" hidden="1" x14ac:dyDescent="0.2"/>
    <row r="265192" hidden="1" x14ac:dyDescent="0.2"/>
    <row r="265193" hidden="1" x14ac:dyDescent="0.2"/>
    <row r="265194" hidden="1" x14ac:dyDescent="0.2"/>
    <row r="265195" hidden="1" x14ac:dyDescent="0.2"/>
    <row r="265196" hidden="1" x14ac:dyDescent="0.2"/>
    <row r="265197" hidden="1" x14ac:dyDescent="0.2"/>
    <row r="265198" hidden="1" x14ac:dyDescent="0.2"/>
    <row r="265199" hidden="1" x14ac:dyDescent="0.2"/>
    <row r="265200" hidden="1" x14ac:dyDescent="0.2"/>
    <row r="265201" hidden="1" x14ac:dyDescent="0.2"/>
    <row r="265202" hidden="1" x14ac:dyDescent="0.2"/>
    <row r="265203" hidden="1" x14ac:dyDescent="0.2"/>
    <row r="265204" hidden="1" x14ac:dyDescent="0.2"/>
    <row r="265205" hidden="1" x14ac:dyDescent="0.2"/>
    <row r="265206" hidden="1" x14ac:dyDescent="0.2"/>
    <row r="265207" hidden="1" x14ac:dyDescent="0.2"/>
    <row r="265208" hidden="1" x14ac:dyDescent="0.2"/>
    <row r="265209" hidden="1" x14ac:dyDescent="0.2"/>
    <row r="265210" hidden="1" x14ac:dyDescent="0.2"/>
    <row r="265211" hidden="1" x14ac:dyDescent="0.2"/>
    <row r="265212" hidden="1" x14ac:dyDescent="0.2"/>
    <row r="265213" hidden="1" x14ac:dyDescent="0.2"/>
    <row r="265214" hidden="1" x14ac:dyDescent="0.2"/>
    <row r="265215" hidden="1" x14ac:dyDescent="0.2"/>
    <row r="265216" hidden="1" x14ac:dyDescent="0.2"/>
    <row r="265217" hidden="1" x14ac:dyDescent="0.2"/>
    <row r="265218" hidden="1" x14ac:dyDescent="0.2"/>
    <row r="265219" hidden="1" x14ac:dyDescent="0.2"/>
    <row r="265220" hidden="1" x14ac:dyDescent="0.2"/>
    <row r="265221" hidden="1" x14ac:dyDescent="0.2"/>
    <row r="265222" hidden="1" x14ac:dyDescent="0.2"/>
    <row r="265223" hidden="1" x14ac:dyDescent="0.2"/>
    <row r="265224" hidden="1" x14ac:dyDescent="0.2"/>
    <row r="265225" hidden="1" x14ac:dyDescent="0.2"/>
    <row r="265226" hidden="1" x14ac:dyDescent="0.2"/>
    <row r="265227" hidden="1" x14ac:dyDescent="0.2"/>
    <row r="265228" hidden="1" x14ac:dyDescent="0.2"/>
    <row r="265229" hidden="1" x14ac:dyDescent="0.2"/>
    <row r="265230" hidden="1" x14ac:dyDescent="0.2"/>
    <row r="265231" hidden="1" x14ac:dyDescent="0.2"/>
    <row r="265232" hidden="1" x14ac:dyDescent="0.2"/>
    <row r="265233" hidden="1" x14ac:dyDescent="0.2"/>
    <row r="265234" hidden="1" x14ac:dyDescent="0.2"/>
    <row r="265235" hidden="1" x14ac:dyDescent="0.2"/>
    <row r="265236" hidden="1" x14ac:dyDescent="0.2"/>
    <row r="265237" hidden="1" x14ac:dyDescent="0.2"/>
    <row r="265238" hidden="1" x14ac:dyDescent="0.2"/>
    <row r="265239" hidden="1" x14ac:dyDescent="0.2"/>
    <row r="265240" hidden="1" x14ac:dyDescent="0.2"/>
    <row r="265241" hidden="1" x14ac:dyDescent="0.2"/>
    <row r="265242" hidden="1" x14ac:dyDescent="0.2"/>
    <row r="265243" hidden="1" x14ac:dyDescent="0.2"/>
    <row r="265244" hidden="1" x14ac:dyDescent="0.2"/>
    <row r="265245" hidden="1" x14ac:dyDescent="0.2"/>
    <row r="265246" hidden="1" x14ac:dyDescent="0.2"/>
    <row r="265247" hidden="1" x14ac:dyDescent="0.2"/>
    <row r="265248" hidden="1" x14ac:dyDescent="0.2"/>
    <row r="265249" hidden="1" x14ac:dyDescent="0.2"/>
    <row r="265250" hidden="1" x14ac:dyDescent="0.2"/>
    <row r="265251" hidden="1" x14ac:dyDescent="0.2"/>
    <row r="265252" hidden="1" x14ac:dyDescent="0.2"/>
    <row r="265253" hidden="1" x14ac:dyDescent="0.2"/>
    <row r="265254" hidden="1" x14ac:dyDescent="0.2"/>
    <row r="265255" hidden="1" x14ac:dyDescent="0.2"/>
    <row r="265256" hidden="1" x14ac:dyDescent="0.2"/>
    <row r="265257" hidden="1" x14ac:dyDescent="0.2"/>
    <row r="265258" hidden="1" x14ac:dyDescent="0.2"/>
    <row r="265259" hidden="1" x14ac:dyDescent="0.2"/>
    <row r="265260" hidden="1" x14ac:dyDescent="0.2"/>
    <row r="265261" hidden="1" x14ac:dyDescent="0.2"/>
    <row r="265262" hidden="1" x14ac:dyDescent="0.2"/>
    <row r="265263" hidden="1" x14ac:dyDescent="0.2"/>
    <row r="265264" hidden="1" x14ac:dyDescent="0.2"/>
    <row r="265265" hidden="1" x14ac:dyDescent="0.2"/>
    <row r="265266" hidden="1" x14ac:dyDescent="0.2"/>
    <row r="265267" hidden="1" x14ac:dyDescent="0.2"/>
    <row r="265268" hidden="1" x14ac:dyDescent="0.2"/>
    <row r="265269" hidden="1" x14ac:dyDescent="0.2"/>
    <row r="265270" hidden="1" x14ac:dyDescent="0.2"/>
    <row r="265271" hidden="1" x14ac:dyDescent="0.2"/>
    <row r="265272" hidden="1" x14ac:dyDescent="0.2"/>
    <row r="265273" hidden="1" x14ac:dyDescent="0.2"/>
    <row r="265274" hidden="1" x14ac:dyDescent="0.2"/>
    <row r="265275" hidden="1" x14ac:dyDescent="0.2"/>
    <row r="265276" hidden="1" x14ac:dyDescent="0.2"/>
    <row r="265277" hidden="1" x14ac:dyDescent="0.2"/>
    <row r="265278" hidden="1" x14ac:dyDescent="0.2"/>
    <row r="265279" hidden="1" x14ac:dyDescent="0.2"/>
    <row r="265280" hidden="1" x14ac:dyDescent="0.2"/>
    <row r="265281" hidden="1" x14ac:dyDescent="0.2"/>
    <row r="265282" hidden="1" x14ac:dyDescent="0.2"/>
    <row r="265283" hidden="1" x14ac:dyDescent="0.2"/>
    <row r="265284" hidden="1" x14ac:dyDescent="0.2"/>
    <row r="265285" hidden="1" x14ac:dyDescent="0.2"/>
    <row r="265286" hidden="1" x14ac:dyDescent="0.2"/>
    <row r="265287" hidden="1" x14ac:dyDescent="0.2"/>
    <row r="265288" hidden="1" x14ac:dyDescent="0.2"/>
    <row r="265289" hidden="1" x14ac:dyDescent="0.2"/>
    <row r="265290" hidden="1" x14ac:dyDescent="0.2"/>
    <row r="265291" hidden="1" x14ac:dyDescent="0.2"/>
    <row r="265292" hidden="1" x14ac:dyDescent="0.2"/>
    <row r="265293" hidden="1" x14ac:dyDescent="0.2"/>
    <row r="265294" hidden="1" x14ac:dyDescent="0.2"/>
    <row r="265295" hidden="1" x14ac:dyDescent="0.2"/>
    <row r="265296" hidden="1" x14ac:dyDescent="0.2"/>
    <row r="265297" hidden="1" x14ac:dyDescent="0.2"/>
    <row r="265298" hidden="1" x14ac:dyDescent="0.2"/>
    <row r="265299" hidden="1" x14ac:dyDescent="0.2"/>
    <row r="265300" hidden="1" x14ac:dyDescent="0.2"/>
    <row r="265301" hidden="1" x14ac:dyDescent="0.2"/>
    <row r="265302" hidden="1" x14ac:dyDescent="0.2"/>
    <row r="265303" hidden="1" x14ac:dyDescent="0.2"/>
    <row r="265304" hidden="1" x14ac:dyDescent="0.2"/>
    <row r="265305" hidden="1" x14ac:dyDescent="0.2"/>
    <row r="265306" hidden="1" x14ac:dyDescent="0.2"/>
    <row r="265307" hidden="1" x14ac:dyDescent="0.2"/>
    <row r="265308" hidden="1" x14ac:dyDescent="0.2"/>
    <row r="265309" hidden="1" x14ac:dyDescent="0.2"/>
    <row r="265310" hidden="1" x14ac:dyDescent="0.2"/>
    <row r="265311" hidden="1" x14ac:dyDescent="0.2"/>
    <row r="265312" hidden="1" x14ac:dyDescent="0.2"/>
    <row r="265313" hidden="1" x14ac:dyDescent="0.2"/>
    <row r="265314" hidden="1" x14ac:dyDescent="0.2"/>
    <row r="265315" hidden="1" x14ac:dyDescent="0.2"/>
    <row r="265316" hidden="1" x14ac:dyDescent="0.2"/>
    <row r="265317" hidden="1" x14ac:dyDescent="0.2"/>
    <row r="265318" hidden="1" x14ac:dyDescent="0.2"/>
    <row r="265319" hidden="1" x14ac:dyDescent="0.2"/>
    <row r="265320" hidden="1" x14ac:dyDescent="0.2"/>
    <row r="265321" hidden="1" x14ac:dyDescent="0.2"/>
    <row r="265322" hidden="1" x14ac:dyDescent="0.2"/>
    <row r="265323" hidden="1" x14ac:dyDescent="0.2"/>
    <row r="265324" hidden="1" x14ac:dyDescent="0.2"/>
    <row r="265325" hidden="1" x14ac:dyDescent="0.2"/>
    <row r="265326" hidden="1" x14ac:dyDescent="0.2"/>
    <row r="265327" hidden="1" x14ac:dyDescent="0.2"/>
    <row r="265328" hidden="1" x14ac:dyDescent="0.2"/>
    <row r="265329" hidden="1" x14ac:dyDescent="0.2"/>
    <row r="265330" hidden="1" x14ac:dyDescent="0.2"/>
    <row r="265331" hidden="1" x14ac:dyDescent="0.2"/>
    <row r="265332" hidden="1" x14ac:dyDescent="0.2"/>
    <row r="265333" hidden="1" x14ac:dyDescent="0.2"/>
    <row r="265334" hidden="1" x14ac:dyDescent="0.2"/>
    <row r="265335" hidden="1" x14ac:dyDescent="0.2"/>
    <row r="265336" hidden="1" x14ac:dyDescent="0.2"/>
    <row r="265337" hidden="1" x14ac:dyDescent="0.2"/>
    <row r="265338" hidden="1" x14ac:dyDescent="0.2"/>
    <row r="265339" hidden="1" x14ac:dyDescent="0.2"/>
    <row r="265340" hidden="1" x14ac:dyDescent="0.2"/>
    <row r="265341" hidden="1" x14ac:dyDescent="0.2"/>
    <row r="265342" hidden="1" x14ac:dyDescent="0.2"/>
    <row r="265343" hidden="1" x14ac:dyDescent="0.2"/>
    <row r="265344" hidden="1" x14ac:dyDescent="0.2"/>
    <row r="265345" hidden="1" x14ac:dyDescent="0.2"/>
    <row r="265346" hidden="1" x14ac:dyDescent="0.2"/>
    <row r="265347" hidden="1" x14ac:dyDescent="0.2"/>
    <row r="265348" hidden="1" x14ac:dyDescent="0.2"/>
    <row r="265349" hidden="1" x14ac:dyDescent="0.2"/>
    <row r="265350" hidden="1" x14ac:dyDescent="0.2"/>
    <row r="265351" hidden="1" x14ac:dyDescent="0.2"/>
    <row r="265352" hidden="1" x14ac:dyDescent="0.2"/>
    <row r="265353" hidden="1" x14ac:dyDescent="0.2"/>
    <row r="265354" hidden="1" x14ac:dyDescent="0.2"/>
    <row r="265355" hidden="1" x14ac:dyDescent="0.2"/>
    <row r="265356" hidden="1" x14ac:dyDescent="0.2"/>
    <row r="265357" hidden="1" x14ac:dyDescent="0.2"/>
    <row r="265358" hidden="1" x14ac:dyDescent="0.2"/>
    <row r="265359" hidden="1" x14ac:dyDescent="0.2"/>
    <row r="265360" hidden="1" x14ac:dyDescent="0.2"/>
    <row r="265361" hidden="1" x14ac:dyDescent="0.2"/>
    <row r="265362" hidden="1" x14ac:dyDescent="0.2"/>
    <row r="265363" hidden="1" x14ac:dyDescent="0.2"/>
    <row r="265364" hidden="1" x14ac:dyDescent="0.2"/>
    <row r="265365" hidden="1" x14ac:dyDescent="0.2"/>
    <row r="265366" hidden="1" x14ac:dyDescent="0.2"/>
    <row r="265367" hidden="1" x14ac:dyDescent="0.2"/>
    <row r="265368" hidden="1" x14ac:dyDescent="0.2"/>
    <row r="265369" hidden="1" x14ac:dyDescent="0.2"/>
    <row r="265370" hidden="1" x14ac:dyDescent="0.2"/>
    <row r="265371" hidden="1" x14ac:dyDescent="0.2"/>
    <row r="265372" hidden="1" x14ac:dyDescent="0.2"/>
    <row r="265373" hidden="1" x14ac:dyDescent="0.2"/>
    <row r="265374" hidden="1" x14ac:dyDescent="0.2"/>
    <row r="265375" hidden="1" x14ac:dyDescent="0.2"/>
    <row r="265376" hidden="1" x14ac:dyDescent="0.2"/>
    <row r="265377" hidden="1" x14ac:dyDescent="0.2"/>
    <row r="265378" hidden="1" x14ac:dyDescent="0.2"/>
    <row r="265379" hidden="1" x14ac:dyDescent="0.2"/>
    <row r="265380" hidden="1" x14ac:dyDescent="0.2"/>
    <row r="265381" hidden="1" x14ac:dyDescent="0.2"/>
    <row r="265382" hidden="1" x14ac:dyDescent="0.2"/>
    <row r="265383" hidden="1" x14ac:dyDescent="0.2"/>
    <row r="265384" hidden="1" x14ac:dyDescent="0.2"/>
    <row r="265385" hidden="1" x14ac:dyDescent="0.2"/>
    <row r="265386" hidden="1" x14ac:dyDescent="0.2"/>
    <row r="265387" hidden="1" x14ac:dyDescent="0.2"/>
    <row r="265388" hidden="1" x14ac:dyDescent="0.2"/>
    <row r="265389" hidden="1" x14ac:dyDescent="0.2"/>
    <row r="265390" hidden="1" x14ac:dyDescent="0.2"/>
    <row r="265391" hidden="1" x14ac:dyDescent="0.2"/>
    <row r="265392" hidden="1" x14ac:dyDescent="0.2"/>
    <row r="265393" hidden="1" x14ac:dyDescent="0.2"/>
    <row r="265394" hidden="1" x14ac:dyDescent="0.2"/>
    <row r="265395" hidden="1" x14ac:dyDescent="0.2"/>
    <row r="265396" hidden="1" x14ac:dyDescent="0.2"/>
    <row r="265397" hidden="1" x14ac:dyDescent="0.2"/>
    <row r="265398" hidden="1" x14ac:dyDescent="0.2"/>
    <row r="265399" hidden="1" x14ac:dyDescent="0.2"/>
    <row r="265400" hidden="1" x14ac:dyDescent="0.2"/>
    <row r="265401" hidden="1" x14ac:dyDescent="0.2"/>
    <row r="265402" hidden="1" x14ac:dyDescent="0.2"/>
    <row r="265403" hidden="1" x14ac:dyDescent="0.2"/>
    <row r="265404" hidden="1" x14ac:dyDescent="0.2"/>
    <row r="265405" hidden="1" x14ac:dyDescent="0.2"/>
    <row r="265406" hidden="1" x14ac:dyDescent="0.2"/>
    <row r="265407" hidden="1" x14ac:dyDescent="0.2"/>
    <row r="265408" hidden="1" x14ac:dyDescent="0.2"/>
    <row r="265409" hidden="1" x14ac:dyDescent="0.2"/>
    <row r="265410" hidden="1" x14ac:dyDescent="0.2"/>
    <row r="265411" hidden="1" x14ac:dyDescent="0.2"/>
    <row r="265412" hidden="1" x14ac:dyDescent="0.2"/>
    <row r="265413" hidden="1" x14ac:dyDescent="0.2"/>
    <row r="265414" hidden="1" x14ac:dyDescent="0.2"/>
    <row r="265415" hidden="1" x14ac:dyDescent="0.2"/>
    <row r="265416" hidden="1" x14ac:dyDescent="0.2"/>
    <row r="265417" hidden="1" x14ac:dyDescent="0.2"/>
    <row r="265418" hidden="1" x14ac:dyDescent="0.2"/>
    <row r="265419" hidden="1" x14ac:dyDescent="0.2"/>
    <row r="265420" hidden="1" x14ac:dyDescent="0.2"/>
    <row r="265421" hidden="1" x14ac:dyDescent="0.2"/>
    <row r="265422" hidden="1" x14ac:dyDescent="0.2"/>
    <row r="265423" hidden="1" x14ac:dyDescent="0.2"/>
    <row r="265424" hidden="1" x14ac:dyDescent="0.2"/>
    <row r="265425" hidden="1" x14ac:dyDescent="0.2"/>
    <row r="265426" hidden="1" x14ac:dyDescent="0.2"/>
    <row r="265427" hidden="1" x14ac:dyDescent="0.2"/>
    <row r="265428" hidden="1" x14ac:dyDescent="0.2"/>
    <row r="265429" hidden="1" x14ac:dyDescent="0.2"/>
    <row r="265430" hidden="1" x14ac:dyDescent="0.2"/>
    <row r="265431" hidden="1" x14ac:dyDescent="0.2"/>
    <row r="265432" hidden="1" x14ac:dyDescent="0.2"/>
    <row r="265433" hidden="1" x14ac:dyDescent="0.2"/>
    <row r="265434" hidden="1" x14ac:dyDescent="0.2"/>
    <row r="265435" hidden="1" x14ac:dyDescent="0.2"/>
    <row r="265436" hidden="1" x14ac:dyDescent="0.2"/>
    <row r="265437" hidden="1" x14ac:dyDescent="0.2"/>
    <row r="265438" hidden="1" x14ac:dyDescent="0.2"/>
    <row r="265439" hidden="1" x14ac:dyDescent="0.2"/>
    <row r="265440" hidden="1" x14ac:dyDescent="0.2"/>
    <row r="265441" hidden="1" x14ac:dyDescent="0.2"/>
    <row r="265442" hidden="1" x14ac:dyDescent="0.2"/>
    <row r="265443" hidden="1" x14ac:dyDescent="0.2"/>
    <row r="265444" hidden="1" x14ac:dyDescent="0.2"/>
    <row r="265445" hidden="1" x14ac:dyDescent="0.2"/>
    <row r="265446" hidden="1" x14ac:dyDescent="0.2"/>
    <row r="265447" hidden="1" x14ac:dyDescent="0.2"/>
    <row r="265448" hidden="1" x14ac:dyDescent="0.2"/>
    <row r="265449" hidden="1" x14ac:dyDescent="0.2"/>
    <row r="265450" hidden="1" x14ac:dyDescent="0.2"/>
    <row r="265451" hidden="1" x14ac:dyDescent="0.2"/>
    <row r="265452" hidden="1" x14ac:dyDescent="0.2"/>
    <row r="265453" hidden="1" x14ac:dyDescent="0.2"/>
    <row r="265454" hidden="1" x14ac:dyDescent="0.2"/>
    <row r="265455" hidden="1" x14ac:dyDescent="0.2"/>
    <row r="265456" hidden="1" x14ac:dyDescent="0.2"/>
    <row r="265457" hidden="1" x14ac:dyDescent="0.2"/>
    <row r="265458" hidden="1" x14ac:dyDescent="0.2"/>
    <row r="265459" hidden="1" x14ac:dyDescent="0.2"/>
    <row r="265460" hidden="1" x14ac:dyDescent="0.2"/>
    <row r="265461" hidden="1" x14ac:dyDescent="0.2"/>
    <row r="265462" hidden="1" x14ac:dyDescent="0.2"/>
    <row r="265463" hidden="1" x14ac:dyDescent="0.2"/>
    <row r="265464" hidden="1" x14ac:dyDescent="0.2"/>
    <row r="265465" hidden="1" x14ac:dyDescent="0.2"/>
    <row r="265466" hidden="1" x14ac:dyDescent="0.2"/>
    <row r="265467" hidden="1" x14ac:dyDescent="0.2"/>
    <row r="265468" hidden="1" x14ac:dyDescent="0.2"/>
    <row r="265469" hidden="1" x14ac:dyDescent="0.2"/>
    <row r="265470" hidden="1" x14ac:dyDescent="0.2"/>
    <row r="265471" hidden="1" x14ac:dyDescent="0.2"/>
    <row r="265472" hidden="1" x14ac:dyDescent="0.2"/>
    <row r="265473" hidden="1" x14ac:dyDescent="0.2"/>
    <row r="265474" hidden="1" x14ac:dyDescent="0.2"/>
    <row r="265475" hidden="1" x14ac:dyDescent="0.2"/>
    <row r="265476" hidden="1" x14ac:dyDescent="0.2"/>
    <row r="265477" hidden="1" x14ac:dyDescent="0.2"/>
    <row r="265478" hidden="1" x14ac:dyDescent="0.2"/>
    <row r="265479" hidden="1" x14ac:dyDescent="0.2"/>
    <row r="265480" hidden="1" x14ac:dyDescent="0.2"/>
    <row r="265481" hidden="1" x14ac:dyDescent="0.2"/>
    <row r="265482" hidden="1" x14ac:dyDescent="0.2"/>
    <row r="265483" hidden="1" x14ac:dyDescent="0.2"/>
    <row r="265484" hidden="1" x14ac:dyDescent="0.2"/>
    <row r="265485" hidden="1" x14ac:dyDescent="0.2"/>
    <row r="265486" hidden="1" x14ac:dyDescent="0.2"/>
    <row r="265487" hidden="1" x14ac:dyDescent="0.2"/>
    <row r="265488" hidden="1" x14ac:dyDescent="0.2"/>
    <row r="265489" hidden="1" x14ac:dyDescent="0.2"/>
    <row r="265490" hidden="1" x14ac:dyDescent="0.2"/>
    <row r="265491" hidden="1" x14ac:dyDescent="0.2"/>
    <row r="265492" hidden="1" x14ac:dyDescent="0.2"/>
    <row r="265493" hidden="1" x14ac:dyDescent="0.2"/>
    <row r="265494" hidden="1" x14ac:dyDescent="0.2"/>
    <row r="265495" hidden="1" x14ac:dyDescent="0.2"/>
    <row r="265496" hidden="1" x14ac:dyDescent="0.2"/>
    <row r="265497" hidden="1" x14ac:dyDescent="0.2"/>
    <row r="265498" hidden="1" x14ac:dyDescent="0.2"/>
    <row r="265499" hidden="1" x14ac:dyDescent="0.2"/>
    <row r="265500" hidden="1" x14ac:dyDescent="0.2"/>
    <row r="265501" hidden="1" x14ac:dyDescent="0.2"/>
    <row r="265502" hidden="1" x14ac:dyDescent="0.2"/>
    <row r="265503" hidden="1" x14ac:dyDescent="0.2"/>
    <row r="265504" hidden="1" x14ac:dyDescent="0.2"/>
    <row r="265505" hidden="1" x14ac:dyDescent="0.2"/>
    <row r="265506" hidden="1" x14ac:dyDescent="0.2"/>
    <row r="265507" hidden="1" x14ac:dyDescent="0.2"/>
    <row r="265508" hidden="1" x14ac:dyDescent="0.2"/>
    <row r="265509" hidden="1" x14ac:dyDescent="0.2"/>
    <row r="265510" hidden="1" x14ac:dyDescent="0.2"/>
    <row r="265511" hidden="1" x14ac:dyDescent="0.2"/>
    <row r="265512" hidden="1" x14ac:dyDescent="0.2"/>
    <row r="265513" hidden="1" x14ac:dyDescent="0.2"/>
    <row r="265514" hidden="1" x14ac:dyDescent="0.2"/>
    <row r="265515" hidden="1" x14ac:dyDescent="0.2"/>
    <row r="265516" hidden="1" x14ac:dyDescent="0.2"/>
    <row r="265517" hidden="1" x14ac:dyDescent="0.2"/>
    <row r="265518" hidden="1" x14ac:dyDescent="0.2"/>
    <row r="265519" hidden="1" x14ac:dyDescent="0.2"/>
    <row r="265520" hidden="1" x14ac:dyDescent="0.2"/>
    <row r="265521" hidden="1" x14ac:dyDescent="0.2"/>
    <row r="265522" hidden="1" x14ac:dyDescent="0.2"/>
    <row r="265523" hidden="1" x14ac:dyDescent="0.2"/>
    <row r="265524" hidden="1" x14ac:dyDescent="0.2"/>
    <row r="265525" hidden="1" x14ac:dyDescent="0.2"/>
    <row r="265526" hidden="1" x14ac:dyDescent="0.2"/>
    <row r="265527" hidden="1" x14ac:dyDescent="0.2"/>
    <row r="265528" hidden="1" x14ac:dyDescent="0.2"/>
    <row r="265529" hidden="1" x14ac:dyDescent="0.2"/>
    <row r="265530" hidden="1" x14ac:dyDescent="0.2"/>
    <row r="265531" hidden="1" x14ac:dyDescent="0.2"/>
    <row r="265532" hidden="1" x14ac:dyDescent="0.2"/>
    <row r="265533" hidden="1" x14ac:dyDescent="0.2"/>
    <row r="265534" hidden="1" x14ac:dyDescent="0.2"/>
    <row r="265535" hidden="1" x14ac:dyDescent="0.2"/>
    <row r="265536" hidden="1" x14ac:dyDescent="0.2"/>
    <row r="265537" hidden="1" x14ac:dyDescent="0.2"/>
    <row r="265538" hidden="1" x14ac:dyDescent="0.2"/>
    <row r="265539" hidden="1" x14ac:dyDescent="0.2"/>
    <row r="265540" hidden="1" x14ac:dyDescent="0.2"/>
    <row r="265541" hidden="1" x14ac:dyDescent="0.2"/>
    <row r="265542" hidden="1" x14ac:dyDescent="0.2"/>
    <row r="265543" hidden="1" x14ac:dyDescent="0.2"/>
    <row r="265544" hidden="1" x14ac:dyDescent="0.2"/>
    <row r="265545" hidden="1" x14ac:dyDescent="0.2"/>
    <row r="265546" hidden="1" x14ac:dyDescent="0.2"/>
    <row r="265547" hidden="1" x14ac:dyDescent="0.2"/>
    <row r="265548" hidden="1" x14ac:dyDescent="0.2"/>
    <row r="265549" hidden="1" x14ac:dyDescent="0.2"/>
    <row r="265550" hidden="1" x14ac:dyDescent="0.2"/>
    <row r="265551" hidden="1" x14ac:dyDescent="0.2"/>
    <row r="265552" hidden="1" x14ac:dyDescent="0.2"/>
    <row r="265553" hidden="1" x14ac:dyDescent="0.2"/>
    <row r="265554" hidden="1" x14ac:dyDescent="0.2"/>
    <row r="265555" hidden="1" x14ac:dyDescent="0.2"/>
    <row r="265556" hidden="1" x14ac:dyDescent="0.2"/>
    <row r="265557" hidden="1" x14ac:dyDescent="0.2"/>
    <row r="265558" hidden="1" x14ac:dyDescent="0.2"/>
    <row r="265559" hidden="1" x14ac:dyDescent="0.2"/>
    <row r="265560" hidden="1" x14ac:dyDescent="0.2"/>
    <row r="265561" hidden="1" x14ac:dyDescent="0.2"/>
    <row r="265562" hidden="1" x14ac:dyDescent="0.2"/>
    <row r="265563" hidden="1" x14ac:dyDescent="0.2"/>
    <row r="265564" hidden="1" x14ac:dyDescent="0.2"/>
    <row r="265565" hidden="1" x14ac:dyDescent="0.2"/>
    <row r="265566" hidden="1" x14ac:dyDescent="0.2"/>
    <row r="265567" hidden="1" x14ac:dyDescent="0.2"/>
    <row r="265568" hidden="1" x14ac:dyDescent="0.2"/>
    <row r="265569" hidden="1" x14ac:dyDescent="0.2"/>
    <row r="265570" hidden="1" x14ac:dyDescent="0.2"/>
    <row r="265571" hidden="1" x14ac:dyDescent="0.2"/>
    <row r="265572" hidden="1" x14ac:dyDescent="0.2"/>
    <row r="265573" hidden="1" x14ac:dyDescent="0.2"/>
    <row r="265574" hidden="1" x14ac:dyDescent="0.2"/>
    <row r="265575" hidden="1" x14ac:dyDescent="0.2"/>
    <row r="265576" hidden="1" x14ac:dyDescent="0.2"/>
    <row r="265577" hidden="1" x14ac:dyDescent="0.2"/>
    <row r="265578" hidden="1" x14ac:dyDescent="0.2"/>
    <row r="265579" hidden="1" x14ac:dyDescent="0.2"/>
    <row r="265580" hidden="1" x14ac:dyDescent="0.2"/>
    <row r="265581" hidden="1" x14ac:dyDescent="0.2"/>
    <row r="265582" hidden="1" x14ac:dyDescent="0.2"/>
    <row r="265583" hidden="1" x14ac:dyDescent="0.2"/>
    <row r="265584" hidden="1" x14ac:dyDescent="0.2"/>
    <row r="265585" hidden="1" x14ac:dyDescent="0.2"/>
    <row r="265586" hidden="1" x14ac:dyDescent="0.2"/>
    <row r="265587" hidden="1" x14ac:dyDescent="0.2"/>
    <row r="265588" hidden="1" x14ac:dyDescent="0.2"/>
    <row r="265589" hidden="1" x14ac:dyDescent="0.2"/>
    <row r="265590" hidden="1" x14ac:dyDescent="0.2"/>
    <row r="265591" hidden="1" x14ac:dyDescent="0.2"/>
    <row r="265592" hidden="1" x14ac:dyDescent="0.2"/>
    <row r="265593" hidden="1" x14ac:dyDescent="0.2"/>
    <row r="265594" hidden="1" x14ac:dyDescent="0.2"/>
    <row r="265595" hidden="1" x14ac:dyDescent="0.2"/>
    <row r="265596" hidden="1" x14ac:dyDescent="0.2"/>
    <row r="265597" hidden="1" x14ac:dyDescent="0.2"/>
    <row r="265598" hidden="1" x14ac:dyDescent="0.2"/>
    <row r="265599" hidden="1" x14ac:dyDescent="0.2"/>
    <row r="265600" hidden="1" x14ac:dyDescent="0.2"/>
    <row r="265601" hidden="1" x14ac:dyDescent="0.2"/>
    <row r="265602" hidden="1" x14ac:dyDescent="0.2"/>
    <row r="265603" hidden="1" x14ac:dyDescent="0.2"/>
    <row r="265604" hidden="1" x14ac:dyDescent="0.2"/>
    <row r="265605" hidden="1" x14ac:dyDescent="0.2"/>
    <row r="265606" hidden="1" x14ac:dyDescent="0.2"/>
    <row r="265607" hidden="1" x14ac:dyDescent="0.2"/>
    <row r="265608" hidden="1" x14ac:dyDescent="0.2"/>
    <row r="265609" hidden="1" x14ac:dyDescent="0.2"/>
    <row r="265610" hidden="1" x14ac:dyDescent="0.2"/>
    <row r="265611" hidden="1" x14ac:dyDescent="0.2"/>
    <row r="265612" hidden="1" x14ac:dyDescent="0.2"/>
    <row r="265613" hidden="1" x14ac:dyDescent="0.2"/>
    <row r="265614" hidden="1" x14ac:dyDescent="0.2"/>
    <row r="265615" hidden="1" x14ac:dyDescent="0.2"/>
    <row r="265616" hidden="1" x14ac:dyDescent="0.2"/>
    <row r="265617" hidden="1" x14ac:dyDescent="0.2"/>
    <row r="265618" hidden="1" x14ac:dyDescent="0.2"/>
    <row r="265619" hidden="1" x14ac:dyDescent="0.2"/>
    <row r="265620" hidden="1" x14ac:dyDescent="0.2"/>
    <row r="265621" hidden="1" x14ac:dyDescent="0.2"/>
    <row r="265622" hidden="1" x14ac:dyDescent="0.2"/>
    <row r="265623" hidden="1" x14ac:dyDescent="0.2"/>
    <row r="265624" hidden="1" x14ac:dyDescent="0.2"/>
    <row r="265625" hidden="1" x14ac:dyDescent="0.2"/>
    <row r="265626" hidden="1" x14ac:dyDescent="0.2"/>
    <row r="265627" hidden="1" x14ac:dyDescent="0.2"/>
    <row r="265628" hidden="1" x14ac:dyDescent="0.2"/>
    <row r="265629" hidden="1" x14ac:dyDescent="0.2"/>
    <row r="265630" hidden="1" x14ac:dyDescent="0.2"/>
    <row r="265631" hidden="1" x14ac:dyDescent="0.2"/>
    <row r="265632" hidden="1" x14ac:dyDescent="0.2"/>
    <row r="265633" hidden="1" x14ac:dyDescent="0.2"/>
    <row r="265634" hidden="1" x14ac:dyDescent="0.2"/>
    <row r="265635" hidden="1" x14ac:dyDescent="0.2"/>
    <row r="265636" hidden="1" x14ac:dyDescent="0.2"/>
    <row r="265637" hidden="1" x14ac:dyDescent="0.2"/>
    <row r="265638" hidden="1" x14ac:dyDescent="0.2"/>
    <row r="265639" hidden="1" x14ac:dyDescent="0.2"/>
    <row r="265640" hidden="1" x14ac:dyDescent="0.2"/>
    <row r="265641" hidden="1" x14ac:dyDescent="0.2"/>
    <row r="265642" hidden="1" x14ac:dyDescent="0.2"/>
    <row r="265643" hidden="1" x14ac:dyDescent="0.2"/>
    <row r="265644" hidden="1" x14ac:dyDescent="0.2"/>
    <row r="265645" hidden="1" x14ac:dyDescent="0.2"/>
    <row r="265646" hidden="1" x14ac:dyDescent="0.2"/>
    <row r="265647" hidden="1" x14ac:dyDescent="0.2"/>
    <row r="265648" hidden="1" x14ac:dyDescent="0.2"/>
    <row r="265649" hidden="1" x14ac:dyDescent="0.2"/>
    <row r="265650" hidden="1" x14ac:dyDescent="0.2"/>
    <row r="265651" hidden="1" x14ac:dyDescent="0.2"/>
    <row r="265652" hidden="1" x14ac:dyDescent="0.2"/>
    <row r="265653" hidden="1" x14ac:dyDescent="0.2"/>
    <row r="265654" hidden="1" x14ac:dyDescent="0.2"/>
    <row r="265655" hidden="1" x14ac:dyDescent="0.2"/>
    <row r="265656" hidden="1" x14ac:dyDescent="0.2"/>
    <row r="265657" hidden="1" x14ac:dyDescent="0.2"/>
    <row r="265658" hidden="1" x14ac:dyDescent="0.2"/>
    <row r="265659" hidden="1" x14ac:dyDescent="0.2"/>
    <row r="265660" hidden="1" x14ac:dyDescent="0.2"/>
    <row r="265661" hidden="1" x14ac:dyDescent="0.2"/>
    <row r="265662" hidden="1" x14ac:dyDescent="0.2"/>
    <row r="265663" hidden="1" x14ac:dyDescent="0.2"/>
    <row r="265664" hidden="1" x14ac:dyDescent="0.2"/>
    <row r="265665" hidden="1" x14ac:dyDescent="0.2"/>
    <row r="265666" hidden="1" x14ac:dyDescent="0.2"/>
    <row r="265667" hidden="1" x14ac:dyDescent="0.2"/>
    <row r="265668" hidden="1" x14ac:dyDescent="0.2"/>
    <row r="265669" hidden="1" x14ac:dyDescent="0.2"/>
    <row r="265670" hidden="1" x14ac:dyDescent="0.2"/>
    <row r="265671" hidden="1" x14ac:dyDescent="0.2"/>
    <row r="265672" hidden="1" x14ac:dyDescent="0.2"/>
    <row r="265673" hidden="1" x14ac:dyDescent="0.2"/>
    <row r="265674" hidden="1" x14ac:dyDescent="0.2"/>
    <row r="265675" hidden="1" x14ac:dyDescent="0.2"/>
    <row r="265676" hidden="1" x14ac:dyDescent="0.2"/>
    <row r="265677" hidden="1" x14ac:dyDescent="0.2"/>
    <row r="265678" hidden="1" x14ac:dyDescent="0.2"/>
    <row r="265679" hidden="1" x14ac:dyDescent="0.2"/>
    <row r="265680" hidden="1" x14ac:dyDescent="0.2"/>
    <row r="265681" hidden="1" x14ac:dyDescent="0.2"/>
    <row r="265682" hidden="1" x14ac:dyDescent="0.2"/>
    <row r="265683" hidden="1" x14ac:dyDescent="0.2"/>
    <row r="265684" hidden="1" x14ac:dyDescent="0.2"/>
    <row r="265685" hidden="1" x14ac:dyDescent="0.2"/>
    <row r="265686" hidden="1" x14ac:dyDescent="0.2"/>
    <row r="265687" hidden="1" x14ac:dyDescent="0.2"/>
    <row r="265688" hidden="1" x14ac:dyDescent="0.2"/>
    <row r="265689" hidden="1" x14ac:dyDescent="0.2"/>
    <row r="265690" hidden="1" x14ac:dyDescent="0.2"/>
    <row r="265691" hidden="1" x14ac:dyDescent="0.2"/>
    <row r="265692" hidden="1" x14ac:dyDescent="0.2"/>
    <row r="265693" hidden="1" x14ac:dyDescent="0.2"/>
    <row r="265694" hidden="1" x14ac:dyDescent="0.2"/>
    <row r="265695" hidden="1" x14ac:dyDescent="0.2"/>
    <row r="265696" hidden="1" x14ac:dyDescent="0.2"/>
    <row r="265697" hidden="1" x14ac:dyDescent="0.2"/>
    <row r="265698" hidden="1" x14ac:dyDescent="0.2"/>
    <row r="265699" hidden="1" x14ac:dyDescent="0.2"/>
    <row r="265700" hidden="1" x14ac:dyDescent="0.2"/>
    <row r="265701" hidden="1" x14ac:dyDescent="0.2"/>
    <row r="265702" hidden="1" x14ac:dyDescent="0.2"/>
    <row r="265703" hidden="1" x14ac:dyDescent="0.2"/>
    <row r="265704" hidden="1" x14ac:dyDescent="0.2"/>
    <row r="265705" hidden="1" x14ac:dyDescent="0.2"/>
    <row r="265706" hidden="1" x14ac:dyDescent="0.2"/>
    <row r="265707" hidden="1" x14ac:dyDescent="0.2"/>
    <row r="265708" hidden="1" x14ac:dyDescent="0.2"/>
    <row r="265709" hidden="1" x14ac:dyDescent="0.2"/>
    <row r="265710" hidden="1" x14ac:dyDescent="0.2"/>
    <row r="265711" hidden="1" x14ac:dyDescent="0.2"/>
    <row r="265712" hidden="1" x14ac:dyDescent="0.2"/>
    <row r="265713" hidden="1" x14ac:dyDescent="0.2"/>
    <row r="265714" hidden="1" x14ac:dyDescent="0.2"/>
    <row r="265715" hidden="1" x14ac:dyDescent="0.2"/>
    <row r="265716" hidden="1" x14ac:dyDescent="0.2"/>
    <row r="265717" hidden="1" x14ac:dyDescent="0.2"/>
    <row r="265718" hidden="1" x14ac:dyDescent="0.2"/>
    <row r="265719" hidden="1" x14ac:dyDescent="0.2"/>
    <row r="265720" hidden="1" x14ac:dyDescent="0.2"/>
    <row r="265721" hidden="1" x14ac:dyDescent="0.2"/>
    <row r="265722" hidden="1" x14ac:dyDescent="0.2"/>
    <row r="265723" hidden="1" x14ac:dyDescent="0.2"/>
    <row r="265724" hidden="1" x14ac:dyDescent="0.2"/>
    <row r="265725" hidden="1" x14ac:dyDescent="0.2"/>
    <row r="265726" hidden="1" x14ac:dyDescent="0.2"/>
    <row r="265727" hidden="1" x14ac:dyDescent="0.2"/>
    <row r="265728" hidden="1" x14ac:dyDescent="0.2"/>
    <row r="265729" hidden="1" x14ac:dyDescent="0.2"/>
    <row r="265730" hidden="1" x14ac:dyDescent="0.2"/>
    <row r="265731" hidden="1" x14ac:dyDescent="0.2"/>
    <row r="265732" hidden="1" x14ac:dyDescent="0.2"/>
    <row r="265733" hidden="1" x14ac:dyDescent="0.2"/>
    <row r="265734" hidden="1" x14ac:dyDescent="0.2"/>
    <row r="265735" hidden="1" x14ac:dyDescent="0.2"/>
    <row r="265736" hidden="1" x14ac:dyDescent="0.2"/>
    <row r="265737" hidden="1" x14ac:dyDescent="0.2"/>
    <row r="265738" hidden="1" x14ac:dyDescent="0.2"/>
    <row r="265739" hidden="1" x14ac:dyDescent="0.2"/>
    <row r="265740" hidden="1" x14ac:dyDescent="0.2"/>
    <row r="265741" hidden="1" x14ac:dyDescent="0.2"/>
    <row r="265742" hidden="1" x14ac:dyDescent="0.2"/>
    <row r="265743" hidden="1" x14ac:dyDescent="0.2"/>
    <row r="265744" hidden="1" x14ac:dyDescent="0.2"/>
    <row r="265745" hidden="1" x14ac:dyDescent="0.2"/>
    <row r="265746" hidden="1" x14ac:dyDescent="0.2"/>
    <row r="265747" hidden="1" x14ac:dyDescent="0.2"/>
    <row r="265748" hidden="1" x14ac:dyDescent="0.2"/>
    <row r="265749" hidden="1" x14ac:dyDescent="0.2"/>
    <row r="265750" hidden="1" x14ac:dyDescent="0.2"/>
    <row r="265751" hidden="1" x14ac:dyDescent="0.2"/>
    <row r="265752" hidden="1" x14ac:dyDescent="0.2"/>
    <row r="265753" hidden="1" x14ac:dyDescent="0.2"/>
    <row r="265754" hidden="1" x14ac:dyDescent="0.2"/>
    <row r="265755" hidden="1" x14ac:dyDescent="0.2"/>
    <row r="265756" hidden="1" x14ac:dyDescent="0.2"/>
    <row r="265757" hidden="1" x14ac:dyDescent="0.2"/>
    <row r="265758" hidden="1" x14ac:dyDescent="0.2"/>
    <row r="265759" hidden="1" x14ac:dyDescent="0.2"/>
    <row r="265760" hidden="1" x14ac:dyDescent="0.2"/>
    <row r="265761" hidden="1" x14ac:dyDescent="0.2"/>
    <row r="265762" hidden="1" x14ac:dyDescent="0.2"/>
    <row r="265763" hidden="1" x14ac:dyDescent="0.2"/>
    <row r="265764" hidden="1" x14ac:dyDescent="0.2"/>
    <row r="265765" hidden="1" x14ac:dyDescent="0.2"/>
    <row r="265766" hidden="1" x14ac:dyDescent="0.2"/>
    <row r="265767" hidden="1" x14ac:dyDescent="0.2"/>
    <row r="265768" hidden="1" x14ac:dyDescent="0.2"/>
    <row r="265769" hidden="1" x14ac:dyDescent="0.2"/>
    <row r="265770" hidden="1" x14ac:dyDescent="0.2"/>
    <row r="265771" hidden="1" x14ac:dyDescent="0.2"/>
    <row r="265772" hidden="1" x14ac:dyDescent="0.2"/>
    <row r="265773" hidden="1" x14ac:dyDescent="0.2"/>
    <row r="265774" hidden="1" x14ac:dyDescent="0.2"/>
    <row r="265775" hidden="1" x14ac:dyDescent="0.2"/>
    <row r="265776" hidden="1" x14ac:dyDescent="0.2"/>
    <row r="265777" hidden="1" x14ac:dyDescent="0.2"/>
    <row r="265778" hidden="1" x14ac:dyDescent="0.2"/>
    <row r="265779" hidden="1" x14ac:dyDescent="0.2"/>
    <row r="265780" hidden="1" x14ac:dyDescent="0.2"/>
    <row r="265781" hidden="1" x14ac:dyDescent="0.2"/>
    <row r="265782" hidden="1" x14ac:dyDescent="0.2"/>
    <row r="265783" hidden="1" x14ac:dyDescent="0.2"/>
    <row r="265784" hidden="1" x14ac:dyDescent="0.2"/>
    <row r="265785" hidden="1" x14ac:dyDescent="0.2"/>
    <row r="265786" hidden="1" x14ac:dyDescent="0.2"/>
    <row r="265787" hidden="1" x14ac:dyDescent="0.2"/>
    <row r="265788" hidden="1" x14ac:dyDescent="0.2"/>
    <row r="265789" hidden="1" x14ac:dyDescent="0.2"/>
    <row r="265790" hidden="1" x14ac:dyDescent="0.2"/>
    <row r="265791" hidden="1" x14ac:dyDescent="0.2"/>
    <row r="265792" hidden="1" x14ac:dyDescent="0.2"/>
    <row r="265793" hidden="1" x14ac:dyDescent="0.2"/>
    <row r="265794" hidden="1" x14ac:dyDescent="0.2"/>
    <row r="265795" hidden="1" x14ac:dyDescent="0.2"/>
    <row r="265796" hidden="1" x14ac:dyDescent="0.2"/>
    <row r="265797" hidden="1" x14ac:dyDescent="0.2"/>
    <row r="265798" hidden="1" x14ac:dyDescent="0.2"/>
    <row r="265799" hidden="1" x14ac:dyDescent="0.2"/>
    <row r="265800" hidden="1" x14ac:dyDescent="0.2"/>
    <row r="265801" hidden="1" x14ac:dyDescent="0.2"/>
    <row r="265802" hidden="1" x14ac:dyDescent="0.2"/>
    <row r="265803" hidden="1" x14ac:dyDescent="0.2"/>
    <row r="265804" hidden="1" x14ac:dyDescent="0.2"/>
    <row r="265805" hidden="1" x14ac:dyDescent="0.2"/>
    <row r="265806" hidden="1" x14ac:dyDescent="0.2"/>
    <row r="265807" hidden="1" x14ac:dyDescent="0.2"/>
    <row r="265808" hidden="1" x14ac:dyDescent="0.2"/>
    <row r="265809" hidden="1" x14ac:dyDescent="0.2"/>
    <row r="265810" hidden="1" x14ac:dyDescent="0.2"/>
    <row r="265811" hidden="1" x14ac:dyDescent="0.2"/>
    <row r="265812" hidden="1" x14ac:dyDescent="0.2"/>
    <row r="265813" hidden="1" x14ac:dyDescent="0.2"/>
    <row r="265814" hidden="1" x14ac:dyDescent="0.2"/>
    <row r="265815" hidden="1" x14ac:dyDescent="0.2"/>
    <row r="265816" hidden="1" x14ac:dyDescent="0.2"/>
    <row r="265817" hidden="1" x14ac:dyDescent="0.2"/>
    <row r="265818" hidden="1" x14ac:dyDescent="0.2"/>
    <row r="265819" hidden="1" x14ac:dyDescent="0.2"/>
    <row r="265820" hidden="1" x14ac:dyDescent="0.2"/>
    <row r="265821" hidden="1" x14ac:dyDescent="0.2"/>
    <row r="265822" hidden="1" x14ac:dyDescent="0.2"/>
    <row r="265823" hidden="1" x14ac:dyDescent="0.2"/>
    <row r="265824" hidden="1" x14ac:dyDescent="0.2"/>
    <row r="265825" hidden="1" x14ac:dyDescent="0.2"/>
    <row r="265826" hidden="1" x14ac:dyDescent="0.2"/>
    <row r="265827" hidden="1" x14ac:dyDescent="0.2"/>
    <row r="265828" hidden="1" x14ac:dyDescent="0.2"/>
    <row r="265829" hidden="1" x14ac:dyDescent="0.2"/>
    <row r="265830" hidden="1" x14ac:dyDescent="0.2"/>
    <row r="265831" hidden="1" x14ac:dyDescent="0.2"/>
    <row r="265832" hidden="1" x14ac:dyDescent="0.2"/>
    <row r="265833" hidden="1" x14ac:dyDescent="0.2"/>
    <row r="265834" hidden="1" x14ac:dyDescent="0.2"/>
    <row r="265835" hidden="1" x14ac:dyDescent="0.2"/>
    <row r="265836" hidden="1" x14ac:dyDescent="0.2"/>
    <row r="265837" hidden="1" x14ac:dyDescent="0.2"/>
    <row r="265838" hidden="1" x14ac:dyDescent="0.2"/>
    <row r="265839" hidden="1" x14ac:dyDescent="0.2"/>
    <row r="265840" hidden="1" x14ac:dyDescent="0.2"/>
    <row r="265841" hidden="1" x14ac:dyDescent="0.2"/>
    <row r="265842" hidden="1" x14ac:dyDescent="0.2"/>
    <row r="265843" hidden="1" x14ac:dyDescent="0.2"/>
    <row r="265844" hidden="1" x14ac:dyDescent="0.2"/>
    <row r="265845" hidden="1" x14ac:dyDescent="0.2"/>
    <row r="265846" hidden="1" x14ac:dyDescent="0.2"/>
    <row r="265847" hidden="1" x14ac:dyDescent="0.2"/>
    <row r="265848" hidden="1" x14ac:dyDescent="0.2"/>
    <row r="265849" hidden="1" x14ac:dyDescent="0.2"/>
    <row r="265850" hidden="1" x14ac:dyDescent="0.2"/>
    <row r="265851" hidden="1" x14ac:dyDescent="0.2"/>
    <row r="265852" hidden="1" x14ac:dyDescent="0.2"/>
    <row r="265853" hidden="1" x14ac:dyDescent="0.2"/>
    <row r="265854" hidden="1" x14ac:dyDescent="0.2"/>
    <row r="265855" hidden="1" x14ac:dyDescent="0.2"/>
    <row r="265856" hidden="1" x14ac:dyDescent="0.2"/>
    <row r="265857" hidden="1" x14ac:dyDescent="0.2"/>
    <row r="265858" hidden="1" x14ac:dyDescent="0.2"/>
    <row r="265859" hidden="1" x14ac:dyDescent="0.2"/>
    <row r="265860" hidden="1" x14ac:dyDescent="0.2"/>
    <row r="265861" hidden="1" x14ac:dyDescent="0.2"/>
    <row r="265862" hidden="1" x14ac:dyDescent="0.2"/>
    <row r="265863" hidden="1" x14ac:dyDescent="0.2"/>
    <row r="265864" hidden="1" x14ac:dyDescent="0.2"/>
    <row r="265865" hidden="1" x14ac:dyDescent="0.2"/>
    <row r="265866" hidden="1" x14ac:dyDescent="0.2"/>
    <row r="265867" hidden="1" x14ac:dyDescent="0.2"/>
    <row r="265868" hidden="1" x14ac:dyDescent="0.2"/>
    <row r="265869" hidden="1" x14ac:dyDescent="0.2"/>
    <row r="265870" hidden="1" x14ac:dyDescent="0.2"/>
    <row r="265871" hidden="1" x14ac:dyDescent="0.2"/>
    <row r="265872" hidden="1" x14ac:dyDescent="0.2"/>
    <row r="265873" hidden="1" x14ac:dyDescent="0.2"/>
    <row r="265874" hidden="1" x14ac:dyDescent="0.2"/>
    <row r="265875" hidden="1" x14ac:dyDescent="0.2"/>
    <row r="265876" hidden="1" x14ac:dyDescent="0.2"/>
    <row r="265877" hidden="1" x14ac:dyDescent="0.2"/>
    <row r="265878" hidden="1" x14ac:dyDescent="0.2"/>
    <row r="265879" hidden="1" x14ac:dyDescent="0.2"/>
    <row r="265880" hidden="1" x14ac:dyDescent="0.2"/>
    <row r="265881" hidden="1" x14ac:dyDescent="0.2"/>
    <row r="265882" hidden="1" x14ac:dyDescent="0.2"/>
    <row r="265883" hidden="1" x14ac:dyDescent="0.2"/>
    <row r="265884" hidden="1" x14ac:dyDescent="0.2"/>
    <row r="265885" hidden="1" x14ac:dyDescent="0.2"/>
    <row r="265886" hidden="1" x14ac:dyDescent="0.2"/>
    <row r="265887" hidden="1" x14ac:dyDescent="0.2"/>
    <row r="265888" hidden="1" x14ac:dyDescent="0.2"/>
    <row r="265889" hidden="1" x14ac:dyDescent="0.2"/>
    <row r="265890" hidden="1" x14ac:dyDescent="0.2"/>
    <row r="265891" hidden="1" x14ac:dyDescent="0.2"/>
    <row r="265892" hidden="1" x14ac:dyDescent="0.2"/>
    <row r="265893" hidden="1" x14ac:dyDescent="0.2"/>
    <row r="265894" hidden="1" x14ac:dyDescent="0.2"/>
    <row r="265895" hidden="1" x14ac:dyDescent="0.2"/>
    <row r="265896" hidden="1" x14ac:dyDescent="0.2"/>
    <row r="265897" hidden="1" x14ac:dyDescent="0.2"/>
    <row r="265898" hidden="1" x14ac:dyDescent="0.2"/>
    <row r="265899" hidden="1" x14ac:dyDescent="0.2"/>
    <row r="265900" hidden="1" x14ac:dyDescent="0.2"/>
    <row r="265901" hidden="1" x14ac:dyDescent="0.2"/>
    <row r="265902" hidden="1" x14ac:dyDescent="0.2"/>
    <row r="265903" hidden="1" x14ac:dyDescent="0.2"/>
    <row r="265904" hidden="1" x14ac:dyDescent="0.2"/>
    <row r="265905" hidden="1" x14ac:dyDescent="0.2"/>
    <row r="265906" hidden="1" x14ac:dyDescent="0.2"/>
    <row r="265907" hidden="1" x14ac:dyDescent="0.2"/>
    <row r="265908" hidden="1" x14ac:dyDescent="0.2"/>
    <row r="265909" hidden="1" x14ac:dyDescent="0.2"/>
    <row r="265910" hidden="1" x14ac:dyDescent="0.2"/>
    <row r="265911" hidden="1" x14ac:dyDescent="0.2"/>
    <row r="265912" hidden="1" x14ac:dyDescent="0.2"/>
    <row r="265913" hidden="1" x14ac:dyDescent="0.2"/>
    <row r="265914" hidden="1" x14ac:dyDescent="0.2"/>
    <row r="265915" hidden="1" x14ac:dyDescent="0.2"/>
    <row r="265916" hidden="1" x14ac:dyDescent="0.2"/>
    <row r="265917" hidden="1" x14ac:dyDescent="0.2"/>
    <row r="265918" hidden="1" x14ac:dyDescent="0.2"/>
    <row r="265919" hidden="1" x14ac:dyDescent="0.2"/>
    <row r="265920" hidden="1" x14ac:dyDescent="0.2"/>
    <row r="265921" hidden="1" x14ac:dyDescent="0.2"/>
    <row r="265922" hidden="1" x14ac:dyDescent="0.2"/>
    <row r="265923" hidden="1" x14ac:dyDescent="0.2"/>
    <row r="265924" hidden="1" x14ac:dyDescent="0.2"/>
    <row r="265925" hidden="1" x14ac:dyDescent="0.2"/>
    <row r="265926" hidden="1" x14ac:dyDescent="0.2"/>
    <row r="265927" hidden="1" x14ac:dyDescent="0.2"/>
    <row r="265928" hidden="1" x14ac:dyDescent="0.2"/>
    <row r="265929" hidden="1" x14ac:dyDescent="0.2"/>
    <row r="265930" hidden="1" x14ac:dyDescent="0.2"/>
    <row r="265931" hidden="1" x14ac:dyDescent="0.2"/>
    <row r="265932" hidden="1" x14ac:dyDescent="0.2"/>
    <row r="265933" hidden="1" x14ac:dyDescent="0.2"/>
    <row r="265934" hidden="1" x14ac:dyDescent="0.2"/>
    <row r="265935" hidden="1" x14ac:dyDescent="0.2"/>
    <row r="265936" hidden="1" x14ac:dyDescent="0.2"/>
    <row r="265937" hidden="1" x14ac:dyDescent="0.2"/>
    <row r="265938" hidden="1" x14ac:dyDescent="0.2"/>
    <row r="265939" hidden="1" x14ac:dyDescent="0.2"/>
    <row r="265940" hidden="1" x14ac:dyDescent="0.2"/>
    <row r="265941" hidden="1" x14ac:dyDescent="0.2"/>
    <row r="265942" hidden="1" x14ac:dyDescent="0.2"/>
    <row r="265943" hidden="1" x14ac:dyDescent="0.2"/>
    <row r="265944" hidden="1" x14ac:dyDescent="0.2"/>
    <row r="265945" hidden="1" x14ac:dyDescent="0.2"/>
    <row r="265946" hidden="1" x14ac:dyDescent="0.2"/>
    <row r="265947" hidden="1" x14ac:dyDescent="0.2"/>
    <row r="265948" hidden="1" x14ac:dyDescent="0.2"/>
    <row r="265949" hidden="1" x14ac:dyDescent="0.2"/>
    <row r="265950" hidden="1" x14ac:dyDescent="0.2"/>
    <row r="265951" hidden="1" x14ac:dyDescent="0.2"/>
    <row r="265952" hidden="1" x14ac:dyDescent="0.2"/>
    <row r="265953" hidden="1" x14ac:dyDescent="0.2"/>
    <row r="265954" hidden="1" x14ac:dyDescent="0.2"/>
    <row r="265955" hidden="1" x14ac:dyDescent="0.2"/>
    <row r="265956" hidden="1" x14ac:dyDescent="0.2"/>
    <row r="265957" hidden="1" x14ac:dyDescent="0.2"/>
    <row r="265958" hidden="1" x14ac:dyDescent="0.2"/>
    <row r="265959" hidden="1" x14ac:dyDescent="0.2"/>
    <row r="265960" hidden="1" x14ac:dyDescent="0.2"/>
    <row r="265961" hidden="1" x14ac:dyDescent="0.2"/>
    <row r="265962" hidden="1" x14ac:dyDescent="0.2"/>
    <row r="265963" hidden="1" x14ac:dyDescent="0.2"/>
    <row r="265964" hidden="1" x14ac:dyDescent="0.2"/>
    <row r="265965" hidden="1" x14ac:dyDescent="0.2"/>
    <row r="265966" hidden="1" x14ac:dyDescent="0.2"/>
    <row r="265967" hidden="1" x14ac:dyDescent="0.2"/>
    <row r="265968" hidden="1" x14ac:dyDescent="0.2"/>
    <row r="265969" hidden="1" x14ac:dyDescent="0.2"/>
    <row r="265970" hidden="1" x14ac:dyDescent="0.2"/>
    <row r="265971" hidden="1" x14ac:dyDescent="0.2"/>
    <row r="265972" hidden="1" x14ac:dyDescent="0.2"/>
    <row r="265973" hidden="1" x14ac:dyDescent="0.2"/>
    <row r="265974" hidden="1" x14ac:dyDescent="0.2"/>
    <row r="265975" hidden="1" x14ac:dyDescent="0.2"/>
    <row r="265976" hidden="1" x14ac:dyDescent="0.2"/>
    <row r="265977" hidden="1" x14ac:dyDescent="0.2"/>
    <row r="265978" hidden="1" x14ac:dyDescent="0.2"/>
    <row r="265979" hidden="1" x14ac:dyDescent="0.2"/>
    <row r="265980" hidden="1" x14ac:dyDescent="0.2"/>
    <row r="265981" hidden="1" x14ac:dyDescent="0.2"/>
    <row r="265982" hidden="1" x14ac:dyDescent="0.2"/>
    <row r="265983" hidden="1" x14ac:dyDescent="0.2"/>
    <row r="265984" hidden="1" x14ac:dyDescent="0.2"/>
    <row r="265985" hidden="1" x14ac:dyDescent="0.2"/>
    <row r="265986" hidden="1" x14ac:dyDescent="0.2"/>
    <row r="265987" hidden="1" x14ac:dyDescent="0.2"/>
    <row r="265988" hidden="1" x14ac:dyDescent="0.2"/>
    <row r="265989" hidden="1" x14ac:dyDescent="0.2"/>
    <row r="265990" hidden="1" x14ac:dyDescent="0.2"/>
    <row r="265991" hidden="1" x14ac:dyDescent="0.2"/>
    <row r="265992" hidden="1" x14ac:dyDescent="0.2"/>
    <row r="265993" hidden="1" x14ac:dyDescent="0.2"/>
    <row r="265994" hidden="1" x14ac:dyDescent="0.2"/>
    <row r="265995" hidden="1" x14ac:dyDescent="0.2"/>
    <row r="265996" hidden="1" x14ac:dyDescent="0.2"/>
    <row r="265997" hidden="1" x14ac:dyDescent="0.2"/>
    <row r="265998" hidden="1" x14ac:dyDescent="0.2"/>
    <row r="265999" hidden="1" x14ac:dyDescent="0.2"/>
    <row r="266000" hidden="1" x14ac:dyDescent="0.2"/>
    <row r="266001" hidden="1" x14ac:dyDescent="0.2"/>
    <row r="266002" hidden="1" x14ac:dyDescent="0.2"/>
    <row r="266003" hidden="1" x14ac:dyDescent="0.2"/>
    <row r="266004" hidden="1" x14ac:dyDescent="0.2"/>
    <row r="266005" hidden="1" x14ac:dyDescent="0.2"/>
    <row r="266006" hidden="1" x14ac:dyDescent="0.2"/>
    <row r="266007" hidden="1" x14ac:dyDescent="0.2"/>
    <row r="266008" hidden="1" x14ac:dyDescent="0.2"/>
    <row r="266009" hidden="1" x14ac:dyDescent="0.2"/>
    <row r="266010" hidden="1" x14ac:dyDescent="0.2"/>
    <row r="266011" hidden="1" x14ac:dyDescent="0.2"/>
    <row r="266012" hidden="1" x14ac:dyDescent="0.2"/>
    <row r="266013" hidden="1" x14ac:dyDescent="0.2"/>
    <row r="266014" hidden="1" x14ac:dyDescent="0.2"/>
    <row r="266015" hidden="1" x14ac:dyDescent="0.2"/>
    <row r="266016" hidden="1" x14ac:dyDescent="0.2"/>
    <row r="266017" hidden="1" x14ac:dyDescent="0.2"/>
    <row r="266018" hidden="1" x14ac:dyDescent="0.2"/>
    <row r="266019" hidden="1" x14ac:dyDescent="0.2"/>
    <row r="266020" hidden="1" x14ac:dyDescent="0.2"/>
    <row r="266021" hidden="1" x14ac:dyDescent="0.2"/>
    <row r="266022" hidden="1" x14ac:dyDescent="0.2"/>
    <row r="266023" hidden="1" x14ac:dyDescent="0.2"/>
    <row r="266024" hidden="1" x14ac:dyDescent="0.2"/>
    <row r="266025" hidden="1" x14ac:dyDescent="0.2"/>
    <row r="266026" hidden="1" x14ac:dyDescent="0.2"/>
    <row r="266027" hidden="1" x14ac:dyDescent="0.2"/>
    <row r="266028" hidden="1" x14ac:dyDescent="0.2"/>
    <row r="266029" hidden="1" x14ac:dyDescent="0.2"/>
    <row r="266030" hidden="1" x14ac:dyDescent="0.2"/>
    <row r="266031" hidden="1" x14ac:dyDescent="0.2"/>
    <row r="266032" hidden="1" x14ac:dyDescent="0.2"/>
    <row r="266033" hidden="1" x14ac:dyDescent="0.2"/>
    <row r="266034" hidden="1" x14ac:dyDescent="0.2"/>
    <row r="266035" hidden="1" x14ac:dyDescent="0.2"/>
    <row r="266036" hidden="1" x14ac:dyDescent="0.2"/>
    <row r="266037" hidden="1" x14ac:dyDescent="0.2"/>
    <row r="266038" hidden="1" x14ac:dyDescent="0.2"/>
    <row r="266039" hidden="1" x14ac:dyDescent="0.2"/>
    <row r="266040" hidden="1" x14ac:dyDescent="0.2"/>
    <row r="266041" hidden="1" x14ac:dyDescent="0.2"/>
    <row r="266042" hidden="1" x14ac:dyDescent="0.2"/>
    <row r="266043" hidden="1" x14ac:dyDescent="0.2"/>
    <row r="266044" hidden="1" x14ac:dyDescent="0.2"/>
    <row r="266045" hidden="1" x14ac:dyDescent="0.2"/>
    <row r="266046" hidden="1" x14ac:dyDescent="0.2"/>
    <row r="266047" hidden="1" x14ac:dyDescent="0.2"/>
    <row r="266048" hidden="1" x14ac:dyDescent="0.2"/>
    <row r="266049" hidden="1" x14ac:dyDescent="0.2"/>
    <row r="266050" hidden="1" x14ac:dyDescent="0.2"/>
    <row r="266051" hidden="1" x14ac:dyDescent="0.2"/>
    <row r="266052" hidden="1" x14ac:dyDescent="0.2"/>
    <row r="266053" hidden="1" x14ac:dyDescent="0.2"/>
    <row r="266054" hidden="1" x14ac:dyDescent="0.2"/>
    <row r="266055" hidden="1" x14ac:dyDescent="0.2"/>
    <row r="266056" hidden="1" x14ac:dyDescent="0.2"/>
    <row r="266057" hidden="1" x14ac:dyDescent="0.2"/>
    <row r="266058" hidden="1" x14ac:dyDescent="0.2"/>
    <row r="266059" hidden="1" x14ac:dyDescent="0.2"/>
    <row r="266060" hidden="1" x14ac:dyDescent="0.2"/>
    <row r="266061" hidden="1" x14ac:dyDescent="0.2"/>
    <row r="266062" hidden="1" x14ac:dyDescent="0.2"/>
    <row r="266063" hidden="1" x14ac:dyDescent="0.2"/>
    <row r="266064" hidden="1" x14ac:dyDescent="0.2"/>
    <row r="266065" hidden="1" x14ac:dyDescent="0.2"/>
    <row r="266066" hidden="1" x14ac:dyDescent="0.2"/>
    <row r="266067" hidden="1" x14ac:dyDescent="0.2"/>
    <row r="266068" hidden="1" x14ac:dyDescent="0.2"/>
    <row r="266069" hidden="1" x14ac:dyDescent="0.2"/>
    <row r="266070" hidden="1" x14ac:dyDescent="0.2"/>
    <row r="266071" hidden="1" x14ac:dyDescent="0.2"/>
    <row r="266072" hidden="1" x14ac:dyDescent="0.2"/>
    <row r="266073" hidden="1" x14ac:dyDescent="0.2"/>
    <row r="266074" hidden="1" x14ac:dyDescent="0.2"/>
    <row r="266075" hidden="1" x14ac:dyDescent="0.2"/>
    <row r="266076" hidden="1" x14ac:dyDescent="0.2"/>
    <row r="266077" hidden="1" x14ac:dyDescent="0.2"/>
    <row r="266078" hidden="1" x14ac:dyDescent="0.2"/>
    <row r="266079" hidden="1" x14ac:dyDescent="0.2"/>
    <row r="266080" hidden="1" x14ac:dyDescent="0.2"/>
    <row r="266081" hidden="1" x14ac:dyDescent="0.2"/>
    <row r="266082" hidden="1" x14ac:dyDescent="0.2"/>
    <row r="266083" hidden="1" x14ac:dyDescent="0.2"/>
    <row r="266084" hidden="1" x14ac:dyDescent="0.2"/>
    <row r="266085" hidden="1" x14ac:dyDescent="0.2"/>
    <row r="266086" hidden="1" x14ac:dyDescent="0.2"/>
    <row r="266087" hidden="1" x14ac:dyDescent="0.2"/>
    <row r="266088" hidden="1" x14ac:dyDescent="0.2"/>
    <row r="266089" hidden="1" x14ac:dyDescent="0.2"/>
    <row r="266090" hidden="1" x14ac:dyDescent="0.2"/>
    <row r="266091" hidden="1" x14ac:dyDescent="0.2"/>
    <row r="266092" hidden="1" x14ac:dyDescent="0.2"/>
    <row r="266093" hidden="1" x14ac:dyDescent="0.2"/>
    <row r="266094" hidden="1" x14ac:dyDescent="0.2"/>
    <row r="266095" hidden="1" x14ac:dyDescent="0.2"/>
    <row r="266096" hidden="1" x14ac:dyDescent="0.2"/>
    <row r="266097" hidden="1" x14ac:dyDescent="0.2"/>
    <row r="266098" hidden="1" x14ac:dyDescent="0.2"/>
    <row r="266099" hidden="1" x14ac:dyDescent="0.2"/>
    <row r="266100" hidden="1" x14ac:dyDescent="0.2"/>
    <row r="266101" hidden="1" x14ac:dyDescent="0.2"/>
    <row r="266102" hidden="1" x14ac:dyDescent="0.2"/>
    <row r="266103" hidden="1" x14ac:dyDescent="0.2"/>
    <row r="266104" hidden="1" x14ac:dyDescent="0.2"/>
    <row r="266105" hidden="1" x14ac:dyDescent="0.2"/>
    <row r="266106" hidden="1" x14ac:dyDescent="0.2"/>
    <row r="266107" hidden="1" x14ac:dyDescent="0.2"/>
    <row r="266108" hidden="1" x14ac:dyDescent="0.2"/>
    <row r="266109" hidden="1" x14ac:dyDescent="0.2"/>
    <row r="266110" hidden="1" x14ac:dyDescent="0.2"/>
    <row r="266111" hidden="1" x14ac:dyDescent="0.2"/>
    <row r="266112" hidden="1" x14ac:dyDescent="0.2"/>
    <row r="266113" hidden="1" x14ac:dyDescent="0.2"/>
    <row r="266114" hidden="1" x14ac:dyDescent="0.2"/>
    <row r="266115" hidden="1" x14ac:dyDescent="0.2"/>
    <row r="266116" hidden="1" x14ac:dyDescent="0.2"/>
    <row r="266117" hidden="1" x14ac:dyDescent="0.2"/>
    <row r="266118" hidden="1" x14ac:dyDescent="0.2"/>
    <row r="266119" hidden="1" x14ac:dyDescent="0.2"/>
    <row r="266120" hidden="1" x14ac:dyDescent="0.2"/>
    <row r="266121" hidden="1" x14ac:dyDescent="0.2"/>
    <row r="266122" hidden="1" x14ac:dyDescent="0.2"/>
    <row r="266123" hidden="1" x14ac:dyDescent="0.2"/>
    <row r="266124" hidden="1" x14ac:dyDescent="0.2"/>
    <row r="266125" hidden="1" x14ac:dyDescent="0.2"/>
    <row r="266126" hidden="1" x14ac:dyDescent="0.2"/>
    <row r="266127" hidden="1" x14ac:dyDescent="0.2"/>
    <row r="266128" hidden="1" x14ac:dyDescent="0.2"/>
    <row r="266129" hidden="1" x14ac:dyDescent="0.2"/>
    <row r="266130" hidden="1" x14ac:dyDescent="0.2"/>
    <row r="266131" hidden="1" x14ac:dyDescent="0.2"/>
    <row r="266132" hidden="1" x14ac:dyDescent="0.2"/>
    <row r="266133" hidden="1" x14ac:dyDescent="0.2"/>
    <row r="266134" hidden="1" x14ac:dyDescent="0.2"/>
    <row r="266135" hidden="1" x14ac:dyDescent="0.2"/>
    <row r="266136" hidden="1" x14ac:dyDescent="0.2"/>
    <row r="266137" hidden="1" x14ac:dyDescent="0.2"/>
    <row r="266138" hidden="1" x14ac:dyDescent="0.2"/>
    <row r="266139" hidden="1" x14ac:dyDescent="0.2"/>
    <row r="266140" hidden="1" x14ac:dyDescent="0.2"/>
    <row r="266141" hidden="1" x14ac:dyDescent="0.2"/>
    <row r="266142" hidden="1" x14ac:dyDescent="0.2"/>
    <row r="266143" hidden="1" x14ac:dyDescent="0.2"/>
    <row r="266144" hidden="1" x14ac:dyDescent="0.2"/>
    <row r="266145" hidden="1" x14ac:dyDescent="0.2"/>
    <row r="266146" hidden="1" x14ac:dyDescent="0.2"/>
    <row r="266147" hidden="1" x14ac:dyDescent="0.2"/>
    <row r="266148" hidden="1" x14ac:dyDescent="0.2"/>
    <row r="266149" hidden="1" x14ac:dyDescent="0.2"/>
    <row r="266150" hidden="1" x14ac:dyDescent="0.2"/>
    <row r="266151" hidden="1" x14ac:dyDescent="0.2"/>
    <row r="266152" hidden="1" x14ac:dyDescent="0.2"/>
    <row r="266153" hidden="1" x14ac:dyDescent="0.2"/>
    <row r="266154" hidden="1" x14ac:dyDescent="0.2"/>
    <row r="266155" hidden="1" x14ac:dyDescent="0.2"/>
    <row r="266156" hidden="1" x14ac:dyDescent="0.2"/>
    <row r="266157" hidden="1" x14ac:dyDescent="0.2"/>
    <row r="266158" hidden="1" x14ac:dyDescent="0.2"/>
    <row r="266159" hidden="1" x14ac:dyDescent="0.2"/>
    <row r="266160" hidden="1" x14ac:dyDescent="0.2"/>
    <row r="266161" hidden="1" x14ac:dyDescent="0.2"/>
    <row r="266162" hidden="1" x14ac:dyDescent="0.2"/>
    <row r="266163" hidden="1" x14ac:dyDescent="0.2"/>
    <row r="266164" hidden="1" x14ac:dyDescent="0.2"/>
    <row r="266165" hidden="1" x14ac:dyDescent="0.2"/>
    <row r="266166" hidden="1" x14ac:dyDescent="0.2"/>
    <row r="266167" hidden="1" x14ac:dyDescent="0.2"/>
    <row r="266168" hidden="1" x14ac:dyDescent="0.2"/>
    <row r="266169" hidden="1" x14ac:dyDescent="0.2"/>
    <row r="266170" hidden="1" x14ac:dyDescent="0.2"/>
    <row r="266171" hidden="1" x14ac:dyDescent="0.2"/>
    <row r="266172" hidden="1" x14ac:dyDescent="0.2"/>
    <row r="266173" hidden="1" x14ac:dyDescent="0.2"/>
    <row r="266174" hidden="1" x14ac:dyDescent="0.2"/>
    <row r="266175" hidden="1" x14ac:dyDescent="0.2"/>
    <row r="266176" hidden="1" x14ac:dyDescent="0.2"/>
    <row r="266177" hidden="1" x14ac:dyDescent="0.2"/>
    <row r="266178" hidden="1" x14ac:dyDescent="0.2"/>
    <row r="266179" hidden="1" x14ac:dyDescent="0.2"/>
    <row r="266180" hidden="1" x14ac:dyDescent="0.2"/>
    <row r="266181" hidden="1" x14ac:dyDescent="0.2"/>
    <row r="266182" hidden="1" x14ac:dyDescent="0.2"/>
    <row r="266183" hidden="1" x14ac:dyDescent="0.2"/>
    <row r="266184" hidden="1" x14ac:dyDescent="0.2"/>
    <row r="266185" hidden="1" x14ac:dyDescent="0.2"/>
    <row r="266186" hidden="1" x14ac:dyDescent="0.2"/>
    <row r="266187" hidden="1" x14ac:dyDescent="0.2"/>
    <row r="266188" hidden="1" x14ac:dyDescent="0.2"/>
    <row r="266189" hidden="1" x14ac:dyDescent="0.2"/>
    <row r="266190" hidden="1" x14ac:dyDescent="0.2"/>
    <row r="266191" hidden="1" x14ac:dyDescent="0.2"/>
    <row r="266192" hidden="1" x14ac:dyDescent="0.2"/>
    <row r="266193" hidden="1" x14ac:dyDescent="0.2"/>
    <row r="266194" hidden="1" x14ac:dyDescent="0.2"/>
    <row r="266195" hidden="1" x14ac:dyDescent="0.2"/>
    <row r="266196" hidden="1" x14ac:dyDescent="0.2"/>
    <row r="266197" hidden="1" x14ac:dyDescent="0.2"/>
    <row r="266198" hidden="1" x14ac:dyDescent="0.2"/>
    <row r="266199" hidden="1" x14ac:dyDescent="0.2"/>
    <row r="266200" hidden="1" x14ac:dyDescent="0.2"/>
    <row r="266201" hidden="1" x14ac:dyDescent="0.2"/>
    <row r="266202" hidden="1" x14ac:dyDescent="0.2"/>
    <row r="266203" hidden="1" x14ac:dyDescent="0.2"/>
    <row r="266204" hidden="1" x14ac:dyDescent="0.2"/>
    <row r="266205" hidden="1" x14ac:dyDescent="0.2"/>
    <row r="266206" hidden="1" x14ac:dyDescent="0.2"/>
    <row r="266207" hidden="1" x14ac:dyDescent="0.2"/>
    <row r="266208" hidden="1" x14ac:dyDescent="0.2"/>
    <row r="266209" hidden="1" x14ac:dyDescent="0.2"/>
    <row r="266210" hidden="1" x14ac:dyDescent="0.2"/>
    <row r="266211" hidden="1" x14ac:dyDescent="0.2"/>
    <row r="266212" hidden="1" x14ac:dyDescent="0.2"/>
    <row r="266213" hidden="1" x14ac:dyDescent="0.2"/>
    <row r="266214" hidden="1" x14ac:dyDescent="0.2"/>
    <row r="266215" hidden="1" x14ac:dyDescent="0.2"/>
    <row r="266216" hidden="1" x14ac:dyDescent="0.2"/>
    <row r="266217" hidden="1" x14ac:dyDescent="0.2"/>
    <row r="266218" hidden="1" x14ac:dyDescent="0.2"/>
    <row r="266219" hidden="1" x14ac:dyDescent="0.2"/>
    <row r="266220" hidden="1" x14ac:dyDescent="0.2"/>
    <row r="266221" hidden="1" x14ac:dyDescent="0.2"/>
    <row r="266222" hidden="1" x14ac:dyDescent="0.2"/>
    <row r="266223" hidden="1" x14ac:dyDescent="0.2"/>
    <row r="266224" hidden="1" x14ac:dyDescent="0.2"/>
    <row r="266225" hidden="1" x14ac:dyDescent="0.2"/>
    <row r="266226" hidden="1" x14ac:dyDescent="0.2"/>
    <row r="266227" hidden="1" x14ac:dyDescent="0.2"/>
    <row r="266228" hidden="1" x14ac:dyDescent="0.2"/>
    <row r="266229" hidden="1" x14ac:dyDescent="0.2"/>
    <row r="266230" hidden="1" x14ac:dyDescent="0.2"/>
    <row r="266231" hidden="1" x14ac:dyDescent="0.2"/>
    <row r="266232" hidden="1" x14ac:dyDescent="0.2"/>
    <row r="266233" hidden="1" x14ac:dyDescent="0.2"/>
    <row r="266234" hidden="1" x14ac:dyDescent="0.2"/>
    <row r="266235" hidden="1" x14ac:dyDescent="0.2"/>
    <row r="266236" hidden="1" x14ac:dyDescent="0.2"/>
    <row r="266237" hidden="1" x14ac:dyDescent="0.2"/>
    <row r="266238" hidden="1" x14ac:dyDescent="0.2"/>
    <row r="266239" hidden="1" x14ac:dyDescent="0.2"/>
    <row r="266240" hidden="1" x14ac:dyDescent="0.2"/>
    <row r="266241" hidden="1" x14ac:dyDescent="0.2"/>
    <row r="266242" hidden="1" x14ac:dyDescent="0.2"/>
    <row r="266243" hidden="1" x14ac:dyDescent="0.2"/>
    <row r="266244" hidden="1" x14ac:dyDescent="0.2"/>
    <row r="266245" hidden="1" x14ac:dyDescent="0.2"/>
    <row r="266246" hidden="1" x14ac:dyDescent="0.2"/>
    <row r="266247" hidden="1" x14ac:dyDescent="0.2"/>
    <row r="266248" hidden="1" x14ac:dyDescent="0.2"/>
    <row r="266249" hidden="1" x14ac:dyDescent="0.2"/>
    <row r="266250" hidden="1" x14ac:dyDescent="0.2"/>
    <row r="266251" hidden="1" x14ac:dyDescent="0.2"/>
    <row r="266252" hidden="1" x14ac:dyDescent="0.2"/>
    <row r="266253" hidden="1" x14ac:dyDescent="0.2"/>
    <row r="266254" hidden="1" x14ac:dyDescent="0.2"/>
    <row r="266255" hidden="1" x14ac:dyDescent="0.2"/>
    <row r="266256" hidden="1" x14ac:dyDescent="0.2"/>
    <row r="266257" hidden="1" x14ac:dyDescent="0.2"/>
    <row r="266258" hidden="1" x14ac:dyDescent="0.2"/>
    <row r="266259" hidden="1" x14ac:dyDescent="0.2"/>
    <row r="266260" hidden="1" x14ac:dyDescent="0.2"/>
    <row r="266261" hidden="1" x14ac:dyDescent="0.2"/>
    <row r="266262" hidden="1" x14ac:dyDescent="0.2"/>
    <row r="266263" hidden="1" x14ac:dyDescent="0.2"/>
    <row r="266264" hidden="1" x14ac:dyDescent="0.2"/>
    <row r="266265" hidden="1" x14ac:dyDescent="0.2"/>
    <row r="266266" hidden="1" x14ac:dyDescent="0.2"/>
    <row r="266267" hidden="1" x14ac:dyDescent="0.2"/>
    <row r="266268" hidden="1" x14ac:dyDescent="0.2"/>
    <row r="266269" hidden="1" x14ac:dyDescent="0.2"/>
    <row r="266270" hidden="1" x14ac:dyDescent="0.2"/>
    <row r="266271" hidden="1" x14ac:dyDescent="0.2"/>
    <row r="266272" hidden="1" x14ac:dyDescent="0.2"/>
    <row r="266273" hidden="1" x14ac:dyDescent="0.2"/>
    <row r="266274" hidden="1" x14ac:dyDescent="0.2"/>
    <row r="266275" hidden="1" x14ac:dyDescent="0.2"/>
    <row r="266276" hidden="1" x14ac:dyDescent="0.2"/>
    <row r="266277" hidden="1" x14ac:dyDescent="0.2"/>
    <row r="266278" hidden="1" x14ac:dyDescent="0.2"/>
    <row r="266279" hidden="1" x14ac:dyDescent="0.2"/>
    <row r="266280" hidden="1" x14ac:dyDescent="0.2"/>
    <row r="266281" hidden="1" x14ac:dyDescent="0.2"/>
    <row r="266282" hidden="1" x14ac:dyDescent="0.2"/>
    <row r="266283" hidden="1" x14ac:dyDescent="0.2"/>
    <row r="266284" hidden="1" x14ac:dyDescent="0.2"/>
    <row r="266285" hidden="1" x14ac:dyDescent="0.2"/>
    <row r="266286" hidden="1" x14ac:dyDescent="0.2"/>
    <row r="266287" hidden="1" x14ac:dyDescent="0.2"/>
    <row r="266288" hidden="1" x14ac:dyDescent="0.2"/>
    <row r="266289" hidden="1" x14ac:dyDescent="0.2"/>
    <row r="266290" hidden="1" x14ac:dyDescent="0.2"/>
    <row r="266291" hidden="1" x14ac:dyDescent="0.2"/>
    <row r="266292" hidden="1" x14ac:dyDescent="0.2"/>
    <row r="266293" hidden="1" x14ac:dyDescent="0.2"/>
    <row r="266294" hidden="1" x14ac:dyDescent="0.2"/>
    <row r="266295" hidden="1" x14ac:dyDescent="0.2"/>
    <row r="266296" hidden="1" x14ac:dyDescent="0.2"/>
    <row r="266297" hidden="1" x14ac:dyDescent="0.2"/>
    <row r="266298" hidden="1" x14ac:dyDescent="0.2"/>
    <row r="266299" hidden="1" x14ac:dyDescent="0.2"/>
    <row r="266300" hidden="1" x14ac:dyDescent="0.2"/>
    <row r="266301" hidden="1" x14ac:dyDescent="0.2"/>
    <row r="266302" hidden="1" x14ac:dyDescent="0.2"/>
    <row r="266303" hidden="1" x14ac:dyDescent="0.2"/>
    <row r="266304" hidden="1" x14ac:dyDescent="0.2"/>
    <row r="266305" hidden="1" x14ac:dyDescent="0.2"/>
    <row r="266306" hidden="1" x14ac:dyDescent="0.2"/>
    <row r="266307" hidden="1" x14ac:dyDescent="0.2"/>
    <row r="266308" hidden="1" x14ac:dyDescent="0.2"/>
    <row r="266309" hidden="1" x14ac:dyDescent="0.2"/>
    <row r="266310" hidden="1" x14ac:dyDescent="0.2"/>
    <row r="266311" hidden="1" x14ac:dyDescent="0.2"/>
    <row r="266312" hidden="1" x14ac:dyDescent="0.2"/>
    <row r="266313" hidden="1" x14ac:dyDescent="0.2"/>
    <row r="266314" hidden="1" x14ac:dyDescent="0.2"/>
    <row r="266315" hidden="1" x14ac:dyDescent="0.2"/>
    <row r="266316" hidden="1" x14ac:dyDescent="0.2"/>
    <row r="266317" hidden="1" x14ac:dyDescent="0.2"/>
    <row r="266318" hidden="1" x14ac:dyDescent="0.2"/>
    <row r="266319" hidden="1" x14ac:dyDescent="0.2"/>
    <row r="266320" hidden="1" x14ac:dyDescent="0.2"/>
    <row r="266321" hidden="1" x14ac:dyDescent="0.2"/>
    <row r="266322" hidden="1" x14ac:dyDescent="0.2"/>
    <row r="266323" hidden="1" x14ac:dyDescent="0.2"/>
    <row r="266324" hidden="1" x14ac:dyDescent="0.2"/>
    <row r="266325" hidden="1" x14ac:dyDescent="0.2"/>
    <row r="266326" hidden="1" x14ac:dyDescent="0.2"/>
    <row r="266327" hidden="1" x14ac:dyDescent="0.2"/>
    <row r="266328" hidden="1" x14ac:dyDescent="0.2"/>
    <row r="266329" hidden="1" x14ac:dyDescent="0.2"/>
    <row r="266330" hidden="1" x14ac:dyDescent="0.2"/>
    <row r="266331" hidden="1" x14ac:dyDescent="0.2"/>
    <row r="266332" hidden="1" x14ac:dyDescent="0.2"/>
    <row r="266333" hidden="1" x14ac:dyDescent="0.2"/>
    <row r="266334" hidden="1" x14ac:dyDescent="0.2"/>
    <row r="266335" hidden="1" x14ac:dyDescent="0.2"/>
    <row r="266336" hidden="1" x14ac:dyDescent="0.2"/>
    <row r="266337" hidden="1" x14ac:dyDescent="0.2"/>
    <row r="266338" hidden="1" x14ac:dyDescent="0.2"/>
    <row r="266339" hidden="1" x14ac:dyDescent="0.2"/>
    <row r="266340" hidden="1" x14ac:dyDescent="0.2"/>
    <row r="266341" hidden="1" x14ac:dyDescent="0.2"/>
    <row r="266342" hidden="1" x14ac:dyDescent="0.2"/>
    <row r="266343" hidden="1" x14ac:dyDescent="0.2"/>
    <row r="266344" hidden="1" x14ac:dyDescent="0.2"/>
    <row r="266345" hidden="1" x14ac:dyDescent="0.2"/>
    <row r="266346" hidden="1" x14ac:dyDescent="0.2"/>
    <row r="266347" hidden="1" x14ac:dyDescent="0.2"/>
    <row r="266348" hidden="1" x14ac:dyDescent="0.2"/>
    <row r="266349" hidden="1" x14ac:dyDescent="0.2"/>
    <row r="266350" hidden="1" x14ac:dyDescent="0.2"/>
    <row r="266351" hidden="1" x14ac:dyDescent="0.2"/>
    <row r="266352" hidden="1" x14ac:dyDescent="0.2"/>
    <row r="266353" hidden="1" x14ac:dyDescent="0.2"/>
    <row r="266354" hidden="1" x14ac:dyDescent="0.2"/>
    <row r="266355" hidden="1" x14ac:dyDescent="0.2"/>
    <row r="266356" hidden="1" x14ac:dyDescent="0.2"/>
    <row r="266357" hidden="1" x14ac:dyDescent="0.2"/>
    <row r="266358" hidden="1" x14ac:dyDescent="0.2"/>
    <row r="266359" hidden="1" x14ac:dyDescent="0.2"/>
    <row r="266360" hidden="1" x14ac:dyDescent="0.2"/>
    <row r="266361" hidden="1" x14ac:dyDescent="0.2"/>
    <row r="266362" hidden="1" x14ac:dyDescent="0.2"/>
    <row r="266363" hidden="1" x14ac:dyDescent="0.2"/>
    <row r="266364" hidden="1" x14ac:dyDescent="0.2"/>
    <row r="266365" hidden="1" x14ac:dyDescent="0.2"/>
    <row r="266366" hidden="1" x14ac:dyDescent="0.2"/>
    <row r="266367" hidden="1" x14ac:dyDescent="0.2"/>
    <row r="266368" hidden="1" x14ac:dyDescent="0.2"/>
    <row r="266369" hidden="1" x14ac:dyDescent="0.2"/>
    <row r="266370" hidden="1" x14ac:dyDescent="0.2"/>
    <row r="266371" hidden="1" x14ac:dyDescent="0.2"/>
    <row r="266372" hidden="1" x14ac:dyDescent="0.2"/>
    <row r="266373" hidden="1" x14ac:dyDescent="0.2"/>
    <row r="266374" hidden="1" x14ac:dyDescent="0.2"/>
    <row r="266375" hidden="1" x14ac:dyDescent="0.2"/>
    <row r="266376" hidden="1" x14ac:dyDescent="0.2"/>
    <row r="266377" hidden="1" x14ac:dyDescent="0.2"/>
    <row r="266378" hidden="1" x14ac:dyDescent="0.2"/>
    <row r="266379" hidden="1" x14ac:dyDescent="0.2"/>
    <row r="266380" hidden="1" x14ac:dyDescent="0.2"/>
    <row r="266381" hidden="1" x14ac:dyDescent="0.2"/>
    <row r="266382" hidden="1" x14ac:dyDescent="0.2"/>
    <row r="266383" hidden="1" x14ac:dyDescent="0.2"/>
    <row r="266384" hidden="1" x14ac:dyDescent="0.2"/>
    <row r="266385" hidden="1" x14ac:dyDescent="0.2"/>
    <row r="266386" hidden="1" x14ac:dyDescent="0.2"/>
    <row r="266387" hidden="1" x14ac:dyDescent="0.2"/>
    <row r="266388" hidden="1" x14ac:dyDescent="0.2"/>
    <row r="266389" hidden="1" x14ac:dyDescent="0.2"/>
    <row r="266390" hidden="1" x14ac:dyDescent="0.2"/>
    <row r="266391" hidden="1" x14ac:dyDescent="0.2"/>
    <row r="266392" hidden="1" x14ac:dyDescent="0.2"/>
    <row r="266393" hidden="1" x14ac:dyDescent="0.2"/>
    <row r="266394" hidden="1" x14ac:dyDescent="0.2"/>
    <row r="266395" hidden="1" x14ac:dyDescent="0.2"/>
    <row r="266396" hidden="1" x14ac:dyDescent="0.2"/>
    <row r="266397" hidden="1" x14ac:dyDescent="0.2"/>
    <row r="266398" hidden="1" x14ac:dyDescent="0.2"/>
    <row r="266399" hidden="1" x14ac:dyDescent="0.2"/>
    <row r="266400" hidden="1" x14ac:dyDescent="0.2"/>
    <row r="266401" hidden="1" x14ac:dyDescent="0.2"/>
    <row r="266402" hidden="1" x14ac:dyDescent="0.2"/>
    <row r="266403" hidden="1" x14ac:dyDescent="0.2"/>
    <row r="266404" hidden="1" x14ac:dyDescent="0.2"/>
    <row r="266405" hidden="1" x14ac:dyDescent="0.2"/>
    <row r="266406" hidden="1" x14ac:dyDescent="0.2"/>
    <row r="266407" hidden="1" x14ac:dyDescent="0.2"/>
    <row r="266408" hidden="1" x14ac:dyDescent="0.2"/>
    <row r="266409" hidden="1" x14ac:dyDescent="0.2"/>
    <row r="266410" hidden="1" x14ac:dyDescent="0.2"/>
    <row r="266411" hidden="1" x14ac:dyDescent="0.2"/>
    <row r="266412" hidden="1" x14ac:dyDescent="0.2"/>
    <row r="266413" hidden="1" x14ac:dyDescent="0.2"/>
    <row r="266414" hidden="1" x14ac:dyDescent="0.2"/>
    <row r="266415" hidden="1" x14ac:dyDescent="0.2"/>
    <row r="266416" hidden="1" x14ac:dyDescent="0.2"/>
    <row r="266417" hidden="1" x14ac:dyDescent="0.2"/>
    <row r="266418" hidden="1" x14ac:dyDescent="0.2"/>
    <row r="266419" hidden="1" x14ac:dyDescent="0.2"/>
    <row r="266420" hidden="1" x14ac:dyDescent="0.2"/>
    <row r="266421" hidden="1" x14ac:dyDescent="0.2"/>
    <row r="266422" hidden="1" x14ac:dyDescent="0.2"/>
    <row r="266423" hidden="1" x14ac:dyDescent="0.2"/>
    <row r="266424" hidden="1" x14ac:dyDescent="0.2"/>
    <row r="266425" hidden="1" x14ac:dyDescent="0.2"/>
    <row r="266426" hidden="1" x14ac:dyDescent="0.2"/>
    <row r="266427" hidden="1" x14ac:dyDescent="0.2"/>
    <row r="266428" hidden="1" x14ac:dyDescent="0.2"/>
    <row r="266429" hidden="1" x14ac:dyDescent="0.2"/>
    <row r="266430" hidden="1" x14ac:dyDescent="0.2"/>
    <row r="266431" hidden="1" x14ac:dyDescent="0.2"/>
    <row r="266432" hidden="1" x14ac:dyDescent="0.2"/>
    <row r="266433" hidden="1" x14ac:dyDescent="0.2"/>
    <row r="266434" hidden="1" x14ac:dyDescent="0.2"/>
    <row r="266435" hidden="1" x14ac:dyDescent="0.2"/>
    <row r="266436" hidden="1" x14ac:dyDescent="0.2"/>
    <row r="266437" hidden="1" x14ac:dyDescent="0.2"/>
    <row r="266438" hidden="1" x14ac:dyDescent="0.2"/>
    <row r="266439" hidden="1" x14ac:dyDescent="0.2"/>
    <row r="266440" hidden="1" x14ac:dyDescent="0.2"/>
    <row r="266441" hidden="1" x14ac:dyDescent="0.2"/>
    <row r="266442" hidden="1" x14ac:dyDescent="0.2"/>
    <row r="266443" hidden="1" x14ac:dyDescent="0.2"/>
    <row r="266444" hidden="1" x14ac:dyDescent="0.2"/>
    <row r="266445" hidden="1" x14ac:dyDescent="0.2"/>
    <row r="266446" hidden="1" x14ac:dyDescent="0.2"/>
    <row r="266447" hidden="1" x14ac:dyDescent="0.2"/>
    <row r="266448" hidden="1" x14ac:dyDescent="0.2"/>
    <row r="266449" hidden="1" x14ac:dyDescent="0.2"/>
    <row r="266450" hidden="1" x14ac:dyDescent="0.2"/>
    <row r="266451" hidden="1" x14ac:dyDescent="0.2"/>
    <row r="266452" hidden="1" x14ac:dyDescent="0.2"/>
    <row r="266453" hidden="1" x14ac:dyDescent="0.2"/>
    <row r="266454" hidden="1" x14ac:dyDescent="0.2"/>
    <row r="266455" hidden="1" x14ac:dyDescent="0.2"/>
    <row r="266456" hidden="1" x14ac:dyDescent="0.2"/>
    <row r="266457" hidden="1" x14ac:dyDescent="0.2"/>
    <row r="266458" hidden="1" x14ac:dyDescent="0.2"/>
    <row r="266459" hidden="1" x14ac:dyDescent="0.2"/>
    <row r="266460" hidden="1" x14ac:dyDescent="0.2"/>
    <row r="266461" hidden="1" x14ac:dyDescent="0.2"/>
    <row r="266462" hidden="1" x14ac:dyDescent="0.2"/>
    <row r="266463" hidden="1" x14ac:dyDescent="0.2"/>
    <row r="266464" hidden="1" x14ac:dyDescent="0.2"/>
    <row r="266465" hidden="1" x14ac:dyDescent="0.2"/>
    <row r="266466" hidden="1" x14ac:dyDescent="0.2"/>
    <row r="266467" hidden="1" x14ac:dyDescent="0.2"/>
    <row r="266468" hidden="1" x14ac:dyDescent="0.2"/>
    <row r="266469" hidden="1" x14ac:dyDescent="0.2"/>
    <row r="266470" hidden="1" x14ac:dyDescent="0.2"/>
    <row r="266471" hidden="1" x14ac:dyDescent="0.2"/>
    <row r="266472" hidden="1" x14ac:dyDescent="0.2"/>
    <row r="266473" hidden="1" x14ac:dyDescent="0.2"/>
    <row r="266474" hidden="1" x14ac:dyDescent="0.2"/>
    <row r="266475" hidden="1" x14ac:dyDescent="0.2"/>
    <row r="266476" hidden="1" x14ac:dyDescent="0.2"/>
    <row r="266477" hidden="1" x14ac:dyDescent="0.2"/>
    <row r="266478" hidden="1" x14ac:dyDescent="0.2"/>
    <row r="266479" hidden="1" x14ac:dyDescent="0.2"/>
    <row r="266480" hidden="1" x14ac:dyDescent="0.2"/>
    <row r="266481" hidden="1" x14ac:dyDescent="0.2"/>
    <row r="266482" hidden="1" x14ac:dyDescent="0.2"/>
    <row r="266483" hidden="1" x14ac:dyDescent="0.2"/>
    <row r="266484" hidden="1" x14ac:dyDescent="0.2"/>
    <row r="266485" hidden="1" x14ac:dyDescent="0.2"/>
    <row r="266486" hidden="1" x14ac:dyDescent="0.2"/>
    <row r="266487" hidden="1" x14ac:dyDescent="0.2"/>
    <row r="266488" hidden="1" x14ac:dyDescent="0.2"/>
    <row r="266489" hidden="1" x14ac:dyDescent="0.2"/>
    <row r="266490" hidden="1" x14ac:dyDescent="0.2"/>
    <row r="266491" hidden="1" x14ac:dyDescent="0.2"/>
    <row r="266492" hidden="1" x14ac:dyDescent="0.2"/>
    <row r="266493" hidden="1" x14ac:dyDescent="0.2"/>
    <row r="266494" hidden="1" x14ac:dyDescent="0.2"/>
    <row r="266495" hidden="1" x14ac:dyDescent="0.2"/>
    <row r="266496" hidden="1" x14ac:dyDescent="0.2"/>
    <row r="266497" hidden="1" x14ac:dyDescent="0.2"/>
    <row r="266498" hidden="1" x14ac:dyDescent="0.2"/>
    <row r="266499" hidden="1" x14ac:dyDescent="0.2"/>
    <row r="266500" hidden="1" x14ac:dyDescent="0.2"/>
    <row r="266501" hidden="1" x14ac:dyDescent="0.2"/>
    <row r="266502" hidden="1" x14ac:dyDescent="0.2"/>
    <row r="266503" hidden="1" x14ac:dyDescent="0.2"/>
    <row r="266504" hidden="1" x14ac:dyDescent="0.2"/>
    <row r="266505" hidden="1" x14ac:dyDescent="0.2"/>
    <row r="266506" hidden="1" x14ac:dyDescent="0.2"/>
    <row r="266507" hidden="1" x14ac:dyDescent="0.2"/>
    <row r="266508" hidden="1" x14ac:dyDescent="0.2"/>
    <row r="266509" hidden="1" x14ac:dyDescent="0.2"/>
    <row r="266510" hidden="1" x14ac:dyDescent="0.2"/>
    <row r="266511" hidden="1" x14ac:dyDescent="0.2"/>
    <row r="266512" hidden="1" x14ac:dyDescent="0.2"/>
    <row r="266513" hidden="1" x14ac:dyDescent="0.2"/>
    <row r="266514" hidden="1" x14ac:dyDescent="0.2"/>
    <row r="266515" hidden="1" x14ac:dyDescent="0.2"/>
    <row r="266516" hidden="1" x14ac:dyDescent="0.2"/>
    <row r="266517" hidden="1" x14ac:dyDescent="0.2"/>
    <row r="266518" hidden="1" x14ac:dyDescent="0.2"/>
    <row r="266519" hidden="1" x14ac:dyDescent="0.2"/>
    <row r="266520" hidden="1" x14ac:dyDescent="0.2"/>
    <row r="266521" hidden="1" x14ac:dyDescent="0.2"/>
    <row r="266522" hidden="1" x14ac:dyDescent="0.2"/>
    <row r="266523" hidden="1" x14ac:dyDescent="0.2"/>
    <row r="266524" hidden="1" x14ac:dyDescent="0.2"/>
    <row r="266525" hidden="1" x14ac:dyDescent="0.2"/>
    <row r="266526" hidden="1" x14ac:dyDescent="0.2"/>
    <row r="266527" hidden="1" x14ac:dyDescent="0.2"/>
    <row r="266528" hidden="1" x14ac:dyDescent="0.2"/>
    <row r="266529" hidden="1" x14ac:dyDescent="0.2"/>
    <row r="266530" hidden="1" x14ac:dyDescent="0.2"/>
    <row r="266531" hidden="1" x14ac:dyDescent="0.2"/>
    <row r="266532" hidden="1" x14ac:dyDescent="0.2"/>
    <row r="266533" hidden="1" x14ac:dyDescent="0.2"/>
    <row r="266534" hidden="1" x14ac:dyDescent="0.2"/>
    <row r="266535" hidden="1" x14ac:dyDescent="0.2"/>
    <row r="266536" hidden="1" x14ac:dyDescent="0.2"/>
    <row r="266537" hidden="1" x14ac:dyDescent="0.2"/>
    <row r="266538" hidden="1" x14ac:dyDescent="0.2"/>
    <row r="266539" hidden="1" x14ac:dyDescent="0.2"/>
    <row r="266540" hidden="1" x14ac:dyDescent="0.2"/>
    <row r="266541" hidden="1" x14ac:dyDescent="0.2"/>
    <row r="266542" hidden="1" x14ac:dyDescent="0.2"/>
    <row r="266543" hidden="1" x14ac:dyDescent="0.2"/>
    <row r="266544" hidden="1" x14ac:dyDescent="0.2"/>
    <row r="266545" hidden="1" x14ac:dyDescent="0.2"/>
    <row r="266546" hidden="1" x14ac:dyDescent="0.2"/>
    <row r="266547" hidden="1" x14ac:dyDescent="0.2"/>
    <row r="266548" hidden="1" x14ac:dyDescent="0.2"/>
    <row r="266549" hidden="1" x14ac:dyDescent="0.2"/>
    <row r="266550" hidden="1" x14ac:dyDescent="0.2"/>
    <row r="266551" hidden="1" x14ac:dyDescent="0.2"/>
    <row r="266552" hidden="1" x14ac:dyDescent="0.2"/>
    <row r="266553" hidden="1" x14ac:dyDescent="0.2"/>
    <row r="266554" hidden="1" x14ac:dyDescent="0.2"/>
    <row r="266555" hidden="1" x14ac:dyDescent="0.2"/>
    <row r="266556" hidden="1" x14ac:dyDescent="0.2"/>
    <row r="266557" hidden="1" x14ac:dyDescent="0.2"/>
    <row r="266558" hidden="1" x14ac:dyDescent="0.2"/>
    <row r="266559" hidden="1" x14ac:dyDescent="0.2"/>
    <row r="266560" hidden="1" x14ac:dyDescent="0.2"/>
    <row r="266561" hidden="1" x14ac:dyDescent="0.2"/>
    <row r="266562" hidden="1" x14ac:dyDescent="0.2"/>
    <row r="266563" hidden="1" x14ac:dyDescent="0.2"/>
    <row r="266564" hidden="1" x14ac:dyDescent="0.2"/>
    <row r="266565" hidden="1" x14ac:dyDescent="0.2"/>
    <row r="266566" hidden="1" x14ac:dyDescent="0.2"/>
    <row r="266567" hidden="1" x14ac:dyDescent="0.2"/>
    <row r="266568" hidden="1" x14ac:dyDescent="0.2"/>
    <row r="266569" hidden="1" x14ac:dyDescent="0.2"/>
    <row r="266570" hidden="1" x14ac:dyDescent="0.2"/>
    <row r="266571" hidden="1" x14ac:dyDescent="0.2"/>
    <row r="266572" hidden="1" x14ac:dyDescent="0.2"/>
    <row r="266573" hidden="1" x14ac:dyDescent="0.2"/>
    <row r="266574" hidden="1" x14ac:dyDescent="0.2"/>
    <row r="266575" hidden="1" x14ac:dyDescent="0.2"/>
    <row r="266576" hidden="1" x14ac:dyDescent="0.2"/>
    <row r="266577" hidden="1" x14ac:dyDescent="0.2"/>
    <row r="266578" hidden="1" x14ac:dyDescent="0.2"/>
    <row r="266579" hidden="1" x14ac:dyDescent="0.2"/>
    <row r="266580" hidden="1" x14ac:dyDescent="0.2"/>
    <row r="266581" hidden="1" x14ac:dyDescent="0.2"/>
    <row r="266582" hidden="1" x14ac:dyDescent="0.2"/>
    <row r="266583" hidden="1" x14ac:dyDescent="0.2"/>
    <row r="266584" hidden="1" x14ac:dyDescent="0.2"/>
    <row r="266585" hidden="1" x14ac:dyDescent="0.2"/>
    <row r="266586" hidden="1" x14ac:dyDescent="0.2"/>
    <row r="266587" hidden="1" x14ac:dyDescent="0.2"/>
    <row r="266588" hidden="1" x14ac:dyDescent="0.2"/>
    <row r="266589" hidden="1" x14ac:dyDescent="0.2"/>
    <row r="266590" hidden="1" x14ac:dyDescent="0.2"/>
    <row r="266591" hidden="1" x14ac:dyDescent="0.2"/>
    <row r="266592" hidden="1" x14ac:dyDescent="0.2"/>
    <row r="266593" hidden="1" x14ac:dyDescent="0.2"/>
    <row r="266594" hidden="1" x14ac:dyDescent="0.2"/>
    <row r="266595" hidden="1" x14ac:dyDescent="0.2"/>
    <row r="266596" hidden="1" x14ac:dyDescent="0.2"/>
    <row r="266597" hidden="1" x14ac:dyDescent="0.2"/>
    <row r="266598" hidden="1" x14ac:dyDescent="0.2"/>
    <row r="266599" hidden="1" x14ac:dyDescent="0.2"/>
    <row r="266600" hidden="1" x14ac:dyDescent="0.2"/>
    <row r="266601" hidden="1" x14ac:dyDescent="0.2"/>
    <row r="266602" hidden="1" x14ac:dyDescent="0.2"/>
    <row r="266603" hidden="1" x14ac:dyDescent="0.2"/>
    <row r="266604" hidden="1" x14ac:dyDescent="0.2"/>
    <row r="266605" hidden="1" x14ac:dyDescent="0.2"/>
    <row r="266606" hidden="1" x14ac:dyDescent="0.2"/>
    <row r="266607" hidden="1" x14ac:dyDescent="0.2"/>
    <row r="266608" hidden="1" x14ac:dyDescent="0.2"/>
    <row r="266609" hidden="1" x14ac:dyDescent="0.2"/>
    <row r="266610" hidden="1" x14ac:dyDescent="0.2"/>
    <row r="266611" hidden="1" x14ac:dyDescent="0.2"/>
    <row r="266612" hidden="1" x14ac:dyDescent="0.2"/>
    <row r="266613" hidden="1" x14ac:dyDescent="0.2"/>
    <row r="266614" hidden="1" x14ac:dyDescent="0.2"/>
    <row r="266615" hidden="1" x14ac:dyDescent="0.2"/>
    <row r="266616" hidden="1" x14ac:dyDescent="0.2"/>
    <row r="266617" hidden="1" x14ac:dyDescent="0.2"/>
    <row r="266618" hidden="1" x14ac:dyDescent="0.2"/>
    <row r="266619" hidden="1" x14ac:dyDescent="0.2"/>
    <row r="266620" hidden="1" x14ac:dyDescent="0.2"/>
    <row r="266621" hidden="1" x14ac:dyDescent="0.2"/>
    <row r="266622" hidden="1" x14ac:dyDescent="0.2"/>
    <row r="266623" hidden="1" x14ac:dyDescent="0.2"/>
    <row r="266624" hidden="1" x14ac:dyDescent="0.2"/>
    <row r="266625" hidden="1" x14ac:dyDescent="0.2"/>
    <row r="266626" hidden="1" x14ac:dyDescent="0.2"/>
    <row r="266627" hidden="1" x14ac:dyDescent="0.2"/>
    <row r="266628" hidden="1" x14ac:dyDescent="0.2"/>
    <row r="266629" hidden="1" x14ac:dyDescent="0.2"/>
    <row r="266630" hidden="1" x14ac:dyDescent="0.2"/>
    <row r="266631" hidden="1" x14ac:dyDescent="0.2"/>
    <row r="266632" hidden="1" x14ac:dyDescent="0.2"/>
    <row r="266633" hidden="1" x14ac:dyDescent="0.2"/>
    <row r="266634" hidden="1" x14ac:dyDescent="0.2"/>
    <row r="266635" hidden="1" x14ac:dyDescent="0.2"/>
    <row r="266636" hidden="1" x14ac:dyDescent="0.2"/>
    <row r="266637" hidden="1" x14ac:dyDescent="0.2"/>
    <row r="266638" hidden="1" x14ac:dyDescent="0.2"/>
    <row r="266639" hidden="1" x14ac:dyDescent="0.2"/>
    <row r="266640" hidden="1" x14ac:dyDescent="0.2"/>
    <row r="266641" hidden="1" x14ac:dyDescent="0.2"/>
    <row r="266642" hidden="1" x14ac:dyDescent="0.2"/>
    <row r="266643" hidden="1" x14ac:dyDescent="0.2"/>
    <row r="266644" hidden="1" x14ac:dyDescent="0.2"/>
    <row r="266645" hidden="1" x14ac:dyDescent="0.2"/>
    <row r="266646" hidden="1" x14ac:dyDescent="0.2"/>
    <row r="266647" hidden="1" x14ac:dyDescent="0.2"/>
    <row r="266648" hidden="1" x14ac:dyDescent="0.2"/>
    <row r="266649" hidden="1" x14ac:dyDescent="0.2"/>
    <row r="266650" hidden="1" x14ac:dyDescent="0.2"/>
    <row r="266651" hidden="1" x14ac:dyDescent="0.2"/>
    <row r="266652" hidden="1" x14ac:dyDescent="0.2"/>
    <row r="266653" hidden="1" x14ac:dyDescent="0.2"/>
    <row r="266654" hidden="1" x14ac:dyDescent="0.2"/>
    <row r="266655" hidden="1" x14ac:dyDescent="0.2"/>
    <row r="266656" hidden="1" x14ac:dyDescent="0.2"/>
    <row r="266657" hidden="1" x14ac:dyDescent="0.2"/>
    <row r="266658" hidden="1" x14ac:dyDescent="0.2"/>
    <row r="266659" hidden="1" x14ac:dyDescent="0.2"/>
    <row r="266660" hidden="1" x14ac:dyDescent="0.2"/>
    <row r="266661" hidden="1" x14ac:dyDescent="0.2"/>
    <row r="266662" hidden="1" x14ac:dyDescent="0.2"/>
    <row r="266663" hidden="1" x14ac:dyDescent="0.2"/>
    <row r="266664" hidden="1" x14ac:dyDescent="0.2"/>
    <row r="266665" hidden="1" x14ac:dyDescent="0.2"/>
    <row r="266666" hidden="1" x14ac:dyDescent="0.2"/>
    <row r="266667" hidden="1" x14ac:dyDescent="0.2"/>
    <row r="266668" hidden="1" x14ac:dyDescent="0.2"/>
    <row r="266669" hidden="1" x14ac:dyDescent="0.2"/>
    <row r="266670" hidden="1" x14ac:dyDescent="0.2"/>
    <row r="266671" hidden="1" x14ac:dyDescent="0.2"/>
    <row r="266672" hidden="1" x14ac:dyDescent="0.2"/>
    <row r="266673" hidden="1" x14ac:dyDescent="0.2"/>
    <row r="266674" hidden="1" x14ac:dyDescent="0.2"/>
    <row r="266675" hidden="1" x14ac:dyDescent="0.2"/>
    <row r="266676" hidden="1" x14ac:dyDescent="0.2"/>
    <row r="266677" hidden="1" x14ac:dyDescent="0.2"/>
    <row r="266678" hidden="1" x14ac:dyDescent="0.2"/>
    <row r="266679" hidden="1" x14ac:dyDescent="0.2"/>
    <row r="266680" hidden="1" x14ac:dyDescent="0.2"/>
    <row r="266681" hidden="1" x14ac:dyDescent="0.2"/>
    <row r="266682" hidden="1" x14ac:dyDescent="0.2"/>
    <row r="266683" hidden="1" x14ac:dyDescent="0.2"/>
    <row r="266684" hidden="1" x14ac:dyDescent="0.2"/>
    <row r="266685" hidden="1" x14ac:dyDescent="0.2"/>
    <row r="266686" hidden="1" x14ac:dyDescent="0.2"/>
    <row r="266687" hidden="1" x14ac:dyDescent="0.2"/>
    <row r="266688" hidden="1" x14ac:dyDescent="0.2"/>
    <row r="266689" hidden="1" x14ac:dyDescent="0.2"/>
    <row r="266690" hidden="1" x14ac:dyDescent="0.2"/>
    <row r="266691" hidden="1" x14ac:dyDescent="0.2"/>
    <row r="266692" hidden="1" x14ac:dyDescent="0.2"/>
    <row r="266693" hidden="1" x14ac:dyDescent="0.2"/>
    <row r="266694" hidden="1" x14ac:dyDescent="0.2"/>
    <row r="266695" hidden="1" x14ac:dyDescent="0.2"/>
    <row r="266696" hidden="1" x14ac:dyDescent="0.2"/>
    <row r="266697" hidden="1" x14ac:dyDescent="0.2"/>
    <row r="266698" hidden="1" x14ac:dyDescent="0.2"/>
    <row r="266699" hidden="1" x14ac:dyDescent="0.2"/>
    <row r="266700" hidden="1" x14ac:dyDescent="0.2"/>
    <row r="266701" hidden="1" x14ac:dyDescent="0.2"/>
    <row r="266702" hidden="1" x14ac:dyDescent="0.2"/>
    <row r="266703" hidden="1" x14ac:dyDescent="0.2"/>
    <row r="266704" hidden="1" x14ac:dyDescent="0.2"/>
    <row r="266705" hidden="1" x14ac:dyDescent="0.2"/>
    <row r="266706" hidden="1" x14ac:dyDescent="0.2"/>
    <row r="266707" hidden="1" x14ac:dyDescent="0.2"/>
    <row r="266708" hidden="1" x14ac:dyDescent="0.2"/>
    <row r="266709" hidden="1" x14ac:dyDescent="0.2"/>
    <row r="266710" hidden="1" x14ac:dyDescent="0.2"/>
    <row r="266711" hidden="1" x14ac:dyDescent="0.2"/>
    <row r="266712" hidden="1" x14ac:dyDescent="0.2"/>
    <row r="266713" hidden="1" x14ac:dyDescent="0.2"/>
    <row r="266714" hidden="1" x14ac:dyDescent="0.2"/>
    <row r="266715" hidden="1" x14ac:dyDescent="0.2"/>
    <row r="266716" hidden="1" x14ac:dyDescent="0.2"/>
    <row r="266717" hidden="1" x14ac:dyDescent="0.2"/>
    <row r="266718" hidden="1" x14ac:dyDescent="0.2"/>
    <row r="266719" hidden="1" x14ac:dyDescent="0.2"/>
    <row r="266720" hidden="1" x14ac:dyDescent="0.2"/>
    <row r="266721" hidden="1" x14ac:dyDescent="0.2"/>
    <row r="266722" hidden="1" x14ac:dyDescent="0.2"/>
    <row r="266723" hidden="1" x14ac:dyDescent="0.2"/>
    <row r="266724" hidden="1" x14ac:dyDescent="0.2"/>
    <row r="266725" hidden="1" x14ac:dyDescent="0.2"/>
    <row r="266726" hidden="1" x14ac:dyDescent="0.2"/>
    <row r="266727" hidden="1" x14ac:dyDescent="0.2"/>
    <row r="266728" hidden="1" x14ac:dyDescent="0.2"/>
    <row r="266729" hidden="1" x14ac:dyDescent="0.2"/>
    <row r="266730" hidden="1" x14ac:dyDescent="0.2"/>
    <row r="266731" hidden="1" x14ac:dyDescent="0.2"/>
    <row r="266732" hidden="1" x14ac:dyDescent="0.2"/>
    <row r="266733" hidden="1" x14ac:dyDescent="0.2"/>
    <row r="266734" hidden="1" x14ac:dyDescent="0.2"/>
    <row r="266735" hidden="1" x14ac:dyDescent="0.2"/>
    <row r="266736" hidden="1" x14ac:dyDescent="0.2"/>
    <row r="266737" hidden="1" x14ac:dyDescent="0.2"/>
    <row r="266738" hidden="1" x14ac:dyDescent="0.2"/>
    <row r="266739" hidden="1" x14ac:dyDescent="0.2"/>
    <row r="266740" hidden="1" x14ac:dyDescent="0.2"/>
    <row r="266741" hidden="1" x14ac:dyDescent="0.2"/>
    <row r="266742" hidden="1" x14ac:dyDescent="0.2"/>
    <row r="266743" hidden="1" x14ac:dyDescent="0.2"/>
    <row r="266744" hidden="1" x14ac:dyDescent="0.2"/>
    <row r="266745" hidden="1" x14ac:dyDescent="0.2"/>
    <row r="266746" hidden="1" x14ac:dyDescent="0.2"/>
    <row r="266747" hidden="1" x14ac:dyDescent="0.2"/>
    <row r="266748" hidden="1" x14ac:dyDescent="0.2"/>
    <row r="266749" hidden="1" x14ac:dyDescent="0.2"/>
    <row r="266750" hidden="1" x14ac:dyDescent="0.2"/>
    <row r="266751" hidden="1" x14ac:dyDescent="0.2"/>
    <row r="266752" hidden="1" x14ac:dyDescent="0.2"/>
    <row r="266753" hidden="1" x14ac:dyDescent="0.2"/>
    <row r="266754" hidden="1" x14ac:dyDescent="0.2"/>
    <row r="266755" hidden="1" x14ac:dyDescent="0.2"/>
    <row r="266756" hidden="1" x14ac:dyDescent="0.2"/>
    <row r="266757" hidden="1" x14ac:dyDescent="0.2"/>
    <row r="266758" hidden="1" x14ac:dyDescent="0.2"/>
    <row r="266759" hidden="1" x14ac:dyDescent="0.2"/>
    <row r="266760" hidden="1" x14ac:dyDescent="0.2"/>
    <row r="266761" hidden="1" x14ac:dyDescent="0.2"/>
    <row r="266762" hidden="1" x14ac:dyDescent="0.2"/>
    <row r="266763" hidden="1" x14ac:dyDescent="0.2"/>
    <row r="266764" hidden="1" x14ac:dyDescent="0.2"/>
    <row r="266765" hidden="1" x14ac:dyDescent="0.2"/>
    <row r="266766" hidden="1" x14ac:dyDescent="0.2"/>
    <row r="266767" hidden="1" x14ac:dyDescent="0.2"/>
    <row r="266768" hidden="1" x14ac:dyDescent="0.2"/>
    <row r="266769" hidden="1" x14ac:dyDescent="0.2"/>
    <row r="266770" hidden="1" x14ac:dyDescent="0.2"/>
    <row r="266771" hidden="1" x14ac:dyDescent="0.2"/>
    <row r="266772" hidden="1" x14ac:dyDescent="0.2"/>
    <row r="266773" hidden="1" x14ac:dyDescent="0.2"/>
    <row r="266774" hidden="1" x14ac:dyDescent="0.2"/>
    <row r="266775" hidden="1" x14ac:dyDescent="0.2"/>
    <row r="266776" hidden="1" x14ac:dyDescent="0.2"/>
    <row r="266777" hidden="1" x14ac:dyDescent="0.2"/>
    <row r="266778" hidden="1" x14ac:dyDescent="0.2"/>
    <row r="266779" hidden="1" x14ac:dyDescent="0.2"/>
    <row r="266780" hidden="1" x14ac:dyDescent="0.2"/>
    <row r="266781" hidden="1" x14ac:dyDescent="0.2"/>
    <row r="266782" hidden="1" x14ac:dyDescent="0.2"/>
    <row r="266783" hidden="1" x14ac:dyDescent="0.2"/>
    <row r="266784" hidden="1" x14ac:dyDescent="0.2"/>
    <row r="266785" hidden="1" x14ac:dyDescent="0.2"/>
    <row r="266786" hidden="1" x14ac:dyDescent="0.2"/>
    <row r="266787" hidden="1" x14ac:dyDescent="0.2"/>
    <row r="266788" hidden="1" x14ac:dyDescent="0.2"/>
    <row r="266789" hidden="1" x14ac:dyDescent="0.2"/>
    <row r="266790" hidden="1" x14ac:dyDescent="0.2"/>
    <row r="266791" hidden="1" x14ac:dyDescent="0.2"/>
    <row r="266792" hidden="1" x14ac:dyDescent="0.2"/>
    <row r="266793" hidden="1" x14ac:dyDescent="0.2"/>
    <row r="266794" hidden="1" x14ac:dyDescent="0.2"/>
    <row r="266795" hidden="1" x14ac:dyDescent="0.2"/>
    <row r="266796" hidden="1" x14ac:dyDescent="0.2"/>
    <row r="266797" hidden="1" x14ac:dyDescent="0.2"/>
    <row r="266798" hidden="1" x14ac:dyDescent="0.2"/>
    <row r="266799" hidden="1" x14ac:dyDescent="0.2"/>
    <row r="266800" hidden="1" x14ac:dyDescent="0.2"/>
    <row r="266801" hidden="1" x14ac:dyDescent="0.2"/>
    <row r="266802" hidden="1" x14ac:dyDescent="0.2"/>
    <row r="266803" hidden="1" x14ac:dyDescent="0.2"/>
    <row r="266804" hidden="1" x14ac:dyDescent="0.2"/>
    <row r="266805" hidden="1" x14ac:dyDescent="0.2"/>
    <row r="266806" hidden="1" x14ac:dyDescent="0.2"/>
    <row r="266807" hidden="1" x14ac:dyDescent="0.2"/>
    <row r="266808" hidden="1" x14ac:dyDescent="0.2"/>
    <row r="266809" hidden="1" x14ac:dyDescent="0.2"/>
    <row r="266810" hidden="1" x14ac:dyDescent="0.2"/>
    <row r="266811" hidden="1" x14ac:dyDescent="0.2"/>
    <row r="266812" hidden="1" x14ac:dyDescent="0.2"/>
    <row r="266813" hidden="1" x14ac:dyDescent="0.2"/>
    <row r="266814" hidden="1" x14ac:dyDescent="0.2"/>
    <row r="266815" hidden="1" x14ac:dyDescent="0.2"/>
    <row r="266816" hidden="1" x14ac:dyDescent="0.2"/>
    <row r="266817" hidden="1" x14ac:dyDescent="0.2"/>
    <row r="266818" hidden="1" x14ac:dyDescent="0.2"/>
    <row r="266819" hidden="1" x14ac:dyDescent="0.2"/>
    <row r="266820" hidden="1" x14ac:dyDescent="0.2"/>
    <row r="266821" hidden="1" x14ac:dyDescent="0.2"/>
    <row r="266822" hidden="1" x14ac:dyDescent="0.2"/>
    <row r="266823" hidden="1" x14ac:dyDescent="0.2"/>
    <row r="266824" hidden="1" x14ac:dyDescent="0.2"/>
    <row r="266825" hidden="1" x14ac:dyDescent="0.2"/>
    <row r="266826" hidden="1" x14ac:dyDescent="0.2"/>
    <row r="266827" hidden="1" x14ac:dyDescent="0.2"/>
    <row r="266828" hidden="1" x14ac:dyDescent="0.2"/>
    <row r="266829" hidden="1" x14ac:dyDescent="0.2"/>
    <row r="266830" hidden="1" x14ac:dyDescent="0.2"/>
    <row r="266831" hidden="1" x14ac:dyDescent="0.2"/>
    <row r="266832" hidden="1" x14ac:dyDescent="0.2"/>
    <row r="266833" hidden="1" x14ac:dyDescent="0.2"/>
    <row r="266834" hidden="1" x14ac:dyDescent="0.2"/>
    <row r="266835" hidden="1" x14ac:dyDescent="0.2"/>
    <row r="266836" hidden="1" x14ac:dyDescent="0.2"/>
    <row r="266837" hidden="1" x14ac:dyDescent="0.2"/>
    <row r="266838" hidden="1" x14ac:dyDescent="0.2"/>
    <row r="266839" hidden="1" x14ac:dyDescent="0.2"/>
    <row r="266840" hidden="1" x14ac:dyDescent="0.2"/>
    <row r="266841" hidden="1" x14ac:dyDescent="0.2"/>
    <row r="266842" hidden="1" x14ac:dyDescent="0.2"/>
    <row r="266843" hidden="1" x14ac:dyDescent="0.2"/>
    <row r="266844" hidden="1" x14ac:dyDescent="0.2"/>
    <row r="266845" hidden="1" x14ac:dyDescent="0.2"/>
    <row r="266846" hidden="1" x14ac:dyDescent="0.2"/>
    <row r="266847" hidden="1" x14ac:dyDescent="0.2"/>
    <row r="266848" hidden="1" x14ac:dyDescent="0.2"/>
    <row r="266849" hidden="1" x14ac:dyDescent="0.2"/>
    <row r="266850" hidden="1" x14ac:dyDescent="0.2"/>
    <row r="266851" hidden="1" x14ac:dyDescent="0.2"/>
    <row r="266852" hidden="1" x14ac:dyDescent="0.2"/>
    <row r="266853" hidden="1" x14ac:dyDescent="0.2"/>
    <row r="266854" hidden="1" x14ac:dyDescent="0.2"/>
    <row r="266855" hidden="1" x14ac:dyDescent="0.2"/>
    <row r="266856" hidden="1" x14ac:dyDescent="0.2"/>
    <row r="266857" hidden="1" x14ac:dyDescent="0.2"/>
    <row r="266858" hidden="1" x14ac:dyDescent="0.2"/>
    <row r="266859" hidden="1" x14ac:dyDescent="0.2"/>
    <row r="266860" hidden="1" x14ac:dyDescent="0.2"/>
    <row r="266861" hidden="1" x14ac:dyDescent="0.2"/>
    <row r="266862" hidden="1" x14ac:dyDescent="0.2"/>
    <row r="266863" hidden="1" x14ac:dyDescent="0.2"/>
    <row r="266864" hidden="1" x14ac:dyDescent="0.2"/>
    <row r="266865" hidden="1" x14ac:dyDescent="0.2"/>
    <row r="266866" hidden="1" x14ac:dyDescent="0.2"/>
    <row r="266867" hidden="1" x14ac:dyDescent="0.2"/>
    <row r="266868" hidden="1" x14ac:dyDescent="0.2"/>
    <row r="266869" hidden="1" x14ac:dyDescent="0.2"/>
    <row r="266870" hidden="1" x14ac:dyDescent="0.2"/>
    <row r="266871" hidden="1" x14ac:dyDescent="0.2"/>
    <row r="266872" hidden="1" x14ac:dyDescent="0.2"/>
    <row r="266873" hidden="1" x14ac:dyDescent="0.2"/>
    <row r="266874" hidden="1" x14ac:dyDescent="0.2"/>
    <row r="266875" hidden="1" x14ac:dyDescent="0.2"/>
    <row r="266876" hidden="1" x14ac:dyDescent="0.2"/>
    <row r="266877" hidden="1" x14ac:dyDescent="0.2"/>
    <row r="266878" hidden="1" x14ac:dyDescent="0.2"/>
    <row r="266879" hidden="1" x14ac:dyDescent="0.2"/>
    <row r="266880" hidden="1" x14ac:dyDescent="0.2"/>
    <row r="266881" hidden="1" x14ac:dyDescent="0.2"/>
    <row r="266882" hidden="1" x14ac:dyDescent="0.2"/>
    <row r="266883" hidden="1" x14ac:dyDescent="0.2"/>
    <row r="266884" hidden="1" x14ac:dyDescent="0.2"/>
    <row r="266885" hidden="1" x14ac:dyDescent="0.2"/>
    <row r="266886" hidden="1" x14ac:dyDescent="0.2"/>
    <row r="266887" hidden="1" x14ac:dyDescent="0.2"/>
    <row r="266888" hidden="1" x14ac:dyDescent="0.2"/>
    <row r="266889" hidden="1" x14ac:dyDescent="0.2"/>
    <row r="266890" hidden="1" x14ac:dyDescent="0.2"/>
    <row r="266891" hidden="1" x14ac:dyDescent="0.2"/>
    <row r="266892" hidden="1" x14ac:dyDescent="0.2"/>
    <row r="266893" hidden="1" x14ac:dyDescent="0.2"/>
    <row r="266894" hidden="1" x14ac:dyDescent="0.2"/>
    <row r="266895" hidden="1" x14ac:dyDescent="0.2"/>
    <row r="266896" hidden="1" x14ac:dyDescent="0.2"/>
    <row r="266897" hidden="1" x14ac:dyDescent="0.2"/>
    <row r="266898" hidden="1" x14ac:dyDescent="0.2"/>
    <row r="266899" hidden="1" x14ac:dyDescent="0.2"/>
    <row r="266900" hidden="1" x14ac:dyDescent="0.2"/>
    <row r="266901" hidden="1" x14ac:dyDescent="0.2"/>
    <row r="266902" hidden="1" x14ac:dyDescent="0.2"/>
    <row r="266903" hidden="1" x14ac:dyDescent="0.2"/>
    <row r="266904" hidden="1" x14ac:dyDescent="0.2"/>
    <row r="266905" hidden="1" x14ac:dyDescent="0.2"/>
    <row r="266906" hidden="1" x14ac:dyDescent="0.2"/>
    <row r="266907" hidden="1" x14ac:dyDescent="0.2"/>
    <row r="266908" hidden="1" x14ac:dyDescent="0.2"/>
    <row r="266909" hidden="1" x14ac:dyDescent="0.2"/>
    <row r="266910" hidden="1" x14ac:dyDescent="0.2"/>
    <row r="266911" hidden="1" x14ac:dyDescent="0.2"/>
    <row r="266912" hidden="1" x14ac:dyDescent="0.2"/>
    <row r="266913" hidden="1" x14ac:dyDescent="0.2"/>
    <row r="266914" hidden="1" x14ac:dyDescent="0.2"/>
    <row r="266915" hidden="1" x14ac:dyDescent="0.2"/>
    <row r="266916" hidden="1" x14ac:dyDescent="0.2"/>
    <row r="266917" hidden="1" x14ac:dyDescent="0.2"/>
    <row r="266918" hidden="1" x14ac:dyDescent="0.2"/>
    <row r="266919" hidden="1" x14ac:dyDescent="0.2"/>
    <row r="266920" hidden="1" x14ac:dyDescent="0.2"/>
    <row r="266921" hidden="1" x14ac:dyDescent="0.2"/>
    <row r="266922" hidden="1" x14ac:dyDescent="0.2"/>
    <row r="266923" hidden="1" x14ac:dyDescent="0.2"/>
    <row r="266924" hidden="1" x14ac:dyDescent="0.2"/>
    <row r="266925" hidden="1" x14ac:dyDescent="0.2"/>
    <row r="266926" hidden="1" x14ac:dyDescent="0.2"/>
    <row r="266927" hidden="1" x14ac:dyDescent="0.2"/>
    <row r="266928" hidden="1" x14ac:dyDescent="0.2"/>
    <row r="266929" hidden="1" x14ac:dyDescent="0.2"/>
    <row r="266930" hidden="1" x14ac:dyDescent="0.2"/>
    <row r="266931" hidden="1" x14ac:dyDescent="0.2"/>
    <row r="266932" hidden="1" x14ac:dyDescent="0.2"/>
    <row r="266933" hidden="1" x14ac:dyDescent="0.2"/>
    <row r="266934" hidden="1" x14ac:dyDescent="0.2"/>
    <row r="266935" hidden="1" x14ac:dyDescent="0.2"/>
    <row r="266936" hidden="1" x14ac:dyDescent="0.2"/>
    <row r="266937" hidden="1" x14ac:dyDescent="0.2"/>
    <row r="266938" hidden="1" x14ac:dyDescent="0.2"/>
    <row r="266939" hidden="1" x14ac:dyDescent="0.2"/>
    <row r="266940" hidden="1" x14ac:dyDescent="0.2"/>
    <row r="266941" hidden="1" x14ac:dyDescent="0.2"/>
    <row r="266942" hidden="1" x14ac:dyDescent="0.2"/>
    <row r="266943" hidden="1" x14ac:dyDescent="0.2"/>
    <row r="266944" hidden="1" x14ac:dyDescent="0.2"/>
    <row r="266945" hidden="1" x14ac:dyDescent="0.2"/>
    <row r="266946" hidden="1" x14ac:dyDescent="0.2"/>
    <row r="266947" hidden="1" x14ac:dyDescent="0.2"/>
    <row r="266948" hidden="1" x14ac:dyDescent="0.2"/>
    <row r="266949" hidden="1" x14ac:dyDescent="0.2"/>
    <row r="266950" hidden="1" x14ac:dyDescent="0.2"/>
    <row r="266951" hidden="1" x14ac:dyDescent="0.2"/>
    <row r="266952" hidden="1" x14ac:dyDescent="0.2"/>
    <row r="266953" hidden="1" x14ac:dyDescent="0.2"/>
    <row r="266954" hidden="1" x14ac:dyDescent="0.2"/>
    <row r="266955" hidden="1" x14ac:dyDescent="0.2"/>
    <row r="266956" hidden="1" x14ac:dyDescent="0.2"/>
    <row r="266957" hidden="1" x14ac:dyDescent="0.2"/>
    <row r="266958" hidden="1" x14ac:dyDescent="0.2"/>
    <row r="266959" hidden="1" x14ac:dyDescent="0.2"/>
    <row r="266960" hidden="1" x14ac:dyDescent="0.2"/>
    <row r="266961" hidden="1" x14ac:dyDescent="0.2"/>
    <row r="266962" hidden="1" x14ac:dyDescent="0.2"/>
    <row r="266963" hidden="1" x14ac:dyDescent="0.2"/>
    <row r="266964" hidden="1" x14ac:dyDescent="0.2"/>
    <row r="266965" hidden="1" x14ac:dyDescent="0.2"/>
    <row r="266966" hidden="1" x14ac:dyDescent="0.2"/>
    <row r="266967" hidden="1" x14ac:dyDescent="0.2"/>
    <row r="266968" hidden="1" x14ac:dyDescent="0.2"/>
    <row r="266969" hidden="1" x14ac:dyDescent="0.2"/>
    <row r="266970" hidden="1" x14ac:dyDescent="0.2"/>
    <row r="266971" hidden="1" x14ac:dyDescent="0.2"/>
    <row r="266972" hidden="1" x14ac:dyDescent="0.2"/>
    <row r="266973" hidden="1" x14ac:dyDescent="0.2"/>
    <row r="266974" hidden="1" x14ac:dyDescent="0.2"/>
    <row r="266975" hidden="1" x14ac:dyDescent="0.2"/>
    <row r="266976" hidden="1" x14ac:dyDescent="0.2"/>
    <row r="266977" hidden="1" x14ac:dyDescent="0.2"/>
    <row r="266978" hidden="1" x14ac:dyDescent="0.2"/>
    <row r="266979" hidden="1" x14ac:dyDescent="0.2"/>
    <row r="266980" hidden="1" x14ac:dyDescent="0.2"/>
    <row r="266981" hidden="1" x14ac:dyDescent="0.2"/>
    <row r="266982" hidden="1" x14ac:dyDescent="0.2"/>
    <row r="266983" hidden="1" x14ac:dyDescent="0.2"/>
    <row r="266984" hidden="1" x14ac:dyDescent="0.2"/>
    <row r="266985" hidden="1" x14ac:dyDescent="0.2"/>
    <row r="266986" hidden="1" x14ac:dyDescent="0.2"/>
    <row r="266987" hidden="1" x14ac:dyDescent="0.2"/>
    <row r="266988" hidden="1" x14ac:dyDescent="0.2"/>
    <row r="266989" hidden="1" x14ac:dyDescent="0.2"/>
    <row r="266990" hidden="1" x14ac:dyDescent="0.2"/>
    <row r="266991" hidden="1" x14ac:dyDescent="0.2"/>
    <row r="266992" hidden="1" x14ac:dyDescent="0.2"/>
    <row r="266993" hidden="1" x14ac:dyDescent="0.2"/>
    <row r="266994" hidden="1" x14ac:dyDescent="0.2"/>
    <row r="266995" hidden="1" x14ac:dyDescent="0.2"/>
    <row r="266996" hidden="1" x14ac:dyDescent="0.2"/>
    <row r="266997" hidden="1" x14ac:dyDescent="0.2"/>
    <row r="266998" hidden="1" x14ac:dyDescent="0.2"/>
    <row r="266999" hidden="1" x14ac:dyDescent="0.2"/>
    <row r="267000" hidden="1" x14ac:dyDescent="0.2"/>
    <row r="267001" hidden="1" x14ac:dyDescent="0.2"/>
    <row r="267002" hidden="1" x14ac:dyDescent="0.2"/>
    <row r="267003" hidden="1" x14ac:dyDescent="0.2"/>
    <row r="267004" hidden="1" x14ac:dyDescent="0.2"/>
    <row r="267005" hidden="1" x14ac:dyDescent="0.2"/>
    <row r="267006" hidden="1" x14ac:dyDescent="0.2"/>
    <row r="267007" hidden="1" x14ac:dyDescent="0.2"/>
    <row r="267008" hidden="1" x14ac:dyDescent="0.2"/>
    <row r="267009" hidden="1" x14ac:dyDescent="0.2"/>
    <row r="267010" hidden="1" x14ac:dyDescent="0.2"/>
    <row r="267011" hidden="1" x14ac:dyDescent="0.2"/>
    <row r="267012" hidden="1" x14ac:dyDescent="0.2"/>
    <row r="267013" hidden="1" x14ac:dyDescent="0.2"/>
    <row r="267014" hidden="1" x14ac:dyDescent="0.2"/>
    <row r="267015" hidden="1" x14ac:dyDescent="0.2"/>
    <row r="267016" hidden="1" x14ac:dyDescent="0.2"/>
    <row r="267017" hidden="1" x14ac:dyDescent="0.2"/>
    <row r="267018" hidden="1" x14ac:dyDescent="0.2"/>
    <row r="267019" hidden="1" x14ac:dyDescent="0.2"/>
    <row r="267020" hidden="1" x14ac:dyDescent="0.2"/>
    <row r="267021" hidden="1" x14ac:dyDescent="0.2"/>
    <row r="267022" hidden="1" x14ac:dyDescent="0.2"/>
    <row r="267023" hidden="1" x14ac:dyDescent="0.2"/>
    <row r="267024" hidden="1" x14ac:dyDescent="0.2"/>
    <row r="267025" hidden="1" x14ac:dyDescent="0.2"/>
    <row r="267026" hidden="1" x14ac:dyDescent="0.2"/>
    <row r="267027" hidden="1" x14ac:dyDescent="0.2"/>
    <row r="267028" hidden="1" x14ac:dyDescent="0.2"/>
    <row r="267029" hidden="1" x14ac:dyDescent="0.2"/>
    <row r="267030" hidden="1" x14ac:dyDescent="0.2"/>
    <row r="267031" hidden="1" x14ac:dyDescent="0.2"/>
    <row r="267032" hidden="1" x14ac:dyDescent="0.2"/>
    <row r="267033" hidden="1" x14ac:dyDescent="0.2"/>
    <row r="267034" hidden="1" x14ac:dyDescent="0.2"/>
    <row r="267035" hidden="1" x14ac:dyDescent="0.2"/>
    <row r="267036" hidden="1" x14ac:dyDescent="0.2"/>
    <row r="267037" hidden="1" x14ac:dyDescent="0.2"/>
    <row r="267038" hidden="1" x14ac:dyDescent="0.2"/>
    <row r="267039" hidden="1" x14ac:dyDescent="0.2"/>
    <row r="267040" hidden="1" x14ac:dyDescent="0.2"/>
    <row r="267041" hidden="1" x14ac:dyDescent="0.2"/>
    <row r="267042" hidden="1" x14ac:dyDescent="0.2"/>
    <row r="267043" hidden="1" x14ac:dyDescent="0.2"/>
    <row r="267044" hidden="1" x14ac:dyDescent="0.2"/>
    <row r="267045" hidden="1" x14ac:dyDescent="0.2"/>
    <row r="267046" hidden="1" x14ac:dyDescent="0.2"/>
    <row r="267047" hidden="1" x14ac:dyDescent="0.2"/>
    <row r="267048" hidden="1" x14ac:dyDescent="0.2"/>
    <row r="267049" hidden="1" x14ac:dyDescent="0.2"/>
    <row r="267050" hidden="1" x14ac:dyDescent="0.2"/>
    <row r="267051" hidden="1" x14ac:dyDescent="0.2"/>
    <row r="267052" hidden="1" x14ac:dyDescent="0.2"/>
    <row r="267053" hidden="1" x14ac:dyDescent="0.2"/>
    <row r="267054" hidden="1" x14ac:dyDescent="0.2"/>
    <row r="267055" hidden="1" x14ac:dyDescent="0.2"/>
    <row r="267056" hidden="1" x14ac:dyDescent="0.2"/>
    <row r="267057" hidden="1" x14ac:dyDescent="0.2"/>
    <row r="267058" hidden="1" x14ac:dyDescent="0.2"/>
    <row r="267059" hidden="1" x14ac:dyDescent="0.2"/>
    <row r="267060" hidden="1" x14ac:dyDescent="0.2"/>
    <row r="267061" hidden="1" x14ac:dyDescent="0.2"/>
    <row r="267062" hidden="1" x14ac:dyDescent="0.2"/>
    <row r="267063" hidden="1" x14ac:dyDescent="0.2"/>
    <row r="267064" hidden="1" x14ac:dyDescent="0.2"/>
    <row r="267065" hidden="1" x14ac:dyDescent="0.2"/>
    <row r="267066" hidden="1" x14ac:dyDescent="0.2"/>
    <row r="267067" hidden="1" x14ac:dyDescent="0.2"/>
    <row r="267068" hidden="1" x14ac:dyDescent="0.2"/>
    <row r="267069" hidden="1" x14ac:dyDescent="0.2"/>
    <row r="267070" hidden="1" x14ac:dyDescent="0.2"/>
    <row r="267071" hidden="1" x14ac:dyDescent="0.2"/>
    <row r="267072" hidden="1" x14ac:dyDescent="0.2"/>
    <row r="267073" hidden="1" x14ac:dyDescent="0.2"/>
    <row r="267074" hidden="1" x14ac:dyDescent="0.2"/>
    <row r="267075" hidden="1" x14ac:dyDescent="0.2"/>
    <row r="267076" hidden="1" x14ac:dyDescent="0.2"/>
    <row r="267077" hidden="1" x14ac:dyDescent="0.2"/>
    <row r="267078" hidden="1" x14ac:dyDescent="0.2"/>
    <row r="267079" hidden="1" x14ac:dyDescent="0.2"/>
    <row r="267080" hidden="1" x14ac:dyDescent="0.2"/>
    <row r="267081" hidden="1" x14ac:dyDescent="0.2"/>
    <row r="267082" hidden="1" x14ac:dyDescent="0.2"/>
    <row r="267083" hidden="1" x14ac:dyDescent="0.2"/>
    <row r="267084" hidden="1" x14ac:dyDescent="0.2"/>
    <row r="267085" hidden="1" x14ac:dyDescent="0.2"/>
    <row r="267086" hidden="1" x14ac:dyDescent="0.2"/>
    <row r="267087" hidden="1" x14ac:dyDescent="0.2"/>
    <row r="267088" hidden="1" x14ac:dyDescent="0.2"/>
    <row r="267089" hidden="1" x14ac:dyDescent="0.2"/>
    <row r="267090" hidden="1" x14ac:dyDescent="0.2"/>
    <row r="267091" hidden="1" x14ac:dyDescent="0.2"/>
    <row r="267092" hidden="1" x14ac:dyDescent="0.2"/>
    <row r="267093" hidden="1" x14ac:dyDescent="0.2"/>
    <row r="267094" hidden="1" x14ac:dyDescent="0.2"/>
    <row r="267095" hidden="1" x14ac:dyDescent="0.2"/>
    <row r="267096" hidden="1" x14ac:dyDescent="0.2"/>
    <row r="267097" hidden="1" x14ac:dyDescent="0.2"/>
    <row r="267098" hidden="1" x14ac:dyDescent="0.2"/>
    <row r="267099" hidden="1" x14ac:dyDescent="0.2"/>
    <row r="267100" hidden="1" x14ac:dyDescent="0.2"/>
    <row r="267101" hidden="1" x14ac:dyDescent="0.2"/>
    <row r="267102" hidden="1" x14ac:dyDescent="0.2"/>
    <row r="267103" hidden="1" x14ac:dyDescent="0.2"/>
    <row r="267104" hidden="1" x14ac:dyDescent="0.2"/>
    <row r="267105" hidden="1" x14ac:dyDescent="0.2"/>
    <row r="267106" hidden="1" x14ac:dyDescent="0.2"/>
    <row r="267107" hidden="1" x14ac:dyDescent="0.2"/>
    <row r="267108" hidden="1" x14ac:dyDescent="0.2"/>
    <row r="267109" hidden="1" x14ac:dyDescent="0.2"/>
    <row r="267110" hidden="1" x14ac:dyDescent="0.2"/>
    <row r="267111" hidden="1" x14ac:dyDescent="0.2"/>
    <row r="267112" hidden="1" x14ac:dyDescent="0.2"/>
    <row r="267113" hidden="1" x14ac:dyDescent="0.2"/>
    <row r="267114" hidden="1" x14ac:dyDescent="0.2"/>
    <row r="267115" hidden="1" x14ac:dyDescent="0.2"/>
    <row r="267116" hidden="1" x14ac:dyDescent="0.2"/>
    <row r="267117" hidden="1" x14ac:dyDescent="0.2"/>
    <row r="267118" hidden="1" x14ac:dyDescent="0.2"/>
    <row r="267119" hidden="1" x14ac:dyDescent="0.2"/>
    <row r="267120" hidden="1" x14ac:dyDescent="0.2"/>
    <row r="267121" hidden="1" x14ac:dyDescent="0.2"/>
    <row r="267122" hidden="1" x14ac:dyDescent="0.2"/>
    <row r="267123" hidden="1" x14ac:dyDescent="0.2"/>
    <row r="267124" hidden="1" x14ac:dyDescent="0.2"/>
    <row r="267125" hidden="1" x14ac:dyDescent="0.2"/>
    <row r="267126" hidden="1" x14ac:dyDescent="0.2"/>
    <row r="267127" hidden="1" x14ac:dyDescent="0.2"/>
    <row r="267128" hidden="1" x14ac:dyDescent="0.2"/>
    <row r="267129" hidden="1" x14ac:dyDescent="0.2"/>
    <row r="267130" hidden="1" x14ac:dyDescent="0.2"/>
    <row r="267131" hidden="1" x14ac:dyDescent="0.2"/>
    <row r="267132" hidden="1" x14ac:dyDescent="0.2"/>
    <row r="267133" hidden="1" x14ac:dyDescent="0.2"/>
    <row r="267134" hidden="1" x14ac:dyDescent="0.2"/>
    <row r="267135" hidden="1" x14ac:dyDescent="0.2"/>
    <row r="267136" hidden="1" x14ac:dyDescent="0.2"/>
    <row r="267137" hidden="1" x14ac:dyDescent="0.2"/>
    <row r="267138" hidden="1" x14ac:dyDescent="0.2"/>
    <row r="267139" hidden="1" x14ac:dyDescent="0.2"/>
    <row r="267140" hidden="1" x14ac:dyDescent="0.2"/>
    <row r="267141" hidden="1" x14ac:dyDescent="0.2"/>
    <row r="267142" hidden="1" x14ac:dyDescent="0.2"/>
    <row r="267143" hidden="1" x14ac:dyDescent="0.2"/>
    <row r="267144" hidden="1" x14ac:dyDescent="0.2"/>
    <row r="267145" hidden="1" x14ac:dyDescent="0.2"/>
    <row r="267146" hidden="1" x14ac:dyDescent="0.2"/>
    <row r="267147" hidden="1" x14ac:dyDescent="0.2"/>
    <row r="267148" hidden="1" x14ac:dyDescent="0.2"/>
    <row r="267149" hidden="1" x14ac:dyDescent="0.2"/>
    <row r="267150" hidden="1" x14ac:dyDescent="0.2"/>
    <row r="267151" hidden="1" x14ac:dyDescent="0.2"/>
    <row r="267152" hidden="1" x14ac:dyDescent="0.2"/>
    <row r="267153" hidden="1" x14ac:dyDescent="0.2"/>
    <row r="267154" hidden="1" x14ac:dyDescent="0.2"/>
    <row r="267155" hidden="1" x14ac:dyDescent="0.2"/>
    <row r="267156" hidden="1" x14ac:dyDescent="0.2"/>
    <row r="267157" hidden="1" x14ac:dyDescent="0.2"/>
    <row r="267158" hidden="1" x14ac:dyDescent="0.2"/>
    <row r="267159" hidden="1" x14ac:dyDescent="0.2"/>
    <row r="267160" hidden="1" x14ac:dyDescent="0.2"/>
    <row r="267161" hidden="1" x14ac:dyDescent="0.2"/>
    <row r="267162" hidden="1" x14ac:dyDescent="0.2"/>
    <row r="267163" hidden="1" x14ac:dyDescent="0.2"/>
    <row r="267164" hidden="1" x14ac:dyDescent="0.2"/>
    <row r="267165" hidden="1" x14ac:dyDescent="0.2"/>
    <row r="267166" hidden="1" x14ac:dyDescent="0.2"/>
    <row r="267167" hidden="1" x14ac:dyDescent="0.2"/>
    <row r="267168" hidden="1" x14ac:dyDescent="0.2"/>
    <row r="267169" hidden="1" x14ac:dyDescent="0.2"/>
    <row r="267170" hidden="1" x14ac:dyDescent="0.2"/>
    <row r="267171" hidden="1" x14ac:dyDescent="0.2"/>
    <row r="267172" hidden="1" x14ac:dyDescent="0.2"/>
    <row r="267173" hidden="1" x14ac:dyDescent="0.2"/>
    <row r="267174" hidden="1" x14ac:dyDescent="0.2"/>
    <row r="267175" hidden="1" x14ac:dyDescent="0.2"/>
    <row r="267176" hidden="1" x14ac:dyDescent="0.2"/>
    <row r="267177" hidden="1" x14ac:dyDescent="0.2"/>
    <row r="267178" hidden="1" x14ac:dyDescent="0.2"/>
    <row r="267179" hidden="1" x14ac:dyDescent="0.2"/>
    <row r="267180" hidden="1" x14ac:dyDescent="0.2"/>
    <row r="267181" hidden="1" x14ac:dyDescent="0.2"/>
    <row r="267182" hidden="1" x14ac:dyDescent="0.2"/>
    <row r="267183" hidden="1" x14ac:dyDescent="0.2"/>
    <row r="267184" hidden="1" x14ac:dyDescent="0.2"/>
    <row r="267185" hidden="1" x14ac:dyDescent="0.2"/>
    <row r="267186" hidden="1" x14ac:dyDescent="0.2"/>
    <row r="267187" hidden="1" x14ac:dyDescent="0.2"/>
    <row r="267188" hidden="1" x14ac:dyDescent="0.2"/>
    <row r="267189" hidden="1" x14ac:dyDescent="0.2"/>
    <row r="267190" hidden="1" x14ac:dyDescent="0.2"/>
    <row r="267191" hidden="1" x14ac:dyDescent="0.2"/>
    <row r="267192" hidden="1" x14ac:dyDescent="0.2"/>
    <row r="267193" hidden="1" x14ac:dyDescent="0.2"/>
    <row r="267194" hidden="1" x14ac:dyDescent="0.2"/>
    <row r="267195" hidden="1" x14ac:dyDescent="0.2"/>
    <row r="267196" hidden="1" x14ac:dyDescent="0.2"/>
    <row r="267197" hidden="1" x14ac:dyDescent="0.2"/>
    <row r="267198" hidden="1" x14ac:dyDescent="0.2"/>
    <row r="267199" hidden="1" x14ac:dyDescent="0.2"/>
    <row r="267200" hidden="1" x14ac:dyDescent="0.2"/>
    <row r="267201" hidden="1" x14ac:dyDescent="0.2"/>
    <row r="267202" hidden="1" x14ac:dyDescent="0.2"/>
    <row r="267203" hidden="1" x14ac:dyDescent="0.2"/>
    <row r="267204" hidden="1" x14ac:dyDescent="0.2"/>
    <row r="267205" hidden="1" x14ac:dyDescent="0.2"/>
    <row r="267206" hidden="1" x14ac:dyDescent="0.2"/>
    <row r="267207" hidden="1" x14ac:dyDescent="0.2"/>
    <row r="267208" hidden="1" x14ac:dyDescent="0.2"/>
    <row r="267209" hidden="1" x14ac:dyDescent="0.2"/>
    <row r="267210" hidden="1" x14ac:dyDescent="0.2"/>
    <row r="267211" hidden="1" x14ac:dyDescent="0.2"/>
    <row r="267212" hidden="1" x14ac:dyDescent="0.2"/>
    <row r="267213" hidden="1" x14ac:dyDescent="0.2"/>
    <row r="267214" hidden="1" x14ac:dyDescent="0.2"/>
    <row r="267215" hidden="1" x14ac:dyDescent="0.2"/>
    <row r="267216" hidden="1" x14ac:dyDescent="0.2"/>
    <row r="267217" hidden="1" x14ac:dyDescent="0.2"/>
    <row r="267218" hidden="1" x14ac:dyDescent="0.2"/>
    <row r="267219" hidden="1" x14ac:dyDescent="0.2"/>
    <row r="267220" hidden="1" x14ac:dyDescent="0.2"/>
    <row r="267221" hidden="1" x14ac:dyDescent="0.2"/>
    <row r="267222" hidden="1" x14ac:dyDescent="0.2"/>
    <row r="267223" hidden="1" x14ac:dyDescent="0.2"/>
    <row r="267224" hidden="1" x14ac:dyDescent="0.2"/>
    <row r="267225" hidden="1" x14ac:dyDescent="0.2"/>
    <row r="267226" hidden="1" x14ac:dyDescent="0.2"/>
    <row r="267227" hidden="1" x14ac:dyDescent="0.2"/>
    <row r="267228" hidden="1" x14ac:dyDescent="0.2"/>
    <row r="267229" hidden="1" x14ac:dyDescent="0.2"/>
    <row r="267230" hidden="1" x14ac:dyDescent="0.2"/>
    <row r="267231" hidden="1" x14ac:dyDescent="0.2"/>
    <row r="267232" hidden="1" x14ac:dyDescent="0.2"/>
    <row r="267233" hidden="1" x14ac:dyDescent="0.2"/>
    <row r="267234" hidden="1" x14ac:dyDescent="0.2"/>
    <row r="267235" hidden="1" x14ac:dyDescent="0.2"/>
    <row r="267236" hidden="1" x14ac:dyDescent="0.2"/>
    <row r="267237" hidden="1" x14ac:dyDescent="0.2"/>
    <row r="267238" hidden="1" x14ac:dyDescent="0.2"/>
    <row r="267239" hidden="1" x14ac:dyDescent="0.2"/>
    <row r="267240" hidden="1" x14ac:dyDescent="0.2"/>
    <row r="267241" hidden="1" x14ac:dyDescent="0.2"/>
    <row r="267242" hidden="1" x14ac:dyDescent="0.2"/>
    <row r="267243" hidden="1" x14ac:dyDescent="0.2"/>
    <row r="267244" hidden="1" x14ac:dyDescent="0.2"/>
    <row r="267245" hidden="1" x14ac:dyDescent="0.2"/>
    <row r="267246" hidden="1" x14ac:dyDescent="0.2"/>
    <row r="267247" hidden="1" x14ac:dyDescent="0.2"/>
    <row r="267248" hidden="1" x14ac:dyDescent="0.2"/>
    <row r="267249" hidden="1" x14ac:dyDescent="0.2"/>
    <row r="267250" hidden="1" x14ac:dyDescent="0.2"/>
    <row r="267251" hidden="1" x14ac:dyDescent="0.2"/>
    <row r="267252" hidden="1" x14ac:dyDescent="0.2"/>
    <row r="267253" hidden="1" x14ac:dyDescent="0.2"/>
    <row r="267254" hidden="1" x14ac:dyDescent="0.2"/>
    <row r="267255" hidden="1" x14ac:dyDescent="0.2"/>
    <row r="267256" hidden="1" x14ac:dyDescent="0.2"/>
    <row r="267257" hidden="1" x14ac:dyDescent="0.2"/>
    <row r="267258" hidden="1" x14ac:dyDescent="0.2"/>
    <row r="267259" hidden="1" x14ac:dyDescent="0.2"/>
    <row r="267260" hidden="1" x14ac:dyDescent="0.2"/>
    <row r="267261" hidden="1" x14ac:dyDescent="0.2"/>
    <row r="267262" hidden="1" x14ac:dyDescent="0.2"/>
    <row r="267263" hidden="1" x14ac:dyDescent="0.2"/>
    <row r="267264" hidden="1" x14ac:dyDescent="0.2"/>
    <row r="267265" hidden="1" x14ac:dyDescent="0.2"/>
    <row r="267266" hidden="1" x14ac:dyDescent="0.2"/>
    <row r="267267" hidden="1" x14ac:dyDescent="0.2"/>
    <row r="267268" hidden="1" x14ac:dyDescent="0.2"/>
    <row r="267269" hidden="1" x14ac:dyDescent="0.2"/>
    <row r="267270" hidden="1" x14ac:dyDescent="0.2"/>
    <row r="267271" hidden="1" x14ac:dyDescent="0.2"/>
    <row r="267272" hidden="1" x14ac:dyDescent="0.2"/>
    <row r="267273" hidden="1" x14ac:dyDescent="0.2"/>
    <row r="267274" hidden="1" x14ac:dyDescent="0.2"/>
    <row r="267275" hidden="1" x14ac:dyDescent="0.2"/>
    <row r="267276" hidden="1" x14ac:dyDescent="0.2"/>
    <row r="267277" hidden="1" x14ac:dyDescent="0.2"/>
    <row r="267278" hidden="1" x14ac:dyDescent="0.2"/>
    <row r="267279" hidden="1" x14ac:dyDescent="0.2"/>
    <row r="267280" hidden="1" x14ac:dyDescent="0.2"/>
    <row r="267281" hidden="1" x14ac:dyDescent="0.2"/>
    <row r="267282" hidden="1" x14ac:dyDescent="0.2"/>
    <row r="267283" hidden="1" x14ac:dyDescent="0.2"/>
    <row r="267284" hidden="1" x14ac:dyDescent="0.2"/>
    <row r="267285" hidden="1" x14ac:dyDescent="0.2"/>
    <row r="267286" hidden="1" x14ac:dyDescent="0.2"/>
    <row r="267287" hidden="1" x14ac:dyDescent="0.2"/>
    <row r="267288" hidden="1" x14ac:dyDescent="0.2"/>
    <row r="267289" hidden="1" x14ac:dyDescent="0.2"/>
    <row r="267290" hidden="1" x14ac:dyDescent="0.2"/>
    <row r="267291" hidden="1" x14ac:dyDescent="0.2"/>
    <row r="267292" hidden="1" x14ac:dyDescent="0.2"/>
    <row r="267293" hidden="1" x14ac:dyDescent="0.2"/>
    <row r="267294" hidden="1" x14ac:dyDescent="0.2"/>
    <row r="267295" hidden="1" x14ac:dyDescent="0.2"/>
    <row r="267296" hidden="1" x14ac:dyDescent="0.2"/>
    <row r="267297" hidden="1" x14ac:dyDescent="0.2"/>
    <row r="267298" hidden="1" x14ac:dyDescent="0.2"/>
    <row r="267299" hidden="1" x14ac:dyDescent="0.2"/>
    <row r="267300" hidden="1" x14ac:dyDescent="0.2"/>
    <row r="267301" hidden="1" x14ac:dyDescent="0.2"/>
    <row r="267302" hidden="1" x14ac:dyDescent="0.2"/>
    <row r="267303" hidden="1" x14ac:dyDescent="0.2"/>
    <row r="267304" hidden="1" x14ac:dyDescent="0.2"/>
    <row r="267305" hidden="1" x14ac:dyDescent="0.2"/>
    <row r="267306" hidden="1" x14ac:dyDescent="0.2"/>
    <row r="267307" hidden="1" x14ac:dyDescent="0.2"/>
    <row r="267308" hidden="1" x14ac:dyDescent="0.2"/>
    <row r="267309" hidden="1" x14ac:dyDescent="0.2"/>
    <row r="267310" hidden="1" x14ac:dyDescent="0.2"/>
    <row r="267311" hidden="1" x14ac:dyDescent="0.2"/>
    <row r="267312" hidden="1" x14ac:dyDescent="0.2"/>
    <row r="267313" hidden="1" x14ac:dyDescent="0.2"/>
    <row r="267314" hidden="1" x14ac:dyDescent="0.2"/>
    <row r="267315" hidden="1" x14ac:dyDescent="0.2"/>
    <row r="267316" hidden="1" x14ac:dyDescent="0.2"/>
    <row r="267317" hidden="1" x14ac:dyDescent="0.2"/>
    <row r="267318" hidden="1" x14ac:dyDescent="0.2"/>
    <row r="267319" hidden="1" x14ac:dyDescent="0.2"/>
    <row r="267320" hidden="1" x14ac:dyDescent="0.2"/>
    <row r="267321" hidden="1" x14ac:dyDescent="0.2"/>
    <row r="267322" hidden="1" x14ac:dyDescent="0.2"/>
    <row r="267323" hidden="1" x14ac:dyDescent="0.2"/>
    <row r="267324" hidden="1" x14ac:dyDescent="0.2"/>
    <row r="267325" hidden="1" x14ac:dyDescent="0.2"/>
    <row r="267326" hidden="1" x14ac:dyDescent="0.2"/>
    <row r="267327" hidden="1" x14ac:dyDescent="0.2"/>
    <row r="267328" hidden="1" x14ac:dyDescent="0.2"/>
    <row r="267329" hidden="1" x14ac:dyDescent="0.2"/>
    <row r="267330" hidden="1" x14ac:dyDescent="0.2"/>
    <row r="267331" hidden="1" x14ac:dyDescent="0.2"/>
    <row r="267332" hidden="1" x14ac:dyDescent="0.2"/>
    <row r="267333" hidden="1" x14ac:dyDescent="0.2"/>
    <row r="267334" hidden="1" x14ac:dyDescent="0.2"/>
    <row r="267335" hidden="1" x14ac:dyDescent="0.2"/>
    <row r="267336" hidden="1" x14ac:dyDescent="0.2"/>
    <row r="267337" hidden="1" x14ac:dyDescent="0.2"/>
    <row r="267338" hidden="1" x14ac:dyDescent="0.2"/>
    <row r="267339" hidden="1" x14ac:dyDescent="0.2"/>
    <row r="267340" hidden="1" x14ac:dyDescent="0.2"/>
    <row r="267341" hidden="1" x14ac:dyDescent="0.2"/>
    <row r="267342" hidden="1" x14ac:dyDescent="0.2"/>
    <row r="267343" hidden="1" x14ac:dyDescent="0.2"/>
    <row r="267344" hidden="1" x14ac:dyDescent="0.2"/>
    <row r="267345" hidden="1" x14ac:dyDescent="0.2"/>
    <row r="267346" hidden="1" x14ac:dyDescent="0.2"/>
    <row r="267347" hidden="1" x14ac:dyDescent="0.2"/>
    <row r="267348" hidden="1" x14ac:dyDescent="0.2"/>
    <row r="267349" hidden="1" x14ac:dyDescent="0.2"/>
    <row r="267350" hidden="1" x14ac:dyDescent="0.2"/>
    <row r="267351" hidden="1" x14ac:dyDescent="0.2"/>
    <row r="267352" hidden="1" x14ac:dyDescent="0.2"/>
    <row r="267353" hidden="1" x14ac:dyDescent="0.2"/>
    <row r="267354" hidden="1" x14ac:dyDescent="0.2"/>
    <row r="267355" hidden="1" x14ac:dyDescent="0.2"/>
    <row r="267356" hidden="1" x14ac:dyDescent="0.2"/>
    <row r="267357" hidden="1" x14ac:dyDescent="0.2"/>
    <row r="267358" hidden="1" x14ac:dyDescent="0.2"/>
    <row r="267359" hidden="1" x14ac:dyDescent="0.2"/>
    <row r="267360" hidden="1" x14ac:dyDescent="0.2"/>
    <row r="267361" hidden="1" x14ac:dyDescent="0.2"/>
    <row r="267362" hidden="1" x14ac:dyDescent="0.2"/>
    <row r="267363" hidden="1" x14ac:dyDescent="0.2"/>
    <row r="267364" hidden="1" x14ac:dyDescent="0.2"/>
    <row r="267365" hidden="1" x14ac:dyDescent="0.2"/>
    <row r="267366" hidden="1" x14ac:dyDescent="0.2"/>
    <row r="267367" hidden="1" x14ac:dyDescent="0.2"/>
    <row r="267368" hidden="1" x14ac:dyDescent="0.2"/>
    <row r="267369" hidden="1" x14ac:dyDescent="0.2"/>
    <row r="267370" hidden="1" x14ac:dyDescent="0.2"/>
    <row r="267371" hidden="1" x14ac:dyDescent="0.2"/>
    <row r="267372" hidden="1" x14ac:dyDescent="0.2"/>
    <row r="267373" hidden="1" x14ac:dyDescent="0.2"/>
    <row r="267374" hidden="1" x14ac:dyDescent="0.2"/>
    <row r="267375" hidden="1" x14ac:dyDescent="0.2"/>
    <row r="267376" hidden="1" x14ac:dyDescent="0.2"/>
    <row r="267377" hidden="1" x14ac:dyDescent="0.2"/>
    <row r="267378" hidden="1" x14ac:dyDescent="0.2"/>
    <row r="267379" hidden="1" x14ac:dyDescent="0.2"/>
    <row r="267380" hidden="1" x14ac:dyDescent="0.2"/>
    <row r="267381" hidden="1" x14ac:dyDescent="0.2"/>
    <row r="267382" hidden="1" x14ac:dyDescent="0.2"/>
    <row r="267383" hidden="1" x14ac:dyDescent="0.2"/>
    <row r="267384" hidden="1" x14ac:dyDescent="0.2"/>
    <row r="267385" hidden="1" x14ac:dyDescent="0.2"/>
    <row r="267386" hidden="1" x14ac:dyDescent="0.2"/>
    <row r="267387" hidden="1" x14ac:dyDescent="0.2"/>
    <row r="267388" hidden="1" x14ac:dyDescent="0.2"/>
    <row r="267389" hidden="1" x14ac:dyDescent="0.2"/>
    <row r="267390" hidden="1" x14ac:dyDescent="0.2"/>
    <row r="267391" hidden="1" x14ac:dyDescent="0.2"/>
    <row r="267392" hidden="1" x14ac:dyDescent="0.2"/>
    <row r="267393" hidden="1" x14ac:dyDescent="0.2"/>
    <row r="267394" hidden="1" x14ac:dyDescent="0.2"/>
    <row r="267395" hidden="1" x14ac:dyDescent="0.2"/>
    <row r="267396" hidden="1" x14ac:dyDescent="0.2"/>
    <row r="267397" hidden="1" x14ac:dyDescent="0.2"/>
    <row r="267398" hidden="1" x14ac:dyDescent="0.2"/>
    <row r="267399" hidden="1" x14ac:dyDescent="0.2"/>
    <row r="267400" hidden="1" x14ac:dyDescent="0.2"/>
    <row r="267401" hidden="1" x14ac:dyDescent="0.2"/>
    <row r="267402" hidden="1" x14ac:dyDescent="0.2"/>
    <row r="267403" hidden="1" x14ac:dyDescent="0.2"/>
    <row r="267404" hidden="1" x14ac:dyDescent="0.2"/>
    <row r="267405" hidden="1" x14ac:dyDescent="0.2"/>
    <row r="267406" hidden="1" x14ac:dyDescent="0.2"/>
    <row r="267407" hidden="1" x14ac:dyDescent="0.2"/>
    <row r="267408" hidden="1" x14ac:dyDescent="0.2"/>
    <row r="267409" hidden="1" x14ac:dyDescent="0.2"/>
    <row r="267410" hidden="1" x14ac:dyDescent="0.2"/>
    <row r="267411" hidden="1" x14ac:dyDescent="0.2"/>
    <row r="267412" hidden="1" x14ac:dyDescent="0.2"/>
    <row r="267413" hidden="1" x14ac:dyDescent="0.2"/>
    <row r="267414" hidden="1" x14ac:dyDescent="0.2"/>
    <row r="267415" hidden="1" x14ac:dyDescent="0.2"/>
    <row r="267416" hidden="1" x14ac:dyDescent="0.2"/>
    <row r="267417" hidden="1" x14ac:dyDescent="0.2"/>
    <row r="267418" hidden="1" x14ac:dyDescent="0.2"/>
    <row r="267419" hidden="1" x14ac:dyDescent="0.2"/>
    <row r="267420" hidden="1" x14ac:dyDescent="0.2"/>
    <row r="267421" hidden="1" x14ac:dyDescent="0.2"/>
    <row r="267422" hidden="1" x14ac:dyDescent="0.2"/>
    <row r="267423" hidden="1" x14ac:dyDescent="0.2"/>
    <row r="267424" hidden="1" x14ac:dyDescent="0.2"/>
    <row r="267425" hidden="1" x14ac:dyDescent="0.2"/>
    <row r="267426" hidden="1" x14ac:dyDescent="0.2"/>
    <row r="267427" hidden="1" x14ac:dyDescent="0.2"/>
    <row r="267428" hidden="1" x14ac:dyDescent="0.2"/>
    <row r="267429" hidden="1" x14ac:dyDescent="0.2"/>
    <row r="267430" hidden="1" x14ac:dyDescent="0.2"/>
    <row r="267431" hidden="1" x14ac:dyDescent="0.2"/>
    <row r="267432" hidden="1" x14ac:dyDescent="0.2"/>
    <row r="267433" hidden="1" x14ac:dyDescent="0.2"/>
    <row r="267434" hidden="1" x14ac:dyDescent="0.2"/>
    <row r="267435" hidden="1" x14ac:dyDescent="0.2"/>
    <row r="267436" hidden="1" x14ac:dyDescent="0.2"/>
    <row r="267437" hidden="1" x14ac:dyDescent="0.2"/>
    <row r="267438" hidden="1" x14ac:dyDescent="0.2"/>
    <row r="267439" hidden="1" x14ac:dyDescent="0.2"/>
    <row r="267440" hidden="1" x14ac:dyDescent="0.2"/>
    <row r="267441" hidden="1" x14ac:dyDescent="0.2"/>
    <row r="267442" hidden="1" x14ac:dyDescent="0.2"/>
    <row r="267443" hidden="1" x14ac:dyDescent="0.2"/>
    <row r="267444" hidden="1" x14ac:dyDescent="0.2"/>
    <row r="267445" hidden="1" x14ac:dyDescent="0.2"/>
    <row r="267446" hidden="1" x14ac:dyDescent="0.2"/>
    <row r="267447" hidden="1" x14ac:dyDescent="0.2"/>
    <row r="267448" hidden="1" x14ac:dyDescent="0.2"/>
    <row r="267449" hidden="1" x14ac:dyDescent="0.2"/>
    <row r="267450" hidden="1" x14ac:dyDescent="0.2"/>
    <row r="267451" hidden="1" x14ac:dyDescent="0.2"/>
    <row r="267452" hidden="1" x14ac:dyDescent="0.2"/>
    <row r="267453" hidden="1" x14ac:dyDescent="0.2"/>
    <row r="267454" hidden="1" x14ac:dyDescent="0.2"/>
    <row r="267455" hidden="1" x14ac:dyDescent="0.2"/>
    <row r="267456" hidden="1" x14ac:dyDescent="0.2"/>
    <row r="267457" hidden="1" x14ac:dyDescent="0.2"/>
    <row r="267458" hidden="1" x14ac:dyDescent="0.2"/>
    <row r="267459" hidden="1" x14ac:dyDescent="0.2"/>
    <row r="267460" hidden="1" x14ac:dyDescent="0.2"/>
    <row r="267461" hidden="1" x14ac:dyDescent="0.2"/>
    <row r="267462" hidden="1" x14ac:dyDescent="0.2"/>
    <row r="267463" hidden="1" x14ac:dyDescent="0.2"/>
    <row r="267464" hidden="1" x14ac:dyDescent="0.2"/>
    <row r="267465" hidden="1" x14ac:dyDescent="0.2"/>
    <row r="267466" hidden="1" x14ac:dyDescent="0.2"/>
    <row r="267467" hidden="1" x14ac:dyDescent="0.2"/>
    <row r="267468" hidden="1" x14ac:dyDescent="0.2"/>
    <row r="267469" hidden="1" x14ac:dyDescent="0.2"/>
    <row r="267470" hidden="1" x14ac:dyDescent="0.2"/>
    <row r="267471" hidden="1" x14ac:dyDescent="0.2"/>
    <row r="267472" hidden="1" x14ac:dyDescent="0.2"/>
    <row r="267473" hidden="1" x14ac:dyDescent="0.2"/>
    <row r="267474" hidden="1" x14ac:dyDescent="0.2"/>
    <row r="267475" hidden="1" x14ac:dyDescent="0.2"/>
    <row r="267476" hidden="1" x14ac:dyDescent="0.2"/>
    <row r="267477" hidden="1" x14ac:dyDescent="0.2"/>
    <row r="267478" hidden="1" x14ac:dyDescent="0.2"/>
    <row r="267479" hidden="1" x14ac:dyDescent="0.2"/>
    <row r="267480" hidden="1" x14ac:dyDescent="0.2"/>
    <row r="267481" hidden="1" x14ac:dyDescent="0.2"/>
    <row r="267482" hidden="1" x14ac:dyDescent="0.2"/>
    <row r="267483" hidden="1" x14ac:dyDescent="0.2"/>
    <row r="267484" hidden="1" x14ac:dyDescent="0.2"/>
    <row r="267485" hidden="1" x14ac:dyDescent="0.2"/>
    <row r="267486" hidden="1" x14ac:dyDescent="0.2"/>
    <row r="267487" hidden="1" x14ac:dyDescent="0.2"/>
    <row r="267488" hidden="1" x14ac:dyDescent="0.2"/>
    <row r="267489" hidden="1" x14ac:dyDescent="0.2"/>
    <row r="267490" hidden="1" x14ac:dyDescent="0.2"/>
    <row r="267491" hidden="1" x14ac:dyDescent="0.2"/>
    <row r="267492" hidden="1" x14ac:dyDescent="0.2"/>
    <row r="267493" hidden="1" x14ac:dyDescent="0.2"/>
    <row r="267494" hidden="1" x14ac:dyDescent="0.2"/>
    <row r="267495" hidden="1" x14ac:dyDescent="0.2"/>
    <row r="267496" hidden="1" x14ac:dyDescent="0.2"/>
    <row r="267497" hidden="1" x14ac:dyDescent="0.2"/>
    <row r="267498" hidden="1" x14ac:dyDescent="0.2"/>
    <row r="267499" hidden="1" x14ac:dyDescent="0.2"/>
    <row r="267500" hidden="1" x14ac:dyDescent="0.2"/>
    <row r="267501" hidden="1" x14ac:dyDescent="0.2"/>
    <row r="267502" hidden="1" x14ac:dyDescent="0.2"/>
    <row r="267503" hidden="1" x14ac:dyDescent="0.2"/>
    <row r="267504" hidden="1" x14ac:dyDescent="0.2"/>
    <row r="267505" hidden="1" x14ac:dyDescent="0.2"/>
    <row r="267506" hidden="1" x14ac:dyDescent="0.2"/>
    <row r="267507" hidden="1" x14ac:dyDescent="0.2"/>
    <row r="267508" hidden="1" x14ac:dyDescent="0.2"/>
    <row r="267509" hidden="1" x14ac:dyDescent="0.2"/>
    <row r="267510" hidden="1" x14ac:dyDescent="0.2"/>
    <row r="267511" hidden="1" x14ac:dyDescent="0.2"/>
    <row r="267512" hidden="1" x14ac:dyDescent="0.2"/>
    <row r="267513" hidden="1" x14ac:dyDescent="0.2"/>
    <row r="267514" hidden="1" x14ac:dyDescent="0.2"/>
    <row r="267515" hidden="1" x14ac:dyDescent="0.2"/>
    <row r="267516" hidden="1" x14ac:dyDescent="0.2"/>
    <row r="267517" hidden="1" x14ac:dyDescent="0.2"/>
    <row r="267518" hidden="1" x14ac:dyDescent="0.2"/>
    <row r="267519" hidden="1" x14ac:dyDescent="0.2"/>
    <row r="267520" hidden="1" x14ac:dyDescent="0.2"/>
    <row r="267521" hidden="1" x14ac:dyDescent="0.2"/>
    <row r="267522" hidden="1" x14ac:dyDescent="0.2"/>
    <row r="267523" hidden="1" x14ac:dyDescent="0.2"/>
    <row r="267524" hidden="1" x14ac:dyDescent="0.2"/>
    <row r="267525" hidden="1" x14ac:dyDescent="0.2"/>
    <row r="267526" hidden="1" x14ac:dyDescent="0.2"/>
    <row r="267527" hidden="1" x14ac:dyDescent="0.2"/>
    <row r="267528" hidden="1" x14ac:dyDescent="0.2"/>
    <row r="267529" hidden="1" x14ac:dyDescent="0.2"/>
    <row r="267530" hidden="1" x14ac:dyDescent="0.2"/>
    <row r="267531" hidden="1" x14ac:dyDescent="0.2"/>
    <row r="267532" hidden="1" x14ac:dyDescent="0.2"/>
    <row r="267533" hidden="1" x14ac:dyDescent="0.2"/>
    <row r="267534" hidden="1" x14ac:dyDescent="0.2"/>
    <row r="267535" hidden="1" x14ac:dyDescent="0.2"/>
    <row r="267536" hidden="1" x14ac:dyDescent="0.2"/>
    <row r="267537" hidden="1" x14ac:dyDescent="0.2"/>
    <row r="267538" hidden="1" x14ac:dyDescent="0.2"/>
    <row r="267539" hidden="1" x14ac:dyDescent="0.2"/>
    <row r="267540" hidden="1" x14ac:dyDescent="0.2"/>
    <row r="267541" hidden="1" x14ac:dyDescent="0.2"/>
    <row r="267542" hidden="1" x14ac:dyDescent="0.2"/>
    <row r="267543" hidden="1" x14ac:dyDescent="0.2"/>
    <row r="267544" hidden="1" x14ac:dyDescent="0.2"/>
    <row r="267545" hidden="1" x14ac:dyDescent="0.2"/>
    <row r="267546" hidden="1" x14ac:dyDescent="0.2"/>
    <row r="267547" hidden="1" x14ac:dyDescent="0.2"/>
    <row r="267548" hidden="1" x14ac:dyDescent="0.2"/>
    <row r="267549" hidden="1" x14ac:dyDescent="0.2"/>
    <row r="267550" hidden="1" x14ac:dyDescent="0.2"/>
    <row r="267551" hidden="1" x14ac:dyDescent="0.2"/>
    <row r="267552" hidden="1" x14ac:dyDescent="0.2"/>
    <row r="267553" hidden="1" x14ac:dyDescent="0.2"/>
    <row r="267554" hidden="1" x14ac:dyDescent="0.2"/>
    <row r="267555" hidden="1" x14ac:dyDescent="0.2"/>
    <row r="267556" hidden="1" x14ac:dyDescent="0.2"/>
    <row r="267557" hidden="1" x14ac:dyDescent="0.2"/>
    <row r="267558" hidden="1" x14ac:dyDescent="0.2"/>
    <row r="267559" hidden="1" x14ac:dyDescent="0.2"/>
    <row r="267560" hidden="1" x14ac:dyDescent="0.2"/>
    <row r="267561" hidden="1" x14ac:dyDescent="0.2"/>
    <row r="267562" hidden="1" x14ac:dyDescent="0.2"/>
    <row r="267563" hidden="1" x14ac:dyDescent="0.2"/>
    <row r="267564" hidden="1" x14ac:dyDescent="0.2"/>
    <row r="267565" hidden="1" x14ac:dyDescent="0.2"/>
    <row r="267566" hidden="1" x14ac:dyDescent="0.2"/>
    <row r="267567" hidden="1" x14ac:dyDescent="0.2"/>
    <row r="267568" hidden="1" x14ac:dyDescent="0.2"/>
    <row r="267569" hidden="1" x14ac:dyDescent="0.2"/>
    <row r="267570" hidden="1" x14ac:dyDescent="0.2"/>
    <row r="267571" hidden="1" x14ac:dyDescent="0.2"/>
    <row r="267572" hidden="1" x14ac:dyDescent="0.2"/>
    <row r="267573" hidden="1" x14ac:dyDescent="0.2"/>
    <row r="267574" hidden="1" x14ac:dyDescent="0.2"/>
    <row r="267575" hidden="1" x14ac:dyDescent="0.2"/>
    <row r="267576" hidden="1" x14ac:dyDescent="0.2"/>
    <row r="267577" hidden="1" x14ac:dyDescent="0.2"/>
    <row r="267578" hidden="1" x14ac:dyDescent="0.2"/>
    <row r="267579" hidden="1" x14ac:dyDescent="0.2"/>
    <row r="267580" hidden="1" x14ac:dyDescent="0.2"/>
    <row r="267581" hidden="1" x14ac:dyDescent="0.2"/>
    <row r="267582" hidden="1" x14ac:dyDescent="0.2"/>
    <row r="267583" hidden="1" x14ac:dyDescent="0.2"/>
    <row r="267584" hidden="1" x14ac:dyDescent="0.2"/>
    <row r="267585" hidden="1" x14ac:dyDescent="0.2"/>
    <row r="267586" hidden="1" x14ac:dyDescent="0.2"/>
    <row r="267587" hidden="1" x14ac:dyDescent="0.2"/>
    <row r="267588" hidden="1" x14ac:dyDescent="0.2"/>
    <row r="267589" hidden="1" x14ac:dyDescent="0.2"/>
    <row r="267590" hidden="1" x14ac:dyDescent="0.2"/>
    <row r="267591" hidden="1" x14ac:dyDescent="0.2"/>
    <row r="267592" hidden="1" x14ac:dyDescent="0.2"/>
    <row r="267593" hidden="1" x14ac:dyDescent="0.2"/>
    <row r="267594" hidden="1" x14ac:dyDescent="0.2"/>
    <row r="267595" hidden="1" x14ac:dyDescent="0.2"/>
    <row r="267596" hidden="1" x14ac:dyDescent="0.2"/>
    <row r="267597" hidden="1" x14ac:dyDescent="0.2"/>
    <row r="267598" hidden="1" x14ac:dyDescent="0.2"/>
    <row r="267599" hidden="1" x14ac:dyDescent="0.2"/>
    <row r="267600" hidden="1" x14ac:dyDescent="0.2"/>
    <row r="267601" hidden="1" x14ac:dyDescent="0.2"/>
    <row r="267602" hidden="1" x14ac:dyDescent="0.2"/>
    <row r="267603" hidden="1" x14ac:dyDescent="0.2"/>
    <row r="267604" hidden="1" x14ac:dyDescent="0.2"/>
    <row r="267605" hidden="1" x14ac:dyDescent="0.2"/>
    <row r="267606" hidden="1" x14ac:dyDescent="0.2"/>
    <row r="267607" hidden="1" x14ac:dyDescent="0.2"/>
    <row r="267608" hidden="1" x14ac:dyDescent="0.2"/>
    <row r="267609" hidden="1" x14ac:dyDescent="0.2"/>
    <row r="267610" hidden="1" x14ac:dyDescent="0.2"/>
    <row r="267611" hidden="1" x14ac:dyDescent="0.2"/>
    <row r="267612" hidden="1" x14ac:dyDescent="0.2"/>
    <row r="267613" hidden="1" x14ac:dyDescent="0.2"/>
    <row r="267614" hidden="1" x14ac:dyDescent="0.2"/>
    <row r="267615" hidden="1" x14ac:dyDescent="0.2"/>
    <row r="267616" hidden="1" x14ac:dyDescent="0.2"/>
    <row r="267617" hidden="1" x14ac:dyDescent="0.2"/>
    <row r="267618" hidden="1" x14ac:dyDescent="0.2"/>
    <row r="267619" hidden="1" x14ac:dyDescent="0.2"/>
    <row r="267620" hidden="1" x14ac:dyDescent="0.2"/>
    <row r="267621" hidden="1" x14ac:dyDescent="0.2"/>
    <row r="267622" hidden="1" x14ac:dyDescent="0.2"/>
    <row r="267623" hidden="1" x14ac:dyDescent="0.2"/>
    <row r="267624" hidden="1" x14ac:dyDescent="0.2"/>
    <row r="267625" hidden="1" x14ac:dyDescent="0.2"/>
    <row r="267626" hidden="1" x14ac:dyDescent="0.2"/>
    <row r="267627" hidden="1" x14ac:dyDescent="0.2"/>
    <row r="267628" hidden="1" x14ac:dyDescent="0.2"/>
    <row r="267629" hidden="1" x14ac:dyDescent="0.2"/>
    <row r="267630" hidden="1" x14ac:dyDescent="0.2"/>
    <row r="267631" hidden="1" x14ac:dyDescent="0.2"/>
    <row r="267632" hidden="1" x14ac:dyDescent="0.2"/>
    <row r="267633" hidden="1" x14ac:dyDescent="0.2"/>
    <row r="267634" hidden="1" x14ac:dyDescent="0.2"/>
    <row r="267635" hidden="1" x14ac:dyDescent="0.2"/>
    <row r="267636" hidden="1" x14ac:dyDescent="0.2"/>
    <row r="267637" hidden="1" x14ac:dyDescent="0.2"/>
    <row r="267638" hidden="1" x14ac:dyDescent="0.2"/>
    <row r="267639" hidden="1" x14ac:dyDescent="0.2"/>
    <row r="267640" hidden="1" x14ac:dyDescent="0.2"/>
    <row r="267641" hidden="1" x14ac:dyDescent="0.2"/>
    <row r="267642" hidden="1" x14ac:dyDescent="0.2"/>
    <row r="267643" hidden="1" x14ac:dyDescent="0.2"/>
    <row r="267644" hidden="1" x14ac:dyDescent="0.2"/>
    <row r="267645" hidden="1" x14ac:dyDescent="0.2"/>
    <row r="267646" hidden="1" x14ac:dyDescent="0.2"/>
    <row r="267647" hidden="1" x14ac:dyDescent="0.2"/>
    <row r="267648" hidden="1" x14ac:dyDescent="0.2"/>
    <row r="267649" hidden="1" x14ac:dyDescent="0.2"/>
    <row r="267650" hidden="1" x14ac:dyDescent="0.2"/>
    <row r="267651" hidden="1" x14ac:dyDescent="0.2"/>
    <row r="267652" hidden="1" x14ac:dyDescent="0.2"/>
    <row r="267653" hidden="1" x14ac:dyDescent="0.2"/>
    <row r="267654" hidden="1" x14ac:dyDescent="0.2"/>
    <row r="267655" hidden="1" x14ac:dyDescent="0.2"/>
    <row r="267656" hidden="1" x14ac:dyDescent="0.2"/>
    <row r="267657" hidden="1" x14ac:dyDescent="0.2"/>
    <row r="267658" hidden="1" x14ac:dyDescent="0.2"/>
    <row r="267659" hidden="1" x14ac:dyDescent="0.2"/>
    <row r="267660" hidden="1" x14ac:dyDescent="0.2"/>
    <row r="267661" hidden="1" x14ac:dyDescent="0.2"/>
    <row r="267662" hidden="1" x14ac:dyDescent="0.2"/>
    <row r="267663" hidden="1" x14ac:dyDescent="0.2"/>
    <row r="267664" hidden="1" x14ac:dyDescent="0.2"/>
    <row r="267665" hidden="1" x14ac:dyDescent="0.2"/>
    <row r="267666" hidden="1" x14ac:dyDescent="0.2"/>
    <row r="267667" hidden="1" x14ac:dyDescent="0.2"/>
    <row r="267668" hidden="1" x14ac:dyDescent="0.2"/>
    <row r="267669" hidden="1" x14ac:dyDescent="0.2"/>
    <row r="267670" hidden="1" x14ac:dyDescent="0.2"/>
    <row r="267671" hidden="1" x14ac:dyDescent="0.2"/>
    <row r="267672" hidden="1" x14ac:dyDescent="0.2"/>
    <row r="267673" hidden="1" x14ac:dyDescent="0.2"/>
    <row r="267674" hidden="1" x14ac:dyDescent="0.2"/>
    <row r="267675" hidden="1" x14ac:dyDescent="0.2"/>
    <row r="267676" hidden="1" x14ac:dyDescent="0.2"/>
    <row r="267677" hidden="1" x14ac:dyDescent="0.2"/>
    <row r="267678" hidden="1" x14ac:dyDescent="0.2"/>
    <row r="267679" hidden="1" x14ac:dyDescent="0.2"/>
    <row r="267680" hidden="1" x14ac:dyDescent="0.2"/>
    <row r="267681" hidden="1" x14ac:dyDescent="0.2"/>
    <row r="267682" hidden="1" x14ac:dyDescent="0.2"/>
    <row r="267683" hidden="1" x14ac:dyDescent="0.2"/>
    <row r="267684" hidden="1" x14ac:dyDescent="0.2"/>
    <row r="267685" hidden="1" x14ac:dyDescent="0.2"/>
    <row r="267686" hidden="1" x14ac:dyDescent="0.2"/>
    <row r="267687" hidden="1" x14ac:dyDescent="0.2"/>
    <row r="267688" hidden="1" x14ac:dyDescent="0.2"/>
    <row r="267689" hidden="1" x14ac:dyDescent="0.2"/>
    <row r="267690" hidden="1" x14ac:dyDescent="0.2"/>
    <row r="267691" hidden="1" x14ac:dyDescent="0.2"/>
    <row r="267692" hidden="1" x14ac:dyDescent="0.2"/>
    <row r="267693" hidden="1" x14ac:dyDescent="0.2"/>
    <row r="267694" hidden="1" x14ac:dyDescent="0.2"/>
    <row r="267695" hidden="1" x14ac:dyDescent="0.2"/>
    <row r="267696" hidden="1" x14ac:dyDescent="0.2"/>
    <row r="267697" hidden="1" x14ac:dyDescent="0.2"/>
    <row r="267698" hidden="1" x14ac:dyDescent="0.2"/>
    <row r="267699" hidden="1" x14ac:dyDescent="0.2"/>
    <row r="267700" hidden="1" x14ac:dyDescent="0.2"/>
    <row r="267701" hidden="1" x14ac:dyDescent="0.2"/>
    <row r="267702" hidden="1" x14ac:dyDescent="0.2"/>
    <row r="267703" hidden="1" x14ac:dyDescent="0.2"/>
    <row r="267704" hidden="1" x14ac:dyDescent="0.2"/>
    <row r="267705" hidden="1" x14ac:dyDescent="0.2"/>
    <row r="267706" hidden="1" x14ac:dyDescent="0.2"/>
    <row r="267707" hidden="1" x14ac:dyDescent="0.2"/>
    <row r="267708" hidden="1" x14ac:dyDescent="0.2"/>
    <row r="267709" hidden="1" x14ac:dyDescent="0.2"/>
    <row r="267710" hidden="1" x14ac:dyDescent="0.2"/>
    <row r="267711" hidden="1" x14ac:dyDescent="0.2"/>
    <row r="267712" hidden="1" x14ac:dyDescent="0.2"/>
    <row r="267713" hidden="1" x14ac:dyDescent="0.2"/>
    <row r="267714" hidden="1" x14ac:dyDescent="0.2"/>
    <row r="267715" hidden="1" x14ac:dyDescent="0.2"/>
    <row r="267716" hidden="1" x14ac:dyDescent="0.2"/>
    <row r="267717" hidden="1" x14ac:dyDescent="0.2"/>
    <row r="267718" hidden="1" x14ac:dyDescent="0.2"/>
    <row r="267719" hidden="1" x14ac:dyDescent="0.2"/>
    <row r="267720" hidden="1" x14ac:dyDescent="0.2"/>
    <row r="267721" hidden="1" x14ac:dyDescent="0.2"/>
    <row r="267722" hidden="1" x14ac:dyDescent="0.2"/>
    <row r="267723" hidden="1" x14ac:dyDescent="0.2"/>
    <row r="267724" hidden="1" x14ac:dyDescent="0.2"/>
    <row r="267725" hidden="1" x14ac:dyDescent="0.2"/>
    <row r="267726" hidden="1" x14ac:dyDescent="0.2"/>
    <row r="267727" hidden="1" x14ac:dyDescent="0.2"/>
    <row r="267728" hidden="1" x14ac:dyDescent="0.2"/>
    <row r="267729" hidden="1" x14ac:dyDescent="0.2"/>
    <row r="267730" hidden="1" x14ac:dyDescent="0.2"/>
    <row r="267731" hidden="1" x14ac:dyDescent="0.2"/>
    <row r="267732" hidden="1" x14ac:dyDescent="0.2"/>
    <row r="267733" hidden="1" x14ac:dyDescent="0.2"/>
    <row r="267734" hidden="1" x14ac:dyDescent="0.2"/>
    <row r="267735" hidden="1" x14ac:dyDescent="0.2"/>
    <row r="267736" hidden="1" x14ac:dyDescent="0.2"/>
    <row r="267737" hidden="1" x14ac:dyDescent="0.2"/>
    <row r="267738" hidden="1" x14ac:dyDescent="0.2"/>
    <row r="267739" hidden="1" x14ac:dyDescent="0.2"/>
    <row r="267740" hidden="1" x14ac:dyDescent="0.2"/>
    <row r="267741" hidden="1" x14ac:dyDescent="0.2"/>
    <row r="267742" hidden="1" x14ac:dyDescent="0.2"/>
    <row r="267743" hidden="1" x14ac:dyDescent="0.2"/>
    <row r="267744" hidden="1" x14ac:dyDescent="0.2"/>
    <row r="267745" hidden="1" x14ac:dyDescent="0.2"/>
    <row r="267746" hidden="1" x14ac:dyDescent="0.2"/>
    <row r="267747" hidden="1" x14ac:dyDescent="0.2"/>
    <row r="267748" hidden="1" x14ac:dyDescent="0.2"/>
    <row r="267749" hidden="1" x14ac:dyDescent="0.2"/>
    <row r="267750" hidden="1" x14ac:dyDescent="0.2"/>
    <row r="267751" hidden="1" x14ac:dyDescent="0.2"/>
    <row r="267752" hidden="1" x14ac:dyDescent="0.2"/>
    <row r="267753" hidden="1" x14ac:dyDescent="0.2"/>
    <row r="267754" hidden="1" x14ac:dyDescent="0.2"/>
    <row r="267755" hidden="1" x14ac:dyDescent="0.2"/>
    <row r="267756" hidden="1" x14ac:dyDescent="0.2"/>
    <row r="267757" hidden="1" x14ac:dyDescent="0.2"/>
    <row r="267758" hidden="1" x14ac:dyDescent="0.2"/>
    <row r="267759" hidden="1" x14ac:dyDescent="0.2"/>
    <row r="267760" hidden="1" x14ac:dyDescent="0.2"/>
    <row r="267761" hidden="1" x14ac:dyDescent="0.2"/>
    <row r="267762" hidden="1" x14ac:dyDescent="0.2"/>
    <row r="267763" hidden="1" x14ac:dyDescent="0.2"/>
    <row r="267764" hidden="1" x14ac:dyDescent="0.2"/>
    <row r="267765" hidden="1" x14ac:dyDescent="0.2"/>
    <row r="267766" hidden="1" x14ac:dyDescent="0.2"/>
    <row r="267767" hidden="1" x14ac:dyDescent="0.2"/>
    <row r="267768" hidden="1" x14ac:dyDescent="0.2"/>
    <row r="267769" hidden="1" x14ac:dyDescent="0.2"/>
    <row r="267770" hidden="1" x14ac:dyDescent="0.2"/>
    <row r="267771" hidden="1" x14ac:dyDescent="0.2"/>
    <row r="267772" hidden="1" x14ac:dyDescent="0.2"/>
    <row r="267773" hidden="1" x14ac:dyDescent="0.2"/>
    <row r="267774" hidden="1" x14ac:dyDescent="0.2"/>
    <row r="267775" hidden="1" x14ac:dyDescent="0.2"/>
    <row r="267776" hidden="1" x14ac:dyDescent="0.2"/>
    <row r="267777" hidden="1" x14ac:dyDescent="0.2"/>
    <row r="267778" hidden="1" x14ac:dyDescent="0.2"/>
    <row r="267779" hidden="1" x14ac:dyDescent="0.2"/>
    <row r="267780" hidden="1" x14ac:dyDescent="0.2"/>
    <row r="267781" hidden="1" x14ac:dyDescent="0.2"/>
    <row r="267782" hidden="1" x14ac:dyDescent="0.2"/>
    <row r="267783" hidden="1" x14ac:dyDescent="0.2"/>
    <row r="267784" hidden="1" x14ac:dyDescent="0.2"/>
    <row r="267785" hidden="1" x14ac:dyDescent="0.2"/>
    <row r="267786" hidden="1" x14ac:dyDescent="0.2"/>
    <row r="267787" hidden="1" x14ac:dyDescent="0.2"/>
    <row r="267788" hidden="1" x14ac:dyDescent="0.2"/>
    <row r="267789" hidden="1" x14ac:dyDescent="0.2"/>
    <row r="267790" hidden="1" x14ac:dyDescent="0.2"/>
    <row r="267791" hidden="1" x14ac:dyDescent="0.2"/>
    <row r="267792" hidden="1" x14ac:dyDescent="0.2"/>
    <row r="267793" hidden="1" x14ac:dyDescent="0.2"/>
    <row r="267794" hidden="1" x14ac:dyDescent="0.2"/>
    <row r="267795" hidden="1" x14ac:dyDescent="0.2"/>
    <row r="267796" hidden="1" x14ac:dyDescent="0.2"/>
    <row r="267797" hidden="1" x14ac:dyDescent="0.2"/>
    <row r="267798" hidden="1" x14ac:dyDescent="0.2"/>
    <row r="267799" hidden="1" x14ac:dyDescent="0.2"/>
    <row r="267800" hidden="1" x14ac:dyDescent="0.2"/>
    <row r="267801" hidden="1" x14ac:dyDescent="0.2"/>
    <row r="267802" hidden="1" x14ac:dyDescent="0.2"/>
    <row r="267803" hidden="1" x14ac:dyDescent="0.2"/>
    <row r="267804" hidden="1" x14ac:dyDescent="0.2"/>
    <row r="267805" hidden="1" x14ac:dyDescent="0.2"/>
    <row r="267806" hidden="1" x14ac:dyDescent="0.2"/>
    <row r="267807" hidden="1" x14ac:dyDescent="0.2"/>
    <row r="267808" hidden="1" x14ac:dyDescent="0.2"/>
    <row r="267809" hidden="1" x14ac:dyDescent="0.2"/>
    <row r="267810" hidden="1" x14ac:dyDescent="0.2"/>
    <row r="267811" hidden="1" x14ac:dyDescent="0.2"/>
    <row r="267812" hidden="1" x14ac:dyDescent="0.2"/>
    <row r="267813" hidden="1" x14ac:dyDescent="0.2"/>
    <row r="267814" hidden="1" x14ac:dyDescent="0.2"/>
    <row r="267815" hidden="1" x14ac:dyDescent="0.2"/>
    <row r="267816" hidden="1" x14ac:dyDescent="0.2"/>
    <row r="267817" hidden="1" x14ac:dyDescent="0.2"/>
    <row r="267818" hidden="1" x14ac:dyDescent="0.2"/>
    <row r="267819" hidden="1" x14ac:dyDescent="0.2"/>
    <row r="267820" hidden="1" x14ac:dyDescent="0.2"/>
    <row r="267821" hidden="1" x14ac:dyDescent="0.2"/>
    <row r="267822" hidden="1" x14ac:dyDescent="0.2"/>
    <row r="267823" hidden="1" x14ac:dyDescent="0.2"/>
    <row r="267824" hidden="1" x14ac:dyDescent="0.2"/>
    <row r="267825" hidden="1" x14ac:dyDescent="0.2"/>
    <row r="267826" hidden="1" x14ac:dyDescent="0.2"/>
    <row r="267827" hidden="1" x14ac:dyDescent="0.2"/>
    <row r="267828" hidden="1" x14ac:dyDescent="0.2"/>
    <row r="267829" hidden="1" x14ac:dyDescent="0.2"/>
    <row r="267830" hidden="1" x14ac:dyDescent="0.2"/>
    <row r="267831" hidden="1" x14ac:dyDescent="0.2"/>
    <row r="267832" hidden="1" x14ac:dyDescent="0.2"/>
    <row r="267833" hidden="1" x14ac:dyDescent="0.2"/>
    <row r="267834" hidden="1" x14ac:dyDescent="0.2"/>
    <row r="267835" hidden="1" x14ac:dyDescent="0.2"/>
    <row r="267836" hidden="1" x14ac:dyDescent="0.2"/>
    <row r="267837" hidden="1" x14ac:dyDescent="0.2"/>
    <row r="267838" hidden="1" x14ac:dyDescent="0.2"/>
    <row r="267839" hidden="1" x14ac:dyDescent="0.2"/>
    <row r="267840" hidden="1" x14ac:dyDescent="0.2"/>
    <row r="267841" hidden="1" x14ac:dyDescent="0.2"/>
    <row r="267842" hidden="1" x14ac:dyDescent="0.2"/>
    <row r="267843" hidden="1" x14ac:dyDescent="0.2"/>
    <row r="267844" hidden="1" x14ac:dyDescent="0.2"/>
    <row r="267845" hidden="1" x14ac:dyDescent="0.2"/>
    <row r="267846" hidden="1" x14ac:dyDescent="0.2"/>
    <row r="267847" hidden="1" x14ac:dyDescent="0.2"/>
    <row r="267848" hidden="1" x14ac:dyDescent="0.2"/>
    <row r="267849" hidden="1" x14ac:dyDescent="0.2"/>
    <row r="267850" hidden="1" x14ac:dyDescent="0.2"/>
    <row r="267851" hidden="1" x14ac:dyDescent="0.2"/>
    <row r="267852" hidden="1" x14ac:dyDescent="0.2"/>
    <row r="267853" hidden="1" x14ac:dyDescent="0.2"/>
    <row r="267854" hidden="1" x14ac:dyDescent="0.2"/>
    <row r="267855" hidden="1" x14ac:dyDescent="0.2"/>
    <row r="267856" hidden="1" x14ac:dyDescent="0.2"/>
    <row r="267857" hidden="1" x14ac:dyDescent="0.2"/>
    <row r="267858" hidden="1" x14ac:dyDescent="0.2"/>
    <row r="267859" hidden="1" x14ac:dyDescent="0.2"/>
    <row r="267860" hidden="1" x14ac:dyDescent="0.2"/>
    <row r="267861" hidden="1" x14ac:dyDescent="0.2"/>
    <row r="267862" hidden="1" x14ac:dyDescent="0.2"/>
    <row r="267863" hidden="1" x14ac:dyDescent="0.2"/>
    <row r="267864" hidden="1" x14ac:dyDescent="0.2"/>
    <row r="267865" hidden="1" x14ac:dyDescent="0.2"/>
    <row r="267866" hidden="1" x14ac:dyDescent="0.2"/>
    <row r="267867" hidden="1" x14ac:dyDescent="0.2"/>
    <row r="267868" hidden="1" x14ac:dyDescent="0.2"/>
    <row r="267869" hidden="1" x14ac:dyDescent="0.2"/>
    <row r="267870" hidden="1" x14ac:dyDescent="0.2"/>
    <row r="267871" hidden="1" x14ac:dyDescent="0.2"/>
    <row r="267872" hidden="1" x14ac:dyDescent="0.2"/>
    <row r="267873" hidden="1" x14ac:dyDescent="0.2"/>
    <row r="267874" hidden="1" x14ac:dyDescent="0.2"/>
    <row r="267875" hidden="1" x14ac:dyDescent="0.2"/>
    <row r="267876" hidden="1" x14ac:dyDescent="0.2"/>
    <row r="267877" hidden="1" x14ac:dyDescent="0.2"/>
    <row r="267878" hidden="1" x14ac:dyDescent="0.2"/>
    <row r="267879" hidden="1" x14ac:dyDescent="0.2"/>
    <row r="267880" hidden="1" x14ac:dyDescent="0.2"/>
    <row r="267881" hidden="1" x14ac:dyDescent="0.2"/>
    <row r="267882" hidden="1" x14ac:dyDescent="0.2"/>
    <row r="267883" hidden="1" x14ac:dyDescent="0.2"/>
    <row r="267884" hidden="1" x14ac:dyDescent="0.2"/>
    <row r="267885" hidden="1" x14ac:dyDescent="0.2"/>
    <row r="267886" hidden="1" x14ac:dyDescent="0.2"/>
    <row r="267887" hidden="1" x14ac:dyDescent="0.2"/>
    <row r="267888" hidden="1" x14ac:dyDescent="0.2"/>
    <row r="267889" hidden="1" x14ac:dyDescent="0.2"/>
    <row r="267890" hidden="1" x14ac:dyDescent="0.2"/>
    <row r="267891" hidden="1" x14ac:dyDescent="0.2"/>
    <row r="267892" hidden="1" x14ac:dyDescent="0.2"/>
    <row r="267893" hidden="1" x14ac:dyDescent="0.2"/>
    <row r="267894" hidden="1" x14ac:dyDescent="0.2"/>
    <row r="267895" hidden="1" x14ac:dyDescent="0.2"/>
    <row r="267896" hidden="1" x14ac:dyDescent="0.2"/>
    <row r="267897" hidden="1" x14ac:dyDescent="0.2"/>
    <row r="267898" hidden="1" x14ac:dyDescent="0.2"/>
    <row r="267899" hidden="1" x14ac:dyDescent="0.2"/>
    <row r="267900" hidden="1" x14ac:dyDescent="0.2"/>
    <row r="267901" hidden="1" x14ac:dyDescent="0.2"/>
    <row r="267902" hidden="1" x14ac:dyDescent="0.2"/>
    <row r="267903" hidden="1" x14ac:dyDescent="0.2"/>
    <row r="267904" hidden="1" x14ac:dyDescent="0.2"/>
    <row r="267905" hidden="1" x14ac:dyDescent="0.2"/>
    <row r="267906" hidden="1" x14ac:dyDescent="0.2"/>
    <row r="267907" hidden="1" x14ac:dyDescent="0.2"/>
    <row r="267908" hidden="1" x14ac:dyDescent="0.2"/>
    <row r="267909" hidden="1" x14ac:dyDescent="0.2"/>
    <row r="267910" hidden="1" x14ac:dyDescent="0.2"/>
    <row r="267911" hidden="1" x14ac:dyDescent="0.2"/>
    <row r="267912" hidden="1" x14ac:dyDescent="0.2"/>
    <row r="267913" hidden="1" x14ac:dyDescent="0.2"/>
    <row r="267914" hidden="1" x14ac:dyDescent="0.2"/>
    <row r="267915" hidden="1" x14ac:dyDescent="0.2"/>
    <row r="267916" hidden="1" x14ac:dyDescent="0.2"/>
    <row r="267917" hidden="1" x14ac:dyDescent="0.2"/>
    <row r="267918" hidden="1" x14ac:dyDescent="0.2"/>
    <row r="267919" hidden="1" x14ac:dyDescent="0.2"/>
    <row r="267920" hidden="1" x14ac:dyDescent="0.2"/>
    <row r="267921" hidden="1" x14ac:dyDescent="0.2"/>
    <row r="267922" hidden="1" x14ac:dyDescent="0.2"/>
    <row r="267923" hidden="1" x14ac:dyDescent="0.2"/>
    <row r="267924" hidden="1" x14ac:dyDescent="0.2"/>
    <row r="267925" hidden="1" x14ac:dyDescent="0.2"/>
    <row r="267926" hidden="1" x14ac:dyDescent="0.2"/>
    <row r="267927" hidden="1" x14ac:dyDescent="0.2"/>
    <row r="267928" hidden="1" x14ac:dyDescent="0.2"/>
    <row r="267929" hidden="1" x14ac:dyDescent="0.2"/>
    <row r="267930" hidden="1" x14ac:dyDescent="0.2"/>
    <row r="267931" hidden="1" x14ac:dyDescent="0.2"/>
    <row r="267932" hidden="1" x14ac:dyDescent="0.2"/>
    <row r="267933" hidden="1" x14ac:dyDescent="0.2"/>
    <row r="267934" hidden="1" x14ac:dyDescent="0.2"/>
    <row r="267935" hidden="1" x14ac:dyDescent="0.2"/>
    <row r="267936" hidden="1" x14ac:dyDescent="0.2"/>
    <row r="267937" hidden="1" x14ac:dyDescent="0.2"/>
    <row r="267938" hidden="1" x14ac:dyDescent="0.2"/>
    <row r="267939" hidden="1" x14ac:dyDescent="0.2"/>
    <row r="267940" hidden="1" x14ac:dyDescent="0.2"/>
    <row r="267941" hidden="1" x14ac:dyDescent="0.2"/>
    <row r="267942" hidden="1" x14ac:dyDescent="0.2"/>
    <row r="267943" hidden="1" x14ac:dyDescent="0.2"/>
    <row r="267944" hidden="1" x14ac:dyDescent="0.2"/>
    <row r="267945" hidden="1" x14ac:dyDescent="0.2"/>
    <row r="267946" hidden="1" x14ac:dyDescent="0.2"/>
    <row r="267947" hidden="1" x14ac:dyDescent="0.2"/>
    <row r="267948" hidden="1" x14ac:dyDescent="0.2"/>
    <row r="267949" hidden="1" x14ac:dyDescent="0.2"/>
    <row r="267950" hidden="1" x14ac:dyDescent="0.2"/>
    <row r="267951" hidden="1" x14ac:dyDescent="0.2"/>
    <row r="267952" hidden="1" x14ac:dyDescent="0.2"/>
    <row r="267953" hidden="1" x14ac:dyDescent="0.2"/>
    <row r="267954" hidden="1" x14ac:dyDescent="0.2"/>
    <row r="267955" hidden="1" x14ac:dyDescent="0.2"/>
    <row r="267956" hidden="1" x14ac:dyDescent="0.2"/>
    <row r="267957" hidden="1" x14ac:dyDescent="0.2"/>
    <row r="267958" hidden="1" x14ac:dyDescent="0.2"/>
    <row r="267959" hidden="1" x14ac:dyDescent="0.2"/>
    <row r="267960" hidden="1" x14ac:dyDescent="0.2"/>
    <row r="267961" hidden="1" x14ac:dyDescent="0.2"/>
    <row r="267962" hidden="1" x14ac:dyDescent="0.2"/>
    <row r="267963" hidden="1" x14ac:dyDescent="0.2"/>
    <row r="267964" hidden="1" x14ac:dyDescent="0.2"/>
    <row r="267965" hidden="1" x14ac:dyDescent="0.2"/>
    <row r="267966" hidden="1" x14ac:dyDescent="0.2"/>
    <row r="267967" hidden="1" x14ac:dyDescent="0.2"/>
    <row r="267968" hidden="1" x14ac:dyDescent="0.2"/>
    <row r="267969" hidden="1" x14ac:dyDescent="0.2"/>
    <row r="267970" hidden="1" x14ac:dyDescent="0.2"/>
    <row r="267971" hidden="1" x14ac:dyDescent="0.2"/>
    <row r="267972" hidden="1" x14ac:dyDescent="0.2"/>
    <row r="267973" hidden="1" x14ac:dyDescent="0.2"/>
    <row r="267974" hidden="1" x14ac:dyDescent="0.2"/>
    <row r="267975" hidden="1" x14ac:dyDescent="0.2"/>
    <row r="267976" hidden="1" x14ac:dyDescent="0.2"/>
    <row r="267977" hidden="1" x14ac:dyDescent="0.2"/>
    <row r="267978" hidden="1" x14ac:dyDescent="0.2"/>
    <row r="267979" hidden="1" x14ac:dyDescent="0.2"/>
    <row r="267980" hidden="1" x14ac:dyDescent="0.2"/>
    <row r="267981" hidden="1" x14ac:dyDescent="0.2"/>
    <row r="267982" hidden="1" x14ac:dyDescent="0.2"/>
    <row r="267983" hidden="1" x14ac:dyDescent="0.2"/>
    <row r="267984" hidden="1" x14ac:dyDescent="0.2"/>
    <row r="267985" hidden="1" x14ac:dyDescent="0.2"/>
    <row r="267986" hidden="1" x14ac:dyDescent="0.2"/>
    <row r="267987" hidden="1" x14ac:dyDescent="0.2"/>
    <row r="267988" hidden="1" x14ac:dyDescent="0.2"/>
    <row r="267989" hidden="1" x14ac:dyDescent="0.2"/>
    <row r="267990" hidden="1" x14ac:dyDescent="0.2"/>
    <row r="267991" hidden="1" x14ac:dyDescent="0.2"/>
    <row r="267992" hidden="1" x14ac:dyDescent="0.2"/>
    <row r="267993" hidden="1" x14ac:dyDescent="0.2"/>
    <row r="267994" hidden="1" x14ac:dyDescent="0.2"/>
    <row r="267995" hidden="1" x14ac:dyDescent="0.2"/>
    <row r="267996" hidden="1" x14ac:dyDescent="0.2"/>
    <row r="267997" hidden="1" x14ac:dyDescent="0.2"/>
    <row r="267998" hidden="1" x14ac:dyDescent="0.2"/>
    <row r="267999" hidden="1" x14ac:dyDescent="0.2"/>
    <row r="268000" hidden="1" x14ac:dyDescent="0.2"/>
    <row r="268001" hidden="1" x14ac:dyDescent="0.2"/>
    <row r="268002" hidden="1" x14ac:dyDescent="0.2"/>
    <row r="268003" hidden="1" x14ac:dyDescent="0.2"/>
    <row r="268004" hidden="1" x14ac:dyDescent="0.2"/>
    <row r="268005" hidden="1" x14ac:dyDescent="0.2"/>
    <row r="268006" hidden="1" x14ac:dyDescent="0.2"/>
    <row r="268007" hidden="1" x14ac:dyDescent="0.2"/>
    <row r="268008" hidden="1" x14ac:dyDescent="0.2"/>
    <row r="268009" hidden="1" x14ac:dyDescent="0.2"/>
    <row r="268010" hidden="1" x14ac:dyDescent="0.2"/>
    <row r="268011" hidden="1" x14ac:dyDescent="0.2"/>
    <row r="268012" hidden="1" x14ac:dyDescent="0.2"/>
    <row r="268013" hidden="1" x14ac:dyDescent="0.2"/>
    <row r="268014" hidden="1" x14ac:dyDescent="0.2"/>
    <row r="268015" hidden="1" x14ac:dyDescent="0.2"/>
    <row r="268016" hidden="1" x14ac:dyDescent="0.2"/>
    <row r="268017" hidden="1" x14ac:dyDescent="0.2"/>
    <row r="268018" hidden="1" x14ac:dyDescent="0.2"/>
    <row r="268019" hidden="1" x14ac:dyDescent="0.2"/>
    <row r="268020" hidden="1" x14ac:dyDescent="0.2"/>
    <row r="268021" hidden="1" x14ac:dyDescent="0.2"/>
    <row r="268022" hidden="1" x14ac:dyDescent="0.2"/>
    <row r="268023" hidden="1" x14ac:dyDescent="0.2"/>
    <row r="268024" hidden="1" x14ac:dyDescent="0.2"/>
    <row r="268025" hidden="1" x14ac:dyDescent="0.2"/>
    <row r="268026" hidden="1" x14ac:dyDescent="0.2"/>
    <row r="268027" hidden="1" x14ac:dyDescent="0.2"/>
    <row r="268028" hidden="1" x14ac:dyDescent="0.2"/>
    <row r="268029" hidden="1" x14ac:dyDescent="0.2"/>
    <row r="268030" hidden="1" x14ac:dyDescent="0.2"/>
    <row r="268031" hidden="1" x14ac:dyDescent="0.2"/>
    <row r="268032" hidden="1" x14ac:dyDescent="0.2"/>
    <row r="268033" hidden="1" x14ac:dyDescent="0.2"/>
    <row r="268034" hidden="1" x14ac:dyDescent="0.2"/>
    <row r="268035" hidden="1" x14ac:dyDescent="0.2"/>
    <row r="268036" hidden="1" x14ac:dyDescent="0.2"/>
    <row r="268037" hidden="1" x14ac:dyDescent="0.2"/>
    <row r="268038" hidden="1" x14ac:dyDescent="0.2"/>
    <row r="268039" hidden="1" x14ac:dyDescent="0.2"/>
    <row r="268040" hidden="1" x14ac:dyDescent="0.2"/>
    <row r="268041" hidden="1" x14ac:dyDescent="0.2"/>
    <row r="268042" hidden="1" x14ac:dyDescent="0.2"/>
    <row r="268043" hidden="1" x14ac:dyDescent="0.2"/>
    <row r="268044" hidden="1" x14ac:dyDescent="0.2"/>
    <row r="268045" hidden="1" x14ac:dyDescent="0.2"/>
    <row r="268046" hidden="1" x14ac:dyDescent="0.2"/>
    <row r="268047" hidden="1" x14ac:dyDescent="0.2"/>
    <row r="268048" hidden="1" x14ac:dyDescent="0.2"/>
    <row r="268049" hidden="1" x14ac:dyDescent="0.2"/>
    <row r="268050" hidden="1" x14ac:dyDescent="0.2"/>
    <row r="268051" hidden="1" x14ac:dyDescent="0.2"/>
    <row r="268052" hidden="1" x14ac:dyDescent="0.2"/>
    <row r="268053" hidden="1" x14ac:dyDescent="0.2"/>
    <row r="268054" hidden="1" x14ac:dyDescent="0.2"/>
    <row r="268055" hidden="1" x14ac:dyDescent="0.2"/>
    <row r="268056" hidden="1" x14ac:dyDescent="0.2"/>
    <row r="268057" hidden="1" x14ac:dyDescent="0.2"/>
    <row r="268058" hidden="1" x14ac:dyDescent="0.2"/>
    <row r="268059" hidden="1" x14ac:dyDescent="0.2"/>
    <row r="268060" hidden="1" x14ac:dyDescent="0.2"/>
    <row r="268061" hidden="1" x14ac:dyDescent="0.2"/>
    <row r="268062" hidden="1" x14ac:dyDescent="0.2"/>
    <row r="268063" hidden="1" x14ac:dyDescent="0.2"/>
    <row r="268064" hidden="1" x14ac:dyDescent="0.2"/>
    <row r="268065" hidden="1" x14ac:dyDescent="0.2"/>
    <row r="268066" hidden="1" x14ac:dyDescent="0.2"/>
    <row r="268067" hidden="1" x14ac:dyDescent="0.2"/>
    <row r="268068" hidden="1" x14ac:dyDescent="0.2"/>
    <row r="268069" hidden="1" x14ac:dyDescent="0.2"/>
    <row r="268070" hidden="1" x14ac:dyDescent="0.2"/>
    <row r="268071" hidden="1" x14ac:dyDescent="0.2"/>
    <row r="268072" hidden="1" x14ac:dyDescent="0.2"/>
    <row r="268073" hidden="1" x14ac:dyDescent="0.2"/>
    <row r="268074" hidden="1" x14ac:dyDescent="0.2"/>
    <row r="268075" hidden="1" x14ac:dyDescent="0.2"/>
    <row r="268076" hidden="1" x14ac:dyDescent="0.2"/>
    <row r="268077" hidden="1" x14ac:dyDescent="0.2"/>
    <row r="268078" hidden="1" x14ac:dyDescent="0.2"/>
    <row r="268079" hidden="1" x14ac:dyDescent="0.2"/>
    <row r="268080" hidden="1" x14ac:dyDescent="0.2"/>
    <row r="268081" hidden="1" x14ac:dyDescent="0.2"/>
    <row r="268082" hidden="1" x14ac:dyDescent="0.2"/>
    <row r="268083" hidden="1" x14ac:dyDescent="0.2"/>
    <row r="268084" hidden="1" x14ac:dyDescent="0.2"/>
    <row r="268085" hidden="1" x14ac:dyDescent="0.2"/>
    <row r="268086" hidden="1" x14ac:dyDescent="0.2"/>
    <row r="268087" hidden="1" x14ac:dyDescent="0.2"/>
    <row r="268088" hidden="1" x14ac:dyDescent="0.2"/>
    <row r="268089" hidden="1" x14ac:dyDescent="0.2"/>
    <row r="268090" hidden="1" x14ac:dyDescent="0.2"/>
    <row r="268091" hidden="1" x14ac:dyDescent="0.2"/>
    <row r="268092" hidden="1" x14ac:dyDescent="0.2"/>
    <row r="268093" hidden="1" x14ac:dyDescent="0.2"/>
    <row r="268094" hidden="1" x14ac:dyDescent="0.2"/>
    <row r="268095" hidden="1" x14ac:dyDescent="0.2"/>
    <row r="268096" hidden="1" x14ac:dyDescent="0.2"/>
    <row r="268097" hidden="1" x14ac:dyDescent="0.2"/>
    <row r="268098" hidden="1" x14ac:dyDescent="0.2"/>
    <row r="268099" hidden="1" x14ac:dyDescent="0.2"/>
    <row r="268100" hidden="1" x14ac:dyDescent="0.2"/>
    <row r="268101" hidden="1" x14ac:dyDescent="0.2"/>
    <row r="268102" hidden="1" x14ac:dyDescent="0.2"/>
    <row r="268103" hidden="1" x14ac:dyDescent="0.2"/>
    <row r="268104" hidden="1" x14ac:dyDescent="0.2"/>
    <row r="268105" hidden="1" x14ac:dyDescent="0.2"/>
    <row r="268106" hidden="1" x14ac:dyDescent="0.2"/>
    <row r="268107" hidden="1" x14ac:dyDescent="0.2"/>
    <row r="268108" hidden="1" x14ac:dyDescent="0.2"/>
    <row r="268109" hidden="1" x14ac:dyDescent="0.2"/>
    <row r="268110" hidden="1" x14ac:dyDescent="0.2"/>
    <row r="268111" hidden="1" x14ac:dyDescent="0.2"/>
    <row r="268112" hidden="1" x14ac:dyDescent="0.2"/>
    <row r="268113" hidden="1" x14ac:dyDescent="0.2"/>
    <row r="268114" hidden="1" x14ac:dyDescent="0.2"/>
    <row r="268115" hidden="1" x14ac:dyDescent="0.2"/>
    <row r="268116" hidden="1" x14ac:dyDescent="0.2"/>
    <row r="268117" hidden="1" x14ac:dyDescent="0.2"/>
    <row r="268118" hidden="1" x14ac:dyDescent="0.2"/>
    <row r="268119" hidden="1" x14ac:dyDescent="0.2"/>
    <row r="268120" hidden="1" x14ac:dyDescent="0.2"/>
    <row r="268121" hidden="1" x14ac:dyDescent="0.2"/>
    <row r="268122" hidden="1" x14ac:dyDescent="0.2"/>
    <row r="268123" hidden="1" x14ac:dyDescent="0.2"/>
    <row r="268124" hidden="1" x14ac:dyDescent="0.2"/>
    <row r="268125" hidden="1" x14ac:dyDescent="0.2"/>
    <row r="268126" hidden="1" x14ac:dyDescent="0.2"/>
    <row r="268127" hidden="1" x14ac:dyDescent="0.2"/>
    <row r="268128" hidden="1" x14ac:dyDescent="0.2"/>
    <row r="268129" hidden="1" x14ac:dyDescent="0.2"/>
    <row r="268130" hidden="1" x14ac:dyDescent="0.2"/>
    <row r="268131" hidden="1" x14ac:dyDescent="0.2"/>
    <row r="268132" hidden="1" x14ac:dyDescent="0.2"/>
    <row r="268133" hidden="1" x14ac:dyDescent="0.2"/>
    <row r="268134" hidden="1" x14ac:dyDescent="0.2"/>
    <row r="268135" hidden="1" x14ac:dyDescent="0.2"/>
    <row r="268136" hidden="1" x14ac:dyDescent="0.2"/>
    <row r="268137" hidden="1" x14ac:dyDescent="0.2"/>
    <row r="268138" hidden="1" x14ac:dyDescent="0.2"/>
    <row r="268139" hidden="1" x14ac:dyDescent="0.2"/>
    <row r="268140" hidden="1" x14ac:dyDescent="0.2"/>
    <row r="268141" hidden="1" x14ac:dyDescent="0.2"/>
    <row r="268142" hidden="1" x14ac:dyDescent="0.2"/>
    <row r="268143" hidden="1" x14ac:dyDescent="0.2"/>
    <row r="268144" hidden="1" x14ac:dyDescent="0.2"/>
    <row r="268145" hidden="1" x14ac:dyDescent="0.2"/>
    <row r="268146" hidden="1" x14ac:dyDescent="0.2"/>
    <row r="268147" hidden="1" x14ac:dyDescent="0.2"/>
    <row r="268148" hidden="1" x14ac:dyDescent="0.2"/>
    <row r="268149" hidden="1" x14ac:dyDescent="0.2"/>
    <row r="268150" hidden="1" x14ac:dyDescent="0.2"/>
    <row r="268151" hidden="1" x14ac:dyDescent="0.2"/>
    <row r="268152" hidden="1" x14ac:dyDescent="0.2"/>
    <row r="268153" hidden="1" x14ac:dyDescent="0.2"/>
    <row r="268154" hidden="1" x14ac:dyDescent="0.2"/>
    <row r="268155" hidden="1" x14ac:dyDescent="0.2"/>
    <row r="268156" hidden="1" x14ac:dyDescent="0.2"/>
    <row r="268157" hidden="1" x14ac:dyDescent="0.2"/>
    <row r="268158" hidden="1" x14ac:dyDescent="0.2"/>
    <row r="268159" hidden="1" x14ac:dyDescent="0.2"/>
    <row r="268160" hidden="1" x14ac:dyDescent="0.2"/>
    <row r="268161" hidden="1" x14ac:dyDescent="0.2"/>
    <row r="268162" hidden="1" x14ac:dyDescent="0.2"/>
    <row r="268163" hidden="1" x14ac:dyDescent="0.2"/>
    <row r="268164" hidden="1" x14ac:dyDescent="0.2"/>
    <row r="268165" hidden="1" x14ac:dyDescent="0.2"/>
    <row r="268166" hidden="1" x14ac:dyDescent="0.2"/>
    <row r="268167" hidden="1" x14ac:dyDescent="0.2"/>
    <row r="268168" hidden="1" x14ac:dyDescent="0.2"/>
    <row r="268169" hidden="1" x14ac:dyDescent="0.2"/>
    <row r="268170" hidden="1" x14ac:dyDescent="0.2"/>
    <row r="268171" hidden="1" x14ac:dyDescent="0.2"/>
    <row r="268172" hidden="1" x14ac:dyDescent="0.2"/>
    <row r="268173" hidden="1" x14ac:dyDescent="0.2"/>
    <row r="268174" hidden="1" x14ac:dyDescent="0.2"/>
    <row r="268175" hidden="1" x14ac:dyDescent="0.2"/>
    <row r="268176" hidden="1" x14ac:dyDescent="0.2"/>
    <row r="268177" hidden="1" x14ac:dyDescent="0.2"/>
    <row r="268178" hidden="1" x14ac:dyDescent="0.2"/>
    <row r="268179" hidden="1" x14ac:dyDescent="0.2"/>
    <row r="268180" hidden="1" x14ac:dyDescent="0.2"/>
    <row r="268181" hidden="1" x14ac:dyDescent="0.2"/>
    <row r="268182" hidden="1" x14ac:dyDescent="0.2"/>
    <row r="268183" hidden="1" x14ac:dyDescent="0.2"/>
    <row r="268184" hidden="1" x14ac:dyDescent="0.2"/>
    <row r="268185" hidden="1" x14ac:dyDescent="0.2"/>
    <row r="268186" hidden="1" x14ac:dyDescent="0.2"/>
    <row r="268187" hidden="1" x14ac:dyDescent="0.2"/>
    <row r="268188" hidden="1" x14ac:dyDescent="0.2"/>
    <row r="268189" hidden="1" x14ac:dyDescent="0.2"/>
    <row r="268190" hidden="1" x14ac:dyDescent="0.2"/>
    <row r="268191" hidden="1" x14ac:dyDescent="0.2"/>
    <row r="268192" hidden="1" x14ac:dyDescent="0.2"/>
    <row r="268193" hidden="1" x14ac:dyDescent="0.2"/>
    <row r="268194" hidden="1" x14ac:dyDescent="0.2"/>
    <row r="268195" hidden="1" x14ac:dyDescent="0.2"/>
    <row r="268196" hidden="1" x14ac:dyDescent="0.2"/>
    <row r="268197" hidden="1" x14ac:dyDescent="0.2"/>
    <row r="268198" hidden="1" x14ac:dyDescent="0.2"/>
    <row r="268199" hidden="1" x14ac:dyDescent="0.2"/>
    <row r="268200" hidden="1" x14ac:dyDescent="0.2"/>
    <row r="268201" hidden="1" x14ac:dyDescent="0.2"/>
    <row r="268202" hidden="1" x14ac:dyDescent="0.2"/>
    <row r="268203" hidden="1" x14ac:dyDescent="0.2"/>
    <row r="268204" hidden="1" x14ac:dyDescent="0.2"/>
    <row r="268205" hidden="1" x14ac:dyDescent="0.2"/>
    <row r="268206" hidden="1" x14ac:dyDescent="0.2"/>
    <row r="268207" hidden="1" x14ac:dyDescent="0.2"/>
    <row r="268208" hidden="1" x14ac:dyDescent="0.2"/>
    <row r="268209" hidden="1" x14ac:dyDescent="0.2"/>
    <row r="268210" hidden="1" x14ac:dyDescent="0.2"/>
    <row r="268211" hidden="1" x14ac:dyDescent="0.2"/>
    <row r="268212" hidden="1" x14ac:dyDescent="0.2"/>
    <row r="268213" hidden="1" x14ac:dyDescent="0.2"/>
    <row r="268214" hidden="1" x14ac:dyDescent="0.2"/>
    <row r="268215" hidden="1" x14ac:dyDescent="0.2"/>
    <row r="268216" hidden="1" x14ac:dyDescent="0.2"/>
    <row r="268217" hidden="1" x14ac:dyDescent="0.2"/>
    <row r="268218" hidden="1" x14ac:dyDescent="0.2"/>
    <row r="268219" hidden="1" x14ac:dyDescent="0.2"/>
    <row r="268220" hidden="1" x14ac:dyDescent="0.2"/>
    <row r="268221" hidden="1" x14ac:dyDescent="0.2"/>
    <row r="268222" hidden="1" x14ac:dyDescent="0.2"/>
    <row r="268223" hidden="1" x14ac:dyDescent="0.2"/>
    <row r="268224" hidden="1" x14ac:dyDescent="0.2"/>
    <row r="268225" hidden="1" x14ac:dyDescent="0.2"/>
    <row r="268226" hidden="1" x14ac:dyDescent="0.2"/>
    <row r="268227" hidden="1" x14ac:dyDescent="0.2"/>
    <row r="268228" hidden="1" x14ac:dyDescent="0.2"/>
    <row r="268229" hidden="1" x14ac:dyDescent="0.2"/>
    <row r="268230" hidden="1" x14ac:dyDescent="0.2"/>
    <row r="268231" hidden="1" x14ac:dyDescent="0.2"/>
    <row r="268232" hidden="1" x14ac:dyDescent="0.2"/>
    <row r="268233" hidden="1" x14ac:dyDescent="0.2"/>
    <row r="268234" hidden="1" x14ac:dyDescent="0.2"/>
    <row r="268235" hidden="1" x14ac:dyDescent="0.2"/>
    <row r="268236" hidden="1" x14ac:dyDescent="0.2"/>
    <row r="268237" hidden="1" x14ac:dyDescent="0.2"/>
    <row r="268238" hidden="1" x14ac:dyDescent="0.2"/>
    <row r="268239" hidden="1" x14ac:dyDescent="0.2"/>
    <row r="268240" hidden="1" x14ac:dyDescent="0.2"/>
    <row r="268241" hidden="1" x14ac:dyDescent="0.2"/>
    <row r="268242" hidden="1" x14ac:dyDescent="0.2"/>
    <row r="268243" hidden="1" x14ac:dyDescent="0.2"/>
    <row r="268244" hidden="1" x14ac:dyDescent="0.2"/>
    <row r="268245" hidden="1" x14ac:dyDescent="0.2"/>
    <row r="268246" hidden="1" x14ac:dyDescent="0.2"/>
    <row r="268247" hidden="1" x14ac:dyDescent="0.2"/>
    <row r="268248" hidden="1" x14ac:dyDescent="0.2"/>
    <row r="268249" hidden="1" x14ac:dyDescent="0.2"/>
    <row r="268250" hidden="1" x14ac:dyDescent="0.2"/>
    <row r="268251" hidden="1" x14ac:dyDescent="0.2"/>
    <row r="268252" hidden="1" x14ac:dyDescent="0.2"/>
    <row r="268253" hidden="1" x14ac:dyDescent="0.2"/>
    <row r="268254" hidden="1" x14ac:dyDescent="0.2"/>
    <row r="268255" hidden="1" x14ac:dyDescent="0.2"/>
    <row r="268256" hidden="1" x14ac:dyDescent="0.2"/>
    <row r="268257" hidden="1" x14ac:dyDescent="0.2"/>
    <row r="268258" hidden="1" x14ac:dyDescent="0.2"/>
    <row r="268259" hidden="1" x14ac:dyDescent="0.2"/>
    <row r="268260" hidden="1" x14ac:dyDescent="0.2"/>
    <row r="268261" hidden="1" x14ac:dyDescent="0.2"/>
    <row r="268262" hidden="1" x14ac:dyDescent="0.2"/>
    <row r="268263" hidden="1" x14ac:dyDescent="0.2"/>
    <row r="268264" hidden="1" x14ac:dyDescent="0.2"/>
    <row r="268265" hidden="1" x14ac:dyDescent="0.2"/>
    <row r="268266" hidden="1" x14ac:dyDescent="0.2"/>
    <row r="268267" hidden="1" x14ac:dyDescent="0.2"/>
    <row r="268268" hidden="1" x14ac:dyDescent="0.2"/>
    <row r="268269" hidden="1" x14ac:dyDescent="0.2"/>
    <row r="268270" hidden="1" x14ac:dyDescent="0.2"/>
    <row r="268271" hidden="1" x14ac:dyDescent="0.2"/>
    <row r="268272" hidden="1" x14ac:dyDescent="0.2"/>
    <row r="268273" hidden="1" x14ac:dyDescent="0.2"/>
    <row r="268274" hidden="1" x14ac:dyDescent="0.2"/>
    <row r="268275" hidden="1" x14ac:dyDescent="0.2"/>
    <row r="268276" hidden="1" x14ac:dyDescent="0.2"/>
    <row r="268277" hidden="1" x14ac:dyDescent="0.2"/>
    <row r="268278" hidden="1" x14ac:dyDescent="0.2"/>
    <row r="268279" hidden="1" x14ac:dyDescent="0.2"/>
    <row r="268280" hidden="1" x14ac:dyDescent="0.2"/>
    <row r="268281" hidden="1" x14ac:dyDescent="0.2"/>
    <row r="268282" hidden="1" x14ac:dyDescent="0.2"/>
    <row r="268283" hidden="1" x14ac:dyDescent="0.2"/>
    <row r="268284" hidden="1" x14ac:dyDescent="0.2"/>
    <row r="268285" hidden="1" x14ac:dyDescent="0.2"/>
    <row r="268286" hidden="1" x14ac:dyDescent="0.2"/>
    <row r="268287" hidden="1" x14ac:dyDescent="0.2"/>
    <row r="268288" hidden="1" x14ac:dyDescent="0.2"/>
    <row r="268289" hidden="1" x14ac:dyDescent="0.2"/>
    <row r="268290" hidden="1" x14ac:dyDescent="0.2"/>
    <row r="268291" hidden="1" x14ac:dyDescent="0.2"/>
    <row r="268292" hidden="1" x14ac:dyDescent="0.2"/>
    <row r="268293" hidden="1" x14ac:dyDescent="0.2"/>
    <row r="268294" hidden="1" x14ac:dyDescent="0.2"/>
    <row r="268295" hidden="1" x14ac:dyDescent="0.2"/>
    <row r="268296" hidden="1" x14ac:dyDescent="0.2"/>
    <row r="268297" hidden="1" x14ac:dyDescent="0.2"/>
    <row r="268298" hidden="1" x14ac:dyDescent="0.2"/>
    <row r="268299" hidden="1" x14ac:dyDescent="0.2"/>
    <row r="268300" hidden="1" x14ac:dyDescent="0.2"/>
    <row r="268301" hidden="1" x14ac:dyDescent="0.2"/>
    <row r="268302" hidden="1" x14ac:dyDescent="0.2"/>
    <row r="268303" hidden="1" x14ac:dyDescent="0.2"/>
    <row r="268304" hidden="1" x14ac:dyDescent="0.2"/>
    <row r="268305" hidden="1" x14ac:dyDescent="0.2"/>
    <row r="268306" hidden="1" x14ac:dyDescent="0.2"/>
    <row r="268307" hidden="1" x14ac:dyDescent="0.2"/>
    <row r="268308" hidden="1" x14ac:dyDescent="0.2"/>
    <row r="268309" hidden="1" x14ac:dyDescent="0.2"/>
    <row r="268310" hidden="1" x14ac:dyDescent="0.2"/>
    <row r="268311" hidden="1" x14ac:dyDescent="0.2"/>
    <row r="268312" hidden="1" x14ac:dyDescent="0.2"/>
    <row r="268313" hidden="1" x14ac:dyDescent="0.2"/>
    <row r="268314" hidden="1" x14ac:dyDescent="0.2"/>
    <row r="268315" hidden="1" x14ac:dyDescent="0.2"/>
    <row r="268316" hidden="1" x14ac:dyDescent="0.2"/>
    <row r="268317" hidden="1" x14ac:dyDescent="0.2"/>
    <row r="268318" hidden="1" x14ac:dyDescent="0.2"/>
    <row r="268319" hidden="1" x14ac:dyDescent="0.2"/>
    <row r="268320" hidden="1" x14ac:dyDescent="0.2"/>
    <row r="268321" hidden="1" x14ac:dyDescent="0.2"/>
    <row r="268322" hidden="1" x14ac:dyDescent="0.2"/>
    <row r="268323" hidden="1" x14ac:dyDescent="0.2"/>
    <row r="268324" hidden="1" x14ac:dyDescent="0.2"/>
    <row r="268325" hidden="1" x14ac:dyDescent="0.2"/>
    <row r="268326" hidden="1" x14ac:dyDescent="0.2"/>
    <row r="268327" hidden="1" x14ac:dyDescent="0.2"/>
    <row r="268328" hidden="1" x14ac:dyDescent="0.2"/>
    <row r="268329" hidden="1" x14ac:dyDescent="0.2"/>
    <row r="268330" hidden="1" x14ac:dyDescent="0.2"/>
    <row r="268331" hidden="1" x14ac:dyDescent="0.2"/>
    <row r="268332" hidden="1" x14ac:dyDescent="0.2"/>
    <row r="268333" hidden="1" x14ac:dyDescent="0.2"/>
    <row r="268334" hidden="1" x14ac:dyDescent="0.2"/>
    <row r="268335" hidden="1" x14ac:dyDescent="0.2"/>
    <row r="268336" hidden="1" x14ac:dyDescent="0.2"/>
    <row r="268337" hidden="1" x14ac:dyDescent="0.2"/>
    <row r="268338" hidden="1" x14ac:dyDescent="0.2"/>
    <row r="268339" hidden="1" x14ac:dyDescent="0.2"/>
    <row r="268340" hidden="1" x14ac:dyDescent="0.2"/>
    <row r="268341" hidden="1" x14ac:dyDescent="0.2"/>
    <row r="268342" hidden="1" x14ac:dyDescent="0.2"/>
    <row r="268343" hidden="1" x14ac:dyDescent="0.2"/>
    <row r="268344" hidden="1" x14ac:dyDescent="0.2"/>
    <row r="268345" hidden="1" x14ac:dyDescent="0.2"/>
    <row r="268346" hidden="1" x14ac:dyDescent="0.2"/>
    <row r="268347" hidden="1" x14ac:dyDescent="0.2"/>
    <row r="268348" hidden="1" x14ac:dyDescent="0.2"/>
    <row r="268349" hidden="1" x14ac:dyDescent="0.2"/>
    <row r="268350" hidden="1" x14ac:dyDescent="0.2"/>
    <row r="268351" hidden="1" x14ac:dyDescent="0.2"/>
    <row r="268352" hidden="1" x14ac:dyDescent="0.2"/>
    <row r="268353" hidden="1" x14ac:dyDescent="0.2"/>
    <row r="268354" hidden="1" x14ac:dyDescent="0.2"/>
    <row r="268355" hidden="1" x14ac:dyDescent="0.2"/>
    <row r="268356" hidden="1" x14ac:dyDescent="0.2"/>
    <row r="268357" hidden="1" x14ac:dyDescent="0.2"/>
    <row r="268358" hidden="1" x14ac:dyDescent="0.2"/>
    <row r="268359" hidden="1" x14ac:dyDescent="0.2"/>
    <row r="268360" hidden="1" x14ac:dyDescent="0.2"/>
    <row r="268361" hidden="1" x14ac:dyDescent="0.2"/>
    <row r="268362" hidden="1" x14ac:dyDescent="0.2"/>
    <row r="268363" hidden="1" x14ac:dyDescent="0.2"/>
    <row r="268364" hidden="1" x14ac:dyDescent="0.2"/>
    <row r="268365" hidden="1" x14ac:dyDescent="0.2"/>
    <row r="268366" hidden="1" x14ac:dyDescent="0.2"/>
    <row r="268367" hidden="1" x14ac:dyDescent="0.2"/>
    <row r="268368" hidden="1" x14ac:dyDescent="0.2"/>
    <row r="268369" hidden="1" x14ac:dyDescent="0.2"/>
    <row r="268370" hidden="1" x14ac:dyDescent="0.2"/>
    <row r="268371" hidden="1" x14ac:dyDescent="0.2"/>
    <row r="268372" hidden="1" x14ac:dyDescent="0.2"/>
    <row r="268373" hidden="1" x14ac:dyDescent="0.2"/>
    <row r="268374" hidden="1" x14ac:dyDescent="0.2"/>
    <row r="268375" hidden="1" x14ac:dyDescent="0.2"/>
    <row r="268376" hidden="1" x14ac:dyDescent="0.2"/>
    <row r="268377" hidden="1" x14ac:dyDescent="0.2"/>
    <row r="268378" hidden="1" x14ac:dyDescent="0.2"/>
    <row r="268379" hidden="1" x14ac:dyDescent="0.2"/>
    <row r="268380" hidden="1" x14ac:dyDescent="0.2"/>
    <row r="268381" hidden="1" x14ac:dyDescent="0.2"/>
    <row r="268382" hidden="1" x14ac:dyDescent="0.2"/>
    <row r="268383" hidden="1" x14ac:dyDescent="0.2"/>
    <row r="268384" hidden="1" x14ac:dyDescent="0.2"/>
    <row r="268385" hidden="1" x14ac:dyDescent="0.2"/>
    <row r="268386" hidden="1" x14ac:dyDescent="0.2"/>
    <row r="268387" hidden="1" x14ac:dyDescent="0.2"/>
    <row r="268388" hidden="1" x14ac:dyDescent="0.2"/>
    <row r="268389" hidden="1" x14ac:dyDescent="0.2"/>
    <row r="268390" hidden="1" x14ac:dyDescent="0.2"/>
    <row r="268391" hidden="1" x14ac:dyDescent="0.2"/>
    <row r="268392" hidden="1" x14ac:dyDescent="0.2"/>
    <row r="268393" hidden="1" x14ac:dyDescent="0.2"/>
    <row r="268394" hidden="1" x14ac:dyDescent="0.2"/>
    <row r="268395" hidden="1" x14ac:dyDescent="0.2"/>
    <row r="268396" hidden="1" x14ac:dyDescent="0.2"/>
    <row r="268397" hidden="1" x14ac:dyDescent="0.2"/>
    <row r="268398" hidden="1" x14ac:dyDescent="0.2"/>
    <row r="268399" hidden="1" x14ac:dyDescent="0.2"/>
    <row r="268400" hidden="1" x14ac:dyDescent="0.2"/>
    <row r="268401" hidden="1" x14ac:dyDescent="0.2"/>
    <row r="268402" hidden="1" x14ac:dyDescent="0.2"/>
    <row r="268403" hidden="1" x14ac:dyDescent="0.2"/>
    <row r="268404" hidden="1" x14ac:dyDescent="0.2"/>
    <row r="268405" hidden="1" x14ac:dyDescent="0.2"/>
    <row r="268406" hidden="1" x14ac:dyDescent="0.2"/>
    <row r="268407" hidden="1" x14ac:dyDescent="0.2"/>
    <row r="268408" hidden="1" x14ac:dyDescent="0.2"/>
    <row r="268409" hidden="1" x14ac:dyDescent="0.2"/>
    <row r="268410" hidden="1" x14ac:dyDescent="0.2"/>
    <row r="268411" hidden="1" x14ac:dyDescent="0.2"/>
    <row r="268412" hidden="1" x14ac:dyDescent="0.2"/>
    <row r="268413" hidden="1" x14ac:dyDescent="0.2"/>
    <row r="268414" hidden="1" x14ac:dyDescent="0.2"/>
    <row r="268415" hidden="1" x14ac:dyDescent="0.2"/>
    <row r="268416" hidden="1" x14ac:dyDescent="0.2"/>
    <row r="268417" hidden="1" x14ac:dyDescent="0.2"/>
    <row r="268418" hidden="1" x14ac:dyDescent="0.2"/>
    <row r="268419" hidden="1" x14ac:dyDescent="0.2"/>
    <row r="268420" hidden="1" x14ac:dyDescent="0.2"/>
    <row r="268421" hidden="1" x14ac:dyDescent="0.2"/>
    <row r="268422" hidden="1" x14ac:dyDescent="0.2"/>
    <row r="268423" hidden="1" x14ac:dyDescent="0.2"/>
    <row r="268424" hidden="1" x14ac:dyDescent="0.2"/>
    <row r="268425" hidden="1" x14ac:dyDescent="0.2"/>
    <row r="268426" hidden="1" x14ac:dyDescent="0.2"/>
    <row r="268427" hidden="1" x14ac:dyDescent="0.2"/>
    <row r="268428" hidden="1" x14ac:dyDescent="0.2"/>
    <row r="268429" hidden="1" x14ac:dyDescent="0.2"/>
    <row r="268430" hidden="1" x14ac:dyDescent="0.2"/>
    <row r="268431" hidden="1" x14ac:dyDescent="0.2"/>
    <row r="268432" hidden="1" x14ac:dyDescent="0.2"/>
    <row r="268433" hidden="1" x14ac:dyDescent="0.2"/>
    <row r="268434" hidden="1" x14ac:dyDescent="0.2"/>
    <row r="268435" hidden="1" x14ac:dyDescent="0.2"/>
    <row r="268436" hidden="1" x14ac:dyDescent="0.2"/>
    <row r="268437" hidden="1" x14ac:dyDescent="0.2"/>
    <row r="268438" hidden="1" x14ac:dyDescent="0.2"/>
    <row r="268439" hidden="1" x14ac:dyDescent="0.2"/>
    <row r="268440" hidden="1" x14ac:dyDescent="0.2"/>
    <row r="268441" hidden="1" x14ac:dyDescent="0.2"/>
    <row r="268442" hidden="1" x14ac:dyDescent="0.2"/>
    <row r="268443" hidden="1" x14ac:dyDescent="0.2"/>
    <row r="268444" hidden="1" x14ac:dyDescent="0.2"/>
    <row r="268445" hidden="1" x14ac:dyDescent="0.2"/>
    <row r="268446" hidden="1" x14ac:dyDescent="0.2"/>
    <row r="268447" hidden="1" x14ac:dyDescent="0.2"/>
    <row r="268448" hidden="1" x14ac:dyDescent="0.2"/>
    <row r="268449" hidden="1" x14ac:dyDescent="0.2"/>
    <row r="268450" hidden="1" x14ac:dyDescent="0.2"/>
    <row r="268451" hidden="1" x14ac:dyDescent="0.2"/>
    <row r="268452" hidden="1" x14ac:dyDescent="0.2"/>
    <row r="268453" hidden="1" x14ac:dyDescent="0.2"/>
    <row r="268454" hidden="1" x14ac:dyDescent="0.2"/>
    <row r="268455" hidden="1" x14ac:dyDescent="0.2"/>
    <row r="268456" hidden="1" x14ac:dyDescent="0.2"/>
    <row r="268457" hidden="1" x14ac:dyDescent="0.2"/>
    <row r="268458" hidden="1" x14ac:dyDescent="0.2"/>
    <row r="268459" hidden="1" x14ac:dyDescent="0.2"/>
    <row r="268460" hidden="1" x14ac:dyDescent="0.2"/>
    <row r="268461" hidden="1" x14ac:dyDescent="0.2"/>
    <row r="268462" hidden="1" x14ac:dyDescent="0.2"/>
    <row r="268463" hidden="1" x14ac:dyDescent="0.2"/>
    <row r="268464" hidden="1" x14ac:dyDescent="0.2"/>
    <row r="268465" hidden="1" x14ac:dyDescent="0.2"/>
    <row r="268466" hidden="1" x14ac:dyDescent="0.2"/>
    <row r="268467" hidden="1" x14ac:dyDescent="0.2"/>
    <row r="268468" hidden="1" x14ac:dyDescent="0.2"/>
    <row r="268469" hidden="1" x14ac:dyDescent="0.2"/>
    <row r="268470" hidden="1" x14ac:dyDescent="0.2"/>
    <row r="268471" hidden="1" x14ac:dyDescent="0.2"/>
    <row r="268472" hidden="1" x14ac:dyDescent="0.2"/>
    <row r="268473" hidden="1" x14ac:dyDescent="0.2"/>
    <row r="268474" hidden="1" x14ac:dyDescent="0.2"/>
    <row r="268475" hidden="1" x14ac:dyDescent="0.2"/>
    <row r="268476" hidden="1" x14ac:dyDescent="0.2"/>
    <row r="268477" hidden="1" x14ac:dyDescent="0.2"/>
    <row r="268478" hidden="1" x14ac:dyDescent="0.2"/>
    <row r="268479" hidden="1" x14ac:dyDescent="0.2"/>
    <row r="268480" hidden="1" x14ac:dyDescent="0.2"/>
    <row r="268481" hidden="1" x14ac:dyDescent="0.2"/>
    <row r="268482" hidden="1" x14ac:dyDescent="0.2"/>
    <row r="268483" hidden="1" x14ac:dyDescent="0.2"/>
    <row r="268484" hidden="1" x14ac:dyDescent="0.2"/>
    <row r="268485" hidden="1" x14ac:dyDescent="0.2"/>
    <row r="268486" hidden="1" x14ac:dyDescent="0.2"/>
    <row r="268487" hidden="1" x14ac:dyDescent="0.2"/>
    <row r="268488" hidden="1" x14ac:dyDescent="0.2"/>
    <row r="268489" hidden="1" x14ac:dyDescent="0.2"/>
    <row r="268490" hidden="1" x14ac:dyDescent="0.2"/>
    <row r="268491" hidden="1" x14ac:dyDescent="0.2"/>
    <row r="268492" hidden="1" x14ac:dyDescent="0.2"/>
    <row r="268493" hidden="1" x14ac:dyDescent="0.2"/>
    <row r="268494" hidden="1" x14ac:dyDescent="0.2"/>
    <row r="268495" hidden="1" x14ac:dyDescent="0.2"/>
    <row r="268496" hidden="1" x14ac:dyDescent="0.2"/>
    <row r="268497" hidden="1" x14ac:dyDescent="0.2"/>
    <row r="268498" hidden="1" x14ac:dyDescent="0.2"/>
    <row r="268499" hidden="1" x14ac:dyDescent="0.2"/>
    <row r="268500" hidden="1" x14ac:dyDescent="0.2"/>
    <row r="268501" hidden="1" x14ac:dyDescent="0.2"/>
    <row r="268502" hidden="1" x14ac:dyDescent="0.2"/>
    <row r="268503" hidden="1" x14ac:dyDescent="0.2"/>
    <row r="268504" hidden="1" x14ac:dyDescent="0.2"/>
    <row r="268505" hidden="1" x14ac:dyDescent="0.2"/>
    <row r="268506" hidden="1" x14ac:dyDescent="0.2"/>
    <row r="268507" hidden="1" x14ac:dyDescent="0.2"/>
    <row r="268508" hidden="1" x14ac:dyDescent="0.2"/>
    <row r="268509" hidden="1" x14ac:dyDescent="0.2"/>
    <row r="268510" hidden="1" x14ac:dyDescent="0.2"/>
    <row r="268511" hidden="1" x14ac:dyDescent="0.2"/>
    <row r="268512" hidden="1" x14ac:dyDescent="0.2"/>
    <row r="268513" hidden="1" x14ac:dyDescent="0.2"/>
    <row r="268514" hidden="1" x14ac:dyDescent="0.2"/>
    <row r="268515" hidden="1" x14ac:dyDescent="0.2"/>
    <row r="268516" hidden="1" x14ac:dyDescent="0.2"/>
    <row r="268517" hidden="1" x14ac:dyDescent="0.2"/>
    <row r="268518" hidden="1" x14ac:dyDescent="0.2"/>
    <row r="268519" hidden="1" x14ac:dyDescent="0.2"/>
    <row r="268520" hidden="1" x14ac:dyDescent="0.2"/>
    <row r="268521" hidden="1" x14ac:dyDescent="0.2"/>
    <row r="268522" hidden="1" x14ac:dyDescent="0.2"/>
    <row r="268523" hidden="1" x14ac:dyDescent="0.2"/>
    <row r="268524" hidden="1" x14ac:dyDescent="0.2"/>
    <row r="268525" hidden="1" x14ac:dyDescent="0.2"/>
    <row r="268526" hidden="1" x14ac:dyDescent="0.2"/>
    <row r="268527" hidden="1" x14ac:dyDescent="0.2"/>
    <row r="268528" hidden="1" x14ac:dyDescent="0.2"/>
    <row r="268529" hidden="1" x14ac:dyDescent="0.2"/>
    <row r="268530" hidden="1" x14ac:dyDescent="0.2"/>
    <row r="268531" hidden="1" x14ac:dyDescent="0.2"/>
    <row r="268532" hidden="1" x14ac:dyDescent="0.2"/>
    <row r="268533" hidden="1" x14ac:dyDescent="0.2"/>
    <row r="268534" hidden="1" x14ac:dyDescent="0.2"/>
    <row r="268535" hidden="1" x14ac:dyDescent="0.2"/>
    <row r="268536" hidden="1" x14ac:dyDescent="0.2"/>
    <row r="268537" hidden="1" x14ac:dyDescent="0.2"/>
    <row r="268538" hidden="1" x14ac:dyDescent="0.2"/>
    <row r="268539" hidden="1" x14ac:dyDescent="0.2"/>
    <row r="268540" hidden="1" x14ac:dyDescent="0.2"/>
    <row r="268541" hidden="1" x14ac:dyDescent="0.2"/>
    <row r="268542" hidden="1" x14ac:dyDescent="0.2"/>
    <row r="268543" hidden="1" x14ac:dyDescent="0.2"/>
    <row r="268544" hidden="1" x14ac:dyDescent="0.2"/>
    <row r="268545" hidden="1" x14ac:dyDescent="0.2"/>
    <row r="268546" hidden="1" x14ac:dyDescent="0.2"/>
    <row r="268547" hidden="1" x14ac:dyDescent="0.2"/>
    <row r="268548" hidden="1" x14ac:dyDescent="0.2"/>
    <row r="268549" hidden="1" x14ac:dyDescent="0.2"/>
    <row r="268550" hidden="1" x14ac:dyDescent="0.2"/>
    <row r="268551" hidden="1" x14ac:dyDescent="0.2"/>
    <row r="268552" hidden="1" x14ac:dyDescent="0.2"/>
    <row r="268553" hidden="1" x14ac:dyDescent="0.2"/>
    <row r="268554" hidden="1" x14ac:dyDescent="0.2"/>
    <row r="268555" hidden="1" x14ac:dyDescent="0.2"/>
    <row r="268556" hidden="1" x14ac:dyDescent="0.2"/>
    <row r="268557" hidden="1" x14ac:dyDescent="0.2"/>
    <row r="268558" hidden="1" x14ac:dyDescent="0.2"/>
    <row r="268559" hidden="1" x14ac:dyDescent="0.2"/>
    <row r="268560" hidden="1" x14ac:dyDescent="0.2"/>
    <row r="268561" hidden="1" x14ac:dyDescent="0.2"/>
    <row r="268562" hidden="1" x14ac:dyDescent="0.2"/>
    <row r="268563" hidden="1" x14ac:dyDescent="0.2"/>
    <row r="268564" hidden="1" x14ac:dyDescent="0.2"/>
    <row r="268565" hidden="1" x14ac:dyDescent="0.2"/>
    <row r="268566" hidden="1" x14ac:dyDescent="0.2"/>
    <row r="268567" hidden="1" x14ac:dyDescent="0.2"/>
    <row r="268568" hidden="1" x14ac:dyDescent="0.2"/>
    <row r="268569" hidden="1" x14ac:dyDescent="0.2"/>
    <row r="268570" hidden="1" x14ac:dyDescent="0.2"/>
    <row r="268571" hidden="1" x14ac:dyDescent="0.2"/>
    <row r="268572" hidden="1" x14ac:dyDescent="0.2"/>
    <row r="268573" hidden="1" x14ac:dyDescent="0.2"/>
    <row r="268574" hidden="1" x14ac:dyDescent="0.2"/>
    <row r="268575" hidden="1" x14ac:dyDescent="0.2"/>
    <row r="268576" hidden="1" x14ac:dyDescent="0.2"/>
    <row r="268577" hidden="1" x14ac:dyDescent="0.2"/>
    <row r="268578" hidden="1" x14ac:dyDescent="0.2"/>
    <row r="268579" hidden="1" x14ac:dyDescent="0.2"/>
    <row r="268580" hidden="1" x14ac:dyDescent="0.2"/>
    <row r="268581" hidden="1" x14ac:dyDescent="0.2"/>
    <row r="268582" hidden="1" x14ac:dyDescent="0.2"/>
    <row r="268583" hidden="1" x14ac:dyDescent="0.2"/>
    <row r="268584" hidden="1" x14ac:dyDescent="0.2"/>
    <row r="268585" hidden="1" x14ac:dyDescent="0.2"/>
    <row r="268586" hidden="1" x14ac:dyDescent="0.2"/>
    <row r="268587" hidden="1" x14ac:dyDescent="0.2"/>
    <row r="268588" hidden="1" x14ac:dyDescent="0.2"/>
    <row r="268589" hidden="1" x14ac:dyDescent="0.2"/>
    <row r="268590" hidden="1" x14ac:dyDescent="0.2"/>
    <row r="268591" hidden="1" x14ac:dyDescent="0.2"/>
    <row r="268592" hidden="1" x14ac:dyDescent="0.2"/>
    <row r="268593" hidden="1" x14ac:dyDescent="0.2"/>
    <row r="268594" hidden="1" x14ac:dyDescent="0.2"/>
    <row r="268595" hidden="1" x14ac:dyDescent="0.2"/>
    <row r="268596" hidden="1" x14ac:dyDescent="0.2"/>
    <row r="268597" hidden="1" x14ac:dyDescent="0.2"/>
    <row r="268598" hidden="1" x14ac:dyDescent="0.2"/>
    <row r="268599" hidden="1" x14ac:dyDescent="0.2"/>
    <row r="268600" hidden="1" x14ac:dyDescent="0.2"/>
    <row r="268601" hidden="1" x14ac:dyDescent="0.2"/>
    <row r="268602" hidden="1" x14ac:dyDescent="0.2"/>
    <row r="268603" hidden="1" x14ac:dyDescent="0.2"/>
    <row r="268604" hidden="1" x14ac:dyDescent="0.2"/>
    <row r="268605" hidden="1" x14ac:dyDescent="0.2"/>
    <row r="268606" hidden="1" x14ac:dyDescent="0.2"/>
    <row r="268607" hidden="1" x14ac:dyDescent="0.2"/>
    <row r="268608" hidden="1" x14ac:dyDescent="0.2"/>
    <row r="268609" hidden="1" x14ac:dyDescent="0.2"/>
    <row r="268610" hidden="1" x14ac:dyDescent="0.2"/>
    <row r="268611" hidden="1" x14ac:dyDescent="0.2"/>
    <row r="268612" hidden="1" x14ac:dyDescent="0.2"/>
    <row r="268613" hidden="1" x14ac:dyDescent="0.2"/>
    <row r="268614" hidden="1" x14ac:dyDescent="0.2"/>
    <row r="268615" hidden="1" x14ac:dyDescent="0.2"/>
    <row r="268616" hidden="1" x14ac:dyDescent="0.2"/>
    <row r="268617" hidden="1" x14ac:dyDescent="0.2"/>
    <row r="268618" hidden="1" x14ac:dyDescent="0.2"/>
    <row r="268619" hidden="1" x14ac:dyDescent="0.2"/>
    <row r="268620" hidden="1" x14ac:dyDescent="0.2"/>
    <row r="268621" hidden="1" x14ac:dyDescent="0.2"/>
    <row r="268622" hidden="1" x14ac:dyDescent="0.2"/>
    <row r="268623" hidden="1" x14ac:dyDescent="0.2"/>
    <row r="268624" hidden="1" x14ac:dyDescent="0.2"/>
    <row r="268625" hidden="1" x14ac:dyDescent="0.2"/>
    <row r="268626" hidden="1" x14ac:dyDescent="0.2"/>
    <row r="268627" hidden="1" x14ac:dyDescent="0.2"/>
    <row r="268628" hidden="1" x14ac:dyDescent="0.2"/>
    <row r="268629" hidden="1" x14ac:dyDescent="0.2"/>
    <row r="268630" hidden="1" x14ac:dyDescent="0.2"/>
    <row r="268631" hidden="1" x14ac:dyDescent="0.2"/>
    <row r="268632" hidden="1" x14ac:dyDescent="0.2"/>
    <row r="268633" hidden="1" x14ac:dyDescent="0.2"/>
    <row r="268634" hidden="1" x14ac:dyDescent="0.2"/>
    <row r="268635" hidden="1" x14ac:dyDescent="0.2"/>
    <row r="268636" hidden="1" x14ac:dyDescent="0.2"/>
    <row r="268637" hidden="1" x14ac:dyDescent="0.2"/>
    <row r="268638" hidden="1" x14ac:dyDescent="0.2"/>
    <row r="268639" hidden="1" x14ac:dyDescent="0.2"/>
    <row r="268640" hidden="1" x14ac:dyDescent="0.2"/>
    <row r="268641" hidden="1" x14ac:dyDescent="0.2"/>
    <row r="268642" hidden="1" x14ac:dyDescent="0.2"/>
    <row r="268643" hidden="1" x14ac:dyDescent="0.2"/>
    <row r="268644" hidden="1" x14ac:dyDescent="0.2"/>
    <row r="268645" hidden="1" x14ac:dyDescent="0.2"/>
    <row r="268646" hidden="1" x14ac:dyDescent="0.2"/>
    <row r="268647" hidden="1" x14ac:dyDescent="0.2"/>
    <row r="268648" hidden="1" x14ac:dyDescent="0.2"/>
    <row r="268649" hidden="1" x14ac:dyDescent="0.2"/>
    <row r="268650" hidden="1" x14ac:dyDescent="0.2"/>
    <row r="268651" hidden="1" x14ac:dyDescent="0.2"/>
    <row r="268652" hidden="1" x14ac:dyDescent="0.2"/>
    <row r="268653" hidden="1" x14ac:dyDescent="0.2"/>
    <row r="268654" hidden="1" x14ac:dyDescent="0.2"/>
    <row r="268655" hidden="1" x14ac:dyDescent="0.2"/>
    <row r="268656" hidden="1" x14ac:dyDescent="0.2"/>
    <row r="268657" hidden="1" x14ac:dyDescent="0.2"/>
    <row r="268658" hidden="1" x14ac:dyDescent="0.2"/>
    <row r="268659" hidden="1" x14ac:dyDescent="0.2"/>
    <row r="268660" hidden="1" x14ac:dyDescent="0.2"/>
    <row r="268661" hidden="1" x14ac:dyDescent="0.2"/>
    <row r="268662" hidden="1" x14ac:dyDescent="0.2"/>
    <row r="268663" hidden="1" x14ac:dyDescent="0.2"/>
    <row r="268664" hidden="1" x14ac:dyDescent="0.2"/>
    <row r="268665" hidden="1" x14ac:dyDescent="0.2"/>
    <row r="268666" hidden="1" x14ac:dyDescent="0.2"/>
    <row r="268667" hidden="1" x14ac:dyDescent="0.2"/>
    <row r="268668" hidden="1" x14ac:dyDescent="0.2"/>
    <row r="268669" hidden="1" x14ac:dyDescent="0.2"/>
    <row r="268670" hidden="1" x14ac:dyDescent="0.2"/>
    <row r="268671" hidden="1" x14ac:dyDescent="0.2"/>
    <row r="268672" hidden="1" x14ac:dyDescent="0.2"/>
    <row r="268673" hidden="1" x14ac:dyDescent="0.2"/>
    <row r="268674" hidden="1" x14ac:dyDescent="0.2"/>
    <row r="268675" hidden="1" x14ac:dyDescent="0.2"/>
    <row r="268676" hidden="1" x14ac:dyDescent="0.2"/>
    <row r="268677" hidden="1" x14ac:dyDescent="0.2"/>
    <row r="268678" hidden="1" x14ac:dyDescent="0.2"/>
    <row r="268679" hidden="1" x14ac:dyDescent="0.2"/>
    <row r="268680" hidden="1" x14ac:dyDescent="0.2"/>
    <row r="268681" hidden="1" x14ac:dyDescent="0.2"/>
    <row r="268682" hidden="1" x14ac:dyDescent="0.2"/>
    <row r="268683" hidden="1" x14ac:dyDescent="0.2"/>
    <row r="268684" hidden="1" x14ac:dyDescent="0.2"/>
    <row r="268685" hidden="1" x14ac:dyDescent="0.2"/>
    <row r="268686" hidden="1" x14ac:dyDescent="0.2"/>
    <row r="268687" hidden="1" x14ac:dyDescent="0.2"/>
    <row r="268688" hidden="1" x14ac:dyDescent="0.2"/>
    <row r="268689" hidden="1" x14ac:dyDescent="0.2"/>
    <row r="268690" hidden="1" x14ac:dyDescent="0.2"/>
    <row r="268691" hidden="1" x14ac:dyDescent="0.2"/>
    <row r="268692" hidden="1" x14ac:dyDescent="0.2"/>
    <row r="268693" hidden="1" x14ac:dyDescent="0.2"/>
    <row r="268694" hidden="1" x14ac:dyDescent="0.2"/>
    <row r="268695" hidden="1" x14ac:dyDescent="0.2"/>
    <row r="268696" hidden="1" x14ac:dyDescent="0.2"/>
    <row r="268697" hidden="1" x14ac:dyDescent="0.2"/>
    <row r="268698" hidden="1" x14ac:dyDescent="0.2"/>
    <row r="268699" hidden="1" x14ac:dyDescent="0.2"/>
    <row r="268700" hidden="1" x14ac:dyDescent="0.2"/>
    <row r="268701" hidden="1" x14ac:dyDescent="0.2"/>
    <row r="268702" hidden="1" x14ac:dyDescent="0.2"/>
    <row r="268703" hidden="1" x14ac:dyDescent="0.2"/>
    <row r="268704" hidden="1" x14ac:dyDescent="0.2"/>
    <row r="268705" hidden="1" x14ac:dyDescent="0.2"/>
    <row r="268706" hidden="1" x14ac:dyDescent="0.2"/>
    <row r="268707" hidden="1" x14ac:dyDescent="0.2"/>
    <row r="268708" hidden="1" x14ac:dyDescent="0.2"/>
    <row r="268709" hidden="1" x14ac:dyDescent="0.2"/>
    <row r="268710" hidden="1" x14ac:dyDescent="0.2"/>
    <row r="268711" hidden="1" x14ac:dyDescent="0.2"/>
    <row r="268712" hidden="1" x14ac:dyDescent="0.2"/>
    <row r="268713" hidden="1" x14ac:dyDescent="0.2"/>
    <row r="268714" hidden="1" x14ac:dyDescent="0.2"/>
    <row r="268715" hidden="1" x14ac:dyDescent="0.2"/>
    <row r="268716" hidden="1" x14ac:dyDescent="0.2"/>
    <row r="268717" hidden="1" x14ac:dyDescent="0.2"/>
    <row r="268718" hidden="1" x14ac:dyDescent="0.2"/>
    <row r="268719" hidden="1" x14ac:dyDescent="0.2"/>
    <row r="268720" hidden="1" x14ac:dyDescent="0.2"/>
    <row r="268721" hidden="1" x14ac:dyDescent="0.2"/>
    <row r="268722" hidden="1" x14ac:dyDescent="0.2"/>
    <row r="268723" hidden="1" x14ac:dyDescent="0.2"/>
    <row r="268724" hidden="1" x14ac:dyDescent="0.2"/>
    <row r="268725" hidden="1" x14ac:dyDescent="0.2"/>
    <row r="268726" hidden="1" x14ac:dyDescent="0.2"/>
    <row r="268727" hidden="1" x14ac:dyDescent="0.2"/>
    <row r="268728" hidden="1" x14ac:dyDescent="0.2"/>
    <row r="268729" hidden="1" x14ac:dyDescent="0.2"/>
    <row r="268730" hidden="1" x14ac:dyDescent="0.2"/>
    <row r="268731" hidden="1" x14ac:dyDescent="0.2"/>
    <row r="268732" hidden="1" x14ac:dyDescent="0.2"/>
    <row r="268733" hidden="1" x14ac:dyDescent="0.2"/>
    <row r="268734" hidden="1" x14ac:dyDescent="0.2"/>
    <row r="268735" hidden="1" x14ac:dyDescent="0.2"/>
    <row r="268736" hidden="1" x14ac:dyDescent="0.2"/>
    <row r="268737" hidden="1" x14ac:dyDescent="0.2"/>
    <row r="268738" hidden="1" x14ac:dyDescent="0.2"/>
    <row r="268739" hidden="1" x14ac:dyDescent="0.2"/>
    <row r="268740" hidden="1" x14ac:dyDescent="0.2"/>
    <row r="268741" hidden="1" x14ac:dyDescent="0.2"/>
    <row r="268742" hidden="1" x14ac:dyDescent="0.2"/>
    <row r="268743" hidden="1" x14ac:dyDescent="0.2"/>
    <row r="268744" hidden="1" x14ac:dyDescent="0.2"/>
    <row r="268745" hidden="1" x14ac:dyDescent="0.2"/>
    <row r="268746" hidden="1" x14ac:dyDescent="0.2"/>
    <row r="268747" hidden="1" x14ac:dyDescent="0.2"/>
    <row r="268748" hidden="1" x14ac:dyDescent="0.2"/>
    <row r="268749" hidden="1" x14ac:dyDescent="0.2"/>
    <row r="268750" hidden="1" x14ac:dyDescent="0.2"/>
    <row r="268751" hidden="1" x14ac:dyDescent="0.2"/>
    <row r="268752" hidden="1" x14ac:dyDescent="0.2"/>
    <row r="268753" hidden="1" x14ac:dyDescent="0.2"/>
    <row r="268754" hidden="1" x14ac:dyDescent="0.2"/>
    <row r="268755" hidden="1" x14ac:dyDescent="0.2"/>
    <row r="268756" hidden="1" x14ac:dyDescent="0.2"/>
    <row r="268757" hidden="1" x14ac:dyDescent="0.2"/>
    <row r="268758" hidden="1" x14ac:dyDescent="0.2"/>
    <row r="268759" hidden="1" x14ac:dyDescent="0.2"/>
    <row r="268760" hidden="1" x14ac:dyDescent="0.2"/>
    <row r="268761" hidden="1" x14ac:dyDescent="0.2"/>
    <row r="268762" hidden="1" x14ac:dyDescent="0.2"/>
    <row r="268763" hidden="1" x14ac:dyDescent="0.2"/>
    <row r="268764" hidden="1" x14ac:dyDescent="0.2"/>
    <row r="268765" hidden="1" x14ac:dyDescent="0.2"/>
    <row r="268766" hidden="1" x14ac:dyDescent="0.2"/>
    <row r="268767" hidden="1" x14ac:dyDescent="0.2"/>
    <row r="268768" hidden="1" x14ac:dyDescent="0.2"/>
    <row r="268769" hidden="1" x14ac:dyDescent="0.2"/>
    <row r="268770" hidden="1" x14ac:dyDescent="0.2"/>
    <row r="268771" hidden="1" x14ac:dyDescent="0.2"/>
    <row r="268772" hidden="1" x14ac:dyDescent="0.2"/>
    <row r="268773" hidden="1" x14ac:dyDescent="0.2"/>
    <row r="268774" hidden="1" x14ac:dyDescent="0.2"/>
    <row r="268775" hidden="1" x14ac:dyDescent="0.2"/>
    <row r="268776" hidden="1" x14ac:dyDescent="0.2"/>
    <row r="268777" hidden="1" x14ac:dyDescent="0.2"/>
    <row r="268778" hidden="1" x14ac:dyDescent="0.2"/>
    <row r="268779" hidden="1" x14ac:dyDescent="0.2"/>
    <row r="268780" hidden="1" x14ac:dyDescent="0.2"/>
    <row r="268781" hidden="1" x14ac:dyDescent="0.2"/>
    <row r="268782" hidden="1" x14ac:dyDescent="0.2"/>
    <row r="268783" hidden="1" x14ac:dyDescent="0.2"/>
    <row r="268784" hidden="1" x14ac:dyDescent="0.2"/>
    <row r="268785" hidden="1" x14ac:dyDescent="0.2"/>
    <row r="268786" hidden="1" x14ac:dyDescent="0.2"/>
    <row r="268787" hidden="1" x14ac:dyDescent="0.2"/>
    <row r="268788" hidden="1" x14ac:dyDescent="0.2"/>
    <row r="268789" hidden="1" x14ac:dyDescent="0.2"/>
    <row r="268790" hidden="1" x14ac:dyDescent="0.2"/>
    <row r="268791" hidden="1" x14ac:dyDescent="0.2"/>
    <row r="268792" hidden="1" x14ac:dyDescent="0.2"/>
    <row r="268793" hidden="1" x14ac:dyDescent="0.2"/>
    <row r="268794" hidden="1" x14ac:dyDescent="0.2"/>
    <row r="268795" hidden="1" x14ac:dyDescent="0.2"/>
    <row r="268796" hidden="1" x14ac:dyDescent="0.2"/>
    <row r="268797" hidden="1" x14ac:dyDescent="0.2"/>
    <row r="268798" hidden="1" x14ac:dyDescent="0.2"/>
    <row r="268799" hidden="1" x14ac:dyDescent="0.2"/>
    <row r="268800" hidden="1" x14ac:dyDescent="0.2"/>
    <row r="268801" hidden="1" x14ac:dyDescent="0.2"/>
    <row r="268802" hidden="1" x14ac:dyDescent="0.2"/>
    <row r="268803" hidden="1" x14ac:dyDescent="0.2"/>
    <row r="268804" hidden="1" x14ac:dyDescent="0.2"/>
    <row r="268805" hidden="1" x14ac:dyDescent="0.2"/>
    <row r="268806" hidden="1" x14ac:dyDescent="0.2"/>
    <row r="268807" hidden="1" x14ac:dyDescent="0.2"/>
    <row r="268808" hidden="1" x14ac:dyDescent="0.2"/>
    <row r="268809" hidden="1" x14ac:dyDescent="0.2"/>
    <row r="268810" hidden="1" x14ac:dyDescent="0.2"/>
    <row r="268811" hidden="1" x14ac:dyDescent="0.2"/>
    <row r="268812" hidden="1" x14ac:dyDescent="0.2"/>
    <row r="268813" hidden="1" x14ac:dyDescent="0.2"/>
    <row r="268814" hidden="1" x14ac:dyDescent="0.2"/>
    <row r="268815" hidden="1" x14ac:dyDescent="0.2"/>
    <row r="268816" hidden="1" x14ac:dyDescent="0.2"/>
    <row r="268817" hidden="1" x14ac:dyDescent="0.2"/>
    <row r="268818" hidden="1" x14ac:dyDescent="0.2"/>
    <row r="268819" hidden="1" x14ac:dyDescent="0.2"/>
    <row r="268820" hidden="1" x14ac:dyDescent="0.2"/>
    <row r="268821" hidden="1" x14ac:dyDescent="0.2"/>
    <row r="268822" hidden="1" x14ac:dyDescent="0.2"/>
    <row r="268823" hidden="1" x14ac:dyDescent="0.2"/>
    <row r="268824" hidden="1" x14ac:dyDescent="0.2"/>
    <row r="268825" hidden="1" x14ac:dyDescent="0.2"/>
    <row r="268826" hidden="1" x14ac:dyDescent="0.2"/>
    <row r="268827" hidden="1" x14ac:dyDescent="0.2"/>
    <row r="268828" hidden="1" x14ac:dyDescent="0.2"/>
    <row r="268829" hidden="1" x14ac:dyDescent="0.2"/>
    <row r="268830" hidden="1" x14ac:dyDescent="0.2"/>
    <row r="268831" hidden="1" x14ac:dyDescent="0.2"/>
    <row r="268832" hidden="1" x14ac:dyDescent="0.2"/>
    <row r="268833" hidden="1" x14ac:dyDescent="0.2"/>
    <row r="268834" hidden="1" x14ac:dyDescent="0.2"/>
    <row r="268835" hidden="1" x14ac:dyDescent="0.2"/>
    <row r="268836" hidden="1" x14ac:dyDescent="0.2"/>
    <row r="268837" hidden="1" x14ac:dyDescent="0.2"/>
    <row r="268838" hidden="1" x14ac:dyDescent="0.2"/>
    <row r="268839" hidden="1" x14ac:dyDescent="0.2"/>
    <row r="268840" hidden="1" x14ac:dyDescent="0.2"/>
    <row r="268841" hidden="1" x14ac:dyDescent="0.2"/>
    <row r="268842" hidden="1" x14ac:dyDescent="0.2"/>
    <row r="268843" hidden="1" x14ac:dyDescent="0.2"/>
    <row r="268844" hidden="1" x14ac:dyDescent="0.2"/>
    <row r="268845" hidden="1" x14ac:dyDescent="0.2"/>
    <row r="268846" hidden="1" x14ac:dyDescent="0.2"/>
    <row r="268847" hidden="1" x14ac:dyDescent="0.2"/>
    <row r="268848" hidden="1" x14ac:dyDescent="0.2"/>
    <row r="268849" hidden="1" x14ac:dyDescent="0.2"/>
    <row r="268850" hidden="1" x14ac:dyDescent="0.2"/>
    <row r="268851" hidden="1" x14ac:dyDescent="0.2"/>
    <row r="268852" hidden="1" x14ac:dyDescent="0.2"/>
    <row r="268853" hidden="1" x14ac:dyDescent="0.2"/>
    <row r="268854" hidden="1" x14ac:dyDescent="0.2"/>
    <row r="268855" hidden="1" x14ac:dyDescent="0.2"/>
    <row r="268856" hidden="1" x14ac:dyDescent="0.2"/>
    <row r="268857" hidden="1" x14ac:dyDescent="0.2"/>
    <row r="268858" hidden="1" x14ac:dyDescent="0.2"/>
    <row r="268859" hidden="1" x14ac:dyDescent="0.2"/>
    <row r="268860" hidden="1" x14ac:dyDescent="0.2"/>
    <row r="268861" hidden="1" x14ac:dyDescent="0.2"/>
    <row r="268862" hidden="1" x14ac:dyDescent="0.2"/>
    <row r="268863" hidden="1" x14ac:dyDescent="0.2"/>
    <row r="268864" hidden="1" x14ac:dyDescent="0.2"/>
    <row r="268865" hidden="1" x14ac:dyDescent="0.2"/>
    <row r="268866" hidden="1" x14ac:dyDescent="0.2"/>
    <row r="268867" hidden="1" x14ac:dyDescent="0.2"/>
    <row r="268868" hidden="1" x14ac:dyDescent="0.2"/>
    <row r="268869" hidden="1" x14ac:dyDescent="0.2"/>
    <row r="268870" hidden="1" x14ac:dyDescent="0.2"/>
    <row r="268871" hidden="1" x14ac:dyDescent="0.2"/>
    <row r="268872" hidden="1" x14ac:dyDescent="0.2"/>
    <row r="268873" hidden="1" x14ac:dyDescent="0.2"/>
    <row r="268874" hidden="1" x14ac:dyDescent="0.2"/>
    <row r="268875" hidden="1" x14ac:dyDescent="0.2"/>
    <row r="268876" hidden="1" x14ac:dyDescent="0.2"/>
    <row r="268877" hidden="1" x14ac:dyDescent="0.2"/>
    <row r="268878" hidden="1" x14ac:dyDescent="0.2"/>
    <row r="268879" hidden="1" x14ac:dyDescent="0.2"/>
    <row r="268880" hidden="1" x14ac:dyDescent="0.2"/>
    <row r="268881" hidden="1" x14ac:dyDescent="0.2"/>
    <row r="268882" hidden="1" x14ac:dyDescent="0.2"/>
    <row r="268883" hidden="1" x14ac:dyDescent="0.2"/>
    <row r="268884" hidden="1" x14ac:dyDescent="0.2"/>
    <row r="268885" hidden="1" x14ac:dyDescent="0.2"/>
    <row r="268886" hidden="1" x14ac:dyDescent="0.2"/>
    <row r="268887" hidden="1" x14ac:dyDescent="0.2"/>
    <row r="268888" hidden="1" x14ac:dyDescent="0.2"/>
    <row r="268889" hidden="1" x14ac:dyDescent="0.2"/>
    <row r="268890" hidden="1" x14ac:dyDescent="0.2"/>
    <row r="268891" hidden="1" x14ac:dyDescent="0.2"/>
    <row r="268892" hidden="1" x14ac:dyDescent="0.2"/>
    <row r="268893" hidden="1" x14ac:dyDescent="0.2"/>
    <row r="268894" hidden="1" x14ac:dyDescent="0.2"/>
    <row r="268895" hidden="1" x14ac:dyDescent="0.2"/>
    <row r="268896" hidden="1" x14ac:dyDescent="0.2"/>
    <row r="268897" hidden="1" x14ac:dyDescent="0.2"/>
    <row r="268898" hidden="1" x14ac:dyDescent="0.2"/>
    <row r="268899" hidden="1" x14ac:dyDescent="0.2"/>
    <row r="268900" hidden="1" x14ac:dyDescent="0.2"/>
    <row r="268901" hidden="1" x14ac:dyDescent="0.2"/>
    <row r="268902" hidden="1" x14ac:dyDescent="0.2"/>
    <row r="268903" hidden="1" x14ac:dyDescent="0.2"/>
    <row r="268904" hidden="1" x14ac:dyDescent="0.2"/>
    <row r="268905" hidden="1" x14ac:dyDescent="0.2"/>
    <row r="268906" hidden="1" x14ac:dyDescent="0.2"/>
    <row r="268907" hidden="1" x14ac:dyDescent="0.2"/>
    <row r="268908" hidden="1" x14ac:dyDescent="0.2"/>
    <row r="268909" hidden="1" x14ac:dyDescent="0.2"/>
    <row r="268910" hidden="1" x14ac:dyDescent="0.2"/>
    <row r="268911" hidden="1" x14ac:dyDescent="0.2"/>
    <row r="268912" hidden="1" x14ac:dyDescent="0.2"/>
    <row r="268913" hidden="1" x14ac:dyDescent="0.2"/>
    <row r="268914" hidden="1" x14ac:dyDescent="0.2"/>
    <row r="268915" hidden="1" x14ac:dyDescent="0.2"/>
    <row r="268916" hidden="1" x14ac:dyDescent="0.2"/>
    <row r="268917" hidden="1" x14ac:dyDescent="0.2"/>
    <row r="268918" hidden="1" x14ac:dyDescent="0.2"/>
    <row r="268919" hidden="1" x14ac:dyDescent="0.2"/>
    <row r="268920" hidden="1" x14ac:dyDescent="0.2"/>
    <row r="268921" hidden="1" x14ac:dyDescent="0.2"/>
    <row r="268922" hidden="1" x14ac:dyDescent="0.2"/>
    <row r="268923" hidden="1" x14ac:dyDescent="0.2"/>
    <row r="268924" hidden="1" x14ac:dyDescent="0.2"/>
    <row r="268925" hidden="1" x14ac:dyDescent="0.2"/>
    <row r="268926" hidden="1" x14ac:dyDescent="0.2"/>
    <row r="268927" hidden="1" x14ac:dyDescent="0.2"/>
    <row r="268928" hidden="1" x14ac:dyDescent="0.2"/>
    <row r="268929" hidden="1" x14ac:dyDescent="0.2"/>
    <row r="268930" hidden="1" x14ac:dyDescent="0.2"/>
    <row r="268931" hidden="1" x14ac:dyDescent="0.2"/>
    <row r="268932" hidden="1" x14ac:dyDescent="0.2"/>
    <row r="268933" hidden="1" x14ac:dyDescent="0.2"/>
    <row r="268934" hidden="1" x14ac:dyDescent="0.2"/>
    <row r="268935" hidden="1" x14ac:dyDescent="0.2"/>
    <row r="268936" hidden="1" x14ac:dyDescent="0.2"/>
    <row r="268937" hidden="1" x14ac:dyDescent="0.2"/>
    <row r="268938" hidden="1" x14ac:dyDescent="0.2"/>
    <row r="268939" hidden="1" x14ac:dyDescent="0.2"/>
    <row r="268940" hidden="1" x14ac:dyDescent="0.2"/>
    <row r="268941" hidden="1" x14ac:dyDescent="0.2"/>
    <row r="268942" hidden="1" x14ac:dyDescent="0.2"/>
    <row r="268943" hidden="1" x14ac:dyDescent="0.2"/>
    <row r="268944" hidden="1" x14ac:dyDescent="0.2"/>
    <row r="268945" hidden="1" x14ac:dyDescent="0.2"/>
    <row r="268946" hidden="1" x14ac:dyDescent="0.2"/>
    <row r="268947" hidden="1" x14ac:dyDescent="0.2"/>
    <row r="268948" hidden="1" x14ac:dyDescent="0.2"/>
    <row r="268949" hidden="1" x14ac:dyDescent="0.2"/>
    <row r="268950" hidden="1" x14ac:dyDescent="0.2"/>
    <row r="268951" hidden="1" x14ac:dyDescent="0.2"/>
    <row r="268952" hidden="1" x14ac:dyDescent="0.2"/>
    <row r="268953" hidden="1" x14ac:dyDescent="0.2"/>
    <row r="268954" hidden="1" x14ac:dyDescent="0.2"/>
    <row r="268955" hidden="1" x14ac:dyDescent="0.2"/>
    <row r="268956" hidden="1" x14ac:dyDescent="0.2"/>
    <row r="268957" hidden="1" x14ac:dyDescent="0.2"/>
    <row r="268958" hidden="1" x14ac:dyDescent="0.2"/>
    <row r="268959" hidden="1" x14ac:dyDescent="0.2"/>
    <row r="268960" hidden="1" x14ac:dyDescent="0.2"/>
    <row r="268961" hidden="1" x14ac:dyDescent="0.2"/>
    <row r="268962" hidden="1" x14ac:dyDescent="0.2"/>
    <row r="268963" hidden="1" x14ac:dyDescent="0.2"/>
    <row r="268964" hidden="1" x14ac:dyDescent="0.2"/>
    <row r="268965" hidden="1" x14ac:dyDescent="0.2"/>
    <row r="268966" hidden="1" x14ac:dyDescent="0.2"/>
    <row r="268967" hidden="1" x14ac:dyDescent="0.2"/>
    <row r="268968" hidden="1" x14ac:dyDescent="0.2"/>
    <row r="268969" hidden="1" x14ac:dyDescent="0.2"/>
    <row r="268970" hidden="1" x14ac:dyDescent="0.2"/>
    <row r="268971" hidden="1" x14ac:dyDescent="0.2"/>
    <row r="268972" hidden="1" x14ac:dyDescent="0.2"/>
    <row r="268973" hidden="1" x14ac:dyDescent="0.2"/>
    <row r="268974" hidden="1" x14ac:dyDescent="0.2"/>
    <row r="268975" hidden="1" x14ac:dyDescent="0.2"/>
    <row r="268976" hidden="1" x14ac:dyDescent="0.2"/>
    <row r="268977" hidden="1" x14ac:dyDescent="0.2"/>
    <row r="268978" hidden="1" x14ac:dyDescent="0.2"/>
    <row r="268979" hidden="1" x14ac:dyDescent="0.2"/>
    <row r="268980" hidden="1" x14ac:dyDescent="0.2"/>
    <row r="268981" hidden="1" x14ac:dyDescent="0.2"/>
    <row r="268982" hidden="1" x14ac:dyDescent="0.2"/>
    <row r="268983" hidden="1" x14ac:dyDescent="0.2"/>
    <row r="268984" hidden="1" x14ac:dyDescent="0.2"/>
    <row r="268985" hidden="1" x14ac:dyDescent="0.2"/>
    <row r="268986" hidden="1" x14ac:dyDescent="0.2"/>
    <row r="268987" hidden="1" x14ac:dyDescent="0.2"/>
    <row r="268988" hidden="1" x14ac:dyDescent="0.2"/>
    <row r="268989" hidden="1" x14ac:dyDescent="0.2"/>
    <row r="268990" hidden="1" x14ac:dyDescent="0.2"/>
    <row r="268991" hidden="1" x14ac:dyDescent="0.2"/>
    <row r="268992" hidden="1" x14ac:dyDescent="0.2"/>
    <row r="268993" hidden="1" x14ac:dyDescent="0.2"/>
    <row r="268994" hidden="1" x14ac:dyDescent="0.2"/>
    <row r="268995" hidden="1" x14ac:dyDescent="0.2"/>
    <row r="268996" hidden="1" x14ac:dyDescent="0.2"/>
    <row r="268997" hidden="1" x14ac:dyDescent="0.2"/>
    <row r="268998" hidden="1" x14ac:dyDescent="0.2"/>
    <row r="268999" hidden="1" x14ac:dyDescent="0.2"/>
    <row r="269000" hidden="1" x14ac:dyDescent="0.2"/>
    <row r="269001" hidden="1" x14ac:dyDescent="0.2"/>
    <row r="269002" hidden="1" x14ac:dyDescent="0.2"/>
    <row r="269003" hidden="1" x14ac:dyDescent="0.2"/>
    <row r="269004" hidden="1" x14ac:dyDescent="0.2"/>
    <row r="269005" hidden="1" x14ac:dyDescent="0.2"/>
    <row r="269006" hidden="1" x14ac:dyDescent="0.2"/>
    <row r="269007" hidden="1" x14ac:dyDescent="0.2"/>
    <row r="269008" hidden="1" x14ac:dyDescent="0.2"/>
    <row r="269009" hidden="1" x14ac:dyDescent="0.2"/>
    <row r="269010" hidden="1" x14ac:dyDescent="0.2"/>
    <row r="269011" hidden="1" x14ac:dyDescent="0.2"/>
    <row r="269012" hidden="1" x14ac:dyDescent="0.2"/>
    <row r="269013" hidden="1" x14ac:dyDescent="0.2"/>
    <row r="269014" hidden="1" x14ac:dyDescent="0.2"/>
    <row r="269015" hidden="1" x14ac:dyDescent="0.2"/>
    <row r="269016" hidden="1" x14ac:dyDescent="0.2"/>
    <row r="269017" hidden="1" x14ac:dyDescent="0.2"/>
    <row r="269018" hidden="1" x14ac:dyDescent="0.2"/>
    <row r="269019" hidden="1" x14ac:dyDescent="0.2"/>
    <row r="269020" hidden="1" x14ac:dyDescent="0.2"/>
    <row r="269021" hidden="1" x14ac:dyDescent="0.2"/>
    <row r="269022" hidden="1" x14ac:dyDescent="0.2"/>
    <row r="269023" hidden="1" x14ac:dyDescent="0.2"/>
    <row r="269024" hidden="1" x14ac:dyDescent="0.2"/>
    <row r="269025" hidden="1" x14ac:dyDescent="0.2"/>
    <row r="269026" hidden="1" x14ac:dyDescent="0.2"/>
    <row r="269027" hidden="1" x14ac:dyDescent="0.2"/>
    <row r="269028" hidden="1" x14ac:dyDescent="0.2"/>
    <row r="269029" hidden="1" x14ac:dyDescent="0.2"/>
    <row r="269030" hidden="1" x14ac:dyDescent="0.2"/>
    <row r="269031" hidden="1" x14ac:dyDescent="0.2"/>
    <row r="269032" hidden="1" x14ac:dyDescent="0.2"/>
    <row r="269033" hidden="1" x14ac:dyDescent="0.2"/>
    <row r="269034" hidden="1" x14ac:dyDescent="0.2"/>
    <row r="269035" hidden="1" x14ac:dyDescent="0.2"/>
    <row r="269036" hidden="1" x14ac:dyDescent="0.2"/>
    <row r="269037" hidden="1" x14ac:dyDescent="0.2"/>
    <row r="269038" hidden="1" x14ac:dyDescent="0.2"/>
    <row r="269039" hidden="1" x14ac:dyDescent="0.2"/>
    <row r="269040" hidden="1" x14ac:dyDescent="0.2"/>
    <row r="269041" hidden="1" x14ac:dyDescent="0.2"/>
    <row r="269042" hidden="1" x14ac:dyDescent="0.2"/>
    <row r="269043" hidden="1" x14ac:dyDescent="0.2"/>
    <row r="269044" hidden="1" x14ac:dyDescent="0.2"/>
    <row r="269045" hidden="1" x14ac:dyDescent="0.2"/>
    <row r="269046" hidden="1" x14ac:dyDescent="0.2"/>
    <row r="269047" hidden="1" x14ac:dyDescent="0.2"/>
    <row r="269048" hidden="1" x14ac:dyDescent="0.2"/>
    <row r="269049" hidden="1" x14ac:dyDescent="0.2"/>
    <row r="269050" hidden="1" x14ac:dyDescent="0.2"/>
    <row r="269051" hidden="1" x14ac:dyDescent="0.2"/>
    <row r="269052" hidden="1" x14ac:dyDescent="0.2"/>
    <row r="269053" hidden="1" x14ac:dyDescent="0.2"/>
    <row r="269054" hidden="1" x14ac:dyDescent="0.2"/>
    <row r="269055" hidden="1" x14ac:dyDescent="0.2"/>
    <row r="269056" hidden="1" x14ac:dyDescent="0.2"/>
    <row r="269057" hidden="1" x14ac:dyDescent="0.2"/>
    <row r="269058" hidden="1" x14ac:dyDescent="0.2"/>
    <row r="269059" hidden="1" x14ac:dyDescent="0.2"/>
    <row r="269060" hidden="1" x14ac:dyDescent="0.2"/>
    <row r="269061" hidden="1" x14ac:dyDescent="0.2"/>
    <row r="269062" hidden="1" x14ac:dyDescent="0.2"/>
    <row r="269063" hidden="1" x14ac:dyDescent="0.2"/>
    <row r="269064" hidden="1" x14ac:dyDescent="0.2"/>
    <row r="269065" hidden="1" x14ac:dyDescent="0.2"/>
    <row r="269066" hidden="1" x14ac:dyDescent="0.2"/>
    <row r="269067" hidden="1" x14ac:dyDescent="0.2"/>
    <row r="269068" hidden="1" x14ac:dyDescent="0.2"/>
    <row r="269069" hidden="1" x14ac:dyDescent="0.2"/>
    <row r="269070" hidden="1" x14ac:dyDescent="0.2"/>
    <row r="269071" hidden="1" x14ac:dyDescent="0.2"/>
    <row r="269072" hidden="1" x14ac:dyDescent="0.2"/>
    <row r="269073" hidden="1" x14ac:dyDescent="0.2"/>
    <row r="269074" hidden="1" x14ac:dyDescent="0.2"/>
    <row r="269075" hidden="1" x14ac:dyDescent="0.2"/>
    <row r="269076" hidden="1" x14ac:dyDescent="0.2"/>
    <row r="269077" hidden="1" x14ac:dyDescent="0.2"/>
    <row r="269078" hidden="1" x14ac:dyDescent="0.2"/>
    <row r="269079" hidden="1" x14ac:dyDescent="0.2"/>
    <row r="269080" hidden="1" x14ac:dyDescent="0.2"/>
    <row r="269081" hidden="1" x14ac:dyDescent="0.2"/>
    <row r="269082" hidden="1" x14ac:dyDescent="0.2"/>
    <row r="269083" hidden="1" x14ac:dyDescent="0.2"/>
    <row r="269084" hidden="1" x14ac:dyDescent="0.2"/>
    <row r="269085" hidden="1" x14ac:dyDescent="0.2"/>
    <row r="269086" hidden="1" x14ac:dyDescent="0.2"/>
    <row r="269087" hidden="1" x14ac:dyDescent="0.2"/>
    <row r="269088" hidden="1" x14ac:dyDescent="0.2"/>
    <row r="269089" hidden="1" x14ac:dyDescent="0.2"/>
    <row r="269090" hidden="1" x14ac:dyDescent="0.2"/>
    <row r="269091" hidden="1" x14ac:dyDescent="0.2"/>
    <row r="269092" hidden="1" x14ac:dyDescent="0.2"/>
    <row r="269093" hidden="1" x14ac:dyDescent="0.2"/>
    <row r="269094" hidden="1" x14ac:dyDescent="0.2"/>
    <row r="269095" hidden="1" x14ac:dyDescent="0.2"/>
    <row r="269096" hidden="1" x14ac:dyDescent="0.2"/>
    <row r="269097" hidden="1" x14ac:dyDescent="0.2"/>
    <row r="269098" hidden="1" x14ac:dyDescent="0.2"/>
    <row r="269099" hidden="1" x14ac:dyDescent="0.2"/>
    <row r="269100" hidden="1" x14ac:dyDescent="0.2"/>
    <row r="269101" hidden="1" x14ac:dyDescent="0.2"/>
    <row r="269102" hidden="1" x14ac:dyDescent="0.2"/>
    <row r="269103" hidden="1" x14ac:dyDescent="0.2"/>
    <row r="269104" hidden="1" x14ac:dyDescent="0.2"/>
    <row r="269105" hidden="1" x14ac:dyDescent="0.2"/>
    <row r="269106" hidden="1" x14ac:dyDescent="0.2"/>
    <row r="269107" hidden="1" x14ac:dyDescent="0.2"/>
    <row r="269108" hidden="1" x14ac:dyDescent="0.2"/>
    <row r="269109" hidden="1" x14ac:dyDescent="0.2"/>
    <row r="269110" hidden="1" x14ac:dyDescent="0.2"/>
    <row r="269111" hidden="1" x14ac:dyDescent="0.2"/>
    <row r="269112" hidden="1" x14ac:dyDescent="0.2"/>
    <row r="269113" hidden="1" x14ac:dyDescent="0.2"/>
    <row r="269114" hidden="1" x14ac:dyDescent="0.2"/>
    <row r="269115" hidden="1" x14ac:dyDescent="0.2"/>
    <row r="269116" hidden="1" x14ac:dyDescent="0.2"/>
    <row r="269117" hidden="1" x14ac:dyDescent="0.2"/>
    <row r="269118" hidden="1" x14ac:dyDescent="0.2"/>
    <row r="269119" hidden="1" x14ac:dyDescent="0.2"/>
    <row r="269120" hidden="1" x14ac:dyDescent="0.2"/>
    <row r="269121" hidden="1" x14ac:dyDescent="0.2"/>
    <row r="269122" hidden="1" x14ac:dyDescent="0.2"/>
    <row r="269123" hidden="1" x14ac:dyDescent="0.2"/>
    <row r="269124" hidden="1" x14ac:dyDescent="0.2"/>
    <row r="269125" hidden="1" x14ac:dyDescent="0.2"/>
    <row r="269126" hidden="1" x14ac:dyDescent="0.2"/>
    <row r="269127" hidden="1" x14ac:dyDescent="0.2"/>
    <row r="269128" hidden="1" x14ac:dyDescent="0.2"/>
    <row r="269129" hidden="1" x14ac:dyDescent="0.2"/>
    <row r="269130" hidden="1" x14ac:dyDescent="0.2"/>
    <row r="269131" hidden="1" x14ac:dyDescent="0.2"/>
    <row r="269132" hidden="1" x14ac:dyDescent="0.2"/>
    <row r="269133" hidden="1" x14ac:dyDescent="0.2"/>
    <row r="269134" hidden="1" x14ac:dyDescent="0.2"/>
    <row r="269135" hidden="1" x14ac:dyDescent="0.2"/>
    <row r="269136" hidden="1" x14ac:dyDescent="0.2"/>
    <row r="269137" hidden="1" x14ac:dyDescent="0.2"/>
    <row r="269138" hidden="1" x14ac:dyDescent="0.2"/>
    <row r="269139" hidden="1" x14ac:dyDescent="0.2"/>
    <row r="269140" hidden="1" x14ac:dyDescent="0.2"/>
    <row r="269141" hidden="1" x14ac:dyDescent="0.2"/>
    <row r="269142" hidden="1" x14ac:dyDescent="0.2"/>
    <row r="269143" hidden="1" x14ac:dyDescent="0.2"/>
    <row r="269144" hidden="1" x14ac:dyDescent="0.2"/>
    <row r="269145" hidden="1" x14ac:dyDescent="0.2"/>
    <row r="269146" hidden="1" x14ac:dyDescent="0.2"/>
    <row r="269147" hidden="1" x14ac:dyDescent="0.2"/>
    <row r="269148" hidden="1" x14ac:dyDescent="0.2"/>
    <row r="269149" hidden="1" x14ac:dyDescent="0.2"/>
    <row r="269150" hidden="1" x14ac:dyDescent="0.2"/>
    <row r="269151" hidden="1" x14ac:dyDescent="0.2"/>
    <row r="269152" hidden="1" x14ac:dyDescent="0.2"/>
    <row r="269153" hidden="1" x14ac:dyDescent="0.2"/>
    <row r="269154" hidden="1" x14ac:dyDescent="0.2"/>
    <row r="269155" hidden="1" x14ac:dyDescent="0.2"/>
    <row r="269156" hidden="1" x14ac:dyDescent="0.2"/>
    <row r="269157" hidden="1" x14ac:dyDescent="0.2"/>
    <row r="269158" hidden="1" x14ac:dyDescent="0.2"/>
    <row r="269159" hidden="1" x14ac:dyDescent="0.2"/>
    <row r="269160" hidden="1" x14ac:dyDescent="0.2"/>
    <row r="269161" hidden="1" x14ac:dyDescent="0.2"/>
    <row r="269162" hidden="1" x14ac:dyDescent="0.2"/>
    <row r="269163" hidden="1" x14ac:dyDescent="0.2"/>
    <row r="269164" hidden="1" x14ac:dyDescent="0.2"/>
    <row r="269165" hidden="1" x14ac:dyDescent="0.2"/>
    <row r="269166" hidden="1" x14ac:dyDescent="0.2"/>
    <row r="269167" hidden="1" x14ac:dyDescent="0.2"/>
    <row r="269168" hidden="1" x14ac:dyDescent="0.2"/>
    <row r="269169" hidden="1" x14ac:dyDescent="0.2"/>
    <row r="269170" hidden="1" x14ac:dyDescent="0.2"/>
    <row r="269171" hidden="1" x14ac:dyDescent="0.2"/>
    <row r="269172" hidden="1" x14ac:dyDescent="0.2"/>
    <row r="269173" hidden="1" x14ac:dyDescent="0.2"/>
    <row r="269174" hidden="1" x14ac:dyDescent="0.2"/>
    <row r="269175" hidden="1" x14ac:dyDescent="0.2"/>
    <row r="269176" hidden="1" x14ac:dyDescent="0.2"/>
    <row r="269177" hidden="1" x14ac:dyDescent="0.2"/>
    <row r="269178" hidden="1" x14ac:dyDescent="0.2"/>
    <row r="269179" hidden="1" x14ac:dyDescent="0.2"/>
    <row r="269180" hidden="1" x14ac:dyDescent="0.2"/>
    <row r="269181" hidden="1" x14ac:dyDescent="0.2"/>
    <row r="269182" hidden="1" x14ac:dyDescent="0.2"/>
    <row r="269183" hidden="1" x14ac:dyDescent="0.2"/>
    <row r="269184" hidden="1" x14ac:dyDescent="0.2"/>
    <row r="269185" hidden="1" x14ac:dyDescent="0.2"/>
    <row r="269186" hidden="1" x14ac:dyDescent="0.2"/>
    <row r="269187" hidden="1" x14ac:dyDescent="0.2"/>
    <row r="269188" hidden="1" x14ac:dyDescent="0.2"/>
    <row r="269189" hidden="1" x14ac:dyDescent="0.2"/>
    <row r="269190" hidden="1" x14ac:dyDescent="0.2"/>
    <row r="269191" hidden="1" x14ac:dyDescent="0.2"/>
    <row r="269192" hidden="1" x14ac:dyDescent="0.2"/>
    <row r="269193" hidden="1" x14ac:dyDescent="0.2"/>
    <row r="269194" hidden="1" x14ac:dyDescent="0.2"/>
    <row r="269195" hidden="1" x14ac:dyDescent="0.2"/>
    <row r="269196" hidden="1" x14ac:dyDescent="0.2"/>
    <row r="269197" hidden="1" x14ac:dyDescent="0.2"/>
    <row r="269198" hidden="1" x14ac:dyDescent="0.2"/>
    <row r="269199" hidden="1" x14ac:dyDescent="0.2"/>
    <row r="269200" hidden="1" x14ac:dyDescent="0.2"/>
    <row r="269201" hidden="1" x14ac:dyDescent="0.2"/>
    <row r="269202" hidden="1" x14ac:dyDescent="0.2"/>
    <row r="269203" hidden="1" x14ac:dyDescent="0.2"/>
    <row r="269204" hidden="1" x14ac:dyDescent="0.2"/>
    <row r="269205" hidden="1" x14ac:dyDescent="0.2"/>
    <row r="269206" hidden="1" x14ac:dyDescent="0.2"/>
    <row r="269207" hidden="1" x14ac:dyDescent="0.2"/>
    <row r="269208" hidden="1" x14ac:dyDescent="0.2"/>
    <row r="269209" hidden="1" x14ac:dyDescent="0.2"/>
    <row r="269210" hidden="1" x14ac:dyDescent="0.2"/>
    <row r="269211" hidden="1" x14ac:dyDescent="0.2"/>
    <row r="269212" hidden="1" x14ac:dyDescent="0.2"/>
    <row r="269213" hidden="1" x14ac:dyDescent="0.2"/>
    <row r="269214" hidden="1" x14ac:dyDescent="0.2"/>
    <row r="269215" hidden="1" x14ac:dyDescent="0.2"/>
    <row r="269216" hidden="1" x14ac:dyDescent="0.2"/>
    <row r="269217" hidden="1" x14ac:dyDescent="0.2"/>
    <row r="269218" hidden="1" x14ac:dyDescent="0.2"/>
    <row r="269219" hidden="1" x14ac:dyDescent="0.2"/>
    <row r="269220" hidden="1" x14ac:dyDescent="0.2"/>
    <row r="269221" hidden="1" x14ac:dyDescent="0.2"/>
    <row r="269222" hidden="1" x14ac:dyDescent="0.2"/>
    <row r="269223" hidden="1" x14ac:dyDescent="0.2"/>
    <row r="269224" hidden="1" x14ac:dyDescent="0.2"/>
    <row r="269225" hidden="1" x14ac:dyDescent="0.2"/>
    <row r="269226" hidden="1" x14ac:dyDescent="0.2"/>
    <row r="269227" hidden="1" x14ac:dyDescent="0.2"/>
    <row r="269228" hidden="1" x14ac:dyDescent="0.2"/>
    <row r="269229" hidden="1" x14ac:dyDescent="0.2"/>
    <row r="269230" hidden="1" x14ac:dyDescent="0.2"/>
    <row r="269231" hidden="1" x14ac:dyDescent="0.2"/>
    <row r="269232" hidden="1" x14ac:dyDescent="0.2"/>
    <row r="269233" hidden="1" x14ac:dyDescent="0.2"/>
    <row r="269234" hidden="1" x14ac:dyDescent="0.2"/>
    <row r="269235" hidden="1" x14ac:dyDescent="0.2"/>
    <row r="269236" hidden="1" x14ac:dyDescent="0.2"/>
    <row r="269237" hidden="1" x14ac:dyDescent="0.2"/>
    <row r="269238" hidden="1" x14ac:dyDescent="0.2"/>
    <row r="269239" hidden="1" x14ac:dyDescent="0.2"/>
    <row r="269240" hidden="1" x14ac:dyDescent="0.2"/>
    <row r="269241" hidden="1" x14ac:dyDescent="0.2"/>
    <row r="269242" hidden="1" x14ac:dyDescent="0.2"/>
    <row r="269243" hidden="1" x14ac:dyDescent="0.2"/>
    <row r="269244" hidden="1" x14ac:dyDescent="0.2"/>
    <row r="269245" hidden="1" x14ac:dyDescent="0.2"/>
    <row r="269246" hidden="1" x14ac:dyDescent="0.2"/>
    <row r="269247" hidden="1" x14ac:dyDescent="0.2"/>
    <row r="269248" hidden="1" x14ac:dyDescent="0.2"/>
    <row r="269249" hidden="1" x14ac:dyDescent="0.2"/>
    <row r="269250" hidden="1" x14ac:dyDescent="0.2"/>
    <row r="269251" hidden="1" x14ac:dyDescent="0.2"/>
    <row r="269252" hidden="1" x14ac:dyDescent="0.2"/>
    <row r="269253" hidden="1" x14ac:dyDescent="0.2"/>
    <row r="269254" hidden="1" x14ac:dyDescent="0.2"/>
    <row r="269255" hidden="1" x14ac:dyDescent="0.2"/>
    <row r="269256" hidden="1" x14ac:dyDescent="0.2"/>
    <row r="269257" hidden="1" x14ac:dyDescent="0.2"/>
    <row r="269258" hidden="1" x14ac:dyDescent="0.2"/>
    <row r="269259" hidden="1" x14ac:dyDescent="0.2"/>
    <row r="269260" hidden="1" x14ac:dyDescent="0.2"/>
    <row r="269261" hidden="1" x14ac:dyDescent="0.2"/>
    <row r="269262" hidden="1" x14ac:dyDescent="0.2"/>
    <row r="269263" hidden="1" x14ac:dyDescent="0.2"/>
    <row r="269264" hidden="1" x14ac:dyDescent="0.2"/>
    <row r="269265" hidden="1" x14ac:dyDescent="0.2"/>
    <row r="269266" hidden="1" x14ac:dyDescent="0.2"/>
    <row r="269267" hidden="1" x14ac:dyDescent="0.2"/>
    <row r="269268" hidden="1" x14ac:dyDescent="0.2"/>
    <row r="269269" hidden="1" x14ac:dyDescent="0.2"/>
    <row r="269270" hidden="1" x14ac:dyDescent="0.2"/>
    <row r="269271" hidden="1" x14ac:dyDescent="0.2"/>
    <row r="269272" hidden="1" x14ac:dyDescent="0.2"/>
    <row r="269273" hidden="1" x14ac:dyDescent="0.2"/>
    <row r="269274" hidden="1" x14ac:dyDescent="0.2"/>
    <row r="269275" hidden="1" x14ac:dyDescent="0.2"/>
    <row r="269276" hidden="1" x14ac:dyDescent="0.2"/>
    <row r="269277" hidden="1" x14ac:dyDescent="0.2"/>
    <row r="269278" hidden="1" x14ac:dyDescent="0.2"/>
    <row r="269279" hidden="1" x14ac:dyDescent="0.2"/>
    <row r="269280" hidden="1" x14ac:dyDescent="0.2"/>
    <row r="269281" hidden="1" x14ac:dyDescent="0.2"/>
    <row r="269282" hidden="1" x14ac:dyDescent="0.2"/>
    <row r="269283" hidden="1" x14ac:dyDescent="0.2"/>
    <row r="269284" hidden="1" x14ac:dyDescent="0.2"/>
    <row r="269285" hidden="1" x14ac:dyDescent="0.2"/>
    <row r="269286" hidden="1" x14ac:dyDescent="0.2"/>
    <row r="269287" hidden="1" x14ac:dyDescent="0.2"/>
    <row r="269288" hidden="1" x14ac:dyDescent="0.2"/>
    <row r="269289" hidden="1" x14ac:dyDescent="0.2"/>
    <row r="269290" hidden="1" x14ac:dyDescent="0.2"/>
    <row r="269291" hidden="1" x14ac:dyDescent="0.2"/>
    <row r="269292" hidden="1" x14ac:dyDescent="0.2"/>
    <row r="269293" hidden="1" x14ac:dyDescent="0.2"/>
    <row r="269294" hidden="1" x14ac:dyDescent="0.2"/>
    <row r="269295" hidden="1" x14ac:dyDescent="0.2"/>
    <row r="269296" hidden="1" x14ac:dyDescent="0.2"/>
    <row r="269297" hidden="1" x14ac:dyDescent="0.2"/>
    <row r="269298" hidden="1" x14ac:dyDescent="0.2"/>
    <row r="269299" hidden="1" x14ac:dyDescent="0.2"/>
    <row r="269300" hidden="1" x14ac:dyDescent="0.2"/>
    <row r="269301" hidden="1" x14ac:dyDescent="0.2"/>
    <row r="269302" hidden="1" x14ac:dyDescent="0.2"/>
    <row r="269303" hidden="1" x14ac:dyDescent="0.2"/>
    <row r="269304" hidden="1" x14ac:dyDescent="0.2"/>
    <row r="269305" hidden="1" x14ac:dyDescent="0.2"/>
    <row r="269306" hidden="1" x14ac:dyDescent="0.2"/>
    <row r="269307" hidden="1" x14ac:dyDescent="0.2"/>
    <row r="269308" hidden="1" x14ac:dyDescent="0.2"/>
    <row r="269309" hidden="1" x14ac:dyDescent="0.2"/>
    <row r="269310" hidden="1" x14ac:dyDescent="0.2"/>
    <row r="269311" hidden="1" x14ac:dyDescent="0.2"/>
    <row r="269312" hidden="1" x14ac:dyDescent="0.2"/>
    <row r="269313" hidden="1" x14ac:dyDescent="0.2"/>
    <row r="269314" hidden="1" x14ac:dyDescent="0.2"/>
    <row r="269315" hidden="1" x14ac:dyDescent="0.2"/>
    <row r="269316" hidden="1" x14ac:dyDescent="0.2"/>
    <row r="269317" hidden="1" x14ac:dyDescent="0.2"/>
    <row r="269318" hidden="1" x14ac:dyDescent="0.2"/>
    <row r="269319" hidden="1" x14ac:dyDescent="0.2"/>
    <row r="269320" hidden="1" x14ac:dyDescent="0.2"/>
    <row r="269321" hidden="1" x14ac:dyDescent="0.2"/>
    <row r="269322" hidden="1" x14ac:dyDescent="0.2"/>
    <row r="269323" hidden="1" x14ac:dyDescent="0.2"/>
    <row r="269324" hidden="1" x14ac:dyDescent="0.2"/>
    <row r="269325" hidden="1" x14ac:dyDescent="0.2"/>
    <row r="269326" hidden="1" x14ac:dyDescent="0.2"/>
    <row r="269327" hidden="1" x14ac:dyDescent="0.2"/>
    <row r="269328" hidden="1" x14ac:dyDescent="0.2"/>
    <row r="269329" hidden="1" x14ac:dyDescent="0.2"/>
    <row r="269330" hidden="1" x14ac:dyDescent="0.2"/>
    <row r="269331" hidden="1" x14ac:dyDescent="0.2"/>
    <row r="269332" hidden="1" x14ac:dyDescent="0.2"/>
    <row r="269333" hidden="1" x14ac:dyDescent="0.2"/>
    <row r="269334" hidden="1" x14ac:dyDescent="0.2"/>
    <row r="269335" hidden="1" x14ac:dyDescent="0.2"/>
    <row r="269336" hidden="1" x14ac:dyDescent="0.2"/>
    <row r="269337" hidden="1" x14ac:dyDescent="0.2"/>
    <row r="269338" hidden="1" x14ac:dyDescent="0.2"/>
    <row r="269339" hidden="1" x14ac:dyDescent="0.2"/>
    <row r="269340" hidden="1" x14ac:dyDescent="0.2"/>
    <row r="269341" hidden="1" x14ac:dyDescent="0.2"/>
    <row r="269342" hidden="1" x14ac:dyDescent="0.2"/>
    <row r="269343" hidden="1" x14ac:dyDescent="0.2"/>
    <row r="269344" hidden="1" x14ac:dyDescent="0.2"/>
    <row r="269345" hidden="1" x14ac:dyDescent="0.2"/>
    <row r="269346" hidden="1" x14ac:dyDescent="0.2"/>
    <row r="269347" hidden="1" x14ac:dyDescent="0.2"/>
    <row r="269348" hidden="1" x14ac:dyDescent="0.2"/>
    <row r="269349" hidden="1" x14ac:dyDescent="0.2"/>
    <row r="269350" hidden="1" x14ac:dyDescent="0.2"/>
    <row r="269351" hidden="1" x14ac:dyDescent="0.2"/>
    <row r="269352" hidden="1" x14ac:dyDescent="0.2"/>
    <row r="269353" hidden="1" x14ac:dyDescent="0.2"/>
    <row r="269354" hidden="1" x14ac:dyDescent="0.2"/>
    <row r="269355" hidden="1" x14ac:dyDescent="0.2"/>
    <row r="269356" hidden="1" x14ac:dyDescent="0.2"/>
    <row r="269357" hidden="1" x14ac:dyDescent="0.2"/>
    <row r="269358" hidden="1" x14ac:dyDescent="0.2"/>
    <row r="269359" hidden="1" x14ac:dyDescent="0.2"/>
    <row r="269360" hidden="1" x14ac:dyDescent="0.2"/>
    <row r="269361" hidden="1" x14ac:dyDescent="0.2"/>
    <row r="269362" hidden="1" x14ac:dyDescent="0.2"/>
    <row r="269363" hidden="1" x14ac:dyDescent="0.2"/>
    <row r="269364" hidden="1" x14ac:dyDescent="0.2"/>
    <row r="269365" hidden="1" x14ac:dyDescent="0.2"/>
    <row r="269366" hidden="1" x14ac:dyDescent="0.2"/>
    <row r="269367" hidden="1" x14ac:dyDescent="0.2"/>
    <row r="269368" hidden="1" x14ac:dyDescent="0.2"/>
    <row r="269369" hidden="1" x14ac:dyDescent="0.2"/>
    <row r="269370" hidden="1" x14ac:dyDescent="0.2"/>
    <row r="269371" hidden="1" x14ac:dyDescent="0.2"/>
    <row r="269372" hidden="1" x14ac:dyDescent="0.2"/>
    <row r="269373" hidden="1" x14ac:dyDescent="0.2"/>
    <row r="269374" hidden="1" x14ac:dyDescent="0.2"/>
    <row r="269375" hidden="1" x14ac:dyDescent="0.2"/>
    <row r="269376" hidden="1" x14ac:dyDescent="0.2"/>
    <row r="269377" hidden="1" x14ac:dyDescent="0.2"/>
    <row r="269378" hidden="1" x14ac:dyDescent="0.2"/>
    <row r="269379" hidden="1" x14ac:dyDescent="0.2"/>
    <row r="269380" hidden="1" x14ac:dyDescent="0.2"/>
    <row r="269381" hidden="1" x14ac:dyDescent="0.2"/>
    <row r="269382" hidden="1" x14ac:dyDescent="0.2"/>
    <row r="269383" hidden="1" x14ac:dyDescent="0.2"/>
    <row r="269384" hidden="1" x14ac:dyDescent="0.2"/>
    <row r="269385" hidden="1" x14ac:dyDescent="0.2"/>
    <row r="269386" hidden="1" x14ac:dyDescent="0.2"/>
    <row r="269387" hidden="1" x14ac:dyDescent="0.2"/>
    <row r="269388" hidden="1" x14ac:dyDescent="0.2"/>
    <row r="269389" hidden="1" x14ac:dyDescent="0.2"/>
    <row r="269390" hidden="1" x14ac:dyDescent="0.2"/>
    <row r="269391" hidden="1" x14ac:dyDescent="0.2"/>
    <row r="269392" hidden="1" x14ac:dyDescent="0.2"/>
    <row r="269393" hidden="1" x14ac:dyDescent="0.2"/>
    <row r="269394" hidden="1" x14ac:dyDescent="0.2"/>
    <row r="269395" hidden="1" x14ac:dyDescent="0.2"/>
    <row r="269396" hidden="1" x14ac:dyDescent="0.2"/>
    <row r="269397" hidden="1" x14ac:dyDescent="0.2"/>
    <row r="269398" hidden="1" x14ac:dyDescent="0.2"/>
    <row r="269399" hidden="1" x14ac:dyDescent="0.2"/>
    <row r="269400" hidden="1" x14ac:dyDescent="0.2"/>
    <row r="269401" hidden="1" x14ac:dyDescent="0.2"/>
    <row r="269402" hidden="1" x14ac:dyDescent="0.2"/>
    <row r="269403" hidden="1" x14ac:dyDescent="0.2"/>
    <row r="269404" hidden="1" x14ac:dyDescent="0.2"/>
    <row r="269405" hidden="1" x14ac:dyDescent="0.2"/>
    <row r="269406" hidden="1" x14ac:dyDescent="0.2"/>
    <row r="269407" hidden="1" x14ac:dyDescent="0.2"/>
    <row r="269408" hidden="1" x14ac:dyDescent="0.2"/>
    <row r="269409" hidden="1" x14ac:dyDescent="0.2"/>
    <row r="269410" hidden="1" x14ac:dyDescent="0.2"/>
    <row r="269411" hidden="1" x14ac:dyDescent="0.2"/>
    <row r="269412" hidden="1" x14ac:dyDescent="0.2"/>
    <row r="269413" hidden="1" x14ac:dyDescent="0.2"/>
    <row r="269414" hidden="1" x14ac:dyDescent="0.2"/>
    <row r="269415" hidden="1" x14ac:dyDescent="0.2"/>
    <row r="269416" hidden="1" x14ac:dyDescent="0.2"/>
    <row r="269417" hidden="1" x14ac:dyDescent="0.2"/>
    <row r="269418" hidden="1" x14ac:dyDescent="0.2"/>
    <row r="269419" hidden="1" x14ac:dyDescent="0.2"/>
    <row r="269420" hidden="1" x14ac:dyDescent="0.2"/>
    <row r="269421" hidden="1" x14ac:dyDescent="0.2"/>
    <row r="269422" hidden="1" x14ac:dyDescent="0.2"/>
    <row r="269423" hidden="1" x14ac:dyDescent="0.2"/>
    <row r="269424" hidden="1" x14ac:dyDescent="0.2"/>
    <row r="269425" hidden="1" x14ac:dyDescent="0.2"/>
    <row r="269426" hidden="1" x14ac:dyDescent="0.2"/>
    <row r="269427" hidden="1" x14ac:dyDescent="0.2"/>
    <row r="269428" hidden="1" x14ac:dyDescent="0.2"/>
    <row r="269429" hidden="1" x14ac:dyDescent="0.2"/>
    <row r="269430" hidden="1" x14ac:dyDescent="0.2"/>
    <row r="269431" hidden="1" x14ac:dyDescent="0.2"/>
    <row r="269432" hidden="1" x14ac:dyDescent="0.2"/>
    <row r="269433" hidden="1" x14ac:dyDescent="0.2"/>
    <row r="269434" hidden="1" x14ac:dyDescent="0.2"/>
    <row r="269435" hidden="1" x14ac:dyDescent="0.2"/>
    <row r="269436" hidden="1" x14ac:dyDescent="0.2"/>
    <row r="269437" hidden="1" x14ac:dyDescent="0.2"/>
    <row r="269438" hidden="1" x14ac:dyDescent="0.2"/>
    <row r="269439" hidden="1" x14ac:dyDescent="0.2"/>
    <row r="269440" hidden="1" x14ac:dyDescent="0.2"/>
    <row r="269441" hidden="1" x14ac:dyDescent="0.2"/>
    <row r="269442" hidden="1" x14ac:dyDescent="0.2"/>
    <row r="269443" hidden="1" x14ac:dyDescent="0.2"/>
    <row r="269444" hidden="1" x14ac:dyDescent="0.2"/>
    <row r="269445" hidden="1" x14ac:dyDescent="0.2"/>
    <row r="269446" hidden="1" x14ac:dyDescent="0.2"/>
    <row r="269447" hidden="1" x14ac:dyDescent="0.2"/>
    <row r="269448" hidden="1" x14ac:dyDescent="0.2"/>
    <row r="269449" hidden="1" x14ac:dyDescent="0.2"/>
    <row r="269450" hidden="1" x14ac:dyDescent="0.2"/>
    <row r="269451" hidden="1" x14ac:dyDescent="0.2"/>
    <row r="269452" hidden="1" x14ac:dyDescent="0.2"/>
    <row r="269453" hidden="1" x14ac:dyDescent="0.2"/>
    <row r="269454" hidden="1" x14ac:dyDescent="0.2"/>
    <row r="269455" hidden="1" x14ac:dyDescent="0.2"/>
    <row r="269456" hidden="1" x14ac:dyDescent="0.2"/>
    <row r="269457" hidden="1" x14ac:dyDescent="0.2"/>
    <row r="269458" hidden="1" x14ac:dyDescent="0.2"/>
    <row r="269459" hidden="1" x14ac:dyDescent="0.2"/>
    <row r="269460" hidden="1" x14ac:dyDescent="0.2"/>
    <row r="269461" hidden="1" x14ac:dyDescent="0.2"/>
    <row r="269462" hidden="1" x14ac:dyDescent="0.2"/>
    <row r="269463" hidden="1" x14ac:dyDescent="0.2"/>
    <row r="269464" hidden="1" x14ac:dyDescent="0.2"/>
    <row r="269465" hidden="1" x14ac:dyDescent="0.2"/>
    <row r="269466" hidden="1" x14ac:dyDescent="0.2"/>
    <row r="269467" hidden="1" x14ac:dyDescent="0.2"/>
    <row r="269468" hidden="1" x14ac:dyDescent="0.2"/>
    <row r="269469" hidden="1" x14ac:dyDescent="0.2"/>
    <row r="269470" hidden="1" x14ac:dyDescent="0.2"/>
    <row r="269471" hidden="1" x14ac:dyDescent="0.2"/>
    <row r="269472" hidden="1" x14ac:dyDescent="0.2"/>
    <row r="269473" hidden="1" x14ac:dyDescent="0.2"/>
    <row r="269474" hidden="1" x14ac:dyDescent="0.2"/>
    <row r="269475" hidden="1" x14ac:dyDescent="0.2"/>
    <row r="269476" hidden="1" x14ac:dyDescent="0.2"/>
    <row r="269477" hidden="1" x14ac:dyDescent="0.2"/>
    <row r="269478" hidden="1" x14ac:dyDescent="0.2"/>
    <row r="269479" hidden="1" x14ac:dyDescent="0.2"/>
    <row r="269480" hidden="1" x14ac:dyDescent="0.2"/>
    <row r="269481" hidden="1" x14ac:dyDescent="0.2"/>
    <row r="269482" hidden="1" x14ac:dyDescent="0.2"/>
    <row r="269483" hidden="1" x14ac:dyDescent="0.2"/>
    <row r="269484" hidden="1" x14ac:dyDescent="0.2"/>
    <row r="269485" hidden="1" x14ac:dyDescent="0.2"/>
    <row r="269486" hidden="1" x14ac:dyDescent="0.2"/>
    <row r="269487" hidden="1" x14ac:dyDescent="0.2"/>
    <row r="269488" hidden="1" x14ac:dyDescent="0.2"/>
    <row r="269489" hidden="1" x14ac:dyDescent="0.2"/>
    <row r="269490" hidden="1" x14ac:dyDescent="0.2"/>
    <row r="269491" hidden="1" x14ac:dyDescent="0.2"/>
    <row r="269492" hidden="1" x14ac:dyDescent="0.2"/>
    <row r="269493" hidden="1" x14ac:dyDescent="0.2"/>
    <row r="269494" hidden="1" x14ac:dyDescent="0.2"/>
    <row r="269495" hidden="1" x14ac:dyDescent="0.2"/>
    <row r="269496" hidden="1" x14ac:dyDescent="0.2"/>
    <row r="269497" hidden="1" x14ac:dyDescent="0.2"/>
    <row r="269498" hidden="1" x14ac:dyDescent="0.2"/>
    <row r="269499" hidden="1" x14ac:dyDescent="0.2"/>
    <row r="269500" hidden="1" x14ac:dyDescent="0.2"/>
    <row r="269501" hidden="1" x14ac:dyDescent="0.2"/>
    <row r="269502" hidden="1" x14ac:dyDescent="0.2"/>
    <row r="269503" hidden="1" x14ac:dyDescent="0.2"/>
    <row r="269504" hidden="1" x14ac:dyDescent="0.2"/>
    <row r="269505" hidden="1" x14ac:dyDescent="0.2"/>
    <row r="269506" hidden="1" x14ac:dyDescent="0.2"/>
    <row r="269507" hidden="1" x14ac:dyDescent="0.2"/>
    <row r="269508" hidden="1" x14ac:dyDescent="0.2"/>
    <row r="269509" hidden="1" x14ac:dyDescent="0.2"/>
    <row r="269510" hidden="1" x14ac:dyDescent="0.2"/>
    <row r="269511" hidden="1" x14ac:dyDescent="0.2"/>
    <row r="269512" hidden="1" x14ac:dyDescent="0.2"/>
    <row r="269513" hidden="1" x14ac:dyDescent="0.2"/>
    <row r="269514" hidden="1" x14ac:dyDescent="0.2"/>
    <row r="269515" hidden="1" x14ac:dyDescent="0.2"/>
    <row r="269516" hidden="1" x14ac:dyDescent="0.2"/>
    <row r="269517" hidden="1" x14ac:dyDescent="0.2"/>
    <row r="269518" hidden="1" x14ac:dyDescent="0.2"/>
    <row r="269519" hidden="1" x14ac:dyDescent="0.2"/>
    <row r="269520" hidden="1" x14ac:dyDescent="0.2"/>
    <row r="269521" hidden="1" x14ac:dyDescent="0.2"/>
    <row r="269522" hidden="1" x14ac:dyDescent="0.2"/>
    <row r="269523" hidden="1" x14ac:dyDescent="0.2"/>
    <row r="269524" hidden="1" x14ac:dyDescent="0.2"/>
    <row r="269525" hidden="1" x14ac:dyDescent="0.2"/>
    <row r="269526" hidden="1" x14ac:dyDescent="0.2"/>
    <row r="269527" hidden="1" x14ac:dyDescent="0.2"/>
    <row r="269528" hidden="1" x14ac:dyDescent="0.2"/>
    <row r="269529" hidden="1" x14ac:dyDescent="0.2"/>
    <row r="269530" hidden="1" x14ac:dyDescent="0.2"/>
    <row r="269531" hidden="1" x14ac:dyDescent="0.2"/>
    <row r="269532" hidden="1" x14ac:dyDescent="0.2"/>
    <row r="269533" hidden="1" x14ac:dyDescent="0.2"/>
    <row r="269534" hidden="1" x14ac:dyDescent="0.2"/>
    <row r="269535" hidden="1" x14ac:dyDescent="0.2"/>
    <row r="269536" hidden="1" x14ac:dyDescent="0.2"/>
    <row r="269537" hidden="1" x14ac:dyDescent="0.2"/>
    <row r="269538" hidden="1" x14ac:dyDescent="0.2"/>
    <row r="269539" hidden="1" x14ac:dyDescent="0.2"/>
    <row r="269540" hidden="1" x14ac:dyDescent="0.2"/>
    <row r="269541" hidden="1" x14ac:dyDescent="0.2"/>
    <row r="269542" hidden="1" x14ac:dyDescent="0.2"/>
    <row r="269543" hidden="1" x14ac:dyDescent="0.2"/>
    <row r="269544" hidden="1" x14ac:dyDescent="0.2"/>
    <row r="269545" hidden="1" x14ac:dyDescent="0.2"/>
    <row r="269546" hidden="1" x14ac:dyDescent="0.2"/>
    <row r="269547" hidden="1" x14ac:dyDescent="0.2"/>
    <row r="269548" hidden="1" x14ac:dyDescent="0.2"/>
    <row r="269549" hidden="1" x14ac:dyDescent="0.2"/>
    <row r="269550" hidden="1" x14ac:dyDescent="0.2"/>
    <row r="269551" hidden="1" x14ac:dyDescent="0.2"/>
    <row r="269552" hidden="1" x14ac:dyDescent="0.2"/>
    <row r="269553" hidden="1" x14ac:dyDescent="0.2"/>
    <row r="269554" hidden="1" x14ac:dyDescent="0.2"/>
    <row r="269555" hidden="1" x14ac:dyDescent="0.2"/>
    <row r="269556" hidden="1" x14ac:dyDescent="0.2"/>
    <row r="269557" hidden="1" x14ac:dyDescent="0.2"/>
    <row r="269558" hidden="1" x14ac:dyDescent="0.2"/>
    <row r="269559" hidden="1" x14ac:dyDescent="0.2"/>
    <row r="269560" hidden="1" x14ac:dyDescent="0.2"/>
    <row r="269561" hidden="1" x14ac:dyDescent="0.2"/>
    <row r="269562" hidden="1" x14ac:dyDescent="0.2"/>
    <row r="269563" hidden="1" x14ac:dyDescent="0.2"/>
    <row r="269564" hidden="1" x14ac:dyDescent="0.2"/>
    <row r="269565" hidden="1" x14ac:dyDescent="0.2"/>
    <row r="269566" hidden="1" x14ac:dyDescent="0.2"/>
    <row r="269567" hidden="1" x14ac:dyDescent="0.2"/>
    <row r="269568" hidden="1" x14ac:dyDescent="0.2"/>
    <row r="269569" hidden="1" x14ac:dyDescent="0.2"/>
    <row r="269570" hidden="1" x14ac:dyDescent="0.2"/>
    <row r="269571" hidden="1" x14ac:dyDescent="0.2"/>
    <row r="269572" hidden="1" x14ac:dyDescent="0.2"/>
    <row r="269573" hidden="1" x14ac:dyDescent="0.2"/>
    <row r="269574" hidden="1" x14ac:dyDescent="0.2"/>
    <row r="269575" hidden="1" x14ac:dyDescent="0.2"/>
    <row r="269576" hidden="1" x14ac:dyDescent="0.2"/>
    <row r="269577" hidden="1" x14ac:dyDescent="0.2"/>
    <row r="269578" hidden="1" x14ac:dyDescent="0.2"/>
    <row r="269579" hidden="1" x14ac:dyDescent="0.2"/>
    <row r="269580" hidden="1" x14ac:dyDescent="0.2"/>
    <row r="269581" hidden="1" x14ac:dyDescent="0.2"/>
    <row r="269582" hidden="1" x14ac:dyDescent="0.2"/>
    <row r="269583" hidden="1" x14ac:dyDescent="0.2"/>
    <row r="269584" hidden="1" x14ac:dyDescent="0.2"/>
    <row r="269585" hidden="1" x14ac:dyDescent="0.2"/>
    <row r="269586" hidden="1" x14ac:dyDescent="0.2"/>
    <row r="269587" hidden="1" x14ac:dyDescent="0.2"/>
    <row r="269588" hidden="1" x14ac:dyDescent="0.2"/>
    <row r="269589" hidden="1" x14ac:dyDescent="0.2"/>
    <row r="269590" hidden="1" x14ac:dyDescent="0.2"/>
    <row r="269591" hidden="1" x14ac:dyDescent="0.2"/>
    <row r="269592" hidden="1" x14ac:dyDescent="0.2"/>
    <row r="269593" hidden="1" x14ac:dyDescent="0.2"/>
    <row r="269594" hidden="1" x14ac:dyDescent="0.2"/>
    <row r="269595" hidden="1" x14ac:dyDescent="0.2"/>
    <row r="269596" hidden="1" x14ac:dyDescent="0.2"/>
    <row r="269597" hidden="1" x14ac:dyDescent="0.2"/>
    <row r="269598" hidden="1" x14ac:dyDescent="0.2"/>
    <row r="269599" hidden="1" x14ac:dyDescent="0.2"/>
    <row r="269600" hidden="1" x14ac:dyDescent="0.2"/>
    <row r="269601" hidden="1" x14ac:dyDescent="0.2"/>
    <row r="269602" hidden="1" x14ac:dyDescent="0.2"/>
    <row r="269603" hidden="1" x14ac:dyDescent="0.2"/>
    <row r="269604" hidden="1" x14ac:dyDescent="0.2"/>
    <row r="269605" hidden="1" x14ac:dyDescent="0.2"/>
    <row r="269606" hidden="1" x14ac:dyDescent="0.2"/>
    <row r="269607" hidden="1" x14ac:dyDescent="0.2"/>
    <row r="269608" hidden="1" x14ac:dyDescent="0.2"/>
    <row r="269609" hidden="1" x14ac:dyDescent="0.2"/>
    <row r="269610" hidden="1" x14ac:dyDescent="0.2"/>
    <row r="269611" hidden="1" x14ac:dyDescent="0.2"/>
    <row r="269612" hidden="1" x14ac:dyDescent="0.2"/>
    <row r="269613" hidden="1" x14ac:dyDescent="0.2"/>
    <row r="269614" hidden="1" x14ac:dyDescent="0.2"/>
    <row r="269615" hidden="1" x14ac:dyDescent="0.2"/>
    <row r="269616" hidden="1" x14ac:dyDescent="0.2"/>
    <row r="269617" hidden="1" x14ac:dyDescent="0.2"/>
    <row r="269618" hidden="1" x14ac:dyDescent="0.2"/>
    <row r="269619" hidden="1" x14ac:dyDescent="0.2"/>
    <row r="269620" hidden="1" x14ac:dyDescent="0.2"/>
    <row r="269621" hidden="1" x14ac:dyDescent="0.2"/>
    <row r="269622" hidden="1" x14ac:dyDescent="0.2"/>
    <row r="269623" hidden="1" x14ac:dyDescent="0.2"/>
    <row r="269624" hidden="1" x14ac:dyDescent="0.2"/>
    <row r="269625" hidden="1" x14ac:dyDescent="0.2"/>
    <row r="269626" hidden="1" x14ac:dyDescent="0.2"/>
    <row r="269627" hidden="1" x14ac:dyDescent="0.2"/>
    <row r="269628" hidden="1" x14ac:dyDescent="0.2"/>
    <row r="269629" hidden="1" x14ac:dyDescent="0.2"/>
    <row r="269630" hidden="1" x14ac:dyDescent="0.2"/>
    <row r="269631" hidden="1" x14ac:dyDescent="0.2"/>
    <row r="269632" hidden="1" x14ac:dyDescent="0.2"/>
    <row r="269633" hidden="1" x14ac:dyDescent="0.2"/>
    <row r="269634" hidden="1" x14ac:dyDescent="0.2"/>
    <row r="269635" hidden="1" x14ac:dyDescent="0.2"/>
    <row r="269636" hidden="1" x14ac:dyDescent="0.2"/>
    <row r="269637" hidden="1" x14ac:dyDescent="0.2"/>
    <row r="269638" hidden="1" x14ac:dyDescent="0.2"/>
    <row r="269639" hidden="1" x14ac:dyDescent="0.2"/>
    <row r="269640" hidden="1" x14ac:dyDescent="0.2"/>
    <row r="269641" hidden="1" x14ac:dyDescent="0.2"/>
    <row r="269642" hidden="1" x14ac:dyDescent="0.2"/>
    <row r="269643" hidden="1" x14ac:dyDescent="0.2"/>
    <row r="269644" hidden="1" x14ac:dyDescent="0.2"/>
    <row r="269645" hidden="1" x14ac:dyDescent="0.2"/>
    <row r="269646" hidden="1" x14ac:dyDescent="0.2"/>
    <row r="269647" hidden="1" x14ac:dyDescent="0.2"/>
    <row r="269648" hidden="1" x14ac:dyDescent="0.2"/>
    <row r="269649" hidden="1" x14ac:dyDescent="0.2"/>
    <row r="269650" hidden="1" x14ac:dyDescent="0.2"/>
    <row r="269651" hidden="1" x14ac:dyDescent="0.2"/>
    <row r="269652" hidden="1" x14ac:dyDescent="0.2"/>
    <row r="269653" hidden="1" x14ac:dyDescent="0.2"/>
    <row r="269654" hidden="1" x14ac:dyDescent="0.2"/>
    <row r="269655" hidden="1" x14ac:dyDescent="0.2"/>
    <row r="269656" hidden="1" x14ac:dyDescent="0.2"/>
    <row r="269657" hidden="1" x14ac:dyDescent="0.2"/>
    <row r="269658" hidden="1" x14ac:dyDescent="0.2"/>
    <row r="269659" hidden="1" x14ac:dyDescent="0.2"/>
    <row r="269660" hidden="1" x14ac:dyDescent="0.2"/>
    <row r="269661" hidden="1" x14ac:dyDescent="0.2"/>
    <row r="269662" hidden="1" x14ac:dyDescent="0.2"/>
    <row r="269663" hidden="1" x14ac:dyDescent="0.2"/>
    <row r="269664" hidden="1" x14ac:dyDescent="0.2"/>
    <row r="269665" hidden="1" x14ac:dyDescent="0.2"/>
    <row r="269666" hidden="1" x14ac:dyDescent="0.2"/>
    <row r="269667" hidden="1" x14ac:dyDescent="0.2"/>
    <row r="269668" hidden="1" x14ac:dyDescent="0.2"/>
    <row r="269669" hidden="1" x14ac:dyDescent="0.2"/>
    <row r="269670" hidden="1" x14ac:dyDescent="0.2"/>
    <row r="269671" hidden="1" x14ac:dyDescent="0.2"/>
    <row r="269672" hidden="1" x14ac:dyDescent="0.2"/>
    <row r="269673" hidden="1" x14ac:dyDescent="0.2"/>
    <row r="269674" hidden="1" x14ac:dyDescent="0.2"/>
    <row r="269675" hidden="1" x14ac:dyDescent="0.2"/>
    <row r="269676" hidden="1" x14ac:dyDescent="0.2"/>
    <row r="269677" hidden="1" x14ac:dyDescent="0.2"/>
    <row r="269678" hidden="1" x14ac:dyDescent="0.2"/>
    <row r="269679" hidden="1" x14ac:dyDescent="0.2"/>
    <row r="269680" hidden="1" x14ac:dyDescent="0.2"/>
    <row r="269681" hidden="1" x14ac:dyDescent="0.2"/>
    <row r="269682" hidden="1" x14ac:dyDescent="0.2"/>
    <row r="269683" hidden="1" x14ac:dyDescent="0.2"/>
    <row r="269684" hidden="1" x14ac:dyDescent="0.2"/>
    <row r="269685" hidden="1" x14ac:dyDescent="0.2"/>
    <row r="269686" hidden="1" x14ac:dyDescent="0.2"/>
    <row r="269687" hidden="1" x14ac:dyDescent="0.2"/>
    <row r="269688" hidden="1" x14ac:dyDescent="0.2"/>
    <row r="269689" hidden="1" x14ac:dyDescent="0.2"/>
    <row r="269690" hidden="1" x14ac:dyDescent="0.2"/>
    <row r="269691" hidden="1" x14ac:dyDescent="0.2"/>
    <row r="269692" hidden="1" x14ac:dyDescent="0.2"/>
    <row r="269693" hidden="1" x14ac:dyDescent="0.2"/>
    <row r="269694" hidden="1" x14ac:dyDescent="0.2"/>
    <row r="269695" hidden="1" x14ac:dyDescent="0.2"/>
    <row r="269696" hidden="1" x14ac:dyDescent="0.2"/>
    <row r="269697" hidden="1" x14ac:dyDescent="0.2"/>
    <row r="269698" hidden="1" x14ac:dyDescent="0.2"/>
    <row r="269699" hidden="1" x14ac:dyDescent="0.2"/>
    <row r="269700" hidden="1" x14ac:dyDescent="0.2"/>
    <row r="269701" hidden="1" x14ac:dyDescent="0.2"/>
    <row r="269702" hidden="1" x14ac:dyDescent="0.2"/>
    <row r="269703" hidden="1" x14ac:dyDescent="0.2"/>
    <row r="269704" hidden="1" x14ac:dyDescent="0.2"/>
    <row r="269705" hidden="1" x14ac:dyDescent="0.2"/>
    <row r="269706" hidden="1" x14ac:dyDescent="0.2"/>
    <row r="269707" hidden="1" x14ac:dyDescent="0.2"/>
    <row r="269708" hidden="1" x14ac:dyDescent="0.2"/>
    <row r="269709" hidden="1" x14ac:dyDescent="0.2"/>
    <row r="269710" hidden="1" x14ac:dyDescent="0.2"/>
    <row r="269711" hidden="1" x14ac:dyDescent="0.2"/>
    <row r="269712" hidden="1" x14ac:dyDescent="0.2"/>
    <row r="269713" hidden="1" x14ac:dyDescent="0.2"/>
    <row r="269714" hidden="1" x14ac:dyDescent="0.2"/>
    <row r="269715" hidden="1" x14ac:dyDescent="0.2"/>
    <row r="269716" hidden="1" x14ac:dyDescent="0.2"/>
    <row r="269717" hidden="1" x14ac:dyDescent="0.2"/>
    <row r="269718" hidden="1" x14ac:dyDescent="0.2"/>
    <row r="269719" hidden="1" x14ac:dyDescent="0.2"/>
    <row r="269720" hidden="1" x14ac:dyDescent="0.2"/>
    <row r="269721" hidden="1" x14ac:dyDescent="0.2"/>
    <row r="269722" hidden="1" x14ac:dyDescent="0.2"/>
    <row r="269723" hidden="1" x14ac:dyDescent="0.2"/>
    <row r="269724" hidden="1" x14ac:dyDescent="0.2"/>
    <row r="269725" hidden="1" x14ac:dyDescent="0.2"/>
    <row r="269726" hidden="1" x14ac:dyDescent="0.2"/>
    <row r="269727" hidden="1" x14ac:dyDescent="0.2"/>
    <row r="269728" hidden="1" x14ac:dyDescent="0.2"/>
    <row r="269729" hidden="1" x14ac:dyDescent="0.2"/>
    <row r="269730" hidden="1" x14ac:dyDescent="0.2"/>
    <row r="269731" hidden="1" x14ac:dyDescent="0.2"/>
    <row r="269732" hidden="1" x14ac:dyDescent="0.2"/>
    <row r="269733" hidden="1" x14ac:dyDescent="0.2"/>
    <row r="269734" hidden="1" x14ac:dyDescent="0.2"/>
    <row r="269735" hidden="1" x14ac:dyDescent="0.2"/>
    <row r="269736" hidden="1" x14ac:dyDescent="0.2"/>
    <row r="269737" hidden="1" x14ac:dyDescent="0.2"/>
    <row r="269738" hidden="1" x14ac:dyDescent="0.2"/>
    <row r="269739" hidden="1" x14ac:dyDescent="0.2"/>
    <row r="269740" hidden="1" x14ac:dyDescent="0.2"/>
    <row r="269741" hidden="1" x14ac:dyDescent="0.2"/>
    <row r="269742" hidden="1" x14ac:dyDescent="0.2"/>
    <row r="269743" hidden="1" x14ac:dyDescent="0.2"/>
    <row r="269744" hidden="1" x14ac:dyDescent="0.2"/>
    <row r="269745" hidden="1" x14ac:dyDescent="0.2"/>
    <row r="269746" hidden="1" x14ac:dyDescent="0.2"/>
    <row r="269747" hidden="1" x14ac:dyDescent="0.2"/>
    <row r="269748" hidden="1" x14ac:dyDescent="0.2"/>
    <row r="269749" hidden="1" x14ac:dyDescent="0.2"/>
    <row r="269750" hidden="1" x14ac:dyDescent="0.2"/>
    <row r="269751" hidden="1" x14ac:dyDescent="0.2"/>
    <row r="269752" hidden="1" x14ac:dyDescent="0.2"/>
    <row r="269753" hidden="1" x14ac:dyDescent="0.2"/>
    <row r="269754" hidden="1" x14ac:dyDescent="0.2"/>
    <row r="269755" hidden="1" x14ac:dyDescent="0.2"/>
    <row r="269756" hidden="1" x14ac:dyDescent="0.2"/>
    <row r="269757" hidden="1" x14ac:dyDescent="0.2"/>
    <row r="269758" hidden="1" x14ac:dyDescent="0.2"/>
    <row r="269759" hidden="1" x14ac:dyDescent="0.2"/>
    <row r="269760" hidden="1" x14ac:dyDescent="0.2"/>
    <row r="269761" hidden="1" x14ac:dyDescent="0.2"/>
    <row r="269762" hidden="1" x14ac:dyDescent="0.2"/>
    <row r="269763" hidden="1" x14ac:dyDescent="0.2"/>
    <row r="269764" hidden="1" x14ac:dyDescent="0.2"/>
    <row r="269765" hidden="1" x14ac:dyDescent="0.2"/>
    <row r="269766" hidden="1" x14ac:dyDescent="0.2"/>
    <row r="269767" hidden="1" x14ac:dyDescent="0.2"/>
    <row r="269768" hidden="1" x14ac:dyDescent="0.2"/>
    <row r="269769" hidden="1" x14ac:dyDescent="0.2"/>
    <row r="269770" hidden="1" x14ac:dyDescent="0.2"/>
    <row r="269771" hidden="1" x14ac:dyDescent="0.2"/>
    <row r="269772" hidden="1" x14ac:dyDescent="0.2"/>
    <row r="269773" hidden="1" x14ac:dyDescent="0.2"/>
    <row r="269774" hidden="1" x14ac:dyDescent="0.2"/>
    <row r="269775" hidden="1" x14ac:dyDescent="0.2"/>
    <row r="269776" hidden="1" x14ac:dyDescent="0.2"/>
    <row r="269777" hidden="1" x14ac:dyDescent="0.2"/>
    <row r="269778" hidden="1" x14ac:dyDescent="0.2"/>
    <row r="269779" hidden="1" x14ac:dyDescent="0.2"/>
    <row r="269780" hidden="1" x14ac:dyDescent="0.2"/>
    <row r="269781" hidden="1" x14ac:dyDescent="0.2"/>
    <row r="269782" hidden="1" x14ac:dyDescent="0.2"/>
    <row r="269783" hidden="1" x14ac:dyDescent="0.2"/>
    <row r="269784" hidden="1" x14ac:dyDescent="0.2"/>
    <row r="269785" hidden="1" x14ac:dyDescent="0.2"/>
    <row r="269786" hidden="1" x14ac:dyDescent="0.2"/>
    <row r="269787" hidden="1" x14ac:dyDescent="0.2"/>
    <row r="269788" hidden="1" x14ac:dyDescent="0.2"/>
    <row r="269789" hidden="1" x14ac:dyDescent="0.2"/>
    <row r="269790" hidden="1" x14ac:dyDescent="0.2"/>
    <row r="269791" hidden="1" x14ac:dyDescent="0.2"/>
    <row r="269792" hidden="1" x14ac:dyDescent="0.2"/>
    <row r="269793" hidden="1" x14ac:dyDescent="0.2"/>
    <row r="269794" hidden="1" x14ac:dyDescent="0.2"/>
    <row r="269795" hidden="1" x14ac:dyDescent="0.2"/>
    <row r="269796" hidden="1" x14ac:dyDescent="0.2"/>
    <row r="269797" hidden="1" x14ac:dyDescent="0.2"/>
    <row r="269798" hidden="1" x14ac:dyDescent="0.2"/>
    <row r="269799" hidden="1" x14ac:dyDescent="0.2"/>
    <row r="269800" hidden="1" x14ac:dyDescent="0.2"/>
    <row r="269801" hidden="1" x14ac:dyDescent="0.2"/>
    <row r="269802" hidden="1" x14ac:dyDescent="0.2"/>
    <row r="269803" hidden="1" x14ac:dyDescent="0.2"/>
    <row r="269804" hidden="1" x14ac:dyDescent="0.2"/>
    <row r="269805" hidden="1" x14ac:dyDescent="0.2"/>
    <row r="269806" hidden="1" x14ac:dyDescent="0.2"/>
    <row r="269807" hidden="1" x14ac:dyDescent="0.2"/>
    <row r="269808" hidden="1" x14ac:dyDescent="0.2"/>
    <row r="269809" hidden="1" x14ac:dyDescent="0.2"/>
    <row r="269810" hidden="1" x14ac:dyDescent="0.2"/>
    <row r="269811" hidden="1" x14ac:dyDescent="0.2"/>
    <row r="269812" hidden="1" x14ac:dyDescent="0.2"/>
    <row r="269813" hidden="1" x14ac:dyDescent="0.2"/>
    <row r="269814" hidden="1" x14ac:dyDescent="0.2"/>
    <row r="269815" hidden="1" x14ac:dyDescent="0.2"/>
    <row r="269816" hidden="1" x14ac:dyDescent="0.2"/>
    <row r="269817" hidden="1" x14ac:dyDescent="0.2"/>
    <row r="269818" hidden="1" x14ac:dyDescent="0.2"/>
    <row r="269819" hidden="1" x14ac:dyDescent="0.2"/>
    <row r="269820" hidden="1" x14ac:dyDescent="0.2"/>
    <row r="269821" hidden="1" x14ac:dyDescent="0.2"/>
    <row r="269822" hidden="1" x14ac:dyDescent="0.2"/>
    <row r="269823" hidden="1" x14ac:dyDescent="0.2"/>
    <row r="269824" hidden="1" x14ac:dyDescent="0.2"/>
    <row r="269825" hidden="1" x14ac:dyDescent="0.2"/>
    <row r="269826" hidden="1" x14ac:dyDescent="0.2"/>
    <row r="269827" hidden="1" x14ac:dyDescent="0.2"/>
    <row r="269828" hidden="1" x14ac:dyDescent="0.2"/>
    <row r="269829" hidden="1" x14ac:dyDescent="0.2"/>
    <row r="269830" hidden="1" x14ac:dyDescent="0.2"/>
    <row r="269831" hidden="1" x14ac:dyDescent="0.2"/>
    <row r="269832" hidden="1" x14ac:dyDescent="0.2"/>
    <row r="269833" hidden="1" x14ac:dyDescent="0.2"/>
    <row r="269834" hidden="1" x14ac:dyDescent="0.2"/>
    <row r="269835" hidden="1" x14ac:dyDescent="0.2"/>
    <row r="269836" hidden="1" x14ac:dyDescent="0.2"/>
    <row r="269837" hidden="1" x14ac:dyDescent="0.2"/>
    <row r="269838" hidden="1" x14ac:dyDescent="0.2"/>
    <row r="269839" hidden="1" x14ac:dyDescent="0.2"/>
    <row r="269840" hidden="1" x14ac:dyDescent="0.2"/>
    <row r="269841" hidden="1" x14ac:dyDescent="0.2"/>
    <row r="269842" hidden="1" x14ac:dyDescent="0.2"/>
    <row r="269843" hidden="1" x14ac:dyDescent="0.2"/>
    <row r="269844" hidden="1" x14ac:dyDescent="0.2"/>
    <row r="269845" hidden="1" x14ac:dyDescent="0.2"/>
    <row r="269846" hidden="1" x14ac:dyDescent="0.2"/>
    <row r="269847" hidden="1" x14ac:dyDescent="0.2"/>
    <row r="269848" hidden="1" x14ac:dyDescent="0.2"/>
    <row r="269849" hidden="1" x14ac:dyDescent="0.2"/>
    <row r="269850" hidden="1" x14ac:dyDescent="0.2"/>
    <row r="269851" hidden="1" x14ac:dyDescent="0.2"/>
    <row r="269852" hidden="1" x14ac:dyDescent="0.2"/>
    <row r="269853" hidden="1" x14ac:dyDescent="0.2"/>
    <row r="269854" hidden="1" x14ac:dyDescent="0.2"/>
    <row r="269855" hidden="1" x14ac:dyDescent="0.2"/>
    <row r="269856" hidden="1" x14ac:dyDescent="0.2"/>
    <row r="269857" hidden="1" x14ac:dyDescent="0.2"/>
    <row r="269858" hidden="1" x14ac:dyDescent="0.2"/>
    <row r="269859" hidden="1" x14ac:dyDescent="0.2"/>
    <row r="269860" hidden="1" x14ac:dyDescent="0.2"/>
    <row r="269861" hidden="1" x14ac:dyDescent="0.2"/>
    <row r="269862" hidden="1" x14ac:dyDescent="0.2"/>
    <row r="269863" hidden="1" x14ac:dyDescent="0.2"/>
    <row r="269864" hidden="1" x14ac:dyDescent="0.2"/>
    <row r="269865" hidden="1" x14ac:dyDescent="0.2"/>
    <row r="269866" hidden="1" x14ac:dyDescent="0.2"/>
    <row r="269867" hidden="1" x14ac:dyDescent="0.2"/>
    <row r="269868" hidden="1" x14ac:dyDescent="0.2"/>
    <row r="269869" hidden="1" x14ac:dyDescent="0.2"/>
    <row r="269870" hidden="1" x14ac:dyDescent="0.2"/>
    <row r="269871" hidden="1" x14ac:dyDescent="0.2"/>
    <row r="269872" hidden="1" x14ac:dyDescent="0.2"/>
    <row r="269873" hidden="1" x14ac:dyDescent="0.2"/>
    <row r="269874" hidden="1" x14ac:dyDescent="0.2"/>
    <row r="269875" hidden="1" x14ac:dyDescent="0.2"/>
    <row r="269876" hidden="1" x14ac:dyDescent="0.2"/>
    <row r="269877" hidden="1" x14ac:dyDescent="0.2"/>
    <row r="269878" hidden="1" x14ac:dyDescent="0.2"/>
    <row r="269879" hidden="1" x14ac:dyDescent="0.2"/>
    <row r="269880" hidden="1" x14ac:dyDescent="0.2"/>
    <row r="269881" hidden="1" x14ac:dyDescent="0.2"/>
    <row r="269882" hidden="1" x14ac:dyDescent="0.2"/>
    <row r="269883" hidden="1" x14ac:dyDescent="0.2"/>
    <row r="269884" hidden="1" x14ac:dyDescent="0.2"/>
    <row r="269885" hidden="1" x14ac:dyDescent="0.2"/>
    <row r="269886" hidden="1" x14ac:dyDescent="0.2"/>
    <row r="269887" hidden="1" x14ac:dyDescent="0.2"/>
    <row r="269888" hidden="1" x14ac:dyDescent="0.2"/>
    <row r="269889" hidden="1" x14ac:dyDescent="0.2"/>
    <row r="269890" hidden="1" x14ac:dyDescent="0.2"/>
    <row r="269891" hidden="1" x14ac:dyDescent="0.2"/>
    <row r="269892" hidden="1" x14ac:dyDescent="0.2"/>
    <row r="269893" hidden="1" x14ac:dyDescent="0.2"/>
    <row r="269894" hidden="1" x14ac:dyDescent="0.2"/>
    <row r="269895" hidden="1" x14ac:dyDescent="0.2"/>
    <row r="269896" hidden="1" x14ac:dyDescent="0.2"/>
    <row r="269897" hidden="1" x14ac:dyDescent="0.2"/>
    <row r="269898" hidden="1" x14ac:dyDescent="0.2"/>
    <row r="269899" hidden="1" x14ac:dyDescent="0.2"/>
    <row r="269900" hidden="1" x14ac:dyDescent="0.2"/>
    <row r="269901" hidden="1" x14ac:dyDescent="0.2"/>
    <row r="269902" hidden="1" x14ac:dyDescent="0.2"/>
    <row r="269903" hidden="1" x14ac:dyDescent="0.2"/>
    <row r="269904" hidden="1" x14ac:dyDescent="0.2"/>
    <row r="269905" hidden="1" x14ac:dyDescent="0.2"/>
    <row r="269906" hidden="1" x14ac:dyDescent="0.2"/>
    <row r="269907" hidden="1" x14ac:dyDescent="0.2"/>
    <row r="269908" hidden="1" x14ac:dyDescent="0.2"/>
    <row r="269909" hidden="1" x14ac:dyDescent="0.2"/>
    <row r="269910" hidden="1" x14ac:dyDescent="0.2"/>
    <row r="269911" hidden="1" x14ac:dyDescent="0.2"/>
    <row r="269912" hidden="1" x14ac:dyDescent="0.2"/>
    <row r="269913" hidden="1" x14ac:dyDescent="0.2"/>
    <row r="269914" hidden="1" x14ac:dyDescent="0.2"/>
    <row r="269915" hidden="1" x14ac:dyDescent="0.2"/>
    <row r="269916" hidden="1" x14ac:dyDescent="0.2"/>
    <row r="269917" hidden="1" x14ac:dyDescent="0.2"/>
    <row r="269918" hidden="1" x14ac:dyDescent="0.2"/>
    <row r="269919" hidden="1" x14ac:dyDescent="0.2"/>
    <row r="269920" hidden="1" x14ac:dyDescent="0.2"/>
    <row r="269921" hidden="1" x14ac:dyDescent="0.2"/>
    <row r="269922" hidden="1" x14ac:dyDescent="0.2"/>
    <row r="269923" hidden="1" x14ac:dyDescent="0.2"/>
    <row r="269924" hidden="1" x14ac:dyDescent="0.2"/>
    <row r="269925" hidden="1" x14ac:dyDescent="0.2"/>
    <row r="269926" hidden="1" x14ac:dyDescent="0.2"/>
    <row r="269927" hidden="1" x14ac:dyDescent="0.2"/>
    <row r="269928" hidden="1" x14ac:dyDescent="0.2"/>
    <row r="269929" hidden="1" x14ac:dyDescent="0.2"/>
    <row r="269930" hidden="1" x14ac:dyDescent="0.2"/>
    <row r="269931" hidden="1" x14ac:dyDescent="0.2"/>
    <row r="269932" hidden="1" x14ac:dyDescent="0.2"/>
    <row r="269933" hidden="1" x14ac:dyDescent="0.2"/>
    <row r="269934" hidden="1" x14ac:dyDescent="0.2"/>
    <row r="269935" hidden="1" x14ac:dyDescent="0.2"/>
    <row r="269936" hidden="1" x14ac:dyDescent="0.2"/>
    <row r="269937" hidden="1" x14ac:dyDescent="0.2"/>
    <row r="269938" hidden="1" x14ac:dyDescent="0.2"/>
    <row r="269939" hidden="1" x14ac:dyDescent="0.2"/>
    <row r="269940" hidden="1" x14ac:dyDescent="0.2"/>
    <row r="269941" hidden="1" x14ac:dyDescent="0.2"/>
    <row r="269942" hidden="1" x14ac:dyDescent="0.2"/>
    <row r="269943" hidden="1" x14ac:dyDescent="0.2"/>
    <row r="269944" hidden="1" x14ac:dyDescent="0.2"/>
    <row r="269945" hidden="1" x14ac:dyDescent="0.2"/>
    <row r="269946" hidden="1" x14ac:dyDescent="0.2"/>
    <row r="269947" hidden="1" x14ac:dyDescent="0.2"/>
    <row r="269948" hidden="1" x14ac:dyDescent="0.2"/>
    <row r="269949" hidden="1" x14ac:dyDescent="0.2"/>
    <row r="269950" hidden="1" x14ac:dyDescent="0.2"/>
    <row r="269951" hidden="1" x14ac:dyDescent="0.2"/>
    <row r="269952" hidden="1" x14ac:dyDescent="0.2"/>
    <row r="269953" hidden="1" x14ac:dyDescent="0.2"/>
    <row r="269954" hidden="1" x14ac:dyDescent="0.2"/>
    <row r="269955" hidden="1" x14ac:dyDescent="0.2"/>
    <row r="269956" hidden="1" x14ac:dyDescent="0.2"/>
    <row r="269957" hidden="1" x14ac:dyDescent="0.2"/>
    <row r="269958" hidden="1" x14ac:dyDescent="0.2"/>
    <row r="269959" hidden="1" x14ac:dyDescent="0.2"/>
    <row r="269960" hidden="1" x14ac:dyDescent="0.2"/>
    <row r="269961" hidden="1" x14ac:dyDescent="0.2"/>
    <row r="269962" hidden="1" x14ac:dyDescent="0.2"/>
    <row r="269963" hidden="1" x14ac:dyDescent="0.2"/>
    <row r="269964" hidden="1" x14ac:dyDescent="0.2"/>
    <row r="269965" hidden="1" x14ac:dyDescent="0.2"/>
    <row r="269966" hidden="1" x14ac:dyDescent="0.2"/>
    <row r="269967" hidden="1" x14ac:dyDescent="0.2"/>
    <row r="269968" hidden="1" x14ac:dyDescent="0.2"/>
    <row r="269969" hidden="1" x14ac:dyDescent="0.2"/>
    <row r="269970" hidden="1" x14ac:dyDescent="0.2"/>
    <row r="269971" hidden="1" x14ac:dyDescent="0.2"/>
    <row r="269972" hidden="1" x14ac:dyDescent="0.2"/>
    <row r="269973" hidden="1" x14ac:dyDescent="0.2"/>
    <row r="269974" hidden="1" x14ac:dyDescent="0.2"/>
    <row r="269975" hidden="1" x14ac:dyDescent="0.2"/>
    <row r="269976" hidden="1" x14ac:dyDescent="0.2"/>
    <row r="269977" hidden="1" x14ac:dyDescent="0.2"/>
    <row r="269978" hidden="1" x14ac:dyDescent="0.2"/>
    <row r="269979" hidden="1" x14ac:dyDescent="0.2"/>
    <row r="269980" hidden="1" x14ac:dyDescent="0.2"/>
    <row r="269981" hidden="1" x14ac:dyDescent="0.2"/>
    <row r="269982" hidden="1" x14ac:dyDescent="0.2"/>
    <row r="269983" hidden="1" x14ac:dyDescent="0.2"/>
    <row r="269984" hidden="1" x14ac:dyDescent="0.2"/>
    <row r="269985" hidden="1" x14ac:dyDescent="0.2"/>
    <row r="269986" hidden="1" x14ac:dyDescent="0.2"/>
    <row r="269987" hidden="1" x14ac:dyDescent="0.2"/>
    <row r="269988" hidden="1" x14ac:dyDescent="0.2"/>
    <row r="269989" hidden="1" x14ac:dyDescent="0.2"/>
    <row r="269990" hidden="1" x14ac:dyDescent="0.2"/>
    <row r="269991" hidden="1" x14ac:dyDescent="0.2"/>
    <row r="269992" hidden="1" x14ac:dyDescent="0.2"/>
    <row r="269993" hidden="1" x14ac:dyDescent="0.2"/>
    <row r="269994" hidden="1" x14ac:dyDescent="0.2"/>
    <row r="269995" hidden="1" x14ac:dyDescent="0.2"/>
    <row r="269996" hidden="1" x14ac:dyDescent="0.2"/>
    <row r="269997" hidden="1" x14ac:dyDescent="0.2"/>
    <row r="269998" hidden="1" x14ac:dyDescent="0.2"/>
    <row r="269999" hidden="1" x14ac:dyDescent="0.2"/>
    <row r="270000" hidden="1" x14ac:dyDescent="0.2"/>
    <row r="270001" hidden="1" x14ac:dyDescent="0.2"/>
    <row r="270002" hidden="1" x14ac:dyDescent="0.2"/>
    <row r="270003" hidden="1" x14ac:dyDescent="0.2"/>
    <row r="270004" hidden="1" x14ac:dyDescent="0.2"/>
    <row r="270005" hidden="1" x14ac:dyDescent="0.2"/>
    <row r="270006" hidden="1" x14ac:dyDescent="0.2"/>
    <row r="270007" hidden="1" x14ac:dyDescent="0.2"/>
    <row r="270008" hidden="1" x14ac:dyDescent="0.2"/>
    <row r="270009" hidden="1" x14ac:dyDescent="0.2"/>
    <row r="270010" hidden="1" x14ac:dyDescent="0.2"/>
    <row r="270011" hidden="1" x14ac:dyDescent="0.2"/>
    <row r="270012" hidden="1" x14ac:dyDescent="0.2"/>
    <row r="270013" hidden="1" x14ac:dyDescent="0.2"/>
    <row r="270014" hidden="1" x14ac:dyDescent="0.2"/>
    <row r="270015" hidden="1" x14ac:dyDescent="0.2"/>
    <row r="270016" hidden="1" x14ac:dyDescent="0.2"/>
    <row r="270017" hidden="1" x14ac:dyDescent="0.2"/>
    <row r="270018" hidden="1" x14ac:dyDescent="0.2"/>
    <row r="270019" hidden="1" x14ac:dyDescent="0.2"/>
    <row r="270020" hidden="1" x14ac:dyDescent="0.2"/>
    <row r="270021" hidden="1" x14ac:dyDescent="0.2"/>
    <row r="270022" hidden="1" x14ac:dyDescent="0.2"/>
    <row r="270023" hidden="1" x14ac:dyDescent="0.2"/>
    <row r="270024" hidden="1" x14ac:dyDescent="0.2"/>
    <row r="270025" hidden="1" x14ac:dyDescent="0.2"/>
    <row r="270026" hidden="1" x14ac:dyDescent="0.2"/>
    <row r="270027" hidden="1" x14ac:dyDescent="0.2"/>
    <row r="270028" hidden="1" x14ac:dyDescent="0.2"/>
    <row r="270029" hidden="1" x14ac:dyDescent="0.2"/>
    <row r="270030" hidden="1" x14ac:dyDescent="0.2"/>
    <row r="270031" hidden="1" x14ac:dyDescent="0.2"/>
    <row r="270032" hidden="1" x14ac:dyDescent="0.2"/>
    <row r="270033" hidden="1" x14ac:dyDescent="0.2"/>
    <row r="270034" hidden="1" x14ac:dyDescent="0.2"/>
    <row r="270035" hidden="1" x14ac:dyDescent="0.2"/>
    <row r="270036" hidden="1" x14ac:dyDescent="0.2"/>
    <row r="270037" hidden="1" x14ac:dyDescent="0.2"/>
    <row r="270038" hidden="1" x14ac:dyDescent="0.2"/>
    <row r="270039" hidden="1" x14ac:dyDescent="0.2"/>
    <row r="270040" hidden="1" x14ac:dyDescent="0.2"/>
    <row r="270041" hidden="1" x14ac:dyDescent="0.2"/>
    <row r="270042" hidden="1" x14ac:dyDescent="0.2"/>
    <row r="270043" hidden="1" x14ac:dyDescent="0.2"/>
    <row r="270044" hidden="1" x14ac:dyDescent="0.2"/>
    <row r="270045" hidden="1" x14ac:dyDescent="0.2"/>
    <row r="270046" hidden="1" x14ac:dyDescent="0.2"/>
    <row r="270047" hidden="1" x14ac:dyDescent="0.2"/>
    <row r="270048" hidden="1" x14ac:dyDescent="0.2"/>
    <row r="270049" hidden="1" x14ac:dyDescent="0.2"/>
    <row r="270050" hidden="1" x14ac:dyDescent="0.2"/>
    <row r="270051" hidden="1" x14ac:dyDescent="0.2"/>
    <row r="270052" hidden="1" x14ac:dyDescent="0.2"/>
    <row r="270053" hidden="1" x14ac:dyDescent="0.2"/>
    <row r="270054" hidden="1" x14ac:dyDescent="0.2"/>
    <row r="270055" hidden="1" x14ac:dyDescent="0.2"/>
    <row r="270056" hidden="1" x14ac:dyDescent="0.2"/>
    <row r="270057" hidden="1" x14ac:dyDescent="0.2"/>
    <row r="270058" hidden="1" x14ac:dyDescent="0.2"/>
    <row r="270059" hidden="1" x14ac:dyDescent="0.2"/>
    <row r="270060" hidden="1" x14ac:dyDescent="0.2"/>
    <row r="270061" hidden="1" x14ac:dyDescent="0.2"/>
    <row r="270062" hidden="1" x14ac:dyDescent="0.2"/>
    <row r="270063" hidden="1" x14ac:dyDescent="0.2"/>
    <row r="270064" hidden="1" x14ac:dyDescent="0.2"/>
    <row r="270065" hidden="1" x14ac:dyDescent="0.2"/>
    <row r="270066" hidden="1" x14ac:dyDescent="0.2"/>
    <row r="270067" hidden="1" x14ac:dyDescent="0.2"/>
    <row r="270068" hidden="1" x14ac:dyDescent="0.2"/>
    <row r="270069" hidden="1" x14ac:dyDescent="0.2"/>
    <row r="270070" hidden="1" x14ac:dyDescent="0.2"/>
    <row r="270071" hidden="1" x14ac:dyDescent="0.2"/>
    <row r="270072" hidden="1" x14ac:dyDescent="0.2"/>
    <row r="270073" hidden="1" x14ac:dyDescent="0.2"/>
    <row r="270074" hidden="1" x14ac:dyDescent="0.2"/>
    <row r="270075" hidden="1" x14ac:dyDescent="0.2"/>
    <row r="270076" hidden="1" x14ac:dyDescent="0.2"/>
    <row r="270077" hidden="1" x14ac:dyDescent="0.2"/>
    <row r="270078" hidden="1" x14ac:dyDescent="0.2"/>
    <row r="270079" hidden="1" x14ac:dyDescent="0.2"/>
    <row r="270080" hidden="1" x14ac:dyDescent="0.2"/>
    <row r="270081" hidden="1" x14ac:dyDescent="0.2"/>
    <row r="270082" hidden="1" x14ac:dyDescent="0.2"/>
    <row r="270083" hidden="1" x14ac:dyDescent="0.2"/>
    <row r="270084" hidden="1" x14ac:dyDescent="0.2"/>
    <row r="270085" hidden="1" x14ac:dyDescent="0.2"/>
    <row r="270086" hidden="1" x14ac:dyDescent="0.2"/>
    <row r="270087" hidden="1" x14ac:dyDescent="0.2"/>
    <row r="270088" hidden="1" x14ac:dyDescent="0.2"/>
    <row r="270089" hidden="1" x14ac:dyDescent="0.2"/>
    <row r="270090" hidden="1" x14ac:dyDescent="0.2"/>
    <row r="270091" hidden="1" x14ac:dyDescent="0.2"/>
    <row r="270092" hidden="1" x14ac:dyDescent="0.2"/>
    <row r="270093" hidden="1" x14ac:dyDescent="0.2"/>
    <row r="270094" hidden="1" x14ac:dyDescent="0.2"/>
    <row r="270095" hidden="1" x14ac:dyDescent="0.2"/>
    <row r="270096" hidden="1" x14ac:dyDescent="0.2"/>
    <row r="270097" hidden="1" x14ac:dyDescent="0.2"/>
    <row r="270098" hidden="1" x14ac:dyDescent="0.2"/>
    <row r="270099" hidden="1" x14ac:dyDescent="0.2"/>
    <row r="270100" hidden="1" x14ac:dyDescent="0.2"/>
    <row r="270101" hidden="1" x14ac:dyDescent="0.2"/>
    <row r="270102" hidden="1" x14ac:dyDescent="0.2"/>
    <row r="270103" hidden="1" x14ac:dyDescent="0.2"/>
    <row r="270104" hidden="1" x14ac:dyDescent="0.2"/>
    <row r="270105" hidden="1" x14ac:dyDescent="0.2"/>
    <row r="270106" hidden="1" x14ac:dyDescent="0.2"/>
    <row r="270107" hidden="1" x14ac:dyDescent="0.2"/>
    <row r="270108" hidden="1" x14ac:dyDescent="0.2"/>
    <row r="270109" hidden="1" x14ac:dyDescent="0.2"/>
    <row r="270110" hidden="1" x14ac:dyDescent="0.2"/>
    <row r="270111" hidden="1" x14ac:dyDescent="0.2"/>
    <row r="270112" hidden="1" x14ac:dyDescent="0.2"/>
    <row r="270113" hidden="1" x14ac:dyDescent="0.2"/>
    <row r="270114" hidden="1" x14ac:dyDescent="0.2"/>
    <row r="270115" hidden="1" x14ac:dyDescent="0.2"/>
    <row r="270116" hidden="1" x14ac:dyDescent="0.2"/>
    <row r="270117" hidden="1" x14ac:dyDescent="0.2"/>
    <row r="270118" hidden="1" x14ac:dyDescent="0.2"/>
    <row r="270119" hidden="1" x14ac:dyDescent="0.2"/>
    <row r="270120" hidden="1" x14ac:dyDescent="0.2"/>
    <row r="270121" hidden="1" x14ac:dyDescent="0.2"/>
    <row r="270122" hidden="1" x14ac:dyDescent="0.2"/>
    <row r="270123" hidden="1" x14ac:dyDescent="0.2"/>
    <row r="270124" hidden="1" x14ac:dyDescent="0.2"/>
    <row r="270125" hidden="1" x14ac:dyDescent="0.2"/>
    <row r="270126" hidden="1" x14ac:dyDescent="0.2"/>
    <row r="270127" hidden="1" x14ac:dyDescent="0.2"/>
    <row r="270128" hidden="1" x14ac:dyDescent="0.2"/>
    <row r="270129" hidden="1" x14ac:dyDescent="0.2"/>
    <row r="270130" hidden="1" x14ac:dyDescent="0.2"/>
    <row r="270131" hidden="1" x14ac:dyDescent="0.2"/>
    <row r="270132" hidden="1" x14ac:dyDescent="0.2"/>
    <row r="270133" hidden="1" x14ac:dyDescent="0.2"/>
    <row r="270134" hidden="1" x14ac:dyDescent="0.2"/>
    <row r="270135" hidden="1" x14ac:dyDescent="0.2"/>
    <row r="270136" hidden="1" x14ac:dyDescent="0.2"/>
    <row r="270137" hidden="1" x14ac:dyDescent="0.2"/>
    <row r="270138" hidden="1" x14ac:dyDescent="0.2"/>
    <row r="270139" hidden="1" x14ac:dyDescent="0.2"/>
    <row r="270140" hidden="1" x14ac:dyDescent="0.2"/>
    <row r="270141" hidden="1" x14ac:dyDescent="0.2"/>
    <row r="270142" hidden="1" x14ac:dyDescent="0.2"/>
    <row r="270143" hidden="1" x14ac:dyDescent="0.2"/>
    <row r="270144" hidden="1" x14ac:dyDescent="0.2"/>
    <row r="270145" hidden="1" x14ac:dyDescent="0.2"/>
    <row r="270146" hidden="1" x14ac:dyDescent="0.2"/>
    <row r="270147" hidden="1" x14ac:dyDescent="0.2"/>
    <row r="270148" hidden="1" x14ac:dyDescent="0.2"/>
    <row r="270149" hidden="1" x14ac:dyDescent="0.2"/>
    <row r="270150" hidden="1" x14ac:dyDescent="0.2"/>
    <row r="270151" hidden="1" x14ac:dyDescent="0.2"/>
    <row r="270152" hidden="1" x14ac:dyDescent="0.2"/>
    <row r="270153" hidden="1" x14ac:dyDescent="0.2"/>
    <row r="270154" hidden="1" x14ac:dyDescent="0.2"/>
    <row r="270155" hidden="1" x14ac:dyDescent="0.2"/>
    <row r="270156" hidden="1" x14ac:dyDescent="0.2"/>
    <row r="270157" hidden="1" x14ac:dyDescent="0.2"/>
    <row r="270158" hidden="1" x14ac:dyDescent="0.2"/>
    <row r="270159" hidden="1" x14ac:dyDescent="0.2"/>
    <row r="270160" hidden="1" x14ac:dyDescent="0.2"/>
    <row r="270161" hidden="1" x14ac:dyDescent="0.2"/>
    <row r="270162" hidden="1" x14ac:dyDescent="0.2"/>
    <row r="270163" hidden="1" x14ac:dyDescent="0.2"/>
    <row r="270164" hidden="1" x14ac:dyDescent="0.2"/>
    <row r="270165" hidden="1" x14ac:dyDescent="0.2"/>
    <row r="270166" hidden="1" x14ac:dyDescent="0.2"/>
    <row r="270167" hidden="1" x14ac:dyDescent="0.2"/>
    <row r="270168" hidden="1" x14ac:dyDescent="0.2"/>
    <row r="270169" hidden="1" x14ac:dyDescent="0.2"/>
    <row r="270170" hidden="1" x14ac:dyDescent="0.2"/>
    <row r="270171" hidden="1" x14ac:dyDescent="0.2"/>
    <row r="270172" hidden="1" x14ac:dyDescent="0.2"/>
    <row r="270173" hidden="1" x14ac:dyDescent="0.2"/>
    <row r="270174" hidden="1" x14ac:dyDescent="0.2"/>
    <row r="270175" hidden="1" x14ac:dyDescent="0.2"/>
    <row r="270176" hidden="1" x14ac:dyDescent="0.2"/>
    <row r="270177" hidden="1" x14ac:dyDescent="0.2"/>
    <row r="270178" hidden="1" x14ac:dyDescent="0.2"/>
    <row r="270179" hidden="1" x14ac:dyDescent="0.2"/>
    <row r="270180" hidden="1" x14ac:dyDescent="0.2"/>
    <row r="270181" hidden="1" x14ac:dyDescent="0.2"/>
    <row r="270182" hidden="1" x14ac:dyDescent="0.2"/>
    <row r="270183" hidden="1" x14ac:dyDescent="0.2"/>
    <row r="270184" hidden="1" x14ac:dyDescent="0.2"/>
    <row r="270185" hidden="1" x14ac:dyDescent="0.2"/>
    <row r="270186" hidden="1" x14ac:dyDescent="0.2"/>
    <row r="270187" hidden="1" x14ac:dyDescent="0.2"/>
    <row r="270188" hidden="1" x14ac:dyDescent="0.2"/>
    <row r="270189" hidden="1" x14ac:dyDescent="0.2"/>
    <row r="270190" hidden="1" x14ac:dyDescent="0.2"/>
    <row r="270191" hidden="1" x14ac:dyDescent="0.2"/>
    <row r="270192" hidden="1" x14ac:dyDescent="0.2"/>
    <row r="270193" hidden="1" x14ac:dyDescent="0.2"/>
    <row r="270194" hidden="1" x14ac:dyDescent="0.2"/>
    <row r="270195" hidden="1" x14ac:dyDescent="0.2"/>
    <row r="270196" hidden="1" x14ac:dyDescent="0.2"/>
    <row r="270197" hidden="1" x14ac:dyDescent="0.2"/>
    <row r="270198" hidden="1" x14ac:dyDescent="0.2"/>
    <row r="270199" hidden="1" x14ac:dyDescent="0.2"/>
    <row r="270200" hidden="1" x14ac:dyDescent="0.2"/>
    <row r="270201" hidden="1" x14ac:dyDescent="0.2"/>
    <row r="270202" hidden="1" x14ac:dyDescent="0.2"/>
    <row r="270203" hidden="1" x14ac:dyDescent="0.2"/>
    <row r="270204" hidden="1" x14ac:dyDescent="0.2"/>
    <row r="270205" hidden="1" x14ac:dyDescent="0.2"/>
    <row r="270206" hidden="1" x14ac:dyDescent="0.2"/>
    <row r="270207" hidden="1" x14ac:dyDescent="0.2"/>
    <row r="270208" hidden="1" x14ac:dyDescent="0.2"/>
    <row r="270209" hidden="1" x14ac:dyDescent="0.2"/>
    <row r="270210" hidden="1" x14ac:dyDescent="0.2"/>
    <row r="270211" hidden="1" x14ac:dyDescent="0.2"/>
    <row r="270212" hidden="1" x14ac:dyDescent="0.2"/>
    <row r="270213" hidden="1" x14ac:dyDescent="0.2"/>
    <row r="270214" hidden="1" x14ac:dyDescent="0.2"/>
    <row r="270215" hidden="1" x14ac:dyDescent="0.2"/>
    <row r="270216" hidden="1" x14ac:dyDescent="0.2"/>
    <row r="270217" hidden="1" x14ac:dyDescent="0.2"/>
    <row r="270218" hidden="1" x14ac:dyDescent="0.2"/>
    <row r="270219" hidden="1" x14ac:dyDescent="0.2"/>
    <row r="270220" hidden="1" x14ac:dyDescent="0.2"/>
    <row r="270221" hidden="1" x14ac:dyDescent="0.2"/>
    <row r="270222" hidden="1" x14ac:dyDescent="0.2"/>
    <row r="270223" hidden="1" x14ac:dyDescent="0.2"/>
    <row r="270224" hidden="1" x14ac:dyDescent="0.2"/>
    <row r="270225" hidden="1" x14ac:dyDescent="0.2"/>
    <row r="270226" hidden="1" x14ac:dyDescent="0.2"/>
    <row r="270227" hidden="1" x14ac:dyDescent="0.2"/>
    <row r="270228" hidden="1" x14ac:dyDescent="0.2"/>
    <row r="270229" hidden="1" x14ac:dyDescent="0.2"/>
    <row r="270230" hidden="1" x14ac:dyDescent="0.2"/>
    <row r="270231" hidden="1" x14ac:dyDescent="0.2"/>
    <row r="270232" hidden="1" x14ac:dyDescent="0.2"/>
    <row r="270233" hidden="1" x14ac:dyDescent="0.2"/>
    <row r="270234" hidden="1" x14ac:dyDescent="0.2"/>
    <row r="270235" hidden="1" x14ac:dyDescent="0.2"/>
    <row r="270236" hidden="1" x14ac:dyDescent="0.2"/>
    <row r="270237" hidden="1" x14ac:dyDescent="0.2"/>
    <row r="270238" hidden="1" x14ac:dyDescent="0.2"/>
    <row r="270239" hidden="1" x14ac:dyDescent="0.2"/>
    <row r="270240" hidden="1" x14ac:dyDescent="0.2"/>
    <row r="270241" hidden="1" x14ac:dyDescent="0.2"/>
    <row r="270242" hidden="1" x14ac:dyDescent="0.2"/>
    <row r="270243" hidden="1" x14ac:dyDescent="0.2"/>
    <row r="270244" hidden="1" x14ac:dyDescent="0.2"/>
    <row r="270245" hidden="1" x14ac:dyDescent="0.2"/>
    <row r="270246" hidden="1" x14ac:dyDescent="0.2"/>
    <row r="270247" hidden="1" x14ac:dyDescent="0.2"/>
    <row r="270248" hidden="1" x14ac:dyDescent="0.2"/>
    <row r="270249" hidden="1" x14ac:dyDescent="0.2"/>
    <row r="270250" hidden="1" x14ac:dyDescent="0.2"/>
    <row r="270251" hidden="1" x14ac:dyDescent="0.2"/>
    <row r="270252" hidden="1" x14ac:dyDescent="0.2"/>
    <row r="270253" hidden="1" x14ac:dyDescent="0.2"/>
    <row r="270254" hidden="1" x14ac:dyDescent="0.2"/>
    <row r="270255" hidden="1" x14ac:dyDescent="0.2"/>
    <row r="270256" hidden="1" x14ac:dyDescent="0.2"/>
    <row r="270257" hidden="1" x14ac:dyDescent="0.2"/>
    <row r="270258" hidden="1" x14ac:dyDescent="0.2"/>
    <row r="270259" hidden="1" x14ac:dyDescent="0.2"/>
    <row r="270260" hidden="1" x14ac:dyDescent="0.2"/>
    <row r="270261" hidden="1" x14ac:dyDescent="0.2"/>
    <row r="270262" hidden="1" x14ac:dyDescent="0.2"/>
    <row r="270263" hidden="1" x14ac:dyDescent="0.2"/>
    <row r="270264" hidden="1" x14ac:dyDescent="0.2"/>
    <row r="270265" hidden="1" x14ac:dyDescent="0.2"/>
    <row r="270266" hidden="1" x14ac:dyDescent="0.2"/>
    <row r="270267" hidden="1" x14ac:dyDescent="0.2"/>
    <row r="270268" hidden="1" x14ac:dyDescent="0.2"/>
    <row r="270269" hidden="1" x14ac:dyDescent="0.2"/>
    <row r="270270" hidden="1" x14ac:dyDescent="0.2"/>
    <row r="270271" hidden="1" x14ac:dyDescent="0.2"/>
    <row r="270272" hidden="1" x14ac:dyDescent="0.2"/>
    <row r="270273" hidden="1" x14ac:dyDescent="0.2"/>
    <row r="270274" hidden="1" x14ac:dyDescent="0.2"/>
    <row r="270275" hidden="1" x14ac:dyDescent="0.2"/>
    <row r="270276" hidden="1" x14ac:dyDescent="0.2"/>
    <row r="270277" hidden="1" x14ac:dyDescent="0.2"/>
    <row r="270278" hidden="1" x14ac:dyDescent="0.2"/>
    <row r="270279" hidden="1" x14ac:dyDescent="0.2"/>
    <row r="270280" hidden="1" x14ac:dyDescent="0.2"/>
    <row r="270281" hidden="1" x14ac:dyDescent="0.2"/>
    <row r="270282" hidden="1" x14ac:dyDescent="0.2"/>
    <row r="270283" hidden="1" x14ac:dyDescent="0.2"/>
    <row r="270284" hidden="1" x14ac:dyDescent="0.2"/>
    <row r="270285" hidden="1" x14ac:dyDescent="0.2"/>
    <row r="270286" hidden="1" x14ac:dyDescent="0.2"/>
    <row r="270287" hidden="1" x14ac:dyDescent="0.2"/>
    <row r="270288" hidden="1" x14ac:dyDescent="0.2"/>
    <row r="270289" hidden="1" x14ac:dyDescent="0.2"/>
    <row r="270290" hidden="1" x14ac:dyDescent="0.2"/>
    <row r="270291" hidden="1" x14ac:dyDescent="0.2"/>
    <row r="270292" hidden="1" x14ac:dyDescent="0.2"/>
    <row r="270293" hidden="1" x14ac:dyDescent="0.2"/>
    <row r="270294" hidden="1" x14ac:dyDescent="0.2"/>
    <row r="270295" hidden="1" x14ac:dyDescent="0.2"/>
    <row r="270296" hidden="1" x14ac:dyDescent="0.2"/>
    <row r="270297" hidden="1" x14ac:dyDescent="0.2"/>
    <row r="270298" hidden="1" x14ac:dyDescent="0.2"/>
    <row r="270299" hidden="1" x14ac:dyDescent="0.2"/>
    <row r="270300" hidden="1" x14ac:dyDescent="0.2"/>
    <row r="270301" hidden="1" x14ac:dyDescent="0.2"/>
    <row r="270302" hidden="1" x14ac:dyDescent="0.2"/>
    <row r="270303" hidden="1" x14ac:dyDescent="0.2"/>
    <row r="270304" hidden="1" x14ac:dyDescent="0.2"/>
    <row r="270305" hidden="1" x14ac:dyDescent="0.2"/>
    <row r="270306" hidden="1" x14ac:dyDescent="0.2"/>
    <row r="270307" hidden="1" x14ac:dyDescent="0.2"/>
    <row r="270308" hidden="1" x14ac:dyDescent="0.2"/>
    <row r="270309" hidden="1" x14ac:dyDescent="0.2"/>
    <row r="270310" hidden="1" x14ac:dyDescent="0.2"/>
    <row r="270311" hidden="1" x14ac:dyDescent="0.2"/>
    <row r="270312" hidden="1" x14ac:dyDescent="0.2"/>
    <row r="270313" hidden="1" x14ac:dyDescent="0.2"/>
    <row r="270314" hidden="1" x14ac:dyDescent="0.2"/>
    <row r="270315" hidden="1" x14ac:dyDescent="0.2"/>
    <row r="270316" hidden="1" x14ac:dyDescent="0.2"/>
    <row r="270317" hidden="1" x14ac:dyDescent="0.2"/>
    <row r="270318" hidden="1" x14ac:dyDescent="0.2"/>
    <row r="270319" hidden="1" x14ac:dyDescent="0.2"/>
    <row r="270320" hidden="1" x14ac:dyDescent="0.2"/>
    <row r="270321" hidden="1" x14ac:dyDescent="0.2"/>
    <row r="270322" hidden="1" x14ac:dyDescent="0.2"/>
    <row r="270323" hidden="1" x14ac:dyDescent="0.2"/>
    <row r="270324" hidden="1" x14ac:dyDescent="0.2"/>
    <row r="270325" hidden="1" x14ac:dyDescent="0.2"/>
    <row r="270326" hidden="1" x14ac:dyDescent="0.2"/>
    <row r="270327" hidden="1" x14ac:dyDescent="0.2"/>
    <row r="270328" hidden="1" x14ac:dyDescent="0.2"/>
    <row r="270329" hidden="1" x14ac:dyDescent="0.2"/>
    <row r="270330" hidden="1" x14ac:dyDescent="0.2"/>
    <row r="270331" hidden="1" x14ac:dyDescent="0.2"/>
    <row r="270332" hidden="1" x14ac:dyDescent="0.2"/>
    <row r="270333" hidden="1" x14ac:dyDescent="0.2"/>
    <row r="270334" hidden="1" x14ac:dyDescent="0.2"/>
    <row r="270335" hidden="1" x14ac:dyDescent="0.2"/>
    <row r="270336" hidden="1" x14ac:dyDescent="0.2"/>
    <row r="270337" hidden="1" x14ac:dyDescent="0.2"/>
    <row r="270338" hidden="1" x14ac:dyDescent="0.2"/>
    <row r="270339" hidden="1" x14ac:dyDescent="0.2"/>
    <row r="270340" hidden="1" x14ac:dyDescent="0.2"/>
    <row r="270341" hidden="1" x14ac:dyDescent="0.2"/>
    <row r="270342" hidden="1" x14ac:dyDescent="0.2"/>
    <row r="270343" hidden="1" x14ac:dyDescent="0.2"/>
    <row r="270344" hidden="1" x14ac:dyDescent="0.2"/>
    <row r="270345" hidden="1" x14ac:dyDescent="0.2"/>
    <row r="270346" hidden="1" x14ac:dyDescent="0.2"/>
    <row r="270347" hidden="1" x14ac:dyDescent="0.2"/>
    <row r="270348" hidden="1" x14ac:dyDescent="0.2"/>
    <row r="270349" hidden="1" x14ac:dyDescent="0.2"/>
    <row r="270350" hidden="1" x14ac:dyDescent="0.2"/>
    <row r="270351" hidden="1" x14ac:dyDescent="0.2"/>
    <row r="270352" hidden="1" x14ac:dyDescent="0.2"/>
    <row r="270353" hidden="1" x14ac:dyDescent="0.2"/>
    <row r="270354" hidden="1" x14ac:dyDescent="0.2"/>
    <row r="270355" hidden="1" x14ac:dyDescent="0.2"/>
    <row r="270356" hidden="1" x14ac:dyDescent="0.2"/>
    <row r="270357" hidden="1" x14ac:dyDescent="0.2"/>
    <row r="270358" hidden="1" x14ac:dyDescent="0.2"/>
    <row r="270359" hidden="1" x14ac:dyDescent="0.2"/>
    <row r="270360" hidden="1" x14ac:dyDescent="0.2"/>
    <row r="270361" hidden="1" x14ac:dyDescent="0.2"/>
    <row r="270362" hidden="1" x14ac:dyDescent="0.2"/>
    <row r="270363" hidden="1" x14ac:dyDescent="0.2"/>
    <row r="270364" hidden="1" x14ac:dyDescent="0.2"/>
    <row r="270365" hidden="1" x14ac:dyDescent="0.2"/>
    <row r="270366" hidden="1" x14ac:dyDescent="0.2"/>
    <row r="270367" hidden="1" x14ac:dyDescent="0.2"/>
    <row r="270368" hidden="1" x14ac:dyDescent="0.2"/>
    <row r="270369" hidden="1" x14ac:dyDescent="0.2"/>
    <row r="270370" hidden="1" x14ac:dyDescent="0.2"/>
    <row r="270371" hidden="1" x14ac:dyDescent="0.2"/>
    <row r="270372" hidden="1" x14ac:dyDescent="0.2"/>
    <row r="270373" hidden="1" x14ac:dyDescent="0.2"/>
    <row r="270374" hidden="1" x14ac:dyDescent="0.2"/>
    <row r="270375" hidden="1" x14ac:dyDescent="0.2"/>
    <row r="270376" hidden="1" x14ac:dyDescent="0.2"/>
    <row r="270377" hidden="1" x14ac:dyDescent="0.2"/>
    <row r="270378" hidden="1" x14ac:dyDescent="0.2"/>
    <row r="270379" hidden="1" x14ac:dyDescent="0.2"/>
    <row r="270380" hidden="1" x14ac:dyDescent="0.2"/>
    <row r="270381" hidden="1" x14ac:dyDescent="0.2"/>
    <row r="270382" hidden="1" x14ac:dyDescent="0.2"/>
    <row r="270383" hidden="1" x14ac:dyDescent="0.2"/>
    <row r="270384" hidden="1" x14ac:dyDescent="0.2"/>
    <row r="270385" hidden="1" x14ac:dyDescent="0.2"/>
    <row r="270386" hidden="1" x14ac:dyDescent="0.2"/>
    <row r="270387" hidden="1" x14ac:dyDescent="0.2"/>
    <row r="270388" hidden="1" x14ac:dyDescent="0.2"/>
    <row r="270389" hidden="1" x14ac:dyDescent="0.2"/>
    <row r="270390" hidden="1" x14ac:dyDescent="0.2"/>
    <row r="270391" hidden="1" x14ac:dyDescent="0.2"/>
    <row r="270392" hidden="1" x14ac:dyDescent="0.2"/>
    <row r="270393" hidden="1" x14ac:dyDescent="0.2"/>
    <row r="270394" hidden="1" x14ac:dyDescent="0.2"/>
    <row r="270395" hidden="1" x14ac:dyDescent="0.2"/>
    <row r="270396" hidden="1" x14ac:dyDescent="0.2"/>
    <row r="270397" hidden="1" x14ac:dyDescent="0.2"/>
    <row r="270398" hidden="1" x14ac:dyDescent="0.2"/>
    <row r="270399" hidden="1" x14ac:dyDescent="0.2"/>
    <row r="270400" hidden="1" x14ac:dyDescent="0.2"/>
    <row r="270401" hidden="1" x14ac:dyDescent="0.2"/>
    <row r="270402" hidden="1" x14ac:dyDescent="0.2"/>
    <row r="270403" hidden="1" x14ac:dyDescent="0.2"/>
    <row r="270404" hidden="1" x14ac:dyDescent="0.2"/>
    <row r="270405" hidden="1" x14ac:dyDescent="0.2"/>
    <row r="270406" hidden="1" x14ac:dyDescent="0.2"/>
    <row r="270407" hidden="1" x14ac:dyDescent="0.2"/>
    <row r="270408" hidden="1" x14ac:dyDescent="0.2"/>
    <row r="270409" hidden="1" x14ac:dyDescent="0.2"/>
    <row r="270410" hidden="1" x14ac:dyDescent="0.2"/>
    <row r="270411" hidden="1" x14ac:dyDescent="0.2"/>
    <row r="270412" hidden="1" x14ac:dyDescent="0.2"/>
    <row r="270413" hidden="1" x14ac:dyDescent="0.2"/>
    <row r="270414" hidden="1" x14ac:dyDescent="0.2"/>
    <row r="270415" hidden="1" x14ac:dyDescent="0.2"/>
    <row r="270416" hidden="1" x14ac:dyDescent="0.2"/>
    <row r="270417" hidden="1" x14ac:dyDescent="0.2"/>
    <row r="270418" hidden="1" x14ac:dyDescent="0.2"/>
    <row r="270419" hidden="1" x14ac:dyDescent="0.2"/>
    <row r="270420" hidden="1" x14ac:dyDescent="0.2"/>
    <row r="270421" hidden="1" x14ac:dyDescent="0.2"/>
    <row r="270422" hidden="1" x14ac:dyDescent="0.2"/>
    <row r="270423" hidden="1" x14ac:dyDescent="0.2"/>
    <row r="270424" hidden="1" x14ac:dyDescent="0.2"/>
    <row r="270425" hidden="1" x14ac:dyDescent="0.2"/>
    <row r="270426" hidden="1" x14ac:dyDescent="0.2"/>
    <row r="270427" hidden="1" x14ac:dyDescent="0.2"/>
    <row r="270428" hidden="1" x14ac:dyDescent="0.2"/>
    <row r="270429" hidden="1" x14ac:dyDescent="0.2"/>
    <row r="270430" hidden="1" x14ac:dyDescent="0.2"/>
    <row r="270431" hidden="1" x14ac:dyDescent="0.2"/>
    <row r="270432" hidden="1" x14ac:dyDescent="0.2"/>
    <row r="270433" hidden="1" x14ac:dyDescent="0.2"/>
    <row r="270434" hidden="1" x14ac:dyDescent="0.2"/>
    <row r="270435" hidden="1" x14ac:dyDescent="0.2"/>
    <row r="270436" hidden="1" x14ac:dyDescent="0.2"/>
    <row r="270437" hidden="1" x14ac:dyDescent="0.2"/>
    <row r="270438" hidden="1" x14ac:dyDescent="0.2"/>
    <row r="270439" hidden="1" x14ac:dyDescent="0.2"/>
    <row r="270440" hidden="1" x14ac:dyDescent="0.2"/>
    <row r="270441" hidden="1" x14ac:dyDescent="0.2"/>
    <row r="270442" hidden="1" x14ac:dyDescent="0.2"/>
    <row r="270443" hidden="1" x14ac:dyDescent="0.2"/>
    <row r="270444" hidden="1" x14ac:dyDescent="0.2"/>
    <row r="270445" hidden="1" x14ac:dyDescent="0.2"/>
    <row r="270446" hidden="1" x14ac:dyDescent="0.2"/>
    <row r="270447" hidden="1" x14ac:dyDescent="0.2"/>
    <row r="270448" hidden="1" x14ac:dyDescent="0.2"/>
    <row r="270449" hidden="1" x14ac:dyDescent="0.2"/>
    <row r="270450" hidden="1" x14ac:dyDescent="0.2"/>
    <row r="270451" hidden="1" x14ac:dyDescent="0.2"/>
    <row r="270452" hidden="1" x14ac:dyDescent="0.2"/>
    <row r="270453" hidden="1" x14ac:dyDescent="0.2"/>
    <row r="270454" hidden="1" x14ac:dyDescent="0.2"/>
    <row r="270455" hidden="1" x14ac:dyDescent="0.2"/>
    <row r="270456" hidden="1" x14ac:dyDescent="0.2"/>
    <row r="270457" hidden="1" x14ac:dyDescent="0.2"/>
    <row r="270458" hidden="1" x14ac:dyDescent="0.2"/>
    <row r="270459" hidden="1" x14ac:dyDescent="0.2"/>
    <row r="270460" hidden="1" x14ac:dyDescent="0.2"/>
    <row r="270461" hidden="1" x14ac:dyDescent="0.2"/>
    <row r="270462" hidden="1" x14ac:dyDescent="0.2"/>
    <row r="270463" hidden="1" x14ac:dyDescent="0.2"/>
    <row r="270464" hidden="1" x14ac:dyDescent="0.2"/>
    <row r="270465" hidden="1" x14ac:dyDescent="0.2"/>
    <row r="270466" hidden="1" x14ac:dyDescent="0.2"/>
    <row r="270467" hidden="1" x14ac:dyDescent="0.2"/>
    <row r="270468" hidden="1" x14ac:dyDescent="0.2"/>
    <row r="270469" hidden="1" x14ac:dyDescent="0.2"/>
    <row r="270470" hidden="1" x14ac:dyDescent="0.2"/>
    <row r="270471" hidden="1" x14ac:dyDescent="0.2"/>
    <row r="270472" hidden="1" x14ac:dyDescent="0.2"/>
    <row r="270473" hidden="1" x14ac:dyDescent="0.2"/>
    <row r="270474" hidden="1" x14ac:dyDescent="0.2"/>
    <row r="270475" hidden="1" x14ac:dyDescent="0.2"/>
    <row r="270476" hidden="1" x14ac:dyDescent="0.2"/>
    <row r="270477" hidden="1" x14ac:dyDescent="0.2"/>
    <row r="270478" hidden="1" x14ac:dyDescent="0.2"/>
    <row r="270479" hidden="1" x14ac:dyDescent="0.2"/>
    <row r="270480" hidden="1" x14ac:dyDescent="0.2"/>
    <row r="270481" hidden="1" x14ac:dyDescent="0.2"/>
    <row r="270482" hidden="1" x14ac:dyDescent="0.2"/>
    <row r="270483" hidden="1" x14ac:dyDescent="0.2"/>
    <row r="270484" hidden="1" x14ac:dyDescent="0.2"/>
    <row r="270485" hidden="1" x14ac:dyDescent="0.2"/>
    <row r="270486" hidden="1" x14ac:dyDescent="0.2"/>
    <row r="270487" hidden="1" x14ac:dyDescent="0.2"/>
    <row r="270488" hidden="1" x14ac:dyDescent="0.2"/>
    <row r="270489" hidden="1" x14ac:dyDescent="0.2"/>
    <row r="270490" hidden="1" x14ac:dyDescent="0.2"/>
    <row r="270491" hidden="1" x14ac:dyDescent="0.2"/>
    <row r="270492" hidden="1" x14ac:dyDescent="0.2"/>
    <row r="270493" hidden="1" x14ac:dyDescent="0.2"/>
    <row r="270494" hidden="1" x14ac:dyDescent="0.2"/>
    <row r="270495" hidden="1" x14ac:dyDescent="0.2"/>
    <row r="270496" hidden="1" x14ac:dyDescent="0.2"/>
    <row r="270497" hidden="1" x14ac:dyDescent="0.2"/>
    <row r="270498" hidden="1" x14ac:dyDescent="0.2"/>
    <row r="270499" hidden="1" x14ac:dyDescent="0.2"/>
    <row r="270500" hidden="1" x14ac:dyDescent="0.2"/>
    <row r="270501" hidden="1" x14ac:dyDescent="0.2"/>
    <row r="270502" hidden="1" x14ac:dyDescent="0.2"/>
    <row r="270503" hidden="1" x14ac:dyDescent="0.2"/>
    <row r="270504" hidden="1" x14ac:dyDescent="0.2"/>
    <row r="270505" hidden="1" x14ac:dyDescent="0.2"/>
    <row r="270506" hidden="1" x14ac:dyDescent="0.2"/>
    <row r="270507" hidden="1" x14ac:dyDescent="0.2"/>
    <row r="270508" hidden="1" x14ac:dyDescent="0.2"/>
    <row r="270509" hidden="1" x14ac:dyDescent="0.2"/>
    <row r="270510" hidden="1" x14ac:dyDescent="0.2"/>
    <row r="270511" hidden="1" x14ac:dyDescent="0.2"/>
    <row r="270512" hidden="1" x14ac:dyDescent="0.2"/>
    <row r="270513" hidden="1" x14ac:dyDescent="0.2"/>
    <row r="270514" hidden="1" x14ac:dyDescent="0.2"/>
    <row r="270515" hidden="1" x14ac:dyDescent="0.2"/>
    <row r="270516" hidden="1" x14ac:dyDescent="0.2"/>
    <row r="270517" hidden="1" x14ac:dyDescent="0.2"/>
    <row r="270518" hidden="1" x14ac:dyDescent="0.2"/>
    <row r="270519" hidden="1" x14ac:dyDescent="0.2"/>
    <row r="270520" hidden="1" x14ac:dyDescent="0.2"/>
    <row r="270521" hidden="1" x14ac:dyDescent="0.2"/>
    <row r="270522" hidden="1" x14ac:dyDescent="0.2"/>
    <row r="270523" hidden="1" x14ac:dyDescent="0.2"/>
    <row r="270524" hidden="1" x14ac:dyDescent="0.2"/>
    <row r="270525" hidden="1" x14ac:dyDescent="0.2"/>
    <row r="270526" hidden="1" x14ac:dyDescent="0.2"/>
    <row r="270527" hidden="1" x14ac:dyDescent="0.2"/>
    <row r="270528" hidden="1" x14ac:dyDescent="0.2"/>
    <row r="270529" hidden="1" x14ac:dyDescent="0.2"/>
    <row r="270530" hidden="1" x14ac:dyDescent="0.2"/>
    <row r="270531" hidden="1" x14ac:dyDescent="0.2"/>
    <row r="270532" hidden="1" x14ac:dyDescent="0.2"/>
    <row r="270533" hidden="1" x14ac:dyDescent="0.2"/>
    <row r="270534" hidden="1" x14ac:dyDescent="0.2"/>
    <row r="270535" hidden="1" x14ac:dyDescent="0.2"/>
    <row r="270536" hidden="1" x14ac:dyDescent="0.2"/>
    <row r="270537" hidden="1" x14ac:dyDescent="0.2"/>
    <row r="270538" hidden="1" x14ac:dyDescent="0.2"/>
    <row r="270539" hidden="1" x14ac:dyDescent="0.2"/>
    <row r="270540" hidden="1" x14ac:dyDescent="0.2"/>
    <row r="270541" hidden="1" x14ac:dyDescent="0.2"/>
    <row r="270542" hidden="1" x14ac:dyDescent="0.2"/>
    <row r="270543" hidden="1" x14ac:dyDescent="0.2"/>
    <row r="270544" hidden="1" x14ac:dyDescent="0.2"/>
    <row r="270545" hidden="1" x14ac:dyDescent="0.2"/>
    <row r="270546" hidden="1" x14ac:dyDescent="0.2"/>
    <row r="270547" hidden="1" x14ac:dyDescent="0.2"/>
    <row r="270548" hidden="1" x14ac:dyDescent="0.2"/>
    <row r="270549" hidden="1" x14ac:dyDescent="0.2"/>
    <row r="270550" hidden="1" x14ac:dyDescent="0.2"/>
    <row r="270551" hidden="1" x14ac:dyDescent="0.2"/>
    <row r="270552" hidden="1" x14ac:dyDescent="0.2"/>
    <row r="270553" hidden="1" x14ac:dyDescent="0.2"/>
    <row r="270554" hidden="1" x14ac:dyDescent="0.2"/>
    <row r="270555" hidden="1" x14ac:dyDescent="0.2"/>
    <row r="270556" hidden="1" x14ac:dyDescent="0.2"/>
    <row r="270557" hidden="1" x14ac:dyDescent="0.2"/>
    <row r="270558" hidden="1" x14ac:dyDescent="0.2"/>
    <row r="270559" hidden="1" x14ac:dyDescent="0.2"/>
    <row r="270560" hidden="1" x14ac:dyDescent="0.2"/>
    <row r="270561" hidden="1" x14ac:dyDescent="0.2"/>
    <row r="270562" hidden="1" x14ac:dyDescent="0.2"/>
    <row r="270563" hidden="1" x14ac:dyDescent="0.2"/>
    <row r="270564" hidden="1" x14ac:dyDescent="0.2"/>
    <row r="270565" hidden="1" x14ac:dyDescent="0.2"/>
    <row r="270566" hidden="1" x14ac:dyDescent="0.2"/>
    <row r="270567" hidden="1" x14ac:dyDescent="0.2"/>
    <row r="270568" hidden="1" x14ac:dyDescent="0.2"/>
    <row r="270569" hidden="1" x14ac:dyDescent="0.2"/>
    <row r="270570" hidden="1" x14ac:dyDescent="0.2"/>
    <row r="270571" hidden="1" x14ac:dyDescent="0.2"/>
    <row r="270572" hidden="1" x14ac:dyDescent="0.2"/>
    <row r="270573" hidden="1" x14ac:dyDescent="0.2"/>
    <row r="270574" hidden="1" x14ac:dyDescent="0.2"/>
    <row r="270575" hidden="1" x14ac:dyDescent="0.2"/>
    <row r="270576" hidden="1" x14ac:dyDescent="0.2"/>
    <row r="270577" hidden="1" x14ac:dyDescent="0.2"/>
    <row r="270578" hidden="1" x14ac:dyDescent="0.2"/>
    <row r="270579" hidden="1" x14ac:dyDescent="0.2"/>
    <row r="270580" hidden="1" x14ac:dyDescent="0.2"/>
    <row r="270581" hidden="1" x14ac:dyDescent="0.2"/>
    <row r="270582" hidden="1" x14ac:dyDescent="0.2"/>
    <row r="270583" hidden="1" x14ac:dyDescent="0.2"/>
    <row r="270584" hidden="1" x14ac:dyDescent="0.2"/>
    <row r="270585" hidden="1" x14ac:dyDescent="0.2"/>
    <row r="270586" hidden="1" x14ac:dyDescent="0.2"/>
    <row r="270587" hidden="1" x14ac:dyDescent="0.2"/>
    <row r="270588" hidden="1" x14ac:dyDescent="0.2"/>
    <row r="270589" hidden="1" x14ac:dyDescent="0.2"/>
    <row r="270590" hidden="1" x14ac:dyDescent="0.2"/>
    <row r="270591" hidden="1" x14ac:dyDescent="0.2"/>
    <row r="270592" hidden="1" x14ac:dyDescent="0.2"/>
    <row r="270593" hidden="1" x14ac:dyDescent="0.2"/>
    <row r="270594" hidden="1" x14ac:dyDescent="0.2"/>
    <row r="270595" hidden="1" x14ac:dyDescent="0.2"/>
    <row r="270596" hidden="1" x14ac:dyDescent="0.2"/>
    <row r="270597" hidden="1" x14ac:dyDescent="0.2"/>
    <row r="270598" hidden="1" x14ac:dyDescent="0.2"/>
    <row r="270599" hidden="1" x14ac:dyDescent="0.2"/>
    <row r="270600" hidden="1" x14ac:dyDescent="0.2"/>
    <row r="270601" hidden="1" x14ac:dyDescent="0.2"/>
    <row r="270602" hidden="1" x14ac:dyDescent="0.2"/>
    <row r="270603" hidden="1" x14ac:dyDescent="0.2"/>
    <row r="270604" hidden="1" x14ac:dyDescent="0.2"/>
    <row r="270605" hidden="1" x14ac:dyDescent="0.2"/>
    <row r="270606" hidden="1" x14ac:dyDescent="0.2"/>
    <row r="270607" hidden="1" x14ac:dyDescent="0.2"/>
    <row r="270608" hidden="1" x14ac:dyDescent="0.2"/>
    <row r="270609" hidden="1" x14ac:dyDescent="0.2"/>
    <row r="270610" hidden="1" x14ac:dyDescent="0.2"/>
    <row r="270611" hidden="1" x14ac:dyDescent="0.2"/>
    <row r="270612" hidden="1" x14ac:dyDescent="0.2"/>
    <row r="270613" hidden="1" x14ac:dyDescent="0.2"/>
    <row r="270614" hidden="1" x14ac:dyDescent="0.2"/>
    <row r="270615" hidden="1" x14ac:dyDescent="0.2"/>
    <row r="270616" hidden="1" x14ac:dyDescent="0.2"/>
    <row r="270617" hidden="1" x14ac:dyDescent="0.2"/>
    <row r="270618" hidden="1" x14ac:dyDescent="0.2"/>
    <row r="270619" hidden="1" x14ac:dyDescent="0.2"/>
    <row r="270620" hidden="1" x14ac:dyDescent="0.2"/>
    <row r="270621" hidden="1" x14ac:dyDescent="0.2"/>
    <row r="270622" hidden="1" x14ac:dyDescent="0.2"/>
    <row r="270623" hidden="1" x14ac:dyDescent="0.2"/>
    <row r="270624" hidden="1" x14ac:dyDescent="0.2"/>
    <row r="270625" hidden="1" x14ac:dyDescent="0.2"/>
    <row r="270626" hidden="1" x14ac:dyDescent="0.2"/>
    <row r="270627" hidden="1" x14ac:dyDescent="0.2"/>
    <row r="270628" hidden="1" x14ac:dyDescent="0.2"/>
    <row r="270629" hidden="1" x14ac:dyDescent="0.2"/>
    <row r="270630" hidden="1" x14ac:dyDescent="0.2"/>
    <row r="270631" hidden="1" x14ac:dyDescent="0.2"/>
    <row r="270632" hidden="1" x14ac:dyDescent="0.2"/>
    <row r="270633" hidden="1" x14ac:dyDescent="0.2"/>
    <row r="270634" hidden="1" x14ac:dyDescent="0.2"/>
    <row r="270635" hidden="1" x14ac:dyDescent="0.2"/>
    <row r="270636" hidden="1" x14ac:dyDescent="0.2"/>
    <row r="270637" hidden="1" x14ac:dyDescent="0.2"/>
    <row r="270638" hidden="1" x14ac:dyDescent="0.2"/>
    <row r="270639" hidden="1" x14ac:dyDescent="0.2"/>
    <row r="270640" hidden="1" x14ac:dyDescent="0.2"/>
    <row r="270641" hidden="1" x14ac:dyDescent="0.2"/>
    <row r="270642" hidden="1" x14ac:dyDescent="0.2"/>
    <row r="270643" hidden="1" x14ac:dyDescent="0.2"/>
    <row r="270644" hidden="1" x14ac:dyDescent="0.2"/>
    <row r="270645" hidden="1" x14ac:dyDescent="0.2"/>
    <row r="270646" hidden="1" x14ac:dyDescent="0.2"/>
    <row r="270647" hidden="1" x14ac:dyDescent="0.2"/>
    <row r="270648" hidden="1" x14ac:dyDescent="0.2"/>
    <row r="270649" hidden="1" x14ac:dyDescent="0.2"/>
    <row r="270650" hidden="1" x14ac:dyDescent="0.2"/>
    <row r="270651" hidden="1" x14ac:dyDescent="0.2"/>
    <row r="270652" hidden="1" x14ac:dyDescent="0.2"/>
    <row r="270653" hidden="1" x14ac:dyDescent="0.2"/>
    <row r="270654" hidden="1" x14ac:dyDescent="0.2"/>
    <row r="270655" hidden="1" x14ac:dyDescent="0.2"/>
    <row r="270656" hidden="1" x14ac:dyDescent="0.2"/>
    <row r="270657" hidden="1" x14ac:dyDescent="0.2"/>
    <row r="270658" hidden="1" x14ac:dyDescent="0.2"/>
    <row r="270659" hidden="1" x14ac:dyDescent="0.2"/>
    <row r="270660" hidden="1" x14ac:dyDescent="0.2"/>
    <row r="270661" hidden="1" x14ac:dyDescent="0.2"/>
    <row r="270662" hidden="1" x14ac:dyDescent="0.2"/>
    <row r="270663" hidden="1" x14ac:dyDescent="0.2"/>
    <row r="270664" hidden="1" x14ac:dyDescent="0.2"/>
    <row r="270665" hidden="1" x14ac:dyDescent="0.2"/>
    <row r="270666" hidden="1" x14ac:dyDescent="0.2"/>
    <row r="270667" hidden="1" x14ac:dyDescent="0.2"/>
    <row r="270668" hidden="1" x14ac:dyDescent="0.2"/>
    <row r="270669" hidden="1" x14ac:dyDescent="0.2"/>
    <row r="270670" hidden="1" x14ac:dyDescent="0.2"/>
    <row r="270671" hidden="1" x14ac:dyDescent="0.2"/>
    <row r="270672" hidden="1" x14ac:dyDescent="0.2"/>
    <row r="270673" hidden="1" x14ac:dyDescent="0.2"/>
    <row r="270674" hidden="1" x14ac:dyDescent="0.2"/>
    <row r="270675" hidden="1" x14ac:dyDescent="0.2"/>
    <row r="270676" hidden="1" x14ac:dyDescent="0.2"/>
    <row r="270677" hidden="1" x14ac:dyDescent="0.2"/>
    <row r="270678" hidden="1" x14ac:dyDescent="0.2"/>
    <row r="270679" hidden="1" x14ac:dyDescent="0.2"/>
    <row r="270680" hidden="1" x14ac:dyDescent="0.2"/>
    <row r="270681" hidden="1" x14ac:dyDescent="0.2"/>
    <row r="270682" hidden="1" x14ac:dyDescent="0.2"/>
    <row r="270683" hidden="1" x14ac:dyDescent="0.2"/>
    <row r="270684" hidden="1" x14ac:dyDescent="0.2"/>
    <row r="270685" hidden="1" x14ac:dyDescent="0.2"/>
    <row r="270686" hidden="1" x14ac:dyDescent="0.2"/>
    <row r="270687" hidden="1" x14ac:dyDescent="0.2"/>
    <row r="270688" hidden="1" x14ac:dyDescent="0.2"/>
    <row r="270689" hidden="1" x14ac:dyDescent="0.2"/>
    <row r="270690" hidden="1" x14ac:dyDescent="0.2"/>
    <row r="270691" hidden="1" x14ac:dyDescent="0.2"/>
    <row r="270692" hidden="1" x14ac:dyDescent="0.2"/>
    <row r="270693" hidden="1" x14ac:dyDescent="0.2"/>
    <row r="270694" hidden="1" x14ac:dyDescent="0.2"/>
    <row r="270695" hidden="1" x14ac:dyDescent="0.2"/>
    <row r="270696" hidden="1" x14ac:dyDescent="0.2"/>
    <row r="270697" hidden="1" x14ac:dyDescent="0.2"/>
    <row r="270698" hidden="1" x14ac:dyDescent="0.2"/>
    <row r="270699" hidden="1" x14ac:dyDescent="0.2"/>
    <row r="270700" hidden="1" x14ac:dyDescent="0.2"/>
    <row r="270701" hidden="1" x14ac:dyDescent="0.2"/>
    <row r="270702" hidden="1" x14ac:dyDescent="0.2"/>
    <row r="270703" hidden="1" x14ac:dyDescent="0.2"/>
    <row r="270704" hidden="1" x14ac:dyDescent="0.2"/>
    <row r="270705" hidden="1" x14ac:dyDescent="0.2"/>
    <row r="270706" hidden="1" x14ac:dyDescent="0.2"/>
    <row r="270707" hidden="1" x14ac:dyDescent="0.2"/>
    <row r="270708" hidden="1" x14ac:dyDescent="0.2"/>
    <row r="270709" hidden="1" x14ac:dyDescent="0.2"/>
    <row r="270710" hidden="1" x14ac:dyDescent="0.2"/>
    <row r="270711" hidden="1" x14ac:dyDescent="0.2"/>
    <row r="270712" hidden="1" x14ac:dyDescent="0.2"/>
    <row r="270713" hidden="1" x14ac:dyDescent="0.2"/>
    <row r="270714" hidden="1" x14ac:dyDescent="0.2"/>
    <row r="270715" hidden="1" x14ac:dyDescent="0.2"/>
    <row r="270716" hidden="1" x14ac:dyDescent="0.2"/>
    <row r="270717" hidden="1" x14ac:dyDescent="0.2"/>
    <row r="270718" hidden="1" x14ac:dyDescent="0.2"/>
    <row r="270719" hidden="1" x14ac:dyDescent="0.2"/>
    <row r="270720" hidden="1" x14ac:dyDescent="0.2"/>
    <row r="270721" hidden="1" x14ac:dyDescent="0.2"/>
    <row r="270722" hidden="1" x14ac:dyDescent="0.2"/>
    <row r="270723" hidden="1" x14ac:dyDescent="0.2"/>
    <row r="270724" hidden="1" x14ac:dyDescent="0.2"/>
    <row r="270725" hidden="1" x14ac:dyDescent="0.2"/>
    <row r="270726" hidden="1" x14ac:dyDescent="0.2"/>
    <row r="270727" hidden="1" x14ac:dyDescent="0.2"/>
    <row r="270728" hidden="1" x14ac:dyDescent="0.2"/>
    <row r="270729" hidden="1" x14ac:dyDescent="0.2"/>
    <row r="270730" hidden="1" x14ac:dyDescent="0.2"/>
    <row r="270731" hidden="1" x14ac:dyDescent="0.2"/>
    <row r="270732" hidden="1" x14ac:dyDescent="0.2"/>
    <row r="270733" hidden="1" x14ac:dyDescent="0.2"/>
    <row r="270734" hidden="1" x14ac:dyDescent="0.2"/>
    <row r="270735" hidden="1" x14ac:dyDescent="0.2"/>
    <row r="270736" hidden="1" x14ac:dyDescent="0.2"/>
    <row r="270737" hidden="1" x14ac:dyDescent="0.2"/>
    <row r="270738" hidden="1" x14ac:dyDescent="0.2"/>
    <row r="270739" hidden="1" x14ac:dyDescent="0.2"/>
    <row r="270740" hidden="1" x14ac:dyDescent="0.2"/>
    <row r="270741" hidden="1" x14ac:dyDescent="0.2"/>
    <row r="270742" hidden="1" x14ac:dyDescent="0.2"/>
    <row r="270743" hidden="1" x14ac:dyDescent="0.2"/>
    <row r="270744" hidden="1" x14ac:dyDescent="0.2"/>
    <row r="270745" hidden="1" x14ac:dyDescent="0.2"/>
    <row r="270746" hidden="1" x14ac:dyDescent="0.2"/>
    <row r="270747" hidden="1" x14ac:dyDescent="0.2"/>
    <row r="270748" hidden="1" x14ac:dyDescent="0.2"/>
    <row r="270749" hidden="1" x14ac:dyDescent="0.2"/>
    <row r="270750" hidden="1" x14ac:dyDescent="0.2"/>
    <row r="270751" hidden="1" x14ac:dyDescent="0.2"/>
    <row r="270752" hidden="1" x14ac:dyDescent="0.2"/>
    <row r="270753" hidden="1" x14ac:dyDescent="0.2"/>
    <row r="270754" hidden="1" x14ac:dyDescent="0.2"/>
    <row r="270755" hidden="1" x14ac:dyDescent="0.2"/>
    <row r="270756" hidden="1" x14ac:dyDescent="0.2"/>
    <row r="270757" hidden="1" x14ac:dyDescent="0.2"/>
    <row r="270758" hidden="1" x14ac:dyDescent="0.2"/>
    <row r="270759" hidden="1" x14ac:dyDescent="0.2"/>
    <row r="270760" hidden="1" x14ac:dyDescent="0.2"/>
    <row r="270761" hidden="1" x14ac:dyDescent="0.2"/>
    <row r="270762" hidden="1" x14ac:dyDescent="0.2"/>
    <row r="270763" hidden="1" x14ac:dyDescent="0.2"/>
    <row r="270764" hidden="1" x14ac:dyDescent="0.2"/>
    <row r="270765" hidden="1" x14ac:dyDescent="0.2"/>
    <row r="270766" hidden="1" x14ac:dyDescent="0.2"/>
    <row r="270767" hidden="1" x14ac:dyDescent="0.2"/>
    <row r="270768" hidden="1" x14ac:dyDescent="0.2"/>
    <row r="270769" hidden="1" x14ac:dyDescent="0.2"/>
    <row r="270770" hidden="1" x14ac:dyDescent="0.2"/>
    <row r="270771" hidden="1" x14ac:dyDescent="0.2"/>
    <row r="270772" hidden="1" x14ac:dyDescent="0.2"/>
    <row r="270773" hidden="1" x14ac:dyDescent="0.2"/>
    <row r="270774" hidden="1" x14ac:dyDescent="0.2"/>
    <row r="270775" hidden="1" x14ac:dyDescent="0.2"/>
    <row r="270776" hidden="1" x14ac:dyDescent="0.2"/>
    <row r="270777" hidden="1" x14ac:dyDescent="0.2"/>
    <row r="270778" hidden="1" x14ac:dyDescent="0.2"/>
    <row r="270779" hidden="1" x14ac:dyDescent="0.2"/>
    <row r="270780" hidden="1" x14ac:dyDescent="0.2"/>
    <row r="270781" hidden="1" x14ac:dyDescent="0.2"/>
    <row r="270782" hidden="1" x14ac:dyDescent="0.2"/>
    <row r="270783" hidden="1" x14ac:dyDescent="0.2"/>
    <row r="270784" hidden="1" x14ac:dyDescent="0.2"/>
    <row r="270785" hidden="1" x14ac:dyDescent="0.2"/>
    <row r="270786" hidden="1" x14ac:dyDescent="0.2"/>
    <row r="270787" hidden="1" x14ac:dyDescent="0.2"/>
    <row r="270788" hidden="1" x14ac:dyDescent="0.2"/>
    <row r="270789" hidden="1" x14ac:dyDescent="0.2"/>
    <row r="270790" hidden="1" x14ac:dyDescent="0.2"/>
    <row r="270791" hidden="1" x14ac:dyDescent="0.2"/>
    <row r="270792" hidden="1" x14ac:dyDescent="0.2"/>
    <row r="270793" hidden="1" x14ac:dyDescent="0.2"/>
    <row r="270794" hidden="1" x14ac:dyDescent="0.2"/>
    <row r="270795" hidden="1" x14ac:dyDescent="0.2"/>
    <row r="270796" hidden="1" x14ac:dyDescent="0.2"/>
    <row r="270797" hidden="1" x14ac:dyDescent="0.2"/>
    <row r="270798" hidden="1" x14ac:dyDescent="0.2"/>
    <row r="270799" hidden="1" x14ac:dyDescent="0.2"/>
    <row r="270800" hidden="1" x14ac:dyDescent="0.2"/>
    <row r="270801" hidden="1" x14ac:dyDescent="0.2"/>
    <row r="270802" hidden="1" x14ac:dyDescent="0.2"/>
    <row r="270803" hidden="1" x14ac:dyDescent="0.2"/>
    <row r="270804" hidden="1" x14ac:dyDescent="0.2"/>
    <row r="270805" hidden="1" x14ac:dyDescent="0.2"/>
    <row r="270806" hidden="1" x14ac:dyDescent="0.2"/>
    <row r="270807" hidden="1" x14ac:dyDescent="0.2"/>
    <row r="270808" hidden="1" x14ac:dyDescent="0.2"/>
    <row r="270809" hidden="1" x14ac:dyDescent="0.2"/>
    <row r="270810" hidden="1" x14ac:dyDescent="0.2"/>
    <row r="270811" hidden="1" x14ac:dyDescent="0.2"/>
    <row r="270812" hidden="1" x14ac:dyDescent="0.2"/>
    <row r="270813" hidden="1" x14ac:dyDescent="0.2"/>
    <row r="270814" hidden="1" x14ac:dyDescent="0.2"/>
    <row r="270815" hidden="1" x14ac:dyDescent="0.2"/>
    <row r="270816" hidden="1" x14ac:dyDescent="0.2"/>
    <row r="270817" hidden="1" x14ac:dyDescent="0.2"/>
    <row r="270818" hidden="1" x14ac:dyDescent="0.2"/>
    <row r="270819" hidden="1" x14ac:dyDescent="0.2"/>
    <row r="270820" hidden="1" x14ac:dyDescent="0.2"/>
    <row r="270821" hidden="1" x14ac:dyDescent="0.2"/>
    <row r="270822" hidden="1" x14ac:dyDescent="0.2"/>
    <row r="270823" hidden="1" x14ac:dyDescent="0.2"/>
    <row r="270824" hidden="1" x14ac:dyDescent="0.2"/>
    <row r="270825" hidden="1" x14ac:dyDescent="0.2"/>
    <row r="270826" hidden="1" x14ac:dyDescent="0.2"/>
    <row r="270827" hidden="1" x14ac:dyDescent="0.2"/>
    <row r="270828" hidden="1" x14ac:dyDescent="0.2"/>
    <row r="270829" hidden="1" x14ac:dyDescent="0.2"/>
    <row r="270830" hidden="1" x14ac:dyDescent="0.2"/>
    <row r="270831" hidden="1" x14ac:dyDescent="0.2"/>
    <row r="270832" hidden="1" x14ac:dyDescent="0.2"/>
    <row r="270833" hidden="1" x14ac:dyDescent="0.2"/>
    <row r="270834" hidden="1" x14ac:dyDescent="0.2"/>
    <row r="270835" hidden="1" x14ac:dyDescent="0.2"/>
    <row r="270836" hidden="1" x14ac:dyDescent="0.2"/>
    <row r="270837" hidden="1" x14ac:dyDescent="0.2"/>
    <row r="270838" hidden="1" x14ac:dyDescent="0.2"/>
    <row r="270839" hidden="1" x14ac:dyDescent="0.2"/>
    <row r="270840" hidden="1" x14ac:dyDescent="0.2"/>
    <row r="270841" hidden="1" x14ac:dyDescent="0.2"/>
    <row r="270842" hidden="1" x14ac:dyDescent="0.2"/>
    <row r="270843" hidden="1" x14ac:dyDescent="0.2"/>
    <row r="270844" hidden="1" x14ac:dyDescent="0.2"/>
    <row r="270845" hidden="1" x14ac:dyDescent="0.2"/>
    <row r="270846" hidden="1" x14ac:dyDescent="0.2"/>
    <row r="270847" hidden="1" x14ac:dyDescent="0.2"/>
    <row r="270848" hidden="1" x14ac:dyDescent="0.2"/>
    <row r="270849" hidden="1" x14ac:dyDescent="0.2"/>
    <row r="270850" hidden="1" x14ac:dyDescent="0.2"/>
    <row r="270851" hidden="1" x14ac:dyDescent="0.2"/>
    <row r="270852" hidden="1" x14ac:dyDescent="0.2"/>
    <row r="270853" hidden="1" x14ac:dyDescent="0.2"/>
    <row r="270854" hidden="1" x14ac:dyDescent="0.2"/>
    <row r="270855" hidden="1" x14ac:dyDescent="0.2"/>
    <row r="270856" hidden="1" x14ac:dyDescent="0.2"/>
    <row r="270857" hidden="1" x14ac:dyDescent="0.2"/>
    <row r="270858" hidden="1" x14ac:dyDescent="0.2"/>
    <row r="270859" hidden="1" x14ac:dyDescent="0.2"/>
    <row r="270860" hidden="1" x14ac:dyDescent="0.2"/>
    <row r="270861" hidden="1" x14ac:dyDescent="0.2"/>
    <row r="270862" hidden="1" x14ac:dyDescent="0.2"/>
    <row r="270863" hidden="1" x14ac:dyDescent="0.2"/>
    <row r="270864" hidden="1" x14ac:dyDescent="0.2"/>
    <row r="270865" hidden="1" x14ac:dyDescent="0.2"/>
    <row r="270866" hidden="1" x14ac:dyDescent="0.2"/>
    <row r="270867" hidden="1" x14ac:dyDescent="0.2"/>
    <row r="270868" hidden="1" x14ac:dyDescent="0.2"/>
    <row r="270869" hidden="1" x14ac:dyDescent="0.2"/>
    <row r="270870" hidden="1" x14ac:dyDescent="0.2"/>
    <row r="270871" hidden="1" x14ac:dyDescent="0.2"/>
    <row r="270872" hidden="1" x14ac:dyDescent="0.2"/>
    <row r="270873" hidden="1" x14ac:dyDescent="0.2"/>
    <row r="270874" hidden="1" x14ac:dyDescent="0.2"/>
    <row r="270875" hidden="1" x14ac:dyDescent="0.2"/>
    <row r="270876" hidden="1" x14ac:dyDescent="0.2"/>
    <row r="270877" hidden="1" x14ac:dyDescent="0.2"/>
    <row r="270878" hidden="1" x14ac:dyDescent="0.2"/>
    <row r="270879" hidden="1" x14ac:dyDescent="0.2"/>
    <row r="270880" hidden="1" x14ac:dyDescent="0.2"/>
    <row r="270881" hidden="1" x14ac:dyDescent="0.2"/>
    <row r="270882" hidden="1" x14ac:dyDescent="0.2"/>
    <row r="270883" hidden="1" x14ac:dyDescent="0.2"/>
    <row r="270884" hidden="1" x14ac:dyDescent="0.2"/>
    <row r="270885" hidden="1" x14ac:dyDescent="0.2"/>
    <row r="270886" hidden="1" x14ac:dyDescent="0.2"/>
    <row r="270887" hidden="1" x14ac:dyDescent="0.2"/>
    <row r="270888" hidden="1" x14ac:dyDescent="0.2"/>
    <row r="270889" hidden="1" x14ac:dyDescent="0.2"/>
    <row r="270890" hidden="1" x14ac:dyDescent="0.2"/>
    <row r="270891" hidden="1" x14ac:dyDescent="0.2"/>
    <row r="270892" hidden="1" x14ac:dyDescent="0.2"/>
    <row r="270893" hidden="1" x14ac:dyDescent="0.2"/>
    <row r="270894" hidden="1" x14ac:dyDescent="0.2"/>
    <row r="270895" hidden="1" x14ac:dyDescent="0.2"/>
    <row r="270896" hidden="1" x14ac:dyDescent="0.2"/>
    <row r="270897" hidden="1" x14ac:dyDescent="0.2"/>
    <row r="270898" hidden="1" x14ac:dyDescent="0.2"/>
    <row r="270899" hidden="1" x14ac:dyDescent="0.2"/>
    <row r="270900" hidden="1" x14ac:dyDescent="0.2"/>
    <row r="270901" hidden="1" x14ac:dyDescent="0.2"/>
    <row r="270902" hidden="1" x14ac:dyDescent="0.2"/>
    <row r="270903" hidden="1" x14ac:dyDescent="0.2"/>
    <row r="270904" hidden="1" x14ac:dyDescent="0.2"/>
    <row r="270905" hidden="1" x14ac:dyDescent="0.2"/>
    <row r="270906" hidden="1" x14ac:dyDescent="0.2"/>
    <row r="270907" hidden="1" x14ac:dyDescent="0.2"/>
    <row r="270908" hidden="1" x14ac:dyDescent="0.2"/>
    <row r="270909" hidden="1" x14ac:dyDescent="0.2"/>
    <row r="270910" hidden="1" x14ac:dyDescent="0.2"/>
    <row r="270911" hidden="1" x14ac:dyDescent="0.2"/>
    <row r="270912" hidden="1" x14ac:dyDescent="0.2"/>
    <row r="270913" hidden="1" x14ac:dyDescent="0.2"/>
    <row r="270914" hidden="1" x14ac:dyDescent="0.2"/>
    <row r="270915" hidden="1" x14ac:dyDescent="0.2"/>
    <row r="270916" hidden="1" x14ac:dyDescent="0.2"/>
    <row r="270917" hidden="1" x14ac:dyDescent="0.2"/>
    <row r="270918" hidden="1" x14ac:dyDescent="0.2"/>
    <row r="270919" hidden="1" x14ac:dyDescent="0.2"/>
    <row r="270920" hidden="1" x14ac:dyDescent="0.2"/>
    <row r="270921" hidden="1" x14ac:dyDescent="0.2"/>
    <row r="270922" hidden="1" x14ac:dyDescent="0.2"/>
    <row r="270923" hidden="1" x14ac:dyDescent="0.2"/>
    <row r="270924" hidden="1" x14ac:dyDescent="0.2"/>
    <row r="270925" hidden="1" x14ac:dyDescent="0.2"/>
    <row r="270926" hidden="1" x14ac:dyDescent="0.2"/>
    <row r="270927" hidden="1" x14ac:dyDescent="0.2"/>
    <row r="270928" hidden="1" x14ac:dyDescent="0.2"/>
    <row r="270929" hidden="1" x14ac:dyDescent="0.2"/>
    <row r="270930" hidden="1" x14ac:dyDescent="0.2"/>
    <row r="270931" hidden="1" x14ac:dyDescent="0.2"/>
    <row r="270932" hidden="1" x14ac:dyDescent="0.2"/>
    <row r="270933" hidden="1" x14ac:dyDescent="0.2"/>
    <row r="270934" hidden="1" x14ac:dyDescent="0.2"/>
    <row r="270935" hidden="1" x14ac:dyDescent="0.2"/>
    <row r="270936" hidden="1" x14ac:dyDescent="0.2"/>
    <row r="270937" hidden="1" x14ac:dyDescent="0.2"/>
    <row r="270938" hidden="1" x14ac:dyDescent="0.2"/>
    <row r="270939" hidden="1" x14ac:dyDescent="0.2"/>
    <row r="270940" hidden="1" x14ac:dyDescent="0.2"/>
    <row r="270941" hidden="1" x14ac:dyDescent="0.2"/>
    <row r="270942" hidden="1" x14ac:dyDescent="0.2"/>
    <row r="270943" hidden="1" x14ac:dyDescent="0.2"/>
    <row r="270944" hidden="1" x14ac:dyDescent="0.2"/>
    <row r="270945" hidden="1" x14ac:dyDescent="0.2"/>
    <row r="270946" hidden="1" x14ac:dyDescent="0.2"/>
    <row r="270947" hidden="1" x14ac:dyDescent="0.2"/>
    <row r="270948" hidden="1" x14ac:dyDescent="0.2"/>
    <row r="270949" hidden="1" x14ac:dyDescent="0.2"/>
    <row r="270950" hidden="1" x14ac:dyDescent="0.2"/>
    <row r="270951" hidden="1" x14ac:dyDescent="0.2"/>
    <row r="270952" hidden="1" x14ac:dyDescent="0.2"/>
    <row r="270953" hidden="1" x14ac:dyDescent="0.2"/>
    <row r="270954" hidden="1" x14ac:dyDescent="0.2"/>
    <row r="270955" hidden="1" x14ac:dyDescent="0.2"/>
    <row r="270956" hidden="1" x14ac:dyDescent="0.2"/>
    <row r="270957" hidden="1" x14ac:dyDescent="0.2"/>
    <row r="270958" hidden="1" x14ac:dyDescent="0.2"/>
    <row r="270959" hidden="1" x14ac:dyDescent="0.2"/>
    <row r="270960" hidden="1" x14ac:dyDescent="0.2"/>
    <row r="270961" hidden="1" x14ac:dyDescent="0.2"/>
    <row r="270962" hidden="1" x14ac:dyDescent="0.2"/>
    <row r="270963" hidden="1" x14ac:dyDescent="0.2"/>
    <row r="270964" hidden="1" x14ac:dyDescent="0.2"/>
    <row r="270965" hidden="1" x14ac:dyDescent="0.2"/>
    <row r="270966" hidden="1" x14ac:dyDescent="0.2"/>
    <row r="270967" hidden="1" x14ac:dyDescent="0.2"/>
    <row r="270968" hidden="1" x14ac:dyDescent="0.2"/>
    <row r="270969" hidden="1" x14ac:dyDescent="0.2"/>
    <row r="270970" hidden="1" x14ac:dyDescent="0.2"/>
    <row r="270971" hidden="1" x14ac:dyDescent="0.2"/>
    <row r="270972" hidden="1" x14ac:dyDescent="0.2"/>
    <row r="270973" hidden="1" x14ac:dyDescent="0.2"/>
    <row r="270974" hidden="1" x14ac:dyDescent="0.2"/>
    <row r="270975" hidden="1" x14ac:dyDescent="0.2"/>
    <row r="270976" hidden="1" x14ac:dyDescent="0.2"/>
    <row r="270977" hidden="1" x14ac:dyDescent="0.2"/>
    <row r="270978" hidden="1" x14ac:dyDescent="0.2"/>
    <row r="270979" hidden="1" x14ac:dyDescent="0.2"/>
    <row r="270980" hidden="1" x14ac:dyDescent="0.2"/>
    <row r="270981" hidden="1" x14ac:dyDescent="0.2"/>
    <row r="270982" hidden="1" x14ac:dyDescent="0.2"/>
    <row r="270983" hidden="1" x14ac:dyDescent="0.2"/>
    <row r="270984" hidden="1" x14ac:dyDescent="0.2"/>
    <row r="270985" hidden="1" x14ac:dyDescent="0.2"/>
    <row r="270986" hidden="1" x14ac:dyDescent="0.2"/>
    <row r="270987" hidden="1" x14ac:dyDescent="0.2"/>
    <row r="270988" hidden="1" x14ac:dyDescent="0.2"/>
    <row r="270989" hidden="1" x14ac:dyDescent="0.2"/>
    <row r="270990" hidden="1" x14ac:dyDescent="0.2"/>
    <row r="270991" hidden="1" x14ac:dyDescent="0.2"/>
    <row r="270992" hidden="1" x14ac:dyDescent="0.2"/>
    <row r="270993" hidden="1" x14ac:dyDescent="0.2"/>
    <row r="270994" hidden="1" x14ac:dyDescent="0.2"/>
    <row r="270995" hidden="1" x14ac:dyDescent="0.2"/>
    <row r="270996" hidden="1" x14ac:dyDescent="0.2"/>
    <row r="270997" hidden="1" x14ac:dyDescent="0.2"/>
    <row r="270998" hidden="1" x14ac:dyDescent="0.2"/>
    <row r="270999" hidden="1" x14ac:dyDescent="0.2"/>
    <row r="271000" hidden="1" x14ac:dyDescent="0.2"/>
    <row r="271001" hidden="1" x14ac:dyDescent="0.2"/>
    <row r="271002" hidden="1" x14ac:dyDescent="0.2"/>
    <row r="271003" hidden="1" x14ac:dyDescent="0.2"/>
    <row r="271004" hidden="1" x14ac:dyDescent="0.2"/>
    <row r="271005" hidden="1" x14ac:dyDescent="0.2"/>
    <row r="271006" hidden="1" x14ac:dyDescent="0.2"/>
    <row r="271007" hidden="1" x14ac:dyDescent="0.2"/>
    <row r="271008" hidden="1" x14ac:dyDescent="0.2"/>
    <row r="271009" hidden="1" x14ac:dyDescent="0.2"/>
    <row r="271010" hidden="1" x14ac:dyDescent="0.2"/>
    <row r="271011" hidden="1" x14ac:dyDescent="0.2"/>
    <row r="271012" hidden="1" x14ac:dyDescent="0.2"/>
    <row r="271013" hidden="1" x14ac:dyDescent="0.2"/>
    <row r="271014" hidden="1" x14ac:dyDescent="0.2"/>
    <row r="271015" hidden="1" x14ac:dyDescent="0.2"/>
    <row r="271016" hidden="1" x14ac:dyDescent="0.2"/>
    <row r="271017" hidden="1" x14ac:dyDescent="0.2"/>
    <row r="271018" hidden="1" x14ac:dyDescent="0.2"/>
    <row r="271019" hidden="1" x14ac:dyDescent="0.2"/>
    <row r="271020" hidden="1" x14ac:dyDescent="0.2"/>
    <row r="271021" hidden="1" x14ac:dyDescent="0.2"/>
    <row r="271022" hidden="1" x14ac:dyDescent="0.2"/>
    <row r="271023" hidden="1" x14ac:dyDescent="0.2"/>
    <row r="271024" hidden="1" x14ac:dyDescent="0.2"/>
    <row r="271025" hidden="1" x14ac:dyDescent="0.2"/>
    <row r="271026" hidden="1" x14ac:dyDescent="0.2"/>
    <row r="271027" hidden="1" x14ac:dyDescent="0.2"/>
    <row r="271028" hidden="1" x14ac:dyDescent="0.2"/>
    <row r="271029" hidden="1" x14ac:dyDescent="0.2"/>
    <row r="271030" hidden="1" x14ac:dyDescent="0.2"/>
    <row r="271031" hidden="1" x14ac:dyDescent="0.2"/>
    <row r="271032" hidden="1" x14ac:dyDescent="0.2"/>
    <row r="271033" hidden="1" x14ac:dyDescent="0.2"/>
    <row r="271034" hidden="1" x14ac:dyDescent="0.2"/>
    <row r="271035" hidden="1" x14ac:dyDescent="0.2"/>
    <row r="271036" hidden="1" x14ac:dyDescent="0.2"/>
    <row r="271037" hidden="1" x14ac:dyDescent="0.2"/>
    <row r="271038" hidden="1" x14ac:dyDescent="0.2"/>
    <row r="271039" hidden="1" x14ac:dyDescent="0.2"/>
    <row r="271040" hidden="1" x14ac:dyDescent="0.2"/>
    <row r="271041" hidden="1" x14ac:dyDescent="0.2"/>
    <row r="271042" hidden="1" x14ac:dyDescent="0.2"/>
    <row r="271043" hidden="1" x14ac:dyDescent="0.2"/>
    <row r="271044" hidden="1" x14ac:dyDescent="0.2"/>
    <row r="271045" hidden="1" x14ac:dyDescent="0.2"/>
    <row r="271046" hidden="1" x14ac:dyDescent="0.2"/>
    <row r="271047" hidden="1" x14ac:dyDescent="0.2"/>
    <row r="271048" hidden="1" x14ac:dyDescent="0.2"/>
    <row r="271049" hidden="1" x14ac:dyDescent="0.2"/>
    <row r="271050" hidden="1" x14ac:dyDescent="0.2"/>
    <row r="271051" hidden="1" x14ac:dyDescent="0.2"/>
    <row r="271052" hidden="1" x14ac:dyDescent="0.2"/>
    <row r="271053" hidden="1" x14ac:dyDescent="0.2"/>
    <row r="271054" hidden="1" x14ac:dyDescent="0.2"/>
    <row r="271055" hidden="1" x14ac:dyDescent="0.2"/>
    <row r="271056" hidden="1" x14ac:dyDescent="0.2"/>
    <row r="271057" hidden="1" x14ac:dyDescent="0.2"/>
    <row r="271058" hidden="1" x14ac:dyDescent="0.2"/>
    <row r="271059" hidden="1" x14ac:dyDescent="0.2"/>
    <row r="271060" hidden="1" x14ac:dyDescent="0.2"/>
    <row r="271061" hidden="1" x14ac:dyDescent="0.2"/>
    <row r="271062" hidden="1" x14ac:dyDescent="0.2"/>
    <row r="271063" hidden="1" x14ac:dyDescent="0.2"/>
    <row r="271064" hidden="1" x14ac:dyDescent="0.2"/>
    <row r="271065" hidden="1" x14ac:dyDescent="0.2"/>
    <row r="271066" hidden="1" x14ac:dyDescent="0.2"/>
    <row r="271067" hidden="1" x14ac:dyDescent="0.2"/>
    <row r="271068" hidden="1" x14ac:dyDescent="0.2"/>
    <row r="271069" hidden="1" x14ac:dyDescent="0.2"/>
    <row r="271070" hidden="1" x14ac:dyDescent="0.2"/>
    <row r="271071" hidden="1" x14ac:dyDescent="0.2"/>
    <row r="271072" hidden="1" x14ac:dyDescent="0.2"/>
    <row r="271073" hidden="1" x14ac:dyDescent="0.2"/>
    <row r="271074" hidden="1" x14ac:dyDescent="0.2"/>
    <row r="271075" hidden="1" x14ac:dyDescent="0.2"/>
    <row r="271076" hidden="1" x14ac:dyDescent="0.2"/>
    <row r="271077" hidden="1" x14ac:dyDescent="0.2"/>
    <row r="271078" hidden="1" x14ac:dyDescent="0.2"/>
    <row r="271079" hidden="1" x14ac:dyDescent="0.2"/>
    <row r="271080" hidden="1" x14ac:dyDescent="0.2"/>
    <row r="271081" hidden="1" x14ac:dyDescent="0.2"/>
    <row r="271082" hidden="1" x14ac:dyDescent="0.2"/>
    <row r="271083" hidden="1" x14ac:dyDescent="0.2"/>
    <row r="271084" hidden="1" x14ac:dyDescent="0.2"/>
    <row r="271085" hidden="1" x14ac:dyDescent="0.2"/>
    <row r="271086" hidden="1" x14ac:dyDescent="0.2"/>
    <row r="271087" hidden="1" x14ac:dyDescent="0.2"/>
    <row r="271088" hidden="1" x14ac:dyDescent="0.2"/>
    <row r="271089" hidden="1" x14ac:dyDescent="0.2"/>
    <row r="271090" hidden="1" x14ac:dyDescent="0.2"/>
    <row r="271091" hidden="1" x14ac:dyDescent="0.2"/>
    <row r="271092" hidden="1" x14ac:dyDescent="0.2"/>
    <row r="271093" hidden="1" x14ac:dyDescent="0.2"/>
    <row r="271094" hidden="1" x14ac:dyDescent="0.2"/>
    <row r="271095" hidden="1" x14ac:dyDescent="0.2"/>
    <row r="271096" hidden="1" x14ac:dyDescent="0.2"/>
    <row r="271097" hidden="1" x14ac:dyDescent="0.2"/>
    <row r="271098" hidden="1" x14ac:dyDescent="0.2"/>
    <row r="271099" hidden="1" x14ac:dyDescent="0.2"/>
    <row r="271100" hidden="1" x14ac:dyDescent="0.2"/>
    <row r="271101" hidden="1" x14ac:dyDescent="0.2"/>
    <row r="271102" hidden="1" x14ac:dyDescent="0.2"/>
    <row r="271103" hidden="1" x14ac:dyDescent="0.2"/>
    <row r="271104" hidden="1" x14ac:dyDescent="0.2"/>
    <row r="271105" hidden="1" x14ac:dyDescent="0.2"/>
    <row r="271106" hidden="1" x14ac:dyDescent="0.2"/>
    <row r="271107" hidden="1" x14ac:dyDescent="0.2"/>
    <row r="271108" hidden="1" x14ac:dyDescent="0.2"/>
    <row r="271109" hidden="1" x14ac:dyDescent="0.2"/>
    <row r="271110" hidden="1" x14ac:dyDescent="0.2"/>
    <row r="271111" hidden="1" x14ac:dyDescent="0.2"/>
    <row r="271112" hidden="1" x14ac:dyDescent="0.2"/>
    <row r="271113" hidden="1" x14ac:dyDescent="0.2"/>
    <row r="271114" hidden="1" x14ac:dyDescent="0.2"/>
    <row r="271115" hidden="1" x14ac:dyDescent="0.2"/>
    <row r="271116" hidden="1" x14ac:dyDescent="0.2"/>
    <row r="271117" hidden="1" x14ac:dyDescent="0.2"/>
    <row r="271118" hidden="1" x14ac:dyDescent="0.2"/>
    <row r="271119" hidden="1" x14ac:dyDescent="0.2"/>
    <row r="271120" hidden="1" x14ac:dyDescent="0.2"/>
    <row r="271121" hidden="1" x14ac:dyDescent="0.2"/>
    <row r="271122" hidden="1" x14ac:dyDescent="0.2"/>
    <row r="271123" hidden="1" x14ac:dyDescent="0.2"/>
    <row r="271124" hidden="1" x14ac:dyDescent="0.2"/>
    <row r="271125" hidden="1" x14ac:dyDescent="0.2"/>
    <row r="271126" hidden="1" x14ac:dyDescent="0.2"/>
    <row r="271127" hidden="1" x14ac:dyDescent="0.2"/>
    <row r="271128" hidden="1" x14ac:dyDescent="0.2"/>
    <row r="271129" hidden="1" x14ac:dyDescent="0.2"/>
    <row r="271130" hidden="1" x14ac:dyDescent="0.2"/>
    <row r="271131" hidden="1" x14ac:dyDescent="0.2"/>
    <row r="271132" hidden="1" x14ac:dyDescent="0.2"/>
    <row r="271133" hidden="1" x14ac:dyDescent="0.2"/>
    <row r="271134" hidden="1" x14ac:dyDescent="0.2"/>
    <row r="271135" hidden="1" x14ac:dyDescent="0.2"/>
    <row r="271136" hidden="1" x14ac:dyDescent="0.2"/>
    <row r="271137" hidden="1" x14ac:dyDescent="0.2"/>
    <row r="271138" hidden="1" x14ac:dyDescent="0.2"/>
    <row r="271139" hidden="1" x14ac:dyDescent="0.2"/>
    <row r="271140" hidden="1" x14ac:dyDescent="0.2"/>
    <row r="271141" hidden="1" x14ac:dyDescent="0.2"/>
    <row r="271142" hidden="1" x14ac:dyDescent="0.2"/>
    <row r="271143" hidden="1" x14ac:dyDescent="0.2"/>
    <row r="271144" hidden="1" x14ac:dyDescent="0.2"/>
    <row r="271145" hidden="1" x14ac:dyDescent="0.2"/>
    <row r="271146" hidden="1" x14ac:dyDescent="0.2"/>
    <row r="271147" hidden="1" x14ac:dyDescent="0.2"/>
    <row r="271148" hidden="1" x14ac:dyDescent="0.2"/>
    <row r="271149" hidden="1" x14ac:dyDescent="0.2"/>
    <row r="271150" hidden="1" x14ac:dyDescent="0.2"/>
    <row r="271151" hidden="1" x14ac:dyDescent="0.2"/>
    <row r="271152" hidden="1" x14ac:dyDescent="0.2"/>
    <row r="271153" hidden="1" x14ac:dyDescent="0.2"/>
    <row r="271154" hidden="1" x14ac:dyDescent="0.2"/>
    <row r="271155" hidden="1" x14ac:dyDescent="0.2"/>
    <row r="271156" hidden="1" x14ac:dyDescent="0.2"/>
    <row r="271157" hidden="1" x14ac:dyDescent="0.2"/>
    <row r="271158" hidden="1" x14ac:dyDescent="0.2"/>
    <row r="271159" hidden="1" x14ac:dyDescent="0.2"/>
    <row r="271160" hidden="1" x14ac:dyDescent="0.2"/>
    <row r="271161" hidden="1" x14ac:dyDescent="0.2"/>
    <row r="271162" hidden="1" x14ac:dyDescent="0.2"/>
    <row r="271163" hidden="1" x14ac:dyDescent="0.2"/>
    <row r="271164" hidden="1" x14ac:dyDescent="0.2"/>
    <row r="271165" hidden="1" x14ac:dyDescent="0.2"/>
    <row r="271166" hidden="1" x14ac:dyDescent="0.2"/>
    <row r="271167" hidden="1" x14ac:dyDescent="0.2"/>
    <row r="271168" hidden="1" x14ac:dyDescent="0.2"/>
    <row r="271169" hidden="1" x14ac:dyDescent="0.2"/>
    <row r="271170" hidden="1" x14ac:dyDescent="0.2"/>
    <row r="271171" hidden="1" x14ac:dyDescent="0.2"/>
    <row r="271172" hidden="1" x14ac:dyDescent="0.2"/>
    <row r="271173" hidden="1" x14ac:dyDescent="0.2"/>
    <row r="271174" hidden="1" x14ac:dyDescent="0.2"/>
    <row r="271175" hidden="1" x14ac:dyDescent="0.2"/>
    <row r="271176" hidden="1" x14ac:dyDescent="0.2"/>
    <row r="271177" hidden="1" x14ac:dyDescent="0.2"/>
    <row r="271178" hidden="1" x14ac:dyDescent="0.2"/>
    <row r="271179" hidden="1" x14ac:dyDescent="0.2"/>
    <row r="271180" hidden="1" x14ac:dyDescent="0.2"/>
    <row r="271181" hidden="1" x14ac:dyDescent="0.2"/>
    <row r="271182" hidden="1" x14ac:dyDescent="0.2"/>
    <row r="271183" hidden="1" x14ac:dyDescent="0.2"/>
    <row r="271184" hidden="1" x14ac:dyDescent="0.2"/>
    <row r="271185" hidden="1" x14ac:dyDescent="0.2"/>
    <row r="271186" hidden="1" x14ac:dyDescent="0.2"/>
    <row r="271187" hidden="1" x14ac:dyDescent="0.2"/>
    <row r="271188" hidden="1" x14ac:dyDescent="0.2"/>
    <row r="271189" hidden="1" x14ac:dyDescent="0.2"/>
    <row r="271190" hidden="1" x14ac:dyDescent="0.2"/>
    <row r="271191" hidden="1" x14ac:dyDescent="0.2"/>
    <row r="271192" hidden="1" x14ac:dyDescent="0.2"/>
    <row r="271193" hidden="1" x14ac:dyDescent="0.2"/>
    <row r="271194" hidden="1" x14ac:dyDescent="0.2"/>
    <row r="271195" hidden="1" x14ac:dyDescent="0.2"/>
    <row r="271196" hidden="1" x14ac:dyDescent="0.2"/>
    <row r="271197" hidden="1" x14ac:dyDescent="0.2"/>
    <row r="271198" hidden="1" x14ac:dyDescent="0.2"/>
    <row r="271199" hidden="1" x14ac:dyDescent="0.2"/>
    <row r="271200" hidden="1" x14ac:dyDescent="0.2"/>
    <row r="271201" hidden="1" x14ac:dyDescent="0.2"/>
    <row r="271202" hidden="1" x14ac:dyDescent="0.2"/>
    <row r="271203" hidden="1" x14ac:dyDescent="0.2"/>
    <row r="271204" hidden="1" x14ac:dyDescent="0.2"/>
    <row r="271205" hidden="1" x14ac:dyDescent="0.2"/>
    <row r="271206" hidden="1" x14ac:dyDescent="0.2"/>
    <row r="271207" hidden="1" x14ac:dyDescent="0.2"/>
    <row r="271208" hidden="1" x14ac:dyDescent="0.2"/>
    <row r="271209" hidden="1" x14ac:dyDescent="0.2"/>
    <row r="271210" hidden="1" x14ac:dyDescent="0.2"/>
    <row r="271211" hidden="1" x14ac:dyDescent="0.2"/>
    <row r="271212" hidden="1" x14ac:dyDescent="0.2"/>
    <row r="271213" hidden="1" x14ac:dyDescent="0.2"/>
    <row r="271214" hidden="1" x14ac:dyDescent="0.2"/>
    <row r="271215" hidden="1" x14ac:dyDescent="0.2"/>
    <row r="271216" hidden="1" x14ac:dyDescent="0.2"/>
    <row r="271217" hidden="1" x14ac:dyDescent="0.2"/>
    <row r="271218" hidden="1" x14ac:dyDescent="0.2"/>
    <row r="271219" hidden="1" x14ac:dyDescent="0.2"/>
    <row r="271220" hidden="1" x14ac:dyDescent="0.2"/>
    <row r="271221" hidden="1" x14ac:dyDescent="0.2"/>
    <row r="271222" hidden="1" x14ac:dyDescent="0.2"/>
    <row r="271223" hidden="1" x14ac:dyDescent="0.2"/>
    <row r="271224" hidden="1" x14ac:dyDescent="0.2"/>
    <row r="271225" hidden="1" x14ac:dyDescent="0.2"/>
    <row r="271226" hidden="1" x14ac:dyDescent="0.2"/>
    <row r="271227" hidden="1" x14ac:dyDescent="0.2"/>
    <row r="271228" hidden="1" x14ac:dyDescent="0.2"/>
    <row r="271229" hidden="1" x14ac:dyDescent="0.2"/>
    <row r="271230" hidden="1" x14ac:dyDescent="0.2"/>
    <row r="271231" hidden="1" x14ac:dyDescent="0.2"/>
    <row r="271232" hidden="1" x14ac:dyDescent="0.2"/>
    <row r="271233" hidden="1" x14ac:dyDescent="0.2"/>
    <row r="271234" hidden="1" x14ac:dyDescent="0.2"/>
    <row r="271235" hidden="1" x14ac:dyDescent="0.2"/>
    <row r="271236" hidden="1" x14ac:dyDescent="0.2"/>
    <row r="271237" hidden="1" x14ac:dyDescent="0.2"/>
    <row r="271238" hidden="1" x14ac:dyDescent="0.2"/>
    <row r="271239" hidden="1" x14ac:dyDescent="0.2"/>
    <row r="271240" hidden="1" x14ac:dyDescent="0.2"/>
    <row r="271241" hidden="1" x14ac:dyDescent="0.2"/>
    <row r="271242" hidden="1" x14ac:dyDescent="0.2"/>
    <row r="271243" hidden="1" x14ac:dyDescent="0.2"/>
    <row r="271244" hidden="1" x14ac:dyDescent="0.2"/>
    <row r="271245" hidden="1" x14ac:dyDescent="0.2"/>
    <row r="271246" hidden="1" x14ac:dyDescent="0.2"/>
    <row r="271247" hidden="1" x14ac:dyDescent="0.2"/>
    <row r="271248" hidden="1" x14ac:dyDescent="0.2"/>
    <row r="271249" hidden="1" x14ac:dyDescent="0.2"/>
    <row r="271250" hidden="1" x14ac:dyDescent="0.2"/>
    <row r="271251" hidden="1" x14ac:dyDescent="0.2"/>
    <row r="271252" hidden="1" x14ac:dyDescent="0.2"/>
    <row r="271253" hidden="1" x14ac:dyDescent="0.2"/>
    <row r="271254" hidden="1" x14ac:dyDescent="0.2"/>
    <row r="271255" hidden="1" x14ac:dyDescent="0.2"/>
    <row r="271256" hidden="1" x14ac:dyDescent="0.2"/>
    <row r="271257" hidden="1" x14ac:dyDescent="0.2"/>
    <row r="271258" hidden="1" x14ac:dyDescent="0.2"/>
    <row r="271259" hidden="1" x14ac:dyDescent="0.2"/>
    <row r="271260" hidden="1" x14ac:dyDescent="0.2"/>
    <row r="271261" hidden="1" x14ac:dyDescent="0.2"/>
    <row r="271262" hidden="1" x14ac:dyDescent="0.2"/>
    <row r="271263" hidden="1" x14ac:dyDescent="0.2"/>
    <row r="271264" hidden="1" x14ac:dyDescent="0.2"/>
    <row r="271265" hidden="1" x14ac:dyDescent="0.2"/>
    <row r="271266" hidden="1" x14ac:dyDescent="0.2"/>
    <row r="271267" hidden="1" x14ac:dyDescent="0.2"/>
    <row r="271268" hidden="1" x14ac:dyDescent="0.2"/>
    <row r="271269" hidden="1" x14ac:dyDescent="0.2"/>
    <row r="271270" hidden="1" x14ac:dyDescent="0.2"/>
    <row r="271271" hidden="1" x14ac:dyDescent="0.2"/>
    <row r="271272" hidden="1" x14ac:dyDescent="0.2"/>
    <row r="271273" hidden="1" x14ac:dyDescent="0.2"/>
    <row r="271274" hidden="1" x14ac:dyDescent="0.2"/>
    <row r="271275" hidden="1" x14ac:dyDescent="0.2"/>
    <row r="271276" hidden="1" x14ac:dyDescent="0.2"/>
    <row r="271277" hidden="1" x14ac:dyDescent="0.2"/>
    <row r="271278" hidden="1" x14ac:dyDescent="0.2"/>
    <row r="271279" hidden="1" x14ac:dyDescent="0.2"/>
    <row r="271280" hidden="1" x14ac:dyDescent="0.2"/>
    <row r="271281" hidden="1" x14ac:dyDescent="0.2"/>
    <row r="271282" hidden="1" x14ac:dyDescent="0.2"/>
    <row r="271283" hidden="1" x14ac:dyDescent="0.2"/>
    <row r="271284" hidden="1" x14ac:dyDescent="0.2"/>
    <row r="271285" hidden="1" x14ac:dyDescent="0.2"/>
    <row r="271286" hidden="1" x14ac:dyDescent="0.2"/>
    <row r="271287" hidden="1" x14ac:dyDescent="0.2"/>
    <row r="271288" hidden="1" x14ac:dyDescent="0.2"/>
    <row r="271289" hidden="1" x14ac:dyDescent="0.2"/>
    <row r="271290" hidden="1" x14ac:dyDescent="0.2"/>
    <row r="271291" hidden="1" x14ac:dyDescent="0.2"/>
    <row r="271292" hidden="1" x14ac:dyDescent="0.2"/>
    <row r="271293" hidden="1" x14ac:dyDescent="0.2"/>
    <row r="271294" hidden="1" x14ac:dyDescent="0.2"/>
    <row r="271295" hidden="1" x14ac:dyDescent="0.2"/>
    <row r="271296" hidden="1" x14ac:dyDescent="0.2"/>
    <row r="271297" hidden="1" x14ac:dyDescent="0.2"/>
    <row r="271298" hidden="1" x14ac:dyDescent="0.2"/>
    <row r="271299" hidden="1" x14ac:dyDescent="0.2"/>
    <row r="271300" hidden="1" x14ac:dyDescent="0.2"/>
    <row r="271301" hidden="1" x14ac:dyDescent="0.2"/>
    <row r="271302" hidden="1" x14ac:dyDescent="0.2"/>
    <row r="271303" hidden="1" x14ac:dyDescent="0.2"/>
    <row r="271304" hidden="1" x14ac:dyDescent="0.2"/>
    <row r="271305" hidden="1" x14ac:dyDescent="0.2"/>
    <row r="271306" hidden="1" x14ac:dyDescent="0.2"/>
    <row r="271307" hidden="1" x14ac:dyDescent="0.2"/>
    <row r="271308" hidden="1" x14ac:dyDescent="0.2"/>
    <row r="271309" hidden="1" x14ac:dyDescent="0.2"/>
    <row r="271310" hidden="1" x14ac:dyDescent="0.2"/>
    <row r="271311" hidden="1" x14ac:dyDescent="0.2"/>
    <row r="271312" hidden="1" x14ac:dyDescent="0.2"/>
    <row r="271313" hidden="1" x14ac:dyDescent="0.2"/>
    <row r="271314" hidden="1" x14ac:dyDescent="0.2"/>
    <row r="271315" hidden="1" x14ac:dyDescent="0.2"/>
    <row r="271316" hidden="1" x14ac:dyDescent="0.2"/>
    <row r="271317" hidden="1" x14ac:dyDescent="0.2"/>
    <row r="271318" hidden="1" x14ac:dyDescent="0.2"/>
    <row r="271319" hidden="1" x14ac:dyDescent="0.2"/>
    <row r="271320" hidden="1" x14ac:dyDescent="0.2"/>
    <row r="271321" hidden="1" x14ac:dyDescent="0.2"/>
    <row r="271322" hidden="1" x14ac:dyDescent="0.2"/>
    <row r="271323" hidden="1" x14ac:dyDescent="0.2"/>
    <row r="271324" hidden="1" x14ac:dyDescent="0.2"/>
    <row r="271325" hidden="1" x14ac:dyDescent="0.2"/>
    <row r="271326" hidden="1" x14ac:dyDescent="0.2"/>
    <row r="271327" hidden="1" x14ac:dyDescent="0.2"/>
    <row r="271328" hidden="1" x14ac:dyDescent="0.2"/>
    <row r="271329" hidden="1" x14ac:dyDescent="0.2"/>
    <row r="271330" hidden="1" x14ac:dyDescent="0.2"/>
    <row r="271331" hidden="1" x14ac:dyDescent="0.2"/>
    <row r="271332" hidden="1" x14ac:dyDescent="0.2"/>
    <row r="271333" hidden="1" x14ac:dyDescent="0.2"/>
    <row r="271334" hidden="1" x14ac:dyDescent="0.2"/>
    <row r="271335" hidden="1" x14ac:dyDescent="0.2"/>
    <row r="271336" hidden="1" x14ac:dyDescent="0.2"/>
    <row r="271337" hidden="1" x14ac:dyDescent="0.2"/>
    <row r="271338" hidden="1" x14ac:dyDescent="0.2"/>
    <row r="271339" hidden="1" x14ac:dyDescent="0.2"/>
    <row r="271340" hidden="1" x14ac:dyDescent="0.2"/>
    <row r="271341" hidden="1" x14ac:dyDescent="0.2"/>
    <row r="271342" hidden="1" x14ac:dyDescent="0.2"/>
    <row r="271343" hidden="1" x14ac:dyDescent="0.2"/>
    <row r="271344" hidden="1" x14ac:dyDescent="0.2"/>
    <row r="271345" hidden="1" x14ac:dyDescent="0.2"/>
    <row r="271346" hidden="1" x14ac:dyDescent="0.2"/>
    <row r="271347" hidden="1" x14ac:dyDescent="0.2"/>
    <row r="271348" hidden="1" x14ac:dyDescent="0.2"/>
    <row r="271349" hidden="1" x14ac:dyDescent="0.2"/>
    <row r="271350" hidden="1" x14ac:dyDescent="0.2"/>
    <row r="271351" hidden="1" x14ac:dyDescent="0.2"/>
    <row r="271352" hidden="1" x14ac:dyDescent="0.2"/>
    <row r="271353" hidden="1" x14ac:dyDescent="0.2"/>
    <row r="271354" hidden="1" x14ac:dyDescent="0.2"/>
    <row r="271355" hidden="1" x14ac:dyDescent="0.2"/>
    <row r="271356" hidden="1" x14ac:dyDescent="0.2"/>
    <row r="271357" hidden="1" x14ac:dyDescent="0.2"/>
    <row r="271358" hidden="1" x14ac:dyDescent="0.2"/>
    <row r="271359" hidden="1" x14ac:dyDescent="0.2"/>
    <row r="271360" hidden="1" x14ac:dyDescent="0.2"/>
    <row r="271361" hidden="1" x14ac:dyDescent="0.2"/>
    <row r="271362" hidden="1" x14ac:dyDescent="0.2"/>
    <row r="271363" hidden="1" x14ac:dyDescent="0.2"/>
    <row r="271364" hidden="1" x14ac:dyDescent="0.2"/>
    <row r="271365" hidden="1" x14ac:dyDescent="0.2"/>
    <row r="271366" hidden="1" x14ac:dyDescent="0.2"/>
    <row r="271367" hidden="1" x14ac:dyDescent="0.2"/>
    <row r="271368" hidden="1" x14ac:dyDescent="0.2"/>
    <row r="271369" hidden="1" x14ac:dyDescent="0.2"/>
    <row r="271370" hidden="1" x14ac:dyDescent="0.2"/>
    <row r="271371" hidden="1" x14ac:dyDescent="0.2"/>
    <row r="271372" hidden="1" x14ac:dyDescent="0.2"/>
    <row r="271373" hidden="1" x14ac:dyDescent="0.2"/>
    <row r="271374" hidden="1" x14ac:dyDescent="0.2"/>
    <row r="271375" hidden="1" x14ac:dyDescent="0.2"/>
    <row r="271376" hidden="1" x14ac:dyDescent="0.2"/>
    <row r="271377" hidden="1" x14ac:dyDescent="0.2"/>
    <row r="271378" hidden="1" x14ac:dyDescent="0.2"/>
    <row r="271379" hidden="1" x14ac:dyDescent="0.2"/>
    <row r="271380" hidden="1" x14ac:dyDescent="0.2"/>
    <row r="271381" hidden="1" x14ac:dyDescent="0.2"/>
    <row r="271382" hidden="1" x14ac:dyDescent="0.2"/>
    <row r="271383" hidden="1" x14ac:dyDescent="0.2"/>
    <row r="271384" hidden="1" x14ac:dyDescent="0.2"/>
    <row r="271385" hidden="1" x14ac:dyDescent="0.2"/>
    <row r="271386" hidden="1" x14ac:dyDescent="0.2"/>
    <row r="271387" hidden="1" x14ac:dyDescent="0.2"/>
    <row r="271388" hidden="1" x14ac:dyDescent="0.2"/>
    <row r="271389" hidden="1" x14ac:dyDescent="0.2"/>
    <row r="271390" hidden="1" x14ac:dyDescent="0.2"/>
    <row r="271391" hidden="1" x14ac:dyDescent="0.2"/>
    <row r="271392" hidden="1" x14ac:dyDescent="0.2"/>
    <row r="271393" hidden="1" x14ac:dyDescent="0.2"/>
    <row r="271394" hidden="1" x14ac:dyDescent="0.2"/>
    <row r="271395" hidden="1" x14ac:dyDescent="0.2"/>
    <row r="271396" hidden="1" x14ac:dyDescent="0.2"/>
    <row r="271397" hidden="1" x14ac:dyDescent="0.2"/>
    <row r="271398" hidden="1" x14ac:dyDescent="0.2"/>
    <row r="271399" hidden="1" x14ac:dyDescent="0.2"/>
    <row r="271400" hidden="1" x14ac:dyDescent="0.2"/>
    <row r="271401" hidden="1" x14ac:dyDescent="0.2"/>
    <row r="271402" hidden="1" x14ac:dyDescent="0.2"/>
    <row r="271403" hidden="1" x14ac:dyDescent="0.2"/>
    <row r="271404" hidden="1" x14ac:dyDescent="0.2"/>
    <row r="271405" hidden="1" x14ac:dyDescent="0.2"/>
    <row r="271406" hidden="1" x14ac:dyDescent="0.2"/>
    <row r="271407" hidden="1" x14ac:dyDescent="0.2"/>
    <row r="271408" hidden="1" x14ac:dyDescent="0.2"/>
    <row r="271409" hidden="1" x14ac:dyDescent="0.2"/>
    <row r="271410" hidden="1" x14ac:dyDescent="0.2"/>
    <row r="271411" hidden="1" x14ac:dyDescent="0.2"/>
    <row r="271412" hidden="1" x14ac:dyDescent="0.2"/>
    <row r="271413" hidden="1" x14ac:dyDescent="0.2"/>
    <row r="271414" hidden="1" x14ac:dyDescent="0.2"/>
    <row r="271415" hidden="1" x14ac:dyDescent="0.2"/>
    <row r="271416" hidden="1" x14ac:dyDescent="0.2"/>
    <row r="271417" hidden="1" x14ac:dyDescent="0.2"/>
    <row r="271418" hidden="1" x14ac:dyDescent="0.2"/>
    <row r="271419" hidden="1" x14ac:dyDescent="0.2"/>
    <row r="271420" hidden="1" x14ac:dyDescent="0.2"/>
    <row r="271421" hidden="1" x14ac:dyDescent="0.2"/>
    <row r="271422" hidden="1" x14ac:dyDescent="0.2"/>
    <row r="271423" hidden="1" x14ac:dyDescent="0.2"/>
    <row r="271424" hidden="1" x14ac:dyDescent="0.2"/>
    <row r="271425" hidden="1" x14ac:dyDescent="0.2"/>
    <row r="271426" hidden="1" x14ac:dyDescent="0.2"/>
    <row r="271427" hidden="1" x14ac:dyDescent="0.2"/>
    <row r="271428" hidden="1" x14ac:dyDescent="0.2"/>
    <row r="271429" hidden="1" x14ac:dyDescent="0.2"/>
    <row r="271430" hidden="1" x14ac:dyDescent="0.2"/>
    <row r="271431" hidden="1" x14ac:dyDescent="0.2"/>
    <row r="271432" hidden="1" x14ac:dyDescent="0.2"/>
    <row r="271433" hidden="1" x14ac:dyDescent="0.2"/>
    <row r="271434" hidden="1" x14ac:dyDescent="0.2"/>
    <row r="271435" hidden="1" x14ac:dyDescent="0.2"/>
    <row r="271436" hidden="1" x14ac:dyDescent="0.2"/>
    <row r="271437" hidden="1" x14ac:dyDescent="0.2"/>
    <row r="271438" hidden="1" x14ac:dyDescent="0.2"/>
    <row r="271439" hidden="1" x14ac:dyDescent="0.2"/>
    <row r="271440" hidden="1" x14ac:dyDescent="0.2"/>
    <row r="271441" hidden="1" x14ac:dyDescent="0.2"/>
    <row r="271442" hidden="1" x14ac:dyDescent="0.2"/>
    <row r="271443" hidden="1" x14ac:dyDescent="0.2"/>
    <row r="271444" hidden="1" x14ac:dyDescent="0.2"/>
    <row r="271445" hidden="1" x14ac:dyDescent="0.2"/>
    <row r="271446" hidden="1" x14ac:dyDescent="0.2"/>
    <row r="271447" hidden="1" x14ac:dyDescent="0.2"/>
    <row r="271448" hidden="1" x14ac:dyDescent="0.2"/>
    <row r="271449" hidden="1" x14ac:dyDescent="0.2"/>
    <row r="271450" hidden="1" x14ac:dyDescent="0.2"/>
    <row r="271451" hidden="1" x14ac:dyDescent="0.2"/>
    <row r="271452" hidden="1" x14ac:dyDescent="0.2"/>
    <row r="271453" hidden="1" x14ac:dyDescent="0.2"/>
    <row r="271454" hidden="1" x14ac:dyDescent="0.2"/>
    <row r="271455" hidden="1" x14ac:dyDescent="0.2"/>
    <row r="271456" hidden="1" x14ac:dyDescent="0.2"/>
    <row r="271457" hidden="1" x14ac:dyDescent="0.2"/>
    <row r="271458" hidden="1" x14ac:dyDescent="0.2"/>
    <row r="271459" hidden="1" x14ac:dyDescent="0.2"/>
    <row r="271460" hidden="1" x14ac:dyDescent="0.2"/>
    <row r="271461" hidden="1" x14ac:dyDescent="0.2"/>
    <row r="271462" hidden="1" x14ac:dyDescent="0.2"/>
    <row r="271463" hidden="1" x14ac:dyDescent="0.2"/>
    <row r="271464" hidden="1" x14ac:dyDescent="0.2"/>
    <row r="271465" hidden="1" x14ac:dyDescent="0.2"/>
    <row r="271466" hidden="1" x14ac:dyDescent="0.2"/>
    <row r="271467" hidden="1" x14ac:dyDescent="0.2"/>
    <row r="271468" hidden="1" x14ac:dyDescent="0.2"/>
    <row r="271469" hidden="1" x14ac:dyDescent="0.2"/>
    <row r="271470" hidden="1" x14ac:dyDescent="0.2"/>
    <row r="271471" hidden="1" x14ac:dyDescent="0.2"/>
    <row r="271472" hidden="1" x14ac:dyDescent="0.2"/>
    <row r="271473" hidden="1" x14ac:dyDescent="0.2"/>
    <row r="271474" hidden="1" x14ac:dyDescent="0.2"/>
    <row r="271475" hidden="1" x14ac:dyDescent="0.2"/>
    <row r="271476" hidden="1" x14ac:dyDescent="0.2"/>
    <row r="271477" hidden="1" x14ac:dyDescent="0.2"/>
    <row r="271478" hidden="1" x14ac:dyDescent="0.2"/>
    <row r="271479" hidden="1" x14ac:dyDescent="0.2"/>
    <row r="271480" hidden="1" x14ac:dyDescent="0.2"/>
    <row r="271481" hidden="1" x14ac:dyDescent="0.2"/>
    <row r="271482" hidden="1" x14ac:dyDescent="0.2"/>
    <row r="271483" hidden="1" x14ac:dyDescent="0.2"/>
    <row r="271484" hidden="1" x14ac:dyDescent="0.2"/>
    <row r="271485" hidden="1" x14ac:dyDescent="0.2"/>
    <row r="271486" hidden="1" x14ac:dyDescent="0.2"/>
    <row r="271487" hidden="1" x14ac:dyDescent="0.2"/>
    <row r="271488" hidden="1" x14ac:dyDescent="0.2"/>
    <row r="271489" hidden="1" x14ac:dyDescent="0.2"/>
    <row r="271490" hidden="1" x14ac:dyDescent="0.2"/>
    <row r="271491" hidden="1" x14ac:dyDescent="0.2"/>
    <row r="271492" hidden="1" x14ac:dyDescent="0.2"/>
    <row r="271493" hidden="1" x14ac:dyDescent="0.2"/>
    <row r="271494" hidden="1" x14ac:dyDescent="0.2"/>
    <row r="271495" hidden="1" x14ac:dyDescent="0.2"/>
    <row r="271496" hidden="1" x14ac:dyDescent="0.2"/>
    <row r="271497" hidden="1" x14ac:dyDescent="0.2"/>
    <row r="271498" hidden="1" x14ac:dyDescent="0.2"/>
    <row r="271499" hidden="1" x14ac:dyDescent="0.2"/>
    <row r="271500" hidden="1" x14ac:dyDescent="0.2"/>
    <row r="271501" hidden="1" x14ac:dyDescent="0.2"/>
    <row r="271502" hidden="1" x14ac:dyDescent="0.2"/>
    <row r="271503" hidden="1" x14ac:dyDescent="0.2"/>
    <row r="271504" hidden="1" x14ac:dyDescent="0.2"/>
    <row r="271505" hidden="1" x14ac:dyDescent="0.2"/>
    <row r="271506" hidden="1" x14ac:dyDescent="0.2"/>
    <row r="271507" hidden="1" x14ac:dyDescent="0.2"/>
    <row r="271508" hidden="1" x14ac:dyDescent="0.2"/>
    <row r="271509" hidden="1" x14ac:dyDescent="0.2"/>
    <row r="271510" hidden="1" x14ac:dyDescent="0.2"/>
    <row r="271511" hidden="1" x14ac:dyDescent="0.2"/>
    <row r="271512" hidden="1" x14ac:dyDescent="0.2"/>
    <row r="271513" hidden="1" x14ac:dyDescent="0.2"/>
    <row r="271514" hidden="1" x14ac:dyDescent="0.2"/>
    <row r="271515" hidden="1" x14ac:dyDescent="0.2"/>
    <row r="271516" hidden="1" x14ac:dyDescent="0.2"/>
    <row r="271517" hidden="1" x14ac:dyDescent="0.2"/>
    <row r="271518" hidden="1" x14ac:dyDescent="0.2"/>
    <row r="271519" hidden="1" x14ac:dyDescent="0.2"/>
    <row r="271520" hidden="1" x14ac:dyDescent="0.2"/>
    <row r="271521" hidden="1" x14ac:dyDescent="0.2"/>
    <row r="271522" hidden="1" x14ac:dyDescent="0.2"/>
    <row r="271523" hidden="1" x14ac:dyDescent="0.2"/>
    <row r="271524" hidden="1" x14ac:dyDescent="0.2"/>
    <row r="271525" hidden="1" x14ac:dyDescent="0.2"/>
    <row r="271526" hidden="1" x14ac:dyDescent="0.2"/>
    <row r="271527" hidden="1" x14ac:dyDescent="0.2"/>
    <row r="271528" hidden="1" x14ac:dyDescent="0.2"/>
    <row r="271529" hidden="1" x14ac:dyDescent="0.2"/>
    <row r="271530" hidden="1" x14ac:dyDescent="0.2"/>
    <row r="271531" hidden="1" x14ac:dyDescent="0.2"/>
    <row r="271532" hidden="1" x14ac:dyDescent="0.2"/>
    <row r="271533" hidden="1" x14ac:dyDescent="0.2"/>
    <row r="271534" hidden="1" x14ac:dyDescent="0.2"/>
    <row r="271535" hidden="1" x14ac:dyDescent="0.2"/>
    <row r="271536" hidden="1" x14ac:dyDescent="0.2"/>
    <row r="271537" hidden="1" x14ac:dyDescent="0.2"/>
    <row r="271538" hidden="1" x14ac:dyDescent="0.2"/>
    <row r="271539" hidden="1" x14ac:dyDescent="0.2"/>
    <row r="271540" hidden="1" x14ac:dyDescent="0.2"/>
    <row r="271541" hidden="1" x14ac:dyDescent="0.2"/>
    <row r="271542" hidden="1" x14ac:dyDescent="0.2"/>
    <row r="271543" hidden="1" x14ac:dyDescent="0.2"/>
    <row r="271544" hidden="1" x14ac:dyDescent="0.2"/>
    <row r="271545" hidden="1" x14ac:dyDescent="0.2"/>
    <row r="271546" hidden="1" x14ac:dyDescent="0.2"/>
    <row r="271547" hidden="1" x14ac:dyDescent="0.2"/>
    <row r="271548" hidden="1" x14ac:dyDescent="0.2"/>
    <row r="271549" hidden="1" x14ac:dyDescent="0.2"/>
    <row r="271550" hidden="1" x14ac:dyDescent="0.2"/>
    <row r="271551" hidden="1" x14ac:dyDescent="0.2"/>
    <row r="271552" hidden="1" x14ac:dyDescent="0.2"/>
    <row r="271553" hidden="1" x14ac:dyDescent="0.2"/>
    <row r="271554" hidden="1" x14ac:dyDescent="0.2"/>
    <row r="271555" hidden="1" x14ac:dyDescent="0.2"/>
    <row r="271556" hidden="1" x14ac:dyDescent="0.2"/>
    <row r="271557" hidden="1" x14ac:dyDescent="0.2"/>
    <row r="271558" hidden="1" x14ac:dyDescent="0.2"/>
    <row r="271559" hidden="1" x14ac:dyDescent="0.2"/>
    <row r="271560" hidden="1" x14ac:dyDescent="0.2"/>
    <row r="271561" hidden="1" x14ac:dyDescent="0.2"/>
    <row r="271562" hidden="1" x14ac:dyDescent="0.2"/>
    <row r="271563" hidden="1" x14ac:dyDescent="0.2"/>
    <row r="271564" hidden="1" x14ac:dyDescent="0.2"/>
    <row r="271565" hidden="1" x14ac:dyDescent="0.2"/>
    <row r="271566" hidden="1" x14ac:dyDescent="0.2"/>
    <row r="271567" hidden="1" x14ac:dyDescent="0.2"/>
    <row r="271568" hidden="1" x14ac:dyDescent="0.2"/>
    <row r="271569" hidden="1" x14ac:dyDescent="0.2"/>
    <row r="271570" hidden="1" x14ac:dyDescent="0.2"/>
    <row r="271571" hidden="1" x14ac:dyDescent="0.2"/>
    <row r="271572" hidden="1" x14ac:dyDescent="0.2"/>
    <row r="271573" hidden="1" x14ac:dyDescent="0.2"/>
    <row r="271574" hidden="1" x14ac:dyDescent="0.2"/>
    <row r="271575" hidden="1" x14ac:dyDescent="0.2"/>
    <row r="271576" hidden="1" x14ac:dyDescent="0.2"/>
    <row r="271577" hidden="1" x14ac:dyDescent="0.2"/>
    <row r="271578" hidden="1" x14ac:dyDescent="0.2"/>
    <row r="271579" hidden="1" x14ac:dyDescent="0.2"/>
    <row r="271580" hidden="1" x14ac:dyDescent="0.2"/>
    <row r="271581" hidden="1" x14ac:dyDescent="0.2"/>
    <row r="271582" hidden="1" x14ac:dyDescent="0.2"/>
    <row r="271583" hidden="1" x14ac:dyDescent="0.2"/>
    <row r="271584" hidden="1" x14ac:dyDescent="0.2"/>
    <row r="271585" hidden="1" x14ac:dyDescent="0.2"/>
    <row r="271586" hidden="1" x14ac:dyDescent="0.2"/>
    <row r="271587" hidden="1" x14ac:dyDescent="0.2"/>
    <row r="271588" hidden="1" x14ac:dyDescent="0.2"/>
    <row r="271589" hidden="1" x14ac:dyDescent="0.2"/>
    <row r="271590" hidden="1" x14ac:dyDescent="0.2"/>
    <row r="271591" hidden="1" x14ac:dyDescent="0.2"/>
    <row r="271592" hidden="1" x14ac:dyDescent="0.2"/>
    <row r="271593" hidden="1" x14ac:dyDescent="0.2"/>
    <row r="271594" hidden="1" x14ac:dyDescent="0.2"/>
    <row r="271595" hidden="1" x14ac:dyDescent="0.2"/>
    <row r="271596" hidden="1" x14ac:dyDescent="0.2"/>
    <row r="271597" hidden="1" x14ac:dyDescent="0.2"/>
    <row r="271598" hidden="1" x14ac:dyDescent="0.2"/>
    <row r="271599" hidden="1" x14ac:dyDescent="0.2"/>
    <row r="271600" hidden="1" x14ac:dyDescent="0.2"/>
    <row r="271601" hidden="1" x14ac:dyDescent="0.2"/>
    <row r="271602" hidden="1" x14ac:dyDescent="0.2"/>
    <row r="271603" hidden="1" x14ac:dyDescent="0.2"/>
    <row r="271604" hidden="1" x14ac:dyDescent="0.2"/>
    <row r="271605" hidden="1" x14ac:dyDescent="0.2"/>
    <row r="271606" hidden="1" x14ac:dyDescent="0.2"/>
    <row r="271607" hidden="1" x14ac:dyDescent="0.2"/>
    <row r="271608" hidden="1" x14ac:dyDescent="0.2"/>
    <row r="271609" hidden="1" x14ac:dyDescent="0.2"/>
    <row r="271610" hidden="1" x14ac:dyDescent="0.2"/>
    <row r="271611" hidden="1" x14ac:dyDescent="0.2"/>
    <row r="271612" hidden="1" x14ac:dyDescent="0.2"/>
    <row r="271613" hidden="1" x14ac:dyDescent="0.2"/>
    <row r="271614" hidden="1" x14ac:dyDescent="0.2"/>
    <row r="271615" hidden="1" x14ac:dyDescent="0.2"/>
    <row r="271616" hidden="1" x14ac:dyDescent="0.2"/>
    <row r="271617" hidden="1" x14ac:dyDescent="0.2"/>
    <row r="271618" hidden="1" x14ac:dyDescent="0.2"/>
    <row r="271619" hidden="1" x14ac:dyDescent="0.2"/>
    <row r="271620" hidden="1" x14ac:dyDescent="0.2"/>
    <row r="271621" hidden="1" x14ac:dyDescent="0.2"/>
    <row r="271622" hidden="1" x14ac:dyDescent="0.2"/>
    <row r="271623" hidden="1" x14ac:dyDescent="0.2"/>
    <row r="271624" hidden="1" x14ac:dyDescent="0.2"/>
    <row r="271625" hidden="1" x14ac:dyDescent="0.2"/>
    <row r="271626" hidden="1" x14ac:dyDescent="0.2"/>
    <row r="271627" hidden="1" x14ac:dyDescent="0.2"/>
    <row r="271628" hidden="1" x14ac:dyDescent="0.2"/>
    <row r="271629" hidden="1" x14ac:dyDescent="0.2"/>
    <row r="271630" hidden="1" x14ac:dyDescent="0.2"/>
    <row r="271631" hidden="1" x14ac:dyDescent="0.2"/>
    <row r="271632" hidden="1" x14ac:dyDescent="0.2"/>
    <row r="271633" hidden="1" x14ac:dyDescent="0.2"/>
    <row r="271634" hidden="1" x14ac:dyDescent="0.2"/>
    <row r="271635" hidden="1" x14ac:dyDescent="0.2"/>
    <row r="271636" hidden="1" x14ac:dyDescent="0.2"/>
    <row r="271637" hidden="1" x14ac:dyDescent="0.2"/>
    <row r="271638" hidden="1" x14ac:dyDescent="0.2"/>
    <row r="271639" hidden="1" x14ac:dyDescent="0.2"/>
    <row r="271640" hidden="1" x14ac:dyDescent="0.2"/>
    <row r="271641" hidden="1" x14ac:dyDescent="0.2"/>
    <row r="271642" hidden="1" x14ac:dyDescent="0.2"/>
    <row r="271643" hidden="1" x14ac:dyDescent="0.2"/>
    <row r="271644" hidden="1" x14ac:dyDescent="0.2"/>
    <row r="271645" hidden="1" x14ac:dyDescent="0.2"/>
    <row r="271646" hidden="1" x14ac:dyDescent="0.2"/>
    <row r="271647" hidden="1" x14ac:dyDescent="0.2"/>
    <row r="271648" hidden="1" x14ac:dyDescent="0.2"/>
    <row r="271649" hidden="1" x14ac:dyDescent="0.2"/>
    <row r="271650" hidden="1" x14ac:dyDescent="0.2"/>
    <row r="271651" hidden="1" x14ac:dyDescent="0.2"/>
    <row r="271652" hidden="1" x14ac:dyDescent="0.2"/>
    <row r="271653" hidden="1" x14ac:dyDescent="0.2"/>
    <row r="271654" hidden="1" x14ac:dyDescent="0.2"/>
    <row r="271655" hidden="1" x14ac:dyDescent="0.2"/>
    <row r="271656" hidden="1" x14ac:dyDescent="0.2"/>
    <row r="271657" hidden="1" x14ac:dyDescent="0.2"/>
    <row r="271658" hidden="1" x14ac:dyDescent="0.2"/>
    <row r="271659" hidden="1" x14ac:dyDescent="0.2"/>
    <row r="271660" hidden="1" x14ac:dyDescent="0.2"/>
    <row r="271661" hidden="1" x14ac:dyDescent="0.2"/>
    <row r="271662" hidden="1" x14ac:dyDescent="0.2"/>
    <row r="271663" hidden="1" x14ac:dyDescent="0.2"/>
    <row r="271664" hidden="1" x14ac:dyDescent="0.2"/>
    <row r="271665" hidden="1" x14ac:dyDescent="0.2"/>
    <row r="271666" hidden="1" x14ac:dyDescent="0.2"/>
    <row r="271667" hidden="1" x14ac:dyDescent="0.2"/>
    <row r="271668" hidden="1" x14ac:dyDescent="0.2"/>
    <row r="271669" hidden="1" x14ac:dyDescent="0.2"/>
    <row r="271670" hidden="1" x14ac:dyDescent="0.2"/>
    <row r="271671" hidden="1" x14ac:dyDescent="0.2"/>
    <row r="271672" hidden="1" x14ac:dyDescent="0.2"/>
    <row r="271673" hidden="1" x14ac:dyDescent="0.2"/>
    <row r="271674" hidden="1" x14ac:dyDescent="0.2"/>
    <row r="271675" hidden="1" x14ac:dyDescent="0.2"/>
    <row r="271676" hidden="1" x14ac:dyDescent="0.2"/>
    <row r="271677" hidden="1" x14ac:dyDescent="0.2"/>
    <row r="271678" hidden="1" x14ac:dyDescent="0.2"/>
    <row r="271679" hidden="1" x14ac:dyDescent="0.2"/>
    <row r="271680" hidden="1" x14ac:dyDescent="0.2"/>
    <row r="271681" hidden="1" x14ac:dyDescent="0.2"/>
    <row r="271682" hidden="1" x14ac:dyDescent="0.2"/>
    <row r="271683" hidden="1" x14ac:dyDescent="0.2"/>
    <row r="271684" hidden="1" x14ac:dyDescent="0.2"/>
    <row r="271685" hidden="1" x14ac:dyDescent="0.2"/>
    <row r="271686" hidden="1" x14ac:dyDescent="0.2"/>
    <row r="271687" hidden="1" x14ac:dyDescent="0.2"/>
    <row r="271688" hidden="1" x14ac:dyDescent="0.2"/>
    <row r="271689" hidden="1" x14ac:dyDescent="0.2"/>
    <row r="271690" hidden="1" x14ac:dyDescent="0.2"/>
    <row r="271691" hidden="1" x14ac:dyDescent="0.2"/>
    <row r="271692" hidden="1" x14ac:dyDescent="0.2"/>
    <row r="271693" hidden="1" x14ac:dyDescent="0.2"/>
    <row r="271694" hidden="1" x14ac:dyDescent="0.2"/>
    <row r="271695" hidden="1" x14ac:dyDescent="0.2"/>
    <row r="271696" hidden="1" x14ac:dyDescent="0.2"/>
    <row r="271697" hidden="1" x14ac:dyDescent="0.2"/>
    <row r="271698" hidden="1" x14ac:dyDescent="0.2"/>
    <row r="271699" hidden="1" x14ac:dyDescent="0.2"/>
    <row r="271700" hidden="1" x14ac:dyDescent="0.2"/>
    <row r="271701" hidden="1" x14ac:dyDescent="0.2"/>
    <row r="271702" hidden="1" x14ac:dyDescent="0.2"/>
    <row r="271703" hidden="1" x14ac:dyDescent="0.2"/>
    <row r="271704" hidden="1" x14ac:dyDescent="0.2"/>
    <row r="271705" hidden="1" x14ac:dyDescent="0.2"/>
    <row r="271706" hidden="1" x14ac:dyDescent="0.2"/>
    <row r="271707" hidden="1" x14ac:dyDescent="0.2"/>
    <row r="271708" hidden="1" x14ac:dyDescent="0.2"/>
    <row r="271709" hidden="1" x14ac:dyDescent="0.2"/>
    <row r="271710" hidden="1" x14ac:dyDescent="0.2"/>
    <row r="271711" hidden="1" x14ac:dyDescent="0.2"/>
    <row r="271712" hidden="1" x14ac:dyDescent="0.2"/>
    <row r="271713" hidden="1" x14ac:dyDescent="0.2"/>
    <row r="271714" hidden="1" x14ac:dyDescent="0.2"/>
    <row r="271715" hidden="1" x14ac:dyDescent="0.2"/>
    <row r="271716" hidden="1" x14ac:dyDescent="0.2"/>
    <row r="271717" hidden="1" x14ac:dyDescent="0.2"/>
    <row r="271718" hidden="1" x14ac:dyDescent="0.2"/>
    <row r="271719" hidden="1" x14ac:dyDescent="0.2"/>
    <row r="271720" hidden="1" x14ac:dyDescent="0.2"/>
    <row r="271721" hidden="1" x14ac:dyDescent="0.2"/>
    <row r="271722" hidden="1" x14ac:dyDescent="0.2"/>
    <row r="271723" hidden="1" x14ac:dyDescent="0.2"/>
    <row r="271724" hidden="1" x14ac:dyDescent="0.2"/>
    <row r="271725" hidden="1" x14ac:dyDescent="0.2"/>
    <row r="271726" hidden="1" x14ac:dyDescent="0.2"/>
    <row r="271727" hidden="1" x14ac:dyDescent="0.2"/>
    <row r="271728" hidden="1" x14ac:dyDescent="0.2"/>
    <row r="271729" hidden="1" x14ac:dyDescent="0.2"/>
    <row r="271730" hidden="1" x14ac:dyDescent="0.2"/>
    <row r="271731" hidden="1" x14ac:dyDescent="0.2"/>
    <row r="271732" hidden="1" x14ac:dyDescent="0.2"/>
    <row r="271733" hidden="1" x14ac:dyDescent="0.2"/>
    <row r="271734" hidden="1" x14ac:dyDescent="0.2"/>
    <row r="271735" hidden="1" x14ac:dyDescent="0.2"/>
    <row r="271736" hidden="1" x14ac:dyDescent="0.2"/>
    <row r="271737" hidden="1" x14ac:dyDescent="0.2"/>
    <row r="271738" hidden="1" x14ac:dyDescent="0.2"/>
    <row r="271739" hidden="1" x14ac:dyDescent="0.2"/>
    <row r="271740" hidden="1" x14ac:dyDescent="0.2"/>
    <row r="271741" hidden="1" x14ac:dyDescent="0.2"/>
    <row r="271742" hidden="1" x14ac:dyDescent="0.2"/>
    <row r="271743" hidden="1" x14ac:dyDescent="0.2"/>
    <row r="271744" hidden="1" x14ac:dyDescent="0.2"/>
    <row r="271745" hidden="1" x14ac:dyDescent="0.2"/>
    <row r="271746" hidden="1" x14ac:dyDescent="0.2"/>
    <row r="271747" hidden="1" x14ac:dyDescent="0.2"/>
    <row r="271748" hidden="1" x14ac:dyDescent="0.2"/>
    <row r="271749" hidden="1" x14ac:dyDescent="0.2"/>
    <row r="271750" hidden="1" x14ac:dyDescent="0.2"/>
    <row r="271751" hidden="1" x14ac:dyDescent="0.2"/>
    <row r="271752" hidden="1" x14ac:dyDescent="0.2"/>
    <row r="271753" hidden="1" x14ac:dyDescent="0.2"/>
    <row r="271754" hidden="1" x14ac:dyDescent="0.2"/>
    <row r="271755" hidden="1" x14ac:dyDescent="0.2"/>
    <row r="271756" hidden="1" x14ac:dyDescent="0.2"/>
    <row r="271757" hidden="1" x14ac:dyDescent="0.2"/>
    <row r="271758" hidden="1" x14ac:dyDescent="0.2"/>
    <row r="271759" hidden="1" x14ac:dyDescent="0.2"/>
    <row r="271760" hidden="1" x14ac:dyDescent="0.2"/>
    <row r="271761" hidden="1" x14ac:dyDescent="0.2"/>
    <row r="271762" hidden="1" x14ac:dyDescent="0.2"/>
    <row r="271763" hidden="1" x14ac:dyDescent="0.2"/>
    <row r="271764" hidden="1" x14ac:dyDescent="0.2"/>
    <row r="271765" hidden="1" x14ac:dyDescent="0.2"/>
    <row r="271766" hidden="1" x14ac:dyDescent="0.2"/>
    <row r="271767" hidden="1" x14ac:dyDescent="0.2"/>
    <row r="271768" hidden="1" x14ac:dyDescent="0.2"/>
    <row r="271769" hidden="1" x14ac:dyDescent="0.2"/>
    <row r="271770" hidden="1" x14ac:dyDescent="0.2"/>
    <row r="271771" hidden="1" x14ac:dyDescent="0.2"/>
    <row r="271772" hidden="1" x14ac:dyDescent="0.2"/>
    <row r="271773" hidden="1" x14ac:dyDescent="0.2"/>
    <row r="271774" hidden="1" x14ac:dyDescent="0.2"/>
    <row r="271775" hidden="1" x14ac:dyDescent="0.2"/>
    <row r="271776" hidden="1" x14ac:dyDescent="0.2"/>
    <row r="271777" hidden="1" x14ac:dyDescent="0.2"/>
    <row r="271778" hidden="1" x14ac:dyDescent="0.2"/>
    <row r="271779" hidden="1" x14ac:dyDescent="0.2"/>
    <row r="271780" hidden="1" x14ac:dyDescent="0.2"/>
    <row r="271781" hidden="1" x14ac:dyDescent="0.2"/>
    <row r="271782" hidden="1" x14ac:dyDescent="0.2"/>
    <row r="271783" hidden="1" x14ac:dyDescent="0.2"/>
    <row r="271784" hidden="1" x14ac:dyDescent="0.2"/>
    <row r="271785" hidden="1" x14ac:dyDescent="0.2"/>
    <row r="271786" hidden="1" x14ac:dyDescent="0.2"/>
    <row r="271787" hidden="1" x14ac:dyDescent="0.2"/>
    <row r="271788" hidden="1" x14ac:dyDescent="0.2"/>
    <row r="271789" hidden="1" x14ac:dyDescent="0.2"/>
    <row r="271790" hidden="1" x14ac:dyDescent="0.2"/>
    <row r="271791" hidden="1" x14ac:dyDescent="0.2"/>
    <row r="271792" hidden="1" x14ac:dyDescent="0.2"/>
    <row r="271793" hidden="1" x14ac:dyDescent="0.2"/>
    <row r="271794" hidden="1" x14ac:dyDescent="0.2"/>
    <row r="271795" hidden="1" x14ac:dyDescent="0.2"/>
    <row r="271796" hidden="1" x14ac:dyDescent="0.2"/>
    <row r="271797" hidden="1" x14ac:dyDescent="0.2"/>
    <row r="271798" hidden="1" x14ac:dyDescent="0.2"/>
    <row r="271799" hidden="1" x14ac:dyDescent="0.2"/>
    <row r="271800" hidden="1" x14ac:dyDescent="0.2"/>
    <row r="271801" hidden="1" x14ac:dyDescent="0.2"/>
    <row r="271802" hidden="1" x14ac:dyDescent="0.2"/>
    <row r="271803" hidden="1" x14ac:dyDescent="0.2"/>
    <row r="271804" hidden="1" x14ac:dyDescent="0.2"/>
    <row r="271805" hidden="1" x14ac:dyDescent="0.2"/>
    <row r="271806" hidden="1" x14ac:dyDescent="0.2"/>
    <row r="271807" hidden="1" x14ac:dyDescent="0.2"/>
    <row r="271808" hidden="1" x14ac:dyDescent="0.2"/>
    <row r="271809" hidden="1" x14ac:dyDescent="0.2"/>
    <row r="271810" hidden="1" x14ac:dyDescent="0.2"/>
    <row r="271811" hidden="1" x14ac:dyDescent="0.2"/>
    <row r="271812" hidden="1" x14ac:dyDescent="0.2"/>
    <row r="271813" hidden="1" x14ac:dyDescent="0.2"/>
    <row r="271814" hidden="1" x14ac:dyDescent="0.2"/>
    <row r="271815" hidden="1" x14ac:dyDescent="0.2"/>
    <row r="271816" hidden="1" x14ac:dyDescent="0.2"/>
    <row r="271817" hidden="1" x14ac:dyDescent="0.2"/>
    <row r="271818" hidden="1" x14ac:dyDescent="0.2"/>
    <row r="271819" hidden="1" x14ac:dyDescent="0.2"/>
    <row r="271820" hidden="1" x14ac:dyDescent="0.2"/>
    <row r="271821" hidden="1" x14ac:dyDescent="0.2"/>
    <row r="271822" hidden="1" x14ac:dyDescent="0.2"/>
    <row r="271823" hidden="1" x14ac:dyDescent="0.2"/>
    <row r="271824" hidden="1" x14ac:dyDescent="0.2"/>
    <row r="271825" hidden="1" x14ac:dyDescent="0.2"/>
    <row r="271826" hidden="1" x14ac:dyDescent="0.2"/>
    <row r="271827" hidden="1" x14ac:dyDescent="0.2"/>
    <row r="271828" hidden="1" x14ac:dyDescent="0.2"/>
    <row r="271829" hidden="1" x14ac:dyDescent="0.2"/>
    <row r="271830" hidden="1" x14ac:dyDescent="0.2"/>
    <row r="271831" hidden="1" x14ac:dyDescent="0.2"/>
    <row r="271832" hidden="1" x14ac:dyDescent="0.2"/>
    <row r="271833" hidden="1" x14ac:dyDescent="0.2"/>
    <row r="271834" hidden="1" x14ac:dyDescent="0.2"/>
    <row r="271835" hidden="1" x14ac:dyDescent="0.2"/>
    <row r="271836" hidden="1" x14ac:dyDescent="0.2"/>
    <row r="271837" hidden="1" x14ac:dyDescent="0.2"/>
    <row r="271838" hidden="1" x14ac:dyDescent="0.2"/>
    <row r="271839" hidden="1" x14ac:dyDescent="0.2"/>
    <row r="271840" hidden="1" x14ac:dyDescent="0.2"/>
    <row r="271841" hidden="1" x14ac:dyDescent="0.2"/>
    <row r="271842" hidden="1" x14ac:dyDescent="0.2"/>
    <row r="271843" hidden="1" x14ac:dyDescent="0.2"/>
    <row r="271844" hidden="1" x14ac:dyDescent="0.2"/>
    <row r="271845" hidden="1" x14ac:dyDescent="0.2"/>
    <row r="271846" hidden="1" x14ac:dyDescent="0.2"/>
    <row r="271847" hidden="1" x14ac:dyDescent="0.2"/>
    <row r="271848" hidden="1" x14ac:dyDescent="0.2"/>
    <row r="271849" hidden="1" x14ac:dyDescent="0.2"/>
    <row r="271850" hidden="1" x14ac:dyDescent="0.2"/>
    <row r="271851" hidden="1" x14ac:dyDescent="0.2"/>
    <row r="271852" hidden="1" x14ac:dyDescent="0.2"/>
    <row r="271853" hidden="1" x14ac:dyDescent="0.2"/>
    <row r="271854" hidden="1" x14ac:dyDescent="0.2"/>
    <row r="271855" hidden="1" x14ac:dyDescent="0.2"/>
    <row r="271856" hidden="1" x14ac:dyDescent="0.2"/>
    <row r="271857" hidden="1" x14ac:dyDescent="0.2"/>
    <row r="271858" hidden="1" x14ac:dyDescent="0.2"/>
    <row r="271859" hidden="1" x14ac:dyDescent="0.2"/>
    <row r="271860" hidden="1" x14ac:dyDescent="0.2"/>
    <row r="271861" hidden="1" x14ac:dyDescent="0.2"/>
    <row r="271862" hidden="1" x14ac:dyDescent="0.2"/>
    <row r="271863" hidden="1" x14ac:dyDescent="0.2"/>
    <row r="271864" hidden="1" x14ac:dyDescent="0.2"/>
    <row r="271865" hidden="1" x14ac:dyDescent="0.2"/>
    <row r="271866" hidden="1" x14ac:dyDescent="0.2"/>
    <row r="271867" hidden="1" x14ac:dyDescent="0.2"/>
    <row r="271868" hidden="1" x14ac:dyDescent="0.2"/>
    <row r="271869" hidden="1" x14ac:dyDescent="0.2"/>
    <row r="271870" hidden="1" x14ac:dyDescent="0.2"/>
    <row r="271871" hidden="1" x14ac:dyDescent="0.2"/>
    <row r="271872" hidden="1" x14ac:dyDescent="0.2"/>
    <row r="271873" hidden="1" x14ac:dyDescent="0.2"/>
    <row r="271874" hidden="1" x14ac:dyDescent="0.2"/>
    <row r="271875" hidden="1" x14ac:dyDescent="0.2"/>
    <row r="271876" hidden="1" x14ac:dyDescent="0.2"/>
    <row r="271877" hidden="1" x14ac:dyDescent="0.2"/>
    <row r="271878" hidden="1" x14ac:dyDescent="0.2"/>
    <row r="271879" hidden="1" x14ac:dyDescent="0.2"/>
    <row r="271880" hidden="1" x14ac:dyDescent="0.2"/>
    <row r="271881" hidden="1" x14ac:dyDescent="0.2"/>
    <row r="271882" hidden="1" x14ac:dyDescent="0.2"/>
    <row r="271883" hidden="1" x14ac:dyDescent="0.2"/>
    <row r="271884" hidden="1" x14ac:dyDescent="0.2"/>
    <row r="271885" hidden="1" x14ac:dyDescent="0.2"/>
    <row r="271886" hidden="1" x14ac:dyDescent="0.2"/>
    <row r="271887" hidden="1" x14ac:dyDescent="0.2"/>
    <row r="271888" hidden="1" x14ac:dyDescent="0.2"/>
    <row r="271889" hidden="1" x14ac:dyDescent="0.2"/>
    <row r="271890" hidden="1" x14ac:dyDescent="0.2"/>
    <row r="271891" hidden="1" x14ac:dyDescent="0.2"/>
    <row r="271892" hidden="1" x14ac:dyDescent="0.2"/>
    <row r="271893" hidden="1" x14ac:dyDescent="0.2"/>
    <row r="271894" hidden="1" x14ac:dyDescent="0.2"/>
    <row r="271895" hidden="1" x14ac:dyDescent="0.2"/>
    <row r="271896" hidden="1" x14ac:dyDescent="0.2"/>
    <row r="271897" hidden="1" x14ac:dyDescent="0.2"/>
    <row r="271898" hidden="1" x14ac:dyDescent="0.2"/>
    <row r="271899" hidden="1" x14ac:dyDescent="0.2"/>
    <row r="271900" hidden="1" x14ac:dyDescent="0.2"/>
    <row r="271901" hidden="1" x14ac:dyDescent="0.2"/>
    <row r="271902" hidden="1" x14ac:dyDescent="0.2"/>
    <row r="271903" hidden="1" x14ac:dyDescent="0.2"/>
    <row r="271904" hidden="1" x14ac:dyDescent="0.2"/>
    <row r="271905" hidden="1" x14ac:dyDescent="0.2"/>
    <row r="271906" hidden="1" x14ac:dyDescent="0.2"/>
    <row r="271907" hidden="1" x14ac:dyDescent="0.2"/>
    <row r="271908" hidden="1" x14ac:dyDescent="0.2"/>
    <row r="271909" hidden="1" x14ac:dyDescent="0.2"/>
    <row r="271910" hidden="1" x14ac:dyDescent="0.2"/>
    <row r="271911" hidden="1" x14ac:dyDescent="0.2"/>
    <row r="271912" hidden="1" x14ac:dyDescent="0.2"/>
    <row r="271913" hidden="1" x14ac:dyDescent="0.2"/>
    <row r="271914" hidden="1" x14ac:dyDescent="0.2"/>
    <row r="271915" hidden="1" x14ac:dyDescent="0.2"/>
    <row r="271916" hidden="1" x14ac:dyDescent="0.2"/>
    <row r="271917" hidden="1" x14ac:dyDescent="0.2"/>
    <row r="271918" hidden="1" x14ac:dyDescent="0.2"/>
    <row r="271919" hidden="1" x14ac:dyDescent="0.2"/>
    <row r="271920" hidden="1" x14ac:dyDescent="0.2"/>
    <row r="271921" hidden="1" x14ac:dyDescent="0.2"/>
    <row r="271922" hidden="1" x14ac:dyDescent="0.2"/>
    <row r="271923" hidden="1" x14ac:dyDescent="0.2"/>
    <row r="271924" hidden="1" x14ac:dyDescent="0.2"/>
    <row r="271925" hidden="1" x14ac:dyDescent="0.2"/>
    <row r="271926" hidden="1" x14ac:dyDescent="0.2"/>
    <row r="271927" hidden="1" x14ac:dyDescent="0.2"/>
    <row r="271928" hidden="1" x14ac:dyDescent="0.2"/>
    <row r="271929" hidden="1" x14ac:dyDescent="0.2"/>
    <row r="271930" hidden="1" x14ac:dyDescent="0.2"/>
    <row r="271931" hidden="1" x14ac:dyDescent="0.2"/>
    <row r="271932" hidden="1" x14ac:dyDescent="0.2"/>
    <row r="271933" hidden="1" x14ac:dyDescent="0.2"/>
    <row r="271934" hidden="1" x14ac:dyDescent="0.2"/>
    <row r="271935" hidden="1" x14ac:dyDescent="0.2"/>
    <row r="271936" hidden="1" x14ac:dyDescent="0.2"/>
    <row r="271937" hidden="1" x14ac:dyDescent="0.2"/>
    <row r="271938" hidden="1" x14ac:dyDescent="0.2"/>
    <row r="271939" hidden="1" x14ac:dyDescent="0.2"/>
    <row r="271940" hidden="1" x14ac:dyDescent="0.2"/>
    <row r="271941" hidden="1" x14ac:dyDescent="0.2"/>
    <row r="271942" hidden="1" x14ac:dyDescent="0.2"/>
    <row r="271943" hidden="1" x14ac:dyDescent="0.2"/>
    <row r="271944" hidden="1" x14ac:dyDescent="0.2"/>
    <row r="271945" hidden="1" x14ac:dyDescent="0.2"/>
    <row r="271946" hidden="1" x14ac:dyDescent="0.2"/>
    <row r="271947" hidden="1" x14ac:dyDescent="0.2"/>
    <row r="271948" hidden="1" x14ac:dyDescent="0.2"/>
    <row r="271949" hidden="1" x14ac:dyDescent="0.2"/>
    <row r="271950" hidden="1" x14ac:dyDescent="0.2"/>
    <row r="271951" hidden="1" x14ac:dyDescent="0.2"/>
    <row r="271952" hidden="1" x14ac:dyDescent="0.2"/>
    <row r="271953" hidden="1" x14ac:dyDescent="0.2"/>
    <row r="271954" hidden="1" x14ac:dyDescent="0.2"/>
    <row r="271955" hidden="1" x14ac:dyDescent="0.2"/>
    <row r="271956" hidden="1" x14ac:dyDescent="0.2"/>
    <row r="271957" hidden="1" x14ac:dyDescent="0.2"/>
    <row r="271958" hidden="1" x14ac:dyDescent="0.2"/>
    <row r="271959" hidden="1" x14ac:dyDescent="0.2"/>
    <row r="271960" hidden="1" x14ac:dyDescent="0.2"/>
    <row r="271961" hidden="1" x14ac:dyDescent="0.2"/>
    <row r="271962" hidden="1" x14ac:dyDescent="0.2"/>
    <row r="271963" hidden="1" x14ac:dyDescent="0.2"/>
    <row r="271964" hidden="1" x14ac:dyDescent="0.2"/>
    <row r="271965" hidden="1" x14ac:dyDescent="0.2"/>
    <row r="271966" hidden="1" x14ac:dyDescent="0.2"/>
    <row r="271967" hidden="1" x14ac:dyDescent="0.2"/>
    <row r="271968" hidden="1" x14ac:dyDescent="0.2"/>
    <row r="271969" hidden="1" x14ac:dyDescent="0.2"/>
    <row r="271970" hidden="1" x14ac:dyDescent="0.2"/>
    <row r="271971" hidden="1" x14ac:dyDescent="0.2"/>
    <row r="271972" hidden="1" x14ac:dyDescent="0.2"/>
    <row r="271973" hidden="1" x14ac:dyDescent="0.2"/>
    <row r="271974" hidden="1" x14ac:dyDescent="0.2"/>
    <row r="271975" hidden="1" x14ac:dyDescent="0.2"/>
    <row r="271976" hidden="1" x14ac:dyDescent="0.2"/>
    <row r="271977" hidden="1" x14ac:dyDescent="0.2"/>
    <row r="271978" hidden="1" x14ac:dyDescent="0.2"/>
    <row r="271979" hidden="1" x14ac:dyDescent="0.2"/>
    <row r="271980" hidden="1" x14ac:dyDescent="0.2"/>
    <row r="271981" hidden="1" x14ac:dyDescent="0.2"/>
    <row r="271982" hidden="1" x14ac:dyDescent="0.2"/>
    <row r="271983" hidden="1" x14ac:dyDescent="0.2"/>
    <row r="271984" hidden="1" x14ac:dyDescent="0.2"/>
    <row r="271985" hidden="1" x14ac:dyDescent="0.2"/>
    <row r="271986" hidden="1" x14ac:dyDescent="0.2"/>
    <row r="271987" hidden="1" x14ac:dyDescent="0.2"/>
    <row r="271988" hidden="1" x14ac:dyDescent="0.2"/>
    <row r="271989" hidden="1" x14ac:dyDescent="0.2"/>
    <row r="271990" hidden="1" x14ac:dyDescent="0.2"/>
    <row r="271991" hidden="1" x14ac:dyDescent="0.2"/>
    <row r="271992" hidden="1" x14ac:dyDescent="0.2"/>
    <row r="271993" hidden="1" x14ac:dyDescent="0.2"/>
    <row r="271994" hidden="1" x14ac:dyDescent="0.2"/>
    <row r="271995" hidden="1" x14ac:dyDescent="0.2"/>
    <row r="271996" hidden="1" x14ac:dyDescent="0.2"/>
    <row r="271997" hidden="1" x14ac:dyDescent="0.2"/>
    <row r="271998" hidden="1" x14ac:dyDescent="0.2"/>
    <row r="271999" hidden="1" x14ac:dyDescent="0.2"/>
    <row r="272000" hidden="1" x14ac:dyDescent="0.2"/>
    <row r="272001" hidden="1" x14ac:dyDescent="0.2"/>
    <row r="272002" hidden="1" x14ac:dyDescent="0.2"/>
    <row r="272003" hidden="1" x14ac:dyDescent="0.2"/>
    <row r="272004" hidden="1" x14ac:dyDescent="0.2"/>
    <row r="272005" hidden="1" x14ac:dyDescent="0.2"/>
    <row r="272006" hidden="1" x14ac:dyDescent="0.2"/>
    <row r="272007" hidden="1" x14ac:dyDescent="0.2"/>
    <row r="272008" hidden="1" x14ac:dyDescent="0.2"/>
    <row r="272009" hidden="1" x14ac:dyDescent="0.2"/>
    <row r="272010" hidden="1" x14ac:dyDescent="0.2"/>
    <row r="272011" hidden="1" x14ac:dyDescent="0.2"/>
    <row r="272012" hidden="1" x14ac:dyDescent="0.2"/>
    <row r="272013" hidden="1" x14ac:dyDescent="0.2"/>
    <row r="272014" hidden="1" x14ac:dyDescent="0.2"/>
    <row r="272015" hidden="1" x14ac:dyDescent="0.2"/>
    <row r="272016" hidden="1" x14ac:dyDescent="0.2"/>
    <row r="272017" hidden="1" x14ac:dyDescent="0.2"/>
    <row r="272018" hidden="1" x14ac:dyDescent="0.2"/>
    <row r="272019" hidden="1" x14ac:dyDescent="0.2"/>
    <row r="272020" hidden="1" x14ac:dyDescent="0.2"/>
    <row r="272021" hidden="1" x14ac:dyDescent="0.2"/>
    <row r="272022" hidden="1" x14ac:dyDescent="0.2"/>
    <row r="272023" hidden="1" x14ac:dyDescent="0.2"/>
    <row r="272024" hidden="1" x14ac:dyDescent="0.2"/>
    <row r="272025" hidden="1" x14ac:dyDescent="0.2"/>
    <row r="272026" hidden="1" x14ac:dyDescent="0.2"/>
    <row r="272027" hidden="1" x14ac:dyDescent="0.2"/>
    <row r="272028" hidden="1" x14ac:dyDescent="0.2"/>
    <row r="272029" hidden="1" x14ac:dyDescent="0.2"/>
    <row r="272030" hidden="1" x14ac:dyDescent="0.2"/>
    <row r="272031" hidden="1" x14ac:dyDescent="0.2"/>
    <row r="272032" hidden="1" x14ac:dyDescent="0.2"/>
    <row r="272033" hidden="1" x14ac:dyDescent="0.2"/>
    <row r="272034" hidden="1" x14ac:dyDescent="0.2"/>
    <row r="272035" hidden="1" x14ac:dyDescent="0.2"/>
    <row r="272036" hidden="1" x14ac:dyDescent="0.2"/>
    <row r="272037" hidden="1" x14ac:dyDescent="0.2"/>
    <row r="272038" hidden="1" x14ac:dyDescent="0.2"/>
    <row r="272039" hidden="1" x14ac:dyDescent="0.2"/>
    <row r="272040" hidden="1" x14ac:dyDescent="0.2"/>
    <row r="272041" hidden="1" x14ac:dyDescent="0.2"/>
    <row r="272042" hidden="1" x14ac:dyDescent="0.2"/>
    <row r="272043" hidden="1" x14ac:dyDescent="0.2"/>
    <row r="272044" hidden="1" x14ac:dyDescent="0.2"/>
    <row r="272045" hidden="1" x14ac:dyDescent="0.2"/>
    <row r="272046" hidden="1" x14ac:dyDescent="0.2"/>
    <row r="272047" hidden="1" x14ac:dyDescent="0.2"/>
    <row r="272048" hidden="1" x14ac:dyDescent="0.2"/>
    <row r="272049" hidden="1" x14ac:dyDescent="0.2"/>
    <row r="272050" hidden="1" x14ac:dyDescent="0.2"/>
    <row r="272051" hidden="1" x14ac:dyDescent="0.2"/>
    <row r="272052" hidden="1" x14ac:dyDescent="0.2"/>
    <row r="272053" hidden="1" x14ac:dyDescent="0.2"/>
    <row r="272054" hidden="1" x14ac:dyDescent="0.2"/>
    <row r="272055" hidden="1" x14ac:dyDescent="0.2"/>
    <row r="272056" hidden="1" x14ac:dyDescent="0.2"/>
    <row r="272057" hidden="1" x14ac:dyDescent="0.2"/>
    <row r="272058" hidden="1" x14ac:dyDescent="0.2"/>
    <row r="272059" hidden="1" x14ac:dyDescent="0.2"/>
    <row r="272060" hidden="1" x14ac:dyDescent="0.2"/>
    <row r="272061" hidden="1" x14ac:dyDescent="0.2"/>
    <row r="272062" hidden="1" x14ac:dyDescent="0.2"/>
    <row r="272063" hidden="1" x14ac:dyDescent="0.2"/>
    <row r="272064" hidden="1" x14ac:dyDescent="0.2"/>
    <row r="272065" hidden="1" x14ac:dyDescent="0.2"/>
    <row r="272066" hidden="1" x14ac:dyDescent="0.2"/>
    <row r="272067" hidden="1" x14ac:dyDescent="0.2"/>
    <row r="272068" hidden="1" x14ac:dyDescent="0.2"/>
    <row r="272069" hidden="1" x14ac:dyDescent="0.2"/>
    <row r="272070" hidden="1" x14ac:dyDescent="0.2"/>
    <row r="272071" hidden="1" x14ac:dyDescent="0.2"/>
    <row r="272072" hidden="1" x14ac:dyDescent="0.2"/>
    <row r="272073" hidden="1" x14ac:dyDescent="0.2"/>
    <row r="272074" hidden="1" x14ac:dyDescent="0.2"/>
    <row r="272075" hidden="1" x14ac:dyDescent="0.2"/>
    <row r="272076" hidden="1" x14ac:dyDescent="0.2"/>
    <row r="272077" hidden="1" x14ac:dyDescent="0.2"/>
    <row r="272078" hidden="1" x14ac:dyDescent="0.2"/>
    <row r="272079" hidden="1" x14ac:dyDescent="0.2"/>
    <row r="272080" hidden="1" x14ac:dyDescent="0.2"/>
    <row r="272081" hidden="1" x14ac:dyDescent="0.2"/>
    <row r="272082" hidden="1" x14ac:dyDescent="0.2"/>
    <row r="272083" hidden="1" x14ac:dyDescent="0.2"/>
    <row r="272084" hidden="1" x14ac:dyDescent="0.2"/>
    <row r="272085" hidden="1" x14ac:dyDescent="0.2"/>
    <row r="272086" hidden="1" x14ac:dyDescent="0.2"/>
    <row r="272087" hidden="1" x14ac:dyDescent="0.2"/>
    <row r="272088" hidden="1" x14ac:dyDescent="0.2"/>
    <row r="272089" hidden="1" x14ac:dyDescent="0.2"/>
    <row r="272090" hidden="1" x14ac:dyDescent="0.2"/>
    <row r="272091" hidden="1" x14ac:dyDescent="0.2"/>
    <row r="272092" hidden="1" x14ac:dyDescent="0.2"/>
    <row r="272093" hidden="1" x14ac:dyDescent="0.2"/>
    <row r="272094" hidden="1" x14ac:dyDescent="0.2"/>
    <row r="272095" hidden="1" x14ac:dyDescent="0.2"/>
    <row r="272096" hidden="1" x14ac:dyDescent="0.2"/>
    <row r="272097" hidden="1" x14ac:dyDescent="0.2"/>
    <row r="272098" hidden="1" x14ac:dyDescent="0.2"/>
    <row r="272099" hidden="1" x14ac:dyDescent="0.2"/>
    <row r="272100" hidden="1" x14ac:dyDescent="0.2"/>
    <row r="272101" hidden="1" x14ac:dyDescent="0.2"/>
    <row r="272102" hidden="1" x14ac:dyDescent="0.2"/>
    <row r="272103" hidden="1" x14ac:dyDescent="0.2"/>
    <row r="272104" hidden="1" x14ac:dyDescent="0.2"/>
    <row r="272105" hidden="1" x14ac:dyDescent="0.2"/>
    <row r="272106" hidden="1" x14ac:dyDescent="0.2"/>
    <row r="272107" hidden="1" x14ac:dyDescent="0.2"/>
    <row r="272108" hidden="1" x14ac:dyDescent="0.2"/>
    <row r="272109" hidden="1" x14ac:dyDescent="0.2"/>
    <row r="272110" hidden="1" x14ac:dyDescent="0.2"/>
    <row r="272111" hidden="1" x14ac:dyDescent="0.2"/>
    <row r="272112" hidden="1" x14ac:dyDescent="0.2"/>
    <row r="272113" hidden="1" x14ac:dyDescent="0.2"/>
    <row r="272114" hidden="1" x14ac:dyDescent="0.2"/>
    <row r="272115" hidden="1" x14ac:dyDescent="0.2"/>
    <row r="272116" hidden="1" x14ac:dyDescent="0.2"/>
    <row r="272117" hidden="1" x14ac:dyDescent="0.2"/>
    <row r="272118" hidden="1" x14ac:dyDescent="0.2"/>
    <row r="272119" hidden="1" x14ac:dyDescent="0.2"/>
    <row r="272120" hidden="1" x14ac:dyDescent="0.2"/>
    <row r="272121" hidden="1" x14ac:dyDescent="0.2"/>
    <row r="272122" hidden="1" x14ac:dyDescent="0.2"/>
    <row r="272123" hidden="1" x14ac:dyDescent="0.2"/>
    <row r="272124" hidden="1" x14ac:dyDescent="0.2"/>
    <row r="272125" hidden="1" x14ac:dyDescent="0.2"/>
    <row r="272126" hidden="1" x14ac:dyDescent="0.2"/>
    <row r="272127" hidden="1" x14ac:dyDescent="0.2"/>
    <row r="272128" hidden="1" x14ac:dyDescent="0.2"/>
    <row r="272129" hidden="1" x14ac:dyDescent="0.2"/>
    <row r="272130" hidden="1" x14ac:dyDescent="0.2"/>
    <row r="272131" hidden="1" x14ac:dyDescent="0.2"/>
    <row r="272132" hidden="1" x14ac:dyDescent="0.2"/>
    <row r="272133" hidden="1" x14ac:dyDescent="0.2"/>
    <row r="272134" hidden="1" x14ac:dyDescent="0.2"/>
    <row r="272135" hidden="1" x14ac:dyDescent="0.2"/>
    <row r="272136" hidden="1" x14ac:dyDescent="0.2"/>
    <row r="272137" hidden="1" x14ac:dyDescent="0.2"/>
    <row r="272138" hidden="1" x14ac:dyDescent="0.2"/>
    <row r="272139" hidden="1" x14ac:dyDescent="0.2"/>
    <row r="272140" hidden="1" x14ac:dyDescent="0.2"/>
    <row r="272141" hidden="1" x14ac:dyDescent="0.2"/>
    <row r="272142" hidden="1" x14ac:dyDescent="0.2"/>
    <row r="272143" hidden="1" x14ac:dyDescent="0.2"/>
    <row r="272144" hidden="1" x14ac:dyDescent="0.2"/>
    <row r="272145" hidden="1" x14ac:dyDescent="0.2"/>
    <row r="272146" hidden="1" x14ac:dyDescent="0.2"/>
    <row r="272147" hidden="1" x14ac:dyDescent="0.2"/>
    <row r="272148" hidden="1" x14ac:dyDescent="0.2"/>
    <row r="272149" hidden="1" x14ac:dyDescent="0.2"/>
    <row r="272150" hidden="1" x14ac:dyDescent="0.2"/>
    <row r="272151" hidden="1" x14ac:dyDescent="0.2"/>
    <row r="272152" hidden="1" x14ac:dyDescent="0.2"/>
    <row r="272153" hidden="1" x14ac:dyDescent="0.2"/>
    <row r="272154" hidden="1" x14ac:dyDescent="0.2"/>
    <row r="272155" hidden="1" x14ac:dyDescent="0.2"/>
    <row r="272156" hidden="1" x14ac:dyDescent="0.2"/>
    <row r="272157" hidden="1" x14ac:dyDescent="0.2"/>
    <row r="272158" hidden="1" x14ac:dyDescent="0.2"/>
    <row r="272159" hidden="1" x14ac:dyDescent="0.2"/>
    <row r="272160" hidden="1" x14ac:dyDescent="0.2"/>
    <row r="272161" hidden="1" x14ac:dyDescent="0.2"/>
    <row r="272162" hidden="1" x14ac:dyDescent="0.2"/>
    <row r="272163" hidden="1" x14ac:dyDescent="0.2"/>
    <row r="272164" hidden="1" x14ac:dyDescent="0.2"/>
    <row r="272165" hidden="1" x14ac:dyDescent="0.2"/>
    <row r="272166" hidden="1" x14ac:dyDescent="0.2"/>
    <row r="272167" hidden="1" x14ac:dyDescent="0.2"/>
    <row r="272168" hidden="1" x14ac:dyDescent="0.2"/>
    <row r="272169" hidden="1" x14ac:dyDescent="0.2"/>
    <row r="272170" hidden="1" x14ac:dyDescent="0.2"/>
    <row r="272171" hidden="1" x14ac:dyDescent="0.2"/>
    <row r="272172" hidden="1" x14ac:dyDescent="0.2"/>
    <row r="272173" hidden="1" x14ac:dyDescent="0.2"/>
    <row r="272174" hidden="1" x14ac:dyDescent="0.2"/>
    <row r="272175" hidden="1" x14ac:dyDescent="0.2"/>
    <row r="272176" hidden="1" x14ac:dyDescent="0.2"/>
    <row r="272177" hidden="1" x14ac:dyDescent="0.2"/>
    <row r="272178" hidden="1" x14ac:dyDescent="0.2"/>
    <row r="272179" hidden="1" x14ac:dyDescent="0.2"/>
    <row r="272180" hidden="1" x14ac:dyDescent="0.2"/>
    <row r="272181" hidden="1" x14ac:dyDescent="0.2"/>
    <row r="272182" hidden="1" x14ac:dyDescent="0.2"/>
    <row r="272183" hidden="1" x14ac:dyDescent="0.2"/>
    <row r="272184" hidden="1" x14ac:dyDescent="0.2"/>
    <row r="272185" hidden="1" x14ac:dyDescent="0.2"/>
    <row r="272186" hidden="1" x14ac:dyDescent="0.2"/>
    <row r="272187" hidden="1" x14ac:dyDescent="0.2"/>
    <row r="272188" hidden="1" x14ac:dyDescent="0.2"/>
    <row r="272189" hidden="1" x14ac:dyDescent="0.2"/>
    <row r="272190" hidden="1" x14ac:dyDescent="0.2"/>
    <row r="272191" hidden="1" x14ac:dyDescent="0.2"/>
    <row r="272192" hidden="1" x14ac:dyDescent="0.2"/>
    <row r="272193" hidden="1" x14ac:dyDescent="0.2"/>
    <row r="272194" hidden="1" x14ac:dyDescent="0.2"/>
    <row r="272195" hidden="1" x14ac:dyDescent="0.2"/>
    <row r="272196" hidden="1" x14ac:dyDescent="0.2"/>
    <row r="272197" hidden="1" x14ac:dyDescent="0.2"/>
    <row r="272198" hidden="1" x14ac:dyDescent="0.2"/>
    <row r="272199" hidden="1" x14ac:dyDescent="0.2"/>
    <row r="272200" hidden="1" x14ac:dyDescent="0.2"/>
    <row r="272201" hidden="1" x14ac:dyDescent="0.2"/>
    <row r="272202" hidden="1" x14ac:dyDescent="0.2"/>
    <row r="272203" hidden="1" x14ac:dyDescent="0.2"/>
    <row r="272204" hidden="1" x14ac:dyDescent="0.2"/>
    <row r="272205" hidden="1" x14ac:dyDescent="0.2"/>
    <row r="272206" hidden="1" x14ac:dyDescent="0.2"/>
    <row r="272207" hidden="1" x14ac:dyDescent="0.2"/>
    <row r="272208" hidden="1" x14ac:dyDescent="0.2"/>
    <row r="272209" hidden="1" x14ac:dyDescent="0.2"/>
    <row r="272210" hidden="1" x14ac:dyDescent="0.2"/>
    <row r="272211" hidden="1" x14ac:dyDescent="0.2"/>
    <row r="272212" hidden="1" x14ac:dyDescent="0.2"/>
    <row r="272213" hidden="1" x14ac:dyDescent="0.2"/>
    <row r="272214" hidden="1" x14ac:dyDescent="0.2"/>
    <row r="272215" hidden="1" x14ac:dyDescent="0.2"/>
    <row r="272216" hidden="1" x14ac:dyDescent="0.2"/>
    <row r="272217" hidden="1" x14ac:dyDescent="0.2"/>
    <row r="272218" hidden="1" x14ac:dyDescent="0.2"/>
    <row r="272219" hidden="1" x14ac:dyDescent="0.2"/>
    <row r="272220" hidden="1" x14ac:dyDescent="0.2"/>
    <row r="272221" hidden="1" x14ac:dyDescent="0.2"/>
    <row r="272222" hidden="1" x14ac:dyDescent="0.2"/>
    <row r="272223" hidden="1" x14ac:dyDescent="0.2"/>
    <row r="272224" hidden="1" x14ac:dyDescent="0.2"/>
    <row r="272225" hidden="1" x14ac:dyDescent="0.2"/>
    <row r="272226" hidden="1" x14ac:dyDescent="0.2"/>
    <row r="272227" hidden="1" x14ac:dyDescent="0.2"/>
    <row r="272228" hidden="1" x14ac:dyDescent="0.2"/>
    <row r="272229" hidden="1" x14ac:dyDescent="0.2"/>
    <row r="272230" hidden="1" x14ac:dyDescent="0.2"/>
    <row r="272231" hidden="1" x14ac:dyDescent="0.2"/>
    <row r="272232" hidden="1" x14ac:dyDescent="0.2"/>
    <row r="272233" hidden="1" x14ac:dyDescent="0.2"/>
    <row r="272234" hidden="1" x14ac:dyDescent="0.2"/>
    <row r="272235" hidden="1" x14ac:dyDescent="0.2"/>
    <row r="272236" hidden="1" x14ac:dyDescent="0.2"/>
    <row r="272237" hidden="1" x14ac:dyDescent="0.2"/>
    <row r="272238" hidden="1" x14ac:dyDescent="0.2"/>
    <row r="272239" hidden="1" x14ac:dyDescent="0.2"/>
    <row r="272240" hidden="1" x14ac:dyDescent="0.2"/>
    <row r="272241" hidden="1" x14ac:dyDescent="0.2"/>
    <row r="272242" hidden="1" x14ac:dyDescent="0.2"/>
    <row r="272243" hidden="1" x14ac:dyDescent="0.2"/>
    <row r="272244" hidden="1" x14ac:dyDescent="0.2"/>
    <row r="272245" hidden="1" x14ac:dyDescent="0.2"/>
    <row r="272246" hidden="1" x14ac:dyDescent="0.2"/>
    <row r="272247" hidden="1" x14ac:dyDescent="0.2"/>
    <row r="272248" hidden="1" x14ac:dyDescent="0.2"/>
    <row r="272249" hidden="1" x14ac:dyDescent="0.2"/>
    <row r="272250" hidden="1" x14ac:dyDescent="0.2"/>
    <row r="272251" hidden="1" x14ac:dyDescent="0.2"/>
    <row r="272252" hidden="1" x14ac:dyDescent="0.2"/>
    <row r="272253" hidden="1" x14ac:dyDescent="0.2"/>
    <row r="272254" hidden="1" x14ac:dyDescent="0.2"/>
    <row r="272255" hidden="1" x14ac:dyDescent="0.2"/>
    <row r="272256" hidden="1" x14ac:dyDescent="0.2"/>
    <row r="272257" hidden="1" x14ac:dyDescent="0.2"/>
    <row r="272258" hidden="1" x14ac:dyDescent="0.2"/>
    <row r="272259" hidden="1" x14ac:dyDescent="0.2"/>
    <row r="272260" hidden="1" x14ac:dyDescent="0.2"/>
    <row r="272261" hidden="1" x14ac:dyDescent="0.2"/>
    <row r="272262" hidden="1" x14ac:dyDescent="0.2"/>
    <row r="272263" hidden="1" x14ac:dyDescent="0.2"/>
    <row r="272264" hidden="1" x14ac:dyDescent="0.2"/>
    <row r="272265" hidden="1" x14ac:dyDescent="0.2"/>
    <row r="272266" hidden="1" x14ac:dyDescent="0.2"/>
    <row r="272267" hidden="1" x14ac:dyDescent="0.2"/>
    <row r="272268" hidden="1" x14ac:dyDescent="0.2"/>
    <row r="272269" hidden="1" x14ac:dyDescent="0.2"/>
    <row r="272270" hidden="1" x14ac:dyDescent="0.2"/>
    <row r="272271" hidden="1" x14ac:dyDescent="0.2"/>
    <row r="272272" hidden="1" x14ac:dyDescent="0.2"/>
    <row r="272273" hidden="1" x14ac:dyDescent="0.2"/>
    <row r="272274" hidden="1" x14ac:dyDescent="0.2"/>
    <row r="272275" hidden="1" x14ac:dyDescent="0.2"/>
    <row r="272276" hidden="1" x14ac:dyDescent="0.2"/>
    <row r="272277" hidden="1" x14ac:dyDescent="0.2"/>
    <row r="272278" hidden="1" x14ac:dyDescent="0.2"/>
    <row r="272279" hidden="1" x14ac:dyDescent="0.2"/>
    <row r="272280" hidden="1" x14ac:dyDescent="0.2"/>
    <row r="272281" hidden="1" x14ac:dyDescent="0.2"/>
    <row r="272282" hidden="1" x14ac:dyDescent="0.2"/>
    <row r="272283" hidden="1" x14ac:dyDescent="0.2"/>
    <row r="272284" hidden="1" x14ac:dyDescent="0.2"/>
    <row r="272285" hidden="1" x14ac:dyDescent="0.2"/>
    <row r="272286" hidden="1" x14ac:dyDescent="0.2"/>
    <row r="272287" hidden="1" x14ac:dyDescent="0.2"/>
    <row r="272288" hidden="1" x14ac:dyDescent="0.2"/>
    <row r="272289" hidden="1" x14ac:dyDescent="0.2"/>
    <row r="272290" hidden="1" x14ac:dyDescent="0.2"/>
    <row r="272291" hidden="1" x14ac:dyDescent="0.2"/>
    <row r="272292" hidden="1" x14ac:dyDescent="0.2"/>
    <row r="272293" hidden="1" x14ac:dyDescent="0.2"/>
    <row r="272294" hidden="1" x14ac:dyDescent="0.2"/>
    <row r="272295" hidden="1" x14ac:dyDescent="0.2"/>
    <row r="272296" hidden="1" x14ac:dyDescent="0.2"/>
    <row r="272297" hidden="1" x14ac:dyDescent="0.2"/>
    <row r="272298" hidden="1" x14ac:dyDescent="0.2"/>
    <row r="272299" hidden="1" x14ac:dyDescent="0.2"/>
    <row r="272300" hidden="1" x14ac:dyDescent="0.2"/>
    <row r="272301" hidden="1" x14ac:dyDescent="0.2"/>
    <row r="272302" hidden="1" x14ac:dyDescent="0.2"/>
    <row r="272303" hidden="1" x14ac:dyDescent="0.2"/>
    <row r="272304" hidden="1" x14ac:dyDescent="0.2"/>
    <row r="272305" hidden="1" x14ac:dyDescent="0.2"/>
    <row r="272306" hidden="1" x14ac:dyDescent="0.2"/>
    <row r="272307" hidden="1" x14ac:dyDescent="0.2"/>
    <row r="272308" hidden="1" x14ac:dyDescent="0.2"/>
    <row r="272309" hidden="1" x14ac:dyDescent="0.2"/>
    <row r="272310" hidden="1" x14ac:dyDescent="0.2"/>
    <row r="272311" hidden="1" x14ac:dyDescent="0.2"/>
    <row r="272312" hidden="1" x14ac:dyDescent="0.2"/>
    <row r="272313" hidden="1" x14ac:dyDescent="0.2"/>
    <row r="272314" hidden="1" x14ac:dyDescent="0.2"/>
    <row r="272315" hidden="1" x14ac:dyDescent="0.2"/>
    <row r="272316" hidden="1" x14ac:dyDescent="0.2"/>
    <row r="272317" hidden="1" x14ac:dyDescent="0.2"/>
    <row r="272318" hidden="1" x14ac:dyDescent="0.2"/>
    <row r="272319" hidden="1" x14ac:dyDescent="0.2"/>
    <row r="272320" hidden="1" x14ac:dyDescent="0.2"/>
    <row r="272321" hidden="1" x14ac:dyDescent="0.2"/>
    <row r="272322" hidden="1" x14ac:dyDescent="0.2"/>
    <row r="272323" hidden="1" x14ac:dyDescent="0.2"/>
    <row r="272324" hidden="1" x14ac:dyDescent="0.2"/>
    <row r="272325" hidden="1" x14ac:dyDescent="0.2"/>
    <row r="272326" hidden="1" x14ac:dyDescent="0.2"/>
    <row r="272327" hidden="1" x14ac:dyDescent="0.2"/>
    <row r="272328" hidden="1" x14ac:dyDescent="0.2"/>
    <row r="272329" hidden="1" x14ac:dyDescent="0.2"/>
    <row r="272330" hidden="1" x14ac:dyDescent="0.2"/>
    <row r="272331" hidden="1" x14ac:dyDescent="0.2"/>
    <row r="272332" hidden="1" x14ac:dyDescent="0.2"/>
    <row r="272333" hidden="1" x14ac:dyDescent="0.2"/>
    <row r="272334" hidden="1" x14ac:dyDescent="0.2"/>
    <row r="272335" hidden="1" x14ac:dyDescent="0.2"/>
    <row r="272336" hidden="1" x14ac:dyDescent="0.2"/>
    <row r="272337" hidden="1" x14ac:dyDescent="0.2"/>
    <row r="272338" hidden="1" x14ac:dyDescent="0.2"/>
    <row r="272339" hidden="1" x14ac:dyDescent="0.2"/>
    <row r="272340" hidden="1" x14ac:dyDescent="0.2"/>
    <row r="272341" hidden="1" x14ac:dyDescent="0.2"/>
    <row r="272342" hidden="1" x14ac:dyDescent="0.2"/>
    <row r="272343" hidden="1" x14ac:dyDescent="0.2"/>
    <row r="272344" hidden="1" x14ac:dyDescent="0.2"/>
    <row r="272345" hidden="1" x14ac:dyDescent="0.2"/>
    <row r="272346" hidden="1" x14ac:dyDescent="0.2"/>
    <row r="272347" hidden="1" x14ac:dyDescent="0.2"/>
    <row r="272348" hidden="1" x14ac:dyDescent="0.2"/>
    <row r="272349" hidden="1" x14ac:dyDescent="0.2"/>
    <row r="272350" hidden="1" x14ac:dyDescent="0.2"/>
    <row r="272351" hidden="1" x14ac:dyDescent="0.2"/>
    <row r="272352" hidden="1" x14ac:dyDescent="0.2"/>
    <row r="272353" hidden="1" x14ac:dyDescent="0.2"/>
    <row r="272354" hidden="1" x14ac:dyDescent="0.2"/>
    <row r="272355" hidden="1" x14ac:dyDescent="0.2"/>
    <row r="272356" hidden="1" x14ac:dyDescent="0.2"/>
    <row r="272357" hidden="1" x14ac:dyDescent="0.2"/>
    <row r="272358" hidden="1" x14ac:dyDescent="0.2"/>
    <row r="272359" hidden="1" x14ac:dyDescent="0.2"/>
    <row r="272360" hidden="1" x14ac:dyDescent="0.2"/>
    <row r="272361" hidden="1" x14ac:dyDescent="0.2"/>
    <row r="272362" hidden="1" x14ac:dyDescent="0.2"/>
    <row r="272363" hidden="1" x14ac:dyDescent="0.2"/>
    <row r="272364" hidden="1" x14ac:dyDescent="0.2"/>
    <row r="272365" hidden="1" x14ac:dyDescent="0.2"/>
    <row r="272366" hidden="1" x14ac:dyDescent="0.2"/>
    <row r="272367" hidden="1" x14ac:dyDescent="0.2"/>
    <row r="272368" hidden="1" x14ac:dyDescent="0.2"/>
    <row r="272369" hidden="1" x14ac:dyDescent="0.2"/>
    <row r="272370" hidden="1" x14ac:dyDescent="0.2"/>
    <row r="272371" hidden="1" x14ac:dyDescent="0.2"/>
    <row r="272372" hidden="1" x14ac:dyDescent="0.2"/>
    <row r="272373" hidden="1" x14ac:dyDescent="0.2"/>
    <row r="272374" hidden="1" x14ac:dyDescent="0.2"/>
    <row r="272375" hidden="1" x14ac:dyDescent="0.2"/>
    <row r="272376" hidden="1" x14ac:dyDescent="0.2"/>
    <row r="272377" hidden="1" x14ac:dyDescent="0.2"/>
    <row r="272378" hidden="1" x14ac:dyDescent="0.2"/>
    <row r="272379" hidden="1" x14ac:dyDescent="0.2"/>
    <row r="272380" hidden="1" x14ac:dyDescent="0.2"/>
    <row r="272381" hidden="1" x14ac:dyDescent="0.2"/>
    <row r="272382" hidden="1" x14ac:dyDescent="0.2"/>
    <row r="272383" hidden="1" x14ac:dyDescent="0.2"/>
    <row r="272384" hidden="1" x14ac:dyDescent="0.2"/>
    <row r="272385" hidden="1" x14ac:dyDescent="0.2"/>
    <row r="272386" hidden="1" x14ac:dyDescent="0.2"/>
    <row r="272387" hidden="1" x14ac:dyDescent="0.2"/>
    <row r="272388" hidden="1" x14ac:dyDescent="0.2"/>
    <row r="272389" hidden="1" x14ac:dyDescent="0.2"/>
    <row r="272390" hidden="1" x14ac:dyDescent="0.2"/>
    <row r="272391" hidden="1" x14ac:dyDescent="0.2"/>
    <row r="272392" hidden="1" x14ac:dyDescent="0.2"/>
    <row r="272393" hidden="1" x14ac:dyDescent="0.2"/>
    <row r="272394" hidden="1" x14ac:dyDescent="0.2"/>
    <row r="272395" hidden="1" x14ac:dyDescent="0.2"/>
    <row r="272396" hidden="1" x14ac:dyDescent="0.2"/>
    <row r="272397" hidden="1" x14ac:dyDescent="0.2"/>
    <row r="272398" hidden="1" x14ac:dyDescent="0.2"/>
    <row r="272399" hidden="1" x14ac:dyDescent="0.2"/>
    <row r="272400" hidden="1" x14ac:dyDescent="0.2"/>
    <row r="272401" hidden="1" x14ac:dyDescent="0.2"/>
    <row r="272402" hidden="1" x14ac:dyDescent="0.2"/>
    <row r="272403" hidden="1" x14ac:dyDescent="0.2"/>
    <row r="272404" hidden="1" x14ac:dyDescent="0.2"/>
    <row r="272405" hidden="1" x14ac:dyDescent="0.2"/>
    <row r="272406" hidden="1" x14ac:dyDescent="0.2"/>
    <row r="272407" hidden="1" x14ac:dyDescent="0.2"/>
    <row r="272408" hidden="1" x14ac:dyDescent="0.2"/>
    <row r="272409" hidden="1" x14ac:dyDescent="0.2"/>
    <row r="272410" hidden="1" x14ac:dyDescent="0.2"/>
    <row r="272411" hidden="1" x14ac:dyDescent="0.2"/>
    <row r="272412" hidden="1" x14ac:dyDescent="0.2"/>
    <row r="272413" hidden="1" x14ac:dyDescent="0.2"/>
    <row r="272414" hidden="1" x14ac:dyDescent="0.2"/>
    <row r="272415" hidden="1" x14ac:dyDescent="0.2"/>
    <row r="272416" hidden="1" x14ac:dyDescent="0.2"/>
    <row r="272417" hidden="1" x14ac:dyDescent="0.2"/>
    <row r="272418" hidden="1" x14ac:dyDescent="0.2"/>
    <row r="272419" hidden="1" x14ac:dyDescent="0.2"/>
    <row r="272420" hidden="1" x14ac:dyDescent="0.2"/>
    <row r="272421" hidden="1" x14ac:dyDescent="0.2"/>
    <row r="272422" hidden="1" x14ac:dyDescent="0.2"/>
    <row r="272423" hidden="1" x14ac:dyDescent="0.2"/>
    <row r="272424" hidden="1" x14ac:dyDescent="0.2"/>
    <row r="272425" hidden="1" x14ac:dyDescent="0.2"/>
    <row r="272426" hidden="1" x14ac:dyDescent="0.2"/>
    <row r="272427" hidden="1" x14ac:dyDescent="0.2"/>
    <row r="272428" hidden="1" x14ac:dyDescent="0.2"/>
    <row r="272429" hidden="1" x14ac:dyDescent="0.2"/>
    <row r="272430" hidden="1" x14ac:dyDescent="0.2"/>
    <row r="272431" hidden="1" x14ac:dyDescent="0.2"/>
    <row r="272432" hidden="1" x14ac:dyDescent="0.2"/>
    <row r="272433" hidden="1" x14ac:dyDescent="0.2"/>
    <row r="272434" hidden="1" x14ac:dyDescent="0.2"/>
    <row r="272435" hidden="1" x14ac:dyDescent="0.2"/>
    <row r="272436" hidden="1" x14ac:dyDescent="0.2"/>
    <row r="272437" hidden="1" x14ac:dyDescent="0.2"/>
    <row r="272438" hidden="1" x14ac:dyDescent="0.2"/>
    <row r="272439" hidden="1" x14ac:dyDescent="0.2"/>
    <row r="272440" hidden="1" x14ac:dyDescent="0.2"/>
    <row r="272441" hidden="1" x14ac:dyDescent="0.2"/>
    <row r="272442" hidden="1" x14ac:dyDescent="0.2"/>
    <row r="272443" hidden="1" x14ac:dyDescent="0.2"/>
    <row r="272444" hidden="1" x14ac:dyDescent="0.2"/>
    <row r="272445" hidden="1" x14ac:dyDescent="0.2"/>
    <row r="272446" hidden="1" x14ac:dyDescent="0.2"/>
    <row r="272447" hidden="1" x14ac:dyDescent="0.2"/>
    <row r="272448" hidden="1" x14ac:dyDescent="0.2"/>
    <row r="272449" hidden="1" x14ac:dyDescent="0.2"/>
    <row r="272450" hidden="1" x14ac:dyDescent="0.2"/>
    <row r="272451" hidden="1" x14ac:dyDescent="0.2"/>
    <row r="272452" hidden="1" x14ac:dyDescent="0.2"/>
    <row r="272453" hidden="1" x14ac:dyDescent="0.2"/>
    <row r="272454" hidden="1" x14ac:dyDescent="0.2"/>
    <row r="272455" hidden="1" x14ac:dyDescent="0.2"/>
    <row r="272456" hidden="1" x14ac:dyDescent="0.2"/>
    <row r="272457" hidden="1" x14ac:dyDescent="0.2"/>
    <row r="272458" hidden="1" x14ac:dyDescent="0.2"/>
    <row r="272459" hidden="1" x14ac:dyDescent="0.2"/>
    <row r="272460" hidden="1" x14ac:dyDescent="0.2"/>
    <row r="272461" hidden="1" x14ac:dyDescent="0.2"/>
    <row r="272462" hidden="1" x14ac:dyDescent="0.2"/>
    <row r="272463" hidden="1" x14ac:dyDescent="0.2"/>
    <row r="272464" hidden="1" x14ac:dyDescent="0.2"/>
    <row r="272465" hidden="1" x14ac:dyDescent="0.2"/>
    <row r="272466" hidden="1" x14ac:dyDescent="0.2"/>
    <row r="272467" hidden="1" x14ac:dyDescent="0.2"/>
    <row r="272468" hidden="1" x14ac:dyDescent="0.2"/>
    <row r="272469" hidden="1" x14ac:dyDescent="0.2"/>
    <row r="272470" hidden="1" x14ac:dyDescent="0.2"/>
    <row r="272471" hidden="1" x14ac:dyDescent="0.2"/>
    <row r="272472" hidden="1" x14ac:dyDescent="0.2"/>
    <row r="272473" hidden="1" x14ac:dyDescent="0.2"/>
    <row r="272474" hidden="1" x14ac:dyDescent="0.2"/>
    <row r="272475" hidden="1" x14ac:dyDescent="0.2"/>
    <row r="272476" hidden="1" x14ac:dyDescent="0.2"/>
    <row r="272477" hidden="1" x14ac:dyDescent="0.2"/>
    <row r="272478" hidden="1" x14ac:dyDescent="0.2"/>
    <row r="272479" hidden="1" x14ac:dyDescent="0.2"/>
    <row r="272480" hidden="1" x14ac:dyDescent="0.2"/>
    <row r="272481" hidden="1" x14ac:dyDescent="0.2"/>
    <row r="272482" hidden="1" x14ac:dyDescent="0.2"/>
    <row r="272483" hidden="1" x14ac:dyDescent="0.2"/>
    <row r="272484" hidden="1" x14ac:dyDescent="0.2"/>
    <row r="272485" hidden="1" x14ac:dyDescent="0.2"/>
    <row r="272486" hidden="1" x14ac:dyDescent="0.2"/>
    <row r="272487" hidden="1" x14ac:dyDescent="0.2"/>
    <row r="272488" hidden="1" x14ac:dyDescent="0.2"/>
    <row r="272489" hidden="1" x14ac:dyDescent="0.2"/>
    <row r="272490" hidden="1" x14ac:dyDescent="0.2"/>
    <row r="272491" hidden="1" x14ac:dyDescent="0.2"/>
    <row r="272492" hidden="1" x14ac:dyDescent="0.2"/>
    <row r="272493" hidden="1" x14ac:dyDescent="0.2"/>
    <row r="272494" hidden="1" x14ac:dyDescent="0.2"/>
    <row r="272495" hidden="1" x14ac:dyDescent="0.2"/>
    <row r="272496" hidden="1" x14ac:dyDescent="0.2"/>
    <row r="272497" hidden="1" x14ac:dyDescent="0.2"/>
    <row r="272498" hidden="1" x14ac:dyDescent="0.2"/>
    <row r="272499" hidden="1" x14ac:dyDescent="0.2"/>
    <row r="272500" hidden="1" x14ac:dyDescent="0.2"/>
    <row r="272501" hidden="1" x14ac:dyDescent="0.2"/>
    <row r="272502" hidden="1" x14ac:dyDescent="0.2"/>
    <row r="272503" hidden="1" x14ac:dyDescent="0.2"/>
    <row r="272504" hidden="1" x14ac:dyDescent="0.2"/>
    <row r="272505" hidden="1" x14ac:dyDescent="0.2"/>
    <row r="272506" hidden="1" x14ac:dyDescent="0.2"/>
    <row r="272507" hidden="1" x14ac:dyDescent="0.2"/>
    <row r="272508" hidden="1" x14ac:dyDescent="0.2"/>
    <row r="272509" hidden="1" x14ac:dyDescent="0.2"/>
    <row r="272510" hidden="1" x14ac:dyDescent="0.2"/>
    <row r="272511" hidden="1" x14ac:dyDescent="0.2"/>
    <row r="272512" hidden="1" x14ac:dyDescent="0.2"/>
    <row r="272513" hidden="1" x14ac:dyDescent="0.2"/>
    <row r="272514" hidden="1" x14ac:dyDescent="0.2"/>
    <row r="272515" hidden="1" x14ac:dyDescent="0.2"/>
    <row r="272516" hidden="1" x14ac:dyDescent="0.2"/>
    <row r="272517" hidden="1" x14ac:dyDescent="0.2"/>
    <row r="272518" hidden="1" x14ac:dyDescent="0.2"/>
    <row r="272519" hidden="1" x14ac:dyDescent="0.2"/>
    <row r="272520" hidden="1" x14ac:dyDescent="0.2"/>
    <row r="272521" hidden="1" x14ac:dyDescent="0.2"/>
    <row r="272522" hidden="1" x14ac:dyDescent="0.2"/>
    <row r="272523" hidden="1" x14ac:dyDescent="0.2"/>
    <row r="272524" hidden="1" x14ac:dyDescent="0.2"/>
    <row r="272525" hidden="1" x14ac:dyDescent="0.2"/>
    <row r="272526" hidden="1" x14ac:dyDescent="0.2"/>
    <row r="272527" hidden="1" x14ac:dyDescent="0.2"/>
    <row r="272528" hidden="1" x14ac:dyDescent="0.2"/>
    <row r="272529" hidden="1" x14ac:dyDescent="0.2"/>
    <row r="272530" hidden="1" x14ac:dyDescent="0.2"/>
    <row r="272531" hidden="1" x14ac:dyDescent="0.2"/>
    <row r="272532" hidden="1" x14ac:dyDescent="0.2"/>
    <row r="272533" hidden="1" x14ac:dyDescent="0.2"/>
    <row r="272534" hidden="1" x14ac:dyDescent="0.2"/>
    <row r="272535" hidden="1" x14ac:dyDescent="0.2"/>
    <row r="272536" hidden="1" x14ac:dyDescent="0.2"/>
    <row r="272537" hidden="1" x14ac:dyDescent="0.2"/>
    <row r="272538" hidden="1" x14ac:dyDescent="0.2"/>
    <row r="272539" hidden="1" x14ac:dyDescent="0.2"/>
    <row r="272540" hidden="1" x14ac:dyDescent="0.2"/>
    <row r="272541" hidden="1" x14ac:dyDescent="0.2"/>
    <row r="272542" hidden="1" x14ac:dyDescent="0.2"/>
    <row r="272543" hidden="1" x14ac:dyDescent="0.2"/>
    <row r="272544" hidden="1" x14ac:dyDescent="0.2"/>
    <row r="272545" hidden="1" x14ac:dyDescent="0.2"/>
    <row r="272546" hidden="1" x14ac:dyDescent="0.2"/>
    <row r="272547" hidden="1" x14ac:dyDescent="0.2"/>
    <row r="272548" hidden="1" x14ac:dyDescent="0.2"/>
    <row r="272549" hidden="1" x14ac:dyDescent="0.2"/>
    <row r="272550" hidden="1" x14ac:dyDescent="0.2"/>
    <row r="272551" hidden="1" x14ac:dyDescent="0.2"/>
    <row r="272552" hidden="1" x14ac:dyDescent="0.2"/>
    <row r="272553" hidden="1" x14ac:dyDescent="0.2"/>
    <row r="272554" hidden="1" x14ac:dyDescent="0.2"/>
    <row r="272555" hidden="1" x14ac:dyDescent="0.2"/>
    <row r="272556" hidden="1" x14ac:dyDescent="0.2"/>
    <row r="272557" hidden="1" x14ac:dyDescent="0.2"/>
    <row r="272558" hidden="1" x14ac:dyDescent="0.2"/>
    <row r="272559" hidden="1" x14ac:dyDescent="0.2"/>
    <row r="272560" hidden="1" x14ac:dyDescent="0.2"/>
    <row r="272561" hidden="1" x14ac:dyDescent="0.2"/>
    <row r="272562" hidden="1" x14ac:dyDescent="0.2"/>
    <row r="272563" hidden="1" x14ac:dyDescent="0.2"/>
    <row r="272564" hidden="1" x14ac:dyDescent="0.2"/>
    <row r="272565" hidden="1" x14ac:dyDescent="0.2"/>
    <row r="272566" hidden="1" x14ac:dyDescent="0.2"/>
    <row r="272567" hidden="1" x14ac:dyDescent="0.2"/>
    <row r="272568" hidden="1" x14ac:dyDescent="0.2"/>
    <row r="272569" hidden="1" x14ac:dyDescent="0.2"/>
    <row r="272570" hidden="1" x14ac:dyDescent="0.2"/>
    <row r="272571" hidden="1" x14ac:dyDescent="0.2"/>
    <row r="272572" hidden="1" x14ac:dyDescent="0.2"/>
    <row r="272573" hidden="1" x14ac:dyDescent="0.2"/>
    <row r="272574" hidden="1" x14ac:dyDescent="0.2"/>
    <row r="272575" hidden="1" x14ac:dyDescent="0.2"/>
    <row r="272576" hidden="1" x14ac:dyDescent="0.2"/>
    <row r="272577" hidden="1" x14ac:dyDescent="0.2"/>
    <row r="272578" hidden="1" x14ac:dyDescent="0.2"/>
    <row r="272579" hidden="1" x14ac:dyDescent="0.2"/>
    <row r="272580" hidden="1" x14ac:dyDescent="0.2"/>
    <row r="272581" hidden="1" x14ac:dyDescent="0.2"/>
    <row r="272582" hidden="1" x14ac:dyDescent="0.2"/>
    <row r="272583" hidden="1" x14ac:dyDescent="0.2"/>
    <row r="272584" hidden="1" x14ac:dyDescent="0.2"/>
    <row r="272585" hidden="1" x14ac:dyDescent="0.2"/>
    <row r="272586" hidden="1" x14ac:dyDescent="0.2"/>
    <row r="272587" hidden="1" x14ac:dyDescent="0.2"/>
    <row r="272588" hidden="1" x14ac:dyDescent="0.2"/>
    <row r="272589" hidden="1" x14ac:dyDescent="0.2"/>
    <row r="272590" hidden="1" x14ac:dyDescent="0.2"/>
    <row r="272591" hidden="1" x14ac:dyDescent="0.2"/>
    <row r="272592" hidden="1" x14ac:dyDescent="0.2"/>
    <row r="272593" hidden="1" x14ac:dyDescent="0.2"/>
    <row r="272594" hidden="1" x14ac:dyDescent="0.2"/>
    <row r="272595" hidden="1" x14ac:dyDescent="0.2"/>
    <row r="272596" hidden="1" x14ac:dyDescent="0.2"/>
    <row r="272597" hidden="1" x14ac:dyDescent="0.2"/>
    <row r="272598" hidden="1" x14ac:dyDescent="0.2"/>
    <row r="272599" hidden="1" x14ac:dyDescent="0.2"/>
    <row r="272600" hidden="1" x14ac:dyDescent="0.2"/>
    <row r="272601" hidden="1" x14ac:dyDescent="0.2"/>
    <row r="272602" hidden="1" x14ac:dyDescent="0.2"/>
    <row r="272603" hidden="1" x14ac:dyDescent="0.2"/>
    <row r="272604" hidden="1" x14ac:dyDescent="0.2"/>
    <row r="272605" hidden="1" x14ac:dyDescent="0.2"/>
    <row r="272606" hidden="1" x14ac:dyDescent="0.2"/>
    <row r="272607" hidden="1" x14ac:dyDescent="0.2"/>
    <row r="272608" hidden="1" x14ac:dyDescent="0.2"/>
    <row r="272609" hidden="1" x14ac:dyDescent="0.2"/>
    <row r="272610" hidden="1" x14ac:dyDescent="0.2"/>
    <row r="272611" hidden="1" x14ac:dyDescent="0.2"/>
    <row r="272612" hidden="1" x14ac:dyDescent="0.2"/>
    <row r="272613" hidden="1" x14ac:dyDescent="0.2"/>
    <row r="272614" hidden="1" x14ac:dyDescent="0.2"/>
    <row r="272615" hidden="1" x14ac:dyDescent="0.2"/>
    <row r="272616" hidden="1" x14ac:dyDescent="0.2"/>
    <row r="272617" hidden="1" x14ac:dyDescent="0.2"/>
    <row r="272618" hidden="1" x14ac:dyDescent="0.2"/>
    <row r="272619" hidden="1" x14ac:dyDescent="0.2"/>
    <row r="272620" hidden="1" x14ac:dyDescent="0.2"/>
    <row r="272621" hidden="1" x14ac:dyDescent="0.2"/>
    <row r="272622" hidden="1" x14ac:dyDescent="0.2"/>
    <row r="272623" hidden="1" x14ac:dyDescent="0.2"/>
    <row r="272624" hidden="1" x14ac:dyDescent="0.2"/>
    <row r="272625" hidden="1" x14ac:dyDescent="0.2"/>
    <row r="272626" hidden="1" x14ac:dyDescent="0.2"/>
    <row r="272627" hidden="1" x14ac:dyDescent="0.2"/>
    <row r="272628" hidden="1" x14ac:dyDescent="0.2"/>
    <row r="272629" hidden="1" x14ac:dyDescent="0.2"/>
    <row r="272630" hidden="1" x14ac:dyDescent="0.2"/>
    <row r="272631" hidden="1" x14ac:dyDescent="0.2"/>
    <row r="272632" hidden="1" x14ac:dyDescent="0.2"/>
    <row r="272633" hidden="1" x14ac:dyDescent="0.2"/>
    <row r="272634" hidden="1" x14ac:dyDescent="0.2"/>
    <row r="272635" hidden="1" x14ac:dyDescent="0.2"/>
    <row r="272636" hidden="1" x14ac:dyDescent="0.2"/>
    <row r="272637" hidden="1" x14ac:dyDescent="0.2"/>
    <row r="272638" hidden="1" x14ac:dyDescent="0.2"/>
    <row r="272639" hidden="1" x14ac:dyDescent="0.2"/>
    <row r="272640" hidden="1" x14ac:dyDescent="0.2"/>
    <row r="272641" hidden="1" x14ac:dyDescent="0.2"/>
    <row r="272642" hidden="1" x14ac:dyDescent="0.2"/>
    <row r="272643" hidden="1" x14ac:dyDescent="0.2"/>
    <row r="272644" hidden="1" x14ac:dyDescent="0.2"/>
    <row r="272645" hidden="1" x14ac:dyDescent="0.2"/>
    <row r="272646" hidden="1" x14ac:dyDescent="0.2"/>
    <row r="272647" hidden="1" x14ac:dyDescent="0.2"/>
    <row r="272648" hidden="1" x14ac:dyDescent="0.2"/>
    <row r="272649" hidden="1" x14ac:dyDescent="0.2"/>
    <row r="272650" hidden="1" x14ac:dyDescent="0.2"/>
    <row r="272651" hidden="1" x14ac:dyDescent="0.2"/>
    <row r="272652" hidden="1" x14ac:dyDescent="0.2"/>
    <row r="272653" hidden="1" x14ac:dyDescent="0.2"/>
    <row r="272654" hidden="1" x14ac:dyDescent="0.2"/>
    <row r="272655" hidden="1" x14ac:dyDescent="0.2"/>
    <row r="272656" hidden="1" x14ac:dyDescent="0.2"/>
    <row r="272657" hidden="1" x14ac:dyDescent="0.2"/>
    <row r="272658" hidden="1" x14ac:dyDescent="0.2"/>
    <row r="272659" hidden="1" x14ac:dyDescent="0.2"/>
    <row r="272660" hidden="1" x14ac:dyDescent="0.2"/>
    <row r="272661" hidden="1" x14ac:dyDescent="0.2"/>
    <row r="272662" hidden="1" x14ac:dyDescent="0.2"/>
    <row r="272663" hidden="1" x14ac:dyDescent="0.2"/>
    <row r="272664" hidden="1" x14ac:dyDescent="0.2"/>
    <row r="272665" hidden="1" x14ac:dyDescent="0.2"/>
    <row r="272666" hidden="1" x14ac:dyDescent="0.2"/>
    <row r="272667" hidden="1" x14ac:dyDescent="0.2"/>
    <row r="272668" hidden="1" x14ac:dyDescent="0.2"/>
    <row r="272669" hidden="1" x14ac:dyDescent="0.2"/>
    <row r="272670" hidden="1" x14ac:dyDescent="0.2"/>
    <row r="272671" hidden="1" x14ac:dyDescent="0.2"/>
    <row r="272672" hidden="1" x14ac:dyDescent="0.2"/>
    <row r="272673" hidden="1" x14ac:dyDescent="0.2"/>
    <row r="272674" hidden="1" x14ac:dyDescent="0.2"/>
    <row r="272675" hidden="1" x14ac:dyDescent="0.2"/>
    <row r="272676" hidden="1" x14ac:dyDescent="0.2"/>
    <row r="272677" hidden="1" x14ac:dyDescent="0.2"/>
    <row r="272678" hidden="1" x14ac:dyDescent="0.2"/>
    <row r="272679" hidden="1" x14ac:dyDescent="0.2"/>
    <row r="272680" hidden="1" x14ac:dyDescent="0.2"/>
    <row r="272681" hidden="1" x14ac:dyDescent="0.2"/>
    <row r="272682" hidden="1" x14ac:dyDescent="0.2"/>
    <row r="272683" hidden="1" x14ac:dyDescent="0.2"/>
    <row r="272684" hidden="1" x14ac:dyDescent="0.2"/>
    <row r="272685" hidden="1" x14ac:dyDescent="0.2"/>
    <row r="272686" hidden="1" x14ac:dyDescent="0.2"/>
    <row r="272687" hidden="1" x14ac:dyDescent="0.2"/>
    <row r="272688" hidden="1" x14ac:dyDescent="0.2"/>
    <row r="272689" hidden="1" x14ac:dyDescent="0.2"/>
    <row r="272690" hidden="1" x14ac:dyDescent="0.2"/>
    <row r="272691" hidden="1" x14ac:dyDescent="0.2"/>
    <row r="272692" hidden="1" x14ac:dyDescent="0.2"/>
    <row r="272693" hidden="1" x14ac:dyDescent="0.2"/>
    <row r="272694" hidden="1" x14ac:dyDescent="0.2"/>
    <row r="272695" hidden="1" x14ac:dyDescent="0.2"/>
    <row r="272696" hidden="1" x14ac:dyDescent="0.2"/>
    <row r="272697" hidden="1" x14ac:dyDescent="0.2"/>
    <row r="272698" hidden="1" x14ac:dyDescent="0.2"/>
    <row r="272699" hidden="1" x14ac:dyDescent="0.2"/>
    <row r="272700" hidden="1" x14ac:dyDescent="0.2"/>
    <row r="272701" hidden="1" x14ac:dyDescent="0.2"/>
    <row r="272702" hidden="1" x14ac:dyDescent="0.2"/>
    <row r="272703" hidden="1" x14ac:dyDescent="0.2"/>
    <row r="272704" hidden="1" x14ac:dyDescent="0.2"/>
    <row r="272705" hidden="1" x14ac:dyDescent="0.2"/>
    <row r="272706" hidden="1" x14ac:dyDescent="0.2"/>
    <row r="272707" hidden="1" x14ac:dyDescent="0.2"/>
    <row r="272708" hidden="1" x14ac:dyDescent="0.2"/>
    <row r="272709" hidden="1" x14ac:dyDescent="0.2"/>
    <row r="272710" hidden="1" x14ac:dyDescent="0.2"/>
    <row r="272711" hidden="1" x14ac:dyDescent="0.2"/>
    <row r="272712" hidden="1" x14ac:dyDescent="0.2"/>
    <row r="272713" hidden="1" x14ac:dyDescent="0.2"/>
    <row r="272714" hidden="1" x14ac:dyDescent="0.2"/>
    <row r="272715" hidden="1" x14ac:dyDescent="0.2"/>
    <row r="272716" hidden="1" x14ac:dyDescent="0.2"/>
    <row r="272717" hidden="1" x14ac:dyDescent="0.2"/>
    <row r="272718" hidden="1" x14ac:dyDescent="0.2"/>
    <row r="272719" hidden="1" x14ac:dyDescent="0.2"/>
    <row r="272720" hidden="1" x14ac:dyDescent="0.2"/>
    <row r="272721" hidden="1" x14ac:dyDescent="0.2"/>
    <row r="272722" hidden="1" x14ac:dyDescent="0.2"/>
    <row r="272723" hidden="1" x14ac:dyDescent="0.2"/>
    <row r="272724" hidden="1" x14ac:dyDescent="0.2"/>
    <row r="272725" hidden="1" x14ac:dyDescent="0.2"/>
    <row r="272726" hidden="1" x14ac:dyDescent="0.2"/>
    <row r="272727" hidden="1" x14ac:dyDescent="0.2"/>
    <row r="272728" hidden="1" x14ac:dyDescent="0.2"/>
    <row r="272729" hidden="1" x14ac:dyDescent="0.2"/>
    <row r="272730" hidden="1" x14ac:dyDescent="0.2"/>
    <row r="272731" hidden="1" x14ac:dyDescent="0.2"/>
    <row r="272732" hidden="1" x14ac:dyDescent="0.2"/>
    <row r="272733" hidden="1" x14ac:dyDescent="0.2"/>
    <row r="272734" hidden="1" x14ac:dyDescent="0.2"/>
    <row r="272735" hidden="1" x14ac:dyDescent="0.2"/>
    <row r="272736" hidden="1" x14ac:dyDescent="0.2"/>
    <row r="272737" hidden="1" x14ac:dyDescent="0.2"/>
    <row r="272738" hidden="1" x14ac:dyDescent="0.2"/>
    <row r="272739" hidden="1" x14ac:dyDescent="0.2"/>
    <row r="272740" hidden="1" x14ac:dyDescent="0.2"/>
    <row r="272741" hidden="1" x14ac:dyDescent="0.2"/>
    <row r="272742" hidden="1" x14ac:dyDescent="0.2"/>
    <row r="272743" hidden="1" x14ac:dyDescent="0.2"/>
    <row r="272744" hidden="1" x14ac:dyDescent="0.2"/>
    <row r="272745" hidden="1" x14ac:dyDescent="0.2"/>
    <row r="272746" hidden="1" x14ac:dyDescent="0.2"/>
    <row r="272747" hidden="1" x14ac:dyDescent="0.2"/>
    <row r="272748" hidden="1" x14ac:dyDescent="0.2"/>
    <row r="272749" hidden="1" x14ac:dyDescent="0.2"/>
    <row r="272750" hidden="1" x14ac:dyDescent="0.2"/>
    <row r="272751" hidden="1" x14ac:dyDescent="0.2"/>
    <row r="272752" hidden="1" x14ac:dyDescent="0.2"/>
    <row r="272753" hidden="1" x14ac:dyDescent="0.2"/>
    <row r="272754" hidden="1" x14ac:dyDescent="0.2"/>
    <row r="272755" hidden="1" x14ac:dyDescent="0.2"/>
    <row r="272756" hidden="1" x14ac:dyDescent="0.2"/>
    <row r="272757" hidden="1" x14ac:dyDescent="0.2"/>
    <row r="272758" hidden="1" x14ac:dyDescent="0.2"/>
    <row r="272759" hidden="1" x14ac:dyDescent="0.2"/>
    <row r="272760" hidden="1" x14ac:dyDescent="0.2"/>
    <row r="272761" hidden="1" x14ac:dyDescent="0.2"/>
    <row r="272762" hidden="1" x14ac:dyDescent="0.2"/>
    <row r="272763" hidden="1" x14ac:dyDescent="0.2"/>
    <row r="272764" hidden="1" x14ac:dyDescent="0.2"/>
    <row r="272765" hidden="1" x14ac:dyDescent="0.2"/>
    <row r="272766" hidden="1" x14ac:dyDescent="0.2"/>
    <row r="272767" hidden="1" x14ac:dyDescent="0.2"/>
    <row r="272768" hidden="1" x14ac:dyDescent="0.2"/>
    <row r="272769" hidden="1" x14ac:dyDescent="0.2"/>
    <row r="272770" hidden="1" x14ac:dyDescent="0.2"/>
    <row r="272771" hidden="1" x14ac:dyDescent="0.2"/>
    <row r="272772" hidden="1" x14ac:dyDescent="0.2"/>
    <row r="272773" hidden="1" x14ac:dyDescent="0.2"/>
    <row r="272774" hidden="1" x14ac:dyDescent="0.2"/>
    <row r="272775" hidden="1" x14ac:dyDescent="0.2"/>
    <row r="272776" hidden="1" x14ac:dyDescent="0.2"/>
    <row r="272777" hidden="1" x14ac:dyDescent="0.2"/>
    <row r="272778" hidden="1" x14ac:dyDescent="0.2"/>
    <row r="272779" hidden="1" x14ac:dyDescent="0.2"/>
    <row r="272780" hidden="1" x14ac:dyDescent="0.2"/>
    <row r="272781" hidden="1" x14ac:dyDescent="0.2"/>
    <row r="272782" hidden="1" x14ac:dyDescent="0.2"/>
    <row r="272783" hidden="1" x14ac:dyDescent="0.2"/>
    <row r="272784" hidden="1" x14ac:dyDescent="0.2"/>
    <row r="272785" hidden="1" x14ac:dyDescent="0.2"/>
    <row r="272786" hidden="1" x14ac:dyDescent="0.2"/>
    <row r="272787" hidden="1" x14ac:dyDescent="0.2"/>
    <row r="272788" hidden="1" x14ac:dyDescent="0.2"/>
    <row r="272789" hidden="1" x14ac:dyDescent="0.2"/>
    <row r="272790" hidden="1" x14ac:dyDescent="0.2"/>
    <row r="272791" hidden="1" x14ac:dyDescent="0.2"/>
    <row r="272792" hidden="1" x14ac:dyDescent="0.2"/>
    <row r="272793" hidden="1" x14ac:dyDescent="0.2"/>
    <row r="272794" hidden="1" x14ac:dyDescent="0.2"/>
    <row r="272795" hidden="1" x14ac:dyDescent="0.2"/>
    <row r="272796" hidden="1" x14ac:dyDescent="0.2"/>
    <row r="272797" hidden="1" x14ac:dyDescent="0.2"/>
    <row r="272798" hidden="1" x14ac:dyDescent="0.2"/>
    <row r="272799" hidden="1" x14ac:dyDescent="0.2"/>
    <row r="272800" hidden="1" x14ac:dyDescent="0.2"/>
    <row r="272801" hidden="1" x14ac:dyDescent="0.2"/>
    <row r="272802" hidden="1" x14ac:dyDescent="0.2"/>
    <row r="272803" hidden="1" x14ac:dyDescent="0.2"/>
    <row r="272804" hidden="1" x14ac:dyDescent="0.2"/>
    <row r="272805" hidden="1" x14ac:dyDescent="0.2"/>
    <row r="272806" hidden="1" x14ac:dyDescent="0.2"/>
    <row r="272807" hidden="1" x14ac:dyDescent="0.2"/>
    <row r="272808" hidden="1" x14ac:dyDescent="0.2"/>
    <row r="272809" hidden="1" x14ac:dyDescent="0.2"/>
    <row r="272810" hidden="1" x14ac:dyDescent="0.2"/>
    <row r="272811" hidden="1" x14ac:dyDescent="0.2"/>
    <row r="272812" hidden="1" x14ac:dyDescent="0.2"/>
    <row r="272813" hidden="1" x14ac:dyDescent="0.2"/>
    <row r="272814" hidden="1" x14ac:dyDescent="0.2"/>
    <row r="272815" hidden="1" x14ac:dyDescent="0.2"/>
    <row r="272816" hidden="1" x14ac:dyDescent="0.2"/>
    <row r="272817" hidden="1" x14ac:dyDescent="0.2"/>
    <row r="272818" hidden="1" x14ac:dyDescent="0.2"/>
    <row r="272819" hidden="1" x14ac:dyDescent="0.2"/>
    <row r="272820" hidden="1" x14ac:dyDescent="0.2"/>
    <row r="272821" hidden="1" x14ac:dyDescent="0.2"/>
    <row r="272822" hidden="1" x14ac:dyDescent="0.2"/>
    <row r="272823" hidden="1" x14ac:dyDescent="0.2"/>
    <row r="272824" hidden="1" x14ac:dyDescent="0.2"/>
    <row r="272825" hidden="1" x14ac:dyDescent="0.2"/>
    <row r="272826" hidden="1" x14ac:dyDescent="0.2"/>
    <row r="272827" hidden="1" x14ac:dyDescent="0.2"/>
    <row r="272828" hidden="1" x14ac:dyDescent="0.2"/>
    <row r="272829" hidden="1" x14ac:dyDescent="0.2"/>
    <row r="272830" hidden="1" x14ac:dyDescent="0.2"/>
    <row r="272831" hidden="1" x14ac:dyDescent="0.2"/>
    <row r="272832" hidden="1" x14ac:dyDescent="0.2"/>
    <row r="272833" hidden="1" x14ac:dyDescent="0.2"/>
    <row r="272834" hidden="1" x14ac:dyDescent="0.2"/>
    <row r="272835" hidden="1" x14ac:dyDescent="0.2"/>
    <row r="272836" hidden="1" x14ac:dyDescent="0.2"/>
    <row r="272837" hidden="1" x14ac:dyDescent="0.2"/>
    <row r="272838" hidden="1" x14ac:dyDescent="0.2"/>
    <row r="272839" hidden="1" x14ac:dyDescent="0.2"/>
    <row r="272840" hidden="1" x14ac:dyDescent="0.2"/>
    <row r="272841" hidden="1" x14ac:dyDescent="0.2"/>
    <row r="272842" hidden="1" x14ac:dyDescent="0.2"/>
    <row r="272843" hidden="1" x14ac:dyDescent="0.2"/>
    <row r="272844" hidden="1" x14ac:dyDescent="0.2"/>
    <row r="272845" hidden="1" x14ac:dyDescent="0.2"/>
    <row r="272846" hidden="1" x14ac:dyDescent="0.2"/>
    <row r="272847" hidden="1" x14ac:dyDescent="0.2"/>
    <row r="272848" hidden="1" x14ac:dyDescent="0.2"/>
    <row r="272849" hidden="1" x14ac:dyDescent="0.2"/>
    <row r="272850" hidden="1" x14ac:dyDescent="0.2"/>
    <row r="272851" hidden="1" x14ac:dyDescent="0.2"/>
    <row r="272852" hidden="1" x14ac:dyDescent="0.2"/>
    <row r="272853" hidden="1" x14ac:dyDescent="0.2"/>
    <row r="272854" hidden="1" x14ac:dyDescent="0.2"/>
    <row r="272855" hidden="1" x14ac:dyDescent="0.2"/>
    <row r="272856" hidden="1" x14ac:dyDescent="0.2"/>
    <row r="272857" hidden="1" x14ac:dyDescent="0.2"/>
    <row r="272858" hidden="1" x14ac:dyDescent="0.2"/>
    <row r="272859" hidden="1" x14ac:dyDescent="0.2"/>
    <row r="272860" hidden="1" x14ac:dyDescent="0.2"/>
    <row r="272861" hidden="1" x14ac:dyDescent="0.2"/>
    <row r="272862" hidden="1" x14ac:dyDescent="0.2"/>
    <row r="272863" hidden="1" x14ac:dyDescent="0.2"/>
    <row r="272864" hidden="1" x14ac:dyDescent="0.2"/>
    <row r="272865" hidden="1" x14ac:dyDescent="0.2"/>
    <row r="272866" hidden="1" x14ac:dyDescent="0.2"/>
    <row r="272867" hidden="1" x14ac:dyDescent="0.2"/>
    <row r="272868" hidden="1" x14ac:dyDescent="0.2"/>
    <row r="272869" hidden="1" x14ac:dyDescent="0.2"/>
    <row r="272870" hidden="1" x14ac:dyDescent="0.2"/>
    <row r="272871" hidden="1" x14ac:dyDescent="0.2"/>
    <row r="272872" hidden="1" x14ac:dyDescent="0.2"/>
    <row r="272873" hidden="1" x14ac:dyDescent="0.2"/>
    <row r="272874" hidden="1" x14ac:dyDescent="0.2"/>
    <row r="272875" hidden="1" x14ac:dyDescent="0.2"/>
    <row r="272876" hidden="1" x14ac:dyDescent="0.2"/>
    <row r="272877" hidden="1" x14ac:dyDescent="0.2"/>
    <row r="272878" hidden="1" x14ac:dyDescent="0.2"/>
    <row r="272879" hidden="1" x14ac:dyDescent="0.2"/>
    <row r="272880" hidden="1" x14ac:dyDescent="0.2"/>
    <row r="272881" hidden="1" x14ac:dyDescent="0.2"/>
    <row r="272882" hidden="1" x14ac:dyDescent="0.2"/>
    <row r="272883" hidden="1" x14ac:dyDescent="0.2"/>
    <row r="272884" hidden="1" x14ac:dyDescent="0.2"/>
    <row r="272885" hidden="1" x14ac:dyDescent="0.2"/>
    <row r="272886" hidden="1" x14ac:dyDescent="0.2"/>
    <row r="272887" hidden="1" x14ac:dyDescent="0.2"/>
    <row r="272888" hidden="1" x14ac:dyDescent="0.2"/>
    <row r="272889" hidden="1" x14ac:dyDescent="0.2"/>
    <row r="272890" hidden="1" x14ac:dyDescent="0.2"/>
    <row r="272891" hidden="1" x14ac:dyDescent="0.2"/>
    <row r="272892" hidden="1" x14ac:dyDescent="0.2"/>
    <row r="272893" hidden="1" x14ac:dyDescent="0.2"/>
    <row r="272894" hidden="1" x14ac:dyDescent="0.2"/>
    <row r="272895" hidden="1" x14ac:dyDescent="0.2"/>
    <row r="272896" hidden="1" x14ac:dyDescent="0.2"/>
    <row r="272897" hidden="1" x14ac:dyDescent="0.2"/>
    <row r="272898" hidden="1" x14ac:dyDescent="0.2"/>
    <row r="272899" hidden="1" x14ac:dyDescent="0.2"/>
    <row r="272900" hidden="1" x14ac:dyDescent="0.2"/>
    <row r="272901" hidden="1" x14ac:dyDescent="0.2"/>
    <row r="272902" hidden="1" x14ac:dyDescent="0.2"/>
    <row r="272903" hidden="1" x14ac:dyDescent="0.2"/>
    <row r="272904" hidden="1" x14ac:dyDescent="0.2"/>
    <row r="272905" hidden="1" x14ac:dyDescent="0.2"/>
    <row r="272906" hidden="1" x14ac:dyDescent="0.2"/>
    <row r="272907" hidden="1" x14ac:dyDescent="0.2"/>
    <row r="272908" hidden="1" x14ac:dyDescent="0.2"/>
    <row r="272909" hidden="1" x14ac:dyDescent="0.2"/>
    <row r="272910" hidden="1" x14ac:dyDescent="0.2"/>
    <row r="272911" hidden="1" x14ac:dyDescent="0.2"/>
    <row r="272912" hidden="1" x14ac:dyDescent="0.2"/>
    <row r="272913" hidden="1" x14ac:dyDescent="0.2"/>
    <row r="272914" hidden="1" x14ac:dyDescent="0.2"/>
    <row r="272915" hidden="1" x14ac:dyDescent="0.2"/>
    <row r="272916" hidden="1" x14ac:dyDescent="0.2"/>
    <row r="272917" hidden="1" x14ac:dyDescent="0.2"/>
    <row r="272918" hidden="1" x14ac:dyDescent="0.2"/>
    <row r="272919" hidden="1" x14ac:dyDescent="0.2"/>
    <row r="272920" hidden="1" x14ac:dyDescent="0.2"/>
    <row r="272921" hidden="1" x14ac:dyDescent="0.2"/>
    <row r="272922" hidden="1" x14ac:dyDescent="0.2"/>
    <row r="272923" hidden="1" x14ac:dyDescent="0.2"/>
    <row r="272924" hidden="1" x14ac:dyDescent="0.2"/>
    <row r="272925" hidden="1" x14ac:dyDescent="0.2"/>
    <row r="272926" hidden="1" x14ac:dyDescent="0.2"/>
    <row r="272927" hidden="1" x14ac:dyDescent="0.2"/>
    <row r="272928" hidden="1" x14ac:dyDescent="0.2"/>
    <row r="272929" hidden="1" x14ac:dyDescent="0.2"/>
    <row r="272930" hidden="1" x14ac:dyDescent="0.2"/>
    <row r="272931" hidden="1" x14ac:dyDescent="0.2"/>
    <row r="272932" hidden="1" x14ac:dyDescent="0.2"/>
    <row r="272933" hidden="1" x14ac:dyDescent="0.2"/>
    <row r="272934" hidden="1" x14ac:dyDescent="0.2"/>
    <row r="272935" hidden="1" x14ac:dyDescent="0.2"/>
    <row r="272936" hidden="1" x14ac:dyDescent="0.2"/>
    <row r="272937" hidden="1" x14ac:dyDescent="0.2"/>
    <row r="272938" hidden="1" x14ac:dyDescent="0.2"/>
    <row r="272939" hidden="1" x14ac:dyDescent="0.2"/>
    <row r="272940" hidden="1" x14ac:dyDescent="0.2"/>
    <row r="272941" hidden="1" x14ac:dyDescent="0.2"/>
    <row r="272942" hidden="1" x14ac:dyDescent="0.2"/>
    <row r="272943" hidden="1" x14ac:dyDescent="0.2"/>
    <row r="272944" hidden="1" x14ac:dyDescent="0.2"/>
    <row r="272945" hidden="1" x14ac:dyDescent="0.2"/>
    <row r="272946" hidden="1" x14ac:dyDescent="0.2"/>
    <row r="272947" hidden="1" x14ac:dyDescent="0.2"/>
    <row r="272948" hidden="1" x14ac:dyDescent="0.2"/>
    <row r="272949" hidden="1" x14ac:dyDescent="0.2"/>
    <row r="272950" hidden="1" x14ac:dyDescent="0.2"/>
    <row r="272951" hidden="1" x14ac:dyDescent="0.2"/>
    <row r="272952" hidden="1" x14ac:dyDescent="0.2"/>
    <row r="272953" hidden="1" x14ac:dyDescent="0.2"/>
    <row r="272954" hidden="1" x14ac:dyDescent="0.2"/>
    <row r="272955" hidden="1" x14ac:dyDescent="0.2"/>
    <row r="272956" hidden="1" x14ac:dyDescent="0.2"/>
    <row r="272957" hidden="1" x14ac:dyDescent="0.2"/>
    <row r="272958" hidden="1" x14ac:dyDescent="0.2"/>
    <row r="272959" hidden="1" x14ac:dyDescent="0.2"/>
    <row r="272960" hidden="1" x14ac:dyDescent="0.2"/>
    <row r="272961" hidden="1" x14ac:dyDescent="0.2"/>
    <row r="272962" hidden="1" x14ac:dyDescent="0.2"/>
    <row r="272963" hidden="1" x14ac:dyDescent="0.2"/>
    <row r="272964" hidden="1" x14ac:dyDescent="0.2"/>
    <row r="272965" hidden="1" x14ac:dyDescent="0.2"/>
    <row r="272966" hidden="1" x14ac:dyDescent="0.2"/>
    <row r="272967" hidden="1" x14ac:dyDescent="0.2"/>
    <row r="272968" hidden="1" x14ac:dyDescent="0.2"/>
    <row r="272969" hidden="1" x14ac:dyDescent="0.2"/>
    <row r="272970" hidden="1" x14ac:dyDescent="0.2"/>
    <row r="272971" hidden="1" x14ac:dyDescent="0.2"/>
    <row r="272972" hidden="1" x14ac:dyDescent="0.2"/>
    <row r="272973" hidden="1" x14ac:dyDescent="0.2"/>
    <row r="272974" hidden="1" x14ac:dyDescent="0.2"/>
    <row r="272975" hidden="1" x14ac:dyDescent="0.2"/>
    <row r="272976" hidden="1" x14ac:dyDescent="0.2"/>
    <row r="272977" hidden="1" x14ac:dyDescent="0.2"/>
    <row r="272978" hidden="1" x14ac:dyDescent="0.2"/>
    <row r="272979" hidden="1" x14ac:dyDescent="0.2"/>
    <row r="272980" hidden="1" x14ac:dyDescent="0.2"/>
    <row r="272981" hidden="1" x14ac:dyDescent="0.2"/>
    <row r="272982" hidden="1" x14ac:dyDescent="0.2"/>
    <row r="272983" hidden="1" x14ac:dyDescent="0.2"/>
    <row r="272984" hidden="1" x14ac:dyDescent="0.2"/>
    <row r="272985" hidden="1" x14ac:dyDescent="0.2"/>
    <row r="272986" hidden="1" x14ac:dyDescent="0.2"/>
    <row r="272987" hidden="1" x14ac:dyDescent="0.2"/>
    <row r="272988" hidden="1" x14ac:dyDescent="0.2"/>
    <row r="272989" hidden="1" x14ac:dyDescent="0.2"/>
    <row r="272990" hidden="1" x14ac:dyDescent="0.2"/>
    <row r="272991" hidden="1" x14ac:dyDescent="0.2"/>
    <row r="272992" hidden="1" x14ac:dyDescent="0.2"/>
    <row r="272993" hidden="1" x14ac:dyDescent="0.2"/>
    <row r="272994" hidden="1" x14ac:dyDescent="0.2"/>
    <row r="272995" hidden="1" x14ac:dyDescent="0.2"/>
    <row r="272996" hidden="1" x14ac:dyDescent="0.2"/>
    <row r="272997" hidden="1" x14ac:dyDescent="0.2"/>
    <row r="272998" hidden="1" x14ac:dyDescent="0.2"/>
    <row r="272999" hidden="1" x14ac:dyDescent="0.2"/>
    <row r="273000" hidden="1" x14ac:dyDescent="0.2"/>
    <row r="273001" hidden="1" x14ac:dyDescent="0.2"/>
    <row r="273002" hidden="1" x14ac:dyDescent="0.2"/>
    <row r="273003" hidden="1" x14ac:dyDescent="0.2"/>
    <row r="273004" hidden="1" x14ac:dyDescent="0.2"/>
    <row r="273005" hidden="1" x14ac:dyDescent="0.2"/>
    <row r="273006" hidden="1" x14ac:dyDescent="0.2"/>
    <row r="273007" hidden="1" x14ac:dyDescent="0.2"/>
    <row r="273008" hidden="1" x14ac:dyDescent="0.2"/>
    <row r="273009" hidden="1" x14ac:dyDescent="0.2"/>
    <row r="273010" hidden="1" x14ac:dyDescent="0.2"/>
    <row r="273011" hidden="1" x14ac:dyDescent="0.2"/>
    <row r="273012" hidden="1" x14ac:dyDescent="0.2"/>
    <row r="273013" hidden="1" x14ac:dyDescent="0.2"/>
    <row r="273014" hidden="1" x14ac:dyDescent="0.2"/>
    <row r="273015" hidden="1" x14ac:dyDescent="0.2"/>
    <row r="273016" hidden="1" x14ac:dyDescent="0.2"/>
    <row r="273017" hidden="1" x14ac:dyDescent="0.2"/>
    <row r="273018" hidden="1" x14ac:dyDescent="0.2"/>
    <row r="273019" hidden="1" x14ac:dyDescent="0.2"/>
    <row r="273020" hidden="1" x14ac:dyDescent="0.2"/>
    <row r="273021" hidden="1" x14ac:dyDescent="0.2"/>
    <row r="273022" hidden="1" x14ac:dyDescent="0.2"/>
    <row r="273023" hidden="1" x14ac:dyDescent="0.2"/>
    <row r="273024" hidden="1" x14ac:dyDescent="0.2"/>
    <row r="273025" hidden="1" x14ac:dyDescent="0.2"/>
    <row r="273026" hidden="1" x14ac:dyDescent="0.2"/>
    <row r="273027" hidden="1" x14ac:dyDescent="0.2"/>
    <row r="273028" hidden="1" x14ac:dyDescent="0.2"/>
    <row r="273029" hidden="1" x14ac:dyDescent="0.2"/>
    <row r="273030" hidden="1" x14ac:dyDescent="0.2"/>
    <row r="273031" hidden="1" x14ac:dyDescent="0.2"/>
    <row r="273032" hidden="1" x14ac:dyDescent="0.2"/>
    <row r="273033" hidden="1" x14ac:dyDescent="0.2"/>
    <row r="273034" hidden="1" x14ac:dyDescent="0.2"/>
    <row r="273035" hidden="1" x14ac:dyDescent="0.2"/>
    <row r="273036" hidden="1" x14ac:dyDescent="0.2"/>
    <row r="273037" hidden="1" x14ac:dyDescent="0.2"/>
    <row r="273038" hidden="1" x14ac:dyDescent="0.2"/>
    <row r="273039" hidden="1" x14ac:dyDescent="0.2"/>
    <row r="273040" hidden="1" x14ac:dyDescent="0.2"/>
    <row r="273041" hidden="1" x14ac:dyDescent="0.2"/>
    <row r="273042" hidden="1" x14ac:dyDescent="0.2"/>
    <row r="273043" hidden="1" x14ac:dyDescent="0.2"/>
    <row r="273044" hidden="1" x14ac:dyDescent="0.2"/>
    <row r="273045" hidden="1" x14ac:dyDescent="0.2"/>
    <row r="273046" hidden="1" x14ac:dyDescent="0.2"/>
    <row r="273047" hidden="1" x14ac:dyDescent="0.2"/>
    <row r="273048" hidden="1" x14ac:dyDescent="0.2"/>
    <row r="273049" hidden="1" x14ac:dyDescent="0.2"/>
    <row r="273050" hidden="1" x14ac:dyDescent="0.2"/>
    <row r="273051" hidden="1" x14ac:dyDescent="0.2"/>
    <row r="273052" hidden="1" x14ac:dyDescent="0.2"/>
    <row r="273053" hidden="1" x14ac:dyDescent="0.2"/>
    <row r="273054" hidden="1" x14ac:dyDescent="0.2"/>
    <row r="273055" hidden="1" x14ac:dyDescent="0.2"/>
    <row r="273056" hidden="1" x14ac:dyDescent="0.2"/>
    <row r="273057" hidden="1" x14ac:dyDescent="0.2"/>
    <row r="273058" hidden="1" x14ac:dyDescent="0.2"/>
    <row r="273059" hidden="1" x14ac:dyDescent="0.2"/>
    <row r="273060" hidden="1" x14ac:dyDescent="0.2"/>
    <row r="273061" hidden="1" x14ac:dyDescent="0.2"/>
    <row r="273062" hidden="1" x14ac:dyDescent="0.2"/>
    <row r="273063" hidden="1" x14ac:dyDescent="0.2"/>
    <row r="273064" hidden="1" x14ac:dyDescent="0.2"/>
    <row r="273065" hidden="1" x14ac:dyDescent="0.2"/>
    <row r="273066" hidden="1" x14ac:dyDescent="0.2"/>
    <row r="273067" hidden="1" x14ac:dyDescent="0.2"/>
    <row r="273068" hidden="1" x14ac:dyDescent="0.2"/>
    <row r="273069" hidden="1" x14ac:dyDescent="0.2"/>
    <row r="273070" hidden="1" x14ac:dyDescent="0.2"/>
    <row r="273071" hidden="1" x14ac:dyDescent="0.2"/>
    <row r="273072" hidden="1" x14ac:dyDescent="0.2"/>
    <row r="273073" hidden="1" x14ac:dyDescent="0.2"/>
    <row r="273074" hidden="1" x14ac:dyDescent="0.2"/>
    <row r="273075" hidden="1" x14ac:dyDescent="0.2"/>
    <row r="273076" hidden="1" x14ac:dyDescent="0.2"/>
    <row r="273077" hidden="1" x14ac:dyDescent="0.2"/>
    <row r="273078" hidden="1" x14ac:dyDescent="0.2"/>
    <row r="273079" hidden="1" x14ac:dyDescent="0.2"/>
    <row r="273080" hidden="1" x14ac:dyDescent="0.2"/>
    <row r="273081" hidden="1" x14ac:dyDescent="0.2"/>
    <row r="273082" hidden="1" x14ac:dyDescent="0.2"/>
    <row r="273083" hidden="1" x14ac:dyDescent="0.2"/>
    <row r="273084" hidden="1" x14ac:dyDescent="0.2"/>
    <row r="273085" hidden="1" x14ac:dyDescent="0.2"/>
    <row r="273086" hidden="1" x14ac:dyDescent="0.2"/>
    <row r="273087" hidden="1" x14ac:dyDescent="0.2"/>
    <row r="273088" hidden="1" x14ac:dyDescent="0.2"/>
    <row r="273089" hidden="1" x14ac:dyDescent="0.2"/>
    <row r="273090" hidden="1" x14ac:dyDescent="0.2"/>
    <row r="273091" hidden="1" x14ac:dyDescent="0.2"/>
    <row r="273092" hidden="1" x14ac:dyDescent="0.2"/>
    <row r="273093" hidden="1" x14ac:dyDescent="0.2"/>
    <row r="273094" hidden="1" x14ac:dyDescent="0.2"/>
    <row r="273095" hidden="1" x14ac:dyDescent="0.2"/>
    <row r="273096" hidden="1" x14ac:dyDescent="0.2"/>
    <row r="273097" hidden="1" x14ac:dyDescent="0.2"/>
    <row r="273098" hidden="1" x14ac:dyDescent="0.2"/>
    <row r="273099" hidden="1" x14ac:dyDescent="0.2"/>
    <row r="273100" hidden="1" x14ac:dyDescent="0.2"/>
    <row r="273101" hidden="1" x14ac:dyDescent="0.2"/>
    <row r="273102" hidden="1" x14ac:dyDescent="0.2"/>
    <row r="273103" hidden="1" x14ac:dyDescent="0.2"/>
    <row r="273104" hidden="1" x14ac:dyDescent="0.2"/>
    <row r="273105" hidden="1" x14ac:dyDescent="0.2"/>
    <row r="273106" hidden="1" x14ac:dyDescent="0.2"/>
    <row r="273107" hidden="1" x14ac:dyDescent="0.2"/>
    <row r="273108" hidden="1" x14ac:dyDescent="0.2"/>
    <row r="273109" hidden="1" x14ac:dyDescent="0.2"/>
    <row r="273110" hidden="1" x14ac:dyDescent="0.2"/>
    <row r="273111" hidden="1" x14ac:dyDescent="0.2"/>
    <row r="273112" hidden="1" x14ac:dyDescent="0.2"/>
    <row r="273113" hidden="1" x14ac:dyDescent="0.2"/>
    <row r="273114" hidden="1" x14ac:dyDescent="0.2"/>
    <row r="273115" hidden="1" x14ac:dyDescent="0.2"/>
    <row r="273116" hidden="1" x14ac:dyDescent="0.2"/>
    <row r="273117" hidden="1" x14ac:dyDescent="0.2"/>
    <row r="273118" hidden="1" x14ac:dyDescent="0.2"/>
    <row r="273119" hidden="1" x14ac:dyDescent="0.2"/>
    <row r="273120" hidden="1" x14ac:dyDescent="0.2"/>
    <row r="273121" hidden="1" x14ac:dyDescent="0.2"/>
    <row r="273122" hidden="1" x14ac:dyDescent="0.2"/>
    <row r="273123" hidden="1" x14ac:dyDescent="0.2"/>
    <row r="273124" hidden="1" x14ac:dyDescent="0.2"/>
    <row r="273125" hidden="1" x14ac:dyDescent="0.2"/>
    <row r="273126" hidden="1" x14ac:dyDescent="0.2"/>
    <row r="273127" hidden="1" x14ac:dyDescent="0.2"/>
    <row r="273128" hidden="1" x14ac:dyDescent="0.2"/>
    <row r="273129" hidden="1" x14ac:dyDescent="0.2"/>
    <row r="273130" hidden="1" x14ac:dyDescent="0.2"/>
    <row r="273131" hidden="1" x14ac:dyDescent="0.2"/>
    <row r="273132" hidden="1" x14ac:dyDescent="0.2"/>
    <row r="273133" hidden="1" x14ac:dyDescent="0.2"/>
    <row r="273134" hidden="1" x14ac:dyDescent="0.2"/>
    <row r="273135" hidden="1" x14ac:dyDescent="0.2"/>
    <row r="273136" hidden="1" x14ac:dyDescent="0.2"/>
    <row r="273137" hidden="1" x14ac:dyDescent="0.2"/>
    <row r="273138" hidden="1" x14ac:dyDescent="0.2"/>
    <row r="273139" hidden="1" x14ac:dyDescent="0.2"/>
    <row r="273140" hidden="1" x14ac:dyDescent="0.2"/>
    <row r="273141" hidden="1" x14ac:dyDescent="0.2"/>
    <row r="273142" hidden="1" x14ac:dyDescent="0.2"/>
    <row r="273143" hidden="1" x14ac:dyDescent="0.2"/>
    <row r="273144" hidden="1" x14ac:dyDescent="0.2"/>
    <row r="273145" hidden="1" x14ac:dyDescent="0.2"/>
    <row r="273146" hidden="1" x14ac:dyDescent="0.2"/>
    <row r="273147" hidden="1" x14ac:dyDescent="0.2"/>
    <row r="273148" hidden="1" x14ac:dyDescent="0.2"/>
    <row r="273149" hidden="1" x14ac:dyDescent="0.2"/>
    <row r="273150" hidden="1" x14ac:dyDescent="0.2"/>
    <row r="273151" hidden="1" x14ac:dyDescent="0.2"/>
    <row r="273152" hidden="1" x14ac:dyDescent="0.2"/>
    <row r="273153" hidden="1" x14ac:dyDescent="0.2"/>
    <row r="273154" hidden="1" x14ac:dyDescent="0.2"/>
    <row r="273155" hidden="1" x14ac:dyDescent="0.2"/>
    <row r="273156" hidden="1" x14ac:dyDescent="0.2"/>
    <row r="273157" hidden="1" x14ac:dyDescent="0.2"/>
    <row r="273158" hidden="1" x14ac:dyDescent="0.2"/>
    <row r="273159" hidden="1" x14ac:dyDescent="0.2"/>
    <row r="273160" hidden="1" x14ac:dyDescent="0.2"/>
    <row r="273161" hidden="1" x14ac:dyDescent="0.2"/>
    <row r="273162" hidden="1" x14ac:dyDescent="0.2"/>
    <row r="273163" hidden="1" x14ac:dyDescent="0.2"/>
    <row r="273164" hidden="1" x14ac:dyDescent="0.2"/>
    <row r="273165" hidden="1" x14ac:dyDescent="0.2"/>
    <row r="273166" hidden="1" x14ac:dyDescent="0.2"/>
    <row r="273167" hidden="1" x14ac:dyDescent="0.2"/>
    <row r="273168" hidden="1" x14ac:dyDescent="0.2"/>
    <row r="273169" hidden="1" x14ac:dyDescent="0.2"/>
    <row r="273170" hidden="1" x14ac:dyDescent="0.2"/>
    <row r="273171" hidden="1" x14ac:dyDescent="0.2"/>
    <row r="273172" hidden="1" x14ac:dyDescent="0.2"/>
    <row r="273173" hidden="1" x14ac:dyDescent="0.2"/>
    <row r="273174" hidden="1" x14ac:dyDescent="0.2"/>
    <row r="273175" hidden="1" x14ac:dyDescent="0.2"/>
    <row r="273176" hidden="1" x14ac:dyDescent="0.2"/>
    <row r="273177" hidden="1" x14ac:dyDescent="0.2"/>
    <row r="273178" hidden="1" x14ac:dyDescent="0.2"/>
    <row r="273179" hidden="1" x14ac:dyDescent="0.2"/>
    <row r="273180" hidden="1" x14ac:dyDescent="0.2"/>
    <row r="273181" hidden="1" x14ac:dyDescent="0.2"/>
    <row r="273182" hidden="1" x14ac:dyDescent="0.2"/>
    <row r="273183" hidden="1" x14ac:dyDescent="0.2"/>
    <row r="273184" hidden="1" x14ac:dyDescent="0.2"/>
    <row r="273185" hidden="1" x14ac:dyDescent="0.2"/>
    <row r="273186" hidden="1" x14ac:dyDescent="0.2"/>
    <row r="273187" hidden="1" x14ac:dyDescent="0.2"/>
    <row r="273188" hidden="1" x14ac:dyDescent="0.2"/>
    <row r="273189" hidden="1" x14ac:dyDescent="0.2"/>
    <row r="273190" hidden="1" x14ac:dyDescent="0.2"/>
    <row r="273191" hidden="1" x14ac:dyDescent="0.2"/>
    <row r="273192" hidden="1" x14ac:dyDescent="0.2"/>
    <row r="273193" hidden="1" x14ac:dyDescent="0.2"/>
    <row r="273194" hidden="1" x14ac:dyDescent="0.2"/>
    <row r="273195" hidden="1" x14ac:dyDescent="0.2"/>
    <row r="273196" hidden="1" x14ac:dyDescent="0.2"/>
    <row r="273197" hidden="1" x14ac:dyDescent="0.2"/>
    <row r="273198" hidden="1" x14ac:dyDescent="0.2"/>
    <row r="273199" hidden="1" x14ac:dyDescent="0.2"/>
    <row r="273200" hidden="1" x14ac:dyDescent="0.2"/>
    <row r="273201" hidden="1" x14ac:dyDescent="0.2"/>
    <row r="273202" hidden="1" x14ac:dyDescent="0.2"/>
    <row r="273203" hidden="1" x14ac:dyDescent="0.2"/>
    <row r="273204" hidden="1" x14ac:dyDescent="0.2"/>
    <row r="273205" hidden="1" x14ac:dyDescent="0.2"/>
    <row r="273206" hidden="1" x14ac:dyDescent="0.2"/>
    <row r="273207" hidden="1" x14ac:dyDescent="0.2"/>
    <row r="273208" hidden="1" x14ac:dyDescent="0.2"/>
    <row r="273209" hidden="1" x14ac:dyDescent="0.2"/>
    <row r="273210" hidden="1" x14ac:dyDescent="0.2"/>
    <row r="273211" hidden="1" x14ac:dyDescent="0.2"/>
    <row r="273212" hidden="1" x14ac:dyDescent="0.2"/>
    <row r="273213" hidden="1" x14ac:dyDescent="0.2"/>
    <row r="273214" hidden="1" x14ac:dyDescent="0.2"/>
    <row r="273215" hidden="1" x14ac:dyDescent="0.2"/>
    <row r="273216" hidden="1" x14ac:dyDescent="0.2"/>
    <row r="273217" hidden="1" x14ac:dyDescent="0.2"/>
    <row r="273218" hidden="1" x14ac:dyDescent="0.2"/>
    <row r="273219" hidden="1" x14ac:dyDescent="0.2"/>
    <row r="273220" hidden="1" x14ac:dyDescent="0.2"/>
    <row r="273221" hidden="1" x14ac:dyDescent="0.2"/>
    <row r="273222" hidden="1" x14ac:dyDescent="0.2"/>
    <row r="273223" hidden="1" x14ac:dyDescent="0.2"/>
    <row r="273224" hidden="1" x14ac:dyDescent="0.2"/>
    <row r="273225" hidden="1" x14ac:dyDescent="0.2"/>
    <row r="273226" hidden="1" x14ac:dyDescent="0.2"/>
    <row r="273227" hidden="1" x14ac:dyDescent="0.2"/>
    <row r="273228" hidden="1" x14ac:dyDescent="0.2"/>
    <row r="273229" hidden="1" x14ac:dyDescent="0.2"/>
    <row r="273230" hidden="1" x14ac:dyDescent="0.2"/>
    <row r="273231" hidden="1" x14ac:dyDescent="0.2"/>
    <row r="273232" hidden="1" x14ac:dyDescent="0.2"/>
    <row r="273233" hidden="1" x14ac:dyDescent="0.2"/>
    <row r="273234" hidden="1" x14ac:dyDescent="0.2"/>
    <row r="273235" hidden="1" x14ac:dyDescent="0.2"/>
    <row r="273236" hidden="1" x14ac:dyDescent="0.2"/>
    <row r="273237" hidden="1" x14ac:dyDescent="0.2"/>
    <row r="273238" hidden="1" x14ac:dyDescent="0.2"/>
    <row r="273239" hidden="1" x14ac:dyDescent="0.2"/>
    <row r="273240" hidden="1" x14ac:dyDescent="0.2"/>
    <row r="273241" hidden="1" x14ac:dyDescent="0.2"/>
    <row r="273242" hidden="1" x14ac:dyDescent="0.2"/>
    <row r="273243" hidden="1" x14ac:dyDescent="0.2"/>
    <row r="273244" hidden="1" x14ac:dyDescent="0.2"/>
    <row r="273245" hidden="1" x14ac:dyDescent="0.2"/>
    <row r="273246" hidden="1" x14ac:dyDescent="0.2"/>
    <row r="273247" hidden="1" x14ac:dyDescent="0.2"/>
    <row r="273248" hidden="1" x14ac:dyDescent="0.2"/>
    <row r="273249" hidden="1" x14ac:dyDescent="0.2"/>
    <row r="273250" hidden="1" x14ac:dyDescent="0.2"/>
    <row r="273251" hidden="1" x14ac:dyDescent="0.2"/>
    <row r="273252" hidden="1" x14ac:dyDescent="0.2"/>
    <row r="273253" hidden="1" x14ac:dyDescent="0.2"/>
    <row r="273254" hidden="1" x14ac:dyDescent="0.2"/>
    <row r="273255" hidden="1" x14ac:dyDescent="0.2"/>
    <row r="273256" hidden="1" x14ac:dyDescent="0.2"/>
    <row r="273257" hidden="1" x14ac:dyDescent="0.2"/>
    <row r="273258" hidden="1" x14ac:dyDescent="0.2"/>
    <row r="273259" hidden="1" x14ac:dyDescent="0.2"/>
    <row r="273260" hidden="1" x14ac:dyDescent="0.2"/>
    <row r="273261" hidden="1" x14ac:dyDescent="0.2"/>
    <row r="273262" hidden="1" x14ac:dyDescent="0.2"/>
    <row r="273263" hidden="1" x14ac:dyDescent="0.2"/>
    <row r="273264" hidden="1" x14ac:dyDescent="0.2"/>
    <row r="273265" hidden="1" x14ac:dyDescent="0.2"/>
    <row r="273266" hidden="1" x14ac:dyDescent="0.2"/>
    <row r="273267" hidden="1" x14ac:dyDescent="0.2"/>
    <row r="273268" hidden="1" x14ac:dyDescent="0.2"/>
    <row r="273269" hidden="1" x14ac:dyDescent="0.2"/>
    <row r="273270" hidden="1" x14ac:dyDescent="0.2"/>
    <row r="273271" hidden="1" x14ac:dyDescent="0.2"/>
    <row r="273272" hidden="1" x14ac:dyDescent="0.2"/>
    <row r="273273" hidden="1" x14ac:dyDescent="0.2"/>
    <row r="273274" hidden="1" x14ac:dyDescent="0.2"/>
    <row r="273275" hidden="1" x14ac:dyDescent="0.2"/>
    <row r="273276" hidden="1" x14ac:dyDescent="0.2"/>
    <row r="273277" hidden="1" x14ac:dyDescent="0.2"/>
    <row r="273278" hidden="1" x14ac:dyDescent="0.2"/>
    <row r="273279" hidden="1" x14ac:dyDescent="0.2"/>
    <row r="273280" hidden="1" x14ac:dyDescent="0.2"/>
    <row r="273281" hidden="1" x14ac:dyDescent="0.2"/>
    <row r="273282" hidden="1" x14ac:dyDescent="0.2"/>
    <row r="273283" hidden="1" x14ac:dyDescent="0.2"/>
    <row r="273284" hidden="1" x14ac:dyDescent="0.2"/>
    <row r="273285" hidden="1" x14ac:dyDescent="0.2"/>
    <row r="273286" hidden="1" x14ac:dyDescent="0.2"/>
    <row r="273287" hidden="1" x14ac:dyDescent="0.2"/>
    <row r="273288" hidden="1" x14ac:dyDescent="0.2"/>
    <row r="273289" hidden="1" x14ac:dyDescent="0.2"/>
    <row r="273290" hidden="1" x14ac:dyDescent="0.2"/>
    <row r="273291" hidden="1" x14ac:dyDescent="0.2"/>
    <row r="273292" hidden="1" x14ac:dyDescent="0.2"/>
    <row r="273293" hidden="1" x14ac:dyDescent="0.2"/>
    <row r="273294" hidden="1" x14ac:dyDescent="0.2"/>
    <row r="273295" hidden="1" x14ac:dyDescent="0.2"/>
    <row r="273296" hidden="1" x14ac:dyDescent="0.2"/>
    <row r="273297" hidden="1" x14ac:dyDescent="0.2"/>
    <row r="273298" hidden="1" x14ac:dyDescent="0.2"/>
    <row r="273299" hidden="1" x14ac:dyDescent="0.2"/>
    <row r="273300" hidden="1" x14ac:dyDescent="0.2"/>
    <row r="273301" hidden="1" x14ac:dyDescent="0.2"/>
    <row r="273302" hidden="1" x14ac:dyDescent="0.2"/>
    <row r="273303" hidden="1" x14ac:dyDescent="0.2"/>
    <row r="273304" hidden="1" x14ac:dyDescent="0.2"/>
    <row r="273305" hidden="1" x14ac:dyDescent="0.2"/>
    <row r="273306" hidden="1" x14ac:dyDescent="0.2"/>
    <row r="273307" hidden="1" x14ac:dyDescent="0.2"/>
    <row r="273308" hidden="1" x14ac:dyDescent="0.2"/>
    <row r="273309" hidden="1" x14ac:dyDescent="0.2"/>
    <row r="273310" hidden="1" x14ac:dyDescent="0.2"/>
    <row r="273311" hidden="1" x14ac:dyDescent="0.2"/>
    <row r="273312" hidden="1" x14ac:dyDescent="0.2"/>
    <row r="273313" hidden="1" x14ac:dyDescent="0.2"/>
    <row r="273314" hidden="1" x14ac:dyDescent="0.2"/>
    <row r="273315" hidden="1" x14ac:dyDescent="0.2"/>
    <row r="273316" hidden="1" x14ac:dyDescent="0.2"/>
    <row r="273317" hidden="1" x14ac:dyDescent="0.2"/>
    <row r="273318" hidden="1" x14ac:dyDescent="0.2"/>
    <row r="273319" hidden="1" x14ac:dyDescent="0.2"/>
    <row r="273320" hidden="1" x14ac:dyDescent="0.2"/>
    <row r="273321" hidden="1" x14ac:dyDescent="0.2"/>
    <row r="273322" hidden="1" x14ac:dyDescent="0.2"/>
    <row r="273323" hidden="1" x14ac:dyDescent="0.2"/>
    <row r="273324" hidden="1" x14ac:dyDescent="0.2"/>
    <row r="273325" hidden="1" x14ac:dyDescent="0.2"/>
    <row r="273326" hidden="1" x14ac:dyDescent="0.2"/>
    <row r="273327" hidden="1" x14ac:dyDescent="0.2"/>
    <row r="273328" hidden="1" x14ac:dyDescent="0.2"/>
    <row r="273329" hidden="1" x14ac:dyDescent="0.2"/>
    <row r="273330" hidden="1" x14ac:dyDescent="0.2"/>
    <row r="273331" hidden="1" x14ac:dyDescent="0.2"/>
    <row r="273332" hidden="1" x14ac:dyDescent="0.2"/>
    <row r="273333" hidden="1" x14ac:dyDescent="0.2"/>
    <row r="273334" hidden="1" x14ac:dyDescent="0.2"/>
    <row r="273335" hidden="1" x14ac:dyDescent="0.2"/>
    <row r="273336" hidden="1" x14ac:dyDescent="0.2"/>
    <row r="273337" hidden="1" x14ac:dyDescent="0.2"/>
    <row r="273338" hidden="1" x14ac:dyDescent="0.2"/>
    <row r="273339" hidden="1" x14ac:dyDescent="0.2"/>
    <row r="273340" hidden="1" x14ac:dyDescent="0.2"/>
    <row r="273341" hidden="1" x14ac:dyDescent="0.2"/>
    <row r="273342" hidden="1" x14ac:dyDescent="0.2"/>
    <row r="273343" hidden="1" x14ac:dyDescent="0.2"/>
    <row r="273344" hidden="1" x14ac:dyDescent="0.2"/>
    <row r="273345" hidden="1" x14ac:dyDescent="0.2"/>
    <row r="273346" hidden="1" x14ac:dyDescent="0.2"/>
    <row r="273347" hidden="1" x14ac:dyDescent="0.2"/>
    <row r="273348" hidden="1" x14ac:dyDescent="0.2"/>
    <row r="273349" hidden="1" x14ac:dyDescent="0.2"/>
    <row r="273350" hidden="1" x14ac:dyDescent="0.2"/>
    <row r="273351" hidden="1" x14ac:dyDescent="0.2"/>
    <row r="273352" hidden="1" x14ac:dyDescent="0.2"/>
    <row r="273353" hidden="1" x14ac:dyDescent="0.2"/>
    <row r="273354" hidden="1" x14ac:dyDescent="0.2"/>
    <row r="273355" hidden="1" x14ac:dyDescent="0.2"/>
    <row r="273356" hidden="1" x14ac:dyDescent="0.2"/>
    <row r="273357" hidden="1" x14ac:dyDescent="0.2"/>
    <row r="273358" hidden="1" x14ac:dyDescent="0.2"/>
    <row r="273359" hidden="1" x14ac:dyDescent="0.2"/>
    <row r="273360" hidden="1" x14ac:dyDescent="0.2"/>
    <row r="273361" hidden="1" x14ac:dyDescent="0.2"/>
    <row r="273362" hidden="1" x14ac:dyDescent="0.2"/>
    <row r="273363" hidden="1" x14ac:dyDescent="0.2"/>
    <row r="273364" hidden="1" x14ac:dyDescent="0.2"/>
    <row r="273365" hidden="1" x14ac:dyDescent="0.2"/>
    <row r="273366" hidden="1" x14ac:dyDescent="0.2"/>
    <row r="273367" hidden="1" x14ac:dyDescent="0.2"/>
    <row r="273368" hidden="1" x14ac:dyDescent="0.2"/>
    <row r="273369" hidden="1" x14ac:dyDescent="0.2"/>
    <row r="273370" hidden="1" x14ac:dyDescent="0.2"/>
    <row r="273371" hidden="1" x14ac:dyDescent="0.2"/>
    <row r="273372" hidden="1" x14ac:dyDescent="0.2"/>
    <row r="273373" hidden="1" x14ac:dyDescent="0.2"/>
    <row r="273374" hidden="1" x14ac:dyDescent="0.2"/>
    <row r="273375" hidden="1" x14ac:dyDescent="0.2"/>
    <row r="273376" hidden="1" x14ac:dyDescent="0.2"/>
    <row r="273377" hidden="1" x14ac:dyDescent="0.2"/>
    <row r="273378" hidden="1" x14ac:dyDescent="0.2"/>
    <row r="273379" hidden="1" x14ac:dyDescent="0.2"/>
    <row r="273380" hidden="1" x14ac:dyDescent="0.2"/>
    <row r="273381" hidden="1" x14ac:dyDescent="0.2"/>
    <row r="273382" hidden="1" x14ac:dyDescent="0.2"/>
    <row r="273383" hidden="1" x14ac:dyDescent="0.2"/>
    <row r="273384" hidden="1" x14ac:dyDescent="0.2"/>
    <row r="273385" hidden="1" x14ac:dyDescent="0.2"/>
    <row r="273386" hidden="1" x14ac:dyDescent="0.2"/>
    <row r="273387" hidden="1" x14ac:dyDescent="0.2"/>
    <row r="273388" hidden="1" x14ac:dyDescent="0.2"/>
    <row r="273389" hidden="1" x14ac:dyDescent="0.2"/>
    <row r="273390" hidden="1" x14ac:dyDescent="0.2"/>
    <row r="273391" hidden="1" x14ac:dyDescent="0.2"/>
    <row r="273392" hidden="1" x14ac:dyDescent="0.2"/>
    <row r="273393" hidden="1" x14ac:dyDescent="0.2"/>
    <row r="273394" hidden="1" x14ac:dyDescent="0.2"/>
    <row r="273395" hidden="1" x14ac:dyDescent="0.2"/>
    <row r="273396" hidden="1" x14ac:dyDescent="0.2"/>
    <row r="273397" hidden="1" x14ac:dyDescent="0.2"/>
    <row r="273398" hidden="1" x14ac:dyDescent="0.2"/>
    <row r="273399" hidden="1" x14ac:dyDescent="0.2"/>
    <row r="273400" hidden="1" x14ac:dyDescent="0.2"/>
    <row r="273401" hidden="1" x14ac:dyDescent="0.2"/>
    <row r="273402" hidden="1" x14ac:dyDescent="0.2"/>
    <row r="273403" hidden="1" x14ac:dyDescent="0.2"/>
    <row r="273404" hidden="1" x14ac:dyDescent="0.2"/>
    <row r="273405" hidden="1" x14ac:dyDescent="0.2"/>
    <row r="273406" hidden="1" x14ac:dyDescent="0.2"/>
    <row r="273407" hidden="1" x14ac:dyDescent="0.2"/>
    <row r="273408" hidden="1" x14ac:dyDescent="0.2"/>
    <row r="273409" hidden="1" x14ac:dyDescent="0.2"/>
    <row r="273410" hidden="1" x14ac:dyDescent="0.2"/>
    <row r="273411" hidden="1" x14ac:dyDescent="0.2"/>
    <row r="273412" hidden="1" x14ac:dyDescent="0.2"/>
    <row r="273413" hidden="1" x14ac:dyDescent="0.2"/>
    <row r="273414" hidden="1" x14ac:dyDescent="0.2"/>
    <row r="273415" hidden="1" x14ac:dyDescent="0.2"/>
    <row r="273416" hidden="1" x14ac:dyDescent="0.2"/>
    <row r="273417" hidden="1" x14ac:dyDescent="0.2"/>
    <row r="273418" hidden="1" x14ac:dyDescent="0.2"/>
    <row r="273419" hidden="1" x14ac:dyDescent="0.2"/>
    <row r="273420" hidden="1" x14ac:dyDescent="0.2"/>
    <row r="273421" hidden="1" x14ac:dyDescent="0.2"/>
    <row r="273422" hidden="1" x14ac:dyDescent="0.2"/>
    <row r="273423" hidden="1" x14ac:dyDescent="0.2"/>
    <row r="273424" hidden="1" x14ac:dyDescent="0.2"/>
    <row r="273425" hidden="1" x14ac:dyDescent="0.2"/>
    <row r="273426" hidden="1" x14ac:dyDescent="0.2"/>
    <row r="273427" hidden="1" x14ac:dyDescent="0.2"/>
    <row r="273428" hidden="1" x14ac:dyDescent="0.2"/>
    <row r="273429" hidden="1" x14ac:dyDescent="0.2"/>
    <row r="273430" hidden="1" x14ac:dyDescent="0.2"/>
    <row r="273431" hidden="1" x14ac:dyDescent="0.2"/>
    <row r="273432" hidden="1" x14ac:dyDescent="0.2"/>
    <row r="273433" hidden="1" x14ac:dyDescent="0.2"/>
    <row r="273434" hidden="1" x14ac:dyDescent="0.2"/>
    <row r="273435" hidden="1" x14ac:dyDescent="0.2"/>
    <row r="273436" hidden="1" x14ac:dyDescent="0.2"/>
    <row r="273437" hidden="1" x14ac:dyDescent="0.2"/>
    <row r="273438" hidden="1" x14ac:dyDescent="0.2"/>
    <row r="273439" hidden="1" x14ac:dyDescent="0.2"/>
    <row r="273440" hidden="1" x14ac:dyDescent="0.2"/>
    <row r="273441" hidden="1" x14ac:dyDescent="0.2"/>
    <row r="273442" hidden="1" x14ac:dyDescent="0.2"/>
    <row r="273443" hidden="1" x14ac:dyDescent="0.2"/>
    <row r="273444" hidden="1" x14ac:dyDescent="0.2"/>
    <row r="273445" hidden="1" x14ac:dyDescent="0.2"/>
    <row r="273446" hidden="1" x14ac:dyDescent="0.2"/>
    <row r="273447" hidden="1" x14ac:dyDescent="0.2"/>
    <row r="273448" hidden="1" x14ac:dyDescent="0.2"/>
    <row r="273449" hidden="1" x14ac:dyDescent="0.2"/>
    <row r="273450" hidden="1" x14ac:dyDescent="0.2"/>
    <row r="273451" hidden="1" x14ac:dyDescent="0.2"/>
    <row r="273452" hidden="1" x14ac:dyDescent="0.2"/>
    <row r="273453" hidden="1" x14ac:dyDescent="0.2"/>
    <row r="273454" hidden="1" x14ac:dyDescent="0.2"/>
    <row r="273455" hidden="1" x14ac:dyDescent="0.2"/>
    <row r="273456" hidden="1" x14ac:dyDescent="0.2"/>
    <row r="273457" hidden="1" x14ac:dyDescent="0.2"/>
    <row r="273458" hidden="1" x14ac:dyDescent="0.2"/>
    <row r="273459" hidden="1" x14ac:dyDescent="0.2"/>
    <row r="273460" hidden="1" x14ac:dyDescent="0.2"/>
    <row r="273461" hidden="1" x14ac:dyDescent="0.2"/>
    <row r="273462" hidden="1" x14ac:dyDescent="0.2"/>
    <row r="273463" hidden="1" x14ac:dyDescent="0.2"/>
    <row r="273464" hidden="1" x14ac:dyDescent="0.2"/>
    <row r="273465" hidden="1" x14ac:dyDescent="0.2"/>
    <row r="273466" hidden="1" x14ac:dyDescent="0.2"/>
    <row r="273467" hidden="1" x14ac:dyDescent="0.2"/>
    <row r="273468" hidden="1" x14ac:dyDescent="0.2"/>
    <row r="273469" hidden="1" x14ac:dyDescent="0.2"/>
    <row r="273470" hidden="1" x14ac:dyDescent="0.2"/>
    <row r="273471" hidden="1" x14ac:dyDescent="0.2"/>
    <row r="273472" hidden="1" x14ac:dyDescent="0.2"/>
    <row r="273473" hidden="1" x14ac:dyDescent="0.2"/>
    <row r="273474" hidden="1" x14ac:dyDescent="0.2"/>
    <row r="273475" hidden="1" x14ac:dyDescent="0.2"/>
    <row r="273476" hidden="1" x14ac:dyDescent="0.2"/>
    <row r="273477" hidden="1" x14ac:dyDescent="0.2"/>
    <row r="273478" hidden="1" x14ac:dyDescent="0.2"/>
    <row r="273479" hidden="1" x14ac:dyDescent="0.2"/>
    <row r="273480" hidden="1" x14ac:dyDescent="0.2"/>
    <row r="273481" hidden="1" x14ac:dyDescent="0.2"/>
    <row r="273482" hidden="1" x14ac:dyDescent="0.2"/>
    <row r="273483" hidden="1" x14ac:dyDescent="0.2"/>
    <row r="273484" hidden="1" x14ac:dyDescent="0.2"/>
    <row r="273485" hidden="1" x14ac:dyDescent="0.2"/>
    <row r="273486" hidden="1" x14ac:dyDescent="0.2"/>
    <row r="273487" hidden="1" x14ac:dyDescent="0.2"/>
    <row r="273488" hidden="1" x14ac:dyDescent="0.2"/>
    <row r="273489" hidden="1" x14ac:dyDescent="0.2"/>
    <row r="273490" hidden="1" x14ac:dyDescent="0.2"/>
    <row r="273491" hidden="1" x14ac:dyDescent="0.2"/>
    <row r="273492" hidden="1" x14ac:dyDescent="0.2"/>
    <row r="273493" hidden="1" x14ac:dyDescent="0.2"/>
    <row r="273494" hidden="1" x14ac:dyDescent="0.2"/>
    <row r="273495" hidden="1" x14ac:dyDescent="0.2"/>
    <row r="273496" hidden="1" x14ac:dyDescent="0.2"/>
    <row r="273497" hidden="1" x14ac:dyDescent="0.2"/>
    <row r="273498" hidden="1" x14ac:dyDescent="0.2"/>
    <row r="273499" hidden="1" x14ac:dyDescent="0.2"/>
    <row r="273500" hidden="1" x14ac:dyDescent="0.2"/>
    <row r="273501" hidden="1" x14ac:dyDescent="0.2"/>
    <row r="273502" hidden="1" x14ac:dyDescent="0.2"/>
    <row r="273503" hidden="1" x14ac:dyDescent="0.2"/>
    <row r="273504" hidden="1" x14ac:dyDescent="0.2"/>
    <row r="273505" hidden="1" x14ac:dyDescent="0.2"/>
    <row r="273506" hidden="1" x14ac:dyDescent="0.2"/>
    <row r="273507" hidden="1" x14ac:dyDescent="0.2"/>
    <row r="273508" hidden="1" x14ac:dyDescent="0.2"/>
    <row r="273509" hidden="1" x14ac:dyDescent="0.2"/>
    <row r="273510" hidden="1" x14ac:dyDescent="0.2"/>
    <row r="273511" hidden="1" x14ac:dyDescent="0.2"/>
    <row r="273512" hidden="1" x14ac:dyDescent="0.2"/>
    <row r="273513" hidden="1" x14ac:dyDescent="0.2"/>
    <row r="273514" hidden="1" x14ac:dyDescent="0.2"/>
    <row r="273515" hidden="1" x14ac:dyDescent="0.2"/>
    <row r="273516" hidden="1" x14ac:dyDescent="0.2"/>
    <row r="273517" hidden="1" x14ac:dyDescent="0.2"/>
    <row r="273518" hidden="1" x14ac:dyDescent="0.2"/>
    <row r="273519" hidden="1" x14ac:dyDescent="0.2"/>
    <row r="273520" hidden="1" x14ac:dyDescent="0.2"/>
    <row r="273521" hidden="1" x14ac:dyDescent="0.2"/>
    <row r="273522" hidden="1" x14ac:dyDescent="0.2"/>
    <row r="273523" hidden="1" x14ac:dyDescent="0.2"/>
    <row r="273524" hidden="1" x14ac:dyDescent="0.2"/>
    <row r="273525" hidden="1" x14ac:dyDescent="0.2"/>
    <row r="273526" hidden="1" x14ac:dyDescent="0.2"/>
    <row r="273527" hidden="1" x14ac:dyDescent="0.2"/>
    <row r="273528" hidden="1" x14ac:dyDescent="0.2"/>
    <row r="273529" hidden="1" x14ac:dyDescent="0.2"/>
    <row r="273530" hidden="1" x14ac:dyDescent="0.2"/>
    <row r="273531" hidden="1" x14ac:dyDescent="0.2"/>
    <row r="273532" hidden="1" x14ac:dyDescent="0.2"/>
    <row r="273533" hidden="1" x14ac:dyDescent="0.2"/>
    <row r="273534" hidden="1" x14ac:dyDescent="0.2"/>
    <row r="273535" hidden="1" x14ac:dyDescent="0.2"/>
    <row r="273536" hidden="1" x14ac:dyDescent="0.2"/>
    <row r="273537" hidden="1" x14ac:dyDescent="0.2"/>
    <row r="273538" hidden="1" x14ac:dyDescent="0.2"/>
    <row r="273539" hidden="1" x14ac:dyDescent="0.2"/>
    <row r="273540" hidden="1" x14ac:dyDescent="0.2"/>
    <row r="273541" hidden="1" x14ac:dyDescent="0.2"/>
    <row r="273542" hidden="1" x14ac:dyDescent="0.2"/>
    <row r="273543" hidden="1" x14ac:dyDescent="0.2"/>
    <row r="273544" hidden="1" x14ac:dyDescent="0.2"/>
    <row r="273545" hidden="1" x14ac:dyDescent="0.2"/>
    <row r="273546" hidden="1" x14ac:dyDescent="0.2"/>
    <row r="273547" hidden="1" x14ac:dyDescent="0.2"/>
    <row r="273548" hidden="1" x14ac:dyDescent="0.2"/>
    <row r="273549" hidden="1" x14ac:dyDescent="0.2"/>
    <row r="273550" hidden="1" x14ac:dyDescent="0.2"/>
    <row r="273551" hidden="1" x14ac:dyDescent="0.2"/>
    <row r="273552" hidden="1" x14ac:dyDescent="0.2"/>
    <row r="273553" hidden="1" x14ac:dyDescent="0.2"/>
    <row r="273554" hidden="1" x14ac:dyDescent="0.2"/>
    <row r="273555" hidden="1" x14ac:dyDescent="0.2"/>
    <row r="273556" hidden="1" x14ac:dyDescent="0.2"/>
    <row r="273557" hidden="1" x14ac:dyDescent="0.2"/>
    <row r="273558" hidden="1" x14ac:dyDescent="0.2"/>
    <row r="273559" hidden="1" x14ac:dyDescent="0.2"/>
    <row r="273560" hidden="1" x14ac:dyDescent="0.2"/>
    <row r="273561" hidden="1" x14ac:dyDescent="0.2"/>
    <row r="273562" hidden="1" x14ac:dyDescent="0.2"/>
    <row r="273563" hidden="1" x14ac:dyDescent="0.2"/>
    <row r="273564" hidden="1" x14ac:dyDescent="0.2"/>
    <row r="273565" hidden="1" x14ac:dyDescent="0.2"/>
    <row r="273566" hidden="1" x14ac:dyDescent="0.2"/>
    <row r="273567" hidden="1" x14ac:dyDescent="0.2"/>
    <row r="273568" hidden="1" x14ac:dyDescent="0.2"/>
    <row r="273569" hidden="1" x14ac:dyDescent="0.2"/>
    <row r="273570" hidden="1" x14ac:dyDescent="0.2"/>
    <row r="273571" hidden="1" x14ac:dyDescent="0.2"/>
    <row r="273572" hidden="1" x14ac:dyDescent="0.2"/>
    <row r="273573" hidden="1" x14ac:dyDescent="0.2"/>
    <row r="273574" hidden="1" x14ac:dyDescent="0.2"/>
    <row r="273575" hidden="1" x14ac:dyDescent="0.2"/>
    <row r="273576" hidden="1" x14ac:dyDescent="0.2"/>
    <row r="273577" hidden="1" x14ac:dyDescent="0.2"/>
    <row r="273578" hidden="1" x14ac:dyDescent="0.2"/>
    <row r="273579" hidden="1" x14ac:dyDescent="0.2"/>
    <row r="273580" hidden="1" x14ac:dyDescent="0.2"/>
    <row r="273581" hidden="1" x14ac:dyDescent="0.2"/>
    <row r="273582" hidden="1" x14ac:dyDescent="0.2"/>
    <row r="273583" hidden="1" x14ac:dyDescent="0.2"/>
    <row r="273584" hidden="1" x14ac:dyDescent="0.2"/>
    <row r="273585" hidden="1" x14ac:dyDescent="0.2"/>
    <row r="273586" hidden="1" x14ac:dyDescent="0.2"/>
    <row r="273587" hidden="1" x14ac:dyDescent="0.2"/>
    <row r="273588" hidden="1" x14ac:dyDescent="0.2"/>
    <row r="273589" hidden="1" x14ac:dyDescent="0.2"/>
    <row r="273590" hidden="1" x14ac:dyDescent="0.2"/>
    <row r="273591" hidden="1" x14ac:dyDescent="0.2"/>
    <row r="273592" hidden="1" x14ac:dyDescent="0.2"/>
    <row r="273593" hidden="1" x14ac:dyDescent="0.2"/>
    <row r="273594" hidden="1" x14ac:dyDescent="0.2"/>
    <row r="273595" hidden="1" x14ac:dyDescent="0.2"/>
    <row r="273596" hidden="1" x14ac:dyDescent="0.2"/>
    <row r="273597" hidden="1" x14ac:dyDescent="0.2"/>
    <row r="273598" hidden="1" x14ac:dyDescent="0.2"/>
    <row r="273599" hidden="1" x14ac:dyDescent="0.2"/>
    <row r="273600" hidden="1" x14ac:dyDescent="0.2"/>
    <row r="273601" hidden="1" x14ac:dyDescent="0.2"/>
    <row r="273602" hidden="1" x14ac:dyDescent="0.2"/>
    <row r="273603" hidden="1" x14ac:dyDescent="0.2"/>
    <row r="273604" hidden="1" x14ac:dyDescent="0.2"/>
    <row r="273605" hidden="1" x14ac:dyDescent="0.2"/>
    <row r="273606" hidden="1" x14ac:dyDescent="0.2"/>
    <row r="273607" hidden="1" x14ac:dyDescent="0.2"/>
    <row r="273608" hidden="1" x14ac:dyDescent="0.2"/>
    <row r="273609" hidden="1" x14ac:dyDescent="0.2"/>
    <row r="273610" hidden="1" x14ac:dyDescent="0.2"/>
    <row r="273611" hidden="1" x14ac:dyDescent="0.2"/>
    <row r="273612" hidden="1" x14ac:dyDescent="0.2"/>
    <row r="273613" hidden="1" x14ac:dyDescent="0.2"/>
    <row r="273614" hidden="1" x14ac:dyDescent="0.2"/>
    <row r="273615" hidden="1" x14ac:dyDescent="0.2"/>
    <row r="273616" hidden="1" x14ac:dyDescent="0.2"/>
    <row r="273617" hidden="1" x14ac:dyDescent="0.2"/>
    <row r="273618" hidden="1" x14ac:dyDescent="0.2"/>
    <row r="273619" hidden="1" x14ac:dyDescent="0.2"/>
    <row r="273620" hidden="1" x14ac:dyDescent="0.2"/>
    <row r="273621" hidden="1" x14ac:dyDescent="0.2"/>
    <row r="273622" hidden="1" x14ac:dyDescent="0.2"/>
    <row r="273623" hidden="1" x14ac:dyDescent="0.2"/>
    <row r="273624" hidden="1" x14ac:dyDescent="0.2"/>
    <row r="273625" hidden="1" x14ac:dyDescent="0.2"/>
    <row r="273626" hidden="1" x14ac:dyDescent="0.2"/>
    <row r="273627" hidden="1" x14ac:dyDescent="0.2"/>
    <row r="273628" hidden="1" x14ac:dyDescent="0.2"/>
    <row r="273629" hidden="1" x14ac:dyDescent="0.2"/>
    <row r="273630" hidden="1" x14ac:dyDescent="0.2"/>
    <row r="273631" hidden="1" x14ac:dyDescent="0.2"/>
    <row r="273632" hidden="1" x14ac:dyDescent="0.2"/>
    <row r="273633" hidden="1" x14ac:dyDescent="0.2"/>
    <row r="273634" hidden="1" x14ac:dyDescent="0.2"/>
    <row r="273635" hidden="1" x14ac:dyDescent="0.2"/>
    <row r="273636" hidden="1" x14ac:dyDescent="0.2"/>
    <row r="273637" hidden="1" x14ac:dyDescent="0.2"/>
    <row r="273638" hidden="1" x14ac:dyDescent="0.2"/>
    <row r="273639" hidden="1" x14ac:dyDescent="0.2"/>
    <row r="273640" hidden="1" x14ac:dyDescent="0.2"/>
    <row r="273641" hidden="1" x14ac:dyDescent="0.2"/>
    <row r="273642" hidden="1" x14ac:dyDescent="0.2"/>
    <row r="273643" hidden="1" x14ac:dyDescent="0.2"/>
    <row r="273644" hidden="1" x14ac:dyDescent="0.2"/>
    <row r="273645" hidden="1" x14ac:dyDescent="0.2"/>
    <row r="273646" hidden="1" x14ac:dyDescent="0.2"/>
    <row r="273647" hidden="1" x14ac:dyDescent="0.2"/>
    <row r="273648" hidden="1" x14ac:dyDescent="0.2"/>
    <row r="273649" hidden="1" x14ac:dyDescent="0.2"/>
    <row r="273650" hidden="1" x14ac:dyDescent="0.2"/>
    <row r="273651" hidden="1" x14ac:dyDescent="0.2"/>
    <row r="273652" hidden="1" x14ac:dyDescent="0.2"/>
    <row r="273653" hidden="1" x14ac:dyDescent="0.2"/>
    <row r="273654" hidden="1" x14ac:dyDescent="0.2"/>
    <row r="273655" hidden="1" x14ac:dyDescent="0.2"/>
    <row r="273656" hidden="1" x14ac:dyDescent="0.2"/>
    <row r="273657" hidden="1" x14ac:dyDescent="0.2"/>
    <row r="273658" hidden="1" x14ac:dyDescent="0.2"/>
    <row r="273659" hidden="1" x14ac:dyDescent="0.2"/>
    <row r="273660" hidden="1" x14ac:dyDescent="0.2"/>
    <row r="273661" hidden="1" x14ac:dyDescent="0.2"/>
    <row r="273662" hidden="1" x14ac:dyDescent="0.2"/>
    <row r="273663" hidden="1" x14ac:dyDescent="0.2"/>
    <row r="273664" hidden="1" x14ac:dyDescent="0.2"/>
    <row r="273665" hidden="1" x14ac:dyDescent="0.2"/>
    <row r="273666" hidden="1" x14ac:dyDescent="0.2"/>
    <row r="273667" hidden="1" x14ac:dyDescent="0.2"/>
    <row r="273668" hidden="1" x14ac:dyDescent="0.2"/>
    <row r="273669" hidden="1" x14ac:dyDescent="0.2"/>
    <row r="273670" hidden="1" x14ac:dyDescent="0.2"/>
    <row r="273671" hidden="1" x14ac:dyDescent="0.2"/>
    <row r="273672" hidden="1" x14ac:dyDescent="0.2"/>
    <row r="273673" hidden="1" x14ac:dyDescent="0.2"/>
    <row r="273674" hidden="1" x14ac:dyDescent="0.2"/>
    <row r="273675" hidden="1" x14ac:dyDescent="0.2"/>
    <row r="273676" hidden="1" x14ac:dyDescent="0.2"/>
    <row r="273677" hidden="1" x14ac:dyDescent="0.2"/>
    <row r="273678" hidden="1" x14ac:dyDescent="0.2"/>
    <row r="273679" hidden="1" x14ac:dyDescent="0.2"/>
    <row r="273680" hidden="1" x14ac:dyDescent="0.2"/>
    <row r="273681" hidden="1" x14ac:dyDescent="0.2"/>
    <row r="273682" hidden="1" x14ac:dyDescent="0.2"/>
    <row r="273683" hidden="1" x14ac:dyDescent="0.2"/>
    <row r="273684" hidden="1" x14ac:dyDescent="0.2"/>
    <row r="273685" hidden="1" x14ac:dyDescent="0.2"/>
    <row r="273686" hidden="1" x14ac:dyDescent="0.2"/>
    <row r="273687" hidden="1" x14ac:dyDescent="0.2"/>
    <row r="273688" hidden="1" x14ac:dyDescent="0.2"/>
    <row r="273689" hidden="1" x14ac:dyDescent="0.2"/>
    <row r="273690" hidden="1" x14ac:dyDescent="0.2"/>
    <row r="273691" hidden="1" x14ac:dyDescent="0.2"/>
    <row r="273692" hidden="1" x14ac:dyDescent="0.2"/>
    <row r="273693" hidden="1" x14ac:dyDescent="0.2"/>
    <row r="273694" hidden="1" x14ac:dyDescent="0.2"/>
    <row r="273695" hidden="1" x14ac:dyDescent="0.2"/>
    <row r="273696" hidden="1" x14ac:dyDescent="0.2"/>
    <row r="273697" hidden="1" x14ac:dyDescent="0.2"/>
    <row r="273698" hidden="1" x14ac:dyDescent="0.2"/>
    <row r="273699" hidden="1" x14ac:dyDescent="0.2"/>
    <row r="273700" hidden="1" x14ac:dyDescent="0.2"/>
    <row r="273701" hidden="1" x14ac:dyDescent="0.2"/>
    <row r="273702" hidden="1" x14ac:dyDescent="0.2"/>
    <row r="273703" hidden="1" x14ac:dyDescent="0.2"/>
    <row r="273704" hidden="1" x14ac:dyDescent="0.2"/>
    <row r="273705" hidden="1" x14ac:dyDescent="0.2"/>
    <row r="273706" hidden="1" x14ac:dyDescent="0.2"/>
    <row r="273707" hidden="1" x14ac:dyDescent="0.2"/>
    <row r="273708" hidden="1" x14ac:dyDescent="0.2"/>
    <row r="273709" hidden="1" x14ac:dyDescent="0.2"/>
    <row r="273710" hidden="1" x14ac:dyDescent="0.2"/>
    <row r="273711" hidden="1" x14ac:dyDescent="0.2"/>
    <row r="273712" hidden="1" x14ac:dyDescent="0.2"/>
    <row r="273713" hidden="1" x14ac:dyDescent="0.2"/>
    <row r="273714" hidden="1" x14ac:dyDescent="0.2"/>
    <row r="273715" hidden="1" x14ac:dyDescent="0.2"/>
    <row r="273716" hidden="1" x14ac:dyDescent="0.2"/>
    <row r="273717" hidden="1" x14ac:dyDescent="0.2"/>
    <row r="273718" hidden="1" x14ac:dyDescent="0.2"/>
    <row r="273719" hidden="1" x14ac:dyDescent="0.2"/>
    <row r="273720" hidden="1" x14ac:dyDescent="0.2"/>
    <row r="273721" hidden="1" x14ac:dyDescent="0.2"/>
    <row r="273722" hidden="1" x14ac:dyDescent="0.2"/>
    <row r="273723" hidden="1" x14ac:dyDescent="0.2"/>
    <row r="273724" hidden="1" x14ac:dyDescent="0.2"/>
    <row r="273725" hidden="1" x14ac:dyDescent="0.2"/>
    <row r="273726" hidden="1" x14ac:dyDescent="0.2"/>
    <row r="273727" hidden="1" x14ac:dyDescent="0.2"/>
    <row r="273728" hidden="1" x14ac:dyDescent="0.2"/>
    <row r="273729" hidden="1" x14ac:dyDescent="0.2"/>
    <row r="273730" hidden="1" x14ac:dyDescent="0.2"/>
    <row r="273731" hidden="1" x14ac:dyDescent="0.2"/>
    <row r="273732" hidden="1" x14ac:dyDescent="0.2"/>
    <row r="273733" hidden="1" x14ac:dyDescent="0.2"/>
    <row r="273734" hidden="1" x14ac:dyDescent="0.2"/>
    <row r="273735" hidden="1" x14ac:dyDescent="0.2"/>
    <row r="273736" hidden="1" x14ac:dyDescent="0.2"/>
    <row r="273737" hidden="1" x14ac:dyDescent="0.2"/>
    <row r="273738" hidden="1" x14ac:dyDescent="0.2"/>
    <row r="273739" hidden="1" x14ac:dyDescent="0.2"/>
    <row r="273740" hidden="1" x14ac:dyDescent="0.2"/>
    <row r="273741" hidden="1" x14ac:dyDescent="0.2"/>
    <row r="273742" hidden="1" x14ac:dyDescent="0.2"/>
    <row r="273743" hidden="1" x14ac:dyDescent="0.2"/>
    <row r="273744" hidden="1" x14ac:dyDescent="0.2"/>
    <row r="273745" hidden="1" x14ac:dyDescent="0.2"/>
    <row r="273746" hidden="1" x14ac:dyDescent="0.2"/>
    <row r="273747" hidden="1" x14ac:dyDescent="0.2"/>
    <row r="273748" hidden="1" x14ac:dyDescent="0.2"/>
    <row r="273749" hidden="1" x14ac:dyDescent="0.2"/>
    <row r="273750" hidden="1" x14ac:dyDescent="0.2"/>
    <row r="273751" hidden="1" x14ac:dyDescent="0.2"/>
    <row r="273752" hidden="1" x14ac:dyDescent="0.2"/>
    <row r="273753" hidden="1" x14ac:dyDescent="0.2"/>
    <row r="273754" hidden="1" x14ac:dyDescent="0.2"/>
    <row r="273755" hidden="1" x14ac:dyDescent="0.2"/>
    <row r="273756" hidden="1" x14ac:dyDescent="0.2"/>
    <row r="273757" hidden="1" x14ac:dyDescent="0.2"/>
    <row r="273758" hidden="1" x14ac:dyDescent="0.2"/>
    <row r="273759" hidden="1" x14ac:dyDescent="0.2"/>
    <row r="273760" hidden="1" x14ac:dyDescent="0.2"/>
    <row r="273761" hidden="1" x14ac:dyDescent="0.2"/>
    <row r="273762" hidden="1" x14ac:dyDescent="0.2"/>
    <row r="273763" hidden="1" x14ac:dyDescent="0.2"/>
    <row r="273764" hidden="1" x14ac:dyDescent="0.2"/>
    <row r="273765" hidden="1" x14ac:dyDescent="0.2"/>
    <row r="273766" hidden="1" x14ac:dyDescent="0.2"/>
    <row r="273767" hidden="1" x14ac:dyDescent="0.2"/>
    <row r="273768" hidden="1" x14ac:dyDescent="0.2"/>
    <row r="273769" hidden="1" x14ac:dyDescent="0.2"/>
    <row r="273770" hidden="1" x14ac:dyDescent="0.2"/>
    <row r="273771" hidden="1" x14ac:dyDescent="0.2"/>
    <row r="273772" hidden="1" x14ac:dyDescent="0.2"/>
    <row r="273773" hidden="1" x14ac:dyDescent="0.2"/>
    <row r="273774" hidden="1" x14ac:dyDescent="0.2"/>
    <row r="273775" hidden="1" x14ac:dyDescent="0.2"/>
    <row r="273776" hidden="1" x14ac:dyDescent="0.2"/>
    <row r="273777" hidden="1" x14ac:dyDescent="0.2"/>
    <row r="273778" hidden="1" x14ac:dyDescent="0.2"/>
    <row r="273779" hidden="1" x14ac:dyDescent="0.2"/>
    <row r="273780" hidden="1" x14ac:dyDescent="0.2"/>
    <row r="273781" hidden="1" x14ac:dyDescent="0.2"/>
    <row r="273782" hidden="1" x14ac:dyDescent="0.2"/>
    <row r="273783" hidden="1" x14ac:dyDescent="0.2"/>
    <row r="273784" hidden="1" x14ac:dyDescent="0.2"/>
    <row r="273785" hidden="1" x14ac:dyDescent="0.2"/>
    <row r="273786" hidden="1" x14ac:dyDescent="0.2"/>
    <row r="273787" hidden="1" x14ac:dyDescent="0.2"/>
    <row r="273788" hidden="1" x14ac:dyDescent="0.2"/>
    <row r="273789" hidden="1" x14ac:dyDescent="0.2"/>
    <row r="273790" hidden="1" x14ac:dyDescent="0.2"/>
    <row r="273791" hidden="1" x14ac:dyDescent="0.2"/>
    <row r="273792" hidden="1" x14ac:dyDescent="0.2"/>
    <row r="273793" hidden="1" x14ac:dyDescent="0.2"/>
    <row r="273794" hidden="1" x14ac:dyDescent="0.2"/>
    <row r="273795" hidden="1" x14ac:dyDescent="0.2"/>
    <row r="273796" hidden="1" x14ac:dyDescent="0.2"/>
    <row r="273797" hidden="1" x14ac:dyDescent="0.2"/>
    <row r="273798" hidden="1" x14ac:dyDescent="0.2"/>
    <row r="273799" hidden="1" x14ac:dyDescent="0.2"/>
    <row r="273800" hidden="1" x14ac:dyDescent="0.2"/>
    <row r="273801" hidden="1" x14ac:dyDescent="0.2"/>
    <row r="273802" hidden="1" x14ac:dyDescent="0.2"/>
    <row r="273803" hidden="1" x14ac:dyDescent="0.2"/>
    <row r="273804" hidden="1" x14ac:dyDescent="0.2"/>
    <row r="273805" hidden="1" x14ac:dyDescent="0.2"/>
    <row r="273806" hidden="1" x14ac:dyDescent="0.2"/>
    <row r="273807" hidden="1" x14ac:dyDescent="0.2"/>
    <row r="273808" hidden="1" x14ac:dyDescent="0.2"/>
    <row r="273809" hidden="1" x14ac:dyDescent="0.2"/>
    <row r="273810" hidden="1" x14ac:dyDescent="0.2"/>
    <row r="273811" hidden="1" x14ac:dyDescent="0.2"/>
    <row r="273812" hidden="1" x14ac:dyDescent="0.2"/>
    <row r="273813" hidden="1" x14ac:dyDescent="0.2"/>
    <row r="273814" hidden="1" x14ac:dyDescent="0.2"/>
    <row r="273815" hidden="1" x14ac:dyDescent="0.2"/>
    <row r="273816" hidden="1" x14ac:dyDescent="0.2"/>
    <row r="273817" hidden="1" x14ac:dyDescent="0.2"/>
    <row r="273818" hidden="1" x14ac:dyDescent="0.2"/>
    <row r="273819" hidden="1" x14ac:dyDescent="0.2"/>
    <row r="273820" hidden="1" x14ac:dyDescent="0.2"/>
    <row r="273821" hidden="1" x14ac:dyDescent="0.2"/>
    <row r="273822" hidden="1" x14ac:dyDescent="0.2"/>
    <row r="273823" hidden="1" x14ac:dyDescent="0.2"/>
    <row r="273824" hidden="1" x14ac:dyDescent="0.2"/>
    <row r="273825" hidden="1" x14ac:dyDescent="0.2"/>
    <row r="273826" hidden="1" x14ac:dyDescent="0.2"/>
    <row r="273827" hidden="1" x14ac:dyDescent="0.2"/>
    <row r="273828" hidden="1" x14ac:dyDescent="0.2"/>
    <row r="273829" hidden="1" x14ac:dyDescent="0.2"/>
    <row r="273830" hidden="1" x14ac:dyDescent="0.2"/>
    <row r="273831" hidden="1" x14ac:dyDescent="0.2"/>
    <row r="273832" hidden="1" x14ac:dyDescent="0.2"/>
    <row r="273833" hidden="1" x14ac:dyDescent="0.2"/>
    <row r="273834" hidden="1" x14ac:dyDescent="0.2"/>
    <row r="273835" hidden="1" x14ac:dyDescent="0.2"/>
    <row r="273836" hidden="1" x14ac:dyDescent="0.2"/>
    <row r="273837" hidden="1" x14ac:dyDescent="0.2"/>
    <row r="273838" hidden="1" x14ac:dyDescent="0.2"/>
    <row r="273839" hidden="1" x14ac:dyDescent="0.2"/>
    <row r="273840" hidden="1" x14ac:dyDescent="0.2"/>
    <row r="273841" hidden="1" x14ac:dyDescent="0.2"/>
    <row r="273842" hidden="1" x14ac:dyDescent="0.2"/>
    <row r="273843" hidden="1" x14ac:dyDescent="0.2"/>
    <row r="273844" hidden="1" x14ac:dyDescent="0.2"/>
    <row r="273845" hidden="1" x14ac:dyDescent="0.2"/>
    <row r="273846" hidden="1" x14ac:dyDescent="0.2"/>
    <row r="273847" hidden="1" x14ac:dyDescent="0.2"/>
    <row r="273848" hidden="1" x14ac:dyDescent="0.2"/>
    <row r="273849" hidden="1" x14ac:dyDescent="0.2"/>
    <row r="273850" hidden="1" x14ac:dyDescent="0.2"/>
    <row r="273851" hidden="1" x14ac:dyDescent="0.2"/>
    <row r="273852" hidden="1" x14ac:dyDescent="0.2"/>
    <row r="273853" hidden="1" x14ac:dyDescent="0.2"/>
    <row r="273854" hidden="1" x14ac:dyDescent="0.2"/>
    <row r="273855" hidden="1" x14ac:dyDescent="0.2"/>
    <row r="273856" hidden="1" x14ac:dyDescent="0.2"/>
    <row r="273857" hidden="1" x14ac:dyDescent="0.2"/>
    <row r="273858" hidden="1" x14ac:dyDescent="0.2"/>
    <row r="273859" hidden="1" x14ac:dyDescent="0.2"/>
    <row r="273860" hidden="1" x14ac:dyDescent="0.2"/>
    <row r="273861" hidden="1" x14ac:dyDescent="0.2"/>
    <row r="273862" hidden="1" x14ac:dyDescent="0.2"/>
    <row r="273863" hidden="1" x14ac:dyDescent="0.2"/>
    <row r="273864" hidden="1" x14ac:dyDescent="0.2"/>
    <row r="273865" hidden="1" x14ac:dyDescent="0.2"/>
    <row r="273866" hidden="1" x14ac:dyDescent="0.2"/>
    <row r="273867" hidden="1" x14ac:dyDescent="0.2"/>
    <row r="273868" hidden="1" x14ac:dyDescent="0.2"/>
    <row r="273869" hidden="1" x14ac:dyDescent="0.2"/>
    <row r="273870" hidden="1" x14ac:dyDescent="0.2"/>
    <row r="273871" hidden="1" x14ac:dyDescent="0.2"/>
    <row r="273872" hidden="1" x14ac:dyDescent="0.2"/>
    <row r="273873" hidden="1" x14ac:dyDescent="0.2"/>
    <row r="273874" hidden="1" x14ac:dyDescent="0.2"/>
    <row r="273875" hidden="1" x14ac:dyDescent="0.2"/>
    <row r="273876" hidden="1" x14ac:dyDescent="0.2"/>
    <row r="273877" hidden="1" x14ac:dyDescent="0.2"/>
    <row r="273878" hidden="1" x14ac:dyDescent="0.2"/>
    <row r="273879" hidden="1" x14ac:dyDescent="0.2"/>
    <row r="273880" hidden="1" x14ac:dyDescent="0.2"/>
    <row r="273881" hidden="1" x14ac:dyDescent="0.2"/>
    <row r="273882" hidden="1" x14ac:dyDescent="0.2"/>
    <row r="273883" hidden="1" x14ac:dyDescent="0.2"/>
    <row r="273884" hidden="1" x14ac:dyDescent="0.2"/>
    <row r="273885" hidden="1" x14ac:dyDescent="0.2"/>
    <row r="273886" hidden="1" x14ac:dyDescent="0.2"/>
    <row r="273887" hidden="1" x14ac:dyDescent="0.2"/>
    <row r="273888" hidden="1" x14ac:dyDescent="0.2"/>
    <row r="273889" hidden="1" x14ac:dyDescent="0.2"/>
    <row r="273890" hidden="1" x14ac:dyDescent="0.2"/>
    <row r="273891" hidden="1" x14ac:dyDescent="0.2"/>
    <row r="273892" hidden="1" x14ac:dyDescent="0.2"/>
    <row r="273893" hidden="1" x14ac:dyDescent="0.2"/>
    <row r="273894" hidden="1" x14ac:dyDescent="0.2"/>
    <row r="273895" hidden="1" x14ac:dyDescent="0.2"/>
    <row r="273896" hidden="1" x14ac:dyDescent="0.2"/>
    <row r="273897" hidden="1" x14ac:dyDescent="0.2"/>
    <row r="273898" hidden="1" x14ac:dyDescent="0.2"/>
    <row r="273899" hidden="1" x14ac:dyDescent="0.2"/>
    <row r="273900" hidden="1" x14ac:dyDescent="0.2"/>
    <row r="273901" hidden="1" x14ac:dyDescent="0.2"/>
    <row r="273902" hidden="1" x14ac:dyDescent="0.2"/>
    <row r="273903" hidden="1" x14ac:dyDescent="0.2"/>
    <row r="273904" hidden="1" x14ac:dyDescent="0.2"/>
    <row r="273905" hidden="1" x14ac:dyDescent="0.2"/>
    <row r="273906" hidden="1" x14ac:dyDescent="0.2"/>
    <row r="273907" hidden="1" x14ac:dyDescent="0.2"/>
    <row r="273908" hidden="1" x14ac:dyDescent="0.2"/>
    <row r="273909" hidden="1" x14ac:dyDescent="0.2"/>
    <row r="273910" hidden="1" x14ac:dyDescent="0.2"/>
    <row r="273911" hidden="1" x14ac:dyDescent="0.2"/>
    <row r="273912" hidden="1" x14ac:dyDescent="0.2"/>
    <row r="273913" hidden="1" x14ac:dyDescent="0.2"/>
    <row r="273914" hidden="1" x14ac:dyDescent="0.2"/>
    <row r="273915" hidden="1" x14ac:dyDescent="0.2"/>
    <row r="273916" hidden="1" x14ac:dyDescent="0.2"/>
    <row r="273917" hidden="1" x14ac:dyDescent="0.2"/>
    <row r="273918" hidden="1" x14ac:dyDescent="0.2"/>
    <row r="273919" hidden="1" x14ac:dyDescent="0.2"/>
    <row r="273920" hidden="1" x14ac:dyDescent="0.2"/>
    <row r="273921" hidden="1" x14ac:dyDescent="0.2"/>
    <row r="273922" hidden="1" x14ac:dyDescent="0.2"/>
    <row r="273923" hidden="1" x14ac:dyDescent="0.2"/>
    <row r="273924" hidden="1" x14ac:dyDescent="0.2"/>
    <row r="273925" hidden="1" x14ac:dyDescent="0.2"/>
    <row r="273926" hidden="1" x14ac:dyDescent="0.2"/>
    <row r="273927" hidden="1" x14ac:dyDescent="0.2"/>
    <row r="273928" hidden="1" x14ac:dyDescent="0.2"/>
    <row r="273929" hidden="1" x14ac:dyDescent="0.2"/>
    <row r="273930" hidden="1" x14ac:dyDescent="0.2"/>
    <row r="273931" hidden="1" x14ac:dyDescent="0.2"/>
    <row r="273932" hidden="1" x14ac:dyDescent="0.2"/>
    <row r="273933" hidden="1" x14ac:dyDescent="0.2"/>
    <row r="273934" hidden="1" x14ac:dyDescent="0.2"/>
    <row r="273935" hidden="1" x14ac:dyDescent="0.2"/>
    <row r="273936" hidden="1" x14ac:dyDescent="0.2"/>
    <row r="273937" hidden="1" x14ac:dyDescent="0.2"/>
    <row r="273938" hidden="1" x14ac:dyDescent="0.2"/>
    <row r="273939" hidden="1" x14ac:dyDescent="0.2"/>
    <row r="273940" hidden="1" x14ac:dyDescent="0.2"/>
    <row r="273941" hidden="1" x14ac:dyDescent="0.2"/>
    <row r="273942" hidden="1" x14ac:dyDescent="0.2"/>
    <row r="273943" hidden="1" x14ac:dyDescent="0.2"/>
    <row r="273944" hidden="1" x14ac:dyDescent="0.2"/>
    <row r="273945" hidden="1" x14ac:dyDescent="0.2"/>
    <row r="273946" hidden="1" x14ac:dyDescent="0.2"/>
    <row r="273947" hidden="1" x14ac:dyDescent="0.2"/>
    <row r="273948" hidden="1" x14ac:dyDescent="0.2"/>
    <row r="273949" hidden="1" x14ac:dyDescent="0.2"/>
    <row r="273950" hidden="1" x14ac:dyDescent="0.2"/>
    <row r="273951" hidden="1" x14ac:dyDescent="0.2"/>
    <row r="273952" hidden="1" x14ac:dyDescent="0.2"/>
    <row r="273953" hidden="1" x14ac:dyDescent="0.2"/>
    <row r="273954" hidden="1" x14ac:dyDescent="0.2"/>
    <row r="273955" hidden="1" x14ac:dyDescent="0.2"/>
    <row r="273956" hidden="1" x14ac:dyDescent="0.2"/>
    <row r="273957" hidden="1" x14ac:dyDescent="0.2"/>
    <row r="273958" hidden="1" x14ac:dyDescent="0.2"/>
    <row r="273959" hidden="1" x14ac:dyDescent="0.2"/>
    <row r="273960" hidden="1" x14ac:dyDescent="0.2"/>
    <row r="273961" hidden="1" x14ac:dyDescent="0.2"/>
    <row r="273962" hidden="1" x14ac:dyDescent="0.2"/>
    <row r="273963" hidden="1" x14ac:dyDescent="0.2"/>
    <row r="273964" hidden="1" x14ac:dyDescent="0.2"/>
    <row r="273965" hidden="1" x14ac:dyDescent="0.2"/>
    <row r="273966" hidden="1" x14ac:dyDescent="0.2"/>
    <row r="273967" hidden="1" x14ac:dyDescent="0.2"/>
    <row r="273968" hidden="1" x14ac:dyDescent="0.2"/>
    <row r="273969" hidden="1" x14ac:dyDescent="0.2"/>
    <row r="273970" hidden="1" x14ac:dyDescent="0.2"/>
    <row r="273971" hidden="1" x14ac:dyDescent="0.2"/>
    <row r="273972" hidden="1" x14ac:dyDescent="0.2"/>
    <row r="273973" hidden="1" x14ac:dyDescent="0.2"/>
    <row r="273974" hidden="1" x14ac:dyDescent="0.2"/>
    <row r="273975" hidden="1" x14ac:dyDescent="0.2"/>
    <row r="273976" hidden="1" x14ac:dyDescent="0.2"/>
    <row r="273977" hidden="1" x14ac:dyDescent="0.2"/>
    <row r="273978" hidden="1" x14ac:dyDescent="0.2"/>
    <row r="273979" hidden="1" x14ac:dyDescent="0.2"/>
    <row r="273980" hidden="1" x14ac:dyDescent="0.2"/>
    <row r="273981" hidden="1" x14ac:dyDescent="0.2"/>
    <row r="273982" hidden="1" x14ac:dyDescent="0.2"/>
    <row r="273983" hidden="1" x14ac:dyDescent="0.2"/>
    <row r="273984" hidden="1" x14ac:dyDescent="0.2"/>
    <row r="273985" hidden="1" x14ac:dyDescent="0.2"/>
    <row r="273986" hidden="1" x14ac:dyDescent="0.2"/>
    <row r="273987" hidden="1" x14ac:dyDescent="0.2"/>
    <row r="273988" hidden="1" x14ac:dyDescent="0.2"/>
    <row r="273989" hidden="1" x14ac:dyDescent="0.2"/>
    <row r="273990" hidden="1" x14ac:dyDescent="0.2"/>
    <row r="273991" hidden="1" x14ac:dyDescent="0.2"/>
    <row r="273992" hidden="1" x14ac:dyDescent="0.2"/>
    <row r="273993" hidden="1" x14ac:dyDescent="0.2"/>
    <row r="273994" hidden="1" x14ac:dyDescent="0.2"/>
    <row r="273995" hidden="1" x14ac:dyDescent="0.2"/>
    <row r="273996" hidden="1" x14ac:dyDescent="0.2"/>
    <row r="273997" hidden="1" x14ac:dyDescent="0.2"/>
    <row r="273998" hidden="1" x14ac:dyDescent="0.2"/>
    <row r="273999" hidden="1" x14ac:dyDescent="0.2"/>
    <row r="274000" hidden="1" x14ac:dyDescent="0.2"/>
    <row r="274001" hidden="1" x14ac:dyDescent="0.2"/>
    <row r="274002" hidden="1" x14ac:dyDescent="0.2"/>
    <row r="274003" hidden="1" x14ac:dyDescent="0.2"/>
    <row r="274004" hidden="1" x14ac:dyDescent="0.2"/>
    <row r="274005" hidden="1" x14ac:dyDescent="0.2"/>
    <row r="274006" hidden="1" x14ac:dyDescent="0.2"/>
    <row r="274007" hidden="1" x14ac:dyDescent="0.2"/>
    <row r="274008" hidden="1" x14ac:dyDescent="0.2"/>
    <row r="274009" hidden="1" x14ac:dyDescent="0.2"/>
    <row r="274010" hidden="1" x14ac:dyDescent="0.2"/>
    <row r="274011" hidden="1" x14ac:dyDescent="0.2"/>
    <row r="274012" hidden="1" x14ac:dyDescent="0.2"/>
    <row r="274013" hidden="1" x14ac:dyDescent="0.2"/>
    <row r="274014" hidden="1" x14ac:dyDescent="0.2"/>
    <row r="274015" hidden="1" x14ac:dyDescent="0.2"/>
    <row r="274016" hidden="1" x14ac:dyDescent="0.2"/>
    <row r="274017" hidden="1" x14ac:dyDescent="0.2"/>
    <row r="274018" hidden="1" x14ac:dyDescent="0.2"/>
    <row r="274019" hidden="1" x14ac:dyDescent="0.2"/>
    <row r="274020" hidden="1" x14ac:dyDescent="0.2"/>
    <row r="274021" hidden="1" x14ac:dyDescent="0.2"/>
    <row r="274022" hidden="1" x14ac:dyDescent="0.2"/>
    <row r="274023" hidden="1" x14ac:dyDescent="0.2"/>
    <row r="274024" hidden="1" x14ac:dyDescent="0.2"/>
    <row r="274025" hidden="1" x14ac:dyDescent="0.2"/>
    <row r="274026" hidden="1" x14ac:dyDescent="0.2"/>
    <row r="274027" hidden="1" x14ac:dyDescent="0.2"/>
    <row r="274028" hidden="1" x14ac:dyDescent="0.2"/>
    <row r="274029" hidden="1" x14ac:dyDescent="0.2"/>
    <row r="274030" hidden="1" x14ac:dyDescent="0.2"/>
    <row r="274031" hidden="1" x14ac:dyDescent="0.2"/>
    <row r="274032" hidden="1" x14ac:dyDescent="0.2"/>
    <row r="274033" hidden="1" x14ac:dyDescent="0.2"/>
    <row r="274034" hidden="1" x14ac:dyDescent="0.2"/>
    <row r="274035" hidden="1" x14ac:dyDescent="0.2"/>
    <row r="274036" hidden="1" x14ac:dyDescent="0.2"/>
    <row r="274037" hidden="1" x14ac:dyDescent="0.2"/>
    <row r="274038" hidden="1" x14ac:dyDescent="0.2"/>
    <row r="274039" hidden="1" x14ac:dyDescent="0.2"/>
    <row r="274040" hidden="1" x14ac:dyDescent="0.2"/>
    <row r="274041" hidden="1" x14ac:dyDescent="0.2"/>
    <row r="274042" hidden="1" x14ac:dyDescent="0.2"/>
    <row r="274043" hidden="1" x14ac:dyDescent="0.2"/>
    <row r="274044" hidden="1" x14ac:dyDescent="0.2"/>
    <row r="274045" hidden="1" x14ac:dyDescent="0.2"/>
    <row r="274046" hidden="1" x14ac:dyDescent="0.2"/>
    <row r="274047" hidden="1" x14ac:dyDescent="0.2"/>
    <row r="274048" hidden="1" x14ac:dyDescent="0.2"/>
    <row r="274049" hidden="1" x14ac:dyDescent="0.2"/>
    <row r="274050" hidden="1" x14ac:dyDescent="0.2"/>
    <row r="274051" hidden="1" x14ac:dyDescent="0.2"/>
    <row r="274052" hidden="1" x14ac:dyDescent="0.2"/>
    <row r="274053" hidden="1" x14ac:dyDescent="0.2"/>
    <row r="274054" hidden="1" x14ac:dyDescent="0.2"/>
    <row r="274055" hidden="1" x14ac:dyDescent="0.2"/>
    <row r="274056" hidden="1" x14ac:dyDescent="0.2"/>
    <row r="274057" hidden="1" x14ac:dyDescent="0.2"/>
    <row r="274058" hidden="1" x14ac:dyDescent="0.2"/>
    <row r="274059" hidden="1" x14ac:dyDescent="0.2"/>
    <row r="274060" hidden="1" x14ac:dyDescent="0.2"/>
    <row r="274061" hidden="1" x14ac:dyDescent="0.2"/>
    <row r="274062" hidden="1" x14ac:dyDescent="0.2"/>
    <row r="274063" hidden="1" x14ac:dyDescent="0.2"/>
    <row r="274064" hidden="1" x14ac:dyDescent="0.2"/>
    <row r="274065" hidden="1" x14ac:dyDescent="0.2"/>
    <row r="274066" hidden="1" x14ac:dyDescent="0.2"/>
    <row r="274067" hidden="1" x14ac:dyDescent="0.2"/>
    <row r="274068" hidden="1" x14ac:dyDescent="0.2"/>
    <row r="274069" hidden="1" x14ac:dyDescent="0.2"/>
    <row r="274070" hidden="1" x14ac:dyDescent="0.2"/>
    <row r="274071" hidden="1" x14ac:dyDescent="0.2"/>
    <row r="274072" hidden="1" x14ac:dyDescent="0.2"/>
    <row r="274073" hidden="1" x14ac:dyDescent="0.2"/>
    <row r="274074" hidden="1" x14ac:dyDescent="0.2"/>
    <row r="274075" hidden="1" x14ac:dyDescent="0.2"/>
    <row r="274076" hidden="1" x14ac:dyDescent="0.2"/>
    <row r="274077" hidden="1" x14ac:dyDescent="0.2"/>
    <row r="274078" hidden="1" x14ac:dyDescent="0.2"/>
    <row r="274079" hidden="1" x14ac:dyDescent="0.2"/>
    <row r="274080" hidden="1" x14ac:dyDescent="0.2"/>
    <row r="274081" hidden="1" x14ac:dyDescent="0.2"/>
    <row r="274082" hidden="1" x14ac:dyDescent="0.2"/>
    <row r="274083" hidden="1" x14ac:dyDescent="0.2"/>
    <row r="274084" hidden="1" x14ac:dyDescent="0.2"/>
    <row r="274085" hidden="1" x14ac:dyDescent="0.2"/>
    <row r="274086" hidden="1" x14ac:dyDescent="0.2"/>
    <row r="274087" hidden="1" x14ac:dyDescent="0.2"/>
    <row r="274088" hidden="1" x14ac:dyDescent="0.2"/>
    <row r="274089" hidden="1" x14ac:dyDescent="0.2"/>
    <row r="274090" hidden="1" x14ac:dyDescent="0.2"/>
    <row r="274091" hidden="1" x14ac:dyDescent="0.2"/>
    <row r="274092" hidden="1" x14ac:dyDescent="0.2"/>
    <row r="274093" hidden="1" x14ac:dyDescent="0.2"/>
    <row r="274094" hidden="1" x14ac:dyDescent="0.2"/>
    <row r="274095" hidden="1" x14ac:dyDescent="0.2"/>
    <row r="274096" hidden="1" x14ac:dyDescent="0.2"/>
    <row r="274097" hidden="1" x14ac:dyDescent="0.2"/>
    <row r="274098" hidden="1" x14ac:dyDescent="0.2"/>
    <row r="274099" hidden="1" x14ac:dyDescent="0.2"/>
    <row r="274100" hidden="1" x14ac:dyDescent="0.2"/>
    <row r="274101" hidden="1" x14ac:dyDescent="0.2"/>
    <row r="274102" hidden="1" x14ac:dyDescent="0.2"/>
    <row r="274103" hidden="1" x14ac:dyDescent="0.2"/>
    <row r="274104" hidden="1" x14ac:dyDescent="0.2"/>
    <row r="274105" hidden="1" x14ac:dyDescent="0.2"/>
    <row r="274106" hidden="1" x14ac:dyDescent="0.2"/>
    <row r="274107" hidden="1" x14ac:dyDescent="0.2"/>
    <row r="274108" hidden="1" x14ac:dyDescent="0.2"/>
    <row r="274109" hidden="1" x14ac:dyDescent="0.2"/>
    <row r="274110" hidden="1" x14ac:dyDescent="0.2"/>
    <row r="274111" hidden="1" x14ac:dyDescent="0.2"/>
    <row r="274112" hidden="1" x14ac:dyDescent="0.2"/>
    <row r="274113" hidden="1" x14ac:dyDescent="0.2"/>
    <row r="274114" hidden="1" x14ac:dyDescent="0.2"/>
    <row r="274115" hidden="1" x14ac:dyDescent="0.2"/>
    <row r="274116" hidden="1" x14ac:dyDescent="0.2"/>
    <row r="274117" hidden="1" x14ac:dyDescent="0.2"/>
    <row r="274118" hidden="1" x14ac:dyDescent="0.2"/>
    <row r="274119" hidden="1" x14ac:dyDescent="0.2"/>
    <row r="274120" hidden="1" x14ac:dyDescent="0.2"/>
    <row r="274121" hidden="1" x14ac:dyDescent="0.2"/>
    <row r="274122" hidden="1" x14ac:dyDescent="0.2"/>
    <row r="274123" hidden="1" x14ac:dyDescent="0.2"/>
    <row r="274124" hidden="1" x14ac:dyDescent="0.2"/>
    <row r="274125" hidden="1" x14ac:dyDescent="0.2"/>
    <row r="274126" hidden="1" x14ac:dyDescent="0.2"/>
    <row r="274127" hidden="1" x14ac:dyDescent="0.2"/>
    <row r="274128" hidden="1" x14ac:dyDescent="0.2"/>
    <row r="274129" hidden="1" x14ac:dyDescent="0.2"/>
    <row r="274130" hidden="1" x14ac:dyDescent="0.2"/>
    <row r="274131" hidden="1" x14ac:dyDescent="0.2"/>
    <row r="274132" hidden="1" x14ac:dyDescent="0.2"/>
    <row r="274133" hidden="1" x14ac:dyDescent="0.2"/>
    <row r="274134" hidden="1" x14ac:dyDescent="0.2"/>
    <row r="274135" hidden="1" x14ac:dyDescent="0.2"/>
    <row r="274136" hidden="1" x14ac:dyDescent="0.2"/>
    <row r="274137" hidden="1" x14ac:dyDescent="0.2"/>
    <row r="274138" hidden="1" x14ac:dyDescent="0.2"/>
    <row r="274139" hidden="1" x14ac:dyDescent="0.2"/>
    <row r="274140" hidden="1" x14ac:dyDescent="0.2"/>
    <row r="274141" hidden="1" x14ac:dyDescent="0.2"/>
    <row r="274142" hidden="1" x14ac:dyDescent="0.2"/>
    <row r="274143" hidden="1" x14ac:dyDescent="0.2"/>
    <row r="274144" hidden="1" x14ac:dyDescent="0.2"/>
    <row r="274145" hidden="1" x14ac:dyDescent="0.2"/>
    <row r="274146" hidden="1" x14ac:dyDescent="0.2"/>
    <row r="274147" hidden="1" x14ac:dyDescent="0.2"/>
    <row r="274148" hidden="1" x14ac:dyDescent="0.2"/>
    <row r="274149" hidden="1" x14ac:dyDescent="0.2"/>
    <row r="274150" hidden="1" x14ac:dyDescent="0.2"/>
    <row r="274151" hidden="1" x14ac:dyDescent="0.2"/>
    <row r="274152" hidden="1" x14ac:dyDescent="0.2"/>
    <row r="274153" hidden="1" x14ac:dyDescent="0.2"/>
    <row r="274154" hidden="1" x14ac:dyDescent="0.2"/>
    <row r="274155" hidden="1" x14ac:dyDescent="0.2"/>
    <row r="274156" hidden="1" x14ac:dyDescent="0.2"/>
    <row r="274157" hidden="1" x14ac:dyDescent="0.2"/>
    <row r="274158" hidden="1" x14ac:dyDescent="0.2"/>
    <row r="274159" hidden="1" x14ac:dyDescent="0.2"/>
    <row r="274160" hidden="1" x14ac:dyDescent="0.2"/>
    <row r="274161" hidden="1" x14ac:dyDescent="0.2"/>
    <row r="274162" hidden="1" x14ac:dyDescent="0.2"/>
    <row r="274163" hidden="1" x14ac:dyDescent="0.2"/>
    <row r="274164" hidden="1" x14ac:dyDescent="0.2"/>
    <row r="274165" hidden="1" x14ac:dyDescent="0.2"/>
    <row r="274166" hidden="1" x14ac:dyDescent="0.2"/>
    <row r="274167" hidden="1" x14ac:dyDescent="0.2"/>
    <row r="274168" hidden="1" x14ac:dyDescent="0.2"/>
    <row r="274169" hidden="1" x14ac:dyDescent="0.2"/>
    <row r="274170" hidden="1" x14ac:dyDescent="0.2"/>
    <row r="274171" hidden="1" x14ac:dyDescent="0.2"/>
    <row r="274172" hidden="1" x14ac:dyDescent="0.2"/>
    <row r="274173" hidden="1" x14ac:dyDescent="0.2"/>
    <row r="274174" hidden="1" x14ac:dyDescent="0.2"/>
    <row r="274175" hidden="1" x14ac:dyDescent="0.2"/>
    <row r="274176" hidden="1" x14ac:dyDescent="0.2"/>
    <row r="274177" hidden="1" x14ac:dyDescent="0.2"/>
    <row r="274178" hidden="1" x14ac:dyDescent="0.2"/>
    <row r="274179" hidden="1" x14ac:dyDescent="0.2"/>
    <row r="274180" hidden="1" x14ac:dyDescent="0.2"/>
    <row r="274181" hidden="1" x14ac:dyDescent="0.2"/>
    <row r="274182" hidden="1" x14ac:dyDescent="0.2"/>
    <row r="274183" hidden="1" x14ac:dyDescent="0.2"/>
    <row r="274184" hidden="1" x14ac:dyDescent="0.2"/>
    <row r="274185" hidden="1" x14ac:dyDescent="0.2"/>
    <row r="274186" hidden="1" x14ac:dyDescent="0.2"/>
    <row r="274187" hidden="1" x14ac:dyDescent="0.2"/>
    <row r="274188" hidden="1" x14ac:dyDescent="0.2"/>
    <row r="274189" hidden="1" x14ac:dyDescent="0.2"/>
    <row r="274190" hidden="1" x14ac:dyDescent="0.2"/>
    <row r="274191" hidden="1" x14ac:dyDescent="0.2"/>
    <row r="274192" hidden="1" x14ac:dyDescent="0.2"/>
    <row r="274193" hidden="1" x14ac:dyDescent="0.2"/>
    <row r="274194" hidden="1" x14ac:dyDescent="0.2"/>
    <row r="274195" hidden="1" x14ac:dyDescent="0.2"/>
    <row r="274196" hidden="1" x14ac:dyDescent="0.2"/>
    <row r="274197" hidden="1" x14ac:dyDescent="0.2"/>
    <row r="274198" hidden="1" x14ac:dyDescent="0.2"/>
    <row r="274199" hidden="1" x14ac:dyDescent="0.2"/>
    <row r="274200" hidden="1" x14ac:dyDescent="0.2"/>
    <row r="274201" hidden="1" x14ac:dyDescent="0.2"/>
    <row r="274202" hidden="1" x14ac:dyDescent="0.2"/>
    <row r="274203" hidden="1" x14ac:dyDescent="0.2"/>
    <row r="274204" hidden="1" x14ac:dyDescent="0.2"/>
    <row r="274205" hidden="1" x14ac:dyDescent="0.2"/>
    <row r="274206" hidden="1" x14ac:dyDescent="0.2"/>
    <row r="274207" hidden="1" x14ac:dyDescent="0.2"/>
    <row r="274208" hidden="1" x14ac:dyDescent="0.2"/>
    <row r="274209" hidden="1" x14ac:dyDescent="0.2"/>
    <row r="274210" hidden="1" x14ac:dyDescent="0.2"/>
    <row r="274211" hidden="1" x14ac:dyDescent="0.2"/>
    <row r="274212" hidden="1" x14ac:dyDescent="0.2"/>
    <row r="274213" hidden="1" x14ac:dyDescent="0.2"/>
    <row r="274214" hidden="1" x14ac:dyDescent="0.2"/>
    <row r="274215" hidden="1" x14ac:dyDescent="0.2"/>
    <row r="274216" hidden="1" x14ac:dyDescent="0.2"/>
    <row r="274217" hidden="1" x14ac:dyDescent="0.2"/>
    <row r="274218" hidden="1" x14ac:dyDescent="0.2"/>
    <row r="274219" hidden="1" x14ac:dyDescent="0.2"/>
    <row r="274220" hidden="1" x14ac:dyDescent="0.2"/>
    <row r="274221" hidden="1" x14ac:dyDescent="0.2"/>
    <row r="274222" hidden="1" x14ac:dyDescent="0.2"/>
    <row r="274223" hidden="1" x14ac:dyDescent="0.2"/>
    <row r="274224" hidden="1" x14ac:dyDescent="0.2"/>
    <row r="274225" hidden="1" x14ac:dyDescent="0.2"/>
    <row r="274226" hidden="1" x14ac:dyDescent="0.2"/>
    <row r="274227" hidden="1" x14ac:dyDescent="0.2"/>
    <row r="274228" hidden="1" x14ac:dyDescent="0.2"/>
    <row r="274229" hidden="1" x14ac:dyDescent="0.2"/>
    <row r="274230" hidden="1" x14ac:dyDescent="0.2"/>
    <row r="274231" hidden="1" x14ac:dyDescent="0.2"/>
    <row r="274232" hidden="1" x14ac:dyDescent="0.2"/>
    <row r="274233" hidden="1" x14ac:dyDescent="0.2"/>
    <row r="274234" hidden="1" x14ac:dyDescent="0.2"/>
    <row r="274235" hidden="1" x14ac:dyDescent="0.2"/>
    <row r="274236" hidden="1" x14ac:dyDescent="0.2"/>
    <row r="274237" hidden="1" x14ac:dyDescent="0.2"/>
    <row r="274238" hidden="1" x14ac:dyDescent="0.2"/>
    <row r="274239" hidden="1" x14ac:dyDescent="0.2"/>
    <row r="274240" hidden="1" x14ac:dyDescent="0.2"/>
    <row r="274241" hidden="1" x14ac:dyDescent="0.2"/>
    <row r="274242" hidden="1" x14ac:dyDescent="0.2"/>
    <row r="274243" hidden="1" x14ac:dyDescent="0.2"/>
    <row r="274244" hidden="1" x14ac:dyDescent="0.2"/>
    <row r="274245" hidden="1" x14ac:dyDescent="0.2"/>
    <row r="274246" hidden="1" x14ac:dyDescent="0.2"/>
    <row r="274247" hidden="1" x14ac:dyDescent="0.2"/>
    <row r="274248" hidden="1" x14ac:dyDescent="0.2"/>
    <row r="274249" hidden="1" x14ac:dyDescent="0.2"/>
    <row r="274250" hidden="1" x14ac:dyDescent="0.2"/>
    <row r="274251" hidden="1" x14ac:dyDescent="0.2"/>
    <row r="274252" hidden="1" x14ac:dyDescent="0.2"/>
    <row r="274253" hidden="1" x14ac:dyDescent="0.2"/>
    <row r="274254" hidden="1" x14ac:dyDescent="0.2"/>
    <row r="274255" hidden="1" x14ac:dyDescent="0.2"/>
    <row r="274256" hidden="1" x14ac:dyDescent="0.2"/>
    <row r="274257" hidden="1" x14ac:dyDescent="0.2"/>
    <row r="274258" hidden="1" x14ac:dyDescent="0.2"/>
    <row r="274259" hidden="1" x14ac:dyDescent="0.2"/>
    <row r="274260" hidden="1" x14ac:dyDescent="0.2"/>
    <row r="274261" hidden="1" x14ac:dyDescent="0.2"/>
    <row r="274262" hidden="1" x14ac:dyDescent="0.2"/>
    <row r="274263" hidden="1" x14ac:dyDescent="0.2"/>
    <row r="274264" hidden="1" x14ac:dyDescent="0.2"/>
    <row r="274265" hidden="1" x14ac:dyDescent="0.2"/>
    <row r="274266" hidden="1" x14ac:dyDescent="0.2"/>
    <row r="274267" hidden="1" x14ac:dyDescent="0.2"/>
    <row r="274268" hidden="1" x14ac:dyDescent="0.2"/>
    <row r="274269" hidden="1" x14ac:dyDescent="0.2"/>
    <row r="274270" hidden="1" x14ac:dyDescent="0.2"/>
    <row r="274271" hidden="1" x14ac:dyDescent="0.2"/>
    <row r="274272" hidden="1" x14ac:dyDescent="0.2"/>
    <row r="274273" hidden="1" x14ac:dyDescent="0.2"/>
    <row r="274274" hidden="1" x14ac:dyDescent="0.2"/>
    <row r="274275" hidden="1" x14ac:dyDescent="0.2"/>
    <row r="274276" hidden="1" x14ac:dyDescent="0.2"/>
    <row r="274277" hidden="1" x14ac:dyDescent="0.2"/>
    <row r="274278" hidden="1" x14ac:dyDescent="0.2"/>
    <row r="274279" hidden="1" x14ac:dyDescent="0.2"/>
    <row r="274280" hidden="1" x14ac:dyDescent="0.2"/>
    <row r="274281" hidden="1" x14ac:dyDescent="0.2"/>
    <row r="274282" hidden="1" x14ac:dyDescent="0.2"/>
    <row r="274283" hidden="1" x14ac:dyDescent="0.2"/>
    <row r="274284" hidden="1" x14ac:dyDescent="0.2"/>
    <row r="274285" hidden="1" x14ac:dyDescent="0.2"/>
    <row r="274286" hidden="1" x14ac:dyDescent="0.2"/>
    <row r="274287" hidden="1" x14ac:dyDescent="0.2"/>
    <row r="274288" hidden="1" x14ac:dyDescent="0.2"/>
    <row r="274289" hidden="1" x14ac:dyDescent="0.2"/>
    <row r="274290" hidden="1" x14ac:dyDescent="0.2"/>
    <row r="274291" hidden="1" x14ac:dyDescent="0.2"/>
    <row r="274292" hidden="1" x14ac:dyDescent="0.2"/>
    <row r="274293" hidden="1" x14ac:dyDescent="0.2"/>
    <row r="274294" hidden="1" x14ac:dyDescent="0.2"/>
    <row r="274295" hidden="1" x14ac:dyDescent="0.2"/>
    <row r="274296" hidden="1" x14ac:dyDescent="0.2"/>
    <row r="274297" hidden="1" x14ac:dyDescent="0.2"/>
    <row r="274298" hidden="1" x14ac:dyDescent="0.2"/>
    <row r="274299" hidden="1" x14ac:dyDescent="0.2"/>
    <row r="274300" hidden="1" x14ac:dyDescent="0.2"/>
    <row r="274301" hidden="1" x14ac:dyDescent="0.2"/>
    <row r="274302" hidden="1" x14ac:dyDescent="0.2"/>
    <row r="274303" hidden="1" x14ac:dyDescent="0.2"/>
    <row r="274304" hidden="1" x14ac:dyDescent="0.2"/>
    <row r="274305" hidden="1" x14ac:dyDescent="0.2"/>
    <row r="274306" hidden="1" x14ac:dyDescent="0.2"/>
    <row r="274307" hidden="1" x14ac:dyDescent="0.2"/>
    <row r="274308" hidden="1" x14ac:dyDescent="0.2"/>
    <row r="274309" hidden="1" x14ac:dyDescent="0.2"/>
    <row r="274310" hidden="1" x14ac:dyDescent="0.2"/>
    <row r="274311" hidden="1" x14ac:dyDescent="0.2"/>
    <row r="274312" hidden="1" x14ac:dyDescent="0.2"/>
    <row r="274313" hidden="1" x14ac:dyDescent="0.2"/>
    <row r="274314" hidden="1" x14ac:dyDescent="0.2"/>
    <row r="274315" hidden="1" x14ac:dyDescent="0.2"/>
    <row r="274316" hidden="1" x14ac:dyDescent="0.2"/>
    <row r="274317" hidden="1" x14ac:dyDescent="0.2"/>
    <row r="274318" hidden="1" x14ac:dyDescent="0.2"/>
    <row r="274319" hidden="1" x14ac:dyDescent="0.2"/>
    <row r="274320" hidden="1" x14ac:dyDescent="0.2"/>
    <row r="274321" hidden="1" x14ac:dyDescent="0.2"/>
    <row r="274322" hidden="1" x14ac:dyDescent="0.2"/>
    <row r="274323" hidden="1" x14ac:dyDescent="0.2"/>
    <row r="274324" hidden="1" x14ac:dyDescent="0.2"/>
    <row r="274325" hidden="1" x14ac:dyDescent="0.2"/>
    <row r="274326" hidden="1" x14ac:dyDescent="0.2"/>
    <row r="274327" hidden="1" x14ac:dyDescent="0.2"/>
    <row r="274328" hidden="1" x14ac:dyDescent="0.2"/>
    <row r="274329" hidden="1" x14ac:dyDescent="0.2"/>
    <row r="274330" hidden="1" x14ac:dyDescent="0.2"/>
    <row r="274331" hidden="1" x14ac:dyDescent="0.2"/>
    <row r="274332" hidden="1" x14ac:dyDescent="0.2"/>
    <row r="274333" hidden="1" x14ac:dyDescent="0.2"/>
    <row r="274334" hidden="1" x14ac:dyDescent="0.2"/>
    <row r="274335" hidden="1" x14ac:dyDescent="0.2"/>
    <row r="274336" hidden="1" x14ac:dyDescent="0.2"/>
    <row r="274337" hidden="1" x14ac:dyDescent="0.2"/>
    <row r="274338" hidden="1" x14ac:dyDescent="0.2"/>
    <row r="274339" hidden="1" x14ac:dyDescent="0.2"/>
    <row r="274340" hidden="1" x14ac:dyDescent="0.2"/>
    <row r="274341" hidden="1" x14ac:dyDescent="0.2"/>
    <row r="274342" hidden="1" x14ac:dyDescent="0.2"/>
    <row r="274343" hidden="1" x14ac:dyDescent="0.2"/>
    <row r="274344" hidden="1" x14ac:dyDescent="0.2"/>
    <row r="274345" hidden="1" x14ac:dyDescent="0.2"/>
    <row r="274346" hidden="1" x14ac:dyDescent="0.2"/>
    <row r="274347" hidden="1" x14ac:dyDescent="0.2"/>
    <row r="274348" hidden="1" x14ac:dyDescent="0.2"/>
    <row r="274349" hidden="1" x14ac:dyDescent="0.2"/>
    <row r="274350" hidden="1" x14ac:dyDescent="0.2"/>
    <row r="274351" hidden="1" x14ac:dyDescent="0.2"/>
    <row r="274352" hidden="1" x14ac:dyDescent="0.2"/>
    <row r="274353" hidden="1" x14ac:dyDescent="0.2"/>
    <row r="274354" hidden="1" x14ac:dyDescent="0.2"/>
    <row r="274355" hidden="1" x14ac:dyDescent="0.2"/>
    <row r="274356" hidden="1" x14ac:dyDescent="0.2"/>
    <row r="274357" hidden="1" x14ac:dyDescent="0.2"/>
    <row r="274358" hidden="1" x14ac:dyDescent="0.2"/>
    <row r="274359" hidden="1" x14ac:dyDescent="0.2"/>
    <row r="274360" hidden="1" x14ac:dyDescent="0.2"/>
    <row r="274361" hidden="1" x14ac:dyDescent="0.2"/>
    <row r="274362" hidden="1" x14ac:dyDescent="0.2"/>
    <row r="274363" hidden="1" x14ac:dyDescent="0.2"/>
    <row r="274364" hidden="1" x14ac:dyDescent="0.2"/>
    <row r="274365" hidden="1" x14ac:dyDescent="0.2"/>
    <row r="274366" hidden="1" x14ac:dyDescent="0.2"/>
    <row r="274367" hidden="1" x14ac:dyDescent="0.2"/>
    <row r="274368" hidden="1" x14ac:dyDescent="0.2"/>
    <row r="274369" hidden="1" x14ac:dyDescent="0.2"/>
    <row r="274370" hidden="1" x14ac:dyDescent="0.2"/>
    <row r="274371" hidden="1" x14ac:dyDescent="0.2"/>
    <row r="274372" hidden="1" x14ac:dyDescent="0.2"/>
    <row r="274373" hidden="1" x14ac:dyDescent="0.2"/>
    <row r="274374" hidden="1" x14ac:dyDescent="0.2"/>
    <row r="274375" hidden="1" x14ac:dyDescent="0.2"/>
    <row r="274376" hidden="1" x14ac:dyDescent="0.2"/>
    <row r="274377" hidden="1" x14ac:dyDescent="0.2"/>
    <row r="274378" hidden="1" x14ac:dyDescent="0.2"/>
    <row r="274379" hidden="1" x14ac:dyDescent="0.2"/>
    <row r="274380" hidden="1" x14ac:dyDescent="0.2"/>
    <row r="274381" hidden="1" x14ac:dyDescent="0.2"/>
    <row r="274382" hidden="1" x14ac:dyDescent="0.2"/>
    <row r="274383" hidden="1" x14ac:dyDescent="0.2"/>
    <row r="274384" hidden="1" x14ac:dyDescent="0.2"/>
    <row r="274385" hidden="1" x14ac:dyDescent="0.2"/>
    <row r="274386" hidden="1" x14ac:dyDescent="0.2"/>
    <row r="274387" hidden="1" x14ac:dyDescent="0.2"/>
    <row r="274388" hidden="1" x14ac:dyDescent="0.2"/>
    <row r="274389" hidden="1" x14ac:dyDescent="0.2"/>
    <row r="274390" hidden="1" x14ac:dyDescent="0.2"/>
    <row r="274391" hidden="1" x14ac:dyDescent="0.2"/>
    <row r="274392" hidden="1" x14ac:dyDescent="0.2"/>
    <row r="274393" hidden="1" x14ac:dyDescent="0.2"/>
    <row r="274394" hidden="1" x14ac:dyDescent="0.2"/>
    <row r="274395" hidden="1" x14ac:dyDescent="0.2"/>
    <row r="274396" hidden="1" x14ac:dyDescent="0.2"/>
    <row r="274397" hidden="1" x14ac:dyDescent="0.2"/>
    <row r="274398" hidden="1" x14ac:dyDescent="0.2"/>
    <row r="274399" hidden="1" x14ac:dyDescent="0.2"/>
    <row r="274400" hidden="1" x14ac:dyDescent="0.2"/>
    <row r="274401" hidden="1" x14ac:dyDescent="0.2"/>
    <row r="274402" hidden="1" x14ac:dyDescent="0.2"/>
    <row r="274403" hidden="1" x14ac:dyDescent="0.2"/>
    <row r="274404" hidden="1" x14ac:dyDescent="0.2"/>
    <row r="274405" hidden="1" x14ac:dyDescent="0.2"/>
    <row r="274406" hidden="1" x14ac:dyDescent="0.2"/>
    <row r="274407" hidden="1" x14ac:dyDescent="0.2"/>
    <row r="274408" hidden="1" x14ac:dyDescent="0.2"/>
    <row r="274409" hidden="1" x14ac:dyDescent="0.2"/>
    <row r="274410" hidden="1" x14ac:dyDescent="0.2"/>
    <row r="274411" hidden="1" x14ac:dyDescent="0.2"/>
    <row r="274412" hidden="1" x14ac:dyDescent="0.2"/>
    <row r="274413" hidden="1" x14ac:dyDescent="0.2"/>
    <row r="274414" hidden="1" x14ac:dyDescent="0.2"/>
    <row r="274415" hidden="1" x14ac:dyDescent="0.2"/>
    <row r="274416" hidden="1" x14ac:dyDescent="0.2"/>
    <row r="274417" hidden="1" x14ac:dyDescent="0.2"/>
    <row r="274418" hidden="1" x14ac:dyDescent="0.2"/>
    <row r="274419" hidden="1" x14ac:dyDescent="0.2"/>
    <row r="274420" hidden="1" x14ac:dyDescent="0.2"/>
    <row r="274421" hidden="1" x14ac:dyDescent="0.2"/>
    <row r="274422" hidden="1" x14ac:dyDescent="0.2"/>
    <row r="274423" hidden="1" x14ac:dyDescent="0.2"/>
    <row r="274424" hidden="1" x14ac:dyDescent="0.2"/>
    <row r="274425" hidden="1" x14ac:dyDescent="0.2"/>
    <row r="274426" hidden="1" x14ac:dyDescent="0.2"/>
    <row r="274427" hidden="1" x14ac:dyDescent="0.2"/>
    <row r="274428" hidden="1" x14ac:dyDescent="0.2"/>
    <row r="274429" hidden="1" x14ac:dyDescent="0.2"/>
    <row r="274430" hidden="1" x14ac:dyDescent="0.2"/>
    <row r="274431" hidden="1" x14ac:dyDescent="0.2"/>
    <row r="274432" hidden="1" x14ac:dyDescent="0.2"/>
    <row r="274433" hidden="1" x14ac:dyDescent="0.2"/>
    <row r="274434" hidden="1" x14ac:dyDescent="0.2"/>
    <row r="274435" hidden="1" x14ac:dyDescent="0.2"/>
    <row r="274436" hidden="1" x14ac:dyDescent="0.2"/>
    <row r="274437" hidden="1" x14ac:dyDescent="0.2"/>
    <row r="274438" hidden="1" x14ac:dyDescent="0.2"/>
    <row r="274439" hidden="1" x14ac:dyDescent="0.2"/>
    <row r="274440" hidden="1" x14ac:dyDescent="0.2"/>
    <row r="274441" hidden="1" x14ac:dyDescent="0.2"/>
    <row r="274442" hidden="1" x14ac:dyDescent="0.2"/>
    <row r="274443" hidden="1" x14ac:dyDescent="0.2"/>
    <row r="274444" hidden="1" x14ac:dyDescent="0.2"/>
    <row r="274445" hidden="1" x14ac:dyDescent="0.2"/>
    <row r="274446" hidden="1" x14ac:dyDescent="0.2"/>
    <row r="274447" hidden="1" x14ac:dyDescent="0.2"/>
    <row r="274448" hidden="1" x14ac:dyDescent="0.2"/>
    <row r="274449" hidden="1" x14ac:dyDescent="0.2"/>
    <row r="274450" hidden="1" x14ac:dyDescent="0.2"/>
    <row r="274451" hidden="1" x14ac:dyDescent="0.2"/>
    <row r="274452" hidden="1" x14ac:dyDescent="0.2"/>
    <row r="274453" hidden="1" x14ac:dyDescent="0.2"/>
    <row r="274454" hidden="1" x14ac:dyDescent="0.2"/>
    <row r="274455" hidden="1" x14ac:dyDescent="0.2"/>
    <row r="274456" hidden="1" x14ac:dyDescent="0.2"/>
    <row r="274457" hidden="1" x14ac:dyDescent="0.2"/>
    <row r="274458" hidden="1" x14ac:dyDescent="0.2"/>
    <row r="274459" hidden="1" x14ac:dyDescent="0.2"/>
    <row r="274460" hidden="1" x14ac:dyDescent="0.2"/>
    <row r="274461" hidden="1" x14ac:dyDescent="0.2"/>
    <row r="274462" hidden="1" x14ac:dyDescent="0.2"/>
    <row r="274463" hidden="1" x14ac:dyDescent="0.2"/>
    <row r="274464" hidden="1" x14ac:dyDescent="0.2"/>
    <row r="274465" hidden="1" x14ac:dyDescent="0.2"/>
    <row r="274466" hidden="1" x14ac:dyDescent="0.2"/>
    <row r="274467" hidden="1" x14ac:dyDescent="0.2"/>
    <row r="274468" hidden="1" x14ac:dyDescent="0.2"/>
    <row r="274469" hidden="1" x14ac:dyDescent="0.2"/>
    <row r="274470" hidden="1" x14ac:dyDescent="0.2"/>
    <row r="274471" hidden="1" x14ac:dyDescent="0.2"/>
    <row r="274472" hidden="1" x14ac:dyDescent="0.2"/>
    <row r="274473" hidden="1" x14ac:dyDescent="0.2"/>
    <row r="274474" hidden="1" x14ac:dyDescent="0.2"/>
    <row r="274475" hidden="1" x14ac:dyDescent="0.2"/>
    <row r="274476" hidden="1" x14ac:dyDescent="0.2"/>
    <row r="274477" hidden="1" x14ac:dyDescent="0.2"/>
    <row r="274478" hidden="1" x14ac:dyDescent="0.2"/>
    <row r="274479" hidden="1" x14ac:dyDescent="0.2"/>
    <row r="274480" hidden="1" x14ac:dyDescent="0.2"/>
    <row r="274481" hidden="1" x14ac:dyDescent="0.2"/>
    <row r="274482" hidden="1" x14ac:dyDescent="0.2"/>
    <row r="274483" hidden="1" x14ac:dyDescent="0.2"/>
    <row r="274484" hidden="1" x14ac:dyDescent="0.2"/>
    <row r="274485" hidden="1" x14ac:dyDescent="0.2"/>
    <row r="274486" hidden="1" x14ac:dyDescent="0.2"/>
    <row r="274487" hidden="1" x14ac:dyDescent="0.2"/>
    <row r="274488" hidden="1" x14ac:dyDescent="0.2"/>
    <row r="274489" hidden="1" x14ac:dyDescent="0.2"/>
    <row r="274490" hidden="1" x14ac:dyDescent="0.2"/>
    <row r="274491" hidden="1" x14ac:dyDescent="0.2"/>
    <row r="274492" hidden="1" x14ac:dyDescent="0.2"/>
    <row r="274493" hidden="1" x14ac:dyDescent="0.2"/>
    <row r="274494" hidden="1" x14ac:dyDescent="0.2"/>
    <row r="274495" hidden="1" x14ac:dyDescent="0.2"/>
    <row r="274496" hidden="1" x14ac:dyDescent="0.2"/>
    <row r="274497" hidden="1" x14ac:dyDescent="0.2"/>
    <row r="274498" hidden="1" x14ac:dyDescent="0.2"/>
    <row r="274499" hidden="1" x14ac:dyDescent="0.2"/>
    <row r="274500" hidden="1" x14ac:dyDescent="0.2"/>
    <row r="274501" hidden="1" x14ac:dyDescent="0.2"/>
    <row r="274502" hidden="1" x14ac:dyDescent="0.2"/>
    <row r="274503" hidden="1" x14ac:dyDescent="0.2"/>
    <row r="274504" hidden="1" x14ac:dyDescent="0.2"/>
    <row r="274505" hidden="1" x14ac:dyDescent="0.2"/>
    <row r="274506" hidden="1" x14ac:dyDescent="0.2"/>
    <row r="274507" hidden="1" x14ac:dyDescent="0.2"/>
    <row r="274508" hidden="1" x14ac:dyDescent="0.2"/>
    <row r="274509" hidden="1" x14ac:dyDescent="0.2"/>
    <row r="274510" hidden="1" x14ac:dyDescent="0.2"/>
    <row r="274511" hidden="1" x14ac:dyDescent="0.2"/>
    <row r="274512" hidden="1" x14ac:dyDescent="0.2"/>
    <row r="274513" hidden="1" x14ac:dyDescent="0.2"/>
    <row r="274514" hidden="1" x14ac:dyDescent="0.2"/>
    <row r="274515" hidden="1" x14ac:dyDescent="0.2"/>
    <row r="274516" hidden="1" x14ac:dyDescent="0.2"/>
    <row r="274517" hidden="1" x14ac:dyDescent="0.2"/>
    <row r="274518" hidden="1" x14ac:dyDescent="0.2"/>
    <row r="274519" hidden="1" x14ac:dyDescent="0.2"/>
    <row r="274520" hidden="1" x14ac:dyDescent="0.2"/>
    <row r="274521" hidden="1" x14ac:dyDescent="0.2"/>
    <row r="274522" hidden="1" x14ac:dyDescent="0.2"/>
    <row r="274523" hidden="1" x14ac:dyDescent="0.2"/>
    <row r="274524" hidden="1" x14ac:dyDescent="0.2"/>
    <row r="274525" hidden="1" x14ac:dyDescent="0.2"/>
    <row r="274526" hidden="1" x14ac:dyDescent="0.2"/>
    <row r="274527" hidden="1" x14ac:dyDescent="0.2"/>
    <row r="274528" hidden="1" x14ac:dyDescent="0.2"/>
    <row r="274529" hidden="1" x14ac:dyDescent="0.2"/>
    <row r="274530" hidden="1" x14ac:dyDescent="0.2"/>
    <row r="274531" hidden="1" x14ac:dyDescent="0.2"/>
    <row r="274532" hidden="1" x14ac:dyDescent="0.2"/>
    <row r="274533" hidden="1" x14ac:dyDescent="0.2"/>
    <row r="274534" hidden="1" x14ac:dyDescent="0.2"/>
    <row r="274535" hidden="1" x14ac:dyDescent="0.2"/>
    <row r="274536" hidden="1" x14ac:dyDescent="0.2"/>
    <row r="274537" hidden="1" x14ac:dyDescent="0.2"/>
    <row r="274538" hidden="1" x14ac:dyDescent="0.2"/>
    <row r="274539" hidden="1" x14ac:dyDescent="0.2"/>
    <row r="274540" hidden="1" x14ac:dyDescent="0.2"/>
    <row r="274541" hidden="1" x14ac:dyDescent="0.2"/>
    <row r="274542" hidden="1" x14ac:dyDescent="0.2"/>
    <row r="274543" hidden="1" x14ac:dyDescent="0.2"/>
    <row r="274544" hidden="1" x14ac:dyDescent="0.2"/>
    <row r="274545" hidden="1" x14ac:dyDescent="0.2"/>
    <row r="274546" hidden="1" x14ac:dyDescent="0.2"/>
    <row r="274547" hidden="1" x14ac:dyDescent="0.2"/>
    <row r="274548" hidden="1" x14ac:dyDescent="0.2"/>
    <row r="274549" hidden="1" x14ac:dyDescent="0.2"/>
    <row r="274550" hidden="1" x14ac:dyDescent="0.2"/>
    <row r="274551" hidden="1" x14ac:dyDescent="0.2"/>
    <row r="274552" hidden="1" x14ac:dyDescent="0.2"/>
    <row r="274553" hidden="1" x14ac:dyDescent="0.2"/>
    <row r="274554" hidden="1" x14ac:dyDescent="0.2"/>
    <row r="274555" hidden="1" x14ac:dyDescent="0.2"/>
    <row r="274556" hidden="1" x14ac:dyDescent="0.2"/>
    <row r="274557" hidden="1" x14ac:dyDescent="0.2"/>
    <row r="274558" hidden="1" x14ac:dyDescent="0.2"/>
    <row r="274559" hidden="1" x14ac:dyDescent="0.2"/>
    <row r="274560" hidden="1" x14ac:dyDescent="0.2"/>
    <row r="274561" hidden="1" x14ac:dyDescent="0.2"/>
    <row r="274562" hidden="1" x14ac:dyDescent="0.2"/>
    <row r="274563" hidden="1" x14ac:dyDescent="0.2"/>
    <row r="274564" hidden="1" x14ac:dyDescent="0.2"/>
    <row r="274565" hidden="1" x14ac:dyDescent="0.2"/>
    <row r="274566" hidden="1" x14ac:dyDescent="0.2"/>
    <row r="274567" hidden="1" x14ac:dyDescent="0.2"/>
    <row r="274568" hidden="1" x14ac:dyDescent="0.2"/>
    <row r="274569" hidden="1" x14ac:dyDescent="0.2"/>
    <row r="274570" hidden="1" x14ac:dyDescent="0.2"/>
    <row r="274571" hidden="1" x14ac:dyDescent="0.2"/>
    <row r="274572" hidden="1" x14ac:dyDescent="0.2"/>
    <row r="274573" hidden="1" x14ac:dyDescent="0.2"/>
    <row r="274574" hidden="1" x14ac:dyDescent="0.2"/>
    <row r="274575" hidden="1" x14ac:dyDescent="0.2"/>
    <row r="274576" hidden="1" x14ac:dyDescent="0.2"/>
    <row r="274577" hidden="1" x14ac:dyDescent="0.2"/>
    <row r="274578" hidden="1" x14ac:dyDescent="0.2"/>
    <row r="274579" hidden="1" x14ac:dyDescent="0.2"/>
    <row r="274580" hidden="1" x14ac:dyDescent="0.2"/>
    <row r="274581" hidden="1" x14ac:dyDescent="0.2"/>
    <row r="274582" hidden="1" x14ac:dyDescent="0.2"/>
    <row r="274583" hidden="1" x14ac:dyDescent="0.2"/>
    <row r="274584" hidden="1" x14ac:dyDescent="0.2"/>
    <row r="274585" hidden="1" x14ac:dyDescent="0.2"/>
    <row r="274586" hidden="1" x14ac:dyDescent="0.2"/>
    <row r="274587" hidden="1" x14ac:dyDescent="0.2"/>
    <row r="274588" hidden="1" x14ac:dyDescent="0.2"/>
    <row r="274589" hidden="1" x14ac:dyDescent="0.2"/>
    <row r="274590" hidden="1" x14ac:dyDescent="0.2"/>
    <row r="274591" hidden="1" x14ac:dyDescent="0.2"/>
    <row r="274592" hidden="1" x14ac:dyDescent="0.2"/>
    <row r="274593" hidden="1" x14ac:dyDescent="0.2"/>
    <row r="274594" hidden="1" x14ac:dyDescent="0.2"/>
    <row r="274595" hidden="1" x14ac:dyDescent="0.2"/>
    <row r="274596" hidden="1" x14ac:dyDescent="0.2"/>
    <row r="274597" hidden="1" x14ac:dyDescent="0.2"/>
    <row r="274598" hidden="1" x14ac:dyDescent="0.2"/>
    <row r="274599" hidden="1" x14ac:dyDescent="0.2"/>
    <row r="274600" hidden="1" x14ac:dyDescent="0.2"/>
    <row r="274601" hidden="1" x14ac:dyDescent="0.2"/>
    <row r="274602" hidden="1" x14ac:dyDescent="0.2"/>
    <row r="274603" hidden="1" x14ac:dyDescent="0.2"/>
    <row r="274604" hidden="1" x14ac:dyDescent="0.2"/>
    <row r="274605" hidden="1" x14ac:dyDescent="0.2"/>
    <row r="274606" hidden="1" x14ac:dyDescent="0.2"/>
    <row r="274607" hidden="1" x14ac:dyDescent="0.2"/>
    <row r="274608" hidden="1" x14ac:dyDescent="0.2"/>
    <row r="274609" hidden="1" x14ac:dyDescent="0.2"/>
    <row r="274610" hidden="1" x14ac:dyDescent="0.2"/>
    <row r="274611" hidden="1" x14ac:dyDescent="0.2"/>
    <row r="274612" hidden="1" x14ac:dyDescent="0.2"/>
    <row r="274613" hidden="1" x14ac:dyDescent="0.2"/>
    <row r="274614" hidden="1" x14ac:dyDescent="0.2"/>
    <row r="274615" hidden="1" x14ac:dyDescent="0.2"/>
    <row r="274616" hidden="1" x14ac:dyDescent="0.2"/>
    <row r="274617" hidden="1" x14ac:dyDescent="0.2"/>
    <row r="274618" hidden="1" x14ac:dyDescent="0.2"/>
    <row r="274619" hidden="1" x14ac:dyDescent="0.2"/>
    <row r="274620" hidden="1" x14ac:dyDescent="0.2"/>
    <row r="274621" hidden="1" x14ac:dyDescent="0.2"/>
    <row r="274622" hidden="1" x14ac:dyDescent="0.2"/>
    <row r="274623" hidden="1" x14ac:dyDescent="0.2"/>
    <row r="274624" hidden="1" x14ac:dyDescent="0.2"/>
    <row r="274625" hidden="1" x14ac:dyDescent="0.2"/>
    <row r="274626" hidden="1" x14ac:dyDescent="0.2"/>
    <row r="274627" hidden="1" x14ac:dyDescent="0.2"/>
    <row r="274628" hidden="1" x14ac:dyDescent="0.2"/>
    <row r="274629" hidden="1" x14ac:dyDescent="0.2"/>
    <row r="274630" hidden="1" x14ac:dyDescent="0.2"/>
    <row r="274631" hidden="1" x14ac:dyDescent="0.2"/>
    <row r="274632" hidden="1" x14ac:dyDescent="0.2"/>
    <row r="274633" hidden="1" x14ac:dyDescent="0.2"/>
    <row r="274634" hidden="1" x14ac:dyDescent="0.2"/>
    <row r="274635" hidden="1" x14ac:dyDescent="0.2"/>
    <row r="274636" hidden="1" x14ac:dyDescent="0.2"/>
    <row r="274637" hidden="1" x14ac:dyDescent="0.2"/>
    <row r="274638" hidden="1" x14ac:dyDescent="0.2"/>
    <row r="274639" hidden="1" x14ac:dyDescent="0.2"/>
    <row r="274640" hidden="1" x14ac:dyDescent="0.2"/>
    <row r="274641" hidden="1" x14ac:dyDescent="0.2"/>
    <row r="274642" hidden="1" x14ac:dyDescent="0.2"/>
    <row r="274643" hidden="1" x14ac:dyDescent="0.2"/>
    <row r="274644" hidden="1" x14ac:dyDescent="0.2"/>
    <row r="274645" hidden="1" x14ac:dyDescent="0.2"/>
    <row r="274646" hidden="1" x14ac:dyDescent="0.2"/>
    <row r="274647" hidden="1" x14ac:dyDescent="0.2"/>
    <row r="274648" hidden="1" x14ac:dyDescent="0.2"/>
    <row r="274649" hidden="1" x14ac:dyDescent="0.2"/>
    <row r="274650" hidden="1" x14ac:dyDescent="0.2"/>
    <row r="274651" hidden="1" x14ac:dyDescent="0.2"/>
    <row r="274652" hidden="1" x14ac:dyDescent="0.2"/>
    <row r="274653" hidden="1" x14ac:dyDescent="0.2"/>
    <row r="274654" hidden="1" x14ac:dyDescent="0.2"/>
    <row r="274655" hidden="1" x14ac:dyDescent="0.2"/>
    <row r="274656" hidden="1" x14ac:dyDescent="0.2"/>
    <row r="274657" hidden="1" x14ac:dyDescent="0.2"/>
    <row r="274658" hidden="1" x14ac:dyDescent="0.2"/>
    <row r="274659" hidden="1" x14ac:dyDescent="0.2"/>
    <row r="274660" hidden="1" x14ac:dyDescent="0.2"/>
    <row r="274661" hidden="1" x14ac:dyDescent="0.2"/>
    <row r="274662" hidden="1" x14ac:dyDescent="0.2"/>
    <row r="274663" hidden="1" x14ac:dyDescent="0.2"/>
    <row r="274664" hidden="1" x14ac:dyDescent="0.2"/>
    <row r="274665" hidden="1" x14ac:dyDescent="0.2"/>
    <row r="274666" hidden="1" x14ac:dyDescent="0.2"/>
    <row r="274667" hidden="1" x14ac:dyDescent="0.2"/>
    <row r="274668" hidden="1" x14ac:dyDescent="0.2"/>
    <row r="274669" hidden="1" x14ac:dyDescent="0.2"/>
    <row r="274670" hidden="1" x14ac:dyDescent="0.2"/>
    <row r="274671" hidden="1" x14ac:dyDescent="0.2"/>
    <row r="274672" hidden="1" x14ac:dyDescent="0.2"/>
    <row r="274673" hidden="1" x14ac:dyDescent="0.2"/>
    <row r="274674" hidden="1" x14ac:dyDescent="0.2"/>
    <row r="274675" hidden="1" x14ac:dyDescent="0.2"/>
    <row r="274676" hidden="1" x14ac:dyDescent="0.2"/>
    <row r="274677" hidden="1" x14ac:dyDescent="0.2"/>
    <row r="274678" hidden="1" x14ac:dyDescent="0.2"/>
    <row r="274679" hidden="1" x14ac:dyDescent="0.2"/>
    <row r="274680" hidden="1" x14ac:dyDescent="0.2"/>
    <row r="274681" hidden="1" x14ac:dyDescent="0.2"/>
    <row r="274682" hidden="1" x14ac:dyDescent="0.2"/>
    <row r="274683" hidden="1" x14ac:dyDescent="0.2"/>
    <row r="274684" hidden="1" x14ac:dyDescent="0.2"/>
    <row r="274685" hidden="1" x14ac:dyDescent="0.2"/>
    <row r="274686" hidden="1" x14ac:dyDescent="0.2"/>
    <row r="274687" hidden="1" x14ac:dyDescent="0.2"/>
    <row r="274688" hidden="1" x14ac:dyDescent="0.2"/>
    <row r="274689" hidden="1" x14ac:dyDescent="0.2"/>
    <row r="274690" hidden="1" x14ac:dyDescent="0.2"/>
    <row r="274691" hidden="1" x14ac:dyDescent="0.2"/>
    <row r="274692" hidden="1" x14ac:dyDescent="0.2"/>
    <row r="274693" hidden="1" x14ac:dyDescent="0.2"/>
    <row r="274694" hidden="1" x14ac:dyDescent="0.2"/>
    <row r="274695" hidden="1" x14ac:dyDescent="0.2"/>
    <row r="274696" hidden="1" x14ac:dyDescent="0.2"/>
    <row r="274697" hidden="1" x14ac:dyDescent="0.2"/>
    <row r="274698" hidden="1" x14ac:dyDescent="0.2"/>
    <row r="274699" hidden="1" x14ac:dyDescent="0.2"/>
    <row r="274700" hidden="1" x14ac:dyDescent="0.2"/>
    <row r="274701" hidden="1" x14ac:dyDescent="0.2"/>
    <row r="274702" hidden="1" x14ac:dyDescent="0.2"/>
    <row r="274703" hidden="1" x14ac:dyDescent="0.2"/>
    <row r="274704" hidden="1" x14ac:dyDescent="0.2"/>
    <row r="274705" hidden="1" x14ac:dyDescent="0.2"/>
    <row r="274706" hidden="1" x14ac:dyDescent="0.2"/>
    <row r="274707" hidden="1" x14ac:dyDescent="0.2"/>
    <row r="274708" hidden="1" x14ac:dyDescent="0.2"/>
    <row r="274709" hidden="1" x14ac:dyDescent="0.2"/>
    <row r="274710" hidden="1" x14ac:dyDescent="0.2"/>
    <row r="274711" hidden="1" x14ac:dyDescent="0.2"/>
    <row r="274712" hidden="1" x14ac:dyDescent="0.2"/>
    <row r="274713" hidden="1" x14ac:dyDescent="0.2"/>
    <row r="274714" hidden="1" x14ac:dyDescent="0.2"/>
    <row r="274715" hidden="1" x14ac:dyDescent="0.2"/>
    <row r="274716" hidden="1" x14ac:dyDescent="0.2"/>
    <row r="274717" hidden="1" x14ac:dyDescent="0.2"/>
    <row r="274718" hidden="1" x14ac:dyDescent="0.2"/>
    <row r="274719" hidden="1" x14ac:dyDescent="0.2"/>
    <row r="274720" hidden="1" x14ac:dyDescent="0.2"/>
    <row r="274721" hidden="1" x14ac:dyDescent="0.2"/>
    <row r="274722" hidden="1" x14ac:dyDescent="0.2"/>
    <row r="274723" hidden="1" x14ac:dyDescent="0.2"/>
    <row r="274724" hidden="1" x14ac:dyDescent="0.2"/>
    <row r="274725" hidden="1" x14ac:dyDescent="0.2"/>
    <row r="274726" hidden="1" x14ac:dyDescent="0.2"/>
    <row r="274727" hidden="1" x14ac:dyDescent="0.2"/>
    <row r="274728" hidden="1" x14ac:dyDescent="0.2"/>
    <row r="274729" hidden="1" x14ac:dyDescent="0.2"/>
    <row r="274730" hidden="1" x14ac:dyDescent="0.2"/>
    <row r="274731" hidden="1" x14ac:dyDescent="0.2"/>
    <row r="274732" hidden="1" x14ac:dyDescent="0.2"/>
    <row r="274733" hidden="1" x14ac:dyDescent="0.2"/>
    <row r="274734" hidden="1" x14ac:dyDescent="0.2"/>
    <row r="274735" hidden="1" x14ac:dyDescent="0.2"/>
    <row r="274736" hidden="1" x14ac:dyDescent="0.2"/>
    <row r="274737" hidden="1" x14ac:dyDescent="0.2"/>
    <row r="274738" hidden="1" x14ac:dyDescent="0.2"/>
    <row r="274739" hidden="1" x14ac:dyDescent="0.2"/>
    <row r="274740" hidden="1" x14ac:dyDescent="0.2"/>
    <row r="274741" hidden="1" x14ac:dyDescent="0.2"/>
    <row r="274742" hidden="1" x14ac:dyDescent="0.2"/>
    <row r="274743" hidden="1" x14ac:dyDescent="0.2"/>
    <row r="274744" hidden="1" x14ac:dyDescent="0.2"/>
    <row r="274745" hidden="1" x14ac:dyDescent="0.2"/>
    <row r="274746" hidden="1" x14ac:dyDescent="0.2"/>
    <row r="274747" hidden="1" x14ac:dyDescent="0.2"/>
    <row r="274748" hidden="1" x14ac:dyDescent="0.2"/>
    <row r="274749" hidden="1" x14ac:dyDescent="0.2"/>
    <row r="274750" hidden="1" x14ac:dyDescent="0.2"/>
    <row r="274751" hidden="1" x14ac:dyDescent="0.2"/>
    <row r="274752" hidden="1" x14ac:dyDescent="0.2"/>
    <row r="274753" hidden="1" x14ac:dyDescent="0.2"/>
    <row r="274754" hidden="1" x14ac:dyDescent="0.2"/>
    <row r="274755" hidden="1" x14ac:dyDescent="0.2"/>
    <row r="274756" hidden="1" x14ac:dyDescent="0.2"/>
    <row r="274757" hidden="1" x14ac:dyDescent="0.2"/>
    <row r="274758" hidden="1" x14ac:dyDescent="0.2"/>
    <row r="274759" hidden="1" x14ac:dyDescent="0.2"/>
    <row r="274760" hidden="1" x14ac:dyDescent="0.2"/>
    <row r="274761" hidden="1" x14ac:dyDescent="0.2"/>
    <row r="274762" hidden="1" x14ac:dyDescent="0.2"/>
    <row r="274763" hidden="1" x14ac:dyDescent="0.2"/>
    <row r="274764" hidden="1" x14ac:dyDescent="0.2"/>
    <row r="274765" hidden="1" x14ac:dyDescent="0.2"/>
    <row r="274766" hidden="1" x14ac:dyDescent="0.2"/>
    <row r="274767" hidden="1" x14ac:dyDescent="0.2"/>
    <row r="274768" hidden="1" x14ac:dyDescent="0.2"/>
    <row r="274769" hidden="1" x14ac:dyDescent="0.2"/>
    <row r="274770" hidden="1" x14ac:dyDescent="0.2"/>
    <row r="274771" hidden="1" x14ac:dyDescent="0.2"/>
    <row r="274772" hidden="1" x14ac:dyDescent="0.2"/>
    <row r="274773" hidden="1" x14ac:dyDescent="0.2"/>
    <row r="274774" hidden="1" x14ac:dyDescent="0.2"/>
    <row r="274775" hidden="1" x14ac:dyDescent="0.2"/>
    <row r="274776" hidden="1" x14ac:dyDescent="0.2"/>
    <row r="274777" hidden="1" x14ac:dyDescent="0.2"/>
    <row r="274778" hidden="1" x14ac:dyDescent="0.2"/>
    <row r="274779" hidden="1" x14ac:dyDescent="0.2"/>
    <row r="274780" hidden="1" x14ac:dyDescent="0.2"/>
    <row r="274781" hidden="1" x14ac:dyDescent="0.2"/>
    <row r="274782" hidden="1" x14ac:dyDescent="0.2"/>
    <row r="274783" hidden="1" x14ac:dyDescent="0.2"/>
    <row r="274784" hidden="1" x14ac:dyDescent="0.2"/>
    <row r="274785" hidden="1" x14ac:dyDescent="0.2"/>
    <row r="274786" hidden="1" x14ac:dyDescent="0.2"/>
    <row r="274787" hidden="1" x14ac:dyDescent="0.2"/>
    <row r="274788" hidden="1" x14ac:dyDescent="0.2"/>
    <row r="274789" hidden="1" x14ac:dyDescent="0.2"/>
    <row r="274790" hidden="1" x14ac:dyDescent="0.2"/>
    <row r="274791" hidden="1" x14ac:dyDescent="0.2"/>
    <row r="274792" hidden="1" x14ac:dyDescent="0.2"/>
    <row r="274793" hidden="1" x14ac:dyDescent="0.2"/>
    <row r="274794" hidden="1" x14ac:dyDescent="0.2"/>
    <row r="274795" hidden="1" x14ac:dyDescent="0.2"/>
    <row r="274796" hidden="1" x14ac:dyDescent="0.2"/>
    <row r="274797" hidden="1" x14ac:dyDescent="0.2"/>
    <row r="274798" hidden="1" x14ac:dyDescent="0.2"/>
    <row r="274799" hidden="1" x14ac:dyDescent="0.2"/>
    <row r="274800" hidden="1" x14ac:dyDescent="0.2"/>
    <row r="274801" hidden="1" x14ac:dyDescent="0.2"/>
    <row r="274802" hidden="1" x14ac:dyDescent="0.2"/>
    <row r="274803" hidden="1" x14ac:dyDescent="0.2"/>
    <row r="274804" hidden="1" x14ac:dyDescent="0.2"/>
    <row r="274805" hidden="1" x14ac:dyDescent="0.2"/>
    <row r="274806" hidden="1" x14ac:dyDescent="0.2"/>
    <row r="274807" hidden="1" x14ac:dyDescent="0.2"/>
    <row r="274808" hidden="1" x14ac:dyDescent="0.2"/>
    <row r="274809" hidden="1" x14ac:dyDescent="0.2"/>
    <row r="274810" hidden="1" x14ac:dyDescent="0.2"/>
    <row r="274811" hidden="1" x14ac:dyDescent="0.2"/>
    <row r="274812" hidden="1" x14ac:dyDescent="0.2"/>
    <row r="274813" hidden="1" x14ac:dyDescent="0.2"/>
    <row r="274814" hidden="1" x14ac:dyDescent="0.2"/>
    <row r="274815" hidden="1" x14ac:dyDescent="0.2"/>
    <row r="274816" hidden="1" x14ac:dyDescent="0.2"/>
    <row r="274817" hidden="1" x14ac:dyDescent="0.2"/>
    <row r="274818" hidden="1" x14ac:dyDescent="0.2"/>
    <row r="274819" hidden="1" x14ac:dyDescent="0.2"/>
    <row r="274820" hidden="1" x14ac:dyDescent="0.2"/>
    <row r="274821" hidden="1" x14ac:dyDescent="0.2"/>
    <row r="274822" hidden="1" x14ac:dyDescent="0.2"/>
    <row r="274823" hidden="1" x14ac:dyDescent="0.2"/>
    <row r="274824" hidden="1" x14ac:dyDescent="0.2"/>
    <row r="274825" hidden="1" x14ac:dyDescent="0.2"/>
    <row r="274826" hidden="1" x14ac:dyDescent="0.2"/>
    <row r="274827" hidden="1" x14ac:dyDescent="0.2"/>
    <row r="274828" hidden="1" x14ac:dyDescent="0.2"/>
    <row r="274829" hidden="1" x14ac:dyDescent="0.2"/>
    <row r="274830" hidden="1" x14ac:dyDescent="0.2"/>
    <row r="274831" hidden="1" x14ac:dyDescent="0.2"/>
    <row r="274832" hidden="1" x14ac:dyDescent="0.2"/>
    <row r="274833" hidden="1" x14ac:dyDescent="0.2"/>
    <row r="274834" hidden="1" x14ac:dyDescent="0.2"/>
    <row r="274835" hidden="1" x14ac:dyDescent="0.2"/>
    <row r="274836" hidden="1" x14ac:dyDescent="0.2"/>
    <row r="274837" hidden="1" x14ac:dyDescent="0.2"/>
    <row r="274838" hidden="1" x14ac:dyDescent="0.2"/>
    <row r="274839" hidden="1" x14ac:dyDescent="0.2"/>
    <row r="274840" hidden="1" x14ac:dyDescent="0.2"/>
    <row r="274841" hidden="1" x14ac:dyDescent="0.2"/>
    <row r="274842" hidden="1" x14ac:dyDescent="0.2"/>
    <row r="274843" hidden="1" x14ac:dyDescent="0.2"/>
    <row r="274844" hidden="1" x14ac:dyDescent="0.2"/>
    <row r="274845" hidden="1" x14ac:dyDescent="0.2"/>
    <row r="274846" hidden="1" x14ac:dyDescent="0.2"/>
    <row r="274847" hidden="1" x14ac:dyDescent="0.2"/>
    <row r="274848" hidden="1" x14ac:dyDescent="0.2"/>
    <row r="274849" hidden="1" x14ac:dyDescent="0.2"/>
    <row r="274850" hidden="1" x14ac:dyDescent="0.2"/>
    <row r="274851" hidden="1" x14ac:dyDescent="0.2"/>
    <row r="274852" hidden="1" x14ac:dyDescent="0.2"/>
    <row r="274853" hidden="1" x14ac:dyDescent="0.2"/>
    <row r="274854" hidden="1" x14ac:dyDescent="0.2"/>
    <row r="274855" hidden="1" x14ac:dyDescent="0.2"/>
    <row r="274856" hidden="1" x14ac:dyDescent="0.2"/>
    <row r="274857" hidden="1" x14ac:dyDescent="0.2"/>
    <row r="274858" hidden="1" x14ac:dyDescent="0.2"/>
    <row r="274859" hidden="1" x14ac:dyDescent="0.2"/>
    <row r="274860" hidden="1" x14ac:dyDescent="0.2"/>
    <row r="274861" hidden="1" x14ac:dyDescent="0.2"/>
    <row r="274862" hidden="1" x14ac:dyDescent="0.2"/>
    <row r="274863" hidden="1" x14ac:dyDescent="0.2"/>
    <row r="274864" hidden="1" x14ac:dyDescent="0.2"/>
    <row r="274865" hidden="1" x14ac:dyDescent="0.2"/>
    <row r="274866" hidden="1" x14ac:dyDescent="0.2"/>
    <row r="274867" hidden="1" x14ac:dyDescent="0.2"/>
    <row r="274868" hidden="1" x14ac:dyDescent="0.2"/>
    <row r="274869" hidden="1" x14ac:dyDescent="0.2"/>
    <row r="274870" hidden="1" x14ac:dyDescent="0.2"/>
    <row r="274871" hidden="1" x14ac:dyDescent="0.2"/>
    <row r="274872" hidden="1" x14ac:dyDescent="0.2"/>
    <row r="274873" hidden="1" x14ac:dyDescent="0.2"/>
    <row r="274874" hidden="1" x14ac:dyDescent="0.2"/>
    <row r="274875" hidden="1" x14ac:dyDescent="0.2"/>
    <row r="274876" hidden="1" x14ac:dyDescent="0.2"/>
    <row r="274877" hidden="1" x14ac:dyDescent="0.2"/>
    <row r="274878" hidden="1" x14ac:dyDescent="0.2"/>
    <row r="274879" hidden="1" x14ac:dyDescent="0.2"/>
    <row r="274880" hidden="1" x14ac:dyDescent="0.2"/>
    <row r="274881" hidden="1" x14ac:dyDescent="0.2"/>
    <row r="274882" hidden="1" x14ac:dyDescent="0.2"/>
    <row r="274883" hidden="1" x14ac:dyDescent="0.2"/>
    <row r="274884" hidden="1" x14ac:dyDescent="0.2"/>
    <row r="274885" hidden="1" x14ac:dyDescent="0.2"/>
    <row r="274886" hidden="1" x14ac:dyDescent="0.2"/>
    <row r="274887" hidden="1" x14ac:dyDescent="0.2"/>
    <row r="274888" hidden="1" x14ac:dyDescent="0.2"/>
    <row r="274889" hidden="1" x14ac:dyDescent="0.2"/>
    <row r="274890" hidden="1" x14ac:dyDescent="0.2"/>
    <row r="274891" hidden="1" x14ac:dyDescent="0.2"/>
    <row r="274892" hidden="1" x14ac:dyDescent="0.2"/>
    <row r="274893" hidden="1" x14ac:dyDescent="0.2"/>
    <row r="274894" hidden="1" x14ac:dyDescent="0.2"/>
    <row r="274895" hidden="1" x14ac:dyDescent="0.2"/>
    <row r="274896" hidden="1" x14ac:dyDescent="0.2"/>
    <row r="274897" hidden="1" x14ac:dyDescent="0.2"/>
    <row r="274898" hidden="1" x14ac:dyDescent="0.2"/>
    <row r="274899" hidden="1" x14ac:dyDescent="0.2"/>
    <row r="274900" hidden="1" x14ac:dyDescent="0.2"/>
    <row r="274901" hidden="1" x14ac:dyDescent="0.2"/>
    <row r="274902" hidden="1" x14ac:dyDescent="0.2"/>
    <row r="274903" hidden="1" x14ac:dyDescent="0.2"/>
    <row r="274904" hidden="1" x14ac:dyDescent="0.2"/>
    <row r="274905" hidden="1" x14ac:dyDescent="0.2"/>
    <row r="274906" hidden="1" x14ac:dyDescent="0.2"/>
    <row r="274907" hidden="1" x14ac:dyDescent="0.2"/>
    <row r="274908" hidden="1" x14ac:dyDescent="0.2"/>
    <row r="274909" hidden="1" x14ac:dyDescent="0.2"/>
    <row r="274910" hidden="1" x14ac:dyDescent="0.2"/>
    <row r="274911" hidden="1" x14ac:dyDescent="0.2"/>
    <row r="274912" hidden="1" x14ac:dyDescent="0.2"/>
    <row r="274913" hidden="1" x14ac:dyDescent="0.2"/>
    <row r="274914" hidden="1" x14ac:dyDescent="0.2"/>
    <row r="274915" hidden="1" x14ac:dyDescent="0.2"/>
    <row r="274916" hidden="1" x14ac:dyDescent="0.2"/>
    <row r="274917" hidden="1" x14ac:dyDescent="0.2"/>
    <row r="274918" hidden="1" x14ac:dyDescent="0.2"/>
    <row r="274919" hidden="1" x14ac:dyDescent="0.2"/>
    <row r="274920" hidden="1" x14ac:dyDescent="0.2"/>
    <row r="274921" hidden="1" x14ac:dyDescent="0.2"/>
    <row r="274922" hidden="1" x14ac:dyDescent="0.2"/>
    <row r="274923" hidden="1" x14ac:dyDescent="0.2"/>
    <row r="274924" hidden="1" x14ac:dyDescent="0.2"/>
    <row r="274925" hidden="1" x14ac:dyDescent="0.2"/>
    <row r="274926" hidden="1" x14ac:dyDescent="0.2"/>
    <row r="274927" hidden="1" x14ac:dyDescent="0.2"/>
    <row r="274928" hidden="1" x14ac:dyDescent="0.2"/>
    <row r="274929" hidden="1" x14ac:dyDescent="0.2"/>
    <row r="274930" hidden="1" x14ac:dyDescent="0.2"/>
    <row r="274931" hidden="1" x14ac:dyDescent="0.2"/>
    <row r="274932" hidden="1" x14ac:dyDescent="0.2"/>
    <row r="274933" hidden="1" x14ac:dyDescent="0.2"/>
    <row r="274934" hidden="1" x14ac:dyDescent="0.2"/>
    <row r="274935" hidden="1" x14ac:dyDescent="0.2"/>
    <row r="274936" hidden="1" x14ac:dyDescent="0.2"/>
    <row r="274937" hidden="1" x14ac:dyDescent="0.2"/>
    <row r="274938" hidden="1" x14ac:dyDescent="0.2"/>
    <row r="274939" hidden="1" x14ac:dyDescent="0.2"/>
    <row r="274940" hidden="1" x14ac:dyDescent="0.2"/>
    <row r="274941" hidden="1" x14ac:dyDescent="0.2"/>
    <row r="274942" hidden="1" x14ac:dyDescent="0.2"/>
    <row r="274943" hidden="1" x14ac:dyDescent="0.2"/>
    <row r="274944" hidden="1" x14ac:dyDescent="0.2"/>
    <row r="274945" hidden="1" x14ac:dyDescent="0.2"/>
    <row r="274946" hidden="1" x14ac:dyDescent="0.2"/>
    <row r="274947" hidden="1" x14ac:dyDescent="0.2"/>
    <row r="274948" hidden="1" x14ac:dyDescent="0.2"/>
    <row r="274949" hidden="1" x14ac:dyDescent="0.2"/>
    <row r="274950" hidden="1" x14ac:dyDescent="0.2"/>
    <row r="274951" hidden="1" x14ac:dyDescent="0.2"/>
    <row r="274952" hidden="1" x14ac:dyDescent="0.2"/>
    <row r="274953" hidden="1" x14ac:dyDescent="0.2"/>
    <row r="274954" hidden="1" x14ac:dyDescent="0.2"/>
    <row r="274955" hidden="1" x14ac:dyDescent="0.2"/>
    <row r="274956" hidden="1" x14ac:dyDescent="0.2"/>
    <row r="274957" hidden="1" x14ac:dyDescent="0.2"/>
    <row r="274958" hidden="1" x14ac:dyDescent="0.2"/>
    <row r="274959" hidden="1" x14ac:dyDescent="0.2"/>
    <row r="274960" hidden="1" x14ac:dyDescent="0.2"/>
    <row r="274961" hidden="1" x14ac:dyDescent="0.2"/>
    <row r="274962" hidden="1" x14ac:dyDescent="0.2"/>
    <row r="274963" hidden="1" x14ac:dyDescent="0.2"/>
    <row r="274964" hidden="1" x14ac:dyDescent="0.2"/>
    <row r="274965" hidden="1" x14ac:dyDescent="0.2"/>
    <row r="274966" hidden="1" x14ac:dyDescent="0.2"/>
    <row r="274967" hidden="1" x14ac:dyDescent="0.2"/>
    <row r="274968" hidden="1" x14ac:dyDescent="0.2"/>
    <row r="274969" hidden="1" x14ac:dyDescent="0.2"/>
    <row r="274970" hidden="1" x14ac:dyDescent="0.2"/>
    <row r="274971" hidden="1" x14ac:dyDescent="0.2"/>
    <row r="274972" hidden="1" x14ac:dyDescent="0.2"/>
    <row r="274973" hidden="1" x14ac:dyDescent="0.2"/>
    <row r="274974" hidden="1" x14ac:dyDescent="0.2"/>
    <row r="274975" hidden="1" x14ac:dyDescent="0.2"/>
    <row r="274976" hidden="1" x14ac:dyDescent="0.2"/>
    <row r="274977" hidden="1" x14ac:dyDescent="0.2"/>
    <row r="274978" hidden="1" x14ac:dyDescent="0.2"/>
    <row r="274979" hidden="1" x14ac:dyDescent="0.2"/>
    <row r="274980" hidden="1" x14ac:dyDescent="0.2"/>
    <row r="274981" hidden="1" x14ac:dyDescent="0.2"/>
    <row r="274982" hidden="1" x14ac:dyDescent="0.2"/>
    <row r="274983" hidden="1" x14ac:dyDescent="0.2"/>
    <row r="274984" hidden="1" x14ac:dyDescent="0.2"/>
    <row r="274985" hidden="1" x14ac:dyDescent="0.2"/>
    <row r="274986" hidden="1" x14ac:dyDescent="0.2"/>
    <row r="274987" hidden="1" x14ac:dyDescent="0.2"/>
    <row r="274988" hidden="1" x14ac:dyDescent="0.2"/>
    <row r="274989" hidden="1" x14ac:dyDescent="0.2"/>
    <row r="274990" hidden="1" x14ac:dyDescent="0.2"/>
    <row r="274991" hidden="1" x14ac:dyDescent="0.2"/>
    <row r="274992" hidden="1" x14ac:dyDescent="0.2"/>
    <row r="274993" hidden="1" x14ac:dyDescent="0.2"/>
    <row r="274994" hidden="1" x14ac:dyDescent="0.2"/>
    <row r="274995" hidden="1" x14ac:dyDescent="0.2"/>
    <row r="274996" hidden="1" x14ac:dyDescent="0.2"/>
    <row r="274997" hidden="1" x14ac:dyDescent="0.2"/>
    <row r="274998" hidden="1" x14ac:dyDescent="0.2"/>
    <row r="274999" hidden="1" x14ac:dyDescent="0.2"/>
    <row r="275000" hidden="1" x14ac:dyDescent="0.2"/>
    <row r="275001" hidden="1" x14ac:dyDescent="0.2"/>
    <row r="275002" hidden="1" x14ac:dyDescent="0.2"/>
    <row r="275003" hidden="1" x14ac:dyDescent="0.2"/>
    <row r="275004" hidden="1" x14ac:dyDescent="0.2"/>
    <row r="275005" hidden="1" x14ac:dyDescent="0.2"/>
    <row r="275006" hidden="1" x14ac:dyDescent="0.2"/>
    <row r="275007" hidden="1" x14ac:dyDescent="0.2"/>
    <row r="275008" hidden="1" x14ac:dyDescent="0.2"/>
    <row r="275009" hidden="1" x14ac:dyDescent="0.2"/>
    <row r="275010" hidden="1" x14ac:dyDescent="0.2"/>
    <row r="275011" hidden="1" x14ac:dyDescent="0.2"/>
    <row r="275012" hidden="1" x14ac:dyDescent="0.2"/>
    <row r="275013" hidden="1" x14ac:dyDescent="0.2"/>
    <row r="275014" hidden="1" x14ac:dyDescent="0.2"/>
    <row r="275015" hidden="1" x14ac:dyDescent="0.2"/>
    <row r="275016" hidden="1" x14ac:dyDescent="0.2"/>
    <row r="275017" hidden="1" x14ac:dyDescent="0.2"/>
    <row r="275018" hidden="1" x14ac:dyDescent="0.2"/>
    <row r="275019" hidden="1" x14ac:dyDescent="0.2"/>
    <row r="275020" hidden="1" x14ac:dyDescent="0.2"/>
    <row r="275021" hidden="1" x14ac:dyDescent="0.2"/>
    <row r="275022" hidden="1" x14ac:dyDescent="0.2"/>
    <row r="275023" hidden="1" x14ac:dyDescent="0.2"/>
    <row r="275024" hidden="1" x14ac:dyDescent="0.2"/>
    <row r="275025" hidden="1" x14ac:dyDescent="0.2"/>
    <row r="275026" hidden="1" x14ac:dyDescent="0.2"/>
    <row r="275027" hidden="1" x14ac:dyDescent="0.2"/>
    <row r="275028" hidden="1" x14ac:dyDescent="0.2"/>
    <row r="275029" hidden="1" x14ac:dyDescent="0.2"/>
    <row r="275030" hidden="1" x14ac:dyDescent="0.2"/>
    <row r="275031" hidden="1" x14ac:dyDescent="0.2"/>
    <row r="275032" hidden="1" x14ac:dyDescent="0.2"/>
    <row r="275033" hidden="1" x14ac:dyDescent="0.2"/>
    <row r="275034" hidden="1" x14ac:dyDescent="0.2"/>
    <row r="275035" hidden="1" x14ac:dyDescent="0.2"/>
    <row r="275036" hidden="1" x14ac:dyDescent="0.2"/>
    <row r="275037" hidden="1" x14ac:dyDescent="0.2"/>
    <row r="275038" hidden="1" x14ac:dyDescent="0.2"/>
    <row r="275039" hidden="1" x14ac:dyDescent="0.2"/>
    <row r="275040" hidden="1" x14ac:dyDescent="0.2"/>
    <row r="275041" hidden="1" x14ac:dyDescent="0.2"/>
    <row r="275042" hidden="1" x14ac:dyDescent="0.2"/>
    <row r="275043" hidden="1" x14ac:dyDescent="0.2"/>
    <row r="275044" hidden="1" x14ac:dyDescent="0.2"/>
    <row r="275045" hidden="1" x14ac:dyDescent="0.2"/>
    <row r="275046" hidden="1" x14ac:dyDescent="0.2"/>
    <row r="275047" hidden="1" x14ac:dyDescent="0.2"/>
    <row r="275048" hidden="1" x14ac:dyDescent="0.2"/>
    <row r="275049" hidden="1" x14ac:dyDescent="0.2"/>
    <row r="275050" hidden="1" x14ac:dyDescent="0.2"/>
    <row r="275051" hidden="1" x14ac:dyDescent="0.2"/>
    <row r="275052" hidden="1" x14ac:dyDescent="0.2"/>
    <row r="275053" hidden="1" x14ac:dyDescent="0.2"/>
    <row r="275054" hidden="1" x14ac:dyDescent="0.2"/>
    <row r="275055" hidden="1" x14ac:dyDescent="0.2"/>
    <row r="275056" hidden="1" x14ac:dyDescent="0.2"/>
    <row r="275057" hidden="1" x14ac:dyDescent="0.2"/>
    <row r="275058" hidden="1" x14ac:dyDescent="0.2"/>
    <row r="275059" hidden="1" x14ac:dyDescent="0.2"/>
    <row r="275060" hidden="1" x14ac:dyDescent="0.2"/>
    <row r="275061" hidden="1" x14ac:dyDescent="0.2"/>
    <row r="275062" hidden="1" x14ac:dyDescent="0.2"/>
    <row r="275063" hidden="1" x14ac:dyDescent="0.2"/>
    <row r="275064" hidden="1" x14ac:dyDescent="0.2"/>
    <row r="275065" hidden="1" x14ac:dyDescent="0.2"/>
    <row r="275066" hidden="1" x14ac:dyDescent="0.2"/>
    <row r="275067" hidden="1" x14ac:dyDescent="0.2"/>
    <row r="275068" hidden="1" x14ac:dyDescent="0.2"/>
    <row r="275069" hidden="1" x14ac:dyDescent="0.2"/>
    <row r="275070" hidden="1" x14ac:dyDescent="0.2"/>
    <row r="275071" hidden="1" x14ac:dyDescent="0.2"/>
    <row r="275072" hidden="1" x14ac:dyDescent="0.2"/>
    <row r="275073" hidden="1" x14ac:dyDescent="0.2"/>
    <row r="275074" hidden="1" x14ac:dyDescent="0.2"/>
    <row r="275075" hidden="1" x14ac:dyDescent="0.2"/>
    <row r="275076" hidden="1" x14ac:dyDescent="0.2"/>
    <row r="275077" hidden="1" x14ac:dyDescent="0.2"/>
    <row r="275078" hidden="1" x14ac:dyDescent="0.2"/>
    <row r="275079" hidden="1" x14ac:dyDescent="0.2"/>
    <row r="275080" hidden="1" x14ac:dyDescent="0.2"/>
    <row r="275081" hidden="1" x14ac:dyDescent="0.2"/>
    <row r="275082" hidden="1" x14ac:dyDescent="0.2"/>
    <row r="275083" hidden="1" x14ac:dyDescent="0.2"/>
    <row r="275084" hidden="1" x14ac:dyDescent="0.2"/>
    <row r="275085" hidden="1" x14ac:dyDescent="0.2"/>
    <row r="275086" hidden="1" x14ac:dyDescent="0.2"/>
    <row r="275087" hidden="1" x14ac:dyDescent="0.2"/>
    <row r="275088" hidden="1" x14ac:dyDescent="0.2"/>
    <row r="275089" hidden="1" x14ac:dyDescent="0.2"/>
    <row r="275090" hidden="1" x14ac:dyDescent="0.2"/>
    <row r="275091" hidden="1" x14ac:dyDescent="0.2"/>
    <row r="275092" hidden="1" x14ac:dyDescent="0.2"/>
    <row r="275093" hidden="1" x14ac:dyDescent="0.2"/>
    <row r="275094" hidden="1" x14ac:dyDescent="0.2"/>
    <row r="275095" hidden="1" x14ac:dyDescent="0.2"/>
    <row r="275096" hidden="1" x14ac:dyDescent="0.2"/>
    <row r="275097" hidden="1" x14ac:dyDescent="0.2"/>
    <row r="275098" hidden="1" x14ac:dyDescent="0.2"/>
    <row r="275099" hidden="1" x14ac:dyDescent="0.2"/>
    <row r="275100" hidden="1" x14ac:dyDescent="0.2"/>
    <row r="275101" hidden="1" x14ac:dyDescent="0.2"/>
    <row r="275102" hidden="1" x14ac:dyDescent="0.2"/>
    <row r="275103" hidden="1" x14ac:dyDescent="0.2"/>
    <row r="275104" hidden="1" x14ac:dyDescent="0.2"/>
    <row r="275105" hidden="1" x14ac:dyDescent="0.2"/>
    <row r="275106" hidden="1" x14ac:dyDescent="0.2"/>
    <row r="275107" hidden="1" x14ac:dyDescent="0.2"/>
    <row r="275108" hidden="1" x14ac:dyDescent="0.2"/>
    <row r="275109" hidden="1" x14ac:dyDescent="0.2"/>
    <row r="275110" hidden="1" x14ac:dyDescent="0.2"/>
    <row r="275111" hidden="1" x14ac:dyDescent="0.2"/>
    <row r="275112" hidden="1" x14ac:dyDescent="0.2"/>
    <row r="275113" hidden="1" x14ac:dyDescent="0.2"/>
    <row r="275114" hidden="1" x14ac:dyDescent="0.2"/>
    <row r="275115" hidden="1" x14ac:dyDescent="0.2"/>
    <row r="275116" hidden="1" x14ac:dyDescent="0.2"/>
    <row r="275117" hidden="1" x14ac:dyDescent="0.2"/>
    <row r="275118" hidden="1" x14ac:dyDescent="0.2"/>
    <row r="275119" hidden="1" x14ac:dyDescent="0.2"/>
    <row r="275120" hidden="1" x14ac:dyDescent="0.2"/>
    <row r="275121" hidden="1" x14ac:dyDescent="0.2"/>
    <row r="275122" hidden="1" x14ac:dyDescent="0.2"/>
    <row r="275123" hidden="1" x14ac:dyDescent="0.2"/>
    <row r="275124" hidden="1" x14ac:dyDescent="0.2"/>
    <row r="275125" hidden="1" x14ac:dyDescent="0.2"/>
    <row r="275126" hidden="1" x14ac:dyDescent="0.2"/>
    <row r="275127" hidden="1" x14ac:dyDescent="0.2"/>
    <row r="275128" hidden="1" x14ac:dyDescent="0.2"/>
    <row r="275129" hidden="1" x14ac:dyDescent="0.2"/>
    <row r="275130" hidden="1" x14ac:dyDescent="0.2"/>
    <row r="275131" hidden="1" x14ac:dyDescent="0.2"/>
    <row r="275132" hidden="1" x14ac:dyDescent="0.2"/>
    <row r="275133" hidden="1" x14ac:dyDescent="0.2"/>
    <row r="275134" hidden="1" x14ac:dyDescent="0.2"/>
    <row r="275135" hidden="1" x14ac:dyDescent="0.2"/>
    <row r="275136" hidden="1" x14ac:dyDescent="0.2"/>
    <row r="275137" hidden="1" x14ac:dyDescent="0.2"/>
    <row r="275138" hidden="1" x14ac:dyDescent="0.2"/>
    <row r="275139" hidden="1" x14ac:dyDescent="0.2"/>
    <row r="275140" hidden="1" x14ac:dyDescent="0.2"/>
    <row r="275141" hidden="1" x14ac:dyDescent="0.2"/>
    <row r="275142" hidden="1" x14ac:dyDescent="0.2"/>
    <row r="275143" hidden="1" x14ac:dyDescent="0.2"/>
    <row r="275144" hidden="1" x14ac:dyDescent="0.2"/>
    <row r="275145" hidden="1" x14ac:dyDescent="0.2"/>
    <row r="275146" hidden="1" x14ac:dyDescent="0.2"/>
    <row r="275147" hidden="1" x14ac:dyDescent="0.2"/>
    <row r="275148" hidden="1" x14ac:dyDescent="0.2"/>
    <row r="275149" hidden="1" x14ac:dyDescent="0.2"/>
    <row r="275150" hidden="1" x14ac:dyDescent="0.2"/>
    <row r="275151" hidden="1" x14ac:dyDescent="0.2"/>
    <row r="275152" hidden="1" x14ac:dyDescent="0.2"/>
    <row r="275153" hidden="1" x14ac:dyDescent="0.2"/>
    <row r="275154" hidden="1" x14ac:dyDescent="0.2"/>
    <row r="275155" hidden="1" x14ac:dyDescent="0.2"/>
    <row r="275156" hidden="1" x14ac:dyDescent="0.2"/>
    <row r="275157" hidden="1" x14ac:dyDescent="0.2"/>
    <row r="275158" hidden="1" x14ac:dyDescent="0.2"/>
    <row r="275159" hidden="1" x14ac:dyDescent="0.2"/>
    <row r="275160" hidden="1" x14ac:dyDescent="0.2"/>
    <row r="275161" hidden="1" x14ac:dyDescent="0.2"/>
    <row r="275162" hidden="1" x14ac:dyDescent="0.2"/>
    <row r="275163" hidden="1" x14ac:dyDescent="0.2"/>
    <row r="275164" hidden="1" x14ac:dyDescent="0.2"/>
    <row r="275165" hidden="1" x14ac:dyDescent="0.2"/>
    <row r="275166" hidden="1" x14ac:dyDescent="0.2"/>
    <row r="275167" hidden="1" x14ac:dyDescent="0.2"/>
    <row r="275168" hidden="1" x14ac:dyDescent="0.2"/>
    <row r="275169" hidden="1" x14ac:dyDescent="0.2"/>
    <row r="275170" hidden="1" x14ac:dyDescent="0.2"/>
    <row r="275171" hidden="1" x14ac:dyDescent="0.2"/>
    <row r="275172" hidden="1" x14ac:dyDescent="0.2"/>
    <row r="275173" hidden="1" x14ac:dyDescent="0.2"/>
    <row r="275174" hidden="1" x14ac:dyDescent="0.2"/>
    <row r="275175" hidden="1" x14ac:dyDescent="0.2"/>
    <row r="275176" hidden="1" x14ac:dyDescent="0.2"/>
    <row r="275177" hidden="1" x14ac:dyDescent="0.2"/>
    <row r="275178" hidden="1" x14ac:dyDescent="0.2"/>
    <row r="275179" hidden="1" x14ac:dyDescent="0.2"/>
    <row r="275180" hidden="1" x14ac:dyDescent="0.2"/>
    <row r="275181" hidden="1" x14ac:dyDescent="0.2"/>
    <row r="275182" hidden="1" x14ac:dyDescent="0.2"/>
    <row r="275183" hidden="1" x14ac:dyDescent="0.2"/>
    <row r="275184" hidden="1" x14ac:dyDescent="0.2"/>
    <row r="275185" hidden="1" x14ac:dyDescent="0.2"/>
    <row r="275186" hidden="1" x14ac:dyDescent="0.2"/>
    <row r="275187" hidden="1" x14ac:dyDescent="0.2"/>
    <row r="275188" hidden="1" x14ac:dyDescent="0.2"/>
    <row r="275189" hidden="1" x14ac:dyDescent="0.2"/>
    <row r="275190" hidden="1" x14ac:dyDescent="0.2"/>
    <row r="275191" hidden="1" x14ac:dyDescent="0.2"/>
    <row r="275192" hidden="1" x14ac:dyDescent="0.2"/>
    <row r="275193" hidden="1" x14ac:dyDescent="0.2"/>
    <row r="275194" hidden="1" x14ac:dyDescent="0.2"/>
    <row r="275195" hidden="1" x14ac:dyDescent="0.2"/>
    <row r="275196" hidden="1" x14ac:dyDescent="0.2"/>
    <row r="275197" hidden="1" x14ac:dyDescent="0.2"/>
    <row r="275198" hidden="1" x14ac:dyDescent="0.2"/>
    <row r="275199" hidden="1" x14ac:dyDescent="0.2"/>
    <row r="275200" hidden="1" x14ac:dyDescent="0.2"/>
    <row r="275201" hidden="1" x14ac:dyDescent="0.2"/>
    <row r="275202" hidden="1" x14ac:dyDescent="0.2"/>
    <row r="275203" hidden="1" x14ac:dyDescent="0.2"/>
    <row r="275204" hidden="1" x14ac:dyDescent="0.2"/>
    <row r="275205" hidden="1" x14ac:dyDescent="0.2"/>
    <row r="275206" hidden="1" x14ac:dyDescent="0.2"/>
    <row r="275207" hidden="1" x14ac:dyDescent="0.2"/>
    <row r="275208" hidden="1" x14ac:dyDescent="0.2"/>
    <row r="275209" hidden="1" x14ac:dyDescent="0.2"/>
    <row r="275210" hidden="1" x14ac:dyDescent="0.2"/>
    <row r="275211" hidden="1" x14ac:dyDescent="0.2"/>
    <row r="275212" hidden="1" x14ac:dyDescent="0.2"/>
    <row r="275213" hidden="1" x14ac:dyDescent="0.2"/>
    <row r="275214" hidden="1" x14ac:dyDescent="0.2"/>
    <row r="275215" hidden="1" x14ac:dyDescent="0.2"/>
    <row r="275216" hidden="1" x14ac:dyDescent="0.2"/>
    <row r="275217" hidden="1" x14ac:dyDescent="0.2"/>
    <row r="275218" hidden="1" x14ac:dyDescent="0.2"/>
    <row r="275219" hidden="1" x14ac:dyDescent="0.2"/>
    <row r="275220" hidden="1" x14ac:dyDescent="0.2"/>
    <row r="275221" hidden="1" x14ac:dyDescent="0.2"/>
    <row r="275222" hidden="1" x14ac:dyDescent="0.2"/>
    <row r="275223" hidden="1" x14ac:dyDescent="0.2"/>
    <row r="275224" hidden="1" x14ac:dyDescent="0.2"/>
    <row r="275225" hidden="1" x14ac:dyDescent="0.2"/>
    <row r="275226" hidden="1" x14ac:dyDescent="0.2"/>
    <row r="275227" hidden="1" x14ac:dyDescent="0.2"/>
    <row r="275228" hidden="1" x14ac:dyDescent="0.2"/>
    <row r="275229" hidden="1" x14ac:dyDescent="0.2"/>
    <row r="275230" hidden="1" x14ac:dyDescent="0.2"/>
    <row r="275231" hidden="1" x14ac:dyDescent="0.2"/>
    <row r="275232" hidden="1" x14ac:dyDescent="0.2"/>
    <row r="275233" hidden="1" x14ac:dyDescent="0.2"/>
    <row r="275234" hidden="1" x14ac:dyDescent="0.2"/>
    <row r="275235" hidden="1" x14ac:dyDescent="0.2"/>
    <row r="275236" hidden="1" x14ac:dyDescent="0.2"/>
    <row r="275237" hidden="1" x14ac:dyDescent="0.2"/>
    <row r="275238" hidden="1" x14ac:dyDescent="0.2"/>
    <row r="275239" hidden="1" x14ac:dyDescent="0.2"/>
    <row r="275240" hidden="1" x14ac:dyDescent="0.2"/>
    <row r="275241" hidden="1" x14ac:dyDescent="0.2"/>
    <row r="275242" hidden="1" x14ac:dyDescent="0.2"/>
    <row r="275243" hidden="1" x14ac:dyDescent="0.2"/>
    <row r="275244" hidden="1" x14ac:dyDescent="0.2"/>
    <row r="275245" hidden="1" x14ac:dyDescent="0.2"/>
    <row r="275246" hidden="1" x14ac:dyDescent="0.2"/>
    <row r="275247" hidden="1" x14ac:dyDescent="0.2"/>
    <row r="275248" hidden="1" x14ac:dyDescent="0.2"/>
    <row r="275249" hidden="1" x14ac:dyDescent="0.2"/>
    <row r="275250" hidden="1" x14ac:dyDescent="0.2"/>
    <row r="275251" hidden="1" x14ac:dyDescent="0.2"/>
    <row r="275252" hidden="1" x14ac:dyDescent="0.2"/>
    <row r="275253" hidden="1" x14ac:dyDescent="0.2"/>
    <row r="275254" hidden="1" x14ac:dyDescent="0.2"/>
    <row r="275255" hidden="1" x14ac:dyDescent="0.2"/>
    <row r="275256" hidden="1" x14ac:dyDescent="0.2"/>
    <row r="275257" hidden="1" x14ac:dyDescent="0.2"/>
    <row r="275258" hidden="1" x14ac:dyDescent="0.2"/>
    <row r="275259" hidden="1" x14ac:dyDescent="0.2"/>
    <row r="275260" hidden="1" x14ac:dyDescent="0.2"/>
    <row r="275261" hidden="1" x14ac:dyDescent="0.2"/>
    <row r="275262" hidden="1" x14ac:dyDescent="0.2"/>
    <row r="275263" hidden="1" x14ac:dyDescent="0.2"/>
    <row r="275264" hidden="1" x14ac:dyDescent="0.2"/>
    <row r="275265" hidden="1" x14ac:dyDescent="0.2"/>
    <row r="275266" hidden="1" x14ac:dyDescent="0.2"/>
    <row r="275267" hidden="1" x14ac:dyDescent="0.2"/>
    <row r="275268" hidden="1" x14ac:dyDescent="0.2"/>
    <row r="275269" hidden="1" x14ac:dyDescent="0.2"/>
    <row r="275270" hidden="1" x14ac:dyDescent="0.2"/>
    <row r="275271" hidden="1" x14ac:dyDescent="0.2"/>
    <row r="275272" hidden="1" x14ac:dyDescent="0.2"/>
    <row r="275273" hidden="1" x14ac:dyDescent="0.2"/>
    <row r="275274" hidden="1" x14ac:dyDescent="0.2"/>
    <row r="275275" hidden="1" x14ac:dyDescent="0.2"/>
    <row r="275276" hidden="1" x14ac:dyDescent="0.2"/>
    <row r="275277" hidden="1" x14ac:dyDescent="0.2"/>
    <row r="275278" hidden="1" x14ac:dyDescent="0.2"/>
    <row r="275279" hidden="1" x14ac:dyDescent="0.2"/>
    <row r="275280" hidden="1" x14ac:dyDescent="0.2"/>
    <row r="275281" hidden="1" x14ac:dyDescent="0.2"/>
    <row r="275282" hidden="1" x14ac:dyDescent="0.2"/>
    <row r="275283" hidden="1" x14ac:dyDescent="0.2"/>
    <row r="275284" hidden="1" x14ac:dyDescent="0.2"/>
    <row r="275285" hidden="1" x14ac:dyDescent="0.2"/>
    <row r="275286" hidden="1" x14ac:dyDescent="0.2"/>
    <row r="275287" hidden="1" x14ac:dyDescent="0.2"/>
    <row r="275288" hidden="1" x14ac:dyDescent="0.2"/>
    <row r="275289" hidden="1" x14ac:dyDescent="0.2"/>
    <row r="275290" hidden="1" x14ac:dyDescent="0.2"/>
    <row r="275291" hidden="1" x14ac:dyDescent="0.2"/>
    <row r="275292" hidden="1" x14ac:dyDescent="0.2"/>
    <row r="275293" hidden="1" x14ac:dyDescent="0.2"/>
    <row r="275294" hidden="1" x14ac:dyDescent="0.2"/>
    <row r="275295" hidden="1" x14ac:dyDescent="0.2"/>
    <row r="275296" hidden="1" x14ac:dyDescent="0.2"/>
    <row r="275297" hidden="1" x14ac:dyDescent="0.2"/>
    <row r="275298" hidden="1" x14ac:dyDescent="0.2"/>
    <row r="275299" hidden="1" x14ac:dyDescent="0.2"/>
    <row r="275300" hidden="1" x14ac:dyDescent="0.2"/>
    <row r="275301" hidden="1" x14ac:dyDescent="0.2"/>
    <row r="275302" hidden="1" x14ac:dyDescent="0.2"/>
    <row r="275303" hidden="1" x14ac:dyDescent="0.2"/>
    <row r="275304" hidden="1" x14ac:dyDescent="0.2"/>
    <row r="275305" hidden="1" x14ac:dyDescent="0.2"/>
    <row r="275306" hidden="1" x14ac:dyDescent="0.2"/>
    <row r="275307" hidden="1" x14ac:dyDescent="0.2"/>
    <row r="275308" hidden="1" x14ac:dyDescent="0.2"/>
    <row r="275309" hidden="1" x14ac:dyDescent="0.2"/>
    <row r="275310" hidden="1" x14ac:dyDescent="0.2"/>
    <row r="275311" hidden="1" x14ac:dyDescent="0.2"/>
    <row r="275312" hidden="1" x14ac:dyDescent="0.2"/>
    <row r="275313" hidden="1" x14ac:dyDescent="0.2"/>
    <row r="275314" hidden="1" x14ac:dyDescent="0.2"/>
    <row r="275315" hidden="1" x14ac:dyDescent="0.2"/>
    <row r="275316" hidden="1" x14ac:dyDescent="0.2"/>
    <row r="275317" hidden="1" x14ac:dyDescent="0.2"/>
    <row r="275318" hidden="1" x14ac:dyDescent="0.2"/>
    <row r="275319" hidden="1" x14ac:dyDescent="0.2"/>
    <row r="275320" hidden="1" x14ac:dyDescent="0.2"/>
    <row r="275321" hidden="1" x14ac:dyDescent="0.2"/>
    <row r="275322" hidden="1" x14ac:dyDescent="0.2"/>
    <row r="275323" hidden="1" x14ac:dyDescent="0.2"/>
    <row r="275324" hidden="1" x14ac:dyDescent="0.2"/>
    <row r="275325" hidden="1" x14ac:dyDescent="0.2"/>
    <row r="275326" hidden="1" x14ac:dyDescent="0.2"/>
    <row r="275327" hidden="1" x14ac:dyDescent="0.2"/>
    <row r="275328" hidden="1" x14ac:dyDescent="0.2"/>
    <row r="275329" hidden="1" x14ac:dyDescent="0.2"/>
    <row r="275330" hidden="1" x14ac:dyDescent="0.2"/>
    <row r="275331" hidden="1" x14ac:dyDescent="0.2"/>
    <row r="275332" hidden="1" x14ac:dyDescent="0.2"/>
    <row r="275333" hidden="1" x14ac:dyDescent="0.2"/>
    <row r="275334" hidden="1" x14ac:dyDescent="0.2"/>
    <row r="275335" hidden="1" x14ac:dyDescent="0.2"/>
    <row r="275336" hidden="1" x14ac:dyDescent="0.2"/>
    <row r="275337" hidden="1" x14ac:dyDescent="0.2"/>
    <row r="275338" hidden="1" x14ac:dyDescent="0.2"/>
    <row r="275339" hidden="1" x14ac:dyDescent="0.2"/>
    <row r="275340" hidden="1" x14ac:dyDescent="0.2"/>
    <row r="275341" hidden="1" x14ac:dyDescent="0.2"/>
    <row r="275342" hidden="1" x14ac:dyDescent="0.2"/>
    <row r="275343" hidden="1" x14ac:dyDescent="0.2"/>
    <row r="275344" hidden="1" x14ac:dyDescent="0.2"/>
    <row r="275345" hidden="1" x14ac:dyDescent="0.2"/>
    <row r="275346" hidden="1" x14ac:dyDescent="0.2"/>
    <row r="275347" hidden="1" x14ac:dyDescent="0.2"/>
    <row r="275348" hidden="1" x14ac:dyDescent="0.2"/>
    <row r="275349" hidden="1" x14ac:dyDescent="0.2"/>
    <row r="275350" hidden="1" x14ac:dyDescent="0.2"/>
    <row r="275351" hidden="1" x14ac:dyDescent="0.2"/>
    <row r="275352" hidden="1" x14ac:dyDescent="0.2"/>
    <row r="275353" hidden="1" x14ac:dyDescent="0.2"/>
    <row r="275354" hidden="1" x14ac:dyDescent="0.2"/>
    <row r="275355" hidden="1" x14ac:dyDescent="0.2"/>
    <row r="275356" hidden="1" x14ac:dyDescent="0.2"/>
    <row r="275357" hidden="1" x14ac:dyDescent="0.2"/>
    <row r="275358" hidden="1" x14ac:dyDescent="0.2"/>
    <row r="275359" hidden="1" x14ac:dyDescent="0.2"/>
    <row r="275360" hidden="1" x14ac:dyDescent="0.2"/>
    <row r="275361" hidden="1" x14ac:dyDescent="0.2"/>
    <row r="275362" hidden="1" x14ac:dyDescent="0.2"/>
    <row r="275363" hidden="1" x14ac:dyDescent="0.2"/>
    <row r="275364" hidden="1" x14ac:dyDescent="0.2"/>
    <row r="275365" hidden="1" x14ac:dyDescent="0.2"/>
    <row r="275366" hidden="1" x14ac:dyDescent="0.2"/>
    <row r="275367" hidden="1" x14ac:dyDescent="0.2"/>
    <row r="275368" hidden="1" x14ac:dyDescent="0.2"/>
    <row r="275369" hidden="1" x14ac:dyDescent="0.2"/>
    <row r="275370" hidden="1" x14ac:dyDescent="0.2"/>
    <row r="275371" hidden="1" x14ac:dyDescent="0.2"/>
    <row r="275372" hidden="1" x14ac:dyDescent="0.2"/>
    <row r="275373" hidden="1" x14ac:dyDescent="0.2"/>
    <row r="275374" hidden="1" x14ac:dyDescent="0.2"/>
    <row r="275375" hidden="1" x14ac:dyDescent="0.2"/>
    <row r="275376" hidden="1" x14ac:dyDescent="0.2"/>
    <row r="275377" hidden="1" x14ac:dyDescent="0.2"/>
    <row r="275378" hidden="1" x14ac:dyDescent="0.2"/>
    <row r="275379" hidden="1" x14ac:dyDescent="0.2"/>
    <row r="275380" hidden="1" x14ac:dyDescent="0.2"/>
    <row r="275381" hidden="1" x14ac:dyDescent="0.2"/>
    <row r="275382" hidden="1" x14ac:dyDescent="0.2"/>
    <row r="275383" hidden="1" x14ac:dyDescent="0.2"/>
    <row r="275384" hidden="1" x14ac:dyDescent="0.2"/>
    <row r="275385" hidden="1" x14ac:dyDescent="0.2"/>
    <row r="275386" hidden="1" x14ac:dyDescent="0.2"/>
    <row r="275387" hidden="1" x14ac:dyDescent="0.2"/>
    <row r="275388" hidden="1" x14ac:dyDescent="0.2"/>
    <row r="275389" hidden="1" x14ac:dyDescent="0.2"/>
    <row r="275390" hidden="1" x14ac:dyDescent="0.2"/>
    <row r="275391" hidden="1" x14ac:dyDescent="0.2"/>
    <row r="275392" hidden="1" x14ac:dyDescent="0.2"/>
    <row r="275393" hidden="1" x14ac:dyDescent="0.2"/>
    <row r="275394" hidden="1" x14ac:dyDescent="0.2"/>
    <row r="275395" hidden="1" x14ac:dyDescent="0.2"/>
    <row r="275396" hidden="1" x14ac:dyDescent="0.2"/>
    <row r="275397" hidden="1" x14ac:dyDescent="0.2"/>
    <row r="275398" hidden="1" x14ac:dyDescent="0.2"/>
    <row r="275399" hidden="1" x14ac:dyDescent="0.2"/>
    <row r="275400" hidden="1" x14ac:dyDescent="0.2"/>
    <row r="275401" hidden="1" x14ac:dyDescent="0.2"/>
    <row r="275402" hidden="1" x14ac:dyDescent="0.2"/>
    <row r="275403" hidden="1" x14ac:dyDescent="0.2"/>
    <row r="275404" hidden="1" x14ac:dyDescent="0.2"/>
    <row r="275405" hidden="1" x14ac:dyDescent="0.2"/>
    <row r="275406" hidden="1" x14ac:dyDescent="0.2"/>
    <row r="275407" hidden="1" x14ac:dyDescent="0.2"/>
    <row r="275408" hidden="1" x14ac:dyDescent="0.2"/>
    <row r="275409" hidden="1" x14ac:dyDescent="0.2"/>
    <row r="275410" hidden="1" x14ac:dyDescent="0.2"/>
    <row r="275411" hidden="1" x14ac:dyDescent="0.2"/>
    <row r="275412" hidden="1" x14ac:dyDescent="0.2"/>
    <row r="275413" hidden="1" x14ac:dyDescent="0.2"/>
    <row r="275414" hidden="1" x14ac:dyDescent="0.2"/>
    <row r="275415" hidden="1" x14ac:dyDescent="0.2"/>
    <row r="275416" hidden="1" x14ac:dyDescent="0.2"/>
    <row r="275417" hidden="1" x14ac:dyDescent="0.2"/>
    <row r="275418" hidden="1" x14ac:dyDescent="0.2"/>
    <row r="275419" hidden="1" x14ac:dyDescent="0.2"/>
    <row r="275420" hidden="1" x14ac:dyDescent="0.2"/>
    <row r="275421" hidden="1" x14ac:dyDescent="0.2"/>
    <row r="275422" hidden="1" x14ac:dyDescent="0.2"/>
    <row r="275423" hidden="1" x14ac:dyDescent="0.2"/>
    <row r="275424" hidden="1" x14ac:dyDescent="0.2"/>
    <row r="275425" hidden="1" x14ac:dyDescent="0.2"/>
    <row r="275426" hidden="1" x14ac:dyDescent="0.2"/>
    <row r="275427" hidden="1" x14ac:dyDescent="0.2"/>
    <row r="275428" hidden="1" x14ac:dyDescent="0.2"/>
    <row r="275429" hidden="1" x14ac:dyDescent="0.2"/>
    <row r="275430" hidden="1" x14ac:dyDescent="0.2"/>
    <row r="275431" hidden="1" x14ac:dyDescent="0.2"/>
    <row r="275432" hidden="1" x14ac:dyDescent="0.2"/>
    <row r="275433" hidden="1" x14ac:dyDescent="0.2"/>
    <row r="275434" hidden="1" x14ac:dyDescent="0.2"/>
    <row r="275435" hidden="1" x14ac:dyDescent="0.2"/>
    <row r="275436" hidden="1" x14ac:dyDescent="0.2"/>
    <row r="275437" hidden="1" x14ac:dyDescent="0.2"/>
    <row r="275438" hidden="1" x14ac:dyDescent="0.2"/>
    <row r="275439" hidden="1" x14ac:dyDescent="0.2"/>
    <row r="275440" hidden="1" x14ac:dyDescent="0.2"/>
    <row r="275441" hidden="1" x14ac:dyDescent="0.2"/>
    <row r="275442" hidden="1" x14ac:dyDescent="0.2"/>
    <row r="275443" hidden="1" x14ac:dyDescent="0.2"/>
    <row r="275444" hidden="1" x14ac:dyDescent="0.2"/>
    <row r="275445" hidden="1" x14ac:dyDescent="0.2"/>
    <row r="275446" hidden="1" x14ac:dyDescent="0.2"/>
    <row r="275447" hidden="1" x14ac:dyDescent="0.2"/>
    <row r="275448" hidden="1" x14ac:dyDescent="0.2"/>
    <row r="275449" hidden="1" x14ac:dyDescent="0.2"/>
    <row r="275450" hidden="1" x14ac:dyDescent="0.2"/>
    <row r="275451" hidden="1" x14ac:dyDescent="0.2"/>
    <row r="275452" hidden="1" x14ac:dyDescent="0.2"/>
    <row r="275453" hidden="1" x14ac:dyDescent="0.2"/>
    <row r="275454" hidden="1" x14ac:dyDescent="0.2"/>
    <row r="275455" hidden="1" x14ac:dyDescent="0.2"/>
    <row r="275456" hidden="1" x14ac:dyDescent="0.2"/>
    <row r="275457" hidden="1" x14ac:dyDescent="0.2"/>
    <row r="275458" hidden="1" x14ac:dyDescent="0.2"/>
    <row r="275459" hidden="1" x14ac:dyDescent="0.2"/>
    <row r="275460" hidden="1" x14ac:dyDescent="0.2"/>
    <row r="275461" hidden="1" x14ac:dyDescent="0.2"/>
    <row r="275462" hidden="1" x14ac:dyDescent="0.2"/>
    <row r="275463" hidden="1" x14ac:dyDescent="0.2"/>
    <row r="275464" hidden="1" x14ac:dyDescent="0.2"/>
    <row r="275465" hidden="1" x14ac:dyDescent="0.2"/>
    <row r="275466" hidden="1" x14ac:dyDescent="0.2"/>
    <row r="275467" hidden="1" x14ac:dyDescent="0.2"/>
    <row r="275468" hidden="1" x14ac:dyDescent="0.2"/>
    <row r="275469" hidden="1" x14ac:dyDescent="0.2"/>
    <row r="275470" hidden="1" x14ac:dyDescent="0.2"/>
    <row r="275471" hidden="1" x14ac:dyDescent="0.2"/>
    <row r="275472" hidden="1" x14ac:dyDescent="0.2"/>
    <row r="275473" hidden="1" x14ac:dyDescent="0.2"/>
    <row r="275474" hidden="1" x14ac:dyDescent="0.2"/>
    <row r="275475" hidden="1" x14ac:dyDescent="0.2"/>
    <row r="275476" hidden="1" x14ac:dyDescent="0.2"/>
    <row r="275477" hidden="1" x14ac:dyDescent="0.2"/>
    <row r="275478" hidden="1" x14ac:dyDescent="0.2"/>
    <row r="275479" hidden="1" x14ac:dyDescent="0.2"/>
    <row r="275480" hidden="1" x14ac:dyDescent="0.2"/>
    <row r="275481" hidden="1" x14ac:dyDescent="0.2"/>
    <row r="275482" hidden="1" x14ac:dyDescent="0.2"/>
    <row r="275483" hidden="1" x14ac:dyDescent="0.2"/>
    <row r="275484" hidden="1" x14ac:dyDescent="0.2"/>
    <row r="275485" hidden="1" x14ac:dyDescent="0.2"/>
    <row r="275486" hidden="1" x14ac:dyDescent="0.2"/>
    <row r="275487" hidden="1" x14ac:dyDescent="0.2"/>
    <row r="275488" hidden="1" x14ac:dyDescent="0.2"/>
    <row r="275489" hidden="1" x14ac:dyDescent="0.2"/>
    <row r="275490" hidden="1" x14ac:dyDescent="0.2"/>
    <row r="275491" hidden="1" x14ac:dyDescent="0.2"/>
    <row r="275492" hidden="1" x14ac:dyDescent="0.2"/>
    <row r="275493" hidden="1" x14ac:dyDescent="0.2"/>
    <row r="275494" hidden="1" x14ac:dyDescent="0.2"/>
    <row r="275495" hidden="1" x14ac:dyDescent="0.2"/>
    <row r="275496" hidden="1" x14ac:dyDescent="0.2"/>
    <row r="275497" hidden="1" x14ac:dyDescent="0.2"/>
    <row r="275498" hidden="1" x14ac:dyDescent="0.2"/>
    <row r="275499" hidden="1" x14ac:dyDescent="0.2"/>
    <row r="275500" hidden="1" x14ac:dyDescent="0.2"/>
    <row r="275501" hidden="1" x14ac:dyDescent="0.2"/>
    <row r="275502" hidden="1" x14ac:dyDescent="0.2"/>
    <row r="275503" hidden="1" x14ac:dyDescent="0.2"/>
    <row r="275504" hidden="1" x14ac:dyDescent="0.2"/>
    <row r="275505" hidden="1" x14ac:dyDescent="0.2"/>
    <row r="275506" hidden="1" x14ac:dyDescent="0.2"/>
    <row r="275507" hidden="1" x14ac:dyDescent="0.2"/>
    <row r="275508" hidden="1" x14ac:dyDescent="0.2"/>
    <row r="275509" hidden="1" x14ac:dyDescent="0.2"/>
    <row r="275510" hidden="1" x14ac:dyDescent="0.2"/>
    <row r="275511" hidden="1" x14ac:dyDescent="0.2"/>
    <row r="275512" hidden="1" x14ac:dyDescent="0.2"/>
    <row r="275513" hidden="1" x14ac:dyDescent="0.2"/>
    <row r="275514" hidden="1" x14ac:dyDescent="0.2"/>
    <row r="275515" hidden="1" x14ac:dyDescent="0.2"/>
    <row r="275516" hidden="1" x14ac:dyDescent="0.2"/>
    <row r="275517" hidden="1" x14ac:dyDescent="0.2"/>
    <row r="275518" hidden="1" x14ac:dyDescent="0.2"/>
    <row r="275519" hidden="1" x14ac:dyDescent="0.2"/>
    <row r="275520" hidden="1" x14ac:dyDescent="0.2"/>
    <row r="275521" hidden="1" x14ac:dyDescent="0.2"/>
    <row r="275522" hidden="1" x14ac:dyDescent="0.2"/>
    <row r="275523" hidden="1" x14ac:dyDescent="0.2"/>
    <row r="275524" hidden="1" x14ac:dyDescent="0.2"/>
    <row r="275525" hidden="1" x14ac:dyDescent="0.2"/>
    <row r="275526" hidden="1" x14ac:dyDescent="0.2"/>
    <row r="275527" hidden="1" x14ac:dyDescent="0.2"/>
    <row r="275528" hidden="1" x14ac:dyDescent="0.2"/>
    <row r="275529" hidden="1" x14ac:dyDescent="0.2"/>
    <row r="275530" hidden="1" x14ac:dyDescent="0.2"/>
    <row r="275531" hidden="1" x14ac:dyDescent="0.2"/>
    <row r="275532" hidden="1" x14ac:dyDescent="0.2"/>
    <row r="275533" hidden="1" x14ac:dyDescent="0.2"/>
    <row r="275534" hidden="1" x14ac:dyDescent="0.2"/>
    <row r="275535" hidden="1" x14ac:dyDescent="0.2"/>
    <row r="275536" hidden="1" x14ac:dyDescent="0.2"/>
    <row r="275537" hidden="1" x14ac:dyDescent="0.2"/>
    <row r="275538" hidden="1" x14ac:dyDescent="0.2"/>
    <row r="275539" hidden="1" x14ac:dyDescent="0.2"/>
    <row r="275540" hidden="1" x14ac:dyDescent="0.2"/>
    <row r="275541" hidden="1" x14ac:dyDescent="0.2"/>
    <row r="275542" hidden="1" x14ac:dyDescent="0.2"/>
    <row r="275543" hidden="1" x14ac:dyDescent="0.2"/>
    <row r="275544" hidden="1" x14ac:dyDescent="0.2"/>
    <row r="275545" hidden="1" x14ac:dyDescent="0.2"/>
    <row r="275546" hidden="1" x14ac:dyDescent="0.2"/>
    <row r="275547" hidden="1" x14ac:dyDescent="0.2"/>
    <row r="275548" hidden="1" x14ac:dyDescent="0.2"/>
    <row r="275549" hidden="1" x14ac:dyDescent="0.2"/>
    <row r="275550" hidden="1" x14ac:dyDescent="0.2"/>
    <row r="275551" hidden="1" x14ac:dyDescent="0.2"/>
    <row r="275552" hidden="1" x14ac:dyDescent="0.2"/>
    <row r="275553" hidden="1" x14ac:dyDescent="0.2"/>
    <row r="275554" hidden="1" x14ac:dyDescent="0.2"/>
    <row r="275555" hidden="1" x14ac:dyDescent="0.2"/>
    <row r="275556" hidden="1" x14ac:dyDescent="0.2"/>
    <row r="275557" hidden="1" x14ac:dyDescent="0.2"/>
    <row r="275558" hidden="1" x14ac:dyDescent="0.2"/>
    <row r="275559" hidden="1" x14ac:dyDescent="0.2"/>
    <row r="275560" hidden="1" x14ac:dyDescent="0.2"/>
    <row r="275561" hidden="1" x14ac:dyDescent="0.2"/>
    <row r="275562" hidden="1" x14ac:dyDescent="0.2"/>
    <row r="275563" hidden="1" x14ac:dyDescent="0.2"/>
    <row r="275564" hidden="1" x14ac:dyDescent="0.2"/>
    <row r="275565" hidden="1" x14ac:dyDescent="0.2"/>
    <row r="275566" hidden="1" x14ac:dyDescent="0.2"/>
    <row r="275567" hidden="1" x14ac:dyDescent="0.2"/>
    <row r="275568" hidden="1" x14ac:dyDescent="0.2"/>
    <row r="275569" hidden="1" x14ac:dyDescent="0.2"/>
    <row r="275570" hidden="1" x14ac:dyDescent="0.2"/>
    <row r="275571" hidden="1" x14ac:dyDescent="0.2"/>
    <row r="275572" hidden="1" x14ac:dyDescent="0.2"/>
    <row r="275573" hidden="1" x14ac:dyDescent="0.2"/>
    <row r="275574" hidden="1" x14ac:dyDescent="0.2"/>
    <row r="275575" hidden="1" x14ac:dyDescent="0.2"/>
    <row r="275576" hidden="1" x14ac:dyDescent="0.2"/>
    <row r="275577" hidden="1" x14ac:dyDescent="0.2"/>
    <row r="275578" hidden="1" x14ac:dyDescent="0.2"/>
    <row r="275579" hidden="1" x14ac:dyDescent="0.2"/>
    <row r="275580" hidden="1" x14ac:dyDescent="0.2"/>
    <row r="275581" hidden="1" x14ac:dyDescent="0.2"/>
    <row r="275582" hidden="1" x14ac:dyDescent="0.2"/>
    <row r="275583" hidden="1" x14ac:dyDescent="0.2"/>
    <row r="275584" hidden="1" x14ac:dyDescent="0.2"/>
    <row r="275585" hidden="1" x14ac:dyDescent="0.2"/>
    <row r="275586" hidden="1" x14ac:dyDescent="0.2"/>
    <row r="275587" hidden="1" x14ac:dyDescent="0.2"/>
    <row r="275588" hidden="1" x14ac:dyDescent="0.2"/>
    <row r="275589" hidden="1" x14ac:dyDescent="0.2"/>
    <row r="275590" hidden="1" x14ac:dyDescent="0.2"/>
    <row r="275591" hidden="1" x14ac:dyDescent="0.2"/>
    <row r="275592" hidden="1" x14ac:dyDescent="0.2"/>
    <row r="275593" hidden="1" x14ac:dyDescent="0.2"/>
    <row r="275594" hidden="1" x14ac:dyDescent="0.2"/>
    <row r="275595" hidden="1" x14ac:dyDescent="0.2"/>
    <row r="275596" hidden="1" x14ac:dyDescent="0.2"/>
    <row r="275597" hidden="1" x14ac:dyDescent="0.2"/>
    <row r="275598" hidden="1" x14ac:dyDescent="0.2"/>
    <row r="275599" hidden="1" x14ac:dyDescent="0.2"/>
    <row r="275600" hidden="1" x14ac:dyDescent="0.2"/>
    <row r="275601" hidden="1" x14ac:dyDescent="0.2"/>
    <row r="275602" hidden="1" x14ac:dyDescent="0.2"/>
    <row r="275603" hidden="1" x14ac:dyDescent="0.2"/>
    <row r="275604" hidden="1" x14ac:dyDescent="0.2"/>
    <row r="275605" hidden="1" x14ac:dyDescent="0.2"/>
    <row r="275606" hidden="1" x14ac:dyDescent="0.2"/>
    <row r="275607" hidden="1" x14ac:dyDescent="0.2"/>
    <row r="275608" hidden="1" x14ac:dyDescent="0.2"/>
    <row r="275609" hidden="1" x14ac:dyDescent="0.2"/>
    <row r="275610" hidden="1" x14ac:dyDescent="0.2"/>
    <row r="275611" hidden="1" x14ac:dyDescent="0.2"/>
    <row r="275612" hidden="1" x14ac:dyDescent="0.2"/>
    <row r="275613" hidden="1" x14ac:dyDescent="0.2"/>
    <row r="275614" hidden="1" x14ac:dyDescent="0.2"/>
    <row r="275615" hidden="1" x14ac:dyDescent="0.2"/>
    <row r="275616" hidden="1" x14ac:dyDescent="0.2"/>
    <row r="275617" hidden="1" x14ac:dyDescent="0.2"/>
    <row r="275618" hidden="1" x14ac:dyDescent="0.2"/>
    <row r="275619" hidden="1" x14ac:dyDescent="0.2"/>
    <row r="275620" hidden="1" x14ac:dyDescent="0.2"/>
    <row r="275621" hidden="1" x14ac:dyDescent="0.2"/>
    <row r="275622" hidden="1" x14ac:dyDescent="0.2"/>
    <row r="275623" hidden="1" x14ac:dyDescent="0.2"/>
    <row r="275624" hidden="1" x14ac:dyDescent="0.2"/>
    <row r="275625" hidden="1" x14ac:dyDescent="0.2"/>
    <row r="275626" hidden="1" x14ac:dyDescent="0.2"/>
    <row r="275627" hidden="1" x14ac:dyDescent="0.2"/>
    <row r="275628" hidden="1" x14ac:dyDescent="0.2"/>
    <row r="275629" hidden="1" x14ac:dyDescent="0.2"/>
    <row r="275630" hidden="1" x14ac:dyDescent="0.2"/>
    <row r="275631" hidden="1" x14ac:dyDescent="0.2"/>
    <row r="275632" hidden="1" x14ac:dyDescent="0.2"/>
    <row r="275633" hidden="1" x14ac:dyDescent="0.2"/>
    <row r="275634" hidden="1" x14ac:dyDescent="0.2"/>
    <row r="275635" hidden="1" x14ac:dyDescent="0.2"/>
    <row r="275636" hidden="1" x14ac:dyDescent="0.2"/>
    <row r="275637" hidden="1" x14ac:dyDescent="0.2"/>
    <row r="275638" hidden="1" x14ac:dyDescent="0.2"/>
    <row r="275639" hidden="1" x14ac:dyDescent="0.2"/>
    <row r="275640" hidden="1" x14ac:dyDescent="0.2"/>
    <row r="275641" hidden="1" x14ac:dyDescent="0.2"/>
    <row r="275642" hidden="1" x14ac:dyDescent="0.2"/>
    <row r="275643" hidden="1" x14ac:dyDescent="0.2"/>
    <row r="275644" hidden="1" x14ac:dyDescent="0.2"/>
    <row r="275645" hidden="1" x14ac:dyDescent="0.2"/>
    <row r="275646" hidden="1" x14ac:dyDescent="0.2"/>
    <row r="275647" hidden="1" x14ac:dyDescent="0.2"/>
    <row r="275648" hidden="1" x14ac:dyDescent="0.2"/>
    <row r="275649" hidden="1" x14ac:dyDescent="0.2"/>
    <row r="275650" hidden="1" x14ac:dyDescent="0.2"/>
    <row r="275651" hidden="1" x14ac:dyDescent="0.2"/>
    <row r="275652" hidden="1" x14ac:dyDescent="0.2"/>
    <row r="275653" hidden="1" x14ac:dyDescent="0.2"/>
    <row r="275654" hidden="1" x14ac:dyDescent="0.2"/>
    <row r="275655" hidden="1" x14ac:dyDescent="0.2"/>
    <row r="275656" hidden="1" x14ac:dyDescent="0.2"/>
    <row r="275657" hidden="1" x14ac:dyDescent="0.2"/>
    <row r="275658" hidden="1" x14ac:dyDescent="0.2"/>
    <row r="275659" hidden="1" x14ac:dyDescent="0.2"/>
    <row r="275660" hidden="1" x14ac:dyDescent="0.2"/>
    <row r="275661" hidden="1" x14ac:dyDescent="0.2"/>
    <row r="275662" hidden="1" x14ac:dyDescent="0.2"/>
    <row r="275663" hidden="1" x14ac:dyDescent="0.2"/>
    <row r="275664" hidden="1" x14ac:dyDescent="0.2"/>
    <row r="275665" hidden="1" x14ac:dyDescent="0.2"/>
    <row r="275666" hidden="1" x14ac:dyDescent="0.2"/>
    <row r="275667" hidden="1" x14ac:dyDescent="0.2"/>
    <row r="275668" hidden="1" x14ac:dyDescent="0.2"/>
    <row r="275669" hidden="1" x14ac:dyDescent="0.2"/>
    <row r="275670" hidden="1" x14ac:dyDescent="0.2"/>
    <row r="275671" hidden="1" x14ac:dyDescent="0.2"/>
    <row r="275672" hidden="1" x14ac:dyDescent="0.2"/>
    <row r="275673" hidden="1" x14ac:dyDescent="0.2"/>
    <row r="275674" hidden="1" x14ac:dyDescent="0.2"/>
    <row r="275675" hidden="1" x14ac:dyDescent="0.2"/>
    <row r="275676" hidden="1" x14ac:dyDescent="0.2"/>
    <row r="275677" hidden="1" x14ac:dyDescent="0.2"/>
    <row r="275678" hidden="1" x14ac:dyDescent="0.2"/>
    <row r="275679" hidden="1" x14ac:dyDescent="0.2"/>
    <row r="275680" hidden="1" x14ac:dyDescent="0.2"/>
    <row r="275681" hidden="1" x14ac:dyDescent="0.2"/>
    <row r="275682" hidden="1" x14ac:dyDescent="0.2"/>
    <row r="275683" hidden="1" x14ac:dyDescent="0.2"/>
    <row r="275684" hidden="1" x14ac:dyDescent="0.2"/>
    <row r="275685" hidden="1" x14ac:dyDescent="0.2"/>
    <row r="275686" hidden="1" x14ac:dyDescent="0.2"/>
    <row r="275687" hidden="1" x14ac:dyDescent="0.2"/>
    <row r="275688" hidden="1" x14ac:dyDescent="0.2"/>
    <row r="275689" hidden="1" x14ac:dyDescent="0.2"/>
    <row r="275690" hidden="1" x14ac:dyDescent="0.2"/>
    <row r="275691" hidden="1" x14ac:dyDescent="0.2"/>
    <row r="275692" hidden="1" x14ac:dyDescent="0.2"/>
    <row r="275693" hidden="1" x14ac:dyDescent="0.2"/>
    <row r="275694" hidden="1" x14ac:dyDescent="0.2"/>
    <row r="275695" hidden="1" x14ac:dyDescent="0.2"/>
    <row r="275696" hidden="1" x14ac:dyDescent="0.2"/>
    <row r="275697" hidden="1" x14ac:dyDescent="0.2"/>
    <row r="275698" hidden="1" x14ac:dyDescent="0.2"/>
    <row r="275699" hidden="1" x14ac:dyDescent="0.2"/>
    <row r="275700" hidden="1" x14ac:dyDescent="0.2"/>
    <row r="275701" hidden="1" x14ac:dyDescent="0.2"/>
    <row r="275702" hidden="1" x14ac:dyDescent="0.2"/>
    <row r="275703" hidden="1" x14ac:dyDescent="0.2"/>
    <row r="275704" hidden="1" x14ac:dyDescent="0.2"/>
    <row r="275705" hidden="1" x14ac:dyDescent="0.2"/>
    <row r="275706" hidden="1" x14ac:dyDescent="0.2"/>
    <row r="275707" hidden="1" x14ac:dyDescent="0.2"/>
    <row r="275708" hidden="1" x14ac:dyDescent="0.2"/>
    <row r="275709" hidden="1" x14ac:dyDescent="0.2"/>
    <row r="275710" hidden="1" x14ac:dyDescent="0.2"/>
    <row r="275711" hidden="1" x14ac:dyDescent="0.2"/>
    <row r="275712" hidden="1" x14ac:dyDescent="0.2"/>
    <row r="275713" hidden="1" x14ac:dyDescent="0.2"/>
    <row r="275714" hidden="1" x14ac:dyDescent="0.2"/>
    <row r="275715" hidden="1" x14ac:dyDescent="0.2"/>
    <row r="275716" hidden="1" x14ac:dyDescent="0.2"/>
    <row r="275717" hidden="1" x14ac:dyDescent="0.2"/>
    <row r="275718" hidden="1" x14ac:dyDescent="0.2"/>
    <row r="275719" hidden="1" x14ac:dyDescent="0.2"/>
    <row r="275720" hidden="1" x14ac:dyDescent="0.2"/>
    <row r="275721" hidden="1" x14ac:dyDescent="0.2"/>
    <row r="275722" hidden="1" x14ac:dyDescent="0.2"/>
    <row r="275723" hidden="1" x14ac:dyDescent="0.2"/>
    <row r="275724" hidden="1" x14ac:dyDescent="0.2"/>
    <row r="275725" hidden="1" x14ac:dyDescent="0.2"/>
    <row r="275726" hidden="1" x14ac:dyDescent="0.2"/>
    <row r="275727" hidden="1" x14ac:dyDescent="0.2"/>
    <row r="275728" hidden="1" x14ac:dyDescent="0.2"/>
    <row r="275729" hidden="1" x14ac:dyDescent="0.2"/>
    <row r="275730" hidden="1" x14ac:dyDescent="0.2"/>
    <row r="275731" hidden="1" x14ac:dyDescent="0.2"/>
    <row r="275732" hidden="1" x14ac:dyDescent="0.2"/>
    <row r="275733" hidden="1" x14ac:dyDescent="0.2"/>
    <row r="275734" hidden="1" x14ac:dyDescent="0.2"/>
    <row r="275735" hidden="1" x14ac:dyDescent="0.2"/>
    <row r="275736" hidden="1" x14ac:dyDescent="0.2"/>
    <row r="275737" hidden="1" x14ac:dyDescent="0.2"/>
    <row r="275738" hidden="1" x14ac:dyDescent="0.2"/>
    <row r="275739" hidden="1" x14ac:dyDescent="0.2"/>
    <row r="275740" hidden="1" x14ac:dyDescent="0.2"/>
    <row r="275741" hidden="1" x14ac:dyDescent="0.2"/>
    <row r="275742" hidden="1" x14ac:dyDescent="0.2"/>
    <row r="275743" hidden="1" x14ac:dyDescent="0.2"/>
    <row r="275744" hidden="1" x14ac:dyDescent="0.2"/>
    <row r="275745" hidden="1" x14ac:dyDescent="0.2"/>
    <row r="275746" hidden="1" x14ac:dyDescent="0.2"/>
    <row r="275747" hidden="1" x14ac:dyDescent="0.2"/>
    <row r="275748" hidden="1" x14ac:dyDescent="0.2"/>
    <row r="275749" hidden="1" x14ac:dyDescent="0.2"/>
    <row r="275750" hidden="1" x14ac:dyDescent="0.2"/>
    <row r="275751" hidden="1" x14ac:dyDescent="0.2"/>
    <row r="275752" hidden="1" x14ac:dyDescent="0.2"/>
    <row r="275753" hidden="1" x14ac:dyDescent="0.2"/>
    <row r="275754" hidden="1" x14ac:dyDescent="0.2"/>
    <row r="275755" hidden="1" x14ac:dyDescent="0.2"/>
    <row r="275756" hidden="1" x14ac:dyDescent="0.2"/>
    <row r="275757" hidden="1" x14ac:dyDescent="0.2"/>
    <row r="275758" hidden="1" x14ac:dyDescent="0.2"/>
    <row r="275759" hidden="1" x14ac:dyDescent="0.2"/>
    <row r="275760" hidden="1" x14ac:dyDescent="0.2"/>
    <row r="275761" hidden="1" x14ac:dyDescent="0.2"/>
    <row r="275762" hidden="1" x14ac:dyDescent="0.2"/>
    <row r="275763" hidden="1" x14ac:dyDescent="0.2"/>
    <row r="275764" hidden="1" x14ac:dyDescent="0.2"/>
    <row r="275765" hidden="1" x14ac:dyDescent="0.2"/>
    <row r="275766" hidden="1" x14ac:dyDescent="0.2"/>
    <row r="275767" hidden="1" x14ac:dyDescent="0.2"/>
    <row r="275768" hidden="1" x14ac:dyDescent="0.2"/>
    <row r="275769" hidden="1" x14ac:dyDescent="0.2"/>
    <row r="275770" hidden="1" x14ac:dyDescent="0.2"/>
    <row r="275771" hidden="1" x14ac:dyDescent="0.2"/>
    <row r="275772" hidden="1" x14ac:dyDescent="0.2"/>
    <row r="275773" hidden="1" x14ac:dyDescent="0.2"/>
    <row r="275774" hidden="1" x14ac:dyDescent="0.2"/>
    <row r="275775" hidden="1" x14ac:dyDescent="0.2"/>
    <row r="275776" hidden="1" x14ac:dyDescent="0.2"/>
    <row r="275777" hidden="1" x14ac:dyDescent="0.2"/>
    <row r="275778" hidden="1" x14ac:dyDescent="0.2"/>
    <row r="275779" hidden="1" x14ac:dyDescent="0.2"/>
    <row r="275780" hidden="1" x14ac:dyDescent="0.2"/>
    <row r="275781" hidden="1" x14ac:dyDescent="0.2"/>
    <row r="275782" hidden="1" x14ac:dyDescent="0.2"/>
    <row r="275783" hidden="1" x14ac:dyDescent="0.2"/>
    <row r="275784" hidden="1" x14ac:dyDescent="0.2"/>
    <row r="275785" hidden="1" x14ac:dyDescent="0.2"/>
    <row r="275786" hidden="1" x14ac:dyDescent="0.2"/>
    <row r="275787" hidden="1" x14ac:dyDescent="0.2"/>
    <row r="275788" hidden="1" x14ac:dyDescent="0.2"/>
    <row r="275789" hidden="1" x14ac:dyDescent="0.2"/>
    <row r="275790" hidden="1" x14ac:dyDescent="0.2"/>
    <row r="275791" hidden="1" x14ac:dyDescent="0.2"/>
    <row r="275792" hidden="1" x14ac:dyDescent="0.2"/>
    <row r="275793" hidden="1" x14ac:dyDescent="0.2"/>
    <row r="275794" hidden="1" x14ac:dyDescent="0.2"/>
    <row r="275795" hidden="1" x14ac:dyDescent="0.2"/>
    <row r="275796" hidden="1" x14ac:dyDescent="0.2"/>
    <row r="275797" hidden="1" x14ac:dyDescent="0.2"/>
    <row r="275798" hidden="1" x14ac:dyDescent="0.2"/>
    <row r="275799" hidden="1" x14ac:dyDescent="0.2"/>
    <row r="275800" hidden="1" x14ac:dyDescent="0.2"/>
    <row r="275801" hidden="1" x14ac:dyDescent="0.2"/>
    <row r="275802" hidden="1" x14ac:dyDescent="0.2"/>
    <row r="275803" hidden="1" x14ac:dyDescent="0.2"/>
    <row r="275804" hidden="1" x14ac:dyDescent="0.2"/>
    <row r="275805" hidden="1" x14ac:dyDescent="0.2"/>
    <row r="275806" hidden="1" x14ac:dyDescent="0.2"/>
    <row r="275807" hidden="1" x14ac:dyDescent="0.2"/>
    <row r="275808" hidden="1" x14ac:dyDescent="0.2"/>
    <row r="275809" hidden="1" x14ac:dyDescent="0.2"/>
    <row r="275810" hidden="1" x14ac:dyDescent="0.2"/>
    <row r="275811" hidden="1" x14ac:dyDescent="0.2"/>
    <row r="275812" hidden="1" x14ac:dyDescent="0.2"/>
    <row r="275813" hidden="1" x14ac:dyDescent="0.2"/>
    <row r="275814" hidden="1" x14ac:dyDescent="0.2"/>
    <row r="275815" hidden="1" x14ac:dyDescent="0.2"/>
    <row r="275816" hidden="1" x14ac:dyDescent="0.2"/>
    <row r="275817" hidden="1" x14ac:dyDescent="0.2"/>
    <row r="275818" hidden="1" x14ac:dyDescent="0.2"/>
    <row r="275819" hidden="1" x14ac:dyDescent="0.2"/>
    <row r="275820" hidden="1" x14ac:dyDescent="0.2"/>
    <row r="275821" hidden="1" x14ac:dyDescent="0.2"/>
    <row r="275822" hidden="1" x14ac:dyDescent="0.2"/>
    <row r="275823" hidden="1" x14ac:dyDescent="0.2"/>
    <row r="275824" hidden="1" x14ac:dyDescent="0.2"/>
    <row r="275825" hidden="1" x14ac:dyDescent="0.2"/>
    <row r="275826" hidden="1" x14ac:dyDescent="0.2"/>
    <row r="275827" hidden="1" x14ac:dyDescent="0.2"/>
    <row r="275828" hidden="1" x14ac:dyDescent="0.2"/>
    <row r="275829" hidden="1" x14ac:dyDescent="0.2"/>
    <row r="275830" hidden="1" x14ac:dyDescent="0.2"/>
    <row r="275831" hidden="1" x14ac:dyDescent="0.2"/>
    <row r="275832" hidden="1" x14ac:dyDescent="0.2"/>
    <row r="275833" hidden="1" x14ac:dyDescent="0.2"/>
    <row r="275834" hidden="1" x14ac:dyDescent="0.2"/>
    <row r="275835" hidden="1" x14ac:dyDescent="0.2"/>
    <row r="275836" hidden="1" x14ac:dyDescent="0.2"/>
    <row r="275837" hidden="1" x14ac:dyDescent="0.2"/>
    <row r="275838" hidden="1" x14ac:dyDescent="0.2"/>
    <row r="275839" hidden="1" x14ac:dyDescent="0.2"/>
    <row r="275840" hidden="1" x14ac:dyDescent="0.2"/>
    <row r="275841" hidden="1" x14ac:dyDescent="0.2"/>
    <row r="275842" hidden="1" x14ac:dyDescent="0.2"/>
    <row r="275843" hidden="1" x14ac:dyDescent="0.2"/>
    <row r="275844" hidden="1" x14ac:dyDescent="0.2"/>
    <row r="275845" hidden="1" x14ac:dyDescent="0.2"/>
    <row r="275846" hidden="1" x14ac:dyDescent="0.2"/>
    <row r="275847" hidden="1" x14ac:dyDescent="0.2"/>
    <row r="275848" hidden="1" x14ac:dyDescent="0.2"/>
    <row r="275849" hidden="1" x14ac:dyDescent="0.2"/>
    <row r="275850" hidden="1" x14ac:dyDescent="0.2"/>
    <row r="275851" hidden="1" x14ac:dyDescent="0.2"/>
    <row r="275852" hidden="1" x14ac:dyDescent="0.2"/>
    <row r="275853" hidden="1" x14ac:dyDescent="0.2"/>
    <row r="275854" hidden="1" x14ac:dyDescent="0.2"/>
    <row r="275855" hidden="1" x14ac:dyDescent="0.2"/>
    <row r="275856" hidden="1" x14ac:dyDescent="0.2"/>
    <row r="275857" hidden="1" x14ac:dyDescent="0.2"/>
    <row r="275858" hidden="1" x14ac:dyDescent="0.2"/>
    <row r="275859" hidden="1" x14ac:dyDescent="0.2"/>
    <row r="275860" hidden="1" x14ac:dyDescent="0.2"/>
    <row r="275861" hidden="1" x14ac:dyDescent="0.2"/>
    <row r="275862" hidden="1" x14ac:dyDescent="0.2"/>
    <row r="275863" hidden="1" x14ac:dyDescent="0.2"/>
    <row r="275864" hidden="1" x14ac:dyDescent="0.2"/>
    <row r="275865" hidden="1" x14ac:dyDescent="0.2"/>
    <row r="275866" hidden="1" x14ac:dyDescent="0.2"/>
    <row r="275867" hidden="1" x14ac:dyDescent="0.2"/>
    <row r="275868" hidden="1" x14ac:dyDescent="0.2"/>
    <row r="275869" hidden="1" x14ac:dyDescent="0.2"/>
    <row r="275870" hidden="1" x14ac:dyDescent="0.2"/>
    <row r="275871" hidden="1" x14ac:dyDescent="0.2"/>
    <row r="275872" hidden="1" x14ac:dyDescent="0.2"/>
    <row r="275873" hidden="1" x14ac:dyDescent="0.2"/>
    <row r="275874" hidden="1" x14ac:dyDescent="0.2"/>
    <row r="275875" hidden="1" x14ac:dyDescent="0.2"/>
    <row r="275876" hidden="1" x14ac:dyDescent="0.2"/>
    <row r="275877" hidden="1" x14ac:dyDescent="0.2"/>
    <row r="275878" hidden="1" x14ac:dyDescent="0.2"/>
    <row r="275879" hidden="1" x14ac:dyDescent="0.2"/>
    <row r="275880" hidden="1" x14ac:dyDescent="0.2"/>
    <row r="275881" hidden="1" x14ac:dyDescent="0.2"/>
    <row r="275882" hidden="1" x14ac:dyDescent="0.2"/>
    <row r="275883" hidden="1" x14ac:dyDescent="0.2"/>
    <row r="275884" hidden="1" x14ac:dyDescent="0.2"/>
    <row r="275885" hidden="1" x14ac:dyDescent="0.2"/>
    <row r="275886" hidden="1" x14ac:dyDescent="0.2"/>
    <row r="275887" hidden="1" x14ac:dyDescent="0.2"/>
    <row r="275888" hidden="1" x14ac:dyDescent="0.2"/>
    <row r="275889" hidden="1" x14ac:dyDescent="0.2"/>
    <row r="275890" hidden="1" x14ac:dyDescent="0.2"/>
    <row r="275891" hidden="1" x14ac:dyDescent="0.2"/>
    <row r="275892" hidden="1" x14ac:dyDescent="0.2"/>
    <row r="275893" hidden="1" x14ac:dyDescent="0.2"/>
    <row r="275894" hidden="1" x14ac:dyDescent="0.2"/>
    <row r="275895" hidden="1" x14ac:dyDescent="0.2"/>
    <row r="275896" hidden="1" x14ac:dyDescent="0.2"/>
    <row r="275897" hidden="1" x14ac:dyDescent="0.2"/>
    <row r="275898" hidden="1" x14ac:dyDescent="0.2"/>
    <row r="275899" hidden="1" x14ac:dyDescent="0.2"/>
    <row r="275900" hidden="1" x14ac:dyDescent="0.2"/>
    <row r="275901" hidden="1" x14ac:dyDescent="0.2"/>
    <row r="275902" hidden="1" x14ac:dyDescent="0.2"/>
    <row r="275903" hidden="1" x14ac:dyDescent="0.2"/>
    <row r="275904" hidden="1" x14ac:dyDescent="0.2"/>
    <row r="275905" hidden="1" x14ac:dyDescent="0.2"/>
    <row r="275906" hidden="1" x14ac:dyDescent="0.2"/>
    <row r="275907" hidden="1" x14ac:dyDescent="0.2"/>
    <row r="275908" hidden="1" x14ac:dyDescent="0.2"/>
    <row r="275909" hidden="1" x14ac:dyDescent="0.2"/>
    <row r="275910" hidden="1" x14ac:dyDescent="0.2"/>
    <row r="275911" hidden="1" x14ac:dyDescent="0.2"/>
    <row r="275912" hidden="1" x14ac:dyDescent="0.2"/>
    <row r="275913" hidden="1" x14ac:dyDescent="0.2"/>
    <row r="275914" hidden="1" x14ac:dyDescent="0.2"/>
    <row r="275915" hidden="1" x14ac:dyDescent="0.2"/>
    <row r="275916" hidden="1" x14ac:dyDescent="0.2"/>
    <row r="275917" hidden="1" x14ac:dyDescent="0.2"/>
    <row r="275918" hidden="1" x14ac:dyDescent="0.2"/>
    <row r="275919" hidden="1" x14ac:dyDescent="0.2"/>
    <row r="275920" hidden="1" x14ac:dyDescent="0.2"/>
    <row r="275921" hidden="1" x14ac:dyDescent="0.2"/>
    <row r="275922" hidden="1" x14ac:dyDescent="0.2"/>
    <row r="275923" hidden="1" x14ac:dyDescent="0.2"/>
    <row r="275924" hidden="1" x14ac:dyDescent="0.2"/>
    <row r="275925" hidden="1" x14ac:dyDescent="0.2"/>
    <row r="275926" hidden="1" x14ac:dyDescent="0.2"/>
    <row r="275927" hidden="1" x14ac:dyDescent="0.2"/>
    <row r="275928" hidden="1" x14ac:dyDescent="0.2"/>
    <row r="275929" hidden="1" x14ac:dyDescent="0.2"/>
    <row r="275930" hidden="1" x14ac:dyDescent="0.2"/>
    <row r="275931" hidden="1" x14ac:dyDescent="0.2"/>
    <row r="275932" hidden="1" x14ac:dyDescent="0.2"/>
    <row r="275933" hidden="1" x14ac:dyDescent="0.2"/>
    <row r="275934" hidden="1" x14ac:dyDescent="0.2"/>
    <row r="275935" hidden="1" x14ac:dyDescent="0.2"/>
    <row r="275936" hidden="1" x14ac:dyDescent="0.2"/>
    <row r="275937" hidden="1" x14ac:dyDescent="0.2"/>
    <row r="275938" hidden="1" x14ac:dyDescent="0.2"/>
    <row r="275939" hidden="1" x14ac:dyDescent="0.2"/>
    <row r="275940" hidden="1" x14ac:dyDescent="0.2"/>
    <row r="275941" hidden="1" x14ac:dyDescent="0.2"/>
    <row r="275942" hidden="1" x14ac:dyDescent="0.2"/>
    <row r="275943" hidden="1" x14ac:dyDescent="0.2"/>
    <row r="275944" hidden="1" x14ac:dyDescent="0.2"/>
    <row r="275945" hidden="1" x14ac:dyDescent="0.2"/>
    <row r="275946" hidden="1" x14ac:dyDescent="0.2"/>
    <row r="275947" hidden="1" x14ac:dyDescent="0.2"/>
    <row r="275948" hidden="1" x14ac:dyDescent="0.2"/>
    <row r="275949" hidden="1" x14ac:dyDescent="0.2"/>
    <row r="275950" hidden="1" x14ac:dyDescent="0.2"/>
    <row r="275951" hidden="1" x14ac:dyDescent="0.2"/>
    <row r="275952" hidden="1" x14ac:dyDescent="0.2"/>
    <row r="275953" hidden="1" x14ac:dyDescent="0.2"/>
    <row r="275954" hidden="1" x14ac:dyDescent="0.2"/>
    <row r="275955" hidden="1" x14ac:dyDescent="0.2"/>
    <row r="275956" hidden="1" x14ac:dyDescent="0.2"/>
    <row r="275957" hidden="1" x14ac:dyDescent="0.2"/>
    <row r="275958" hidden="1" x14ac:dyDescent="0.2"/>
    <row r="275959" hidden="1" x14ac:dyDescent="0.2"/>
    <row r="275960" hidden="1" x14ac:dyDescent="0.2"/>
    <row r="275961" hidden="1" x14ac:dyDescent="0.2"/>
    <row r="275962" hidden="1" x14ac:dyDescent="0.2"/>
    <row r="275963" hidden="1" x14ac:dyDescent="0.2"/>
    <row r="275964" hidden="1" x14ac:dyDescent="0.2"/>
    <row r="275965" hidden="1" x14ac:dyDescent="0.2"/>
    <row r="275966" hidden="1" x14ac:dyDescent="0.2"/>
    <row r="275967" hidden="1" x14ac:dyDescent="0.2"/>
    <row r="275968" hidden="1" x14ac:dyDescent="0.2"/>
    <row r="275969" hidden="1" x14ac:dyDescent="0.2"/>
    <row r="275970" hidden="1" x14ac:dyDescent="0.2"/>
    <row r="275971" hidden="1" x14ac:dyDescent="0.2"/>
    <row r="275972" hidden="1" x14ac:dyDescent="0.2"/>
    <row r="275973" hidden="1" x14ac:dyDescent="0.2"/>
    <row r="275974" hidden="1" x14ac:dyDescent="0.2"/>
    <row r="275975" hidden="1" x14ac:dyDescent="0.2"/>
    <row r="275976" hidden="1" x14ac:dyDescent="0.2"/>
    <row r="275977" hidden="1" x14ac:dyDescent="0.2"/>
    <row r="275978" hidden="1" x14ac:dyDescent="0.2"/>
    <row r="275979" hidden="1" x14ac:dyDescent="0.2"/>
    <row r="275980" hidden="1" x14ac:dyDescent="0.2"/>
    <row r="275981" hidden="1" x14ac:dyDescent="0.2"/>
    <row r="275982" hidden="1" x14ac:dyDescent="0.2"/>
    <row r="275983" hidden="1" x14ac:dyDescent="0.2"/>
    <row r="275984" hidden="1" x14ac:dyDescent="0.2"/>
    <row r="275985" hidden="1" x14ac:dyDescent="0.2"/>
    <row r="275986" hidden="1" x14ac:dyDescent="0.2"/>
    <row r="275987" hidden="1" x14ac:dyDescent="0.2"/>
    <row r="275988" hidden="1" x14ac:dyDescent="0.2"/>
    <row r="275989" hidden="1" x14ac:dyDescent="0.2"/>
    <row r="275990" hidden="1" x14ac:dyDescent="0.2"/>
    <row r="275991" hidden="1" x14ac:dyDescent="0.2"/>
    <row r="275992" hidden="1" x14ac:dyDescent="0.2"/>
    <row r="275993" hidden="1" x14ac:dyDescent="0.2"/>
    <row r="275994" hidden="1" x14ac:dyDescent="0.2"/>
    <row r="275995" hidden="1" x14ac:dyDescent="0.2"/>
    <row r="275996" hidden="1" x14ac:dyDescent="0.2"/>
    <row r="275997" hidden="1" x14ac:dyDescent="0.2"/>
    <row r="275998" hidden="1" x14ac:dyDescent="0.2"/>
    <row r="275999" hidden="1" x14ac:dyDescent="0.2"/>
    <row r="276000" hidden="1" x14ac:dyDescent="0.2"/>
    <row r="276001" hidden="1" x14ac:dyDescent="0.2"/>
    <row r="276002" hidden="1" x14ac:dyDescent="0.2"/>
    <row r="276003" hidden="1" x14ac:dyDescent="0.2"/>
    <row r="276004" hidden="1" x14ac:dyDescent="0.2"/>
    <row r="276005" hidden="1" x14ac:dyDescent="0.2"/>
    <row r="276006" hidden="1" x14ac:dyDescent="0.2"/>
    <row r="276007" hidden="1" x14ac:dyDescent="0.2"/>
    <row r="276008" hidden="1" x14ac:dyDescent="0.2"/>
    <row r="276009" hidden="1" x14ac:dyDescent="0.2"/>
    <row r="276010" hidden="1" x14ac:dyDescent="0.2"/>
    <row r="276011" hidden="1" x14ac:dyDescent="0.2"/>
    <row r="276012" hidden="1" x14ac:dyDescent="0.2"/>
    <row r="276013" hidden="1" x14ac:dyDescent="0.2"/>
    <row r="276014" hidden="1" x14ac:dyDescent="0.2"/>
    <row r="276015" hidden="1" x14ac:dyDescent="0.2"/>
    <row r="276016" hidden="1" x14ac:dyDescent="0.2"/>
    <row r="276017" hidden="1" x14ac:dyDescent="0.2"/>
    <row r="276018" hidden="1" x14ac:dyDescent="0.2"/>
    <row r="276019" hidden="1" x14ac:dyDescent="0.2"/>
    <row r="276020" hidden="1" x14ac:dyDescent="0.2"/>
    <row r="276021" hidden="1" x14ac:dyDescent="0.2"/>
    <row r="276022" hidden="1" x14ac:dyDescent="0.2"/>
    <row r="276023" hidden="1" x14ac:dyDescent="0.2"/>
    <row r="276024" hidden="1" x14ac:dyDescent="0.2"/>
    <row r="276025" hidden="1" x14ac:dyDescent="0.2"/>
    <row r="276026" hidden="1" x14ac:dyDescent="0.2"/>
    <row r="276027" hidden="1" x14ac:dyDescent="0.2"/>
    <row r="276028" hidden="1" x14ac:dyDescent="0.2"/>
    <row r="276029" hidden="1" x14ac:dyDescent="0.2"/>
    <row r="276030" hidden="1" x14ac:dyDescent="0.2"/>
    <row r="276031" hidden="1" x14ac:dyDescent="0.2"/>
    <row r="276032" hidden="1" x14ac:dyDescent="0.2"/>
    <row r="276033" hidden="1" x14ac:dyDescent="0.2"/>
    <row r="276034" hidden="1" x14ac:dyDescent="0.2"/>
    <row r="276035" hidden="1" x14ac:dyDescent="0.2"/>
    <row r="276036" hidden="1" x14ac:dyDescent="0.2"/>
    <row r="276037" hidden="1" x14ac:dyDescent="0.2"/>
    <row r="276038" hidden="1" x14ac:dyDescent="0.2"/>
    <row r="276039" hidden="1" x14ac:dyDescent="0.2"/>
    <row r="276040" hidden="1" x14ac:dyDescent="0.2"/>
    <row r="276041" hidden="1" x14ac:dyDescent="0.2"/>
    <row r="276042" hidden="1" x14ac:dyDescent="0.2"/>
    <row r="276043" hidden="1" x14ac:dyDescent="0.2"/>
    <row r="276044" hidden="1" x14ac:dyDescent="0.2"/>
    <row r="276045" hidden="1" x14ac:dyDescent="0.2"/>
    <row r="276046" hidden="1" x14ac:dyDescent="0.2"/>
    <row r="276047" hidden="1" x14ac:dyDescent="0.2"/>
    <row r="276048" hidden="1" x14ac:dyDescent="0.2"/>
    <row r="276049" hidden="1" x14ac:dyDescent="0.2"/>
    <row r="276050" hidden="1" x14ac:dyDescent="0.2"/>
    <row r="276051" hidden="1" x14ac:dyDescent="0.2"/>
    <row r="276052" hidden="1" x14ac:dyDescent="0.2"/>
    <row r="276053" hidden="1" x14ac:dyDescent="0.2"/>
    <row r="276054" hidden="1" x14ac:dyDescent="0.2"/>
    <row r="276055" hidden="1" x14ac:dyDescent="0.2"/>
    <row r="276056" hidden="1" x14ac:dyDescent="0.2"/>
    <row r="276057" hidden="1" x14ac:dyDescent="0.2"/>
    <row r="276058" hidden="1" x14ac:dyDescent="0.2"/>
    <row r="276059" hidden="1" x14ac:dyDescent="0.2"/>
    <row r="276060" hidden="1" x14ac:dyDescent="0.2"/>
    <row r="276061" hidden="1" x14ac:dyDescent="0.2"/>
    <row r="276062" hidden="1" x14ac:dyDescent="0.2"/>
    <row r="276063" hidden="1" x14ac:dyDescent="0.2"/>
    <row r="276064" hidden="1" x14ac:dyDescent="0.2"/>
    <row r="276065" hidden="1" x14ac:dyDescent="0.2"/>
    <row r="276066" hidden="1" x14ac:dyDescent="0.2"/>
    <row r="276067" hidden="1" x14ac:dyDescent="0.2"/>
    <row r="276068" hidden="1" x14ac:dyDescent="0.2"/>
    <row r="276069" hidden="1" x14ac:dyDescent="0.2"/>
    <row r="276070" hidden="1" x14ac:dyDescent="0.2"/>
    <row r="276071" hidden="1" x14ac:dyDescent="0.2"/>
    <row r="276072" hidden="1" x14ac:dyDescent="0.2"/>
    <row r="276073" hidden="1" x14ac:dyDescent="0.2"/>
    <row r="276074" hidden="1" x14ac:dyDescent="0.2"/>
    <row r="276075" hidden="1" x14ac:dyDescent="0.2"/>
    <row r="276076" hidden="1" x14ac:dyDescent="0.2"/>
    <row r="276077" hidden="1" x14ac:dyDescent="0.2"/>
    <row r="276078" hidden="1" x14ac:dyDescent="0.2"/>
    <row r="276079" hidden="1" x14ac:dyDescent="0.2"/>
    <row r="276080" hidden="1" x14ac:dyDescent="0.2"/>
    <row r="276081" hidden="1" x14ac:dyDescent="0.2"/>
    <row r="276082" hidden="1" x14ac:dyDescent="0.2"/>
    <row r="276083" hidden="1" x14ac:dyDescent="0.2"/>
    <row r="276084" hidden="1" x14ac:dyDescent="0.2"/>
    <row r="276085" hidden="1" x14ac:dyDescent="0.2"/>
    <row r="276086" hidden="1" x14ac:dyDescent="0.2"/>
    <row r="276087" hidden="1" x14ac:dyDescent="0.2"/>
    <row r="276088" hidden="1" x14ac:dyDescent="0.2"/>
    <row r="276089" hidden="1" x14ac:dyDescent="0.2"/>
    <row r="276090" hidden="1" x14ac:dyDescent="0.2"/>
    <row r="276091" hidden="1" x14ac:dyDescent="0.2"/>
    <row r="276092" hidden="1" x14ac:dyDescent="0.2"/>
    <row r="276093" hidden="1" x14ac:dyDescent="0.2"/>
    <row r="276094" hidden="1" x14ac:dyDescent="0.2"/>
    <row r="276095" hidden="1" x14ac:dyDescent="0.2"/>
    <row r="276096" hidden="1" x14ac:dyDescent="0.2"/>
    <row r="276097" hidden="1" x14ac:dyDescent="0.2"/>
    <row r="276098" hidden="1" x14ac:dyDescent="0.2"/>
    <row r="276099" hidden="1" x14ac:dyDescent="0.2"/>
    <row r="276100" hidden="1" x14ac:dyDescent="0.2"/>
    <row r="276101" hidden="1" x14ac:dyDescent="0.2"/>
    <row r="276102" hidden="1" x14ac:dyDescent="0.2"/>
    <row r="276103" hidden="1" x14ac:dyDescent="0.2"/>
    <row r="276104" hidden="1" x14ac:dyDescent="0.2"/>
    <row r="276105" hidden="1" x14ac:dyDescent="0.2"/>
    <row r="276106" hidden="1" x14ac:dyDescent="0.2"/>
    <row r="276107" hidden="1" x14ac:dyDescent="0.2"/>
    <row r="276108" hidden="1" x14ac:dyDescent="0.2"/>
    <row r="276109" hidden="1" x14ac:dyDescent="0.2"/>
    <row r="276110" hidden="1" x14ac:dyDescent="0.2"/>
    <row r="276111" hidden="1" x14ac:dyDescent="0.2"/>
    <row r="276112" hidden="1" x14ac:dyDescent="0.2"/>
    <row r="276113" hidden="1" x14ac:dyDescent="0.2"/>
    <row r="276114" hidden="1" x14ac:dyDescent="0.2"/>
    <row r="276115" hidden="1" x14ac:dyDescent="0.2"/>
    <row r="276116" hidden="1" x14ac:dyDescent="0.2"/>
    <row r="276117" hidden="1" x14ac:dyDescent="0.2"/>
    <row r="276118" hidden="1" x14ac:dyDescent="0.2"/>
    <row r="276119" hidden="1" x14ac:dyDescent="0.2"/>
    <row r="276120" hidden="1" x14ac:dyDescent="0.2"/>
    <row r="276121" hidden="1" x14ac:dyDescent="0.2"/>
    <row r="276122" hidden="1" x14ac:dyDescent="0.2"/>
    <row r="276123" hidden="1" x14ac:dyDescent="0.2"/>
    <row r="276124" hidden="1" x14ac:dyDescent="0.2"/>
    <row r="276125" hidden="1" x14ac:dyDescent="0.2"/>
    <row r="276126" hidden="1" x14ac:dyDescent="0.2"/>
    <row r="276127" hidden="1" x14ac:dyDescent="0.2"/>
    <row r="276128" hidden="1" x14ac:dyDescent="0.2"/>
    <row r="276129" hidden="1" x14ac:dyDescent="0.2"/>
    <row r="276130" hidden="1" x14ac:dyDescent="0.2"/>
    <row r="276131" hidden="1" x14ac:dyDescent="0.2"/>
    <row r="276132" hidden="1" x14ac:dyDescent="0.2"/>
    <row r="276133" hidden="1" x14ac:dyDescent="0.2"/>
    <row r="276134" hidden="1" x14ac:dyDescent="0.2"/>
    <row r="276135" hidden="1" x14ac:dyDescent="0.2"/>
    <row r="276136" hidden="1" x14ac:dyDescent="0.2"/>
    <row r="276137" hidden="1" x14ac:dyDescent="0.2"/>
    <row r="276138" hidden="1" x14ac:dyDescent="0.2"/>
    <row r="276139" hidden="1" x14ac:dyDescent="0.2"/>
    <row r="276140" hidden="1" x14ac:dyDescent="0.2"/>
    <row r="276141" hidden="1" x14ac:dyDescent="0.2"/>
    <row r="276142" hidden="1" x14ac:dyDescent="0.2"/>
    <row r="276143" hidden="1" x14ac:dyDescent="0.2"/>
    <row r="276144" hidden="1" x14ac:dyDescent="0.2"/>
    <row r="276145" hidden="1" x14ac:dyDescent="0.2"/>
    <row r="276146" hidden="1" x14ac:dyDescent="0.2"/>
    <row r="276147" hidden="1" x14ac:dyDescent="0.2"/>
    <row r="276148" hidden="1" x14ac:dyDescent="0.2"/>
    <row r="276149" hidden="1" x14ac:dyDescent="0.2"/>
    <row r="276150" hidden="1" x14ac:dyDescent="0.2"/>
    <row r="276151" hidden="1" x14ac:dyDescent="0.2"/>
    <row r="276152" hidden="1" x14ac:dyDescent="0.2"/>
    <row r="276153" hidden="1" x14ac:dyDescent="0.2"/>
    <row r="276154" hidden="1" x14ac:dyDescent="0.2"/>
    <row r="276155" hidden="1" x14ac:dyDescent="0.2"/>
    <row r="276156" hidden="1" x14ac:dyDescent="0.2"/>
    <row r="276157" hidden="1" x14ac:dyDescent="0.2"/>
    <row r="276158" hidden="1" x14ac:dyDescent="0.2"/>
    <row r="276159" hidden="1" x14ac:dyDescent="0.2"/>
    <row r="276160" hidden="1" x14ac:dyDescent="0.2"/>
    <row r="276161" hidden="1" x14ac:dyDescent="0.2"/>
    <row r="276162" hidden="1" x14ac:dyDescent="0.2"/>
    <row r="276163" hidden="1" x14ac:dyDescent="0.2"/>
    <row r="276164" hidden="1" x14ac:dyDescent="0.2"/>
    <row r="276165" hidden="1" x14ac:dyDescent="0.2"/>
    <row r="276166" hidden="1" x14ac:dyDescent="0.2"/>
    <row r="276167" hidden="1" x14ac:dyDescent="0.2"/>
    <row r="276168" hidden="1" x14ac:dyDescent="0.2"/>
    <row r="276169" hidden="1" x14ac:dyDescent="0.2"/>
    <row r="276170" hidden="1" x14ac:dyDescent="0.2"/>
    <row r="276171" hidden="1" x14ac:dyDescent="0.2"/>
    <row r="276172" hidden="1" x14ac:dyDescent="0.2"/>
    <row r="276173" hidden="1" x14ac:dyDescent="0.2"/>
    <row r="276174" hidden="1" x14ac:dyDescent="0.2"/>
    <row r="276175" hidden="1" x14ac:dyDescent="0.2"/>
    <row r="276176" hidden="1" x14ac:dyDescent="0.2"/>
    <row r="276177" hidden="1" x14ac:dyDescent="0.2"/>
    <row r="276178" hidden="1" x14ac:dyDescent="0.2"/>
    <row r="276179" hidden="1" x14ac:dyDescent="0.2"/>
    <row r="276180" hidden="1" x14ac:dyDescent="0.2"/>
    <row r="276181" hidden="1" x14ac:dyDescent="0.2"/>
    <row r="276182" hidden="1" x14ac:dyDescent="0.2"/>
    <row r="276183" hidden="1" x14ac:dyDescent="0.2"/>
    <row r="276184" hidden="1" x14ac:dyDescent="0.2"/>
    <row r="276185" hidden="1" x14ac:dyDescent="0.2"/>
    <row r="276186" hidden="1" x14ac:dyDescent="0.2"/>
    <row r="276187" hidden="1" x14ac:dyDescent="0.2"/>
    <row r="276188" hidden="1" x14ac:dyDescent="0.2"/>
    <row r="276189" hidden="1" x14ac:dyDescent="0.2"/>
    <row r="276190" hidden="1" x14ac:dyDescent="0.2"/>
    <row r="276191" hidden="1" x14ac:dyDescent="0.2"/>
    <row r="276192" hidden="1" x14ac:dyDescent="0.2"/>
    <row r="276193" hidden="1" x14ac:dyDescent="0.2"/>
    <row r="276194" hidden="1" x14ac:dyDescent="0.2"/>
    <row r="276195" hidden="1" x14ac:dyDescent="0.2"/>
    <row r="276196" hidden="1" x14ac:dyDescent="0.2"/>
    <row r="276197" hidden="1" x14ac:dyDescent="0.2"/>
    <row r="276198" hidden="1" x14ac:dyDescent="0.2"/>
    <row r="276199" hidden="1" x14ac:dyDescent="0.2"/>
    <row r="276200" hidden="1" x14ac:dyDescent="0.2"/>
    <row r="276201" hidden="1" x14ac:dyDescent="0.2"/>
    <row r="276202" hidden="1" x14ac:dyDescent="0.2"/>
    <row r="276203" hidden="1" x14ac:dyDescent="0.2"/>
    <row r="276204" hidden="1" x14ac:dyDescent="0.2"/>
    <row r="276205" hidden="1" x14ac:dyDescent="0.2"/>
    <row r="276206" hidden="1" x14ac:dyDescent="0.2"/>
    <row r="276207" hidden="1" x14ac:dyDescent="0.2"/>
    <row r="276208" hidden="1" x14ac:dyDescent="0.2"/>
    <row r="276209" hidden="1" x14ac:dyDescent="0.2"/>
    <row r="276210" hidden="1" x14ac:dyDescent="0.2"/>
    <row r="276211" hidden="1" x14ac:dyDescent="0.2"/>
    <row r="276212" hidden="1" x14ac:dyDescent="0.2"/>
    <row r="276213" hidden="1" x14ac:dyDescent="0.2"/>
    <row r="276214" hidden="1" x14ac:dyDescent="0.2"/>
    <row r="276215" hidden="1" x14ac:dyDescent="0.2"/>
    <row r="276216" hidden="1" x14ac:dyDescent="0.2"/>
    <row r="276217" hidden="1" x14ac:dyDescent="0.2"/>
    <row r="276218" hidden="1" x14ac:dyDescent="0.2"/>
    <row r="276219" hidden="1" x14ac:dyDescent="0.2"/>
    <row r="276220" hidden="1" x14ac:dyDescent="0.2"/>
    <row r="276221" hidden="1" x14ac:dyDescent="0.2"/>
    <row r="276222" hidden="1" x14ac:dyDescent="0.2"/>
    <row r="276223" hidden="1" x14ac:dyDescent="0.2"/>
    <row r="276224" hidden="1" x14ac:dyDescent="0.2"/>
    <row r="276225" hidden="1" x14ac:dyDescent="0.2"/>
    <row r="276226" hidden="1" x14ac:dyDescent="0.2"/>
    <row r="276227" hidden="1" x14ac:dyDescent="0.2"/>
    <row r="276228" hidden="1" x14ac:dyDescent="0.2"/>
    <row r="276229" hidden="1" x14ac:dyDescent="0.2"/>
    <row r="276230" hidden="1" x14ac:dyDescent="0.2"/>
    <row r="276231" hidden="1" x14ac:dyDescent="0.2"/>
    <row r="276232" hidden="1" x14ac:dyDescent="0.2"/>
    <row r="276233" hidden="1" x14ac:dyDescent="0.2"/>
    <row r="276234" hidden="1" x14ac:dyDescent="0.2"/>
    <row r="276235" hidden="1" x14ac:dyDescent="0.2"/>
    <row r="276236" hidden="1" x14ac:dyDescent="0.2"/>
    <row r="276237" hidden="1" x14ac:dyDescent="0.2"/>
    <row r="276238" hidden="1" x14ac:dyDescent="0.2"/>
    <row r="276239" hidden="1" x14ac:dyDescent="0.2"/>
    <row r="276240" hidden="1" x14ac:dyDescent="0.2"/>
    <row r="276241" hidden="1" x14ac:dyDescent="0.2"/>
    <row r="276242" hidden="1" x14ac:dyDescent="0.2"/>
    <row r="276243" hidden="1" x14ac:dyDescent="0.2"/>
    <row r="276244" hidden="1" x14ac:dyDescent="0.2"/>
    <row r="276245" hidden="1" x14ac:dyDescent="0.2"/>
    <row r="276246" hidden="1" x14ac:dyDescent="0.2"/>
    <row r="276247" hidden="1" x14ac:dyDescent="0.2"/>
    <row r="276248" hidden="1" x14ac:dyDescent="0.2"/>
    <row r="276249" hidden="1" x14ac:dyDescent="0.2"/>
    <row r="276250" hidden="1" x14ac:dyDescent="0.2"/>
    <row r="276251" hidden="1" x14ac:dyDescent="0.2"/>
    <row r="276252" hidden="1" x14ac:dyDescent="0.2"/>
    <row r="276253" hidden="1" x14ac:dyDescent="0.2"/>
    <row r="276254" hidden="1" x14ac:dyDescent="0.2"/>
    <row r="276255" hidden="1" x14ac:dyDescent="0.2"/>
    <row r="276256" hidden="1" x14ac:dyDescent="0.2"/>
    <row r="276257" hidden="1" x14ac:dyDescent="0.2"/>
    <row r="276258" hidden="1" x14ac:dyDescent="0.2"/>
    <row r="276259" hidden="1" x14ac:dyDescent="0.2"/>
    <row r="276260" hidden="1" x14ac:dyDescent="0.2"/>
    <row r="276261" hidden="1" x14ac:dyDescent="0.2"/>
    <row r="276262" hidden="1" x14ac:dyDescent="0.2"/>
    <row r="276263" hidden="1" x14ac:dyDescent="0.2"/>
    <row r="276264" hidden="1" x14ac:dyDescent="0.2"/>
    <row r="276265" hidden="1" x14ac:dyDescent="0.2"/>
    <row r="276266" hidden="1" x14ac:dyDescent="0.2"/>
    <row r="276267" hidden="1" x14ac:dyDescent="0.2"/>
    <row r="276268" hidden="1" x14ac:dyDescent="0.2"/>
    <row r="276269" hidden="1" x14ac:dyDescent="0.2"/>
    <row r="276270" hidden="1" x14ac:dyDescent="0.2"/>
    <row r="276271" hidden="1" x14ac:dyDescent="0.2"/>
    <row r="276272" hidden="1" x14ac:dyDescent="0.2"/>
    <row r="276273" hidden="1" x14ac:dyDescent="0.2"/>
    <row r="276274" hidden="1" x14ac:dyDescent="0.2"/>
    <row r="276275" hidden="1" x14ac:dyDescent="0.2"/>
    <row r="276276" hidden="1" x14ac:dyDescent="0.2"/>
    <row r="276277" hidden="1" x14ac:dyDescent="0.2"/>
    <row r="276278" hidden="1" x14ac:dyDescent="0.2"/>
    <row r="276279" hidden="1" x14ac:dyDescent="0.2"/>
    <row r="276280" hidden="1" x14ac:dyDescent="0.2"/>
    <row r="276281" hidden="1" x14ac:dyDescent="0.2"/>
    <row r="276282" hidden="1" x14ac:dyDescent="0.2"/>
    <row r="276283" hidden="1" x14ac:dyDescent="0.2"/>
    <row r="276284" hidden="1" x14ac:dyDescent="0.2"/>
    <row r="276285" hidden="1" x14ac:dyDescent="0.2"/>
    <row r="276286" hidden="1" x14ac:dyDescent="0.2"/>
    <row r="276287" hidden="1" x14ac:dyDescent="0.2"/>
    <row r="276288" hidden="1" x14ac:dyDescent="0.2"/>
    <row r="276289" hidden="1" x14ac:dyDescent="0.2"/>
    <row r="276290" hidden="1" x14ac:dyDescent="0.2"/>
    <row r="276291" hidden="1" x14ac:dyDescent="0.2"/>
    <row r="276292" hidden="1" x14ac:dyDescent="0.2"/>
    <row r="276293" hidden="1" x14ac:dyDescent="0.2"/>
    <row r="276294" hidden="1" x14ac:dyDescent="0.2"/>
    <row r="276295" hidden="1" x14ac:dyDescent="0.2"/>
    <row r="276296" hidden="1" x14ac:dyDescent="0.2"/>
    <row r="276297" hidden="1" x14ac:dyDescent="0.2"/>
    <row r="276298" hidden="1" x14ac:dyDescent="0.2"/>
    <row r="276299" hidden="1" x14ac:dyDescent="0.2"/>
    <row r="276300" hidden="1" x14ac:dyDescent="0.2"/>
    <row r="276301" hidden="1" x14ac:dyDescent="0.2"/>
    <row r="276302" hidden="1" x14ac:dyDescent="0.2"/>
    <row r="276303" hidden="1" x14ac:dyDescent="0.2"/>
    <row r="276304" hidden="1" x14ac:dyDescent="0.2"/>
    <row r="276305" hidden="1" x14ac:dyDescent="0.2"/>
    <row r="276306" hidden="1" x14ac:dyDescent="0.2"/>
    <row r="276307" hidden="1" x14ac:dyDescent="0.2"/>
    <row r="276308" hidden="1" x14ac:dyDescent="0.2"/>
    <row r="276309" hidden="1" x14ac:dyDescent="0.2"/>
    <row r="276310" hidden="1" x14ac:dyDescent="0.2"/>
    <row r="276311" hidden="1" x14ac:dyDescent="0.2"/>
    <row r="276312" hidden="1" x14ac:dyDescent="0.2"/>
    <row r="276313" hidden="1" x14ac:dyDescent="0.2"/>
    <row r="276314" hidden="1" x14ac:dyDescent="0.2"/>
    <row r="276315" hidden="1" x14ac:dyDescent="0.2"/>
    <row r="276316" hidden="1" x14ac:dyDescent="0.2"/>
    <row r="276317" hidden="1" x14ac:dyDescent="0.2"/>
    <row r="276318" hidden="1" x14ac:dyDescent="0.2"/>
    <row r="276319" hidden="1" x14ac:dyDescent="0.2"/>
    <row r="276320" hidden="1" x14ac:dyDescent="0.2"/>
    <row r="276321" hidden="1" x14ac:dyDescent="0.2"/>
    <row r="276322" hidden="1" x14ac:dyDescent="0.2"/>
    <row r="276323" hidden="1" x14ac:dyDescent="0.2"/>
    <row r="276324" hidden="1" x14ac:dyDescent="0.2"/>
    <row r="276325" hidden="1" x14ac:dyDescent="0.2"/>
    <row r="276326" hidden="1" x14ac:dyDescent="0.2"/>
    <row r="276327" hidden="1" x14ac:dyDescent="0.2"/>
    <row r="276328" hidden="1" x14ac:dyDescent="0.2"/>
    <row r="276329" hidden="1" x14ac:dyDescent="0.2"/>
    <row r="276330" hidden="1" x14ac:dyDescent="0.2"/>
    <row r="276331" hidden="1" x14ac:dyDescent="0.2"/>
    <row r="276332" hidden="1" x14ac:dyDescent="0.2"/>
    <row r="276333" hidden="1" x14ac:dyDescent="0.2"/>
    <row r="276334" hidden="1" x14ac:dyDescent="0.2"/>
    <row r="276335" hidden="1" x14ac:dyDescent="0.2"/>
    <row r="276336" hidden="1" x14ac:dyDescent="0.2"/>
    <row r="276337" hidden="1" x14ac:dyDescent="0.2"/>
    <row r="276338" hidden="1" x14ac:dyDescent="0.2"/>
    <row r="276339" hidden="1" x14ac:dyDescent="0.2"/>
    <row r="276340" hidden="1" x14ac:dyDescent="0.2"/>
    <row r="276341" hidden="1" x14ac:dyDescent="0.2"/>
    <row r="276342" hidden="1" x14ac:dyDescent="0.2"/>
    <row r="276343" hidden="1" x14ac:dyDescent="0.2"/>
    <row r="276344" hidden="1" x14ac:dyDescent="0.2"/>
    <row r="276345" hidden="1" x14ac:dyDescent="0.2"/>
    <row r="276346" hidden="1" x14ac:dyDescent="0.2"/>
    <row r="276347" hidden="1" x14ac:dyDescent="0.2"/>
    <row r="276348" hidden="1" x14ac:dyDescent="0.2"/>
    <row r="276349" hidden="1" x14ac:dyDescent="0.2"/>
    <row r="276350" hidden="1" x14ac:dyDescent="0.2"/>
    <row r="276351" hidden="1" x14ac:dyDescent="0.2"/>
    <row r="276352" hidden="1" x14ac:dyDescent="0.2"/>
    <row r="276353" hidden="1" x14ac:dyDescent="0.2"/>
    <row r="276354" hidden="1" x14ac:dyDescent="0.2"/>
    <row r="276355" hidden="1" x14ac:dyDescent="0.2"/>
    <row r="276356" hidden="1" x14ac:dyDescent="0.2"/>
    <row r="276357" hidden="1" x14ac:dyDescent="0.2"/>
    <row r="276358" hidden="1" x14ac:dyDescent="0.2"/>
    <row r="276359" hidden="1" x14ac:dyDescent="0.2"/>
    <row r="276360" hidden="1" x14ac:dyDescent="0.2"/>
    <row r="276361" hidden="1" x14ac:dyDescent="0.2"/>
    <row r="276362" hidden="1" x14ac:dyDescent="0.2"/>
    <row r="276363" hidden="1" x14ac:dyDescent="0.2"/>
    <row r="276364" hidden="1" x14ac:dyDescent="0.2"/>
    <row r="276365" hidden="1" x14ac:dyDescent="0.2"/>
    <row r="276366" hidden="1" x14ac:dyDescent="0.2"/>
    <row r="276367" hidden="1" x14ac:dyDescent="0.2"/>
    <row r="276368" hidden="1" x14ac:dyDescent="0.2"/>
    <row r="276369" hidden="1" x14ac:dyDescent="0.2"/>
    <row r="276370" hidden="1" x14ac:dyDescent="0.2"/>
    <row r="276371" hidden="1" x14ac:dyDescent="0.2"/>
    <row r="276372" hidden="1" x14ac:dyDescent="0.2"/>
    <row r="276373" hidden="1" x14ac:dyDescent="0.2"/>
    <row r="276374" hidden="1" x14ac:dyDescent="0.2"/>
    <row r="276375" hidden="1" x14ac:dyDescent="0.2"/>
    <row r="276376" hidden="1" x14ac:dyDescent="0.2"/>
    <row r="276377" hidden="1" x14ac:dyDescent="0.2"/>
    <row r="276378" hidden="1" x14ac:dyDescent="0.2"/>
    <row r="276379" hidden="1" x14ac:dyDescent="0.2"/>
    <row r="276380" hidden="1" x14ac:dyDescent="0.2"/>
    <row r="276381" hidden="1" x14ac:dyDescent="0.2"/>
    <row r="276382" hidden="1" x14ac:dyDescent="0.2"/>
    <row r="276383" hidden="1" x14ac:dyDescent="0.2"/>
    <row r="276384" hidden="1" x14ac:dyDescent="0.2"/>
    <row r="276385" hidden="1" x14ac:dyDescent="0.2"/>
    <row r="276386" hidden="1" x14ac:dyDescent="0.2"/>
    <row r="276387" hidden="1" x14ac:dyDescent="0.2"/>
    <row r="276388" hidden="1" x14ac:dyDescent="0.2"/>
    <row r="276389" hidden="1" x14ac:dyDescent="0.2"/>
    <row r="276390" hidden="1" x14ac:dyDescent="0.2"/>
    <row r="276391" hidden="1" x14ac:dyDescent="0.2"/>
    <row r="276392" hidden="1" x14ac:dyDescent="0.2"/>
    <row r="276393" hidden="1" x14ac:dyDescent="0.2"/>
    <row r="276394" hidden="1" x14ac:dyDescent="0.2"/>
    <row r="276395" hidden="1" x14ac:dyDescent="0.2"/>
    <row r="276396" hidden="1" x14ac:dyDescent="0.2"/>
    <row r="276397" hidden="1" x14ac:dyDescent="0.2"/>
    <row r="276398" hidden="1" x14ac:dyDescent="0.2"/>
    <row r="276399" hidden="1" x14ac:dyDescent="0.2"/>
    <row r="276400" hidden="1" x14ac:dyDescent="0.2"/>
    <row r="276401" hidden="1" x14ac:dyDescent="0.2"/>
    <row r="276402" hidden="1" x14ac:dyDescent="0.2"/>
    <row r="276403" hidden="1" x14ac:dyDescent="0.2"/>
    <row r="276404" hidden="1" x14ac:dyDescent="0.2"/>
    <row r="276405" hidden="1" x14ac:dyDescent="0.2"/>
    <row r="276406" hidden="1" x14ac:dyDescent="0.2"/>
    <row r="276407" hidden="1" x14ac:dyDescent="0.2"/>
    <row r="276408" hidden="1" x14ac:dyDescent="0.2"/>
    <row r="276409" hidden="1" x14ac:dyDescent="0.2"/>
    <row r="276410" hidden="1" x14ac:dyDescent="0.2"/>
    <row r="276411" hidden="1" x14ac:dyDescent="0.2"/>
    <row r="276412" hidden="1" x14ac:dyDescent="0.2"/>
    <row r="276413" hidden="1" x14ac:dyDescent="0.2"/>
    <row r="276414" hidden="1" x14ac:dyDescent="0.2"/>
    <row r="276415" hidden="1" x14ac:dyDescent="0.2"/>
    <row r="276416" hidden="1" x14ac:dyDescent="0.2"/>
    <row r="276417" hidden="1" x14ac:dyDescent="0.2"/>
    <row r="276418" hidden="1" x14ac:dyDescent="0.2"/>
    <row r="276419" hidden="1" x14ac:dyDescent="0.2"/>
    <row r="276420" hidden="1" x14ac:dyDescent="0.2"/>
    <row r="276421" hidden="1" x14ac:dyDescent="0.2"/>
    <row r="276422" hidden="1" x14ac:dyDescent="0.2"/>
    <row r="276423" hidden="1" x14ac:dyDescent="0.2"/>
    <row r="276424" hidden="1" x14ac:dyDescent="0.2"/>
    <row r="276425" hidden="1" x14ac:dyDescent="0.2"/>
    <row r="276426" hidden="1" x14ac:dyDescent="0.2"/>
    <row r="276427" hidden="1" x14ac:dyDescent="0.2"/>
    <row r="276428" hidden="1" x14ac:dyDescent="0.2"/>
    <row r="276429" hidden="1" x14ac:dyDescent="0.2"/>
    <row r="276430" hidden="1" x14ac:dyDescent="0.2"/>
    <row r="276431" hidden="1" x14ac:dyDescent="0.2"/>
    <row r="276432" hidden="1" x14ac:dyDescent="0.2"/>
    <row r="276433" hidden="1" x14ac:dyDescent="0.2"/>
    <row r="276434" hidden="1" x14ac:dyDescent="0.2"/>
    <row r="276435" hidden="1" x14ac:dyDescent="0.2"/>
    <row r="276436" hidden="1" x14ac:dyDescent="0.2"/>
    <row r="276437" hidden="1" x14ac:dyDescent="0.2"/>
    <row r="276438" hidden="1" x14ac:dyDescent="0.2"/>
    <row r="276439" hidden="1" x14ac:dyDescent="0.2"/>
    <row r="276440" hidden="1" x14ac:dyDescent="0.2"/>
    <row r="276441" hidden="1" x14ac:dyDescent="0.2"/>
    <row r="276442" hidden="1" x14ac:dyDescent="0.2"/>
    <row r="276443" hidden="1" x14ac:dyDescent="0.2"/>
    <row r="276444" hidden="1" x14ac:dyDescent="0.2"/>
    <row r="276445" hidden="1" x14ac:dyDescent="0.2"/>
    <row r="276446" hidden="1" x14ac:dyDescent="0.2"/>
    <row r="276447" hidden="1" x14ac:dyDescent="0.2"/>
    <row r="276448" hidden="1" x14ac:dyDescent="0.2"/>
    <row r="276449" hidden="1" x14ac:dyDescent="0.2"/>
    <row r="276450" hidden="1" x14ac:dyDescent="0.2"/>
    <row r="276451" hidden="1" x14ac:dyDescent="0.2"/>
    <row r="276452" hidden="1" x14ac:dyDescent="0.2"/>
    <row r="276453" hidden="1" x14ac:dyDescent="0.2"/>
    <row r="276454" hidden="1" x14ac:dyDescent="0.2"/>
    <row r="276455" hidden="1" x14ac:dyDescent="0.2"/>
    <row r="276456" hidden="1" x14ac:dyDescent="0.2"/>
    <row r="276457" hidden="1" x14ac:dyDescent="0.2"/>
    <row r="276458" hidden="1" x14ac:dyDescent="0.2"/>
    <row r="276459" hidden="1" x14ac:dyDescent="0.2"/>
    <row r="276460" hidden="1" x14ac:dyDescent="0.2"/>
    <row r="276461" hidden="1" x14ac:dyDescent="0.2"/>
    <row r="276462" hidden="1" x14ac:dyDescent="0.2"/>
    <row r="276463" hidden="1" x14ac:dyDescent="0.2"/>
    <row r="276464" hidden="1" x14ac:dyDescent="0.2"/>
    <row r="276465" hidden="1" x14ac:dyDescent="0.2"/>
    <row r="276466" hidden="1" x14ac:dyDescent="0.2"/>
    <row r="276467" hidden="1" x14ac:dyDescent="0.2"/>
    <row r="276468" hidden="1" x14ac:dyDescent="0.2"/>
    <row r="276469" hidden="1" x14ac:dyDescent="0.2"/>
    <row r="276470" hidden="1" x14ac:dyDescent="0.2"/>
    <row r="276471" hidden="1" x14ac:dyDescent="0.2"/>
    <row r="276472" hidden="1" x14ac:dyDescent="0.2"/>
    <row r="276473" hidden="1" x14ac:dyDescent="0.2"/>
    <row r="276474" hidden="1" x14ac:dyDescent="0.2"/>
    <row r="276475" hidden="1" x14ac:dyDescent="0.2"/>
    <row r="276476" hidden="1" x14ac:dyDescent="0.2"/>
    <row r="276477" hidden="1" x14ac:dyDescent="0.2"/>
    <row r="276478" hidden="1" x14ac:dyDescent="0.2"/>
    <row r="276479" hidden="1" x14ac:dyDescent="0.2"/>
    <row r="276480" hidden="1" x14ac:dyDescent="0.2"/>
    <row r="276481" hidden="1" x14ac:dyDescent="0.2"/>
    <row r="276482" hidden="1" x14ac:dyDescent="0.2"/>
    <row r="276483" hidden="1" x14ac:dyDescent="0.2"/>
    <row r="276484" hidden="1" x14ac:dyDescent="0.2"/>
    <row r="276485" hidden="1" x14ac:dyDescent="0.2"/>
    <row r="276486" hidden="1" x14ac:dyDescent="0.2"/>
    <row r="276487" hidden="1" x14ac:dyDescent="0.2"/>
    <row r="276488" hidden="1" x14ac:dyDescent="0.2"/>
    <row r="276489" hidden="1" x14ac:dyDescent="0.2"/>
    <row r="276490" hidden="1" x14ac:dyDescent="0.2"/>
    <row r="276491" hidden="1" x14ac:dyDescent="0.2"/>
    <row r="276492" hidden="1" x14ac:dyDescent="0.2"/>
    <row r="276493" hidden="1" x14ac:dyDescent="0.2"/>
    <row r="276494" hidden="1" x14ac:dyDescent="0.2"/>
    <row r="276495" hidden="1" x14ac:dyDescent="0.2"/>
    <row r="276496" hidden="1" x14ac:dyDescent="0.2"/>
    <row r="276497" hidden="1" x14ac:dyDescent="0.2"/>
    <row r="276498" hidden="1" x14ac:dyDescent="0.2"/>
    <row r="276499" hidden="1" x14ac:dyDescent="0.2"/>
    <row r="276500" hidden="1" x14ac:dyDescent="0.2"/>
    <row r="276501" hidden="1" x14ac:dyDescent="0.2"/>
    <row r="276502" hidden="1" x14ac:dyDescent="0.2"/>
    <row r="276503" hidden="1" x14ac:dyDescent="0.2"/>
    <row r="276504" hidden="1" x14ac:dyDescent="0.2"/>
    <row r="276505" hidden="1" x14ac:dyDescent="0.2"/>
    <row r="276506" hidden="1" x14ac:dyDescent="0.2"/>
    <row r="276507" hidden="1" x14ac:dyDescent="0.2"/>
    <row r="276508" hidden="1" x14ac:dyDescent="0.2"/>
    <row r="276509" hidden="1" x14ac:dyDescent="0.2"/>
    <row r="276510" hidden="1" x14ac:dyDescent="0.2"/>
    <row r="276511" hidden="1" x14ac:dyDescent="0.2"/>
    <row r="276512" hidden="1" x14ac:dyDescent="0.2"/>
    <row r="276513" hidden="1" x14ac:dyDescent="0.2"/>
    <row r="276514" hidden="1" x14ac:dyDescent="0.2"/>
    <row r="276515" hidden="1" x14ac:dyDescent="0.2"/>
    <row r="276516" hidden="1" x14ac:dyDescent="0.2"/>
    <row r="276517" hidden="1" x14ac:dyDescent="0.2"/>
    <row r="276518" hidden="1" x14ac:dyDescent="0.2"/>
    <row r="276519" hidden="1" x14ac:dyDescent="0.2"/>
    <row r="276520" hidden="1" x14ac:dyDescent="0.2"/>
    <row r="276521" hidden="1" x14ac:dyDescent="0.2"/>
    <row r="276522" hidden="1" x14ac:dyDescent="0.2"/>
    <row r="276523" hidden="1" x14ac:dyDescent="0.2"/>
    <row r="276524" hidden="1" x14ac:dyDescent="0.2"/>
    <row r="276525" hidden="1" x14ac:dyDescent="0.2"/>
    <row r="276526" hidden="1" x14ac:dyDescent="0.2"/>
    <row r="276527" hidden="1" x14ac:dyDescent="0.2"/>
    <row r="276528" hidden="1" x14ac:dyDescent="0.2"/>
    <row r="276529" hidden="1" x14ac:dyDescent="0.2"/>
    <row r="276530" hidden="1" x14ac:dyDescent="0.2"/>
    <row r="276531" hidden="1" x14ac:dyDescent="0.2"/>
    <row r="276532" hidden="1" x14ac:dyDescent="0.2"/>
    <row r="276533" hidden="1" x14ac:dyDescent="0.2"/>
    <row r="276534" hidden="1" x14ac:dyDescent="0.2"/>
    <row r="276535" hidden="1" x14ac:dyDescent="0.2"/>
    <row r="276536" hidden="1" x14ac:dyDescent="0.2"/>
    <row r="276537" hidden="1" x14ac:dyDescent="0.2"/>
    <row r="276538" hidden="1" x14ac:dyDescent="0.2"/>
    <row r="276539" hidden="1" x14ac:dyDescent="0.2"/>
    <row r="276540" hidden="1" x14ac:dyDescent="0.2"/>
    <row r="276541" hidden="1" x14ac:dyDescent="0.2"/>
    <row r="276542" hidden="1" x14ac:dyDescent="0.2"/>
    <row r="276543" hidden="1" x14ac:dyDescent="0.2"/>
    <row r="276544" hidden="1" x14ac:dyDescent="0.2"/>
    <row r="276545" hidden="1" x14ac:dyDescent="0.2"/>
    <row r="276546" hidden="1" x14ac:dyDescent="0.2"/>
    <row r="276547" hidden="1" x14ac:dyDescent="0.2"/>
    <row r="276548" hidden="1" x14ac:dyDescent="0.2"/>
    <row r="276549" hidden="1" x14ac:dyDescent="0.2"/>
    <row r="276550" hidden="1" x14ac:dyDescent="0.2"/>
    <row r="276551" hidden="1" x14ac:dyDescent="0.2"/>
    <row r="276552" hidden="1" x14ac:dyDescent="0.2"/>
    <row r="276553" hidden="1" x14ac:dyDescent="0.2"/>
    <row r="276554" hidden="1" x14ac:dyDescent="0.2"/>
    <row r="276555" hidden="1" x14ac:dyDescent="0.2"/>
    <row r="276556" hidden="1" x14ac:dyDescent="0.2"/>
    <row r="276557" hidden="1" x14ac:dyDescent="0.2"/>
    <row r="276558" hidden="1" x14ac:dyDescent="0.2"/>
    <row r="276559" hidden="1" x14ac:dyDescent="0.2"/>
    <row r="276560" hidden="1" x14ac:dyDescent="0.2"/>
    <row r="276561" hidden="1" x14ac:dyDescent="0.2"/>
    <row r="276562" hidden="1" x14ac:dyDescent="0.2"/>
    <row r="276563" hidden="1" x14ac:dyDescent="0.2"/>
    <row r="276564" hidden="1" x14ac:dyDescent="0.2"/>
    <row r="276565" hidden="1" x14ac:dyDescent="0.2"/>
    <row r="276566" hidden="1" x14ac:dyDescent="0.2"/>
    <row r="276567" hidden="1" x14ac:dyDescent="0.2"/>
    <row r="276568" hidden="1" x14ac:dyDescent="0.2"/>
    <row r="276569" hidden="1" x14ac:dyDescent="0.2"/>
    <row r="276570" hidden="1" x14ac:dyDescent="0.2"/>
    <row r="276571" hidden="1" x14ac:dyDescent="0.2"/>
    <row r="276572" hidden="1" x14ac:dyDescent="0.2"/>
    <row r="276573" hidden="1" x14ac:dyDescent="0.2"/>
    <row r="276574" hidden="1" x14ac:dyDescent="0.2"/>
    <row r="276575" hidden="1" x14ac:dyDescent="0.2"/>
    <row r="276576" hidden="1" x14ac:dyDescent="0.2"/>
    <row r="276577" hidden="1" x14ac:dyDescent="0.2"/>
    <row r="276578" hidden="1" x14ac:dyDescent="0.2"/>
    <row r="276579" hidden="1" x14ac:dyDescent="0.2"/>
    <row r="276580" hidden="1" x14ac:dyDescent="0.2"/>
    <row r="276581" hidden="1" x14ac:dyDescent="0.2"/>
    <row r="276582" hidden="1" x14ac:dyDescent="0.2"/>
    <row r="276583" hidden="1" x14ac:dyDescent="0.2"/>
    <row r="276584" hidden="1" x14ac:dyDescent="0.2"/>
    <row r="276585" hidden="1" x14ac:dyDescent="0.2"/>
    <row r="276586" hidden="1" x14ac:dyDescent="0.2"/>
    <row r="276587" hidden="1" x14ac:dyDescent="0.2"/>
    <row r="276588" hidden="1" x14ac:dyDescent="0.2"/>
    <row r="276589" hidden="1" x14ac:dyDescent="0.2"/>
    <row r="276590" hidden="1" x14ac:dyDescent="0.2"/>
    <row r="276591" hidden="1" x14ac:dyDescent="0.2"/>
    <row r="276592" hidden="1" x14ac:dyDescent="0.2"/>
    <row r="276593" hidden="1" x14ac:dyDescent="0.2"/>
    <row r="276594" hidden="1" x14ac:dyDescent="0.2"/>
    <row r="276595" hidden="1" x14ac:dyDescent="0.2"/>
    <row r="276596" hidden="1" x14ac:dyDescent="0.2"/>
    <row r="276597" hidden="1" x14ac:dyDescent="0.2"/>
    <row r="276598" hidden="1" x14ac:dyDescent="0.2"/>
    <row r="276599" hidden="1" x14ac:dyDescent="0.2"/>
    <row r="276600" hidden="1" x14ac:dyDescent="0.2"/>
    <row r="276601" hidden="1" x14ac:dyDescent="0.2"/>
    <row r="276602" hidden="1" x14ac:dyDescent="0.2"/>
    <row r="276603" hidden="1" x14ac:dyDescent="0.2"/>
    <row r="276604" hidden="1" x14ac:dyDescent="0.2"/>
    <row r="276605" hidden="1" x14ac:dyDescent="0.2"/>
    <row r="276606" hidden="1" x14ac:dyDescent="0.2"/>
    <row r="276607" hidden="1" x14ac:dyDescent="0.2"/>
    <row r="276608" hidden="1" x14ac:dyDescent="0.2"/>
    <row r="276609" hidden="1" x14ac:dyDescent="0.2"/>
    <row r="276610" hidden="1" x14ac:dyDescent="0.2"/>
    <row r="276611" hidden="1" x14ac:dyDescent="0.2"/>
    <row r="276612" hidden="1" x14ac:dyDescent="0.2"/>
    <row r="276613" hidden="1" x14ac:dyDescent="0.2"/>
    <row r="276614" hidden="1" x14ac:dyDescent="0.2"/>
    <row r="276615" hidden="1" x14ac:dyDescent="0.2"/>
    <row r="276616" hidden="1" x14ac:dyDescent="0.2"/>
    <row r="276617" hidden="1" x14ac:dyDescent="0.2"/>
    <row r="276618" hidden="1" x14ac:dyDescent="0.2"/>
    <row r="276619" hidden="1" x14ac:dyDescent="0.2"/>
    <row r="276620" hidden="1" x14ac:dyDescent="0.2"/>
    <row r="276621" hidden="1" x14ac:dyDescent="0.2"/>
    <row r="276622" hidden="1" x14ac:dyDescent="0.2"/>
    <row r="276623" hidden="1" x14ac:dyDescent="0.2"/>
    <row r="276624" hidden="1" x14ac:dyDescent="0.2"/>
    <row r="276625" hidden="1" x14ac:dyDescent="0.2"/>
    <row r="276626" hidden="1" x14ac:dyDescent="0.2"/>
    <row r="276627" hidden="1" x14ac:dyDescent="0.2"/>
    <row r="276628" hidden="1" x14ac:dyDescent="0.2"/>
    <row r="276629" hidden="1" x14ac:dyDescent="0.2"/>
    <row r="276630" hidden="1" x14ac:dyDescent="0.2"/>
    <row r="276631" hidden="1" x14ac:dyDescent="0.2"/>
    <row r="276632" hidden="1" x14ac:dyDescent="0.2"/>
    <row r="276633" hidden="1" x14ac:dyDescent="0.2"/>
    <row r="276634" hidden="1" x14ac:dyDescent="0.2"/>
    <row r="276635" hidden="1" x14ac:dyDescent="0.2"/>
    <row r="276636" hidden="1" x14ac:dyDescent="0.2"/>
    <row r="276637" hidden="1" x14ac:dyDescent="0.2"/>
    <row r="276638" hidden="1" x14ac:dyDescent="0.2"/>
    <row r="276639" hidden="1" x14ac:dyDescent="0.2"/>
    <row r="276640" hidden="1" x14ac:dyDescent="0.2"/>
    <row r="276641" hidden="1" x14ac:dyDescent="0.2"/>
    <row r="276642" hidden="1" x14ac:dyDescent="0.2"/>
    <row r="276643" hidden="1" x14ac:dyDescent="0.2"/>
    <row r="276644" hidden="1" x14ac:dyDescent="0.2"/>
    <row r="276645" hidden="1" x14ac:dyDescent="0.2"/>
    <row r="276646" hidden="1" x14ac:dyDescent="0.2"/>
    <row r="276647" hidden="1" x14ac:dyDescent="0.2"/>
    <row r="276648" hidden="1" x14ac:dyDescent="0.2"/>
    <row r="276649" hidden="1" x14ac:dyDescent="0.2"/>
    <row r="276650" hidden="1" x14ac:dyDescent="0.2"/>
    <row r="276651" hidden="1" x14ac:dyDescent="0.2"/>
    <row r="276652" hidden="1" x14ac:dyDescent="0.2"/>
    <row r="276653" hidden="1" x14ac:dyDescent="0.2"/>
    <row r="276654" hidden="1" x14ac:dyDescent="0.2"/>
    <row r="276655" hidden="1" x14ac:dyDescent="0.2"/>
    <row r="276656" hidden="1" x14ac:dyDescent="0.2"/>
    <row r="276657" hidden="1" x14ac:dyDescent="0.2"/>
    <row r="276658" hidden="1" x14ac:dyDescent="0.2"/>
    <row r="276659" hidden="1" x14ac:dyDescent="0.2"/>
    <row r="276660" hidden="1" x14ac:dyDescent="0.2"/>
    <row r="276661" hidden="1" x14ac:dyDescent="0.2"/>
    <row r="276662" hidden="1" x14ac:dyDescent="0.2"/>
    <row r="276663" hidden="1" x14ac:dyDescent="0.2"/>
    <row r="276664" hidden="1" x14ac:dyDescent="0.2"/>
    <row r="276665" hidden="1" x14ac:dyDescent="0.2"/>
    <row r="276666" hidden="1" x14ac:dyDescent="0.2"/>
    <row r="276667" hidden="1" x14ac:dyDescent="0.2"/>
    <row r="276668" hidden="1" x14ac:dyDescent="0.2"/>
    <row r="276669" hidden="1" x14ac:dyDescent="0.2"/>
    <row r="276670" hidden="1" x14ac:dyDescent="0.2"/>
    <row r="276671" hidden="1" x14ac:dyDescent="0.2"/>
    <row r="276672" hidden="1" x14ac:dyDescent="0.2"/>
    <row r="276673" hidden="1" x14ac:dyDescent="0.2"/>
    <row r="276674" hidden="1" x14ac:dyDescent="0.2"/>
    <row r="276675" hidden="1" x14ac:dyDescent="0.2"/>
    <row r="276676" hidden="1" x14ac:dyDescent="0.2"/>
    <row r="276677" hidden="1" x14ac:dyDescent="0.2"/>
    <row r="276678" hidden="1" x14ac:dyDescent="0.2"/>
    <row r="276679" hidden="1" x14ac:dyDescent="0.2"/>
    <row r="276680" hidden="1" x14ac:dyDescent="0.2"/>
    <row r="276681" hidden="1" x14ac:dyDescent="0.2"/>
    <row r="276682" hidden="1" x14ac:dyDescent="0.2"/>
    <row r="276683" hidden="1" x14ac:dyDescent="0.2"/>
    <row r="276684" hidden="1" x14ac:dyDescent="0.2"/>
    <row r="276685" hidden="1" x14ac:dyDescent="0.2"/>
    <row r="276686" hidden="1" x14ac:dyDescent="0.2"/>
    <row r="276687" hidden="1" x14ac:dyDescent="0.2"/>
    <row r="276688" hidden="1" x14ac:dyDescent="0.2"/>
    <row r="276689" hidden="1" x14ac:dyDescent="0.2"/>
    <row r="276690" hidden="1" x14ac:dyDescent="0.2"/>
    <row r="276691" hidden="1" x14ac:dyDescent="0.2"/>
    <row r="276692" hidden="1" x14ac:dyDescent="0.2"/>
    <row r="276693" hidden="1" x14ac:dyDescent="0.2"/>
    <row r="276694" hidden="1" x14ac:dyDescent="0.2"/>
    <row r="276695" hidden="1" x14ac:dyDescent="0.2"/>
    <row r="276696" hidden="1" x14ac:dyDescent="0.2"/>
    <row r="276697" hidden="1" x14ac:dyDescent="0.2"/>
    <row r="276698" hidden="1" x14ac:dyDescent="0.2"/>
    <row r="276699" hidden="1" x14ac:dyDescent="0.2"/>
    <row r="276700" hidden="1" x14ac:dyDescent="0.2"/>
    <row r="276701" hidden="1" x14ac:dyDescent="0.2"/>
    <row r="276702" hidden="1" x14ac:dyDescent="0.2"/>
    <row r="276703" hidden="1" x14ac:dyDescent="0.2"/>
    <row r="276704" hidden="1" x14ac:dyDescent="0.2"/>
    <row r="276705" hidden="1" x14ac:dyDescent="0.2"/>
    <row r="276706" hidden="1" x14ac:dyDescent="0.2"/>
    <row r="276707" hidden="1" x14ac:dyDescent="0.2"/>
    <row r="276708" hidden="1" x14ac:dyDescent="0.2"/>
    <row r="276709" hidden="1" x14ac:dyDescent="0.2"/>
    <row r="276710" hidden="1" x14ac:dyDescent="0.2"/>
    <row r="276711" hidden="1" x14ac:dyDescent="0.2"/>
    <row r="276712" hidden="1" x14ac:dyDescent="0.2"/>
    <row r="276713" hidden="1" x14ac:dyDescent="0.2"/>
    <row r="276714" hidden="1" x14ac:dyDescent="0.2"/>
    <row r="276715" hidden="1" x14ac:dyDescent="0.2"/>
    <row r="276716" hidden="1" x14ac:dyDescent="0.2"/>
    <row r="276717" hidden="1" x14ac:dyDescent="0.2"/>
    <row r="276718" hidden="1" x14ac:dyDescent="0.2"/>
    <row r="276719" hidden="1" x14ac:dyDescent="0.2"/>
    <row r="276720" hidden="1" x14ac:dyDescent="0.2"/>
    <row r="276721" hidden="1" x14ac:dyDescent="0.2"/>
    <row r="276722" hidden="1" x14ac:dyDescent="0.2"/>
    <row r="276723" hidden="1" x14ac:dyDescent="0.2"/>
    <row r="276724" hidden="1" x14ac:dyDescent="0.2"/>
    <row r="276725" hidden="1" x14ac:dyDescent="0.2"/>
    <row r="276726" hidden="1" x14ac:dyDescent="0.2"/>
    <row r="276727" hidden="1" x14ac:dyDescent="0.2"/>
    <row r="276728" hidden="1" x14ac:dyDescent="0.2"/>
    <row r="276729" hidden="1" x14ac:dyDescent="0.2"/>
    <row r="276730" hidden="1" x14ac:dyDescent="0.2"/>
    <row r="276731" hidden="1" x14ac:dyDescent="0.2"/>
    <row r="276732" hidden="1" x14ac:dyDescent="0.2"/>
    <row r="276733" hidden="1" x14ac:dyDescent="0.2"/>
    <row r="276734" hidden="1" x14ac:dyDescent="0.2"/>
    <row r="276735" hidden="1" x14ac:dyDescent="0.2"/>
    <row r="276736" hidden="1" x14ac:dyDescent="0.2"/>
    <row r="276737" hidden="1" x14ac:dyDescent="0.2"/>
    <row r="276738" hidden="1" x14ac:dyDescent="0.2"/>
    <row r="276739" hidden="1" x14ac:dyDescent="0.2"/>
    <row r="276740" hidden="1" x14ac:dyDescent="0.2"/>
    <row r="276741" hidden="1" x14ac:dyDescent="0.2"/>
    <row r="276742" hidden="1" x14ac:dyDescent="0.2"/>
    <row r="276743" hidden="1" x14ac:dyDescent="0.2"/>
    <row r="276744" hidden="1" x14ac:dyDescent="0.2"/>
    <row r="276745" hidden="1" x14ac:dyDescent="0.2"/>
    <row r="276746" hidden="1" x14ac:dyDescent="0.2"/>
    <row r="276747" hidden="1" x14ac:dyDescent="0.2"/>
    <row r="276748" hidden="1" x14ac:dyDescent="0.2"/>
    <row r="276749" hidden="1" x14ac:dyDescent="0.2"/>
    <row r="276750" hidden="1" x14ac:dyDescent="0.2"/>
    <row r="276751" hidden="1" x14ac:dyDescent="0.2"/>
    <row r="276752" hidden="1" x14ac:dyDescent="0.2"/>
    <row r="276753" hidden="1" x14ac:dyDescent="0.2"/>
    <row r="276754" hidden="1" x14ac:dyDescent="0.2"/>
    <row r="276755" hidden="1" x14ac:dyDescent="0.2"/>
    <row r="276756" hidden="1" x14ac:dyDescent="0.2"/>
    <row r="276757" hidden="1" x14ac:dyDescent="0.2"/>
    <row r="276758" hidden="1" x14ac:dyDescent="0.2"/>
    <row r="276759" hidden="1" x14ac:dyDescent="0.2"/>
    <row r="276760" hidden="1" x14ac:dyDescent="0.2"/>
    <row r="276761" hidden="1" x14ac:dyDescent="0.2"/>
    <row r="276762" hidden="1" x14ac:dyDescent="0.2"/>
    <row r="276763" hidden="1" x14ac:dyDescent="0.2"/>
    <row r="276764" hidden="1" x14ac:dyDescent="0.2"/>
    <row r="276765" hidden="1" x14ac:dyDescent="0.2"/>
    <row r="276766" hidden="1" x14ac:dyDescent="0.2"/>
    <row r="276767" hidden="1" x14ac:dyDescent="0.2"/>
    <row r="276768" hidden="1" x14ac:dyDescent="0.2"/>
    <row r="276769" hidden="1" x14ac:dyDescent="0.2"/>
    <row r="276770" hidden="1" x14ac:dyDescent="0.2"/>
    <row r="276771" hidden="1" x14ac:dyDescent="0.2"/>
    <row r="276772" hidden="1" x14ac:dyDescent="0.2"/>
    <row r="276773" hidden="1" x14ac:dyDescent="0.2"/>
    <row r="276774" hidden="1" x14ac:dyDescent="0.2"/>
    <row r="276775" hidden="1" x14ac:dyDescent="0.2"/>
    <row r="276776" hidden="1" x14ac:dyDescent="0.2"/>
    <row r="276777" hidden="1" x14ac:dyDescent="0.2"/>
    <row r="276778" hidden="1" x14ac:dyDescent="0.2"/>
    <row r="276779" hidden="1" x14ac:dyDescent="0.2"/>
    <row r="276780" hidden="1" x14ac:dyDescent="0.2"/>
    <row r="276781" hidden="1" x14ac:dyDescent="0.2"/>
    <row r="276782" hidden="1" x14ac:dyDescent="0.2"/>
    <row r="276783" hidden="1" x14ac:dyDescent="0.2"/>
    <row r="276784" hidden="1" x14ac:dyDescent="0.2"/>
    <row r="276785" hidden="1" x14ac:dyDescent="0.2"/>
    <row r="276786" hidden="1" x14ac:dyDescent="0.2"/>
    <row r="276787" hidden="1" x14ac:dyDescent="0.2"/>
    <row r="276788" hidden="1" x14ac:dyDescent="0.2"/>
    <row r="276789" hidden="1" x14ac:dyDescent="0.2"/>
    <row r="276790" hidden="1" x14ac:dyDescent="0.2"/>
    <row r="276791" hidden="1" x14ac:dyDescent="0.2"/>
    <row r="276792" hidden="1" x14ac:dyDescent="0.2"/>
    <row r="276793" hidden="1" x14ac:dyDescent="0.2"/>
    <row r="276794" hidden="1" x14ac:dyDescent="0.2"/>
    <row r="276795" hidden="1" x14ac:dyDescent="0.2"/>
    <row r="276796" hidden="1" x14ac:dyDescent="0.2"/>
    <row r="276797" hidden="1" x14ac:dyDescent="0.2"/>
    <row r="276798" hidden="1" x14ac:dyDescent="0.2"/>
    <row r="276799" hidden="1" x14ac:dyDescent="0.2"/>
    <row r="276800" hidden="1" x14ac:dyDescent="0.2"/>
    <row r="276801" hidden="1" x14ac:dyDescent="0.2"/>
    <row r="276802" hidden="1" x14ac:dyDescent="0.2"/>
    <row r="276803" hidden="1" x14ac:dyDescent="0.2"/>
    <row r="276804" hidden="1" x14ac:dyDescent="0.2"/>
    <row r="276805" hidden="1" x14ac:dyDescent="0.2"/>
    <row r="276806" hidden="1" x14ac:dyDescent="0.2"/>
    <row r="276807" hidden="1" x14ac:dyDescent="0.2"/>
    <row r="276808" hidden="1" x14ac:dyDescent="0.2"/>
    <row r="276809" hidden="1" x14ac:dyDescent="0.2"/>
    <row r="276810" hidden="1" x14ac:dyDescent="0.2"/>
    <row r="276811" hidden="1" x14ac:dyDescent="0.2"/>
    <row r="276812" hidden="1" x14ac:dyDescent="0.2"/>
    <row r="276813" hidden="1" x14ac:dyDescent="0.2"/>
    <row r="276814" hidden="1" x14ac:dyDescent="0.2"/>
    <row r="276815" hidden="1" x14ac:dyDescent="0.2"/>
    <row r="276816" hidden="1" x14ac:dyDescent="0.2"/>
    <row r="276817" hidden="1" x14ac:dyDescent="0.2"/>
    <row r="276818" hidden="1" x14ac:dyDescent="0.2"/>
    <row r="276819" hidden="1" x14ac:dyDescent="0.2"/>
    <row r="276820" hidden="1" x14ac:dyDescent="0.2"/>
    <row r="276821" hidden="1" x14ac:dyDescent="0.2"/>
    <row r="276822" hidden="1" x14ac:dyDescent="0.2"/>
    <row r="276823" hidden="1" x14ac:dyDescent="0.2"/>
    <row r="276824" hidden="1" x14ac:dyDescent="0.2"/>
    <row r="276825" hidden="1" x14ac:dyDescent="0.2"/>
    <row r="276826" hidden="1" x14ac:dyDescent="0.2"/>
    <row r="276827" hidden="1" x14ac:dyDescent="0.2"/>
    <row r="276828" hidden="1" x14ac:dyDescent="0.2"/>
    <row r="276829" hidden="1" x14ac:dyDescent="0.2"/>
    <row r="276830" hidden="1" x14ac:dyDescent="0.2"/>
    <row r="276831" hidden="1" x14ac:dyDescent="0.2"/>
    <row r="276832" hidden="1" x14ac:dyDescent="0.2"/>
    <row r="276833" hidden="1" x14ac:dyDescent="0.2"/>
    <row r="276834" hidden="1" x14ac:dyDescent="0.2"/>
    <row r="276835" hidden="1" x14ac:dyDescent="0.2"/>
    <row r="276836" hidden="1" x14ac:dyDescent="0.2"/>
    <row r="276837" hidden="1" x14ac:dyDescent="0.2"/>
    <row r="276838" hidden="1" x14ac:dyDescent="0.2"/>
    <row r="276839" hidden="1" x14ac:dyDescent="0.2"/>
    <row r="276840" hidden="1" x14ac:dyDescent="0.2"/>
    <row r="276841" hidden="1" x14ac:dyDescent="0.2"/>
    <row r="276842" hidden="1" x14ac:dyDescent="0.2"/>
    <row r="276843" hidden="1" x14ac:dyDescent="0.2"/>
    <row r="276844" hidden="1" x14ac:dyDescent="0.2"/>
    <row r="276845" hidden="1" x14ac:dyDescent="0.2"/>
    <row r="276846" hidden="1" x14ac:dyDescent="0.2"/>
    <row r="276847" hidden="1" x14ac:dyDescent="0.2"/>
    <row r="276848" hidden="1" x14ac:dyDescent="0.2"/>
    <row r="276849" hidden="1" x14ac:dyDescent="0.2"/>
    <row r="276850" hidden="1" x14ac:dyDescent="0.2"/>
    <row r="276851" hidden="1" x14ac:dyDescent="0.2"/>
    <row r="276852" hidden="1" x14ac:dyDescent="0.2"/>
    <row r="276853" hidden="1" x14ac:dyDescent="0.2"/>
    <row r="276854" hidden="1" x14ac:dyDescent="0.2"/>
    <row r="276855" hidden="1" x14ac:dyDescent="0.2"/>
    <row r="276856" hidden="1" x14ac:dyDescent="0.2"/>
    <row r="276857" hidden="1" x14ac:dyDescent="0.2"/>
    <row r="276858" hidden="1" x14ac:dyDescent="0.2"/>
    <row r="276859" hidden="1" x14ac:dyDescent="0.2"/>
    <row r="276860" hidden="1" x14ac:dyDescent="0.2"/>
    <row r="276861" hidden="1" x14ac:dyDescent="0.2"/>
    <row r="276862" hidden="1" x14ac:dyDescent="0.2"/>
    <row r="276863" hidden="1" x14ac:dyDescent="0.2"/>
    <row r="276864" hidden="1" x14ac:dyDescent="0.2"/>
    <row r="276865" hidden="1" x14ac:dyDescent="0.2"/>
    <row r="276866" hidden="1" x14ac:dyDescent="0.2"/>
    <row r="276867" hidden="1" x14ac:dyDescent="0.2"/>
    <row r="276868" hidden="1" x14ac:dyDescent="0.2"/>
    <row r="276869" hidden="1" x14ac:dyDescent="0.2"/>
    <row r="276870" hidden="1" x14ac:dyDescent="0.2"/>
    <row r="276871" hidden="1" x14ac:dyDescent="0.2"/>
    <row r="276872" hidden="1" x14ac:dyDescent="0.2"/>
    <row r="276873" hidden="1" x14ac:dyDescent="0.2"/>
    <row r="276874" hidden="1" x14ac:dyDescent="0.2"/>
    <row r="276875" hidden="1" x14ac:dyDescent="0.2"/>
    <row r="276876" hidden="1" x14ac:dyDescent="0.2"/>
    <row r="276877" hidden="1" x14ac:dyDescent="0.2"/>
    <row r="276878" hidden="1" x14ac:dyDescent="0.2"/>
    <row r="276879" hidden="1" x14ac:dyDescent="0.2"/>
    <row r="276880" hidden="1" x14ac:dyDescent="0.2"/>
    <row r="276881" hidden="1" x14ac:dyDescent="0.2"/>
    <row r="276882" hidden="1" x14ac:dyDescent="0.2"/>
    <row r="276883" hidden="1" x14ac:dyDescent="0.2"/>
    <row r="276884" hidden="1" x14ac:dyDescent="0.2"/>
    <row r="276885" hidden="1" x14ac:dyDescent="0.2"/>
    <row r="276886" hidden="1" x14ac:dyDescent="0.2"/>
    <row r="276887" hidden="1" x14ac:dyDescent="0.2"/>
    <row r="276888" hidden="1" x14ac:dyDescent="0.2"/>
    <row r="276889" hidden="1" x14ac:dyDescent="0.2"/>
    <row r="276890" hidden="1" x14ac:dyDescent="0.2"/>
    <row r="276891" hidden="1" x14ac:dyDescent="0.2"/>
    <row r="276892" hidden="1" x14ac:dyDescent="0.2"/>
    <row r="276893" hidden="1" x14ac:dyDescent="0.2"/>
    <row r="276894" hidden="1" x14ac:dyDescent="0.2"/>
    <row r="276895" hidden="1" x14ac:dyDescent="0.2"/>
    <row r="276896" hidden="1" x14ac:dyDescent="0.2"/>
    <row r="276897" hidden="1" x14ac:dyDescent="0.2"/>
    <row r="276898" hidden="1" x14ac:dyDescent="0.2"/>
    <row r="276899" hidden="1" x14ac:dyDescent="0.2"/>
    <row r="276900" hidden="1" x14ac:dyDescent="0.2"/>
    <row r="276901" hidden="1" x14ac:dyDescent="0.2"/>
    <row r="276902" hidden="1" x14ac:dyDescent="0.2"/>
    <row r="276903" hidden="1" x14ac:dyDescent="0.2"/>
    <row r="276904" hidden="1" x14ac:dyDescent="0.2"/>
    <row r="276905" hidden="1" x14ac:dyDescent="0.2"/>
    <row r="276906" hidden="1" x14ac:dyDescent="0.2"/>
    <row r="276907" hidden="1" x14ac:dyDescent="0.2"/>
    <row r="276908" hidden="1" x14ac:dyDescent="0.2"/>
    <row r="276909" hidden="1" x14ac:dyDescent="0.2"/>
    <row r="276910" hidden="1" x14ac:dyDescent="0.2"/>
    <row r="276911" hidden="1" x14ac:dyDescent="0.2"/>
    <row r="276912" hidden="1" x14ac:dyDescent="0.2"/>
    <row r="276913" hidden="1" x14ac:dyDescent="0.2"/>
    <row r="276914" hidden="1" x14ac:dyDescent="0.2"/>
    <row r="276915" hidden="1" x14ac:dyDescent="0.2"/>
    <row r="276916" hidden="1" x14ac:dyDescent="0.2"/>
    <row r="276917" hidden="1" x14ac:dyDescent="0.2"/>
    <row r="276918" hidden="1" x14ac:dyDescent="0.2"/>
    <row r="276919" hidden="1" x14ac:dyDescent="0.2"/>
    <row r="276920" hidden="1" x14ac:dyDescent="0.2"/>
    <row r="276921" hidden="1" x14ac:dyDescent="0.2"/>
    <row r="276922" hidden="1" x14ac:dyDescent="0.2"/>
    <row r="276923" hidden="1" x14ac:dyDescent="0.2"/>
    <row r="276924" hidden="1" x14ac:dyDescent="0.2"/>
    <row r="276925" hidden="1" x14ac:dyDescent="0.2"/>
    <row r="276926" hidden="1" x14ac:dyDescent="0.2"/>
    <row r="276927" hidden="1" x14ac:dyDescent="0.2"/>
    <row r="276928" hidden="1" x14ac:dyDescent="0.2"/>
    <row r="276929" hidden="1" x14ac:dyDescent="0.2"/>
    <row r="276930" hidden="1" x14ac:dyDescent="0.2"/>
    <row r="276931" hidden="1" x14ac:dyDescent="0.2"/>
    <row r="276932" hidden="1" x14ac:dyDescent="0.2"/>
    <row r="276933" hidden="1" x14ac:dyDescent="0.2"/>
    <row r="276934" hidden="1" x14ac:dyDescent="0.2"/>
    <row r="276935" hidden="1" x14ac:dyDescent="0.2"/>
    <row r="276936" hidden="1" x14ac:dyDescent="0.2"/>
    <row r="276937" hidden="1" x14ac:dyDescent="0.2"/>
    <row r="276938" hidden="1" x14ac:dyDescent="0.2"/>
    <row r="276939" hidden="1" x14ac:dyDescent="0.2"/>
    <row r="276940" hidden="1" x14ac:dyDescent="0.2"/>
    <row r="276941" hidden="1" x14ac:dyDescent="0.2"/>
    <row r="276942" hidden="1" x14ac:dyDescent="0.2"/>
    <row r="276943" hidden="1" x14ac:dyDescent="0.2"/>
    <row r="276944" hidden="1" x14ac:dyDescent="0.2"/>
    <row r="276945" hidden="1" x14ac:dyDescent="0.2"/>
    <row r="276946" hidden="1" x14ac:dyDescent="0.2"/>
    <row r="276947" hidden="1" x14ac:dyDescent="0.2"/>
    <row r="276948" hidden="1" x14ac:dyDescent="0.2"/>
    <row r="276949" hidden="1" x14ac:dyDescent="0.2"/>
    <row r="276950" hidden="1" x14ac:dyDescent="0.2"/>
    <row r="276951" hidden="1" x14ac:dyDescent="0.2"/>
    <row r="276952" hidden="1" x14ac:dyDescent="0.2"/>
    <row r="276953" hidden="1" x14ac:dyDescent="0.2"/>
    <row r="276954" hidden="1" x14ac:dyDescent="0.2"/>
    <row r="276955" hidden="1" x14ac:dyDescent="0.2"/>
    <row r="276956" hidden="1" x14ac:dyDescent="0.2"/>
    <row r="276957" hidden="1" x14ac:dyDescent="0.2"/>
    <row r="276958" hidden="1" x14ac:dyDescent="0.2"/>
    <row r="276959" hidden="1" x14ac:dyDescent="0.2"/>
    <row r="276960" hidden="1" x14ac:dyDescent="0.2"/>
    <row r="276961" hidden="1" x14ac:dyDescent="0.2"/>
    <row r="276962" hidden="1" x14ac:dyDescent="0.2"/>
    <row r="276963" hidden="1" x14ac:dyDescent="0.2"/>
    <row r="276964" hidden="1" x14ac:dyDescent="0.2"/>
    <row r="276965" hidden="1" x14ac:dyDescent="0.2"/>
    <row r="276966" hidden="1" x14ac:dyDescent="0.2"/>
    <row r="276967" hidden="1" x14ac:dyDescent="0.2"/>
    <row r="276968" hidden="1" x14ac:dyDescent="0.2"/>
    <row r="276969" hidden="1" x14ac:dyDescent="0.2"/>
    <row r="276970" hidden="1" x14ac:dyDescent="0.2"/>
    <row r="276971" hidden="1" x14ac:dyDescent="0.2"/>
    <row r="276972" hidden="1" x14ac:dyDescent="0.2"/>
    <row r="276973" hidden="1" x14ac:dyDescent="0.2"/>
    <row r="276974" hidden="1" x14ac:dyDescent="0.2"/>
    <row r="276975" hidden="1" x14ac:dyDescent="0.2"/>
    <row r="276976" hidden="1" x14ac:dyDescent="0.2"/>
    <row r="276977" hidden="1" x14ac:dyDescent="0.2"/>
    <row r="276978" hidden="1" x14ac:dyDescent="0.2"/>
    <row r="276979" hidden="1" x14ac:dyDescent="0.2"/>
    <row r="276980" hidden="1" x14ac:dyDescent="0.2"/>
    <row r="276981" hidden="1" x14ac:dyDescent="0.2"/>
    <row r="276982" hidden="1" x14ac:dyDescent="0.2"/>
    <row r="276983" hidden="1" x14ac:dyDescent="0.2"/>
    <row r="276984" hidden="1" x14ac:dyDescent="0.2"/>
    <row r="276985" hidden="1" x14ac:dyDescent="0.2"/>
    <row r="276986" hidden="1" x14ac:dyDescent="0.2"/>
    <row r="276987" hidden="1" x14ac:dyDescent="0.2"/>
    <row r="276988" hidden="1" x14ac:dyDescent="0.2"/>
    <row r="276989" hidden="1" x14ac:dyDescent="0.2"/>
    <row r="276990" hidden="1" x14ac:dyDescent="0.2"/>
    <row r="276991" hidden="1" x14ac:dyDescent="0.2"/>
    <row r="276992" hidden="1" x14ac:dyDescent="0.2"/>
    <row r="276993" hidden="1" x14ac:dyDescent="0.2"/>
    <row r="276994" hidden="1" x14ac:dyDescent="0.2"/>
    <row r="276995" hidden="1" x14ac:dyDescent="0.2"/>
    <row r="276996" hidden="1" x14ac:dyDescent="0.2"/>
    <row r="276997" hidden="1" x14ac:dyDescent="0.2"/>
    <row r="276998" hidden="1" x14ac:dyDescent="0.2"/>
    <row r="276999" hidden="1" x14ac:dyDescent="0.2"/>
    <row r="277000" hidden="1" x14ac:dyDescent="0.2"/>
    <row r="277001" hidden="1" x14ac:dyDescent="0.2"/>
    <row r="277002" hidden="1" x14ac:dyDescent="0.2"/>
    <row r="277003" hidden="1" x14ac:dyDescent="0.2"/>
    <row r="277004" hidden="1" x14ac:dyDescent="0.2"/>
    <row r="277005" hidden="1" x14ac:dyDescent="0.2"/>
    <row r="277006" hidden="1" x14ac:dyDescent="0.2"/>
    <row r="277007" hidden="1" x14ac:dyDescent="0.2"/>
    <row r="277008" hidden="1" x14ac:dyDescent="0.2"/>
    <row r="277009" hidden="1" x14ac:dyDescent="0.2"/>
    <row r="277010" hidden="1" x14ac:dyDescent="0.2"/>
    <row r="277011" hidden="1" x14ac:dyDescent="0.2"/>
    <row r="277012" hidden="1" x14ac:dyDescent="0.2"/>
    <row r="277013" hidden="1" x14ac:dyDescent="0.2"/>
    <row r="277014" hidden="1" x14ac:dyDescent="0.2"/>
    <row r="277015" hidden="1" x14ac:dyDescent="0.2"/>
    <row r="277016" hidden="1" x14ac:dyDescent="0.2"/>
    <row r="277017" hidden="1" x14ac:dyDescent="0.2"/>
    <row r="277018" hidden="1" x14ac:dyDescent="0.2"/>
    <row r="277019" hidden="1" x14ac:dyDescent="0.2"/>
    <row r="277020" hidden="1" x14ac:dyDescent="0.2"/>
    <row r="277021" hidden="1" x14ac:dyDescent="0.2"/>
    <row r="277022" hidden="1" x14ac:dyDescent="0.2"/>
    <row r="277023" hidden="1" x14ac:dyDescent="0.2"/>
    <row r="277024" hidden="1" x14ac:dyDescent="0.2"/>
    <row r="277025" hidden="1" x14ac:dyDescent="0.2"/>
    <row r="277026" hidden="1" x14ac:dyDescent="0.2"/>
    <row r="277027" hidden="1" x14ac:dyDescent="0.2"/>
    <row r="277028" hidden="1" x14ac:dyDescent="0.2"/>
    <row r="277029" hidden="1" x14ac:dyDescent="0.2"/>
    <row r="277030" hidden="1" x14ac:dyDescent="0.2"/>
    <row r="277031" hidden="1" x14ac:dyDescent="0.2"/>
    <row r="277032" hidden="1" x14ac:dyDescent="0.2"/>
    <row r="277033" hidden="1" x14ac:dyDescent="0.2"/>
    <row r="277034" hidden="1" x14ac:dyDescent="0.2"/>
    <row r="277035" hidden="1" x14ac:dyDescent="0.2"/>
    <row r="277036" hidden="1" x14ac:dyDescent="0.2"/>
    <row r="277037" hidden="1" x14ac:dyDescent="0.2"/>
    <row r="277038" hidden="1" x14ac:dyDescent="0.2"/>
    <row r="277039" hidden="1" x14ac:dyDescent="0.2"/>
    <row r="277040" hidden="1" x14ac:dyDescent="0.2"/>
    <row r="277041" hidden="1" x14ac:dyDescent="0.2"/>
    <row r="277042" hidden="1" x14ac:dyDescent="0.2"/>
    <row r="277043" hidden="1" x14ac:dyDescent="0.2"/>
    <row r="277044" hidden="1" x14ac:dyDescent="0.2"/>
    <row r="277045" hidden="1" x14ac:dyDescent="0.2"/>
    <row r="277046" hidden="1" x14ac:dyDescent="0.2"/>
    <row r="277047" hidden="1" x14ac:dyDescent="0.2"/>
    <row r="277048" hidden="1" x14ac:dyDescent="0.2"/>
    <row r="277049" hidden="1" x14ac:dyDescent="0.2"/>
    <row r="277050" hidden="1" x14ac:dyDescent="0.2"/>
    <row r="277051" hidden="1" x14ac:dyDescent="0.2"/>
    <row r="277052" hidden="1" x14ac:dyDescent="0.2"/>
    <row r="277053" hidden="1" x14ac:dyDescent="0.2"/>
    <row r="277054" hidden="1" x14ac:dyDescent="0.2"/>
    <row r="277055" hidden="1" x14ac:dyDescent="0.2"/>
    <row r="277056" hidden="1" x14ac:dyDescent="0.2"/>
    <row r="277057" hidden="1" x14ac:dyDescent="0.2"/>
    <row r="277058" hidden="1" x14ac:dyDescent="0.2"/>
    <row r="277059" hidden="1" x14ac:dyDescent="0.2"/>
    <row r="277060" hidden="1" x14ac:dyDescent="0.2"/>
    <row r="277061" hidden="1" x14ac:dyDescent="0.2"/>
    <row r="277062" hidden="1" x14ac:dyDescent="0.2"/>
    <row r="277063" hidden="1" x14ac:dyDescent="0.2"/>
    <row r="277064" hidden="1" x14ac:dyDescent="0.2"/>
    <row r="277065" hidden="1" x14ac:dyDescent="0.2"/>
    <row r="277066" hidden="1" x14ac:dyDescent="0.2"/>
    <row r="277067" hidden="1" x14ac:dyDescent="0.2"/>
    <row r="277068" hidden="1" x14ac:dyDescent="0.2"/>
    <row r="277069" hidden="1" x14ac:dyDescent="0.2"/>
    <row r="277070" hidden="1" x14ac:dyDescent="0.2"/>
    <row r="277071" hidden="1" x14ac:dyDescent="0.2"/>
    <row r="277072" hidden="1" x14ac:dyDescent="0.2"/>
    <row r="277073" hidden="1" x14ac:dyDescent="0.2"/>
    <row r="277074" hidden="1" x14ac:dyDescent="0.2"/>
    <row r="277075" hidden="1" x14ac:dyDescent="0.2"/>
    <row r="277076" hidden="1" x14ac:dyDescent="0.2"/>
    <row r="277077" hidden="1" x14ac:dyDescent="0.2"/>
    <row r="277078" hidden="1" x14ac:dyDescent="0.2"/>
    <row r="277079" hidden="1" x14ac:dyDescent="0.2"/>
    <row r="277080" hidden="1" x14ac:dyDescent="0.2"/>
    <row r="277081" hidden="1" x14ac:dyDescent="0.2"/>
    <row r="277082" hidden="1" x14ac:dyDescent="0.2"/>
    <row r="277083" hidden="1" x14ac:dyDescent="0.2"/>
    <row r="277084" hidden="1" x14ac:dyDescent="0.2"/>
    <row r="277085" hidden="1" x14ac:dyDescent="0.2"/>
    <row r="277086" hidden="1" x14ac:dyDescent="0.2"/>
    <row r="277087" hidden="1" x14ac:dyDescent="0.2"/>
    <row r="277088" hidden="1" x14ac:dyDescent="0.2"/>
    <row r="277089" hidden="1" x14ac:dyDescent="0.2"/>
    <row r="277090" hidden="1" x14ac:dyDescent="0.2"/>
    <row r="277091" hidden="1" x14ac:dyDescent="0.2"/>
    <row r="277092" hidden="1" x14ac:dyDescent="0.2"/>
    <row r="277093" hidden="1" x14ac:dyDescent="0.2"/>
    <row r="277094" hidden="1" x14ac:dyDescent="0.2"/>
    <row r="277095" hidden="1" x14ac:dyDescent="0.2"/>
    <row r="277096" hidden="1" x14ac:dyDescent="0.2"/>
    <row r="277097" hidden="1" x14ac:dyDescent="0.2"/>
    <row r="277098" hidden="1" x14ac:dyDescent="0.2"/>
    <row r="277099" hidden="1" x14ac:dyDescent="0.2"/>
    <row r="277100" hidden="1" x14ac:dyDescent="0.2"/>
    <row r="277101" hidden="1" x14ac:dyDescent="0.2"/>
    <row r="277102" hidden="1" x14ac:dyDescent="0.2"/>
    <row r="277103" hidden="1" x14ac:dyDescent="0.2"/>
    <row r="277104" hidden="1" x14ac:dyDescent="0.2"/>
    <row r="277105" hidden="1" x14ac:dyDescent="0.2"/>
    <row r="277106" hidden="1" x14ac:dyDescent="0.2"/>
    <row r="277107" hidden="1" x14ac:dyDescent="0.2"/>
    <row r="277108" hidden="1" x14ac:dyDescent="0.2"/>
    <row r="277109" hidden="1" x14ac:dyDescent="0.2"/>
    <row r="277110" hidden="1" x14ac:dyDescent="0.2"/>
    <row r="277111" hidden="1" x14ac:dyDescent="0.2"/>
    <row r="277112" hidden="1" x14ac:dyDescent="0.2"/>
    <row r="277113" hidden="1" x14ac:dyDescent="0.2"/>
    <row r="277114" hidden="1" x14ac:dyDescent="0.2"/>
    <row r="277115" hidden="1" x14ac:dyDescent="0.2"/>
    <row r="277116" hidden="1" x14ac:dyDescent="0.2"/>
    <row r="277117" hidden="1" x14ac:dyDescent="0.2"/>
    <row r="277118" hidden="1" x14ac:dyDescent="0.2"/>
    <row r="277119" hidden="1" x14ac:dyDescent="0.2"/>
    <row r="277120" hidden="1" x14ac:dyDescent="0.2"/>
    <row r="277121" hidden="1" x14ac:dyDescent="0.2"/>
    <row r="277122" hidden="1" x14ac:dyDescent="0.2"/>
    <row r="277123" hidden="1" x14ac:dyDescent="0.2"/>
    <row r="277124" hidden="1" x14ac:dyDescent="0.2"/>
    <row r="277125" hidden="1" x14ac:dyDescent="0.2"/>
    <row r="277126" hidden="1" x14ac:dyDescent="0.2"/>
    <row r="277127" hidden="1" x14ac:dyDescent="0.2"/>
    <row r="277128" hidden="1" x14ac:dyDescent="0.2"/>
    <row r="277129" hidden="1" x14ac:dyDescent="0.2"/>
    <row r="277130" hidden="1" x14ac:dyDescent="0.2"/>
    <row r="277131" hidden="1" x14ac:dyDescent="0.2"/>
    <row r="277132" hidden="1" x14ac:dyDescent="0.2"/>
    <row r="277133" hidden="1" x14ac:dyDescent="0.2"/>
    <row r="277134" hidden="1" x14ac:dyDescent="0.2"/>
    <row r="277135" hidden="1" x14ac:dyDescent="0.2"/>
    <row r="277136" hidden="1" x14ac:dyDescent="0.2"/>
    <row r="277137" hidden="1" x14ac:dyDescent="0.2"/>
    <row r="277138" hidden="1" x14ac:dyDescent="0.2"/>
    <row r="277139" hidden="1" x14ac:dyDescent="0.2"/>
    <row r="277140" hidden="1" x14ac:dyDescent="0.2"/>
    <row r="277141" hidden="1" x14ac:dyDescent="0.2"/>
    <row r="277142" hidden="1" x14ac:dyDescent="0.2"/>
    <row r="277143" hidden="1" x14ac:dyDescent="0.2"/>
    <row r="277144" hidden="1" x14ac:dyDescent="0.2"/>
    <row r="277145" hidden="1" x14ac:dyDescent="0.2"/>
    <row r="277146" hidden="1" x14ac:dyDescent="0.2"/>
    <row r="277147" hidden="1" x14ac:dyDescent="0.2"/>
    <row r="277148" hidden="1" x14ac:dyDescent="0.2"/>
    <row r="277149" hidden="1" x14ac:dyDescent="0.2"/>
    <row r="277150" hidden="1" x14ac:dyDescent="0.2"/>
    <row r="277151" hidden="1" x14ac:dyDescent="0.2"/>
    <row r="277152" hidden="1" x14ac:dyDescent="0.2"/>
    <row r="277153" hidden="1" x14ac:dyDescent="0.2"/>
    <row r="277154" hidden="1" x14ac:dyDescent="0.2"/>
    <row r="277155" hidden="1" x14ac:dyDescent="0.2"/>
    <row r="277156" hidden="1" x14ac:dyDescent="0.2"/>
    <row r="277157" hidden="1" x14ac:dyDescent="0.2"/>
    <row r="277158" hidden="1" x14ac:dyDescent="0.2"/>
    <row r="277159" hidden="1" x14ac:dyDescent="0.2"/>
    <row r="277160" hidden="1" x14ac:dyDescent="0.2"/>
    <row r="277161" hidden="1" x14ac:dyDescent="0.2"/>
    <row r="277162" hidden="1" x14ac:dyDescent="0.2"/>
    <row r="277163" hidden="1" x14ac:dyDescent="0.2"/>
    <row r="277164" hidden="1" x14ac:dyDescent="0.2"/>
    <row r="277165" hidden="1" x14ac:dyDescent="0.2"/>
    <row r="277166" hidden="1" x14ac:dyDescent="0.2"/>
    <row r="277167" hidden="1" x14ac:dyDescent="0.2"/>
    <row r="277168" hidden="1" x14ac:dyDescent="0.2"/>
    <row r="277169" hidden="1" x14ac:dyDescent="0.2"/>
    <row r="277170" hidden="1" x14ac:dyDescent="0.2"/>
    <row r="277171" hidden="1" x14ac:dyDescent="0.2"/>
    <row r="277172" hidden="1" x14ac:dyDescent="0.2"/>
    <row r="277173" hidden="1" x14ac:dyDescent="0.2"/>
    <row r="277174" hidden="1" x14ac:dyDescent="0.2"/>
    <row r="277175" hidden="1" x14ac:dyDescent="0.2"/>
    <row r="277176" hidden="1" x14ac:dyDescent="0.2"/>
    <row r="277177" hidden="1" x14ac:dyDescent="0.2"/>
    <row r="277178" hidden="1" x14ac:dyDescent="0.2"/>
    <row r="277179" hidden="1" x14ac:dyDescent="0.2"/>
    <row r="277180" hidden="1" x14ac:dyDescent="0.2"/>
    <row r="277181" hidden="1" x14ac:dyDescent="0.2"/>
    <row r="277182" hidden="1" x14ac:dyDescent="0.2"/>
    <row r="277183" hidden="1" x14ac:dyDescent="0.2"/>
    <row r="277184" hidden="1" x14ac:dyDescent="0.2"/>
    <row r="277185" hidden="1" x14ac:dyDescent="0.2"/>
    <row r="277186" hidden="1" x14ac:dyDescent="0.2"/>
    <row r="277187" hidden="1" x14ac:dyDescent="0.2"/>
    <row r="277188" hidden="1" x14ac:dyDescent="0.2"/>
    <row r="277189" hidden="1" x14ac:dyDescent="0.2"/>
    <row r="277190" hidden="1" x14ac:dyDescent="0.2"/>
    <row r="277191" hidden="1" x14ac:dyDescent="0.2"/>
    <row r="277192" hidden="1" x14ac:dyDescent="0.2"/>
    <row r="277193" hidden="1" x14ac:dyDescent="0.2"/>
    <row r="277194" hidden="1" x14ac:dyDescent="0.2"/>
    <row r="277195" hidden="1" x14ac:dyDescent="0.2"/>
    <row r="277196" hidden="1" x14ac:dyDescent="0.2"/>
    <row r="277197" hidden="1" x14ac:dyDescent="0.2"/>
    <row r="277198" hidden="1" x14ac:dyDescent="0.2"/>
    <row r="277199" hidden="1" x14ac:dyDescent="0.2"/>
    <row r="277200" hidden="1" x14ac:dyDescent="0.2"/>
    <row r="277201" hidden="1" x14ac:dyDescent="0.2"/>
    <row r="277202" hidden="1" x14ac:dyDescent="0.2"/>
    <row r="277203" hidden="1" x14ac:dyDescent="0.2"/>
    <row r="277204" hidden="1" x14ac:dyDescent="0.2"/>
    <row r="277205" hidden="1" x14ac:dyDescent="0.2"/>
    <row r="277206" hidden="1" x14ac:dyDescent="0.2"/>
    <row r="277207" hidden="1" x14ac:dyDescent="0.2"/>
    <row r="277208" hidden="1" x14ac:dyDescent="0.2"/>
    <row r="277209" hidden="1" x14ac:dyDescent="0.2"/>
    <row r="277210" hidden="1" x14ac:dyDescent="0.2"/>
    <row r="277211" hidden="1" x14ac:dyDescent="0.2"/>
    <row r="277212" hidden="1" x14ac:dyDescent="0.2"/>
    <row r="277213" hidden="1" x14ac:dyDescent="0.2"/>
    <row r="277214" hidden="1" x14ac:dyDescent="0.2"/>
    <row r="277215" hidden="1" x14ac:dyDescent="0.2"/>
    <row r="277216" hidden="1" x14ac:dyDescent="0.2"/>
    <row r="277217" hidden="1" x14ac:dyDescent="0.2"/>
    <row r="277218" hidden="1" x14ac:dyDescent="0.2"/>
    <row r="277219" hidden="1" x14ac:dyDescent="0.2"/>
    <row r="277220" hidden="1" x14ac:dyDescent="0.2"/>
    <row r="277221" hidden="1" x14ac:dyDescent="0.2"/>
    <row r="277222" hidden="1" x14ac:dyDescent="0.2"/>
    <row r="277223" hidden="1" x14ac:dyDescent="0.2"/>
    <row r="277224" hidden="1" x14ac:dyDescent="0.2"/>
    <row r="277225" hidden="1" x14ac:dyDescent="0.2"/>
    <row r="277226" hidden="1" x14ac:dyDescent="0.2"/>
    <row r="277227" hidden="1" x14ac:dyDescent="0.2"/>
    <row r="277228" hidden="1" x14ac:dyDescent="0.2"/>
    <row r="277229" hidden="1" x14ac:dyDescent="0.2"/>
    <row r="277230" hidden="1" x14ac:dyDescent="0.2"/>
    <row r="277231" hidden="1" x14ac:dyDescent="0.2"/>
    <row r="277232" hidden="1" x14ac:dyDescent="0.2"/>
    <row r="277233" hidden="1" x14ac:dyDescent="0.2"/>
    <row r="277234" hidden="1" x14ac:dyDescent="0.2"/>
    <row r="277235" hidden="1" x14ac:dyDescent="0.2"/>
    <row r="277236" hidden="1" x14ac:dyDescent="0.2"/>
    <row r="277237" hidden="1" x14ac:dyDescent="0.2"/>
    <row r="277238" hidden="1" x14ac:dyDescent="0.2"/>
    <row r="277239" hidden="1" x14ac:dyDescent="0.2"/>
    <row r="277240" hidden="1" x14ac:dyDescent="0.2"/>
    <row r="277241" hidden="1" x14ac:dyDescent="0.2"/>
    <row r="277242" hidden="1" x14ac:dyDescent="0.2"/>
    <row r="277243" hidden="1" x14ac:dyDescent="0.2"/>
    <row r="277244" hidden="1" x14ac:dyDescent="0.2"/>
    <row r="277245" hidden="1" x14ac:dyDescent="0.2"/>
    <row r="277246" hidden="1" x14ac:dyDescent="0.2"/>
    <row r="277247" hidden="1" x14ac:dyDescent="0.2"/>
    <row r="277248" hidden="1" x14ac:dyDescent="0.2"/>
    <row r="277249" hidden="1" x14ac:dyDescent="0.2"/>
    <row r="277250" hidden="1" x14ac:dyDescent="0.2"/>
    <row r="277251" hidden="1" x14ac:dyDescent="0.2"/>
    <row r="277252" hidden="1" x14ac:dyDescent="0.2"/>
    <row r="277253" hidden="1" x14ac:dyDescent="0.2"/>
    <row r="277254" hidden="1" x14ac:dyDescent="0.2"/>
    <row r="277255" hidden="1" x14ac:dyDescent="0.2"/>
    <row r="277256" hidden="1" x14ac:dyDescent="0.2"/>
    <row r="277257" hidden="1" x14ac:dyDescent="0.2"/>
    <row r="277258" hidden="1" x14ac:dyDescent="0.2"/>
    <row r="277259" hidden="1" x14ac:dyDescent="0.2"/>
    <row r="277260" hidden="1" x14ac:dyDescent="0.2"/>
    <row r="277261" hidden="1" x14ac:dyDescent="0.2"/>
    <row r="277262" hidden="1" x14ac:dyDescent="0.2"/>
    <row r="277263" hidden="1" x14ac:dyDescent="0.2"/>
    <row r="277264" hidden="1" x14ac:dyDescent="0.2"/>
    <row r="277265" hidden="1" x14ac:dyDescent="0.2"/>
    <row r="277266" hidden="1" x14ac:dyDescent="0.2"/>
    <row r="277267" hidden="1" x14ac:dyDescent="0.2"/>
    <row r="277268" hidden="1" x14ac:dyDescent="0.2"/>
    <row r="277269" hidden="1" x14ac:dyDescent="0.2"/>
    <row r="277270" hidden="1" x14ac:dyDescent="0.2"/>
    <row r="277271" hidden="1" x14ac:dyDescent="0.2"/>
    <row r="277272" hidden="1" x14ac:dyDescent="0.2"/>
    <row r="277273" hidden="1" x14ac:dyDescent="0.2"/>
    <row r="277274" hidden="1" x14ac:dyDescent="0.2"/>
    <row r="277275" hidden="1" x14ac:dyDescent="0.2"/>
    <row r="277276" hidden="1" x14ac:dyDescent="0.2"/>
    <row r="277277" hidden="1" x14ac:dyDescent="0.2"/>
    <row r="277278" hidden="1" x14ac:dyDescent="0.2"/>
    <row r="277279" hidden="1" x14ac:dyDescent="0.2"/>
    <row r="277280" hidden="1" x14ac:dyDescent="0.2"/>
    <row r="277281" hidden="1" x14ac:dyDescent="0.2"/>
    <row r="277282" hidden="1" x14ac:dyDescent="0.2"/>
    <row r="277283" hidden="1" x14ac:dyDescent="0.2"/>
    <row r="277284" hidden="1" x14ac:dyDescent="0.2"/>
    <row r="277285" hidden="1" x14ac:dyDescent="0.2"/>
    <row r="277286" hidden="1" x14ac:dyDescent="0.2"/>
    <row r="277287" hidden="1" x14ac:dyDescent="0.2"/>
    <row r="277288" hidden="1" x14ac:dyDescent="0.2"/>
    <row r="277289" hidden="1" x14ac:dyDescent="0.2"/>
    <row r="277290" hidden="1" x14ac:dyDescent="0.2"/>
    <row r="277291" hidden="1" x14ac:dyDescent="0.2"/>
    <row r="277292" hidden="1" x14ac:dyDescent="0.2"/>
    <row r="277293" hidden="1" x14ac:dyDescent="0.2"/>
    <row r="277294" hidden="1" x14ac:dyDescent="0.2"/>
    <row r="277295" hidden="1" x14ac:dyDescent="0.2"/>
    <row r="277296" hidden="1" x14ac:dyDescent="0.2"/>
    <row r="277297" hidden="1" x14ac:dyDescent="0.2"/>
    <row r="277298" hidden="1" x14ac:dyDescent="0.2"/>
    <row r="277299" hidden="1" x14ac:dyDescent="0.2"/>
    <row r="277300" hidden="1" x14ac:dyDescent="0.2"/>
    <row r="277301" hidden="1" x14ac:dyDescent="0.2"/>
    <row r="277302" hidden="1" x14ac:dyDescent="0.2"/>
    <row r="277303" hidden="1" x14ac:dyDescent="0.2"/>
    <row r="277304" hidden="1" x14ac:dyDescent="0.2"/>
    <row r="277305" hidden="1" x14ac:dyDescent="0.2"/>
    <row r="277306" hidden="1" x14ac:dyDescent="0.2"/>
    <row r="277307" hidden="1" x14ac:dyDescent="0.2"/>
    <row r="277308" hidden="1" x14ac:dyDescent="0.2"/>
    <row r="277309" hidden="1" x14ac:dyDescent="0.2"/>
    <row r="277310" hidden="1" x14ac:dyDescent="0.2"/>
    <row r="277311" hidden="1" x14ac:dyDescent="0.2"/>
    <row r="277312" hidden="1" x14ac:dyDescent="0.2"/>
    <row r="277313" hidden="1" x14ac:dyDescent="0.2"/>
    <row r="277314" hidden="1" x14ac:dyDescent="0.2"/>
    <row r="277315" hidden="1" x14ac:dyDescent="0.2"/>
    <row r="277316" hidden="1" x14ac:dyDescent="0.2"/>
    <row r="277317" hidden="1" x14ac:dyDescent="0.2"/>
    <row r="277318" hidden="1" x14ac:dyDescent="0.2"/>
    <row r="277319" hidden="1" x14ac:dyDescent="0.2"/>
    <row r="277320" hidden="1" x14ac:dyDescent="0.2"/>
    <row r="277321" hidden="1" x14ac:dyDescent="0.2"/>
    <row r="277322" hidden="1" x14ac:dyDescent="0.2"/>
    <row r="277323" hidden="1" x14ac:dyDescent="0.2"/>
    <row r="277324" hidden="1" x14ac:dyDescent="0.2"/>
    <row r="277325" hidden="1" x14ac:dyDescent="0.2"/>
    <row r="277326" hidden="1" x14ac:dyDescent="0.2"/>
    <row r="277327" hidden="1" x14ac:dyDescent="0.2"/>
    <row r="277328" hidden="1" x14ac:dyDescent="0.2"/>
    <row r="277329" hidden="1" x14ac:dyDescent="0.2"/>
    <row r="277330" hidden="1" x14ac:dyDescent="0.2"/>
    <row r="277331" hidden="1" x14ac:dyDescent="0.2"/>
    <row r="277332" hidden="1" x14ac:dyDescent="0.2"/>
    <row r="277333" hidden="1" x14ac:dyDescent="0.2"/>
    <row r="277334" hidden="1" x14ac:dyDescent="0.2"/>
    <row r="277335" hidden="1" x14ac:dyDescent="0.2"/>
    <row r="277336" hidden="1" x14ac:dyDescent="0.2"/>
    <row r="277337" hidden="1" x14ac:dyDescent="0.2"/>
    <row r="277338" hidden="1" x14ac:dyDescent="0.2"/>
    <row r="277339" hidden="1" x14ac:dyDescent="0.2"/>
    <row r="277340" hidden="1" x14ac:dyDescent="0.2"/>
    <row r="277341" hidden="1" x14ac:dyDescent="0.2"/>
    <row r="277342" hidden="1" x14ac:dyDescent="0.2"/>
    <row r="277343" hidden="1" x14ac:dyDescent="0.2"/>
    <row r="277344" hidden="1" x14ac:dyDescent="0.2"/>
    <row r="277345" hidden="1" x14ac:dyDescent="0.2"/>
    <row r="277346" hidden="1" x14ac:dyDescent="0.2"/>
    <row r="277347" hidden="1" x14ac:dyDescent="0.2"/>
    <row r="277348" hidden="1" x14ac:dyDescent="0.2"/>
    <row r="277349" hidden="1" x14ac:dyDescent="0.2"/>
    <row r="277350" hidden="1" x14ac:dyDescent="0.2"/>
    <row r="277351" hidden="1" x14ac:dyDescent="0.2"/>
    <row r="277352" hidden="1" x14ac:dyDescent="0.2"/>
    <row r="277353" hidden="1" x14ac:dyDescent="0.2"/>
    <row r="277354" hidden="1" x14ac:dyDescent="0.2"/>
    <row r="277355" hidden="1" x14ac:dyDescent="0.2"/>
    <row r="277356" hidden="1" x14ac:dyDescent="0.2"/>
    <row r="277357" hidden="1" x14ac:dyDescent="0.2"/>
    <row r="277358" hidden="1" x14ac:dyDescent="0.2"/>
    <row r="277359" hidden="1" x14ac:dyDescent="0.2"/>
    <row r="277360" hidden="1" x14ac:dyDescent="0.2"/>
    <row r="277361" hidden="1" x14ac:dyDescent="0.2"/>
    <row r="277362" hidden="1" x14ac:dyDescent="0.2"/>
    <row r="277363" hidden="1" x14ac:dyDescent="0.2"/>
    <row r="277364" hidden="1" x14ac:dyDescent="0.2"/>
    <row r="277365" hidden="1" x14ac:dyDescent="0.2"/>
    <row r="277366" hidden="1" x14ac:dyDescent="0.2"/>
    <row r="277367" hidden="1" x14ac:dyDescent="0.2"/>
    <row r="277368" hidden="1" x14ac:dyDescent="0.2"/>
    <row r="277369" hidden="1" x14ac:dyDescent="0.2"/>
    <row r="277370" hidden="1" x14ac:dyDescent="0.2"/>
    <row r="277371" hidden="1" x14ac:dyDescent="0.2"/>
    <row r="277372" hidden="1" x14ac:dyDescent="0.2"/>
    <row r="277373" hidden="1" x14ac:dyDescent="0.2"/>
    <row r="277374" hidden="1" x14ac:dyDescent="0.2"/>
    <row r="277375" hidden="1" x14ac:dyDescent="0.2"/>
    <row r="277376" hidden="1" x14ac:dyDescent="0.2"/>
    <row r="277377" hidden="1" x14ac:dyDescent="0.2"/>
    <row r="277378" hidden="1" x14ac:dyDescent="0.2"/>
    <row r="277379" hidden="1" x14ac:dyDescent="0.2"/>
    <row r="277380" hidden="1" x14ac:dyDescent="0.2"/>
    <row r="277381" hidden="1" x14ac:dyDescent="0.2"/>
    <row r="277382" hidden="1" x14ac:dyDescent="0.2"/>
    <row r="277383" hidden="1" x14ac:dyDescent="0.2"/>
    <row r="277384" hidden="1" x14ac:dyDescent="0.2"/>
    <row r="277385" hidden="1" x14ac:dyDescent="0.2"/>
    <row r="277386" hidden="1" x14ac:dyDescent="0.2"/>
    <row r="277387" hidden="1" x14ac:dyDescent="0.2"/>
    <row r="277388" hidden="1" x14ac:dyDescent="0.2"/>
    <row r="277389" hidden="1" x14ac:dyDescent="0.2"/>
    <row r="277390" hidden="1" x14ac:dyDescent="0.2"/>
    <row r="277391" hidden="1" x14ac:dyDescent="0.2"/>
    <row r="277392" hidden="1" x14ac:dyDescent="0.2"/>
    <row r="277393" hidden="1" x14ac:dyDescent="0.2"/>
    <row r="277394" hidden="1" x14ac:dyDescent="0.2"/>
    <row r="277395" hidden="1" x14ac:dyDescent="0.2"/>
    <row r="277396" hidden="1" x14ac:dyDescent="0.2"/>
    <row r="277397" hidden="1" x14ac:dyDescent="0.2"/>
    <row r="277398" hidden="1" x14ac:dyDescent="0.2"/>
    <row r="277399" hidden="1" x14ac:dyDescent="0.2"/>
    <row r="277400" hidden="1" x14ac:dyDescent="0.2"/>
    <row r="277401" hidden="1" x14ac:dyDescent="0.2"/>
    <row r="277402" hidden="1" x14ac:dyDescent="0.2"/>
    <row r="277403" hidden="1" x14ac:dyDescent="0.2"/>
    <row r="277404" hidden="1" x14ac:dyDescent="0.2"/>
    <row r="277405" hidden="1" x14ac:dyDescent="0.2"/>
    <row r="277406" hidden="1" x14ac:dyDescent="0.2"/>
    <row r="277407" hidden="1" x14ac:dyDescent="0.2"/>
    <row r="277408" hidden="1" x14ac:dyDescent="0.2"/>
    <row r="277409" hidden="1" x14ac:dyDescent="0.2"/>
    <row r="277410" hidden="1" x14ac:dyDescent="0.2"/>
    <row r="277411" hidden="1" x14ac:dyDescent="0.2"/>
    <row r="277412" hidden="1" x14ac:dyDescent="0.2"/>
    <row r="277413" hidden="1" x14ac:dyDescent="0.2"/>
    <row r="277414" hidden="1" x14ac:dyDescent="0.2"/>
    <row r="277415" hidden="1" x14ac:dyDescent="0.2"/>
    <row r="277416" hidden="1" x14ac:dyDescent="0.2"/>
    <row r="277417" hidden="1" x14ac:dyDescent="0.2"/>
    <row r="277418" hidden="1" x14ac:dyDescent="0.2"/>
    <row r="277419" hidden="1" x14ac:dyDescent="0.2"/>
    <row r="277420" hidden="1" x14ac:dyDescent="0.2"/>
    <row r="277421" hidden="1" x14ac:dyDescent="0.2"/>
    <row r="277422" hidden="1" x14ac:dyDescent="0.2"/>
    <row r="277423" hidden="1" x14ac:dyDescent="0.2"/>
    <row r="277424" hidden="1" x14ac:dyDescent="0.2"/>
    <row r="277425" hidden="1" x14ac:dyDescent="0.2"/>
    <row r="277426" hidden="1" x14ac:dyDescent="0.2"/>
    <row r="277427" hidden="1" x14ac:dyDescent="0.2"/>
    <row r="277428" hidden="1" x14ac:dyDescent="0.2"/>
    <row r="277429" hidden="1" x14ac:dyDescent="0.2"/>
    <row r="277430" hidden="1" x14ac:dyDescent="0.2"/>
    <row r="277431" hidden="1" x14ac:dyDescent="0.2"/>
    <row r="277432" hidden="1" x14ac:dyDescent="0.2"/>
    <row r="277433" hidden="1" x14ac:dyDescent="0.2"/>
    <row r="277434" hidden="1" x14ac:dyDescent="0.2"/>
    <row r="277435" hidden="1" x14ac:dyDescent="0.2"/>
    <row r="277436" hidden="1" x14ac:dyDescent="0.2"/>
    <row r="277437" hidden="1" x14ac:dyDescent="0.2"/>
    <row r="277438" hidden="1" x14ac:dyDescent="0.2"/>
    <row r="277439" hidden="1" x14ac:dyDescent="0.2"/>
    <row r="277440" hidden="1" x14ac:dyDescent="0.2"/>
    <row r="277441" hidden="1" x14ac:dyDescent="0.2"/>
    <row r="277442" hidden="1" x14ac:dyDescent="0.2"/>
    <row r="277443" hidden="1" x14ac:dyDescent="0.2"/>
    <row r="277444" hidden="1" x14ac:dyDescent="0.2"/>
    <row r="277445" hidden="1" x14ac:dyDescent="0.2"/>
    <row r="277446" hidden="1" x14ac:dyDescent="0.2"/>
    <row r="277447" hidden="1" x14ac:dyDescent="0.2"/>
    <row r="277448" hidden="1" x14ac:dyDescent="0.2"/>
    <row r="277449" hidden="1" x14ac:dyDescent="0.2"/>
    <row r="277450" hidden="1" x14ac:dyDescent="0.2"/>
    <row r="277451" hidden="1" x14ac:dyDescent="0.2"/>
    <row r="277452" hidden="1" x14ac:dyDescent="0.2"/>
    <row r="277453" hidden="1" x14ac:dyDescent="0.2"/>
    <row r="277454" hidden="1" x14ac:dyDescent="0.2"/>
    <row r="277455" hidden="1" x14ac:dyDescent="0.2"/>
    <row r="277456" hidden="1" x14ac:dyDescent="0.2"/>
    <row r="277457" hidden="1" x14ac:dyDescent="0.2"/>
    <row r="277458" hidden="1" x14ac:dyDescent="0.2"/>
    <row r="277459" hidden="1" x14ac:dyDescent="0.2"/>
    <row r="277460" hidden="1" x14ac:dyDescent="0.2"/>
    <row r="277461" hidden="1" x14ac:dyDescent="0.2"/>
    <row r="277462" hidden="1" x14ac:dyDescent="0.2"/>
    <row r="277463" hidden="1" x14ac:dyDescent="0.2"/>
    <row r="277464" hidden="1" x14ac:dyDescent="0.2"/>
    <row r="277465" hidden="1" x14ac:dyDescent="0.2"/>
    <row r="277466" hidden="1" x14ac:dyDescent="0.2"/>
    <row r="277467" hidden="1" x14ac:dyDescent="0.2"/>
    <row r="277468" hidden="1" x14ac:dyDescent="0.2"/>
    <row r="277469" hidden="1" x14ac:dyDescent="0.2"/>
    <row r="277470" hidden="1" x14ac:dyDescent="0.2"/>
    <row r="277471" hidden="1" x14ac:dyDescent="0.2"/>
    <row r="277472" hidden="1" x14ac:dyDescent="0.2"/>
    <row r="277473" hidden="1" x14ac:dyDescent="0.2"/>
    <row r="277474" hidden="1" x14ac:dyDescent="0.2"/>
    <row r="277475" hidden="1" x14ac:dyDescent="0.2"/>
    <row r="277476" hidden="1" x14ac:dyDescent="0.2"/>
    <row r="277477" hidden="1" x14ac:dyDescent="0.2"/>
    <row r="277478" hidden="1" x14ac:dyDescent="0.2"/>
    <row r="277479" hidden="1" x14ac:dyDescent="0.2"/>
    <row r="277480" hidden="1" x14ac:dyDescent="0.2"/>
    <row r="277481" hidden="1" x14ac:dyDescent="0.2"/>
    <row r="277482" hidden="1" x14ac:dyDescent="0.2"/>
    <row r="277483" hidden="1" x14ac:dyDescent="0.2"/>
    <row r="277484" hidden="1" x14ac:dyDescent="0.2"/>
    <row r="277485" hidden="1" x14ac:dyDescent="0.2"/>
    <row r="277486" hidden="1" x14ac:dyDescent="0.2"/>
    <row r="277487" hidden="1" x14ac:dyDescent="0.2"/>
    <row r="277488" hidden="1" x14ac:dyDescent="0.2"/>
    <row r="277489" hidden="1" x14ac:dyDescent="0.2"/>
    <row r="277490" hidden="1" x14ac:dyDescent="0.2"/>
    <row r="277491" hidden="1" x14ac:dyDescent="0.2"/>
    <row r="277492" hidden="1" x14ac:dyDescent="0.2"/>
    <row r="277493" hidden="1" x14ac:dyDescent="0.2"/>
    <row r="277494" hidden="1" x14ac:dyDescent="0.2"/>
    <row r="277495" hidden="1" x14ac:dyDescent="0.2"/>
    <row r="277496" hidden="1" x14ac:dyDescent="0.2"/>
    <row r="277497" hidden="1" x14ac:dyDescent="0.2"/>
    <row r="277498" hidden="1" x14ac:dyDescent="0.2"/>
    <row r="277499" hidden="1" x14ac:dyDescent="0.2"/>
    <row r="277500" hidden="1" x14ac:dyDescent="0.2"/>
    <row r="277501" hidden="1" x14ac:dyDescent="0.2"/>
    <row r="277502" hidden="1" x14ac:dyDescent="0.2"/>
    <row r="277503" hidden="1" x14ac:dyDescent="0.2"/>
    <row r="277504" hidden="1" x14ac:dyDescent="0.2"/>
    <row r="277505" hidden="1" x14ac:dyDescent="0.2"/>
    <row r="277506" hidden="1" x14ac:dyDescent="0.2"/>
    <row r="277507" hidden="1" x14ac:dyDescent="0.2"/>
    <row r="277508" hidden="1" x14ac:dyDescent="0.2"/>
    <row r="277509" hidden="1" x14ac:dyDescent="0.2"/>
    <row r="277510" hidden="1" x14ac:dyDescent="0.2"/>
    <row r="277511" hidden="1" x14ac:dyDescent="0.2"/>
    <row r="277512" hidden="1" x14ac:dyDescent="0.2"/>
    <row r="277513" hidden="1" x14ac:dyDescent="0.2"/>
    <row r="277514" hidden="1" x14ac:dyDescent="0.2"/>
    <row r="277515" hidden="1" x14ac:dyDescent="0.2"/>
    <row r="277516" hidden="1" x14ac:dyDescent="0.2"/>
    <row r="277517" hidden="1" x14ac:dyDescent="0.2"/>
    <row r="277518" hidden="1" x14ac:dyDescent="0.2"/>
    <row r="277519" hidden="1" x14ac:dyDescent="0.2"/>
    <row r="277520" hidden="1" x14ac:dyDescent="0.2"/>
    <row r="277521" hidden="1" x14ac:dyDescent="0.2"/>
    <row r="277522" hidden="1" x14ac:dyDescent="0.2"/>
    <row r="277523" hidden="1" x14ac:dyDescent="0.2"/>
    <row r="277524" hidden="1" x14ac:dyDescent="0.2"/>
    <row r="277525" hidden="1" x14ac:dyDescent="0.2"/>
    <row r="277526" hidden="1" x14ac:dyDescent="0.2"/>
    <row r="277527" hidden="1" x14ac:dyDescent="0.2"/>
    <row r="277528" hidden="1" x14ac:dyDescent="0.2"/>
    <row r="277529" hidden="1" x14ac:dyDescent="0.2"/>
    <row r="277530" hidden="1" x14ac:dyDescent="0.2"/>
    <row r="277531" hidden="1" x14ac:dyDescent="0.2"/>
    <row r="277532" hidden="1" x14ac:dyDescent="0.2"/>
    <row r="277533" hidden="1" x14ac:dyDescent="0.2"/>
    <row r="277534" hidden="1" x14ac:dyDescent="0.2"/>
    <row r="277535" hidden="1" x14ac:dyDescent="0.2"/>
    <row r="277536" hidden="1" x14ac:dyDescent="0.2"/>
    <row r="277537" hidden="1" x14ac:dyDescent="0.2"/>
    <row r="277538" hidden="1" x14ac:dyDescent="0.2"/>
    <row r="277539" hidden="1" x14ac:dyDescent="0.2"/>
    <row r="277540" hidden="1" x14ac:dyDescent="0.2"/>
    <row r="277541" hidden="1" x14ac:dyDescent="0.2"/>
    <row r="277542" hidden="1" x14ac:dyDescent="0.2"/>
    <row r="277543" hidden="1" x14ac:dyDescent="0.2"/>
    <row r="277544" hidden="1" x14ac:dyDescent="0.2"/>
    <row r="277545" hidden="1" x14ac:dyDescent="0.2"/>
    <row r="277546" hidden="1" x14ac:dyDescent="0.2"/>
    <row r="277547" hidden="1" x14ac:dyDescent="0.2"/>
    <row r="277548" hidden="1" x14ac:dyDescent="0.2"/>
    <row r="277549" hidden="1" x14ac:dyDescent="0.2"/>
    <row r="277550" hidden="1" x14ac:dyDescent="0.2"/>
    <row r="277551" hidden="1" x14ac:dyDescent="0.2"/>
    <row r="277552" hidden="1" x14ac:dyDescent="0.2"/>
    <row r="277553" hidden="1" x14ac:dyDescent="0.2"/>
    <row r="277554" hidden="1" x14ac:dyDescent="0.2"/>
    <row r="277555" hidden="1" x14ac:dyDescent="0.2"/>
    <row r="277556" hidden="1" x14ac:dyDescent="0.2"/>
    <row r="277557" hidden="1" x14ac:dyDescent="0.2"/>
    <row r="277558" hidden="1" x14ac:dyDescent="0.2"/>
    <row r="277559" hidden="1" x14ac:dyDescent="0.2"/>
    <row r="277560" hidden="1" x14ac:dyDescent="0.2"/>
    <row r="277561" hidden="1" x14ac:dyDescent="0.2"/>
    <row r="277562" hidden="1" x14ac:dyDescent="0.2"/>
    <row r="277563" hidden="1" x14ac:dyDescent="0.2"/>
    <row r="277564" hidden="1" x14ac:dyDescent="0.2"/>
    <row r="277565" hidden="1" x14ac:dyDescent="0.2"/>
    <row r="277566" hidden="1" x14ac:dyDescent="0.2"/>
    <row r="277567" hidden="1" x14ac:dyDescent="0.2"/>
    <row r="277568" hidden="1" x14ac:dyDescent="0.2"/>
    <row r="277569" hidden="1" x14ac:dyDescent="0.2"/>
    <row r="277570" hidden="1" x14ac:dyDescent="0.2"/>
    <row r="277571" hidden="1" x14ac:dyDescent="0.2"/>
    <row r="277572" hidden="1" x14ac:dyDescent="0.2"/>
    <row r="277573" hidden="1" x14ac:dyDescent="0.2"/>
    <row r="277574" hidden="1" x14ac:dyDescent="0.2"/>
    <row r="277575" hidden="1" x14ac:dyDescent="0.2"/>
    <row r="277576" hidden="1" x14ac:dyDescent="0.2"/>
    <row r="277577" hidden="1" x14ac:dyDescent="0.2"/>
    <row r="277578" hidden="1" x14ac:dyDescent="0.2"/>
    <row r="277579" hidden="1" x14ac:dyDescent="0.2"/>
    <row r="277580" hidden="1" x14ac:dyDescent="0.2"/>
    <row r="277581" hidden="1" x14ac:dyDescent="0.2"/>
    <row r="277582" hidden="1" x14ac:dyDescent="0.2"/>
    <row r="277583" hidden="1" x14ac:dyDescent="0.2"/>
    <row r="277584" hidden="1" x14ac:dyDescent="0.2"/>
    <row r="277585" hidden="1" x14ac:dyDescent="0.2"/>
    <row r="277586" hidden="1" x14ac:dyDescent="0.2"/>
    <row r="277587" hidden="1" x14ac:dyDescent="0.2"/>
    <row r="277588" hidden="1" x14ac:dyDescent="0.2"/>
    <row r="277589" hidden="1" x14ac:dyDescent="0.2"/>
    <row r="277590" hidden="1" x14ac:dyDescent="0.2"/>
    <row r="277591" hidden="1" x14ac:dyDescent="0.2"/>
    <row r="277592" hidden="1" x14ac:dyDescent="0.2"/>
    <row r="277593" hidden="1" x14ac:dyDescent="0.2"/>
    <row r="277594" hidden="1" x14ac:dyDescent="0.2"/>
    <row r="277595" hidden="1" x14ac:dyDescent="0.2"/>
    <row r="277596" hidden="1" x14ac:dyDescent="0.2"/>
    <row r="277597" hidden="1" x14ac:dyDescent="0.2"/>
    <row r="277598" hidden="1" x14ac:dyDescent="0.2"/>
    <row r="277599" hidden="1" x14ac:dyDescent="0.2"/>
    <row r="277600" hidden="1" x14ac:dyDescent="0.2"/>
    <row r="277601" hidden="1" x14ac:dyDescent="0.2"/>
    <row r="277602" hidden="1" x14ac:dyDescent="0.2"/>
    <row r="277603" hidden="1" x14ac:dyDescent="0.2"/>
    <row r="277604" hidden="1" x14ac:dyDescent="0.2"/>
    <row r="277605" hidden="1" x14ac:dyDescent="0.2"/>
    <row r="277606" hidden="1" x14ac:dyDescent="0.2"/>
    <row r="277607" hidden="1" x14ac:dyDescent="0.2"/>
    <row r="277608" hidden="1" x14ac:dyDescent="0.2"/>
    <row r="277609" hidden="1" x14ac:dyDescent="0.2"/>
    <row r="277610" hidden="1" x14ac:dyDescent="0.2"/>
    <row r="277611" hidden="1" x14ac:dyDescent="0.2"/>
    <row r="277612" hidden="1" x14ac:dyDescent="0.2"/>
    <row r="277613" hidden="1" x14ac:dyDescent="0.2"/>
    <row r="277614" hidden="1" x14ac:dyDescent="0.2"/>
    <row r="277615" hidden="1" x14ac:dyDescent="0.2"/>
    <row r="277616" hidden="1" x14ac:dyDescent="0.2"/>
    <row r="277617" hidden="1" x14ac:dyDescent="0.2"/>
    <row r="277618" hidden="1" x14ac:dyDescent="0.2"/>
    <row r="277619" hidden="1" x14ac:dyDescent="0.2"/>
    <row r="277620" hidden="1" x14ac:dyDescent="0.2"/>
    <row r="277621" hidden="1" x14ac:dyDescent="0.2"/>
    <row r="277622" hidden="1" x14ac:dyDescent="0.2"/>
    <row r="277623" hidden="1" x14ac:dyDescent="0.2"/>
    <row r="277624" hidden="1" x14ac:dyDescent="0.2"/>
    <row r="277625" hidden="1" x14ac:dyDescent="0.2"/>
    <row r="277626" hidden="1" x14ac:dyDescent="0.2"/>
    <row r="277627" hidden="1" x14ac:dyDescent="0.2"/>
    <row r="277628" hidden="1" x14ac:dyDescent="0.2"/>
    <row r="277629" hidden="1" x14ac:dyDescent="0.2"/>
    <row r="277630" hidden="1" x14ac:dyDescent="0.2"/>
    <row r="277631" hidden="1" x14ac:dyDescent="0.2"/>
    <row r="277632" hidden="1" x14ac:dyDescent="0.2"/>
    <row r="277633" hidden="1" x14ac:dyDescent="0.2"/>
    <row r="277634" hidden="1" x14ac:dyDescent="0.2"/>
    <row r="277635" hidden="1" x14ac:dyDescent="0.2"/>
    <row r="277636" hidden="1" x14ac:dyDescent="0.2"/>
    <row r="277637" hidden="1" x14ac:dyDescent="0.2"/>
    <row r="277638" hidden="1" x14ac:dyDescent="0.2"/>
    <row r="277639" hidden="1" x14ac:dyDescent="0.2"/>
    <row r="277640" hidden="1" x14ac:dyDescent="0.2"/>
    <row r="277641" hidden="1" x14ac:dyDescent="0.2"/>
    <row r="277642" hidden="1" x14ac:dyDescent="0.2"/>
    <row r="277643" hidden="1" x14ac:dyDescent="0.2"/>
    <row r="277644" hidden="1" x14ac:dyDescent="0.2"/>
    <row r="277645" hidden="1" x14ac:dyDescent="0.2"/>
    <row r="277646" hidden="1" x14ac:dyDescent="0.2"/>
    <row r="277647" hidden="1" x14ac:dyDescent="0.2"/>
    <row r="277648" hidden="1" x14ac:dyDescent="0.2"/>
    <row r="277649" hidden="1" x14ac:dyDescent="0.2"/>
    <row r="277650" hidden="1" x14ac:dyDescent="0.2"/>
    <row r="277651" hidden="1" x14ac:dyDescent="0.2"/>
    <row r="277652" hidden="1" x14ac:dyDescent="0.2"/>
    <row r="277653" hidden="1" x14ac:dyDescent="0.2"/>
    <row r="277654" hidden="1" x14ac:dyDescent="0.2"/>
    <row r="277655" hidden="1" x14ac:dyDescent="0.2"/>
    <row r="277656" hidden="1" x14ac:dyDescent="0.2"/>
    <row r="277657" hidden="1" x14ac:dyDescent="0.2"/>
    <row r="277658" hidden="1" x14ac:dyDescent="0.2"/>
    <row r="277659" hidden="1" x14ac:dyDescent="0.2"/>
    <row r="277660" hidden="1" x14ac:dyDescent="0.2"/>
    <row r="277661" hidden="1" x14ac:dyDescent="0.2"/>
    <row r="277662" hidden="1" x14ac:dyDescent="0.2"/>
    <row r="277663" hidden="1" x14ac:dyDescent="0.2"/>
    <row r="277664" hidden="1" x14ac:dyDescent="0.2"/>
    <row r="277665" hidden="1" x14ac:dyDescent="0.2"/>
    <row r="277666" hidden="1" x14ac:dyDescent="0.2"/>
    <row r="277667" hidden="1" x14ac:dyDescent="0.2"/>
    <row r="277668" hidden="1" x14ac:dyDescent="0.2"/>
    <row r="277669" hidden="1" x14ac:dyDescent="0.2"/>
    <row r="277670" hidden="1" x14ac:dyDescent="0.2"/>
    <row r="277671" hidden="1" x14ac:dyDescent="0.2"/>
    <row r="277672" hidden="1" x14ac:dyDescent="0.2"/>
    <row r="277673" hidden="1" x14ac:dyDescent="0.2"/>
    <row r="277674" hidden="1" x14ac:dyDescent="0.2"/>
    <row r="277675" hidden="1" x14ac:dyDescent="0.2"/>
    <row r="277676" hidden="1" x14ac:dyDescent="0.2"/>
    <row r="277677" hidden="1" x14ac:dyDescent="0.2"/>
    <row r="277678" hidden="1" x14ac:dyDescent="0.2"/>
    <row r="277679" hidden="1" x14ac:dyDescent="0.2"/>
    <row r="277680" hidden="1" x14ac:dyDescent="0.2"/>
    <row r="277681" hidden="1" x14ac:dyDescent="0.2"/>
    <row r="277682" hidden="1" x14ac:dyDescent="0.2"/>
    <row r="277683" hidden="1" x14ac:dyDescent="0.2"/>
    <row r="277684" hidden="1" x14ac:dyDescent="0.2"/>
    <row r="277685" hidden="1" x14ac:dyDescent="0.2"/>
    <row r="277686" hidden="1" x14ac:dyDescent="0.2"/>
    <row r="277687" hidden="1" x14ac:dyDescent="0.2"/>
    <row r="277688" hidden="1" x14ac:dyDescent="0.2"/>
    <row r="277689" hidden="1" x14ac:dyDescent="0.2"/>
    <row r="277690" hidden="1" x14ac:dyDescent="0.2"/>
    <row r="277691" hidden="1" x14ac:dyDescent="0.2"/>
    <row r="277692" hidden="1" x14ac:dyDescent="0.2"/>
    <row r="277693" hidden="1" x14ac:dyDescent="0.2"/>
    <row r="277694" hidden="1" x14ac:dyDescent="0.2"/>
    <row r="277695" hidden="1" x14ac:dyDescent="0.2"/>
    <row r="277696" hidden="1" x14ac:dyDescent="0.2"/>
    <row r="277697" hidden="1" x14ac:dyDescent="0.2"/>
    <row r="277698" hidden="1" x14ac:dyDescent="0.2"/>
    <row r="277699" hidden="1" x14ac:dyDescent="0.2"/>
    <row r="277700" hidden="1" x14ac:dyDescent="0.2"/>
    <row r="277701" hidden="1" x14ac:dyDescent="0.2"/>
    <row r="277702" hidden="1" x14ac:dyDescent="0.2"/>
    <row r="277703" hidden="1" x14ac:dyDescent="0.2"/>
    <row r="277704" hidden="1" x14ac:dyDescent="0.2"/>
    <row r="277705" hidden="1" x14ac:dyDescent="0.2"/>
    <row r="277706" hidden="1" x14ac:dyDescent="0.2"/>
    <row r="277707" hidden="1" x14ac:dyDescent="0.2"/>
    <row r="277708" hidden="1" x14ac:dyDescent="0.2"/>
    <row r="277709" hidden="1" x14ac:dyDescent="0.2"/>
    <row r="277710" hidden="1" x14ac:dyDescent="0.2"/>
    <row r="277711" hidden="1" x14ac:dyDescent="0.2"/>
    <row r="277712" hidden="1" x14ac:dyDescent="0.2"/>
    <row r="277713" hidden="1" x14ac:dyDescent="0.2"/>
    <row r="277714" hidden="1" x14ac:dyDescent="0.2"/>
    <row r="277715" hidden="1" x14ac:dyDescent="0.2"/>
    <row r="277716" hidden="1" x14ac:dyDescent="0.2"/>
    <row r="277717" hidden="1" x14ac:dyDescent="0.2"/>
    <row r="277718" hidden="1" x14ac:dyDescent="0.2"/>
    <row r="277719" hidden="1" x14ac:dyDescent="0.2"/>
    <row r="277720" hidden="1" x14ac:dyDescent="0.2"/>
    <row r="277721" hidden="1" x14ac:dyDescent="0.2"/>
    <row r="277722" hidden="1" x14ac:dyDescent="0.2"/>
    <row r="277723" hidden="1" x14ac:dyDescent="0.2"/>
    <row r="277724" hidden="1" x14ac:dyDescent="0.2"/>
    <row r="277725" hidden="1" x14ac:dyDescent="0.2"/>
    <row r="277726" hidden="1" x14ac:dyDescent="0.2"/>
    <row r="277727" hidden="1" x14ac:dyDescent="0.2"/>
    <row r="277728" hidden="1" x14ac:dyDescent="0.2"/>
    <row r="277729" hidden="1" x14ac:dyDescent="0.2"/>
    <row r="277730" hidden="1" x14ac:dyDescent="0.2"/>
    <row r="277731" hidden="1" x14ac:dyDescent="0.2"/>
    <row r="277732" hidden="1" x14ac:dyDescent="0.2"/>
    <row r="277733" hidden="1" x14ac:dyDescent="0.2"/>
    <row r="277734" hidden="1" x14ac:dyDescent="0.2"/>
    <row r="277735" hidden="1" x14ac:dyDescent="0.2"/>
    <row r="277736" hidden="1" x14ac:dyDescent="0.2"/>
    <row r="277737" hidden="1" x14ac:dyDescent="0.2"/>
    <row r="277738" hidden="1" x14ac:dyDescent="0.2"/>
    <row r="277739" hidden="1" x14ac:dyDescent="0.2"/>
    <row r="277740" hidden="1" x14ac:dyDescent="0.2"/>
    <row r="277741" hidden="1" x14ac:dyDescent="0.2"/>
    <row r="277742" hidden="1" x14ac:dyDescent="0.2"/>
    <row r="277743" hidden="1" x14ac:dyDescent="0.2"/>
    <row r="277744" hidden="1" x14ac:dyDescent="0.2"/>
    <row r="277745" hidden="1" x14ac:dyDescent="0.2"/>
    <row r="277746" hidden="1" x14ac:dyDescent="0.2"/>
    <row r="277747" hidden="1" x14ac:dyDescent="0.2"/>
    <row r="277748" hidden="1" x14ac:dyDescent="0.2"/>
    <row r="277749" hidden="1" x14ac:dyDescent="0.2"/>
    <row r="277750" hidden="1" x14ac:dyDescent="0.2"/>
    <row r="277751" hidden="1" x14ac:dyDescent="0.2"/>
    <row r="277752" hidden="1" x14ac:dyDescent="0.2"/>
    <row r="277753" hidden="1" x14ac:dyDescent="0.2"/>
    <row r="277754" hidden="1" x14ac:dyDescent="0.2"/>
    <row r="277755" hidden="1" x14ac:dyDescent="0.2"/>
    <row r="277756" hidden="1" x14ac:dyDescent="0.2"/>
    <row r="277757" hidden="1" x14ac:dyDescent="0.2"/>
    <row r="277758" hidden="1" x14ac:dyDescent="0.2"/>
    <row r="277759" hidden="1" x14ac:dyDescent="0.2"/>
    <row r="277760" hidden="1" x14ac:dyDescent="0.2"/>
    <row r="277761" hidden="1" x14ac:dyDescent="0.2"/>
    <row r="277762" hidden="1" x14ac:dyDescent="0.2"/>
    <row r="277763" hidden="1" x14ac:dyDescent="0.2"/>
    <row r="277764" hidden="1" x14ac:dyDescent="0.2"/>
    <row r="277765" hidden="1" x14ac:dyDescent="0.2"/>
    <row r="277766" hidden="1" x14ac:dyDescent="0.2"/>
    <row r="277767" hidden="1" x14ac:dyDescent="0.2"/>
    <row r="277768" hidden="1" x14ac:dyDescent="0.2"/>
    <row r="277769" hidden="1" x14ac:dyDescent="0.2"/>
    <row r="277770" hidden="1" x14ac:dyDescent="0.2"/>
    <row r="277771" hidden="1" x14ac:dyDescent="0.2"/>
    <row r="277772" hidden="1" x14ac:dyDescent="0.2"/>
    <row r="277773" hidden="1" x14ac:dyDescent="0.2"/>
    <row r="277774" hidden="1" x14ac:dyDescent="0.2"/>
    <row r="277775" hidden="1" x14ac:dyDescent="0.2"/>
    <row r="277776" hidden="1" x14ac:dyDescent="0.2"/>
    <row r="277777" hidden="1" x14ac:dyDescent="0.2"/>
    <row r="277778" hidden="1" x14ac:dyDescent="0.2"/>
    <row r="277779" hidden="1" x14ac:dyDescent="0.2"/>
    <row r="277780" hidden="1" x14ac:dyDescent="0.2"/>
    <row r="277781" hidden="1" x14ac:dyDescent="0.2"/>
    <row r="277782" hidden="1" x14ac:dyDescent="0.2"/>
    <row r="277783" hidden="1" x14ac:dyDescent="0.2"/>
    <row r="277784" hidden="1" x14ac:dyDescent="0.2"/>
    <row r="277785" hidden="1" x14ac:dyDescent="0.2"/>
    <row r="277786" hidden="1" x14ac:dyDescent="0.2"/>
    <row r="277787" hidden="1" x14ac:dyDescent="0.2"/>
    <row r="277788" hidden="1" x14ac:dyDescent="0.2"/>
    <row r="277789" hidden="1" x14ac:dyDescent="0.2"/>
    <row r="277790" hidden="1" x14ac:dyDescent="0.2"/>
    <row r="277791" hidden="1" x14ac:dyDescent="0.2"/>
    <row r="277792" hidden="1" x14ac:dyDescent="0.2"/>
    <row r="277793" hidden="1" x14ac:dyDescent="0.2"/>
    <row r="277794" hidden="1" x14ac:dyDescent="0.2"/>
    <row r="277795" hidden="1" x14ac:dyDescent="0.2"/>
    <row r="277796" hidden="1" x14ac:dyDescent="0.2"/>
    <row r="277797" hidden="1" x14ac:dyDescent="0.2"/>
    <row r="277798" hidden="1" x14ac:dyDescent="0.2"/>
    <row r="277799" hidden="1" x14ac:dyDescent="0.2"/>
    <row r="277800" hidden="1" x14ac:dyDescent="0.2"/>
    <row r="277801" hidden="1" x14ac:dyDescent="0.2"/>
    <row r="277802" hidden="1" x14ac:dyDescent="0.2"/>
    <row r="277803" hidden="1" x14ac:dyDescent="0.2"/>
    <row r="277804" hidden="1" x14ac:dyDescent="0.2"/>
    <row r="277805" hidden="1" x14ac:dyDescent="0.2"/>
    <row r="277806" hidden="1" x14ac:dyDescent="0.2"/>
    <row r="277807" hidden="1" x14ac:dyDescent="0.2"/>
    <row r="277808" hidden="1" x14ac:dyDescent="0.2"/>
    <row r="277809" hidden="1" x14ac:dyDescent="0.2"/>
    <row r="277810" hidden="1" x14ac:dyDescent="0.2"/>
    <row r="277811" hidden="1" x14ac:dyDescent="0.2"/>
    <row r="277812" hidden="1" x14ac:dyDescent="0.2"/>
    <row r="277813" hidden="1" x14ac:dyDescent="0.2"/>
    <row r="277814" hidden="1" x14ac:dyDescent="0.2"/>
    <row r="277815" hidden="1" x14ac:dyDescent="0.2"/>
    <row r="277816" hidden="1" x14ac:dyDescent="0.2"/>
    <row r="277817" hidden="1" x14ac:dyDescent="0.2"/>
    <row r="277818" hidden="1" x14ac:dyDescent="0.2"/>
    <row r="277819" hidden="1" x14ac:dyDescent="0.2"/>
    <row r="277820" hidden="1" x14ac:dyDescent="0.2"/>
    <row r="277821" hidden="1" x14ac:dyDescent="0.2"/>
    <row r="277822" hidden="1" x14ac:dyDescent="0.2"/>
    <row r="277823" hidden="1" x14ac:dyDescent="0.2"/>
    <row r="277824" hidden="1" x14ac:dyDescent="0.2"/>
    <row r="277825" hidden="1" x14ac:dyDescent="0.2"/>
    <row r="277826" hidden="1" x14ac:dyDescent="0.2"/>
    <row r="277827" hidden="1" x14ac:dyDescent="0.2"/>
    <row r="277828" hidden="1" x14ac:dyDescent="0.2"/>
    <row r="277829" hidden="1" x14ac:dyDescent="0.2"/>
    <row r="277830" hidden="1" x14ac:dyDescent="0.2"/>
    <row r="277831" hidden="1" x14ac:dyDescent="0.2"/>
    <row r="277832" hidden="1" x14ac:dyDescent="0.2"/>
    <row r="277833" hidden="1" x14ac:dyDescent="0.2"/>
    <row r="277834" hidden="1" x14ac:dyDescent="0.2"/>
    <row r="277835" hidden="1" x14ac:dyDescent="0.2"/>
    <row r="277836" hidden="1" x14ac:dyDescent="0.2"/>
    <row r="277837" hidden="1" x14ac:dyDescent="0.2"/>
    <row r="277838" hidden="1" x14ac:dyDescent="0.2"/>
    <row r="277839" hidden="1" x14ac:dyDescent="0.2"/>
    <row r="277840" hidden="1" x14ac:dyDescent="0.2"/>
    <row r="277841" hidden="1" x14ac:dyDescent="0.2"/>
    <row r="277842" hidden="1" x14ac:dyDescent="0.2"/>
    <row r="277843" hidden="1" x14ac:dyDescent="0.2"/>
    <row r="277844" hidden="1" x14ac:dyDescent="0.2"/>
    <row r="277845" hidden="1" x14ac:dyDescent="0.2"/>
    <row r="277846" hidden="1" x14ac:dyDescent="0.2"/>
    <row r="277847" hidden="1" x14ac:dyDescent="0.2"/>
    <row r="277848" hidden="1" x14ac:dyDescent="0.2"/>
    <row r="277849" hidden="1" x14ac:dyDescent="0.2"/>
    <row r="277850" hidden="1" x14ac:dyDescent="0.2"/>
    <row r="277851" hidden="1" x14ac:dyDescent="0.2"/>
    <row r="277852" hidden="1" x14ac:dyDescent="0.2"/>
    <row r="277853" hidden="1" x14ac:dyDescent="0.2"/>
    <row r="277854" hidden="1" x14ac:dyDescent="0.2"/>
    <row r="277855" hidden="1" x14ac:dyDescent="0.2"/>
    <row r="277856" hidden="1" x14ac:dyDescent="0.2"/>
    <row r="277857" hidden="1" x14ac:dyDescent="0.2"/>
    <row r="277858" hidden="1" x14ac:dyDescent="0.2"/>
    <row r="277859" hidden="1" x14ac:dyDescent="0.2"/>
    <row r="277860" hidden="1" x14ac:dyDescent="0.2"/>
    <row r="277861" hidden="1" x14ac:dyDescent="0.2"/>
    <row r="277862" hidden="1" x14ac:dyDescent="0.2"/>
    <row r="277863" hidden="1" x14ac:dyDescent="0.2"/>
    <row r="277864" hidden="1" x14ac:dyDescent="0.2"/>
    <row r="277865" hidden="1" x14ac:dyDescent="0.2"/>
    <row r="277866" hidden="1" x14ac:dyDescent="0.2"/>
    <row r="277867" hidden="1" x14ac:dyDescent="0.2"/>
    <row r="277868" hidden="1" x14ac:dyDescent="0.2"/>
    <row r="277869" hidden="1" x14ac:dyDescent="0.2"/>
    <row r="277870" hidden="1" x14ac:dyDescent="0.2"/>
    <row r="277871" hidden="1" x14ac:dyDescent="0.2"/>
    <row r="277872" hidden="1" x14ac:dyDescent="0.2"/>
    <row r="277873" hidden="1" x14ac:dyDescent="0.2"/>
    <row r="277874" hidden="1" x14ac:dyDescent="0.2"/>
    <row r="277875" hidden="1" x14ac:dyDescent="0.2"/>
    <row r="277876" hidden="1" x14ac:dyDescent="0.2"/>
    <row r="277877" hidden="1" x14ac:dyDescent="0.2"/>
    <row r="277878" hidden="1" x14ac:dyDescent="0.2"/>
    <row r="277879" hidden="1" x14ac:dyDescent="0.2"/>
    <row r="277880" hidden="1" x14ac:dyDescent="0.2"/>
    <row r="277881" hidden="1" x14ac:dyDescent="0.2"/>
    <row r="277882" hidden="1" x14ac:dyDescent="0.2"/>
    <row r="277883" hidden="1" x14ac:dyDescent="0.2"/>
    <row r="277884" hidden="1" x14ac:dyDescent="0.2"/>
    <row r="277885" hidden="1" x14ac:dyDescent="0.2"/>
    <row r="277886" hidden="1" x14ac:dyDescent="0.2"/>
    <row r="277887" hidden="1" x14ac:dyDescent="0.2"/>
    <row r="277888" hidden="1" x14ac:dyDescent="0.2"/>
    <row r="277889" hidden="1" x14ac:dyDescent="0.2"/>
    <row r="277890" hidden="1" x14ac:dyDescent="0.2"/>
    <row r="277891" hidden="1" x14ac:dyDescent="0.2"/>
    <row r="277892" hidden="1" x14ac:dyDescent="0.2"/>
    <row r="277893" hidden="1" x14ac:dyDescent="0.2"/>
    <row r="277894" hidden="1" x14ac:dyDescent="0.2"/>
    <row r="277895" hidden="1" x14ac:dyDescent="0.2"/>
    <row r="277896" hidden="1" x14ac:dyDescent="0.2"/>
    <row r="277897" hidden="1" x14ac:dyDescent="0.2"/>
    <row r="277898" hidden="1" x14ac:dyDescent="0.2"/>
    <row r="277899" hidden="1" x14ac:dyDescent="0.2"/>
    <row r="277900" hidden="1" x14ac:dyDescent="0.2"/>
    <row r="277901" hidden="1" x14ac:dyDescent="0.2"/>
    <row r="277902" hidden="1" x14ac:dyDescent="0.2"/>
    <row r="277903" hidden="1" x14ac:dyDescent="0.2"/>
    <row r="277904" hidden="1" x14ac:dyDescent="0.2"/>
    <row r="277905" hidden="1" x14ac:dyDescent="0.2"/>
    <row r="277906" hidden="1" x14ac:dyDescent="0.2"/>
    <row r="277907" hidden="1" x14ac:dyDescent="0.2"/>
    <row r="277908" hidden="1" x14ac:dyDescent="0.2"/>
    <row r="277909" hidden="1" x14ac:dyDescent="0.2"/>
    <row r="277910" hidden="1" x14ac:dyDescent="0.2"/>
    <row r="277911" hidden="1" x14ac:dyDescent="0.2"/>
    <row r="277912" hidden="1" x14ac:dyDescent="0.2"/>
    <row r="277913" hidden="1" x14ac:dyDescent="0.2"/>
    <row r="277914" hidden="1" x14ac:dyDescent="0.2"/>
    <row r="277915" hidden="1" x14ac:dyDescent="0.2"/>
    <row r="277916" hidden="1" x14ac:dyDescent="0.2"/>
    <row r="277917" hidden="1" x14ac:dyDescent="0.2"/>
    <row r="277918" hidden="1" x14ac:dyDescent="0.2"/>
    <row r="277919" hidden="1" x14ac:dyDescent="0.2"/>
    <row r="277920" hidden="1" x14ac:dyDescent="0.2"/>
    <row r="277921" hidden="1" x14ac:dyDescent="0.2"/>
    <row r="277922" hidden="1" x14ac:dyDescent="0.2"/>
    <row r="277923" hidden="1" x14ac:dyDescent="0.2"/>
    <row r="277924" hidden="1" x14ac:dyDescent="0.2"/>
    <row r="277925" hidden="1" x14ac:dyDescent="0.2"/>
    <row r="277926" hidden="1" x14ac:dyDescent="0.2"/>
    <row r="277927" hidden="1" x14ac:dyDescent="0.2"/>
    <row r="277928" hidden="1" x14ac:dyDescent="0.2"/>
    <row r="277929" hidden="1" x14ac:dyDescent="0.2"/>
    <row r="277930" hidden="1" x14ac:dyDescent="0.2"/>
    <row r="277931" hidden="1" x14ac:dyDescent="0.2"/>
    <row r="277932" hidden="1" x14ac:dyDescent="0.2"/>
    <row r="277933" hidden="1" x14ac:dyDescent="0.2"/>
    <row r="277934" hidden="1" x14ac:dyDescent="0.2"/>
    <row r="277935" hidden="1" x14ac:dyDescent="0.2"/>
    <row r="277936" hidden="1" x14ac:dyDescent="0.2"/>
    <row r="277937" hidden="1" x14ac:dyDescent="0.2"/>
    <row r="277938" hidden="1" x14ac:dyDescent="0.2"/>
    <row r="277939" hidden="1" x14ac:dyDescent="0.2"/>
    <row r="277940" hidden="1" x14ac:dyDescent="0.2"/>
    <row r="277941" hidden="1" x14ac:dyDescent="0.2"/>
    <row r="277942" hidden="1" x14ac:dyDescent="0.2"/>
    <row r="277943" hidden="1" x14ac:dyDescent="0.2"/>
    <row r="277944" hidden="1" x14ac:dyDescent="0.2"/>
    <row r="277945" hidden="1" x14ac:dyDescent="0.2"/>
    <row r="277946" hidden="1" x14ac:dyDescent="0.2"/>
    <row r="277947" hidden="1" x14ac:dyDescent="0.2"/>
    <row r="277948" hidden="1" x14ac:dyDescent="0.2"/>
    <row r="277949" hidden="1" x14ac:dyDescent="0.2"/>
    <row r="277950" hidden="1" x14ac:dyDescent="0.2"/>
    <row r="277951" hidden="1" x14ac:dyDescent="0.2"/>
    <row r="277952" hidden="1" x14ac:dyDescent="0.2"/>
    <row r="277953" hidden="1" x14ac:dyDescent="0.2"/>
    <row r="277954" hidden="1" x14ac:dyDescent="0.2"/>
    <row r="277955" hidden="1" x14ac:dyDescent="0.2"/>
    <row r="277956" hidden="1" x14ac:dyDescent="0.2"/>
    <row r="277957" hidden="1" x14ac:dyDescent="0.2"/>
    <row r="277958" hidden="1" x14ac:dyDescent="0.2"/>
    <row r="277959" hidden="1" x14ac:dyDescent="0.2"/>
    <row r="277960" hidden="1" x14ac:dyDescent="0.2"/>
    <row r="277961" hidden="1" x14ac:dyDescent="0.2"/>
    <row r="277962" hidden="1" x14ac:dyDescent="0.2"/>
    <row r="277963" hidden="1" x14ac:dyDescent="0.2"/>
    <row r="277964" hidden="1" x14ac:dyDescent="0.2"/>
    <row r="277965" hidden="1" x14ac:dyDescent="0.2"/>
    <row r="277966" hidden="1" x14ac:dyDescent="0.2"/>
    <row r="277967" hidden="1" x14ac:dyDescent="0.2"/>
    <row r="277968" hidden="1" x14ac:dyDescent="0.2"/>
    <row r="277969" hidden="1" x14ac:dyDescent="0.2"/>
    <row r="277970" hidden="1" x14ac:dyDescent="0.2"/>
    <row r="277971" hidden="1" x14ac:dyDescent="0.2"/>
    <row r="277972" hidden="1" x14ac:dyDescent="0.2"/>
    <row r="277973" hidden="1" x14ac:dyDescent="0.2"/>
    <row r="277974" hidden="1" x14ac:dyDescent="0.2"/>
    <row r="277975" hidden="1" x14ac:dyDescent="0.2"/>
    <row r="277976" hidden="1" x14ac:dyDescent="0.2"/>
    <row r="277977" hidden="1" x14ac:dyDescent="0.2"/>
    <row r="277978" hidden="1" x14ac:dyDescent="0.2"/>
    <row r="277979" hidden="1" x14ac:dyDescent="0.2"/>
    <row r="277980" hidden="1" x14ac:dyDescent="0.2"/>
    <row r="277981" hidden="1" x14ac:dyDescent="0.2"/>
    <row r="277982" hidden="1" x14ac:dyDescent="0.2"/>
    <row r="277983" hidden="1" x14ac:dyDescent="0.2"/>
    <row r="277984" hidden="1" x14ac:dyDescent="0.2"/>
    <row r="277985" hidden="1" x14ac:dyDescent="0.2"/>
    <row r="277986" hidden="1" x14ac:dyDescent="0.2"/>
    <row r="277987" hidden="1" x14ac:dyDescent="0.2"/>
    <row r="277988" hidden="1" x14ac:dyDescent="0.2"/>
    <row r="277989" hidden="1" x14ac:dyDescent="0.2"/>
    <row r="277990" hidden="1" x14ac:dyDescent="0.2"/>
    <row r="277991" hidden="1" x14ac:dyDescent="0.2"/>
    <row r="277992" hidden="1" x14ac:dyDescent="0.2"/>
    <row r="277993" hidden="1" x14ac:dyDescent="0.2"/>
    <row r="277994" hidden="1" x14ac:dyDescent="0.2"/>
    <row r="277995" hidden="1" x14ac:dyDescent="0.2"/>
    <row r="277996" hidden="1" x14ac:dyDescent="0.2"/>
    <row r="277997" hidden="1" x14ac:dyDescent="0.2"/>
    <row r="277998" hidden="1" x14ac:dyDescent="0.2"/>
    <row r="277999" hidden="1" x14ac:dyDescent="0.2"/>
    <row r="278000" hidden="1" x14ac:dyDescent="0.2"/>
    <row r="278001" hidden="1" x14ac:dyDescent="0.2"/>
    <row r="278002" hidden="1" x14ac:dyDescent="0.2"/>
    <row r="278003" hidden="1" x14ac:dyDescent="0.2"/>
    <row r="278004" hidden="1" x14ac:dyDescent="0.2"/>
    <row r="278005" hidden="1" x14ac:dyDescent="0.2"/>
    <row r="278006" hidden="1" x14ac:dyDescent="0.2"/>
    <row r="278007" hidden="1" x14ac:dyDescent="0.2"/>
    <row r="278008" hidden="1" x14ac:dyDescent="0.2"/>
    <row r="278009" hidden="1" x14ac:dyDescent="0.2"/>
    <row r="278010" hidden="1" x14ac:dyDescent="0.2"/>
    <row r="278011" hidden="1" x14ac:dyDescent="0.2"/>
    <row r="278012" hidden="1" x14ac:dyDescent="0.2"/>
    <row r="278013" hidden="1" x14ac:dyDescent="0.2"/>
    <row r="278014" hidden="1" x14ac:dyDescent="0.2"/>
    <row r="278015" hidden="1" x14ac:dyDescent="0.2"/>
    <row r="278016" hidden="1" x14ac:dyDescent="0.2"/>
    <row r="278017" hidden="1" x14ac:dyDescent="0.2"/>
    <row r="278018" hidden="1" x14ac:dyDescent="0.2"/>
    <row r="278019" hidden="1" x14ac:dyDescent="0.2"/>
    <row r="278020" hidden="1" x14ac:dyDescent="0.2"/>
    <row r="278021" hidden="1" x14ac:dyDescent="0.2"/>
    <row r="278022" hidden="1" x14ac:dyDescent="0.2"/>
    <row r="278023" hidden="1" x14ac:dyDescent="0.2"/>
    <row r="278024" hidden="1" x14ac:dyDescent="0.2"/>
    <row r="278025" hidden="1" x14ac:dyDescent="0.2"/>
    <row r="278026" hidden="1" x14ac:dyDescent="0.2"/>
    <row r="278027" hidden="1" x14ac:dyDescent="0.2"/>
    <row r="278028" hidden="1" x14ac:dyDescent="0.2"/>
    <row r="278029" hidden="1" x14ac:dyDescent="0.2"/>
    <row r="278030" hidden="1" x14ac:dyDescent="0.2"/>
    <row r="278031" hidden="1" x14ac:dyDescent="0.2"/>
    <row r="278032" hidden="1" x14ac:dyDescent="0.2"/>
    <row r="278033" hidden="1" x14ac:dyDescent="0.2"/>
    <row r="278034" hidden="1" x14ac:dyDescent="0.2"/>
    <row r="278035" hidden="1" x14ac:dyDescent="0.2"/>
    <row r="278036" hidden="1" x14ac:dyDescent="0.2"/>
    <row r="278037" hidden="1" x14ac:dyDescent="0.2"/>
    <row r="278038" hidden="1" x14ac:dyDescent="0.2"/>
    <row r="278039" hidden="1" x14ac:dyDescent="0.2"/>
    <row r="278040" hidden="1" x14ac:dyDescent="0.2"/>
    <row r="278041" hidden="1" x14ac:dyDescent="0.2"/>
    <row r="278042" hidden="1" x14ac:dyDescent="0.2"/>
    <row r="278043" hidden="1" x14ac:dyDescent="0.2"/>
    <row r="278044" hidden="1" x14ac:dyDescent="0.2"/>
    <row r="278045" hidden="1" x14ac:dyDescent="0.2"/>
    <row r="278046" hidden="1" x14ac:dyDescent="0.2"/>
    <row r="278047" hidden="1" x14ac:dyDescent="0.2"/>
    <row r="278048" hidden="1" x14ac:dyDescent="0.2"/>
    <row r="278049" hidden="1" x14ac:dyDescent="0.2"/>
    <row r="278050" hidden="1" x14ac:dyDescent="0.2"/>
    <row r="278051" hidden="1" x14ac:dyDescent="0.2"/>
    <row r="278052" hidden="1" x14ac:dyDescent="0.2"/>
    <row r="278053" hidden="1" x14ac:dyDescent="0.2"/>
    <row r="278054" hidden="1" x14ac:dyDescent="0.2"/>
    <row r="278055" hidden="1" x14ac:dyDescent="0.2"/>
    <row r="278056" hidden="1" x14ac:dyDescent="0.2"/>
    <row r="278057" hidden="1" x14ac:dyDescent="0.2"/>
    <row r="278058" hidden="1" x14ac:dyDescent="0.2"/>
    <row r="278059" hidden="1" x14ac:dyDescent="0.2"/>
    <row r="278060" hidden="1" x14ac:dyDescent="0.2"/>
    <row r="278061" hidden="1" x14ac:dyDescent="0.2"/>
    <row r="278062" hidden="1" x14ac:dyDescent="0.2"/>
    <row r="278063" hidden="1" x14ac:dyDescent="0.2"/>
    <row r="278064" hidden="1" x14ac:dyDescent="0.2"/>
    <row r="278065" hidden="1" x14ac:dyDescent="0.2"/>
    <row r="278066" hidden="1" x14ac:dyDescent="0.2"/>
    <row r="278067" hidden="1" x14ac:dyDescent="0.2"/>
    <row r="278068" hidden="1" x14ac:dyDescent="0.2"/>
    <row r="278069" hidden="1" x14ac:dyDescent="0.2"/>
    <row r="278070" hidden="1" x14ac:dyDescent="0.2"/>
    <row r="278071" hidden="1" x14ac:dyDescent="0.2"/>
    <row r="278072" hidden="1" x14ac:dyDescent="0.2"/>
    <row r="278073" hidden="1" x14ac:dyDescent="0.2"/>
    <row r="278074" hidden="1" x14ac:dyDescent="0.2"/>
    <row r="278075" hidden="1" x14ac:dyDescent="0.2"/>
    <row r="278076" hidden="1" x14ac:dyDescent="0.2"/>
    <row r="278077" hidden="1" x14ac:dyDescent="0.2"/>
    <row r="278078" hidden="1" x14ac:dyDescent="0.2"/>
    <row r="278079" hidden="1" x14ac:dyDescent="0.2"/>
    <row r="278080" hidden="1" x14ac:dyDescent="0.2"/>
    <row r="278081" hidden="1" x14ac:dyDescent="0.2"/>
    <row r="278082" hidden="1" x14ac:dyDescent="0.2"/>
    <row r="278083" hidden="1" x14ac:dyDescent="0.2"/>
    <row r="278084" hidden="1" x14ac:dyDescent="0.2"/>
    <row r="278085" hidden="1" x14ac:dyDescent="0.2"/>
    <row r="278086" hidden="1" x14ac:dyDescent="0.2"/>
    <row r="278087" hidden="1" x14ac:dyDescent="0.2"/>
    <row r="278088" hidden="1" x14ac:dyDescent="0.2"/>
    <row r="278089" hidden="1" x14ac:dyDescent="0.2"/>
    <row r="278090" hidden="1" x14ac:dyDescent="0.2"/>
    <row r="278091" hidden="1" x14ac:dyDescent="0.2"/>
    <row r="278092" hidden="1" x14ac:dyDescent="0.2"/>
    <row r="278093" hidden="1" x14ac:dyDescent="0.2"/>
    <row r="278094" hidden="1" x14ac:dyDescent="0.2"/>
    <row r="278095" hidden="1" x14ac:dyDescent="0.2"/>
    <row r="278096" hidden="1" x14ac:dyDescent="0.2"/>
    <row r="278097" hidden="1" x14ac:dyDescent="0.2"/>
    <row r="278098" hidden="1" x14ac:dyDescent="0.2"/>
    <row r="278099" hidden="1" x14ac:dyDescent="0.2"/>
    <row r="278100" hidden="1" x14ac:dyDescent="0.2"/>
    <row r="278101" hidden="1" x14ac:dyDescent="0.2"/>
    <row r="278102" hidden="1" x14ac:dyDescent="0.2"/>
    <row r="278103" hidden="1" x14ac:dyDescent="0.2"/>
    <row r="278104" hidden="1" x14ac:dyDescent="0.2"/>
    <row r="278105" hidden="1" x14ac:dyDescent="0.2"/>
    <row r="278106" hidden="1" x14ac:dyDescent="0.2"/>
    <row r="278107" hidden="1" x14ac:dyDescent="0.2"/>
    <row r="278108" hidden="1" x14ac:dyDescent="0.2"/>
    <row r="278109" hidden="1" x14ac:dyDescent="0.2"/>
    <row r="278110" hidden="1" x14ac:dyDescent="0.2"/>
    <row r="278111" hidden="1" x14ac:dyDescent="0.2"/>
    <row r="278112" hidden="1" x14ac:dyDescent="0.2"/>
    <row r="278113" hidden="1" x14ac:dyDescent="0.2"/>
    <row r="278114" hidden="1" x14ac:dyDescent="0.2"/>
    <row r="278115" hidden="1" x14ac:dyDescent="0.2"/>
    <row r="278116" hidden="1" x14ac:dyDescent="0.2"/>
    <row r="278117" hidden="1" x14ac:dyDescent="0.2"/>
    <row r="278118" hidden="1" x14ac:dyDescent="0.2"/>
    <row r="278119" hidden="1" x14ac:dyDescent="0.2"/>
    <row r="278120" hidden="1" x14ac:dyDescent="0.2"/>
    <row r="278121" hidden="1" x14ac:dyDescent="0.2"/>
    <row r="278122" hidden="1" x14ac:dyDescent="0.2"/>
    <row r="278123" hidden="1" x14ac:dyDescent="0.2"/>
    <row r="278124" hidden="1" x14ac:dyDescent="0.2"/>
    <row r="278125" hidden="1" x14ac:dyDescent="0.2"/>
    <row r="278126" hidden="1" x14ac:dyDescent="0.2"/>
    <row r="278127" hidden="1" x14ac:dyDescent="0.2"/>
    <row r="278128" hidden="1" x14ac:dyDescent="0.2"/>
    <row r="278129" hidden="1" x14ac:dyDescent="0.2"/>
    <row r="278130" hidden="1" x14ac:dyDescent="0.2"/>
    <row r="278131" hidden="1" x14ac:dyDescent="0.2"/>
    <row r="278132" hidden="1" x14ac:dyDescent="0.2"/>
    <row r="278133" hidden="1" x14ac:dyDescent="0.2"/>
    <row r="278134" hidden="1" x14ac:dyDescent="0.2"/>
    <row r="278135" hidden="1" x14ac:dyDescent="0.2"/>
    <row r="278136" hidden="1" x14ac:dyDescent="0.2"/>
    <row r="278137" hidden="1" x14ac:dyDescent="0.2"/>
    <row r="278138" hidden="1" x14ac:dyDescent="0.2"/>
    <row r="278139" hidden="1" x14ac:dyDescent="0.2"/>
    <row r="278140" hidden="1" x14ac:dyDescent="0.2"/>
    <row r="278141" hidden="1" x14ac:dyDescent="0.2"/>
    <row r="278142" hidden="1" x14ac:dyDescent="0.2"/>
    <row r="278143" hidden="1" x14ac:dyDescent="0.2"/>
    <row r="278144" hidden="1" x14ac:dyDescent="0.2"/>
    <row r="278145" hidden="1" x14ac:dyDescent="0.2"/>
    <row r="278146" hidden="1" x14ac:dyDescent="0.2"/>
    <row r="278147" hidden="1" x14ac:dyDescent="0.2"/>
    <row r="278148" hidden="1" x14ac:dyDescent="0.2"/>
    <row r="278149" hidden="1" x14ac:dyDescent="0.2"/>
    <row r="278150" hidden="1" x14ac:dyDescent="0.2"/>
    <row r="278151" hidden="1" x14ac:dyDescent="0.2"/>
    <row r="278152" hidden="1" x14ac:dyDescent="0.2"/>
    <row r="278153" hidden="1" x14ac:dyDescent="0.2"/>
    <row r="278154" hidden="1" x14ac:dyDescent="0.2"/>
    <row r="278155" hidden="1" x14ac:dyDescent="0.2"/>
    <row r="278156" hidden="1" x14ac:dyDescent="0.2"/>
    <row r="278157" hidden="1" x14ac:dyDescent="0.2"/>
    <row r="278158" hidden="1" x14ac:dyDescent="0.2"/>
    <row r="278159" hidden="1" x14ac:dyDescent="0.2"/>
    <row r="278160" hidden="1" x14ac:dyDescent="0.2"/>
    <row r="278161" hidden="1" x14ac:dyDescent="0.2"/>
    <row r="278162" hidden="1" x14ac:dyDescent="0.2"/>
    <row r="278163" hidden="1" x14ac:dyDescent="0.2"/>
    <row r="278164" hidden="1" x14ac:dyDescent="0.2"/>
    <row r="278165" hidden="1" x14ac:dyDescent="0.2"/>
    <row r="278166" hidden="1" x14ac:dyDescent="0.2"/>
    <row r="278167" hidden="1" x14ac:dyDescent="0.2"/>
    <row r="278168" hidden="1" x14ac:dyDescent="0.2"/>
    <row r="278169" hidden="1" x14ac:dyDescent="0.2"/>
    <row r="278170" hidden="1" x14ac:dyDescent="0.2"/>
    <row r="278171" hidden="1" x14ac:dyDescent="0.2"/>
    <row r="278172" hidden="1" x14ac:dyDescent="0.2"/>
    <row r="278173" hidden="1" x14ac:dyDescent="0.2"/>
    <row r="278174" hidden="1" x14ac:dyDescent="0.2"/>
    <row r="278175" hidden="1" x14ac:dyDescent="0.2"/>
    <row r="278176" hidden="1" x14ac:dyDescent="0.2"/>
    <row r="278177" hidden="1" x14ac:dyDescent="0.2"/>
    <row r="278178" hidden="1" x14ac:dyDescent="0.2"/>
    <row r="278179" hidden="1" x14ac:dyDescent="0.2"/>
    <row r="278180" hidden="1" x14ac:dyDescent="0.2"/>
    <row r="278181" hidden="1" x14ac:dyDescent="0.2"/>
    <row r="278182" hidden="1" x14ac:dyDescent="0.2"/>
    <row r="278183" hidden="1" x14ac:dyDescent="0.2"/>
    <row r="278184" hidden="1" x14ac:dyDescent="0.2"/>
    <row r="278185" hidden="1" x14ac:dyDescent="0.2"/>
    <row r="278186" hidden="1" x14ac:dyDescent="0.2"/>
    <row r="278187" hidden="1" x14ac:dyDescent="0.2"/>
    <row r="278188" hidden="1" x14ac:dyDescent="0.2"/>
    <row r="278189" hidden="1" x14ac:dyDescent="0.2"/>
    <row r="278190" hidden="1" x14ac:dyDescent="0.2"/>
    <row r="278191" hidden="1" x14ac:dyDescent="0.2"/>
    <row r="278192" hidden="1" x14ac:dyDescent="0.2"/>
    <row r="278193" hidden="1" x14ac:dyDescent="0.2"/>
    <row r="278194" hidden="1" x14ac:dyDescent="0.2"/>
    <row r="278195" hidden="1" x14ac:dyDescent="0.2"/>
    <row r="278196" hidden="1" x14ac:dyDescent="0.2"/>
    <row r="278197" hidden="1" x14ac:dyDescent="0.2"/>
    <row r="278198" hidden="1" x14ac:dyDescent="0.2"/>
    <row r="278199" hidden="1" x14ac:dyDescent="0.2"/>
    <row r="278200" hidden="1" x14ac:dyDescent="0.2"/>
    <row r="278201" hidden="1" x14ac:dyDescent="0.2"/>
    <row r="278202" hidden="1" x14ac:dyDescent="0.2"/>
    <row r="278203" hidden="1" x14ac:dyDescent="0.2"/>
    <row r="278204" hidden="1" x14ac:dyDescent="0.2"/>
    <row r="278205" hidden="1" x14ac:dyDescent="0.2"/>
    <row r="278206" hidden="1" x14ac:dyDescent="0.2"/>
    <row r="278207" hidden="1" x14ac:dyDescent="0.2"/>
    <row r="278208" hidden="1" x14ac:dyDescent="0.2"/>
    <row r="278209" hidden="1" x14ac:dyDescent="0.2"/>
    <row r="278210" hidden="1" x14ac:dyDescent="0.2"/>
    <row r="278211" hidden="1" x14ac:dyDescent="0.2"/>
    <row r="278212" hidden="1" x14ac:dyDescent="0.2"/>
    <row r="278213" hidden="1" x14ac:dyDescent="0.2"/>
    <row r="278214" hidden="1" x14ac:dyDescent="0.2"/>
    <row r="278215" hidden="1" x14ac:dyDescent="0.2"/>
    <row r="278216" hidden="1" x14ac:dyDescent="0.2"/>
    <row r="278217" hidden="1" x14ac:dyDescent="0.2"/>
    <row r="278218" hidden="1" x14ac:dyDescent="0.2"/>
    <row r="278219" hidden="1" x14ac:dyDescent="0.2"/>
    <row r="278220" hidden="1" x14ac:dyDescent="0.2"/>
    <row r="278221" hidden="1" x14ac:dyDescent="0.2"/>
    <row r="278222" hidden="1" x14ac:dyDescent="0.2"/>
    <row r="278223" hidden="1" x14ac:dyDescent="0.2"/>
    <row r="278224" hidden="1" x14ac:dyDescent="0.2"/>
    <row r="278225" hidden="1" x14ac:dyDescent="0.2"/>
    <row r="278226" hidden="1" x14ac:dyDescent="0.2"/>
    <row r="278227" hidden="1" x14ac:dyDescent="0.2"/>
    <row r="278228" hidden="1" x14ac:dyDescent="0.2"/>
    <row r="278229" hidden="1" x14ac:dyDescent="0.2"/>
    <row r="278230" hidden="1" x14ac:dyDescent="0.2"/>
    <row r="278231" hidden="1" x14ac:dyDescent="0.2"/>
    <row r="278232" hidden="1" x14ac:dyDescent="0.2"/>
    <row r="278233" hidden="1" x14ac:dyDescent="0.2"/>
    <row r="278234" hidden="1" x14ac:dyDescent="0.2"/>
    <row r="278235" hidden="1" x14ac:dyDescent="0.2"/>
    <row r="278236" hidden="1" x14ac:dyDescent="0.2"/>
    <row r="278237" hidden="1" x14ac:dyDescent="0.2"/>
    <row r="278238" hidden="1" x14ac:dyDescent="0.2"/>
    <row r="278239" hidden="1" x14ac:dyDescent="0.2"/>
    <row r="278240" hidden="1" x14ac:dyDescent="0.2"/>
    <row r="278241" hidden="1" x14ac:dyDescent="0.2"/>
    <row r="278242" hidden="1" x14ac:dyDescent="0.2"/>
    <row r="278243" hidden="1" x14ac:dyDescent="0.2"/>
    <row r="278244" hidden="1" x14ac:dyDescent="0.2"/>
    <row r="278245" hidden="1" x14ac:dyDescent="0.2"/>
    <row r="278246" hidden="1" x14ac:dyDescent="0.2"/>
    <row r="278247" hidden="1" x14ac:dyDescent="0.2"/>
    <row r="278248" hidden="1" x14ac:dyDescent="0.2"/>
    <row r="278249" hidden="1" x14ac:dyDescent="0.2"/>
    <row r="278250" hidden="1" x14ac:dyDescent="0.2"/>
    <row r="278251" hidden="1" x14ac:dyDescent="0.2"/>
    <row r="278252" hidden="1" x14ac:dyDescent="0.2"/>
    <row r="278253" hidden="1" x14ac:dyDescent="0.2"/>
    <row r="278254" hidden="1" x14ac:dyDescent="0.2"/>
    <row r="278255" hidden="1" x14ac:dyDescent="0.2"/>
    <row r="278256" hidden="1" x14ac:dyDescent="0.2"/>
    <row r="278257" hidden="1" x14ac:dyDescent="0.2"/>
    <row r="278258" hidden="1" x14ac:dyDescent="0.2"/>
    <row r="278259" hidden="1" x14ac:dyDescent="0.2"/>
    <row r="278260" hidden="1" x14ac:dyDescent="0.2"/>
    <row r="278261" hidden="1" x14ac:dyDescent="0.2"/>
    <row r="278262" hidden="1" x14ac:dyDescent="0.2"/>
    <row r="278263" hidden="1" x14ac:dyDescent="0.2"/>
    <row r="278264" hidden="1" x14ac:dyDescent="0.2"/>
    <row r="278265" hidden="1" x14ac:dyDescent="0.2"/>
    <row r="278266" hidden="1" x14ac:dyDescent="0.2"/>
    <row r="278267" hidden="1" x14ac:dyDescent="0.2"/>
    <row r="278268" hidden="1" x14ac:dyDescent="0.2"/>
    <row r="278269" hidden="1" x14ac:dyDescent="0.2"/>
    <row r="278270" hidden="1" x14ac:dyDescent="0.2"/>
    <row r="278271" hidden="1" x14ac:dyDescent="0.2"/>
    <row r="278272" hidden="1" x14ac:dyDescent="0.2"/>
    <row r="278273" hidden="1" x14ac:dyDescent="0.2"/>
    <row r="278274" hidden="1" x14ac:dyDescent="0.2"/>
    <row r="278275" hidden="1" x14ac:dyDescent="0.2"/>
    <row r="278276" hidden="1" x14ac:dyDescent="0.2"/>
    <row r="278277" hidden="1" x14ac:dyDescent="0.2"/>
    <row r="278278" hidden="1" x14ac:dyDescent="0.2"/>
    <row r="278279" hidden="1" x14ac:dyDescent="0.2"/>
    <row r="278280" hidden="1" x14ac:dyDescent="0.2"/>
    <row r="278281" hidden="1" x14ac:dyDescent="0.2"/>
    <row r="278282" hidden="1" x14ac:dyDescent="0.2"/>
    <row r="278283" hidden="1" x14ac:dyDescent="0.2"/>
    <row r="278284" hidden="1" x14ac:dyDescent="0.2"/>
    <row r="278285" hidden="1" x14ac:dyDescent="0.2"/>
    <row r="278286" hidden="1" x14ac:dyDescent="0.2"/>
    <row r="278287" hidden="1" x14ac:dyDescent="0.2"/>
    <row r="278288" hidden="1" x14ac:dyDescent="0.2"/>
    <row r="278289" hidden="1" x14ac:dyDescent="0.2"/>
    <row r="278290" hidden="1" x14ac:dyDescent="0.2"/>
    <row r="278291" hidden="1" x14ac:dyDescent="0.2"/>
    <row r="278292" hidden="1" x14ac:dyDescent="0.2"/>
    <row r="278293" hidden="1" x14ac:dyDescent="0.2"/>
    <row r="278294" hidden="1" x14ac:dyDescent="0.2"/>
    <row r="278295" hidden="1" x14ac:dyDescent="0.2"/>
    <row r="278296" hidden="1" x14ac:dyDescent="0.2"/>
    <row r="278297" hidden="1" x14ac:dyDescent="0.2"/>
    <row r="278298" hidden="1" x14ac:dyDescent="0.2"/>
    <row r="278299" hidden="1" x14ac:dyDescent="0.2"/>
    <row r="278300" hidden="1" x14ac:dyDescent="0.2"/>
    <row r="278301" hidden="1" x14ac:dyDescent="0.2"/>
    <row r="278302" hidden="1" x14ac:dyDescent="0.2"/>
    <row r="278303" hidden="1" x14ac:dyDescent="0.2"/>
    <row r="278304" hidden="1" x14ac:dyDescent="0.2"/>
    <row r="278305" hidden="1" x14ac:dyDescent="0.2"/>
    <row r="278306" hidden="1" x14ac:dyDescent="0.2"/>
    <row r="278307" hidden="1" x14ac:dyDescent="0.2"/>
    <row r="278308" hidden="1" x14ac:dyDescent="0.2"/>
    <row r="278309" hidden="1" x14ac:dyDescent="0.2"/>
    <row r="278310" hidden="1" x14ac:dyDescent="0.2"/>
    <row r="278311" hidden="1" x14ac:dyDescent="0.2"/>
    <row r="278312" hidden="1" x14ac:dyDescent="0.2"/>
    <row r="278313" hidden="1" x14ac:dyDescent="0.2"/>
    <row r="278314" hidden="1" x14ac:dyDescent="0.2"/>
    <row r="278315" hidden="1" x14ac:dyDescent="0.2"/>
    <row r="278316" hidden="1" x14ac:dyDescent="0.2"/>
    <row r="278317" hidden="1" x14ac:dyDescent="0.2"/>
    <row r="278318" hidden="1" x14ac:dyDescent="0.2"/>
    <row r="278319" hidden="1" x14ac:dyDescent="0.2"/>
    <row r="278320" hidden="1" x14ac:dyDescent="0.2"/>
    <row r="278321" hidden="1" x14ac:dyDescent="0.2"/>
    <row r="278322" hidden="1" x14ac:dyDescent="0.2"/>
    <row r="278323" hidden="1" x14ac:dyDescent="0.2"/>
    <row r="278324" hidden="1" x14ac:dyDescent="0.2"/>
    <row r="278325" hidden="1" x14ac:dyDescent="0.2"/>
    <row r="278326" hidden="1" x14ac:dyDescent="0.2"/>
    <row r="278327" hidden="1" x14ac:dyDescent="0.2"/>
    <row r="278328" hidden="1" x14ac:dyDescent="0.2"/>
    <row r="278329" hidden="1" x14ac:dyDescent="0.2"/>
    <row r="278330" hidden="1" x14ac:dyDescent="0.2"/>
    <row r="278331" hidden="1" x14ac:dyDescent="0.2"/>
    <row r="278332" hidden="1" x14ac:dyDescent="0.2"/>
    <row r="278333" hidden="1" x14ac:dyDescent="0.2"/>
    <row r="278334" hidden="1" x14ac:dyDescent="0.2"/>
    <row r="278335" hidden="1" x14ac:dyDescent="0.2"/>
    <row r="278336" hidden="1" x14ac:dyDescent="0.2"/>
    <row r="278337" hidden="1" x14ac:dyDescent="0.2"/>
    <row r="278338" hidden="1" x14ac:dyDescent="0.2"/>
    <row r="278339" hidden="1" x14ac:dyDescent="0.2"/>
    <row r="278340" hidden="1" x14ac:dyDescent="0.2"/>
    <row r="278341" hidden="1" x14ac:dyDescent="0.2"/>
    <row r="278342" hidden="1" x14ac:dyDescent="0.2"/>
    <row r="278343" hidden="1" x14ac:dyDescent="0.2"/>
    <row r="278344" hidden="1" x14ac:dyDescent="0.2"/>
    <row r="278345" hidden="1" x14ac:dyDescent="0.2"/>
    <row r="278346" hidden="1" x14ac:dyDescent="0.2"/>
    <row r="278347" hidden="1" x14ac:dyDescent="0.2"/>
    <row r="278348" hidden="1" x14ac:dyDescent="0.2"/>
    <row r="278349" hidden="1" x14ac:dyDescent="0.2"/>
    <row r="278350" hidden="1" x14ac:dyDescent="0.2"/>
    <row r="278351" hidden="1" x14ac:dyDescent="0.2"/>
    <row r="278352" hidden="1" x14ac:dyDescent="0.2"/>
    <row r="278353" hidden="1" x14ac:dyDescent="0.2"/>
    <row r="278354" hidden="1" x14ac:dyDescent="0.2"/>
    <row r="278355" hidden="1" x14ac:dyDescent="0.2"/>
    <row r="278356" hidden="1" x14ac:dyDescent="0.2"/>
    <row r="278357" hidden="1" x14ac:dyDescent="0.2"/>
    <row r="278358" hidden="1" x14ac:dyDescent="0.2"/>
    <row r="278359" hidden="1" x14ac:dyDescent="0.2"/>
    <row r="278360" hidden="1" x14ac:dyDescent="0.2"/>
    <row r="278361" hidden="1" x14ac:dyDescent="0.2"/>
    <row r="278362" hidden="1" x14ac:dyDescent="0.2"/>
    <row r="278363" hidden="1" x14ac:dyDescent="0.2"/>
    <row r="278364" hidden="1" x14ac:dyDescent="0.2"/>
    <row r="278365" hidden="1" x14ac:dyDescent="0.2"/>
    <row r="278366" hidden="1" x14ac:dyDescent="0.2"/>
    <row r="278367" hidden="1" x14ac:dyDescent="0.2"/>
    <row r="278368" hidden="1" x14ac:dyDescent="0.2"/>
    <row r="278369" hidden="1" x14ac:dyDescent="0.2"/>
    <row r="278370" hidden="1" x14ac:dyDescent="0.2"/>
    <row r="278371" hidden="1" x14ac:dyDescent="0.2"/>
    <row r="278372" hidden="1" x14ac:dyDescent="0.2"/>
    <row r="278373" hidden="1" x14ac:dyDescent="0.2"/>
    <row r="278374" hidden="1" x14ac:dyDescent="0.2"/>
    <row r="278375" hidden="1" x14ac:dyDescent="0.2"/>
    <row r="278376" hidden="1" x14ac:dyDescent="0.2"/>
    <row r="278377" hidden="1" x14ac:dyDescent="0.2"/>
    <row r="278378" hidden="1" x14ac:dyDescent="0.2"/>
    <row r="278379" hidden="1" x14ac:dyDescent="0.2"/>
    <row r="278380" hidden="1" x14ac:dyDescent="0.2"/>
    <row r="278381" hidden="1" x14ac:dyDescent="0.2"/>
    <row r="278382" hidden="1" x14ac:dyDescent="0.2"/>
    <row r="278383" hidden="1" x14ac:dyDescent="0.2"/>
    <row r="278384" hidden="1" x14ac:dyDescent="0.2"/>
    <row r="278385" hidden="1" x14ac:dyDescent="0.2"/>
    <row r="278386" hidden="1" x14ac:dyDescent="0.2"/>
    <row r="278387" hidden="1" x14ac:dyDescent="0.2"/>
    <row r="278388" hidden="1" x14ac:dyDescent="0.2"/>
    <row r="278389" hidden="1" x14ac:dyDescent="0.2"/>
    <row r="278390" hidden="1" x14ac:dyDescent="0.2"/>
    <row r="278391" hidden="1" x14ac:dyDescent="0.2"/>
    <row r="278392" hidden="1" x14ac:dyDescent="0.2"/>
    <row r="278393" hidden="1" x14ac:dyDescent="0.2"/>
    <row r="278394" hidden="1" x14ac:dyDescent="0.2"/>
    <row r="278395" hidden="1" x14ac:dyDescent="0.2"/>
    <row r="278396" hidden="1" x14ac:dyDescent="0.2"/>
    <row r="278397" hidden="1" x14ac:dyDescent="0.2"/>
    <row r="278398" hidden="1" x14ac:dyDescent="0.2"/>
    <row r="278399" hidden="1" x14ac:dyDescent="0.2"/>
    <row r="278400" hidden="1" x14ac:dyDescent="0.2"/>
    <row r="278401" hidden="1" x14ac:dyDescent="0.2"/>
    <row r="278402" hidden="1" x14ac:dyDescent="0.2"/>
    <row r="278403" hidden="1" x14ac:dyDescent="0.2"/>
    <row r="278404" hidden="1" x14ac:dyDescent="0.2"/>
    <row r="278405" hidden="1" x14ac:dyDescent="0.2"/>
    <row r="278406" hidden="1" x14ac:dyDescent="0.2"/>
    <row r="278407" hidden="1" x14ac:dyDescent="0.2"/>
    <row r="278408" hidden="1" x14ac:dyDescent="0.2"/>
    <row r="278409" hidden="1" x14ac:dyDescent="0.2"/>
    <row r="278410" hidden="1" x14ac:dyDescent="0.2"/>
    <row r="278411" hidden="1" x14ac:dyDescent="0.2"/>
    <row r="278412" hidden="1" x14ac:dyDescent="0.2"/>
    <row r="278413" hidden="1" x14ac:dyDescent="0.2"/>
    <row r="278414" hidden="1" x14ac:dyDescent="0.2"/>
    <row r="278415" hidden="1" x14ac:dyDescent="0.2"/>
    <row r="278416" hidden="1" x14ac:dyDescent="0.2"/>
    <row r="278417" hidden="1" x14ac:dyDescent="0.2"/>
    <row r="278418" hidden="1" x14ac:dyDescent="0.2"/>
    <row r="278419" hidden="1" x14ac:dyDescent="0.2"/>
    <row r="278420" hidden="1" x14ac:dyDescent="0.2"/>
    <row r="278421" hidden="1" x14ac:dyDescent="0.2"/>
    <row r="278422" hidden="1" x14ac:dyDescent="0.2"/>
    <row r="278423" hidden="1" x14ac:dyDescent="0.2"/>
    <row r="278424" hidden="1" x14ac:dyDescent="0.2"/>
    <row r="278425" hidden="1" x14ac:dyDescent="0.2"/>
    <row r="278426" hidden="1" x14ac:dyDescent="0.2"/>
    <row r="278427" hidden="1" x14ac:dyDescent="0.2"/>
    <row r="278428" hidden="1" x14ac:dyDescent="0.2"/>
    <row r="278429" hidden="1" x14ac:dyDescent="0.2"/>
    <row r="278430" hidden="1" x14ac:dyDescent="0.2"/>
    <row r="278431" hidden="1" x14ac:dyDescent="0.2"/>
    <row r="278432" hidden="1" x14ac:dyDescent="0.2"/>
    <row r="278433" hidden="1" x14ac:dyDescent="0.2"/>
    <row r="278434" hidden="1" x14ac:dyDescent="0.2"/>
    <row r="278435" hidden="1" x14ac:dyDescent="0.2"/>
    <row r="278436" hidden="1" x14ac:dyDescent="0.2"/>
    <row r="278437" hidden="1" x14ac:dyDescent="0.2"/>
    <row r="278438" hidden="1" x14ac:dyDescent="0.2"/>
    <row r="278439" hidden="1" x14ac:dyDescent="0.2"/>
    <row r="278440" hidden="1" x14ac:dyDescent="0.2"/>
    <row r="278441" hidden="1" x14ac:dyDescent="0.2"/>
    <row r="278442" hidden="1" x14ac:dyDescent="0.2"/>
    <row r="278443" hidden="1" x14ac:dyDescent="0.2"/>
    <row r="278444" hidden="1" x14ac:dyDescent="0.2"/>
    <row r="278445" hidden="1" x14ac:dyDescent="0.2"/>
    <row r="278446" hidden="1" x14ac:dyDescent="0.2"/>
    <row r="278447" hidden="1" x14ac:dyDescent="0.2"/>
    <row r="278448" hidden="1" x14ac:dyDescent="0.2"/>
    <row r="278449" hidden="1" x14ac:dyDescent="0.2"/>
    <row r="278450" hidden="1" x14ac:dyDescent="0.2"/>
    <row r="278451" hidden="1" x14ac:dyDescent="0.2"/>
    <row r="278452" hidden="1" x14ac:dyDescent="0.2"/>
    <row r="278453" hidden="1" x14ac:dyDescent="0.2"/>
    <row r="278454" hidden="1" x14ac:dyDescent="0.2"/>
    <row r="278455" hidden="1" x14ac:dyDescent="0.2"/>
    <row r="278456" hidden="1" x14ac:dyDescent="0.2"/>
    <row r="278457" hidden="1" x14ac:dyDescent="0.2"/>
    <row r="278458" hidden="1" x14ac:dyDescent="0.2"/>
    <row r="278459" hidden="1" x14ac:dyDescent="0.2"/>
    <row r="278460" hidden="1" x14ac:dyDescent="0.2"/>
    <row r="278461" hidden="1" x14ac:dyDescent="0.2"/>
    <row r="278462" hidden="1" x14ac:dyDescent="0.2"/>
    <row r="278463" hidden="1" x14ac:dyDescent="0.2"/>
    <row r="278464" hidden="1" x14ac:dyDescent="0.2"/>
    <row r="278465" hidden="1" x14ac:dyDescent="0.2"/>
    <row r="278466" hidden="1" x14ac:dyDescent="0.2"/>
    <row r="278467" hidden="1" x14ac:dyDescent="0.2"/>
    <row r="278468" hidden="1" x14ac:dyDescent="0.2"/>
    <row r="278469" hidden="1" x14ac:dyDescent="0.2"/>
    <row r="278470" hidden="1" x14ac:dyDescent="0.2"/>
    <row r="278471" hidden="1" x14ac:dyDescent="0.2"/>
    <row r="278472" hidden="1" x14ac:dyDescent="0.2"/>
    <row r="278473" hidden="1" x14ac:dyDescent="0.2"/>
    <row r="278474" hidden="1" x14ac:dyDescent="0.2"/>
    <row r="278475" hidden="1" x14ac:dyDescent="0.2"/>
    <row r="278476" hidden="1" x14ac:dyDescent="0.2"/>
    <row r="278477" hidden="1" x14ac:dyDescent="0.2"/>
    <row r="278478" hidden="1" x14ac:dyDescent="0.2"/>
    <row r="278479" hidden="1" x14ac:dyDescent="0.2"/>
    <row r="278480" hidden="1" x14ac:dyDescent="0.2"/>
    <row r="278481" hidden="1" x14ac:dyDescent="0.2"/>
    <row r="278482" hidden="1" x14ac:dyDescent="0.2"/>
    <row r="278483" hidden="1" x14ac:dyDescent="0.2"/>
    <row r="278484" hidden="1" x14ac:dyDescent="0.2"/>
    <row r="278485" hidden="1" x14ac:dyDescent="0.2"/>
    <row r="278486" hidden="1" x14ac:dyDescent="0.2"/>
    <row r="278487" hidden="1" x14ac:dyDescent="0.2"/>
    <row r="278488" hidden="1" x14ac:dyDescent="0.2"/>
    <row r="278489" hidden="1" x14ac:dyDescent="0.2"/>
    <row r="278490" hidden="1" x14ac:dyDescent="0.2"/>
    <row r="278491" hidden="1" x14ac:dyDescent="0.2"/>
    <row r="278492" hidden="1" x14ac:dyDescent="0.2"/>
    <row r="278493" hidden="1" x14ac:dyDescent="0.2"/>
    <row r="278494" hidden="1" x14ac:dyDescent="0.2"/>
    <row r="278495" hidden="1" x14ac:dyDescent="0.2"/>
    <row r="278496" hidden="1" x14ac:dyDescent="0.2"/>
    <row r="278497" hidden="1" x14ac:dyDescent="0.2"/>
    <row r="278498" hidden="1" x14ac:dyDescent="0.2"/>
    <row r="278499" hidden="1" x14ac:dyDescent="0.2"/>
    <row r="278500" hidden="1" x14ac:dyDescent="0.2"/>
    <row r="278501" hidden="1" x14ac:dyDescent="0.2"/>
    <row r="278502" hidden="1" x14ac:dyDescent="0.2"/>
    <row r="278503" hidden="1" x14ac:dyDescent="0.2"/>
    <row r="278504" hidden="1" x14ac:dyDescent="0.2"/>
    <row r="278505" hidden="1" x14ac:dyDescent="0.2"/>
    <row r="278506" hidden="1" x14ac:dyDescent="0.2"/>
    <row r="278507" hidden="1" x14ac:dyDescent="0.2"/>
    <row r="278508" hidden="1" x14ac:dyDescent="0.2"/>
    <row r="278509" hidden="1" x14ac:dyDescent="0.2"/>
    <row r="278510" hidden="1" x14ac:dyDescent="0.2"/>
    <row r="278511" hidden="1" x14ac:dyDescent="0.2"/>
    <row r="278512" hidden="1" x14ac:dyDescent="0.2"/>
    <row r="278513" hidden="1" x14ac:dyDescent="0.2"/>
    <row r="278514" hidden="1" x14ac:dyDescent="0.2"/>
    <row r="278515" hidden="1" x14ac:dyDescent="0.2"/>
    <row r="278516" hidden="1" x14ac:dyDescent="0.2"/>
    <row r="278517" hidden="1" x14ac:dyDescent="0.2"/>
    <row r="278518" hidden="1" x14ac:dyDescent="0.2"/>
    <row r="278519" hidden="1" x14ac:dyDescent="0.2"/>
    <row r="278520" hidden="1" x14ac:dyDescent="0.2"/>
    <row r="278521" hidden="1" x14ac:dyDescent="0.2"/>
    <row r="278522" hidden="1" x14ac:dyDescent="0.2"/>
    <row r="278523" hidden="1" x14ac:dyDescent="0.2"/>
    <row r="278524" hidden="1" x14ac:dyDescent="0.2"/>
    <row r="278525" hidden="1" x14ac:dyDescent="0.2"/>
    <row r="278526" hidden="1" x14ac:dyDescent="0.2"/>
    <row r="278527" hidden="1" x14ac:dyDescent="0.2"/>
    <row r="278528" hidden="1" x14ac:dyDescent="0.2"/>
    <row r="278529" hidden="1" x14ac:dyDescent="0.2"/>
    <row r="278530" hidden="1" x14ac:dyDescent="0.2"/>
    <row r="278531" hidden="1" x14ac:dyDescent="0.2"/>
    <row r="278532" hidden="1" x14ac:dyDescent="0.2"/>
    <row r="278533" hidden="1" x14ac:dyDescent="0.2"/>
    <row r="278534" hidden="1" x14ac:dyDescent="0.2"/>
    <row r="278535" hidden="1" x14ac:dyDescent="0.2"/>
    <row r="278536" hidden="1" x14ac:dyDescent="0.2"/>
    <row r="278537" hidden="1" x14ac:dyDescent="0.2"/>
    <row r="278538" hidden="1" x14ac:dyDescent="0.2"/>
    <row r="278539" hidden="1" x14ac:dyDescent="0.2"/>
    <row r="278540" hidden="1" x14ac:dyDescent="0.2"/>
    <row r="278541" hidden="1" x14ac:dyDescent="0.2"/>
    <row r="278542" hidden="1" x14ac:dyDescent="0.2"/>
    <row r="278543" hidden="1" x14ac:dyDescent="0.2"/>
    <row r="278544" hidden="1" x14ac:dyDescent="0.2"/>
    <row r="278545" hidden="1" x14ac:dyDescent="0.2"/>
    <row r="278546" hidden="1" x14ac:dyDescent="0.2"/>
    <row r="278547" hidden="1" x14ac:dyDescent="0.2"/>
    <row r="278548" hidden="1" x14ac:dyDescent="0.2"/>
    <row r="278549" hidden="1" x14ac:dyDescent="0.2"/>
    <row r="278550" hidden="1" x14ac:dyDescent="0.2"/>
    <row r="278551" hidden="1" x14ac:dyDescent="0.2"/>
    <row r="278552" hidden="1" x14ac:dyDescent="0.2"/>
    <row r="278553" hidden="1" x14ac:dyDescent="0.2"/>
    <row r="278554" hidden="1" x14ac:dyDescent="0.2"/>
    <row r="278555" hidden="1" x14ac:dyDescent="0.2"/>
    <row r="278556" hidden="1" x14ac:dyDescent="0.2"/>
    <row r="278557" hidden="1" x14ac:dyDescent="0.2"/>
    <row r="278558" hidden="1" x14ac:dyDescent="0.2"/>
    <row r="278559" hidden="1" x14ac:dyDescent="0.2"/>
    <row r="278560" hidden="1" x14ac:dyDescent="0.2"/>
    <row r="278561" hidden="1" x14ac:dyDescent="0.2"/>
    <row r="278562" hidden="1" x14ac:dyDescent="0.2"/>
    <row r="278563" hidden="1" x14ac:dyDescent="0.2"/>
    <row r="278564" hidden="1" x14ac:dyDescent="0.2"/>
    <row r="278565" hidden="1" x14ac:dyDescent="0.2"/>
    <row r="278566" hidden="1" x14ac:dyDescent="0.2"/>
    <row r="278567" hidden="1" x14ac:dyDescent="0.2"/>
    <row r="278568" hidden="1" x14ac:dyDescent="0.2"/>
    <row r="278569" hidden="1" x14ac:dyDescent="0.2"/>
    <row r="278570" hidden="1" x14ac:dyDescent="0.2"/>
    <row r="278571" hidden="1" x14ac:dyDescent="0.2"/>
    <row r="278572" hidden="1" x14ac:dyDescent="0.2"/>
    <row r="278573" hidden="1" x14ac:dyDescent="0.2"/>
    <row r="278574" hidden="1" x14ac:dyDescent="0.2"/>
    <row r="278575" hidden="1" x14ac:dyDescent="0.2"/>
    <row r="278576" hidden="1" x14ac:dyDescent="0.2"/>
    <row r="278577" hidden="1" x14ac:dyDescent="0.2"/>
    <row r="278578" hidden="1" x14ac:dyDescent="0.2"/>
    <row r="278579" hidden="1" x14ac:dyDescent="0.2"/>
    <row r="278580" hidden="1" x14ac:dyDescent="0.2"/>
    <row r="278581" hidden="1" x14ac:dyDescent="0.2"/>
    <row r="278582" hidden="1" x14ac:dyDescent="0.2"/>
    <row r="278583" hidden="1" x14ac:dyDescent="0.2"/>
    <row r="278584" hidden="1" x14ac:dyDescent="0.2"/>
    <row r="278585" hidden="1" x14ac:dyDescent="0.2"/>
    <row r="278586" hidden="1" x14ac:dyDescent="0.2"/>
    <row r="278587" hidden="1" x14ac:dyDescent="0.2"/>
    <row r="278588" hidden="1" x14ac:dyDescent="0.2"/>
    <row r="278589" hidden="1" x14ac:dyDescent="0.2"/>
    <row r="278590" hidden="1" x14ac:dyDescent="0.2"/>
    <row r="278591" hidden="1" x14ac:dyDescent="0.2"/>
    <row r="278592" hidden="1" x14ac:dyDescent="0.2"/>
    <row r="278593" hidden="1" x14ac:dyDescent="0.2"/>
    <row r="278594" hidden="1" x14ac:dyDescent="0.2"/>
    <row r="278595" hidden="1" x14ac:dyDescent="0.2"/>
    <row r="278596" hidden="1" x14ac:dyDescent="0.2"/>
    <row r="278597" hidden="1" x14ac:dyDescent="0.2"/>
    <row r="278598" hidden="1" x14ac:dyDescent="0.2"/>
    <row r="278599" hidden="1" x14ac:dyDescent="0.2"/>
    <row r="278600" hidden="1" x14ac:dyDescent="0.2"/>
    <row r="278601" hidden="1" x14ac:dyDescent="0.2"/>
    <row r="278602" hidden="1" x14ac:dyDescent="0.2"/>
    <row r="278603" hidden="1" x14ac:dyDescent="0.2"/>
    <row r="278604" hidden="1" x14ac:dyDescent="0.2"/>
    <row r="278605" hidden="1" x14ac:dyDescent="0.2"/>
    <row r="278606" hidden="1" x14ac:dyDescent="0.2"/>
    <row r="278607" hidden="1" x14ac:dyDescent="0.2"/>
    <row r="278608" hidden="1" x14ac:dyDescent="0.2"/>
    <row r="278609" hidden="1" x14ac:dyDescent="0.2"/>
    <row r="278610" hidden="1" x14ac:dyDescent="0.2"/>
    <row r="278611" hidden="1" x14ac:dyDescent="0.2"/>
    <row r="278612" hidden="1" x14ac:dyDescent="0.2"/>
    <row r="278613" hidden="1" x14ac:dyDescent="0.2"/>
    <row r="278614" hidden="1" x14ac:dyDescent="0.2"/>
    <row r="278615" hidden="1" x14ac:dyDescent="0.2"/>
    <row r="278616" hidden="1" x14ac:dyDescent="0.2"/>
    <row r="278617" hidden="1" x14ac:dyDescent="0.2"/>
    <row r="278618" hidden="1" x14ac:dyDescent="0.2"/>
    <row r="278619" hidden="1" x14ac:dyDescent="0.2"/>
    <row r="278620" hidden="1" x14ac:dyDescent="0.2"/>
    <row r="278621" hidden="1" x14ac:dyDescent="0.2"/>
    <row r="278622" hidden="1" x14ac:dyDescent="0.2"/>
    <row r="278623" hidden="1" x14ac:dyDescent="0.2"/>
    <row r="278624" hidden="1" x14ac:dyDescent="0.2"/>
    <row r="278625" hidden="1" x14ac:dyDescent="0.2"/>
    <row r="278626" hidden="1" x14ac:dyDescent="0.2"/>
    <row r="278627" hidden="1" x14ac:dyDescent="0.2"/>
    <row r="278628" hidden="1" x14ac:dyDescent="0.2"/>
    <row r="278629" hidden="1" x14ac:dyDescent="0.2"/>
    <row r="278630" hidden="1" x14ac:dyDescent="0.2"/>
    <row r="278631" hidden="1" x14ac:dyDescent="0.2"/>
    <row r="278632" hidden="1" x14ac:dyDescent="0.2"/>
    <row r="278633" hidden="1" x14ac:dyDescent="0.2"/>
    <row r="278634" hidden="1" x14ac:dyDescent="0.2"/>
    <row r="278635" hidden="1" x14ac:dyDescent="0.2"/>
    <row r="278636" hidden="1" x14ac:dyDescent="0.2"/>
    <row r="278637" hidden="1" x14ac:dyDescent="0.2"/>
    <row r="278638" hidden="1" x14ac:dyDescent="0.2"/>
    <row r="278639" hidden="1" x14ac:dyDescent="0.2"/>
    <row r="278640" hidden="1" x14ac:dyDescent="0.2"/>
    <row r="278641" hidden="1" x14ac:dyDescent="0.2"/>
    <row r="278642" hidden="1" x14ac:dyDescent="0.2"/>
    <row r="278643" hidden="1" x14ac:dyDescent="0.2"/>
    <row r="278644" hidden="1" x14ac:dyDescent="0.2"/>
    <row r="278645" hidden="1" x14ac:dyDescent="0.2"/>
    <row r="278646" hidden="1" x14ac:dyDescent="0.2"/>
    <row r="278647" hidden="1" x14ac:dyDescent="0.2"/>
    <row r="278648" hidden="1" x14ac:dyDescent="0.2"/>
    <row r="278649" hidden="1" x14ac:dyDescent="0.2"/>
    <row r="278650" hidden="1" x14ac:dyDescent="0.2"/>
    <row r="278651" hidden="1" x14ac:dyDescent="0.2"/>
    <row r="278652" hidden="1" x14ac:dyDescent="0.2"/>
    <row r="278653" hidden="1" x14ac:dyDescent="0.2"/>
    <row r="278654" hidden="1" x14ac:dyDescent="0.2"/>
    <row r="278655" hidden="1" x14ac:dyDescent="0.2"/>
    <row r="278656" hidden="1" x14ac:dyDescent="0.2"/>
    <row r="278657" hidden="1" x14ac:dyDescent="0.2"/>
    <row r="278658" hidden="1" x14ac:dyDescent="0.2"/>
    <row r="278659" hidden="1" x14ac:dyDescent="0.2"/>
    <row r="278660" hidden="1" x14ac:dyDescent="0.2"/>
    <row r="278661" hidden="1" x14ac:dyDescent="0.2"/>
    <row r="278662" hidden="1" x14ac:dyDescent="0.2"/>
    <row r="278663" hidden="1" x14ac:dyDescent="0.2"/>
    <row r="278664" hidden="1" x14ac:dyDescent="0.2"/>
    <row r="278665" hidden="1" x14ac:dyDescent="0.2"/>
    <row r="278666" hidden="1" x14ac:dyDescent="0.2"/>
    <row r="278667" hidden="1" x14ac:dyDescent="0.2"/>
    <row r="278668" hidden="1" x14ac:dyDescent="0.2"/>
    <row r="278669" hidden="1" x14ac:dyDescent="0.2"/>
    <row r="278670" hidden="1" x14ac:dyDescent="0.2"/>
    <row r="278671" hidden="1" x14ac:dyDescent="0.2"/>
    <row r="278672" hidden="1" x14ac:dyDescent="0.2"/>
    <row r="278673" hidden="1" x14ac:dyDescent="0.2"/>
    <row r="278674" hidden="1" x14ac:dyDescent="0.2"/>
    <row r="278675" hidden="1" x14ac:dyDescent="0.2"/>
    <row r="278676" hidden="1" x14ac:dyDescent="0.2"/>
    <row r="278677" hidden="1" x14ac:dyDescent="0.2"/>
    <row r="278678" hidden="1" x14ac:dyDescent="0.2"/>
    <row r="278679" hidden="1" x14ac:dyDescent="0.2"/>
    <row r="278680" hidden="1" x14ac:dyDescent="0.2"/>
    <row r="278681" hidden="1" x14ac:dyDescent="0.2"/>
    <row r="278682" hidden="1" x14ac:dyDescent="0.2"/>
    <row r="278683" hidden="1" x14ac:dyDescent="0.2"/>
    <row r="278684" hidden="1" x14ac:dyDescent="0.2"/>
    <row r="278685" hidden="1" x14ac:dyDescent="0.2"/>
    <row r="278686" hidden="1" x14ac:dyDescent="0.2"/>
    <row r="278687" hidden="1" x14ac:dyDescent="0.2"/>
    <row r="278688" hidden="1" x14ac:dyDescent="0.2"/>
    <row r="278689" hidden="1" x14ac:dyDescent="0.2"/>
    <row r="278690" hidden="1" x14ac:dyDescent="0.2"/>
    <row r="278691" hidden="1" x14ac:dyDescent="0.2"/>
    <row r="278692" hidden="1" x14ac:dyDescent="0.2"/>
    <row r="278693" hidden="1" x14ac:dyDescent="0.2"/>
    <row r="278694" hidden="1" x14ac:dyDescent="0.2"/>
    <row r="278695" hidden="1" x14ac:dyDescent="0.2"/>
    <row r="278696" hidden="1" x14ac:dyDescent="0.2"/>
    <row r="278697" hidden="1" x14ac:dyDescent="0.2"/>
    <row r="278698" hidden="1" x14ac:dyDescent="0.2"/>
    <row r="278699" hidden="1" x14ac:dyDescent="0.2"/>
    <row r="278700" hidden="1" x14ac:dyDescent="0.2"/>
    <row r="278701" hidden="1" x14ac:dyDescent="0.2"/>
    <row r="278702" hidden="1" x14ac:dyDescent="0.2"/>
    <row r="278703" hidden="1" x14ac:dyDescent="0.2"/>
    <row r="278704" hidden="1" x14ac:dyDescent="0.2"/>
    <row r="278705" hidden="1" x14ac:dyDescent="0.2"/>
    <row r="278706" hidden="1" x14ac:dyDescent="0.2"/>
    <row r="278707" hidden="1" x14ac:dyDescent="0.2"/>
    <row r="278708" hidden="1" x14ac:dyDescent="0.2"/>
    <row r="278709" hidden="1" x14ac:dyDescent="0.2"/>
    <row r="278710" hidden="1" x14ac:dyDescent="0.2"/>
    <row r="278711" hidden="1" x14ac:dyDescent="0.2"/>
    <row r="278712" hidden="1" x14ac:dyDescent="0.2"/>
    <row r="278713" hidden="1" x14ac:dyDescent="0.2"/>
    <row r="278714" hidden="1" x14ac:dyDescent="0.2"/>
    <row r="278715" hidden="1" x14ac:dyDescent="0.2"/>
    <row r="278716" hidden="1" x14ac:dyDescent="0.2"/>
    <row r="278717" hidden="1" x14ac:dyDescent="0.2"/>
    <row r="278718" hidden="1" x14ac:dyDescent="0.2"/>
    <row r="278719" hidden="1" x14ac:dyDescent="0.2"/>
    <row r="278720" hidden="1" x14ac:dyDescent="0.2"/>
    <row r="278721" hidden="1" x14ac:dyDescent="0.2"/>
    <row r="278722" hidden="1" x14ac:dyDescent="0.2"/>
    <row r="278723" hidden="1" x14ac:dyDescent="0.2"/>
    <row r="278724" hidden="1" x14ac:dyDescent="0.2"/>
    <row r="278725" hidden="1" x14ac:dyDescent="0.2"/>
    <row r="278726" hidden="1" x14ac:dyDescent="0.2"/>
    <row r="278727" hidden="1" x14ac:dyDescent="0.2"/>
    <row r="278728" hidden="1" x14ac:dyDescent="0.2"/>
    <row r="278729" hidden="1" x14ac:dyDescent="0.2"/>
    <row r="278730" hidden="1" x14ac:dyDescent="0.2"/>
    <row r="278731" hidden="1" x14ac:dyDescent="0.2"/>
    <row r="278732" hidden="1" x14ac:dyDescent="0.2"/>
    <row r="278733" hidden="1" x14ac:dyDescent="0.2"/>
    <row r="278734" hidden="1" x14ac:dyDescent="0.2"/>
    <row r="278735" hidden="1" x14ac:dyDescent="0.2"/>
    <row r="278736" hidden="1" x14ac:dyDescent="0.2"/>
    <row r="278737" hidden="1" x14ac:dyDescent="0.2"/>
    <row r="278738" hidden="1" x14ac:dyDescent="0.2"/>
    <row r="278739" hidden="1" x14ac:dyDescent="0.2"/>
    <row r="278740" hidden="1" x14ac:dyDescent="0.2"/>
    <row r="278741" hidden="1" x14ac:dyDescent="0.2"/>
    <row r="278742" hidden="1" x14ac:dyDescent="0.2"/>
    <row r="278743" hidden="1" x14ac:dyDescent="0.2"/>
    <row r="278744" hidden="1" x14ac:dyDescent="0.2"/>
    <row r="278745" hidden="1" x14ac:dyDescent="0.2"/>
    <row r="278746" hidden="1" x14ac:dyDescent="0.2"/>
    <row r="278747" hidden="1" x14ac:dyDescent="0.2"/>
    <row r="278748" hidden="1" x14ac:dyDescent="0.2"/>
    <row r="278749" hidden="1" x14ac:dyDescent="0.2"/>
    <row r="278750" hidden="1" x14ac:dyDescent="0.2"/>
    <row r="278751" hidden="1" x14ac:dyDescent="0.2"/>
    <row r="278752" hidden="1" x14ac:dyDescent="0.2"/>
    <row r="278753" hidden="1" x14ac:dyDescent="0.2"/>
    <row r="278754" hidden="1" x14ac:dyDescent="0.2"/>
    <row r="278755" hidden="1" x14ac:dyDescent="0.2"/>
    <row r="278756" hidden="1" x14ac:dyDescent="0.2"/>
    <row r="278757" hidden="1" x14ac:dyDescent="0.2"/>
    <row r="278758" hidden="1" x14ac:dyDescent="0.2"/>
    <row r="278759" hidden="1" x14ac:dyDescent="0.2"/>
    <row r="278760" hidden="1" x14ac:dyDescent="0.2"/>
    <row r="278761" hidden="1" x14ac:dyDescent="0.2"/>
    <row r="278762" hidden="1" x14ac:dyDescent="0.2"/>
    <row r="278763" hidden="1" x14ac:dyDescent="0.2"/>
    <row r="278764" hidden="1" x14ac:dyDescent="0.2"/>
    <row r="278765" hidden="1" x14ac:dyDescent="0.2"/>
    <row r="278766" hidden="1" x14ac:dyDescent="0.2"/>
    <row r="278767" hidden="1" x14ac:dyDescent="0.2"/>
    <row r="278768" hidden="1" x14ac:dyDescent="0.2"/>
    <row r="278769" hidden="1" x14ac:dyDescent="0.2"/>
    <row r="278770" hidden="1" x14ac:dyDescent="0.2"/>
    <row r="278771" hidden="1" x14ac:dyDescent="0.2"/>
    <row r="278772" hidden="1" x14ac:dyDescent="0.2"/>
    <row r="278773" hidden="1" x14ac:dyDescent="0.2"/>
    <row r="278774" hidden="1" x14ac:dyDescent="0.2"/>
    <row r="278775" hidden="1" x14ac:dyDescent="0.2"/>
    <row r="278776" hidden="1" x14ac:dyDescent="0.2"/>
    <row r="278777" hidden="1" x14ac:dyDescent="0.2"/>
    <row r="278778" hidden="1" x14ac:dyDescent="0.2"/>
    <row r="278779" hidden="1" x14ac:dyDescent="0.2"/>
    <row r="278780" hidden="1" x14ac:dyDescent="0.2"/>
    <row r="278781" hidden="1" x14ac:dyDescent="0.2"/>
    <row r="278782" hidden="1" x14ac:dyDescent="0.2"/>
    <row r="278783" hidden="1" x14ac:dyDescent="0.2"/>
    <row r="278784" hidden="1" x14ac:dyDescent="0.2"/>
    <row r="278785" hidden="1" x14ac:dyDescent="0.2"/>
    <row r="278786" hidden="1" x14ac:dyDescent="0.2"/>
    <row r="278787" hidden="1" x14ac:dyDescent="0.2"/>
    <row r="278788" hidden="1" x14ac:dyDescent="0.2"/>
    <row r="278789" hidden="1" x14ac:dyDescent="0.2"/>
    <row r="278790" hidden="1" x14ac:dyDescent="0.2"/>
    <row r="278791" hidden="1" x14ac:dyDescent="0.2"/>
    <row r="278792" hidden="1" x14ac:dyDescent="0.2"/>
    <row r="278793" hidden="1" x14ac:dyDescent="0.2"/>
    <row r="278794" hidden="1" x14ac:dyDescent="0.2"/>
    <row r="278795" hidden="1" x14ac:dyDescent="0.2"/>
    <row r="278796" hidden="1" x14ac:dyDescent="0.2"/>
    <row r="278797" hidden="1" x14ac:dyDescent="0.2"/>
    <row r="278798" hidden="1" x14ac:dyDescent="0.2"/>
    <row r="278799" hidden="1" x14ac:dyDescent="0.2"/>
    <row r="278800" hidden="1" x14ac:dyDescent="0.2"/>
    <row r="278801" hidden="1" x14ac:dyDescent="0.2"/>
    <row r="278802" hidden="1" x14ac:dyDescent="0.2"/>
    <row r="278803" hidden="1" x14ac:dyDescent="0.2"/>
    <row r="278804" hidden="1" x14ac:dyDescent="0.2"/>
    <row r="278805" hidden="1" x14ac:dyDescent="0.2"/>
    <row r="278806" hidden="1" x14ac:dyDescent="0.2"/>
    <row r="278807" hidden="1" x14ac:dyDescent="0.2"/>
    <row r="278808" hidden="1" x14ac:dyDescent="0.2"/>
    <row r="278809" hidden="1" x14ac:dyDescent="0.2"/>
    <row r="278810" hidden="1" x14ac:dyDescent="0.2"/>
    <row r="278811" hidden="1" x14ac:dyDescent="0.2"/>
    <row r="278812" hidden="1" x14ac:dyDescent="0.2"/>
    <row r="278813" hidden="1" x14ac:dyDescent="0.2"/>
    <row r="278814" hidden="1" x14ac:dyDescent="0.2"/>
    <row r="278815" hidden="1" x14ac:dyDescent="0.2"/>
    <row r="278816" hidden="1" x14ac:dyDescent="0.2"/>
    <row r="278817" hidden="1" x14ac:dyDescent="0.2"/>
    <row r="278818" hidden="1" x14ac:dyDescent="0.2"/>
    <row r="278819" hidden="1" x14ac:dyDescent="0.2"/>
    <row r="278820" hidden="1" x14ac:dyDescent="0.2"/>
    <row r="278821" hidden="1" x14ac:dyDescent="0.2"/>
    <row r="278822" hidden="1" x14ac:dyDescent="0.2"/>
    <row r="278823" hidden="1" x14ac:dyDescent="0.2"/>
    <row r="278824" hidden="1" x14ac:dyDescent="0.2"/>
    <row r="278825" hidden="1" x14ac:dyDescent="0.2"/>
    <row r="278826" hidden="1" x14ac:dyDescent="0.2"/>
    <row r="278827" hidden="1" x14ac:dyDescent="0.2"/>
    <row r="278828" hidden="1" x14ac:dyDescent="0.2"/>
    <row r="278829" hidden="1" x14ac:dyDescent="0.2"/>
    <row r="278830" hidden="1" x14ac:dyDescent="0.2"/>
    <row r="278831" hidden="1" x14ac:dyDescent="0.2"/>
    <row r="278832" hidden="1" x14ac:dyDescent="0.2"/>
    <row r="278833" hidden="1" x14ac:dyDescent="0.2"/>
    <row r="278834" hidden="1" x14ac:dyDescent="0.2"/>
    <row r="278835" hidden="1" x14ac:dyDescent="0.2"/>
    <row r="278836" hidden="1" x14ac:dyDescent="0.2"/>
    <row r="278837" hidden="1" x14ac:dyDescent="0.2"/>
    <row r="278838" hidden="1" x14ac:dyDescent="0.2"/>
    <row r="278839" hidden="1" x14ac:dyDescent="0.2"/>
    <row r="278840" hidden="1" x14ac:dyDescent="0.2"/>
    <row r="278841" hidden="1" x14ac:dyDescent="0.2"/>
    <row r="278842" hidden="1" x14ac:dyDescent="0.2"/>
    <row r="278843" hidden="1" x14ac:dyDescent="0.2"/>
    <row r="278844" hidden="1" x14ac:dyDescent="0.2"/>
    <row r="278845" hidden="1" x14ac:dyDescent="0.2"/>
    <row r="278846" hidden="1" x14ac:dyDescent="0.2"/>
    <row r="278847" hidden="1" x14ac:dyDescent="0.2"/>
    <row r="278848" hidden="1" x14ac:dyDescent="0.2"/>
    <row r="278849" hidden="1" x14ac:dyDescent="0.2"/>
    <row r="278850" hidden="1" x14ac:dyDescent="0.2"/>
    <row r="278851" hidden="1" x14ac:dyDescent="0.2"/>
    <row r="278852" hidden="1" x14ac:dyDescent="0.2"/>
    <row r="278853" hidden="1" x14ac:dyDescent="0.2"/>
    <row r="278854" hidden="1" x14ac:dyDescent="0.2"/>
    <row r="278855" hidden="1" x14ac:dyDescent="0.2"/>
    <row r="278856" hidden="1" x14ac:dyDescent="0.2"/>
    <row r="278857" hidden="1" x14ac:dyDescent="0.2"/>
    <row r="278858" hidden="1" x14ac:dyDescent="0.2"/>
    <row r="278859" hidden="1" x14ac:dyDescent="0.2"/>
    <row r="278860" hidden="1" x14ac:dyDescent="0.2"/>
    <row r="278861" hidden="1" x14ac:dyDescent="0.2"/>
    <row r="278862" hidden="1" x14ac:dyDescent="0.2"/>
    <row r="278863" hidden="1" x14ac:dyDescent="0.2"/>
    <row r="278864" hidden="1" x14ac:dyDescent="0.2"/>
    <row r="278865" hidden="1" x14ac:dyDescent="0.2"/>
    <row r="278866" hidden="1" x14ac:dyDescent="0.2"/>
    <row r="278867" hidden="1" x14ac:dyDescent="0.2"/>
    <row r="278868" hidden="1" x14ac:dyDescent="0.2"/>
    <row r="278869" hidden="1" x14ac:dyDescent="0.2"/>
    <row r="278870" hidden="1" x14ac:dyDescent="0.2"/>
    <row r="278871" hidden="1" x14ac:dyDescent="0.2"/>
    <row r="278872" hidden="1" x14ac:dyDescent="0.2"/>
    <row r="278873" hidden="1" x14ac:dyDescent="0.2"/>
    <row r="278874" hidden="1" x14ac:dyDescent="0.2"/>
    <row r="278875" hidden="1" x14ac:dyDescent="0.2"/>
    <row r="278876" hidden="1" x14ac:dyDescent="0.2"/>
    <row r="278877" hidden="1" x14ac:dyDescent="0.2"/>
    <row r="278878" hidden="1" x14ac:dyDescent="0.2"/>
    <row r="278879" hidden="1" x14ac:dyDescent="0.2"/>
    <row r="278880" hidden="1" x14ac:dyDescent="0.2"/>
    <row r="278881" hidden="1" x14ac:dyDescent="0.2"/>
    <row r="278882" hidden="1" x14ac:dyDescent="0.2"/>
    <row r="278883" hidden="1" x14ac:dyDescent="0.2"/>
    <row r="278884" hidden="1" x14ac:dyDescent="0.2"/>
    <row r="278885" hidden="1" x14ac:dyDescent="0.2"/>
    <row r="278886" hidden="1" x14ac:dyDescent="0.2"/>
    <row r="278887" hidden="1" x14ac:dyDescent="0.2"/>
    <row r="278888" hidden="1" x14ac:dyDescent="0.2"/>
    <row r="278889" hidden="1" x14ac:dyDescent="0.2"/>
    <row r="278890" hidden="1" x14ac:dyDescent="0.2"/>
    <row r="278891" hidden="1" x14ac:dyDescent="0.2"/>
    <row r="278892" hidden="1" x14ac:dyDescent="0.2"/>
    <row r="278893" hidden="1" x14ac:dyDescent="0.2"/>
    <row r="278894" hidden="1" x14ac:dyDescent="0.2"/>
    <row r="278895" hidden="1" x14ac:dyDescent="0.2"/>
    <row r="278896" hidden="1" x14ac:dyDescent="0.2"/>
    <row r="278897" hidden="1" x14ac:dyDescent="0.2"/>
    <row r="278898" hidden="1" x14ac:dyDescent="0.2"/>
    <row r="278899" hidden="1" x14ac:dyDescent="0.2"/>
    <row r="278900" hidden="1" x14ac:dyDescent="0.2"/>
    <row r="278901" hidden="1" x14ac:dyDescent="0.2"/>
    <row r="278902" hidden="1" x14ac:dyDescent="0.2"/>
    <row r="278903" hidden="1" x14ac:dyDescent="0.2"/>
    <row r="278904" hidden="1" x14ac:dyDescent="0.2"/>
    <row r="278905" hidden="1" x14ac:dyDescent="0.2"/>
    <row r="278906" hidden="1" x14ac:dyDescent="0.2"/>
    <row r="278907" hidden="1" x14ac:dyDescent="0.2"/>
    <row r="278908" hidden="1" x14ac:dyDescent="0.2"/>
    <row r="278909" hidden="1" x14ac:dyDescent="0.2"/>
    <row r="278910" hidden="1" x14ac:dyDescent="0.2"/>
    <row r="278911" hidden="1" x14ac:dyDescent="0.2"/>
    <row r="278912" hidden="1" x14ac:dyDescent="0.2"/>
    <row r="278913" hidden="1" x14ac:dyDescent="0.2"/>
    <row r="278914" hidden="1" x14ac:dyDescent="0.2"/>
    <row r="278915" hidden="1" x14ac:dyDescent="0.2"/>
    <row r="278916" hidden="1" x14ac:dyDescent="0.2"/>
    <row r="278917" hidden="1" x14ac:dyDescent="0.2"/>
    <row r="278918" hidden="1" x14ac:dyDescent="0.2"/>
    <row r="278919" hidden="1" x14ac:dyDescent="0.2"/>
    <row r="278920" hidden="1" x14ac:dyDescent="0.2"/>
    <row r="278921" hidden="1" x14ac:dyDescent="0.2"/>
    <row r="278922" hidden="1" x14ac:dyDescent="0.2"/>
    <row r="278923" hidden="1" x14ac:dyDescent="0.2"/>
    <row r="278924" hidden="1" x14ac:dyDescent="0.2"/>
    <row r="278925" hidden="1" x14ac:dyDescent="0.2"/>
    <row r="278926" hidden="1" x14ac:dyDescent="0.2"/>
    <row r="278927" hidden="1" x14ac:dyDescent="0.2"/>
    <row r="278928" hidden="1" x14ac:dyDescent="0.2"/>
    <row r="278929" hidden="1" x14ac:dyDescent="0.2"/>
    <row r="278930" hidden="1" x14ac:dyDescent="0.2"/>
    <row r="278931" hidden="1" x14ac:dyDescent="0.2"/>
    <row r="278932" hidden="1" x14ac:dyDescent="0.2"/>
    <row r="278933" hidden="1" x14ac:dyDescent="0.2"/>
    <row r="278934" hidden="1" x14ac:dyDescent="0.2"/>
    <row r="278935" hidden="1" x14ac:dyDescent="0.2"/>
    <row r="278936" hidden="1" x14ac:dyDescent="0.2"/>
    <row r="278937" hidden="1" x14ac:dyDescent="0.2"/>
    <row r="278938" hidden="1" x14ac:dyDescent="0.2"/>
    <row r="278939" hidden="1" x14ac:dyDescent="0.2"/>
    <row r="278940" hidden="1" x14ac:dyDescent="0.2"/>
    <row r="278941" hidden="1" x14ac:dyDescent="0.2"/>
    <row r="278942" hidden="1" x14ac:dyDescent="0.2"/>
    <row r="278943" hidden="1" x14ac:dyDescent="0.2"/>
    <row r="278944" hidden="1" x14ac:dyDescent="0.2"/>
    <row r="278945" hidden="1" x14ac:dyDescent="0.2"/>
    <row r="278946" hidden="1" x14ac:dyDescent="0.2"/>
    <row r="278947" hidden="1" x14ac:dyDescent="0.2"/>
    <row r="278948" hidden="1" x14ac:dyDescent="0.2"/>
    <row r="278949" hidden="1" x14ac:dyDescent="0.2"/>
    <row r="278950" hidden="1" x14ac:dyDescent="0.2"/>
    <row r="278951" hidden="1" x14ac:dyDescent="0.2"/>
    <row r="278952" hidden="1" x14ac:dyDescent="0.2"/>
    <row r="278953" hidden="1" x14ac:dyDescent="0.2"/>
    <row r="278954" hidden="1" x14ac:dyDescent="0.2"/>
    <row r="278955" hidden="1" x14ac:dyDescent="0.2"/>
    <row r="278956" hidden="1" x14ac:dyDescent="0.2"/>
    <row r="278957" hidden="1" x14ac:dyDescent="0.2"/>
    <row r="278958" hidden="1" x14ac:dyDescent="0.2"/>
    <row r="278959" hidden="1" x14ac:dyDescent="0.2"/>
    <row r="278960" hidden="1" x14ac:dyDescent="0.2"/>
    <row r="278961" hidden="1" x14ac:dyDescent="0.2"/>
    <row r="278962" hidden="1" x14ac:dyDescent="0.2"/>
    <row r="278963" hidden="1" x14ac:dyDescent="0.2"/>
    <row r="278964" hidden="1" x14ac:dyDescent="0.2"/>
    <row r="278965" hidden="1" x14ac:dyDescent="0.2"/>
    <row r="278966" hidden="1" x14ac:dyDescent="0.2"/>
    <row r="278967" hidden="1" x14ac:dyDescent="0.2"/>
    <row r="278968" hidden="1" x14ac:dyDescent="0.2"/>
    <row r="278969" hidden="1" x14ac:dyDescent="0.2"/>
    <row r="278970" hidden="1" x14ac:dyDescent="0.2"/>
    <row r="278971" hidden="1" x14ac:dyDescent="0.2"/>
    <row r="278972" hidden="1" x14ac:dyDescent="0.2"/>
    <row r="278973" hidden="1" x14ac:dyDescent="0.2"/>
    <row r="278974" hidden="1" x14ac:dyDescent="0.2"/>
    <row r="278975" hidden="1" x14ac:dyDescent="0.2"/>
    <row r="278976" hidden="1" x14ac:dyDescent="0.2"/>
    <row r="278977" hidden="1" x14ac:dyDescent="0.2"/>
    <row r="278978" hidden="1" x14ac:dyDescent="0.2"/>
    <row r="278979" hidden="1" x14ac:dyDescent="0.2"/>
    <row r="278980" hidden="1" x14ac:dyDescent="0.2"/>
    <row r="278981" hidden="1" x14ac:dyDescent="0.2"/>
    <row r="278982" hidden="1" x14ac:dyDescent="0.2"/>
    <row r="278983" hidden="1" x14ac:dyDescent="0.2"/>
    <row r="278984" hidden="1" x14ac:dyDescent="0.2"/>
    <row r="278985" hidden="1" x14ac:dyDescent="0.2"/>
    <row r="278986" hidden="1" x14ac:dyDescent="0.2"/>
    <row r="278987" hidden="1" x14ac:dyDescent="0.2"/>
    <row r="278988" hidden="1" x14ac:dyDescent="0.2"/>
    <row r="278989" hidden="1" x14ac:dyDescent="0.2"/>
    <row r="278990" hidden="1" x14ac:dyDescent="0.2"/>
    <row r="278991" hidden="1" x14ac:dyDescent="0.2"/>
    <row r="278992" hidden="1" x14ac:dyDescent="0.2"/>
    <row r="278993" hidden="1" x14ac:dyDescent="0.2"/>
    <row r="278994" hidden="1" x14ac:dyDescent="0.2"/>
    <row r="278995" hidden="1" x14ac:dyDescent="0.2"/>
    <row r="278996" hidden="1" x14ac:dyDescent="0.2"/>
    <row r="278997" hidden="1" x14ac:dyDescent="0.2"/>
    <row r="278998" hidden="1" x14ac:dyDescent="0.2"/>
    <row r="278999" hidden="1" x14ac:dyDescent="0.2"/>
    <row r="279000" hidden="1" x14ac:dyDescent="0.2"/>
    <row r="279001" hidden="1" x14ac:dyDescent="0.2"/>
    <row r="279002" hidden="1" x14ac:dyDescent="0.2"/>
    <row r="279003" hidden="1" x14ac:dyDescent="0.2"/>
    <row r="279004" hidden="1" x14ac:dyDescent="0.2"/>
    <row r="279005" hidden="1" x14ac:dyDescent="0.2"/>
    <row r="279006" hidden="1" x14ac:dyDescent="0.2"/>
    <row r="279007" hidden="1" x14ac:dyDescent="0.2"/>
    <row r="279008" hidden="1" x14ac:dyDescent="0.2"/>
    <row r="279009" hidden="1" x14ac:dyDescent="0.2"/>
    <row r="279010" hidden="1" x14ac:dyDescent="0.2"/>
    <row r="279011" hidden="1" x14ac:dyDescent="0.2"/>
    <row r="279012" hidden="1" x14ac:dyDescent="0.2"/>
    <row r="279013" hidden="1" x14ac:dyDescent="0.2"/>
    <row r="279014" hidden="1" x14ac:dyDescent="0.2"/>
    <row r="279015" hidden="1" x14ac:dyDescent="0.2"/>
    <row r="279016" hidden="1" x14ac:dyDescent="0.2"/>
    <row r="279017" hidden="1" x14ac:dyDescent="0.2"/>
    <row r="279018" hidden="1" x14ac:dyDescent="0.2"/>
    <row r="279019" hidden="1" x14ac:dyDescent="0.2"/>
    <row r="279020" hidden="1" x14ac:dyDescent="0.2"/>
    <row r="279021" hidden="1" x14ac:dyDescent="0.2"/>
    <row r="279022" hidden="1" x14ac:dyDescent="0.2"/>
    <row r="279023" hidden="1" x14ac:dyDescent="0.2"/>
    <row r="279024" hidden="1" x14ac:dyDescent="0.2"/>
    <row r="279025" hidden="1" x14ac:dyDescent="0.2"/>
    <row r="279026" hidden="1" x14ac:dyDescent="0.2"/>
    <row r="279027" hidden="1" x14ac:dyDescent="0.2"/>
    <row r="279028" hidden="1" x14ac:dyDescent="0.2"/>
    <row r="279029" hidden="1" x14ac:dyDescent="0.2"/>
    <row r="279030" hidden="1" x14ac:dyDescent="0.2"/>
    <row r="279031" hidden="1" x14ac:dyDescent="0.2"/>
    <row r="279032" hidden="1" x14ac:dyDescent="0.2"/>
    <row r="279033" hidden="1" x14ac:dyDescent="0.2"/>
    <row r="279034" hidden="1" x14ac:dyDescent="0.2"/>
    <row r="279035" hidden="1" x14ac:dyDescent="0.2"/>
    <row r="279036" hidden="1" x14ac:dyDescent="0.2"/>
    <row r="279037" hidden="1" x14ac:dyDescent="0.2"/>
    <row r="279038" hidden="1" x14ac:dyDescent="0.2"/>
    <row r="279039" hidden="1" x14ac:dyDescent="0.2"/>
    <row r="279040" hidden="1" x14ac:dyDescent="0.2"/>
    <row r="279041" hidden="1" x14ac:dyDescent="0.2"/>
    <row r="279042" hidden="1" x14ac:dyDescent="0.2"/>
    <row r="279043" hidden="1" x14ac:dyDescent="0.2"/>
    <row r="279044" hidden="1" x14ac:dyDescent="0.2"/>
    <row r="279045" hidden="1" x14ac:dyDescent="0.2"/>
    <row r="279046" hidden="1" x14ac:dyDescent="0.2"/>
    <row r="279047" hidden="1" x14ac:dyDescent="0.2"/>
    <row r="279048" hidden="1" x14ac:dyDescent="0.2"/>
    <row r="279049" hidden="1" x14ac:dyDescent="0.2"/>
    <row r="279050" hidden="1" x14ac:dyDescent="0.2"/>
    <row r="279051" hidden="1" x14ac:dyDescent="0.2"/>
    <row r="279052" hidden="1" x14ac:dyDescent="0.2"/>
    <row r="279053" hidden="1" x14ac:dyDescent="0.2"/>
    <row r="279054" hidden="1" x14ac:dyDescent="0.2"/>
    <row r="279055" hidden="1" x14ac:dyDescent="0.2"/>
    <row r="279056" hidden="1" x14ac:dyDescent="0.2"/>
    <row r="279057" hidden="1" x14ac:dyDescent="0.2"/>
    <row r="279058" hidden="1" x14ac:dyDescent="0.2"/>
    <row r="279059" hidden="1" x14ac:dyDescent="0.2"/>
    <row r="279060" hidden="1" x14ac:dyDescent="0.2"/>
    <row r="279061" hidden="1" x14ac:dyDescent="0.2"/>
    <row r="279062" hidden="1" x14ac:dyDescent="0.2"/>
    <row r="279063" hidden="1" x14ac:dyDescent="0.2"/>
    <row r="279064" hidden="1" x14ac:dyDescent="0.2"/>
    <row r="279065" hidden="1" x14ac:dyDescent="0.2"/>
    <row r="279066" hidden="1" x14ac:dyDescent="0.2"/>
    <row r="279067" hidden="1" x14ac:dyDescent="0.2"/>
    <row r="279068" hidden="1" x14ac:dyDescent="0.2"/>
    <row r="279069" hidden="1" x14ac:dyDescent="0.2"/>
    <row r="279070" hidden="1" x14ac:dyDescent="0.2"/>
    <row r="279071" hidden="1" x14ac:dyDescent="0.2"/>
    <row r="279072" hidden="1" x14ac:dyDescent="0.2"/>
    <row r="279073" hidden="1" x14ac:dyDescent="0.2"/>
    <row r="279074" hidden="1" x14ac:dyDescent="0.2"/>
    <row r="279075" hidden="1" x14ac:dyDescent="0.2"/>
    <row r="279076" hidden="1" x14ac:dyDescent="0.2"/>
    <row r="279077" hidden="1" x14ac:dyDescent="0.2"/>
    <row r="279078" hidden="1" x14ac:dyDescent="0.2"/>
    <row r="279079" hidden="1" x14ac:dyDescent="0.2"/>
    <row r="279080" hidden="1" x14ac:dyDescent="0.2"/>
    <row r="279081" hidden="1" x14ac:dyDescent="0.2"/>
    <row r="279082" hidden="1" x14ac:dyDescent="0.2"/>
    <row r="279083" hidden="1" x14ac:dyDescent="0.2"/>
    <row r="279084" hidden="1" x14ac:dyDescent="0.2"/>
    <row r="279085" hidden="1" x14ac:dyDescent="0.2"/>
    <row r="279086" hidden="1" x14ac:dyDescent="0.2"/>
    <row r="279087" hidden="1" x14ac:dyDescent="0.2"/>
    <row r="279088" hidden="1" x14ac:dyDescent="0.2"/>
    <row r="279089" hidden="1" x14ac:dyDescent="0.2"/>
    <row r="279090" hidden="1" x14ac:dyDescent="0.2"/>
    <row r="279091" hidden="1" x14ac:dyDescent="0.2"/>
    <row r="279092" hidden="1" x14ac:dyDescent="0.2"/>
    <row r="279093" hidden="1" x14ac:dyDescent="0.2"/>
    <row r="279094" hidden="1" x14ac:dyDescent="0.2"/>
    <row r="279095" hidden="1" x14ac:dyDescent="0.2"/>
    <row r="279096" hidden="1" x14ac:dyDescent="0.2"/>
    <row r="279097" hidden="1" x14ac:dyDescent="0.2"/>
    <row r="279098" hidden="1" x14ac:dyDescent="0.2"/>
    <row r="279099" hidden="1" x14ac:dyDescent="0.2"/>
    <row r="279100" hidden="1" x14ac:dyDescent="0.2"/>
    <row r="279101" hidden="1" x14ac:dyDescent="0.2"/>
    <row r="279102" hidden="1" x14ac:dyDescent="0.2"/>
    <row r="279103" hidden="1" x14ac:dyDescent="0.2"/>
    <row r="279104" hidden="1" x14ac:dyDescent="0.2"/>
    <row r="279105" hidden="1" x14ac:dyDescent="0.2"/>
    <row r="279106" hidden="1" x14ac:dyDescent="0.2"/>
    <row r="279107" hidden="1" x14ac:dyDescent="0.2"/>
    <row r="279108" hidden="1" x14ac:dyDescent="0.2"/>
    <row r="279109" hidden="1" x14ac:dyDescent="0.2"/>
    <row r="279110" hidden="1" x14ac:dyDescent="0.2"/>
    <row r="279111" hidden="1" x14ac:dyDescent="0.2"/>
    <row r="279112" hidden="1" x14ac:dyDescent="0.2"/>
    <row r="279113" hidden="1" x14ac:dyDescent="0.2"/>
    <row r="279114" hidden="1" x14ac:dyDescent="0.2"/>
    <row r="279115" hidden="1" x14ac:dyDescent="0.2"/>
    <row r="279116" hidden="1" x14ac:dyDescent="0.2"/>
    <row r="279117" hidden="1" x14ac:dyDescent="0.2"/>
    <row r="279118" hidden="1" x14ac:dyDescent="0.2"/>
    <row r="279119" hidden="1" x14ac:dyDescent="0.2"/>
    <row r="279120" hidden="1" x14ac:dyDescent="0.2"/>
    <row r="279121" hidden="1" x14ac:dyDescent="0.2"/>
    <row r="279122" hidden="1" x14ac:dyDescent="0.2"/>
    <row r="279123" hidden="1" x14ac:dyDescent="0.2"/>
    <row r="279124" hidden="1" x14ac:dyDescent="0.2"/>
    <row r="279125" hidden="1" x14ac:dyDescent="0.2"/>
    <row r="279126" hidden="1" x14ac:dyDescent="0.2"/>
    <row r="279127" hidden="1" x14ac:dyDescent="0.2"/>
    <row r="279128" hidden="1" x14ac:dyDescent="0.2"/>
    <row r="279129" hidden="1" x14ac:dyDescent="0.2"/>
    <row r="279130" hidden="1" x14ac:dyDescent="0.2"/>
    <row r="279131" hidden="1" x14ac:dyDescent="0.2"/>
    <row r="279132" hidden="1" x14ac:dyDescent="0.2"/>
    <row r="279133" hidden="1" x14ac:dyDescent="0.2"/>
    <row r="279134" hidden="1" x14ac:dyDescent="0.2"/>
    <row r="279135" hidden="1" x14ac:dyDescent="0.2"/>
    <row r="279136" hidden="1" x14ac:dyDescent="0.2"/>
    <row r="279137" hidden="1" x14ac:dyDescent="0.2"/>
    <row r="279138" hidden="1" x14ac:dyDescent="0.2"/>
    <row r="279139" hidden="1" x14ac:dyDescent="0.2"/>
    <row r="279140" hidden="1" x14ac:dyDescent="0.2"/>
    <row r="279141" hidden="1" x14ac:dyDescent="0.2"/>
    <row r="279142" hidden="1" x14ac:dyDescent="0.2"/>
    <row r="279143" hidden="1" x14ac:dyDescent="0.2"/>
    <row r="279144" hidden="1" x14ac:dyDescent="0.2"/>
    <row r="279145" hidden="1" x14ac:dyDescent="0.2"/>
    <row r="279146" hidden="1" x14ac:dyDescent="0.2"/>
    <row r="279147" hidden="1" x14ac:dyDescent="0.2"/>
    <row r="279148" hidden="1" x14ac:dyDescent="0.2"/>
    <row r="279149" hidden="1" x14ac:dyDescent="0.2"/>
    <row r="279150" hidden="1" x14ac:dyDescent="0.2"/>
    <row r="279151" hidden="1" x14ac:dyDescent="0.2"/>
    <row r="279152" hidden="1" x14ac:dyDescent="0.2"/>
    <row r="279153" hidden="1" x14ac:dyDescent="0.2"/>
    <row r="279154" hidden="1" x14ac:dyDescent="0.2"/>
    <row r="279155" hidden="1" x14ac:dyDescent="0.2"/>
    <row r="279156" hidden="1" x14ac:dyDescent="0.2"/>
    <row r="279157" hidden="1" x14ac:dyDescent="0.2"/>
    <row r="279158" hidden="1" x14ac:dyDescent="0.2"/>
    <row r="279159" hidden="1" x14ac:dyDescent="0.2"/>
    <row r="279160" hidden="1" x14ac:dyDescent="0.2"/>
    <row r="279161" hidden="1" x14ac:dyDescent="0.2"/>
    <row r="279162" hidden="1" x14ac:dyDescent="0.2"/>
    <row r="279163" hidden="1" x14ac:dyDescent="0.2"/>
    <row r="279164" hidden="1" x14ac:dyDescent="0.2"/>
    <row r="279165" hidden="1" x14ac:dyDescent="0.2"/>
    <row r="279166" hidden="1" x14ac:dyDescent="0.2"/>
    <row r="279167" hidden="1" x14ac:dyDescent="0.2"/>
    <row r="279168" hidden="1" x14ac:dyDescent="0.2"/>
    <row r="279169" hidden="1" x14ac:dyDescent="0.2"/>
    <row r="279170" hidden="1" x14ac:dyDescent="0.2"/>
    <row r="279171" hidden="1" x14ac:dyDescent="0.2"/>
    <row r="279172" hidden="1" x14ac:dyDescent="0.2"/>
    <row r="279173" hidden="1" x14ac:dyDescent="0.2"/>
    <row r="279174" hidden="1" x14ac:dyDescent="0.2"/>
    <row r="279175" hidden="1" x14ac:dyDescent="0.2"/>
    <row r="279176" hidden="1" x14ac:dyDescent="0.2"/>
    <row r="279177" hidden="1" x14ac:dyDescent="0.2"/>
    <row r="279178" hidden="1" x14ac:dyDescent="0.2"/>
    <row r="279179" hidden="1" x14ac:dyDescent="0.2"/>
    <row r="279180" hidden="1" x14ac:dyDescent="0.2"/>
    <row r="279181" hidden="1" x14ac:dyDescent="0.2"/>
    <row r="279182" hidden="1" x14ac:dyDescent="0.2"/>
    <row r="279183" hidden="1" x14ac:dyDescent="0.2"/>
    <row r="279184" hidden="1" x14ac:dyDescent="0.2"/>
    <row r="279185" hidden="1" x14ac:dyDescent="0.2"/>
    <row r="279186" hidden="1" x14ac:dyDescent="0.2"/>
    <row r="279187" hidden="1" x14ac:dyDescent="0.2"/>
    <row r="279188" hidden="1" x14ac:dyDescent="0.2"/>
    <row r="279189" hidden="1" x14ac:dyDescent="0.2"/>
    <row r="279190" hidden="1" x14ac:dyDescent="0.2"/>
    <row r="279191" hidden="1" x14ac:dyDescent="0.2"/>
    <row r="279192" hidden="1" x14ac:dyDescent="0.2"/>
    <row r="279193" hidden="1" x14ac:dyDescent="0.2"/>
    <row r="279194" hidden="1" x14ac:dyDescent="0.2"/>
    <row r="279195" hidden="1" x14ac:dyDescent="0.2"/>
    <row r="279196" hidden="1" x14ac:dyDescent="0.2"/>
    <row r="279197" hidden="1" x14ac:dyDescent="0.2"/>
    <row r="279198" hidden="1" x14ac:dyDescent="0.2"/>
    <row r="279199" hidden="1" x14ac:dyDescent="0.2"/>
    <row r="279200" hidden="1" x14ac:dyDescent="0.2"/>
    <row r="279201" hidden="1" x14ac:dyDescent="0.2"/>
    <row r="279202" hidden="1" x14ac:dyDescent="0.2"/>
    <row r="279203" hidden="1" x14ac:dyDescent="0.2"/>
    <row r="279204" hidden="1" x14ac:dyDescent="0.2"/>
    <row r="279205" hidden="1" x14ac:dyDescent="0.2"/>
    <row r="279206" hidden="1" x14ac:dyDescent="0.2"/>
    <row r="279207" hidden="1" x14ac:dyDescent="0.2"/>
    <row r="279208" hidden="1" x14ac:dyDescent="0.2"/>
    <row r="279209" hidden="1" x14ac:dyDescent="0.2"/>
    <row r="279210" hidden="1" x14ac:dyDescent="0.2"/>
    <row r="279211" hidden="1" x14ac:dyDescent="0.2"/>
    <row r="279212" hidden="1" x14ac:dyDescent="0.2"/>
    <row r="279213" hidden="1" x14ac:dyDescent="0.2"/>
    <row r="279214" hidden="1" x14ac:dyDescent="0.2"/>
    <row r="279215" hidden="1" x14ac:dyDescent="0.2"/>
    <row r="279216" hidden="1" x14ac:dyDescent="0.2"/>
    <row r="279217" hidden="1" x14ac:dyDescent="0.2"/>
    <row r="279218" hidden="1" x14ac:dyDescent="0.2"/>
    <row r="279219" hidden="1" x14ac:dyDescent="0.2"/>
    <row r="279220" hidden="1" x14ac:dyDescent="0.2"/>
    <row r="279221" hidden="1" x14ac:dyDescent="0.2"/>
    <row r="279222" hidden="1" x14ac:dyDescent="0.2"/>
    <row r="279223" hidden="1" x14ac:dyDescent="0.2"/>
    <row r="279224" hidden="1" x14ac:dyDescent="0.2"/>
    <row r="279225" hidden="1" x14ac:dyDescent="0.2"/>
    <row r="279226" hidden="1" x14ac:dyDescent="0.2"/>
    <row r="279227" hidden="1" x14ac:dyDescent="0.2"/>
    <row r="279228" hidden="1" x14ac:dyDescent="0.2"/>
    <row r="279229" hidden="1" x14ac:dyDescent="0.2"/>
    <row r="279230" hidden="1" x14ac:dyDescent="0.2"/>
    <row r="279231" hidden="1" x14ac:dyDescent="0.2"/>
    <row r="279232" hidden="1" x14ac:dyDescent="0.2"/>
    <row r="279233" hidden="1" x14ac:dyDescent="0.2"/>
    <row r="279234" hidden="1" x14ac:dyDescent="0.2"/>
    <row r="279235" hidden="1" x14ac:dyDescent="0.2"/>
    <row r="279236" hidden="1" x14ac:dyDescent="0.2"/>
    <row r="279237" hidden="1" x14ac:dyDescent="0.2"/>
    <row r="279238" hidden="1" x14ac:dyDescent="0.2"/>
    <row r="279239" hidden="1" x14ac:dyDescent="0.2"/>
    <row r="279240" hidden="1" x14ac:dyDescent="0.2"/>
    <row r="279241" hidden="1" x14ac:dyDescent="0.2"/>
    <row r="279242" hidden="1" x14ac:dyDescent="0.2"/>
    <row r="279243" hidden="1" x14ac:dyDescent="0.2"/>
    <row r="279244" hidden="1" x14ac:dyDescent="0.2"/>
    <row r="279245" hidden="1" x14ac:dyDescent="0.2"/>
    <row r="279246" hidden="1" x14ac:dyDescent="0.2"/>
    <row r="279247" hidden="1" x14ac:dyDescent="0.2"/>
    <row r="279248" hidden="1" x14ac:dyDescent="0.2"/>
    <row r="279249" hidden="1" x14ac:dyDescent="0.2"/>
    <row r="279250" hidden="1" x14ac:dyDescent="0.2"/>
    <row r="279251" hidden="1" x14ac:dyDescent="0.2"/>
    <row r="279252" hidden="1" x14ac:dyDescent="0.2"/>
    <row r="279253" hidden="1" x14ac:dyDescent="0.2"/>
    <row r="279254" hidden="1" x14ac:dyDescent="0.2"/>
    <row r="279255" hidden="1" x14ac:dyDescent="0.2"/>
    <row r="279256" hidden="1" x14ac:dyDescent="0.2"/>
    <row r="279257" hidden="1" x14ac:dyDescent="0.2"/>
    <row r="279258" hidden="1" x14ac:dyDescent="0.2"/>
    <row r="279259" hidden="1" x14ac:dyDescent="0.2"/>
    <row r="279260" hidden="1" x14ac:dyDescent="0.2"/>
    <row r="279261" hidden="1" x14ac:dyDescent="0.2"/>
    <row r="279262" hidden="1" x14ac:dyDescent="0.2"/>
    <row r="279263" hidden="1" x14ac:dyDescent="0.2"/>
    <row r="279264" hidden="1" x14ac:dyDescent="0.2"/>
    <row r="279265" hidden="1" x14ac:dyDescent="0.2"/>
    <row r="279266" hidden="1" x14ac:dyDescent="0.2"/>
    <row r="279267" hidden="1" x14ac:dyDescent="0.2"/>
    <row r="279268" hidden="1" x14ac:dyDescent="0.2"/>
    <row r="279269" hidden="1" x14ac:dyDescent="0.2"/>
    <row r="279270" hidden="1" x14ac:dyDescent="0.2"/>
    <row r="279271" hidden="1" x14ac:dyDescent="0.2"/>
    <row r="279272" hidden="1" x14ac:dyDescent="0.2"/>
    <row r="279273" hidden="1" x14ac:dyDescent="0.2"/>
    <row r="279274" hidden="1" x14ac:dyDescent="0.2"/>
    <row r="279275" hidden="1" x14ac:dyDescent="0.2"/>
    <row r="279276" hidden="1" x14ac:dyDescent="0.2"/>
    <row r="279277" hidden="1" x14ac:dyDescent="0.2"/>
    <row r="279278" hidden="1" x14ac:dyDescent="0.2"/>
    <row r="279279" hidden="1" x14ac:dyDescent="0.2"/>
    <row r="279280" hidden="1" x14ac:dyDescent="0.2"/>
    <row r="279281" hidden="1" x14ac:dyDescent="0.2"/>
    <row r="279282" hidden="1" x14ac:dyDescent="0.2"/>
    <row r="279283" hidden="1" x14ac:dyDescent="0.2"/>
    <row r="279284" hidden="1" x14ac:dyDescent="0.2"/>
    <row r="279285" hidden="1" x14ac:dyDescent="0.2"/>
    <row r="279286" hidden="1" x14ac:dyDescent="0.2"/>
    <row r="279287" hidden="1" x14ac:dyDescent="0.2"/>
    <row r="279288" hidden="1" x14ac:dyDescent="0.2"/>
    <row r="279289" hidden="1" x14ac:dyDescent="0.2"/>
    <row r="279290" hidden="1" x14ac:dyDescent="0.2"/>
    <row r="279291" hidden="1" x14ac:dyDescent="0.2"/>
    <row r="279292" hidden="1" x14ac:dyDescent="0.2"/>
    <row r="279293" hidden="1" x14ac:dyDescent="0.2"/>
    <row r="279294" hidden="1" x14ac:dyDescent="0.2"/>
    <row r="279295" hidden="1" x14ac:dyDescent="0.2"/>
    <row r="279296" hidden="1" x14ac:dyDescent="0.2"/>
    <row r="279297" hidden="1" x14ac:dyDescent="0.2"/>
    <row r="279298" hidden="1" x14ac:dyDescent="0.2"/>
    <row r="279299" hidden="1" x14ac:dyDescent="0.2"/>
    <row r="279300" hidden="1" x14ac:dyDescent="0.2"/>
    <row r="279301" hidden="1" x14ac:dyDescent="0.2"/>
    <row r="279302" hidden="1" x14ac:dyDescent="0.2"/>
    <row r="279303" hidden="1" x14ac:dyDescent="0.2"/>
    <row r="279304" hidden="1" x14ac:dyDescent="0.2"/>
    <row r="279305" hidden="1" x14ac:dyDescent="0.2"/>
    <row r="279306" hidden="1" x14ac:dyDescent="0.2"/>
    <row r="279307" hidden="1" x14ac:dyDescent="0.2"/>
    <row r="279308" hidden="1" x14ac:dyDescent="0.2"/>
    <row r="279309" hidden="1" x14ac:dyDescent="0.2"/>
    <row r="279310" hidden="1" x14ac:dyDescent="0.2"/>
    <row r="279311" hidden="1" x14ac:dyDescent="0.2"/>
    <row r="279312" hidden="1" x14ac:dyDescent="0.2"/>
    <row r="279313" hidden="1" x14ac:dyDescent="0.2"/>
    <row r="279314" hidden="1" x14ac:dyDescent="0.2"/>
    <row r="279315" hidden="1" x14ac:dyDescent="0.2"/>
    <row r="279316" hidden="1" x14ac:dyDescent="0.2"/>
    <row r="279317" hidden="1" x14ac:dyDescent="0.2"/>
    <row r="279318" hidden="1" x14ac:dyDescent="0.2"/>
    <row r="279319" hidden="1" x14ac:dyDescent="0.2"/>
    <row r="279320" hidden="1" x14ac:dyDescent="0.2"/>
    <row r="279321" hidden="1" x14ac:dyDescent="0.2"/>
    <row r="279322" hidden="1" x14ac:dyDescent="0.2"/>
    <row r="279323" hidden="1" x14ac:dyDescent="0.2"/>
    <row r="279324" hidden="1" x14ac:dyDescent="0.2"/>
    <row r="279325" hidden="1" x14ac:dyDescent="0.2"/>
    <row r="279326" hidden="1" x14ac:dyDescent="0.2"/>
    <row r="279327" hidden="1" x14ac:dyDescent="0.2"/>
    <row r="279328" hidden="1" x14ac:dyDescent="0.2"/>
    <row r="279329" hidden="1" x14ac:dyDescent="0.2"/>
    <row r="279330" hidden="1" x14ac:dyDescent="0.2"/>
    <row r="279331" hidden="1" x14ac:dyDescent="0.2"/>
    <row r="279332" hidden="1" x14ac:dyDescent="0.2"/>
    <row r="279333" hidden="1" x14ac:dyDescent="0.2"/>
    <row r="279334" hidden="1" x14ac:dyDescent="0.2"/>
    <row r="279335" hidden="1" x14ac:dyDescent="0.2"/>
    <row r="279336" hidden="1" x14ac:dyDescent="0.2"/>
    <row r="279337" hidden="1" x14ac:dyDescent="0.2"/>
    <row r="279338" hidden="1" x14ac:dyDescent="0.2"/>
    <row r="279339" hidden="1" x14ac:dyDescent="0.2"/>
    <row r="279340" hidden="1" x14ac:dyDescent="0.2"/>
    <row r="279341" hidden="1" x14ac:dyDescent="0.2"/>
    <row r="279342" hidden="1" x14ac:dyDescent="0.2"/>
    <row r="279343" hidden="1" x14ac:dyDescent="0.2"/>
    <row r="279344" hidden="1" x14ac:dyDescent="0.2"/>
    <row r="279345" hidden="1" x14ac:dyDescent="0.2"/>
    <row r="279346" hidden="1" x14ac:dyDescent="0.2"/>
    <row r="279347" hidden="1" x14ac:dyDescent="0.2"/>
    <row r="279348" hidden="1" x14ac:dyDescent="0.2"/>
    <row r="279349" hidden="1" x14ac:dyDescent="0.2"/>
    <row r="279350" hidden="1" x14ac:dyDescent="0.2"/>
    <row r="279351" hidden="1" x14ac:dyDescent="0.2"/>
    <row r="279352" hidden="1" x14ac:dyDescent="0.2"/>
    <row r="279353" hidden="1" x14ac:dyDescent="0.2"/>
    <row r="279354" hidden="1" x14ac:dyDescent="0.2"/>
    <row r="279355" hidden="1" x14ac:dyDescent="0.2"/>
    <row r="279356" hidden="1" x14ac:dyDescent="0.2"/>
    <row r="279357" hidden="1" x14ac:dyDescent="0.2"/>
    <row r="279358" hidden="1" x14ac:dyDescent="0.2"/>
    <row r="279359" hidden="1" x14ac:dyDescent="0.2"/>
    <row r="279360" hidden="1" x14ac:dyDescent="0.2"/>
    <row r="279361" hidden="1" x14ac:dyDescent="0.2"/>
    <row r="279362" hidden="1" x14ac:dyDescent="0.2"/>
    <row r="279363" hidden="1" x14ac:dyDescent="0.2"/>
    <row r="279364" hidden="1" x14ac:dyDescent="0.2"/>
    <row r="279365" hidden="1" x14ac:dyDescent="0.2"/>
    <row r="279366" hidden="1" x14ac:dyDescent="0.2"/>
    <row r="279367" hidden="1" x14ac:dyDescent="0.2"/>
    <row r="279368" hidden="1" x14ac:dyDescent="0.2"/>
    <row r="279369" hidden="1" x14ac:dyDescent="0.2"/>
    <row r="279370" hidden="1" x14ac:dyDescent="0.2"/>
    <row r="279371" hidden="1" x14ac:dyDescent="0.2"/>
    <row r="279372" hidden="1" x14ac:dyDescent="0.2"/>
    <row r="279373" hidden="1" x14ac:dyDescent="0.2"/>
    <row r="279374" hidden="1" x14ac:dyDescent="0.2"/>
    <row r="279375" hidden="1" x14ac:dyDescent="0.2"/>
    <row r="279376" hidden="1" x14ac:dyDescent="0.2"/>
    <row r="279377" hidden="1" x14ac:dyDescent="0.2"/>
    <row r="279378" hidden="1" x14ac:dyDescent="0.2"/>
    <row r="279379" hidden="1" x14ac:dyDescent="0.2"/>
    <row r="279380" hidden="1" x14ac:dyDescent="0.2"/>
    <row r="279381" hidden="1" x14ac:dyDescent="0.2"/>
    <row r="279382" hidden="1" x14ac:dyDescent="0.2"/>
    <row r="279383" hidden="1" x14ac:dyDescent="0.2"/>
    <row r="279384" hidden="1" x14ac:dyDescent="0.2"/>
    <row r="279385" hidden="1" x14ac:dyDescent="0.2"/>
    <row r="279386" hidden="1" x14ac:dyDescent="0.2"/>
    <row r="279387" hidden="1" x14ac:dyDescent="0.2"/>
    <row r="279388" hidden="1" x14ac:dyDescent="0.2"/>
    <row r="279389" hidden="1" x14ac:dyDescent="0.2"/>
    <row r="279390" hidden="1" x14ac:dyDescent="0.2"/>
    <row r="279391" hidden="1" x14ac:dyDescent="0.2"/>
    <row r="279392" hidden="1" x14ac:dyDescent="0.2"/>
    <row r="279393" hidden="1" x14ac:dyDescent="0.2"/>
    <row r="279394" hidden="1" x14ac:dyDescent="0.2"/>
    <row r="279395" hidden="1" x14ac:dyDescent="0.2"/>
    <row r="279396" hidden="1" x14ac:dyDescent="0.2"/>
    <row r="279397" hidden="1" x14ac:dyDescent="0.2"/>
    <row r="279398" hidden="1" x14ac:dyDescent="0.2"/>
    <row r="279399" hidden="1" x14ac:dyDescent="0.2"/>
    <row r="279400" hidden="1" x14ac:dyDescent="0.2"/>
    <row r="279401" hidden="1" x14ac:dyDescent="0.2"/>
    <row r="279402" hidden="1" x14ac:dyDescent="0.2"/>
    <row r="279403" hidden="1" x14ac:dyDescent="0.2"/>
    <row r="279404" hidden="1" x14ac:dyDescent="0.2"/>
    <row r="279405" hidden="1" x14ac:dyDescent="0.2"/>
    <row r="279406" hidden="1" x14ac:dyDescent="0.2"/>
    <row r="279407" hidden="1" x14ac:dyDescent="0.2"/>
    <row r="279408" hidden="1" x14ac:dyDescent="0.2"/>
    <row r="279409" hidden="1" x14ac:dyDescent="0.2"/>
    <row r="279410" hidden="1" x14ac:dyDescent="0.2"/>
    <row r="279411" hidden="1" x14ac:dyDescent="0.2"/>
    <row r="279412" hidden="1" x14ac:dyDescent="0.2"/>
    <row r="279413" hidden="1" x14ac:dyDescent="0.2"/>
    <row r="279414" hidden="1" x14ac:dyDescent="0.2"/>
    <row r="279415" hidden="1" x14ac:dyDescent="0.2"/>
    <row r="279416" hidden="1" x14ac:dyDescent="0.2"/>
    <row r="279417" hidden="1" x14ac:dyDescent="0.2"/>
    <row r="279418" hidden="1" x14ac:dyDescent="0.2"/>
    <row r="279419" hidden="1" x14ac:dyDescent="0.2"/>
    <row r="279420" hidden="1" x14ac:dyDescent="0.2"/>
    <row r="279421" hidden="1" x14ac:dyDescent="0.2"/>
    <row r="279422" hidden="1" x14ac:dyDescent="0.2"/>
    <row r="279423" hidden="1" x14ac:dyDescent="0.2"/>
    <row r="279424" hidden="1" x14ac:dyDescent="0.2"/>
    <row r="279425" hidden="1" x14ac:dyDescent="0.2"/>
    <row r="279426" hidden="1" x14ac:dyDescent="0.2"/>
    <row r="279427" hidden="1" x14ac:dyDescent="0.2"/>
    <row r="279428" hidden="1" x14ac:dyDescent="0.2"/>
    <row r="279429" hidden="1" x14ac:dyDescent="0.2"/>
    <row r="279430" hidden="1" x14ac:dyDescent="0.2"/>
    <row r="279431" hidden="1" x14ac:dyDescent="0.2"/>
    <row r="279432" hidden="1" x14ac:dyDescent="0.2"/>
    <row r="279433" hidden="1" x14ac:dyDescent="0.2"/>
    <row r="279434" hidden="1" x14ac:dyDescent="0.2"/>
    <row r="279435" hidden="1" x14ac:dyDescent="0.2"/>
    <row r="279436" hidden="1" x14ac:dyDescent="0.2"/>
    <row r="279437" hidden="1" x14ac:dyDescent="0.2"/>
    <row r="279438" hidden="1" x14ac:dyDescent="0.2"/>
    <row r="279439" hidden="1" x14ac:dyDescent="0.2"/>
    <row r="279440" hidden="1" x14ac:dyDescent="0.2"/>
    <row r="279441" hidden="1" x14ac:dyDescent="0.2"/>
    <row r="279442" hidden="1" x14ac:dyDescent="0.2"/>
    <row r="279443" hidden="1" x14ac:dyDescent="0.2"/>
    <row r="279444" hidden="1" x14ac:dyDescent="0.2"/>
    <row r="279445" hidden="1" x14ac:dyDescent="0.2"/>
    <row r="279446" hidden="1" x14ac:dyDescent="0.2"/>
    <row r="279447" hidden="1" x14ac:dyDescent="0.2"/>
    <row r="279448" hidden="1" x14ac:dyDescent="0.2"/>
    <row r="279449" hidden="1" x14ac:dyDescent="0.2"/>
    <row r="279450" hidden="1" x14ac:dyDescent="0.2"/>
    <row r="279451" hidden="1" x14ac:dyDescent="0.2"/>
    <row r="279452" hidden="1" x14ac:dyDescent="0.2"/>
    <row r="279453" hidden="1" x14ac:dyDescent="0.2"/>
    <row r="279454" hidden="1" x14ac:dyDescent="0.2"/>
    <row r="279455" hidden="1" x14ac:dyDescent="0.2"/>
    <row r="279456" hidden="1" x14ac:dyDescent="0.2"/>
    <row r="279457" hidden="1" x14ac:dyDescent="0.2"/>
    <row r="279458" hidden="1" x14ac:dyDescent="0.2"/>
    <row r="279459" hidden="1" x14ac:dyDescent="0.2"/>
    <row r="279460" hidden="1" x14ac:dyDescent="0.2"/>
    <row r="279461" hidden="1" x14ac:dyDescent="0.2"/>
    <row r="279462" hidden="1" x14ac:dyDescent="0.2"/>
    <row r="279463" hidden="1" x14ac:dyDescent="0.2"/>
    <row r="279464" hidden="1" x14ac:dyDescent="0.2"/>
    <row r="279465" hidden="1" x14ac:dyDescent="0.2"/>
    <row r="279466" hidden="1" x14ac:dyDescent="0.2"/>
    <row r="279467" hidden="1" x14ac:dyDescent="0.2"/>
    <row r="279468" hidden="1" x14ac:dyDescent="0.2"/>
    <row r="279469" hidden="1" x14ac:dyDescent="0.2"/>
    <row r="279470" hidden="1" x14ac:dyDescent="0.2"/>
    <row r="279471" hidden="1" x14ac:dyDescent="0.2"/>
    <row r="279472" hidden="1" x14ac:dyDescent="0.2"/>
    <row r="279473" hidden="1" x14ac:dyDescent="0.2"/>
    <row r="279474" hidden="1" x14ac:dyDescent="0.2"/>
    <row r="279475" hidden="1" x14ac:dyDescent="0.2"/>
    <row r="279476" hidden="1" x14ac:dyDescent="0.2"/>
    <row r="279477" hidden="1" x14ac:dyDescent="0.2"/>
    <row r="279478" hidden="1" x14ac:dyDescent="0.2"/>
    <row r="279479" hidden="1" x14ac:dyDescent="0.2"/>
    <row r="279480" hidden="1" x14ac:dyDescent="0.2"/>
    <row r="279481" hidden="1" x14ac:dyDescent="0.2"/>
    <row r="279482" hidden="1" x14ac:dyDescent="0.2"/>
    <row r="279483" hidden="1" x14ac:dyDescent="0.2"/>
    <row r="279484" hidden="1" x14ac:dyDescent="0.2"/>
    <row r="279485" hidden="1" x14ac:dyDescent="0.2"/>
    <row r="279486" hidden="1" x14ac:dyDescent="0.2"/>
    <row r="279487" hidden="1" x14ac:dyDescent="0.2"/>
    <row r="279488" hidden="1" x14ac:dyDescent="0.2"/>
    <row r="279489" hidden="1" x14ac:dyDescent="0.2"/>
    <row r="279490" hidden="1" x14ac:dyDescent="0.2"/>
    <row r="279491" hidden="1" x14ac:dyDescent="0.2"/>
    <row r="279492" hidden="1" x14ac:dyDescent="0.2"/>
    <row r="279493" hidden="1" x14ac:dyDescent="0.2"/>
    <row r="279494" hidden="1" x14ac:dyDescent="0.2"/>
    <row r="279495" hidden="1" x14ac:dyDescent="0.2"/>
    <row r="279496" hidden="1" x14ac:dyDescent="0.2"/>
    <row r="279497" hidden="1" x14ac:dyDescent="0.2"/>
    <row r="279498" hidden="1" x14ac:dyDescent="0.2"/>
    <row r="279499" hidden="1" x14ac:dyDescent="0.2"/>
    <row r="279500" hidden="1" x14ac:dyDescent="0.2"/>
    <row r="279501" hidden="1" x14ac:dyDescent="0.2"/>
    <row r="279502" hidden="1" x14ac:dyDescent="0.2"/>
    <row r="279503" hidden="1" x14ac:dyDescent="0.2"/>
    <row r="279504" hidden="1" x14ac:dyDescent="0.2"/>
    <row r="279505" hidden="1" x14ac:dyDescent="0.2"/>
    <row r="279506" hidden="1" x14ac:dyDescent="0.2"/>
    <row r="279507" hidden="1" x14ac:dyDescent="0.2"/>
    <row r="279508" hidden="1" x14ac:dyDescent="0.2"/>
    <row r="279509" hidden="1" x14ac:dyDescent="0.2"/>
    <row r="279510" hidden="1" x14ac:dyDescent="0.2"/>
    <row r="279511" hidden="1" x14ac:dyDescent="0.2"/>
    <row r="279512" hidden="1" x14ac:dyDescent="0.2"/>
    <row r="279513" hidden="1" x14ac:dyDescent="0.2"/>
    <row r="279514" hidden="1" x14ac:dyDescent="0.2"/>
    <row r="279515" hidden="1" x14ac:dyDescent="0.2"/>
    <row r="279516" hidden="1" x14ac:dyDescent="0.2"/>
    <row r="279517" hidden="1" x14ac:dyDescent="0.2"/>
    <row r="279518" hidden="1" x14ac:dyDescent="0.2"/>
    <row r="279519" hidden="1" x14ac:dyDescent="0.2"/>
    <row r="279520" hidden="1" x14ac:dyDescent="0.2"/>
    <row r="279521" hidden="1" x14ac:dyDescent="0.2"/>
    <row r="279522" hidden="1" x14ac:dyDescent="0.2"/>
    <row r="279523" hidden="1" x14ac:dyDescent="0.2"/>
    <row r="279524" hidden="1" x14ac:dyDescent="0.2"/>
    <row r="279525" hidden="1" x14ac:dyDescent="0.2"/>
    <row r="279526" hidden="1" x14ac:dyDescent="0.2"/>
    <row r="279527" hidden="1" x14ac:dyDescent="0.2"/>
    <row r="279528" hidden="1" x14ac:dyDescent="0.2"/>
    <row r="279529" hidden="1" x14ac:dyDescent="0.2"/>
    <row r="279530" hidden="1" x14ac:dyDescent="0.2"/>
    <row r="279531" hidden="1" x14ac:dyDescent="0.2"/>
    <row r="279532" hidden="1" x14ac:dyDescent="0.2"/>
    <row r="279533" hidden="1" x14ac:dyDescent="0.2"/>
    <row r="279534" hidden="1" x14ac:dyDescent="0.2"/>
    <row r="279535" hidden="1" x14ac:dyDescent="0.2"/>
    <row r="279536" hidden="1" x14ac:dyDescent="0.2"/>
    <row r="279537" hidden="1" x14ac:dyDescent="0.2"/>
    <row r="279538" hidden="1" x14ac:dyDescent="0.2"/>
    <row r="279539" hidden="1" x14ac:dyDescent="0.2"/>
    <row r="279540" hidden="1" x14ac:dyDescent="0.2"/>
    <row r="279541" hidden="1" x14ac:dyDescent="0.2"/>
    <row r="279542" hidden="1" x14ac:dyDescent="0.2"/>
    <row r="279543" hidden="1" x14ac:dyDescent="0.2"/>
    <row r="279544" hidden="1" x14ac:dyDescent="0.2"/>
    <row r="279545" hidden="1" x14ac:dyDescent="0.2"/>
    <row r="279546" hidden="1" x14ac:dyDescent="0.2"/>
    <row r="279547" hidden="1" x14ac:dyDescent="0.2"/>
    <row r="279548" hidden="1" x14ac:dyDescent="0.2"/>
    <row r="279549" hidden="1" x14ac:dyDescent="0.2"/>
    <row r="279550" hidden="1" x14ac:dyDescent="0.2"/>
    <row r="279551" hidden="1" x14ac:dyDescent="0.2"/>
    <row r="279552" hidden="1" x14ac:dyDescent="0.2"/>
    <row r="279553" hidden="1" x14ac:dyDescent="0.2"/>
    <row r="279554" hidden="1" x14ac:dyDescent="0.2"/>
    <row r="279555" hidden="1" x14ac:dyDescent="0.2"/>
    <row r="279556" hidden="1" x14ac:dyDescent="0.2"/>
    <row r="279557" hidden="1" x14ac:dyDescent="0.2"/>
    <row r="279558" hidden="1" x14ac:dyDescent="0.2"/>
    <row r="279559" hidden="1" x14ac:dyDescent="0.2"/>
    <row r="279560" hidden="1" x14ac:dyDescent="0.2"/>
    <row r="279561" hidden="1" x14ac:dyDescent="0.2"/>
    <row r="279562" hidden="1" x14ac:dyDescent="0.2"/>
    <row r="279563" hidden="1" x14ac:dyDescent="0.2"/>
    <row r="279564" hidden="1" x14ac:dyDescent="0.2"/>
    <row r="279565" hidden="1" x14ac:dyDescent="0.2"/>
    <row r="279566" hidden="1" x14ac:dyDescent="0.2"/>
    <row r="279567" hidden="1" x14ac:dyDescent="0.2"/>
    <row r="279568" hidden="1" x14ac:dyDescent="0.2"/>
    <row r="279569" hidden="1" x14ac:dyDescent="0.2"/>
    <row r="279570" hidden="1" x14ac:dyDescent="0.2"/>
    <row r="279571" hidden="1" x14ac:dyDescent="0.2"/>
    <row r="279572" hidden="1" x14ac:dyDescent="0.2"/>
    <row r="279573" hidden="1" x14ac:dyDescent="0.2"/>
    <row r="279574" hidden="1" x14ac:dyDescent="0.2"/>
    <row r="279575" hidden="1" x14ac:dyDescent="0.2"/>
    <row r="279576" hidden="1" x14ac:dyDescent="0.2"/>
    <row r="279577" hidden="1" x14ac:dyDescent="0.2"/>
    <row r="279578" hidden="1" x14ac:dyDescent="0.2"/>
    <row r="279579" hidden="1" x14ac:dyDescent="0.2"/>
    <row r="279580" hidden="1" x14ac:dyDescent="0.2"/>
    <row r="279581" hidden="1" x14ac:dyDescent="0.2"/>
    <row r="279582" hidden="1" x14ac:dyDescent="0.2"/>
    <row r="279583" hidden="1" x14ac:dyDescent="0.2"/>
    <row r="279584" hidden="1" x14ac:dyDescent="0.2"/>
    <row r="279585" hidden="1" x14ac:dyDescent="0.2"/>
    <row r="279586" hidden="1" x14ac:dyDescent="0.2"/>
    <row r="279587" hidden="1" x14ac:dyDescent="0.2"/>
    <row r="279588" hidden="1" x14ac:dyDescent="0.2"/>
    <row r="279589" hidden="1" x14ac:dyDescent="0.2"/>
    <row r="279590" hidden="1" x14ac:dyDescent="0.2"/>
    <row r="279591" hidden="1" x14ac:dyDescent="0.2"/>
    <row r="279592" hidden="1" x14ac:dyDescent="0.2"/>
    <row r="279593" hidden="1" x14ac:dyDescent="0.2"/>
    <row r="279594" hidden="1" x14ac:dyDescent="0.2"/>
    <row r="279595" hidden="1" x14ac:dyDescent="0.2"/>
    <row r="279596" hidden="1" x14ac:dyDescent="0.2"/>
    <row r="279597" hidden="1" x14ac:dyDescent="0.2"/>
    <row r="279598" hidden="1" x14ac:dyDescent="0.2"/>
    <row r="279599" hidden="1" x14ac:dyDescent="0.2"/>
    <row r="279600" hidden="1" x14ac:dyDescent="0.2"/>
    <row r="279601" hidden="1" x14ac:dyDescent="0.2"/>
    <row r="279602" hidden="1" x14ac:dyDescent="0.2"/>
    <row r="279603" hidden="1" x14ac:dyDescent="0.2"/>
    <row r="279604" hidden="1" x14ac:dyDescent="0.2"/>
    <row r="279605" hidden="1" x14ac:dyDescent="0.2"/>
    <row r="279606" hidden="1" x14ac:dyDescent="0.2"/>
    <row r="279607" hidden="1" x14ac:dyDescent="0.2"/>
    <row r="279608" hidden="1" x14ac:dyDescent="0.2"/>
    <row r="279609" hidden="1" x14ac:dyDescent="0.2"/>
    <row r="279610" hidden="1" x14ac:dyDescent="0.2"/>
    <row r="279611" hidden="1" x14ac:dyDescent="0.2"/>
    <row r="279612" hidden="1" x14ac:dyDescent="0.2"/>
    <row r="279613" hidden="1" x14ac:dyDescent="0.2"/>
    <row r="279614" hidden="1" x14ac:dyDescent="0.2"/>
    <row r="279615" hidden="1" x14ac:dyDescent="0.2"/>
    <row r="279616" hidden="1" x14ac:dyDescent="0.2"/>
    <row r="279617" hidden="1" x14ac:dyDescent="0.2"/>
    <row r="279618" hidden="1" x14ac:dyDescent="0.2"/>
    <row r="279619" hidden="1" x14ac:dyDescent="0.2"/>
    <row r="279620" hidden="1" x14ac:dyDescent="0.2"/>
    <row r="279621" hidden="1" x14ac:dyDescent="0.2"/>
    <row r="279622" hidden="1" x14ac:dyDescent="0.2"/>
    <row r="279623" hidden="1" x14ac:dyDescent="0.2"/>
    <row r="279624" hidden="1" x14ac:dyDescent="0.2"/>
    <row r="279625" hidden="1" x14ac:dyDescent="0.2"/>
    <row r="279626" hidden="1" x14ac:dyDescent="0.2"/>
    <row r="279627" hidden="1" x14ac:dyDescent="0.2"/>
    <row r="279628" hidden="1" x14ac:dyDescent="0.2"/>
    <row r="279629" hidden="1" x14ac:dyDescent="0.2"/>
    <row r="279630" hidden="1" x14ac:dyDescent="0.2"/>
    <row r="279631" hidden="1" x14ac:dyDescent="0.2"/>
    <row r="279632" hidden="1" x14ac:dyDescent="0.2"/>
    <row r="279633" hidden="1" x14ac:dyDescent="0.2"/>
    <row r="279634" hidden="1" x14ac:dyDescent="0.2"/>
    <row r="279635" hidden="1" x14ac:dyDescent="0.2"/>
    <row r="279636" hidden="1" x14ac:dyDescent="0.2"/>
    <row r="279637" hidden="1" x14ac:dyDescent="0.2"/>
    <row r="279638" hidden="1" x14ac:dyDescent="0.2"/>
    <row r="279639" hidden="1" x14ac:dyDescent="0.2"/>
    <row r="279640" hidden="1" x14ac:dyDescent="0.2"/>
    <row r="279641" hidden="1" x14ac:dyDescent="0.2"/>
    <row r="279642" hidden="1" x14ac:dyDescent="0.2"/>
    <row r="279643" hidden="1" x14ac:dyDescent="0.2"/>
    <row r="279644" hidden="1" x14ac:dyDescent="0.2"/>
    <row r="279645" hidden="1" x14ac:dyDescent="0.2"/>
    <row r="279646" hidden="1" x14ac:dyDescent="0.2"/>
    <row r="279647" hidden="1" x14ac:dyDescent="0.2"/>
    <row r="279648" hidden="1" x14ac:dyDescent="0.2"/>
    <row r="279649" hidden="1" x14ac:dyDescent="0.2"/>
    <row r="279650" hidden="1" x14ac:dyDescent="0.2"/>
    <row r="279651" hidden="1" x14ac:dyDescent="0.2"/>
    <row r="279652" hidden="1" x14ac:dyDescent="0.2"/>
    <row r="279653" hidden="1" x14ac:dyDescent="0.2"/>
    <row r="279654" hidden="1" x14ac:dyDescent="0.2"/>
    <row r="279655" hidden="1" x14ac:dyDescent="0.2"/>
    <row r="279656" hidden="1" x14ac:dyDescent="0.2"/>
    <row r="279657" hidden="1" x14ac:dyDescent="0.2"/>
    <row r="279658" hidden="1" x14ac:dyDescent="0.2"/>
    <row r="279659" hidden="1" x14ac:dyDescent="0.2"/>
    <row r="279660" hidden="1" x14ac:dyDescent="0.2"/>
    <row r="279661" hidden="1" x14ac:dyDescent="0.2"/>
    <row r="279662" hidden="1" x14ac:dyDescent="0.2"/>
    <row r="279663" hidden="1" x14ac:dyDescent="0.2"/>
    <row r="279664" hidden="1" x14ac:dyDescent="0.2"/>
    <row r="279665" hidden="1" x14ac:dyDescent="0.2"/>
    <row r="279666" hidden="1" x14ac:dyDescent="0.2"/>
    <row r="279667" hidden="1" x14ac:dyDescent="0.2"/>
    <row r="279668" hidden="1" x14ac:dyDescent="0.2"/>
    <row r="279669" hidden="1" x14ac:dyDescent="0.2"/>
    <row r="279670" hidden="1" x14ac:dyDescent="0.2"/>
    <row r="279671" hidden="1" x14ac:dyDescent="0.2"/>
    <row r="279672" hidden="1" x14ac:dyDescent="0.2"/>
    <row r="279673" hidden="1" x14ac:dyDescent="0.2"/>
    <row r="279674" hidden="1" x14ac:dyDescent="0.2"/>
    <row r="279675" hidden="1" x14ac:dyDescent="0.2"/>
    <row r="279676" hidden="1" x14ac:dyDescent="0.2"/>
    <row r="279677" hidden="1" x14ac:dyDescent="0.2"/>
    <row r="279678" hidden="1" x14ac:dyDescent="0.2"/>
    <row r="279679" hidden="1" x14ac:dyDescent="0.2"/>
    <row r="279680" hidden="1" x14ac:dyDescent="0.2"/>
    <row r="279681" hidden="1" x14ac:dyDescent="0.2"/>
    <row r="279682" hidden="1" x14ac:dyDescent="0.2"/>
    <row r="279683" hidden="1" x14ac:dyDescent="0.2"/>
    <row r="279684" hidden="1" x14ac:dyDescent="0.2"/>
    <row r="279685" hidden="1" x14ac:dyDescent="0.2"/>
    <row r="279686" hidden="1" x14ac:dyDescent="0.2"/>
    <row r="279687" hidden="1" x14ac:dyDescent="0.2"/>
    <row r="279688" hidden="1" x14ac:dyDescent="0.2"/>
    <row r="279689" hidden="1" x14ac:dyDescent="0.2"/>
    <row r="279690" hidden="1" x14ac:dyDescent="0.2"/>
    <row r="279691" hidden="1" x14ac:dyDescent="0.2"/>
    <row r="279692" hidden="1" x14ac:dyDescent="0.2"/>
    <row r="279693" hidden="1" x14ac:dyDescent="0.2"/>
    <row r="279694" hidden="1" x14ac:dyDescent="0.2"/>
    <row r="279695" hidden="1" x14ac:dyDescent="0.2"/>
    <row r="279696" hidden="1" x14ac:dyDescent="0.2"/>
    <row r="279697" hidden="1" x14ac:dyDescent="0.2"/>
    <row r="279698" hidden="1" x14ac:dyDescent="0.2"/>
    <row r="279699" hidden="1" x14ac:dyDescent="0.2"/>
    <row r="279700" hidden="1" x14ac:dyDescent="0.2"/>
    <row r="279701" hidden="1" x14ac:dyDescent="0.2"/>
    <row r="279702" hidden="1" x14ac:dyDescent="0.2"/>
    <row r="279703" hidden="1" x14ac:dyDescent="0.2"/>
    <row r="279704" hidden="1" x14ac:dyDescent="0.2"/>
    <row r="279705" hidden="1" x14ac:dyDescent="0.2"/>
    <row r="279706" hidden="1" x14ac:dyDescent="0.2"/>
    <row r="279707" hidden="1" x14ac:dyDescent="0.2"/>
    <row r="279708" hidden="1" x14ac:dyDescent="0.2"/>
    <row r="279709" hidden="1" x14ac:dyDescent="0.2"/>
    <row r="279710" hidden="1" x14ac:dyDescent="0.2"/>
    <row r="279711" hidden="1" x14ac:dyDescent="0.2"/>
    <row r="279712" hidden="1" x14ac:dyDescent="0.2"/>
    <row r="279713" hidden="1" x14ac:dyDescent="0.2"/>
    <row r="279714" hidden="1" x14ac:dyDescent="0.2"/>
    <row r="279715" hidden="1" x14ac:dyDescent="0.2"/>
    <row r="279716" hidden="1" x14ac:dyDescent="0.2"/>
    <row r="279717" hidden="1" x14ac:dyDescent="0.2"/>
    <row r="279718" hidden="1" x14ac:dyDescent="0.2"/>
    <row r="279719" hidden="1" x14ac:dyDescent="0.2"/>
    <row r="279720" hidden="1" x14ac:dyDescent="0.2"/>
    <row r="279721" hidden="1" x14ac:dyDescent="0.2"/>
    <row r="279722" hidden="1" x14ac:dyDescent="0.2"/>
    <row r="279723" hidden="1" x14ac:dyDescent="0.2"/>
    <row r="279724" hidden="1" x14ac:dyDescent="0.2"/>
    <row r="279725" hidden="1" x14ac:dyDescent="0.2"/>
    <row r="279726" hidden="1" x14ac:dyDescent="0.2"/>
    <row r="279727" hidden="1" x14ac:dyDescent="0.2"/>
    <row r="279728" hidden="1" x14ac:dyDescent="0.2"/>
    <row r="279729" hidden="1" x14ac:dyDescent="0.2"/>
    <row r="279730" hidden="1" x14ac:dyDescent="0.2"/>
    <row r="279731" hidden="1" x14ac:dyDescent="0.2"/>
    <row r="279732" hidden="1" x14ac:dyDescent="0.2"/>
    <row r="279733" hidden="1" x14ac:dyDescent="0.2"/>
    <row r="279734" hidden="1" x14ac:dyDescent="0.2"/>
    <row r="279735" hidden="1" x14ac:dyDescent="0.2"/>
    <row r="279736" hidden="1" x14ac:dyDescent="0.2"/>
    <row r="279737" hidden="1" x14ac:dyDescent="0.2"/>
    <row r="279738" hidden="1" x14ac:dyDescent="0.2"/>
    <row r="279739" hidden="1" x14ac:dyDescent="0.2"/>
    <row r="279740" hidden="1" x14ac:dyDescent="0.2"/>
    <row r="279741" hidden="1" x14ac:dyDescent="0.2"/>
    <row r="279742" hidden="1" x14ac:dyDescent="0.2"/>
    <row r="279743" hidden="1" x14ac:dyDescent="0.2"/>
    <row r="279744" hidden="1" x14ac:dyDescent="0.2"/>
    <row r="279745" hidden="1" x14ac:dyDescent="0.2"/>
    <row r="279746" hidden="1" x14ac:dyDescent="0.2"/>
    <row r="279747" hidden="1" x14ac:dyDescent="0.2"/>
    <row r="279748" hidden="1" x14ac:dyDescent="0.2"/>
    <row r="279749" hidden="1" x14ac:dyDescent="0.2"/>
    <row r="279750" hidden="1" x14ac:dyDescent="0.2"/>
    <row r="279751" hidden="1" x14ac:dyDescent="0.2"/>
    <row r="279752" hidden="1" x14ac:dyDescent="0.2"/>
    <row r="279753" hidden="1" x14ac:dyDescent="0.2"/>
    <row r="279754" hidden="1" x14ac:dyDescent="0.2"/>
    <row r="279755" hidden="1" x14ac:dyDescent="0.2"/>
    <row r="279756" hidden="1" x14ac:dyDescent="0.2"/>
    <row r="279757" hidden="1" x14ac:dyDescent="0.2"/>
    <row r="279758" hidden="1" x14ac:dyDescent="0.2"/>
    <row r="279759" hidden="1" x14ac:dyDescent="0.2"/>
    <row r="279760" hidden="1" x14ac:dyDescent="0.2"/>
    <row r="279761" hidden="1" x14ac:dyDescent="0.2"/>
    <row r="279762" hidden="1" x14ac:dyDescent="0.2"/>
    <row r="279763" hidden="1" x14ac:dyDescent="0.2"/>
    <row r="279764" hidden="1" x14ac:dyDescent="0.2"/>
    <row r="279765" hidden="1" x14ac:dyDescent="0.2"/>
    <row r="279766" hidden="1" x14ac:dyDescent="0.2"/>
    <row r="279767" hidden="1" x14ac:dyDescent="0.2"/>
    <row r="279768" hidden="1" x14ac:dyDescent="0.2"/>
    <row r="279769" hidden="1" x14ac:dyDescent="0.2"/>
    <row r="279770" hidden="1" x14ac:dyDescent="0.2"/>
    <row r="279771" hidden="1" x14ac:dyDescent="0.2"/>
    <row r="279772" hidden="1" x14ac:dyDescent="0.2"/>
    <row r="279773" hidden="1" x14ac:dyDescent="0.2"/>
    <row r="279774" hidden="1" x14ac:dyDescent="0.2"/>
    <row r="279775" hidden="1" x14ac:dyDescent="0.2"/>
    <row r="279776" hidden="1" x14ac:dyDescent="0.2"/>
    <row r="279777" hidden="1" x14ac:dyDescent="0.2"/>
    <row r="279778" hidden="1" x14ac:dyDescent="0.2"/>
    <row r="279779" hidden="1" x14ac:dyDescent="0.2"/>
    <row r="279780" hidden="1" x14ac:dyDescent="0.2"/>
    <row r="279781" hidden="1" x14ac:dyDescent="0.2"/>
    <row r="279782" hidden="1" x14ac:dyDescent="0.2"/>
    <row r="279783" hidden="1" x14ac:dyDescent="0.2"/>
    <row r="279784" hidden="1" x14ac:dyDescent="0.2"/>
    <row r="279785" hidden="1" x14ac:dyDescent="0.2"/>
    <row r="279786" hidden="1" x14ac:dyDescent="0.2"/>
    <row r="279787" hidden="1" x14ac:dyDescent="0.2"/>
    <row r="279788" hidden="1" x14ac:dyDescent="0.2"/>
    <row r="279789" hidden="1" x14ac:dyDescent="0.2"/>
    <row r="279790" hidden="1" x14ac:dyDescent="0.2"/>
    <row r="279791" hidden="1" x14ac:dyDescent="0.2"/>
    <row r="279792" hidden="1" x14ac:dyDescent="0.2"/>
    <row r="279793" hidden="1" x14ac:dyDescent="0.2"/>
    <row r="279794" hidden="1" x14ac:dyDescent="0.2"/>
    <row r="279795" hidden="1" x14ac:dyDescent="0.2"/>
    <row r="279796" hidden="1" x14ac:dyDescent="0.2"/>
    <row r="279797" hidden="1" x14ac:dyDescent="0.2"/>
    <row r="279798" hidden="1" x14ac:dyDescent="0.2"/>
    <row r="279799" hidden="1" x14ac:dyDescent="0.2"/>
    <row r="279800" hidden="1" x14ac:dyDescent="0.2"/>
    <row r="279801" hidden="1" x14ac:dyDescent="0.2"/>
    <row r="279802" hidden="1" x14ac:dyDescent="0.2"/>
    <row r="279803" hidden="1" x14ac:dyDescent="0.2"/>
    <row r="279804" hidden="1" x14ac:dyDescent="0.2"/>
    <row r="279805" hidden="1" x14ac:dyDescent="0.2"/>
    <row r="279806" hidden="1" x14ac:dyDescent="0.2"/>
    <row r="279807" hidden="1" x14ac:dyDescent="0.2"/>
    <row r="279808" hidden="1" x14ac:dyDescent="0.2"/>
    <row r="279809" hidden="1" x14ac:dyDescent="0.2"/>
    <row r="279810" hidden="1" x14ac:dyDescent="0.2"/>
    <row r="279811" hidden="1" x14ac:dyDescent="0.2"/>
    <row r="279812" hidden="1" x14ac:dyDescent="0.2"/>
    <row r="279813" hidden="1" x14ac:dyDescent="0.2"/>
    <row r="279814" hidden="1" x14ac:dyDescent="0.2"/>
    <row r="279815" hidden="1" x14ac:dyDescent="0.2"/>
    <row r="279816" hidden="1" x14ac:dyDescent="0.2"/>
    <row r="279817" hidden="1" x14ac:dyDescent="0.2"/>
    <row r="279818" hidden="1" x14ac:dyDescent="0.2"/>
    <row r="279819" hidden="1" x14ac:dyDescent="0.2"/>
    <row r="279820" hidden="1" x14ac:dyDescent="0.2"/>
    <row r="279821" hidden="1" x14ac:dyDescent="0.2"/>
    <row r="279822" hidden="1" x14ac:dyDescent="0.2"/>
    <row r="279823" hidden="1" x14ac:dyDescent="0.2"/>
    <row r="279824" hidden="1" x14ac:dyDescent="0.2"/>
    <row r="279825" hidden="1" x14ac:dyDescent="0.2"/>
    <row r="279826" hidden="1" x14ac:dyDescent="0.2"/>
    <row r="279827" hidden="1" x14ac:dyDescent="0.2"/>
    <row r="279828" hidden="1" x14ac:dyDescent="0.2"/>
    <row r="279829" hidden="1" x14ac:dyDescent="0.2"/>
    <row r="279830" hidden="1" x14ac:dyDescent="0.2"/>
    <row r="279831" hidden="1" x14ac:dyDescent="0.2"/>
    <row r="279832" hidden="1" x14ac:dyDescent="0.2"/>
    <row r="279833" hidden="1" x14ac:dyDescent="0.2"/>
    <row r="279834" hidden="1" x14ac:dyDescent="0.2"/>
    <row r="279835" hidden="1" x14ac:dyDescent="0.2"/>
    <row r="279836" hidden="1" x14ac:dyDescent="0.2"/>
    <row r="279837" hidden="1" x14ac:dyDescent="0.2"/>
    <row r="279838" hidden="1" x14ac:dyDescent="0.2"/>
    <row r="279839" hidden="1" x14ac:dyDescent="0.2"/>
    <row r="279840" hidden="1" x14ac:dyDescent="0.2"/>
    <row r="279841" hidden="1" x14ac:dyDescent="0.2"/>
    <row r="279842" hidden="1" x14ac:dyDescent="0.2"/>
    <row r="279843" hidden="1" x14ac:dyDescent="0.2"/>
    <row r="279844" hidden="1" x14ac:dyDescent="0.2"/>
    <row r="279845" hidden="1" x14ac:dyDescent="0.2"/>
    <row r="279846" hidden="1" x14ac:dyDescent="0.2"/>
    <row r="279847" hidden="1" x14ac:dyDescent="0.2"/>
    <row r="279848" hidden="1" x14ac:dyDescent="0.2"/>
    <row r="279849" hidden="1" x14ac:dyDescent="0.2"/>
    <row r="279850" hidden="1" x14ac:dyDescent="0.2"/>
    <row r="279851" hidden="1" x14ac:dyDescent="0.2"/>
    <row r="279852" hidden="1" x14ac:dyDescent="0.2"/>
    <row r="279853" hidden="1" x14ac:dyDescent="0.2"/>
    <row r="279854" hidden="1" x14ac:dyDescent="0.2"/>
    <row r="279855" hidden="1" x14ac:dyDescent="0.2"/>
    <row r="279856" hidden="1" x14ac:dyDescent="0.2"/>
    <row r="279857" hidden="1" x14ac:dyDescent="0.2"/>
    <row r="279858" hidden="1" x14ac:dyDescent="0.2"/>
    <row r="279859" hidden="1" x14ac:dyDescent="0.2"/>
    <row r="279860" hidden="1" x14ac:dyDescent="0.2"/>
    <row r="279861" hidden="1" x14ac:dyDescent="0.2"/>
    <row r="279862" hidden="1" x14ac:dyDescent="0.2"/>
    <row r="279863" hidden="1" x14ac:dyDescent="0.2"/>
    <row r="279864" hidden="1" x14ac:dyDescent="0.2"/>
    <row r="279865" hidden="1" x14ac:dyDescent="0.2"/>
    <row r="279866" hidden="1" x14ac:dyDescent="0.2"/>
    <row r="279867" hidden="1" x14ac:dyDescent="0.2"/>
    <row r="279868" hidden="1" x14ac:dyDescent="0.2"/>
    <row r="279869" hidden="1" x14ac:dyDescent="0.2"/>
    <row r="279870" hidden="1" x14ac:dyDescent="0.2"/>
    <row r="279871" hidden="1" x14ac:dyDescent="0.2"/>
    <row r="279872" hidden="1" x14ac:dyDescent="0.2"/>
    <row r="279873" hidden="1" x14ac:dyDescent="0.2"/>
    <row r="279874" hidden="1" x14ac:dyDescent="0.2"/>
    <row r="279875" hidden="1" x14ac:dyDescent="0.2"/>
    <row r="279876" hidden="1" x14ac:dyDescent="0.2"/>
    <row r="279877" hidden="1" x14ac:dyDescent="0.2"/>
    <row r="279878" hidden="1" x14ac:dyDescent="0.2"/>
    <row r="279879" hidden="1" x14ac:dyDescent="0.2"/>
    <row r="279880" hidden="1" x14ac:dyDescent="0.2"/>
    <row r="279881" hidden="1" x14ac:dyDescent="0.2"/>
    <row r="279882" hidden="1" x14ac:dyDescent="0.2"/>
    <row r="279883" hidden="1" x14ac:dyDescent="0.2"/>
    <row r="279884" hidden="1" x14ac:dyDescent="0.2"/>
    <row r="279885" hidden="1" x14ac:dyDescent="0.2"/>
    <row r="279886" hidden="1" x14ac:dyDescent="0.2"/>
    <row r="279887" hidden="1" x14ac:dyDescent="0.2"/>
    <row r="279888" hidden="1" x14ac:dyDescent="0.2"/>
    <row r="279889" hidden="1" x14ac:dyDescent="0.2"/>
    <row r="279890" hidden="1" x14ac:dyDescent="0.2"/>
    <row r="279891" hidden="1" x14ac:dyDescent="0.2"/>
    <row r="279892" hidden="1" x14ac:dyDescent="0.2"/>
    <row r="279893" hidden="1" x14ac:dyDescent="0.2"/>
    <row r="279894" hidden="1" x14ac:dyDescent="0.2"/>
    <row r="279895" hidden="1" x14ac:dyDescent="0.2"/>
    <row r="279896" hidden="1" x14ac:dyDescent="0.2"/>
    <row r="279897" hidden="1" x14ac:dyDescent="0.2"/>
    <row r="279898" hidden="1" x14ac:dyDescent="0.2"/>
    <row r="279899" hidden="1" x14ac:dyDescent="0.2"/>
    <row r="279900" hidden="1" x14ac:dyDescent="0.2"/>
    <row r="279901" hidden="1" x14ac:dyDescent="0.2"/>
    <row r="279902" hidden="1" x14ac:dyDescent="0.2"/>
    <row r="279903" hidden="1" x14ac:dyDescent="0.2"/>
    <row r="279904" hidden="1" x14ac:dyDescent="0.2"/>
    <row r="279905" hidden="1" x14ac:dyDescent="0.2"/>
    <row r="279906" hidden="1" x14ac:dyDescent="0.2"/>
    <row r="279907" hidden="1" x14ac:dyDescent="0.2"/>
    <row r="279908" hidden="1" x14ac:dyDescent="0.2"/>
    <row r="279909" hidden="1" x14ac:dyDescent="0.2"/>
    <row r="279910" hidden="1" x14ac:dyDescent="0.2"/>
    <row r="279911" hidden="1" x14ac:dyDescent="0.2"/>
    <row r="279912" hidden="1" x14ac:dyDescent="0.2"/>
    <row r="279913" hidden="1" x14ac:dyDescent="0.2"/>
    <row r="279914" hidden="1" x14ac:dyDescent="0.2"/>
    <row r="279915" hidden="1" x14ac:dyDescent="0.2"/>
    <row r="279916" hidden="1" x14ac:dyDescent="0.2"/>
    <row r="279917" hidden="1" x14ac:dyDescent="0.2"/>
    <row r="279918" hidden="1" x14ac:dyDescent="0.2"/>
    <row r="279919" hidden="1" x14ac:dyDescent="0.2"/>
    <row r="279920" hidden="1" x14ac:dyDescent="0.2"/>
    <row r="279921" hidden="1" x14ac:dyDescent="0.2"/>
    <row r="279922" hidden="1" x14ac:dyDescent="0.2"/>
    <row r="279923" hidden="1" x14ac:dyDescent="0.2"/>
    <row r="279924" hidden="1" x14ac:dyDescent="0.2"/>
    <row r="279925" hidden="1" x14ac:dyDescent="0.2"/>
    <row r="279926" hidden="1" x14ac:dyDescent="0.2"/>
    <row r="279927" hidden="1" x14ac:dyDescent="0.2"/>
    <row r="279928" hidden="1" x14ac:dyDescent="0.2"/>
    <row r="279929" hidden="1" x14ac:dyDescent="0.2"/>
    <row r="279930" hidden="1" x14ac:dyDescent="0.2"/>
    <row r="279931" hidden="1" x14ac:dyDescent="0.2"/>
    <row r="279932" hidden="1" x14ac:dyDescent="0.2"/>
    <row r="279933" hidden="1" x14ac:dyDescent="0.2"/>
    <row r="279934" hidden="1" x14ac:dyDescent="0.2"/>
    <row r="279935" hidden="1" x14ac:dyDescent="0.2"/>
    <row r="279936" hidden="1" x14ac:dyDescent="0.2"/>
    <row r="279937" hidden="1" x14ac:dyDescent="0.2"/>
    <row r="279938" hidden="1" x14ac:dyDescent="0.2"/>
    <row r="279939" hidden="1" x14ac:dyDescent="0.2"/>
    <row r="279940" hidden="1" x14ac:dyDescent="0.2"/>
    <row r="279941" hidden="1" x14ac:dyDescent="0.2"/>
    <row r="279942" hidden="1" x14ac:dyDescent="0.2"/>
    <row r="279943" hidden="1" x14ac:dyDescent="0.2"/>
    <row r="279944" hidden="1" x14ac:dyDescent="0.2"/>
    <row r="279945" hidden="1" x14ac:dyDescent="0.2"/>
    <row r="279946" hidden="1" x14ac:dyDescent="0.2"/>
    <row r="279947" hidden="1" x14ac:dyDescent="0.2"/>
    <row r="279948" hidden="1" x14ac:dyDescent="0.2"/>
    <row r="279949" hidden="1" x14ac:dyDescent="0.2"/>
    <row r="279950" hidden="1" x14ac:dyDescent="0.2"/>
    <row r="279951" hidden="1" x14ac:dyDescent="0.2"/>
    <row r="279952" hidden="1" x14ac:dyDescent="0.2"/>
    <row r="279953" hidden="1" x14ac:dyDescent="0.2"/>
    <row r="279954" hidden="1" x14ac:dyDescent="0.2"/>
    <row r="279955" hidden="1" x14ac:dyDescent="0.2"/>
    <row r="279956" hidden="1" x14ac:dyDescent="0.2"/>
    <row r="279957" hidden="1" x14ac:dyDescent="0.2"/>
    <row r="279958" hidden="1" x14ac:dyDescent="0.2"/>
    <row r="279959" hidden="1" x14ac:dyDescent="0.2"/>
    <row r="279960" hidden="1" x14ac:dyDescent="0.2"/>
    <row r="279961" hidden="1" x14ac:dyDescent="0.2"/>
    <row r="279962" hidden="1" x14ac:dyDescent="0.2"/>
    <row r="279963" hidden="1" x14ac:dyDescent="0.2"/>
    <row r="279964" hidden="1" x14ac:dyDescent="0.2"/>
    <row r="279965" hidden="1" x14ac:dyDescent="0.2"/>
    <row r="279966" hidden="1" x14ac:dyDescent="0.2"/>
    <row r="279967" hidden="1" x14ac:dyDescent="0.2"/>
    <row r="279968" hidden="1" x14ac:dyDescent="0.2"/>
    <row r="279969" hidden="1" x14ac:dyDescent="0.2"/>
    <row r="279970" hidden="1" x14ac:dyDescent="0.2"/>
    <row r="279971" hidden="1" x14ac:dyDescent="0.2"/>
    <row r="279972" hidden="1" x14ac:dyDescent="0.2"/>
    <row r="279973" hidden="1" x14ac:dyDescent="0.2"/>
    <row r="279974" hidden="1" x14ac:dyDescent="0.2"/>
    <row r="279975" hidden="1" x14ac:dyDescent="0.2"/>
    <row r="279976" hidden="1" x14ac:dyDescent="0.2"/>
    <row r="279977" hidden="1" x14ac:dyDescent="0.2"/>
    <row r="279978" hidden="1" x14ac:dyDescent="0.2"/>
    <row r="279979" hidden="1" x14ac:dyDescent="0.2"/>
    <row r="279980" hidden="1" x14ac:dyDescent="0.2"/>
    <row r="279981" hidden="1" x14ac:dyDescent="0.2"/>
    <row r="279982" hidden="1" x14ac:dyDescent="0.2"/>
    <row r="279983" hidden="1" x14ac:dyDescent="0.2"/>
    <row r="279984" hidden="1" x14ac:dyDescent="0.2"/>
    <row r="279985" hidden="1" x14ac:dyDescent="0.2"/>
    <row r="279986" hidden="1" x14ac:dyDescent="0.2"/>
    <row r="279987" hidden="1" x14ac:dyDescent="0.2"/>
    <row r="279988" hidden="1" x14ac:dyDescent="0.2"/>
    <row r="279989" hidden="1" x14ac:dyDescent="0.2"/>
    <row r="279990" hidden="1" x14ac:dyDescent="0.2"/>
    <row r="279991" hidden="1" x14ac:dyDescent="0.2"/>
    <row r="279992" hidden="1" x14ac:dyDescent="0.2"/>
    <row r="279993" hidden="1" x14ac:dyDescent="0.2"/>
    <row r="279994" hidden="1" x14ac:dyDescent="0.2"/>
    <row r="279995" hidden="1" x14ac:dyDescent="0.2"/>
    <row r="279996" hidden="1" x14ac:dyDescent="0.2"/>
    <row r="279997" hidden="1" x14ac:dyDescent="0.2"/>
    <row r="279998" hidden="1" x14ac:dyDescent="0.2"/>
    <row r="279999" hidden="1" x14ac:dyDescent="0.2"/>
    <row r="280000" hidden="1" x14ac:dyDescent="0.2"/>
    <row r="280001" hidden="1" x14ac:dyDescent="0.2"/>
    <row r="280002" hidden="1" x14ac:dyDescent="0.2"/>
    <row r="280003" hidden="1" x14ac:dyDescent="0.2"/>
    <row r="280004" hidden="1" x14ac:dyDescent="0.2"/>
    <row r="280005" hidden="1" x14ac:dyDescent="0.2"/>
    <row r="280006" hidden="1" x14ac:dyDescent="0.2"/>
    <row r="280007" hidden="1" x14ac:dyDescent="0.2"/>
    <row r="280008" hidden="1" x14ac:dyDescent="0.2"/>
    <row r="280009" hidden="1" x14ac:dyDescent="0.2"/>
    <row r="280010" hidden="1" x14ac:dyDescent="0.2"/>
    <row r="280011" hidden="1" x14ac:dyDescent="0.2"/>
    <row r="280012" hidden="1" x14ac:dyDescent="0.2"/>
    <row r="280013" hidden="1" x14ac:dyDescent="0.2"/>
    <row r="280014" hidden="1" x14ac:dyDescent="0.2"/>
    <row r="280015" hidden="1" x14ac:dyDescent="0.2"/>
    <row r="280016" hidden="1" x14ac:dyDescent="0.2"/>
    <row r="280017" hidden="1" x14ac:dyDescent="0.2"/>
    <row r="280018" hidden="1" x14ac:dyDescent="0.2"/>
    <row r="280019" hidden="1" x14ac:dyDescent="0.2"/>
    <row r="280020" hidden="1" x14ac:dyDescent="0.2"/>
    <row r="280021" hidden="1" x14ac:dyDescent="0.2"/>
    <row r="280022" hidden="1" x14ac:dyDescent="0.2"/>
    <row r="280023" hidden="1" x14ac:dyDescent="0.2"/>
    <row r="280024" hidden="1" x14ac:dyDescent="0.2"/>
    <row r="280025" hidden="1" x14ac:dyDescent="0.2"/>
    <row r="280026" hidden="1" x14ac:dyDescent="0.2"/>
    <row r="280027" hidden="1" x14ac:dyDescent="0.2"/>
    <row r="280028" hidden="1" x14ac:dyDescent="0.2"/>
    <row r="280029" hidden="1" x14ac:dyDescent="0.2"/>
    <row r="280030" hidden="1" x14ac:dyDescent="0.2"/>
    <row r="280031" hidden="1" x14ac:dyDescent="0.2"/>
    <row r="280032" hidden="1" x14ac:dyDescent="0.2"/>
    <row r="280033" hidden="1" x14ac:dyDescent="0.2"/>
    <row r="280034" hidden="1" x14ac:dyDescent="0.2"/>
    <row r="280035" hidden="1" x14ac:dyDescent="0.2"/>
    <row r="280036" hidden="1" x14ac:dyDescent="0.2"/>
    <row r="280037" hidden="1" x14ac:dyDescent="0.2"/>
    <row r="280038" hidden="1" x14ac:dyDescent="0.2"/>
    <row r="280039" hidden="1" x14ac:dyDescent="0.2"/>
    <row r="280040" hidden="1" x14ac:dyDescent="0.2"/>
    <row r="280041" hidden="1" x14ac:dyDescent="0.2"/>
    <row r="280042" hidden="1" x14ac:dyDescent="0.2"/>
    <row r="280043" hidden="1" x14ac:dyDescent="0.2"/>
    <row r="280044" hidden="1" x14ac:dyDescent="0.2"/>
    <row r="280045" hidden="1" x14ac:dyDescent="0.2"/>
    <row r="280046" hidden="1" x14ac:dyDescent="0.2"/>
    <row r="280047" hidden="1" x14ac:dyDescent="0.2"/>
    <row r="280048" hidden="1" x14ac:dyDescent="0.2"/>
    <row r="280049" hidden="1" x14ac:dyDescent="0.2"/>
    <row r="280050" hidden="1" x14ac:dyDescent="0.2"/>
    <row r="280051" hidden="1" x14ac:dyDescent="0.2"/>
    <row r="280052" hidden="1" x14ac:dyDescent="0.2"/>
    <row r="280053" hidden="1" x14ac:dyDescent="0.2"/>
    <row r="280054" hidden="1" x14ac:dyDescent="0.2"/>
    <row r="280055" hidden="1" x14ac:dyDescent="0.2"/>
    <row r="280056" hidden="1" x14ac:dyDescent="0.2"/>
    <row r="280057" hidden="1" x14ac:dyDescent="0.2"/>
    <row r="280058" hidden="1" x14ac:dyDescent="0.2"/>
    <row r="280059" hidden="1" x14ac:dyDescent="0.2"/>
    <row r="280060" hidden="1" x14ac:dyDescent="0.2"/>
    <row r="280061" hidden="1" x14ac:dyDescent="0.2"/>
    <row r="280062" hidden="1" x14ac:dyDescent="0.2"/>
    <row r="280063" hidden="1" x14ac:dyDescent="0.2"/>
    <row r="280064" hidden="1" x14ac:dyDescent="0.2"/>
    <row r="280065" hidden="1" x14ac:dyDescent="0.2"/>
    <row r="280066" hidden="1" x14ac:dyDescent="0.2"/>
    <row r="280067" hidden="1" x14ac:dyDescent="0.2"/>
    <row r="280068" hidden="1" x14ac:dyDescent="0.2"/>
    <row r="280069" hidden="1" x14ac:dyDescent="0.2"/>
    <row r="280070" hidden="1" x14ac:dyDescent="0.2"/>
    <row r="280071" hidden="1" x14ac:dyDescent="0.2"/>
    <row r="280072" hidden="1" x14ac:dyDescent="0.2"/>
    <row r="280073" hidden="1" x14ac:dyDescent="0.2"/>
    <row r="280074" hidden="1" x14ac:dyDescent="0.2"/>
    <row r="280075" hidden="1" x14ac:dyDescent="0.2"/>
    <row r="280076" hidden="1" x14ac:dyDescent="0.2"/>
    <row r="280077" hidden="1" x14ac:dyDescent="0.2"/>
    <row r="280078" hidden="1" x14ac:dyDescent="0.2"/>
    <row r="280079" hidden="1" x14ac:dyDescent="0.2"/>
    <row r="280080" hidden="1" x14ac:dyDescent="0.2"/>
    <row r="280081" hidden="1" x14ac:dyDescent="0.2"/>
    <row r="280082" hidden="1" x14ac:dyDescent="0.2"/>
    <row r="280083" hidden="1" x14ac:dyDescent="0.2"/>
    <row r="280084" hidden="1" x14ac:dyDescent="0.2"/>
    <row r="280085" hidden="1" x14ac:dyDescent="0.2"/>
    <row r="280086" hidden="1" x14ac:dyDescent="0.2"/>
    <row r="280087" hidden="1" x14ac:dyDescent="0.2"/>
    <row r="280088" hidden="1" x14ac:dyDescent="0.2"/>
    <row r="280089" hidden="1" x14ac:dyDescent="0.2"/>
    <row r="280090" hidden="1" x14ac:dyDescent="0.2"/>
    <row r="280091" hidden="1" x14ac:dyDescent="0.2"/>
    <row r="280092" hidden="1" x14ac:dyDescent="0.2"/>
    <row r="280093" hidden="1" x14ac:dyDescent="0.2"/>
    <row r="280094" hidden="1" x14ac:dyDescent="0.2"/>
    <row r="280095" hidden="1" x14ac:dyDescent="0.2"/>
    <row r="280096" hidden="1" x14ac:dyDescent="0.2"/>
    <row r="280097" hidden="1" x14ac:dyDescent="0.2"/>
    <row r="280098" hidden="1" x14ac:dyDescent="0.2"/>
    <row r="280099" hidden="1" x14ac:dyDescent="0.2"/>
    <row r="280100" hidden="1" x14ac:dyDescent="0.2"/>
    <row r="280101" hidden="1" x14ac:dyDescent="0.2"/>
    <row r="280102" hidden="1" x14ac:dyDescent="0.2"/>
    <row r="280103" hidden="1" x14ac:dyDescent="0.2"/>
    <row r="280104" hidden="1" x14ac:dyDescent="0.2"/>
    <row r="280105" hidden="1" x14ac:dyDescent="0.2"/>
    <row r="280106" hidden="1" x14ac:dyDescent="0.2"/>
    <row r="280107" hidden="1" x14ac:dyDescent="0.2"/>
    <row r="280108" hidden="1" x14ac:dyDescent="0.2"/>
    <row r="280109" hidden="1" x14ac:dyDescent="0.2"/>
    <row r="280110" hidden="1" x14ac:dyDescent="0.2"/>
    <row r="280111" hidden="1" x14ac:dyDescent="0.2"/>
    <row r="280112" hidden="1" x14ac:dyDescent="0.2"/>
    <row r="280113" hidden="1" x14ac:dyDescent="0.2"/>
    <row r="280114" hidden="1" x14ac:dyDescent="0.2"/>
    <row r="280115" hidden="1" x14ac:dyDescent="0.2"/>
    <row r="280116" hidden="1" x14ac:dyDescent="0.2"/>
    <row r="280117" hidden="1" x14ac:dyDescent="0.2"/>
    <row r="280118" hidden="1" x14ac:dyDescent="0.2"/>
    <row r="280119" hidden="1" x14ac:dyDescent="0.2"/>
    <row r="280120" hidden="1" x14ac:dyDescent="0.2"/>
    <row r="280121" hidden="1" x14ac:dyDescent="0.2"/>
    <row r="280122" hidden="1" x14ac:dyDescent="0.2"/>
    <row r="280123" hidden="1" x14ac:dyDescent="0.2"/>
    <row r="280124" hidden="1" x14ac:dyDescent="0.2"/>
    <row r="280125" hidden="1" x14ac:dyDescent="0.2"/>
    <row r="280126" hidden="1" x14ac:dyDescent="0.2"/>
    <row r="280127" hidden="1" x14ac:dyDescent="0.2"/>
    <row r="280128" hidden="1" x14ac:dyDescent="0.2"/>
    <row r="280129" hidden="1" x14ac:dyDescent="0.2"/>
    <row r="280130" hidden="1" x14ac:dyDescent="0.2"/>
    <row r="280131" hidden="1" x14ac:dyDescent="0.2"/>
    <row r="280132" hidden="1" x14ac:dyDescent="0.2"/>
    <row r="280133" hidden="1" x14ac:dyDescent="0.2"/>
    <row r="280134" hidden="1" x14ac:dyDescent="0.2"/>
    <row r="280135" hidden="1" x14ac:dyDescent="0.2"/>
    <row r="280136" hidden="1" x14ac:dyDescent="0.2"/>
    <row r="280137" hidden="1" x14ac:dyDescent="0.2"/>
    <row r="280138" hidden="1" x14ac:dyDescent="0.2"/>
    <row r="280139" hidden="1" x14ac:dyDescent="0.2"/>
    <row r="280140" hidden="1" x14ac:dyDescent="0.2"/>
    <row r="280141" hidden="1" x14ac:dyDescent="0.2"/>
    <row r="280142" hidden="1" x14ac:dyDescent="0.2"/>
    <row r="280143" hidden="1" x14ac:dyDescent="0.2"/>
    <row r="280144" hidden="1" x14ac:dyDescent="0.2"/>
    <row r="280145" hidden="1" x14ac:dyDescent="0.2"/>
    <row r="280146" hidden="1" x14ac:dyDescent="0.2"/>
    <row r="280147" hidden="1" x14ac:dyDescent="0.2"/>
    <row r="280148" hidden="1" x14ac:dyDescent="0.2"/>
    <row r="280149" hidden="1" x14ac:dyDescent="0.2"/>
    <row r="280150" hidden="1" x14ac:dyDescent="0.2"/>
    <row r="280151" hidden="1" x14ac:dyDescent="0.2"/>
    <row r="280152" hidden="1" x14ac:dyDescent="0.2"/>
    <row r="280153" hidden="1" x14ac:dyDescent="0.2"/>
    <row r="280154" hidden="1" x14ac:dyDescent="0.2"/>
    <row r="280155" hidden="1" x14ac:dyDescent="0.2"/>
    <row r="280156" hidden="1" x14ac:dyDescent="0.2"/>
    <row r="280157" hidden="1" x14ac:dyDescent="0.2"/>
    <row r="280158" hidden="1" x14ac:dyDescent="0.2"/>
    <row r="280159" hidden="1" x14ac:dyDescent="0.2"/>
    <row r="280160" hidden="1" x14ac:dyDescent="0.2"/>
    <row r="280161" hidden="1" x14ac:dyDescent="0.2"/>
    <row r="280162" hidden="1" x14ac:dyDescent="0.2"/>
    <row r="280163" hidden="1" x14ac:dyDescent="0.2"/>
    <row r="280164" hidden="1" x14ac:dyDescent="0.2"/>
    <row r="280165" hidden="1" x14ac:dyDescent="0.2"/>
    <row r="280166" hidden="1" x14ac:dyDescent="0.2"/>
    <row r="280167" hidden="1" x14ac:dyDescent="0.2"/>
    <row r="280168" hidden="1" x14ac:dyDescent="0.2"/>
    <row r="280169" hidden="1" x14ac:dyDescent="0.2"/>
    <row r="280170" hidden="1" x14ac:dyDescent="0.2"/>
    <row r="280171" hidden="1" x14ac:dyDescent="0.2"/>
    <row r="280172" hidden="1" x14ac:dyDescent="0.2"/>
    <row r="280173" hidden="1" x14ac:dyDescent="0.2"/>
    <row r="280174" hidden="1" x14ac:dyDescent="0.2"/>
    <row r="280175" hidden="1" x14ac:dyDescent="0.2"/>
    <row r="280176" hidden="1" x14ac:dyDescent="0.2"/>
    <row r="280177" hidden="1" x14ac:dyDescent="0.2"/>
    <row r="280178" hidden="1" x14ac:dyDescent="0.2"/>
    <row r="280179" hidden="1" x14ac:dyDescent="0.2"/>
    <row r="280180" hidden="1" x14ac:dyDescent="0.2"/>
    <row r="280181" hidden="1" x14ac:dyDescent="0.2"/>
    <row r="280182" hidden="1" x14ac:dyDescent="0.2"/>
    <row r="280183" hidden="1" x14ac:dyDescent="0.2"/>
    <row r="280184" hidden="1" x14ac:dyDescent="0.2"/>
    <row r="280185" hidden="1" x14ac:dyDescent="0.2"/>
    <row r="280186" hidden="1" x14ac:dyDescent="0.2"/>
    <row r="280187" hidden="1" x14ac:dyDescent="0.2"/>
    <row r="280188" hidden="1" x14ac:dyDescent="0.2"/>
    <row r="280189" hidden="1" x14ac:dyDescent="0.2"/>
    <row r="280190" hidden="1" x14ac:dyDescent="0.2"/>
    <row r="280191" hidden="1" x14ac:dyDescent="0.2"/>
    <row r="280192" hidden="1" x14ac:dyDescent="0.2"/>
    <row r="280193" hidden="1" x14ac:dyDescent="0.2"/>
    <row r="280194" hidden="1" x14ac:dyDescent="0.2"/>
    <row r="280195" hidden="1" x14ac:dyDescent="0.2"/>
    <row r="280196" hidden="1" x14ac:dyDescent="0.2"/>
    <row r="280197" hidden="1" x14ac:dyDescent="0.2"/>
    <row r="280198" hidden="1" x14ac:dyDescent="0.2"/>
    <row r="280199" hidden="1" x14ac:dyDescent="0.2"/>
    <row r="280200" hidden="1" x14ac:dyDescent="0.2"/>
    <row r="280201" hidden="1" x14ac:dyDescent="0.2"/>
    <row r="280202" hidden="1" x14ac:dyDescent="0.2"/>
    <row r="280203" hidden="1" x14ac:dyDescent="0.2"/>
    <row r="280204" hidden="1" x14ac:dyDescent="0.2"/>
    <row r="280205" hidden="1" x14ac:dyDescent="0.2"/>
    <row r="280206" hidden="1" x14ac:dyDescent="0.2"/>
    <row r="280207" hidden="1" x14ac:dyDescent="0.2"/>
    <row r="280208" hidden="1" x14ac:dyDescent="0.2"/>
    <row r="280209" hidden="1" x14ac:dyDescent="0.2"/>
    <row r="280210" hidden="1" x14ac:dyDescent="0.2"/>
    <row r="280211" hidden="1" x14ac:dyDescent="0.2"/>
    <row r="280212" hidden="1" x14ac:dyDescent="0.2"/>
    <row r="280213" hidden="1" x14ac:dyDescent="0.2"/>
    <row r="280214" hidden="1" x14ac:dyDescent="0.2"/>
    <row r="280215" hidden="1" x14ac:dyDescent="0.2"/>
    <row r="280216" hidden="1" x14ac:dyDescent="0.2"/>
    <row r="280217" hidden="1" x14ac:dyDescent="0.2"/>
    <row r="280218" hidden="1" x14ac:dyDescent="0.2"/>
    <row r="280219" hidden="1" x14ac:dyDescent="0.2"/>
    <row r="280220" hidden="1" x14ac:dyDescent="0.2"/>
    <row r="280221" hidden="1" x14ac:dyDescent="0.2"/>
    <row r="280222" hidden="1" x14ac:dyDescent="0.2"/>
    <row r="280223" hidden="1" x14ac:dyDescent="0.2"/>
    <row r="280224" hidden="1" x14ac:dyDescent="0.2"/>
    <row r="280225" hidden="1" x14ac:dyDescent="0.2"/>
    <row r="280226" hidden="1" x14ac:dyDescent="0.2"/>
    <row r="280227" hidden="1" x14ac:dyDescent="0.2"/>
    <row r="280228" hidden="1" x14ac:dyDescent="0.2"/>
    <row r="280229" hidden="1" x14ac:dyDescent="0.2"/>
    <row r="280230" hidden="1" x14ac:dyDescent="0.2"/>
    <row r="280231" hidden="1" x14ac:dyDescent="0.2"/>
    <row r="280232" hidden="1" x14ac:dyDescent="0.2"/>
    <row r="280233" hidden="1" x14ac:dyDescent="0.2"/>
    <row r="280234" hidden="1" x14ac:dyDescent="0.2"/>
    <row r="280235" hidden="1" x14ac:dyDescent="0.2"/>
    <row r="280236" hidden="1" x14ac:dyDescent="0.2"/>
    <row r="280237" hidden="1" x14ac:dyDescent="0.2"/>
    <row r="280238" hidden="1" x14ac:dyDescent="0.2"/>
    <row r="280239" hidden="1" x14ac:dyDescent="0.2"/>
    <row r="280240" hidden="1" x14ac:dyDescent="0.2"/>
    <row r="280241" hidden="1" x14ac:dyDescent="0.2"/>
    <row r="280242" hidden="1" x14ac:dyDescent="0.2"/>
    <row r="280243" hidden="1" x14ac:dyDescent="0.2"/>
    <row r="280244" hidden="1" x14ac:dyDescent="0.2"/>
    <row r="280245" hidden="1" x14ac:dyDescent="0.2"/>
    <row r="280246" hidden="1" x14ac:dyDescent="0.2"/>
    <row r="280247" hidden="1" x14ac:dyDescent="0.2"/>
    <row r="280248" hidden="1" x14ac:dyDescent="0.2"/>
    <row r="280249" hidden="1" x14ac:dyDescent="0.2"/>
    <row r="280250" hidden="1" x14ac:dyDescent="0.2"/>
    <row r="280251" hidden="1" x14ac:dyDescent="0.2"/>
    <row r="280252" hidden="1" x14ac:dyDescent="0.2"/>
    <row r="280253" hidden="1" x14ac:dyDescent="0.2"/>
    <row r="280254" hidden="1" x14ac:dyDescent="0.2"/>
    <row r="280255" hidden="1" x14ac:dyDescent="0.2"/>
    <row r="280256" hidden="1" x14ac:dyDescent="0.2"/>
    <row r="280257" hidden="1" x14ac:dyDescent="0.2"/>
    <row r="280258" hidden="1" x14ac:dyDescent="0.2"/>
    <row r="280259" hidden="1" x14ac:dyDescent="0.2"/>
    <row r="280260" hidden="1" x14ac:dyDescent="0.2"/>
    <row r="280261" hidden="1" x14ac:dyDescent="0.2"/>
    <row r="280262" hidden="1" x14ac:dyDescent="0.2"/>
    <row r="280263" hidden="1" x14ac:dyDescent="0.2"/>
    <row r="280264" hidden="1" x14ac:dyDescent="0.2"/>
    <row r="280265" hidden="1" x14ac:dyDescent="0.2"/>
    <row r="280266" hidden="1" x14ac:dyDescent="0.2"/>
    <row r="280267" hidden="1" x14ac:dyDescent="0.2"/>
    <row r="280268" hidden="1" x14ac:dyDescent="0.2"/>
    <row r="280269" hidden="1" x14ac:dyDescent="0.2"/>
    <row r="280270" hidden="1" x14ac:dyDescent="0.2"/>
    <row r="280271" hidden="1" x14ac:dyDescent="0.2"/>
    <row r="280272" hidden="1" x14ac:dyDescent="0.2"/>
    <row r="280273" hidden="1" x14ac:dyDescent="0.2"/>
    <row r="280274" hidden="1" x14ac:dyDescent="0.2"/>
    <row r="280275" hidden="1" x14ac:dyDescent="0.2"/>
    <row r="280276" hidden="1" x14ac:dyDescent="0.2"/>
    <row r="280277" hidden="1" x14ac:dyDescent="0.2"/>
    <row r="280278" hidden="1" x14ac:dyDescent="0.2"/>
    <row r="280279" hidden="1" x14ac:dyDescent="0.2"/>
    <row r="280280" hidden="1" x14ac:dyDescent="0.2"/>
    <row r="280281" hidden="1" x14ac:dyDescent="0.2"/>
    <row r="280282" hidden="1" x14ac:dyDescent="0.2"/>
    <row r="280283" hidden="1" x14ac:dyDescent="0.2"/>
    <row r="280284" hidden="1" x14ac:dyDescent="0.2"/>
    <row r="280285" hidden="1" x14ac:dyDescent="0.2"/>
    <row r="280286" hidden="1" x14ac:dyDescent="0.2"/>
    <row r="280287" hidden="1" x14ac:dyDescent="0.2"/>
    <row r="280288" hidden="1" x14ac:dyDescent="0.2"/>
    <row r="280289" hidden="1" x14ac:dyDescent="0.2"/>
    <row r="280290" hidden="1" x14ac:dyDescent="0.2"/>
    <row r="280291" hidden="1" x14ac:dyDescent="0.2"/>
    <row r="280292" hidden="1" x14ac:dyDescent="0.2"/>
    <row r="280293" hidden="1" x14ac:dyDescent="0.2"/>
    <row r="280294" hidden="1" x14ac:dyDescent="0.2"/>
    <row r="280295" hidden="1" x14ac:dyDescent="0.2"/>
    <row r="280296" hidden="1" x14ac:dyDescent="0.2"/>
    <row r="280297" hidden="1" x14ac:dyDescent="0.2"/>
    <row r="280298" hidden="1" x14ac:dyDescent="0.2"/>
    <row r="280299" hidden="1" x14ac:dyDescent="0.2"/>
    <row r="280300" hidden="1" x14ac:dyDescent="0.2"/>
    <row r="280301" hidden="1" x14ac:dyDescent="0.2"/>
    <row r="280302" hidden="1" x14ac:dyDescent="0.2"/>
    <row r="280303" hidden="1" x14ac:dyDescent="0.2"/>
    <row r="280304" hidden="1" x14ac:dyDescent="0.2"/>
    <row r="280305" hidden="1" x14ac:dyDescent="0.2"/>
    <row r="280306" hidden="1" x14ac:dyDescent="0.2"/>
    <row r="280307" hidden="1" x14ac:dyDescent="0.2"/>
    <row r="280308" hidden="1" x14ac:dyDescent="0.2"/>
    <row r="280309" hidden="1" x14ac:dyDescent="0.2"/>
    <row r="280310" hidden="1" x14ac:dyDescent="0.2"/>
    <row r="280311" hidden="1" x14ac:dyDescent="0.2"/>
    <row r="280312" hidden="1" x14ac:dyDescent="0.2"/>
    <row r="280313" hidden="1" x14ac:dyDescent="0.2"/>
    <row r="280314" hidden="1" x14ac:dyDescent="0.2"/>
    <row r="280315" hidden="1" x14ac:dyDescent="0.2"/>
    <row r="280316" hidden="1" x14ac:dyDescent="0.2"/>
    <row r="280317" hidden="1" x14ac:dyDescent="0.2"/>
    <row r="280318" hidden="1" x14ac:dyDescent="0.2"/>
    <row r="280319" hidden="1" x14ac:dyDescent="0.2"/>
    <row r="280320" hidden="1" x14ac:dyDescent="0.2"/>
    <row r="280321" hidden="1" x14ac:dyDescent="0.2"/>
    <row r="280322" hidden="1" x14ac:dyDescent="0.2"/>
    <row r="280323" hidden="1" x14ac:dyDescent="0.2"/>
    <row r="280324" hidden="1" x14ac:dyDescent="0.2"/>
    <row r="280325" hidden="1" x14ac:dyDescent="0.2"/>
    <row r="280326" hidden="1" x14ac:dyDescent="0.2"/>
    <row r="280327" hidden="1" x14ac:dyDescent="0.2"/>
    <row r="280328" hidden="1" x14ac:dyDescent="0.2"/>
    <row r="280329" hidden="1" x14ac:dyDescent="0.2"/>
    <row r="280330" hidden="1" x14ac:dyDescent="0.2"/>
    <row r="280331" hidden="1" x14ac:dyDescent="0.2"/>
    <row r="280332" hidden="1" x14ac:dyDescent="0.2"/>
    <row r="280333" hidden="1" x14ac:dyDescent="0.2"/>
    <row r="280334" hidden="1" x14ac:dyDescent="0.2"/>
    <row r="280335" hidden="1" x14ac:dyDescent="0.2"/>
    <row r="280336" hidden="1" x14ac:dyDescent="0.2"/>
    <row r="280337" hidden="1" x14ac:dyDescent="0.2"/>
    <row r="280338" hidden="1" x14ac:dyDescent="0.2"/>
    <row r="280339" hidden="1" x14ac:dyDescent="0.2"/>
    <row r="280340" hidden="1" x14ac:dyDescent="0.2"/>
    <row r="280341" hidden="1" x14ac:dyDescent="0.2"/>
    <row r="280342" hidden="1" x14ac:dyDescent="0.2"/>
    <row r="280343" hidden="1" x14ac:dyDescent="0.2"/>
    <row r="280344" hidden="1" x14ac:dyDescent="0.2"/>
    <row r="280345" hidden="1" x14ac:dyDescent="0.2"/>
    <row r="280346" hidden="1" x14ac:dyDescent="0.2"/>
    <row r="280347" hidden="1" x14ac:dyDescent="0.2"/>
    <row r="280348" hidden="1" x14ac:dyDescent="0.2"/>
    <row r="280349" hidden="1" x14ac:dyDescent="0.2"/>
    <row r="280350" hidden="1" x14ac:dyDescent="0.2"/>
    <row r="280351" hidden="1" x14ac:dyDescent="0.2"/>
    <row r="280352" hidden="1" x14ac:dyDescent="0.2"/>
    <row r="280353" hidden="1" x14ac:dyDescent="0.2"/>
    <row r="280354" hidden="1" x14ac:dyDescent="0.2"/>
    <row r="280355" hidden="1" x14ac:dyDescent="0.2"/>
    <row r="280356" hidden="1" x14ac:dyDescent="0.2"/>
    <row r="280357" hidden="1" x14ac:dyDescent="0.2"/>
    <row r="280358" hidden="1" x14ac:dyDescent="0.2"/>
    <row r="280359" hidden="1" x14ac:dyDescent="0.2"/>
    <row r="280360" hidden="1" x14ac:dyDescent="0.2"/>
    <row r="280361" hidden="1" x14ac:dyDescent="0.2"/>
    <row r="280362" hidden="1" x14ac:dyDescent="0.2"/>
    <row r="280363" hidden="1" x14ac:dyDescent="0.2"/>
    <row r="280364" hidden="1" x14ac:dyDescent="0.2"/>
    <row r="280365" hidden="1" x14ac:dyDescent="0.2"/>
    <row r="280366" hidden="1" x14ac:dyDescent="0.2"/>
    <row r="280367" hidden="1" x14ac:dyDescent="0.2"/>
    <row r="280368" hidden="1" x14ac:dyDescent="0.2"/>
    <row r="280369" hidden="1" x14ac:dyDescent="0.2"/>
    <row r="280370" hidden="1" x14ac:dyDescent="0.2"/>
    <row r="280371" hidden="1" x14ac:dyDescent="0.2"/>
    <row r="280372" hidden="1" x14ac:dyDescent="0.2"/>
    <row r="280373" hidden="1" x14ac:dyDescent="0.2"/>
    <row r="280374" hidden="1" x14ac:dyDescent="0.2"/>
    <row r="280375" hidden="1" x14ac:dyDescent="0.2"/>
    <row r="280376" hidden="1" x14ac:dyDescent="0.2"/>
    <row r="280377" hidden="1" x14ac:dyDescent="0.2"/>
    <row r="280378" hidden="1" x14ac:dyDescent="0.2"/>
    <row r="280379" hidden="1" x14ac:dyDescent="0.2"/>
    <row r="280380" hidden="1" x14ac:dyDescent="0.2"/>
    <row r="280381" hidden="1" x14ac:dyDescent="0.2"/>
    <row r="280382" hidden="1" x14ac:dyDescent="0.2"/>
    <row r="280383" hidden="1" x14ac:dyDescent="0.2"/>
    <row r="280384" hidden="1" x14ac:dyDescent="0.2"/>
    <row r="280385" hidden="1" x14ac:dyDescent="0.2"/>
    <row r="280386" hidden="1" x14ac:dyDescent="0.2"/>
    <row r="280387" hidden="1" x14ac:dyDescent="0.2"/>
    <row r="280388" hidden="1" x14ac:dyDescent="0.2"/>
    <row r="280389" hidden="1" x14ac:dyDescent="0.2"/>
    <row r="280390" hidden="1" x14ac:dyDescent="0.2"/>
    <row r="280391" hidden="1" x14ac:dyDescent="0.2"/>
    <row r="280392" hidden="1" x14ac:dyDescent="0.2"/>
    <row r="280393" hidden="1" x14ac:dyDescent="0.2"/>
    <row r="280394" hidden="1" x14ac:dyDescent="0.2"/>
    <row r="280395" hidden="1" x14ac:dyDescent="0.2"/>
    <row r="280396" hidden="1" x14ac:dyDescent="0.2"/>
    <row r="280397" hidden="1" x14ac:dyDescent="0.2"/>
    <row r="280398" hidden="1" x14ac:dyDescent="0.2"/>
    <row r="280399" hidden="1" x14ac:dyDescent="0.2"/>
    <row r="280400" hidden="1" x14ac:dyDescent="0.2"/>
    <row r="280401" hidden="1" x14ac:dyDescent="0.2"/>
    <row r="280402" hidden="1" x14ac:dyDescent="0.2"/>
    <row r="280403" hidden="1" x14ac:dyDescent="0.2"/>
    <row r="280404" hidden="1" x14ac:dyDescent="0.2"/>
    <row r="280405" hidden="1" x14ac:dyDescent="0.2"/>
    <row r="280406" hidden="1" x14ac:dyDescent="0.2"/>
    <row r="280407" hidden="1" x14ac:dyDescent="0.2"/>
    <row r="280408" hidden="1" x14ac:dyDescent="0.2"/>
    <row r="280409" hidden="1" x14ac:dyDescent="0.2"/>
    <row r="280410" hidden="1" x14ac:dyDescent="0.2"/>
    <row r="280411" hidden="1" x14ac:dyDescent="0.2"/>
    <row r="280412" hidden="1" x14ac:dyDescent="0.2"/>
    <row r="280413" hidden="1" x14ac:dyDescent="0.2"/>
    <row r="280414" hidden="1" x14ac:dyDescent="0.2"/>
    <row r="280415" hidden="1" x14ac:dyDescent="0.2"/>
    <row r="280416" hidden="1" x14ac:dyDescent="0.2"/>
    <row r="280417" hidden="1" x14ac:dyDescent="0.2"/>
    <row r="280418" hidden="1" x14ac:dyDescent="0.2"/>
    <row r="280419" hidden="1" x14ac:dyDescent="0.2"/>
    <row r="280420" hidden="1" x14ac:dyDescent="0.2"/>
    <row r="280421" hidden="1" x14ac:dyDescent="0.2"/>
    <row r="280422" hidden="1" x14ac:dyDescent="0.2"/>
    <row r="280423" hidden="1" x14ac:dyDescent="0.2"/>
    <row r="280424" hidden="1" x14ac:dyDescent="0.2"/>
    <row r="280425" hidden="1" x14ac:dyDescent="0.2"/>
    <row r="280426" hidden="1" x14ac:dyDescent="0.2"/>
    <row r="280427" hidden="1" x14ac:dyDescent="0.2"/>
    <row r="280428" hidden="1" x14ac:dyDescent="0.2"/>
    <row r="280429" hidden="1" x14ac:dyDescent="0.2"/>
    <row r="280430" hidden="1" x14ac:dyDescent="0.2"/>
    <row r="280431" hidden="1" x14ac:dyDescent="0.2"/>
    <row r="280432" hidden="1" x14ac:dyDescent="0.2"/>
    <row r="280433" hidden="1" x14ac:dyDescent="0.2"/>
    <row r="280434" hidden="1" x14ac:dyDescent="0.2"/>
    <row r="280435" hidden="1" x14ac:dyDescent="0.2"/>
    <row r="280436" hidden="1" x14ac:dyDescent="0.2"/>
    <row r="280437" hidden="1" x14ac:dyDescent="0.2"/>
    <row r="280438" hidden="1" x14ac:dyDescent="0.2"/>
    <row r="280439" hidden="1" x14ac:dyDescent="0.2"/>
    <row r="280440" hidden="1" x14ac:dyDescent="0.2"/>
    <row r="280441" hidden="1" x14ac:dyDescent="0.2"/>
    <row r="280442" hidden="1" x14ac:dyDescent="0.2"/>
    <row r="280443" hidden="1" x14ac:dyDescent="0.2"/>
    <row r="280444" hidden="1" x14ac:dyDescent="0.2"/>
    <row r="280445" hidden="1" x14ac:dyDescent="0.2"/>
    <row r="280446" hidden="1" x14ac:dyDescent="0.2"/>
    <row r="280447" hidden="1" x14ac:dyDescent="0.2"/>
    <row r="280448" hidden="1" x14ac:dyDescent="0.2"/>
    <row r="280449" hidden="1" x14ac:dyDescent="0.2"/>
    <row r="280450" hidden="1" x14ac:dyDescent="0.2"/>
    <row r="280451" hidden="1" x14ac:dyDescent="0.2"/>
    <row r="280452" hidden="1" x14ac:dyDescent="0.2"/>
    <row r="280453" hidden="1" x14ac:dyDescent="0.2"/>
    <row r="280454" hidden="1" x14ac:dyDescent="0.2"/>
    <row r="280455" hidden="1" x14ac:dyDescent="0.2"/>
    <row r="280456" hidden="1" x14ac:dyDescent="0.2"/>
    <row r="280457" hidden="1" x14ac:dyDescent="0.2"/>
    <row r="280458" hidden="1" x14ac:dyDescent="0.2"/>
    <row r="280459" hidden="1" x14ac:dyDescent="0.2"/>
    <row r="280460" hidden="1" x14ac:dyDescent="0.2"/>
    <row r="280461" hidden="1" x14ac:dyDescent="0.2"/>
    <row r="280462" hidden="1" x14ac:dyDescent="0.2"/>
    <row r="280463" hidden="1" x14ac:dyDescent="0.2"/>
    <row r="280464" hidden="1" x14ac:dyDescent="0.2"/>
    <row r="280465" hidden="1" x14ac:dyDescent="0.2"/>
    <row r="280466" hidden="1" x14ac:dyDescent="0.2"/>
    <row r="280467" hidden="1" x14ac:dyDescent="0.2"/>
    <row r="280468" hidden="1" x14ac:dyDescent="0.2"/>
    <row r="280469" hidden="1" x14ac:dyDescent="0.2"/>
    <row r="280470" hidden="1" x14ac:dyDescent="0.2"/>
    <row r="280471" hidden="1" x14ac:dyDescent="0.2"/>
    <row r="280472" hidden="1" x14ac:dyDescent="0.2"/>
    <row r="280473" hidden="1" x14ac:dyDescent="0.2"/>
    <row r="280474" hidden="1" x14ac:dyDescent="0.2"/>
    <row r="280475" hidden="1" x14ac:dyDescent="0.2"/>
    <row r="280476" hidden="1" x14ac:dyDescent="0.2"/>
    <row r="280477" hidden="1" x14ac:dyDescent="0.2"/>
    <row r="280478" hidden="1" x14ac:dyDescent="0.2"/>
    <row r="280479" hidden="1" x14ac:dyDescent="0.2"/>
    <row r="280480" hidden="1" x14ac:dyDescent="0.2"/>
    <row r="280481" hidden="1" x14ac:dyDescent="0.2"/>
    <row r="280482" hidden="1" x14ac:dyDescent="0.2"/>
    <row r="280483" hidden="1" x14ac:dyDescent="0.2"/>
    <row r="280484" hidden="1" x14ac:dyDescent="0.2"/>
    <row r="280485" hidden="1" x14ac:dyDescent="0.2"/>
    <row r="280486" hidden="1" x14ac:dyDescent="0.2"/>
    <row r="280487" hidden="1" x14ac:dyDescent="0.2"/>
    <row r="280488" hidden="1" x14ac:dyDescent="0.2"/>
    <row r="280489" hidden="1" x14ac:dyDescent="0.2"/>
    <row r="280490" hidden="1" x14ac:dyDescent="0.2"/>
    <row r="280491" hidden="1" x14ac:dyDescent="0.2"/>
    <row r="280492" hidden="1" x14ac:dyDescent="0.2"/>
    <row r="280493" hidden="1" x14ac:dyDescent="0.2"/>
    <row r="280494" hidden="1" x14ac:dyDescent="0.2"/>
    <row r="280495" hidden="1" x14ac:dyDescent="0.2"/>
    <row r="280496" hidden="1" x14ac:dyDescent="0.2"/>
    <row r="280497" hidden="1" x14ac:dyDescent="0.2"/>
    <row r="280498" hidden="1" x14ac:dyDescent="0.2"/>
    <row r="280499" hidden="1" x14ac:dyDescent="0.2"/>
    <row r="280500" hidden="1" x14ac:dyDescent="0.2"/>
    <row r="280501" hidden="1" x14ac:dyDescent="0.2"/>
    <row r="280502" hidden="1" x14ac:dyDescent="0.2"/>
    <row r="280503" hidden="1" x14ac:dyDescent="0.2"/>
    <row r="280504" hidden="1" x14ac:dyDescent="0.2"/>
    <row r="280505" hidden="1" x14ac:dyDescent="0.2"/>
    <row r="280506" hidden="1" x14ac:dyDescent="0.2"/>
    <row r="280507" hidden="1" x14ac:dyDescent="0.2"/>
    <row r="280508" hidden="1" x14ac:dyDescent="0.2"/>
    <row r="280509" hidden="1" x14ac:dyDescent="0.2"/>
    <row r="280510" hidden="1" x14ac:dyDescent="0.2"/>
    <row r="280511" hidden="1" x14ac:dyDescent="0.2"/>
    <row r="280512" hidden="1" x14ac:dyDescent="0.2"/>
    <row r="280513" hidden="1" x14ac:dyDescent="0.2"/>
    <row r="280514" hidden="1" x14ac:dyDescent="0.2"/>
    <row r="280515" hidden="1" x14ac:dyDescent="0.2"/>
    <row r="280516" hidden="1" x14ac:dyDescent="0.2"/>
    <row r="280517" hidden="1" x14ac:dyDescent="0.2"/>
    <row r="280518" hidden="1" x14ac:dyDescent="0.2"/>
    <row r="280519" hidden="1" x14ac:dyDescent="0.2"/>
    <row r="280520" hidden="1" x14ac:dyDescent="0.2"/>
    <row r="280521" hidden="1" x14ac:dyDescent="0.2"/>
    <row r="280522" hidden="1" x14ac:dyDescent="0.2"/>
    <row r="280523" hidden="1" x14ac:dyDescent="0.2"/>
    <row r="280524" hidden="1" x14ac:dyDescent="0.2"/>
    <row r="280525" hidden="1" x14ac:dyDescent="0.2"/>
    <row r="280526" hidden="1" x14ac:dyDescent="0.2"/>
    <row r="280527" hidden="1" x14ac:dyDescent="0.2"/>
    <row r="280528" hidden="1" x14ac:dyDescent="0.2"/>
    <row r="280529" hidden="1" x14ac:dyDescent="0.2"/>
    <row r="280530" hidden="1" x14ac:dyDescent="0.2"/>
    <row r="280531" hidden="1" x14ac:dyDescent="0.2"/>
    <row r="280532" hidden="1" x14ac:dyDescent="0.2"/>
    <row r="280533" hidden="1" x14ac:dyDescent="0.2"/>
    <row r="280534" hidden="1" x14ac:dyDescent="0.2"/>
    <row r="280535" hidden="1" x14ac:dyDescent="0.2"/>
    <row r="280536" hidden="1" x14ac:dyDescent="0.2"/>
    <row r="280537" hidden="1" x14ac:dyDescent="0.2"/>
    <row r="280538" hidden="1" x14ac:dyDescent="0.2"/>
    <row r="280539" hidden="1" x14ac:dyDescent="0.2"/>
    <row r="280540" hidden="1" x14ac:dyDescent="0.2"/>
    <row r="280541" hidden="1" x14ac:dyDescent="0.2"/>
    <row r="280542" hidden="1" x14ac:dyDescent="0.2"/>
    <row r="280543" hidden="1" x14ac:dyDescent="0.2"/>
    <row r="280544" hidden="1" x14ac:dyDescent="0.2"/>
    <row r="280545" hidden="1" x14ac:dyDescent="0.2"/>
    <row r="280546" hidden="1" x14ac:dyDescent="0.2"/>
    <row r="280547" hidden="1" x14ac:dyDescent="0.2"/>
    <row r="280548" hidden="1" x14ac:dyDescent="0.2"/>
    <row r="280549" hidden="1" x14ac:dyDescent="0.2"/>
    <row r="280550" hidden="1" x14ac:dyDescent="0.2"/>
    <row r="280551" hidden="1" x14ac:dyDescent="0.2"/>
    <row r="280552" hidden="1" x14ac:dyDescent="0.2"/>
    <row r="280553" hidden="1" x14ac:dyDescent="0.2"/>
    <row r="280554" hidden="1" x14ac:dyDescent="0.2"/>
    <row r="280555" hidden="1" x14ac:dyDescent="0.2"/>
    <row r="280556" hidden="1" x14ac:dyDescent="0.2"/>
    <row r="280557" hidden="1" x14ac:dyDescent="0.2"/>
    <row r="280558" hidden="1" x14ac:dyDescent="0.2"/>
    <row r="280559" hidden="1" x14ac:dyDescent="0.2"/>
    <row r="280560" hidden="1" x14ac:dyDescent="0.2"/>
    <row r="280561" hidden="1" x14ac:dyDescent="0.2"/>
    <row r="280562" hidden="1" x14ac:dyDescent="0.2"/>
    <row r="280563" hidden="1" x14ac:dyDescent="0.2"/>
    <row r="280564" hidden="1" x14ac:dyDescent="0.2"/>
    <row r="280565" hidden="1" x14ac:dyDescent="0.2"/>
    <row r="280566" hidden="1" x14ac:dyDescent="0.2"/>
    <row r="280567" hidden="1" x14ac:dyDescent="0.2"/>
    <row r="280568" hidden="1" x14ac:dyDescent="0.2"/>
    <row r="280569" hidden="1" x14ac:dyDescent="0.2"/>
    <row r="280570" hidden="1" x14ac:dyDescent="0.2"/>
    <row r="280571" hidden="1" x14ac:dyDescent="0.2"/>
    <row r="280572" hidden="1" x14ac:dyDescent="0.2"/>
    <row r="280573" hidden="1" x14ac:dyDescent="0.2"/>
    <row r="280574" hidden="1" x14ac:dyDescent="0.2"/>
    <row r="280575" hidden="1" x14ac:dyDescent="0.2"/>
    <row r="280576" hidden="1" x14ac:dyDescent="0.2"/>
    <row r="280577" hidden="1" x14ac:dyDescent="0.2"/>
    <row r="280578" hidden="1" x14ac:dyDescent="0.2"/>
    <row r="280579" hidden="1" x14ac:dyDescent="0.2"/>
    <row r="280580" hidden="1" x14ac:dyDescent="0.2"/>
    <row r="280581" hidden="1" x14ac:dyDescent="0.2"/>
    <row r="280582" hidden="1" x14ac:dyDescent="0.2"/>
    <row r="280583" hidden="1" x14ac:dyDescent="0.2"/>
    <row r="280584" hidden="1" x14ac:dyDescent="0.2"/>
    <row r="280585" hidden="1" x14ac:dyDescent="0.2"/>
    <row r="280586" hidden="1" x14ac:dyDescent="0.2"/>
    <row r="280587" hidden="1" x14ac:dyDescent="0.2"/>
    <row r="280588" hidden="1" x14ac:dyDescent="0.2"/>
    <row r="280589" hidden="1" x14ac:dyDescent="0.2"/>
    <row r="280590" hidden="1" x14ac:dyDescent="0.2"/>
    <row r="280591" hidden="1" x14ac:dyDescent="0.2"/>
    <row r="280592" hidden="1" x14ac:dyDescent="0.2"/>
    <row r="280593" hidden="1" x14ac:dyDescent="0.2"/>
    <row r="280594" hidden="1" x14ac:dyDescent="0.2"/>
    <row r="280595" hidden="1" x14ac:dyDescent="0.2"/>
    <row r="280596" hidden="1" x14ac:dyDescent="0.2"/>
    <row r="280597" hidden="1" x14ac:dyDescent="0.2"/>
    <row r="280598" hidden="1" x14ac:dyDescent="0.2"/>
    <row r="280599" hidden="1" x14ac:dyDescent="0.2"/>
    <row r="280600" hidden="1" x14ac:dyDescent="0.2"/>
    <row r="280601" hidden="1" x14ac:dyDescent="0.2"/>
    <row r="280602" hidden="1" x14ac:dyDescent="0.2"/>
    <row r="280603" hidden="1" x14ac:dyDescent="0.2"/>
    <row r="280604" hidden="1" x14ac:dyDescent="0.2"/>
    <row r="280605" hidden="1" x14ac:dyDescent="0.2"/>
    <row r="280606" hidden="1" x14ac:dyDescent="0.2"/>
    <row r="280607" hidden="1" x14ac:dyDescent="0.2"/>
    <row r="280608" hidden="1" x14ac:dyDescent="0.2"/>
    <row r="280609" hidden="1" x14ac:dyDescent="0.2"/>
    <row r="280610" hidden="1" x14ac:dyDescent="0.2"/>
    <row r="280611" hidden="1" x14ac:dyDescent="0.2"/>
    <row r="280612" hidden="1" x14ac:dyDescent="0.2"/>
    <row r="280613" hidden="1" x14ac:dyDescent="0.2"/>
    <row r="280614" hidden="1" x14ac:dyDescent="0.2"/>
    <row r="280615" hidden="1" x14ac:dyDescent="0.2"/>
    <row r="280616" hidden="1" x14ac:dyDescent="0.2"/>
    <row r="280617" hidden="1" x14ac:dyDescent="0.2"/>
    <row r="280618" hidden="1" x14ac:dyDescent="0.2"/>
    <row r="280619" hidden="1" x14ac:dyDescent="0.2"/>
    <row r="280620" hidden="1" x14ac:dyDescent="0.2"/>
    <row r="280621" hidden="1" x14ac:dyDescent="0.2"/>
    <row r="280622" hidden="1" x14ac:dyDescent="0.2"/>
    <row r="280623" hidden="1" x14ac:dyDescent="0.2"/>
    <row r="280624" hidden="1" x14ac:dyDescent="0.2"/>
    <row r="280625" hidden="1" x14ac:dyDescent="0.2"/>
    <row r="280626" hidden="1" x14ac:dyDescent="0.2"/>
    <row r="280627" hidden="1" x14ac:dyDescent="0.2"/>
    <row r="280628" hidden="1" x14ac:dyDescent="0.2"/>
    <row r="280629" hidden="1" x14ac:dyDescent="0.2"/>
    <row r="280630" hidden="1" x14ac:dyDescent="0.2"/>
    <row r="280631" hidden="1" x14ac:dyDescent="0.2"/>
    <row r="280632" hidden="1" x14ac:dyDescent="0.2"/>
    <row r="280633" hidden="1" x14ac:dyDescent="0.2"/>
    <row r="280634" hidden="1" x14ac:dyDescent="0.2"/>
    <row r="280635" hidden="1" x14ac:dyDescent="0.2"/>
    <row r="280636" hidden="1" x14ac:dyDescent="0.2"/>
    <row r="280637" hidden="1" x14ac:dyDescent="0.2"/>
    <row r="280638" hidden="1" x14ac:dyDescent="0.2"/>
    <row r="280639" hidden="1" x14ac:dyDescent="0.2"/>
    <row r="280640" hidden="1" x14ac:dyDescent="0.2"/>
    <row r="280641" hidden="1" x14ac:dyDescent="0.2"/>
    <row r="280642" hidden="1" x14ac:dyDescent="0.2"/>
    <row r="280643" hidden="1" x14ac:dyDescent="0.2"/>
    <row r="280644" hidden="1" x14ac:dyDescent="0.2"/>
    <row r="280645" hidden="1" x14ac:dyDescent="0.2"/>
    <row r="280646" hidden="1" x14ac:dyDescent="0.2"/>
    <row r="280647" hidden="1" x14ac:dyDescent="0.2"/>
    <row r="280648" hidden="1" x14ac:dyDescent="0.2"/>
    <row r="280649" hidden="1" x14ac:dyDescent="0.2"/>
    <row r="280650" hidden="1" x14ac:dyDescent="0.2"/>
    <row r="280651" hidden="1" x14ac:dyDescent="0.2"/>
    <row r="280652" hidden="1" x14ac:dyDescent="0.2"/>
    <row r="280653" hidden="1" x14ac:dyDescent="0.2"/>
    <row r="280654" hidden="1" x14ac:dyDescent="0.2"/>
    <row r="280655" hidden="1" x14ac:dyDescent="0.2"/>
    <row r="280656" hidden="1" x14ac:dyDescent="0.2"/>
    <row r="280657" hidden="1" x14ac:dyDescent="0.2"/>
    <row r="280658" hidden="1" x14ac:dyDescent="0.2"/>
    <row r="280659" hidden="1" x14ac:dyDescent="0.2"/>
    <row r="280660" hidden="1" x14ac:dyDescent="0.2"/>
    <row r="280661" hidden="1" x14ac:dyDescent="0.2"/>
    <row r="280662" hidden="1" x14ac:dyDescent="0.2"/>
    <row r="280663" hidden="1" x14ac:dyDescent="0.2"/>
    <row r="280664" hidden="1" x14ac:dyDescent="0.2"/>
    <row r="280665" hidden="1" x14ac:dyDescent="0.2"/>
    <row r="280666" hidden="1" x14ac:dyDescent="0.2"/>
    <row r="280667" hidden="1" x14ac:dyDescent="0.2"/>
    <row r="280668" hidden="1" x14ac:dyDescent="0.2"/>
    <row r="280669" hidden="1" x14ac:dyDescent="0.2"/>
    <row r="280670" hidden="1" x14ac:dyDescent="0.2"/>
    <row r="280671" hidden="1" x14ac:dyDescent="0.2"/>
    <row r="280672" hidden="1" x14ac:dyDescent="0.2"/>
    <row r="280673" hidden="1" x14ac:dyDescent="0.2"/>
    <row r="280674" hidden="1" x14ac:dyDescent="0.2"/>
    <row r="280675" hidden="1" x14ac:dyDescent="0.2"/>
    <row r="280676" hidden="1" x14ac:dyDescent="0.2"/>
    <row r="280677" hidden="1" x14ac:dyDescent="0.2"/>
    <row r="280678" hidden="1" x14ac:dyDescent="0.2"/>
    <row r="280679" hidden="1" x14ac:dyDescent="0.2"/>
    <row r="280680" hidden="1" x14ac:dyDescent="0.2"/>
    <row r="280681" hidden="1" x14ac:dyDescent="0.2"/>
    <row r="280682" hidden="1" x14ac:dyDescent="0.2"/>
    <row r="280683" hidden="1" x14ac:dyDescent="0.2"/>
    <row r="280684" hidden="1" x14ac:dyDescent="0.2"/>
    <row r="280685" hidden="1" x14ac:dyDescent="0.2"/>
    <row r="280686" hidden="1" x14ac:dyDescent="0.2"/>
    <row r="280687" hidden="1" x14ac:dyDescent="0.2"/>
    <row r="280688" hidden="1" x14ac:dyDescent="0.2"/>
    <row r="280689" hidden="1" x14ac:dyDescent="0.2"/>
    <row r="280690" hidden="1" x14ac:dyDescent="0.2"/>
    <row r="280691" hidden="1" x14ac:dyDescent="0.2"/>
    <row r="280692" hidden="1" x14ac:dyDescent="0.2"/>
    <row r="280693" hidden="1" x14ac:dyDescent="0.2"/>
    <row r="280694" hidden="1" x14ac:dyDescent="0.2"/>
    <row r="280695" hidden="1" x14ac:dyDescent="0.2"/>
    <row r="280696" hidden="1" x14ac:dyDescent="0.2"/>
    <row r="280697" hidden="1" x14ac:dyDescent="0.2"/>
    <row r="280698" hidden="1" x14ac:dyDescent="0.2"/>
    <row r="280699" hidden="1" x14ac:dyDescent="0.2"/>
    <row r="280700" hidden="1" x14ac:dyDescent="0.2"/>
    <row r="280701" hidden="1" x14ac:dyDescent="0.2"/>
    <row r="280702" hidden="1" x14ac:dyDescent="0.2"/>
    <row r="280703" hidden="1" x14ac:dyDescent="0.2"/>
    <row r="280704" hidden="1" x14ac:dyDescent="0.2"/>
    <row r="280705" hidden="1" x14ac:dyDescent="0.2"/>
    <row r="280706" hidden="1" x14ac:dyDescent="0.2"/>
    <row r="280707" hidden="1" x14ac:dyDescent="0.2"/>
    <row r="280708" hidden="1" x14ac:dyDescent="0.2"/>
    <row r="280709" hidden="1" x14ac:dyDescent="0.2"/>
    <row r="280710" hidden="1" x14ac:dyDescent="0.2"/>
    <row r="280711" hidden="1" x14ac:dyDescent="0.2"/>
    <row r="280712" hidden="1" x14ac:dyDescent="0.2"/>
    <row r="280713" hidden="1" x14ac:dyDescent="0.2"/>
    <row r="280714" hidden="1" x14ac:dyDescent="0.2"/>
    <row r="280715" hidden="1" x14ac:dyDescent="0.2"/>
    <row r="280716" hidden="1" x14ac:dyDescent="0.2"/>
    <row r="280717" hidden="1" x14ac:dyDescent="0.2"/>
    <row r="280718" hidden="1" x14ac:dyDescent="0.2"/>
    <row r="280719" hidden="1" x14ac:dyDescent="0.2"/>
    <row r="280720" hidden="1" x14ac:dyDescent="0.2"/>
    <row r="280721" hidden="1" x14ac:dyDescent="0.2"/>
    <row r="280722" hidden="1" x14ac:dyDescent="0.2"/>
    <row r="280723" hidden="1" x14ac:dyDescent="0.2"/>
    <row r="280724" hidden="1" x14ac:dyDescent="0.2"/>
    <row r="280725" hidden="1" x14ac:dyDescent="0.2"/>
    <row r="280726" hidden="1" x14ac:dyDescent="0.2"/>
    <row r="280727" hidden="1" x14ac:dyDescent="0.2"/>
    <row r="280728" hidden="1" x14ac:dyDescent="0.2"/>
    <row r="280729" hidden="1" x14ac:dyDescent="0.2"/>
    <row r="280730" hidden="1" x14ac:dyDescent="0.2"/>
    <row r="280731" hidden="1" x14ac:dyDescent="0.2"/>
    <row r="280732" hidden="1" x14ac:dyDescent="0.2"/>
    <row r="280733" hidden="1" x14ac:dyDescent="0.2"/>
    <row r="280734" hidden="1" x14ac:dyDescent="0.2"/>
    <row r="280735" hidden="1" x14ac:dyDescent="0.2"/>
    <row r="280736" hidden="1" x14ac:dyDescent="0.2"/>
    <row r="280737" hidden="1" x14ac:dyDescent="0.2"/>
    <row r="280738" hidden="1" x14ac:dyDescent="0.2"/>
    <row r="280739" hidden="1" x14ac:dyDescent="0.2"/>
    <row r="280740" hidden="1" x14ac:dyDescent="0.2"/>
    <row r="280741" hidden="1" x14ac:dyDescent="0.2"/>
    <row r="280742" hidden="1" x14ac:dyDescent="0.2"/>
    <row r="280743" hidden="1" x14ac:dyDescent="0.2"/>
    <row r="280744" hidden="1" x14ac:dyDescent="0.2"/>
    <row r="280745" hidden="1" x14ac:dyDescent="0.2"/>
    <row r="280746" hidden="1" x14ac:dyDescent="0.2"/>
    <row r="280747" hidden="1" x14ac:dyDescent="0.2"/>
    <row r="280748" hidden="1" x14ac:dyDescent="0.2"/>
    <row r="280749" hidden="1" x14ac:dyDescent="0.2"/>
    <row r="280750" hidden="1" x14ac:dyDescent="0.2"/>
    <row r="280751" hidden="1" x14ac:dyDescent="0.2"/>
    <row r="280752" hidden="1" x14ac:dyDescent="0.2"/>
    <row r="280753" hidden="1" x14ac:dyDescent="0.2"/>
    <row r="280754" hidden="1" x14ac:dyDescent="0.2"/>
    <row r="280755" hidden="1" x14ac:dyDescent="0.2"/>
    <row r="280756" hidden="1" x14ac:dyDescent="0.2"/>
    <row r="280757" hidden="1" x14ac:dyDescent="0.2"/>
    <row r="280758" hidden="1" x14ac:dyDescent="0.2"/>
    <row r="280759" hidden="1" x14ac:dyDescent="0.2"/>
    <row r="280760" hidden="1" x14ac:dyDescent="0.2"/>
    <row r="280761" hidden="1" x14ac:dyDescent="0.2"/>
    <row r="280762" hidden="1" x14ac:dyDescent="0.2"/>
    <row r="280763" hidden="1" x14ac:dyDescent="0.2"/>
    <row r="280764" hidden="1" x14ac:dyDescent="0.2"/>
    <row r="280765" hidden="1" x14ac:dyDescent="0.2"/>
    <row r="280766" hidden="1" x14ac:dyDescent="0.2"/>
    <row r="280767" hidden="1" x14ac:dyDescent="0.2"/>
    <row r="280768" hidden="1" x14ac:dyDescent="0.2"/>
    <row r="280769" hidden="1" x14ac:dyDescent="0.2"/>
    <row r="280770" hidden="1" x14ac:dyDescent="0.2"/>
    <row r="280771" hidden="1" x14ac:dyDescent="0.2"/>
    <row r="280772" hidden="1" x14ac:dyDescent="0.2"/>
    <row r="280773" hidden="1" x14ac:dyDescent="0.2"/>
    <row r="280774" hidden="1" x14ac:dyDescent="0.2"/>
    <row r="280775" hidden="1" x14ac:dyDescent="0.2"/>
    <row r="280776" hidden="1" x14ac:dyDescent="0.2"/>
    <row r="280777" hidden="1" x14ac:dyDescent="0.2"/>
    <row r="280778" hidden="1" x14ac:dyDescent="0.2"/>
    <row r="280779" hidden="1" x14ac:dyDescent="0.2"/>
    <row r="280780" hidden="1" x14ac:dyDescent="0.2"/>
    <row r="280781" hidden="1" x14ac:dyDescent="0.2"/>
    <row r="280782" hidden="1" x14ac:dyDescent="0.2"/>
    <row r="280783" hidden="1" x14ac:dyDescent="0.2"/>
    <row r="280784" hidden="1" x14ac:dyDescent="0.2"/>
    <row r="280785" hidden="1" x14ac:dyDescent="0.2"/>
    <row r="280786" hidden="1" x14ac:dyDescent="0.2"/>
    <row r="280787" hidden="1" x14ac:dyDescent="0.2"/>
    <row r="280788" hidden="1" x14ac:dyDescent="0.2"/>
    <row r="280789" hidden="1" x14ac:dyDescent="0.2"/>
    <row r="280790" hidden="1" x14ac:dyDescent="0.2"/>
    <row r="280791" hidden="1" x14ac:dyDescent="0.2"/>
    <row r="280792" hidden="1" x14ac:dyDescent="0.2"/>
    <row r="280793" hidden="1" x14ac:dyDescent="0.2"/>
    <row r="280794" hidden="1" x14ac:dyDescent="0.2"/>
    <row r="280795" hidden="1" x14ac:dyDescent="0.2"/>
    <row r="280796" hidden="1" x14ac:dyDescent="0.2"/>
    <row r="280797" hidden="1" x14ac:dyDescent="0.2"/>
    <row r="280798" hidden="1" x14ac:dyDescent="0.2"/>
    <row r="280799" hidden="1" x14ac:dyDescent="0.2"/>
    <row r="280800" hidden="1" x14ac:dyDescent="0.2"/>
    <row r="280801" hidden="1" x14ac:dyDescent="0.2"/>
    <row r="280802" hidden="1" x14ac:dyDescent="0.2"/>
    <row r="280803" hidden="1" x14ac:dyDescent="0.2"/>
    <row r="280804" hidden="1" x14ac:dyDescent="0.2"/>
    <row r="280805" hidden="1" x14ac:dyDescent="0.2"/>
    <row r="280806" hidden="1" x14ac:dyDescent="0.2"/>
    <row r="280807" hidden="1" x14ac:dyDescent="0.2"/>
    <row r="280808" hidden="1" x14ac:dyDescent="0.2"/>
    <row r="280809" hidden="1" x14ac:dyDescent="0.2"/>
    <row r="280810" hidden="1" x14ac:dyDescent="0.2"/>
    <row r="280811" hidden="1" x14ac:dyDescent="0.2"/>
    <row r="280812" hidden="1" x14ac:dyDescent="0.2"/>
    <row r="280813" hidden="1" x14ac:dyDescent="0.2"/>
    <row r="280814" hidden="1" x14ac:dyDescent="0.2"/>
    <row r="280815" hidden="1" x14ac:dyDescent="0.2"/>
    <row r="280816" hidden="1" x14ac:dyDescent="0.2"/>
    <row r="280817" hidden="1" x14ac:dyDescent="0.2"/>
    <row r="280818" hidden="1" x14ac:dyDescent="0.2"/>
    <row r="280819" hidden="1" x14ac:dyDescent="0.2"/>
    <row r="280820" hidden="1" x14ac:dyDescent="0.2"/>
    <row r="280821" hidden="1" x14ac:dyDescent="0.2"/>
    <row r="280822" hidden="1" x14ac:dyDescent="0.2"/>
    <row r="280823" hidden="1" x14ac:dyDescent="0.2"/>
    <row r="280824" hidden="1" x14ac:dyDescent="0.2"/>
    <row r="280825" hidden="1" x14ac:dyDescent="0.2"/>
    <row r="280826" hidden="1" x14ac:dyDescent="0.2"/>
    <row r="280827" hidden="1" x14ac:dyDescent="0.2"/>
    <row r="280828" hidden="1" x14ac:dyDescent="0.2"/>
    <row r="280829" hidden="1" x14ac:dyDescent="0.2"/>
    <row r="280830" hidden="1" x14ac:dyDescent="0.2"/>
    <row r="280831" hidden="1" x14ac:dyDescent="0.2"/>
    <row r="280832" hidden="1" x14ac:dyDescent="0.2"/>
    <row r="280833" hidden="1" x14ac:dyDescent="0.2"/>
    <row r="280834" hidden="1" x14ac:dyDescent="0.2"/>
    <row r="280835" hidden="1" x14ac:dyDescent="0.2"/>
    <row r="280836" hidden="1" x14ac:dyDescent="0.2"/>
    <row r="280837" hidden="1" x14ac:dyDescent="0.2"/>
    <row r="280838" hidden="1" x14ac:dyDescent="0.2"/>
    <row r="280839" hidden="1" x14ac:dyDescent="0.2"/>
    <row r="280840" hidden="1" x14ac:dyDescent="0.2"/>
    <row r="280841" hidden="1" x14ac:dyDescent="0.2"/>
    <row r="280842" hidden="1" x14ac:dyDescent="0.2"/>
    <row r="280843" hidden="1" x14ac:dyDescent="0.2"/>
    <row r="280844" hidden="1" x14ac:dyDescent="0.2"/>
    <row r="280845" hidden="1" x14ac:dyDescent="0.2"/>
    <row r="280846" hidden="1" x14ac:dyDescent="0.2"/>
    <row r="280847" hidden="1" x14ac:dyDescent="0.2"/>
    <row r="280848" hidden="1" x14ac:dyDescent="0.2"/>
    <row r="280849" hidden="1" x14ac:dyDescent="0.2"/>
    <row r="280850" hidden="1" x14ac:dyDescent="0.2"/>
    <row r="280851" hidden="1" x14ac:dyDescent="0.2"/>
    <row r="280852" hidden="1" x14ac:dyDescent="0.2"/>
    <row r="280853" hidden="1" x14ac:dyDescent="0.2"/>
    <row r="280854" hidden="1" x14ac:dyDescent="0.2"/>
    <row r="280855" hidden="1" x14ac:dyDescent="0.2"/>
    <row r="280856" hidden="1" x14ac:dyDescent="0.2"/>
    <row r="280857" hidden="1" x14ac:dyDescent="0.2"/>
    <row r="280858" hidden="1" x14ac:dyDescent="0.2"/>
    <row r="280859" hidden="1" x14ac:dyDescent="0.2"/>
    <row r="280860" hidden="1" x14ac:dyDescent="0.2"/>
    <row r="280861" hidden="1" x14ac:dyDescent="0.2"/>
    <row r="280862" hidden="1" x14ac:dyDescent="0.2"/>
    <row r="280863" hidden="1" x14ac:dyDescent="0.2"/>
    <row r="280864" hidden="1" x14ac:dyDescent="0.2"/>
    <row r="280865" hidden="1" x14ac:dyDescent="0.2"/>
    <row r="280866" hidden="1" x14ac:dyDescent="0.2"/>
    <row r="280867" hidden="1" x14ac:dyDescent="0.2"/>
    <row r="280868" hidden="1" x14ac:dyDescent="0.2"/>
    <row r="280869" hidden="1" x14ac:dyDescent="0.2"/>
    <row r="280870" hidden="1" x14ac:dyDescent="0.2"/>
    <row r="280871" hidden="1" x14ac:dyDescent="0.2"/>
    <row r="280872" hidden="1" x14ac:dyDescent="0.2"/>
    <row r="280873" hidden="1" x14ac:dyDescent="0.2"/>
    <row r="280874" hidden="1" x14ac:dyDescent="0.2"/>
    <row r="280875" hidden="1" x14ac:dyDescent="0.2"/>
    <row r="280876" hidden="1" x14ac:dyDescent="0.2"/>
    <row r="280877" hidden="1" x14ac:dyDescent="0.2"/>
    <row r="280878" hidden="1" x14ac:dyDescent="0.2"/>
    <row r="280879" hidden="1" x14ac:dyDescent="0.2"/>
    <row r="280880" hidden="1" x14ac:dyDescent="0.2"/>
    <row r="280881" hidden="1" x14ac:dyDescent="0.2"/>
    <row r="280882" hidden="1" x14ac:dyDescent="0.2"/>
    <row r="280883" hidden="1" x14ac:dyDescent="0.2"/>
    <row r="280884" hidden="1" x14ac:dyDescent="0.2"/>
    <row r="280885" hidden="1" x14ac:dyDescent="0.2"/>
    <row r="280886" hidden="1" x14ac:dyDescent="0.2"/>
    <row r="280887" hidden="1" x14ac:dyDescent="0.2"/>
    <row r="280888" hidden="1" x14ac:dyDescent="0.2"/>
    <row r="280889" hidden="1" x14ac:dyDescent="0.2"/>
    <row r="280890" hidden="1" x14ac:dyDescent="0.2"/>
    <row r="280891" hidden="1" x14ac:dyDescent="0.2"/>
    <row r="280892" hidden="1" x14ac:dyDescent="0.2"/>
    <row r="280893" hidden="1" x14ac:dyDescent="0.2"/>
    <row r="280894" hidden="1" x14ac:dyDescent="0.2"/>
    <row r="280895" hidden="1" x14ac:dyDescent="0.2"/>
    <row r="280896" hidden="1" x14ac:dyDescent="0.2"/>
    <row r="280897" hidden="1" x14ac:dyDescent="0.2"/>
    <row r="280898" hidden="1" x14ac:dyDescent="0.2"/>
    <row r="280899" hidden="1" x14ac:dyDescent="0.2"/>
    <row r="280900" hidden="1" x14ac:dyDescent="0.2"/>
    <row r="280901" hidden="1" x14ac:dyDescent="0.2"/>
    <row r="280902" hidden="1" x14ac:dyDescent="0.2"/>
    <row r="280903" hidden="1" x14ac:dyDescent="0.2"/>
    <row r="280904" hidden="1" x14ac:dyDescent="0.2"/>
    <row r="280905" hidden="1" x14ac:dyDescent="0.2"/>
    <row r="280906" hidden="1" x14ac:dyDescent="0.2"/>
    <row r="280907" hidden="1" x14ac:dyDescent="0.2"/>
    <row r="280908" hidden="1" x14ac:dyDescent="0.2"/>
    <row r="280909" hidden="1" x14ac:dyDescent="0.2"/>
    <row r="280910" hidden="1" x14ac:dyDescent="0.2"/>
    <row r="280911" hidden="1" x14ac:dyDescent="0.2"/>
    <row r="280912" hidden="1" x14ac:dyDescent="0.2"/>
    <row r="280913" hidden="1" x14ac:dyDescent="0.2"/>
    <row r="280914" hidden="1" x14ac:dyDescent="0.2"/>
    <row r="280915" hidden="1" x14ac:dyDescent="0.2"/>
    <row r="280916" hidden="1" x14ac:dyDescent="0.2"/>
    <row r="280917" hidden="1" x14ac:dyDescent="0.2"/>
    <row r="280918" hidden="1" x14ac:dyDescent="0.2"/>
    <row r="280919" hidden="1" x14ac:dyDescent="0.2"/>
    <row r="280920" hidden="1" x14ac:dyDescent="0.2"/>
    <row r="280921" hidden="1" x14ac:dyDescent="0.2"/>
    <row r="280922" hidden="1" x14ac:dyDescent="0.2"/>
    <row r="280923" hidden="1" x14ac:dyDescent="0.2"/>
    <row r="280924" hidden="1" x14ac:dyDescent="0.2"/>
    <row r="280925" hidden="1" x14ac:dyDescent="0.2"/>
    <row r="280926" hidden="1" x14ac:dyDescent="0.2"/>
    <row r="280927" hidden="1" x14ac:dyDescent="0.2"/>
    <row r="280928" hidden="1" x14ac:dyDescent="0.2"/>
    <row r="280929" hidden="1" x14ac:dyDescent="0.2"/>
    <row r="280930" hidden="1" x14ac:dyDescent="0.2"/>
    <row r="280931" hidden="1" x14ac:dyDescent="0.2"/>
    <row r="280932" hidden="1" x14ac:dyDescent="0.2"/>
    <row r="280933" hidden="1" x14ac:dyDescent="0.2"/>
    <row r="280934" hidden="1" x14ac:dyDescent="0.2"/>
    <row r="280935" hidden="1" x14ac:dyDescent="0.2"/>
    <row r="280936" hidden="1" x14ac:dyDescent="0.2"/>
    <row r="280937" hidden="1" x14ac:dyDescent="0.2"/>
    <row r="280938" hidden="1" x14ac:dyDescent="0.2"/>
    <row r="280939" hidden="1" x14ac:dyDescent="0.2"/>
    <row r="280940" hidden="1" x14ac:dyDescent="0.2"/>
    <row r="280941" hidden="1" x14ac:dyDescent="0.2"/>
    <row r="280942" hidden="1" x14ac:dyDescent="0.2"/>
    <row r="280943" hidden="1" x14ac:dyDescent="0.2"/>
    <row r="280944" hidden="1" x14ac:dyDescent="0.2"/>
    <row r="280945" hidden="1" x14ac:dyDescent="0.2"/>
    <row r="280946" hidden="1" x14ac:dyDescent="0.2"/>
    <row r="280947" hidden="1" x14ac:dyDescent="0.2"/>
    <row r="280948" hidden="1" x14ac:dyDescent="0.2"/>
    <row r="280949" hidden="1" x14ac:dyDescent="0.2"/>
    <row r="280950" hidden="1" x14ac:dyDescent="0.2"/>
    <row r="280951" hidden="1" x14ac:dyDescent="0.2"/>
    <row r="280952" hidden="1" x14ac:dyDescent="0.2"/>
    <row r="280953" hidden="1" x14ac:dyDescent="0.2"/>
    <row r="280954" hidden="1" x14ac:dyDescent="0.2"/>
    <row r="280955" hidden="1" x14ac:dyDescent="0.2"/>
    <row r="280956" hidden="1" x14ac:dyDescent="0.2"/>
    <row r="280957" hidden="1" x14ac:dyDescent="0.2"/>
    <row r="280958" hidden="1" x14ac:dyDescent="0.2"/>
    <row r="280959" hidden="1" x14ac:dyDescent="0.2"/>
    <row r="280960" hidden="1" x14ac:dyDescent="0.2"/>
    <row r="280961" hidden="1" x14ac:dyDescent="0.2"/>
    <row r="280962" hidden="1" x14ac:dyDescent="0.2"/>
    <row r="280963" hidden="1" x14ac:dyDescent="0.2"/>
    <row r="280964" hidden="1" x14ac:dyDescent="0.2"/>
    <row r="280965" hidden="1" x14ac:dyDescent="0.2"/>
    <row r="280966" hidden="1" x14ac:dyDescent="0.2"/>
    <row r="280967" hidden="1" x14ac:dyDescent="0.2"/>
    <row r="280968" hidden="1" x14ac:dyDescent="0.2"/>
    <row r="280969" hidden="1" x14ac:dyDescent="0.2"/>
    <row r="280970" hidden="1" x14ac:dyDescent="0.2"/>
    <row r="280971" hidden="1" x14ac:dyDescent="0.2"/>
    <row r="280972" hidden="1" x14ac:dyDescent="0.2"/>
    <row r="280973" hidden="1" x14ac:dyDescent="0.2"/>
    <row r="280974" hidden="1" x14ac:dyDescent="0.2"/>
    <row r="280975" hidden="1" x14ac:dyDescent="0.2"/>
    <row r="280976" hidden="1" x14ac:dyDescent="0.2"/>
    <row r="280977" hidden="1" x14ac:dyDescent="0.2"/>
    <row r="280978" hidden="1" x14ac:dyDescent="0.2"/>
    <row r="280979" hidden="1" x14ac:dyDescent="0.2"/>
    <row r="280980" hidden="1" x14ac:dyDescent="0.2"/>
    <row r="280981" hidden="1" x14ac:dyDescent="0.2"/>
    <row r="280982" hidden="1" x14ac:dyDescent="0.2"/>
    <row r="280983" hidden="1" x14ac:dyDescent="0.2"/>
    <row r="280984" hidden="1" x14ac:dyDescent="0.2"/>
    <row r="280985" hidden="1" x14ac:dyDescent="0.2"/>
    <row r="280986" hidden="1" x14ac:dyDescent="0.2"/>
    <row r="280987" hidden="1" x14ac:dyDescent="0.2"/>
    <row r="280988" hidden="1" x14ac:dyDescent="0.2"/>
    <row r="280989" hidden="1" x14ac:dyDescent="0.2"/>
    <row r="280990" hidden="1" x14ac:dyDescent="0.2"/>
    <row r="280991" hidden="1" x14ac:dyDescent="0.2"/>
    <row r="280992" hidden="1" x14ac:dyDescent="0.2"/>
    <row r="280993" hidden="1" x14ac:dyDescent="0.2"/>
    <row r="280994" hidden="1" x14ac:dyDescent="0.2"/>
    <row r="280995" hidden="1" x14ac:dyDescent="0.2"/>
    <row r="280996" hidden="1" x14ac:dyDescent="0.2"/>
    <row r="280997" hidden="1" x14ac:dyDescent="0.2"/>
    <row r="280998" hidden="1" x14ac:dyDescent="0.2"/>
    <row r="280999" hidden="1" x14ac:dyDescent="0.2"/>
    <row r="281000" hidden="1" x14ac:dyDescent="0.2"/>
    <row r="281001" hidden="1" x14ac:dyDescent="0.2"/>
    <row r="281002" hidden="1" x14ac:dyDescent="0.2"/>
    <row r="281003" hidden="1" x14ac:dyDescent="0.2"/>
    <row r="281004" hidden="1" x14ac:dyDescent="0.2"/>
    <row r="281005" hidden="1" x14ac:dyDescent="0.2"/>
    <row r="281006" hidden="1" x14ac:dyDescent="0.2"/>
    <row r="281007" hidden="1" x14ac:dyDescent="0.2"/>
    <row r="281008" hidden="1" x14ac:dyDescent="0.2"/>
    <row r="281009" hidden="1" x14ac:dyDescent="0.2"/>
    <row r="281010" hidden="1" x14ac:dyDescent="0.2"/>
    <row r="281011" hidden="1" x14ac:dyDescent="0.2"/>
    <row r="281012" hidden="1" x14ac:dyDescent="0.2"/>
    <row r="281013" hidden="1" x14ac:dyDescent="0.2"/>
    <row r="281014" hidden="1" x14ac:dyDescent="0.2"/>
    <row r="281015" hidden="1" x14ac:dyDescent="0.2"/>
    <row r="281016" hidden="1" x14ac:dyDescent="0.2"/>
    <row r="281017" hidden="1" x14ac:dyDescent="0.2"/>
    <row r="281018" hidden="1" x14ac:dyDescent="0.2"/>
    <row r="281019" hidden="1" x14ac:dyDescent="0.2"/>
    <row r="281020" hidden="1" x14ac:dyDescent="0.2"/>
    <row r="281021" hidden="1" x14ac:dyDescent="0.2"/>
    <row r="281022" hidden="1" x14ac:dyDescent="0.2"/>
    <row r="281023" hidden="1" x14ac:dyDescent="0.2"/>
    <row r="281024" hidden="1" x14ac:dyDescent="0.2"/>
    <row r="281025" hidden="1" x14ac:dyDescent="0.2"/>
    <row r="281026" hidden="1" x14ac:dyDescent="0.2"/>
    <row r="281027" hidden="1" x14ac:dyDescent="0.2"/>
    <row r="281028" hidden="1" x14ac:dyDescent="0.2"/>
    <row r="281029" hidden="1" x14ac:dyDescent="0.2"/>
    <row r="281030" hidden="1" x14ac:dyDescent="0.2"/>
    <row r="281031" hidden="1" x14ac:dyDescent="0.2"/>
    <row r="281032" hidden="1" x14ac:dyDescent="0.2"/>
    <row r="281033" hidden="1" x14ac:dyDescent="0.2"/>
    <row r="281034" hidden="1" x14ac:dyDescent="0.2"/>
    <row r="281035" hidden="1" x14ac:dyDescent="0.2"/>
    <row r="281036" hidden="1" x14ac:dyDescent="0.2"/>
    <row r="281037" hidden="1" x14ac:dyDescent="0.2"/>
    <row r="281038" hidden="1" x14ac:dyDescent="0.2"/>
    <row r="281039" hidden="1" x14ac:dyDescent="0.2"/>
    <row r="281040" hidden="1" x14ac:dyDescent="0.2"/>
    <row r="281041" hidden="1" x14ac:dyDescent="0.2"/>
    <row r="281042" hidden="1" x14ac:dyDescent="0.2"/>
    <row r="281043" hidden="1" x14ac:dyDescent="0.2"/>
    <row r="281044" hidden="1" x14ac:dyDescent="0.2"/>
    <row r="281045" hidden="1" x14ac:dyDescent="0.2"/>
    <row r="281046" hidden="1" x14ac:dyDescent="0.2"/>
    <row r="281047" hidden="1" x14ac:dyDescent="0.2"/>
    <row r="281048" hidden="1" x14ac:dyDescent="0.2"/>
    <row r="281049" hidden="1" x14ac:dyDescent="0.2"/>
    <row r="281050" hidden="1" x14ac:dyDescent="0.2"/>
    <row r="281051" hidden="1" x14ac:dyDescent="0.2"/>
    <row r="281052" hidden="1" x14ac:dyDescent="0.2"/>
    <row r="281053" hidden="1" x14ac:dyDescent="0.2"/>
    <row r="281054" hidden="1" x14ac:dyDescent="0.2"/>
    <row r="281055" hidden="1" x14ac:dyDescent="0.2"/>
    <row r="281056" hidden="1" x14ac:dyDescent="0.2"/>
    <row r="281057" hidden="1" x14ac:dyDescent="0.2"/>
    <row r="281058" hidden="1" x14ac:dyDescent="0.2"/>
    <row r="281059" hidden="1" x14ac:dyDescent="0.2"/>
    <row r="281060" hidden="1" x14ac:dyDescent="0.2"/>
    <row r="281061" hidden="1" x14ac:dyDescent="0.2"/>
    <row r="281062" hidden="1" x14ac:dyDescent="0.2"/>
    <row r="281063" hidden="1" x14ac:dyDescent="0.2"/>
    <row r="281064" hidden="1" x14ac:dyDescent="0.2"/>
    <row r="281065" hidden="1" x14ac:dyDescent="0.2"/>
    <row r="281066" hidden="1" x14ac:dyDescent="0.2"/>
    <row r="281067" hidden="1" x14ac:dyDescent="0.2"/>
    <row r="281068" hidden="1" x14ac:dyDescent="0.2"/>
    <row r="281069" hidden="1" x14ac:dyDescent="0.2"/>
    <row r="281070" hidden="1" x14ac:dyDescent="0.2"/>
    <row r="281071" hidden="1" x14ac:dyDescent="0.2"/>
    <row r="281072" hidden="1" x14ac:dyDescent="0.2"/>
    <row r="281073" hidden="1" x14ac:dyDescent="0.2"/>
    <row r="281074" hidden="1" x14ac:dyDescent="0.2"/>
    <row r="281075" hidden="1" x14ac:dyDescent="0.2"/>
    <row r="281076" hidden="1" x14ac:dyDescent="0.2"/>
    <row r="281077" hidden="1" x14ac:dyDescent="0.2"/>
    <row r="281078" hidden="1" x14ac:dyDescent="0.2"/>
    <row r="281079" hidden="1" x14ac:dyDescent="0.2"/>
    <row r="281080" hidden="1" x14ac:dyDescent="0.2"/>
    <row r="281081" hidden="1" x14ac:dyDescent="0.2"/>
    <row r="281082" hidden="1" x14ac:dyDescent="0.2"/>
    <row r="281083" hidden="1" x14ac:dyDescent="0.2"/>
    <row r="281084" hidden="1" x14ac:dyDescent="0.2"/>
    <row r="281085" hidden="1" x14ac:dyDescent="0.2"/>
    <row r="281086" hidden="1" x14ac:dyDescent="0.2"/>
    <row r="281087" hidden="1" x14ac:dyDescent="0.2"/>
    <row r="281088" hidden="1" x14ac:dyDescent="0.2"/>
    <row r="281089" hidden="1" x14ac:dyDescent="0.2"/>
    <row r="281090" hidden="1" x14ac:dyDescent="0.2"/>
    <row r="281091" hidden="1" x14ac:dyDescent="0.2"/>
    <row r="281092" hidden="1" x14ac:dyDescent="0.2"/>
    <row r="281093" hidden="1" x14ac:dyDescent="0.2"/>
    <row r="281094" hidden="1" x14ac:dyDescent="0.2"/>
    <row r="281095" hidden="1" x14ac:dyDescent="0.2"/>
    <row r="281096" hidden="1" x14ac:dyDescent="0.2"/>
    <row r="281097" hidden="1" x14ac:dyDescent="0.2"/>
    <row r="281098" hidden="1" x14ac:dyDescent="0.2"/>
    <row r="281099" hidden="1" x14ac:dyDescent="0.2"/>
    <row r="281100" hidden="1" x14ac:dyDescent="0.2"/>
    <row r="281101" hidden="1" x14ac:dyDescent="0.2"/>
    <row r="281102" hidden="1" x14ac:dyDescent="0.2"/>
    <row r="281103" hidden="1" x14ac:dyDescent="0.2"/>
    <row r="281104" hidden="1" x14ac:dyDescent="0.2"/>
    <row r="281105" hidden="1" x14ac:dyDescent="0.2"/>
    <row r="281106" hidden="1" x14ac:dyDescent="0.2"/>
    <row r="281107" hidden="1" x14ac:dyDescent="0.2"/>
    <row r="281108" hidden="1" x14ac:dyDescent="0.2"/>
    <row r="281109" hidden="1" x14ac:dyDescent="0.2"/>
    <row r="281110" hidden="1" x14ac:dyDescent="0.2"/>
    <row r="281111" hidden="1" x14ac:dyDescent="0.2"/>
    <row r="281112" hidden="1" x14ac:dyDescent="0.2"/>
    <row r="281113" hidden="1" x14ac:dyDescent="0.2"/>
    <row r="281114" hidden="1" x14ac:dyDescent="0.2"/>
    <row r="281115" hidden="1" x14ac:dyDescent="0.2"/>
    <row r="281116" hidden="1" x14ac:dyDescent="0.2"/>
    <row r="281117" hidden="1" x14ac:dyDescent="0.2"/>
    <row r="281118" hidden="1" x14ac:dyDescent="0.2"/>
    <row r="281119" hidden="1" x14ac:dyDescent="0.2"/>
    <row r="281120" hidden="1" x14ac:dyDescent="0.2"/>
    <row r="281121" hidden="1" x14ac:dyDescent="0.2"/>
    <row r="281122" hidden="1" x14ac:dyDescent="0.2"/>
    <row r="281123" hidden="1" x14ac:dyDescent="0.2"/>
    <row r="281124" hidden="1" x14ac:dyDescent="0.2"/>
    <row r="281125" hidden="1" x14ac:dyDescent="0.2"/>
    <row r="281126" hidden="1" x14ac:dyDescent="0.2"/>
    <row r="281127" hidden="1" x14ac:dyDescent="0.2"/>
    <row r="281128" hidden="1" x14ac:dyDescent="0.2"/>
    <row r="281129" hidden="1" x14ac:dyDescent="0.2"/>
    <row r="281130" hidden="1" x14ac:dyDescent="0.2"/>
    <row r="281131" hidden="1" x14ac:dyDescent="0.2"/>
    <row r="281132" hidden="1" x14ac:dyDescent="0.2"/>
    <row r="281133" hidden="1" x14ac:dyDescent="0.2"/>
    <row r="281134" hidden="1" x14ac:dyDescent="0.2"/>
    <row r="281135" hidden="1" x14ac:dyDescent="0.2"/>
    <row r="281136" hidden="1" x14ac:dyDescent="0.2"/>
    <row r="281137" hidden="1" x14ac:dyDescent="0.2"/>
    <row r="281138" hidden="1" x14ac:dyDescent="0.2"/>
    <row r="281139" hidden="1" x14ac:dyDescent="0.2"/>
    <row r="281140" hidden="1" x14ac:dyDescent="0.2"/>
    <row r="281141" hidden="1" x14ac:dyDescent="0.2"/>
    <row r="281142" hidden="1" x14ac:dyDescent="0.2"/>
    <row r="281143" hidden="1" x14ac:dyDescent="0.2"/>
    <row r="281144" hidden="1" x14ac:dyDescent="0.2"/>
    <row r="281145" hidden="1" x14ac:dyDescent="0.2"/>
    <row r="281146" hidden="1" x14ac:dyDescent="0.2"/>
    <row r="281147" hidden="1" x14ac:dyDescent="0.2"/>
    <row r="281148" hidden="1" x14ac:dyDescent="0.2"/>
    <row r="281149" hidden="1" x14ac:dyDescent="0.2"/>
    <row r="281150" hidden="1" x14ac:dyDescent="0.2"/>
    <row r="281151" hidden="1" x14ac:dyDescent="0.2"/>
    <row r="281152" hidden="1" x14ac:dyDescent="0.2"/>
    <row r="281153" hidden="1" x14ac:dyDescent="0.2"/>
    <row r="281154" hidden="1" x14ac:dyDescent="0.2"/>
    <row r="281155" hidden="1" x14ac:dyDescent="0.2"/>
    <row r="281156" hidden="1" x14ac:dyDescent="0.2"/>
    <row r="281157" hidden="1" x14ac:dyDescent="0.2"/>
    <row r="281158" hidden="1" x14ac:dyDescent="0.2"/>
    <row r="281159" hidden="1" x14ac:dyDescent="0.2"/>
    <row r="281160" hidden="1" x14ac:dyDescent="0.2"/>
    <row r="281161" hidden="1" x14ac:dyDescent="0.2"/>
    <row r="281162" hidden="1" x14ac:dyDescent="0.2"/>
    <row r="281163" hidden="1" x14ac:dyDescent="0.2"/>
    <row r="281164" hidden="1" x14ac:dyDescent="0.2"/>
    <row r="281165" hidden="1" x14ac:dyDescent="0.2"/>
    <row r="281166" hidden="1" x14ac:dyDescent="0.2"/>
    <row r="281167" hidden="1" x14ac:dyDescent="0.2"/>
    <row r="281168" hidden="1" x14ac:dyDescent="0.2"/>
    <row r="281169" hidden="1" x14ac:dyDescent="0.2"/>
    <row r="281170" hidden="1" x14ac:dyDescent="0.2"/>
    <row r="281171" hidden="1" x14ac:dyDescent="0.2"/>
    <row r="281172" hidden="1" x14ac:dyDescent="0.2"/>
    <row r="281173" hidden="1" x14ac:dyDescent="0.2"/>
    <row r="281174" hidden="1" x14ac:dyDescent="0.2"/>
    <row r="281175" hidden="1" x14ac:dyDescent="0.2"/>
    <row r="281176" hidden="1" x14ac:dyDescent="0.2"/>
    <row r="281177" hidden="1" x14ac:dyDescent="0.2"/>
    <row r="281178" hidden="1" x14ac:dyDescent="0.2"/>
    <row r="281179" hidden="1" x14ac:dyDescent="0.2"/>
    <row r="281180" hidden="1" x14ac:dyDescent="0.2"/>
    <row r="281181" hidden="1" x14ac:dyDescent="0.2"/>
    <row r="281182" hidden="1" x14ac:dyDescent="0.2"/>
    <row r="281183" hidden="1" x14ac:dyDescent="0.2"/>
    <row r="281184" hidden="1" x14ac:dyDescent="0.2"/>
    <row r="281185" hidden="1" x14ac:dyDescent="0.2"/>
    <row r="281186" hidden="1" x14ac:dyDescent="0.2"/>
    <row r="281187" hidden="1" x14ac:dyDescent="0.2"/>
    <row r="281188" hidden="1" x14ac:dyDescent="0.2"/>
    <row r="281189" hidden="1" x14ac:dyDescent="0.2"/>
    <row r="281190" hidden="1" x14ac:dyDescent="0.2"/>
    <row r="281191" hidden="1" x14ac:dyDescent="0.2"/>
    <row r="281192" hidden="1" x14ac:dyDescent="0.2"/>
    <row r="281193" hidden="1" x14ac:dyDescent="0.2"/>
    <row r="281194" hidden="1" x14ac:dyDescent="0.2"/>
    <row r="281195" hidden="1" x14ac:dyDescent="0.2"/>
    <row r="281196" hidden="1" x14ac:dyDescent="0.2"/>
    <row r="281197" hidden="1" x14ac:dyDescent="0.2"/>
    <row r="281198" hidden="1" x14ac:dyDescent="0.2"/>
    <row r="281199" hidden="1" x14ac:dyDescent="0.2"/>
    <row r="281200" hidden="1" x14ac:dyDescent="0.2"/>
    <row r="281201" hidden="1" x14ac:dyDescent="0.2"/>
    <row r="281202" hidden="1" x14ac:dyDescent="0.2"/>
    <row r="281203" hidden="1" x14ac:dyDescent="0.2"/>
    <row r="281204" hidden="1" x14ac:dyDescent="0.2"/>
    <row r="281205" hidden="1" x14ac:dyDescent="0.2"/>
    <row r="281206" hidden="1" x14ac:dyDescent="0.2"/>
    <row r="281207" hidden="1" x14ac:dyDescent="0.2"/>
    <row r="281208" hidden="1" x14ac:dyDescent="0.2"/>
    <row r="281209" hidden="1" x14ac:dyDescent="0.2"/>
    <row r="281210" hidden="1" x14ac:dyDescent="0.2"/>
    <row r="281211" hidden="1" x14ac:dyDescent="0.2"/>
    <row r="281212" hidden="1" x14ac:dyDescent="0.2"/>
    <row r="281213" hidden="1" x14ac:dyDescent="0.2"/>
    <row r="281214" hidden="1" x14ac:dyDescent="0.2"/>
    <row r="281215" hidden="1" x14ac:dyDescent="0.2"/>
    <row r="281216" hidden="1" x14ac:dyDescent="0.2"/>
    <row r="281217" hidden="1" x14ac:dyDescent="0.2"/>
    <row r="281218" hidden="1" x14ac:dyDescent="0.2"/>
    <row r="281219" hidden="1" x14ac:dyDescent="0.2"/>
    <row r="281220" hidden="1" x14ac:dyDescent="0.2"/>
    <row r="281221" hidden="1" x14ac:dyDescent="0.2"/>
    <row r="281222" hidden="1" x14ac:dyDescent="0.2"/>
    <row r="281223" hidden="1" x14ac:dyDescent="0.2"/>
    <row r="281224" hidden="1" x14ac:dyDescent="0.2"/>
    <row r="281225" hidden="1" x14ac:dyDescent="0.2"/>
    <row r="281226" hidden="1" x14ac:dyDescent="0.2"/>
    <row r="281227" hidden="1" x14ac:dyDescent="0.2"/>
    <row r="281228" hidden="1" x14ac:dyDescent="0.2"/>
    <row r="281229" hidden="1" x14ac:dyDescent="0.2"/>
    <row r="281230" hidden="1" x14ac:dyDescent="0.2"/>
    <row r="281231" hidden="1" x14ac:dyDescent="0.2"/>
    <row r="281232" hidden="1" x14ac:dyDescent="0.2"/>
    <row r="281233" hidden="1" x14ac:dyDescent="0.2"/>
    <row r="281234" hidden="1" x14ac:dyDescent="0.2"/>
    <row r="281235" hidden="1" x14ac:dyDescent="0.2"/>
    <row r="281236" hidden="1" x14ac:dyDescent="0.2"/>
    <row r="281237" hidden="1" x14ac:dyDescent="0.2"/>
    <row r="281238" hidden="1" x14ac:dyDescent="0.2"/>
    <row r="281239" hidden="1" x14ac:dyDescent="0.2"/>
    <row r="281240" hidden="1" x14ac:dyDescent="0.2"/>
    <row r="281241" hidden="1" x14ac:dyDescent="0.2"/>
    <row r="281242" hidden="1" x14ac:dyDescent="0.2"/>
    <row r="281243" hidden="1" x14ac:dyDescent="0.2"/>
    <row r="281244" hidden="1" x14ac:dyDescent="0.2"/>
    <row r="281245" hidden="1" x14ac:dyDescent="0.2"/>
    <row r="281246" hidden="1" x14ac:dyDescent="0.2"/>
    <row r="281247" hidden="1" x14ac:dyDescent="0.2"/>
    <row r="281248" hidden="1" x14ac:dyDescent="0.2"/>
    <row r="281249" hidden="1" x14ac:dyDescent="0.2"/>
    <row r="281250" hidden="1" x14ac:dyDescent="0.2"/>
    <row r="281251" hidden="1" x14ac:dyDescent="0.2"/>
    <row r="281252" hidden="1" x14ac:dyDescent="0.2"/>
    <row r="281253" hidden="1" x14ac:dyDescent="0.2"/>
    <row r="281254" hidden="1" x14ac:dyDescent="0.2"/>
    <row r="281255" hidden="1" x14ac:dyDescent="0.2"/>
    <row r="281256" hidden="1" x14ac:dyDescent="0.2"/>
    <row r="281257" hidden="1" x14ac:dyDescent="0.2"/>
    <row r="281258" hidden="1" x14ac:dyDescent="0.2"/>
    <row r="281259" hidden="1" x14ac:dyDescent="0.2"/>
    <row r="281260" hidden="1" x14ac:dyDescent="0.2"/>
    <row r="281261" hidden="1" x14ac:dyDescent="0.2"/>
    <row r="281262" hidden="1" x14ac:dyDescent="0.2"/>
    <row r="281263" hidden="1" x14ac:dyDescent="0.2"/>
    <row r="281264" hidden="1" x14ac:dyDescent="0.2"/>
    <row r="281265" hidden="1" x14ac:dyDescent="0.2"/>
    <row r="281266" hidden="1" x14ac:dyDescent="0.2"/>
    <row r="281267" hidden="1" x14ac:dyDescent="0.2"/>
    <row r="281268" hidden="1" x14ac:dyDescent="0.2"/>
    <row r="281269" hidden="1" x14ac:dyDescent="0.2"/>
    <row r="281270" hidden="1" x14ac:dyDescent="0.2"/>
    <row r="281271" hidden="1" x14ac:dyDescent="0.2"/>
    <row r="281272" hidden="1" x14ac:dyDescent="0.2"/>
    <row r="281273" hidden="1" x14ac:dyDescent="0.2"/>
    <row r="281274" hidden="1" x14ac:dyDescent="0.2"/>
    <row r="281275" hidden="1" x14ac:dyDescent="0.2"/>
    <row r="281276" hidden="1" x14ac:dyDescent="0.2"/>
    <row r="281277" hidden="1" x14ac:dyDescent="0.2"/>
    <row r="281278" hidden="1" x14ac:dyDescent="0.2"/>
    <row r="281279" hidden="1" x14ac:dyDescent="0.2"/>
    <row r="281280" hidden="1" x14ac:dyDescent="0.2"/>
    <row r="281281" hidden="1" x14ac:dyDescent="0.2"/>
    <row r="281282" hidden="1" x14ac:dyDescent="0.2"/>
    <row r="281283" hidden="1" x14ac:dyDescent="0.2"/>
    <row r="281284" hidden="1" x14ac:dyDescent="0.2"/>
    <row r="281285" hidden="1" x14ac:dyDescent="0.2"/>
    <row r="281286" hidden="1" x14ac:dyDescent="0.2"/>
    <row r="281287" hidden="1" x14ac:dyDescent="0.2"/>
    <row r="281288" hidden="1" x14ac:dyDescent="0.2"/>
    <row r="281289" hidden="1" x14ac:dyDescent="0.2"/>
    <row r="281290" hidden="1" x14ac:dyDescent="0.2"/>
    <row r="281291" hidden="1" x14ac:dyDescent="0.2"/>
    <row r="281292" hidden="1" x14ac:dyDescent="0.2"/>
    <row r="281293" hidden="1" x14ac:dyDescent="0.2"/>
    <row r="281294" hidden="1" x14ac:dyDescent="0.2"/>
    <row r="281295" hidden="1" x14ac:dyDescent="0.2"/>
    <row r="281296" hidden="1" x14ac:dyDescent="0.2"/>
    <row r="281297" hidden="1" x14ac:dyDescent="0.2"/>
    <row r="281298" hidden="1" x14ac:dyDescent="0.2"/>
    <row r="281299" hidden="1" x14ac:dyDescent="0.2"/>
    <row r="281300" hidden="1" x14ac:dyDescent="0.2"/>
    <row r="281301" hidden="1" x14ac:dyDescent="0.2"/>
    <row r="281302" hidden="1" x14ac:dyDescent="0.2"/>
    <row r="281303" hidden="1" x14ac:dyDescent="0.2"/>
    <row r="281304" hidden="1" x14ac:dyDescent="0.2"/>
    <row r="281305" hidden="1" x14ac:dyDescent="0.2"/>
    <row r="281306" hidden="1" x14ac:dyDescent="0.2"/>
    <row r="281307" hidden="1" x14ac:dyDescent="0.2"/>
    <row r="281308" hidden="1" x14ac:dyDescent="0.2"/>
    <row r="281309" hidden="1" x14ac:dyDescent="0.2"/>
    <row r="281310" hidden="1" x14ac:dyDescent="0.2"/>
    <row r="281311" hidden="1" x14ac:dyDescent="0.2"/>
    <row r="281312" hidden="1" x14ac:dyDescent="0.2"/>
    <row r="281313" hidden="1" x14ac:dyDescent="0.2"/>
    <row r="281314" hidden="1" x14ac:dyDescent="0.2"/>
    <row r="281315" hidden="1" x14ac:dyDescent="0.2"/>
    <row r="281316" hidden="1" x14ac:dyDescent="0.2"/>
    <row r="281317" hidden="1" x14ac:dyDescent="0.2"/>
    <row r="281318" hidden="1" x14ac:dyDescent="0.2"/>
    <row r="281319" hidden="1" x14ac:dyDescent="0.2"/>
    <row r="281320" hidden="1" x14ac:dyDescent="0.2"/>
    <row r="281321" hidden="1" x14ac:dyDescent="0.2"/>
    <row r="281322" hidden="1" x14ac:dyDescent="0.2"/>
    <row r="281323" hidden="1" x14ac:dyDescent="0.2"/>
    <row r="281324" hidden="1" x14ac:dyDescent="0.2"/>
    <row r="281325" hidden="1" x14ac:dyDescent="0.2"/>
    <row r="281326" hidden="1" x14ac:dyDescent="0.2"/>
    <row r="281327" hidden="1" x14ac:dyDescent="0.2"/>
    <row r="281328" hidden="1" x14ac:dyDescent="0.2"/>
    <row r="281329" hidden="1" x14ac:dyDescent="0.2"/>
    <row r="281330" hidden="1" x14ac:dyDescent="0.2"/>
    <row r="281331" hidden="1" x14ac:dyDescent="0.2"/>
    <row r="281332" hidden="1" x14ac:dyDescent="0.2"/>
    <row r="281333" hidden="1" x14ac:dyDescent="0.2"/>
    <row r="281334" hidden="1" x14ac:dyDescent="0.2"/>
    <row r="281335" hidden="1" x14ac:dyDescent="0.2"/>
    <row r="281336" hidden="1" x14ac:dyDescent="0.2"/>
    <row r="281337" hidden="1" x14ac:dyDescent="0.2"/>
    <row r="281338" hidden="1" x14ac:dyDescent="0.2"/>
    <row r="281339" hidden="1" x14ac:dyDescent="0.2"/>
    <row r="281340" hidden="1" x14ac:dyDescent="0.2"/>
    <row r="281341" hidden="1" x14ac:dyDescent="0.2"/>
    <row r="281342" hidden="1" x14ac:dyDescent="0.2"/>
    <row r="281343" hidden="1" x14ac:dyDescent="0.2"/>
    <row r="281344" hidden="1" x14ac:dyDescent="0.2"/>
    <row r="281345" hidden="1" x14ac:dyDescent="0.2"/>
    <row r="281346" hidden="1" x14ac:dyDescent="0.2"/>
    <row r="281347" hidden="1" x14ac:dyDescent="0.2"/>
    <row r="281348" hidden="1" x14ac:dyDescent="0.2"/>
    <row r="281349" hidden="1" x14ac:dyDescent="0.2"/>
    <row r="281350" hidden="1" x14ac:dyDescent="0.2"/>
    <row r="281351" hidden="1" x14ac:dyDescent="0.2"/>
    <row r="281352" hidden="1" x14ac:dyDescent="0.2"/>
    <row r="281353" hidden="1" x14ac:dyDescent="0.2"/>
    <row r="281354" hidden="1" x14ac:dyDescent="0.2"/>
    <row r="281355" hidden="1" x14ac:dyDescent="0.2"/>
    <row r="281356" hidden="1" x14ac:dyDescent="0.2"/>
    <row r="281357" hidden="1" x14ac:dyDescent="0.2"/>
    <row r="281358" hidden="1" x14ac:dyDescent="0.2"/>
    <row r="281359" hidden="1" x14ac:dyDescent="0.2"/>
    <row r="281360" hidden="1" x14ac:dyDescent="0.2"/>
    <row r="281361" hidden="1" x14ac:dyDescent="0.2"/>
    <row r="281362" hidden="1" x14ac:dyDescent="0.2"/>
    <row r="281363" hidden="1" x14ac:dyDescent="0.2"/>
    <row r="281364" hidden="1" x14ac:dyDescent="0.2"/>
    <row r="281365" hidden="1" x14ac:dyDescent="0.2"/>
    <row r="281366" hidden="1" x14ac:dyDescent="0.2"/>
    <row r="281367" hidden="1" x14ac:dyDescent="0.2"/>
    <row r="281368" hidden="1" x14ac:dyDescent="0.2"/>
    <row r="281369" hidden="1" x14ac:dyDescent="0.2"/>
    <row r="281370" hidden="1" x14ac:dyDescent="0.2"/>
    <row r="281371" hidden="1" x14ac:dyDescent="0.2"/>
    <row r="281372" hidden="1" x14ac:dyDescent="0.2"/>
    <row r="281373" hidden="1" x14ac:dyDescent="0.2"/>
    <row r="281374" hidden="1" x14ac:dyDescent="0.2"/>
    <row r="281375" hidden="1" x14ac:dyDescent="0.2"/>
    <row r="281376" hidden="1" x14ac:dyDescent="0.2"/>
    <row r="281377" hidden="1" x14ac:dyDescent="0.2"/>
    <row r="281378" hidden="1" x14ac:dyDescent="0.2"/>
    <row r="281379" hidden="1" x14ac:dyDescent="0.2"/>
    <row r="281380" hidden="1" x14ac:dyDescent="0.2"/>
    <row r="281381" hidden="1" x14ac:dyDescent="0.2"/>
    <row r="281382" hidden="1" x14ac:dyDescent="0.2"/>
    <row r="281383" hidden="1" x14ac:dyDescent="0.2"/>
    <row r="281384" hidden="1" x14ac:dyDescent="0.2"/>
    <row r="281385" hidden="1" x14ac:dyDescent="0.2"/>
    <row r="281386" hidden="1" x14ac:dyDescent="0.2"/>
    <row r="281387" hidden="1" x14ac:dyDescent="0.2"/>
    <row r="281388" hidden="1" x14ac:dyDescent="0.2"/>
    <row r="281389" hidden="1" x14ac:dyDescent="0.2"/>
    <row r="281390" hidden="1" x14ac:dyDescent="0.2"/>
    <row r="281391" hidden="1" x14ac:dyDescent="0.2"/>
    <row r="281392" hidden="1" x14ac:dyDescent="0.2"/>
    <row r="281393" hidden="1" x14ac:dyDescent="0.2"/>
    <row r="281394" hidden="1" x14ac:dyDescent="0.2"/>
    <row r="281395" hidden="1" x14ac:dyDescent="0.2"/>
    <row r="281396" hidden="1" x14ac:dyDescent="0.2"/>
    <row r="281397" hidden="1" x14ac:dyDescent="0.2"/>
    <row r="281398" hidden="1" x14ac:dyDescent="0.2"/>
    <row r="281399" hidden="1" x14ac:dyDescent="0.2"/>
    <row r="281400" hidden="1" x14ac:dyDescent="0.2"/>
    <row r="281401" hidden="1" x14ac:dyDescent="0.2"/>
    <row r="281402" hidden="1" x14ac:dyDescent="0.2"/>
    <row r="281403" hidden="1" x14ac:dyDescent="0.2"/>
    <row r="281404" hidden="1" x14ac:dyDescent="0.2"/>
    <row r="281405" hidden="1" x14ac:dyDescent="0.2"/>
    <row r="281406" hidden="1" x14ac:dyDescent="0.2"/>
    <row r="281407" hidden="1" x14ac:dyDescent="0.2"/>
    <row r="281408" hidden="1" x14ac:dyDescent="0.2"/>
    <row r="281409" hidden="1" x14ac:dyDescent="0.2"/>
    <row r="281410" hidden="1" x14ac:dyDescent="0.2"/>
    <row r="281411" hidden="1" x14ac:dyDescent="0.2"/>
    <row r="281412" hidden="1" x14ac:dyDescent="0.2"/>
    <row r="281413" hidden="1" x14ac:dyDescent="0.2"/>
    <row r="281414" hidden="1" x14ac:dyDescent="0.2"/>
    <row r="281415" hidden="1" x14ac:dyDescent="0.2"/>
    <row r="281416" hidden="1" x14ac:dyDescent="0.2"/>
    <row r="281417" hidden="1" x14ac:dyDescent="0.2"/>
    <row r="281418" hidden="1" x14ac:dyDescent="0.2"/>
    <row r="281419" hidden="1" x14ac:dyDescent="0.2"/>
    <row r="281420" hidden="1" x14ac:dyDescent="0.2"/>
    <row r="281421" hidden="1" x14ac:dyDescent="0.2"/>
    <row r="281422" hidden="1" x14ac:dyDescent="0.2"/>
    <row r="281423" hidden="1" x14ac:dyDescent="0.2"/>
    <row r="281424" hidden="1" x14ac:dyDescent="0.2"/>
    <row r="281425" hidden="1" x14ac:dyDescent="0.2"/>
    <row r="281426" hidden="1" x14ac:dyDescent="0.2"/>
    <row r="281427" hidden="1" x14ac:dyDescent="0.2"/>
    <row r="281428" hidden="1" x14ac:dyDescent="0.2"/>
    <row r="281429" hidden="1" x14ac:dyDescent="0.2"/>
    <row r="281430" hidden="1" x14ac:dyDescent="0.2"/>
    <row r="281431" hidden="1" x14ac:dyDescent="0.2"/>
    <row r="281432" hidden="1" x14ac:dyDescent="0.2"/>
    <row r="281433" hidden="1" x14ac:dyDescent="0.2"/>
    <row r="281434" hidden="1" x14ac:dyDescent="0.2"/>
    <row r="281435" hidden="1" x14ac:dyDescent="0.2"/>
    <row r="281436" hidden="1" x14ac:dyDescent="0.2"/>
    <row r="281437" hidden="1" x14ac:dyDescent="0.2"/>
    <row r="281438" hidden="1" x14ac:dyDescent="0.2"/>
    <row r="281439" hidden="1" x14ac:dyDescent="0.2"/>
    <row r="281440" hidden="1" x14ac:dyDescent="0.2"/>
    <row r="281441" hidden="1" x14ac:dyDescent="0.2"/>
    <row r="281442" hidden="1" x14ac:dyDescent="0.2"/>
    <row r="281443" hidden="1" x14ac:dyDescent="0.2"/>
    <row r="281444" hidden="1" x14ac:dyDescent="0.2"/>
    <row r="281445" hidden="1" x14ac:dyDescent="0.2"/>
    <row r="281446" hidden="1" x14ac:dyDescent="0.2"/>
    <row r="281447" hidden="1" x14ac:dyDescent="0.2"/>
    <row r="281448" hidden="1" x14ac:dyDescent="0.2"/>
    <row r="281449" hidden="1" x14ac:dyDescent="0.2"/>
    <row r="281450" hidden="1" x14ac:dyDescent="0.2"/>
    <row r="281451" hidden="1" x14ac:dyDescent="0.2"/>
    <row r="281452" hidden="1" x14ac:dyDescent="0.2"/>
    <row r="281453" hidden="1" x14ac:dyDescent="0.2"/>
    <row r="281454" hidden="1" x14ac:dyDescent="0.2"/>
    <row r="281455" hidden="1" x14ac:dyDescent="0.2"/>
    <row r="281456" hidden="1" x14ac:dyDescent="0.2"/>
    <row r="281457" hidden="1" x14ac:dyDescent="0.2"/>
    <row r="281458" hidden="1" x14ac:dyDescent="0.2"/>
    <row r="281459" hidden="1" x14ac:dyDescent="0.2"/>
    <row r="281460" hidden="1" x14ac:dyDescent="0.2"/>
    <row r="281461" hidden="1" x14ac:dyDescent="0.2"/>
    <row r="281462" hidden="1" x14ac:dyDescent="0.2"/>
    <row r="281463" hidden="1" x14ac:dyDescent="0.2"/>
    <row r="281464" hidden="1" x14ac:dyDescent="0.2"/>
    <row r="281465" hidden="1" x14ac:dyDescent="0.2"/>
    <row r="281466" hidden="1" x14ac:dyDescent="0.2"/>
    <row r="281467" hidden="1" x14ac:dyDescent="0.2"/>
    <row r="281468" hidden="1" x14ac:dyDescent="0.2"/>
    <row r="281469" hidden="1" x14ac:dyDescent="0.2"/>
    <row r="281470" hidden="1" x14ac:dyDescent="0.2"/>
    <row r="281471" hidden="1" x14ac:dyDescent="0.2"/>
    <row r="281472" hidden="1" x14ac:dyDescent="0.2"/>
    <row r="281473" hidden="1" x14ac:dyDescent="0.2"/>
    <row r="281474" hidden="1" x14ac:dyDescent="0.2"/>
    <row r="281475" hidden="1" x14ac:dyDescent="0.2"/>
    <row r="281476" hidden="1" x14ac:dyDescent="0.2"/>
    <row r="281477" hidden="1" x14ac:dyDescent="0.2"/>
    <row r="281478" hidden="1" x14ac:dyDescent="0.2"/>
    <row r="281479" hidden="1" x14ac:dyDescent="0.2"/>
    <row r="281480" hidden="1" x14ac:dyDescent="0.2"/>
    <row r="281481" hidden="1" x14ac:dyDescent="0.2"/>
    <row r="281482" hidden="1" x14ac:dyDescent="0.2"/>
    <row r="281483" hidden="1" x14ac:dyDescent="0.2"/>
    <row r="281484" hidden="1" x14ac:dyDescent="0.2"/>
    <row r="281485" hidden="1" x14ac:dyDescent="0.2"/>
    <row r="281486" hidden="1" x14ac:dyDescent="0.2"/>
    <row r="281487" hidden="1" x14ac:dyDescent="0.2"/>
    <row r="281488" hidden="1" x14ac:dyDescent="0.2"/>
    <row r="281489" hidden="1" x14ac:dyDescent="0.2"/>
    <row r="281490" hidden="1" x14ac:dyDescent="0.2"/>
    <row r="281491" hidden="1" x14ac:dyDescent="0.2"/>
    <row r="281492" hidden="1" x14ac:dyDescent="0.2"/>
    <row r="281493" hidden="1" x14ac:dyDescent="0.2"/>
    <row r="281494" hidden="1" x14ac:dyDescent="0.2"/>
    <row r="281495" hidden="1" x14ac:dyDescent="0.2"/>
    <row r="281496" hidden="1" x14ac:dyDescent="0.2"/>
    <row r="281497" hidden="1" x14ac:dyDescent="0.2"/>
    <row r="281498" hidden="1" x14ac:dyDescent="0.2"/>
    <row r="281499" hidden="1" x14ac:dyDescent="0.2"/>
    <row r="281500" hidden="1" x14ac:dyDescent="0.2"/>
    <row r="281501" hidden="1" x14ac:dyDescent="0.2"/>
    <row r="281502" hidden="1" x14ac:dyDescent="0.2"/>
    <row r="281503" hidden="1" x14ac:dyDescent="0.2"/>
    <row r="281504" hidden="1" x14ac:dyDescent="0.2"/>
    <row r="281505" hidden="1" x14ac:dyDescent="0.2"/>
    <row r="281506" hidden="1" x14ac:dyDescent="0.2"/>
    <row r="281507" hidden="1" x14ac:dyDescent="0.2"/>
    <row r="281508" hidden="1" x14ac:dyDescent="0.2"/>
    <row r="281509" hidden="1" x14ac:dyDescent="0.2"/>
    <row r="281510" hidden="1" x14ac:dyDescent="0.2"/>
    <row r="281511" hidden="1" x14ac:dyDescent="0.2"/>
    <row r="281512" hidden="1" x14ac:dyDescent="0.2"/>
    <row r="281513" hidden="1" x14ac:dyDescent="0.2"/>
    <row r="281514" hidden="1" x14ac:dyDescent="0.2"/>
    <row r="281515" hidden="1" x14ac:dyDescent="0.2"/>
    <row r="281516" hidden="1" x14ac:dyDescent="0.2"/>
    <row r="281517" hidden="1" x14ac:dyDescent="0.2"/>
    <row r="281518" hidden="1" x14ac:dyDescent="0.2"/>
    <row r="281519" hidden="1" x14ac:dyDescent="0.2"/>
    <row r="281520" hidden="1" x14ac:dyDescent="0.2"/>
    <row r="281521" hidden="1" x14ac:dyDescent="0.2"/>
    <row r="281522" hidden="1" x14ac:dyDescent="0.2"/>
    <row r="281523" hidden="1" x14ac:dyDescent="0.2"/>
    <row r="281524" hidden="1" x14ac:dyDescent="0.2"/>
    <row r="281525" hidden="1" x14ac:dyDescent="0.2"/>
    <row r="281526" hidden="1" x14ac:dyDescent="0.2"/>
    <row r="281527" hidden="1" x14ac:dyDescent="0.2"/>
    <row r="281528" hidden="1" x14ac:dyDescent="0.2"/>
    <row r="281529" hidden="1" x14ac:dyDescent="0.2"/>
    <row r="281530" hidden="1" x14ac:dyDescent="0.2"/>
    <row r="281531" hidden="1" x14ac:dyDescent="0.2"/>
    <row r="281532" hidden="1" x14ac:dyDescent="0.2"/>
    <row r="281533" hidden="1" x14ac:dyDescent="0.2"/>
    <row r="281534" hidden="1" x14ac:dyDescent="0.2"/>
    <row r="281535" hidden="1" x14ac:dyDescent="0.2"/>
    <row r="281536" hidden="1" x14ac:dyDescent="0.2"/>
    <row r="281537" hidden="1" x14ac:dyDescent="0.2"/>
    <row r="281538" hidden="1" x14ac:dyDescent="0.2"/>
    <row r="281539" hidden="1" x14ac:dyDescent="0.2"/>
    <row r="281540" hidden="1" x14ac:dyDescent="0.2"/>
    <row r="281541" hidden="1" x14ac:dyDescent="0.2"/>
    <row r="281542" hidden="1" x14ac:dyDescent="0.2"/>
    <row r="281543" hidden="1" x14ac:dyDescent="0.2"/>
    <row r="281544" hidden="1" x14ac:dyDescent="0.2"/>
    <row r="281545" hidden="1" x14ac:dyDescent="0.2"/>
    <row r="281546" hidden="1" x14ac:dyDescent="0.2"/>
    <row r="281547" hidden="1" x14ac:dyDescent="0.2"/>
    <row r="281548" hidden="1" x14ac:dyDescent="0.2"/>
    <row r="281549" hidden="1" x14ac:dyDescent="0.2"/>
    <row r="281550" hidden="1" x14ac:dyDescent="0.2"/>
    <row r="281551" hidden="1" x14ac:dyDescent="0.2"/>
    <row r="281552" hidden="1" x14ac:dyDescent="0.2"/>
    <row r="281553" hidden="1" x14ac:dyDescent="0.2"/>
    <row r="281554" hidden="1" x14ac:dyDescent="0.2"/>
    <row r="281555" hidden="1" x14ac:dyDescent="0.2"/>
    <row r="281556" hidden="1" x14ac:dyDescent="0.2"/>
    <row r="281557" hidden="1" x14ac:dyDescent="0.2"/>
    <row r="281558" hidden="1" x14ac:dyDescent="0.2"/>
    <row r="281559" hidden="1" x14ac:dyDescent="0.2"/>
    <row r="281560" hidden="1" x14ac:dyDescent="0.2"/>
    <row r="281561" hidden="1" x14ac:dyDescent="0.2"/>
    <row r="281562" hidden="1" x14ac:dyDescent="0.2"/>
    <row r="281563" hidden="1" x14ac:dyDescent="0.2"/>
    <row r="281564" hidden="1" x14ac:dyDescent="0.2"/>
    <row r="281565" hidden="1" x14ac:dyDescent="0.2"/>
    <row r="281566" hidden="1" x14ac:dyDescent="0.2"/>
    <row r="281567" hidden="1" x14ac:dyDescent="0.2"/>
    <row r="281568" hidden="1" x14ac:dyDescent="0.2"/>
    <row r="281569" hidden="1" x14ac:dyDescent="0.2"/>
    <row r="281570" hidden="1" x14ac:dyDescent="0.2"/>
    <row r="281571" hidden="1" x14ac:dyDescent="0.2"/>
    <row r="281572" hidden="1" x14ac:dyDescent="0.2"/>
    <row r="281573" hidden="1" x14ac:dyDescent="0.2"/>
    <row r="281574" hidden="1" x14ac:dyDescent="0.2"/>
    <row r="281575" hidden="1" x14ac:dyDescent="0.2"/>
    <row r="281576" hidden="1" x14ac:dyDescent="0.2"/>
    <row r="281577" hidden="1" x14ac:dyDescent="0.2"/>
    <row r="281578" hidden="1" x14ac:dyDescent="0.2"/>
    <row r="281579" hidden="1" x14ac:dyDescent="0.2"/>
    <row r="281580" hidden="1" x14ac:dyDescent="0.2"/>
    <row r="281581" hidden="1" x14ac:dyDescent="0.2"/>
    <row r="281582" hidden="1" x14ac:dyDescent="0.2"/>
    <row r="281583" hidden="1" x14ac:dyDescent="0.2"/>
    <row r="281584" hidden="1" x14ac:dyDescent="0.2"/>
    <row r="281585" hidden="1" x14ac:dyDescent="0.2"/>
    <row r="281586" hidden="1" x14ac:dyDescent="0.2"/>
    <row r="281587" hidden="1" x14ac:dyDescent="0.2"/>
    <row r="281588" hidden="1" x14ac:dyDescent="0.2"/>
    <row r="281589" hidden="1" x14ac:dyDescent="0.2"/>
    <row r="281590" hidden="1" x14ac:dyDescent="0.2"/>
    <row r="281591" hidden="1" x14ac:dyDescent="0.2"/>
    <row r="281592" hidden="1" x14ac:dyDescent="0.2"/>
    <row r="281593" hidden="1" x14ac:dyDescent="0.2"/>
    <row r="281594" hidden="1" x14ac:dyDescent="0.2"/>
    <row r="281595" hidden="1" x14ac:dyDescent="0.2"/>
    <row r="281596" hidden="1" x14ac:dyDescent="0.2"/>
    <row r="281597" hidden="1" x14ac:dyDescent="0.2"/>
    <row r="281598" hidden="1" x14ac:dyDescent="0.2"/>
    <row r="281599" hidden="1" x14ac:dyDescent="0.2"/>
    <row r="281600" hidden="1" x14ac:dyDescent="0.2"/>
    <row r="281601" hidden="1" x14ac:dyDescent="0.2"/>
    <row r="281602" hidden="1" x14ac:dyDescent="0.2"/>
    <row r="281603" hidden="1" x14ac:dyDescent="0.2"/>
    <row r="281604" hidden="1" x14ac:dyDescent="0.2"/>
    <row r="281605" hidden="1" x14ac:dyDescent="0.2"/>
    <row r="281606" hidden="1" x14ac:dyDescent="0.2"/>
    <row r="281607" hidden="1" x14ac:dyDescent="0.2"/>
    <row r="281608" hidden="1" x14ac:dyDescent="0.2"/>
    <row r="281609" hidden="1" x14ac:dyDescent="0.2"/>
    <row r="281610" hidden="1" x14ac:dyDescent="0.2"/>
    <row r="281611" hidden="1" x14ac:dyDescent="0.2"/>
    <row r="281612" hidden="1" x14ac:dyDescent="0.2"/>
    <row r="281613" hidden="1" x14ac:dyDescent="0.2"/>
    <row r="281614" hidden="1" x14ac:dyDescent="0.2"/>
    <row r="281615" hidden="1" x14ac:dyDescent="0.2"/>
    <row r="281616" hidden="1" x14ac:dyDescent="0.2"/>
    <row r="281617" hidden="1" x14ac:dyDescent="0.2"/>
    <row r="281618" hidden="1" x14ac:dyDescent="0.2"/>
    <row r="281619" hidden="1" x14ac:dyDescent="0.2"/>
    <row r="281620" hidden="1" x14ac:dyDescent="0.2"/>
    <row r="281621" hidden="1" x14ac:dyDescent="0.2"/>
    <row r="281622" hidden="1" x14ac:dyDescent="0.2"/>
    <row r="281623" hidden="1" x14ac:dyDescent="0.2"/>
    <row r="281624" hidden="1" x14ac:dyDescent="0.2"/>
    <row r="281625" hidden="1" x14ac:dyDescent="0.2"/>
    <row r="281626" hidden="1" x14ac:dyDescent="0.2"/>
    <row r="281627" hidden="1" x14ac:dyDescent="0.2"/>
    <row r="281628" hidden="1" x14ac:dyDescent="0.2"/>
    <row r="281629" hidden="1" x14ac:dyDescent="0.2"/>
    <row r="281630" hidden="1" x14ac:dyDescent="0.2"/>
    <row r="281631" hidden="1" x14ac:dyDescent="0.2"/>
    <row r="281632" hidden="1" x14ac:dyDescent="0.2"/>
    <row r="281633" hidden="1" x14ac:dyDescent="0.2"/>
    <row r="281634" hidden="1" x14ac:dyDescent="0.2"/>
    <row r="281635" hidden="1" x14ac:dyDescent="0.2"/>
    <row r="281636" hidden="1" x14ac:dyDescent="0.2"/>
    <row r="281637" hidden="1" x14ac:dyDescent="0.2"/>
    <row r="281638" hidden="1" x14ac:dyDescent="0.2"/>
    <row r="281639" hidden="1" x14ac:dyDescent="0.2"/>
    <row r="281640" hidden="1" x14ac:dyDescent="0.2"/>
    <row r="281641" hidden="1" x14ac:dyDescent="0.2"/>
    <row r="281642" hidden="1" x14ac:dyDescent="0.2"/>
    <row r="281643" hidden="1" x14ac:dyDescent="0.2"/>
    <row r="281644" hidden="1" x14ac:dyDescent="0.2"/>
    <row r="281645" hidden="1" x14ac:dyDescent="0.2"/>
    <row r="281646" hidden="1" x14ac:dyDescent="0.2"/>
    <row r="281647" hidden="1" x14ac:dyDescent="0.2"/>
    <row r="281648" hidden="1" x14ac:dyDescent="0.2"/>
    <row r="281649" hidden="1" x14ac:dyDescent="0.2"/>
    <row r="281650" hidden="1" x14ac:dyDescent="0.2"/>
    <row r="281651" hidden="1" x14ac:dyDescent="0.2"/>
    <row r="281652" hidden="1" x14ac:dyDescent="0.2"/>
    <row r="281653" hidden="1" x14ac:dyDescent="0.2"/>
    <row r="281654" hidden="1" x14ac:dyDescent="0.2"/>
    <row r="281655" hidden="1" x14ac:dyDescent="0.2"/>
    <row r="281656" hidden="1" x14ac:dyDescent="0.2"/>
    <row r="281657" hidden="1" x14ac:dyDescent="0.2"/>
    <row r="281658" hidden="1" x14ac:dyDescent="0.2"/>
    <row r="281659" hidden="1" x14ac:dyDescent="0.2"/>
    <row r="281660" hidden="1" x14ac:dyDescent="0.2"/>
    <row r="281661" hidden="1" x14ac:dyDescent="0.2"/>
    <row r="281662" hidden="1" x14ac:dyDescent="0.2"/>
    <row r="281663" hidden="1" x14ac:dyDescent="0.2"/>
    <row r="281664" hidden="1" x14ac:dyDescent="0.2"/>
    <row r="281665" hidden="1" x14ac:dyDescent="0.2"/>
    <row r="281666" hidden="1" x14ac:dyDescent="0.2"/>
    <row r="281667" hidden="1" x14ac:dyDescent="0.2"/>
    <row r="281668" hidden="1" x14ac:dyDescent="0.2"/>
    <row r="281669" hidden="1" x14ac:dyDescent="0.2"/>
    <row r="281670" hidden="1" x14ac:dyDescent="0.2"/>
    <row r="281671" hidden="1" x14ac:dyDescent="0.2"/>
    <row r="281672" hidden="1" x14ac:dyDescent="0.2"/>
    <row r="281673" hidden="1" x14ac:dyDescent="0.2"/>
    <row r="281674" hidden="1" x14ac:dyDescent="0.2"/>
    <row r="281675" hidden="1" x14ac:dyDescent="0.2"/>
    <row r="281676" hidden="1" x14ac:dyDescent="0.2"/>
    <row r="281677" hidden="1" x14ac:dyDescent="0.2"/>
    <row r="281678" hidden="1" x14ac:dyDescent="0.2"/>
    <row r="281679" hidden="1" x14ac:dyDescent="0.2"/>
    <row r="281680" hidden="1" x14ac:dyDescent="0.2"/>
    <row r="281681" hidden="1" x14ac:dyDescent="0.2"/>
    <row r="281682" hidden="1" x14ac:dyDescent="0.2"/>
    <row r="281683" hidden="1" x14ac:dyDescent="0.2"/>
    <row r="281684" hidden="1" x14ac:dyDescent="0.2"/>
    <row r="281685" hidden="1" x14ac:dyDescent="0.2"/>
    <row r="281686" hidden="1" x14ac:dyDescent="0.2"/>
    <row r="281687" hidden="1" x14ac:dyDescent="0.2"/>
    <row r="281688" hidden="1" x14ac:dyDescent="0.2"/>
    <row r="281689" hidden="1" x14ac:dyDescent="0.2"/>
    <row r="281690" hidden="1" x14ac:dyDescent="0.2"/>
    <row r="281691" hidden="1" x14ac:dyDescent="0.2"/>
    <row r="281692" hidden="1" x14ac:dyDescent="0.2"/>
    <row r="281693" hidden="1" x14ac:dyDescent="0.2"/>
    <row r="281694" hidden="1" x14ac:dyDescent="0.2"/>
    <row r="281695" hidden="1" x14ac:dyDescent="0.2"/>
    <row r="281696" hidden="1" x14ac:dyDescent="0.2"/>
    <row r="281697" hidden="1" x14ac:dyDescent="0.2"/>
    <row r="281698" hidden="1" x14ac:dyDescent="0.2"/>
    <row r="281699" hidden="1" x14ac:dyDescent="0.2"/>
    <row r="281700" hidden="1" x14ac:dyDescent="0.2"/>
    <row r="281701" hidden="1" x14ac:dyDescent="0.2"/>
    <row r="281702" hidden="1" x14ac:dyDescent="0.2"/>
    <row r="281703" hidden="1" x14ac:dyDescent="0.2"/>
    <row r="281704" hidden="1" x14ac:dyDescent="0.2"/>
    <row r="281705" hidden="1" x14ac:dyDescent="0.2"/>
    <row r="281706" hidden="1" x14ac:dyDescent="0.2"/>
    <row r="281707" hidden="1" x14ac:dyDescent="0.2"/>
    <row r="281708" hidden="1" x14ac:dyDescent="0.2"/>
    <row r="281709" hidden="1" x14ac:dyDescent="0.2"/>
    <row r="281710" hidden="1" x14ac:dyDescent="0.2"/>
    <row r="281711" hidden="1" x14ac:dyDescent="0.2"/>
    <row r="281712" hidden="1" x14ac:dyDescent="0.2"/>
    <row r="281713" hidden="1" x14ac:dyDescent="0.2"/>
    <row r="281714" hidden="1" x14ac:dyDescent="0.2"/>
    <row r="281715" hidden="1" x14ac:dyDescent="0.2"/>
    <row r="281716" hidden="1" x14ac:dyDescent="0.2"/>
    <row r="281717" hidden="1" x14ac:dyDescent="0.2"/>
    <row r="281718" hidden="1" x14ac:dyDescent="0.2"/>
    <row r="281719" hidden="1" x14ac:dyDescent="0.2"/>
    <row r="281720" hidden="1" x14ac:dyDescent="0.2"/>
    <row r="281721" hidden="1" x14ac:dyDescent="0.2"/>
    <row r="281722" hidden="1" x14ac:dyDescent="0.2"/>
    <row r="281723" hidden="1" x14ac:dyDescent="0.2"/>
    <row r="281724" hidden="1" x14ac:dyDescent="0.2"/>
    <row r="281725" hidden="1" x14ac:dyDescent="0.2"/>
    <row r="281726" hidden="1" x14ac:dyDescent="0.2"/>
    <row r="281727" hidden="1" x14ac:dyDescent="0.2"/>
    <row r="281728" hidden="1" x14ac:dyDescent="0.2"/>
    <row r="281729" hidden="1" x14ac:dyDescent="0.2"/>
    <row r="281730" hidden="1" x14ac:dyDescent="0.2"/>
    <row r="281731" hidden="1" x14ac:dyDescent="0.2"/>
    <row r="281732" hidden="1" x14ac:dyDescent="0.2"/>
    <row r="281733" hidden="1" x14ac:dyDescent="0.2"/>
    <row r="281734" hidden="1" x14ac:dyDescent="0.2"/>
    <row r="281735" hidden="1" x14ac:dyDescent="0.2"/>
    <row r="281736" hidden="1" x14ac:dyDescent="0.2"/>
    <row r="281737" hidden="1" x14ac:dyDescent="0.2"/>
    <row r="281738" hidden="1" x14ac:dyDescent="0.2"/>
    <row r="281739" hidden="1" x14ac:dyDescent="0.2"/>
    <row r="281740" hidden="1" x14ac:dyDescent="0.2"/>
    <row r="281741" hidden="1" x14ac:dyDescent="0.2"/>
    <row r="281742" hidden="1" x14ac:dyDescent="0.2"/>
    <row r="281743" hidden="1" x14ac:dyDescent="0.2"/>
    <row r="281744" hidden="1" x14ac:dyDescent="0.2"/>
    <row r="281745" hidden="1" x14ac:dyDescent="0.2"/>
    <row r="281746" hidden="1" x14ac:dyDescent="0.2"/>
    <row r="281747" hidden="1" x14ac:dyDescent="0.2"/>
    <row r="281748" hidden="1" x14ac:dyDescent="0.2"/>
    <row r="281749" hidden="1" x14ac:dyDescent="0.2"/>
    <row r="281750" hidden="1" x14ac:dyDescent="0.2"/>
    <row r="281751" hidden="1" x14ac:dyDescent="0.2"/>
    <row r="281752" hidden="1" x14ac:dyDescent="0.2"/>
    <row r="281753" hidden="1" x14ac:dyDescent="0.2"/>
    <row r="281754" hidden="1" x14ac:dyDescent="0.2"/>
    <row r="281755" hidden="1" x14ac:dyDescent="0.2"/>
    <row r="281756" hidden="1" x14ac:dyDescent="0.2"/>
    <row r="281757" hidden="1" x14ac:dyDescent="0.2"/>
    <row r="281758" hidden="1" x14ac:dyDescent="0.2"/>
    <row r="281759" hidden="1" x14ac:dyDescent="0.2"/>
    <row r="281760" hidden="1" x14ac:dyDescent="0.2"/>
    <row r="281761" hidden="1" x14ac:dyDescent="0.2"/>
    <row r="281762" hidden="1" x14ac:dyDescent="0.2"/>
    <row r="281763" hidden="1" x14ac:dyDescent="0.2"/>
    <row r="281764" hidden="1" x14ac:dyDescent="0.2"/>
    <row r="281765" hidden="1" x14ac:dyDescent="0.2"/>
    <row r="281766" hidden="1" x14ac:dyDescent="0.2"/>
    <row r="281767" hidden="1" x14ac:dyDescent="0.2"/>
    <row r="281768" hidden="1" x14ac:dyDescent="0.2"/>
    <row r="281769" hidden="1" x14ac:dyDescent="0.2"/>
    <row r="281770" hidden="1" x14ac:dyDescent="0.2"/>
    <row r="281771" hidden="1" x14ac:dyDescent="0.2"/>
    <row r="281772" hidden="1" x14ac:dyDescent="0.2"/>
    <row r="281773" hidden="1" x14ac:dyDescent="0.2"/>
    <row r="281774" hidden="1" x14ac:dyDescent="0.2"/>
    <row r="281775" hidden="1" x14ac:dyDescent="0.2"/>
    <row r="281776" hidden="1" x14ac:dyDescent="0.2"/>
    <row r="281777" hidden="1" x14ac:dyDescent="0.2"/>
    <row r="281778" hidden="1" x14ac:dyDescent="0.2"/>
    <row r="281779" hidden="1" x14ac:dyDescent="0.2"/>
    <row r="281780" hidden="1" x14ac:dyDescent="0.2"/>
    <row r="281781" hidden="1" x14ac:dyDescent="0.2"/>
    <row r="281782" hidden="1" x14ac:dyDescent="0.2"/>
    <row r="281783" hidden="1" x14ac:dyDescent="0.2"/>
    <row r="281784" hidden="1" x14ac:dyDescent="0.2"/>
    <row r="281785" hidden="1" x14ac:dyDescent="0.2"/>
    <row r="281786" hidden="1" x14ac:dyDescent="0.2"/>
    <row r="281787" hidden="1" x14ac:dyDescent="0.2"/>
    <row r="281788" hidden="1" x14ac:dyDescent="0.2"/>
    <row r="281789" hidden="1" x14ac:dyDescent="0.2"/>
    <row r="281790" hidden="1" x14ac:dyDescent="0.2"/>
    <row r="281791" hidden="1" x14ac:dyDescent="0.2"/>
    <row r="281792" hidden="1" x14ac:dyDescent="0.2"/>
    <row r="281793" hidden="1" x14ac:dyDescent="0.2"/>
    <row r="281794" hidden="1" x14ac:dyDescent="0.2"/>
    <row r="281795" hidden="1" x14ac:dyDescent="0.2"/>
    <row r="281796" hidden="1" x14ac:dyDescent="0.2"/>
    <row r="281797" hidden="1" x14ac:dyDescent="0.2"/>
    <row r="281798" hidden="1" x14ac:dyDescent="0.2"/>
    <row r="281799" hidden="1" x14ac:dyDescent="0.2"/>
    <row r="281800" hidden="1" x14ac:dyDescent="0.2"/>
    <row r="281801" hidden="1" x14ac:dyDescent="0.2"/>
    <row r="281802" hidden="1" x14ac:dyDescent="0.2"/>
    <row r="281803" hidden="1" x14ac:dyDescent="0.2"/>
    <row r="281804" hidden="1" x14ac:dyDescent="0.2"/>
    <row r="281805" hidden="1" x14ac:dyDescent="0.2"/>
    <row r="281806" hidden="1" x14ac:dyDescent="0.2"/>
    <row r="281807" hidden="1" x14ac:dyDescent="0.2"/>
    <row r="281808" hidden="1" x14ac:dyDescent="0.2"/>
    <row r="281809" hidden="1" x14ac:dyDescent="0.2"/>
    <row r="281810" hidden="1" x14ac:dyDescent="0.2"/>
    <row r="281811" hidden="1" x14ac:dyDescent="0.2"/>
    <row r="281812" hidden="1" x14ac:dyDescent="0.2"/>
    <row r="281813" hidden="1" x14ac:dyDescent="0.2"/>
    <row r="281814" hidden="1" x14ac:dyDescent="0.2"/>
    <row r="281815" hidden="1" x14ac:dyDescent="0.2"/>
    <row r="281816" hidden="1" x14ac:dyDescent="0.2"/>
    <row r="281817" hidden="1" x14ac:dyDescent="0.2"/>
    <row r="281818" hidden="1" x14ac:dyDescent="0.2"/>
    <row r="281819" hidden="1" x14ac:dyDescent="0.2"/>
    <row r="281820" hidden="1" x14ac:dyDescent="0.2"/>
    <row r="281821" hidden="1" x14ac:dyDescent="0.2"/>
    <row r="281822" hidden="1" x14ac:dyDescent="0.2"/>
    <row r="281823" hidden="1" x14ac:dyDescent="0.2"/>
    <row r="281824" hidden="1" x14ac:dyDescent="0.2"/>
    <row r="281825" hidden="1" x14ac:dyDescent="0.2"/>
    <row r="281826" hidden="1" x14ac:dyDescent="0.2"/>
    <row r="281827" hidden="1" x14ac:dyDescent="0.2"/>
    <row r="281828" hidden="1" x14ac:dyDescent="0.2"/>
    <row r="281829" hidden="1" x14ac:dyDescent="0.2"/>
    <row r="281830" hidden="1" x14ac:dyDescent="0.2"/>
    <row r="281831" hidden="1" x14ac:dyDescent="0.2"/>
    <row r="281832" hidden="1" x14ac:dyDescent="0.2"/>
    <row r="281833" hidden="1" x14ac:dyDescent="0.2"/>
    <row r="281834" hidden="1" x14ac:dyDescent="0.2"/>
    <row r="281835" hidden="1" x14ac:dyDescent="0.2"/>
    <row r="281836" hidden="1" x14ac:dyDescent="0.2"/>
    <row r="281837" hidden="1" x14ac:dyDescent="0.2"/>
    <row r="281838" hidden="1" x14ac:dyDescent="0.2"/>
    <row r="281839" hidden="1" x14ac:dyDescent="0.2"/>
    <row r="281840" hidden="1" x14ac:dyDescent="0.2"/>
    <row r="281841" hidden="1" x14ac:dyDescent="0.2"/>
    <row r="281842" hidden="1" x14ac:dyDescent="0.2"/>
    <row r="281843" hidden="1" x14ac:dyDescent="0.2"/>
    <row r="281844" hidden="1" x14ac:dyDescent="0.2"/>
    <row r="281845" hidden="1" x14ac:dyDescent="0.2"/>
    <row r="281846" hidden="1" x14ac:dyDescent="0.2"/>
    <row r="281847" hidden="1" x14ac:dyDescent="0.2"/>
    <row r="281848" hidden="1" x14ac:dyDescent="0.2"/>
    <row r="281849" hidden="1" x14ac:dyDescent="0.2"/>
    <row r="281850" hidden="1" x14ac:dyDescent="0.2"/>
    <row r="281851" hidden="1" x14ac:dyDescent="0.2"/>
    <row r="281852" hidden="1" x14ac:dyDescent="0.2"/>
    <row r="281853" hidden="1" x14ac:dyDescent="0.2"/>
    <row r="281854" hidden="1" x14ac:dyDescent="0.2"/>
    <row r="281855" hidden="1" x14ac:dyDescent="0.2"/>
    <row r="281856" hidden="1" x14ac:dyDescent="0.2"/>
    <row r="281857" hidden="1" x14ac:dyDescent="0.2"/>
    <row r="281858" hidden="1" x14ac:dyDescent="0.2"/>
    <row r="281859" hidden="1" x14ac:dyDescent="0.2"/>
    <row r="281860" hidden="1" x14ac:dyDescent="0.2"/>
    <row r="281861" hidden="1" x14ac:dyDescent="0.2"/>
    <row r="281862" hidden="1" x14ac:dyDescent="0.2"/>
    <row r="281863" hidden="1" x14ac:dyDescent="0.2"/>
    <row r="281864" hidden="1" x14ac:dyDescent="0.2"/>
    <row r="281865" hidden="1" x14ac:dyDescent="0.2"/>
    <row r="281866" hidden="1" x14ac:dyDescent="0.2"/>
    <row r="281867" hidden="1" x14ac:dyDescent="0.2"/>
    <row r="281868" hidden="1" x14ac:dyDescent="0.2"/>
    <row r="281869" hidden="1" x14ac:dyDescent="0.2"/>
    <row r="281870" hidden="1" x14ac:dyDescent="0.2"/>
    <row r="281871" hidden="1" x14ac:dyDescent="0.2"/>
    <row r="281872" hidden="1" x14ac:dyDescent="0.2"/>
    <row r="281873" hidden="1" x14ac:dyDescent="0.2"/>
    <row r="281874" hidden="1" x14ac:dyDescent="0.2"/>
    <row r="281875" hidden="1" x14ac:dyDescent="0.2"/>
    <row r="281876" hidden="1" x14ac:dyDescent="0.2"/>
    <row r="281877" hidden="1" x14ac:dyDescent="0.2"/>
    <row r="281878" hidden="1" x14ac:dyDescent="0.2"/>
    <row r="281879" hidden="1" x14ac:dyDescent="0.2"/>
    <row r="281880" hidden="1" x14ac:dyDescent="0.2"/>
    <row r="281881" hidden="1" x14ac:dyDescent="0.2"/>
    <row r="281882" hidden="1" x14ac:dyDescent="0.2"/>
    <row r="281883" hidden="1" x14ac:dyDescent="0.2"/>
    <row r="281884" hidden="1" x14ac:dyDescent="0.2"/>
    <row r="281885" hidden="1" x14ac:dyDescent="0.2"/>
    <row r="281886" hidden="1" x14ac:dyDescent="0.2"/>
    <row r="281887" hidden="1" x14ac:dyDescent="0.2"/>
    <row r="281888" hidden="1" x14ac:dyDescent="0.2"/>
    <row r="281889" hidden="1" x14ac:dyDescent="0.2"/>
    <row r="281890" hidden="1" x14ac:dyDescent="0.2"/>
    <row r="281891" hidden="1" x14ac:dyDescent="0.2"/>
    <row r="281892" hidden="1" x14ac:dyDescent="0.2"/>
    <row r="281893" hidden="1" x14ac:dyDescent="0.2"/>
    <row r="281894" hidden="1" x14ac:dyDescent="0.2"/>
    <row r="281895" hidden="1" x14ac:dyDescent="0.2"/>
    <row r="281896" hidden="1" x14ac:dyDescent="0.2"/>
    <row r="281897" hidden="1" x14ac:dyDescent="0.2"/>
    <row r="281898" hidden="1" x14ac:dyDescent="0.2"/>
    <row r="281899" hidden="1" x14ac:dyDescent="0.2"/>
    <row r="281900" hidden="1" x14ac:dyDescent="0.2"/>
    <row r="281901" hidden="1" x14ac:dyDescent="0.2"/>
    <row r="281902" hidden="1" x14ac:dyDescent="0.2"/>
    <row r="281903" hidden="1" x14ac:dyDescent="0.2"/>
    <row r="281904" hidden="1" x14ac:dyDescent="0.2"/>
    <row r="281905" hidden="1" x14ac:dyDescent="0.2"/>
    <row r="281906" hidden="1" x14ac:dyDescent="0.2"/>
    <row r="281907" hidden="1" x14ac:dyDescent="0.2"/>
    <row r="281908" hidden="1" x14ac:dyDescent="0.2"/>
    <row r="281909" hidden="1" x14ac:dyDescent="0.2"/>
    <row r="281910" hidden="1" x14ac:dyDescent="0.2"/>
    <row r="281911" hidden="1" x14ac:dyDescent="0.2"/>
    <row r="281912" hidden="1" x14ac:dyDescent="0.2"/>
    <row r="281913" hidden="1" x14ac:dyDescent="0.2"/>
    <row r="281914" hidden="1" x14ac:dyDescent="0.2"/>
    <row r="281915" hidden="1" x14ac:dyDescent="0.2"/>
    <row r="281916" hidden="1" x14ac:dyDescent="0.2"/>
    <row r="281917" hidden="1" x14ac:dyDescent="0.2"/>
    <row r="281918" hidden="1" x14ac:dyDescent="0.2"/>
    <row r="281919" hidden="1" x14ac:dyDescent="0.2"/>
    <row r="281920" hidden="1" x14ac:dyDescent="0.2"/>
    <row r="281921" hidden="1" x14ac:dyDescent="0.2"/>
    <row r="281922" hidden="1" x14ac:dyDescent="0.2"/>
    <row r="281923" hidden="1" x14ac:dyDescent="0.2"/>
    <row r="281924" hidden="1" x14ac:dyDescent="0.2"/>
    <row r="281925" hidden="1" x14ac:dyDescent="0.2"/>
    <row r="281926" hidden="1" x14ac:dyDescent="0.2"/>
    <row r="281927" hidden="1" x14ac:dyDescent="0.2"/>
    <row r="281928" hidden="1" x14ac:dyDescent="0.2"/>
    <row r="281929" hidden="1" x14ac:dyDescent="0.2"/>
    <row r="281930" hidden="1" x14ac:dyDescent="0.2"/>
    <row r="281931" hidden="1" x14ac:dyDescent="0.2"/>
    <row r="281932" hidden="1" x14ac:dyDescent="0.2"/>
    <row r="281933" hidden="1" x14ac:dyDescent="0.2"/>
    <row r="281934" hidden="1" x14ac:dyDescent="0.2"/>
    <row r="281935" hidden="1" x14ac:dyDescent="0.2"/>
    <row r="281936" hidden="1" x14ac:dyDescent="0.2"/>
    <row r="281937" hidden="1" x14ac:dyDescent="0.2"/>
    <row r="281938" hidden="1" x14ac:dyDescent="0.2"/>
    <row r="281939" hidden="1" x14ac:dyDescent="0.2"/>
    <row r="281940" hidden="1" x14ac:dyDescent="0.2"/>
    <row r="281941" hidden="1" x14ac:dyDescent="0.2"/>
    <row r="281942" hidden="1" x14ac:dyDescent="0.2"/>
    <row r="281943" hidden="1" x14ac:dyDescent="0.2"/>
    <row r="281944" hidden="1" x14ac:dyDescent="0.2"/>
    <row r="281945" hidden="1" x14ac:dyDescent="0.2"/>
    <row r="281946" hidden="1" x14ac:dyDescent="0.2"/>
    <row r="281947" hidden="1" x14ac:dyDescent="0.2"/>
    <row r="281948" hidden="1" x14ac:dyDescent="0.2"/>
    <row r="281949" hidden="1" x14ac:dyDescent="0.2"/>
    <row r="281950" hidden="1" x14ac:dyDescent="0.2"/>
    <row r="281951" hidden="1" x14ac:dyDescent="0.2"/>
    <row r="281952" hidden="1" x14ac:dyDescent="0.2"/>
    <row r="281953" hidden="1" x14ac:dyDescent="0.2"/>
    <row r="281954" hidden="1" x14ac:dyDescent="0.2"/>
    <row r="281955" hidden="1" x14ac:dyDescent="0.2"/>
    <row r="281956" hidden="1" x14ac:dyDescent="0.2"/>
    <row r="281957" hidden="1" x14ac:dyDescent="0.2"/>
    <row r="281958" hidden="1" x14ac:dyDescent="0.2"/>
    <row r="281959" hidden="1" x14ac:dyDescent="0.2"/>
    <row r="281960" hidden="1" x14ac:dyDescent="0.2"/>
    <row r="281961" hidden="1" x14ac:dyDescent="0.2"/>
    <row r="281962" hidden="1" x14ac:dyDescent="0.2"/>
    <row r="281963" hidden="1" x14ac:dyDescent="0.2"/>
    <row r="281964" hidden="1" x14ac:dyDescent="0.2"/>
    <row r="281965" hidden="1" x14ac:dyDescent="0.2"/>
    <row r="281966" hidden="1" x14ac:dyDescent="0.2"/>
    <row r="281967" hidden="1" x14ac:dyDescent="0.2"/>
    <row r="281968" hidden="1" x14ac:dyDescent="0.2"/>
    <row r="281969" hidden="1" x14ac:dyDescent="0.2"/>
    <row r="281970" hidden="1" x14ac:dyDescent="0.2"/>
    <row r="281971" hidden="1" x14ac:dyDescent="0.2"/>
    <row r="281972" hidden="1" x14ac:dyDescent="0.2"/>
    <row r="281973" hidden="1" x14ac:dyDescent="0.2"/>
    <row r="281974" hidden="1" x14ac:dyDescent="0.2"/>
    <row r="281975" hidden="1" x14ac:dyDescent="0.2"/>
    <row r="281976" hidden="1" x14ac:dyDescent="0.2"/>
    <row r="281977" hidden="1" x14ac:dyDescent="0.2"/>
    <row r="281978" hidden="1" x14ac:dyDescent="0.2"/>
    <row r="281979" hidden="1" x14ac:dyDescent="0.2"/>
    <row r="281980" hidden="1" x14ac:dyDescent="0.2"/>
    <row r="281981" hidden="1" x14ac:dyDescent="0.2"/>
    <row r="281982" hidden="1" x14ac:dyDescent="0.2"/>
    <row r="281983" hidden="1" x14ac:dyDescent="0.2"/>
    <row r="281984" hidden="1" x14ac:dyDescent="0.2"/>
    <row r="281985" hidden="1" x14ac:dyDescent="0.2"/>
    <row r="281986" hidden="1" x14ac:dyDescent="0.2"/>
    <row r="281987" hidden="1" x14ac:dyDescent="0.2"/>
    <row r="281988" hidden="1" x14ac:dyDescent="0.2"/>
    <row r="281989" hidden="1" x14ac:dyDescent="0.2"/>
    <row r="281990" hidden="1" x14ac:dyDescent="0.2"/>
    <row r="281991" hidden="1" x14ac:dyDescent="0.2"/>
    <row r="281992" hidden="1" x14ac:dyDescent="0.2"/>
    <row r="281993" hidden="1" x14ac:dyDescent="0.2"/>
    <row r="281994" hidden="1" x14ac:dyDescent="0.2"/>
    <row r="281995" hidden="1" x14ac:dyDescent="0.2"/>
    <row r="281996" hidden="1" x14ac:dyDescent="0.2"/>
    <row r="281997" hidden="1" x14ac:dyDescent="0.2"/>
    <row r="281998" hidden="1" x14ac:dyDescent="0.2"/>
    <row r="281999" hidden="1" x14ac:dyDescent="0.2"/>
    <row r="282000" hidden="1" x14ac:dyDescent="0.2"/>
    <row r="282001" hidden="1" x14ac:dyDescent="0.2"/>
    <row r="282002" hidden="1" x14ac:dyDescent="0.2"/>
    <row r="282003" hidden="1" x14ac:dyDescent="0.2"/>
    <row r="282004" hidden="1" x14ac:dyDescent="0.2"/>
    <row r="282005" hidden="1" x14ac:dyDescent="0.2"/>
    <row r="282006" hidden="1" x14ac:dyDescent="0.2"/>
    <row r="282007" hidden="1" x14ac:dyDescent="0.2"/>
    <row r="282008" hidden="1" x14ac:dyDescent="0.2"/>
    <row r="282009" hidden="1" x14ac:dyDescent="0.2"/>
    <row r="282010" hidden="1" x14ac:dyDescent="0.2"/>
    <row r="282011" hidden="1" x14ac:dyDescent="0.2"/>
    <row r="282012" hidden="1" x14ac:dyDescent="0.2"/>
    <row r="282013" hidden="1" x14ac:dyDescent="0.2"/>
    <row r="282014" hidden="1" x14ac:dyDescent="0.2"/>
    <row r="282015" hidden="1" x14ac:dyDescent="0.2"/>
    <row r="282016" hidden="1" x14ac:dyDescent="0.2"/>
    <row r="282017" hidden="1" x14ac:dyDescent="0.2"/>
    <row r="282018" hidden="1" x14ac:dyDescent="0.2"/>
    <row r="282019" hidden="1" x14ac:dyDescent="0.2"/>
    <row r="282020" hidden="1" x14ac:dyDescent="0.2"/>
    <row r="282021" hidden="1" x14ac:dyDescent="0.2"/>
    <row r="282022" hidden="1" x14ac:dyDescent="0.2"/>
    <row r="282023" hidden="1" x14ac:dyDescent="0.2"/>
    <row r="282024" hidden="1" x14ac:dyDescent="0.2"/>
    <row r="282025" hidden="1" x14ac:dyDescent="0.2"/>
    <row r="282026" hidden="1" x14ac:dyDescent="0.2"/>
    <row r="282027" hidden="1" x14ac:dyDescent="0.2"/>
    <row r="282028" hidden="1" x14ac:dyDescent="0.2"/>
    <row r="282029" hidden="1" x14ac:dyDescent="0.2"/>
    <row r="282030" hidden="1" x14ac:dyDescent="0.2"/>
    <row r="282031" hidden="1" x14ac:dyDescent="0.2"/>
    <row r="282032" hidden="1" x14ac:dyDescent="0.2"/>
    <row r="282033" hidden="1" x14ac:dyDescent="0.2"/>
    <row r="282034" hidden="1" x14ac:dyDescent="0.2"/>
    <row r="282035" hidden="1" x14ac:dyDescent="0.2"/>
    <row r="282036" hidden="1" x14ac:dyDescent="0.2"/>
    <row r="282037" hidden="1" x14ac:dyDescent="0.2"/>
    <row r="282038" hidden="1" x14ac:dyDescent="0.2"/>
    <row r="282039" hidden="1" x14ac:dyDescent="0.2"/>
    <row r="282040" hidden="1" x14ac:dyDescent="0.2"/>
    <row r="282041" hidden="1" x14ac:dyDescent="0.2"/>
    <row r="282042" hidden="1" x14ac:dyDescent="0.2"/>
    <row r="282043" hidden="1" x14ac:dyDescent="0.2"/>
    <row r="282044" hidden="1" x14ac:dyDescent="0.2"/>
    <row r="282045" hidden="1" x14ac:dyDescent="0.2"/>
    <row r="282046" hidden="1" x14ac:dyDescent="0.2"/>
    <row r="282047" hidden="1" x14ac:dyDescent="0.2"/>
    <row r="282048" hidden="1" x14ac:dyDescent="0.2"/>
    <row r="282049" hidden="1" x14ac:dyDescent="0.2"/>
    <row r="282050" hidden="1" x14ac:dyDescent="0.2"/>
    <row r="282051" hidden="1" x14ac:dyDescent="0.2"/>
    <row r="282052" hidden="1" x14ac:dyDescent="0.2"/>
    <row r="282053" hidden="1" x14ac:dyDescent="0.2"/>
    <row r="282054" hidden="1" x14ac:dyDescent="0.2"/>
    <row r="282055" hidden="1" x14ac:dyDescent="0.2"/>
    <row r="282056" hidden="1" x14ac:dyDescent="0.2"/>
    <row r="282057" hidden="1" x14ac:dyDescent="0.2"/>
    <row r="282058" hidden="1" x14ac:dyDescent="0.2"/>
    <row r="282059" hidden="1" x14ac:dyDescent="0.2"/>
    <row r="282060" hidden="1" x14ac:dyDescent="0.2"/>
    <row r="282061" hidden="1" x14ac:dyDescent="0.2"/>
    <row r="282062" hidden="1" x14ac:dyDescent="0.2"/>
    <row r="282063" hidden="1" x14ac:dyDescent="0.2"/>
    <row r="282064" hidden="1" x14ac:dyDescent="0.2"/>
    <row r="282065" hidden="1" x14ac:dyDescent="0.2"/>
    <row r="282066" hidden="1" x14ac:dyDescent="0.2"/>
    <row r="282067" hidden="1" x14ac:dyDescent="0.2"/>
    <row r="282068" hidden="1" x14ac:dyDescent="0.2"/>
    <row r="282069" hidden="1" x14ac:dyDescent="0.2"/>
    <row r="282070" hidden="1" x14ac:dyDescent="0.2"/>
    <row r="282071" hidden="1" x14ac:dyDescent="0.2"/>
    <row r="282072" hidden="1" x14ac:dyDescent="0.2"/>
    <row r="282073" hidden="1" x14ac:dyDescent="0.2"/>
    <row r="282074" hidden="1" x14ac:dyDescent="0.2"/>
    <row r="282075" hidden="1" x14ac:dyDescent="0.2"/>
    <row r="282076" hidden="1" x14ac:dyDescent="0.2"/>
    <row r="282077" hidden="1" x14ac:dyDescent="0.2"/>
    <row r="282078" hidden="1" x14ac:dyDescent="0.2"/>
    <row r="282079" hidden="1" x14ac:dyDescent="0.2"/>
    <row r="282080" hidden="1" x14ac:dyDescent="0.2"/>
    <row r="282081" hidden="1" x14ac:dyDescent="0.2"/>
    <row r="282082" hidden="1" x14ac:dyDescent="0.2"/>
    <row r="282083" hidden="1" x14ac:dyDescent="0.2"/>
    <row r="282084" hidden="1" x14ac:dyDescent="0.2"/>
    <row r="282085" hidden="1" x14ac:dyDescent="0.2"/>
    <row r="282086" hidden="1" x14ac:dyDescent="0.2"/>
    <row r="282087" hidden="1" x14ac:dyDescent="0.2"/>
    <row r="282088" hidden="1" x14ac:dyDescent="0.2"/>
    <row r="282089" hidden="1" x14ac:dyDescent="0.2"/>
    <row r="282090" hidden="1" x14ac:dyDescent="0.2"/>
    <row r="282091" hidden="1" x14ac:dyDescent="0.2"/>
    <row r="282092" hidden="1" x14ac:dyDescent="0.2"/>
    <row r="282093" hidden="1" x14ac:dyDescent="0.2"/>
    <row r="282094" hidden="1" x14ac:dyDescent="0.2"/>
    <row r="282095" hidden="1" x14ac:dyDescent="0.2"/>
    <row r="282096" hidden="1" x14ac:dyDescent="0.2"/>
    <row r="282097" hidden="1" x14ac:dyDescent="0.2"/>
    <row r="282098" hidden="1" x14ac:dyDescent="0.2"/>
    <row r="282099" hidden="1" x14ac:dyDescent="0.2"/>
    <row r="282100" hidden="1" x14ac:dyDescent="0.2"/>
    <row r="282101" hidden="1" x14ac:dyDescent="0.2"/>
    <row r="282102" hidden="1" x14ac:dyDescent="0.2"/>
    <row r="282103" hidden="1" x14ac:dyDescent="0.2"/>
    <row r="282104" hidden="1" x14ac:dyDescent="0.2"/>
    <row r="282105" hidden="1" x14ac:dyDescent="0.2"/>
    <row r="282106" hidden="1" x14ac:dyDescent="0.2"/>
    <row r="282107" hidden="1" x14ac:dyDescent="0.2"/>
    <row r="282108" hidden="1" x14ac:dyDescent="0.2"/>
    <row r="282109" hidden="1" x14ac:dyDescent="0.2"/>
    <row r="282110" hidden="1" x14ac:dyDescent="0.2"/>
    <row r="282111" hidden="1" x14ac:dyDescent="0.2"/>
    <row r="282112" hidden="1" x14ac:dyDescent="0.2"/>
    <row r="282113" hidden="1" x14ac:dyDescent="0.2"/>
    <row r="282114" hidden="1" x14ac:dyDescent="0.2"/>
    <row r="282115" hidden="1" x14ac:dyDescent="0.2"/>
    <row r="282116" hidden="1" x14ac:dyDescent="0.2"/>
    <row r="282117" hidden="1" x14ac:dyDescent="0.2"/>
    <row r="282118" hidden="1" x14ac:dyDescent="0.2"/>
    <row r="282119" hidden="1" x14ac:dyDescent="0.2"/>
    <row r="282120" hidden="1" x14ac:dyDescent="0.2"/>
    <row r="282121" hidden="1" x14ac:dyDescent="0.2"/>
    <row r="282122" hidden="1" x14ac:dyDescent="0.2"/>
    <row r="282123" hidden="1" x14ac:dyDescent="0.2"/>
    <row r="282124" hidden="1" x14ac:dyDescent="0.2"/>
    <row r="282125" hidden="1" x14ac:dyDescent="0.2"/>
    <row r="282126" hidden="1" x14ac:dyDescent="0.2"/>
    <row r="282127" hidden="1" x14ac:dyDescent="0.2"/>
    <row r="282128" hidden="1" x14ac:dyDescent="0.2"/>
    <row r="282129" hidden="1" x14ac:dyDescent="0.2"/>
    <row r="282130" hidden="1" x14ac:dyDescent="0.2"/>
    <row r="282131" hidden="1" x14ac:dyDescent="0.2"/>
    <row r="282132" hidden="1" x14ac:dyDescent="0.2"/>
    <row r="282133" hidden="1" x14ac:dyDescent="0.2"/>
    <row r="282134" hidden="1" x14ac:dyDescent="0.2"/>
    <row r="282135" hidden="1" x14ac:dyDescent="0.2"/>
    <row r="282136" hidden="1" x14ac:dyDescent="0.2"/>
    <row r="282137" hidden="1" x14ac:dyDescent="0.2"/>
    <row r="282138" hidden="1" x14ac:dyDescent="0.2"/>
    <row r="282139" hidden="1" x14ac:dyDescent="0.2"/>
    <row r="282140" hidden="1" x14ac:dyDescent="0.2"/>
    <row r="282141" hidden="1" x14ac:dyDescent="0.2"/>
    <row r="282142" hidden="1" x14ac:dyDescent="0.2"/>
    <row r="282143" hidden="1" x14ac:dyDescent="0.2"/>
    <row r="282144" hidden="1" x14ac:dyDescent="0.2"/>
    <row r="282145" hidden="1" x14ac:dyDescent="0.2"/>
    <row r="282146" hidden="1" x14ac:dyDescent="0.2"/>
    <row r="282147" hidden="1" x14ac:dyDescent="0.2"/>
    <row r="282148" hidden="1" x14ac:dyDescent="0.2"/>
    <row r="282149" hidden="1" x14ac:dyDescent="0.2"/>
    <row r="282150" hidden="1" x14ac:dyDescent="0.2"/>
    <row r="282151" hidden="1" x14ac:dyDescent="0.2"/>
    <row r="282152" hidden="1" x14ac:dyDescent="0.2"/>
    <row r="282153" hidden="1" x14ac:dyDescent="0.2"/>
    <row r="282154" hidden="1" x14ac:dyDescent="0.2"/>
    <row r="282155" hidden="1" x14ac:dyDescent="0.2"/>
    <row r="282156" hidden="1" x14ac:dyDescent="0.2"/>
    <row r="282157" hidden="1" x14ac:dyDescent="0.2"/>
    <row r="282158" hidden="1" x14ac:dyDescent="0.2"/>
    <row r="282159" hidden="1" x14ac:dyDescent="0.2"/>
    <row r="282160" hidden="1" x14ac:dyDescent="0.2"/>
    <row r="282161" hidden="1" x14ac:dyDescent="0.2"/>
    <row r="282162" hidden="1" x14ac:dyDescent="0.2"/>
    <row r="282163" hidden="1" x14ac:dyDescent="0.2"/>
    <row r="282164" hidden="1" x14ac:dyDescent="0.2"/>
    <row r="282165" hidden="1" x14ac:dyDescent="0.2"/>
    <row r="282166" hidden="1" x14ac:dyDescent="0.2"/>
    <row r="282167" hidden="1" x14ac:dyDescent="0.2"/>
    <row r="282168" hidden="1" x14ac:dyDescent="0.2"/>
    <row r="282169" hidden="1" x14ac:dyDescent="0.2"/>
    <row r="282170" hidden="1" x14ac:dyDescent="0.2"/>
    <row r="282171" hidden="1" x14ac:dyDescent="0.2"/>
    <row r="282172" hidden="1" x14ac:dyDescent="0.2"/>
    <row r="282173" hidden="1" x14ac:dyDescent="0.2"/>
    <row r="282174" hidden="1" x14ac:dyDescent="0.2"/>
    <row r="282175" hidden="1" x14ac:dyDescent="0.2"/>
    <row r="282176" hidden="1" x14ac:dyDescent="0.2"/>
    <row r="282177" hidden="1" x14ac:dyDescent="0.2"/>
    <row r="282178" hidden="1" x14ac:dyDescent="0.2"/>
    <row r="282179" hidden="1" x14ac:dyDescent="0.2"/>
    <row r="282180" hidden="1" x14ac:dyDescent="0.2"/>
    <row r="282181" hidden="1" x14ac:dyDescent="0.2"/>
    <row r="282182" hidden="1" x14ac:dyDescent="0.2"/>
    <row r="282183" hidden="1" x14ac:dyDescent="0.2"/>
    <row r="282184" hidden="1" x14ac:dyDescent="0.2"/>
    <row r="282185" hidden="1" x14ac:dyDescent="0.2"/>
    <row r="282186" hidden="1" x14ac:dyDescent="0.2"/>
    <row r="282187" hidden="1" x14ac:dyDescent="0.2"/>
    <row r="282188" hidden="1" x14ac:dyDescent="0.2"/>
    <row r="282189" hidden="1" x14ac:dyDescent="0.2"/>
    <row r="282190" hidden="1" x14ac:dyDescent="0.2"/>
    <row r="282191" hidden="1" x14ac:dyDescent="0.2"/>
    <row r="282192" hidden="1" x14ac:dyDescent="0.2"/>
    <row r="282193" hidden="1" x14ac:dyDescent="0.2"/>
    <row r="282194" hidden="1" x14ac:dyDescent="0.2"/>
    <row r="282195" hidden="1" x14ac:dyDescent="0.2"/>
    <row r="282196" hidden="1" x14ac:dyDescent="0.2"/>
    <row r="282197" hidden="1" x14ac:dyDescent="0.2"/>
    <row r="282198" hidden="1" x14ac:dyDescent="0.2"/>
    <row r="282199" hidden="1" x14ac:dyDescent="0.2"/>
    <row r="282200" hidden="1" x14ac:dyDescent="0.2"/>
    <row r="282201" hidden="1" x14ac:dyDescent="0.2"/>
    <row r="282202" hidden="1" x14ac:dyDescent="0.2"/>
    <row r="282203" hidden="1" x14ac:dyDescent="0.2"/>
    <row r="282204" hidden="1" x14ac:dyDescent="0.2"/>
    <row r="282205" hidden="1" x14ac:dyDescent="0.2"/>
    <row r="282206" hidden="1" x14ac:dyDescent="0.2"/>
    <row r="282207" hidden="1" x14ac:dyDescent="0.2"/>
    <row r="282208" hidden="1" x14ac:dyDescent="0.2"/>
    <row r="282209" hidden="1" x14ac:dyDescent="0.2"/>
    <row r="282210" hidden="1" x14ac:dyDescent="0.2"/>
    <row r="282211" hidden="1" x14ac:dyDescent="0.2"/>
    <row r="282212" hidden="1" x14ac:dyDescent="0.2"/>
    <row r="282213" hidden="1" x14ac:dyDescent="0.2"/>
    <row r="282214" hidden="1" x14ac:dyDescent="0.2"/>
    <row r="282215" hidden="1" x14ac:dyDescent="0.2"/>
    <row r="282216" hidden="1" x14ac:dyDescent="0.2"/>
    <row r="282217" hidden="1" x14ac:dyDescent="0.2"/>
    <row r="282218" hidden="1" x14ac:dyDescent="0.2"/>
    <row r="282219" hidden="1" x14ac:dyDescent="0.2"/>
    <row r="282220" hidden="1" x14ac:dyDescent="0.2"/>
    <row r="282221" hidden="1" x14ac:dyDescent="0.2"/>
    <row r="282222" hidden="1" x14ac:dyDescent="0.2"/>
    <row r="282223" hidden="1" x14ac:dyDescent="0.2"/>
    <row r="282224" hidden="1" x14ac:dyDescent="0.2"/>
    <row r="282225" hidden="1" x14ac:dyDescent="0.2"/>
    <row r="282226" hidden="1" x14ac:dyDescent="0.2"/>
    <row r="282227" hidden="1" x14ac:dyDescent="0.2"/>
    <row r="282228" hidden="1" x14ac:dyDescent="0.2"/>
    <row r="282229" hidden="1" x14ac:dyDescent="0.2"/>
    <row r="282230" hidden="1" x14ac:dyDescent="0.2"/>
    <row r="282231" hidden="1" x14ac:dyDescent="0.2"/>
    <row r="282232" hidden="1" x14ac:dyDescent="0.2"/>
    <row r="282233" hidden="1" x14ac:dyDescent="0.2"/>
    <row r="282234" hidden="1" x14ac:dyDescent="0.2"/>
    <row r="282235" hidden="1" x14ac:dyDescent="0.2"/>
    <row r="282236" hidden="1" x14ac:dyDescent="0.2"/>
    <row r="282237" hidden="1" x14ac:dyDescent="0.2"/>
    <row r="282238" hidden="1" x14ac:dyDescent="0.2"/>
    <row r="282239" hidden="1" x14ac:dyDescent="0.2"/>
    <row r="282240" hidden="1" x14ac:dyDescent="0.2"/>
    <row r="282241" hidden="1" x14ac:dyDescent="0.2"/>
    <row r="282242" hidden="1" x14ac:dyDescent="0.2"/>
    <row r="282243" hidden="1" x14ac:dyDescent="0.2"/>
    <row r="282244" hidden="1" x14ac:dyDescent="0.2"/>
    <row r="282245" hidden="1" x14ac:dyDescent="0.2"/>
    <row r="282246" hidden="1" x14ac:dyDescent="0.2"/>
    <row r="282247" hidden="1" x14ac:dyDescent="0.2"/>
    <row r="282248" hidden="1" x14ac:dyDescent="0.2"/>
    <row r="282249" hidden="1" x14ac:dyDescent="0.2"/>
    <row r="282250" hidden="1" x14ac:dyDescent="0.2"/>
    <row r="282251" hidden="1" x14ac:dyDescent="0.2"/>
    <row r="282252" hidden="1" x14ac:dyDescent="0.2"/>
    <row r="282253" hidden="1" x14ac:dyDescent="0.2"/>
    <row r="282254" hidden="1" x14ac:dyDescent="0.2"/>
    <row r="282255" hidden="1" x14ac:dyDescent="0.2"/>
    <row r="282256" hidden="1" x14ac:dyDescent="0.2"/>
    <row r="282257" hidden="1" x14ac:dyDescent="0.2"/>
    <row r="282258" hidden="1" x14ac:dyDescent="0.2"/>
    <row r="282259" hidden="1" x14ac:dyDescent="0.2"/>
    <row r="282260" hidden="1" x14ac:dyDescent="0.2"/>
    <row r="282261" hidden="1" x14ac:dyDescent="0.2"/>
    <row r="282262" hidden="1" x14ac:dyDescent="0.2"/>
    <row r="282263" hidden="1" x14ac:dyDescent="0.2"/>
    <row r="282264" hidden="1" x14ac:dyDescent="0.2"/>
    <row r="282265" hidden="1" x14ac:dyDescent="0.2"/>
    <row r="282266" hidden="1" x14ac:dyDescent="0.2"/>
    <row r="282267" hidden="1" x14ac:dyDescent="0.2"/>
    <row r="282268" hidden="1" x14ac:dyDescent="0.2"/>
    <row r="282269" hidden="1" x14ac:dyDescent="0.2"/>
    <row r="282270" hidden="1" x14ac:dyDescent="0.2"/>
    <row r="282271" hidden="1" x14ac:dyDescent="0.2"/>
    <row r="282272" hidden="1" x14ac:dyDescent="0.2"/>
    <row r="282273" hidden="1" x14ac:dyDescent="0.2"/>
    <row r="282274" hidden="1" x14ac:dyDescent="0.2"/>
    <row r="282275" hidden="1" x14ac:dyDescent="0.2"/>
    <row r="282276" hidden="1" x14ac:dyDescent="0.2"/>
    <row r="282277" hidden="1" x14ac:dyDescent="0.2"/>
    <row r="282278" hidden="1" x14ac:dyDescent="0.2"/>
    <row r="282279" hidden="1" x14ac:dyDescent="0.2"/>
    <row r="282280" hidden="1" x14ac:dyDescent="0.2"/>
    <row r="282281" hidden="1" x14ac:dyDescent="0.2"/>
    <row r="282282" hidden="1" x14ac:dyDescent="0.2"/>
    <row r="282283" hidden="1" x14ac:dyDescent="0.2"/>
    <row r="282284" hidden="1" x14ac:dyDescent="0.2"/>
    <row r="282285" hidden="1" x14ac:dyDescent="0.2"/>
    <row r="282286" hidden="1" x14ac:dyDescent="0.2"/>
    <row r="282287" hidden="1" x14ac:dyDescent="0.2"/>
    <row r="282288" hidden="1" x14ac:dyDescent="0.2"/>
    <row r="282289" hidden="1" x14ac:dyDescent="0.2"/>
    <row r="282290" hidden="1" x14ac:dyDescent="0.2"/>
    <row r="282291" hidden="1" x14ac:dyDescent="0.2"/>
    <row r="282292" hidden="1" x14ac:dyDescent="0.2"/>
    <row r="282293" hidden="1" x14ac:dyDescent="0.2"/>
    <row r="282294" hidden="1" x14ac:dyDescent="0.2"/>
    <row r="282295" hidden="1" x14ac:dyDescent="0.2"/>
    <row r="282296" hidden="1" x14ac:dyDescent="0.2"/>
    <row r="282297" hidden="1" x14ac:dyDescent="0.2"/>
    <row r="282298" hidden="1" x14ac:dyDescent="0.2"/>
    <row r="282299" hidden="1" x14ac:dyDescent="0.2"/>
    <row r="282300" hidden="1" x14ac:dyDescent="0.2"/>
    <row r="282301" hidden="1" x14ac:dyDescent="0.2"/>
    <row r="282302" hidden="1" x14ac:dyDescent="0.2"/>
    <row r="282303" hidden="1" x14ac:dyDescent="0.2"/>
    <row r="282304" hidden="1" x14ac:dyDescent="0.2"/>
    <row r="282305" hidden="1" x14ac:dyDescent="0.2"/>
    <row r="282306" hidden="1" x14ac:dyDescent="0.2"/>
    <row r="282307" hidden="1" x14ac:dyDescent="0.2"/>
    <row r="282308" hidden="1" x14ac:dyDescent="0.2"/>
    <row r="282309" hidden="1" x14ac:dyDescent="0.2"/>
    <row r="282310" hidden="1" x14ac:dyDescent="0.2"/>
    <row r="282311" hidden="1" x14ac:dyDescent="0.2"/>
    <row r="282312" hidden="1" x14ac:dyDescent="0.2"/>
    <row r="282313" hidden="1" x14ac:dyDescent="0.2"/>
    <row r="282314" hidden="1" x14ac:dyDescent="0.2"/>
    <row r="282315" hidden="1" x14ac:dyDescent="0.2"/>
    <row r="282316" hidden="1" x14ac:dyDescent="0.2"/>
    <row r="282317" hidden="1" x14ac:dyDescent="0.2"/>
    <row r="282318" hidden="1" x14ac:dyDescent="0.2"/>
    <row r="282319" hidden="1" x14ac:dyDescent="0.2"/>
    <row r="282320" hidden="1" x14ac:dyDescent="0.2"/>
    <row r="282321" hidden="1" x14ac:dyDescent="0.2"/>
    <row r="282322" hidden="1" x14ac:dyDescent="0.2"/>
    <row r="282323" hidden="1" x14ac:dyDescent="0.2"/>
    <row r="282324" hidden="1" x14ac:dyDescent="0.2"/>
    <row r="282325" hidden="1" x14ac:dyDescent="0.2"/>
    <row r="282326" hidden="1" x14ac:dyDescent="0.2"/>
    <row r="282327" hidden="1" x14ac:dyDescent="0.2"/>
    <row r="282328" hidden="1" x14ac:dyDescent="0.2"/>
    <row r="282329" hidden="1" x14ac:dyDescent="0.2"/>
    <row r="282330" hidden="1" x14ac:dyDescent="0.2"/>
    <row r="282331" hidden="1" x14ac:dyDescent="0.2"/>
    <row r="282332" hidden="1" x14ac:dyDescent="0.2"/>
    <row r="282333" hidden="1" x14ac:dyDescent="0.2"/>
    <row r="282334" hidden="1" x14ac:dyDescent="0.2"/>
    <row r="282335" hidden="1" x14ac:dyDescent="0.2"/>
    <row r="282336" hidden="1" x14ac:dyDescent="0.2"/>
    <row r="282337" hidden="1" x14ac:dyDescent="0.2"/>
    <row r="282338" hidden="1" x14ac:dyDescent="0.2"/>
    <row r="282339" hidden="1" x14ac:dyDescent="0.2"/>
    <row r="282340" hidden="1" x14ac:dyDescent="0.2"/>
    <row r="282341" hidden="1" x14ac:dyDescent="0.2"/>
    <row r="282342" hidden="1" x14ac:dyDescent="0.2"/>
    <row r="282343" hidden="1" x14ac:dyDescent="0.2"/>
    <row r="282344" hidden="1" x14ac:dyDescent="0.2"/>
    <row r="282345" hidden="1" x14ac:dyDescent="0.2"/>
    <row r="282346" hidden="1" x14ac:dyDescent="0.2"/>
    <row r="282347" hidden="1" x14ac:dyDescent="0.2"/>
    <row r="282348" hidden="1" x14ac:dyDescent="0.2"/>
    <row r="282349" hidden="1" x14ac:dyDescent="0.2"/>
    <row r="282350" hidden="1" x14ac:dyDescent="0.2"/>
    <row r="282351" hidden="1" x14ac:dyDescent="0.2"/>
    <row r="282352" hidden="1" x14ac:dyDescent="0.2"/>
    <row r="282353" hidden="1" x14ac:dyDescent="0.2"/>
    <row r="282354" hidden="1" x14ac:dyDescent="0.2"/>
    <row r="282355" hidden="1" x14ac:dyDescent="0.2"/>
    <row r="282356" hidden="1" x14ac:dyDescent="0.2"/>
    <row r="282357" hidden="1" x14ac:dyDescent="0.2"/>
    <row r="282358" hidden="1" x14ac:dyDescent="0.2"/>
    <row r="282359" hidden="1" x14ac:dyDescent="0.2"/>
    <row r="282360" hidden="1" x14ac:dyDescent="0.2"/>
    <row r="282361" hidden="1" x14ac:dyDescent="0.2"/>
    <row r="282362" hidden="1" x14ac:dyDescent="0.2"/>
    <row r="282363" hidden="1" x14ac:dyDescent="0.2"/>
    <row r="282364" hidden="1" x14ac:dyDescent="0.2"/>
    <row r="282365" hidden="1" x14ac:dyDescent="0.2"/>
    <row r="282366" hidden="1" x14ac:dyDescent="0.2"/>
    <row r="282367" hidden="1" x14ac:dyDescent="0.2"/>
    <row r="282368" hidden="1" x14ac:dyDescent="0.2"/>
    <row r="282369" hidden="1" x14ac:dyDescent="0.2"/>
    <row r="282370" hidden="1" x14ac:dyDescent="0.2"/>
    <row r="282371" hidden="1" x14ac:dyDescent="0.2"/>
    <row r="282372" hidden="1" x14ac:dyDescent="0.2"/>
    <row r="282373" hidden="1" x14ac:dyDescent="0.2"/>
    <row r="282374" hidden="1" x14ac:dyDescent="0.2"/>
    <row r="282375" hidden="1" x14ac:dyDescent="0.2"/>
    <row r="282376" hidden="1" x14ac:dyDescent="0.2"/>
    <row r="282377" hidden="1" x14ac:dyDescent="0.2"/>
    <row r="282378" hidden="1" x14ac:dyDescent="0.2"/>
    <row r="282379" hidden="1" x14ac:dyDescent="0.2"/>
    <row r="282380" hidden="1" x14ac:dyDescent="0.2"/>
    <row r="282381" hidden="1" x14ac:dyDescent="0.2"/>
    <row r="282382" hidden="1" x14ac:dyDescent="0.2"/>
    <row r="282383" hidden="1" x14ac:dyDescent="0.2"/>
    <row r="282384" hidden="1" x14ac:dyDescent="0.2"/>
    <row r="282385" hidden="1" x14ac:dyDescent="0.2"/>
    <row r="282386" hidden="1" x14ac:dyDescent="0.2"/>
    <row r="282387" hidden="1" x14ac:dyDescent="0.2"/>
    <row r="282388" hidden="1" x14ac:dyDescent="0.2"/>
    <row r="282389" hidden="1" x14ac:dyDescent="0.2"/>
    <row r="282390" hidden="1" x14ac:dyDescent="0.2"/>
    <row r="282391" hidden="1" x14ac:dyDescent="0.2"/>
    <row r="282392" hidden="1" x14ac:dyDescent="0.2"/>
    <row r="282393" hidden="1" x14ac:dyDescent="0.2"/>
    <row r="282394" hidden="1" x14ac:dyDescent="0.2"/>
    <row r="282395" hidden="1" x14ac:dyDescent="0.2"/>
    <row r="282396" hidden="1" x14ac:dyDescent="0.2"/>
    <row r="282397" hidden="1" x14ac:dyDescent="0.2"/>
    <row r="282398" hidden="1" x14ac:dyDescent="0.2"/>
    <row r="282399" hidden="1" x14ac:dyDescent="0.2"/>
    <row r="282400" hidden="1" x14ac:dyDescent="0.2"/>
    <row r="282401" hidden="1" x14ac:dyDescent="0.2"/>
    <row r="282402" hidden="1" x14ac:dyDescent="0.2"/>
    <row r="282403" hidden="1" x14ac:dyDescent="0.2"/>
    <row r="282404" hidden="1" x14ac:dyDescent="0.2"/>
    <row r="282405" hidden="1" x14ac:dyDescent="0.2"/>
    <row r="282406" hidden="1" x14ac:dyDescent="0.2"/>
    <row r="282407" hidden="1" x14ac:dyDescent="0.2"/>
    <row r="282408" hidden="1" x14ac:dyDescent="0.2"/>
    <row r="282409" hidden="1" x14ac:dyDescent="0.2"/>
    <row r="282410" hidden="1" x14ac:dyDescent="0.2"/>
    <row r="282411" hidden="1" x14ac:dyDescent="0.2"/>
    <row r="282412" hidden="1" x14ac:dyDescent="0.2"/>
    <row r="282413" hidden="1" x14ac:dyDescent="0.2"/>
    <row r="282414" hidden="1" x14ac:dyDescent="0.2"/>
    <row r="282415" hidden="1" x14ac:dyDescent="0.2"/>
    <row r="282416" hidden="1" x14ac:dyDescent="0.2"/>
    <row r="282417" hidden="1" x14ac:dyDescent="0.2"/>
    <row r="282418" hidden="1" x14ac:dyDescent="0.2"/>
    <row r="282419" hidden="1" x14ac:dyDescent="0.2"/>
    <row r="282420" hidden="1" x14ac:dyDescent="0.2"/>
    <row r="282421" hidden="1" x14ac:dyDescent="0.2"/>
    <row r="282422" hidden="1" x14ac:dyDescent="0.2"/>
    <row r="282423" hidden="1" x14ac:dyDescent="0.2"/>
    <row r="282424" hidden="1" x14ac:dyDescent="0.2"/>
    <row r="282425" hidden="1" x14ac:dyDescent="0.2"/>
    <row r="282426" hidden="1" x14ac:dyDescent="0.2"/>
    <row r="282427" hidden="1" x14ac:dyDescent="0.2"/>
    <row r="282428" hidden="1" x14ac:dyDescent="0.2"/>
    <row r="282429" hidden="1" x14ac:dyDescent="0.2"/>
    <row r="282430" hidden="1" x14ac:dyDescent="0.2"/>
    <row r="282431" hidden="1" x14ac:dyDescent="0.2"/>
    <row r="282432" hidden="1" x14ac:dyDescent="0.2"/>
    <row r="282433" hidden="1" x14ac:dyDescent="0.2"/>
    <row r="282434" hidden="1" x14ac:dyDescent="0.2"/>
    <row r="282435" hidden="1" x14ac:dyDescent="0.2"/>
    <row r="282436" hidden="1" x14ac:dyDescent="0.2"/>
    <row r="282437" hidden="1" x14ac:dyDescent="0.2"/>
    <row r="282438" hidden="1" x14ac:dyDescent="0.2"/>
    <row r="282439" hidden="1" x14ac:dyDescent="0.2"/>
    <row r="282440" hidden="1" x14ac:dyDescent="0.2"/>
    <row r="282441" hidden="1" x14ac:dyDescent="0.2"/>
    <row r="282442" hidden="1" x14ac:dyDescent="0.2"/>
    <row r="282443" hidden="1" x14ac:dyDescent="0.2"/>
    <row r="282444" hidden="1" x14ac:dyDescent="0.2"/>
    <row r="282445" hidden="1" x14ac:dyDescent="0.2"/>
    <row r="282446" hidden="1" x14ac:dyDescent="0.2"/>
    <row r="282447" hidden="1" x14ac:dyDescent="0.2"/>
    <row r="282448" hidden="1" x14ac:dyDescent="0.2"/>
    <row r="282449" hidden="1" x14ac:dyDescent="0.2"/>
    <row r="282450" hidden="1" x14ac:dyDescent="0.2"/>
    <row r="282451" hidden="1" x14ac:dyDescent="0.2"/>
    <row r="282452" hidden="1" x14ac:dyDescent="0.2"/>
    <row r="282453" hidden="1" x14ac:dyDescent="0.2"/>
    <row r="282454" hidden="1" x14ac:dyDescent="0.2"/>
    <row r="282455" hidden="1" x14ac:dyDescent="0.2"/>
    <row r="282456" hidden="1" x14ac:dyDescent="0.2"/>
    <row r="282457" hidden="1" x14ac:dyDescent="0.2"/>
    <row r="282458" hidden="1" x14ac:dyDescent="0.2"/>
    <row r="282459" hidden="1" x14ac:dyDescent="0.2"/>
    <row r="282460" hidden="1" x14ac:dyDescent="0.2"/>
    <row r="282461" hidden="1" x14ac:dyDescent="0.2"/>
    <row r="282462" hidden="1" x14ac:dyDescent="0.2"/>
    <row r="282463" hidden="1" x14ac:dyDescent="0.2"/>
    <row r="282464" hidden="1" x14ac:dyDescent="0.2"/>
    <row r="282465" hidden="1" x14ac:dyDescent="0.2"/>
    <row r="282466" hidden="1" x14ac:dyDescent="0.2"/>
    <row r="282467" hidden="1" x14ac:dyDescent="0.2"/>
    <row r="282468" hidden="1" x14ac:dyDescent="0.2"/>
    <row r="282469" hidden="1" x14ac:dyDescent="0.2"/>
    <row r="282470" hidden="1" x14ac:dyDescent="0.2"/>
    <row r="282471" hidden="1" x14ac:dyDescent="0.2"/>
    <row r="282472" hidden="1" x14ac:dyDescent="0.2"/>
    <row r="282473" hidden="1" x14ac:dyDescent="0.2"/>
    <row r="282474" hidden="1" x14ac:dyDescent="0.2"/>
    <row r="282475" hidden="1" x14ac:dyDescent="0.2"/>
    <row r="282476" hidden="1" x14ac:dyDescent="0.2"/>
    <row r="282477" hidden="1" x14ac:dyDescent="0.2"/>
    <row r="282478" hidden="1" x14ac:dyDescent="0.2"/>
    <row r="282479" hidden="1" x14ac:dyDescent="0.2"/>
    <row r="282480" hidden="1" x14ac:dyDescent="0.2"/>
    <row r="282481" hidden="1" x14ac:dyDescent="0.2"/>
    <row r="282482" hidden="1" x14ac:dyDescent="0.2"/>
    <row r="282483" hidden="1" x14ac:dyDescent="0.2"/>
    <row r="282484" hidden="1" x14ac:dyDescent="0.2"/>
    <row r="282485" hidden="1" x14ac:dyDescent="0.2"/>
    <row r="282486" hidden="1" x14ac:dyDescent="0.2"/>
    <row r="282487" hidden="1" x14ac:dyDescent="0.2"/>
    <row r="282488" hidden="1" x14ac:dyDescent="0.2"/>
    <row r="282489" hidden="1" x14ac:dyDescent="0.2"/>
    <row r="282490" hidden="1" x14ac:dyDescent="0.2"/>
    <row r="282491" hidden="1" x14ac:dyDescent="0.2"/>
    <row r="282492" hidden="1" x14ac:dyDescent="0.2"/>
    <row r="282493" hidden="1" x14ac:dyDescent="0.2"/>
    <row r="282494" hidden="1" x14ac:dyDescent="0.2"/>
    <row r="282495" hidden="1" x14ac:dyDescent="0.2"/>
    <row r="282496" hidden="1" x14ac:dyDescent="0.2"/>
    <row r="282497" hidden="1" x14ac:dyDescent="0.2"/>
    <row r="282498" hidden="1" x14ac:dyDescent="0.2"/>
    <row r="282499" hidden="1" x14ac:dyDescent="0.2"/>
    <row r="282500" hidden="1" x14ac:dyDescent="0.2"/>
    <row r="282501" hidden="1" x14ac:dyDescent="0.2"/>
    <row r="282502" hidden="1" x14ac:dyDescent="0.2"/>
    <row r="282503" hidden="1" x14ac:dyDescent="0.2"/>
    <row r="282504" hidden="1" x14ac:dyDescent="0.2"/>
    <row r="282505" hidden="1" x14ac:dyDescent="0.2"/>
    <row r="282506" hidden="1" x14ac:dyDescent="0.2"/>
    <row r="282507" hidden="1" x14ac:dyDescent="0.2"/>
    <row r="282508" hidden="1" x14ac:dyDescent="0.2"/>
    <row r="282509" hidden="1" x14ac:dyDescent="0.2"/>
    <row r="282510" hidden="1" x14ac:dyDescent="0.2"/>
    <row r="282511" hidden="1" x14ac:dyDescent="0.2"/>
    <row r="282512" hidden="1" x14ac:dyDescent="0.2"/>
    <row r="282513" hidden="1" x14ac:dyDescent="0.2"/>
    <row r="282514" hidden="1" x14ac:dyDescent="0.2"/>
    <row r="282515" hidden="1" x14ac:dyDescent="0.2"/>
    <row r="282516" hidden="1" x14ac:dyDescent="0.2"/>
    <row r="282517" hidden="1" x14ac:dyDescent="0.2"/>
    <row r="282518" hidden="1" x14ac:dyDescent="0.2"/>
    <row r="282519" hidden="1" x14ac:dyDescent="0.2"/>
    <row r="282520" hidden="1" x14ac:dyDescent="0.2"/>
    <row r="282521" hidden="1" x14ac:dyDescent="0.2"/>
    <row r="282522" hidden="1" x14ac:dyDescent="0.2"/>
    <row r="282523" hidden="1" x14ac:dyDescent="0.2"/>
    <row r="282524" hidden="1" x14ac:dyDescent="0.2"/>
    <row r="282525" hidden="1" x14ac:dyDescent="0.2"/>
    <row r="282526" hidden="1" x14ac:dyDescent="0.2"/>
    <row r="282527" hidden="1" x14ac:dyDescent="0.2"/>
    <row r="282528" hidden="1" x14ac:dyDescent="0.2"/>
    <row r="282529" hidden="1" x14ac:dyDescent="0.2"/>
    <row r="282530" hidden="1" x14ac:dyDescent="0.2"/>
    <row r="282531" hidden="1" x14ac:dyDescent="0.2"/>
    <row r="282532" hidden="1" x14ac:dyDescent="0.2"/>
    <row r="282533" hidden="1" x14ac:dyDescent="0.2"/>
    <row r="282534" hidden="1" x14ac:dyDescent="0.2"/>
    <row r="282535" hidden="1" x14ac:dyDescent="0.2"/>
    <row r="282536" hidden="1" x14ac:dyDescent="0.2"/>
    <row r="282537" hidden="1" x14ac:dyDescent="0.2"/>
    <row r="282538" hidden="1" x14ac:dyDescent="0.2"/>
    <row r="282539" hidden="1" x14ac:dyDescent="0.2"/>
    <row r="282540" hidden="1" x14ac:dyDescent="0.2"/>
    <row r="282541" hidden="1" x14ac:dyDescent="0.2"/>
    <row r="282542" hidden="1" x14ac:dyDescent="0.2"/>
    <row r="282543" hidden="1" x14ac:dyDescent="0.2"/>
    <row r="282544" hidden="1" x14ac:dyDescent="0.2"/>
    <row r="282545" hidden="1" x14ac:dyDescent="0.2"/>
    <row r="282546" hidden="1" x14ac:dyDescent="0.2"/>
    <row r="282547" hidden="1" x14ac:dyDescent="0.2"/>
    <row r="282548" hidden="1" x14ac:dyDescent="0.2"/>
    <row r="282549" hidden="1" x14ac:dyDescent="0.2"/>
    <row r="282550" hidden="1" x14ac:dyDescent="0.2"/>
    <row r="282551" hidden="1" x14ac:dyDescent="0.2"/>
    <row r="282552" hidden="1" x14ac:dyDescent="0.2"/>
    <row r="282553" hidden="1" x14ac:dyDescent="0.2"/>
    <row r="282554" hidden="1" x14ac:dyDescent="0.2"/>
    <row r="282555" hidden="1" x14ac:dyDescent="0.2"/>
    <row r="282556" hidden="1" x14ac:dyDescent="0.2"/>
    <row r="282557" hidden="1" x14ac:dyDescent="0.2"/>
    <row r="282558" hidden="1" x14ac:dyDescent="0.2"/>
    <row r="282559" hidden="1" x14ac:dyDescent="0.2"/>
    <row r="282560" hidden="1" x14ac:dyDescent="0.2"/>
    <row r="282561" hidden="1" x14ac:dyDescent="0.2"/>
    <row r="282562" hidden="1" x14ac:dyDescent="0.2"/>
    <row r="282563" hidden="1" x14ac:dyDescent="0.2"/>
    <row r="282564" hidden="1" x14ac:dyDescent="0.2"/>
    <row r="282565" hidden="1" x14ac:dyDescent="0.2"/>
    <row r="282566" hidden="1" x14ac:dyDescent="0.2"/>
    <row r="282567" hidden="1" x14ac:dyDescent="0.2"/>
    <row r="282568" hidden="1" x14ac:dyDescent="0.2"/>
    <row r="282569" hidden="1" x14ac:dyDescent="0.2"/>
    <row r="282570" hidden="1" x14ac:dyDescent="0.2"/>
    <row r="282571" hidden="1" x14ac:dyDescent="0.2"/>
    <row r="282572" hidden="1" x14ac:dyDescent="0.2"/>
    <row r="282573" hidden="1" x14ac:dyDescent="0.2"/>
    <row r="282574" hidden="1" x14ac:dyDescent="0.2"/>
    <row r="282575" hidden="1" x14ac:dyDescent="0.2"/>
    <row r="282576" hidden="1" x14ac:dyDescent="0.2"/>
    <row r="282577" hidden="1" x14ac:dyDescent="0.2"/>
    <row r="282578" hidden="1" x14ac:dyDescent="0.2"/>
    <row r="282579" hidden="1" x14ac:dyDescent="0.2"/>
    <row r="282580" hidden="1" x14ac:dyDescent="0.2"/>
    <row r="282581" hidden="1" x14ac:dyDescent="0.2"/>
    <row r="282582" hidden="1" x14ac:dyDescent="0.2"/>
    <row r="282583" hidden="1" x14ac:dyDescent="0.2"/>
    <row r="282584" hidden="1" x14ac:dyDescent="0.2"/>
    <row r="282585" hidden="1" x14ac:dyDescent="0.2"/>
    <row r="282586" hidden="1" x14ac:dyDescent="0.2"/>
    <row r="282587" hidden="1" x14ac:dyDescent="0.2"/>
    <row r="282588" hidden="1" x14ac:dyDescent="0.2"/>
    <row r="282589" hidden="1" x14ac:dyDescent="0.2"/>
    <row r="282590" hidden="1" x14ac:dyDescent="0.2"/>
    <row r="282591" hidden="1" x14ac:dyDescent="0.2"/>
    <row r="282592" hidden="1" x14ac:dyDescent="0.2"/>
    <row r="282593" hidden="1" x14ac:dyDescent="0.2"/>
    <row r="282594" hidden="1" x14ac:dyDescent="0.2"/>
    <row r="282595" hidden="1" x14ac:dyDescent="0.2"/>
    <row r="282596" hidden="1" x14ac:dyDescent="0.2"/>
    <row r="282597" hidden="1" x14ac:dyDescent="0.2"/>
    <row r="282598" hidden="1" x14ac:dyDescent="0.2"/>
    <row r="282599" hidden="1" x14ac:dyDescent="0.2"/>
    <row r="282600" hidden="1" x14ac:dyDescent="0.2"/>
    <row r="282601" hidden="1" x14ac:dyDescent="0.2"/>
    <row r="282602" hidden="1" x14ac:dyDescent="0.2"/>
    <row r="282603" hidden="1" x14ac:dyDescent="0.2"/>
    <row r="282604" hidden="1" x14ac:dyDescent="0.2"/>
    <row r="282605" hidden="1" x14ac:dyDescent="0.2"/>
    <row r="282606" hidden="1" x14ac:dyDescent="0.2"/>
    <row r="282607" hidden="1" x14ac:dyDescent="0.2"/>
    <row r="282608" hidden="1" x14ac:dyDescent="0.2"/>
    <row r="282609" hidden="1" x14ac:dyDescent="0.2"/>
    <row r="282610" hidden="1" x14ac:dyDescent="0.2"/>
    <row r="282611" hidden="1" x14ac:dyDescent="0.2"/>
    <row r="282612" hidden="1" x14ac:dyDescent="0.2"/>
    <row r="282613" hidden="1" x14ac:dyDescent="0.2"/>
    <row r="282614" hidden="1" x14ac:dyDescent="0.2"/>
    <row r="282615" hidden="1" x14ac:dyDescent="0.2"/>
    <row r="282616" hidden="1" x14ac:dyDescent="0.2"/>
    <row r="282617" hidden="1" x14ac:dyDescent="0.2"/>
    <row r="282618" hidden="1" x14ac:dyDescent="0.2"/>
    <row r="282619" hidden="1" x14ac:dyDescent="0.2"/>
    <row r="282620" hidden="1" x14ac:dyDescent="0.2"/>
    <row r="282621" hidden="1" x14ac:dyDescent="0.2"/>
    <row r="282622" hidden="1" x14ac:dyDescent="0.2"/>
    <row r="282623" hidden="1" x14ac:dyDescent="0.2"/>
    <row r="282624" hidden="1" x14ac:dyDescent="0.2"/>
    <row r="282625" hidden="1" x14ac:dyDescent="0.2"/>
    <row r="282626" hidden="1" x14ac:dyDescent="0.2"/>
    <row r="282627" hidden="1" x14ac:dyDescent="0.2"/>
    <row r="282628" hidden="1" x14ac:dyDescent="0.2"/>
    <row r="282629" hidden="1" x14ac:dyDescent="0.2"/>
    <row r="282630" hidden="1" x14ac:dyDescent="0.2"/>
    <row r="282631" hidden="1" x14ac:dyDescent="0.2"/>
    <row r="282632" hidden="1" x14ac:dyDescent="0.2"/>
    <row r="282633" hidden="1" x14ac:dyDescent="0.2"/>
    <row r="282634" hidden="1" x14ac:dyDescent="0.2"/>
    <row r="282635" hidden="1" x14ac:dyDescent="0.2"/>
    <row r="282636" hidden="1" x14ac:dyDescent="0.2"/>
    <row r="282637" hidden="1" x14ac:dyDescent="0.2"/>
    <row r="282638" hidden="1" x14ac:dyDescent="0.2"/>
    <row r="282639" hidden="1" x14ac:dyDescent="0.2"/>
    <row r="282640" hidden="1" x14ac:dyDescent="0.2"/>
    <row r="282641" hidden="1" x14ac:dyDescent="0.2"/>
    <row r="282642" hidden="1" x14ac:dyDescent="0.2"/>
    <row r="282643" hidden="1" x14ac:dyDescent="0.2"/>
    <row r="282644" hidden="1" x14ac:dyDescent="0.2"/>
    <row r="282645" hidden="1" x14ac:dyDescent="0.2"/>
    <row r="282646" hidden="1" x14ac:dyDescent="0.2"/>
    <row r="282647" hidden="1" x14ac:dyDescent="0.2"/>
    <row r="282648" hidden="1" x14ac:dyDescent="0.2"/>
    <row r="282649" hidden="1" x14ac:dyDescent="0.2"/>
    <row r="282650" hidden="1" x14ac:dyDescent="0.2"/>
    <row r="282651" hidden="1" x14ac:dyDescent="0.2"/>
    <row r="282652" hidden="1" x14ac:dyDescent="0.2"/>
    <row r="282653" hidden="1" x14ac:dyDescent="0.2"/>
    <row r="282654" hidden="1" x14ac:dyDescent="0.2"/>
    <row r="282655" hidden="1" x14ac:dyDescent="0.2"/>
    <row r="282656" hidden="1" x14ac:dyDescent="0.2"/>
    <row r="282657" hidden="1" x14ac:dyDescent="0.2"/>
    <row r="282658" hidden="1" x14ac:dyDescent="0.2"/>
    <row r="282659" hidden="1" x14ac:dyDescent="0.2"/>
    <row r="282660" hidden="1" x14ac:dyDescent="0.2"/>
    <row r="282661" hidden="1" x14ac:dyDescent="0.2"/>
    <row r="282662" hidden="1" x14ac:dyDescent="0.2"/>
    <row r="282663" hidden="1" x14ac:dyDescent="0.2"/>
    <row r="282664" hidden="1" x14ac:dyDescent="0.2"/>
    <row r="282665" hidden="1" x14ac:dyDescent="0.2"/>
    <row r="282666" hidden="1" x14ac:dyDescent="0.2"/>
    <row r="282667" hidden="1" x14ac:dyDescent="0.2"/>
    <row r="282668" hidden="1" x14ac:dyDescent="0.2"/>
    <row r="282669" hidden="1" x14ac:dyDescent="0.2"/>
    <row r="282670" hidden="1" x14ac:dyDescent="0.2"/>
    <row r="282671" hidden="1" x14ac:dyDescent="0.2"/>
    <row r="282672" hidden="1" x14ac:dyDescent="0.2"/>
    <row r="282673" hidden="1" x14ac:dyDescent="0.2"/>
    <row r="282674" hidden="1" x14ac:dyDescent="0.2"/>
    <row r="282675" hidden="1" x14ac:dyDescent="0.2"/>
    <row r="282676" hidden="1" x14ac:dyDescent="0.2"/>
    <row r="282677" hidden="1" x14ac:dyDescent="0.2"/>
    <row r="282678" hidden="1" x14ac:dyDescent="0.2"/>
    <row r="282679" hidden="1" x14ac:dyDescent="0.2"/>
    <row r="282680" hidden="1" x14ac:dyDescent="0.2"/>
    <row r="282681" hidden="1" x14ac:dyDescent="0.2"/>
    <row r="282682" hidden="1" x14ac:dyDescent="0.2"/>
    <row r="282683" hidden="1" x14ac:dyDescent="0.2"/>
    <row r="282684" hidden="1" x14ac:dyDescent="0.2"/>
    <row r="282685" hidden="1" x14ac:dyDescent="0.2"/>
    <row r="282686" hidden="1" x14ac:dyDescent="0.2"/>
    <row r="282687" hidden="1" x14ac:dyDescent="0.2"/>
    <row r="282688" hidden="1" x14ac:dyDescent="0.2"/>
    <row r="282689" hidden="1" x14ac:dyDescent="0.2"/>
    <row r="282690" hidden="1" x14ac:dyDescent="0.2"/>
    <row r="282691" hidden="1" x14ac:dyDescent="0.2"/>
    <row r="282692" hidden="1" x14ac:dyDescent="0.2"/>
    <row r="282693" hidden="1" x14ac:dyDescent="0.2"/>
    <row r="282694" hidden="1" x14ac:dyDescent="0.2"/>
    <row r="282695" hidden="1" x14ac:dyDescent="0.2"/>
    <row r="282696" hidden="1" x14ac:dyDescent="0.2"/>
    <row r="282697" hidden="1" x14ac:dyDescent="0.2"/>
    <row r="282698" hidden="1" x14ac:dyDescent="0.2"/>
    <row r="282699" hidden="1" x14ac:dyDescent="0.2"/>
    <row r="282700" hidden="1" x14ac:dyDescent="0.2"/>
    <row r="282701" hidden="1" x14ac:dyDescent="0.2"/>
    <row r="282702" hidden="1" x14ac:dyDescent="0.2"/>
    <row r="282703" hidden="1" x14ac:dyDescent="0.2"/>
    <row r="282704" hidden="1" x14ac:dyDescent="0.2"/>
    <row r="282705" hidden="1" x14ac:dyDescent="0.2"/>
    <row r="282706" hidden="1" x14ac:dyDescent="0.2"/>
    <row r="282707" hidden="1" x14ac:dyDescent="0.2"/>
    <row r="282708" hidden="1" x14ac:dyDescent="0.2"/>
    <row r="282709" hidden="1" x14ac:dyDescent="0.2"/>
    <row r="282710" hidden="1" x14ac:dyDescent="0.2"/>
    <row r="282711" hidden="1" x14ac:dyDescent="0.2"/>
    <row r="282712" hidden="1" x14ac:dyDescent="0.2"/>
    <row r="282713" hidden="1" x14ac:dyDescent="0.2"/>
    <row r="282714" hidden="1" x14ac:dyDescent="0.2"/>
    <row r="282715" hidden="1" x14ac:dyDescent="0.2"/>
    <row r="282716" hidden="1" x14ac:dyDescent="0.2"/>
    <row r="282717" hidden="1" x14ac:dyDescent="0.2"/>
    <row r="282718" hidden="1" x14ac:dyDescent="0.2"/>
    <row r="282719" hidden="1" x14ac:dyDescent="0.2"/>
    <row r="282720" hidden="1" x14ac:dyDescent="0.2"/>
    <row r="282721" hidden="1" x14ac:dyDescent="0.2"/>
    <row r="282722" hidden="1" x14ac:dyDescent="0.2"/>
    <row r="282723" hidden="1" x14ac:dyDescent="0.2"/>
    <row r="282724" hidden="1" x14ac:dyDescent="0.2"/>
    <row r="282725" hidden="1" x14ac:dyDescent="0.2"/>
    <row r="282726" hidden="1" x14ac:dyDescent="0.2"/>
    <row r="282727" hidden="1" x14ac:dyDescent="0.2"/>
    <row r="282728" hidden="1" x14ac:dyDescent="0.2"/>
    <row r="282729" hidden="1" x14ac:dyDescent="0.2"/>
    <row r="282730" hidden="1" x14ac:dyDescent="0.2"/>
    <row r="282731" hidden="1" x14ac:dyDescent="0.2"/>
    <row r="282732" hidden="1" x14ac:dyDescent="0.2"/>
    <row r="282733" hidden="1" x14ac:dyDescent="0.2"/>
    <row r="282734" hidden="1" x14ac:dyDescent="0.2"/>
    <row r="282735" hidden="1" x14ac:dyDescent="0.2"/>
    <row r="282736" hidden="1" x14ac:dyDescent="0.2"/>
    <row r="282737" hidden="1" x14ac:dyDescent="0.2"/>
    <row r="282738" hidden="1" x14ac:dyDescent="0.2"/>
    <row r="282739" hidden="1" x14ac:dyDescent="0.2"/>
    <row r="282740" hidden="1" x14ac:dyDescent="0.2"/>
    <row r="282741" hidden="1" x14ac:dyDescent="0.2"/>
    <row r="282742" hidden="1" x14ac:dyDescent="0.2"/>
    <row r="282743" hidden="1" x14ac:dyDescent="0.2"/>
    <row r="282744" hidden="1" x14ac:dyDescent="0.2"/>
    <row r="282745" hidden="1" x14ac:dyDescent="0.2"/>
    <row r="282746" hidden="1" x14ac:dyDescent="0.2"/>
    <row r="282747" hidden="1" x14ac:dyDescent="0.2"/>
    <row r="282748" hidden="1" x14ac:dyDescent="0.2"/>
    <row r="282749" hidden="1" x14ac:dyDescent="0.2"/>
    <row r="282750" hidden="1" x14ac:dyDescent="0.2"/>
    <row r="282751" hidden="1" x14ac:dyDescent="0.2"/>
    <row r="282752" hidden="1" x14ac:dyDescent="0.2"/>
    <row r="282753" hidden="1" x14ac:dyDescent="0.2"/>
    <row r="282754" hidden="1" x14ac:dyDescent="0.2"/>
    <row r="282755" hidden="1" x14ac:dyDescent="0.2"/>
    <row r="282756" hidden="1" x14ac:dyDescent="0.2"/>
    <row r="282757" hidden="1" x14ac:dyDescent="0.2"/>
    <row r="282758" hidden="1" x14ac:dyDescent="0.2"/>
    <row r="282759" hidden="1" x14ac:dyDescent="0.2"/>
    <row r="282760" hidden="1" x14ac:dyDescent="0.2"/>
    <row r="282761" hidden="1" x14ac:dyDescent="0.2"/>
    <row r="282762" hidden="1" x14ac:dyDescent="0.2"/>
    <row r="282763" hidden="1" x14ac:dyDescent="0.2"/>
    <row r="282764" hidden="1" x14ac:dyDescent="0.2"/>
    <row r="282765" hidden="1" x14ac:dyDescent="0.2"/>
    <row r="282766" hidden="1" x14ac:dyDescent="0.2"/>
    <row r="282767" hidden="1" x14ac:dyDescent="0.2"/>
    <row r="282768" hidden="1" x14ac:dyDescent="0.2"/>
    <row r="282769" hidden="1" x14ac:dyDescent="0.2"/>
    <row r="282770" hidden="1" x14ac:dyDescent="0.2"/>
    <row r="282771" hidden="1" x14ac:dyDescent="0.2"/>
    <row r="282772" hidden="1" x14ac:dyDescent="0.2"/>
    <row r="282773" hidden="1" x14ac:dyDescent="0.2"/>
    <row r="282774" hidden="1" x14ac:dyDescent="0.2"/>
    <row r="282775" hidden="1" x14ac:dyDescent="0.2"/>
    <row r="282776" hidden="1" x14ac:dyDescent="0.2"/>
    <row r="282777" hidden="1" x14ac:dyDescent="0.2"/>
    <row r="282778" hidden="1" x14ac:dyDescent="0.2"/>
    <row r="282779" hidden="1" x14ac:dyDescent="0.2"/>
    <row r="282780" hidden="1" x14ac:dyDescent="0.2"/>
    <row r="282781" hidden="1" x14ac:dyDescent="0.2"/>
    <row r="282782" hidden="1" x14ac:dyDescent="0.2"/>
    <row r="282783" hidden="1" x14ac:dyDescent="0.2"/>
    <row r="282784" hidden="1" x14ac:dyDescent="0.2"/>
    <row r="282785" hidden="1" x14ac:dyDescent="0.2"/>
    <row r="282786" hidden="1" x14ac:dyDescent="0.2"/>
    <row r="282787" hidden="1" x14ac:dyDescent="0.2"/>
    <row r="282788" hidden="1" x14ac:dyDescent="0.2"/>
    <row r="282789" hidden="1" x14ac:dyDescent="0.2"/>
    <row r="282790" hidden="1" x14ac:dyDescent="0.2"/>
    <row r="282791" hidden="1" x14ac:dyDescent="0.2"/>
    <row r="282792" hidden="1" x14ac:dyDescent="0.2"/>
    <row r="282793" hidden="1" x14ac:dyDescent="0.2"/>
    <row r="282794" hidden="1" x14ac:dyDescent="0.2"/>
    <row r="282795" hidden="1" x14ac:dyDescent="0.2"/>
    <row r="282796" hidden="1" x14ac:dyDescent="0.2"/>
    <row r="282797" hidden="1" x14ac:dyDescent="0.2"/>
    <row r="282798" hidden="1" x14ac:dyDescent="0.2"/>
    <row r="282799" hidden="1" x14ac:dyDescent="0.2"/>
    <row r="282800" hidden="1" x14ac:dyDescent="0.2"/>
    <row r="282801" hidden="1" x14ac:dyDescent="0.2"/>
    <row r="282802" hidden="1" x14ac:dyDescent="0.2"/>
    <row r="282803" hidden="1" x14ac:dyDescent="0.2"/>
    <row r="282804" hidden="1" x14ac:dyDescent="0.2"/>
    <row r="282805" hidden="1" x14ac:dyDescent="0.2"/>
    <row r="282806" hidden="1" x14ac:dyDescent="0.2"/>
    <row r="282807" hidden="1" x14ac:dyDescent="0.2"/>
    <row r="282808" hidden="1" x14ac:dyDescent="0.2"/>
    <row r="282809" hidden="1" x14ac:dyDescent="0.2"/>
    <row r="282810" hidden="1" x14ac:dyDescent="0.2"/>
    <row r="282811" hidden="1" x14ac:dyDescent="0.2"/>
    <row r="282812" hidden="1" x14ac:dyDescent="0.2"/>
    <row r="282813" hidden="1" x14ac:dyDescent="0.2"/>
    <row r="282814" hidden="1" x14ac:dyDescent="0.2"/>
    <row r="282815" hidden="1" x14ac:dyDescent="0.2"/>
    <row r="282816" hidden="1" x14ac:dyDescent="0.2"/>
    <row r="282817" hidden="1" x14ac:dyDescent="0.2"/>
    <row r="282818" hidden="1" x14ac:dyDescent="0.2"/>
    <row r="282819" hidden="1" x14ac:dyDescent="0.2"/>
    <row r="282820" hidden="1" x14ac:dyDescent="0.2"/>
    <row r="282821" hidden="1" x14ac:dyDescent="0.2"/>
    <row r="282822" hidden="1" x14ac:dyDescent="0.2"/>
    <row r="282823" hidden="1" x14ac:dyDescent="0.2"/>
    <row r="282824" hidden="1" x14ac:dyDescent="0.2"/>
    <row r="282825" hidden="1" x14ac:dyDescent="0.2"/>
    <row r="282826" hidden="1" x14ac:dyDescent="0.2"/>
    <row r="282827" hidden="1" x14ac:dyDescent="0.2"/>
    <row r="282828" hidden="1" x14ac:dyDescent="0.2"/>
    <row r="282829" hidden="1" x14ac:dyDescent="0.2"/>
    <row r="282830" hidden="1" x14ac:dyDescent="0.2"/>
    <row r="282831" hidden="1" x14ac:dyDescent="0.2"/>
    <row r="282832" hidden="1" x14ac:dyDescent="0.2"/>
    <row r="282833" hidden="1" x14ac:dyDescent="0.2"/>
    <row r="282834" hidden="1" x14ac:dyDescent="0.2"/>
    <row r="282835" hidden="1" x14ac:dyDescent="0.2"/>
    <row r="282836" hidden="1" x14ac:dyDescent="0.2"/>
    <row r="282837" hidden="1" x14ac:dyDescent="0.2"/>
    <row r="282838" hidden="1" x14ac:dyDescent="0.2"/>
    <row r="282839" hidden="1" x14ac:dyDescent="0.2"/>
    <row r="282840" hidden="1" x14ac:dyDescent="0.2"/>
    <row r="282841" hidden="1" x14ac:dyDescent="0.2"/>
    <row r="282842" hidden="1" x14ac:dyDescent="0.2"/>
    <row r="282843" hidden="1" x14ac:dyDescent="0.2"/>
    <row r="282844" hidden="1" x14ac:dyDescent="0.2"/>
    <row r="282845" hidden="1" x14ac:dyDescent="0.2"/>
    <row r="282846" hidden="1" x14ac:dyDescent="0.2"/>
    <row r="282847" hidden="1" x14ac:dyDescent="0.2"/>
    <row r="282848" hidden="1" x14ac:dyDescent="0.2"/>
    <row r="282849" hidden="1" x14ac:dyDescent="0.2"/>
    <row r="282850" hidden="1" x14ac:dyDescent="0.2"/>
    <row r="282851" hidden="1" x14ac:dyDescent="0.2"/>
    <row r="282852" hidden="1" x14ac:dyDescent="0.2"/>
    <row r="282853" hidden="1" x14ac:dyDescent="0.2"/>
    <row r="282854" hidden="1" x14ac:dyDescent="0.2"/>
    <row r="282855" hidden="1" x14ac:dyDescent="0.2"/>
    <row r="282856" hidden="1" x14ac:dyDescent="0.2"/>
    <row r="282857" hidden="1" x14ac:dyDescent="0.2"/>
    <row r="282858" hidden="1" x14ac:dyDescent="0.2"/>
    <row r="282859" hidden="1" x14ac:dyDescent="0.2"/>
    <row r="282860" hidden="1" x14ac:dyDescent="0.2"/>
    <row r="282861" hidden="1" x14ac:dyDescent="0.2"/>
    <row r="282862" hidden="1" x14ac:dyDescent="0.2"/>
    <row r="282863" hidden="1" x14ac:dyDescent="0.2"/>
    <row r="282864" hidden="1" x14ac:dyDescent="0.2"/>
    <row r="282865" hidden="1" x14ac:dyDescent="0.2"/>
    <row r="282866" hidden="1" x14ac:dyDescent="0.2"/>
    <row r="282867" hidden="1" x14ac:dyDescent="0.2"/>
    <row r="282868" hidden="1" x14ac:dyDescent="0.2"/>
    <row r="282869" hidden="1" x14ac:dyDescent="0.2"/>
    <row r="282870" hidden="1" x14ac:dyDescent="0.2"/>
    <row r="282871" hidden="1" x14ac:dyDescent="0.2"/>
    <row r="282872" hidden="1" x14ac:dyDescent="0.2"/>
    <row r="282873" hidden="1" x14ac:dyDescent="0.2"/>
    <row r="282874" hidden="1" x14ac:dyDescent="0.2"/>
    <row r="282875" hidden="1" x14ac:dyDescent="0.2"/>
    <row r="282876" hidden="1" x14ac:dyDescent="0.2"/>
    <row r="282877" hidden="1" x14ac:dyDescent="0.2"/>
    <row r="282878" hidden="1" x14ac:dyDescent="0.2"/>
    <row r="282879" hidden="1" x14ac:dyDescent="0.2"/>
    <row r="282880" hidden="1" x14ac:dyDescent="0.2"/>
    <row r="282881" hidden="1" x14ac:dyDescent="0.2"/>
    <row r="282882" hidden="1" x14ac:dyDescent="0.2"/>
    <row r="282883" hidden="1" x14ac:dyDescent="0.2"/>
    <row r="282884" hidden="1" x14ac:dyDescent="0.2"/>
    <row r="282885" hidden="1" x14ac:dyDescent="0.2"/>
    <row r="282886" hidden="1" x14ac:dyDescent="0.2"/>
    <row r="282887" hidden="1" x14ac:dyDescent="0.2"/>
    <row r="282888" hidden="1" x14ac:dyDescent="0.2"/>
    <row r="282889" hidden="1" x14ac:dyDescent="0.2"/>
    <row r="282890" hidden="1" x14ac:dyDescent="0.2"/>
    <row r="282891" hidden="1" x14ac:dyDescent="0.2"/>
    <row r="282892" hidden="1" x14ac:dyDescent="0.2"/>
    <row r="282893" hidden="1" x14ac:dyDescent="0.2"/>
    <row r="282894" hidden="1" x14ac:dyDescent="0.2"/>
    <row r="282895" hidden="1" x14ac:dyDescent="0.2"/>
    <row r="282896" hidden="1" x14ac:dyDescent="0.2"/>
    <row r="282897" hidden="1" x14ac:dyDescent="0.2"/>
    <row r="282898" hidden="1" x14ac:dyDescent="0.2"/>
    <row r="282899" hidden="1" x14ac:dyDescent="0.2"/>
    <row r="282900" hidden="1" x14ac:dyDescent="0.2"/>
    <row r="282901" hidden="1" x14ac:dyDescent="0.2"/>
    <row r="282902" hidden="1" x14ac:dyDescent="0.2"/>
    <row r="282903" hidden="1" x14ac:dyDescent="0.2"/>
    <row r="282904" hidden="1" x14ac:dyDescent="0.2"/>
    <row r="282905" hidden="1" x14ac:dyDescent="0.2"/>
    <row r="282906" hidden="1" x14ac:dyDescent="0.2"/>
    <row r="282907" hidden="1" x14ac:dyDescent="0.2"/>
    <row r="282908" hidden="1" x14ac:dyDescent="0.2"/>
    <row r="282909" hidden="1" x14ac:dyDescent="0.2"/>
    <row r="282910" hidden="1" x14ac:dyDescent="0.2"/>
    <row r="282911" hidden="1" x14ac:dyDescent="0.2"/>
    <row r="282912" hidden="1" x14ac:dyDescent="0.2"/>
    <row r="282913" hidden="1" x14ac:dyDescent="0.2"/>
    <row r="282914" hidden="1" x14ac:dyDescent="0.2"/>
    <row r="282915" hidden="1" x14ac:dyDescent="0.2"/>
    <row r="282916" hidden="1" x14ac:dyDescent="0.2"/>
    <row r="282917" hidden="1" x14ac:dyDescent="0.2"/>
    <row r="282918" hidden="1" x14ac:dyDescent="0.2"/>
    <row r="282919" hidden="1" x14ac:dyDescent="0.2"/>
    <row r="282920" hidden="1" x14ac:dyDescent="0.2"/>
    <row r="282921" hidden="1" x14ac:dyDescent="0.2"/>
    <row r="282922" hidden="1" x14ac:dyDescent="0.2"/>
    <row r="282923" hidden="1" x14ac:dyDescent="0.2"/>
    <row r="282924" hidden="1" x14ac:dyDescent="0.2"/>
    <row r="282925" hidden="1" x14ac:dyDescent="0.2"/>
    <row r="282926" hidden="1" x14ac:dyDescent="0.2"/>
    <row r="282927" hidden="1" x14ac:dyDescent="0.2"/>
    <row r="282928" hidden="1" x14ac:dyDescent="0.2"/>
    <row r="282929" hidden="1" x14ac:dyDescent="0.2"/>
    <row r="282930" hidden="1" x14ac:dyDescent="0.2"/>
    <row r="282931" hidden="1" x14ac:dyDescent="0.2"/>
    <row r="282932" hidden="1" x14ac:dyDescent="0.2"/>
    <row r="282933" hidden="1" x14ac:dyDescent="0.2"/>
    <row r="282934" hidden="1" x14ac:dyDescent="0.2"/>
    <row r="282935" hidden="1" x14ac:dyDescent="0.2"/>
    <row r="282936" hidden="1" x14ac:dyDescent="0.2"/>
    <row r="282937" hidden="1" x14ac:dyDescent="0.2"/>
    <row r="282938" hidden="1" x14ac:dyDescent="0.2"/>
    <row r="282939" hidden="1" x14ac:dyDescent="0.2"/>
    <row r="282940" hidden="1" x14ac:dyDescent="0.2"/>
    <row r="282941" hidden="1" x14ac:dyDescent="0.2"/>
    <row r="282942" hidden="1" x14ac:dyDescent="0.2"/>
    <row r="282943" hidden="1" x14ac:dyDescent="0.2"/>
    <row r="282944" hidden="1" x14ac:dyDescent="0.2"/>
    <row r="282945" hidden="1" x14ac:dyDescent="0.2"/>
    <row r="282946" hidden="1" x14ac:dyDescent="0.2"/>
    <row r="282947" hidden="1" x14ac:dyDescent="0.2"/>
    <row r="282948" hidden="1" x14ac:dyDescent="0.2"/>
    <row r="282949" hidden="1" x14ac:dyDescent="0.2"/>
    <row r="282950" hidden="1" x14ac:dyDescent="0.2"/>
    <row r="282951" hidden="1" x14ac:dyDescent="0.2"/>
    <row r="282952" hidden="1" x14ac:dyDescent="0.2"/>
    <row r="282953" hidden="1" x14ac:dyDescent="0.2"/>
    <row r="282954" hidden="1" x14ac:dyDescent="0.2"/>
    <row r="282955" hidden="1" x14ac:dyDescent="0.2"/>
    <row r="282956" hidden="1" x14ac:dyDescent="0.2"/>
    <row r="282957" hidden="1" x14ac:dyDescent="0.2"/>
    <row r="282958" hidden="1" x14ac:dyDescent="0.2"/>
    <row r="282959" hidden="1" x14ac:dyDescent="0.2"/>
    <row r="282960" hidden="1" x14ac:dyDescent="0.2"/>
    <row r="282961" hidden="1" x14ac:dyDescent="0.2"/>
    <row r="282962" hidden="1" x14ac:dyDescent="0.2"/>
    <row r="282963" hidden="1" x14ac:dyDescent="0.2"/>
    <row r="282964" hidden="1" x14ac:dyDescent="0.2"/>
    <row r="282965" hidden="1" x14ac:dyDescent="0.2"/>
    <row r="282966" hidden="1" x14ac:dyDescent="0.2"/>
    <row r="282967" hidden="1" x14ac:dyDescent="0.2"/>
    <row r="282968" hidden="1" x14ac:dyDescent="0.2"/>
    <row r="282969" hidden="1" x14ac:dyDescent="0.2"/>
    <row r="282970" hidden="1" x14ac:dyDescent="0.2"/>
    <row r="282971" hidden="1" x14ac:dyDescent="0.2"/>
    <row r="282972" hidden="1" x14ac:dyDescent="0.2"/>
    <row r="282973" hidden="1" x14ac:dyDescent="0.2"/>
    <row r="282974" hidden="1" x14ac:dyDescent="0.2"/>
    <row r="282975" hidden="1" x14ac:dyDescent="0.2"/>
    <row r="282976" hidden="1" x14ac:dyDescent="0.2"/>
    <row r="282977" hidden="1" x14ac:dyDescent="0.2"/>
    <row r="282978" hidden="1" x14ac:dyDescent="0.2"/>
    <row r="282979" hidden="1" x14ac:dyDescent="0.2"/>
    <row r="282980" hidden="1" x14ac:dyDescent="0.2"/>
    <row r="282981" hidden="1" x14ac:dyDescent="0.2"/>
    <row r="282982" hidden="1" x14ac:dyDescent="0.2"/>
    <row r="282983" hidden="1" x14ac:dyDescent="0.2"/>
    <row r="282984" hidden="1" x14ac:dyDescent="0.2"/>
    <row r="282985" hidden="1" x14ac:dyDescent="0.2"/>
    <row r="282986" hidden="1" x14ac:dyDescent="0.2"/>
    <row r="282987" hidden="1" x14ac:dyDescent="0.2"/>
    <row r="282988" hidden="1" x14ac:dyDescent="0.2"/>
    <row r="282989" hidden="1" x14ac:dyDescent="0.2"/>
    <row r="282990" hidden="1" x14ac:dyDescent="0.2"/>
    <row r="282991" hidden="1" x14ac:dyDescent="0.2"/>
    <row r="282992" hidden="1" x14ac:dyDescent="0.2"/>
    <row r="282993" hidden="1" x14ac:dyDescent="0.2"/>
    <row r="282994" hidden="1" x14ac:dyDescent="0.2"/>
    <row r="282995" hidden="1" x14ac:dyDescent="0.2"/>
    <row r="282996" hidden="1" x14ac:dyDescent="0.2"/>
    <row r="282997" hidden="1" x14ac:dyDescent="0.2"/>
    <row r="282998" hidden="1" x14ac:dyDescent="0.2"/>
    <row r="282999" hidden="1" x14ac:dyDescent="0.2"/>
    <row r="283000" hidden="1" x14ac:dyDescent="0.2"/>
    <row r="283001" hidden="1" x14ac:dyDescent="0.2"/>
    <row r="283002" hidden="1" x14ac:dyDescent="0.2"/>
    <row r="283003" hidden="1" x14ac:dyDescent="0.2"/>
    <row r="283004" hidden="1" x14ac:dyDescent="0.2"/>
    <row r="283005" hidden="1" x14ac:dyDescent="0.2"/>
    <row r="283006" hidden="1" x14ac:dyDescent="0.2"/>
    <row r="283007" hidden="1" x14ac:dyDescent="0.2"/>
    <row r="283008" hidden="1" x14ac:dyDescent="0.2"/>
    <row r="283009" hidden="1" x14ac:dyDescent="0.2"/>
    <row r="283010" hidden="1" x14ac:dyDescent="0.2"/>
    <row r="283011" hidden="1" x14ac:dyDescent="0.2"/>
    <row r="283012" hidden="1" x14ac:dyDescent="0.2"/>
    <row r="283013" hidden="1" x14ac:dyDescent="0.2"/>
    <row r="283014" hidden="1" x14ac:dyDescent="0.2"/>
    <row r="283015" hidden="1" x14ac:dyDescent="0.2"/>
    <row r="283016" hidden="1" x14ac:dyDescent="0.2"/>
    <row r="283017" hidden="1" x14ac:dyDescent="0.2"/>
    <row r="283018" hidden="1" x14ac:dyDescent="0.2"/>
    <row r="283019" hidden="1" x14ac:dyDescent="0.2"/>
    <row r="283020" hidden="1" x14ac:dyDescent="0.2"/>
    <row r="283021" hidden="1" x14ac:dyDescent="0.2"/>
    <row r="283022" hidden="1" x14ac:dyDescent="0.2"/>
    <row r="283023" hidden="1" x14ac:dyDescent="0.2"/>
    <row r="283024" hidden="1" x14ac:dyDescent="0.2"/>
    <row r="283025" hidden="1" x14ac:dyDescent="0.2"/>
    <row r="283026" hidden="1" x14ac:dyDescent="0.2"/>
    <row r="283027" hidden="1" x14ac:dyDescent="0.2"/>
    <row r="283028" hidden="1" x14ac:dyDescent="0.2"/>
    <row r="283029" hidden="1" x14ac:dyDescent="0.2"/>
    <row r="283030" hidden="1" x14ac:dyDescent="0.2"/>
    <row r="283031" hidden="1" x14ac:dyDescent="0.2"/>
    <row r="283032" hidden="1" x14ac:dyDescent="0.2"/>
    <row r="283033" hidden="1" x14ac:dyDescent="0.2"/>
    <row r="283034" hidden="1" x14ac:dyDescent="0.2"/>
    <row r="283035" hidden="1" x14ac:dyDescent="0.2"/>
    <row r="283036" hidden="1" x14ac:dyDescent="0.2"/>
    <row r="283037" hidden="1" x14ac:dyDescent="0.2"/>
    <row r="283038" hidden="1" x14ac:dyDescent="0.2"/>
    <row r="283039" hidden="1" x14ac:dyDescent="0.2"/>
    <row r="283040" hidden="1" x14ac:dyDescent="0.2"/>
    <row r="283041" hidden="1" x14ac:dyDescent="0.2"/>
    <row r="283042" hidden="1" x14ac:dyDescent="0.2"/>
    <row r="283043" hidden="1" x14ac:dyDescent="0.2"/>
    <row r="283044" hidden="1" x14ac:dyDescent="0.2"/>
    <row r="283045" hidden="1" x14ac:dyDescent="0.2"/>
    <row r="283046" hidden="1" x14ac:dyDescent="0.2"/>
    <row r="283047" hidden="1" x14ac:dyDescent="0.2"/>
    <row r="283048" hidden="1" x14ac:dyDescent="0.2"/>
    <row r="283049" hidden="1" x14ac:dyDescent="0.2"/>
    <row r="283050" hidden="1" x14ac:dyDescent="0.2"/>
    <row r="283051" hidden="1" x14ac:dyDescent="0.2"/>
    <row r="283052" hidden="1" x14ac:dyDescent="0.2"/>
    <row r="283053" hidden="1" x14ac:dyDescent="0.2"/>
    <row r="283054" hidden="1" x14ac:dyDescent="0.2"/>
    <row r="283055" hidden="1" x14ac:dyDescent="0.2"/>
    <row r="283056" hidden="1" x14ac:dyDescent="0.2"/>
    <row r="283057" hidden="1" x14ac:dyDescent="0.2"/>
    <row r="283058" hidden="1" x14ac:dyDescent="0.2"/>
    <row r="283059" hidden="1" x14ac:dyDescent="0.2"/>
    <row r="283060" hidden="1" x14ac:dyDescent="0.2"/>
    <row r="283061" hidden="1" x14ac:dyDescent="0.2"/>
    <row r="283062" hidden="1" x14ac:dyDescent="0.2"/>
    <row r="283063" hidden="1" x14ac:dyDescent="0.2"/>
    <row r="283064" hidden="1" x14ac:dyDescent="0.2"/>
    <row r="283065" hidden="1" x14ac:dyDescent="0.2"/>
    <row r="283066" hidden="1" x14ac:dyDescent="0.2"/>
    <row r="283067" hidden="1" x14ac:dyDescent="0.2"/>
    <row r="283068" hidden="1" x14ac:dyDescent="0.2"/>
    <row r="283069" hidden="1" x14ac:dyDescent="0.2"/>
    <row r="283070" hidden="1" x14ac:dyDescent="0.2"/>
    <row r="283071" hidden="1" x14ac:dyDescent="0.2"/>
    <row r="283072" hidden="1" x14ac:dyDescent="0.2"/>
    <row r="283073" hidden="1" x14ac:dyDescent="0.2"/>
    <row r="283074" hidden="1" x14ac:dyDescent="0.2"/>
    <row r="283075" hidden="1" x14ac:dyDescent="0.2"/>
    <row r="283076" hidden="1" x14ac:dyDescent="0.2"/>
    <row r="283077" hidden="1" x14ac:dyDescent="0.2"/>
    <row r="283078" hidden="1" x14ac:dyDescent="0.2"/>
    <row r="283079" hidden="1" x14ac:dyDescent="0.2"/>
    <row r="283080" hidden="1" x14ac:dyDescent="0.2"/>
    <row r="283081" hidden="1" x14ac:dyDescent="0.2"/>
    <row r="283082" hidden="1" x14ac:dyDescent="0.2"/>
    <row r="283083" hidden="1" x14ac:dyDescent="0.2"/>
    <row r="283084" hidden="1" x14ac:dyDescent="0.2"/>
    <row r="283085" hidden="1" x14ac:dyDescent="0.2"/>
    <row r="283086" hidden="1" x14ac:dyDescent="0.2"/>
    <row r="283087" hidden="1" x14ac:dyDescent="0.2"/>
    <row r="283088" hidden="1" x14ac:dyDescent="0.2"/>
    <row r="283089" hidden="1" x14ac:dyDescent="0.2"/>
    <row r="283090" hidden="1" x14ac:dyDescent="0.2"/>
    <row r="283091" hidden="1" x14ac:dyDescent="0.2"/>
    <row r="283092" hidden="1" x14ac:dyDescent="0.2"/>
    <row r="283093" hidden="1" x14ac:dyDescent="0.2"/>
    <row r="283094" hidden="1" x14ac:dyDescent="0.2"/>
    <row r="283095" hidden="1" x14ac:dyDescent="0.2"/>
    <row r="283096" hidden="1" x14ac:dyDescent="0.2"/>
    <row r="283097" hidden="1" x14ac:dyDescent="0.2"/>
    <row r="283098" hidden="1" x14ac:dyDescent="0.2"/>
    <row r="283099" hidden="1" x14ac:dyDescent="0.2"/>
    <row r="283100" hidden="1" x14ac:dyDescent="0.2"/>
    <row r="283101" hidden="1" x14ac:dyDescent="0.2"/>
    <row r="283102" hidden="1" x14ac:dyDescent="0.2"/>
    <row r="283103" hidden="1" x14ac:dyDescent="0.2"/>
    <row r="283104" hidden="1" x14ac:dyDescent="0.2"/>
    <row r="283105" hidden="1" x14ac:dyDescent="0.2"/>
    <row r="283106" hidden="1" x14ac:dyDescent="0.2"/>
    <row r="283107" hidden="1" x14ac:dyDescent="0.2"/>
    <row r="283108" hidden="1" x14ac:dyDescent="0.2"/>
    <row r="283109" hidden="1" x14ac:dyDescent="0.2"/>
    <row r="283110" hidden="1" x14ac:dyDescent="0.2"/>
    <row r="283111" hidden="1" x14ac:dyDescent="0.2"/>
    <row r="283112" hidden="1" x14ac:dyDescent="0.2"/>
    <row r="283113" hidden="1" x14ac:dyDescent="0.2"/>
    <row r="283114" hidden="1" x14ac:dyDescent="0.2"/>
    <row r="283115" hidden="1" x14ac:dyDescent="0.2"/>
    <row r="283116" hidden="1" x14ac:dyDescent="0.2"/>
    <row r="283117" hidden="1" x14ac:dyDescent="0.2"/>
    <row r="283118" hidden="1" x14ac:dyDescent="0.2"/>
    <row r="283119" hidden="1" x14ac:dyDescent="0.2"/>
    <row r="283120" hidden="1" x14ac:dyDescent="0.2"/>
    <row r="283121" hidden="1" x14ac:dyDescent="0.2"/>
    <row r="283122" hidden="1" x14ac:dyDescent="0.2"/>
    <row r="283123" hidden="1" x14ac:dyDescent="0.2"/>
    <row r="283124" hidden="1" x14ac:dyDescent="0.2"/>
    <row r="283125" hidden="1" x14ac:dyDescent="0.2"/>
    <row r="283126" hidden="1" x14ac:dyDescent="0.2"/>
    <row r="283127" hidden="1" x14ac:dyDescent="0.2"/>
    <row r="283128" hidden="1" x14ac:dyDescent="0.2"/>
    <row r="283129" hidden="1" x14ac:dyDescent="0.2"/>
    <row r="283130" hidden="1" x14ac:dyDescent="0.2"/>
    <row r="283131" hidden="1" x14ac:dyDescent="0.2"/>
    <row r="283132" hidden="1" x14ac:dyDescent="0.2"/>
    <row r="283133" hidden="1" x14ac:dyDescent="0.2"/>
    <row r="283134" hidden="1" x14ac:dyDescent="0.2"/>
    <row r="283135" hidden="1" x14ac:dyDescent="0.2"/>
    <row r="283136" hidden="1" x14ac:dyDescent="0.2"/>
    <row r="283137" hidden="1" x14ac:dyDescent="0.2"/>
    <row r="283138" hidden="1" x14ac:dyDescent="0.2"/>
    <row r="283139" hidden="1" x14ac:dyDescent="0.2"/>
    <row r="283140" hidden="1" x14ac:dyDescent="0.2"/>
    <row r="283141" hidden="1" x14ac:dyDescent="0.2"/>
    <row r="283142" hidden="1" x14ac:dyDescent="0.2"/>
    <row r="283143" hidden="1" x14ac:dyDescent="0.2"/>
    <row r="283144" hidden="1" x14ac:dyDescent="0.2"/>
    <row r="283145" hidden="1" x14ac:dyDescent="0.2"/>
    <row r="283146" hidden="1" x14ac:dyDescent="0.2"/>
    <row r="283147" hidden="1" x14ac:dyDescent="0.2"/>
    <row r="283148" hidden="1" x14ac:dyDescent="0.2"/>
    <row r="283149" hidden="1" x14ac:dyDescent="0.2"/>
    <row r="283150" hidden="1" x14ac:dyDescent="0.2"/>
    <row r="283151" hidden="1" x14ac:dyDescent="0.2"/>
    <row r="283152" hidden="1" x14ac:dyDescent="0.2"/>
    <row r="283153" hidden="1" x14ac:dyDescent="0.2"/>
    <row r="283154" hidden="1" x14ac:dyDescent="0.2"/>
    <row r="283155" hidden="1" x14ac:dyDescent="0.2"/>
    <row r="283156" hidden="1" x14ac:dyDescent="0.2"/>
    <row r="283157" hidden="1" x14ac:dyDescent="0.2"/>
    <row r="283158" hidden="1" x14ac:dyDescent="0.2"/>
    <row r="283159" hidden="1" x14ac:dyDescent="0.2"/>
    <row r="283160" hidden="1" x14ac:dyDescent="0.2"/>
    <row r="283161" hidden="1" x14ac:dyDescent="0.2"/>
    <row r="283162" hidden="1" x14ac:dyDescent="0.2"/>
    <row r="283163" hidden="1" x14ac:dyDescent="0.2"/>
    <row r="283164" hidden="1" x14ac:dyDescent="0.2"/>
    <row r="283165" hidden="1" x14ac:dyDescent="0.2"/>
    <row r="283166" hidden="1" x14ac:dyDescent="0.2"/>
    <row r="283167" hidden="1" x14ac:dyDescent="0.2"/>
    <row r="283168" hidden="1" x14ac:dyDescent="0.2"/>
    <row r="283169" hidden="1" x14ac:dyDescent="0.2"/>
    <row r="283170" hidden="1" x14ac:dyDescent="0.2"/>
    <row r="283171" hidden="1" x14ac:dyDescent="0.2"/>
    <row r="283172" hidden="1" x14ac:dyDescent="0.2"/>
    <row r="283173" hidden="1" x14ac:dyDescent="0.2"/>
    <row r="283174" hidden="1" x14ac:dyDescent="0.2"/>
    <row r="283175" hidden="1" x14ac:dyDescent="0.2"/>
    <row r="283176" hidden="1" x14ac:dyDescent="0.2"/>
    <row r="283177" hidden="1" x14ac:dyDescent="0.2"/>
    <row r="283178" hidden="1" x14ac:dyDescent="0.2"/>
    <row r="283179" hidden="1" x14ac:dyDescent="0.2"/>
    <row r="283180" hidden="1" x14ac:dyDescent="0.2"/>
    <row r="283181" hidden="1" x14ac:dyDescent="0.2"/>
    <row r="283182" hidden="1" x14ac:dyDescent="0.2"/>
    <row r="283183" hidden="1" x14ac:dyDescent="0.2"/>
    <row r="283184" hidden="1" x14ac:dyDescent="0.2"/>
    <row r="283185" hidden="1" x14ac:dyDescent="0.2"/>
    <row r="283186" hidden="1" x14ac:dyDescent="0.2"/>
    <row r="283187" hidden="1" x14ac:dyDescent="0.2"/>
    <row r="283188" hidden="1" x14ac:dyDescent="0.2"/>
    <row r="283189" hidden="1" x14ac:dyDescent="0.2"/>
    <row r="283190" hidden="1" x14ac:dyDescent="0.2"/>
    <row r="283191" hidden="1" x14ac:dyDescent="0.2"/>
    <row r="283192" hidden="1" x14ac:dyDescent="0.2"/>
    <row r="283193" hidden="1" x14ac:dyDescent="0.2"/>
    <row r="283194" hidden="1" x14ac:dyDescent="0.2"/>
    <row r="283195" hidden="1" x14ac:dyDescent="0.2"/>
    <row r="283196" hidden="1" x14ac:dyDescent="0.2"/>
    <row r="283197" hidden="1" x14ac:dyDescent="0.2"/>
    <row r="283198" hidden="1" x14ac:dyDescent="0.2"/>
    <row r="283199" hidden="1" x14ac:dyDescent="0.2"/>
    <row r="283200" hidden="1" x14ac:dyDescent="0.2"/>
    <row r="283201" hidden="1" x14ac:dyDescent="0.2"/>
    <row r="283202" hidden="1" x14ac:dyDescent="0.2"/>
    <row r="283203" hidden="1" x14ac:dyDescent="0.2"/>
    <row r="283204" hidden="1" x14ac:dyDescent="0.2"/>
    <row r="283205" hidden="1" x14ac:dyDescent="0.2"/>
    <row r="283206" hidden="1" x14ac:dyDescent="0.2"/>
    <row r="283207" hidden="1" x14ac:dyDescent="0.2"/>
    <row r="283208" hidden="1" x14ac:dyDescent="0.2"/>
    <row r="283209" hidden="1" x14ac:dyDescent="0.2"/>
    <row r="283210" hidden="1" x14ac:dyDescent="0.2"/>
    <row r="283211" hidden="1" x14ac:dyDescent="0.2"/>
    <row r="283212" hidden="1" x14ac:dyDescent="0.2"/>
    <row r="283213" hidden="1" x14ac:dyDescent="0.2"/>
    <row r="283214" hidden="1" x14ac:dyDescent="0.2"/>
    <row r="283215" hidden="1" x14ac:dyDescent="0.2"/>
    <row r="283216" hidden="1" x14ac:dyDescent="0.2"/>
    <row r="283217" hidden="1" x14ac:dyDescent="0.2"/>
    <row r="283218" hidden="1" x14ac:dyDescent="0.2"/>
    <row r="283219" hidden="1" x14ac:dyDescent="0.2"/>
    <row r="283220" hidden="1" x14ac:dyDescent="0.2"/>
    <row r="283221" hidden="1" x14ac:dyDescent="0.2"/>
    <row r="283222" hidden="1" x14ac:dyDescent="0.2"/>
    <row r="283223" hidden="1" x14ac:dyDescent="0.2"/>
    <row r="283224" hidden="1" x14ac:dyDescent="0.2"/>
    <row r="283225" hidden="1" x14ac:dyDescent="0.2"/>
    <row r="283226" hidden="1" x14ac:dyDescent="0.2"/>
    <row r="283227" hidden="1" x14ac:dyDescent="0.2"/>
    <row r="283228" hidden="1" x14ac:dyDescent="0.2"/>
    <row r="283229" hidden="1" x14ac:dyDescent="0.2"/>
    <row r="283230" hidden="1" x14ac:dyDescent="0.2"/>
    <row r="283231" hidden="1" x14ac:dyDescent="0.2"/>
    <row r="283232" hidden="1" x14ac:dyDescent="0.2"/>
    <row r="283233" hidden="1" x14ac:dyDescent="0.2"/>
    <row r="283234" hidden="1" x14ac:dyDescent="0.2"/>
    <row r="283235" hidden="1" x14ac:dyDescent="0.2"/>
    <row r="283236" hidden="1" x14ac:dyDescent="0.2"/>
    <row r="283237" hidden="1" x14ac:dyDescent="0.2"/>
    <row r="283238" hidden="1" x14ac:dyDescent="0.2"/>
    <row r="283239" hidden="1" x14ac:dyDescent="0.2"/>
    <row r="283240" hidden="1" x14ac:dyDescent="0.2"/>
    <row r="283241" hidden="1" x14ac:dyDescent="0.2"/>
    <row r="283242" hidden="1" x14ac:dyDescent="0.2"/>
    <row r="283243" hidden="1" x14ac:dyDescent="0.2"/>
    <row r="283244" hidden="1" x14ac:dyDescent="0.2"/>
    <row r="283245" hidden="1" x14ac:dyDescent="0.2"/>
    <row r="283246" hidden="1" x14ac:dyDescent="0.2"/>
    <row r="283247" hidden="1" x14ac:dyDescent="0.2"/>
    <row r="283248" hidden="1" x14ac:dyDescent="0.2"/>
    <row r="283249" hidden="1" x14ac:dyDescent="0.2"/>
    <row r="283250" hidden="1" x14ac:dyDescent="0.2"/>
    <row r="283251" hidden="1" x14ac:dyDescent="0.2"/>
    <row r="283252" hidden="1" x14ac:dyDescent="0.2"/>
    <row r="283253" hidden="1" x14ac:dyDescent="0.2"/>
    <row r="283254" hidden="1" x14ac:dyDescent="0.2"/>
    <row r="283255" hidden="1" x14ac:dyDescent="0.2"/>
    <row r="283256" hidden="1" x14ac:dyDescent="0.2"/>
    <row r="283257" hidden="1" x14ac:dyDescent="0.2"/>
    <row r="283258" hidden="1" x14ac:dyDescent="0.2"/>
    <row r="283259" hidden="1" x14ac:dyDescent="0.2"/>
    <row r="283260" hidden="1" x14ac:dyDescent="0.2"/>
    <row r="283261" hidden="1" x14ac:dyDescent="0.2"/>
    <row r="283262" hidden="1" x14ac:dyDescent="0.2"/>
    <row r="283263" hidden="1" x14ac:dyDescent="0.2"/>
    <row r="283264" hidden="1" x14ac:dyDescent="0.2"/>
    <row r="283265" hidden="1" x14ac:dyDescent="0.2"/>
    <row r="283266" hidden="1" x14ac:dyDescent="0.2"/>
    <row r="283267" hidden="1" x14ac:dyDescent="0.2"/>
    <row r="283268" hidden="1" x14ac:dyDescent="0.2"/>
    <row r="283269" hidden="1" x14ac:dyDescent="0.2"/>
    <row r="283270" hidden="1" x14ac:dyDescent="0.2"/>
    <row r="283271" hidden="1" x14ac:dyDescent="0.2"/>
    <row r="283272" hidden="1" x14ac:dyDescent="0.2"/>
    <row r="283273" hidden="1" x14ac:dyDescent="0.2"/>
    <row r="283274" hidden="1" x14ac:dyDescent="0.2"/>
    <row r="283275" hidden="1" x14ac:dyDescent="0.2"/>
    <row r="283276" hidden="1" x14ac:dyDescent="0.2"/>
    <row r="283277" hidden="1" x14ac:dyDescent="0.2"/>
    <row r="283278" hidden="1" x14ac:dyDescent="0.2"/>
    <row r="283279" hidden="1" x14ac:dyDescent="0.2"/>
    <row r="283280" hidden="1" x14ac:dyDescent="0.2"/>
    <row r="283281" hidden="1" x14ac:dyDescent="0.2"/>
    <row r="283282" hidden="1" x14ac:dyDescent="0.2"/>
    <row r="283283" hidden="1" x14ac:dyDescent="0.2"/>
    <row r="283284" hidden="1" x14ac:dyDescent="0.2"/>
    <row r="283285" hidden="1" x14ac:dyDescent="0.2"/>
    <row r="283286" hidden="1" x14ac:dyDescent="0.2"/>
    <row r="283287" hidden="1" x14ac:dyDescent="0.2"/>
    <row r="283288" hidden="1" x14ac:dyDescent="0.2"/>
    <row r="283289" hidden="1" x14ac:dyDescent="0.2"/>
    <row r="283290" hidden="1" x14ac:dyDescent="0.2"/>
    <row r="283291" hidden="1" x14ac:dyDescent="0.2"/>
    <row r="283292" hidden="1" x14ac:dyDescent="0.2"/>
    <row r="283293" hidden="1" x14ac:dyDescent="0.2"/>
    <row r="283294" hidden="1" x14ac:dyDescent="0.2"/>
    <row r="283295" hidden="1" x14ac:dyDescent="0.2"/>
    <row r="283296" hidden="1" x14ac:dyDescent="0.2"/>
    <row r="283297" hidden="1" x14ac:dyDescent="0.2"/>
    <row r="283298" hidden="1" x14ac:dyDescent="0.2"/>
    <row r="283299" hidden="1" x14ac:dyDescent="0.2"/>
    <row r="283300" hidden="1" x14ac:dyDescent="0.2"/>
    <row r="283301" hidden="1" x14ac:dyDescent="0.2"/>
    <row r="283302" hidden="1" x14ac:dyDescent="0.2"/>
    <row r="283303" hidden="1" x14ac:dyDescent="0.2"/>
    <row r="283304" hidden="1" x14ac:dyDescent="0.2"/>
    <row r="283305" hidden="1" x14ac:dyDescent="0.2"/>
    <row r="283306" hidden="1" x14ac:dyDescent="0.2"/>
    <row r="283307" hidden="1" x14ac:dyDescent="0.2"/>
    <row r="283308" hidden="1" x14ac:dyDescent="0.2"/>
    <row r="283309" hidden="1" x14ac:dyDescent="0.2"/>
    <row r="283310" hidden="1" x14ac:dyDescent="0.2"/>
    <row r="283311" hidden="1" x14ac:dyDescent="0.2"/>
    <row r="283312" hidden="1" x14ac:dyDescent="0.2"/>
    <row r="283313" hidden="1" x14ac:dyDescent="0.2"/>
    <row r="283314" hidden="1" x14ac:dyDescent="0.2"/>
    <row r="283315" hidden="1" x14ac:dyDescent="0.2"/>
    <row r="283316" hidden="1" x14ac:dyDescent="0.2"/>
    <row r="283317" hidden="1" x14ac:dyDescent="0.2"/>
    <row r="283318" hidden="1" x14ac:dyDescent="0.2"/>
    <row r="283319" hidden="1" x14ac:dyDescent="0.2"/>
    <row r="283320" hidden="1" x14ac:dyDescent="0.2"/>
    <row r="283321" hidden="1" x14ac:dyDescent="0.2"/>
    <row r="283322" hidden="1" x14ac:dyDescent="0.2"/>
    <row r="283323" hidden="1" x14ac:dyDescent="0.2"/>
    <row r="283324" hidden="1" x14ac:dyDescent="0.2"/>
    <row r="283325" hidden="1" x14ac:dyDescent="0.2"/>
    <row r="283326" hidden="1" x14ac:dyDescent="0.2"/>
    <row r="283327" hidden="1" x14ac:dyDescent="0.2"/>
    <row r="283328" hidden="1" x14ac:dyDescent="0.2"/>
    <row r="283329" hidden="1" x14ac:dyDescent="0.2"/>
    <row r="283330" hidden="1" x14ac:dyDescent="0.2"/>
    <row r="283331" hidden="1" x14ac:dyDescent="0.2"/>
    <row r="283332" hidden="1" x14ac:dyDescent="0.2"/>
    <row r="283333" hidden="1" x14ac:dyDescent="0.2"/>
    <row r="283334" hidden="1" x14ac:dyDescent="0.2"/>
    <row r="283335" hidden="1" x14ac:dyDescent="0.2"/>
    <row r="283336" hidden="1" x14ac:dyDescent="0.2"/>
    <row r="283337" hidden="1" x14ac:dyDescent="0.2"/>
    <row r="283338" hidden="1" x14ac:dyDescent="0.2"/>
    <row r="283339" hidden="1" x14ac:dyDescent="0.2"/>
    <row r="283340" hidden="1" x14ac:dyDescent="0.2"/>
    <row r="283341" hidden="1" x14ac:dyDescent="0.2"/>
    <row r="283342" hidden="1" x14ac:dyDescent="0.2"/>
    <row r="283343" hidden="1" x14ac:dyDescent="0.2"/>
    <row r="283344" hidden="1" x14ac:dyDescent="0.2"/>
    <row r="283345" hidden="1" x14ac:dyDescent="0.2"/>
    <row r="283346" hidden="1" x14ac:dyDescent="0.2"/>
    <row r="283347" hidden="1" x14ac:dyDescent="0.2"/>
    <row r="283348" hidden="1" x14ac:dyDescent="0.2"/>
    <row r="283349" hidden="1" x14ac:dyDescent="0.2"/>
    <row r="283350" hidden="1" x14ac:dyDescent="0.2"/>
    <row r="283351" hidden="1" x14ac:dyDescent="0.2"/>
    <row r="283352" hidden="1" x14ac:dyDescent="0.2"/>
    <row r="283353" hidden="1" x14ac:dyDescent="0.2"/>
    <row r="283354" hidden="1" x14ac:dyDescent="0.2"/>
    <row r="283355" hidden="1" x14ac:dyDescent="0.2"/>
    <row r="283356" hidden="1" x14ac:dyDescent="0.2"/>
    <row r="283357" hidden="1" x14ac:dyDescent="0.2"/>
    <row r="283358" hidden="1" x14ac:dyDescent="0.2"/>
    <row r="283359" hidden="1" x14ac:dyDescent="0.2"/>
    <row r="283360" hidden="1" x14ac:dyDescent="0.2"/>
    <row r="283361" hidden="1" x14ac:dyDescent="0.2"/>
    <row r="283362" hidden="1" x14ac:dyDescent="0.2"/>
    <row r="283363" hidden="1" x14ac:dyDescent="0.2"/>
    <row r="283364" hidden="1" x14ac:dyDescent="0.2"/>
    <row r="283365" hidden="1" x14ac:dyDescent="0.2"/>
    <row r="283366" hidden="1" x14ac:dyDescent="0.2"/>
    <row r="283367" hidden="1" x14ac:dyDescent="0.2"/>
    <row r="283368" hidden="1" x14ac:dyDescent="0.2"/>
    <row r="283369" hidden="1" x14ac:dyDescent="0.2"/>
    <row r="283370" hidden="1" x14ac:dyDescent="0.2"/>
    <row r="283371" hidden="1" x14ac:dyDescent="0.2"/>
    <row r="283372" hidden="1" x14ac:dyDescent="0.2"/>
    <row r="283373" hidden="1" x14ac:dyDescent="0.2"/>
    <row r="283374" hidden="1" x14ac:dyDescent="0.2"/>
    <row r="283375" hidden="1" x14ac:dyDescent="0.2"/>
    <row r="283376" hidden="1" x14ac:dyDescent="0.2"/>
    <row r="283377" hidden="1" x14ac:dyDescent="0.2"/>
    <row r="283378" hidden="1" x14ac:dyDescent="0.2"/>
    <row r="283379" hidden="1" x14ac:dyDescent="0.2"/>
    <row r="283380" hidden="1" x14ac:dyDescent="0.2"/>
    <row r="283381" hidden="1" x14ac:dyDescent="0.2"/>
    <row r="283382" hidden="1" x14ac:dyDescent="0.2"/>
    <row r="283383" hidden="1" x14ac:dyDescent="0.2"/>
    <row r="283384" hidden="1" x14ac:dyDescent="0.2"/>
    <row r="283385" hidden="1" x14ac:dyDescent="0.2"/>
    <row r="283386" hidden="1" x14ac:dyDescent="0.2"/>
    <row r="283387" hidden="1" x14ac:dyDescent="0.2"/>
    <row r="283388" hidden="1" x14ac:dyDescent="0.2"/>
    <row r="283389" hidden="1" x14ac:dyDescent="0.2"/>
    <row r="283390" hidden="1" x14ac:dyDescent="0.2"/>
    <row r="283391" hidden="1" x14ac:dyDescent="0.2"/>
    <row r="283392" hidden="1" x14ac:dyDescent="0.2"/>
    <row r="283393" hidden="1" x14ac:dyDescent="0.2"/>
    <row r="283394" hidden="1" x14ac:dyDescent="0.2"/>
    <row r="283395" hidden="1" x14ac:dyDescent="0.2"/>
    <row r="283396" hidden="1" x14ac:dyDescent="0.2"/>
    <row r="283397" hidden="1" x14ac:dyDescent="0.2"/>
    <row r="283398" hidden="1" x14ac:dyDescent="0.2"/>
    <row r="283399" hidden="1" x14ac:dyDescent="0.2"/>
    <row r="283400" hidden="1" x14ac:dyDescent="0.2"/>
    <row r="283401" hidden="1" x14ac:dyDescent="0.2"/>
    <row r="283402" hidden="1" x14ac:dyDescent="0.2"/>
    <row r="283403" hidden="1" x14ac:dyDescent="0.2"/>
    <row r="283404" hidden="1" x14ac:dyDescent="0.2"/>
    <row r="283405" hidden="1" x14ac:dyDescent="0.2"/>
    <row r="283406" hidden="1" x14ac:dyDescent="0.2"/>
    <row r="283407" hidden="1" x14ac:dyDescent="0.2"/>
    <row r="283408" hidden="1" x14ac:dyDescent="0.2"/>
    <row r="283409" hidden="1" x14ac:dyDescent="0.2"/>
    <row r="283410" hidden="1" x14ac:dyDescent="0.2"/>
    <row r="283411" hidden="1" x14ac:dyDescent="0.2"/>
    <row r="283412" hidden="1" x14ac:dyDescent="0.2"/>
    <row r="283413" hidden="1" x14ac:dyDescent="0.2"/>
    <row r="283414" hidden="1" x14ac:dyDescent="0.2"/>
    <row r="283415" hidden="1" x14ac:dyDescent="0.2"/>
    <row r="283416" hidden="1" x14ac:dyDescent="0.2"/>
    <row r="283417" hidden="1" x14ac:dyDescent="0.2"/>
    <row r="283418" hidden="1" x14ac:dyDescent="0.2"/>
    <row r="283419" hidden="1" x14ac:dyDescent="0.2"/>
    <row r="283420" hidden="1" x14ac:dyDescent="0.2"/>
    <row r="283421" hidden="1" x14ac:dyDescent="0.2"/>
    <row r="283422" hidden="1" x14ac:dyDescent="0.2"/>
    <row r="283423" hidden="1" x14ac:dyDescent="0.2"/>
    <row r="283424" hidden="1" x14ac:dyDescent="0.2"/>
    <row r="283425" hidden="1" x14ac:dyDescent="0.2"/>
    <row r="283426" hidden="1" x14ac:dyDescent="0.2"/>
    <row r="283427" hidden="1" x14ac:dyDescent="0.2"/>
    <row r="283428" hidden="1" x14ac:dyDescent="0.2"/>
    <row r="283429" hidden="1" x14ac:dyDescent="0.2"/>
    <row r="283430" hidden="1" x14ac:dyDescent="0.2"/>
    <row r="283431" hidden="1" x14ac:dyDescent="0.2"/>
    <row r="283432" hidden="1" x14ac:dyDescent="0.2"/>
    <row r="283433" hidden="1" x14ac:dyDescent="0.2"/>
    <row r="283434" hidden="1" x14ac:dyDescent="0.2"/>
    <row r="283435" hidden="1" x14ac:dyDescent="0.2"/>
    <row r="283436" hidden="1" x14ac:dyDescent="0.2"/>
    <row r="283437" hidden="1" x14ac:dyDescent="0.2"/>
    <row r="283438" hidden="1" x14ac:dyDescent="0.2"/>
    <row r="283439" hidden="1" x14ac:dyDescent="0.2"/>
    <row r="283440" hidden="1" x14ac:dyDescent="0.2"/>
    <row r="283441" hidden="1" x14ac:dyDescent="0.2"/>
    <row r="283442" hidden="1" x14ac:dyDescent="0.2"/>
    <row r="283443" hidden="1" x14ac:dyDescent="0.2"/>
    <row r="283444" hidden="1" x14ac:dyDescent="0.2"/>
    <row r="283445" hidden="1" x14ac:dyDescent="0.2"/>
    <row r="283446" hidden="1" x14ac:dyDescent="0.2"/>
    <row r="283447" hidden="1" x14ac:dyDescent="0.2"/>
    <row r="283448" hidden="1" x14ac:dyDescent="0.2"/>
    <row r="283449" hidden="1" x14ac:dyDescent="0.2"/>
    <row r="283450" hidden="1" x14ac:dyDescent="0.2"/>
    <row r="283451" hidden="1" x14ac:dyDescent="0.2"/>
    <row r="283452" hidden="1" x14ac:dyDescent="0.2"/>
    <row r="283453" hidden="1" x14ac:dyDescent="0.2"/>
    <row r="283454" hidden="1" x14ac:dyDescent="0.2"/>
    <row r="283455" hidden="1" x14ac:dyDescent="0.2"/>
    <row r="283456" hidden="1" x14ac:dyDescent="0.2"/>
    <row r="283457" hidden="1" x14ac:dyDescent="0.2"/>
    <row r="283458" hidden="1" x14ac:dyDescent="0.2"/>
    <row r="283459" hidden="1" x14ac:dyDescent="0.2"/>
    <row r="283460" hidden="1" x14ac:dyDescent="0.2"/>
    <row r="283461" hidden="1" x14ac:dyDescent="0.2"/>
    <row r="283462" hidden="1" x14ac:dyDescent="0.2"/>
    <row r="283463" hidden="1" x14ac:dyDescent="0.2"/>
    <row r="283464" hidden="1" x14ac:dyDescent="0.2"/>
    <row r="283465" hidden="1" x14ac:dyDescent="0.2"/>
    <row r="283466" hidden="1" x14ac:dyDescent="0.2"/>
    <row r="283467" hidden="1" x14ac:dyDescent="0.2"/>
    <row r="283468" hidden="1" x14ac:dyDescent="0.2"/>
    <row r="283469" hidden="1" x14ac:dyDescent="0.2"/>
    <row r="283470" hidden="1" x14ac:dyDescent="0.2"/>
    <row r="283471" hidden="1" x14ac:dyDescent="0.2"/>
    <row r="283472" hidden="1" x14ac:dyDescent="0.2"/>
    <row r="283473" hidden="1" x14ac:dyDescent="0.2"/>
    <row r="283474" hidden="1" x14ac:dyDescent="0.2"/>
    <row r="283475" hidden="1" x14ac:dyDescent="0.2"/>
    <row r="283476" hidden="1" x14ac:dyDescent="0.2"/>
    <row r="283477" hidden="1" x14ac:dyDescent="0.2"/>
    <row r="283478" hidden="1" x14ac:dyDescent="0.2"/>
    <row r="283479" hidden="1" x14ac:dyDescent="0.2"/>
    <row r="283480" hidden="1" x14ac:dyDescent="0.2"/>
    <row r="283481" hidden="1" x14ac:dyDescent="0.2"/>
    <row r="283482" hidden="1" x14ac:dyDescent="0.2"/>
    <row r="283483" hidden="1" x14ac:dyDescent="0.2"/>
    <row r="283484" hidden="1" x14ac:dyDescent="0.2"/>
    <row r="283485" hidden="1" x14ac:dyDescent="0.2"/>
    <row r="283486" hidden="1" x14ac:dyDescent="0.2"/>
    <row r="283487" hidden="1" x14ac:dyDescent="0.2"/>
    <row r="283488" hidden="1" x14ac:dyDescent="0.2"/>
    <row r="283489" hidden="1" x14ac:dyDescent="0.2"/>
    <row r="283490" hidden="1" x14ac:dyDescent="0.2"/>
    <row r="283491" hidden="1" x14ac:dyDescent="0.2"/>
    <row r="283492" hidden="1" x14ac:dyDescent="0.2"/>
    <row r="283493" hidden="1" x14ac:dyDescent="0.2"/>
    <row r="283494" hidden="1" x14ac:dyDescent="0.2"/>
    <row r="283495" hidden="1" x14ac:dyDescent="0.2"/>
    <row r="283496" hidden="1" x14ac:dyDescent="0.2"/>
    <row r="283497" hidden="1" x14ac:dyDescent="0.2"/>
    <row r="283498" hidden="1" x14ac:dyDescent="0.2"/>
    <row r="283499" hidden="1" x14ac:dyDescent="0.2"/>
    <row r="283500" hidden="1" x14ac:dyDescent="0.2"/>
    <row r="283501" hidden="1" x14ac:dyDescent="0.2"/>
    <row r="283502" hidden="1" x14ac:dyDescent="0.2"/>
    <row r="283503" hidden="1" x14ac:dyDescent="0.2"/>
    <row r="283504" hidden="1" x14ac:dyDescent="0.2"/>
    <row r="283505" hidden="1" x14ac:dyDescent="0.2"/>
    <row r="283506" hidden="1" x14ac:dyDescent="0.2"/>
    <row r="283507" hidden="1" x14ac:dyDescent="0.2"/>
    <row r="283508" hidden="1" x14ac:dyDescent="0.2"/>
    <row r="283509" hidden="1" x14ac:dyDescent="0.2"/>
    <row r="283510" hidden="1" x14ac:dyDescent="0.2"/>
    <row r="283511" hidden="1" x14ac:dyDescent="0.2"/>
    <row r="283512" hidden="1" x14ac:dyDescent="0.2"/>
    <row r="283513" hidden="1" x14ac:dyDescent="0.2"/>
    <row r="283514" hidden="1" x14ac:dyDescent="0.2"/>
    <row r="283515" hidden="1" x14ac:dyDescent="0.2"/>
    <row r="283516" hidden="1" x14ac:dyDescent="0.2"/>
    <row r="283517" hidden="1" x14ac:dyDescent="0.2"/>
    <row r="283518" hidden="1" x14ac:dyDescent="0.2"/>
    <row r="283519" hidden="1" x14ac:dyDescent="0.2"/>
    <row r="283520" hidden="1" x14ac:dyDescent="0.2"/>
    <row r="283521" hidden="1" x14ac:dyDescent="0.2"/>
    <row r="283522" hidden="1" x14ac:dyDescent="0.2"/>
    <row r="283523" hidden="1" x14ac:dyDescent="0.2"/>
    <row r="283524" hidden="1" x14ac:dyDescent="0.2"/>
    <row r="283525" hidden="1" x14ac:dyDescent="0.2"/>
    <row r="283526" hidden="1" x14ac:dyDescent="0.2"/>
    <row r="283527" hidden="1" x14ac:dyDescent="0.2"/>
    <row r="283528" hidden="1" x14ac:dyDescent="0.2"/>
    <row r="283529" hidden="1" x14ac:dyDescent="0.2"/>
    <row r="283530" hidden="1" x14ac:dyDescent="0.2"/>
    <row r="283531" hidden="1" x14ac:dyDescent="0.2"/>
    <row r="283532" hidden="1" x14ac:dyDescent="0.2"/>
    <row r="283533" hidden="1" x14ac:dyDescent="0.2"/>
    <row r="283534" hidden="1" x14ac:dyDescent="0.2"/>
    <row r="283535" hidden="1" x14ac:dyDescent="0.2"/>
    <row r="283536" hidden="1" x14ac:dyDescent="0.2"/>
    <row r="283537" hidden="1" x14ac:dyDescent="0.2"/>
    <row r="283538" hidden="1" x14ac:dyDescent="0.2"/>
    <row r="283539" hidden="1" x14ac:dyDescent="0.2"/>
    <row r="283540" hidden="1" x14ac:dyDescent="0.2"/>
    <row r="283541" hidden="1" x14ac:dyDescent="0.2"/>
    <row r="283542" hidden="1" x14ac:dyDescent="0.2"/>
    <row r="283543" hidden="1" x14ac:dyDescent="0.2"/>
    <row r="283544" hidden="1" x14ac:dyDescent="0.2"/>
    <row r="283545" hidden="1" x14ac:dyDescent="0.2"/>
    <row r="283546" hidden="1" x14ac:dyDescent="0.2"/>
    <row r="283547" hidden="1" x14ac:dyDescent="0.2"/>
    <row r="283548" hidden="1" x14ac:dyDescent="0.2"/>
    <row r="283549" hidden="1" x14ac:dyDescent="0.2"/>
    <row r="283550" hidden="1" x14ac:dyDescent="0.2"/>
    <row r="283551" hidden="1" x14ac:dyDescent="0.2"/>
    <row r="283552" hidden="1" x14ac:dyDescent="0.2"/>
    <row r="283553" hidden="1" x14ac:dyDescent="0.2"/>
    <row r="283554" hidden="1" x14ac:dyDescent="0.2"/>
    <row r="283555" hidden="1" x14ac:dyDescent="0.2"/>
    <row r="283556" hidden="1" x14ac:dyDescent="0.2"/>
    <row r="283557" hidden="1" x14ac:dyDescent="0.2"/>
    <row r="283558" hidden="1" x14ac:dyDescent="0.2"/>
    <row r="283559" hidden="1" x14ac:dyDescent="0.2"/>
    <row r="283560" hidden="1" x14ac:dyDescent="0.2"/>
    <row r="283561" hidden="1" x14ac:dyDescent="0.2"/>
    <row r="283562" hidden="1" x14ac:dyDescent="0.2"/>
    <row r="283563" hidden="1" x14ac:dyDescent="0.2"/>
    <row r="283564" hidden="1" x14ac:dyDescent="0.2"/>
    <row r="283565" hidden="1" x14ac:dyDescent="0.2"/>
    <row r="283566" hidden="1" x14ac:dyDescent="0.2"/>
    <row r="283567" hidden="1" x14ac:dyDescent="0.2"/>
    <row r="283568" hidden="1" x14ac:dyDescent="0.2"/>
    <row r="283569" hidden="1" x14ac:dyDescent="0.2"/>
    <row r="283570" hidden="1" x14ac:dyDescent="0.2"/>
    <row r="283571" hidden="1" x14ac:dyDescent="0.2"/>
    <row r="283572" hidden="1" x14ac:dyDescent="0.2"/>
    <row r="283573" hidden="1" x14ac:dyDescent="0.2"/>
    <row r="283574" hidden="1" x14ac:dyDescent="0.2"/>
    <row r="283575" hidden="1" x14ac:dyDescent="0.2"/>
    <row r="283576" hidden="1" x14ac:dyDescent="0.2"/>
    <row r="283577" hidden="1" x14ac:dyDescent="0.2"/>
    <row r="283578" hidden="1" x14ac:dyDescent="0.2"/>
    <row r="283579" hidden="1" x14ac:dyDescent="0.2"/>
    <row r="283580" hidden="1" x14ac:dyDescent="0.2"/>
    <row r="283581" hidden="1" x14ac:dyDescent="0.2"/>
    <row r="283582" hidden="1" x14ac:dyDescent="0.2"/>
    <row r="283583" hidden="1" x14ac:dyDescent="0.2"/>
    <row r="283584" hidden="1" x14ac:dyDescent="0.2"/>
    <row r="283585" hidden="1" x14ac:dyDescent="0.2"/>
    <row r="283586" hidden="1" x14ac:dyDescent="0.2"/>
    <row r="283587" hidden="1" x14ac:dyDescent="0.2"/>
    <row r="283588" hidden="1" x14ac:dyDescent="0.2"/>
    <row r="283589" hidden="1" x14ac:dyDescent="0.2"/>
    <row r="283590" hidden="1" x14ac:dyDescent="0.2"/>
    <row r="283591" hidden="1" x14ac:dyDescent="0.2"/>
    <row r="283592" hidden="1" x14ac:dyDescent="0.2"/>
    <row r="283593" hidden="1" x14ac:dyDescent="0.2"/>
    <row r="283594" hidden="1" x14ac:dyDescent="0.2"/>
    <row r="283595" hidden="1" x14ac:dyDescent="0.2"/>
    <row r="283596" hidden="1" x14ac:dyDescent="0.2"/>
    <row r="283597" hidden="1" x14ac:dyDescent="0.2"/>
    <row r="283598" hidden="1" x14ac:dyDescent="0.2"/>
    <row r="283599" hidden="1" x14ac:dyDescent="0.2"/>
    <row r="283600" hidden="1" x14ac:dyDescent="0.2"/>
    <row r="283601" hidden="1" x14ac:dyDescent="0.2"/>
    <row r="283602" hidden="1" x14ac:dyDescent="0.2"/>
    <row r="283603" hidden="1" x14ac:dyDescent="0.2"/>
    <row r="283604" hidden="1" x14ac:dyDescent="0.2"/>
    <row r="283605" hidden="1" x14ac:dyDescent="0.2"/>
    <row r="283606" hidden="1" x14ac:dyDescent="0.2"/>
    <row r="283607" hidden="1" x14ac:dyDescent="0.2"/>
    <row r="283608" hidden="1" x14ac:dyDescent="0.2"/>
    <row r="283609" hidden="1" x14ac:dyDescent="0.2"/>
    <row r="283610" hidden="1" x14ac:dyDescent="0.2"/>
    <row r="283611" hidden="1" x14ac:dyDescent="0.2"/>
    <row r="283612" hidden="1" x14ac:dyDescent="0.2"/>
    <row r="283613" hidden="1" x14ac:dyDescent="0.2"/>
    <row r="283614" hidden="1" x14ac:dyDescent="0.2"/>
    <row r="283615" hidden="1" x14ac:dyDescent="0.2"/>
    <row r="283616" hidden="1" x14ac:dyDescent="0.2"/>
    <row r="283617" hidden="1" x14ac:dyDescent="0.2"/>
    <row r="283618" hidden="1" x14ac:dyDescent="0.2"/>
    <row r="283619" hidden="1" x14ac:dyDescent="0.2"/>
    <row r="283620" hidden="1" x14ac:dyDescent="0.2"/>
    <row r="283621" hidden="1" x14ac:dyDescent="0.2"/>
    <row r="283622" hidden="1" x14ac:dyDescent="0.2"/>
    <row r="283623" hidden="1" x14ac:dyDescent="0.2"/>
    <row r="283624" hidden="1" x14ac:dyDescent="0.2"/>
    <row r="283625" hidden="1" x14ac:dyDescent="0.2"/>
    <row r="283626" hidden="1" x14ac:dyDescent="0.2"/>
    <row r="283627" hidden="1" x14ac:dyDescent="0.2"/>
    <row r="283628" hidden="1" x14ac:dyDescent="0.2"/>
    <row r="283629" hidden="1" x14ac:dyDescent="0.2"/>
    <row r="283630" hidden="1" x14ac:dyDescent="0.2"/>
    <row r="283631" hidden="1" x14ac:dyDescent="0.2"/>
    <row r="283632" hidden="1" x14ac:dyDescent="0.2"/>
    <row r="283633" hidden="1" x14ac:dyDescent="0.2"/>
    <row r="283634" hidden="1" x14ac:dyDescent="0.2"/>
    <row r="283635" hidden="1" x14ac:dyDescent="0.2"/>
    <row r="283636" hidden="1" x14ac:dyDescent="0.2"/>
    <row r="283637" hidden="1" x14ac:dyDescent="0.2"/>
    <row r="283638" hidden="1" x14ac:dyDescent="0.2"/>
    <row r="283639" hidden="1" x14ac:dyDescent="0.2"/>
    <row r="283640" hidden="1" x14ac:dyDescent="0.2"/>
    <row r="283641" hidden="1" x14ac:dyDescent="0.2"/>
    <row r="283642" hidden="1" x14ac:dyDescent="0.2"/>
    <row r="283643" hidden="1" x14ac:dyDescent="0.2"/>
    <row r="283644" hidden="1" x14ac:dyDescent="0.2"/>
    <row r="283645" hidden="1" x14ac:dyDescent="0.2"/>
    <row r="283646" hidden="1" x14ac:dyDescent="0.2"/>
    <row r="283647" hidden="1" x14ac:dyDescent="0.2"/>
    <row r="283648" hidden="1" x14ac:dyDescent="0.2"/>
    <row r="283649" hidden="1" x14ac:dyDescent="0.2"/>
    <row r="283650" hidden="1" x14ac:dyDescent="0.2"/>
    <row r="283651" hidden="1" x14ac:dyDescent="0.2"/>
    <row r="283652" hidden="1" x14ac:dyDescent="0.2"/>
    <row r="283653" hidden="1" x14ac:dyDescent="0.2"/>
    <row r="283654" hidden="1" x14ac:dyDescent="0.2"/>
    <row r="283655" hidden="1" x14ac:dyDescent="0.2"/>
    <row r="283656" hidden="1" x14ac:dyDescent="0.2"/>
    <row r="283657" hidden="1" x14ac:dyDescent="0.2"/>
    <row r="283658" hidden="1" x14ac:dyDescent="0.2"/>
    <row r="283659" hidden="1" x14ac:dyDescent="0.2"/>
    <row r="283660" hidden="1" x14ac:dyDescent="0.2"/>
    <row r="283661" hidden="1" x14ac:dyDescent="0.2"/>
    <row r="283662" hidden="1" x14ac:dyDescent="0.2"/>
    <row r="283663" hidden="1" x14ac:dyDescent="0.2"/>
    <row r="283664" hidden="1" x14ac:dyDescent="0.2"/>
    <row r="283665" hidden="1" x14ac:dyDescent="0.2"/>
    <row r="283666" hidden="1" x14ac:dyDescent="0.2"/>
    <row r="283667" hidden="1" x14ac:dyDescent="0.2"/>
    <row r="283668" hidden="1" x14ac:dyDescent="0.2"/>
    <row r="283669" hidden="1" x14ac:dyDescent="0.2"/>
    <row r="283670" hidden="1" x14ac:dyDescent="0.2"/>
    <row r="283671" hidden="1" x14ac:dyDescent="0.2"/>
    <row r="283672" hidden="1" x14ac:dyDescent="0.2"/>
    <row r="283673" hidden="1" x14ac:dyDescent="0.2"/>
    <row r="283674" hidden="1" x14ac:dyDescent="0.2"/>
    <row r="283675" hidden="1" x14ac:dyDescent="0.2"/>
    <row r="283676" hidden="1" x14ac:dyDescent="0.2"/>
    <row r="283677" hidden="1" x14ac:dyDescent="0.2"/>
    <row r="283678" hidden="1" x14ac:dyDescent="0.2"/>
    <row r="283679" hidden="1" x14ac:dyDescent="0.2"/>
    <row r="283680" hidden="1" x14ac:dyDescent="0.2"/>
    <row r="283681" hidden="1" x14ac:dyDescent="0.2"/>
    <row r="283682" hidden="1" x14ac:dyDescent="0.2"/>
    <row r="283683" hidden="1" x14ac:dyDescent="0.2"/>
    <row r="283684" hidden="1" x14ac:dyDescent="0.2"/>
    <row r="283685" hidden="1" x14ac:dyDescent="0.2"/>
    <row r="283686" hidden="1" x14ac:dyDescent="0.2"/>
    <row r="283687" hidden="1" x14ac:dyDescent="0.2"/>
    <row r="283688" hidden="1" x14ac:dyDescent="0.2"/>
    <row r="283689" hidden="1" x14ac:dyDescent="0.2"/>
    <row r="283690" hidden="1" x14ac:dyDescent="0.2"/>
    <row r="283691" hidden="1" x14ac:dyDescent="0.2"/>
    <row r="283692" hidden="1" x14ac:dyDescent="0.2"/>
    <row r="283693" hidden="1" x14ac:dyDescent="0.2"/>
    <row r="283694" hidden="1" x14ac:dyDescent="0.2"/>
    <row r="283695" hidden="1" x14ac:dyDescent="0.2"/>
    <row r="283696" hidden="1" x14ac:dyDescent="0.2"/>
    <row r="283697" hidden="1" x14ac:dyDescent="0.2"/>
    <row r="283698" hidden="1" x14ac:dyDescent="0.2"/>
    <row r="283699" hidden="1" x14ac:dyDescent="0.2"/>
    <row r="283700" hidden="1" x14ac:dyDescent="0.2"/>
    <row r="283701" hidden="1" x14ac:dyDescent="0.2"/>
    <row r="283702" hidden="1" x14ac:dyDescent="0.2"/>
    <row r="283703" hidden="1" x14ac:dyDescent="0.2"/>
    <row r="283704" hidden="1" x14ac:dyDescent="0.2"/>
    <row r="283705" hidden="1" x14ac:dyDescent="0.2"/>
    <row r="283706" hidden="1" x14ac:dyDescent="0.2"/>
    <row r="283707" hidden="1" x14ac:dyDescent="0.2"/>
    <row r="283708" hidden="1" x14ac:dyDescent="0.2"/>
    <row r="283709" hidden="1" x14ac:dyDescent="0.2"/>
    <row r="283710" hidden="1" x14ac:dyDescent="0.2"/>
    <row r="283711" hidden="1" x14ac:dyDescent="0.2"/>
    <row r="283712" hidden="1" x14ac:dyDescent="0.2"/>
    <row r="283713" hidden="1" x14ac:dyDescent="0.2"/>
    <row r="283714" hidden="1" x14ac:dyDescent="0.2"/>
    <row r="283715" hidden="1" x14ac:dyDescent="0.2"/>
    <row r="283716" hidden="1" x14ac:dyDescent="0.2"/>
    <row r="283717" hidden="1" x14ac:dyDescent="0.2"/>
    <row r="283718" hidden="1" x14ac:dyDescent="0.2"/>
    <row r="283719" hidden="1" x14ac:dyDescent="0.2"/>
    <row r="283720" hidden="1" x14ac:dyDescent="0.2"/>
    <row r="283721" hidden="1" x14ac:dyDescent="0.2"/>
    <row r="283722" hidden="1" x14ac:dyDescent="0.2"/>
    <row r="283723" hidden="1" x14ac:dyDescent="0.2"/>
    <row r="283724" hidden="1" x14ac:dyDescent="0.2"/>
    <row r="283725" hidden="1" x14ac:dyDescent="0.2"/>
    <row r="283726" hidden="1" x14ac:dyDescent="0.2"/>
    <row r="283727" hidden="1" x14ac:dyDescent="0.2"/>
    <row r="283728" hidden="1" x14ac:dyDescent="0.2"/>
    <row r="283729" hidden="1" x14ac:dyDescent="0.2"/>
    <row r="283730" hidden="1" x14ac:dyDescent="0.2"/>
    <row r="283731" hidden="1" x14ac:dyDescent="0.2"/>
    <row r="283732" hidden="1" x14ac:dyDescent="0.2"/>
    <row r="283733" hidden="1" x14ac:dyDescent="0.2"/>
    <row r="283734" hidden="1" x14ac:dyDescent="0.2"/>
    <row r="283735" hidden="1" x14ac:dyDescent="0.2"/>
    <row r="283736" hidden="1" x14ac:dyDescent="0.2"/>
    <row r="283737" hidden="1" x14ac:dyDescent="0.2"/>
    <row r="283738" hidden="1" x14ac:dyDescent="0.2"/>
    <row r="283739" hidden="1" x14ac:dyDescent="0.2"/>
    <row r="283740" hidden="1" x14ac:dyDescent="0.2"/>
    <row r="283741" hidden="1" x14ac:dyDescent="0.2"/>
    <row r="283742" hidden="1" x14ac:dyDescent="0.2"/>
    <row r="283743" hidden="1" x14ac:dyDescent="0.2"/>
    <row r="283744" hidden="1" x14ac:dyDescent="0.2"/>
    <row r="283745" hidden="1" x14ac:dyDescent="0.2"/>
    <row r="283746" hidden="1" x14ac:dyDescent="0.2"/>
    <row r="283747" hidden="1" x14ac:dyDescent="0.2"/>
    <row r="283748" hidden="1" x14ac:dyDescent="0.2"/>
    <row r="283749" hidden="1" x14ac:dyDescent="0.2"/>
    <row r="283750" hidden="1" x14ac:dyDescent="0.2"/>
    <row r="283751" hidden="1" x14ac:dyDescent="0.2"/>
    <row r="283752" hidden="1" x14ac:dyDescent="0.2"/>
    <row r="283753" hidden="1" x14ac:dyDescent="0.2"/>
    <row r="283754" hidden="1" x14ac:dyDescent="0.2"/>
    <row r="283755" hidden="1" x14ac:dyDescent="0.2"/>
    <row r="283756" hidden="1" x14ac:dyDescent="0.2"/>
    <row r="283757" hidden="1" x14ac:dyDescent="0.2"/>
    <row r="283758" hidden="1" x14ac:dyDescent="0.2"/>
    <row r="283759" hidden="1" x14ac:dyDescent="0.2"/>
    <row r="283760" hidden="1" x14ac:dyDescent="0.2"/>
    <row r="283761" hidden="1" x14ac:dyDescent="0.2"/>
    <row r="283762" hidden="1" x14ac:dyDescent="0.2"/>
    <row r="283763" hidden="1" x14ac:dyDescent="0.2"/>
    <row r="283764" hidden="1" x14ac:dyDescent="0.2"/>
    <row r="283765" hidden="1" x14ac:dyDescent="0.2"/>
    <row r="283766" hidden="1" x14ac:dyDescent="0.2"/>
    <row r="283767" hidden="1" x14ac:dyDescent="0.2"/>
    <row r="283768" hidden="1" x14ac:dyDescent="0.2"/>
    <row r="283769" hidden="1" x14ac:dyDescent="0.2"/>
    <row r="283770" hidden="1" x14ac:dyDescent="0.2"/>
    <row r="283771" hidden="1" x14ac:dyDescent="0.2"/>
    <row r="283772" hidden="1" x14ac:dyDescent="0.2"/>
    <row r="283773" hidden="1" x14ac:dyDescent="0.2"/>
    <row r="283774" hidden="1" x14ac:dyDescent="0.2"/>
    <row r="283775" hidden="1" x14ac:dyDescent="0.2"/>
    <row r="283776" hidden="1" x14ac:dyDescent="0.2"/>
    <row r="283777" hidden="1" x14ac:dyDescent="0.2"/>
    <row r="283778" hidden="1" x14ac:dyDescent="0.2"/>
    <row r="283779" hidden="1" x14ac:dyDescent="0.2"/>
    <row r="283780" hidden="1" x14ac:dyDescent="0.2"/>
    <row r="283781" hidden="1" x14ac:dyDescent="0.2"/>
    <row r="283782" hidden="1" x14ac:dyDescent="0.2"/>
    <row r="283783" hidden="1" x14ac:dyDescent="0.2"/>
    <row r="283784" hidden="1" x14ac:dyDescent="0.2"/>
    <row r="283785" hidden="1" x14ac:dyDescent="0.2"/>
    <row r="283786" hidden="1" x14ac:dyDescent="0.2"/>
    <row r="283787" hidden="1" x14ac:dyDescent="0.2"/>
    <row r="283788" hidden="1" x14ac:dyDescent="0.2"/>
    <row r="283789" hidden="1" x14ac:dyDescent="0.2"/>
    <row r="283790" hidden="1" x14ac:dyDescent="0.2"/>
    <row r="283791" hidden="1" x14ac:dyDescent="0.2"/>
    <row r="283792" hidden="1" x14ac:dyDescent="0.2"/>
    <row r="283793" hidden="1" x14ac:dyDescent="0.2"/>
    <row r="283794" hidden="1" x14ac:dyDescent="0.2"/>
    <row r="283795" hidden="1" x14ac:dyDescent="0.2"/>
    <row r="283796" hidden="1" x14ac:dyDescent="0.2"/>
    <row r="283797" hidden="1" x14ac:dyDescent="0.2"/>
    <row r="283798" hidden="1" x14ac:dyDescent="0.2"/>
    <row r="283799" hidden="1" x14ac:dyDescent="0.2"/>
    <row r="283800" hidden="1" x14ac:dyDescent="0.2"/>
    <row r="283801" hidden="1" x14ac:dyDescent="0.2"/>
    <row r="283802" hidden="1" x14ac:dyDescent="0.2"/>
    <row r="283803" hidden="1" x14ac:dyDescent="0.2"/>
    <row r="283804" hidden="1" x14ac:dyDescent="0.2"/>
    <row r="283805" hidden="1" x14ac:dyDescent="0.2"/>
    <row r="283806" hidden="1" x14ac:dyDescent="0.2"/>
    <row r="283807" hidden="1" x14ac:dyDescent="0.2"/>
    <row r="283808" hidden="1" x14ac:dyDescent="0.2"/>
    <row r="283809" hidden="1" x14ac:dyDescent="0.2"/>
    <row r="283810" hidden="1" x14ac:dyDescent="0.2"/>
    <row r="283811" hidden="1" x14ac:dyDescent="0.2"/>
    <row r="283812" hidden="1" x14ac:dyDescent="0.2"/>
    <row r="283813" hidden="1" x14ac:dyDescent="0.2"/>
    <row r="283814" hidden="1" x14ac:dyDescent="0.2"/>
    <row r="283815" hidden="1" x14ac:dyDescent="0.2"/>
    <row r="283816" hidden="1" x14ac:dyDescent="0.2"/>
    <row r="283817" hidden="1" x14ac:dyDescent="0.2"/>
    <row r="283818" hidden="1" x14ac:dyDescent="0.2"/>
    <row r="283819" hidden="1" x14ac:dyDescent="0.2"/>
    <row r="283820" hidden="1" x14ac:dyDescent="0.2"/>
    <row r="283821" hidden="1" x14ac:dyDescent="0.2"/>
    <row r="283822" hidden="1" x14ac:dyDescent="0.2"/>
    <row r="283823" hidden="1" x14ac:dyDescent="0.2"/>
    <row r="283824" hidden="1" x14ac:dyDescent="0.2"/>
    <row r="283825" hidden="1" x14ac:dyDescent="0.2"/>
    <row r="283826" hidden="1" x14ac:dyDescent="0.2"/>
    <row r="283827" hidden="1" x14ac:dyDescent="0.2"/>
    <row r="283828" hidden="1" x14ac:dyDescent="0.2"/>
    <row r="283829" hidden="1" x14ac:dyDescent="0.2"/>
    <row r="283830" hidden="1" x14ac:dyDescent="0.2"/>
    <row r="283831" hidden="1" x14ac:dyDescent="0.2"/>
    <row r="283832" hidden="1" x14ac:dyDescent="0.2"/>
    <row r="283833" hidden="1" x14ac:dyDescent="0.2"/>
    <row r="283834" hidden="1" x14ac:dyDescent="0.2"/>
    <row r="283835" hidden="1" x14ac:dyDescent="0.2"/>
    <row r="283836" hidden="1" x14ac:dyDescent="0.2"/>
    <row r="283837" hidden="1" x14ac:dyDescent="0.2"/>
    <row r="283838" hidden="1" x14ac:dyDescent="0.2"/>
    <row r="283839" hidden="1" x14ac:dyDescent="0.2"/>
    <row r="283840" hidden="1" x14ac:dyDescent="0.2"/>
    <row r="283841" hidden="1" x14ac:dyDescent="0.2"/>
    <row r="283842" hidden="1" x14ac:dyDescent="0.2"/>
    <row r="283843" hidden="1" x14ac:dyDescent="0.2"/>
    <row r="283844" hidden="1" x14ac:dyDescent="0.2"/>
    <row r="283845" hidden="1" x14ac:dyDescent="0.2"/>
    <row r="283846" hidden="1" x14ac:dyDescent="0.2"/>
    <row r="283847" hidden="1" x14ac:dyDescent="0.2"/>
    <row r="283848" hidden="1" x14ac:dyDescent="0.2"/>
    <row r="283849" hidden="1" x14ac:dyDescent="0.2"/>
    <row r="283850" hidden="1" x14ac:dyDescent="0.2"/>
    <row r="283851" hidden="1" x14ac:dyDescent="0.2"/>
    <row r="283852" hidden="1" x14ac:dyDescent="0.2"/>
    <row r="283853" hidden="1" x14ac:dyDescent="0.2"/>
    <row r="283854" hidden="1" x14ac:dyDescent="0.2"/>
    <row r="283855" hidden="1" x14ac:dyDescent="0.2"/>
    <row r="283856" hidden="1" x14ac:dyDescent="0.2"/>
    <row r="283857" hidden="1" x14ac:dyDescent="0.2"/>
    <row r="283858" hidden="1" x14ac:dyDescent="0.2"/>
    <row r="283859" hidden="1" x14ac:dyDescent="0.2"/>
    <row r="283860" hidden="1" x14ac:dyDescent="0.2"/>
    <row r="283861" hidden="1" x14ac:dyDescent="0.2"/>
    <row r="283862" hidden="1" x14ac:dyDescent="0.2"/>
    <row r="283863" hidden="1" x14ac:dyDescent="0.2"/>
    <row r="283864" hidden="1" x14ac:dyDescent="0.2"/>
    <row r="283865" hidden="1" x14ac:dyDescent="0.2"/>
    <row r="283866" hidden="1" x14ac:dyDescent="0.2"/>
    <row r="283867" hidden="1" x14ac:dyDescent="0.2"/>
    <row r="283868" hidden="1" x14ac:dyDescent="0.2"/>
    <row r="283869" hidden="1" x14ac:dyDescent="0.2"/>
    <row r="283870" hidden="1" x14ac:dyDescent="0.2"/>
    <row r="283871" hidden="1" x14ac:dyDescent="0.2"/>
    <row r="283872" hidden="1" x14ac:dyDescent="0.2"/>
    <row r="283873" hidden="1" x14ac:dyDescent="0.2"/>
    <row r="283874" hidden="1" x14ac:dyDescent="0.2"/>
    <row r="283875" hidden="1" x14ac:dyDescent="0.2"/>
    <row r="283876" hidden="1" x14ac:dyDescent="0.2"/>
    <row r="283877" hidden="1" x14ac:dyDescent="0.2"/>
    <row r="283878" hidden="1" x14ac:dyDescent="0.2"/>
    <row r="283879" hidden="1" x14ac:dyDescent="0.2"/>
    <row r="283880" hidden="1" x14ac:dyDescent="0.2"/>
    <row r="283881" hidden="1" x14ac:dyDescent="0.2"/>
    <row r="283882" hidden="1" x14ac:dyDescent="0.2"/>
    <row r="283883" hidden="1" x14ac:dyDescent="0.2"/>
    <row r="283884" hidden="1" x14ac:dyDescent="0.2"/>
    <row r="283885" hidden="1" x14ac:dyDescent="0.2"/>
    <row r="283886" hidden="1" x14ac:dyDescent="0.2"/>
    <row r="283887" hidden="1" x14ac:dyDescent="0.2"/>
    <row r="283888" hidden="1" x14ac:dyDescent="0.2"/>
    <row r="283889" hidden="1" x14ac:dyDescent="0.2"/>
    <row r="283890" hidden="1" x14ac:dyDescent="0.2"/>
    <row r="283891" hidden="1" x14ac:dyDescent="0.2"/>
    <row r="283892" hidden="1" x14ac:dyDescent="0.2"/>
    <row r="283893" hidden="1" x14ac:dyDescent="0.2"/>
    <row r="283894" hidden="1" x14ac:dyDescent="0.2"/>
    <row r="283895" hidden="1" x14ac:dyDescent="0.2"/>
    <row r="283896" hidden="1" x14ac:dyDescent="0.2"/>
    <row r="283897" hidden="1" x14ac:dyDescent="0.2"/>
    <row r="283898" hidden="1" x14ac:dyDescent="0.2"/>
    <row r="283899" hidden="1" x14ac:dyDescent="0.2"/>
    <row r="283900" hidden="1" x14ac:dyDescent="0.2"/>
    <row r="283901" hidden="1" x14ac:dyDescent="0.2"/>
    <row r="283902" hidden="1" x14ac:dyDescent="0.2"/>
    <row r="283903" hidden="1" x14ac:dyDescent="0.2"/>
    <row r="283904" hidden="1" x14ac:dyDescent="0.2"/>
    <row r="283905" hidden="1" x14ac:dyDescent="0.2"/>
    <row r="283906" hidden="1" x14ac:dyDescent="0.2"/>
    <row r="283907" hidden="1" x14ac:dyDescent="0.2"/>
    <row r="283908" hidden="1" x14ac:dyDescent="0.2"/>
    <row r="283909" hidden="1" x14ac:dyDescent="0.2"/>
    <row r="283910" hidden="1" x14ac:dyDescent="0.2"/>
    <row r="283911" hidden="1" x14ac:dyDescent="0.2"/>
    <row r="283912" hidden="1" x14ac:dyDescent="0.2"/>
    <row r="283913" hidden="1" x14ac:dyDescent="0.2"/>
    <row r="283914" hidden="1" x14ac:dyDescent="0.2"/>
    <row r="283915" hidden="1" x14ac:dyDescent="0.2"/>
    <row r="283916" hidden="1" x14ac:dyDescent="0.2"/>
    <row r="283917" hidden="1" x14ac:dyDescent="0.2"/>
    <row r="283918" hidden="1" x14ac:dyDescent="0.2"/>
    <row r="283919" hidden="1" x14ac:dyDescent="0.2"/>
    <row r="283920" hidden="1" x14ac:dyDescent="0.2"/>
    <row r="283921" hidden="1" x14ac:dyDescent="0.2"/>
    <row r="283922" hidden="1" x14ac:dyDescent="0.2"/>
    <row r="283923" hidden="1" x14ac:dyDescent="0.2"/>
    <row r="283924" hidden="1" x14ac:dyDescent="0.2"/>
    <row r="283925" hidden="1" x14ac:dyDescent="0.2"/>
    <row r="283926" hidden="1" x14ac:dyDescent="0.2"/>
    <row r="283927" hidden="1" x14ac:dyDescent="0.2"/>
    <row r="283928" hidden="1" x14ac:dyDescent="0.2"/>
    <row r="283929" hidden="1" x14ac:dyDescent="0.2"/>
    <row r="283930" hidden="1" x14ac:dyDescent="0.2"/>
    <row r="283931" hidden="1" x14ac:dyDescent="0.2"/>
    <row r="283932" hidden="1" x14ac:dyDescent="0.2"/>
    <row r="283933" hidden="1" x14ac:dyDescent="0.2"/>
    <row r="283934" hidden="1" x14ac:dyDescent="0.2"/>
    <row r="283935" hidden="1" x14ac:dyDescent="0.2"/>
    <row r="283936" hidden="1" x14ac:dyDescent="0.2"/>
    <row r="283937" hidden="1" x14ac:dyDescent="0.2"/>
    <row r="283938" hidden="1" x14ac:dyDescent="0.2"/>
    <row r="283939" hidden="1" x14ac:dyDescent="0.2"/>
    <row r="283940" hidden="1" x14ac:dyDescent="0.2"/>
    <row r="283941" hidden="1" x14ac:dyDescent="0.2"/>
    <row r="283942" hidden="1" x14ac:dyDescent="0.2"/>
    <row r="283943" hidden="1" x14ac:dyDescent="0.2"/>
    <row r="283944" hidden="1" x14ac:dyDescent="0.2"/>
    <row r="283945" hidden="1" x14ac:dyDescent="0.2"/>
    <row r="283946" hidden="1" x14ac:dyDescent="0.2"/>
    <row r="283947" hidden="1" x14ac:dyDescent="0.2"/>
    <row r="283948" hidden="1" x14ac:dyDescent="0.2"/>
    <row r="283949" hidden="1" x14ac:dyDescent="0.2"/>
    <row r="283950" hidden="1" x14ac:dyDescent="0.2"/>
    <row r="283951" hidden="1" x14ac:dyDescent="0.2"/>
    <row r="283952" hidden="1" x14ac:dyDescent="0.2"/>
    <row r="283953" hidden="1" x14ac:dyDescent="0.2"/>
    <row r="283954" hidden="1" x14ac:dyDescent="0.2"/>
    <row r="283955" hidden="1" x14ac:dyDescent="0.2"/>
    <row r="283956" hidden="1" x14ac:dyDescent="0.2"/>
    <row r="283957" hidden="1" x14ac:dyDescent="0.2"/>
    <row r="283958" hidden="1" x14ac:dyDescent="0.2"/>
    <row r="283959" hidden="1" x14ac:dyDescent="0.2"/>
    <row r="283960" hidden="1" x14ac:dyDescent="0.2"/>
    <row r="283961" hidden="1" x14ac:dyDescent="0.2"/>
    <row r="283962" hidden="1" x14ac:dyDescent="0.2"/>
    <row r="283963" hidden="1" x14ac:dyDescent="0.2"/>
    <row r="283964" hidden="1" x14ac:dyDescent="0.2"/>
    <row r="283965" hidden="1" x14ac:dyDescent="0.2"/>
    <row r="283966" hidden="1" x14ac:dyDescent="0.2"/>
    <row r="283967" hidden="1" x14ac:dyDescent="0.2"/>
    <row r="283968" hidden="1" x14ac:dyDescent="0.2"/>
    <row r="283969" hidden="1" x14ac:dyDescent="0.2"/>
    <row r="283970" hidden="1" x14ac:dyDescent="0.2"/>
    <row r="283971" hidden="1" x14ac:dyDescent="0.2"/>
    <row r="283972" hidden="1" x14ac:dyDescent="0.2"/>
    <row r="283973" hidden="1" x14ac:dyDescent="0.2"/>
    <row r="283974" hidden="1" x14ac:dyDescent="0.2"/>
    <row r="283975" hidden="1" x14ac:dyDescent="0.2"/>
    <row r="283976" hidden="1" x14ac:dyDescent="0.2"/>
    <row r="283977" hidden="1" x14ac:dyDescent="0.2"/>
    <row r="283978" hidden="1" x14ac:dyDescent="0.2"/>
    <row r="283979" hidden="1" x14ac:dyDescent="0.2"/>
    <row r="283980" hidden="1" x14ac:dyDescent="0.2"/>
    <row r="283981" hidden="1" x14ac:dyDescent="0.2"/>
    <row r="283982" hidden="1" x14ac:dyDescent="0.2"/>
    <row r="283983" hidden="1" x14ac:dyDescent="0.2"/>
    <row r="283984" hidden="1" x14ac:dyDescent="0.2"/>
    <row r="283985" hidden="1" x14ac:dyDescent="0.2"/>
    <row r="283986" hidden="1" x14ac:dyDescent="0.2"/>
    <row r="283987" hidden="1" x14ac:dyDescent="0.2"/>
    <row r="283988" hidden="1" x14ac:dyDescent="0.2"/>
    <row r="283989" hidden="1" x14ac:dyDescent="0.2"/>
    <row r="283990" hidden="1" x14ac:dyDescent="0.2"/>
    <row r="283991" hidden="1" x14ac:dyDescent="0.2"/>
    <row r="283992" hidden="1" x14ac:dyDescent="0.2"/>
    <row r="283993" hidden="1" x14ac:dyDescent="0.2"/>
    <row r="283994" hidden="1" x14ac:dyDescent="0.2"/>
    <row r="283995" hidden="1" x14ac:dyDescent="0.2"/>
    <row r="283996" hidden="1" x14ac:dyDescent="0.2"/>
    <row r="283997" hidden="1" x14ac:dyDescent="0.2"/>
    <row r="283998" hidden="1" x14ac:dyDescent="0.2"/>
    <row r="283999" hidden="1" x14ac:dyDescent="0.2"/>
    <row r="284000" hidden="1" x14ac:dyDescent="0.2"/>
    <row r="284001" hidden="1" x14ac:dyDescent="0.2"/>
    <row r="284002" hidden="1" x14ac:dyDescent="0.2"/>
    <row r="284003" hidden="1" x14ac:dyDescent="0.2"/>
    <row r="284004" hidden="1" x14ac:dyDescent="0.2"/>
    <row r="284005" hidden="1" x14ac:dyDescent="0.2"/>
    <row r="284006" hidden="1" x14ac:dyDescent="0.2"/>
    <row r="284007" hidden="1" x14ac:dyDescent="0.2"/>
    <row r="284008" hidden="1" x14ac:dyDescent="0.2"/>
    <row r="284009" hidden="1" x14ac:dyDescent="0.2"/>
    <row r="284010" hidden="1" x14ac:dyDescent="0.2"/>
    <row r="284011" hidden="1" x14ac:dyDescent="0.2"/>
    <row r="284012" hidden="1" x14ac:dyDescent="0.2"/>
    <row r="284013" hidden="1" x14ac:dyDescent="0.2"/>
    <row r="284014" hidden="1" x14ac:dyDescent="0.2"/>
    <row r="284015" hidden="1" x14ac:dyDescent="0.2"/>
    <row r="284016" hidden="1" x14ac:dyDescent="0.2"/>
    <row r="284017" hidden="1" x14ac:dyDescent="0.2"/>
    <row r="284018" hidden="1" x14ac:dyDescent="0.2"/>
    <row r="284019" hidden="1" x14ac:dyDescent="0.2"/>
    <row r="284020" hidden="1" x14ac:dyDescent="0.2"/>
    <row r="284021" hidden="1" x14ac:dyDescent="0.2"/>
    <row r="284022" hidden="1" x14ac:dyDescent="0.2"/>
    <row r="284023" hidden="1" x14ac:dyDescent="0.2"/>
    <row r="284024" hidden="1" x14ac:dyDescent="0.2"/>
    <row r="284025" hidden="1" x14ac:dyDescent="0.2"/>
    <row r="284026" hidden="1" x14ac:dyDescent="0.2"/>
    <row r="284027" hidden="1" x14ac:dyDescent="0.2"/>
    <row r="284028" hidden="1" x14ac:dyDescent="0.2"/>
    <row r="284029" hidden="1" x14ac:dyDescent="0.2"/>
    <row r="284030" hidden="1" x14ac:dyDescent="0.2"/>
    <row r="284031" hidden="1" x14ac:dyDescent="0.2"/>
    <row r="284032" hidden="1" x14ac:dyDescent="0.2"/>
    <row r="284033" hidden="1" x14ac:dyDescent="0.2"/>
    <row r="284034" hidden="1" x14ac:dyDescent="0.2"/>
    <row r="284035" hidden="1" x14ac:dyDescent="0.2"/>
    <row r="284036" hidden="1" x14ac:dyDescent="0.2"/>
    <row r="284037" hidden="1" x14ac:dyDescent="0.2"/>
    <row r="284038" hidden="1" x14ac:dyDescent="0.2"/>
    <row r="284039" hidden="1" x14ac:dyDescent="0.2"/>
    <row r="284040" hidden="1" x14ac:dyDescent="0.2"/>
    <row r="284041" hidden="1" x14ac:dyDescent="0.2"/>
    <row r="284042" hidden="1" x14ac:dyDescent="0.2"/>
    <row r="284043" hidden="1" x14ac:dyDescent="0.2"/>
    <row r="284044" hidden="1" x14ac:dyDescent="0.2"/>
    <row r="284045" hidden="1" x14ac:dyDescent="0.2"/>
    <row r="284046" hidden="1" x14ac:dyDescent="0.2"/>
    <row r="284047" hidden="1" x14ac:dyDescent="0.2"/>
    <row r="284048" hidden="1" x14ac:dyDescent="0.2"/>
    <row r="284049" hidden="1" x14ac:dyDescent="0.2"/>
    <row r="284050" hidden="1" x14ac:dyDescent="0.2"/>
    <row r="284051" hidden="1" x14ac:dyDescent="0.2"/>
    <row r="284052" hidden="1" x14ac:dyDescent="0.2"/>
    <row r="284053" hidden="1" x14ac:dyDescent="0.2"/>
    <row r="284054" hidden="1" x14ac:dyDescent="0.2"/>
    <row r="284055" hidden="1" x14ac:dyDescent="0.2"/>
    <row r="284056" hidden="1" x14ac:dyDescent="0.2"/>
    <row r="284057" hidden="1" x14ac:dyDescent="0.2"/>
    <row r="284058" hidden="1" x14ac:dyDescent="0.2"/>
    <row r="284059" hidden="1" x14ac:dyDescent="0.2"/>
    <row r="284060" hidden="1" x14ac:dyDescent="0.2"/>
    <row r="284061" hidden="1" x14ac:dyDescent="0.2"/>
    <row r="284062" hidden="1" x14ac:dyDescent="0.2"/>
    <row r="284063" hidden="1" x14ac:dyDescent="0.2"/>
    <row r="284064" hidden="1" x14ac:dyDescent="0.2"/>
    <row r="284065" hidden="1" x14ac:dyDescent="0.2"/>
    <row r="284066" hidden="1" x14ac:dyDescent="0.2"/>
    <row r="284067" hidden="1" x14ac:dyDescent="0.2"/>
    <row r="284068" hidden="1" x14ac:dyDescent="0.2"/>
    <row r="284069" hidden="1" x14ac:dyDescent="0.2"/>
    <row r="284070" hidden="1" x14ac:dyDescent="0.2"/>
    <row r="284071" hidden="1" x14ac:dyDescent="0.2"/>
    <row r="284072" hidden="1" x14ac:dyDescent="0.2"/>
    <row r="284073" hidden="1" x14ac:dyDescent="0.2"/>
    <row r="284074" hidden="1" x14ac:dyDescent="0.2"/>
    <row r="284075" hidden="1" x14ac:dyDescent="0.2"/>
    <row r="284076" hidden="1" x14ac:dyDescent="0.2"/>
    <row r="284077" hidden="1" x14ac:dyDescent="0.2"/>
    <row r="284078" hidden="1" x14ac:dyDescent="0.2"/>
    <row r="284079" hidden="1" x14ac:dyDescent="0.2"/>
    <row r="284080" hidden="1" x14ac:dyDescent="0.2"/>
    <row r="284081" hidden="1" x14ac:dyDescent="0.2"/>
    <row r="284082" hidden="1" x14ac:dyDescent="0.2"/>
    <row r="284083" hidden="1" x14ac:dyDescent="0.2"/>
    <row r="284084" hidden="1" x14ac:dyDescent="0.2"/>
    <row r="284085" hidden="1" x14ac:dyDescent="0.2"/>
    <row r="284086" hidden="1" x14ac:dyDescent="0.2"/>
    <row r="284087" hidden="1" x14ac:dyDescent="0.2"/>
    <row r="284088" hidden="1" x14ac:dyDescent="0.2"/>
    <row r="284089" hidden="1" x14ac:dyDescent="0.2"/>
    <row r="284090" hidden="1" x14ac:dyDescent="0.2"/>
    <row r="284091" hidden="1" x14ac:dyDescent="0.2"/>
    <row r="284092" hidden="1" x14ac:dyDescent="0.2"/>
    <row r="284093" hidden="1" x14ac:dyDescent="0.2"/>
    <row r="284094" hidden="1" x14ac:dyDescent="0.2"/>
    <row r="284095" hidden="1" x14ac:dyDescent="0.2"/>
    <row r="284096" hidden="1" x14ac:dyDescent="0.2"/>
    <row r="284097" hidden="1" x14ac:dyDescent="0.2"/>
    <row r="284098" hidden="1" x14ac:dyDescent="0.2"/>
    <row r="284099" hidden="1" x14ac:dyDescent="0.2"/>
    <row r="284100" hidden="1" x14ac:dyDescent="0.2"/>
    <row r="284101" hidden="1" x14ac:dyDescent="0.2"/>
    <row r="284102" hidden="1" x14ac:dyDescent="0.2"/>
    <row r="284103" hidden="1" x14ac:dyDescent="0.2"/>
    <row r="284104" hidden="1" x14ac:dyDescent="0.2"/>
    <row r="284105" hidden="1" x14ac:dyDescent="0.2"/>
    <row r="284106" hidden="1" x14ac:dyDescent="0.2"/>
    <row r="284107" hidden="1" x14ac:dyDescent="0.2"/>
    <row r="284108" hidden="1" x14ac:dyDescent="0.2"/>
    <row r="284109" hidden="1" x14ac:dyDescent="0.2"/>
    <row r="284110" hidden="1" x14ac:dyDescent="0.2"/>
    <row r="284111" hidden="1" x14ac:dyDescent="0.2"/>
    <row r="284112" hidden="1" x14ac:dyDescent="0.2"/>
    <row r="284113" hidden="1" x14ac:dyDescent="0.2"/>
    <row r="284114" hidden="1" x14ac:dyDescent="0.2"/>
    <row r="284115" hidden="1" x14ac:dyDescent="0.2"/>
    <row r="284116" hidden="1" x14ac:dyDescent="0.2"/>
    <row r="284117" hidden="1" x14ac:dyDescent="0.2"/>
    <row r="284118" hidden="1" x14ac:dyDescent="0.2"/>
    <row r="284119" hidden="1" x14ac:dyDescent="0.2"/>
    <row r="284120" hidden="1" x14ac:dyDescent="0.2"/>
    <row r="284121" hidden="1" x14ac:dyDescent="0.2"/>
    <row r="284122" hidden="1" x14ac:dyDescent="0.2"/>
    <row r="284123" hidden="1" x14ac:dyDescent="0.2"/>
    <row r="284124" hidden="1" x14ac:dyDescent="0.2"/>
    <row r="284125" hidden="1" x14ac:dyDescent="0.2"/>
    <row r="284126" hidden="1" x14ac:dyDescent="0.2"/>
    <row r="284127" hidden="1" x14ac:dyDescent="0.2"/>
    <row r="284128" hidden="1" x14ac:dyDescent="0.2"/>
    <row r="284129" hidden="1" x14ac:dyDescent="0.2"/>
    <row r="284130" hidden="1" x14ac:dyDescent="0.2"/>
    <row r="284131" hidden="1" x14ac:dyDescent="0.2"/>
    <row r="284132" hidden="1" x14ac:dyDescent="0.2"/>
    <row r="284133" hidden="1" x14ac:dyDescent="0.2"/>
    <row r="284134" hidden="1" x14ac:dyDescent="0.2"/>
    <row r="284135" hidden="1" x14ac:dyDescent="0.2"/>
    <row r="284136" hidden="1" x14ac:dyDescent="0.2"/>
    <row r="284137" hidden="1" x14ac:dyDescent="0.2"/>
    <row r="284138" hidden="1" x14ac:dyDescent="0.2"/>
    <row r="284139" hidden="1" x14ac:dyDescent="0.2"/>
    <row r="284140" hidden="1" x14ac:dyDescent="0.2"/>
    <row r="284141" hidden="1" x14ac:dyDescent="0.2"/>
    <row r="284142" hidden="1" x14ac:dyDescent="0.2"/>
    <row r="284143" hidden="1" x14ac:dyDescent="0.2"/>
    <row r="284144" hidden="1" x14ac:dyDescent="0.2"/>
    <row r="284145" hidden="1" x14ac:dyDescent="0.2"/>
    <row r="284146" hidden="1" x14ac:dyDescent="0.2"/>
    <row r="284147" hidden="1" x14ac:dyDescent="0.2"/>
    <row r="284148" hidden="1" x14ac:dyDescent="0.2"/>
    <row r="284149" hidden="1" x14ac:dyDescent="0.2"/>
    <row r="284150" hidden="1" x14ac:dyDescent="0.2"/>
    <row r="284151" hidden="1" x14ac:dyDescent="0.2"/>
    <row r="284152" hidden="1" x14ac:dyDescent="0.2"/>
    <row r="284153" hidden="1" x14ac:dyDescent="0.2"/>
    <row r="284154" hidden="1" x14ac:dyDescent="0.2"/>
    <row r="284155" hidden="1" x14ac:dyDescent="0.2"/>
    <row r="284156" hidden="1" x14ac:dyDescent="0.2"/>
    <row r="284157" hidden="1" x14ac:dyDescent="0.2"/>
    <row r="284158" hidden="1" x14ac:dyDescent="0.2"/>
    <row r="284159" hidden="1" x14ac:dyDescent="0.2"/>
    <row r="284160" hidden="1" x14ac:dyDescent="0.2"/>
    <row r="284161" hidden="1" x14ac:dyDescent="0.2"/>
    <row r="284162" hidden="1" x14ac:dyDescent="0.2"/>
    <row r="284163" hidden="1" x14ac:dyDescent="0.2"/>
    <row r="284164" hidden="1" x14ac:dyDescent="0.2"/>
    <row r="284165" hidden="1" x14ac:dyDescent="0.2"/>
    <row r="284166" hidden="1" x14ac:dyDescent="0.2"/>
    <row r="284167" hidden="1" x14ac:dyDescent="0.2"/>
    <row r="284168" hidden="1" x14ac:dyDescent="0.2"/>
    <row r="284169" hidden="1" x14ac:dyDescent="0.2"/>
    <row r="284170" hidden="1" x14ac:dyDescent="0.2"/>
    <row r="284171" hidden="1" x14ac:dyDescent="0.2"/>
    <row r="284172" hidden="1" x14ac:dyDescent="0.2"/>
    <row r="284173" hidden="1" x14ac:dyDescent="0.2"/>
    <row r="284174" hidden="1" x14ac:dyDescent="0.2"/>
    <row r="284175" hidden="1" x14ac:dyDescent="0.2"/>
    <row r="284176" hidden="1" x14ac:dyDescent="0.2"/>
    <row r="284177" hidden="1" x14ac:dyDescent="0.2"/>
    <row r="284178" hidden="1" x14ac:dyDescent="0.2"/>
    <row r="284179" hidden="1" x14ac:dyDescent="0.2"/>
    <row r="284180" hidden="1" x14ac:dyDescent="0.2"/>
    <row r="284181" hidden="1" x14ac:dyDescent="0.2"/>
    <row r="284182" hidden="1" x14ac:dyDescent="0.2"/>
    <row r="284183" hidden="1" x14ac:dyDescent="0.2"/>
    <row r="284184" hidden="1" x14ac:dyDescent="0.2"/>
    <row r="284185" hidden="1" x14ac:dyDescent="0.2"/>
    <row r="284186" hidden="1" x14ac:dyDescent="0.2"/>
    <row r="284187" hidden="1" x14ac:dyDescent="0.2"/>
    <row r="284188" hidden="1" x14ac:dyDescent="0.2"/>
    <row r="284189" hidden="1" x14ac:dyDescent="0.2"/>
    <row r="284190" hidden="1" x14ac:dyDescent="0.2"/>
    <row r="284191" hidden="1" x14ac:dyDescent="0.2"/>
    <row r="284192" hidden="1" x14ac:dyDescent="0.2"/>
    <row r="284193" hidden="1" x14ac:dyDescent="0.2"/>
    <row r="284194" hidden="1" x14ac:dyDescent="0.2"/>
    <row r="284195" hidden="1" x14ac:dyDescent="0.2"/>
    <row r="284196" hidden="1" x14ac:dyDescent="0.2"/>
    <row r="284197" hidden="1" x14ac:dyDescent="0.2"/>
    <row r="284198" hidden="1" x14ac:dyDescent="0.2"/>
    <row r="284199" hidden="1" x14ac:dyDescent="0.2"/>
    <row r="284200" hidden="1" x14ac:dyDescent="0.2"/>
    <row r="284201" hidden="1" x14ac:dyDescent="0.2"/>
    <row r="284202" hidden="1" x14ac:dyDescent="0.2"/>
    <row r="284203" hidden="1" x14ac:dyDescent="0.2"/>
    <row r="284204" hidden="1" x14ac:dyDescent="0.2"/>
    <row r="284205" hidden="1" x14ac:dyDescent="0.2"/>
    <row r="284206" hidden="1" x14ac:dyDescent="0.2"/>
    <row r="284207" hidden="1" x14ac:dyDescent="0.2"/>
    <row r="284208" hidden="1" x14ac:dyDescent="0.2"/>
    <row r="284209" hidden="1" x14ac:dyDescent="0.2"/>
    <row r="284210" hidden="1" x14ac:dyDescent="0.2"/>
    <row r="284211" hidden="1" x14ac:dyDescent="0.2"/>
    <row r="284212" hidden="1" x14ac:dyDescent="0.2"/>
    <row r="284213" hidden="1" x14ac:dyDescent="0.2"/>
    <row r="284214" hidden="1" x14ac:dyDescent="0.2"/>
    <row r="284215" hidden="1" x14ac:dyDescent="0.2"/>
    <row r="284216" hidden="1" x14ac:dyDescent="0.2"/>
    <row r="284217" hidden="1" x14ac:dyDescent="0.2"/>
    <row r="284218" hidden="1" x14ac:dyDescent="0.2"/>
    <row r="284219" hidden="1" x14ac:dyDescent="0.2"/>
    <row r="284220" hidden="1" x14ac:dyDescent="0.2"/>
    <row r="284221" hidden="1" x14ac:dyDescent="0.2"/>
    <row r="284222" hidden="1" x14ac:dyDescent="0.2"/>
    <row r="284223" hidden="1" x14ac:dyDescent="0.2"/>
    <row r="284224" hidden="1" x14ac:dyDescent="0.2"/>
    <row r="284225" hidden="1" x14ac:dyDescent="0.2"/>
    <row r="284226" hidden="1" x14ac:dyDescent="0.2"/>
    <row r="284227" hidden="1" x14ac:dyDescent="0.2"/>
    <row r="284228" hidden="1" x14ac:dyDescent="0.2"/>
    <row r="284229" hidden="1" x14ac:dyDescent="0.2"/>
    <row r="284230" hidden="1" x14ac:dyDescent="0.2"/>
    <row r="284231" hidden="1" x14ac:dyDescent="0.2"/>
    <row r="284232" hidden="1" x14ac:dyDescent="0.2"/>
    <row r="284233" hidden="1" x14ac:dyDescent="0.2"/>
    <row r="284234" hidden="1" x14ac:dyDescent="0.2"/>
    <row r="284235" hidden="1" x14ac:dyDescent="0.2"/>
    <row r="284236" hidden="1" x14ac:dyDescent="0.2"/>
    <row r="284237" hidden="1" x14ac:dyDescent="0.2"/>
    <row r="284238" hidden="1" x14ac:dyDescent="0.2"/>
    <row r="284239" hidden="1" x14ac:dyDescent="0.2"/>
    <row r="284240" hidden="1" x14ac:dyDescent="0.2"/>
    <row r="284241" hidden="1" x14ac:dyDescent="0.2"/>
    <row r="284242" hidden="1" x14ac:dyDescent="0.2"/>
    <row r="284243" hidden="1" x14ac:dyDescent="0.2"/>
    <row r="284244" hidden="1" x14ac:dyDescent="0.2"/>
    <row r="284245" hidden="1" x14ac:dyDescent="0.2"/>
    <row r="284246" hidden="1" x14ac:dyDescent="0.2"/>
    <row r="284247" hidden="1" x14ac:dyDescent="0.2"/>
    <row r="284248" hidden="1" x14ac:dyDescent="0.2"/>
    <row r="284249" hidden="1" x14ac:dyDescent="0.2"/>
    <row r="284250" hidden="1" x14ac:dyDescent="0.2"/>
    <row r="284251" hidden="1" x14ac:dyDescent="0.2"/>
    <row r="284252" hidden="1" x14ac:dyDescent="0.2"/>
    <row r="284253" hidden="1" x14ac:dyDescent="0.2"/>
    <row r="284254" hidden="1" x14ac:dyDescent="0.2"/>
    <row r="284255" hidden="1" x14ac:dyDescent="0.2"/>
    <row r="284256" hidden="1" x14ac:dyDescent="0.2"/>
    <row r="284257" hidden="1" x14ac:dyDescent="0.2"/>
    <row r="284258" hidden="1" x14ac:dyDescent="0.2"/>
    <row r="284259" hidden="1" x14ac:dyDescent="0.2"/>
    <row r="284260" hidden="1" x14ac:dyDescent="0.2"/>
    <row r="284261" hidden="1" x14ac:dyDescent="0.2"/>
    <row r="284262" hidden="1" x14ac:dyDescent="0.2"/>
    <row r="284263" hidden="1" x14ac:dyDescent="0.2"/>
    <row r="284264" hidden="1" x14ac:dyDescent="0.2"/>
    <row r="284265" hidden="1" x14ac:dyDescent="0.2"/>
    <row r="284266" hidden="1" x14ac:dyDescent="0.2"/>
    <row r="284267" hidden="1" x14ac:dyDescent="0.2"/>
    <row r="284268" hidden="1" x14ac:dyDescent="0.2"/>
    <row r="284269" hidden="1" x14ac:dyDescent="0.2"/>
    <row r="284270" hidden="1" x14ac:dyDescent="0.2"/>
    <row r="284271" hidden="1" x14ac:dyDescent="0.2"/>
    <row r="284272" hidden="1" x14ac:dyDescent="0.2"/>
    <row r="284273" hidden="1" x14ac:dyDescent="0.2"/>
    <row r="284274" hidden="1" x14ac:dyDescent="0.2"/>
    <row r="284275" hidden="1" x14ac:dyDescent="0.2"/>
    <row r="284276" hidden="1" x14ac:dyDescent="0.2"/>
    <row r="284277" hidden="1" x14ac:dyDescent="0.2"/>
    <row r="284278" hidden="1" x14ac:dyDescent="0.2"/>
    <row r="284279" hidden="1" x14ac:dyDescent="0.2"/>
    <row r="284280" hidden="1" x14ac:dyDescent="0.2"/>
    <row r="284281" hidden="1" x14ac:dyDescent="0.2"/>
    <row r="284282" hidden="1" x14ac:dyDescent="0.2"/>
    <row r="284283" hidden="1" x14ac:dyDescent="0.2"/>
    <row r="284284" hidden="1" x14ac:dyDescent="0.2"/>
    <row r="284285" hidden="1" x14ac:dyDescent="0.2"/>
    <row r="284286" hidden="1" x14ac:dyDescent="0.2"/>
    <row r="284287" hidden="1" x14ac:dyDescent="0.2"/>
    <row r="284288" hidden="1" x14ac:dyDescent="0.2"/>
    <row r="284289" hidden="1" x14ac:dyDescent="0.2"/>
    <row r="284290" hidden="1" x14ac:dyDescent="0.2"/>
    <row r="284291" hidden="1" x14ac:dyDescent="0.2"/>
    <row r="284292" hidden="1" x14ac:dyDescent="0.2"/>
    <row r="284293" hidden="1" x14ac:dyDescent="0.2"/>
    <row r="284294" hidden="1" x14ac:dyDescent="0.2"/>
    <row r="284295" hidden="1" x14ac:dyDescent="0.2"/>
    <row r="284296" hidden="1" x14ac:dyDescent="0.2"/>
    <row r="284297" hidden="1" x14ac:dyDescent="0.2"/>
    <row r="284298" hidden="1" x14ac:dyDescent="0.2"/>
    <row r="284299" hidden="1" x14ac:dyDescent="0.2"/>
    <row r="284300" hidden="1" x14ac:dyDescent="0.2"/>
    <row r="284301" hidden="1" x14ac:dyDescent="0.2"/>
    <row r="284302" hidden="1" x14ac:dyDescent="0.2"/>
    <row r="284303" hidden="1" x14ac:dyDescent="0.2"/>
    <row r="284304" hidden="1" x14ac:dyDescent="0.2"/>
    <row r="284305" hidden="1" x14ac:dyDescent="0.2"/>
    <row r="284306" hidden="1" x14ac:dyDescent="0.2"/>
    <row r="284307" hidden="1" x14ac:dyDescent="0.2"/>
    <row r="284308" hidden="1" x14ac:dyDescent="0.2"/>
    <row r="284309" hidden="1" x14ac:dyDescent="0.2"/>
    <row r="284310" hidden="1" x14ac:dyDescent="0.2"/>
    <row r="284311" hidden="1" x14ac:dyDescent="0.2"/>
    <row r="284312" hidden="1" x14ac:dyDescent="0.2"/>
    <row r="284313" hidden="1" x14ac:dyDescent="0.2"/>
    <row r="284314" hidden="1" x14ac:dyDescent="0.2"/>
    <row r="284315" hidden="1" x14ac:dyDescent="0.2"/>
    <row r="284316" hidden="1" x14ac:dyDescent="0.2"/>
    <row r="284317" hidden="1" x14ac:dyDescent="0.2"/>
    <row r="284318" hidden="1" x14ac:dyDescent="0.2"/>
    <row r="284319" hidden="1" x14ac:dyDescent="0.2"/>
    <row r="284320" hidden="1" x14ac:dyDescent="0.2"/>
    <row r="284321" hidden="1" x14ac:dyDescent="0.2"/>
    <row r="284322" hidden="1" x14ac:dyDescent="0.2"/>
    <row r="284323" hidden="1" x14ac:dyDescent="0.2"/>
    <row r="284324" hidden="1" x14ac:dyDescent="0.2"/>
    <row r="284325" hidden="1" x14ac:dyDescent="0.2"/>
    <row r="284326" hidden="1" x14ac:dyDescent="0.2"/>
    <row r="284327" hidden="1" x14ac:dyDescent="0.2"/>
    <row r="284328" hidden="1" x14ac:dyDescent="0.2"/>
    <row r="284329" hidden="1" x14ac:dyDescent="0.2"/>
    <row r="284330" hidden="1" x14ac:dyDescent="0.2"/>
    <row r="284331" hidden="1" x14ac:dyDescent="0.2"/>
    <row r="284332" hidden="1" x14ac:dyDescent="0.2"/>
    <row r="284333" hidden="1" x14ac:dyDescent="0.2"/>
    <row r="284334" hidden="1" x14ac:dyDescent="0.2"/>
    <row r="284335" hidden="1" x14ac:dyDescent="0.2"/>
    <row r="284336" hidden="1" x14ac:dyDescent="0.2"/>
    <row r="284337" hidden="1" x14ac:dyDescent="0.2"/>
    <row r="284338" hidden="1" x14ac:dyDescent="0.2"/>
    <row r="284339" hidden="1" x14ac:dyDescent="0.2"/>
    <row r="284340" hidden="1" x14ac:dyDescent="0.2"/>
    <row r="284341" hidden="1" x14ac:dyDescent="0.2"/>
    <row r="284342" hidden="1" x14ac:dyDescent="0.2"/>
    <row r="284343" hidden="1" x14ac:dyDescent="0.2"/>
    <row r="284344" hidden="1" x14ac:dyDescent="0.2"/>
    <row r="284345" hidden="1" x14ac:dyDescent="0.2"/>
    <row r="284346" hidden="1" x14ac:dyDescent="0.2"/>
    <row r="284347" hidden="1" x14ac:dyDescent="0.2"/>
    <row r="284348" hidden="1" x14ac:dyDescent="0.2"/>
    <row r="284349" hidden="1" x14ac:dyDescent="0.2"/>
    <row r="284350" hidden="1" x14ac:dyDescent="0.2"/>
    <row r="284351" hidden="1" x14ac:dyDescent="0.2"/>
    <row r="284352" hidden="1" x14ac:dyDescent="0.2"/>
    <row r="284353" hidden="1" x14ac:dyDescent="0.2"/>
    <row r="284354" hidden="1" x14ac:dyDescent="0.2"/>
    <row r="284355" hidden="1" x14ac:dyDescent="0.2"/>
    <row r="284356" hidden="1" x14ac:dyDescent="0.2"/>
    <row r="284357" hidden="1" x14ac:dyDescent="0.2"/>
    <row r="284358" hidden="1" x14ac:dyDescent="0.2"/>
    <row r="284359" hidden="1" x14ac:dyDescent="0.2"/>
    <row r="284360" hidden="1" x14ac:dyDescent="0.2"/>
    <row r="284361" hidden="1" x14ac:dyDescent="0.2"/>
    <row r="284362" hidden="1" x14ac:dyDescent="0.2"/>
    <row r="284363" hidden="1" x14ac:dyDescent="0.2"/>
    <row r="284364" hidden="1" x14ac:dyDescent="0.2"/>
    <row r="284365" hidden="1" x14ac:dyDescent="0.2"/>
    <row r="284366" hidden="1" x14ac:dyDescent="0.2"/>
    <row r="284367" hidden="1" x14ac:dyDescent="0.2"/>
    <row r="284368" hidden="1" x14ac:dyDescent="0.2"/>
    <row r="284369" hidden="1" x14ac:dyDescent="0.2"/>
    <row r="284370" hidden="1" x14ac:dyDescent="0.2"/>
    <row r="284371" hidden="1" x14ac:dyDescent="0.2"/>
    <row r="284372" hidden="1" x14ac:dyDescent="0.2"/>
    <row r="284373" hidden="1" x14ac:dyDescent="0.2"/>
    <row r="284374" hidden="1" x14ac:dyDescent="0.2"/>
    <row r="284375" hidden="1" x14ac:dyDescent="0.2"/>
    <row r="284376" hidden="1" x14ac:dyDescent="0.2"/>
    <row r="284377" hidden="1" x14ac:dyDescent="0.2"/>
    <row r="284378" hidden="1" x14ac:dyDescent="0.2"/>
    <row r="284379" hidden="1" x14ac:dyDescent="0.2"/>
    <row r="284380" hidden="1" x14ac:dyDescent="0.2"/>
    <row r="284381" hidden="1" x14ac:dyDescent="0.2"/>
    <row r="284382" hidden="1" x14ac:dyDescent="0.2"/>
    <row r="284383" hidden="1" x14ac:dyDescent="0.2"/>
    <row r="284384" hidden="1" x14ac:dyDescent="0.2"/>
    <row r="284385" hidden="1" x14ac:dyDescent="0.2"/>
    <row r="284386" hidden="1" x14ac:dyDescent="0.2"/>
    <row r="284387" hidden="1" x14ac:dyDescent="0.2"/>
    <row r="284388" hidden="1" x14ac:dyDescent="0.2"/>
    <row r="284389" hidden="1" x14ac:dyDescent="0.2"/>
    <row r="284390" hidden="1" x14ac:dyDescent="0.2"/>
    <row r="284391" hidden="1" x14ac:dyDescent="0.2"/>
    <row r="284392" hidden="1" x14ac:dyDescent="0.2"/>
    <row r="284393" hidden="1" x14ac:dyDescent="0.2"/>
    <row r="284394" hidden="1" x14ac:dyDescent="0.2"/>
    <row r="284395" hidden="1" x14ac:dyDescent="0.2"/>
    <row r="284396" hidden="1" x14ac:dyDescent="0.2"/>
    <row r="284397" hidden="1" x14ac:dyDescent="0.2"/>
    <row r="284398" hidden="1" x14ac:dyDescent="0.2"/>
    <row r="284399" hidden="1" x14ac:dyDescent="0.2"/>
    <row r="284400" hidden="1" x14ac:dyDescent="0.2"/>
    <row r="284401" hidden="1" x14ac:dyDescent="0.2"/>
    <row r="284402" hidden="1" x14ac:dyDescent="0.2"/>
    <row r="284403" hidden="1" x14ac:dyDescent="0.2"/>
    <row r="284404" hidden="1" x14ac:dyDescent="0.2"/>
    <row r="284405" hidden="1" x14ac:dyDescent="0.2"/>
    <row r="284406" hidden="1" x14ac:dyDescent="0.2"/>
    <row r="284407" hidden="1" x14ac:dyDescent="0.2"/>
    <row r="284408" hidden="1" x14ac:dyDescent="0.2"/>
    <row r="284409" hidden="1" x14ac:dyDescent="0.2"/>
    <row r="284410" hidden="1" x14ac:dyDescent="0.2"/>
    <row r="284411" hidden="1" x14ac:dyDescent="0.2"/>
    <row r="284412" hidden="1" x14ac:dyDescent="0.2"/>
    <row r="284413" hidden="1" x14ac:dyDescent="0.2"/>
    <row r="284414" hidden="1" x14ac:dyDescent="0.2"/>
    <row r="284415" hidden="1" x14ac:dyDescent="0.2"/>
    <row r="284416" hidden="1" x14ac:dyDescent="0.2"/>
    <row r="284417" hidden="1" x14ac:dyDescent="0.2"/>
    <row r="284418" hidden="1" x14ac:dyDescent="0.2"/>
    <row r="284419" hidden="1" x14ac:dyDescent="0.2"/>
    <row r="284420" hidden="1" x14ac:dyDescent="0.2"/>
    <row r="284421" hidden="1" x14ac:dyDescent="0.2"/>
    <row r="284422" hidden="1" x14ac:dyDescent="0.2"/>
    <row r="284423" hidden="1" x14ac:dyDescent="0.2"/>
    <row r="284424" hidden="1" x14ac:dyDescent="0.2"/>
    <row r="284425" hidden="1" x14ac:dyDescent="0.2"/>
    <row r="284426" hidden="1" x14ac:dyDescent="0.2"/>
    <row r="284427" hidden="1" x14ac:dyDescent="0.2"/>
    <row r="284428" hidden="1" x14ac:dyDescent="0.2"/>
    <row r="284429" hidden="1" x14ac:dyDescent="0.2"/>
    <row r="284430" hidden="1" x14ac:dyDescent="0.2"/>
    <row r="284431" hidden="1" x14ac:dyDescent="0.2"/>
    <row r="284432" hidden="1" x14ac:dyDescent="0.2"/>
    <row r="284433" hidden="1" x14ac:dyDescent="0.2"/>
    <row r="284434" hidden="1" x14ac:dyDescent="0.2"/>
    <row r="284435" hidden="1" x14ac:dyDescent="0.2"/>
    <row r="284436" hidden="1" x14ac:dyDescent="0.2"/>
    <row r="284437" hidden="1" x14ac:dyDescent="0.2"/>
    <row r="284438" hidden="1" x14ac:dyDescent="0.2"/>
    <row r="284439" hidden="1" x14ac:dyDescent="0.2"/>
    <row r="284440" hidden="1" x14ac:dyDescent="0.2"/>
    <row r="284441" hidden="1" x14ac:dyDescent="0.2"/>
    <row r="284442" hidden="1" x14ac:dyDescent="0.2"/>
    <row r="284443" hidden="1" x14ac:dyDescent="0.2"/>
    <row r="284444" hidden="1" x14ac:dyDescent="0.2"/>
    <row r="284445" hidden="1" x14ac:dyDescent="0.2"/>
    <row r="284446" hidden="1" x14ac:dyDescent="0.2"/>
    <row r="284447" hidden="1" x14ac:dyDescent="0.2"/>
    <row r="284448" hidden="1" x14ac:dyDescent="0.2"/>
    <row r="284449" hidden="1" x14ac:dyDescent="0.2"/>
    <row r="284450" hidden="1" x14ac:dyDescent="0.2"/>
    <row r="284451" hidden="1" x14ac:dyDescent="0.2"/>
    <row r="284452" hidden="1" x14ac:dyDescent="0.2"/>
    <row r="284453" hidden="1" x14ac:dyDescent="0.2"/>
    <row r="284454" hidden="1" x14ac:dyDescent="0.2"/>
    <row r="284455" hidden="1" x14ac:dyDescent="0.2"/>
    <row r="284456" hidden="1" x14ac:dyDescent="0.2"/>
    <row r="284457" hidden="1" x14ac:dyDescent="0.2"/>
    <row r="284458" hidden="1" x14ac:dyDescent="0.2"/>
    <row r="284459" hidden="1" x14ac:dyDescent="0.2"/>
    <row r="284460" hidden="1" x14ac:dyDescent="0.2"/>
    <row r="284461" hidden="1" x14ac:dyDescent="0.2"/>
    <row r="284462" hidden="1" x14ac:dyDescent="0.2"/>
    <row r="284463" hidden="1" x14ac:dyDescent="0.2"/>
    <row r="284464" hidden="1" x14ac:dyDescent="0.2"/>
    <row r="284465" hidden="1" x14ac:dyDescent="0.2"/>
    <row r="284466" hidden="1" x14ac:dyDescent="0.2"/>
    <row r="284467" hidden="1" x14ac:dyDescent="0.2"/>
    <row r="284468" hidden="1" x14ac:dyDescent="0.2"/>
    <row r="284469" hidden="1" x14ac:dyDescent="0.2"/>
    <row r="284470" hidden="1" x14ac:dyDescent="0.2"/>
    <row r="284471" hidden="1" x14ac:dyDescent="0.2"/>
    <row r="284472" hidden="1" x14ac:dyDescent="0.2"/>
    <row r="284473" hidden="1" x14ac:dyDescent="0.2"/>
    <row r="284474" hidden="1" x14ac:dyDescent="0.2"/>
    <row r="284475" hidden="1" x14ac:dyDescent="0.2"/>
    <row r="284476" hidden="1" x14ac:dyDescent="0.2"/>
    <row r="284477" hidden="1" x14ac:dyDescent="0.2"/>
    <row r="284478" hidden="1" x14ac:dyDescent="0.2"/>
    <row r="284479" hidden="1" x14ac:dyDescent="0.2"/>
    <row r="284480" hidden="1" x14ac:dyDescent="0.2"/>
    <row r="284481" hidden="1" x14ac:dyDescent="0.2"/>
    <row r="284482" hidden="1" x14ac:dyDescent="0.2"/>
    <row r="284483" hidden="1" x14ac:dyDescent="0.2"/>
    <row r="284484" hidden="1" x14ac:dyDescent="0.2"/>
    <row r="284485" hidden="1" x14ac:dyDescent="0.2"/>
    <row r="284486" hidden="1" x14ac:dyDescent="0.2"/>
    <row r="284487" hidden="1" x14ac:dyDescent="0.2"/>
    <row r="284488" hidden="1" x14ac:dyDescent="0.2"/>
    <row r="284489" hidden="1" x14ac:dyDescent="0.2"/>
    <row r="284490" hidden="1" x14ac:dyDescent="0.2"/>
    <row r="284491" hidden="1" x14ac:dyDescent="0.2"/>
    <row r="284492" hidden="1" x14ac:dyDescent="0.2"/>
    <row r="284493" hidden="1" x14ac:dyDescent="0.2"/>
    <row r="284494" hidden="1" x14ac:dyDescent="0.2"/>
    <row r="284495" hidden="1" x14ac:dyDescent="0.2"/>
    <row r="284496" hidden="1" x14ac:dyDescent="0.2"/>
    <row r="284497" hidden="1" x14ac:dyDescent="0.2"/>
    <row r="284498" hidden="1" x14ac:dyDescent="0.2"/>
    <row r="284499" hidden="1" x14ac:dyDescent="0.2"/>
    <row r="284500" hidden="1" x14ac:dyDescent="0.2"/>
    <row r="284501" hidden="1" x14ac:dyDescent="0.2"/>
    <row r="284502" hidden="1" x14ac:dyDescent="0.2"/>
    <row r="284503" hidden="1" x14ac:dyDescent="0.2"/>
    <row r="284504" hidden="1" x14ac:dyDescent="0.2"/>
    <row r="284505" hidden="1" x14ac:dyDescent="0.2"/>
    <row r="284506" hidden="1" x14ac:dyDescent="0.2"/>
    <row r="284507" hidden="1" x14ac:dyDescent="0.2"/>
    <row r="284508" hidden="1" x14ac:dyDescent="0.2"/>
    <row r="284509" hidden="1" x14ac:dyDescent="0.2"/>
    <row r="284510" hidden="1" x14ac:dyDescent="0.2"/>
    <row r="284511" hidden="1" x14ac:dyDescent="0.2"/>
    <row r="284512" hidden="1" x14ac:dyDescent="0.2"/>
    <row r="284513" hidden="1" x14ac:dyDescent="0.2"/>
    <row r="284514" hidden="1" x14ac:dyDescent="0.2"/>
    <row r="284515" hidden="1" x14ac:dyDescent="0.2"/>
    <row r="284516" hidden="1" x14ac:dyDescent="0.2"/>
    <row r="284517" hidden="1" x14ac:dyDescent="0.2"/>
    <row r="284518" hidden="1" x14ac:dyDescent="0.2"/>
    <row r="284519" hidden="1" x14ac:dyDescent="0.2"/>
    <row r="284520" hidden="1" x14ac:dyDescent="0.2"/>
    <row r="284521" hidden="1" x14ac:dyDescent="0.2"/>
    <row r="284522" hidden="1" x14ac:dyDescent="0.2"/>
    <row r="284523" hidden="1" x14ac:dyDescent="0.2"/>
    <row r="284524" hidden="1" x14ac:dyDescent="0.2"/>
    <row r="284525" hidden="1" x14ac:dyDescent="0.2"/>
    <row r="284526" hidden="1" x14ac:dyDescent="0.2"/>
    <row r="284527" hidden="1" x14ac:dyDescent="0.2"/>
    <row r="284528" hidden="1" x14ac:dyDescent="0.2"/>
    <row r="284529" hidden="1" x14ac:dyDescent="0.2"/>
    <row r="284530" hidden="1" x14ac:dyDescent="0.2"/>
    <row r="284531" hidden="1" x14ac:dyDescent="0.2"/>
    <row r="284532" hidden="1" x14ac:dyDescent="0.2"/>
    <row r="284533" hidden="1" x14ac:dyDescent="0.2"/>
    <row r="284534" hidden="1" x14ac:dyDescent="0.2"/>
    <row r="284535" hidden="1" x14ac:dyDescent="0.2"/>
    <row r="284536" hidden="1" x14ac:dyDescent="0.2"/>
    <row r="284537" hidden="1" x14ac:dyDescent="0.2"/>
    <row r="284538" hidden="1" x14ac:dyDescent="0.2"/>
    <row r="284539" hidden="1" x14ac:dyDescent="0.2"/>
    <row r="284540" hidden="1" x14ac:dyDescent="0.2"/>
    <row r="284541" hidden="1" x14ac:dyDescent="0.2"/>
    <row r="284542" hidden="1" x14ac:dyDescent="0.2"/>
    <row r="284543" hidden="1" x14ac:dyDescent="0.2"/>
    <row r="284544" hidden="1" x14ac:dyDescent="0.2"/>
    <row r="284545" hidden="1" x14ac:dyDescent="0.2"/>
    <row r="284546" hidden="1" x14ac:dyDescent="0.2"/>
    <row r="284547" hidden="1" x14ac:dyDescent="0.2"/>
    <row r="284548" hidden="1" x14ac:dyDescent="0.2"/>
    <row r="284549" hidden="1" x14ac:dyDescent="0.2"/>
    <row r="284550" hidden="1" x14ac:dyDescent="0.2"/>
    <row r="284551" hidden="1" x14ac:dyDescent="0.2"/>
    <row r="284552" hidden="1" x14ac:dyDescent="0.2"/>
    <row r="284553" hidden="1" x14ac:dyDescent="0.2"/>
    <row r="284554" hidden="1" x14ac:dyDescent="0.2"/>
    <row r="284555" hidden="1" x14ac:dyDescent="0.2"/>
    <row r="284556" hidden="1" x14ac:dyDescent="0.2"/>
    <row r="284557" hidden="1" x14ac:dyDescent="0.2"/>
    <row r="284558" hidden="1" x14ac:dyDescent="0.2"/>
    <row r="284559" hidden="1" x14ac:dyDescent="0.2"/>
    <row r="284560" hidden="1" x14ac:dyDescent="0.2"/>
    <row r="284561" hidden="1" x14ac:dyDescent="0.2"/>
    <row r="284562" hidden="1" x14ac:dyDescent="0.2"/>
    <row r="284563" hidden="1" x14ac:dyDescent="0.2"/>
    <row r="284564" hidden="1" x14ac:dyDescent="0.2"/>
    <row r="284565" hidden="1" x14ac:dyDescent="0.2"/>
    <row r="284566" hidden="1" x14ac:dyDescent="0.2"/>
    <row r="284567" hidden="1" x14ac:dyDescent="0.2"/>
    <row r="284568" hidden="1" x14ac:dyDescent="0.2"/>
    <row r="284569" hidden="1" x14ac:dyDescent="0.2"/>
    <row r="284570" hidden="1" x14ac:dyDescent="0.2"/>
    <row r="284571" hidden="1" x14ac:dyDescent="0.2"/>
    <row r="284572" hidden="1" x14ac:dyDescent="0.2"/>
    <row r="284573" hidden="1" x14ac:dyDescent="0.2"/>
    <row r="284574" hidden="1" x14ac:dyDescent="0.2"/>
    <row r="284575" hidden="1" x14ac:dyDescent="0.2"/>
    <row r="284576" hidden="1" x14ac:dyDescent="0.2"/>
    <row r="284577" hidden="1" x14ac:dyDescent="0.2"/>
    <row r="284578" hidden="1" x14ac:dyDescent="0.2"/>
    <row r="284579" hidden="1" x14ac:dyDescent="0.2"/>
    <row r="284580" hidden="1" x14ac:dyDescent="0.2"/>
    <row r="284581" hidden="1" x14ac:dyDescent="0.2"/>
    <row r="284582" hidden="1" x14ac:dyDescent="0.2"/>
    <row r="284583" hidden="1" x14ac:dyDescent="0.2"/>
    <row r="284584" hidden="1" x14ac:dyDescent="0.2"/>
    <row r="284585" hidden="1" x14ac:dyDescent="0.2"/>
    <row r="284586" hidden="1" x14ac:dyDescent="0.2"/>
    <row r="284587" hidden="1" x14ac:dyDescent="0.2"/>
    <row r="284588" hidden="1" x14ac:dyDescent="0.2"/>
    <row r="284589" hidden="1" x14ac:dyDescent="0.2"/>
    <row r="284590" hidden="1" x14ac:dyDescent="0.2"/>
    <row r="284591" hidden="1" x14ac:dyDescent="0.2"/>
    <row r="284592" hidden="1" x14ac:dyDescent="0.2"/>
    <row r="284593" hidden="1" x14ac:dyDescent="0.2"/>
    <row r="284594" hidden="1" x14ac:dyDescent="0.2"/>
    <row r="284595" hidden="1" x14ac:dyDescent="0.2"/>
    <row r="284596" hidden="1" x14ac:dyDescent="0.2"/>
    <row r="284597" hidden="1" x14ac:dyDescent="0.2"/>
    <row r="284598" hidden="1" x14ac:dyDescent="0.2"/>
    <row r="284599" hidden="1" x14ac:dyDescent="0.2"/>
    <row r="284600" hidden="1" x14ac:dyDescent="0.2"/>
    <row r="284601" hidden="1" x14ac:dyDescent="0.2"/>
    <row r="284602" hidden="1" x14ac:dyDescent="0.2"/>
    <row r="284603" hidden="1" x14ac:dyDescent="0.2"/>
    <row r="284604" hidden="1" x14ac:dyDescent="0.2"/>
    <row r="284605" hidden="1" x14ac:dyDescent="0.2"/>
    <row r="284606" hidden="1" x14ac:dyDescent="0.2"/>
    <row r="284607" hidden="1" x14ac:dyDescent="0.2"/>
    <row r="284608" hidden="1" x14ac:dyDescent="0.2"/>
    <row r="284609" hidden="1" x14ac:dyDescent="0.2"/>
    <row r="284610" hidden="1" x14ac:dyDescent="0.2"/>
    <row r="284611" hidden="1" x14ac:dyDescent="0.2"/>
    <row r="284612" hidden="1" x14ac:dyDescent="0.2"/>
    <row r="284613" hidden="1" x14ac:dyDescent="0.2"/>
    <row r="284614" hidden="1" x14ac:dyDescent="0.2"/>
    <row r="284615" hidden="1" x14ac:dyDescent="0.2"/>
    <row r="284616" hidden="1" x14ac:dyDescent="0.2"/>
    <row r="284617" hidden="1" x14ac:dyDescent="0.2"/>
    <row r="284618" hidden="1" x14ac:dyDescent="0.2"/>
    <row r="284619" hidden="1" x14ac:dyDescent="0.2"/>
    <row r="284620" hidden="1" x14ac:dyDescent="0.2"/>
    <row r="284621" hidden="1" x14ac:dyDescent="0.2"/>
    <row r="284622" hidden="1" x14ac:dyDescent="0.2"/>
    <row r="284623" hidden="1" x14ac:dyDescent="0.2"/>
    <row r="284624" hidden="1" x14ac:dyDescent="0.2"/>
    <row r="284625" hidden="1" x14ac:dyDescent="0.2"/>
    <row r="284626" hidden="1" x14ac:dyDescent="0.2"/>
    <row r="284627" hidden="1" x14ac:dyDescent="0.2"/>
    <row r="284628" hidden="1" x14ac:dyDescent="0.2"/>
    <row r="284629" hidden="1" x14ac:dyDescent="0.2"/>
    <row r="284630" hidden="1" x14ac:dyDescent="0.2"/>
    <row r="284631" hidden="1" x14ac:dyDescent="0.2"/>
    <row r="284632" hidden="1" x14ac:dyDescent="0.2"/>
    <row r="284633" hidden="1" x14ac:dyDescent="0.2"/>
    <row r="284634" hidden="1" x14ac:dyDescent="0.2"/>
    <row r="284635" hidden="1" x14ac:dyDescent="0.2"/>
    <row r="284636" hidden="1" x14ac:dyDescent="0.2"/>
    <row r="284637" hidden="1" x14ac:dyDescent="0.2"/>
    <row r="284638" hidden="1" x14ac:dyDescent="0.2"/>
    <row r="284639" hidden="1" x14ac:dyDescent="0.2"/>
    <row r="284640" hidden="1" x14ac:dyDescent="0.2"/>
    <row r="284641" hidden="1" x14ac:dyDescent="0.2"/>
    <row r="284642" hidden="1" x14ac:dyDescent="0.2"/>
    <row r="284643" hidden="1" x14ac:dyDescent="0.2"/>
    <row r="284644" hidden="1" x14ac:dyDescent="0.2"/>
    <row r="284645" hidden="1" x14ac:dyDescent="0.2"/>
    <row r="284646" hidden="1" x14ac:dyDescent="0.2"/>
    <row r="284647" hidden="1" x14ac:dyDescent="0.2"/>
    <row r="284648" hidden="1" x14ac:dyDescent="0.2"/>
    <row r="284649" hidden="1" x14ac:dyDescent="0.2"/>
    <row r="284650" hidden="1" x14ac:dyDescent="0.2"/>
    <row r="284651" hidden="1" x14ac:dyDescent="0.2"/>
    <row r="284652" hidden="1" x14ac:dyDescent="0.2"/>
    <row r="284653" hidden="1" x14ac:dyDescent="0.2"/>
    <row r="284654" hidden="1" x14ac:dyDescent="0.2"/>
    <row r="284655" hidden="1" x14ac:dyDescent="0.2"/>
    <row r="284656" hidden="1" x14ac:dyDescent="0.2"/>
    <row r="284657" hidden="1" x14ac:dyDescent="0.2"/>
    <row r="284658" hidden="1" x14ac:dyDescent="0.2"/>
    <row r="284659" hidden="1" x14ac:dyDescent="0.2"/>
    <row r="284660" hidden="1" x14ac:dyDescent="0.2"/>
    <row r="284661" hidden="1" x14ac:dyDescent="0.2"/>
    <row r="284662" hidden="1" x14ac:dyDescent="0.2"/>
    <row r="284663" hidden="1" x14ac:dyDescent="0.2"/>
    <row r="284664" hidden="1" x14ac:dyDescent="0.2"/>
    <row r="284665" hidden="1" x14ac:dyDescent="0.2"/>
    <row r="284666" hidden="1" x14ac:dyDescent="0.2"/>
    <row r="284667" hidden="1" x14ac:dyDescent="0.2"/>
    <row r="284668" hidden="1" x14ac:dyDescent="0.2"/>
    <row r="284669" hidden="1" x14ac:dyDescent="0.2"/>
    <row r="284670" hidden="1" x14ac:dyDescent="0.2"/>
    <row r="284671" hidden="1" x14ac:dyDescent="0.2"/>
    <row r="284672" hidden="1" x14ac:dyDescent="0.2"/>
    <row r="284673" hidden="1" x14ac:dyDescent="0.2"/>
    <row r="284674" hidden="1" x14ac:dyDescent="0.2"/>
    <row r="284675" hidden="1" x14ac:dyDescent="0.2"/>
    <row r="284676" hidden="1" x14ac:dyDescent="0.2"/>
    <row r="284677" hidden="1" x14ac:dyDescent="0.2"/>
    <row r="284678" hidden="1" x14ac:dyDescent="0.2"/>
    <row r="284679" hidden="1" x14ac:dyDescent="0.2"/>
    <row r="284680" hidden="1" x14ac:dyDescent="0.2"/>
    <row r="284681" hidden="1" x14ac:dyDescent="0.2"/>
    <row r="284682" hidden="1" x14ac:dyDescent="0.2"/>
    <row r="284683" hidden="1" x14ac:dyDescent="0.2"/>
    <row r="284684" hidden="1" x14ac:dyDescent="0.2"/>
    <row r="284685" hidden="1" x14ac:dyDescent="0.2"/>
    <row r="284686" hidden="1" x14ac:dyDescent="0.2"/>
    <row r="284687" hidden="1" x14ac:dyDescent="0.2"/>
    <row r="284688" hidden="1" x14ac:dyDescent="0.2"/>
    <row r="284689" hidden="1" x14ac:dyDescent="0.2"/>
    <row r="284690" hidden="1" x14ac:dyDescent="0.2"/>
    <row r="284691" hidden="1" x14ac:dyDescent="0.2"/>
    <row r="284692" hidden="1" x14ac:dyDescent="0.2"/>
    <row r="284693" hidden="1" x14ac:dyDescent="0.2"/>
    <row r="284694" hidden="1" x14ac:dyDescent="0.2"/>
    <row r="284695" hidden="1" x14ac:dyDescent="0.2"/>
    <row r="284696" hidden="1" x14ac:dyDescent="0.2"/>
    <row r="284697" hidden="1" x14ac:dyDescent="0.2"/>
    <row r="284698" hidden="1" x14ac:dyDescent="0.2"/>
    <row r="284699" hidden="1" x14ac:dyDescent="0.2"/>
    <row r="284700" hidden="1" x14ac:dyDescent="0.2"/>
    <row r="284701" hidden="1" x14ac:dyDescent="0.2"/>
    <row r="284702" hidden="1" x14ac:dyDescent="0.2"/>
    <row r="284703" hidden="1" x14ac:dyDescent="0.2"/>
    <row r="284704" hidden="1" x14ac:dyDescent="0.2"/>
    <row r="284705" hidden="1" x14ac:dyDescent="0.2"/>
    <row r="284706" hidden="1" x14ac:dyDescent="0.2"/>
    <row r="284707" hidden="1" x14ac:dyDescent="0.2"/>
    <row r="284708" hidden="1" x14ac:dyDescent="0.2"/>
    <row r="284709" hidden="1" x14ac:dyDescent="0.2"/>
    <row r="284710" hidden="1" x14ac:dyDescent="0.2"/>
    <row r="284711" hidden="1" x14ac:dyDescent="0.2"/>
    <row r="284712" hidden="1" x14ac:dyDescent="0.2"/>
    <row r="284713" hidden="1" x14ac:dyDescent="0.2"/>
    <row r="284714" hidden="1" x14ac:dyDescent="0.2"/>
    <row r="284715" hidden="1" x14ac:dyDescent="0.2"/>
    <row r="284716" hidden="1" x14ac:dyDescent="0.2"/>
    <row r="284717" hidden="1" x14ac:dyDescent="0.2"/>
    <row r="284718" hidden="1" x14ac:dyDescent="0.2"/>
    <row r="284719" hidden="1" x14ac:dyDescent="0.2"/>
    <row r="284720" hidden="1" x14ac:dyDescent="0.2"/>
    <row r="284721" hidden="1" x14ac:dyDescent="0.2"/>
    <row r="284722" hidden="1" x14ac:dyDescent="0.2"/>
    <row r="284723" hidden="1" x14ac:dyDescent="0.2"/>
    <row r="284724" hidden="1" x14ac:dyDescent="0.2"/>
    <row r="284725" hidden="1" x14ac:dyDescent="0.2"/>
    <row r="284726" hidden="1" x14ac:dyDescent="0.2"/>
    <row r="284727" hidden="1" x14ac:dyDescent="0.2"/>
    <row r="284728" hidden="1" x14ac:dyDescent="0.2"/>
    <row r="284729" hidden="1" x14ac:dyDescent="0.2"/>
    <row r="284730" hidden="1" x14ac:dyDescent="0.2"/>
    <row r="284731" hidden="1" x14ac:dyDescent="0.2"/>
    <row r="284732" hidden="1" x14ac:dyDescent="0.2"/>
    <row r="284733" hidden="1" x14ac:dyDescent="0.2"/>
    <row r="284734" hidden="1" x14ac:dyDescent="0.2"/>
    <row r="284735" hidden="1" x14ac:dyDescent="0.2"/>
    <row r="284736" hidden="1" x14ac:dyDescent="0.2"/>
    <row r="284737" hidden="1" x14ac:dyDescent="0.2"/>
    <row r="284738" hidden="1" x14ac:dyDescent="0.2"/>
    <row r="284739" hidden="1" x14ac:dyDescent="0.2"/>
    <row r="284740" hidden="1" x14ac:dyDescent="0.2"/>
    <row r="284741" hidden="1" x14ac:dyDescent="0.2"/>
    <row r="284742" hidden="1" x14ac:dyDescent="0.2"/>
    <row r="284743" hidden="1" x14ac:dyDescent="0.2"/>
    <row r="284744" hidden="1" x14ac:dyDescent="0.2"/>
    <row r="284745" hidden="1" x14ac:dyDescent="0.2"/>
    <row r="284746" hidden="1" x14ac:dyDescent="0.2"/>
    <row r="284747" hidden="1" x14ac:dyDescent="0.2"/>
    <row r="284748" hidden="1" x14ac:dyDescent="0.2"/>
    <row r="284749" hidden="1" x14ac:dyDescent="0.2"/>
    <row r="284750" hidden="1" x14ac:dyDescent="0.2"/>
    <row r="284751" hidden="1" x14ac:dyDescent="0.2"/>
    <row r="284752" hidden="1" x14ac:dyDescent="0.2"/>
    <row r="284753" hidden="1" x14ac:dyDescent="0.2"/>
    <row r="284754" hidden="1" x14ac:dyDescent="0.2"/>
    <row r="284755" hidden="1" x14ac:dyDescent="0.2"/>
    <row r="284756" hidden="1" x14ac:dyDescent="0.2"/>
    <row r="284757" hidden="1" x14ac:dyDescent="0.2"/>
    <row r="284758" hidden="1" x14ac:dyDescent="0.2"/>
    <row r="284759" hidden="1" x14ac:dyDescent="0.2"/>
    <row r="284760" hidden="1" x14ac:dyDescent="0.2"/>
    <row r="284761" hidden="1" x14ac:dyDescent="0.2"/>
    <row r="284762" hidden="1" x14ac:dyDescent="0.2"/>
    <row r="284763" hidden="1" x14ac:dyDescent="0.2"/>
    <row r="284764" hidden="1" x14ac:dyDescent="0.2"/>
    <row r="284765" hidden="1" x14ac:dyDescent="0.2"/>
    <row r="284766" hidden="1" x14ac:dyDescent="0.2"/>
    <row r="284767" hidden="1" x14ac:dyDescent="0.2"/>
    <row r="284768" hidden="1" x14ac:dyDescent="0.2"/>
    <row r="284769" hidden="1" x14ac:dyDescent="0.2"/>
    <row r="284770" hidden="1" x14ac:dyDescent="0.2"/>
    <row r="284771" hidden="1" x14ac:dyDescent="0.2"/>
    <row r="284772" hidden="1" x14ac:dyDescent="0.2"/>
    <row r="284773" hidden="1" x14ac:dyDescent="0.2"/>
    <row r="284774" hidden="1" x14ac:dyDescent="0.2"/>
    <row r="284775" hidden="1" x14ac:dyDescent="0.2"/>
    <row r="284776" hidden="1" x14ac:dyDescent="0.2"/>
    <row r="284777" hidden="1" x14ac:dyDescent="0.2"/>
    <row r="284778" hidden="1" x14ac:dyDescent="0.2"/>
    <row r="284779" hidden="1" x14ac:dyDescent="0.2"/>
    <row r="284780" hidden="1" x14ac:dyDescent="0.2"/>
    <row r="284781" hidden="1" x14ac:dyDescent="0.2"/>
    <row r="284782" hidden="1" x14ac:dyDescent="0.2"/>
    <row r="284783" hidden="1" x14ac:dyDescent="0.2"/>
    <row r="284784" hidden="1" x14ac:dyDescent="0.2"/>
    <row r="284785" hidden="1" x14ac:dyDescent="0.2"/>
    <row r="284786" hidden="1" x14ac:dyDescent="0.2"/>
    <row r="284787" hidden="1" x14ac:dyDescent="0.2"/>
    <row r="284788" hidden="1" x14ac:dyDescent="0.2"/>
    <row r="284789" hidden="1" x14ac:dyDescent="0.2"/>
    <row r="284790" hidden="1" x14ac:dyDescent="0.2"/>
    <row r="284791" hidden="1" x14ac:dyDescent="0.2"/>
    <row r="284792" hidden="1" x14ac:dyDescent="0.2"/>
    <row r="284793" hidden="1" x14ac:dyDescent="0.2"/>
    <row r="284794" hidden="1" x14ac:dyDescent="0.2"/>
    <row r="284795" hidden="1" x14ac:dyDescent="0.2"/>
    <row r="284796" hidden="1" x14ac:dyDescent="0.2"/>
    <row r="284797" hidden="1" x14ac:dyDescent="0.2"/>
    <row r="284798" hidden="1" x14ac:dyDescent="0.2"/>
    <row r="284799" hidden="1" x14ac:dyDescent="0.2"/>
    <row r="284800" hidden="1" x14ac:dyDescent="0.2"/>
    <row r="284801" hidden="1" x14ac:dyDescent="0.2"/>
    <row r="284802" hidden="1" x14ac:dyDescent="0.2"/>
    <row r="284803" hidden="1" x14ac:dyDescent="0.2"/>
    <row r="284804" hidden="1" x14ac:dyDescent="0.2"/>
    <row r="284805" hidden="1" x14ac:dyDescent="0.2"/>
    <row r="284806" hidden="1" x14ac:dyDescent="0.2"/>
    <row r="284807" hidden="1" x14ac:dyDescent="0.2"/>
    <row r="284808" hidden="1" x14ac:dyDescent="0.2"/>
    <row r="284809" hidden="1" x14ac:dyDescent="0.2"/>
    <row r="284810" hidden="1" x14ac:dyDescent="0.2"/>
    <row r="284811" hidden="1" x14ac:dyDescent="0.2"/>
    <row r="284812" hidden="1" x14ac:dyDescent="0.2"/>
    <row r="284813" hidden="1" x14ac:dyDescent="0.2"/>
    <row r="284814" hidden="1" x14ac:dyDescent="0.2"/>
    <row r="284815" hidden="1" x14ac:dyDescent="0.2"/>
    <row r="284816" hidden="1" x14ac:dyDescent="0.2"/>
    <row r="284817" hidden="1" x14ac:dyDescent="0.2"/>
    <row r="284818" hidden="1" x14ac:dyDescent="0.2"/>
    <row r="284819" hidden="1" x14ac:dyDescent="0.2"/>
    <row r="284820" hidden="1" x14ac:dyDescent="0.2"/>
    <row r="284821" hidden="1" x14ac:dyDescent="0.2"/>
    <row r="284822" hidden="1" x14ac:dyDescent="0.2"/>
    <row r="284823" hidden="1" x14ac:dyDescent="0.2"/>
    <row r="284824" hidden="1" x14ac:dyDescent="0.2"/>
    <row r="284825" hidden="1" x14ac:dyDescent="0.2"/>
    <row r="284826" hidden="1" x14ac:dyDescent="0.2"/>
    <row r="284827" hidden="1" x14ac:dyDescent="0.2"/>
    <row r="284828" hidden="1" x14ac:dyDescent="0.2"/>
    <row r="284829" hidden="1" x14ac:dyDescent="0.2"/>
    <row r="284830" hidden="1" x14ac:dyDescent="0.2"/>
    <row r="284831" hidden="1" x14ac:dyDescent="0.2"/>
    <row r="284832" hidden="1" x14ac:dyDescent="0.2"/>
    <row r="284833" hidden="1" x14ac:dyDescent="0.2"/>
    <row r="284834" hidden="1" x14ac:dyDescent="0.2"/>
    <row r="284835" hidden="1" x14ac:dyDescent="0.2"/>
    <row r="284836" hidden="1" x14ac:dyDescent="0.2"/>
    <row r="284837" hidden="1" x14ac:dyDescent="0.2"/>
    <row r="284838" hidden="1" x14ac:dyDescent="0.2"/>
    <row r="284839" hidden="1" x14ac:dyDescent="0.2"/>
    <row r="284840" hidden="1" x14ac:dyDescent="0.2"/>
    <row r="284841" hidden="1" x14ac:dyDescent="0.2"/>
    <row r="284842" hidden="1" x14ac:dyDescent="0.2"/>
    <row r="284843" hidden="1" x14ac:dyDescent="0.2"/>
    <row r="284844" hidden="1" x14ac:dyDescent="0.2"/>
    <row r="284845" hidden="1" x14ac:dyDescent="0.2"/>
    <row r="284846" hidden="1" x14ac:dyDescent="0.2"/>
    <row r="284847" hidden="1" x14ac:dyDescent="0.2"/>
    <row r="284848" hidden="1" x14ac:dyDescent="0.2"/>
    <row r="284849" hidden="1" x14ac:dyDescent="0.2"/>
    <row r="284850" hidden="1" x14ac:dyDescent="0.2"/>
    <row r="284851" hidden="1" x14ac:dyDescent="0.2"/>
    <row r="284852" hidden="1" x14ac:dyDescent="0.2"/>
    <row r="284853" hidden="1" x14ac:dyDescent="0.2"/>
    <row r="284854" hidden="1" x14ac:dyDescent="0.2"/>
    <row r="284855" hidden="1" x14ac:dyDescent="0.2"/>
    <row r="284856" hidden="1" x14ac:dyDescent="0.2"/>
    <row r="284857" hidden="1" x14ac:dyDescent="0.2"/>
    <row r="284858" hidden="1" x14ac:dyDescent="0.2"/>
    <row r="284859" hidden="1" x14ac:dyDescent="0.2"/>
    <row r="284860" hidden="1" x14ac:dyDescent="0.2"/>
    <row r="284861" hidden="1" x14ac:dyDescent="0.2"/>
    <row r="284862" hidden="1" x14ac:dyDescent="0.2"/>
    <row r="284863" hidden="1" x14ac:dyDescent="0.2"/>
    <row r="284864" hidden="1" x14ac:dyDescent="0.2"/>
    <row r="284865" hidden="1" x14ac:dyDescent="0.2"/>
    <row r="284866" hidden="1" x14ac:dyDescent="0.2"/>
    <row r="284867" hidden="1" x14ac:dyDescent="0.2"/>
    <row r="284868" hidden="1" x14ac:dyDescent="0.2"/>
    <row r="284869" hidden="1" x14ac:dyDescent="0.2"/>
    <row r="284870" hidden="1" x14ac:dyDescent="0.2"/>
    <row r="284871" hidden="1" x14ac:dyDescent="0.2"/>
    <row r="284872" hidden="1" x14ac:dyDescent="0.2"/>
    <row r="284873" hidden="1" x14ac:dyDescent="0.2"/>
    <row r="284874" hidden="1" x14ac:dyDescent="0.2"/>
    <row r="284875" hidden="1" x14ac:dyDescent="0.2"/>
    <row r="284876" hidden="1" x14ac:dyDescent="0.2"/>
    <row r="284877" hidden="1" x14ac:dyDescent="0.2"/>
    <row r="284878" hidden="1" x14ac:dyDescent="0.2"/>
    <row r="284879" hidden="1" x14ac:dyDescent="0.2"/>
    <row r="284880" hidden="1" x14ac:dyDescent="0.2"/>
    <row r="284881" hidden="1" x14ac:dyDescent="0.2"/>
    <row r="284882" hidden="1" x14ac:dyDescent="0.2"/>
    <row r="284883" hidden="1" x14ac:dyDescent="0.2"/>
    <row r="284884" hidden="1" x14ac:dyDescent="0.2"/>
    <row r="284885" hidden="1" x14ac:dyDescent="0.2"/>
    <row r="284886" hidden="1" x14ac:dyDescent="0.2"/>
    <row r="284887" hidden="1" x14ac:dyDescent="0.2"/>
    <row r="284888" hidden="1" x14ac:dyDescent="0.2"/>
    <row r="284889" hidden="1" x14ac:dyDescent="0.2"/>
    <row r="284890" hidden="1" x14ac:dyDescent="0.2"/>
    <row r="284891" hidden="1" x14ac:dyDescent="0.2"/>
    <row r="284892" hidden="1" x14ac:dyDescent="0.2"/>
    <row r="284893" hidden="1" x14ac:dyDescent="0.2"/>
    <row r="284894" hidden="1" x14ac:dyDescent="0.2"/>
    <row r="284895" hidden="1" x14ac:dyDescent="0.2"/>
    <row r="284896" hidden="1" x14ac:dyDescent="0.2"/>
    <row r="284897" hidden="1" x14ac:dyDescent="0.2"/>
    <row r="284898" hidden="1" x14ac:dyDescent="0.2"/>
    <row r="284899" hidden="1" x14ac:dyDescent="0.2"/>
    <row r="284900" hidden="1" x14ac:dyDescent="0.2"/>
    <row r="284901" hidden="1" x14ac:dyDescent="0.2"/>
    <row r="284902" hidden="1" x14ac:dyDescent="0.2"/>
    <row r="284903" hidden="1" x14ac:dyDescent="0.2"/>
    <row r="284904" hidden="1" x14ac:dyDescent="0.2"/>
    <row r="284905" hidden="1" x14ac:dyDescent="0.2"/>
    <row r="284906" hidden="1" x14ac:dyDescent="0.2"/>
    <row r="284907" hidden="1" x14ac:dyDescent="0.2"/>
    <row r="284908" hidden="1" x14ac:dyDescent="0.2"/>
    <row r="284909" hidden="1" x14ac:dyDescent="0.2"/>
    <row r="284910" hidden="1" x14ac:dyDescent="0.2"/>
    <row r="284911" hidden="1" x14ac:dyDescent="0.2"/>
    <row r="284912" hidden="1" x14ac:dyDescent="0.2"/>
    <row r="284913" hidden="1" x14ac:dyDescent="0.2"/>
    <row r="284914" hidden="1" x14ac:dyDescent="0.2"/>
    <row r="284915" hidden="1" x14ac:dyDescent="0.2"/>
    <row r="284916" hidden="1" x14ac:dyDescent="0.2"/>
    <row r="284917" hidden="1" x14ac:dyDescent="0.2"/>
    <row r="284918" hidden="1" x14ac:dyDescent="0.2"/>
    <row r="284919" hidden="1" x14ac:dyDescent="0.2"/>
    <row r="284920" hidden="1" x14ac:dyDescent="0.2"/>
    <row r="284921" hidden="1" x14ac:dyDescent="0.2"/>
    <row r="284922" hidden="1" x14ac:dyDescent="0.2"/>
    <row r="284923" hidden="1" x14ac:dyDescent="0.2"/>
    <row r="284924" hidden="1" x14ac:dyDescent="0.2"/>
    <row r="284925" hidden="1" x14ac:dyDescent="0.2"/>
    <row r="284926" hidden="1" x14ac:dyDescent="0.2"/>
    <row r="284927" hidden="1" x14ac:dyDescent="0.2"/>
    <row r="284928" hidden="1" x14ac:dyDescent="0.2"/>
    <row r="284929" hidden="1" x14ac:dyDescent="0.2"/>
    <row r="284930" hidden="1" x14ac:dyDescent="0.2"/>
    <row r="284931" hidden="1" x14ac:dyDescent="0.2"/>
    <row r="284932" hidden="1" x14ac:dyDescent="0.2"/>
    <row r="284933" hidden="1" x14ac:dyDescent="0.2"/>
    <row r="284934" hidden="1" x14ac:dyDescent="0.2"/>
    <row r="284935" hidden="1" x14ac:dyDescent="0.2"/>
    <row r="284936" hidden="1" x14ac:dyDescent="0.2"/>
    <row r="284937" hidden="1" x14ac:dyDescent="0.2"/>
    <row r="284938" hidden="1" x14ac:dyDescent="0.2"/>
    <row r="284939" hidden="1" x14ac:dyDescent="0.2"/>
    <row r="284940" hidden="1" x14ac:dyDescent="0.2"/>
    <row r="284941" hidden="1" x14ac:dyDescent="0.2"/>
    <row r="284942" hidden="1" x14ac:dyDescent="0.2"/>
    <row r="284943" hidden="1" x14ac:dyDescent="0.2"/>
    <row r="284944" hidden="1" x14ac:dyDescent="0.2"/>
    <row r="284945" hidden="1" x14ac:dyDescent="0.2"/>
    <row r="284946" hidden="1" x14ac:dyDescent="0.2"/>
    <row r="284947" hidden="1" x14ac:dyDescent="0.2"/>
    <row r="284948" hidden="1" x14ac:dyDescent="0.2"/>
    <row r="284949" hidden="1" x14ac:dyDescent="0.2"/>
    <row r="284950" hidden="1" x14ac:dyDescent="0.2"/>
    <row r="284951" hidden="1" x14ac:dyDescent="0.2"/>
    <row r="284952" hidden="1" x14ac:dyDescent="0.2"/>
    <row r="284953" hidden="1" x14ac:dyDescent="0.2"/>
    <row r="284954" hidden="1" x14ac:dyDescent="0.2"/>
    <row r="284955" hidden="1" x14ac:dyDescent="0.2"/>
    <row r="284956" hidden="1" x14ac:dyDescent="0.2"/>
    <row r="284957" hidden="1" x14ac:dyDescent="0.2"/>
    <row r="284958" hidden="1" x14ac:dyDescent="0.2"/>
    <row r="284959" hidden="1" x14ac:dyDescent="0.2"/>
    <row r="284960" hidden="1" x14ac:dyDescent="0.2"/>
    <row r="284961" hidden="1" x14ac:dyDescent="0.2"/>
    <row r="284962" hidden="1" x14ac:dyDescent="0.2"/>
    <row r="284963" hidden="1" x14ac:dyDescent="0.2"/>
    <row r="284964" hidden="1" x14ac:dyDescent="0.2"/>
    <row r="284965" hidden="1" x14ac:dyDescent="0.2"/>
    <row r="284966" hidden="1" x14ac:dyDescent="0.2"/>
    <row r="284967" hidden="1" x14ac:dyDescent="0.2"/>
    <row r="284968" hidden="1" x14ac:dyDescent="0.2"/>
    <row r="284969" hidden="1" x14ac:dyDescent="0.2"/>
    <row r="284970" hidden="1" x14ac:dyDescent="0.2"/>
    <row r="284971" hidden="1" x14ac:dyDescent="0.2"/>
    <row r="284972" hidden="1" x14ac:dyDescent="0.2"/>
    <row r="284973" hidden="1" x14ac:dyDescent="0.2"/>
    <row r="284974" hidden="1" x14ac:dyDescent="0.2"/>
    <row r="284975" hidden="1" x14ac:dyDescent="0.2"/>
    <row r="284976" hidden="1" x14ac:dyDescent="0.2"/>
    <row r="284977" hidden="1" x14ac:dyDescent="0.2"/>
    <row r="284978" hidden="1" x14ac:dyDescent="0.2"/>
    <row r="284979" hidden="1" x14ac:dyDescent="0.2"/>
    <row r="284980" hidden="1" x14ac:dyDescent="0.2"/>
    <row r="284981" hidden="1" x14ac:dyDescent="0.2"/>
    <row r="284982" hidden="1" x14ac:dyDescent="0.2"/>
    <row r="284983" hidden="1" x14ac:dyDescent="0.2"/>
    <row r="284984" hidden="1" x14ac:dyDescent="0.2"/>
    <row r="284985" hidden="1" x14ac:dyDescent="0.2"/>
    <row r="284986" hidden="1" x14ac:dyDescent="0.2"/>
    <row r="284987" hidden="1" x14ac:dyDescent="0.2"/>
    <row r="284988" hidden="1" x14ac:dyDescent="0.2"/>
    <row r="284989" hidden="1" x14ac:dyDescent="0.2"/>
    <row r="284990" hidden="1" x14ac:dyDescent="0.2"/>
    <row r="284991" hidden="1" x14ac:dyDescent="0.2"/>
    <row r="284992" hidden="1" x14ac:dyDescent="0.2"/>
    <row r="284993" hidden="1" x14ac:dyDescent="0.2"/>
    <row r="284994" hidden="1" x14ac:dyDescent="0.2"/>
    <row r="284995" hidden="1" x14ac:dyDescent="0.2"/>
    <row r="284996" hidden="1" x14ac:dyDescent="0.2"/>
    <row r="284997" hidden="1" x14ac:dyDescent="0.2"/>
    <row r="284998" hidden="1" x14ac:dyDescent="0.2"/>
    <row r="284999" hidden="1" x14ac:dyDescent="0.2"/>
    <row r="285000" hidden="1" x14ac:dyDescent="0.2"/>
    <row r="285001" hidden="1" x14ac:dyDescent="0.2"/>
    <row r="285002" hidden="1" x14ac:dyDescent="0.2"/>
    <row r="285003" hidden="1" x14ac:dyDescent="0.2"/>
    <row r="285004" hidden="1" x14ac:dyDescent="0.2"/>
    <row r="285005" hidden="1" x14ac:dyDescent="0.2"/>
    <row r="285006" hidden="1" x14ac:dyDescent="0.2"/>
    <row r="285007" hidden="1" x14ac:dyDescent="0.2"/>
    <row r="285008" hidden="1" x14ac:dyDescent="0.2"/>
    <row r="285009" hidden="1" x14ac:dyDescent="0.2"/>
    <row r="285010" hidden="1" x14ac:dyDescent="0.2"/>
    <row r="285011" hidden="1" x14ac:dyDescent="0.2"/>
    <row r="285012" hidden="1" x14ac:dyDescent="0.2"/>
    <row r="285013" hidden="1" x14ac:dyDescent="0.2"/>
    <row r="285014" hidden="1" x14ac:dyDescent="0.2"/>
    <row r="285015" hidden="1" x14ac:dyDescent="0.2"/>
    <row r="285016" hidden="1" x14ac:dyDescent="0.2"/>
    <row r="285017" hidden="1" x14ac:dyDescent="0.2"/>
    <row r="285018" hidden="1" x14ac:dyDescent="0.2"/>
    <row r="285019" hidden="1" x14ac:dyDescent="0.2"/>
    <row r="285020" hidden="1" x14ac:dyDescent="0.2"/>
    <row r="285021" hidden="1" x14ac:dyDescent="0.2"/>
    <row r="285022" hidden="1" x14ac:dyDescent="0.2"/>
    <row r="285023" hidden="1" x14ac:dyDescent="0.2"/>
    <row r="285024" hidden="1" x14ac:dyDescent="0.2"/>
    <row r="285025" hidden="1" x14ac:dyDescent="0.2"/>
    <row r="285026" hidden="1" x14ac:dyDescent="0.2"/>
    <row r="285027" hidden="1" x14ac:dyDescent="0.2"/>
    <row r="285028" hidden="1" x14ac:dyDescent="0.2"/>
    <row r="285029" hidden="1" x14ac:dyDescent="0.2"/>
    <row r="285030" hidden="1" x14ac:dyDescent="0.2"/>
    <row r="285031" hidden="1" x14ac:dyDescent="0.2"/>
    <row r="285032" hidden="1" x14ac:dyDescent="0.2"/>
    <row r="285033" hidden="1" x14ac:dyDescent="0.2"/>
    <row r="285034" hidden="1" x14ac:dyDescent="0.2"/>
    <row r="285035" hidden="1" x14ac:dyDescent="0.2"/>
    <row r="285036" hidden="1" x14ac:dyDescent="0.2"/>
    <row r="285037" hidden="1" x14ac:dyDescent="0.2"/>
    <row r="285038" hidden="1" x14ac:dyDescent="0.2"/>
    <row r="285039" hidden="1" x14ac:dyDescent="0.2"/>
    <row r="285040" hidden="1" x14ac:dyDescent="0.2"/>
    <row r="285041" hidden="1" x14ac:dyDescent="0.2"/>
    <row r="285042" hidden="1" x14ac:dyDescent="0.2"/>
    <row r="285043" hidden="1" x14ac:dyDescent="0.2"/>
    <row r="285044" hidden="1" x14ac:dyDescent="0.2"/>
    <row r="285045" hidden="1" x14ac:dyDescent="0.2"/>
    <row r="285046" hidden="1" x14ac:dyDescent="0.2"/>
    <row r="285047" hidden="1" x14ac:dyDescent="0.2"/>
    <row r="285048" hidden="1" x14ac:dyDescent="0.2"/>
    <row r="285049" hidden="1" x14ac:dyDescent="0.2"/>
    <row r="285050" hidden="1" x14ac:dyDescent="0.2"/>
    <row r="285051" hidden="1" x14ac:dyDescent="0.2"/>
    <row r="285052" hidden="1" x14ac:dyDescent="0.2"/>
    <row r="285053" hidden="1" x14ac:dyDescent="0.2"/>
    <row r="285054" hidden="1" x14ac:dyDescent="0.2"/>
    <row r="285055" hidden="1" x14ac:dyDescent="0.2"/>
    <row r="285056" hidden="1" x14ac:dyDescent="0.2"/>
    <row r="285057" hidden="1" x14ac:dyDescent="0.2"/>
    <row r="285058" hidden="1" x14ac:dyDescent="0.2"/>
    <row r="285059" hidden="1" x14ac:dyDescent="0.2"/>
    <row r="285060" hidden="1" x14ac:dyDescent="0.2"/>
    <row r="285061" hidden="1" x14ac:dyDescent="0.2"/>
    <row r="285062" hidden="1" x14ac:dyDescent="0.2"/>
    <row r="285063" hidden="1" x14ac:dyDescent="0.2"/>
    <row r="285064" hidden="1" x14ac:dyDescent="0.2"/>
    <row r="285065" hidden="1" x14ac:dyDescent="0.2"/>
    <row r="285066" hidden="1" x14ac:dyDescent="0.2"/>
    <row r="285067" hidden="1" x14ac:dyDescent="0.2"/>
    <row r="285068" hidden="1" x14ac:dyDescent="0.2"/>
    <row r="285069" hidden="1" x14ac:dyDescent="0.2"/>
    <row r="285070" hidden="1" x14ac:dyDescent="0.2"/>
    <row r="285071" hidden="1" x14ac:dyDescent="0.2"/>
    <row r="285072" hidden="1" x14ac:dyDescent="0.2"/>
    <row r="285073" hidden="1" x14ac:dyDescent="0.2"/>
    <row r="285074" hidden="1" x14ac:dyDescent="0.2"/>
    <row r="285075" hidden="1" x14ac:dyDescent="0.2"/>
    <row r="285076" hidden="1" x14ac:dyDescent="0.2"/>
    <row r="285077" hidden="1" x14ac:dyDescent="0.2"/>
    <row r="285078" hidden="1" x14ac:dyDescent="0.2"/>
    <row r="285079" hidden="1" x14ac:dyDescent="0.2"/>
    <row r="285080" hidden="1" x14ac:dyDescent="0.2"/>
    <row r="285081" hidden="1" x14ac:dyDescent="0.2"/>
    <row r="285082" hidden="1" x14ac:dyDescent="0.2"/>
    <row r="285083" hidden="1" x14ac:dyDescent="0.2"/>
    <row r="285084" hidden="1" x14ac:dyDescent="0.2"/>
    <row r="285085" hidden="1" x14ac:dyDescent="0.2"/>
    <row r="285086" hidden="1" x14ac:dyDescent="0.2"/>
    <row r="285087" hidden="1" x14ac:dyDescent="0.2"/>
    <row r="285088" hidden="1" x14ac:dyDescent="0.2"/>
    <row r="285089" hidden="1" x14ac:dyDescent="0.2"/>
    <row r="285090" hidden="1" x14ac:dyDescent="0.2"/>
    <row r="285091" hidden="1" x14ac:dyDescent="0.2"/>
    <row r="285092" hidden="1" x14ac:dyDescent="0.2"/>
    <row r="285093" hidden="1" x14ac:dyDescent="0.2"/>
    <row r="285094" hidden="1" x14ac:dyDescent="0.2"/>
    <row r="285095" hidden="1" x14ac:dyDescent="0.2"/>
    <row r="285096" hidden="1" x14ac:dyDescent="0.2"/>
    <row r="285097" hidden="1" x14ac:dyDescent="0.2"/>
    <row r="285098" hidden="1" x14ac:dyDescent="0.2"/>
    <row r="285099" hidden="1" x14ac:dyDescent="0.2"/>
    <row r="285100" hidden="1" x14ac:dyDescent="0.2"/>
    <row r="285101" hidden="1" x14ac:dyDescent="0.2"/>
    <row r="285102" hidden="1" x14ac:dyDescent="0.2"/>
    <row r="285103" hidden="1" x14ac:dyDescent="0.2"/>
    <row r="285104" hidden="1" x14ac:dyDescent="0.2"/>
    <row r="285105" hidden="1" x14ac:dyDescent="0.2"/>
    <row r="285106" hidden="1" x14ac:dyDescent="0.2"/>
    <row r="285107" hidden="1" x14ac:dyDescent="0.2"/>
    <row r="285108" hidden="1" x14ac:dyDescent="0.2"/>
    <row r="285109" hidden="1" x14ac:dyDescent="0.2"/>
    <row r="285110" hidden="1" x14ac:dyDescent="0.2"/>
    <row r="285111" hidden="1" x14ac:dyDescent="0.2"/>
    <row r="285112" hidden="1" x14ac:dyDescent="0.2"/>
    <row r="285113" hidden="1" x14ac:dyDescent="0.2"/>
    <row r="285114" hidden="1" x14ac:dyDescent="0.2"/>
    <row r="285115" hidden="1" x14ac:dyDescent="0.2"/>
    <row r="285116" hidden="1" x14ac:dyDescent="0.2"/>
    <row r="285117" hidden="1" x14ac:dyDescent="0.2"/>
    <row r="285118" hidden="1" x14ac:dyDescent="0.2"/>
    <row r="285119" hidden="1" x14ac:dyDescent="0.2"/>
    <row r="285120" hidden="1" x14ac:dyDescent="0.2"/>
    <row r="285121" hidden="1" x14ac:dyDescent="0.2"/>
    <row r="285122" hidden="1" x14ac:dyDescent="0.2"/>
    <row r="285123" hidden="1" x14ac:dyDescent="0.2"/>
    <row r="285124" hidden="1" x14ac:dyDescent="0.2"/>
    <row r="285125" hidden="1" x14ac:dyDescent="0.2"/>
    <row r="285126" hidden="1" x14ac:dyDescent="0.2"/>
    <row r="285127" hidden="1" x14ac:dyDescent="0.2"/>
    <row r="285128" hidden="1" x14ac:dyDescent="0.2"/>
    <row r="285129" hidden="1" x14ac:dyDescent="0.2"/>
    <row r="285130" hidden="1" x14ac:dyDescent="0.2"/>
    <row r="285131" hidden="1" x14ac:dyDescent="0.2"/>
    <row r="285132" hidden="1" x14ac:dyDescent="0.2"/>
    <row r="285133" hidden="1" x14ac:dyDescent="0.2"/>
    <row r="285134" hidden="1" x14ac:dyDescent="0.2"/>
    <row r="285135" hidden="1" x14ac:dyDescent="0.2"/>
    <row r="285136" hidden="1" x14ac:dyDescent="0.2"/>
    <row r="285137" hidden="1" x14ac:dyDescent="0.2"/>
    <row r="285138" hidden="1" x14ac:dyDescent="0.2"/>
    <row r="285139" hidden="1" x14ac:dyDescent="0.2"/>
    <row r="285140" hidden="1" x14ac:dyDescent="0.2"/>
    <row r="285141" hidden="1" x14ac:dyDescent="0.2"/>
    <row r="285142" hidden="1" x14ac:dyDescent="0.2"/>
    <row r="285143" hidden="1" x14ac:dyDescent="0.2"/>
    <row r="285144" hidden="1" x14ac:dyDescent="0.2"/>
    <row r="285145" hidden="1" x14ac:dyDescent="0.2"/>
    <row r="285146" hidden="1" x14ac:dyDescent="0.2"/>
    <row r="285147" hidden="1" x14ac:dyDescent="0.2"/>
    <row r="285148" hidden="1" x14ac:dyDescent="0.2"/>
    <row r="285149" hidden="1" x14ac:dyDescent="0.2"/>
    <row r="285150" hidden="1" x14ac:dyDescent="0.2"/>
    <row r="285151" hidden="1" x14ac:dyDescent="0.2"/>
    <row r="285152" hidden="1" x14ac:dyDescent="0.2"/>
    <row r="285153" hidden="1" x14ac:dyDescent="0.2"/>
    <row r="285154" hidden="1" x14ac:dyDescent="0.2"/>
    <row r="285155" hidden="1" x14ac:dyDescent="0.2"/>
    <row r="285156" hidden="1" x14ac:dyDescent="0.2"/>
    <row r="285157" hidden="1" x14ac:dyDescent="0.2"/>
    <row r="285158" hidden="1" x14ac:dyDescent="0.2"/>
    <row r="285159" hidden="1" x14ac:dyDescent="0.2"/>
    <row r="285160" hidden="1" x14ac:dyDescent="0.2"/>
    <row r="285161" hidden="1" x14ac:dyDescent="0.2"/>
    <row r="285162" hidden="1" x14ac:dyDescent="0.2"/>
    <row r="285163" hidden="1" x14ac:dyDescent="0.2"/>
    <row r="285164" hidden="1" x14ac:dyDescent="0.2"/>
    <row r="285165" hidden="1" x14ac:dyDescent="0.2"/>
    <row r="285166" hidden="1" x14ac:dyDescent="0.2"/>
    <row r="285167" hidden="1" x14ac:dyDescent="0.2"/>
    <row r="285168" hidden="1" x14ac:dyDescent="0.2"/>
    <row r="285169" hidden="1" x14ac:dyDescent="0.2"/>
    <row r="285170" hidden="1" x14ac:dyDescent="0.2"/>
    <row r="285171" hidden="1" x14ac:dyDescent="0.2"/>
    <row r="285172" hidden="1" x14ac:dyDescent="0.2"/>
    <row r="285173" hidden="1" x14ac:dyDescent="0.2"/>
    <row r="285174" hidden="1" x14ac:dyDescent="0.2"/>
    <row r="285175" hidden="1" x14ac:dyDescent="0.2"/>
    <row r="285176" hidden="1" x14ac:dyDescent="0.2"/>
    <row r="285177" hidden="1" x14ac:dyDescent="0.2"/>
    <row r="285178" hidden="1" x14ac:dyDescent="0.2"/>
    <row r="285179" hidden="1" x14ac:dyDescent="0.2"/>
    <row r="285180" hidden="1" x14ac:dyDescent="0.2"/>
    <row r="285181" hidden="1" x14ac:dyDescent="0.2"/>
    <row r="285182" hidden="1" x14ac:dyDescent="0.2"/>
    <row r="285183" hidden="1" x14ac:dyDescent="0.2"/>
    <row r="285184" hidden="1" x14ac:dyDescent="0.2"/>
    <row r="285185" hidden="1" x14ac:dyDescent="0.2"/>
    <row r="285186" hidden="1" x14ac:dyDescent="0.2"/>
    <row r="285187" hidden="1" x14ac:dyDescent="0.2"/>
    <row r="285188" hidden="1" x14ac:dyDescent="0.2"/>
    <row r="285189" hidden="1" x14ac:dyDescent="0.2"/>
    <row r="285190" hidden="1" x14ac:dyDescent="0.2"/>
    <row r="285191" hidden="1" x14ac:dyDescent="0.2"/>
    <row r="285192" hidden="1" x14ac:dyDescent="0.2"/>
    <row r="285193" hidden="1" x14ac:dyDescent="0.2"/>
    <row r="285194" hidden="1" x14ac:dyDescent="0.2"/>
    <row r="285195" hidden="1" x14ac:dyDescent="0.2"/>
    <row r="285196" hidden="1" x14ac:dyDescent="0.2"/>
    <row r="285197" hidden="1" x14ac:dyDescent="0.2"/>
    <row r="285198" hidden="1" x14ac:dyDescent="0.2"/>
    <row r="285199" hidden="1" x14ac:dyDescent="0.2"/>
    <row r="285200" hidden="1" x14ac:dyDescent="0.2"/>
    <row r="285201" hidden="1" x14ac:dyDescent="0.2"/>
    <row r="285202" hidden="1" x14ac:dyDescent="0.2"/>
    <row r="285203" hidden="1" x14ac:dyDescent="0.2"/>
    <row r="285204" hidden="1" x14ac:dyDescent="0.2"/>
    <row r="285205" hidden="1" x14ac:dyDescent="0.2"/>
    <row r="285206" hidden="1" x14ac:dyDescent="0.2"/>
    <row r="285207" hidden="1" x14ac:dyDescent="0.2"/>
    <row r="285208" hidden="1" x14ac:dyDescent="0.2"/>
    <row r="285209" hidden="1" x14ac:dyDescent="0.2"/>
    <row r="285210" hidden="1" x14ac:dyDescent="0.2"/>
    <row r="285211" hidden="1" x14ac:dyDescent="0.2"/>
    <row r="285212" hidden="1" x14ac:dyDescent="0.2"/>
    <row r="285213" hidden="1" x14ac:dyDescent="0.2"/>
    <row r="285214" hidden="1" x14ac:dyDescent="0.2"/>
    <row r="285215" hidden="1" x14ac:dyDescent="0.2"/>
    <row r="285216" hidden="1" x14ac:dyDescent="0.2"/>
    <row r="285217" hidden="1" x14ac:dyDescent="0.2"/>
    <row r="285218" hidden="1" x14ac:dyDescent="0.2"/>
    <row r="285219" hidden="1" x14ac:dyDescent="0.2"/>
    <row r="285220" hidden="1" x14ac:dyDescent="0.2"/>
    <row r="285221" hidden="1" x14ac:dyDescent="0.2"/>
    <row r="285222" hidden="1" x14ac:dyDescent="0.2"/>
    <row r="285223" hidden="1" x14ac:dyDescent="0.2"/>
    <row r="285224" hidden="1" x14ac:dyDescent="0.2"/>
    <row r="285225" hidden="1" x14ac:dyDescent="0.2"/>
    <row r="285226" hidden="1" x14ac:dyDescent="0.2"/>
    <row r="285227" hidden="1" x14ac:dyDescent="0.2"/>
    <row r="285228" hidden="1" x14ac:dyDescent="0.2"/>
    <row r="285229" hidden="1" x14ac:dyDescent="0.2"/>
    <row r="285230" hidden="1" x14ac:dyDescent="0.2"/>
    <row r="285231" hidden="1" x14ac:dyDescent="0.2"/>
    <row r="285232" hidden="1" x14ac:dyDescent="0.2"/>
    <row r="285233" hidden="1" x14ac:dyDescent="0.2"/>
    <row r="285234" hidden="1" x14ac:dyDescent="0.2"/>
    <row r="285235" hidden="1" x14ac:dyDescent="0.2"/>
    <row r="285236" hidden="1" x14ac:dyDescent="0.2"/>
    <row r="285237" hidden="1" x14ac:dyDescent="0.2"/>
    <row r="285238" hidden="1" x14ac:dyDescent="0.2"/>
    <row r="285239" hidden="1" x14ac:dyDescent="0.2"/>
    <row r="285240" hidden="1" x14ac:dyDescent="0.2"/>
    <row r="285241" hidden="1" x14ac:dyDescent="0.2"/>
    <row r="285242" hidden="1" x14ac:dyDescent="0.2"/>
    <row r="285243" hidden="1" x14ac:dyDescent="0.2"/>
    <row r="285244" hidden="1" x14ac:dyDescent="0.2"/>
    <row r="285245" hidden="1" x14ac:dyDescent="0.2"/>
    <row r="285246" hidden="1" x14ac:dyDescent="0.2"/>
    <row r="285247" hidden="1" x14ac:dyDescent="0.2"/>
    <row r="285248" hidden="1" x14ac:dyDescent="0.2"/>
    <row r="285249" hidden="1" x14ac:dyDescent="0.2"/>
    <row r="285250" hidden="1" x14ac:dyDescent="0.2"/>
    <row r="285251" hidden="1" x14ac:dyDescent="0.2"/>
    <row r="285252" hidden="1" x14ac:dyDescent="0.2"/>
    <row r="285253" hidden="1" x14ac:dyDescent="0.2"/>
    <row r="285254" hidden="1" x14ac:dyDescent="0.2"/>
    <row r="285255" hidden="1" x14ac:dyDescent="0.2"/>
    <row r="285256" hidden="1" x14ac:dyDescent="0.2"/>
    <row r="285257" hidden="1" x14ac:dyDescent="0.2"/>
    <row r="285258" hidden="1" x14ac:dyDescent="0.2"/>
    <row r="285259" hidden="1" x14ac:dyDescent="0.2"/>
    <row r="285260" hidden="1" x14ac:dyDescent="0.2"/>
    <row r="285261" hidden="1" x14ac:dyDescent="0.2"/>
    <row r="285262" hidden="1" x14ac:dyDescent="0.2"/>
    <row r="285263" hidden="1" x14ac:dyDescent="0.2"/>
    <row r="285264" hidden="1" x14ac:dyDescent="0.2"/>
    <row r="285265" hidden="1" x14ac:dyDescent="0.2"/>
    <row r="285266" hidden="1" x14ac:dyDescent="0.2"/>
    <row r="285267" hidden="1" x14ac:dyDescent="0.2"/>
    <row r="285268" hidden="1" x14ac:dyDescent="0.2"/>
    <row r="285269" hidden="1" x14ac:dyDescent="0.2"/>
    <row r="285270" hidden="1" x14ac:dyDescent="0.2"/>
    <row r="285271" hidden="1" x14ac:dyDescent="0.2"/>
    <row r="285272" hidden="1" x14ac:dyDescent="0.2"/>
    <row r="285273" hidden="1" x14ac:dyDescent="0.2"/>
    <row r="285274" hidden="1" x14ac:dyDescent="0.2"/>
    <row r="285275" hidden="1" x14ac:dyDescent="0.2"/>
    <row r="285276" hidden="1" x14ac:dyDescent="0.2"/>
    <row r="285277" hidden="1" x14ac:dyDescent="0.2"/>
    <row r="285278" hidden="1" x14ac:dyDescent="0.2"/>
    <row r="285279" hidden="1" x14ac:dyDescent="0.2"/>
    <row r="285280" hidden="1" x14ac:dyDescent="0.2"/>
    <row r="285281" hidden="1" x14ac:dyDescent="0.2"/>
    <row r="285282" hidden="1" x14ac:dyDescent="0.2"/>
    <row r="285283" hidden="1" x14ac:dyDescent="0.2"/>
    <row r="285284" hidden="1" x14ac:dyDescent="0.2"/>
    <row r="285285" hidden="1" x14ac:dyDescent="0.2"/>
    <row r="285286" hidden="1" x14ac:dyDescent="0.2"/>
    <row r="285287" hidden="1" x14ac:dyDescent="0.2"/>
    <row r="285288" hidden="1" x14ac:dyDescent="0.2"/>
    <row r="285289" hidden="1" x14ac:dyDescent="0.2"/>
    <row r="285290" hidden="1" x14ac:dyDescent="0.2"/>
    <row r="285291" hidden="1" x14ac:dyDescent="0.2"/>
    <row r="285292" hidden="1" x14ac:dyDescent="0.2"/>
    <row r="285293" hidden="1" x14ac:dyDescent="0.2"/>
    <row r="285294" hidden="1" x14ac:dyDescent="0.2"/>
    <row r="285295" hidden="1" x14ac:dyDescent="0.2"/>
    <row r="285296" hidden="1" x14ac:dyDescent="0.2"/>
    <row r="285297" hidden="1" x14ac:dyDescent="0.2"/>
    <row r="285298" hidden="1" x14ac:dyDescent="0.2"/>
    <row r="285299" hidden="1" x14ac:dyDescent="0.2"/>
    <row r="285300" hidden="1" x14ac:dyDescent="0.2"/>
    <row r="285301" hidden="1" x14ac:dyDescent="0.2"/>
    <row r="285302" hidden="1" x14ac:dyDescent="0.2"/>
    <row r="285303" hidden="1" x14ac:dyDescent="0.2"/>
    <row r="285304" hidden="1" x14ac:dyDescent="0.2"/>
    <row r="285305" hidden="1" x14ac:dyDescent="0.2"/>
    <row r="285306" hidden="1" x14ac:dyDescent="0.2"/>
    <row r="285307" hidden="1" x14ac:dyDescent="0.2"/>
    <row r="285308" hidden="1" x14ac:dyDescent="0.2"/>
    <row r="285309" hidden="1" x14ac:dyDescent="0.2"/>
    <row r="285310" hidden="1" x14ac:dyDescent="0.2"/>
    <row r="285311" hidden="1" x14ac:dyDescent="0.2"/>
    <row r="285312" hidden="1" x14ac:dyDescent="0.2"/>
    <row r="285313" hidden="1" x14ac:dyDescent="0.2"/>
    <row r="285314" hidden="1" x14ac:dyDescent="0.2"/>
    <row r="285315" hidden="1" x14ac:dyDescent="0.2"/>
    <row r="285316" hidden="1" x14ac:dyDescent="0.2"/>
    <row r="285317" hidden="1" x14ac:dyDescent="0.2"/>
    <row r="285318" hidden="1" x14ac:dyDescent="0.2"/>
    <row r="285319" hidden="1" x14ac:dyDescent="0.2"/>
    <row r="285320" hidden="1" x14ac:dyDescent="0.2"/>
    <row r="285321" hidden="1" x14ac:dyDescent="0.2"/>
    <row r="285322" hidden="1" x14ac:dyDescent="0.2"/>
    <row r="285323" hidden="1" x14ac:dyDescent="0.2"/>
    <row r="285324" hidden="1" x14ac:dyDescent="0.2"/>
    <row r="285325" hidden="1" x14ac:dyDescent="0.2"/>
    <row r="285326" hidden="1" x14ac:dyDescent="0.2"/>
    <row r="285327" hidden="1" x14ac:dyDescent="0.2"/>
    <row r="285328" hidden="1" x14ac:dyDescent="0.2"/>
    <row r="285329" hidden="1" x14ac:dyDescent="0.2"/>
    <row r="285330" hidden="1" x14ac:dyDescent="0.2"/>
    <row r="285331" hidden="1" x14ac:dyDescent="0.2"/>
    <row r="285332" hidden="1" x14ac:dyDescent="0.2"/>
    <row r="285333" hidden="1" x14ac:dyDescent="0.2"/>
    <row r="285334" hidden="1" x14ac:dyDescent="0.2"/>
    <row r="285335" hidden="1" x14ac:dyDescent="0.2"/>
    <row r="285336" hidden="1" x14ac:dyDescent="0.2"/>
    <row r="285337" hidden="1" x14ac:dyDescent="0.2"/>
    <row r="285338" hidden="1" x14ac:dyDescent="0.2"/>
    <row r="285339" hidden="1" x14ac:dyDescent="0.2"/>
    <row r="285340" hidden="1" x14ac:dyDescent="0.2"/>
    <row r="285341" hidden="1" x14ac:dyDescent="0.2"/>
    <row r="285342" hidden="1" x14ac:dyDescent="0.2"/>
    <row r="285343" hidden="1" x14ac:dyDescent="0.2"/>
    <row r="285344" hidden="1" x14ac:dyDescent="0.2"/>
    <row r="285345" hidden="1" x14ac:dyDescent="0.2"/>
    <row r="285346" hidden="1" x14ac:dyDescent="0.2"/>
    <row r="285347" hidden="1" x14ac:dyDescent="0.2"/>
    <row r="285348" hidden="1" x14ac:dyDescent="0.2"/>
    <row r="285349" hidden="1" x14ac:dyDescent="0.2"/>
    <row r="285350" hidden="1" x14ac:dyDescent="0.2"/>
    <row r="285351" hidden="1" x14ac:dyDescent="0.2"/>
    <row r="285352" hidden="1" x14ac:dyDescent="0.2"/>
    <row r="285353" hidden="1" x14ac:dyDescent="0.2"/>
    <row r="285354" hidden="1" x14ac:dyDescent="0.2"/>
    <row r="285355" hidden="1" x14ac:dyDescent="0.2"/>
    <row r="285356" hidden="1" x14ac:dyDescent="0.2"/>
    <row r="285357" hidden="1" x14ac:dyDescent="0.2"/>
    <row r="285358" hidden="1" x14ac:dyDescent="0.2"/>
    <row r="285359" hidden="1" x14ac:dyDescent="0.2"/>
    <row r="285360" hidden="1" x14ac:dyDescent="0.2"/>
    <row r="285361" hidden="1" x14ac:dyDescent="0.2"/>
    <row r="285362" hidden="1" x14ac:dyDescent="0.2"/>
    <row r="285363" hidden="1" x14ac:dyDescent="0.2"/>
    <row r="285364" hidden="1" x14ac:dyDescent="0.2"/>
    <row r="285365" hidden="1" x14ac:dyDescent="0.2"/>
    <row r="285366" hidden="1" x14ac:dyDescent="0.2"/>
    <row r="285367" hidden="1" x14ac:dyDescent="0.2"/>
    <row r="285368" hidden="1" x14ac:dyDescent="0.2"/>
    <row r="285369" hidden="1" x14ac:dyDescent="0.2"/>
    <row r="285370" hidden="1" x14ac:dyDescent="0.2"/>
    <row r="285371" hidden="1" x14ac:dyDescent="0.2"/>
    <row r="285372" hidden="1" x14ac:dyDescent="0.2"/>
    <row r="285373" hidden="1" x14ac:dyDescent="0.2"/>
    <row r="285374" hidden="1" x14ac:dyDescent="0.2"/>
    <row r="285375" hidden="1" x14ac:dyDescent="0.2"/>
    <row r="285376" hidden="1" x14ac:dyDescent="0.2"/>
    <row r="285377" hidden="1" x14ac:dyDescent="0.2"/>
    <row r="285378" hidden="1" x14ac:dyDescent="0.2"/>
    <row r="285379" hidden="1" x14ac:dyDescent="0.2"/>
    <row r="285380" hidden="1" x14ac:dyDescent="0.2"/>
    <row r="285381" hidden="1" x14ac:dyDescent="0.2"/>
    <row r="285382" hidden="1" x14ac:dyDescent="0.2"/>
    <row r="285383" hidden="1" x14ac:dyDescent="0.2"/>
    <row r="285384" hidden="1" x14ac:dyDescent="0.2"/>
    <row r="285385" hidden="1" x14ac:dyDescent="0.2"/>
    <row r="285386" hidden="1" x14ac:dyDescent="0.2"/>
    <row r="285387" hidden="1" x14ac:dyDescent="0.2"/>
    <row r="285388" hidden="1" x14ac:dyDescent="0.2"/>
    <row r="285389" hidden="1" x14ac:dyDescent="0.2"/>
    <row r="285390" hidden="1" x14ac:dyDescent="0.2"/>
    <row r="285391" hidden="1" x14ac:dyDescent="0.2"/>
    <row r="285392" hidden="1" x14ac:dyDescent="0.2"/>
    <row r="285393" hidden="1" x14ac:dyDescent="0.2"/>
    <row r="285394" hidden="1" x14ac:dyDescent="0.2"/>
    <row r="285395" hidden="1" x14ac:dyDescent="0.2"/>
    <row r="285396" hidden="1" x14ac:dyDescent="0.2"/>
    <row r="285397" hidden="1" x14ac:dyDescent="0.2"/>
    <row r="285398" hidden="1" x14ac:dyDescent="0.2"/>
    <row r="285399" hidden="1" x14ac:dyDescent="0.2"/>
    <row r="285400" hidden="1" x14ac:dyDescent="0.2"/>
    <row r="285401" hidden="1" x14ac:dyDescent="0.2"/>
    <row r="285402" hidden="1" x14ac:dyDescent="0.2"/>
    <row r="285403" hidden="1" x14ac:dyDescent="0.2"/>
    <row r="285404" hidden="1" x14ac:dyDescent="0.2"/>
    <row r="285405" hidden="1" x14ac:dyDescent="0.2"/>
    <row r="285406" hidden="1" x14ac:dyDescent="0.2"/>
    <row r="285407" hidden="1" x14ac:dyDescent="0.2"/>
    <row r="285408" hidden="1" x14ac:dyDescent="0.2"/>
    <row r="285409" hidden="1" x14ac:dyDescent="0.2"/>
    <row r="285410" hidden="1" x14ac:dyDescent="0.2"/>
    <row r="285411" hidden="1" x14ac:dyDescent="0.2"/>
    <row r="285412" hidden="1" x14ac:dyDescent="0.2"/>
    <row r="285413" hidden="1" x14ac:dyDescent="0.2"/>
    <row r="285414" hidden="1" x14ac:dyDescent="0.2"/>
    <row r="285415" hidden="1" x14ac:dyDescent="0.2"/>
    <row r="285416" hidden="1" x14ac:dyDescent="0.2"/>
    <row r="285417" hidden="1" x14ac:dyDescent="0.2"/>
    <row r="285418" hidden="1" x14ac:dyDescent="0.2"/>
    <row r="285419" hidden="1" x14ac:dyDescent="0.2"/>
    <row r="285420" hidden="1" x14ac:dyDescent="0.2"/>
    <row r="285421" hidden="1" x14ac:dyDescent="0.2"/>
    <row r="285422" hidden="1" x14ac:dyDescent="0.2"/>
    <row r="285423" hidden="1" x14ac:dyDescent="0.2"/>
    <row r="285424" hidden="1" x14ac:dyDescent="0.2"/>
    <row r="285425" hidden="1" x14ac:dyDescent="0.2"/>
    <row r="285426" hidden="1" x14ac:dyDescent="0.2"/>
    <row r="285427" hidden="1" x14ac:dyDescent="0.2"/>
    <row r="285428" hidden="1" x14ac:dyDescent="0.2"/>
    <row r="285429" hidden="1" x14ac:dyDescent="0.2"/>
    <row r="285430" hidden="1" x14ac:dyDescent="0.2"/>
    <row r="285431" hidden="1" x14ac:dyDescent="0.2"/>
    <row r="285432" hidden="1" x14ac:dyDescent="0.2"/>
    <row r="285433" hidden="1" x14ac:dyDescent="0.2"/>
    <row r="285434" hidden="1" x14ac:dyDescent="0.2"/>
    <row r="285435" hidden="1" x14ac:dyDescent="0.2"/>
    <row r="285436" hidden="1" x14ac:dyDescent="0.2"/>
    <row r="285437" hidden="1" x14ac:dyDescent="0.2"/>
    <row r="285438" hidden="1" x14ac:dyDescent="0.2"/>
    <row r="285439" hidden="1" x14ac:dyDescent="0.2"/>
    <row r="285440" hidden="1" x14ac:dyDescent="0.2"/>
    <row r="285441" hidden="1" x14ac:dyDescent="0.2"/>
    <row r="285442" hidden="1" x14ac:dyDescent="0.2"/>
    <row r="285443" hidden="1" x14ac:dyDescent="0.2"/>
    <row r="285444" hidden="1" x14ac:dyDescent="0.2"/>
    <row r="285445" hidden="1" x14ac:dyDescent="0.2"/>
    <row r="285446" hidden="1" x14ac:dyDescent="0.2"/>
    <row r="285447" hidden="1" x14ac:dyDescent="0.2"/>
    <row r="285448" hidden="1" x14ac:dyDescent="0.2"/>
    <row r="285449" hidden="1" x14ac:dyDescent="0.2"/>
    <row r="285450" hidden="1" x14ac:dyDescent="0.2"/>
    <row r="285451" hidden="1" x14ac:dyDescent="0.2"/>
    <row r="285452" hidden="1" x14ac:dyDescent="0.2"/>
    <row r="285453" hidden="1" x14ac:dyDescent="0.2"/>
    <row r="285454" hidden="1" x14ac:dyDescent="0.2"/>
    <row r="285455" hidden="1" x14ac:dyDescent="0.2"/>
    <row r="285456" hidden="1" x14ac:dyDescent="0.2"/>
    <row r="285457" hidden="1" x14ac:dyDescent="0.2"/>
    <row r="285458" hidden="1" x14ac:dyDescent="0.2"/>
    <row r="285459" hidden="1" x14ac:dyDescent="0.2"/>
    <row r="285460" hidden="1" x14ac:dyDescent="0.2"/>
    <row r="285461" hidden="1" x14ac:dyDescent="0.2"/>
    <row r="285462" hidden="1" x14ac:dyDescent="0.2"/>
    <row r="285463" hidden="1" x14ac:dyDescent="0.2"/>
    <row r="285464" hidden="1" x14ac:dyDescent="0.2"/>
    <row r="285465" hidden="1" x14ac:dyDescent="0.2"/>
    <row r="285466" hidden="1" x14ac:dyDescent="0.2"/>
    <row r="285467" hidden="1" x14ac:dyDescent="0.2"/>
    <row r="285468" hidden="1" x14ac:dyDescent="0.2"/>
    <row r="285469" hidden="1" x14ac:dyDescent="0.2"/>
    <row r="285470" hidden="1" x14ac:dyDescent="0.2"/>
    <row r="285471" hidden="1" x14ac:dyDescent="0.2"/>
    <row r="285472" hidden="1" x14ac:dyDescent="0.2"/>
    <row r="285473" hidden="1" x14ac:dyDescent="0.2"/>
    <row r="285474" hidden="1" x14ac:dyDescent="0.2"/>
    <row r="285475" hidden="1" x14ac:dyDescent="0.2"/>
    <row r="285476" hidden="1" x14ac:dyDescent="0.2"/>
    <row r="285477" hidden="1" x14ac:dyDescent="0.2"/>
    <row r="285478" hidden="1" x14ac:dyDescent="0.2"/>
    <row r="285479" hidden="1" x14ac:dyDescent="0.2"/>
    <row r="285480" hidden="1" x14ac:dyDescent="0.2"/>
    <row r="285481" hidden="1" x14ac:dyDescent="0.2"/>
    <row r="285482" hidden="1" x14ac:dyDescent="0.2"/>
    <row r="285483" hidden="1" x14ac:dyDescent="0.2"/>
    <row r="285484" hidden="1" x14ac:dyDescent="0.2"/>
    <row r="285485" hidden="1" x14ac:dyDescent="0.2"/>
    <row r="285486" hidden="1" x14ac:dyDescent="0.2"/>
    <row r="285487" hidden="1" x14ac:dyDescent="0.2"/>
    <row r="285488" hidden="1" x14ac:dyDescent="0.2"/>
    <row r="285489" hidden="1" x14ac:dyDescent="0.2"/>
    <row r="285490" hidden="1" x14ac:dyDescent="0.2"/>
    <row r="285491" hidden="1" x14ac:dyDescent="0.2"/>
    <row r="285492" hidden="1" x14ac:dyDescent="0.2"/>
    <row r="285493" hidden="1" x14ac:dyDescent="0.2"/>
    <row r="285494" hidden="1" x14ac:dyDescent="0.2"/>
    <row r="285495" hidden="1" x14ac:dyDescent="0.2"/>
    <row r="285496" hidden="1" x14ac:dyDescent="0.2"/>
    <row r="285497" hidden="1" x14ac:dyDescent="0.2"/>
    <row r="285498" hidden="1" x14ac:dyDescent="0.2"/>
    <row r="285499" hidden="1" x14ac:dyDescent="0.2"/>
    <row r="285500" hidden="1" x14ac:dyDescent="0.2"/>
    <row r="285501" hidden="1" x14ac:dyDescent="0.2"/>
    <row r="285502" hidden="1" x14ac:dyDescent="0.2"/>
    <row r="285503" hidden="1" x14ac:dyDescent="0.2"/>
    <row r="285504" hidden="1" x14ac:dyDescent="0.2"/>
    <row r="285505" hidden="1" x14ac:dyDescent="0.2"/>
    <row r="285506" hidden="1" x14ac:dyDescent="0.2"/>
    <row r="285507" hidden="1" x14ac:dyDescent="0.2"/>
    <row r="285508" hidden="1" x14ac:dyDescent="0.2"/>
    <row r="285509" hidden="1" x14ac:dyDescent="0.2"/>
    <row r="285510" hidden="1" x14ac:dyDescent="0.2"/>
    <row r="285511" hidden="1" x14ac:dyDescent="0.2"/>
    <row r="285512" hidden="1" x14ac:dyDescent="0.2"/>
    <row r="285513" hidden="1" x14ac:dyDescent="0.2"/>
    <row r="285514" hidden="1" x14ac:dyDescent="0.2"/>
    <row r="285515" hidden="1" x14ac:dyDescent="0.2"/>
    <row r="285516" hidden="1" x14ac:dyDescent="0.2"/>
    <row r="285517" hidden="1" x14ac:dyDescent="0.2"/>
    <row r="285518" hidden="1" x14ac:dyDescent="0.2"/>
    <row r="285519" hidden="1" x14ac:dyDescent="0.2"/>
    <row r="285520" hidden="1" x14ac:dyDescent="0.2"/>
    <row r="285521" hidden="1" x14ac:dyDescent="0.2"/>
    <row r="285522" hidden="1" x14ac:dyDescent="0.2"/>
    <row r="285523" hidden="1" x14ac:dyDescent="0.2"/>
    <row r="285524" hidden="1" x14ac:dyDescent="0.2"/>
    <row r="285525" hidden="1" x14ac:dyDescent="0.2"/>
    <row r="285526" hidden="1" x14ac:dyDescent="0.2"/>
    <row r="285527" hidden="1" x14ac:dyDescent="0.2"/>
    <row r="285528" hidden="1" x14ac:dyDescent="0.2"/>
    <row r="285529" hidden="1" x14ac:dyDescent="0.2"/>
    <row r="285530" hidden="1" x14ac:dyDescent="0.2"/>
    <row r="285531" hidden="1" x14ac:dyDescent="0.2"/>
    <row r="285532" hidden="1" x14ac:dyDescent="0.2"/>
    <row r="285533" hidden="1" x14ac:dyDescent="0.2"/>
    <row r="285534" hidden="1" x14ac:dyDescent="0.2"/>
    <row r="285535" hidden="1" x14ac:dyDescent="0.2"/>
    <row r="285536" hidden="1" x14ac:dyDescent="0.2"/>
    <row r="285537" hidden="1" x14ac:dyDescent="0.2"/>
    <row r="285538" hidden="1" x14ac:dyDescent="0.2"/>
    <row r="285539" hidden="1" x14ac:dyDescent="0.2"/>
    <row r="285540" hidden="1" x14ac:dyDescent="0.2"/>
    <row r="285541" hidden="1" x14ac:dyDescent="0.2"/>
    <row r="285542" hidden="1" x14ac:dyDescent="0.2"/>
    <row r="285543" hidden="1" x14ac:dyDescent="0.2"/>
    <row r="285544" hidden="1" x14ac:dyDescent="0.2"/>
    <row r="285545" hidden="1" x14ac:dyDescent="0.2"/>
    <row r="285546" hidden="1" x14ac:dyDescent="0.2"/>
    <row r="285547" hidden="1" x14ac:dyDescent="0.2"/>
    <row r="285548" hidden="1" x14ac:dyDescent="0.2"/>
    <row r="285549" hidden="1" x14ac:dyDescent="0.2"/>
    <row r="285550" hidden="1" x14ac:dyDescent="0.2"/>
    <row r="285551" hidden="1" x14ac:dyDescent="0.2"/>
    <row r="285552" hidden="1" x14ac:dyDescent="0.2"/>
    <row r="285553" hidden="1" x14ac:dyDescent="0.2"/>
    <row r="285554" hidden="1" x14ac:dyDescent="0.2"/>
    <row r="285555" hidden="1" x14ac:dyDescent="0.2"/>
    <row r="285556" hidden="1" x14ac:dyDescent="0.2"/>
    <row r="285557" hidden="1" x14ac:dyDescent="0.2"/>
    <row r="285558" hidden="1" x14ac:dyDescent="0.2"/>
    <row r="285559" hidden="1" x14ac:dyDescent="0.2"/>
    <row r="285560" hidden="1" x14ac:dyDescent="0.2"/>
    <row r="285561" hidden="1" x14ac:dyDescent="0.2"/>
    <row r="285562" hidden="1" x14ac:dyDescent="0.2"/>
    <row r="285563" hidden="1" x14ac:dyDescent="0.2"/>
    <row r="285564" hidden="1" x14ac:dyDescent="0.2"/>
    <row r="285565" hidden="1" x14ac:dyDescent="0.2"/>
    <row r="285566" hidden="1" x14ac:dyDescent="0.2"/>
    <row r="285567" hidden="1" x14ac:dyDescent="0.2"/>
    <row r="285568" hidden="1" x14ac:dyDescent="0.2"/>
    <row r="285569" hidden="1" x14ac:dyDescent="0.2"/>
    <row r="285570" hidden="1" x14ac:dyDescent="0.2"/>
    <row r="285571" hidden="1" x14ac:dyDescent="0.2"/>
    <row r="285572" hidden="1" x14ac:dyDescent="0.2"/>
    <row r="285573" hidden="1" x14ac:dyDescent="0.2"/>
    <row r="285574" hidden="1" x14ac:dyDescent="0.2"/>
    <row r="285575" hidden="1" x14ac:dyDescent="0.2"/>
    <row r="285576" hidden="1" x14ac:dyDescent="0.2"/>
    <row r="285577" hidden="1" x14ac:dyDescent="0.2"/>
    <row r="285578" hidden="1" x14ac:dyDescent="0.2"/>
    <row r="285579" hidden="1" x14ac:dyDescent="0.2"/>
    <row r="285580" hidden="1" x14ac:dyDescent="0.2"/>
    <row r="285581" hidden="1" x14ac:dyDescent="0.2"/>
    <row r="285582" hidden="1" x14ac:dyDescent="0.2"/>
    <row r="285583" hidden="1" x14ac:dyDescent="0.2"/>
    <row r="285584" hidden="1" x14ac:dyDescent="0.2"/>
    <row r="285585" hidden="1" x14ac:dyDescent="0.2"/>
    <row r="285586" hidden="1" x14ac:dyDescent="0.2"/>
    <row r="285587" hidden="1" x14ac:dyDescent="0.2"/>
    <row r="285588" hidden="1" x14ac:dyDescent="0.2"/>
    <row r="285589" hidden="1" x14ac:dyDescent="0.2"/>
    <row r="285590" hidden="1" x14ac:dyDescent="0.2"/>
    <row r="285591" hidden="1" x14ac:dyDescent="0.2"/>
    <row r="285592" hidden="1" x14ac:dyDescent="0.2"/>
    <row r="285593" hidden="1" x14ac:dyDescent="0.2"/>
    <row r="285594" hidden="1" x14ac:dyDescent="0.2"/>
    <row r="285595" hidden="1" x14ac:dyDescent="0.2"/>
    <row r="285596" hidden="1" x14ac:dyDescent="0.2"/>
    <row r="285597" hidden="1" x14ac:dyDescent="0.2"/>
    <row r="285598" hidden="1" x14ac:dyDescent="0.2"/>
    <row r="285599" hidden="1" x14ac:dyDescent="0.2"/>
    <row r="285600" hidden="1" x14ac:dyDescent="0.2"/>
    <row r="285601" hidden="1" x14ac:dyDescent="0.2"/>
    <row r="285602" hidden="1" x14ac:dyDescent="0.2"/>
    <row r="285603" hidden="1" x14ac:dyDescent="0.2"/>
    <row r="285604" hidden="1" x14ac:dyDescent="0.2"/>
    <row r="285605" hidden="1" x14ac:dyDescent="0.2"/>
    <row r="285606" hidden="1" x14ac:dyDescent="0.2"/>
    <row r="285607" hidden="1" x14ac:dyDescent="0.2"/>
    <row r="285608" hidden="1" x14ac:dyDescent="0.2"/>
    <row r="285609" hidden="1" x14ac:dyDescent="0.2"/>
    <row r="285610" hidden="1" x14ac:dyDescent="0.2"/>
    <row r="285611" hidden="1" x14ac:dyDescent="0.2"/>
    <row r="285612" hidden="1" x14ac:dyDescent="0.2"/>
    <row r="285613" hidden="1" x14ac:dyDescent="0.2"/>
    <row r="285614" hidden="1" x14ac:dyDescent="0.2"/>
    <row r="285615" hidden="1" x14ac:dyDescent="0.2"/>
    <row r="285616" hidden="1" x14ac:dyDescent="0.2"/>
    <row r="285617" hidden="1" x14ac:dyDescent="0.2"/>
    <row r="285618" hidden="1" x14ac:dyDescent="0.2"/>
    <row r="285619" hidden="1" x14ac:dyDescent="0.2"/>
    <row r="285620" hidden="1" x14ac:dyDescent="0.2"/>
    <row r="285621" hidden="1" x14ac:dyDescent="0.2"/>
    <row r="285622" hidden="1" x14ac:dyDescent="0.2"/>
    <row r="285623" hidden="1" x14ac:dyDescent="0.2"/>
    <row r="285624" hidden="1" x14ac:dyDescent="0.2"/>
    <row r="285625" hidden="1" x14ac:dyDescent="0.2"/>
    <row r="285626" hidden="1" x14ac:dyDescent="0.2"/>
    <row r="285627" hidden="1" x14ac:dyDescent="0.2"/>
    <row r="285628" hidden="1" x14ac:dyDescent="0.2"/>
    <row r="285629" hidden="1" x14ac:dyDescent="0.2"/>
    <row r="285630" hidden="1" x14ac:dyDescent="0.2"/>
    <row r="285631" hidden="1" x14ac:dyDescent="0.2"/>
    <row r="285632" hidden="1" x14ac:dyDescent="0.2"/>
    <row r="285633" hidden="1" x14ac:dyDescent="0.2"/>
    <row r="285634" hidden="1" x14ac:dyDescent="0.2"/>
    <row r="285635" hidden="1" x14ac:dyDescent="0.2"/>
    <row r="285636" hidden="1" x14ac:dyDescent="0.2"/>
    <row r="285637" hidden="1" x14ac:dyDescent="0.2"/>
    <row r="285638" hidden="1" x14ac:dyDescent="0.2"/>
    <row r="285639" hidden="1" x14ac:dyDescent="0.2"/>
    <row r="285640" hidden="1" x14ac:dyDescent="0.2"/>
    <row r="285641" hidden="1" x14ac:dyDescent="0.2"/>
    <row r="285642" hidden="1" x14ac:dyDescent="0.2"/>
    <row r="285643" hidden="1" x14ac:dyDescent="0.2"/>
    <row r="285644" hidden="1" x14ac:dyDescent="0.2"/>
    <row r="285645" hidden="1" x14ac:dyDescent="0.2"/>
    <row r="285646" hidden="1" x14ac:dyDescent="0.2"/>
    <row r="285647" hidden="1" x14ac:dyDescent="0.2"/>
    <row r="285648" hidden="1" x14ac:dyDescent="0.2"/>
    <row r="285649" hidden="1" x14ac:dyDescent="0.2"/>
    <row r="285650" hidden="1" x14ac:dyDescent="0.2"/>
    <row r="285651" hidden="1" x14ac:dyDescent="0.2"/>
    <row r="285652" hidden="1" x14ac:dyDescent="0.2"/>
    <row r="285653" hidden="1" x14ac:dyDescent="0.2"/>
    <row r="285654" hidden="1" x14ac:dyDescent="0.2"/>
    <row r="285655" hidden="1" x14ac:dyDescent="0.2"/>
    <row r="285656" hidden="1" x14ac:dyDescent="0.2"/>
    <row r="285657" hidden="1" x14ac:dyDescent="0.2"/>
    <row r="285658" hidden="1" x14ac:dyDescent="0.2"/>
    <row r="285659" hidden="1" x14ac:dyDescent="0.2"/>
    <row r="285660" hidden="1" x14ac:dyDescent="0.2"/>
    <row r="285661" hidden="1" x14ac:dyDescent="0.2"/>
    <row r="285662" hidden="1" x14ac:dyDescent="0.2"/>
    <row r="285663" hidden="1" x14ac:dyDescent="0.2"/>
    <row r="285664" hidden="1" x14ac:dyDescent="0.2"/>
    <row r="285665" hidden="1" x14ac:dyDescent="0.2"/>
    <row r="285666" hidden="1" x14ac:dyDescent="0.2"/>
    <row r="285667" hidden="1" x14ac:dyDescent="0.2"/>
    <row r="285668" hidden="1" x14ac:dyDescent="0.2"/>
    <row r="285669" hidden="1" x14ac:dyDescent="0.2"/>
    <row r="285670" hidden="1" x14ac:dyDescent="0.2"/>
    <row r="285671" hidden="1" x14ac:dyDescent="0.2"/>
    <row r="285672" hidden="1" x14ac:dyDescent="0.2"/>
    <row r="285673" hidden="1" x14ac:dyDescent="0.2"/>
    <row r="285674" hidden="1" x14ac:dyDescent="0.2"/>
    <row r="285675" hidden="1" x14ac:dyDescent="0.2"/>
    <row r="285676" hidden="1" x14ac:dyDescent="0.2"/>
    <row r="285677" hidden="1" x14ac:dyDescent="0.2"/>
    <row r="285678" hidden="1" x14ac:dyDescent="0.2"/>
    <row r="285679" hidden="1" x14ac:dyDescent="0.2"/>
    <row r="285680" hidden="1" x14ac:dyDescent="0.2"/>
    <row r="285681" hidden="1" x14ac:dyDescent="0.2"/>
    <row r="285682" hidden="1" x14ac:dyDescent="0.2"/>
    <row r="285683" hidden="1" x14ac:dyDescent="0.2"/>
    <row r="285684" hidden="1" x14ac:dyDescent="0.2"/>
    <row r="285685" hidden="1" x14ac:dyDescent="0.2"/>
    <row r="285686" hidden="1" x14ac:dyDescent="0.2"/>
    <row r="285687" hidden="1" x14ac:dyDescent="0.2"/>
    <row r="285688" hidden="1" x14ac:dyDescent="0.2"/>
    <row r="285689" hidden="1" x14ac:dyDescent="0.2"/>
    <row r="285690" hidden="1" x14ac:dyDescent="0.2"/>
    <row r="285691" hidden="1" x14ac:dyDescent="0.2"/>
    <row r="285692" hidden="1" x14ac:dyDescent="0.2"/>
    <row r="285693" hidden="1" x14ac:dyDescent="0.2"/>
    <row r="285694" hidden="1" x14ac:dyDescent="0.2"/>
    <row r="285695" hidden="1" x14ac:dyDescent="0.2"/>
    <row r="285696" hidden="1" x14ac:dyDescent="0.2"/>
    <row r="285697" hidden="1" x14ac:dyDescent="0.2"/>
    <row r="285698" hidden="1" x14ac:dyDescent="0.2"/>
    <row r="285699" hidden="1" x14ac:dyDescent="0.2"/>
    <row r="285700" hidden="1" x14ac:dyDescent="0.2"/>
    <row r="285701" hidden="1" x14ac:dyDescent="0.2"/>
    <row r="285702" hidden="1" x14ac:dyDescent="0.2"/>
    <row r="285703" hidden="1" x14ac:dyDescent="0.2"/>
    <row r="285704" hidden="1" x14ac:dyDescent="0.2"/>
    <row r="285705" hidden="1" x14ac:dyDescent="0.2"/>
    <row r="285706" hidden="1" x14ac:dyDescent="0.2"/>
    <row r="285707" hidden="1" x14ac:dyDescent="0.2"/>
    <row r="285708" hidden="1" x14ac:dyDescent="0.2"/>
    <row r="285709" hidden="1" x14ac:dyDescent="0.2"/>
    <row r="285710" hidden="1" x14ac:dyDescent="0.2"/>
    <row r="285711" hidden="1" x14ac:dyDescent="0.2"/>
    <row r="285712" hidden="1" x14ac:dyDescent="0.2"/>
    <row r="285713" hidden="1" x14ac:dyDescent="0.2"/>
    <row r="285714" hidden="1" x14ac:dyDescent="0.2"/>
    <row r="285715" hidden="1" x14ac:dyDescent="0.2"/>
    <row r="285716" hidden="1" x14ac:dyDescent="0.2"/>
    <row r="285717" hidden="1" x14ac:dyDescent="0.2"/>
    <row r="285718" hidden="1" x14ac:dyDescent="0.2"/>
    <row r="285719" hidden="1" x14ac:dyDescent="0.2"/>
    <row r="285720" hidden="1" x14ac:dyDescent="0.2"/>
    <row r="285721" hidden="1" x14ac:dyDescent="0.2"/>
    <row r="285722" hidden="1" x14ac:dyDescent="0.2"/>
    <row r="285723" hidden="1" x14ac:dyDescent="0.2"/>
    <row r="285724" hidden="1" x14ac:dyDescent="0.2"/>
    <row r="285725" hidden="1" x14ac:dyDescent="0.2"/>
    <row r="285726" hidden="1" x14ac:dyDescent="0.2"/>
    <row r="285727" hidden="1" x14ac:dyDescent="0.2"/>
    <row r="285728" hidden="1" x14ac:dyDescent="0.2"/>
    <row r="285729" hidden="1" x14ac:dyDescent="0.2"/>
    <row r="285730" hidden="1" x14ac:dyDescent="0.2"/>
    <row r="285731" hidden="1" x14ac:dyDescent="0.2"/>
    <row r="285732" hidden="1" x14ac:dyDescent="0.2"/>
    <row r="285733" hidden="1" x14ac:dyDescent="0.2"/>
    <row r="285734" hidden="1" x14ac:dyDescent="0.2"/>
    <row r="285735" hidden="1" x14ac:dyDescent="0.2"/>
    <row r="285736" hidden="1" x14ac:dyDescent="0.2"/>
    <row r="285737" hidden="1" x14ac:dyDescent="0.2"/>
    <row r="285738" hidden="1" x14ac:dyDescent="0.2"/>
    <row r="285739" hidden="1" x14ac:dyDescent="0.2"/>
    <row r="285740" hidden="1" x14ac:dyDescent="0.2"/>
    <row r="285741" hidden="1" x14ac:dyDescent="0.2"/>
    <row r="285742" hidden="1" x14ac:dyDescent="0.2"/>
    <row r="285743" hidden="1" x14ac:dyDescent="0.2"/>
    <row r="285744" hidden="1" x14ac:dyDescent="0.2"/>
    <row r="285745" hidden="1" x14ac:dyDescent="0.2"/>
    <row r="285746" hidden="1" x14ac:dyDescent="0.2"/>
    <row r="285747" hidden="1" x14ac:dyDescent="0.2"/>
    <row r="285748" hidden="1" x14ac:dyDescent="0.2"/>
    <row r="285749" hidden="1" x14ac:dyDescent="0.2"/>
    <row r="285750" hidden="1" x14ac:dyDescent="0.2"/>
    <row r="285751" hidden="1" x14ac:dyDescent="0.2"/>
    <row r="285752" hidden="1" x14ac:dyDescent="0.2"/>
    <row r="285753" hidden="1" x14ac:dyDescent="0.2"/>
    <row r="285754" hidden="1" x14ac:dyDescent="0.2"/>
    <row r="285755" hidden="1" x14ac:dyDescent="0.2"/>
    <row r="285756" hidden="1" x14ac:dyDescent="0.2"/>
    <row r="285757" hidden="1" x14ac:dyDescent="0.2"/>
    <row r="285758" hidden="1" x14ac:dyDescent="0.2"/>
    <row r="285759" hidden="1" x14ac:dyDescent="0.2"/>
    <row r="285760" hidden="1" x14ac:dyDescent="0.2"/>
    <row r="285761" hidden="1" x14ac:dyDescent="0.2"/>
    <row r="285762" hidden="1" x14ac:dyDescent="0.2"/>
    <row r="285763" hidden="1" x14ac:dyDescent="0.2"/>
    <row r="285764" hidden="1" x14ac:dyDescent="0.2"/>
    <row r="285765" hidden="1" x14ac:dyDescent="0.2"/>
    <row r="285766" hidden="1" x14ac:dyDescent="0.2"/>
    <row r="285767" hidden="1" x14ac:dyDescent="0.2"/>
    <row r="285768" hidden="1" x14ac:dyDescent="0.2"/>
    <row r="285769" hidden="1" x14ac:dyDescent="0.2"/>
    <row r="285770" hidden="1" x14ac:dyDescent="0.2"/>
    <row r="285771" hidden="1" x14ac:dyDescent="0.2"/>
    <row r="285772" hidden="1" x14ac:dyDescent="0.2"/>
    <row r="285773" hidden="1" x14ac:dyDescent="0.2"/>
    <row r="285774" hidden="1" x14ac:dyDescent="0.2"/>
    <row r="285775" hidden="1" x14ac:dyDescent="0.2"/>
    <row r="285776" hidden="1" x14ac:dyDescent="0.2"/>
    <row r="285777" hidden="1" x14ac:dyDescent="0.2"/>
    <row r="285778" hidden="1" x14ac:dyDescent="0.2"/>
    <row r="285779" hidden="1" x14ac:dyDescent="0.2"/>
    <row r="285780" hidden="1" x14ac:dyDescent="0.2"/>
    <row r="285781" hidden="1" x14ac:dyDescent="0.2"/>
    <row r="285782" hidden="1" x14ac:dyDescent="0.2"/>
    <row r="285783" hidden="1" x14ac:dyDescent="0.2"/>
    <row r="285784" hidden="1" x14ac:dyDescent="0.2"/>
    <row r="285785" hidden="1" x14ac:dyDescent="0.2"/>
    <row r="285786" hidden="1" x14ac:dyDescent="0.2"/>
    <row r="285787" hidden="1" x14ac:dyDescent="0.2"/>
    <row r="285788" hidden="1" x14ac:dyDescent="0.2"/>
    <row r="285789" hidden="1" x14ac:dyDescent="0.2"/>
    <row r="285790" hidden="1" x14ac:dyDescent="0.2"/>
    <row r="285791" hidden="1" x14ac:dyDescent="0.2"/>
    <row r="285792" hidden="1" x14ac:dyDescent="0.2"/>
    <row r="285793" hidden="1" x14ac:dyDescent="0.2"/>
    <row r="285794" hidden="1" x14ac:dyDescent="0.2"/>
    <row r="285795" hidden="1" x14ac:dyDescent="0.2"/>
    <row r="285796" hidden="1" x14ac:dyDescent="0.2"/>
    <row r="285797" hidden="1" x14ac:dyDescent="0.2"/>
    <row r="285798" hidden="1" x14ac:dyDescent="0.2"/>
    <row r="285799" hidden="1" x14ac:dyDescent="0.2"/>
    <row r="285800" hidden="1" x14ac:dyDescent="0.2"/>
    <row r="285801" hidden="1" x14ac:dyDescent="0.2"/>
    <row r="285802" hidden="1" x14ac:dyDescent="0.2"/>
    <row r="285803" hidden="1" x14ac:dyDescent="0.2"/>
    <row r="285804" hidden="1" x14ac:dyDescent="0.2"/>
    <row r="285805" hidden="1" x14ac:dyDescent="0.2"/>
    <row r="285806" hidden="1" x14ac:dyDescent="0.2"/>
    <row r="285807" hidden="1" x14ac:dyDescent="0.2"/>
    <row r="285808" hidden="1" x14ac:dyDescent="0.2"/>
    <row r="285809" hidden="1" x14ac:dyDescent="0.2"/>
    <row r="285810" hidden="1" x14ac:dyDescent="0.2"/>
    <row r="285811" hidden="1" x14ac:dyDescent="0.2"/>
    <row r="285812" hidden="1" x14ac:dyDescent="0.2"/>
    <row r="285813" hidden="1" x14ac:dyDescent="0.2"/>
    <row r="285814" hidden="1" x14ac:dyDescent="0.2"/>
    <row r="285815" hidden="1" x14ac:dyDescent="0.2"/>
    <row r="285816" hidden="1" x14ac:dyDescent="0.2"/>
    <row r="285817" hidden="1" x14ac:dyDescent="0.2"/>
    <row r="285818" hidden="1" x14ac:dyDescent="0.2"/>
    <row r="285819" hidden="1" x14ac:dyDescent="0.2"/>
    <row r="285820" hidden="1" x14ac:dyDescent="0.2"/>
    <row r="285821" hidden="1" x14ac:dyDescent="0.2"/>
    <row r="285822" hidden="1" x14ac:dyDescent="0.2"/>
    <row r="285823" hidden="1" x14ac:dyDescent="0.2"/>
    <row r="285824" hidden="1" x14ac:dyDescent="0.2"/>
    <row r="285825" hidden="1" x14ac:dyDescent="0.2"/>
    <row r="285826" hidden="1" x14ac:dyDescent="0.2"/>
    <row r="285827" hidden="1" x14ac:dyDescent="0.2"/>
    <row r="285828" hidden="1" x14ac:dyDescent="0.2"/>
    <row r="285829" hidden="1" x14ac:dyDescent="0.2"/>
    <row r="285830" hidden="1" x14ac:dyDescent="0.2"/>
    <row r="285831" hidden="1" x14ac:dyDescent="0.2"/>
    <row r="285832" hidden="1" x14ac:dyDescent="0.2"/>
    <row r="285833" hidden="1" x14ac:dyDescent="0.2"/>
    <row r="285834" hidden="1" x14ac:dyDescent="0.2"/>
    <row r="285835" hidden="1" x14ac:dyDescent="0.2"/>
    <row r="285836" hidden="1" x14ac:dyDescent="0.2"/>
    <row r="285837" hidden="1" x14ac:dyDescent="0.2"/>
    <row r="285838" hidden="1" x14ac:dyDescent="0.2"/>
    <row r="285839" hidden="1" x14ac:dyDescent="0.2"/>
    <row r="285840" hidden="1" x14ac:dyDescent="0.2"/>
    <row r="285841" hidden="1" x14ac:dyDescent="0.2"/>
    <row r="285842" hidden="1" x14ac:dyDescent="0.2"/>
    <row r="285843" hidden="1" x14ac:dyDescent="0.2"/>
    <row r="285844" hidden="1" x14ac:dyDescent="0.2"/>
    <row r="285845" hidden="1" x14ac:dyDescent="0.2"/>
    <row r="285846" hidden="1" x14ac:dyDescent="0.2"/>
    <row r="285847" hidden="1" x14ac:dyDescent="0.2"/>
    <row r="285848" hidden="1" x14ac:dyDescent="0.2"/>
    <row r="285849" hidden="1" x14ac:dyDescent="0.2"/>
    <row r="285850" hidden="1" x14ac:dyDescent="0.2"/>
    <row r="285851" hidden="1" x14ac:dyDescent="0.2"/>
    <row r="285852" hidden="1" x14ac:dyDescent="0.2"/>
    <row r="285853" hidden="1" x14ac:dyDescent="0.2"/>
    <row r="285854" hidden="1" x14ac:dyDescent="0.2"/>
    <row r="285855" hidden="1" x14ac:dyDescent="0.2"/>
    <row r="285856" hidden="1" x14ac:dyDescent="0.2"/>
    <row r="285857" hidden="1" x14ac:dyDescent="0.2"/>
    <row r="285858" hidden="1" x14ac:dyDescent="0.2"/>
    <row r="285859" hidden="1" x14ac:dyDescent="0.2"/>
    <row r="285860" hidden="1" x14ac:dyDescent="0.2"/>
    <row r="285861" hidden="1" x14ac:dyDescent="0.2"/>
    <row r="285862" hidden="1" x14ac:dyDescent="0.2"/>
    <row r="285863" hidden="1" x14ac:dyDescent="0.2"/>
    <row r="285864" hidden="1" x14ac:dyDescent="0.2"/>
    <row r="285865" hidden="1" x14ac:dyDescent="0.2"/>
    <row r="285866" hidden="1" x14ac:dyDescent="0.2"/>
    <row r="285867" hidden="1" x14ac:dyDescent="0.2"/>
    <row r="285868" hidden="1" x14ac:dyDescent="0.2"/>
    <row r="285869" hidden="1" x14ac:dyDescent="0.2"/>
    <row r="285870" hidden="1" x14ac:dyDescent="0.2"/>
    <row r="285871" hidden="1" x14ac:dyDescent="0.2"/>
    <row r="285872" hidden="1" x14ac:dyDescent="0.2"/>
    <row r="285873" hidden="1" x14ac:dyDescent="0.2"/>
    <row r="285874" hidden="1" x14ac:dyDescent="0.2"/>
    <row r="285875" hidden="1" x14ac:dyDescent="0.2"/>
    <row r="285876" hidden="1" x14ac:dyDescent="0.2"/>
    <row r="285877" hidden="1" x14ac:dyDescent="0.2"/>
    <row r="285878" hidden="1" x14ac:dyDescent="0.2"/>
    <row r="285879" hidden="1" x14ac:dyDescent="0.2"/>
    <row r="285880" hidden="1" x14ac:dyDescent="0.2"/>
    <row r="285881" hidden="1" x14ac:dyDescent="0.2"/>
    <row r="285882" hidden="1" x14ac:dyDescent="0.2"/>
    <row r="285883" hidden="1" x14ac:dyDescent="0.2"/>
    <row r="285884" hidden="1" x14ac:dyDescent="0.2"/>
    <row r="285885" hidden="1" x14ac:dyDescent="0.2"/>
    <row r="285886" hidden="1" x14ac:dyDescent="0.2"/>
    <row r="285887" hidden="1" x14ac:dyDescent="0.2"/>
    <row r="285888" hidden="1" x14ac:dyDescent="0.2"/>
    <row r="285889" hidden="1" x14ac:dyDescent="0.2"/>
    <row r="285890" hidden="1" x14ac:dyDescent="0.2"/>
    <row r="285891" hidden="1" x14ac:dyDescent="0.2"/>
    <row r="285892" hidden="1" x14ac:dyDescent="0.2"/>
    <row r="285893" hidden="1" x14ac:dyDescent="0.2"/>
    <row r="285894" hidden="1" x14ac:dyDescent="0.2"/>
    <row r="285895" hidden="1" x14ac:dyDescent="0.2"/>
    <row r="285896" hidden="1" x14ac:dyDescent="0.2"/>
    <row r="285897" hidden="1" x14ac:dyDescent="0.2"/>
    <row r="285898" hidden="1" x14ac:dyDescent="0.2"/>
    <row r="285899" hidden="1" x14ac:dyDescent="0.2"/>
    <row r="285900" hidden="1" x14ac:dyDescent="0.2"/>
    <row r="285901" hidden="1" x14ac:dyDescent="0.2"/>
    <row r="285902" hidden="1" x14ac:dyDescent="0.2"/>
    <row r="285903" hidden="1" x14ac:dyDescent="0.2"/>
    <row r="285904" hidden="1" x14ac:dyDescent="0.2"/>
    <row r="285905" hidden="1" x14ac:dyDescent="0.2"/>
    <row r="285906" hidden="1" x14ac:dyDescent="0.2"/>
    <row r="285907" hidden="1" x14ac:dyDescent="0.2"/>
    <row r="285908" hidden="1" x14ac:dyDescent="0.2"/>
    <row r="285909" hidden="1" x14ac:dyDescent="0.2"/>
    <row r="285910" hidden="1" x14ac:dyDescent="0.2"/>
    <row r="285911" hidden="1" x14ac:dyDescent="0.2"/>
    <row r="285912" hidden="1" x14ac:dyDescent="0.2"/>
    <row r="285913" hidden="1" x14ac:dyDescent="0.2"/>
    <row r="285914" hidden="1" x14ac:dyDescent="0.2"/>
    <row r="285915" hidden="1" x14ac:dyDescent="0.2"/>
    <row r="285916" hidden="1" x14ac:dyDescent="0.2"/>
    <row r="285917" hidden="1" x14ac:dyDescent="0.2"/>
    <row r="285918" hidden="1" x14ac:dyDescent="0.2"/>
    <row r="285919" hidden="1" x14ac:dyDescent="0.2"/>
    <row r="285920" hidden="1" x14ac:dyDescent="0.2"/>
    <row r="285921" hidden="1" x14ac:dyDescent="0.2"/>
    <row r="285922" hidden="1" x14ac:dyDescent="0.2"/>
    <row r="285923" hidden="1" x14ac:dyDescent="0.2"/>
    <row r="285924" hidden="1" x14ac:dyDescent="0.2"/>
    <row r="285925" hidden="1" x14ac:dyDescent="0.2"/>
    <row r="285926" hidden="1" x14ac:dyDescent="0.2"/>
    <row r="285927" hidden="1" x14ac:dyDescent="0.2"/>
    <row r="285928" hidden="1" x14ac:dyDescent="0.2"/>
    <row r="285929" hidden="1" x14ac:dyDescent="0.2"/>
    <row r="285930" hidden="1" x14ac:dyDescent="0.2"/>
    <row r="285931" hidden="1" x14ac:dyDescent="0.2"/>
    <row r="285932" hidden="1" x14ac:dyDescent="0.2"/>
    <row r="285933" hidden="1" x14ac:dyDescent="0.2"/>
    <row r="285934" hidden="1" x14ac:dyDescent="0.2"/>
    <row r="285935" hidden="1" x14ac:dyDescent="0.2"/>
    <row r="285936" hidden="1" x14ac:dyDescent="0.2"/>
    <row r="285937" hidden="1" x14ac:dyDescent="0.2"/>
    <row r="285938" hidden="1" x14ac:dyDescent="0.2"/>
    <row r="285939" hidden="1" x14ac:dyDescent="0.2"/>
    <row r="285940" hidden="1" x14ac:dyDescent="0.2"/>
    <row r="285941" hidden="1" x14ac:dyDescent="0.2"/>
    <row r="285942" hidden="1" x14ac:dyDescent="0.2"/>
    <row r="285943" hidden="1" x14ac:dyDescent="0.2"/>
    <row r="285944" hidden="1" x14ac:dyDescent="0.2"/>
    <row r="285945" hidden="1" x14ac:dyDescent="0.2"/>
    <row r="285946" hidden="1" x14ac:dyDescent="0.2"/>
    <row r="285947" hidden="1" x14ac:dyDescent="0.2"/>
    <row r="285948" hidden="1" x14ac:dyDescent="0.2"/>
    <row r="285949" hidden="1" x14ac:dyDescent="0.2"/>
    <row r="285950" hidden="1" x14ac:dyDescent="0.2"/>
    <row r="285951" hidden="1" x14ac:dyDescent="0.2"/>
    <row r="285952" hidden="1" x14ac:dyDescent="0.2"/>
    <row r="285953" hidden="1" x14ac:dyDescent="0.2"/>
    <row r="285954" hidden="1" x14ac:dyDescent="0.2"/>
    <row r="285955" hidden="1" x14ac:dyDescent="0.2"/>
    <row r="285956" hidden="1" x14ac:dyDescent="0.2"/>
    <row r="285957" hidden="1" x14ac:dyDescent="0.2"/>
    <row r="285958" hidden="1" x14ac:dyDescent="0.2"/>
    <row r="285959" hidden="1" x14ac:dyDescent="0.2"/>
    <row r="285960" hidden="1" x14ac:dyDescent="0.2"/>
    <row r="285961" hidden="1" x14ac:dyDescent="0.2"/>
    <row r="285962" hidden="1" x14ac:dyDescent="0.2"/>
    <row r="285963" hidden="1" x14ac:dyDescent="0.2"/>
    <row r="285964" hidden="1" x14ac:dyDescent="0.2"/>
    <row r="285965" hidden="1" x14ac:dyDescent="0.2"/>
    <row r="285966" hidden="1" x14ac:dyDescent="0.2"/>
    <row r="285967" hidden="1" x14ac:dyDescent="0.2"/>
    <row r="285968" hidden="1" x14ac:dyDescent="0.2"/>
    <row r="285969" hidden="1" x14ac:dyDescent="0.2"/>
    <row r="285970" hidden="1" x14ac:dyDescent="0.2"/>
    <row r="285971" hidden="1" x14ac:dyDescent="0.2"/>
    <row r="285972" hidden="1" x14ac:dyDescent="0.2"/>
    <row r="285973" hidden="1" x14ac:dyDescent="0.2"/>
    <row r="285974" hidden="1" x14ac:dyDescent="0.2"/>
    <row r="285975" hidden="1" x14ac:dyDescent="0.2"/>
    <row r="285976" hidden="1" x14ac:dyDescent="0.2"/>
    <row r="285977" hidden="1" x14ac:dyDescent="0.2"/>
    <row r="285978" hidden="1" x14ac:dyDescent="0.2"/>
    <row r="285979" hidden="1" x14ac:dyDescent="0.2"/>
    <row r="285980" hidden="1" x14ac:dyDescent="0.2"/>
    <row r="285981" hidden="1" x14ac:dyDescent="0.2"/>
    <row r="285982" hidden="1" x14ac:dyDescent="0.2"/>
    <row r="285983" hidden="1" x14ac:dyDescent="0.2"/>
    <row r="285984" hidden="1" x14ac:dyDescent="0.2"/>
    <row r="285985" hidden="1" x14ac:dyDescent="0.2"/>
    <row r="285986" hidden="1" x14ac:dyDescent="0.2"/>
    <row r="285987" hidden="1" x14ac:dyDescent="0.2"/>
    <row r="285988" hidden="1" x14ac:dyDescent="0.2"/>
    <row r="285989" hidden="1" x14ac:dyDescent="0.2"/>
    <row r="285990" hidden="1" x14ac:dyDescent="0.2"/>
    <row r="285991" hidden="1" x14ac:dyDescent="0.2"/>
    <row r="285992" hidden="1" x14ac:dyDescent="0.2"/>
    <row r="285993" hidden="1" x14ac:dyDescent="0.2"/>
    <row r="285994" hidden="1" x14ac:dyDescent="0.2"/>
    <row r="285995" hidden="1" x14ac:dyDescent="0.2"/>
    <row r="285996" hidden="1" x14ac:dyDescent="0.2"/>
    <row r="285997" hidden="1" x14ac:dyDescent="0.2"/>
    <row r="285998" hidden="1" x14ac:dyDescent="0.2"/>
    <row r="285999" hidden="1" x14ac:dyDescent="0.2"/>
    <row r="286000" hidden="1" x14ac:dyDescent="0.2"/>
    <row r="286001" hidden="1" x14ac:dyDescent="0.2"/>
    <row r="286002" hidden="1" x14ac:dyDescent="0.2"/>
    <row r="286003" hidden="1" x14ac:dyDescent="0.2"/>
    <row r="286004" hidden="1" x14ac:dyDescent="0.2"/>
    <row r="286005" hidden="1" x14ac:dyDescent="0.2"/>
    <row r="286006" hidden="1" x14ac:dyDescent="0.2"/>
    <row r="286007" hidden="1" x14ac:dyDescent="0.2"/>
    <row r="286008" hidden="1" x14ac:dyDescent="0.2"/>
    <row r="286009" hidden="1" x14ac:dyDescent="0.2"/>
    <row r="286010" hidden="1" x14ac:dyDescent="0.2"/>
    <row r="286011" hidden="1" x14ac:dyDescent="0.2"/>
    <row r="286012" hidden="1" x14ac:dyDescent="0.2"/>
    <row r="286013" hidden="1" x14ac:dyDescent="0.2"/>
    <row r="286014" hidden="1" x14ac:dyDescent="0.2"/>
    <row r="286015" hidden="1" x14ac:dyDescent="0.2"/>
    <row r="286016" hidden="1" x14ac:dyDescent="0.2"/>
    <row r="286017" hidden="1" x14ac:dyDescent="0.2"/>
    <row r="286018" hidden="1" x14ac:dyDescent="0.2"/>
    <row r="286019" hidden="1" x14ac:dyDescent="0.2"/>
    <row r="286020" hidden="1" x14ac:dyDescent="0.2"/>
    <row r="286021" hidden="1" x14ac:dyDescent="0.2"/>
    <row r="286022" hidden="1" x14ac:dyDescent="0.2"/>
    <row r="286023" hidden="1" x14ac:dyDescent="0.2"/>
    <row r="286024" hidden="1" x14ac:dyDescent="0.2"/>
    <row r="286025" hidden="1" x14ac:dyDescent="0.2"/>
    <row r="286026" hidden="1" x14ac:dyDescent="0.2"/>
    <row r="286027" hidden="1" x14ac:dyDescent="0.2"/>
    <row r="286028" hidden="1" x14ac:dyDescent="0.2"/>
    <row r="286029" hidden="1" x14ac:dyDescent="0.2"/>
    <row r="286030" hidden="1" x14ac:dyDescent="0.2"/>
    <row r="286031" hidden="1" x14ac:dyDescent="0.2"/>
    <row r="286032" hidden="1" x14ac:dyDescent="0.2"/>
    <row r="286033" hidden="1" x14ac:dyDescent="0.2"/>
    <row r="286034" hidden="1" x14ac:dyDescent="0.2"/>
    <row r="286035" hidden="1" x14ac:dyDescent="0.2"/>
    <row r="286036" hidden="1" x14ac:dyDescent="0.2"/>
    <row r="286037" hidden="1" x14ac:dyDescent="0.2"/>
    <row r="286038" hidden="1" x14ac:dyDescent="0.2"/>
    <row r="286039" hidden="1" x14ac:dyDescent="0.2"/>
    <row r="286040" hidden="1" x14ac:dyDescent="0.2"/>
    <row r="286041" hidden="1" x14ac:dyDescent="0.2"/>
    <row r="286042" hidden="1" x14ac:dyDescent="0.2"/>
    <row r="286043" hidden="1" x14ac:dyDescent="0.2"/>
    <row r="286044" hidden="1" x14ac:dyDescent="0.2"/>
    <row r="286045" hidden="1" x14ac:dyDescent="0.2"/>
    <row r="286046" hidden="1" x14ac:dyDescent="0.2"/>
    <row r="286047" hidden="1" x14ac:dyDescent="0.2"/>
    <row r="286048" hidden="1" x14ac:dyDescent="0.2"/>
    <row r="286049" hidden="1" x14ac:dyDescent="0.2"/>
    <row r="286050" hidden="1" x14ac:dyDescent="0.2"/>
    <row r="286051" hidden="1" x14ac:dyDescent="0.2"/>
    <row r="286052" hidden="1" x14ac:dyDescent="0.2"/>
    <row r="286053" hidden="1" x14ac:dyDescent="0.2"/>
    <row r="286054" hidden="1" x14ac:dyDescent="0.2"/>
    <row r="286055" hidden="1" x14ac:dyDescent="0.2"/>
    <row r="286056" hidden="1" x14ac:dyDescent="0.2"/>
    <row r="286057" hidden="1" x14ac:dyDescent="0.2"/>
    <row r="286058" hidden="1" x14ac:dyDescent="0.2"/>
    <row r="286059" hidden="1" x14ac:dyDescent="0.2"/>
    <row r="286060" hidden="1" x14ac:dyDescent="0.2"/>
    <row r="286061" hidden="1" x14ac:dyDescent="0.2"/>
    <row r="286062" hidden="1" x14ac:dyDescent="0.2"/>
    <row r="286063" hidden="1" x14ac:dyDescent="0.2"/>
    <row r="286064" hidden="1" x14ac:dyDescent="0.2"/>
    <row r="286065" hidden="1" x14ac:dyDescent="0.2"/>
    <row r="286066" hidden="1" x14ac:dyDescent="0.2"/>
    <row r="286067" hidden="1" x14ac:dyDescent="0.2"/>
    <row r="286068" hidden="1" x14ac:dyDescent="0.2"/>
    <row r="286069" hidden="1" x14ac:dyDescent="0.2"/>
    <row r="286070" hidden="1" x14ac:dyDescent="0.2"/>
    <row r="286071" hidden="1" x14ac:dyDescent="0.2"/>
    <row r="286072" hidden="1" x14ac:dyDescent="0.2"/>
    <row r="286073" hidden="1" x14ac:dyDescent="0.2"/>
    <row r="286074" hidden="1" x14ac:dyDescent="0.2"/>
    <row r="286075" hidden="1" x14ac:dyDescent="0.2"/>
    <row r="286076" hidden="1" x14ac:dyDescent="0.2"/>
    <row r="286077" hidden="1" x14ac:dyDescent="0.2"/>
    <row r="286078" hidden="1" x14ac:dyDescent="0.2"/>
    <row r="286079" hidden="1" x14ac:dyDescent="0.2"/>
    <row r="286080" hidden="1" x14ac:dyDescent="0.2"/>
    <row r="286081" hidden="1" x14ac:dyDescent="0.2"/>
    <row r="286082" hidden="1" x14ac:dyDescent="0.2"/>
    <row r="286083" hidden="1" x14ac:dyDescent="0.2"/>
    <row r="286084" hidden="1" x14ac:dyDescent="0.2"/>
    <row r="286085" hidden="1" x14ac:dyDescent="0.2"/>
    <row r="286086" hidden="1" x14ac:dyDescent="0.2"/>
    <row r="286087" hidden="1" x14ac:dyDescent="0.2"/>
    <row r="286088" hidden="1" x14ac:dyDescent="0.2"/>
    <row r="286089" hidden="1" x14ac:dyDescent="0.2"/>
    <row r="286090" hidden="1" x14ac:dyDescent="0.2"/>
    <row r="286091" hidden="1" x14ac:dyDescent="0.2"/>
    <row r="286092" hidden="1" x14ac:dyDescent="0.2"/>
    <row r="286093" hidden="1" x14ac:dyDescent="0.2"/>
    <row r="286094" hidden="1" x14ac:dyDescent="0.2"/>
    <row r="286095" hidden="1" x14ac:dyDescent="0.2"/>
    <row r="286096" hidden="1" x14ac:dyDescent="0.2"/>
    <row r="286097" hidden="1" x14ac:dyDescent="0.2"/>
    <row r="286098" hidden="1" x14ac:dyDescent="0.2"/>
    <row r="286099" hidden="1" x14ac:dyDescent="0.2"/>
    <row r="286100" hidden="1" x14ac:dyDescent="0.2"/>
    <row r="286101" hidden="1" x14ac:dyDescent="0.2"/>
    <row r="286102" hidden="1" x14ac:dyDescent="0.2"/>
    <row r="286103" hidden="1" x14ac:dyDescent="0.2"/>
    <row r="286104" hidden="1" x14ac:dyDescent="0.2"/>
    <row r="286105" hidden="1" x14ac:dyDescent="0.2"/>
    <row r="286106" hidden="1" x14ac:dyDescent="0.2"/>
    <row r="286107" hidden="1" x14ac:dyDescent="0.2"/>
    <row r="286108" hidden="1" x14ac:dyDescent="0.2"/>
    <row r="286109" hidden="1" x14ac:dyDescent="0.2"/>
    <row r="286110" hidden="1" x14ac:dyDescent="0.2"/>
    <row r="286111" hidden="1" x14ac:dyDescent="0.2"/>
    <row r="286112" hidden="1" x14ac:dyDescent="0.2"/>
    <row r="286113" hidden="1" x14ac:dyDescent="0.2"/>
    <row r="286114" hidden="1" x14ac:dyDescent="0.2"/>
    <row r="286115" hidden="1" x14ac:dyDescent="0.2"/>
    <row r="286116" hidden="1" x14ac:dyDescent="0.2"/>
    <row r="286117" hidden="1" x14ac:dyDescent="0.2"/>
    <row r="286118" hidden="1" x14ac:dyDescent="0.2"/>
    <row r="286119" hidden="1" x14ac:dyDescent="0.2"/>
    <row r="286120" hidden="1" x14ac:dyDescent="0.2"/>
    <row r="286121" hidden="1" x14ac:dyDescent="0.2"/>
    <row r="286122" hidden="1" x14ac:dyDescent="0.2"/>
    <row r="286123" hidden="1" x14ac:dyDescent="0.2"/>
    <row r="286124" hidden="1" x14ac:dyDescent="0.2"/>
    <row r="286125" hidden="1" x14ac:dyDescent="0.2"/>
    <row r="286126" hidden="1" x14ac:dyDescent="0.2"/>
    <row r="286127" hidden="1" x14ac:dyDescent="0.2"/>
    <row r="286128" hidden="1" x14ac:dyDescent="0.2"/>
    <row r="286129" hidden="1" x14ac:dyDescent="0.2"/>
    <row r="286130" hidden="1" x14ac:dyDescent="0.2"/>
    <row r="286131" hidden="1" x14ac:dyDescent="0.2"/>
    <row r="286132" hidden="1" x14ac:dyDescent="0.2"/>
    <row r="286133" hidden="1" x14ac:dyDescent="0.2"/>
    <row r="286134" hidden="1" x14ac:dyDescent="0.2"/>
    <row r="286135" hidden="1" x14ac:dyDescent="0.2"/>
    <row r="286136" hidden="1" x14ac:dyDescent="0.2"/>
    <row r="286137" hidden="1" x14ac:dyDescent="0.2"/>
    <row r="286138" hidden="1" x14ac:dyDescent="0.2"/>
    <row r="286139" hidden="1" x14ac:dyDescent="0.2"/>
    <row r="286140" hidden="1" x14ac:dyDescent="0.2"/>
    <row r="286141" hidden="1" x14ac:dyDescent="0.2"/>
    <row r="286142" hidden="1" x14ac:dyDescent="0.2"/>
    <row r="286143" hidden="1" x14ac:dyDescent="0.2"/>
    <row r="286144" hidden="1" x14ac:dyDescent="0.2"/>
    <row r="286145" hidden="1" x14ac:dyDescent="0.2"/>
    <row r="286146" hidden="1" x14ac:dyDescent="0.2"/>
    <row r="286147" hidden="1" x14ac:dyDescent="0.2"/>
    <row r="286148" hidden="1" x14ac:dyDescent="0.2"/>
    <row r="286149" hidden="1" x14ac:dyDescent="0.2"/>
    <row r="286150" hidden="1" x14ac:dyDescent="0.2"/>
    <row r="286151" hidden="1" x14ac:dyDescent="0.2"/>
    <row r="286152" hidden="1" x14ac:dyDescent="0.2"/>
    <row r="286153" hidden="1" x14ac:dyDescent="0.2"/>
    <row r="286154" hidden="1" x14ac:dyDescent="0.2"/>
    <row r="286155" hidden="1" x14ac:dyDescent="0.2"/>
    <row r="286156" hidden="1" x14ac:dyDescent="0.2"/>
    <row r="286157" hidden="1" x14ac:dyDescent="0.2"/>
    <row r="286158" hidden="1" x14ac:dyDescent="0.2"/>
    <row r="286159" hidden="1" x14ac:dyDescent="0.2"/>
    <row r="286160" hidden="1" x14ac:dyDescent="0.2"/>
    <row r="286161" hidden="1" x14ac:dyDescent="0.2"/>
    <row r="286162" hidden="1" x14ac:dyDescent="0.2"/>
    <row r="286163" hidden="1" x14ac:dyDescent="0.2"/>
    <row r="286164" hidden="1" x14ac:dyDescent="0.2"/>
    <row r="286165" hidden="1" x14ac:dyDescent="0.2"/>
    <row r="286166" hidden="1" x14ac:dyDescent="0.2"/>
    <row r="286167" hidden="1" x14ac:dyDescent="0.2"/>
    <row r="286168" hidden="1" x14ac:dyDescent="0.2"/>
    <row r="286169" hidden="1" x14ac:dyDescent="0.2"/>
    <row r="286170" hidden="1" x14ac:dyDescent="0.2"/>
    <row r="286171" hidden="1" x14ac:dyDescent="0.2"/>
    <row r="286172" hidden="1" x14ac:dyDescent="0.2"/>
    <row r="286173" hidden="1" x14ac:dyDescent="0.2"/>
    <row r="286174" hidden="1" x14ac:dyDescent="0.2"/>
    <row r="286175" hidden="1" x14ac:dyDescent="0.2"/>
    <row r="286176" hidden="1" x14ac:dyDescent="0.2"/>
    <row r="286177" hidden="1" x14ac:dyDescent="0.2"/>
    <row r="286178" hidden="1" x14ac:dyDescent="0.2"/>
    <row r="286179" hidden="1" x14ac:dyDescent="0.2"/>
    <row r="286180" hidden="1" x14ac:dyDescent="0.2"/>
    <row r="286181" hidden="1" x14ac:dyDescent="0.2"/>
    <row r="286182" hidden="1" x14ac:dyDescent="0.2"/>
    <row r="286183" hidden="1" x14ac:dyDescent="0.2"/>
    <row r="286184" hidden="1" x14ac:dyDescent="0.2"/>
    <row r="286185" hidden="1" x14ac:dyDescent="0.2"/>
    <row r="286186" hidden="1" x14ac:dyDescent="0.2"/>
    <row r="286187" hidden="1" x14ac:dyDescent="0.2"/>
    <row r="286188" hidden="1" x14ac:dyDescent="0.2"/>
    <row r="286189" hidden="1" x14ac:dyDescent="0.2"/>
    <row r="286190" hidden="1" x14ac:dyDescent="0.2"/>
    <row r="286191" hidden="1" x14ac:dyDescent="0.2"/>
    <row r="286192" hidden="1" x14ac:dyDescent="0.2"/>
    <row r="286193" hidden="1" x14ac:dyDescent="0.2"/>
    <row r="286194" hidden="1" x14ac:dyDescent="0.2"/>
    <row r="286195" hidden="1" x14ac:dyDescent="0.2"/>
    <row r="286196" hidden="1" x14ac:dyDescent="0.2"/>
    <row r="286197" hidden="1" x14ac:dyDescent="0.2"/>
    <row r="286198" hidden="1" x14ac:dyDescent="0.2"/>
    <row r="286199" hidden="1" x14ac:dyDescent="0.2"/>
    <row r="286200" hidden="1" x14ac:dyDescent="0.2"/>
    <row r="286201" hidden="1" x14ac:dyDescent="0.2"/>
    <row r="286202" hidden="1" x14ac:dyDescent="0.2"/>
    <row r="286203" hidden="1" x14ac:dyDescent="0.2"/>
    <row r="286204" hidden="1" x14ac:dyDescent="0.2"/>
    <row r="286205" hidden="1" x14ac:dyDescent="0.2"/>
    <row r="286206" hidden="1" x14ac:dyDescent="0.2"/>
    <row r="286207" hidden="1" x14ac:dyDescent="0.2"/>
    <row r="286208" hidden="1" x14ac:dyDescent="0.2"/>
    <row r="286209" hidden="1" x14ac:dyDescent="0.2"/>
    <row r="286210" hidden="1" x14ac:dyDescent="0.2"/>
    <row r="286211" hidden="1" x14ac:dyDescent="0.2"/>
    <row r="286212" hidden="1" x14ac:dyDescent="0.2"/>
    <row r="286213" hidden="1" x14ac:dyDescent="0.2"/>
    <row r="286214" hidden="1" x14ac:dyDescent="0.2"/>
    <row r="286215" hidden="1" x14ac:dyDescent="0.2"/>
    <row r="286216" hidden="1" x14ac:dyDescent="0.2"/>
    <row r="286217" hidden="1" x14ac:dyDescent="0.2"/>
    <row r="286218" hidden="1" x14ac:dyDescent="0.2"/>
    <row r="286219" hidden="1" x14ac:dyDescent="0.2"/>
    <row r="286220" hidden="1" x14ac:dyDescent="0.2"/>
    <row r="286221" hidden="1" x14ac:dyDescent="0.2"/>
    <row r="286222" hidden="1" x14ac:dyDescent="0.2"/>
    <row r="286223" hidden="1" x14ac:dyDescent="0.2"/>
    <row r="286224" hidden="1" x14ac:dyDescent="0.2"/>
    <row r="286225" hidden="1" x14ac:dyDescent="0.2"/>
    <row r="286226" hidden="1" x14ac:dyDescent="0.2"/>
    <row r="286227" hidden="1" x14ac:dyDescent="0.2"/>
    <row r="286228" hidden="1" x14ac:dyDescent="0.2"/>
    <row r="286229" hidden="1" x14ac:dyDescent="0.2"/>
    <row r="286230" hidden="1" x14ac:dyDescent="0.2"/>
    <row r="286231" hidden="1" x14ac:dyDescent="0.2"/>
    <row r="286232" hidden="1" x14ac:dyDescent="0.2"/>
    <row r="286233" hidden="1" x14ac:dyDescent="0.2"/>
    <row r="286234" hidden="1" x14ac:dyDescent="0.2"/>
    <row r="286235" hidden="1" x14ac:dyDescent="0.2"/>
    <row r="286236" hidden="1" x14ac:dyDescent="0.2"/>
    <row r="286237" hidden="1" x14ac:dyDescent="0.2"/>
    <row r="286238" hidden="1" x14ac:dyDescent="0.2"/>
    <row r="286239" hidden="1" x14ac:dyDescent="0.2"/>
    <row r="286240" hidden="1" x14ac:dyDescent="0.2"/>
    <row r="286241" hidden="1" x14ac:dyDescent="0.2"/>
    <row r="286242" hidden="1" x14ac:dyDescent="0.2"/>
    <row r="286243" hidden="1" x14ac:dyDescent="0.2"/>
    <row r="286244" hidden="1" x14ac:dyDescent="0.2"/>
    <row r="286245" hidden="1" x14ac:dyDescent="0.2"/>
    <row r="286246" hidden="1" x14ac:dyDescent="0.2"/>
    <row r="286247" hidden="1" x14ac:dyDescent="0.2"/>
    <row r="286248" hidden="1" x14ac:dyDescent="0.2"/>
    <row r="286249" hidden="1" x14ac:dyDescent="0.2"/>
    <row r="286250" hidden="1" x14ac:dyDescent="0.2"/>
    <row r="286251" hidden="1" x14ac:dyDescent="0.2"/>
    <row r="286252" hidden="1" x14ac:dyDescent="0.2"/>
    <row r="286253" hidden="1" x14ac:dyDescent="0.2"/>
    <row r="286254" hidden="1" x14ac:dyDescent="0.2"/>
    <row r="286255" hidden="1" x14ac:dyDescent="0.2"/>
    <row r="286256" hidden="1" x14ac:dyDescent="0.2"/>
    <row r="286257" hidden="1" x14ac:dyDescent="0.2"/>
    <row r="286258" hidden="1" x14ac:dyDescent="0.2"/>
    <row r="286259" hidden="1" x14ac:dyDescent="0.2"/>
    <row r="286260" hidden="1" x14ac:dyDescent="0.2"/>
    <row r="286261" hidden="1" x14ac:dyDescent="0.2"/>
    <row r="286262" hidden="1" x14ac:dyDescent="0.2"/>
    <row r="286263" hidden="1" x14ac:dyDescent="0.2"/>
    <row r="286264" hidden="1" x14ac:dyDescent="0.2"/>
    <row r="286265" hidden="1" x14ac:dyDescent="0.2"/>
    <row r="286266" hidden="1" x14ac:dyDescent="0.2"/>
    <row r="286267" hidden="1" x14ac:dyDescent="0.2"/>
    <row r="286268" hidden="1" x14ac:dyDescent="0.2"/>
    <row r="286269" hidden="1" x14ac:dyDescent="0.2"/>
    <row r="286270" hidden="1" x14ac:dyDescent="0.2"/>
    <row r="286271" hidden="1" x14ac:dyDescent="0.2"/>
    <row r="286272" hidden="1" x14ac:dyDescent="0.2"/>
    <row r="286273" hidden="1" x14ac:dyDescent="0.2"/>
    <row r="286274" hidden="1" x14ac:dyDescent="0.2"/>
    <row r="286275" hidden="1" x14ac:dyDescent="0.2"/>
    <row r="286276" hidden="1" x14ac:dyDescent="0.2"/>
    <row r="286277" hidden="1" x14ac:dyDescent="0.2"/>
    <row r="286278" hidden="1" x14ac:dyDescent="0.2"/>
    <row r="286279" hidden="1" x14ac:dyDescent="0.2"/>
    <row r="286280" hidden="1" x14ac:dyDescent="0.2"/>
    <row r="286281" hidden="1" x14ac:dyDescent="0.2"/>
    <row r="286282" hidden="1" x14ac:dyDescent="0.2"/>
    <row r="286283" hidden="1" x14ac:dyDescent="0.2"/>
    <row r="286284" hidden="1" x14ac:dyDescent="0.2"/>
    <row r="286285" hidden="1" x14ac:dyDescent="0.2"/>
    <row r="286286" hidden="1" x14ac:dyDescent="0.2"/>
    <row r="286287" hidden="1" x14ac:dyDescent="0.2"/>
    <row r="286288" hidden="1" x14ac:dyDescent="0.2"/>
    <row r="286289" hidden="1" x14ac:dyDescent="0.2"/>
    <row r="286290" hidden="1" x14ac:dyDescent="0.2"/>
    <row r="286291" hidden="1" x14ac:dyDescent="0.2"/>
    <row r="286292" hidden="1" x14ac:dyDescent="0.2"/>
    <row r="286293" hidden="1" x14ac:dyDescent="0.2"/>
    <row r="286294" hidden="1" x14ac:dyDescent="0.2"/>
    <row r="286295" hidden="1" x14ac:dyDescent="0.2"/>
    <row r="286296" hidden="1" x14ac:dyDescent="0.2"/>
    <row r="286297" hidden="1" x14ac:dyDescent="0.2"/>
    <row r="286298" hidden="1" x14ac:dyDescent="0.2"/>
    <row r="286299" hidden="1" x14ac:dyDescent="0.2"/>
    <row r="286300" hidden="1" x14ac:dyDescent="0.2"/>
    <row r="286301" hidden="1" x14ac:dyDescent="0.2"/>
    <row r="286302" hidden="1" x14ac:dyDescent="0.2"/>
    <row r="286303" hidden="1" x14ac:dyDescent="0.2"/>
    <row r="286304" hidden="1" x14ac:dyDescent="0.2"/>
    <row r="286305" hidden="1" x14ac:dyDescent="0.2"/>
    <row r="286306" hidden="1" x14ac:dyDescent="0.2"/>
    <row r="286307" hidden="1" x14ac:dyDescent="0.2"/>
    <row r="286308" hidden="1" x14ac:dyDescent="0.2"/>
    <row r="286309" hidden="1" x14ac:dyDescent="0.2"/>
    <row r="286310" hidden="1" x14ac:dyDescent="0.2"/>
    <row r="286311" hidden="1" x14ac:dyDescent="0.2"/>
    <row r="286312" hidden="1" x14ac:dyDescent="0.2"/>
    <row r="286313" hidden="1" x14ac:dyDescent="0.2"/>
    <row r="286314" hidden="1" x14ac:dyDescent="0.2"/>
    <row r="286315" hidden="1" x14ac:dyDescent="0.2"/>
    <row r="286316" hidden="1" x14ac:dyDescent="0.2"/>
    <row r="286317" hidden="1" x14ac:dyDescent="0.2"/>
    <row r="286318" hidden="1" x14ac:dyDescent="0.2"/>
    <row r="286319" hidden="1" x14ac:dyDescent="0.2"/>
    <row r="286320" hidden="1" x14ac:dyDescent="0.2"/>
    <row r="286321" hidden="1" x14ac:dyDescent="0.2"/>
    <row r="286322" hidden="1" x14ac:dyDescent="0.2"/>
    <row r="286323" hidden="1" x14ac:dyDescent="0.2"/>
    <row r="286324" hidden="1" x14ac:dyDescent="0.2"/>
    <row r="286325" hidden="1" x14ac:dyDescent="0.2"/>
    <row r="286326" hidden="1" x14ac:dyDescent="0.2"/>
    <row r="286327" hidden="1" x14ac:dyDescent="0.2"/>
    <row r="286328" hidden="1" x14ac:dyDescent="0.2"/>
    <row r="286329" hidden="1" x14ac:dyDescent="0.2"/>
    <row r="286330" hidden="1" x14ac:dyDescent="0.2"/>
    <row r="286331" hidden="1" x14ac:dyDescent="0.2"/>
    <row r="286332" hidden="1" x14ac:dyDescent="0.2"/>
    <row r="286333" hidden="1" x14ac:dyDescent="0.2"/>
    <row r="286334" hidden="1" x14ac:dyDescent="0.2"/>
    <row r="286335" hidden="1" x14ac:dyDescent="0.2"/>
    <row r="286336" hidden="1" x14ac:dyDescent="0.2"/>
    <row r="286337" hidden="1" x14ac:dyDescent="0.2"/>
    <row r="286338" hidden="1" x14ac:dyDescent="0.2"/>
    <row r="286339" hidden="1" x14ac:dyDescent="0.2"/>
    <row r="286340" hidden="1" x14ac:dyDescent="0.2"/>
    <row r="286341" hidden="1" x14ac:dyDescent="0.2"/>
    <row r="286342" hidden="1" x14ac:dyDescent="0.2"/>
    <row r="286343" hidden="1" x14ac:dyDescent="0.2"/>
    <row r="286344" hidden="1" x14ac:dyDescent="0.2"/>
    <row r="286345" hidden="1" x14ac:dyDescent="0.2"/>
    <row r="286346" hidden="1" x14ac:dyDescent="0.2"/>
    <row r="286347" hidden="1" x14ac:dyDescent="0.2"/>
    <row r="286348" hidden="1" x14ac:dyDescent="0.2"/>
    <row r="286349" hidden="1" x14ac:dyDescent="0.2"/>
    <row r="286350" hidden="1" x14ac:dyDescent="0.2"/>
    <row r="286351" hidden="1" x14ac:dyDescent="0.2"/>
    <row r="286352" hidden="1" x14ac:dyDescent="0.2"/>
    <row r="286353" hidden="1" x14ac:dyDescent="0.2"/>
    <row r="286354" hidden="1" x14ac:dyDescent="0.2"/>
    <row r="286355" hidden="1" x14ac:dyDescent="0.2"/>
    <row r="286356" hidden="1" x14ac:dyDescent="0.2"/>
    <row r="286357" hidden="1" x14ac:dyDescent="0.2"/>
    <row r="286358" hidden="1" x14ac:dyDescent="0.2"/>
    <row r="286359" hidden="1" x14ac:dyDescent="0.2"/>
    <row r="286360" hidden="1" x14ac:dyDescent="0.2"/>
    <row r="286361" hidden="1" x14ac:dyDescent="0.2"/>
    <row r="286362" hidden="1" x14ac:dyDescent="0.2"/>
    <row r="286363" hidden="1" x14ac:dyDescent="0.2"/>
    <row r="286364" hidden="1" x14ac:dyDescent="0.2"/>
    <row r="286365" hidden="1" x14ac:dyDescent="0.2"/>
    <row r="286366" hidden="1" x14ac:dyDescent="0.2"/>
    <row r="286367" hidden="1" x14ac:dyDescent="0.2"/>
    <row r="286368" hidden="1" x14ac:dyDescent="0.2"/>
    <row r="286369" hidden="1" x14ac:dyDescent="0.2"/>
    <row r="286370" hidden="1" x14ac:dyDescent="0.2"/>
    <row r="286371" hidden="1" x14ac:dyDescent="0.2"/>
    <row r="286372" hidden="1" x14ac:dyDescent="0.2"/>
    <row r="286373" hidden="1" x14ac:dyDescent="0.2"/>
    <row r="286374" hidden="1" x14ac:dyDescent="0.2"/>
    <row r="286375" hidden="1" x14ac:dyDescent="0.2"/>
    <row r="286376" hidden="1" x14ac:dyDescent="0.2"/>
    <row r="286377" hidden="1" x14ac:dyDescent="0.2"/>
    <row r="286378" hidden="1" x14ac:dyDescent="0.2"/>
    <row r="286379" hidden="1" x14ac:dyDescent="0.2"/>
    <row r="286380" hidden="1" x14ac:dyDescent="0.2"/>
    <row r="286381" hidden="1" x14ac:dyDescent="0.2"/>
    <row r="286382" hidden="1" x14ac:dyDescent="0.2"/>
    <row r="286383" hidden="1" x14ac:dyDescent="0.2"/>
    <row r="286384" hidden="1" x14ac:dyDescent="0.2"/>
    <row r="286385" hidden="1" x14ac:dyDescent="0.2"/>
    <row r="286386" hidden="1" x14ac:dyDescent="0.2"/>
    <row r="286387" hidden="1" x14ac:dyDescent="0.2"/>
    <row r="286388" hidden="1" x14ac:dyDescent="0.2"/>
    <row r="286389" hidden="1" x14ac:dyDescent="0.2"/>
    <row r="286390" hidden="1" x14ac:dyDescent="0.2"/>
    <row r="286391" hidden="1" x14ac:dyDescent="0.2"/>
    <row r="286392" hidden="1" x14ac:dyDescent="0.2"/>
    <row r="286393" hidden="1" x14ac:dyDescent="0.2"/>
    <row r="286394" hidden="1" x14ac:dyDescent="0.2"/>
    <row r="286395" hidden="1" x14ac:dyDescent="0.2"/>
    <row r="286396" hidden="1" x14ac:dyDescent="0.2"/>
    <row r="286397" hidden="1" x14ac:dyDescent="0.2"/>
    <row r="286398" hidden="1" x14ac:dyDescent="0.2"/>
    <row r="286399" hidden="1" x14ac:dyDescent="0.2"/>
    <row r="286400" hidden="1" x14ac:dyDescent="0.2"/>
    <row r="286401" hidden="1" x14ac:dyDescent="0.2"/>
    <row r="286402" hidden="1" x14ac:dyDescent="0.2"/>
    <row r="286403" hidden="1" x14ac:dyDescent="0.2"/>
    <row r="286404" hidden="1" x14ac:dyDescent="0.2"/>
    <row r="286405" hidden="1" x14ac:dyDescent="0.2"/>
    <row r="286406" hidden="1" x14ac:dyDescent="0.2"/>
    <row r="286407" hidden="1" x14ac:dyDescent="0.2"/>
    <row r="286408" hidden="1" x14ac:dyDescent="0.2"/>
    <row r="286409" hidden="1" x14ac:dyDescent="0.2"/>
    <row r="286410" hidden="1" x14ac:dyDescent="0.2"/>
    <row r="286411" hidden="1" x14ac:dyDescent="0.2"/>
    <row r="286412" hidden="1" x14ac:dyDescent="0.2"/>
    <row r="286413" hidden="1" x14ac:dyDescent="0.2"/>
    <row r="286414" hidden="1" x14ac:dyDescent="0.2"/>
    <row r="286415" hidden="1" x14ac:dyDescent="0.2"/>
    <row r="286416" hidden="1" x14ac:dyDescent="0.2"/>
    <row r="286417" hidden="1" x14ac:dyDescent="0.2"/>
    <row r="286418" hidden="1" x14ac:dyDescent="0.2"/>
    <row r="286419" hidden="1" x14ac:dyDescent="0.2"/>
    <row r="286420" hidden="1" x14ac:dyDescent="0.2"/>
    <row r="286421" hidden="1" x14ac:dyDescent="0.2"/>
    <row r="286422" hidden="1" x14ac:dyDescent="0.2"/>
    <row r="286423" hidden="1" x14ac:dyDescent="0.2"/>
    <row r="286424" hidden="1" x14ac:dyDescent="0.2"/>
    <row r="286425" hidden="1" x14ac:dyDescent="0.2"/>
    <row r="286426" hidden="1" x14ac:dyDescent="0.2"/>
    <row r="286427" hidden="1" x14ac:dyDescent="0.2"/>
    <row r="286428" hidden="1" x14ac:dyDescent="0.2"/>
    <row r="286429" hidden="1" x14ac:dyDescent="0.2"/>
    <row r="286430" hidden="1" x14ac:dyDescent="0.2"/>
    <row r="286431" hidden="1" x14ac:dyDescent="0.2"/>
    <row r="286432" hidden="1" x14ac:dyDescent="0.2"/>
    <row r="286433" hidden="1" x14ac:dyDescent="0.2"/>
    <row r="286434" hidden="1" x14ac:dyDescent="0.2"/>
    <row r="286435" hidden="1" x14ac:dyDescent="0.2"/>
    <row r="286436" hidden="1" x14ac:dyDescent="0.2"/>
    <row r="286437" hidden="1" x14ac:dyDescent="0.2"/>
    <row r="286438" hidden="1" x14ac:dyDescent="0.2"/>
    <row r="286439" hidden="1" x14ac:dyDescent="0.2"/>
    <row r="286440" hidden="1" x14ac:dyDescent="0.2"/>
    <row r="286441" hidden="1" x14ac:dyDescent="0.2"/>
    <row r="286442" hidden="1" x14ac:dyDescent="0.2"/>
    <row r="286443" hidden="1" x14ac:dyDescent="0.2"/>
    <row r="286444" hidden="1" x14ac:dyDescent="0.2"/>
    <row r="286445" hidden="1" x14ac:dyDescent="0.2"/>
    <row r="286446" hidden="1" x14ac:dyDescent="0.2"/>
    <row r="286447" hidden="1" x14ac:dyDescent="0.2"/>
    <row r="286448" hidden="1" x14ac:dyDescent="0.2"/>
    <row r="286449" hidden="1" x14ac:dyDescent="0.2"/>
    <row r="286450" hidden="1" x14ac:dyDescent="0.2"/>
    <row r="286451" hidden="1" x14ac:dyDescent="0.2"/>
    <row r="286452" hidden="1" x14ac:dyDescent="0.2"/>
    <row r="286453" hidden="1" x14ac:dyDescent="0.2"/>
    <row r="286454" hidden="1" x14ac:dyDescent="0.2"/>
    <row r="286455" hidden="1" x14ac:dyDescent="0.2"/>
    <row r="286456" hidden="1" x14ac:dyDescent="0.2"/>
    <row r="286457" hidden="1" x14ac:dyDescent="0.2"/>
    <row r="286458" hidden="1" x14ac:dyDescent="0.2"/>
    <row r="286459" hidden="1" x14ac:dyDescent="0.2"/>
    <row r="286460" hidden="1" x14ac:dyDescent="0.2"/>
    <row r="286461" hidden="1" x14ac:dyDescent="0.2"/>
    <row r="286462" hidden="1" x14ac:dyDescent="0.2"/>
    <row r="286463" hidden="1" x14ac:dyDescent="0.2"/>
    <row r="286464" hidden="1" x14ac:dyDescent="0.2"/>
    <row r="286465" hidden="1" x14ac:dyDescent="0.2"/>
    <row r="286466" hidden="1" x14ac:dyDescent="0.2"/>
    <row r="286467" hidden="1" x14ac:dyDescent="0.2"/>
    <row r="286468" hidden="1" x14ac:dyDescent="0.2"/>
    <row r="286469" hidden="1" x14ac:dyDescent="0.2"/>
    <row r="286470" hidden="1" x14ac:dyDescent="0.2"/>
    <row r="286471" hidden="1" x14ac:dyDescent="0.2"/>
    <row r="286472" hidden="1" x14ac:dyDescent="0.2"/>
    <row r="286473" hidden="1" x14ac:dyDescent="0.2"/>
    <row r="286474" hidden="1" x14ac:dyDescent="0.2"/>
    <row r="286475" hidden="1" x14ac:dyDescent="0.2"/>
    <row r="286476" hidden="1" x14ac:dyDescent="0.2"/>
    <row r="286477" hidden="1" x14ac:dyDescent="0.2"/>
    <row r="286478" hidden="1" x14ac:dyDescent="0.2"/>
    <row r="286479" hidden="1" x14ac:dyDescent="0.2"/>
    <row r="286480" hidden="1" x14ac:dyDescent="0.2"/>
    <row r="286481" hidden="1" x14ac:dyDescent="0.2"/>
    <row r="286482" hidden="1" x14ac:dyDescent="0.2"/>
    <row r="286483" hidden="1" x14ac:dyDescent="0.2"/>
    <row r="286484" hidden="1" x14ac:dyDescent="0.2"/>
    <row r="286485" hidden="1" x14ac:dyDescent="0.2"/>
    <row r="286486" hidden="1" x14ac:dyDescent="0.2"/>
    <row r="286487" hidden="1" x14ac:dyDescent="0.2"/>
    <row r="286488" hidden="1" x14ac:dyDescent="0.2"/>
    <row r="286489" hidden="1" x14ac:dyDescent="0.2"/>
    <row r="286490" hidden="1" x14ac:dyDescent="0.2"/>
    <row r="286491" hidden="1" x14ac:dyDescent="0.2"/>
    <row r="286492" hidden="1" x14ac:dyDescent="0.2"/>
    <row r="286493" hidden="1" x14ac:dyDescent="0.2"/>
    <row r="286494" hidden="1" x14ac:dyDescent="0.2"/>
    <row r="286495" hidden="1" x14ac:dyDescent="0.2"/>
    <row r="286496" hidden="1" x14ac:dyDescent="0.2"/>
    <row r="286497" hidden="1" x14ac:dyDescent="0.2"/>
    <row r="286498" hidden="1" x14ac:dyDescent="0.2"/>
    <row r="286499" hidden="1" x14ac:dyDescent="0.2"/>
    <row r="286500" hidden="1" x14ac:dyDescent="0.2"/>
    <row r="286501" hidden="1" x14ac:dyDescent="0.2"/>
    <row r="286502" hidden="1" x14ac:dyDescent="0.2"/>
    <row r="286503" hidden="1" x14ac:dyDescent="0.2"/>
    <row r="286504" hidden="1" x14ac:dyDescent="0.2"/>
    <row r="286505" hidden="1" x14ac:dyDescent="0.2"/>
    <row r="286506" hidden="1" x14ac:dyDescent="0.2"/>
    <row r="286507" hidden="1" x14ac:dyDescent="0.2"/>
    <row r="286508" hidden="1" x14ac:dyDescent="0.2"/>
    <row r="286509" hidden="1" x14ac:dyDescent="0.2"/>
    <row r="286510" hidden="1" x14ac:dyDescent="0.2"/>
    <row r="286511" hidden="1" x14ac:dyDescent="0.2"/>
    <row r="286512" hidden="1" x14ac:dyDescent="0.2"/>
    <row r="286513" hidden="1" x14ac:dyDescent="0.2"/>
    <row r="286514" hidden="1" x14ac:dyDescent="0.2"/>
    <row r="286515" hidden="1" x14ac:dyDescent="0.2"/>
    <row r="286516" hidden="1" x14ac:dyDescent="0.2"/>
    <row r="286517" hidden="1" x14ac:dyDescent="0.2"/>
    <row r="286518" hidden="1" x14ac:dyDescent="0.2"/>
    <row r="286519" hidden="1" x14ac:dyDescent="0.2"/>
    <row r="286520" hidden="1" x14ac:dyDescent="0.2"/>
    <row r="286521" hidden="1" x14ac:dyDescent="0.2"/>
    <row r="286522" hidden="1" x14ac:dyDescent="0.2"/>
    <row r="286523" hidden="1" x14ac:dyDescent="0.2"/>
    <row r="286524" hidden="1" x14ac:dyDescent="0.2"/>
    <row r="286525" hidden="1" x14ac:dyDescent="0.2"/>
    <row r="286526" hidden="1" x14ac:dyDescent="0.2"/>
    <row r="286527" hidden="1" x14ac:dyDescent="0.2"/>
    <row r="286528" hidden="1" x14ac:dyDescent="0.2"/>
    <row r="286529" hidden="1" x14ac:dyDescent="0.2"/>
    <row r="286530" hidden="1" x14ac:dyDescent="0.2"/>
    <row r="286531" hidden="1" x14ac:dyDescent="0.2"/>
    <row r="286532" hidden="1" x14ac:dyDescent="0.2"/>
    <row r="286533" hidden="1" x14ac:dyDescent="0.2"/>
    <row r="286534" hidden="1" x14ac:dyDescent="0.2"/>
    <row r="286535" hidden="1" x14ac:dyDescent="0.2"/>
    <row r="286536" hidden="1" x14ac:dyDescent="0.2"/>
    <row r="286537" hidden="1" x14ac:dyDescent="0.2"/>
    <row r="286538" hidden="1" x14ac:dyDescent="0.2"/>
    <row r="286539" hidden="1" x14ac:dyDescent="0.2"/>
    <row r="286540" hidden="1" x14ac:dyDescent="0.2"/>
    <row r="286541" hidden="1" x14ac:dyDescent="0.2"/>
    <row r="286542" hidden="1" x14ac:dyDescent="0.2"/>
    <row r="286543" hidden="1" x14ac:dyDescent="0.2"/>
    <row r="286544" hidden="1" x14ac:dyDescent="0.2"/>
    <row r="286545" hidden="1" x14ac:dyDescent="0.2"/>
    <row r="286546" hidden="1" x14ac:dyDescent="0.2"/>
    <row r="286547" hidden="1" x14ac:dyDescent="0.2"/>
    <row r="286548" hidden="1" x14ac:dyDescent="0.2"/>
    <row r="286549" hidden="1" x14ac:dyDescent="0.2"/>
    <row r="286550" hidden="1" x14ac:dyDescent="0.2"/>
    <row r="286551" hidden="1" x14ac:dyDescent="0.2"/>
    <row r="286552" hidden="1" x14ac:dyDescent="0.2"/>
    <row r="286553" hidden="1" x14ac:dyDescent="0.2"/>
    <row r="286554" hidden="1" x14ac:dyDescent="0.2"/>
    <row r="286555" hidden="1" x14ac:dyDescent="0.2"/>
    <row r="286556" hidden="1" x14ac:dyDescent="0.2"/>
    <row r="286557" hidden="1" x14ac:dyDescent="0.2"/>
    <row r="286558" hidden="1" x14ac:dyDescent="0.2"/>
    <row r="286559" hidden="1" x14ac:dyDescent="0.2"/>
    <row r="286560" hidden="1" x14ac:dyDescent="0.2"/>
    <row r="286561" hidden="1" x14ac:dyDescent="0.2"/>
    <row r="286562" hidden="1" x14ac:dyDescent="0.2"/>
    <row r="286563" hidden="1" x14ac:dyDescent="0.2"/>
    <row r="286564" hidden="1" x14ac:dyDescent="0.2"/>
    <row r="286565" hidden="1" x14ac:dyDescent="0.2"/>
    <row r="286566" hidden="1" x14ac:dyDescent="0.2"/>
    <row r="286567" hidden="1" x14ac:dyDescent="0.2"/>
    <row r="286568" hidden="1" x14ac:dyDescent="0.2"/>
    <row r="286569" hidden="1" x14ac:dyDescent="0.2"/>
    <row r="286570" hidden="1" x14ac:dyDescent="0.2"/>
    <row r="286571" hidden="1" x14ac:dyDescent="0.2"/>
    <row r="286572" hidden="1" x14ac:dyDescent="0.2"/>
    <row r="286573" hidden="1" x14ac:dyDescent="0.2"/>
    <row r="286574" hidden="1" x14ac:dyDescent="0.2"/>
    <row r="286575" hidden="1" x14ac:dyDescent="0.2"/>
    <row r="286576" hidden="1" x14ac:dyDescent="0.2"/>
    <row r="286577" hidden="1" x14ac:dyDescent="0.2"/>
    <row r="286578" hidden="1" x14ac:dyDescent="0.2"/>
    <row r="286579" hidden="1" x14ac:dyDescent="0.2"/>
    <row r="286580" hidden="1" x14ac:dyDescent="0.2"/>
    <row r="286581" hidden="1" x14ac:dyDescent="0.2"/>
    <row r="286582" hidden="1" x14ac:dyDescent="0.2"/>
    <row r="286583" hidden="1" x14ac:dyDescent="0.2"/>
    <row r="286584" hidden="1" x14ac:dyDescent="0.2"/>
    <row r="286585" hidden="1" x14ac:dyDescent="0.2"/>
    <row r="286586" hidden="1" x14ac:dyDescent="0.2"/>
    <row r="286587" hidden="1" x14ac:dyDescent="0.2"/>
    <row r="286588" hidden="1" x14ac:dyDescent="0.2"/>
    <row r="286589" hidden="1" x14ac:dyDescent="0.2"/>
    <row r="286590" hidden="1" x14ac:dyDescent="0.2"/>
    <row r="286591" hidden="1" x14ac:dyDescent="0.2"/>
    <row r="286592" hidden="1" x14ac:dyDescent="0.2"/>
    <row r="286593" hidden="1" x14ac:dyDescent="0.2"/>
    <row r="286594" hidden="1" x14ac:dyDescent="0.2"/>
    <row r="286595" hidden="1" x14ac:dyDescent="0.2"/>
    <row r="286596" hidden="1" x14ac:dyDescent="0.2"/>
    <row r="286597" hidden="1" x14ac:dyDescent="0.2"/>
    <row r="286598" hidden="1" x14ac:dyDescent="0.2"/>
    <row r="286599" hidden="1" x14ac:dyDescent="0.2"/>
    <row r="286600" hidden="1" x14ac:dyDescent="0.2"/>
    <row r="286601" hidden="1" x14ac:dyDescent="0.2"/>
    <row r="286602" hidden="1" x14ac:dyDescent="0.2"/>
    <row r="286603" hidden="1" x14ac:dyDescent="0.2"/>
    <row r="286604" hidden="1" x14ac:dyDescent="0.2"/>
    <row r="286605" hidden="1" x14ac:dyDescent="0.2"/>
    <row r="286606" hidden="1" x14ac:dyDescent="0.2"/>
    <row r="286607" hidden="1" x14ac:dyDescent="0.2"/>
    <row r="286608" hidden="1" x14ac:dyDescent="0.2"/>
    <row r="286609" hidden="1" x14ac:dyDescent="0.2"/>
    <row r="286610" hidden="1" x14ac:dyDescent="0.2"/>
    <row r="286611" hidden="1" x14ac:dyDescent="0.2"/>
    <row r="286612" hidden="1" x14ac:dyDescent="0.2"/>
    <row r="286613" hidden="1" x14ac:dyDescent="0.2"/>
    <row r="286614" hidden="1" x14ac:dyDescent="0.2"/>
    <row r="286615" hidden="1" x14ac:dyDescent="0.2"/>
    <row r="286616" hidden="1" x14ac:dyDescent="0.2"/>
    <row r="286617" hidden="1" x14ac:dyDescent="0.2"/>
    <row r="286618" hidden="1" x14ac:dyDescent="0.2"/>
    <row r="286619" hidden="1" x14ac:dyDescent="0.2"/>
    <row r="286620" hidden="1" x14ac:dyDescent="0.2"/>
    <row r="286621" hidden="1" x14ac:dyDescent="0.2"/>
    <row r="286622" hidden="1" x14ac:dyDescent="0.2"/>
    <row r="286623" hidden="1" x14ac:dyDescent="0.2"/>
    <row r="286624" hidden="1" x14ac:dyDescent="0.2"/>
    <row r="286625" hidden="1" x14ac:dyDescent="0.2"/>
    <row r="286626" hidden="1" x14ac:dyDescent="0.2"/>
    <row r="286627" hidden="1" x14ac:dyDescent="0.2"/>
    <row r="286628" hidden="1" x14ac:dyDescent="0.2"/>
    <row r="286629" hidden="1" x14ac:dyDescent="0.2"/>
    <row r="286630" hidden="1" x14ac:dyDescent="0.2"/>
    <row r="286631" hidden="1" x14ac:dyDescent="0.2"/>
    <row r="286632" hidden="1" x14ac:dyDescent="0.2"/>
    <row r="286633" hidden="1" x14ac:dyDescent="0.2"/>
    <row r="286634" hidden="1" x14ac:dyDescent="0.2"/>
    <row r="286635" hidden="1" x14ac:dyDescent="0.2"/>
    <row r="286636" hidden="1" x14ac:dyDescent="0.2"/>
    <row r="286637" hidden="1" x14ac:dyDescent="0.2"/>
    <row r="286638" hidden="1" x14ac:dyDescent="0.2"/>
    <row r="286639" hidden="1" x14ac:dyDescent="0.2"/>
    <row r="286640" hidden="1" x14ac:dyDescent="0.2"/>
    <row r="286641" hidden="1" x14ac:dyDescent="0.2"/>
    <row r="286642" hidden="1" x14ac:dyDescent="0.2"/>
    <row r="286643" hidden="1" x14ac:dyDescent="0.2"/>
    <row r="286644" hidden="1" x14ac:dyDescent="0.2"/>
    <row r="286645" hidden="1" x14ac:dyDescent="0.2"/>
    <row r="286646" hidden="1" x14ac:dyDescent="0.2"/>
    <row r="286647" hidden="1" x14ac:dyDescent="0.2"/>
    <row r="286648" hidden="1" x14ac:dyDescent="0.2"/>
    <row r="286649" hidden="1" x14ac:dyDescent="0.2"/>
    <row r="286650" hidden="1" x14ac:dyDescent="0.2"/>
    <row r="286651" hidden="1" x14ac:dyDescent="0.2"/>
    <row r="286652" hidden="1" x14ac:dyDescent="0.2"/>
    <row r="286653" hidden="1" x14ac:dyDescent="0.2"/>
    <row r="286654" hidden="1" x14ac:dyDescent="0.2"/>
    <row r="286655" hidden="1" x14ac:dyDescent="0.2"/>
    <row r="286656" hidden="1" x14ac:dyDescent="0.2"/>
    <row r="286657" hidden="1" x14ac:dyDescent="0.2"/>
    <row r="286658" hidden="1" x14ac:dyDescent="0.2"/>
    <row r="286659" hidden="1" x14ac:dyDescent="0.2"/>
    <row r="286660" hidden="1" x14ac:dyDescent="0.2"/>
    <row r="286661" hidden="1" x14ac:dyDescent="0.2"/>
    <row r="286662" hidden="1" x14ac:dyDescent="0.2"/>
    <row r="286663" hidden="1" x14ac:dyDescent="0.2"/>
    <row r="286664" hidden="1" x14ac:dyDescent="0.2"/>
    <row r="286665" hidden="1" x14ac:dyDescent="0.2"/>
    <row r="286666" hidden="1" x14ac:dyDescent="0.2"/>
    <row r="286667" hidden="1" x14ac:dyDescent="0.2"/>
    <row r="286668" hidden="1" x14ac:dyDescent="0.2"/>
    <row r="286669" hidden="1" x14ac:dyDescent="0.2"/>
    <row r="286670" hidden="1" x14ac:dyDescent="0.2"/>
    <row r="286671" hidden="1" x14ac:dyDescent="0.2"/>
    <row r="286672" hidden="1" x14ac:dyDescent="0.2"/>
    <row r="286673" hidden="1" x14ac:dyDescent="0.2"/>
    <row r="286674" hidden="1" x14ac:dyDescent="0.2"/>
    <row r="286675" hidden="1" x14ac:dyDescent="0.2"/>
    <row r="286676" hidden="1" x14ac:dyDescent="0.2"/>
    <row r="286677" hidden="1" x14ac:dyDescent="0.2"/>
    <row r="286678" hidden="1" x14ac:dyDescent="0.2"/>
    <row r="286679" hidden="1" x14ac:dyDescent="0.2"/>
    <row r="286680" hidden="1" x14ac:dyDescent="0.2"/>
    <row r="286681" hidden="1" x14ac:dyDescent="0.2"/>
    <row r="286682" hidden="1" x14ac:dyDescent="0.2"/>
    <row r="286683" hidden="1" x14ac:dyDescent="0.2"/>
    <row r="286684" hidden="1" x14ac:dyDescent="0.2"/>
    <row r="286685" hidden="1" x14ac:dyDescent="0.2"/>
    <row r="286686" hidden="1" x14ac:dyDescent="0.2"/>
    <row r="286687" hidden="1" x14ac:dyDescent="0.2"/>
    <row r="286688" hidden="1" x14ac:dyDescent="0.2"/>
    <row r="286689" hidden="1" x14ac:dyDescent="0.2"/>
    <row r="286690" hidden="1" x14ac:dyDescent="0.2"/>
    <row r="286691" hidden="1" x14ac:dyDescent="0.2"/>
    <row r="286692" hidden="1" x14ac:dyDescent="0.2"/>
    <row r="286693" hidden="1" x14ac:dyDescent="0.2"/>
    <row r="286694" hidden="1" x14ac:dyDescent="0.2"/>
    <row r="286695" hidden="1" x14ac:dyDescent="0.2"/>
    <row r="286696" hidden="1" x14ac:dyDescent="0.2"/>
    <row r="286697" hidden="1" x14ac:dyDescent="0.2"/>
    <row r="286698" hidden="1" x14ac:dyDescent="0.2"/>
    <row r="286699" hidden="1" x14ac:dyDescent="0.2"/>
    <row r="286700" hidden="1" x14ac:dyDescent="0.2"/>
    <row r="286701" hidden="1" x14ac:dyDescent="0.2"/>
    <row r="286702" hidden="1" x14ac:dyDescent="0.2"/>
    <row r="286703" hidden="1" x14ac:dyDescent="0.2"/>
    <row r="286704" hidden="1" x14ac:dyDescent="0.2"/>
    <row r="286705" hidden="1" x14ac:dyDescent="0.2"/>
    <row r="286706" hidden="1" x14ac:dyDescent="0.2"/>
    <row r="286707" hidden="1" x14ac:dyDescent="0.2"/>
    <row r="286708" hidden="1" x14ac:dyDescent="0.2"/>
    <row r="286709" hidden="1" x14ac:dyDescent="0.2"/>
    <row r="286710" hidden="1" x14ac:dyDescent="0.2"/>
    <row r="286711" hidden="1" x14ac:dyDescent="0.2"/>
    <row r="286712" hidden="1" x14ac:dyDescent="0.2"/>
    <row r="286713" hidden="1" x14ac:dyDescent="0.2"/>
    <row r="286714" hidden="1" x14ac:dyDescent="0.2"/>
    <row r="286715" hidden="1" x14ac:dyDescent="0.2"/>
    <row r="286716" hidden="1" x14ac:dyDescent="0.2"/>
    <row r="286717" hidden="1" x14ac:dyDescent="0.2"/>
    <row r="286718" hidden="1" x14ac:dyDescent="0.2"/>
    <row r="286719" hidden="1" x14ac:dyDescent="0.2"/>
    <row r="286720" hidden="1" x14ac:dyDescent="0.2"/>
    <row r="286721" hidden="1" x14ac:dyDescent="0.2"/>
    <row r="286722" hidden="1" x14ac:dyDescent="0.2"/>
    <row r="286723" hidden="1" x14ac:dyDescent="0.2"/>
    <row r="286724" hidden="1" x14ac:dyDescent="0.2"/>
    <row r="286725" hidden="1" x14ac:dyDescent="0.2"/>
    <row r="286726" hidden="1" x14ac:dyDescent="0.2"/>
    <row r="286727" hidden="1" x14ac:dyDescent="0.2"/>
    <row r="286728" hidden="1" x14ac:dyDescent="0.2"/>
    <row r="286729" hidden="1" x14ac:dyDescent="0.2"/>
    <row r="286730" hidden="1" x14ac:dyDescent="0.2"/>
    <row r="286731" hidden="1" x14ac:dyDescent="0.2"/>
    <row r="286732" hidden="1" x14ac:dyDescent="0.2"/>
    <row r="286733" hidden="1" x14ac:dyDescent="0.2"/>
    <row r="286734" hidden="1" x14ac:dyDescent="0.2"/>
    <row r="286735" hidden="1" x14ac:dyDescent="0.2"/>
    <row r="286736" hidden="1" x14ac:dyDescent="0.2"/>
    <row r="286737" hidden="1" x14ac:dyDescent="0.2"/>
    <row r="286738" hidden="1" x14ac:dyDescent="0.2"/>
    <row r="286739" hidden="1" x14ac:dyDescent="0.2"/>
    <row r="286740" hidden="1" x14ac:dyDescent="0.2"/>
    <row r="286741" hidden="1" x14ac:dyDescent="0.2"/>
    <row r="286742" hidden="1" x14ac:dyDescent="0.2"/>
    <row r="286743" hidden="1" x14ac:dyDescent="0.2"/>
    <row r="286744" hidden="1" x14ac:dyDescent="0.2"/>
    <row r="286745" hidden="1" x14ac:dyDescent="0.2"/>
    <row r="286746" hidden="1" x14ac:dyDescent="0.2"/>
    <row r="286747" hidden="1" x14ac:dyDescent="0.2"/>
    <row r="286748" hidden="1" x14ac:dyDescent="0.2"/>
    <row r="286749" hidden="1" x14ac:dyDescent="0.2"/>
    <row r="286750" hidden="1" x14ac:dyDescent="0.2"/>
    <row r="286751" hidden="1" x14ac:dyDescent="0.2"/>
    <row r="286752" hidden="1" x14ac:dyDescent="0.2"/>
    <row r="286753" hidden="1" x14ac:dyDescent="0.2"/>
    <row r="286754" hidden="1" x14ac:dyDescent="0.2"/>
    <row r="286755" hidden="1" x14ac:dyDescent="0.2"/>
    <row r="286756" hidden="1" x14ac:dyDescent="0.2"/>
    <row r="286757" hidden="1" x14ac:dyDescent="0.2"/>
    <row r="286758" hidden="1" x14ac:dyDescent="0.2"/>
    <row r="286759" hidden="1" x14ac:dyDescent="0.2"/>
    <row r="286760" hidden="1" x14ac:dyDescent="0.2"/>
    <row r="286761" hidden="1" x14ac:dyDescent="0.2"/>
    <row r="286762" hidden="1" x14ac:dyDescent="0.2"/>
    <row r="286763" hidden="1" x14ac:dyDescent="0.2"/>
    <row r="286764" hidden="1" x14ac:dyDescent="0.2"/>
    <row r="286765" hidden="1" x14ac:dyDescent="0.2"/>
    <row r="286766" hidden="1" x14ac:dyDescent="0.2"/>
    <row r="286767" hidden="1" x14ac:dyDescent="0.2"/>
    <row r="286768" hidden="1" x14ac:dyDescent="0.2"/>
    <row r="286769" hidden="1" x14ac:dyDescent="0.2"/>
    <row r="286770" hidden="1" x14ac:dyDescent="0.2"/>
    <row r="286771" hidden="1" x14ac:dyDescent="0.2"/>
    <row r="286772" hidden="1" x14ac:dyDescent="0.2"/>
    <row r="286773" hidden="1" x14ac:dyDescent="0.2"/>
    <row r="286774" hidden="1" x14ac:dyDescent="0.2"/>
    <row r="286775" hidden="1" x14ac:dyDescent="0.2"/>
    <row r="286776" hidden="1" x14ac:dyDescent="0.2"/>
    <row r="286777" hidden="1" x14ac:dyDescent="0.2"/>
    <row r="286778" hidden="1" x14ac:dyDescent="0.2"/>
    <row r="286779" hidden="1" x14ac:dyDescent="0.2"/>
    <row r="286780" hidden="1" x14ac:dyDescent="0.2"/>
    <row r="286781" hidden="1" x14ac:dyDescent="0.2"/>
    <row r="286782" hidden="1" x14ac:dyDescent="0.2"/>
    <row r="286783" hidden="1" x14ac:dyDescent="0.2"/>
    <row r="286784" hidden="1" x14ac:dyDescent="0.2"/>
    <row r="286785" hidden="1" x14ac:dyDescent="0.2"/>
    <row r="286786" hidden="1" x14ac:dyDescent="0.2"/>
    <row r="286787" hidden="1" x14ac:dyDescent="0.2"/>
    <row r="286788" hidden="1" x14ac:dyDescent="0.2"/>
    <row r="286789" hidden="1" x14ac:dyDescent="0.2"/>
    <row r="286790" hidden="1" x14ac:dyDescent="0.2"/>
    <row r="286791" hidden="1" x14ac:dyDescent="0.2"/>
    <row r="286792" hidden="1" x14ac:dyDescent="0.2"/>
    <row r="286793" hidden="1" x14ac:dyDescent="0.2"/>
    <row r="286794" hidden="1" x14ac:dyDescent="0.2"/>
    <row r="286795" hidden="1" x14ac:dyDescent="0.2"/>
    <row r="286796" hidden="1" x14ac:dyDescent="0.2"/>
    <row r="286797" hidden="1" x14ac:dyDescent="0.2"/>
    <row r="286798" hidden="1" x14ac:dyDescent="0.2"/>
    <row r="286799" hidden="1" x14ac:dyDescent="0.2"/>
    <row r="286800" hidden="1" x14ac:dyDescent="0.2"/>
    <row r="286801" hidden="1" x14ac:dyDescent="0.2"/>
    <row r="286802" hidden="1" x14ac:dyDescent="0.2"/>
    <row r="286803" hidden="1" x14ac:dyDescent="0.2"/>
    <row r="286804" hidden="1" x14ac:dyDescent="0.2"/>
    <row r="286805" hidden="1" x14ac:dyDescent="0.2"/>
    <row r="286806" hidden="1" x14ac:dyDescent="0.2"/>
    <row r="286807" hidden="1" x14ac:dyDescent="0.2"/>
    <row r="286808" hidden="1" x14ac:dyDescent="0.2"/>
    <row r="286809" hidden="1" x14ac:dyDescent="0.2"/>
    <row r="286810" hidden="1" x14ac:dyDescent="0.2"/>
    <row r="286811" hidden="1" x14ac:dyDescent="0.2"/>
    <row r="286812" hidden="1" x14ac:dyDescent="0.2"/>
    <row r="286813" hidden="1" x14ac:dyDescent="0.2"/>
    <row r="286814" hidden="1" x14ac:dyDescent="0.2"/>
    <row r="286815" hidden="1" x14ac:dyDescent="0.2"/>
    <row r="286816" hidden="1" x14ac:dyDescent="0.2"/>
    <row r="286817" hidden="1" x14ac:dyDescent="0.2"/>
    <row r="286818" hidden="1" x14ac:dyDescent="0.2"/>
    <row r="286819" hidden="1" x14ac:dyDescent="0.2"/>
    <row r="286820" hidden="1" x14ac:dyDescent="0.2"/>
    <row r="286821" hidden="1" x14ac:dyDescent="0.2"/>
    <row r="286822" hidden="1" x14ac:dyDescent="0.2"/>
    <row r="286823" hidden="1" x14ac:dyDescent="0.2"/>
    <row r="286824" hidden="1" x14ac:dyDescent="0.2"/>
    <row r="286825" hidden="1" x14ac:dyDescent="0.2"/>
    <row r="286826" hidden="1" x14ac:dyDescent="0.2"/>
    <row r="286827" hidden="1" x14ac:dyDescent="0.2"/>
    <row r="286828" hidden="1" x14ac:dyDescent="0.2"/>
    <row r="286829" hidden="1" x14ac:dyDescent="0.2"/>
    <row r="286830" hidden="1" x14ac:dyDescent="0.2"/>
    <row r="286831" hidden="1" x14ac:dyDescent="0.2"/>
    <row r="286832" hidden="1" x14ac:dyDescent="0.2"/>
    <row r="286833" hidden="1" x14ac:dyDescent="0.2"/>
    <row r="286834" hidden="1" x14ac:dyDescent="0.2"/>
    <row r="286835" hidden="1" x14ac:dyDescent="0.2"/>
    <row r="286836" hidden="1" x14ac:dyDescent="0.2"/>
    <row r="286837" hidden="1" x14ac:dyDescent="0.2"/>
    <row r="286838" hidden="1" x14ac:dyDescent="0.2"/>
    <row r="286839" hidden="1" x14ac:dyDescent="0.2"/>
    <row r="286840" hidden="1" x14ac:dyDescent="0.2"/>
    <row r="286841" hidden="1" x14ac:dyDescent="0.2"/>
    <row r="286842" hidden="1" x14ac:dyDescent="0.2"/>
    <row r="286843" hidden="1" x14ac:dyDescent="0.2"/>
    <row r="286844" hidden="1" x14ac:dyDescent="0.2"/>
    <row r="286845" hidden="1" x14ac:dyDescent="0.2"/>
    <row r="286846" hidden="1" x14ac:dyDescent="0.2"/>
    <row r="286847" hidden="1" x14ac:dyDescent="0.2"/>
    <row r="286848" hidden="1" x14ac:dyDescent="0.2"/>
    <row r="286849" hidden="1" x14ac:dyDescent="0.2"/>
    <row r="286850" hidden="1" x14ac:dyDescent="0.2"/>
    <row r="286851" hidden="1" x14ac:dyDescent="0.2"/>
    <row r="286852" hidden="1" x14ac:dyDescent="0.2"/>
    <row r="286853" hidden="1" x14ac:dyDescent="0.2"/>
    <row r="286854" hidden="1" x14ac:dyDescent="0.2"/>
    <row r="286855" hidden="1" x14ac:dyDescent="0.2"/>
    <row r="286856" hidden="1" x14ac:dyDescent="0.2"/>
    <row r="286857" hidden="1" x14ac:dyDescent="0.2"/>
    <row r="286858" hidden="1" x14ac:dyDescent="0.2"/>
    <row r="286859" hidden="1" x14ac:dyDescent="0.2"/>
    <row r="286860" hidden="1" x14ac:dyDescent="0.2"/>
    <row r="286861" hidden="1" x14ac:dyDescent="0.2"/>
    <row r="286862" hidden="1" x14ac:dyDescent="0.2"/>
    <row r="286863" hidden="1" x14ac:dyDescent="0.2"/>
    <row r="286864" hidden="1" x14ac:dyDescent="0.2"/>
    <row r="286865" hidden="1" x14ac:dyDescent="0.2"/>
    <row r="286866" hidden="1" x14ac:dyDescent="0.2"/>
    <row r="286867" hidden="1" x14ac:dyDescent="0.2"/>
    <row r="286868" hidden="1" x14ac:dyDescent="0.2"/>
    <row r="286869" hidden="1" x14ac:dyDescent="0.2"/>
    <row r="286870" hidden="1" x14ac:dyDescent="0.2"/>
    <row r="286871" hidden="1" x14ac:dyDescent="0.2"/>
    <row r="286872" hidden="1" x14ac:dyDescent="0.2"/>
    <row r="286873" hidden="1" x14ac:dyDescent="0.2"/>
    <row r="286874" hidden="1" x14ac:dyDescent="0.2"/>
    <row r="286875" hidden="1" x14ac:dyDescent="0.2"/>
    <row r="286876" hidden="1" x14ac:dyDescent="0.2"/>
    <row r="286877" hidden="1" x14ac:dyDescent="0.2"/>
    <row r="286878" hidden="1" x14ac:dyDescent="0.2"/>
    <row r="286879" hidden="1" x14ac:dyDescent="0.2"/>
    <row r="286880" hidden="1" x14ac:dyDescent="0.2"/>
    <row r="286881" hidden="1" x14ac:dyDescent="0.2"/>
    <row r="286882" hidden="1" x14ac:dyDescent="0.2"/>
    <row r="286883" hidden="1" x14ac:dyDescent="0.2"/>
    <row r="286884" hidden="1" x14ac:dyDescent="0.2"/>
    <row r="286885" hidden="1" x14ac:dyDescent="0.2"/>
    <row r="286886" hidden="1" x14ac:dyDescent="0.2"/>
    <row r="286887" hidden="1" x14ac:dyDescent="0.2"/>
    <row r="286888" hidden="1" x14ac:dyDescent="0.2"/>
    <row r="286889" hidden="1" x14ac:dyDescent="0.2"/>
    <row r="286890" hidden="1" x14ac:dyDescent="0.2"/>
    <row r="286891" hidden="1" x14ac:dyDescent="0.2"/>
    <row r="286892" hidden="1" x14ac:dyDescent="0.2"/>
    <row r="286893" hidden="1" x14ac:dyDescent="0.2"/>
    <row r="286894" hidden="1" x14ac:dyDescent="0.2"/>
    <row r="286895" hidden="1" x14ac:dyDescent="0.2"/>
    <row r="286896" hidden="1" x14ac:dyDescent="0.2"/>
    <row r="286897" hidden="1" x14ac:dyDescent="0.2"/>
    <row r="286898" hidden="1" x14ac:dyDescent="0.2"/>
    <row r="286899" hidden="1" x14ac:dyDescent="0.2"/>
    <row r="286900" hidden="1" x14ac:dyDescent="0.2"/>
    <row r="286901" hidden="1" x14ac:dyDescent="0.2"/>
    <row r="286902" hidden="1" x14ac:dyDescent="0.2"/>
    <row r="286903" hidden="1" x14ac:dyDescent="0.2"/>
    <row r="286904" hidden="1" x14ac:dyDescent="0.2"/>
    <row r="286905" hidden="1" x14ac:dyDescent="0.2"/>
    <row r="286906" hidden="1" x14ac:dyDescent="0.2"/>
    <row r="286907" hidden="1" x14ac:dyDescent="0.2"/>
    <row r="286908" hidden="1" x14ac:dyDescent="0.2"/>
    <row r="286909" hidden="1" x14ac:dyDescent="0.2"/>
    <row r="286910" hidden="1" x14ac:dyDescent="0.2"/>
    <row r="286911" hidden="1" x14ac:dyDescent="0.2"/>
    <row r="286912" hidden="1" x14ac:dyDescent="0.2"/>
    <row r="286913" hidden="1" x14ac:dyDescent="0.2"/>
    <row r="286914" hidden="1" x14ac:dyDescent="0.2"/>
    <row r="286915" hidden="1" x14ac:dyDescent="0.2"/>
    <row r="286916" hidden="1" x14ac:dyDescent="0.2"/>
    <row r="286917" hidden="1" x14ac:dyDescent="0.2"/>
    <row r="286918" hidden="1" x14ac:dyDescent="0.2"/>
    <row r="286919" hidden="1" x14ac:dyDescent="0.2"/>
    <row r="286920" hidden="1" x14ac:dyDescent="0.2"/>
    <row r="286921" hidden="1" x14ac:dyDescent="0.2"/>
    <row r="286922" hidden="1" x14ac:dyDescent="0.2"/>
    <row r="286923" hidden="1" x14ac:dyDescent="0.2"/>
    <row r="286924" hidden="1" x14ac:dyDescent="0.2"/>
    <row r="286925" hidden="1" x14ac:dyDescent="0.2"/>
    <row r="286926" hidden="1" x14ac:dyDescent="0.2"/>
    <row r="286927" hidden="1" x14ac:dyDescent="0.2"/>
    <row r="286928" hidden="1" x14ac:dyDescent="0.2"/>
    <row r="286929" hidden="1" x14ac:dyDescent="0.2"/>
    <row r="286930" hidden="1" x14ac:dyDescent="0.2"/>
    <row r="286931" hidden="1" x14ac:dyDescent="0.2"/>
    <row r="286932" hidden="1" x14ac:dyDescent="0.2"/>
    <row r="286933" hidden="1" x14ac:dyDescent="0.2"/>
    <row r="286934" hidden="1" x14ac:dyDescent="0.2"/>
    <row r="286935" hidden="1" x14ac:dyDescent="0.2"/>
    <row r="286936" hidden="1" x14ac:dyDescent="0.2"/>
    <row r="286937" hidden="1" x14ac:dyDescent="0.2"/>
    <row r="286938" hidden="1" x14ac:dyDescent="0.2"/>
    <row r="286939" hidden="1" x14ac:dyDescent="0.2"/>
    <row r="286940" hidden="1" x14ac:dyDescent="0.2"/>
    <row r="286941" hidden="1" x14ac:dyDescent="0.2"/>
    <row r="286942" hidden="1" x14ac:dyDescent="0.2"/>
    <row r="286943" hidden="1" x14ac:dyDescent="0.2"/>
    <row r="286944" hidden="1" x14ac:dyDescent="0.2"/>
    <row r="286945" hidden="1" x14ac:dyDescent="0.2"/>
    <row r="286946" hidden="1" x14ac:dyDescent="0.2"/>
    <row r="286947" hidden="1" x14ac:dyDescent="0.2"/>
    <row r="286948" hidden="1" x14ac:dyDescent="0.2"/>
    <row r="286949" hidden="1" x14ac:dyDescent="0.2"/>
    <row r="286950" hidden="1" x14ac:dyDescent="0.2"/>
    <row r="286951" hidden="1" x14ac:dyDescent="0.2"/>
    <row r="286952" hidden="1" x14ac:dyDescent="0.2"/>
    <row r="286953" hidden="1" x14ac:dyDescent="0.2"/>
    <row r="286954" hidden="1" x14ac:dyDescent="0.2"/>
    <row r="286955" hidden="1" x14ac:dyDescent="0.2"/>
    <row r="286956" hidden="1" x14ac:dyDescent="0.2"/>
    <row r="286957" hidden="1" x14ac:dyDescent="0.2"/>
    <row r="286958" hidden="1" x14ac:dyDescent="0.2"/>
    <row r="286959" hidden="1" x14ac:dyDescent="0.2"/>
    <row r="286960" hidden="1" x14ac:dyDescent="0.2"/>
    <row r="286961" hidden="1" x14ac:dyDescent="0.2"/>
    <row r="286962" hidden="1" x14ac:dyDescent="0.2"/>
    <row r="286963" hidden="1" x14ac:dyDescent="0.2"/>
    <row r="286964" hidden="1" x14ac:dyDescent="0.2"/>
    <row r="286965" hidden="1" x14ac:dyDescent="0.2"/>
    <row r="286966" hidden="1" x14ac:dyDescent="0.2"/>
    <row r="286967" hidden="1" x14ac:dyDescent="0.2"/>
    <row r="286968" hidden="1" x14ac:dyDescent="0.2"/>
    <row r="286969" hidden="1" x14ac:dyDescent="0.2"/>
    <row r="286970" hidden="1" x14ac:dyDescent="0.2"/>
    <row r="286971" hidden="1" x14ac:dyDescent="0.2"/>
    <row r="286972" hidden="1" x14ac:dyDescent="0.2"/>
    <row r="286973" hidden="1" x14ac:dyDescent="0.2"/>
    <row r="286974" hidden="1" x14ac:dyDescent="0.2"/>
    <row r="286975" hidden="1" x14ac:dyDescent="0.2"/>
    <row r="286976" hidden="1" x14ac:dyDescent="0.2"/>
    <row r="286977" hidden="1" x14ac:dyDescent="0.2"/>
    <row r="286978" hidden="1" x14ac:dyDescent="0.2"/>
    <row r="286979" hidden="1" x14ac:dyDescent="0.2"/>
    <row r="286980" hidden="1" x14ac:dyDescent="0.2"/>
    <row r="286981" hidden="1" x14ac:dyDescent="0.2"/>
    <row r="286982" hidden="1" x14ac:dyDescent="0.2"/>
    <row r="286983" hidden="1" x14ac:dyDescent="0.2"/>
    <row r="286984" hidden="1" x14ac:dyDescent="0.2"/>
    <row r="286985" hidden="1" x14ac:dyDescent="0.2"/>
    <row r="286986" hidden="1" x14ac:dyDescent="0.2"/>
    <row r="286987" hidden="1" x14ac:dyDescent="0.2"/>
    <row r="286988" hidden="1" x14ac:dyDescent="0.2"/>
    <row r="286989" hidden="1" x14ac:dyDescent="0.2"/>
    <row r="286990" hidden="1" x14ac:dyDescent="0.2"/>
    <row r="286991" hidden="1" x14ac:dyDescent="0.2"/>
    <row r="286992" hidden="1" x14ac:dyDescent="0.2"/>
    <row r="286993" hidden="1" x14ac:dyDescent="0.2"/>
    <row r="286994" hidden="1" x14ac:dyDescent="0.2"/>
    <row r="286995" hidden="1" x14ac:dyDescent="0.2"/>
    <row r="286996" hidden="1" x14ac:dyDescent="0.2"/>
    <row r="286997" hidden="1" x14ac:dyDescent="0.2"/>
    <row r="286998" hidden="1" x14ac:dyDescent="0.2"/>
    <row r="286999" hidden="1" x14ac:dyDescent="0.2"/>
    <row r="287000" hidden="1" x14ac:dyDescent="0.2"/>
    <row r="287001" hidden="1" x14ac:dyDescent="0.2"/>
    <row r="287002" hidden="1" x14ac:dyDescent="0.2"/>
    <row r="287003" hidden="1" x14ac:dyDescent="0.2"/>
    <row r="287004" hidden="1" x14ac:dyDescent="0.2"/>
    <row r="287005" hidden="1" x14ac:dyDescent="0.2"/>
    <row r="287006" hidden="1" x14ac:dyDescent="0.2"/>
    <row r="287007" hidden="1" x14ac:dyDescent="0.2"/>
    <row r="287008" hidden="1" x14ac:dyDescent="0.2"/>
    <row r="287009" hidden="1" x14ac:dyDescent="0.2"/>
    <row r="287010" hidden="1" x14ac:dyDescent="0.2"/>
    <row r="287011" hidden="1" x14ac:dyDescent="0.2"/>
    <row r="287012" hidden="1" x14ac:dyDescent="0.2"/>
    <row r="287013" hidden="1" x14ac:dyDescent="0.2"/>
    <row r="287014" hidden="1" x14ac:dyDescent="0.2"/>
    <row r="287015" hidden="1" x14ac:dyDescent="0.2"/>
    <row r="287016" hidden="1" x14ac:dyDescent="0.2"/>
    <row r="287017" hidden="1" x14ac:dyDescent="0.2"/>
    <row r="287018" hidden="1" x14ac:dyDescent="0.2"/>
    <row r="287019" hidden="1" x14ac:dyDescent="0.2"/>
    <row r="287020" hidden="1" x14ac:dyDescent="0.2"/>
    <row r="287021" hidden="1" x14ac:dyDescent="0.2"/>
    <row r="287022" hidden="1" x14ac:dyDescent="0.2"/>
    <row r="287023" hidden="1" x14ac:dyDescent="0.2"/>
    <row r="287024" hidden="1" x14ac:dyDescent="0.2"/>
    <row r="287025" hidden="1" x14ac:dyDescent="0.2"/>
    <row r="287026" hidden="1" x14ac:dyDescent="0.2"/>
    <row r="287027" hidden="1" x14ac:dyDescent="0.2"/>
    <row r="287028" hidden="1" x14ac:dyDescent="0.2"/>
    <row r="287029" hidden="1" x14ac:dyDescent="0.2"/>
    <row r="287030" hidden="1" x14ac:dyDescent="0.2"/>
    <row r="287031" hidden="1" x14ac:dyDescent="0.2"/>
    <row r="287032" hidden="1" x14ac:dyDescent="0.2"/>
    <row r="287033" hidden="1" x14ac:dyDescent="0.2"/>
    <row r="287034" hidden="1" x14ac:dyDescent="0.2"/>
    <row r="287035" hidden="1" x14ac:dyDescent="0.2"/>
    <row r="287036" hidden="1" x14ac:dyDescent="0.2"/>
    <row r="287037" hidden="1" x14ac:dyDescent="0.2"/>
    <row r="287038" hidden="1" x14ac:dyDescent="0.2"/>
    <row r="287039" hidden="1" x14ac:dyDescent="0.2"/>
    <row r="287040" hidden="1" x14ac:dyDescent="0.2"/>
    <row r="287041" hidden="1" x14ac:dyDescent="0.2"/>
    <row r="287042" hidden="1" x14ac:dyDescent="0.2"/>
    <row r="287043" hidden="1" x14ac:dyDescent="0.2"/>
    <row r="287044" hidden="1" x14ac:dyDescent="0.2"/>
    <row r="287045" hidden="1" x14ac:dyDescent="0.2"/>
    <row r="287046" hidden="1" x14ac:dyDescent="0.2"/>
    <row r="287047" hidden="1" x14ac:dyDescent="0.2"/>
    <row r="287048" hidden="1" x14ac:dyDescent="0.2"/>
    <row r="287049" hidden="1" x14ac:dyDescent="0.2"/>
    <row r="287050" hidden="1" x14ac:dyDescent="0.2"/>
    <row r="287051" hidden="1" x14ac:dyDescent="0.2"/>
    <row r="287052" hidden="1" x14ac:dyDescent="0.2"/>
    <row r="287053" hidden="1" x14ac:dyDescent="0.2"/>
    <row r="287054" hidden="1" x14ac:dyDescent="0.2"/>
    <row r="287055" hidden="1" x14ac:dyDescent="0.2"/>
    <row r="287056" hidden="1" x14ac:dyDescent="0.2"/>
    <row r="287057" hidden="1" x14ac:dyDescent="0.2"/>
    <row r="287058" hidden="1" x14ac:dyDescent="0.2"/>
    <row r="287059" hidden="1" x14ac:dyDescent="0.2"/>
    <row r="287060" hidden="1" x14ac:dyDescent="0.2"/>
    <row r="287061" hidden="1" x14ac:dyDescent="0.2"/>
    <row r="287062" hidden="1" x14ac:dyDescent="0.2"/>
    <row r="287063" hidden="1" x14ac:dyDescent="0.2"/>
    <row r="287064" hidden="1" x14ac:dyDescent="0.2"/>
    <row r="287065" hidden="1" x14ac:dyDescent="0.2"/>
    <row r="287066" hidden="1" x14ac:dyDescent="0.2"/>
    <row r="287067" hidden="1" x14ac:dyDescent="0.2"/>
    <row r="287068" hidden="1" x14ac:dyDescent="0.2"/>
    <row r="287069" hidden="1" x14ac:dyDescent="0.2"/>
    <row r="287070" hidden="1" x14ac:dyDescent="0.2"/>
    <row r="287071" hidden="1" x14ac:dyDescent="0.2"/>
    <row r="287072" hidden="1" x14ac:dyDescent="0.2"/>
    <row r="287073" hidden="1" x14ac:dyDescent="0.2"/>
    <row r="287074" hidden="1" x14ac:dyDescent="0.2"/>
    <row r="287075" hidden="1" x14ac:dyDescent="0.2"/>
    <row r="287076" hidden="1" x14ac:dyDescent="0.2"/>
    <row r="287077" hidden="1" x14ac:dyDescent="0.2"/>
    <row r="287078" hidden="1" x14ac:dyDescent="0.2"/>
    <row r="287079" hidden="1" x14ac:dyDescent="0.2"/>
    <row r="287080" hidden="1" x14ac:dyDescent="0.2"/>
    <row r="287081" hidden="1" x14ac:dyDescent="0.2"/>
    <row r="287082" hidden="1" x14ac:dyDescent="0.2"/>
    <row r="287083" hidden="1" x14ac:dyDescent="0.2"/>
    <row r="287084" hidden="1" x14ac:dyDescent="0.2"/>
    <row r="287085" hidden="1" x14ac:dyDescent="0.2"/>
    <row r="287086" hidden="1" x14ac:dyDescent="0.2"/>
    <row r="287087" hidden="1" x14ac:dyDescent="0.2"/>
    <row r="287088" hidden="1" x14ac:dyDescent="0.2"/>
    <row r="287089" hidden="1" x14ac:dyDescent="0.2"/>
    <row r="287090" hidden="1" x14ac:dyDescent="0.2"/>
    <row r="287091" hidden="1" x14ac:dyDescent="0.2"/>
    <row r="287092" hidden="1" x14ac:dyDescent="0.2"/>
    <row r="287093" hidden="1" x14ac:dyDescent="0.2"/>
    <row r="287094" hidden="1" x14ac:dyDescent="0.2"/>
    <row r="287095" hidden="1" x14ac:dyDescent="0.2"/>
    <row r="287096" hidden="1" x14ac:dyDescent="0.2"/>
    <row r="287097" hidden="1" x14ac:dyDescent="0.2"/>
    <row r="287098" hidden="1" x14ac:dyDescent="0.2"/>
    <row r="287099" hidden="1" x14ac:dyDescent="0.2"/>
    <row r="287100" hidden="1" x14ac:dyDescent="0.2"/>
    <row r="287101" hidden="1" x14ac:dyDescent="0.2"/>
    <row r="287102" hidden="1" x14ac:dyDescent="0.2"/>
    <row r="287103" hidden="1" x14ac:dyDescent="0.2"/>
    <row r="287104" hidden="1" x14ac:dyDescent="0.2"/>
    <row r="287105" hidden="1" x14ac:dyDescent="0.2"/>
    <row r="287106" hidden="1" x14ac:dyDescent="0.2"/>
    <row r="287107" hidden="1" x14ac:dyDescent="0.2"/>
    <row r="287108" hidden="1" x14ac:dyDescent="0.2"/>
    <row r="287109" hidden="1" x14ac:dyDescent="0.2"/>
    <row r="287110" hidden="1" x14ac:dyDescent="0.2"/>
    <row r="287111" hidden="1" x14ac:dyDescent="0.2"/>
    <row r="287112" hidden="1" x14ac:dyDescent="0.2"/>
    <row r="287113" hidden="1" x14ac:dyDescent="0.2"/>
    <row r="287114" hidden="1" x14ac:dyDescent="0.2"/>
    <row r="287115" hidden="1" x14ac:dyDescent="0.2"/>
    <row r="287116" hidden="1" x14ac:dyDescent="0.2"/>
    <row r="287117" hidden="1" x14ac:dyDescent="0.2"/>
    <row r="287118" hidden="1" x14ac:dyDescent="0.2"/>
    <row r="287119" hidden="1" x14ac:dyDescent="0.2"/>
    <row r="287120" hidden="1" x14ac:dyDescent="0.2"/>
    <row r="287121" hidden="1" x14ac:dyDescent="0.2"/>
    <row r="287122" hidden="1" x14ac:dyDescent="0.2"/>
    <row r="287123" hidden="1" x14ac:dyDescent="0.2"/>
    <row r="287124" hidden="1" x14ac:dyDescent="0.2"/>
    <row r="287125" hidden="1" x14ac:dyDescent="0.2"/>
    <row r="287126" hidden="1" x14ac:dyDescent="0.2"/>
    <row r="287127" hidden="1" x14ac:dyDescent="0.2"/>
    <row r="287128" hidden="1" x14ac:dyDescent="0.2"/>
    <row r="287129" hidden="1" x14ac:dyDescent="0.2"/>
    <row r="287130" hidden="1" x14ac:dyDescent="0.2"/>
    <row r="287131" hidden="1" x14ac:dyDescent="0.2"/>
    <row r="287132" hidden="1" x14ac:dyDescent="0.2"/>
    <row r="287133" hidden="1" x14ac:dyDescent="0.2"/>
    <row r="287134" hidden="1" x14ac:dyDescent="0.2"/>
    <row r="287135" hidden="1" x14ac:dyDescent="0.2"/>
    <row r="287136" hidden="1" x14ac:dyDescent="0.2"/>
    <row r="287137" hidden="1" x14ac:dyDescent="0.2"/>
    <row r="287138" hidden="1" x14ac:dyDescent="0.2"/>
    <row r="287139" hidden="1" x14ac:dyDescent="0.2"/>
    <row r="287140" hidden="1" x14ac:dyDescent="0.2"/>
    <row r="287141" hidden="1" x14ac:dyDescent="0.2"/>
    <row r="287142" hidden="1" x14ac:dyDescent="0.2"/>
    <row r="287143" hidden="1" x14ac:dyDescent="0.2"/>
    <row r="287144" hidden="1" x14ac:dyDescent="0.2"/>
    <row r="287145" hidden="1" x14ac:dyDescent="0.2"/>
    <row r="287146" hidden="1" x14ac:dyDescent="0.2"/>
    <row r="287147" hidden="1" x14ac:dyDescent="0.2"/>
    <row r="287148" hidden="1" x14ac:dyDescent="0.2"/>
    <row r="287149" hidden="1" x14ac:dyDescent="0.2"/>
    <row r="287150" hidden="1" x14ac:dyDescent="0.2"/>
    <row r="287151" hidden="1" x14ac:dyDescent="0.2"/>
    <row r="287152" hidden="1" x14ac:dyDescent="0.2"/>
    <row r="287153" hidden="1" x14ac:dyDescent="0.2"/>
    <row r="287154" hidden="1" x14ac:dyDescent="0.2"/>
    <row r="287155" hidden="1" x14ac:dyDescent="0.2"/>
    <row r="287156" hidden="1" x14ac:dyDescent="0.2"/>
    <row r="287157" hidden="1" x14ac:dyDescent="0.2"/>
    <row r="287158" hidden="1" x14ac:dyDescent="0.2"/>
    <row r="287159" hidden="1" x14ac:dyDescent="0.2"/>
    <row r="287160" hidden="1" x14ac:dyDescent="0.2"/>
    <row r="287161" hidden="1" x14ac:dyDescent="0.2"/>
    <row r="287162" hidden="1" x14ac:dyDescent="0.2"/>
    <row r="287163" hidden="1" x14ac:dyDescent="0.2"/>
    <row r="287164" hidden="1" x14ac:dyDescent="0.2"/>
    <row r="287165" hidden="1" x14ac:dyDescent="0.2"/>
    <row r="287166" hidden="1" x14ac:dyDescent="0.2"/>
    <row r="287167" hidden="1" x14ac:dyDescent="0.2"/>
    <row r="287168" hidden="1" x14ac:dyDescent="0.2"/>
    <row r="287169" hidden="1" x14ac:dyDescent="0.2"/>
    <row r="287170" hidden="1" x14ac:dyDescent="0.2"/>
    <row r="287171" hidden="1" x14ac:dyDescent="0.2"/>
    <row r="287172" hidden="1" x14ac:dyDescent="0.2"/>
    <row r="287173" hidden="1" x14ac:dyDescent="0.2"/>
    <row r="287174" hidden="1" x14ac:dyDescent="0.2"/>
    <row r="287175" hidden="1" x14ac:dyDescent="0.2"/>
    <row r="287176" hidden="1" x14ac:dyDescent="0.2"/>
    <row r="287177" hidden="1" x14ac:dyDescent="0.2"/>
    <row r="287178" hidden="1" x14ac:dyDescent="0.2"/>
    <row r="287179" hidden="1" x14ac:dyDescent="0.2"/>
    <row r="287180" hidden="1" x14ac:dyDescent="0.2"/>
    <row r="287181" hidden="1" x14ac:dyDescent="0.2"/>
    <row r="287182" hidden="1" x14ac:dyDescent="0.2"/>
    <row r="287183" hidden="1" x14ac:dyDescent="0.2"/>
    <row r="287184" hidden="1" x14ac:dyDescent="0.2"/>
    <row r="287185" hidden="1" x14ac:dyDescent="0.2"/>
    <row r="287186" hidden="1" x14ac:dyDescent="0.2"/>
    <row r="287187" hidden="1" x14ac:dyDescent="0.2"/>
    <row r="287188" hidden="1" x14ac:dyDescent="0.2"/>
    <row r="287189" hidden="1" x14ac:dyDescent="0.2"/>
    <row r="287190" hidden="1" x14ac:dyDescent="0.2"/>
    <row r="287191" hidden="1" x14ac:dyDescent="0.2"/>
    <row r="287192" hidden="1" x14ac:dyDescent="0.2"/>
    <row r="287193" hidden="1" x14ac:dyDescent="0.2"/>
    <row r="287194" hidden="1" x14ac:dyDescent="0.2"/>
    <row r="287195" hidden="1" x14ac:dyDescent="0.2"/>
    <row r="287196" hidden="1" x14ac:dyDescent="0.2"/>
    <row r="287197" hidden="1" x14ac:dyDescent="0.2"/>
    <row r="287198" hidden="1" x14ac:dyDescent="0.2"/>
    <row r="287199" hidden="1" x14ac:dyDescent="0.2"/>
    <row r="287200" hidden="1" x14ac:dyDescent="0.2"/>
    <row r="287201" hidden="1" x14ac:dyDescent="0.2"/>
    <row r="287202" hidden="1" x14ac:dyDescent="0.2"/>
    <row r="287203" hidden="1" x14ac:dyDescent="0.2"/>
    <row r="287204" hidden="1" x14ac:dyDescent="0.2"/>
    <row r="287205" hidden="1" x14ac:dyDescent="0.2"/>
    <row r="287206" hidden="1" x14ac:dyDescent="0.2"/>
    <row r="287207" hidden="1" x14ac:dyDescent="0.2"/>
    <row r="287208" hidden="1" x14ac:dyDescent="0.2"/>
    <row r="287209" hidden="1" x14ac:dyDescent="0.2"/>
    <row r="287210" hidden="1" x14ac:dyDescent="0.2"/>
    <row r="287211" hidden="1" x14ac:dyDescent="0.2"/>
    <row r="287212" hidden="1" x14ac:dyDescent="0.2"/>
    <row r="287213" hidden="1" x14ac:dyDescent="0.2"/>
    <row r="287214" hidden="1" x14ac:dyDescent="0.2"/>
    <row r="287215" hidden="1" x14ac:dyDescent="0.2"/>
    <row r="287216" hidden="1" x14ac:dyDescent="0.2"/>
    <row r="287217" hidden="1" x14ac:dyDescent="0.2"/>
    <row r="287218" hidden="1" x14ac:dyDescent="0.2"/>
    <row r="287219" hidden="1" x14ac:dyDescent="0.2"/>
    <row r="287220" hidden="1" x14ac:dyDescent="0.2"/>
    <row r="287221" hidden="1" x14ac:dyDescent="0.2"/>
    <row r="287222" hidden="1" x14ac:dyDescent="0.2"/>
    <row r="287223" hidden="1" x14ac:dyDescent="0.2"/>
    <row r="287224" hidden="1" x14ac:dyDescent="0.2"/>
    <row r="287225" hidden="1" x14ac:dyDescent="0.2"/>
    <row r="287226" hidden="1" x14ac:dyDescent="0.2"/>
    <row r="287227" hidden="1" x14ac:dyDescent="0.2"/>
    <row r="287228" hidden="1" x14ac:dyDescent="0.2"/>
    <row r="287229" hidden="1" x14ac:dyDescent="0.2"/>
    <row r="287230" hidden="1" x14ac:dyDescent="0.2"/>
    <row r="287231" hidden="1" x14ac:dyDescent="0.2"/>
    <row r="287232" hidden="1" x14ac:dyDescent="0.2"/>
    <row r="287233" hidden="1" x14ac:dyDescent="0.2"/>
    <row r="287234" hidden="1" x14ac:dyDescent="0.2"/>
    <row r="287235" hidden="1" x14ac:dyDescent="0.2"/>
    <row r="287236" hidden="1" x14ac:dyDescent="0.2"/>
    <row r="287237" hidden="1" x14ac:dyDescent="0.2"/>
    <row r="287238" hidden="1" x14ac:dyDescent="0.2"/>
    <row r="287239" hidden="1" x14ac:dyDescent="0.2"/>
    <row r="287240" hidden="1" x14ac:dyDescent="0.2"/>
    <row r="287241" hidden="1" x14ac:dyDescent="0.2"/>
    <row r="287242" hidden="1" x14ac:dyDescent="0.2"/>
    <row r="287243" hidden="1" x14ac:dyDescent="0.2"/>
    <row r="287244" hidden="1" x14ac:dyDescent="0.2"/>
    <row r="287245" hidden="1" x14ac:dyDescent="0.2"/>
    <row r="287246" hidden="1" x14ac:dyDescent="0.2"/>
    <row r="287247" hidden="1" x14ac:dyDescent="0.2"/>
    <row r="287248" hidden="1" x14ac:dyDescent="0.2"/>
    <row r="287249" hidden="1" x14ac:dyDescent="0.2"/>
    <row r="287250" hidden="1" x14ac:dyDescent="0.2"/>
    <row r="287251" hidden="1" x14ac:dyDescent="0.2"/>
    <row r="287252" hidden="1" x14ac:dyDescent="0.2"/>
    <row r="287253" hidden="1" x14ac:dyDescent="0.2"/>
    <row r="287254" hidden="1" x14ac:dyDescent="0.2"/>
    <row r="287255" hidden="1" x14ac:dyDescent="0.2"/>
    <row r="287256" hidden="1" x14ac:dyDescent="0.2"/>
    <row r="287257" hidden="1" x14ac:dyDescent="0.2"/>
    <row r="287258" hidden="1" x14ac:dyDescent="0.2"/>
    <row r="287259" hidden="1" x14ac:dyDescent="0.2"/>
    <row r="287260" hidden="1" x14ac:dyDescent="0.2"/>
    <row r="287261" hidden="1" x14ac:dyDescent="0.2"/>
    <row r="287262" hidden="1" x14ac:dyDescent="0.2"/>
    <row r="287263" hidden="1" x14ac:dyDescent="0.2"/>
    <row r="287264" hidden="1" x14ac:dyDescent="0.2"/>
    <row r="287265" hidden="1" x14ac:dyDescent="0.2"/>
    <row r="287266" hidden="1" x14ac:dyDescent="0.2"/>
    <row r="287267" hidden="1" x14ac:dyDescent="0.2"/>
    <row r="287268" hidden="1" x14ac:dyDescent="0.2"/>
    <row r="287269" hidden="1" x14ac:dyDescent="0.2"/>
    <row r="287270" hidden="1" x14ac:dyDescent="0.2"/>
    <row r="287271" hidden="1" x14ac:dyDescent="0.2"/>
    <row r="287272" hidden="1" x14ac:dyDescent="0.2"/>
    <row r="287273" hidden="1" x14ac:dyDescent="0.2"/>
    <row r="287274" hidden="1" x14ac:dyDescent="0.2"/>
    <row r="287275" hidden="1" x14ac:dyDescent="0.2"/>
    <row r="287276" hidden="1" x14ac:dyDescent="0.2"/>
    <row r="287277" hidden="1" x14ac:dyDescent="0.2"/>
    <row r="287278" hidden="1" x14ac:dyDescent="0.2"/>
    <row r="287279" hidden="1" x14ac:dyDescent="0.2"/>
    <row r="287280" hidden="1" x14ac:dyDescent="0.2"/>
    <row r="287281" hidden="1" x14ac:dyDescent="0.2"/>
    <row r="287282" hidden="1" x14ac:dyDescent="0.2"/>
    <row r="287283" hidden="1" x14ac:dyDescent="0.2"/>
    <row r="287284" hidden="1" x14ac:dyDescent="0.2"/>
    <row r="287285" hidden="1" x14ac:dyDescent="0.2"/>
    <row r="287286" hidden="1" x14ac:dyDescent="0.2"/>
    <row r="287287" hidden="1" x14ac:dyDescent="0.2"/>
    <row r="287288" hidden="1" x14ac:dyDescent="0.2"/>
    <row r="287289" hidden="1" x14ac:dyDescent="0.2"/>
    <row r="287290" hidden="1" x14ac:dyDescent="0.2"/>
    <row r="287291" hidden="1" x14ac:dyDescent="0.2"/>
    <row r="287292" hidden="1" x14ac:dyDescent="0.2"/>
    <row r="287293" hidden="1" x14ac:dyDescent="0.2"/>
    <row r="287294" hidden="1" x14ac:dyDescent="0.2"/>
    <row r="287295" hidden="1" x14ac:dyDescent="0.2"/>
    <row r="287296" hidden="1" x14ac:dyDescent="0.2"/>
    <row r="287297" hidden="1" x14ac:dyDescent="0.2"/>
    <row r="287298" hidden="1" x14ac:dyDescent="0.2"/>
    <row r="287299" hidden="1" x14ac:dyDescent="0.2"/>
    <row r="287300" hidden="1" x14ac:dyDescent="0.2"/>
    <row r="287301" hidden="1" x14ac:dyDescent="0.2"/>
    <row r="287302" hidden="1" x14ac:dyDescent="0.2"/>
    <row r="287303" hidden="1" x14ac:dyDescent="0.2"/>
    <row r="287304" hidden="1" x14ac:dyDescent="0.2"/>
    <row r="287305" hidden="1" x14ac:dyDescent="0.2"/>
    <row r="287306" hidden="1" x14ac:dyDescent="0.2"/>
    <row r="287307" hidden="1" x14ac:dyDescent="0.2"/>
    <row r="287308" hidden="1" x14ac:dyDescent="0.2"/>
    <row r="287309" hidden="1" x14ac:dyDescent="0.2"/>
    <row r="287310" hidden="1" x14ac:dyDescent="0.2"/>
    <row r="287311" hidden="1" x14ac:dyDescent="0.2"/>
    <row r="287312" hidden="1" x14ac:dyDescent="0.2"/>
    <row r="287313" hidden="1" x14ac:dyDescent="0.2"/>
    <row r="287314" hidden="1" x14ac:dyDescent="0.2"/>
    <row r="287315" hidden="1" x14ac:dyDescent="0.2"/>
    <row r="287316" hidden="1" x14ac:dyDescent="0.2"/>
    <row r="287317" hidden="1" x14ac:dyDescent="0.2"/>
    <row r="287318" hidden="1" x14ac:dyDescent="0.2"/>
    <row r="287319" hidden="1" x14ac:dyDescent="0.2"/>
    <row r="287320" hidden="1" x14ac:dyDescent="0.2"/>
    <row r="287321" hidden="1" x14ac:dyDescent="0.2"/>
    <row r="287322" hidden="1" x14ac:dyDescent="0.2"/>
    <row r="287323" hidden="1" x14ac:dyDescent="0.2"/>
    <row r="287324" hidden="1" x14ac:dyDescent="0.2"/>
    <row r="287325" hidden="1" x14ac:dyDescent="0.2"/>
    <row r="287326" hidden="1" x14ac:dyDescent="0.2"/>
    <row r="287327" hidden="1" x14ac:dyDescent="0.2"/>
    <row r="287328" hidden="1" x14ac:dyDescent="0.2"/>
    <row r="287329" hidden="1" x14ac:dyDescent="0.2"/>
    <row r="287330" hidden="1" x14ac:dyDescent="0.2"/>
    <row r="287331" hidden="1" x14ac:dyDescent="0.2"/>
    <row r="287332" hidden="1" x14ac:dyDescent="0.2"/>
    <row r="287333" hidden="1" x14ac:dyDescent="0.2"/>
    <row r="287334" hidden="1" x14ac:dyDescent="0.2"/>
    <row r="287335" hidden="1" x14ac:dyDescent="0.2"/>
    <row r="287336" hidden="1" x14ac:dyDescent="0.2"/>
    <row r="287337" hidden="1" x14ac:dyDescent="0.2"/>
    <row r="287338" hidden="1" x14ac:dyDescent="0.2"/>
    <row r="287339" hidden="1" x14ac:dyDescent="0.2"/>
    <row r="287340" hidden="1" x14ac:dyDescent="0.2"/>
    <row r="287341" hidden="1" x14ac:dyDescent="0.2"/>
    <row r="287342" hidden="1" x14ac:dyDescent="0.2"/>
    <row r="287343" hidden="1" x14ac:dyDescent="0.2"/>
    <row r="287344" hidden="1" x14ac:dyDescent="0.2"/>
    <row r="287345" hidden="1" x14ac:dyDescent="0.2"/>
    <row r="287346" hidden="1" x14ac:dyDescent="0.2"/>
    <row r="287347" hidden="1" x14ac:dyDescent="0.2"/>
    <row r="287348" hidden="1" x14ac:dyDescent="0.2"/>
    <row r="287349" hidden="1" x14ac:dyDescent="0.2"/>
    <row r="287350" hidden="1" x14ac:dyDescent="0.2"/>
    <row r="287351" hidden="1" x14ac:dyDescent="0.2"/>
    <row r="287352" hidden="1" x14ac:dyDescent="0.2"/>
    <row r="287353" hidden="1" x14ac:dyDescent="0.2"/>
    <row r="287354" hidden="1" x14ac:dyDescent="0.2"/>
    <row r="287355" hidden="1" x14ac:dyDescent="0.2"/>
    <row r="287356" hidden="1" x14ac:dyDescent="0.2"/>
    <row r="287357" hidden="1" x14ac:dyDescent="0.2"/>
    <row r="287358" hidden="1" x14ac:dyDescent="0.2"/>
    <row r="287359" hidden="1" x14ac:dyDescent="0.2"/>
    <row r="287360" hidden="1" x14ac:dyDescent="0.2"/>
    <row r="287361" hidden="1" x14ac:dyDescent="0.2"/>
    <row r="287362" hidden="1" x14ac:dyDescent="0.2"/>
    <row r="287363" hidden="1" x14ac:dyDescent="0.2"/>
    <row r="287364" hidden="1" x14ac:dyDescent="0.2"/>
    <row r="287365" hidden="1" x14ac:dyDescent="0.2"/>
    <row r="287366" hidden="1" x14ac:dyDescent="0.2"/>
    <row r="287367" hidden="1" x14ac:dyDescent="0.2"/>
    <row r="287368" hidden="1" x14ac:dyDescent="0.2"/>
    <row r="287369" hidden="1" x14ac:dyDescent="0.2"/>
    <row r="287370" hidden="1" x14ac:dyDescent="0.2"/>
    <row r="287371" hidden="1" x14ac:dyDescent="0.2"/>
    <row r="287372" hidden="1" x14ac:dyDescent="0.2"/>
    <row r="287373" hidden="1" x14ac:dyDescent="0.2"/>
    <row r="287374" hidden="1" x14ac:dyDescent="0.2"/>
    <row r="287375" hidden="1" x14ac:dyDescent="0.2"/>
    <row r="287376" hidden="1" x14ac:dyDescent="0.2"/>
    <row r="287377" hidden="1" x14ac:dyDescent="0.2"/>
    <row r="287378" hidden="1" x14ac:dyDescent="0.2"/>
    <row r="287379" hidden="1" x14ac:dyDescent="0.2"/>
    <row r="287380" hidden="1" x14ac:dyDescent="0.2"/>
    <row r="287381" hidden="1" x14ac:dyDescent="0.2"/>
    <row r="287382" hidden="1" x14ac:dyDescent="0.2"/>
    <row r="287383" hidden="1" x14ac:dyDescent="0.2"/>
    <row r="287384" hidden="1" x14ac:dyDescent="0.2"/>
    <row r="287385" hidden="1" x14ac:dyDescent="0.2"/>
    <row r="287386" hidden="1" x14ac:dyDescent="0.2"/>
    <row r="287387" hidden="1" x14ac:dyDescent="0.2"/>
    <row r="287388" hidden="1" x14ac:dyDescent="0.2"/>
    <row r="287389" hidden="1" x14ac:dyDescent="0.2"/>
    <row r="287390" hidden="1" x14ac:dyDescent="0.2"/>
    <row r="287391" hidden="1" x14ac:dyDescent="0.2"/>
    <row r="287392" hidden="1" x14ac:dyDescent="0.2"/>
    <row r="287393" hidden="1" x14ac:dyDescent="0.2"/>
    <row r="287394" hidden="1" x14ac:dyDescent="0.2"/>
    <row r="287395" hidden="1" x14ac:dyDescent="0.2"/>
    <row r="287396" hidden="1" x14ac:dyDescent="0.2"/>
    <row r="287397" hidden="1" x14ac:dyDescent="0.2"/>
    <row r="287398" hidden="1" x14ac:dyDescent="0.2"/>
    <row r="287399" hidden="1" x14ac:dyDescent="0.2"/>
    <row r="287400" hidden="1" x14ac:dyDescent="0.2"/>
    <row r="287401" hidden="1" x14ac:dyDescent="0.2"/>
    <row r="287402" hidden="1" x14ac:dyDescent="0.2"/>
    <row r="287403" hidden="1" x14ac:dyDescent="0.2"/>
    <row r="287404" hidden="1" x14ac:dyDescent="0.2"/>
    <row r="287405" hidden="1" x14ac:dyDescent="0.2"/>
    <row r="287406" hidden="1" x14ac:dyDescent="0.2"/>
    <row r="287407" hidden="1" x14ac:dyDescent="0.2"/>
    <row r="287408" hidden="1" x14ac:dyDescent="0.2"/>
    <row r="287409" hidden="1" x14ac:dyDescent="0.2"/>
    <row r="287410" hidden="1" x14ac:dyDescent="0.2"/>
    <row r="287411" hidden="1" x14ac:dyDescent="0.2"/>
    <row r="287412" hidden="1" x14ac:dyDescent="0.2"/>
    <row r="287413" hidden="1" x14ac:dyDescent="0.2"/>
    <row r="287414" hidden="1" x14ac:dyDescent="0.2"/>
    <row r="287415" hidden="1" x14ac:dyDescent="0.2"/>
    <row r="287416" hidden="1" x14ac:dyDescent="0.2"/>
    <row r="287417" hidden="1" x14ac:dyDescent="0.2"/>
    <row r="287418" hidden="1" x14ac:dyDescent="0.2"/>
    <row r="287419" hidden="1" x14ac:dyDescent="0.2"/>
    <row r="287420" hidden="1" x14ac:dyDescent="0.2"/>
    <row r="287421" hidden="1" x14ac:dyDescent="0.2"/>
    <row r="287422" hidden="1" x14ac:dyDescent="0.2"/>
    <row r="287423" hidden="1" x14ac:dyDescent="0.2"/>
    <row r="287424" hidden="1" x14ac:dyDescent="0.2"/>
    <row r="287425" hidden="1" x14ac:dyDescent="0.2"/>
    <row r="287426" hidden="1" x14ac:dyDescent="0.2"/>
    <row r="287427" hidden="1" x14ac:dyDescent="0.2"/>
    <row r="287428" hidden="1" x14ac:dyDescent="0.2"/>
    <row r="287429" hidden="1" x14ac:dyDescent="0.2"/>
    <row r="287430" hidden="1" x14ac:dyDescent="0.2"/>
    <row r="287431" hidden="1" x14ac:dyDescent="0.2"/>
    <row r="287432" hidden="1" x14ac:dyDescent="0.2"/>
    <row r="287433" hidden="1" x14ac:dyDescent="0.2"/>
    <row r="287434" hidden="1" x14ac:dyDescent="0.2"/>
    <row r="287435" hidden="1" x14ac:dyDescent="0.2"/>
    <row r="287436" hidden="1" x14ac:dyDescent="0.2"/>
    <row r="287437" hidden="1" x14ac:dyDescent="0.2"/>
    <row r="287438" hidden="1" x14ac:dyDescent="0.2"/>
    <row r="287439" hidden="1" x14ac:dyDescent="0.2"/>
    <row r="287440" hidden="1" x14ac:dyDescent="0.2"/>
    <row r="287441" hidden="1" x14ac:dyDescent="0.2"/>
    <row r="287442" hidden="1" x14ac:dyDescent="0.2"/>
    <row r="287443" hidden="1" x14ac:dyDescent="0.2"/>
    <row r="287444" hidden="1" x14ac:dyDescent="0.2"/>
    <row r="287445" hidden="1" x14ac:dyDescent="0.2"/>
    <row r="287446" hidden="1" x14ac:dyDescent="0.2"/>
    <row r="287447" hidden="1" x14ac:dyDescent="0.2"/>
    <row r="287448" hidden="1" x14ac:dyDescent="0.2"/>
    <row r="287449" hidden="1" x14ac:dyDescent="0.2"/>
    <row r="287450" hidden="1" x14ac:dyDescent="0.2"/>
    <row r="287451" hidden="1" x14ac:dyDescent="0.2"/>
    <row r="287452" hidden="1" x14ac:dyDescent="0.2"/>
    <row r="287453" hidden="1" x14ac:dyDescent="0.2"/>
    <row r="287454" hidden="1" x14ac:dyDescent="0.2"/>
    <row r="287455" hidden="1" x14ac:dyDescent="0.2"/>
    <row r="287456" hidden="1" x14ac:dyDescent="0.2"/>
    <row r="287457" hidden="1" x14ac:dyDescent="0.2"/>
    <row r="287458" hidden="1" x14ac:dyDescent="0.2"/>
    <row r="287459" hidden="1" x14ac:dyDescent="0.2"/>
    <row r="287460" hidden="1" x14ac:dyDescent="0.2"/>
    <row r="287461" hidden="1" x14ac:dyDescent="0.2"/>
    <row r="287462" hidden="1" x14ac:dyDescent="0.2"/>
    <row r="287463" hidden="1" x14ac:dyDescent="0.2"/>
    <row r="287464" hidden="1" x14ac:dyDescent="0.2"/>
    <row r="287465" hidden="1" x14ac:dyDescent="0.2"/>
    <row r="287466" hidden="1" x14ac:dyDescent="0.2"/>
    <row r="287467" hidden="1" x14ac:dyDescent="0.2"/>
    <row r="287468" hidden="1" x14ac:dyDescent="0.2"/>
    <row r="287469" hidden="1" x14ac:dyDescent="0.2"/>
    <row r="287470" hidden="1" x14ac:dyDescent="0.2"/>
    <row r="287471" hidden="1" x14ac:dyDescent="0.2"/>
    <row r="287472" hidden="1" x14ac:dyDescent="0.2"/>
    <row r="287473" hidden="1" x14ac:dyDescent="0.2"/>
    <row r="287474" hidden="1" x14ac:dyDescent="0.2"/>
    <row r="287475" hidden="1" x14ac:dyDescent="0.2"/>
    <row r="287476" hidden="1" x14ac:dyDescent="0.2"/>
    <row r="287477" hidden="1" x14ac:dyDescent="0.2"/>
    <row r="287478" hidden="1" x14ac:dyDescent="0.2"/>
    <row r="287479" hidden="1" x14ac:dyDescent="0.2"/>
    <row r="287480" hidden="1" x14ac:dyDescent="0.2"/>
    <row r="287481" hidden="1" x14ac:dyDescent="0.2"/>
    <row r="287482" hidden="1" x14ac:dyDescent="0.2"/>
    <row r="287483" hidden="1" x14ac:dyDescent="0.2"/>
    <row r="287484" hidden="1" x14ac:dyDescent="0.2"/>
    <row r="287485" hidden="1" x14ac:dyDescent="0.2"/>
    <row r="287486" hidden="1" x14ac:dyDescent="0.2"/>
    <row r="287487" hidden="1" x14ac:dyDescent="0.2"/>
    <row r="287488" hidden="1" x14ac:dyDescent="0.2"/>
    <row r="287489" hidden="1" x14ac:dyDescent="0.2"/>
    <row r="287490" hidden="1" x14ac:dyDescent="0.2"/>
    <row r="287491" hidden="1" x14ac:dyDescent="0.2"/>
    <row r="287492" hidden="1" x14ac:dyDescent="0.2"/>
    <row r="287493" hidden="1" x14ac:dyDescent="0.2"/>
    <row r="287494" hidden="1" x14ac:dyDescent="0.2"/>
    <row r="287495" hidden="1" x14ac:dyDescent="0.2"/>
    <row r="287496" hidden="1" x14ac:dyDescent="0.2"/>
    <row r="287497" hidden="1" x14ac:dyDescent="0.2"/>
    <row r="287498" hidden="1" x14ac:dyDescent="0.2"/>
    <row r="287499" hidden="1" x14ac:dyDescent="0.2"/>
    <row r="287500" hidden="1" x14ac:dyDescent="0.2"/>
    <row r="287501" hidden="1" x14ac:dyDescent="0.2"/>
    <row r="287502" hidden="1" x14ac:dyDescent="0.2"/>
    <row r="287503" hidden="1" x14ac:dyDescent="0.2"/>
    <row r="287504" hidden="1" x14ac:dyDescent="0.2"/>
    <row r="287505" hidden="1" x14ac:dyDescent="0.2"/>
    <row r="287506" hidden="1" x14ac:dyDescent="0.2"/>
    <row r="287507" hidden="1" x14ac:dyDescent="0.2"/>
    <row r="287508" hidden="1" x14ac:dyDescent="0.2"/>
    <row r="287509" hidden="1" x14ac:dyDescent="0.2"/>
    <row r="287510" hidden="1" x14ac:dyDescent="0.2"/>
    <row r="287511" hidden="1" x14ac:dyDescent="0.2"/>
    <row r="287512" hidden="1" x14ac:dyDescent="0.2"/>
    <row r="287513" hidden="1" x14ac:dyDescent="0.2"/>
    <row r="287514" hidden="1" x14ac:dyDescent="0.2"/>
    <row r="287515" hidden="1" x14ac:dyDescent="0.2"/>
    <row r="287516" hidden="1" x14ac:dyDescent="0.2"/>
    <row r="287517" hidden="1" x14ac:dyDescent="0.2"/>
    <row r="287518" hidden="1" x14ac:dyDescent="0.2"/>
    <row r="287519" hidden="1" x14ac:dyDescent="0.2"/>
    <row r="287520" hidden="1" x14ac:dyDescent="0.2"/>
    <row r="287521" hidden="1" x14ac:dyDescent="0.2"/>
    <row r="287522" hidden="1" x14ac:dyDescent="0.2"/>
    <row r="287523" hidden="1" x14ac:dyDescent="0.2"/>
    <row r="287524" hidden="1" x14ac:dyDescent="0.2"/>
    <row r="287525" hidden="1" x14ac:dyDescent="0.2"/>
    <row r="287526" hidden="1" x14ac:dyDescent="0.2"/>
    <row r="287527" hidden="1" x14ac:dyDescent="0.2"/>
    <row r="287528" hidden="1" x14ac:dyDescent="0.2"/>
    <row r="287529" hidden="1" x14ac:dyDescent="0.2"/>
    <row r="287530" hidden="1" x14ac:dyDescent="0.2"/>
    <row r="287531" hidden="1" x14ac:dyDescent="0.2"/>
    <row r="287532" hidden="1" x14ac:dyDescent="0.2"/>
    <row r="287533" hidden="1" x14ac:dyDescent="0.2"/>
    <row r="287534" hidden="1" x14ac:dyDescent="0.2"/>
    <row r="287535" hidden="1" x14ac:dyDescent="0.2"/>
    <row r="287536" hidden="1" x14ac:dyDescent="0.2"/>
    <row r="287537" hidden="1" x14ac:dyDescent="0.2"/>
    <row r="287538" hidden="1" x14ac:dyDescent="0.2"/>
    <row r="287539" hidden="1" x14ac:dyDescent="0.2"/>
    <row r="287540" hidden="1" x14ac:dyDescent="0.2"/>
    <row r="287541" hidden="1" x14ac:dyDescent="0.2"/>
    <row r="287542" hidden="1" x14ac:dyDescent="0.2"/>
    <row r="287543" hidden="1" x14ac:dyDescent="0.2"/>
    <row r="287544" hidden="1" x14ac:dyDescent="0.2"/>
    <row r="287545" hidden="1" x14ac:dyDescent="0.2"/>
    <row r="287546" hidden="1" x14ac:dyDescent="0.2"/>
    <row r="287547" hidden="1" x14ac:dyDescent="0.2"/>
    <row r="287548" hidden="1" x14ac:dyDescent="0.2"/>
    <row r="287549" hidden="1" x14ac:dyDescent="0.2"/>
    <row r="287550" hidden="1" x14ac:dyDescent="0.2"/>
    <row r="287551" hidden="1" x14ac:dyDescent="0.2"/>
    <row r="287552" hidden="1" x14ac:dyDescent="0.2"/>
    <row r="287553" hidden="1" x14ac:dyDescent="0.2"/>
    <row r="287554" hidden="1" x14ac:dyDescent="0.2"/>
    <row r="287555" hidden="1" x14ac:dyDescent="0.2"/>
    <row r="287556" hidden="1" x14ac:dyDescent="0.2"/>
    <row r="287557" hidden="1" x14ac:dyDescent="0.2"/>
    <row r="287558" hidden="1" x14ac:dyDescent="0.2"/>
    <row r="287559" hidden="1" x14ac:dyDescent="0.2"/>
    <row r="287560" hidden="1" x14ac:dyDescent="0.2"/>
    <row r="287561" hidden="1" x14ac:dyDescent="0.2"/>
    <row r="287562" hidden="1" x14ac:dyDescent="0.2"/>
    <row r="287563" hidden="1" x14ac:dyDescent="0.2"/>
    <row r="287564" hidden="1" x14ac:dyDescent="0.2"/>
    <row r="287565" hidden="1" x14ac:dyDescent="0.2"/>
    <row r="287566" hidden="1" x14ac:dyDescent="0.2"/>
    <row r="287567" hidden="1" x14ac:dyDescent="0.2"/>
    <row r="287568" hidden="1" x14ac:dyDescent="0.2"/>
    <row r="287569" hidden="1" x14ac:dyDescent="0.2"/>
    <row r="287570" hidden="1" x14ac:dyDescent="0.2"/>
    <row r="287571" hidden="1" x14ac:dyDescent="0.2"/>
    <row r="287572" hidden="1" x14ac:dyDescent="0.2"/>
    <row r="287573" hidden="1" x14ac:dyDescent="0.2"/>
    <row r="287574" hidden="1" x14ac:dyDescent="0.2"/>
    <row r="287575" hidden="1" x14ac:dyDescent="0.2"/>
    <row r="287576" hidden="1" x14ac:dyDescent="0.2"/>
    <row r="287577" hidden="1" x14ac:dyDescent="0.2"/>
    <row r="287578" hidden="1" x14ac:dyDescent="0.2"/>
    <row r="287579" hidden="1" x14ac:dyDescent="0.2"/>
    <row r="287580" hidden="1" x14ac:dyDescent="0.2"/>
    <row r="287581" hidden="1" x14ac:dyDescent="0.2"/>
    <row r="287582" hidden="1" x14ac:dyDescent="0.2"/>
    <row r="287583" hidden="1" x14ac:dyDescent="0.2"/>
    <row r="287584" hidden="1" x14ac:dyDescent="0.2"/>
    <row r="287585" hidden="1" x14ac:dyDescent="0.2"/>
    <row r="287586" hidden="1" x14ac:dyDescent="0.2"/>
    <row r="287587" hidden="1" x14ac:dyDescent="0.2"/>
    <row r="287588" hidden="1" x14ac:dyDescent="0.2"/>
    <row r="287589" hidden="1" x14ac:dyDescent="0.2"/>
    <row r="287590" hidden="1" x14ac:dyDescent="0.2"/>
    <row r="287591" hidden="1" x14ac:dyDescent="0.2"/>
    <row r="287592" hidden="1" x14ac:dyDescent="0.2"/>
    <row r="287593" hidden="1" x14ac:dyDescent="0.2"/>
    <row r="287594" hidden="1" x14ac:dyDescent="0.2"/>
    <row r="287595" hidden="1" x14ac:dyDescent="0.2"/>
    <row r="287596" hidden="1" x14ac:dyDescent="0.2"/>
    <row r="287597" hidden="1" x14ac:dyDescent="0.2"/>
    <row r="287598" hidden="1" x14ac:dyDescent="0.2"/>
    <row r="287599" hidden="1" x14ac:dyDescent="0.2"/>
    <row r="287600" hidden="1" x14ac:dyDescent="0.2"/>
    <row r="287601" hidden="1" x14ac:dyDescent="0.2"/>
    <row r="287602" hidden="1" x14ac:dyDescent="0.2"/>
    <row r="287603" hidden="1" x14ac:dyDescent="0.2"/>
    <row r="287604" hidden="1" x14ac:dyDescent="0.2"/>
    <row r="287605" hidden="1" x14ac:dyDescent="0.2"/>
    <row r="287606" hidden="1" x14ac:dyDescent="0.2"/>
    <row r="287607" hidden="1" x14ac:dyDescent="0.2"/>
    <row r="287608" hidden="1" x14ac:dyDescent="0.2"/>
    <row r="287609" hidden="1" x14ac:dyDescent="0.2"/>
    <row r="287610" hidden="1" x14ac:dyDescent="0.2"/>
    <row r="287611" hidden="1" x14ac:dyDescent="0.2"/>
    <row r="287612" hidden="1" x14ac:dyDescent="0.2"/>
    <row r="287613" hidden="1" x14ac:dyDescent="0.2"/>
    <row r="287614" hidden="1" x14ac:dyDescent="0.2"/>
    <row r="287615" hidden="1" x14ac:dyDescent="0.2"/>
    <row r="287616" hidden="1" x14ac:dyDescent="0.2"/>
    <row r="287617" hidden="1" x14ac:dyDescent="0.2"/>
    <row r="287618" hidden="1" x14ac:dyDescent="0.2"/>
    <row r="287619" hidden="1" x14ac:dyDescent="0.2"/>
    <row r="287620" hidden="1" x14ac:dyDescent="0.2"/>
    <row r="287621" hidden="1" x14ac:dyDescent="0.2"/>
    <row r="287622" hidden="1" x14ac:dyDescent="0.2"/>
    <row r="287623" hidden="1" x14ac:dyDescent="0.2"/>
    <row r="287624" hidden="1" x14ac:dyDescent="0.2"/>
    <row r="287625" hidden="1" x14ac:dyDescent="0.2"/>
    <row r="287626" hidden="1" x14ac:dyDescent="0.2"/>
    <row r="287627" hidden="1" x14ac:dyDescent="0.2"/>
    <row r="287628" hidden="1" x14ac:dyDescent="0.2"/>
    <row r="287629" hidden="1" x14ac:dyDescent="0.2"/>
    <row r="287630" hidden="1" x14ac:dyDescent="0.2"/>
    <row r="287631" hidden="1" x14ac:dyDescent="0.2"/>
    <row r="287632" hidden="1" x14ac:dyDescent="0.2"/>
    <row r="287633" hidden="1" x14ac:dyDescent="0.2"/>
    <row r="287634" hidden="1" x14ac:dyDescent="0.2"/>
    <row r="287635" hidden="1" x14ac:dyDescent="0.2"/>
    <row r="287636" hidden="1" x14ac:dyDescent="0.2"/>
    <row r="287637" hidden="1" x14ac:dyDescent="0.2"/>
    <row r="287638" hidden="1" x14ac:dyDescent="0.2"/>
    <row r="287639" hidden="1" x14ac:dyDescent="0.2"/>
    <row r="287640" hidden="1" x14ac:dyDescent="0.2"/>
    <row r="287641" hidden="1" x14ac:dyDescent="0.2"/>
    <row r="287642" hidden="1" x14ac:dyDescent="0.2"/>
    <row r="287643" hidden="1" x14ac:dyDescent="0.2"/>
    <row r="287644" hidden="1" x14ac:dyDescent="0.2"/>
    <row r="287645" hidden="1" x14ac:dyDescent="0.2"/>
    <row r="287646" hidden="1" x14ac:dyDescent="0.2"/>
    <row r="287647" hidden="1" x14ac:dyDescent="0.2"/>
    <row r="287648" hidden="1" x14ac:dyDescent="0.2"/>
    <row r="287649" hidden="1" x14ac:dyDescent="0.2"/>
    <row r="287650" hidden="1" x14ac:dyDescent="0.2"/>
    <row r="287651" hidden="1" x14ac:dyDescent="0.2"/>
    <row r="287652" hidden="1" x14ac:dyDescent="0.2"/>
    <row r="287653" hidden="1" x14ac:dyDescent="0.2"/>
    <row r="287654" hidden="1" x14ac:dyDescent="0.2"/>
    <row r="287655" hidden="1" x14ac:dyDescent="0.2"/>
    <row r="287656" hidden="1" x14ac:dyDescent="0.2"/>
    <row r="287657" hidden="1" x14ac:dyDescent="0.2"/>
    <row r="287658" hidden="1" x14ac:dyDescent="0.2"/>
    <row r="287659" hidden="1" x14ac:dyDescent="0.2"/>
    <row r="287660" hidden="1" x14ac:dyDescent="0.2"/>
    <row r="287661" hidden="1" x14ac:dyDescent="0.2"/>
    <row r="287662" hidden="1" x14ac:dyDescent="0.2"/>
    <row r="287663" hidden="1" x14ac:dyDescent="0.2"/>
    <row r="287664" hidden="1" x14ac:dyDescent="0.2"/>
    <row r="287665" hidden="1" x14ac:dyDescent="0.2"/>
    <row r="287666" hidden="1" x14ac:dyDescent="0.2"/>
    <row r="287667" hidden="1" x14ac:dyDescent="0.2"/>
    <row r="287668" hidden="1" x14ac:dyDescent="0.2"/>
    <row r="287669" hidden="1" x14ac:dyDescent="0.2"/>
    <row r="287670" hidden="1" x14ac:dyDescent="0.2"/>
    <row r="287671" hidden="1" x14ac:dyDescent="0.2"/>
    <row r="287672" hidden="1" x14ac:dyDescent="0.2"/>
    <row r="287673" hidden="1" x14ac:dyDescent="0.2"/>
    <row r="287674" hidden="1" x14ac:dyDescent="0.2"/>
    <row r="287675" hidden="1" x14ac:dyDescent="0.2"/>
    <row r="287676" hidden="1" x14ac:dyDescent="0.2"/>
    <row r="287677" hidden="1" x14ac:dyDescent="0.2"/>
    <row r="287678" hidden="1" x14ac:dyDescent="0.2"/>
    <row r="287679" hidden="1" x14ac:dyDescent="0.2"/>
    <row r="287680" hidden="1" x14ac:dyDescent="0.2"/>
    <row r="287681" hidden="1" x14ac:dyDescent="0.2"/>
    <row r="287682" hidden="1" x14ac:dyDescent="0.2"/>
    <row r="287683" hidden="1" x14ac:dyDescent="0.2"/>
    <row r="287684" hidden="1" x14ac:dyDescent="0.2"/>
    <row r="287685" hidden="1" x14ac:dyDescent="0.2"/>
    <row r="287686" hidden="1" x14ac:dyDescent="0.2"/>
    <row r="287687" hidden="1" x14ac:dyDescent="0.2"/>
    <row r="287688" hidden="1" x14ac:dyDescent="0.2"/>
    <row r="287689" hidden="1" x14ac:dyDescent="0.2"/>
    <row r="287690" hidden="1" x14ac:dyDescent="0.2"/>
    <row r="287691" hidden="1" x14ac:dyDescent="0.2"/>
    <row r="287692" hidden="1" x14ac:dyDescent="0.2"/>
    <row r="287693" hidden="1" x14ac:dyDescent="0.2"/>
    <row r="287694" hidden="1" x14ac:dyDescent="0.2"/>
    <row r="287695" hidden="1" x14ac:dyDescent="0.2"/>
    <row r="287696" hidden="1" x14ac:dyDescent="0.2"/>
    <row r="287697" hidden="1" x14ac:dyDescent="0.2"/>
    <row r="287698" hidden="1" x14ac:dyDescent="0.2"/>
    <row r="287699" hidden="1" x14ac:dyDescent="0.2"/>
    <row r="287700" hidden="1" x14ac:dyDescent="0.2"/>
    <row r="287701" hidden="1" x14ac:dyDescent="0.2"/>
    <row r="287702" hidden="1" x14ac:dyDescent="0.2"/>
    <row r="287703" hidden="1" x14ac:dyDescent="0.2"/>
    <row r="287704" hidden="1" x14ac:dyDescent="0.2"/>
    <row r="287705" hidden="1" x14ac:dyDescent="0.2"/>
    <row r="287706" hidden="1" x14ac:dyDescent="0.2"/>
    <row r="287707" hidden="1" x14ac:dyDescent="0.2"/>
    <row r="287708" hidden="1" x14ac:dyDescent="0.2"/>
    <row r="287709" hidden="1" x14ac:dyDescent="0.2"/>
    <row r="287710" hidden="1" x14ac:dyDescent="0.2"/>
    <row r="287711" hidden="1" x14ac:dyDescent="0.2"/>
    <row r="287712" hidden="1" x14ac:dyDescent="0.2"/>
    <row r="287713" hidden="1" x14ac:dyDescent="0.2"/>
    <row r="287714" hidden="1" x14ac:dyDescent="0.2"/>
    <row r="287715" hidden="1" x14ac:dyDescent="0.2"/>
    <row r="287716" hidden="1" x14ac:dyDescent="0.2"/>
    <row r="287717" hidden="1" x14ac:dyDescent="0.2"/>
    <row r="287718" hidden="1" x14ac:dyDescent="0.2"/>
    <row r="287719" hidden="1" x14ac:dyDescent="0.2"/>
    <row r="287720" hidden="1" x14ac:dyDescent="0.2"/>
    <row r="287721" hidden="1" x14ac:dyDescent="0.2"/>
    <row r="287722" hidden="1" x14ac:dyDescent="0.2"/>
    <row r="287723" hidden="1" x14ac:dyDescent="0.2"/>
    <row r="287724" hidden="1" x14ac:dyDescent="0.2"/>
    <row r="287725" hidden="1" x14ac:dyDescent="0.2"/>
    <row r="287726" hidden="1" x14ac:dyDescent="0.2"/>
    <row r="287727" hidden="1" x14ac:dyDescent="0.2"/>
    <row r="287728" hidden="1" x14ac:dyDescent="0.2"/>
    <row r="287729" hidden="1" x14ac:dyDescent="0.2"/>
    <row r="287730" hidden="1" x14ac:dyDescent="0.2"/>
    <row r="287731" hidden="1" x14ac:dyDescent="0.2"/>
    <row r="287732" hidden="1" x14ac:dyDescent="0.2"/>
    <row r="287733" hidden="1" x14ac:dyDescent="0.2"/>
    <row r="287734" hidden="1" x14ac:dyDescent="0.2"/>
    <row r="287735" hidden="1" x14ac:dyDescent="0.2"/>
    <row r="287736" hidden="1" x14ac:dyDescent="0.2"/>
    <row r="287737" hidden="1" x14ac:dyDescent="0.2"/>
    <row r="287738" hidden="1" x14ac:dyDescent="0.2"/>
    <row r="287739" hidden="1" x14ac:dyDescent="0.2"/>
    <row r="287740" hidden="1" x14ac:dyDescent="0.2"/>
    <row r="287741" hidden="1" x14ac:dyDescent="0.2"/>
    <row r="287742" hidden="1" x14ac:dyDescent="0.2"/>
    <row r="287743" hidden="1" x14ac:dyDescent="0.2"/>
    <row r="287744" hidden="1" x14ac:dyDescent="0.2"/>
    <row r="287745" hidden="1" x14ac:dyDescent="0.2"/>
    <row r="287746" hidden="1" x14ac:dyDescent="0.2"/>
    <row r="287747" hidden="1" x14ac:dyDescent="0.2"/>
    <row r="287748" hidden="1" x14ac:dyDescent="0.2"/>
    <row r="287749" hidden="1" x14ac:dyDescent="0.2"/>
    <row r="287750" hidden="1" x14ac:dyDescent="0.2"/>
    <row r="287751" hidden="1" x14ac:dyDescent="0.2"/>
    <row r="287752" hidden="1" x14ac:dyDescent="0.2"/>
    <row r="287753" hidden="1" x14ac:dyDescent="0.2"/>
    <row r="287754" hidden="1" x14ac:dyDescent="0.2"/>
    <row r="287755" hidden="1" x14ac:dyDescent="0.2"/>
    <row r="287756" hidden="1" x14ac:dyDescent="0.2"/>
    <row r="287757" hidden="1" x14ac:dyDescent="0.2"/>
    <row r="287758" hidden="1" x14ac:dyDescent="0.2"/>
    <row r="287759" hidden="1" x14ac:dyDescent="0.2"/>
    <row r="287760" hidden="1" x14ac:dyDescent="0.2"/>
    <row r="287761" hidden="1" x14ac:dyDescent="0.2"/>
    <row r="287762" hidden="1" x14ac:dyDescent="0.2"/>
    <row r="287763" hidden="1" x14ac:dyDescent="0.2"/>
    <row r="287764" hidden="1" x14ac:dyDescent="0.2"/>
    <row r="287765" hidden="1" x14ac:dyDescent="0.2"/>
    <row r="287766" hidden="1" x14ac:dyDescent="0.2"/>
    <row r="287767" hidden="1" x14ac:dyDescent="0.2"/>
    <row r="287768" hidden="1" x14ac:dyDescent="0.2"/>
    <row r="287769" hidden="1" x14ac:dyDescent="0.2"/>
    <row r="287770" hidden="1" x14ac:dyDescent="0.2"/>
    <row r="287771" hidden="1" x14ac:dyDescent="0.2"/>
    <row r="287772" hidden="1" x14ac:dyDescent="0.2"/>
    <row r="287773" hidden="1" x14ac:dyDescent="0.2"/>
    <row r="287774" hidden="1" x14ac:dyDescent="0.2"/>
    <row r="287775" hidden="1" x14ac:dyDescent="0.2"/>
    <row r="287776" hidden="1" x14ac:dyDescent="0.2"/>
    <row r="287777" hidden="1" x14ac:dyDescent="0.2"/>
    <row r="287778" hidden="1" x14ac:dyDescent="0.2"/>
    <row r="287779" hidden="1" x14ac:dyDescent="0.2"/>
    <row r="287780" hidden="1" x14ac:dyDescent="0.2"/>
    <row r="287781" hidden="1" x14ac:dyDescent="0.2"/>
    <row r="287782" hidden="1" x14ac:dyDescent="0.2"/>
    <row r="287783" hidden="1" x14ac:dyDescent="0.2"/>
    <row r="287784" hidden="1" x14ac:dyDescent="0.2"/>
    <row r="287785" hidden="1" x14ac:dyDescent="0.2"/>
    <row r="287786" hidden="1" x14ac:dyDescent="0.2"/>
    <row r="287787" hidden="1" x14ac:dyDescent="0.2"/>
    <row r="287788" hidden="1" x14ac:dyDescent="0.2"/>
    <row r="287789" hidden="1" x14ac:dyDescent="0.2"/>
    <row r="287790" hidden="1" x14ac:dyDescent="0.2"/>
    <row r="287791" hidden="1" x14ac:dyDescent="0.2"/>
    <row r="287792" hidden="1" x14ac:dyDescent="0.2"/>
    <row r="287793" hidden="1" x14ac:dyDescent="0.2"/>
    <row r="287794" hidden="1" x14ac:dyDescent="0.2"/>
    <row r="287795" hidden="1" x14ac:dyDescent="0.2"/>
    <row r="287796" hidden="1" x14ac:dyDescent="0.2"/>
    <row r="287797" hidden="1" x14ac:dyDescent="0.2"/>
    <row r="287798" hidden="1" x14ac:dyDescent="0.2"/>
    <row r="287799" hidden="1" x14ac:dyDescent="0.2"/>
    <row r="287800" hidden="1" x14ac:dyDescent="0.2"/>
    <row r="287801" hidden="1" x14ac:dyDescent="0.2"/>
    <row r="287802" hidden="1" x14ac:dyDescent="0.2"/>
    <row r="287803" hidden="1" x14ac:dyDescent="0.2"/>
    <row r="287804" hidden="1" x14ac:dyDescent="0.2"/>
    <row r="287805" hidden="1" x14ac:dyDescent="0.2"/>
    <row r="287806" hidden="1" x14ac:dyDescent="0.2"/>
    <row r="287807" hidden="1" x14ac:dyDescent="0.2"/>
    <row r="287808" hidden="1" x14ac:dyDescent="0.2"/>
    <row r="287809" hidden="1" x14ac:dyDescent="0.2"/>
    <row r="287810" hidden="1" x14ac:dyDescent="0.2"/>
    <row r="287811" hidden="1" x14ac:dyDescent="0.2"/>
    <row r="287812" hidden="1" x14ac:dyDescent="0.2"/>
    <row r="287813" hidden="1" x14ac:dyDescent="0.2"/>
    <row r="287814" hidden="1" x14ac:dyDescent="0.2"/>
    <row r="287815" hidden="1" x14ac:dyDescent="0.2"/>
    <row r="287816" hidden="1" x14ac:dyDescent="0.2"/>
    <row r="287817" hidden="1" x14ac:dyDescent="0.2"/>
    <row r="287818" hidden="1" x14ac:dyDescent="0.2"/>
    <row r="287819" hidden="1" x14ac:dyDescent="0.2"/>
    <row r="287820" hidden="1" x14ac:dyDescent="0.2"/>
    <row r="287821" hidden="1" x14ac:dyDescent="0.2"/>
    <row r="287822" hidden="1" x14ac:dyDescent="0.2"/>
    <row r="287823" hidden="1" x14ac:dyDescent="0.2"/>
    <row r="287824" hidden="1" x14ac:dyDescent="0.2"/>
    <row r="287825" hidden="1" x14ac:dyDescent="0.2"/>
    <row r="287826" hidden="1" x14ac:dyDescent="0.2"/>
    <row r="287827" hidden="1" x14ac:dyDescent="0.2"/>
    <row r="287828" hidden="1" x14ac:dyDescent="0.2"/>
    <row r="287829" hidden="1" x14ac:dyDescent="0.2"/>
    <row r="287830" hidden="1" x14ac:dyDescent="0.2"/>
    <row r="287831" hidden="1" x14ac:dyDescent="0.2"/>
    <row r="287832" hidden="1" x14ac:dyDescent="0.2"/>
    <row r="287833" hidden="1" x14ac:dyDescent="0.2"/>
    <row r="287834" hidden="1" x14ac:dyDescent="0.2"/>
    <row r="287835" hidden="1" x14ac:dyDescent="0.2"/>
    <row r="287836" hidden="1" x14ac:dyDescent="0.2"/>
    <row r="287837" hidden="1" x14ac:dyDescent="0.2"/>
    <row r="287838" hidden="1" x14ac:dyDescent="0.2"/>
    <row r="287839" hidden="1" x14ac:dyDescent="0.2"/>
    <row r="287840" hidden="1" x14ac:dyDescent="0.2"/>
    <row r="287841" hidden="1" x14ac:dyDescent="0.2"/>
    <row r="287842" hidden="1" x14ac:dyDescent="0.2"/>
    <row r="287843" hidden="1" x14ac:dyDescent="0.2"/>
    <row r="287844" hidden="1" x14ac:dyDescent="0.2"/>
    <row r="287845" hidden="1" x14ac:dyDescent="0.2"/>
    <row r="287846" hidden="1" x14ac:dyDescent="0.2"/>
    <row r="287847" hidden="1" x14ac:dyDescent="0.2"/>
    <row r="287848" hidden="1" x14ac:dyDescent="0.2"/>
    <row r="287849" hidden="1" x14ac:dyDescent="0.2"/>
    <row r="287850" hidden="1" x14ac:dyDescent="0.2"/>
    <row r="287851" hidden="1" x14ac:dyDescent="0.2"/>
    <row r="287852" hidden="1" x14ac:dyDescent="0.2"/>
    <row r="287853" hidden="1" x14ac:dyDescent="0.2"/>
    <row r="287854" hidden="1" x14ac:dyDescent="0.2"/>
    <row r="287855" hidden="1" x14ac:dyDescent="0.2"/>
    <row r="287856" hidden="1" x14ac:dyDescent="0.2"/>
    <row r="287857" hidden="1" x14ac:dyDescent="0.2"/>
    <row r="287858" hidden="1" x14ac:dyDescent="0.2"/>
    <row r="287859" hidden="1" x14ac:dyDescent="0.2"/>
    <row r="287860" hidden="1" x14ac:dyDescent="0.2"/>
    <row r="287861" hidden="1" x14ac:dyDescent="0.2"/>
    <row r="287862" hidden="1" x14ac:dyDescent="0.2"/>
    <row r="287863" hidden="1" x14ac:dyDescent="0.2"/>
    <row r="287864" hidden="1" x14ac:dyDescent="0.2"/>
    <row r="287865" hidden="1" x14ac:dyDescent="0.2"/>
    <row r="287866" hidden="1" x14ac:dyDescent="0.2"/>
    <row r="287867" hidden="1" x14ac:dyDescent="0.2"/>
    <row r="287868" hidden="1" x14ac:dyDescent="0.2"/>
    <row r="287869" hidden="1" x14ac:dyDescent="0.2"/>
    <row r="287870" hidden="1" x14ac:dyDescent="0.2"/>
    <row r="287871" hidden="1" x14ac:dyDescent="0.2"/>
    <row r="287872" hidden="1" x14ac:dyDescent="0.2"/>
    <row r="287873" hidden="1" x14ac:dyDescent="0.2"/>
    <row r="287874" hidden="1" x14ac:dyDescent="0.2"/>
    <row r="287875" hidden="1" x14ac:dyDescent="0.2"/>
    <row r="287876" hidden="1" x14ac:dyDescent="0.2"/>
    <row r="287877" hidden="1" x14ac:dyDescent="0.2"/>
    <row r="287878" hidden="1" x14ac:dyDescent="0.2"/>
    <row r="287879" hidden="1" x14ac:dyDescent="0.2"/>
    <row r="287880" hidden="1" x14ac:dyDescent="0.2"/>
    <row r="287881" hidden="1" x14ac:dyDescent="0.2"/>
    <row r="287882" hidden="1" x14ac:dyDescent="0.2"/>
    <row r="287883" hidden="1" x14ac:dyDescent="0.2"/>
    <row r="287884" hidden="1" x14ac:dyDescent="0.2"/>
    <row r="287885" hidden="1" x14ac:dyDescent="0.2"/>
    <row r="287886" hidden="1" x14ac:dyDescent="0.2"/>
    <row r="287887" hidden="1" x14ac:dyDescent="0.2"/>
    <row r="287888" hidden="1" x14ac:dyDescent="0.2"/>
    <row r="287889" hidden="1" x14ac:dyDescent="0.2"/>
    <row r="287890" hidden="1" x14ac:dyDescent="0.2"/>
    <row r="287891" hidden="1" x14ac:dyDescent="0.2"/>
    <row r="287892" hidden="1" x14ac:dyDescent="0.2"/>
    <row r="287893" hidden="1" x14ac:dyDescent="0.2"/>
    <row r="287894" hidden="1" x14ac:dyDescent="0.2"/>
    <row r="287895" hidden="1" x14ac:dyDescent="0.2"/>
    <row r="287896" hidden="1" x14ac:dyDescent="0.2"/>
    <row r="287897" hidden="1" x14ac:dyDescent="0.2"/>
    <row r="287898" hidden="1" x14ac:dyDescent="0.2"/>
    <row r="287899" hidden="1" x14ac:dyDescent="0.2"/>
    <row r="287900" hidden="1" x14ac:dyDescent="0.2"/>
    <row r="287901" hidden="1" x14ac:dyDescent="0.2"/>
    <row r="287902" hidden="1" x14ac:dyDescent="0.2"/>
    <row r="287903" hidden="1" x14ac:dyDescent="0.2"/>
    <row r="287904" hidden="1" x14ac:dyDescent="0.2"/>
    <row r="287905" hidden="1" x14ac:dyDescent="0.2"/>
    <row r="287906" hidden="1" x14ac:dyDescent="0.2"/>
    <row r="287907" hidden="1" x14ac:dyDescent="0.2"/>
    <row r="287908" hidden="1" x14ac:dyDescent="0.2"/>
    <row r="287909" hidden="1" x14ac:dyDescent="0.2"/>
    <row r="287910" hidden="1" x14ac:dyDescent="0.2"/>
    <row r="287911" hidden="1" x14ac:dyDescent="0.2"/>
    <row r="287912" hidden="1" x14ac:dyDescent="0.2"/>
    <row r="287913" hidden="1" x14ac:dyDescent="0.2"/>
    <row r="287914" hidden="1" x14ac:dyDescent="0.2"/>
    <row r="287915" hidden="1" x14ac:dyDescent="0.2"/>
    <row r="287916" hidden="1" x14ac:dyDescent="0.2"/>
    <row r="287917" hidden="1" x14ac:dyDescent="0.2"/>
    <row r="287918" hidden="1" x14ac:dyDescent="0.2"/>
    <row r="287919" hidden="1" x14ac:dyDescent="0.2"/>
    <row r="287920" hidden="1" x14ac:dyDescent="0.2"/>
    <row r="287921" hidden="1" x14ac:dyDescent="0.2"/>
    <row r="287922" hidden="1" x14ac:dyDescent="0.2"/>
    <row r="287923" hidden="1" x14ac:dyDescent="0.2"/>
    <row r="287924" hidden="1" x14ac:dyDescent="0.2"/>
    <row r="287925" hidden="1" x14ac:dyDescent="0.2"/>
    <row r="287926" hidden="1" x14ac:dyDescent="0.2"/>
    <row r="287927" hidden="1" x14ac:dyDescent="0.2"/>
    <row r="287928" hidden="1" x14ac:dyDescent="0.2"/>
    <row r="287929" hidden="1" x14ac:dyDescent="0.2"/>
    <row r="287930" hidden="1" x14ac:dyDescent="0.2"/>
    <row r="287931" hidden="1" x14ac:dyDescent="0.2"/>
    <row r="287932" hidden="1" x14ac:dyDescent="0.2"/>
    <row r="287933" hidden="1" x14ac:dyDescent="0.2"/>
    <row r="287934" hidden="1" x14ac:dyDescent="0.2"/>
    <row r="287935" hidden="1" x14ac:dyDescent="0.2"/>
    <row r="287936" hidden="1" x14ac:dyDescent="0.2"/>
    <row r="287937" hidden="1" x14ac:dyDescent="0.2"/>
    <row r="287938" hidden="1" x14ac:dyDescent="0.2"/>
    <row r="287939" hidden="1" x14ac:dyDescent="0.2"/>
    <row r="287940" hidden="1" x14ac:dyDescent="0.2"/>
    <row r="287941" hidden="1" x14ac:dyDescent="0.2"/>
    <row r="287942" hidden="1" x14ac:dyDescent="0.2"/>
    <row r="287943" hidden="1" x14ac:dyDescent="0.2"/>
    <row r="287944" hidden="1" x14ac:dyDescent="0.2"/>
    <row r="287945" hidden="1" x14ac:dyDescent="0.2"/>
    <row r="287946" hidden="1" x14ac:dyDescent="0.2"/>
    <row r="287947" hidden="1" x14ac:dyDescent="0.2"/>
    <row r="287948" hidden="1" x14ac:dyDescent="0.2"/>
    <row r="287949" hidden="1" x14ac:dyDescent="0.2"/>
    <row r="287950" hidden="1" x14ac:dyDescent="0.2"/>
    <row r="287951" hidden="1" x14ac:dyDescent="0.2"/>
    <row r="287952" hidden="1" x14ac:dyDescent="0.2"/>
    <row r="287953" hidden="1" x14ac:dyDescent="0.2"/>
    <row r="287954" hidden="1" x14ac:dyDescent="0.2"/>
    <row r="287955" hidden="1" x14ac:dyDescent="0.2"/>
    <row r="287956" hidden="1" x14ac:dyDescent="0.2"/>
    <row r="287957" hidden="1" x14ac:dyDescent="0.2"/>
    <row r="287958" hidden="1" x14ac:dyDescent="0.2"/>
    <row r="287959" hidden="1" x14ac:dyDescent="0.2"/>
    <row r="287960" hidden="1" x14ac:dyDescent="0.2"/>
    <row r="287961" hidden="1" x14ac:dyDescent="0.2"/>
    <row r="287962" hidden="1" x14ac:dyDescent="0.2"/>
    <row r="287963" hidden="1" x14ac:dyDescent="0.2"/>
    <row r="287964" hidden="1" x14ac:dyDescent="0.2"/>
    <row r="287965" hidden="1" x14ac:dyDescent="0.2"/>
    <row r="287966" hidden="1" x14ac:dyDescent="0.2"/>
    <row r="287967" hidden="1" x14ac:dyDescent="0.2"/>
    <row r="287968" hidden="1" x14ac:dyDescent="0.2"/>
    <row r="287969" hidden="1" x14ac:dyDescent="0.2"/>
    <row r="287970" hidden="1" x14ac:dyDescent="0.2"/>
    <row r="287971" hidden="1" x14ac:dyDescent="0.2"/>
    <row r="287972" hidden="1" x14ac:dyDescent="0.2"/>
    <row r="287973" hidden="1" x14ac:dyDescent="0.2"/>
    <row r="287974" hidden="1" x14ac:dyDescent="0.2"/>
    <row r="287975" hidden="1" x14ac:dyDescent="0.2"/>
    <row r="287976" hidden="1" x14ac:dyDescent="0.2"/>
    <row r="287977" hidden="1" x14ac:dyDescent="0.2"/>
    <row r="287978" hidden="1" x14ac:dyDescent="0.2"/>
    <row r="287979" hidden="1" x14ac:dyDescent="0.2"/>
    <row r="287980" hidden="1" x14ac:dyDescent="0.2"/>
    <row r="287981" hidden="1" x14ac:dyDescent="0.2"/>
    <row r="287982" hidden="1" x14ac:dyDescent="0.2"/>
    <row r="287983" hidden="1" x14ac:dyDescent="0.2"/>
    <row r="287984" hidden="1" x14ac:dyDescent="0.2"/>
    <row r="287985" hidden="1" x14ac:dyDescent="0.2"/>
    <row r="287986" hidden="1" x14ac:dyDescent="0.2"/>
    <row r="287987" hidden="1" x14ac:dyDescent="0.2"/>
    <row r="287988" hidden="1" x14ac:dyDescent="0.2"/>
    <row r="287989" hidden="1" x14ac:dyDescent="0.2"/>
    <row r="287990" hidden="1" x14ac:dyDescent="0.2"/>
    <row r="287991" hidden="1" x14ac:dyDescent="0.2"/>
    <row r="287992" hidden="1" x14ac:dyDescent="0.2"/>
    <row r="287993" hidden="1" x14ac:dyDescent="0.2"/>
    <row r="287994" hidden="1" x14ac:dyDescent="0.2"/>
    <row r="287995" hidden="1" x14ac:dyDescent="0.2"/>
    <row r="287996" hidden="1" x14ac:dyDescent="0.2"/>
    <row r="287997" hidden="1" x14ac:dyDescent="0.2"/>
    <row r="287998" hidden="1" x14ac:dyDescent="0.2"/>
    <row r="287999" hidden="1" x14ac:dyDescent="0.2"/>
    <row r="288000" hidden="1" x14ac:dyDescent="0.2"/>
    <row r="288001" hidden="1" x14ac:dyDescent="0.2"/>
    <row r="288002" hidden="1" x14ac:dyDescent="0.2"/>
    <row r="288003" hidden="1" x14ac:dyDescent="0.2"/>
    <row r="288004" hidden="1" x14ac:dyDescent="0.2"/>
    <row r="288005" hidden="1" x14ac:dyDescent="0.2"/>
    <row r="288006" hidden="1" x14ac:dyDescent="0.2"/>
    <row r="288007" hidden="1" x14ac:dyDescent="0.2"/>
    <row r="288008" hidden="1" x14ac:dyDescent="0.2"/>
    <row r="288009" hidden="1" x14ac:dyDescent="0.2"/>
    <row r="288010" hidden="1" x14ac:dyDescent="0.2"/>
    <row r="288011" hidden="1" x14ac:dyDescent="0.2"/>
    <row r="288012" hidden="1" x14ac:dyDescent="0.2"/>
    <row r="288013" hidden="1" x14ac:dyDescent="0.2"/>
    <row r="288014" hidden="1" x14ac:dyDescent="0.2"/>
    <row r="288015" hidden="1" x14ac:dyDescent="0.2"/>
    <row r="288016" hidden="1" x14ac:dyDescent="0.2"/>
    <row r="288017" hidden="1" x14ac:dyDescent="0.2"/>
    <row r="288018" hidden="1" x14ac:dyDescent="0.2"/>
    <row r="288019" hidden="1" x14ac:dyDescent="0.2"/>
    <row r="288020" hidden="1" x14ac:dyDescent="0.2"/>
    <row r="288021" hidden="1" x14ac:dyDescent="0.2"/>
    <row r="288022" hidden="1" x14ac:dyDescent="0.2"/>
    <row r="288023" hidden="1" x14ac:dyDescent="0.2"/>
    <row r="288024" hidden="1" x14ac:dyDescent="0.2"/>
    <row r="288025" hidden="1" x14ac:dyDescent="0.2"/>
    <row r="288026" hidden="1" x14ac:dyDescent="0.2"/>
    <row r="288027" hidden="1" x14ac:dyDescent="0.2"/>
    <row r="288028" hidden="1" x14ac:dyDescent="0.2"/>
    <row r="288029" hidden="1" x14ac:dyDescent="0.2"/>
    <row r="288030" hidden="1" x14ac:dyDescent="0.2"/>
    <row r="288031" hidden="1" x14ac:dyDescent="0.2"/>
    <row r="288032" hidden="1" x14ac:dyDescent="0.2"/>
    <row r="288033" hidden="1" x14ac:dyDescent="0.2"/>
    <row r="288034" hidden="1" x14ac:dyDescent="0.2"/>
    <row r="288035" hidden="1" x14ac:dyDescent="0.2"/>
    <row r="288036" hidden="1" x14ac:dyDescent="0.2"/>
    <row r="288037" hidden="1" x14ac:dyDescent="0.2"/>
    <row r="288038" hidden="1" x14ac:dyDescent="0.2"/>
    <row r="288039" hidden="1" x14ac:dyDescent="0.2"/>
    <row r="288040" hidden="1" x14ac:dyDescent="0.2"/>
    <row r="288041" hidden="1" x14ac:dyDescent="0.2"/>
    <row r="288042" hidden="1" x14ac:dyDescent="0.2"/>
    <row r="288043" hidden="1" x14ac:dyDescent="0.2"/>
    <row r="288044" hidden="1" x14ac:dyDescent="0.2"/>
    <row r="288045" hidden="1" x14ac:dyDescent="0.2"/>
    <row r="288046" hidden="1" x14ac:dyDescent="0.2"/>
    <row r="288047" hidden="1" x14ac:dyDescent="0.2"/>
    <row r="288048" hidden="1" x14ac:dyDescent="0.2"/>
    <row r="288049" hidden="1" x14ac:dyDescent="0.2"/>
    <row r="288050" hidden="1" x14ac:dyDescent="0.2"/>
    <row r="288051" hidden="1" x14ac:dyDescent="0.2"/>
    <row r="288052" hidden="1" x14ac:dyDescent="0.2"/>
    <row r="288053" hidden="1" x14ac:dyDescent="0.2"/>
    <row r="288054" hidden="1" x14ac:dyDescent="0.2"/>
    <row r="288055" hidden="1" x14ac:dyDescent="0.2"/>
    <row r="288056" hidden="1" x14ac:dyDescent="0.2"/>
    <row r="288057" hidden="1" x14ac:dyDescent="0.2"/>
    <row r="288058" hidden="1" x14ac:dyDescent="0.2"/>
    <row r="288059" hidden="1" x14ac:dyDescent="0.2"/>
    <row r="288060" hidden="1" x14ac:dyDescent="0.2"/>
    <row r="288061" hidden="1" x14ac:dyDescent="0.2"/>
    <row r="288062" hidden="1" x14ac:dyDescent="0.2"/>
    <row r="288063" hidden="1" x14ac:dyDescent="0.2"/>
    <row r="288064" hidden="1" x14ac:dyDescent="0.2"/>
    <row r="288065" hidden="1" x14ac:dyDescent="0.2"/>
    <row r="288066" hidden="1" x14ac:dyDescent="0.2"/>
    <row r="288067" hidden="1" x14ac:dyDescent="0.2"/>
    <row r="288068" hidden="1" x14ac:dyDescent="0.2"/>
    <row r="288069" hidden="1" x14ac:dyDescent="0.2"/>
    <row r="288070" hidden="1" x14ac:dyDescent="0.2"/>
    <row r="288071" hidden="1" x14ac:dyDescent="0.2"/>
    <row r="288072" hidden="1" x14ac:dyDescent="0.2"/>
    <row r="288073" hidden="1" x14ac:dyDescent="0.2"/>
    <row r="288074" hidden="1" x14ac:dyDescent="0.2"/>
    <row r="288075" hidden="1" x14ac:dyDescent="0.2"/>
    <row r="288076" hidden="1" x14ac:dyDescent="0.2"/>
    <row r="288077" hidden="1" x14ac:dyDescent="0.2"/>
    <row r="288078" hidden="1" x14ac:dyDescent="0.2"/>
    <row r="288079" hidden="1" x14ac:dyDescent="0.2"/>
    <row r="288080" hidden="1" x14ac:dyDescent="0.2"/>
    <row r="288081" hidden="1" x14ac:dyDescent="0.2"/>
    <row r="288082" hidden="1" x14ac:dyDescent="0.2"/>
    <row r="288083" hidden="1" x14ac:dyDescent="0.2"/>
    <row r="288084" hidden="1" x14ac:dyDescent="0.2"/>
    <row r="288085" hidden="1" x14ac:dyDescent="0.2"/>
    <row r="288086" hidden="1" x14ac:dyDescent="0.2"/>
    <row r="288087" hidden="1" x14ac:dyDescent="0.2"/>
    <row r="288088" hidden="1" x14ac:dyDescent="0.2"/>
    <row r="288089" hidden="1" x14ac:dyDescent="0.2"/>
    <row r="288090" hidden="1" x14ac:dyDescent="0.2"/>
    <row r="288091" hidden="1" x14ac:dyDescent="0.2"/>
    <row r="288092" hidden="1" x14ac:dyDescent="0.2"/>
    <row r="288093" hidden="1" x14ac:dyDescent="0.2"/>
    <row r="288094" hidden="1" x14ac:dyDescent="0.2"/>
    <row r="288095" hidden="1" x14ac:dyDescent="0.2"/>
    <row r="288096" hidden="1" x14ac:dyDescent="0.2"/>
    <row r="288097" hidden="1" x14ac:dyDescent="0.2"/>
    <row r="288098" hidden="1" x14ac:dyDescent="0.2"/>
    <row r="288099" hidden="1" x14ac:dyDescent="0.2"/>
    <row r="288100" hidden="1" x14ac:dyDescent="0.2"/>
    <row r="288101" hidden="1" x14ac:dyDescent="0.2"/>
    <row r="288102" hidden="1" x14ac:dyDescent="0.2"/>
    <row r="288103" hidden="1" x14ac:dyDescent="0.2"/>
    <row r="288104" hidden="1" x14ac:dyDescent="0.2"/>
    <row r="288105" hidden="1" x14ac:dyDescent="0.2"/>
    <row r="288106" hidden="1" x14ac:dyDescent="0.2"/>
    <row r="288107" hidden="1" x14ac:dyDescent="0.2"/>
    <row r="288108" hidden="1" x14ac:dyDescent="0.2"/>
    <row r="288109" hidden="1" x14ac:dyDescent="0.2"/>
    <row r="288110" hidden="1" x14ac:dyDescent="0.2"/>
    <row r="288111" hidden="1" x14ac:dyDescent="0.2"/>
    <row r="288112" hidden="1" x14ac:dyDescent="0.2"/>
    <row r="288113" hidden="1" x14ac:dyDescent="0.2"/>
    <row r="288114" hidden="1" x14ac:dyDescent="0.2"/>
    <row r="288115" hidden="1" x14ac:dyDescent="0.2"/>
    <row r="288116" hidden="1" x14ac:dyDescent="0.2"/>
    <row r="288117" hidden="1" x14ac:dyDescent="0.2"/>
    <row r="288118" hidden="1" x14ac:dyDescent="0.2"/>
    <row r="288119" hidden="1" x14ac:dyDescent="0.2"/>
    <row r="288120" hidden="1" x14ac:dyDescent="0.2"/>
    <row r="288121" hidden="1" x14ac:dyDescent="0.2"/>
    <row r="288122" hidden="1" x14ac:dyDescent="0.2"/>
    <row r="288123" hidden="1" x14ac:dyDescent="0.2"/>
    <row r="288124" hidden="1" x14ac:dyDescent="0.2"/>
    <row r="288125" hidden="1" x14ac:dyDescent="0.2"/>
    <row r="288126" hidden="1" x14ac:dyDescent="0.2"/>
    <row r="288127" hidden="1" x14ac:dyDescent="0.2"/>
    <row r="288128" hidden="1" x14ac:dyDescent="0.2"/>
    <row r="288129" hidden="1" x14ac:dyDescent="0.2"/>
    <row r="288130" hidden="1" x14ac:dyDescent="0.2"/>
    <row r="288131" hidden="1" x14ac:dyDescent="0.2"/>
    <row r="288132" hidden="1" x14ac:dyDescent="0.2"/>
    <row r="288133" hidden="1" x14ac:dyDescent="0.2"/>
    <row r="288134" hidden="1" x14ac:dyDescent="0.2"/>
    <row r="288135" hidden="1" x14ac:dyDescent="0.2"/>
    <row r="288136" hidden="1" x14ac:dyDescent="0.2"/>
    <row r="288137" hidden="1" x14ac:dyDescent="0.2"/>
    <row r="288138" hidden="1" x14ac:dyDescent="0.2"/>
    <row r="288139" hidden="1" x14ac:dyDescent="0.2"/>
    <row r="288140" hidden="1" x14ac:dyDescent="0.2"/>
    <row r="288141" hidden="1" x14ac:dyDescent="0.2"/>
    <row r="288142" hidden="1" x14ac:dyDescent="0.2"/>
    <row r="288143" hidden="1" x14ac:dyDescent="0.2"/>
    <row r="288144" hidden="1" x14ac:dyDescent="0.2"/>
    <row r="288145" hidden="1" x14ac:dyDescent="0.2"/>
    <row r="288146" hidden="1" x14ac:dyDescent="0.2"/>
    <row r="288147" hidden="1" x14ac:dyDescent="0.2"/>
    <row r="288148" hidden="1" x14ac:dyDescent="0.2"/>
    <row r="288149" hidden="1" x14ac:dyDescent="0.2"/>
    <row r="288150" hidden="1" x14ac:dyDescent="0.2"/>
    <row r="288151" hidden="1" x14ac:dyDescent="0.2"/>
    <row r="288152" hidden="1" x14ac:dyDescent="0.2"/>
    <row r="288153" hidden="1" x14ac:dyDescent="0.2"/>
    <row r="288154" hidden="1" x14ac:dyDescent="0.2"/>
    <row r="288155" hidden="1" x14ac:dyDescent="0.2"/>
    <row r="288156" hidden="1" x14ac:dyDescent="0.2"/>
    <row r="288157" hidden="1" x14ac:dyDescent="0.2"/>
    <row r="288158" hidden="1" x14ac:dyDescent="0.2"/>
    <row r="288159" hidden="1" x14ac:dyDescent="0.2"/>
    <row r="288160" hidden="1" x14ac:dyDescent="0.2"/>
    <row r="288161" hidden="1" x14ac:dyDescent="0.2"/>
    <row r="288162" hidden="1" x14ac:dyDescent="0.2"/>
    <row r="288163" hidden="1" x14ac:dyDescent="0.2"/>
    <row r="288164" hidden="1" x14ac:dyDescent="0.2"/>
    <row r="288165" hidden="1" x14ac:dyDescent="0.2"/>
    <row r="288166" hidden="1" x14ac:dyDescent="0.2"/>
    <row r="288167" hidden="1" x14ac:dyDescent="0.2"/>
    <row r="288168" hidden="1" x14ac:dyDescent="0.2"/>
    <row r="288169" hidden="1" x14ac:dyDescent="0.2"/>
    <row r="288170" hidden="1" x14ac:dyDescent="0.2"/>
    <row r="288171" hidden="1" x14ac:dyDescent="0.2"/>
    <row r="288172" hidden="1" x14ac:dyDescent="0.2"/>
    <row r="288173" hidden="1" x14ac:dyDescent="0.2"/>
    <row r="288174" hidden="1" x14ac:dyDescent="0.2"/>
    <row r="288175" hidden="1" x14ac:dyDescent="0.2"/>
    <row r="288176" hidden="1" x14ac:dyDescent="0.2"/>
    <row r="288177" hidden="1" x14ac:dyDescent="0.2"/>
    <row r="288178" hidden="1" x14ac:dyDescent="0.2"/>
    <row r="288179" hidden="1" x14ac:dyDescent="0.2"/>
    <row r="288180" hidden="1" x14ac:dyDescent="0.2"/>
    <row r="288181" hidden="1" x14ac:dyDescent="0.2"/>
    <row r="288182" hidden="1" x14ac:dyDescent="0.2"/>
    <row r="288183" hidden="1" x14ac:dyDescent="0.2"/>
    <row r="288184" hidden="1" x14ac:dyDescent="0.2"/>
    <row r="288185" hidden="1" x14ac:dyDescent="0.2"/>
    <row r="288186" hidden="1" x14ac:dyDescent="0.2"/>
    <row r="288187" hidden="1" x14ac:dyDescent="0.2"/>
    <row r="288188" hidden="1" x14ac:dyDescent="0.2"/>
    <row r="288189" hidden="1" x14ac:dyDescent="0.2"/>
    <row r="288190" hidden="1" x14ac:dyDescent="0.2"/>
    <row r="288191" hidden="1" x14ac:dyDescent="0.2"/>
    <row r="288192" hidden="1" x14ac:dyDescent="0.2"/>
    <row r="288193" hidden="1" x14ac:dyDescent="0.2"/>
    <row r="288194" hidden="1" x14ac:dyDescent="0.2"/>
    <row r="288195" hidden="1" x14ac:dyDescent="0.2"/>
    <row r="288196" hidden="1" x14ac:dyDescent="0.2"/>
    <row r="288197" hidden="1" x14ac:dyDescent="0.2"/>
    <row r="288198" hidden="1" x14ac:dyDescent="0.2"/>
    <row r="288199" hidden="1" x14ac:dyDescent="0.2"/>
    <row r="288200" hidden="1" x14ac:dyDescent="0.2"/>
    <row r="288201" hidden="1" x14ac:dyDescent="0.2"/>
    <row r="288202" hidden="1" x14ac:dyDescent="0.2"/>
    <row r="288203" hidden="1" x14ac:dyDescent="0.2"/>
    <row r="288204" hidden="1" x14ac:dyDescent="0.2"/>
    <row r="288205" hidden="1" x14ac:dyDescent="0.2"/>
    <row r="288206" hidden="1" x14ac:dyDescent="0.2"/>
    <row r="288207" hidden="1" x14ac:dyDescent="0.2"/>
    <row r="288208" hidden="1" x14ac:dyDescent="0.2"/>
    <row r="288209" hidden="1" x14ac:dyDescent="0.2"/>
    <row r="288210" hidden="1" x14ac:dyDescent="0.2"/>
    <row r="288211" hidden="1" x14ac:dyDescent="0.2"/>
    <row r="288212" hidden="1" x14ac:dyDescent="0.2"/>
    <row r="288213" hidden="1" x14ac:dyDescent="0.2"/>
    <row r="288214" hidden="1" x14ac:dyDescent="0.2"/>
    <row r="288215" hidden="1" x14ac:dyDescent="0.2"/>
    <row r="288216" hidden="1" x14ac:dyDescent="0.2"/>
    <row r="288217" hidden="1" x14ac:dyDescent="0.2"/>
    <row r="288218" hidden="1" x14ac:dyDescent="0.2"/>
    <row r="288219" hidden="1" x14ac:dyDescent="0.2"/>
    <row r="288220" hidden="1" x14ac:dyDescent="0.2"/>
    <row r="288221" hidden="1" x14ac:dyDescent="0.2"/>
    <row r="288222" hidden="1" x14ac:dyDescent="0.2"/>
    <row r="288223" hidden="1" x14ac:dyDescent="0.2"/>
    <row r="288224" hidden="1" x14ac:dyDescent="0.2"/>
    <row r="288225" hidden="1" x14ac:dyDescent="0.2"/>
    <row r="288226" hidden="1" x14ac:dyDescent="0.2"/>
    <row r="288227" hidden="1" x14ac:dyDescent="0.2"/>
    <row r="288228" hidden="1" x14ac:dyDescent="0.2"/>
    <row r="288229" hidden="1" x14ac:dyDescent="0.2"/>
    <row r="288230" hidden="1" x14ac:dyDescent="0.2"/>
    <row r="288231" hidden="1" x14ac:dyDescent="0.2"/>
    <row r="288232" hidden="1" x14ac:dyDescent="0.2"/>
    <row r="288233" hidden="1" x14ac:dyDescent="0.2"/>
    <row r="288234" hidden="1" x14ac:dyDescent="0.2"/>
    <row r="288235" hidden="1" x14ac:dyDescent="0.2"/>
    <row r="288236" hidden="1" x14ac:dyDescent="0.2"/>
    <row r="288237" hidden="1" x14ac:dyDescent="0.2"/>
    <row r="288238" hidden="1" x14ac:dyDescent="0.2"/>
    <row r="288239" hidden="1" x14ac:dyDescent="0.2"/>
    <row r="288240" hidden="1" x14ac:dyDescent="0.2"/>
    <row r="288241" hidden="1" x14ac:dyDescent="0.2"/>
    <row r="288242" hidden="1" x14ac:dyDescent="0.2"/>
    <row r="288243" hidden="1" x14ac:dyDescent="0.2"/>
    <row r="288244" hidden="1" x14ac:dyDescent="0.2"/>
    <row r="288245" hidden="1" x14ac:dyDescent="0.2"/>
    <row r="288246" hidden="1" x14ac:dyDescent="0.2"/>
    <row r="288247" hidden="1" x14ac:dyDescent="0.2"/>
    <row r="288248" hidden="1" x14ac:dyDescent="0.2"/>
    <row r="288249" hidden="1" x14ac:dyDescent="0.2"/>
    <row r="288250" hidden="1" x14ac:dyDescent="0.2"/>
    <row r="288251" hidden="1" x14ac:dyDescent="0.2"/>
    <row r="288252" hidden="1" x14ac:dyDescent="0.2"/>
    <row r="288253" hidden="1" x14ac:dyDescent="0.2"/>
    <row r="288254" hidden="1" x14ac:dyDescent="0.2"/>
    <row r="288255" hidden="1" x14ac:dyDescent="0.2"/>
    <row r="288256" hidden="1" x14ac:dyDescent="0.2"/>
    <row r="288257" hidden="1" x14ac:dyDescent="0.2"/>
    <row r="288258" hidden="1" x14ac:dyDescent="0.2"/>
    <row r="288259" hidden="1" x14ac:dyDescent="0.2"/>
    <row r="288260" hidden="1" x14ac:dyDescent="0.2"/>
    <row r="288261" hidden="1" x14ac:dyDescent="0.2"/>
    <row r="288262" hidden="1" x14ac:dyDescent="0.2"/>
    <row r="288263" hidden="1" x14ac:dyDescent="0.2"/>
    <row r="288264" hidden="1" x14ac:dyDescent="0.2"/>
    <row r="288265" hidden="1" x14ac:dyDescent="0.2"/>
    <row r="288266" hidden="1" x14ac:dyDescent="0.2"/>
    <row r="288267" hidden="1" x14ac:dyDescent="0.2"/>
    <row r="288268" hidden="1" x14ac:dyDescent="0.2"/>
    <row r="288269" hidden="1" x14ac:dyDescent="0.2"/>
    <row r="288270" hidden="1" x14ac:dyDescent="0.2"/>
    <row r="288271" hidden="1" x14ac:dyDescent="0.2"/>
    <row r="288272" hidden="1" x14ac:dyDescent="0.2"/>
    <row r="288273" hidden="1" x14ac:dyDescent="0.2"/>
    <row r="288274" hidden="1" x14ac:dyDescent="0.2"/>
    <row r="288275" hidden="1" x14ac:dyDescent="0.2"/>
    <row r="288276" hidden="1" x14ac:dyDescent="0.2"/>
    <row r="288277" hidden="1" x14ac:dyDescent="0.2"/>
    <row r="288278" hidden="1" x14ac:dyDescent="0.2"/>
    <row r="288279" hidden="1" x14ac:dyDescent="0.2"/>
    <row r="288280" hidden="1" x14ac:dyDescent="0.2"/>
    <row r="288281" hidden="1" x14ac:dyDescent="0.2"/>
    <row r="288282" hidden="1" x14ac:dyDescent="0.2"/>
    <row r="288283" hidden="1" x14ac:dyDescent="0.2"/>
    <row r="288284" hidden="1" x14ac:dyDescent="0.2"/>
    <row r="288285" hidden="1" x14ac:dyDescent="0.2"/>
    <row r="288286" hidden="1" x14ac:dyDescent="0.2"/>
    <row r="288287" hidden="1" x14ac:dyDescent="0.2"/>
    <row r="288288" hidden="1" x14ac:dyDescent="0.2"/>
    <row r="288289" hidden="1" x14ac:dyDescent="0.2"/>
    <row r="288290" hidden="1" x14ac:dyDescent="0.2"/>
    <row r="288291" hidden="1" x14ac:dyDescent="0.2"/>
    <row r="288292" hidden="1" x14ac:dyDescent="0.2"/>
    <row r="288293" hidden="1" x14ac:dyDescent="0.2"/>
    <row r="288294" hidden="1" x14ac:dyDescent="0.2"/>
    <row r="288295" hidden="1" x14ac:dyDescent="0.2"/>
    <row r="288296" hidden="1" x14ac:dyDescent="0.2"/>
    <row r="288297" hidden="1" x14ac:dyDescent="0.2"/>
    <row r="288298" hidden="1" x14ac:dyDescent="0.2"/>
    <row r="288299" hidden="1" x14ac:dyDescent="0.2"/>
    <row r="288300" hidden="1" x14ac:dyDescent="0.2"/>
    <row r="288301" hidden="1" x14ac:dyDescent="0.2"/>
    <row r="288302" hidden="1" x14ac:dyDescent="0.2"/>
    <row r="288303" hidden="1" x14ac:dyDescent="0.2"/>
    <row r="288304" hidden="1" x14ac:dyDescent="0.2"/>
    <row r="288305" hidden="1" x14ac:dyDescent="0.2"/>
    <row r="288306" hidden="1" x14ac:dyDescent="0.2"/>
    <row r="288307" hidden="1" x14ac:dyDescent="0.2"/>
    <row r="288308" hidden="1" x14ac:dyDescent="0.2"/>
    <row r="288309" hidden="1" x14ac:dyDescent="0.2"/>
    <row r="288310" hidden="1" x14ac:dyDescent="0.2"/>
    <row r="288311" hidden="1" x14ac:dyDescent="0.2"/>
    <row r="288312" hidden="1" x14ac:dyDescent="0.2"/>
    <row r="288313" hidden="1" x14ac:dyDescent="0.2"/>
    <row r="288314" hidden="1" x14ac:dyDescent="0.2"/>
    <row r="288315" hidden="1" x14ac:dyDescent="0.2"/>
    <row r="288316" hidden="1" x14ac:dyDescent="0.2"/>
    <row r="288317" hidden="1" x14ac:dyDescent="0.2"/>
    <row r="288318" hidden="1" x14ac:dyDescent="0.2"/>
    <row r="288319" hidden="1" x14ac:dyDescent="0.2"/>
    <row r="288320" hidden="1" x14ac:dyDescent="0.2"/>
    <row r="288321" hidden="1" x14ac:dyDescent="0.2"/>
    <row r="288322" hidden="1" x14ac:dyDescent="0.2"/>
    <row r="288323" hidden="1" x14ac:dyDescent="0.2"/>
    <row r="288324" hidden="1" x14ac:dyDescent="0.2"/>
    <row r="288325" hidden="1" x14ac:dyDescent="0.2"/>
    <row r="288326" hidden="1" x14ac:dyDescent="0.2"/>
    <row r="288327" hidden="1" x14ac:dyDescent="0.2"/>
    <row r="288328" hidden="1" x14ac:dyDescent="0.2"/>
    <row r="288329" hidden="1" x14ac:dyDescent="0.2"/>
    <row r="288330" hidden="1" x14ac:dyDescent="0.2"/>
    <row r="288331" hidden="1" x14ac:dyDescent="0.2"/>
    <row r="288332" hidden="1" x14ac:dyDescent="0.2"/>
    <row r="288333" hidden="1" x14ac:dyDescent="0.2"/>
    <row r="288334" hidden="1" x14ac:dyDescent="0.2"/>
    <row r="288335" hidden="1" x14ac:dyDescent="0.2"/>
    <row r="288336" hidden="1" x14ac:dyDescent="0.2"/>
    <row r="288337" hidden="1" x14ac:dyDescent="0.2"/>
    <row r="288338" hidden="1" x14ac:dyDescent="0.2"/>
    <row r="288339" hidden="1" x14ac:dyDescent="0.2"/>
    <row r="288340" hidden="1" x14ac:dyDescent="0.2"/>
    <row r="288341" hidden="1" x14ac:dyDescent="0.2"/>
    <row r="288342" hidden="1" x14ac:dyDescent="0.2"/>
    <row r="288343" hidden="1" x14ac:dyDescent="0.2"/>
    <row r="288344" hidden="1" x14ac:dyDescent="0.2"/>
    <row r="288345" hidden="1" x14ac:dyDescent="0.2"/>
    <row r="288346" hidden="1" x14ac:dyDescent="0.2"/>
    <row r="288347" hidden="1" x14ac:dyDescent="0.2"/>
    <row r="288348" hidden="1" x14ac:dyDescent="0.2"/>
    <row r="288349" hidden="1" x14ac:dyDescent="0.2"/>
    <row r="288350" hidden="1" x14ac:dyDescent="0.2"/>
    <row r="288351" hidden="1" x14ac:dyDescent="0.2"/>
    <row r="288352" hidden="1" x14ac:dyDescent="0.2"/>
    <row r="288353" hidden="1" x14ac:dyDescent="0.2"/>
    <row r="288354" hidden="1" x14ac:dyDescent="0.2"/>
    <row r="288355" hidden="1" x14ac:dyDescent="0.2"/>
    <row r="288356" hidden="1" x14ac:dyDescent="0.2"/>
    <row r="288357" hidden="1" x14ac:dyDescent="0.2"/>
    <row r="288358" hidden="1" x14ac:dyDescent="0.2"/>
    <row r="288359" hidden="1" x14ac:dyDescent="0.2"/>
    <row r="288360" hidden="1" x14ac:dyDescent="0.2"/>
    <row r="288361" hidden="1" x14ac:dyDescent="0.2"/>
    <row r="288362" hidden="1" x14ac:dyDescent="0.2"/>
    <row r="288363" hidden="1" x14ac:dyDescent="0.2"/>
    <row r="288364" hidden="1" x14ac:dyDescent="0.2"/>
    <row r="288365" hidden="1" x14ac:dyDescent="0.2"/>
    <row r="288366" hidden="1" x14ac:dyDescent="0.2"/>
    <row r="288367" hidden="1" x14ac:dyDescent="0.2"/>
    <row r="288368" hidden="1" x14ac:dyDescent="0.2"/>
    <row r="288369" hidden="1" x14ac:dyDescent="0.2"/>
    <row r="288370" hidden="1" x14ac:dyDescent="0.2"/>
    <row r="288371" hidden="1" x14ac:dyDescent="0.2"/>
    <row r="288372" hidden="1" x14ac:dyDescent="0.2"/>
    <row r="288373" hidden="1" x14ac:dyDescent="0.2"/>
    <row r="288374" hidden="1" x14ac:dyDescent="0.2"/>
    <row r="288375" hidden="1" x14ac:dyDescent="0.2"/>
    <row r="288376" hidden="1" x14ac:dyDescent="0.2"/>
    <row r="288377" hidden="1" x14ac:dyDescent="0.2"/>
    <row r="288378" hidden="1" x14ac:dyDescent="0.2"/>
    <row r="288379" hidden="1" x14ac:dyDescent="0.2"/>
    <row r="288380" hidden="1" x14ac:dyDescent="0.2"/>
    <row r="288381" hidden="1" x14ac:dyDescent="0.2"/>
    <row r="288382" hidden="1" x14ac:dyDescent="0.2"/>
    <row r="288383" hidden="1" x14ac:dyDescent="0.2"/>
    <row r="288384" hidden="1" x14ac:dyDescent="0.2"/>
    <row r="288385" hidden="1" x14ac:dyDescent="0.2"/>
    <row r="288386" hidden="1" x14ac:dyDescent="0.2"/>
    <row r="288387" hidden="1" x14ac:dyDescent="0.2"/>
    <row r="288388" hidden="1" x14ac:dyDescent="0.2"/>
    <row r="288389" hidden="1" x14ac:dyDescent="0.2"/>
    <row r="288390" hidden="1" x14ac:dyDescent="0.2"/>
    <row r="288391" hidden="1" x14ac:dyDescent="0.2"/>
    <row r="288392" hidden="1" x14ac:dyDescent="0.2"/>
    <row r="288393" hidden="1" x14ac:dyDescent="0.2"/>
    <row r="288394" hidden="1" x14ac:dyDescent="0.2"/>
    <row r="288395" hidden="1" x14ac:dyDescent="0.2"/>
    <row r="288396" hidden="1" x14ac:dyDescent="0.2"/>
    <row r="288397" hidden="1" x14ac:dyDescent="0.2"/>
    <row r="288398" hidden="1" x14ac:dyDescent="0.2"/>
    <row r="288399" hidden="1" x14ac:dyDescent="0.2"/>
    <row r="288400" hidden="1" x14ac:dyDescent="0.2"/>
    <row r="288401" hidden="1" x14ac:dyDescent="0.2"/>
    <row r="288402" hidden="1" x14ac:dyDescent="0.2"/>
    <row r="288403" hidden="1" x14ac:dyDescent="0.2"/>
    <row r="288404" hidden="1" x14ac:dyDescent="0.2"/>
    <row r="288405" hidden="1" x14ac:dyDescent="0.2"/>
    <row r="288406" hidden="1" x14ac:dyDescent="0.2"/>
    <row r="288407" hidden="1" x14ac:dyDescent="0.2"/>
    <row r="288408" hidden="1" x14ac:dyDescent="0.2"/>
    <row r="288409" hidden="1" x14ac:dyDescent="0.2"/>
    <row r="288410" hidden="1" x14ac:dyDescent="0.2"/>
    <row r="288411" hidden="1" x14ac:dyDescent="0.2"/>
    <row r="288412" hidden="1" x14ac:dyDescent="0.2"/>
    <row r="288413" hidden="1" x14ac:dyDescent="0.2"/>
    <row r="288414" hidden="1" x14ac:dyDescent="0.2"/>
    <row r="288415" hidden="1" x14ac:dyDescent="0.2"/>
    <row r="288416" hidden="1" x14ac:dyDescent="0.2"/>
    <row r="288417" hidden="1" x14ac:dyDescent="0.2"/>
    <row r="288418" hidden="1" x14ac:dyDescent="0.2"/>
    <row r="288419" hidden="1" x14ac:dyDescent="0.2"/>
    <row r="288420" hidden="1" x14ac:dyDescent="0.2"/>
    <row r="288421" hidden="1" x14ac:dyDescent="0.2"/>
    <row r="288422" hidden="1" x14ac:dyDescent="0.2"/>
    <row r="288423" hidden="1" x14ac:dyDescent="0.2"/>
    <row r="288424" hidden="1" x14ac:dyDescent="0.2"/>
    <row r="288425" hidden="1" x14ac:dyDescent="0.2"/>
    <row r="288426" hidden="1" x14ac:dyDescent="0.2"/>
    <row r="288427" hidden="1" x14ac:dyDescent="0.2"/>
    <row r="288428" hidden="1" x14ac:dyDescent="0.2"/>
    <row r="288429" hidden="1" x14ac:dyDescent="0.2"/>
    <row r="288430" hidden="1" x14ac:dyDescent="0.2"/>
    <row r="288431" hidden="1" x14ac:dyDescent="0.2"/>
    <row r="288432" hidden="1" x14ac:dyDescent="0.2"/>
    <row r="288433" hidden="1" x14ac:dyDescent="0.2"/>
    <row r="288434" hidden="1" x14ac:dyDescent="0.2"/>
    <row r="288435" hidden="1" x14ac:dyDescent="0.2"/>
    <row r="288436" hidden="1" x14ac:dyDescent="0.2"/>
    <row r="288437" hidden="1" x14ac:dyDescent="0.2"/>
    <row r="288438" hidden="1" x14ac:dyDescent="0.2"/>
    <row r="288439" hidden="1" x14ac:dyDescent="0.2"/>
    <row r="288440" hidden="1" x14ac:dyDescent="0.2"/>
    <row r="288441" hidden="1" x14ac:dyDescent="0.2"/>
    <row r="288442" hidden="1" x14ac:dyDescent="0.2"/>
    <row r="288443" hidden="1" x14ac:dyDescent="0.2"/>
    <row r="288444" hidden="1" x14ac:dyDescent="0.2"/>
    <row r="288445" hidden="1" x14ac:dyDescent="0.2"/>
    <row r="288446" hidden="1" x14ac:dyDescent="0.2"/>
    <row r="288447" hidden="1" x14ac:dyDescent="0.2"/>
    <row r="288448" hidden="1" x14ac:dyDescent="0.2"/>
    <row r="288449" hidden="1" x14ac:dyDescent="0.2"/>
    <row r="288450" hidden="1" x14ac:dyDescent="0.2"/>
    <row r="288451" hidden="1" x14ac:dyDescent="0.2"/>
    <row r="288452" hidden="1" x14ac:dyDescent="0.2"/>
    <row r="288453" hidden="1" x14ac:dyDescent="0.2"/>
    <row r="288454" hidden="1" x14ac:dyDescent="0.2"/>
    <row r="288455" hidden="1" x14ac:dyDescent="0.2"/>
    <row r="288456" hidden="1" x14ac:dyDescent="0.2"/>
    <row r="288457" hidden="1" x14ac:dyDescent="0.2"/>
    <row r="288458" hidden="1" x14ac:dyDescent="0.2"/>
    <row r="288459" hidden="1" x14ac:dyDescent="0.2"/>
    <row r="288460" hidden="1" x14ac:dyDescent="0.2"/>
    <row r="288461" hidden="1" x14ac:dyDescent="0.2"/>
    <row r="288462" hidden="1" x14ac:dyDescent="0.2"/>
    <row r="288463" hidden="1" x14ac:dyDescent="0.2"/>
    <row r="288464" hidden="1" x14ac:dyDescent="0.2"/>
    <row r="288465" hidden="1" x14ac:dyDescent="0.2"/>
    <row r="288466" hidden="1" x14ac:dyDescent="0.2"/>
    <row r="288467" hidden="1" x14ac:dyDescent="0.2"/>
    <row r="288468" hidden="1" x14ac:dyDescent="0.2"/>
    <row r="288469" hidden="1" x14ac:dyDescent="0.2"/>
    <row r="288470" hidden="1" x14ac:dyDescent="0.2"/>
    <row r="288471" hidden="1" x14ac:dyDescent="0.2"/>
    <row r="288472" hidden="1" x14ac:dyDescent="0.2"/>
    <row r="288473" hidden="1" x14ac:dyDescent="0.2"/>
    <row r="288474" hidden="1" x14ac:dyDescent="0.2"/>
    <row r="288475" hidden="1" x14ac:dyDescent="0.2"/>
    <row r="288476" hidden="1" x14ac:dyDescent="0.2"/>
    <row r="288477" hidden="1" x14ac:dyDescent="0.2"/>
    <row r="288478" hidden="1" x14ac:dyDescent="0.2"/>
    <row r="288479" hidden="1" x14ac:dyDescent="0.2"/>
    <row r="288480" hidden="1" x14ac:dyDescent="0.2"/>
    <row r="288481" hidden="1" x14ac:dyDescent="0.2"/>
    <row r="288482" hidden="1" x14ac:dyDescent="0.2"/>
    <row r="288483" hidden="1" x14ac:dyDescent="0.2"/>
    <row r="288484" hidden="1" x14ac:dyDescent="0.2"/>
    <row r="288485" hidden="1" x14ac:dyDescent="0.2"/>
    <row r="288486" hidden="1" x14ac:dyDescent="0.2"/>
    <row r="288487" hidden="1" x14ac:dyDescent="0.2"/>
    <row r="288488" hidden="1" x14ac:dyDescent="0.2"/>
    <row r="288489" hidden="1" x14ac:dyDescent="0.2"/>
    <row r="288490" hidden="1" x14ac:dyDescent="0.2"/>
    <row r="288491" hidden="1" x14ac:dyDescent="0.2"/>
    <row r="288492" hidden="1" x14ac:dyDescent="0.2"/>
    <row r="288493" hidden="1" x14ac:dyDescent="0.2"/>
    <row r="288494" hidden="1" x14ac:dyDescent="0.2"/>
    <row r="288495" hidden="1" x14ac:dyDescent="0.2"/>
    <row r="288496" hidden="1" x14ac:dyDescent="0.2"/>
    <row r="288497" hidden="1" x14ac:dyDescent="0.2"/>
    <row r="288498" hidden="1" x14ac:dyDescent="0.2"/>
    <row r="288499" hidden="1" x14ac:dyDescent="0.2"/>
    <row r="288500" hidden="1" x14ac:dyDescent="0.2"/>
    <row r="288501" hidden="1" x14ac:dyDescent="0.2"/>
    <row r="288502" hidden="1" x14ac:dyDescent="0.2"/>
    <row r="288503" hidden="1" x14ac:dyDescent="0.2"/>
    <row r="288504" hidden="1" x14ac:dyDescent="0.2"/>
    <row r="288505" hidden="1" x14ac:dyDescent="0.2"/>
    <row r="288506" hidden="1" x14ac:dyDescent="0.2"/>
    <row r="288507" hidden="1" x14ac:dyDescent="0.2"/>
    <row r="288508" hidden="1" x14ac:dyDescent="0.2"/>
    <row r="288509" hidden="1" x14ac:dyDescent="0.2"/>
    <row r="288510" hidden="1" x14ac:dyDescent="0.2"/>
    <row r="288511" hidden="1" x14ac:dyDescent="0.2"/>
    <row r="288512" hidden="1" x14ac:dyDescent="0.2"/>
    <row r="288513" hidden="1" x14ac:dyDescent="0.2"/>
    <row r="288514" hidden="1" x14ac:dyDescent="0.2"/>
    <row r="288515" hidden="1" x14ac:dyDescent="0.2"/>
    <row r="288516" hidden="1" x14ac:dyDescent="0.2"/>
    <row r="288517" hidden="1" x14ac:dyDescent="0.2"/>
    <row r="288518" hidden="1" x14ac:dyDescent="0.2"/>
    <row r="288519" hidden="1" x14ac:dyDescent="0.2"/>
    <row r="288520" hidden="1" x14ac:dyDescent="0.2"/>
    <row r="288521" hidden="1" x14ac:dyDescent="0.2"/>
    <row r="288522" hidden="1" x14ac:dyDescent="0.2"/>
    <row r="288523" hidden="1" x14ac:dyDescent="0.2"/>
    <row r="288524" hidden="1" x14ac:dyDescent="0.2"/>
    <row r="288525" hidden="1" x14ac:dyDescent="0.2"/>
    <row r="288526" hidden="1" x14ac:dyDescent="0.2"/>
    <row r="288527" hidden="1" x14ac:dyDescent="0.2"/>
    <row r="288528" hidden="1" x14ac:dyDescent="0.2"/>
    <row r="288529" hidden="1" x14ac:dyDescent="0.2"/>
    <row r="288530" hidden="1" x14ac:dyDescent="0.2"/>
    <row r="288531" hidden="1" x14ac:dyDescent="0.2"/>
    <row r="288532" hidden="1" x14ac:dyDescent="0.2"/>
    <row r="288533" hidden="1" x14ac:dyDescent="0.2"/>
    <row r="288534" hidden="1" x14ac:dyDescent="0.2"/>
    <row r="288535" hidden="1" x14ac:dyDescent="0.2"/>
    <row r="288536" hidden="1" x14ac:dyDescent="0.2"/>
    <row r="288537" hidden="1" x14ac:dyDescent="0.2"/>
    <row r="288538" hidden="1" x14ac:dyDescent="0.2"/>
    <row r="288539" hidden="1" x14ac:dyDescent="0.2"/>
    <row r="288540" hidden="1" x14ac:dyDescent="0.2"/>
    <row r="288541" hidden="1" x14ac:dyDescent="0.2"/>
    <row r="288542" hidden="1" x14ac:dyDescent="0.2"/>
    <row r="288543" hidden="1" x14ac:dyDescent="0.2"/>
    <row r="288544" hidden="1" x14ac:dyDescent="0.2"/>
    <row r="288545" hidden="1" x14ac:dyDescent="0.2"/>
    <row r="288546" hidden="1" x14ac:dyDescent="0.2"/>
    <row r="288547" hidden="1" x14ac:dyDescent="0.2"/>
    <row r="288548" hidden="1" x14ac:dyDescent="0.2"/>
    <row r="288549" hidden="1" x14ac:dyDescent="0.2"/>
    <row r="288550" hidden="1" x14ac:dyDescent="0.2"/>
    <row r="288551" hidden="1" x14ac:dyDescent="0.2"/>
    <row r="288552" hidden="1" x14ac:dyDescent="0.2"/>
    <row r="288553" hidden="1" x14ac:dyDescent="0.2"/>
    <row r="288554" hidden="1" x14ac:dyDescent="0.2"/>
    <row r="288555" hidden="1" x14ac:dyDescent="0.2"/>
    <row r="288556" hidden="1" x14ac:dyDescent="0.2"/>
    <row r="288557" hidden="1" x14ac:dyDescent="0.2"/>
    <row r="288558" hidden="1" x14ac:dyDescent="0.2"/>
    <row r="288559" hidden="1" x14ac:dyDescent="0.2"/>
    <row r="288560" hidden="1" x14ac:dyDescent="0.2"/>
    <row r="288561" hidden="1" x14ac:dyDescent="0.2"/>
    <row r="288562" hidden="1" x14ac:dyDescent="0.2"/>
    <row r="288563" hidden="1" x14ac:dyDescent="0.2"/>
    <row r="288564" hidden="1" x14ac:dyDescent="0.2"/>
    <row r="288565" hidden="1" x14ac:dyDescent="0.2"/>
    <row r="288566" hidden="1" x14ac:dyDescent="0.2"/>
    <row r="288567" hidden="1" x14ac:dyDescent="0.2"/>
    <row r="288568" hidden="1" x14ac:dyDescent="0.2"/>
    <row r="288569" hidden="1" x14ac:dyDescent="0.2"/>
    <row r="288570" hidden="1" x14ac:dyDescent="0.2"/>
    <row r="288571" hidden="1" x14ac:dyDescent="0.2"/>
    <row r="288572" hidden="1" x14ac:dyDescent="0.2"/>
    <row r="288573" hidden="1" x14ac:dyDescent="0.2"/>
    <row r="288574" hidden="1" x14ac:dyDescent="0.2"/>
    <row r="288575" hidden="1" x14ac:dyDescent="0.2"/>
    <row r="288576" hidden="1" x14ac:dyDescent="0.2"/>
    <row r="288577" hidden="1" x14ac:dyDescent="0.2"/>
    <row r="288578" hidden="1" x14ac:dyDescent="0.2"/>
    <row r="288579" hidden="1" x14ac:dyDescent="0.2"/>
    <row r="288580" hidden="1" x14ac:dyDescent="0.2"/>
    <row r="288581" hidden="1" x14ac:dyDescent="0.2"/>
    <row r="288582" hidden="1" x14ac:dyDescent="0.2"/>
    <row r="288583" hidden="1" x14ac:dyDescent="0.2"/>
    <row r="288584" hidden="1" x14ac:dyDescent="0.2"/>
    <row r="288585" hidden="1" x14ac:dyDescent="0.2"/>
    <row r="288586" hidden="1" x14ac:dyDescent="0.2"/>
    <row r="288587" hidden="1" x14ac:dyDescent="0.2"/>
    <row r="288588" hidden="1" x14ac:dyDescent="0.2"/>
    <row r="288589" hidden="1" x14ac:dyDescent="0.2"/>
    <row r="288590" hidden="1" x14ac:dyDescent="0.2"/>
    <row r="288591" hidden="1" x14ac:dyDescent="0.2"/>
    <row r="288592" hidden="1" x14ac:dyDescent="0.2"/>
    <row r="288593" hidden="1" x14ac:dyDescent="0.2"/>
    <row r="288594" hidden="1" x14ac:dyDescent="0.2"/>
    <row r="288595" hidden="1" x14ac:dyDescent="0.2"/>
    <row r="288596" hidden="1" x14ac:dyDescent="0.2"/>
    <row r="288597" hidden="1" x14ac:dyDescent="0.2"/>
    <row r="288598" hidden="1" x14ac:dyDescent="0.2"/>
    <row r="288599" hidden="1" x14ac:dyDescent="0.2"/>
    <row r="288600" hidden="1" x14ac:dyDescent="0.2"/>
    <row r="288601" hidden="1" x14ac:dyDescent="0.2"/>
    <row r="288602" hidden="1" x14ac:dyDescent="0.2"/>
    <row r="288603" hidden="1" x14ac:dyDescent="0.2"/>
    <row r="288604" hidden="1" x14ac:dyDescent="0.2"/>
    <row r="288605" hidden="1" x14ac:dyDescent="0.2"/>
    <row r="288606" hidden="1" x14ac:dyDescent="0.2"/>
    <row r="288607" hidden="1" x14ac:dyDescent="0.2"/>
    <row r="288608" hidden="1" x14ac:dyDescent="0.2"/>
    <row r="288609" hidden="1" x14ac:dyDescent="0.2"/>
    <row r="288610" hidden="1" x14ac:dyDescent="0.2"/>
    <row r="288611" hidden="1" x14ac:dyDescent="0.2"/>
    <row r="288612" hidden="1" x14ac:dyDescent="0.2"/>
    <row r="288613" hidden="1" x14ac:dyDescent="0.2"/>
    <row r="288614" hidden="1" x14ac:dyDescent="0.2"/>
    <row r="288615" hidden="1" x14ac:dyDescent="0.2"/>
    <row r="288616" hidden="1" x14ac:dyDescent="0.2"/>
    <row r="288617" hidden="1" x14ac:dyDescent="0.2"/>
    <row r="288618" hidden="1" x14ac:dyDescent="0.2"/>
    <row r="288619" hidden="1" x14ac:dyDescent="0.2"/>
    <row r="288620" hidden="1" x14ac:dyDescent="0.2"/>
    <row r="288621" hidden="1" x14ac:dyDescent="0.2"/>
    <row r="288622" hidden="1" x14ac:dyDescent="0.2"/>
    <row r="288623" hidden="1" x14ac:dyDescent="0.2"/>
    <row r="288624" hidden="1" x14ac:dyDescent="0.2"/>
    <row r="288625" hidden="1" x14ac:dyDescent="0.2"/>
    <row r="288626" hidden="1" x14ac:dyDescent="0.2"/>
    <row r="288627" hidden="1" x14ac:dyDescent="0.2"/>
    <row r="288628" hidden="1" x14ac:dyDescent="0.2"/>
    <row r="288629" hidden="1" x14ac:dyDescent="0.2"/>
    <row r="288630" hidden="1" x14ac:dyDescent="0.2"/>
    <row r="288631" hidden="1" x14ac:dyDescent="0.2"/>
    <row r="288632" hidden="1" x14ac:dyDescent="0.2"/>
    <row r="288633" hidden="1" x14ac:dyDescent="0.2"/>
    <row r="288634" hidden="1" x14ac:dyDescent="0.2"/>
    <row r="288635" hidden="1" x14ac:dyDescent="0.2"/>
    <row r="288636" hidden="1" x14ac:dyDescent="0.2"/>
    <row r="288637" hidden="1" x14ac:dyDescent="0.2"/>
    <row r="288638" hidden="1" x14ac:dyDescent="0.2"/>
    <row r="288639" hidden="1" x14ac:dyDescent="0.2"/>
    <row r="288640" hidden="1" x14ac:dyDescent="0.2"/>
    <row r="288641" hidden="1" x14ac:dyDescent="0.2"/>
    <row r="288642" hidden="1" x14ac:dyDescent="0.2"/>
    <row r="288643" hidden="1" x14ac:dyDescent="0.2"/>
    <row r="288644" hidden="1" x14ac:dyDescent="0.2"/>
    <row r="288645" hidden="1" x14ac:dyDescent="0.2"/>
    <row r="288646" hidden="1" x14ac:dyDescent="0.2"/>
    <row r="288647" hidden="1" x14ac:dyDescent="0.2"/>
    <row r="288648" hidden="1" x14ac:dyDescent="0.2"/>
    <row r="288649" hidden="1" x14ac:dyDescent="0.2"/>
    <row r="288650" hidden="1" x14ac:dyDescent="0.2"/>
    <row r="288651" hidden="1" x14ac:dyDescent="0.2"/>
    <row r="288652" hidden="1" x14ac:dyDescent="0.2"/>
    <row r="288653" hidden="1" x14ac:dyDescent="0.2"/>
    <row r="288654" hidden="1" x14ac:dyDescent="0.2"/>
    <row r="288655" hidden="1" x14ac:dyDescent="0.2"/>
    <row r="288656" hidden="1" x14ac:dyDescent="0.2"/>
    <row r="288657" hidden="1" x14ac:dyDescent="0.2"/>
    <row r="288658" hidden="1" x14ac:dyDescent="0.2"/>
    <row r="288659" hidden="1" x14ac:dyDescent="0.2"/>
    <row r="288660" hidden="1" x14ac:dyDescent="0.2"/>
    <row r="288661" hidden="1" x14ac:dyDescent="0.2"/>
    <row r="288662" hidden="1" x14ac:dyDescent="0.2"/>
    <row r="288663" hidden="1" x14ac:dyDescent="0.2"/>
    <row r="288664" hidden="1" x14ac:dyDescent="0.2"/>
    <row r="288665" hidden="1" x14ac:dyDescent="0.2"/>
    <row r="288666" hidden="1" x14ac:dyDescent="0.2"/>
    <row r="288667" hidden="1" x14ac:dyDescent="0.2"/>
    <row r="288668" hidden="1" x14ac:dyDescent="0.2"/>
    <row r="288669" hidden="1" x14ac:dyDescent="0.2"/>
    <row r="288670" hidden="1" x14ac:dyDescent="0.2"/>
    <row r="288671" hidden="1" x14ac:dyDescent="0.2"/>
    <row r="288672" hidden="1" x14ac:dyDescent="0.2"/>
    <row r="288673" hidden="1" x14ac:dyDescent="0.2"/>
    <row r="288674" hidden="1" x14ac:dyDescent="0.2"/>
    <row r="288675" hidden="1" x14ac:dyDescent="0.2"/>
    <row r="288676" hidden="1" x14ac:dyDescent="0.2"/>
    <row r="288677" hidden="1" x14ac:dyDescent="0.2"/>
    <row r="288678" hidden="1" x14ac:dyDescent="0.2"/>
    <row r="288679" hidden="1" x14ac:dyDescent="0.2"/>
    <row r="288680" hidden="1" x14ac:dyDescent="0.2"/>
    <row r="288681" hidden="1" x14ac:dyDescent="0.2"/>
    <row r="288682" hidden="1" x14ac:dyDescent="0.2"/>
    <row r="288683" hidden="1" x14ac:dyDescent="0.2"/>
    <row r="288684" hidden="1" x14ac:dyDescent="0.2"/>
    <row r="288685" hidden="1" x14ac:dyDescent="0.2"/>
    <row r="288686" hidden="1" x14ac:dyDescent="0.2"/>
    <row r="288687" hidden="1" x14ac:dyDescent="0.2"/>
    <row r="288688" hidden="1" x14ac:dyDescent="0.2"/>
    <row r="288689" hidden="1" x14ac:dyDescent="0.2"/>
    <row r="288690" hidden="1" x14ac:dyDescent="0.2"/>
    <row r="288691" hidden="1" x14ac:dyDescent="0.2"/>
    <row r="288692" hidden="1" x14ac:dyDescent="0.2"/>
    <row r="288693" hidden="1" x14ac:dyDescent="0.2"/>
    <row r="288694" hidden="1" x14ac:dyDescent="0.2"/>
    <row r="288695" hidden="1" x14ac:dyDescent="0.2"/>
    <row r="288696" hidden="1" x14ac:dyDescent="0.2"/>
    <row r="288697" hidden="1" x14ac:dyDescent="0.2"/>
    <row r="288698" hidden="1" x14ac:dyDescent="0.2"/>
    <row r="288699" hidden="1" x14ac:dyDescent="0.2"/>
    <row r="288700" hidden="1" x14ac:dyDescent="0.2"/>
    <row r="288701" hidden="1" x14ac:dyDescent="0.2"/>
    <row r="288702" hidden="1" x14ac:dyDescent="0.2"/>
    <row r="288703" hidden="1" x14ac:dyDescent="0.2"/>
    <row r="288704" hidden="1" x14ac:dyDescent="0.2"/>
    <row r="288705" hidden="1" x14ac:dyDescent="0.2"/>
    <row r="288706" hidden="1" x14ac:dyDescent="0.2"/>
    <row r="288707" hidden="1" x14ac:dyDescent="0.2"/>
    <row r="288708" hidden="1" x14ac:dyDescent="0.2"/>
    <row r="288709" hidden="1" x14ac:dyDescent="0.2"/>
    <row r="288710" hidden="1" x14ac:dyDescent="0.2"/>
    <row r="288711" hidden="1" x14ac:dyDescent="0.2"/>
    <row r="288712" hidden="1" x14ac:dyDescent="0.2"/>
    <row r="288713" hidden="1" x14ac:dyDescent="0.2"/>
    <row r="288714" hidden="1" x14ac:dyDescent="0.2"/>
    <row r="288715" hidden="1" x14ac:dyDescent="0.2"/>
    <row r="288716" hidden="1" x14ac:dyDescent="0.2"/>
    <row r="288717" hidden="1" x14ac:dyDescent="0.2"/>
    <row r="288718" hidden="1" x14ac:dyDescent="0.2"/>
    <row r="288719" hidden="1" x14ac:dyDescent="0.2"/>
    <row r="288720" hidden="1" x14ac:dyDescent="0.2"/>
    <row r="288721" hidden="1" x14ac:dyDescent="0.2"/>
    <row r="288722" hidden="1" x14ac:dyDescent="0.2"/>
    <row r="288723" hidden="1" x14ac:dyDescent="0.2"/>
    <row r="288724" hidden="1" x14ac:dyDescent="0.2"/>
    <row r="288725" hidden="1" x14ac:dyDescent="0.2"/>
    <row r="288726" hidden="1" x14ac:dyDescent="0.2"/>
    <row r="288727" hidden="1" x14ac:dyDescent="0.2"/>
    <row r="288728" hidden="1" x14ac:dyDescent="0.2"/>
    <row r="288729" hidden="1" x14ac:dyDescent="0.2"/>
    <row r="288730" hidden="1" x14ac:dyDescent="0.2"/>
    <row r="288731" hidden="1" x14ac:dyDescent="0.2"/>
    <row r="288732" hidden="1" x14ac:dyDescent="0.2"/>
    <row r="288733" hidden="1" x14ac:dyDescent="0.2"/>
    <row r="288734" hidden="1" x14ac:dyDescent="0.2"/>
    <row r="288735" hidden="1" x14ac:dyDescent="0.2"/>
    <row r="288736" hidden="1" x14ac:dyDescent="0.2"/>
    <row r="288737" hidden="1" x14ac:dyDescent="0.2"/>
    <row r="288738" hidden="1" x14ac:dyDescent="0.2"/>
    <row r="288739" hidden="1" x14ac:dyDescent="0.2"/>
    <row r="288740" hidden="1" x14ac:dyDescent="0.2"/>
    <row r="288741" hidden="1" x14ac:dyDescent="0.2"/>
    <row r="288742" hidden="1" x14ac:dyDescent="0.2"/>
    <row r="288743" hidden="1" x14ac:dyDescent="0.2"/>
    <row r="288744" hidden="1" x14ac:dyDescent="0.2"/>
    <row r="288745" hidden="1" x14ac:dyDescent="0.2"/>
    <row r="288746" hidden="1" x14ac:dyDescent="0.2"/>
    <row r="288747" hidden="1" x14ac:dyDescent="0.2"/>
    <row r="288748" hidden="1" x14ac:dyDescent="0.2"/>
    <row r="288749" hidden="1" x14ac:dyDescent="0.2"/>
    <row r="288750" hidden="1" x14ac:dyDescent="0.2"/>
    <row r="288751" hidden="1" x14ac:dyDescent="0.2"/>
    <row r="288752" hidden="1" x14ac:dyDescent="0.2"/>
    <row r="288753" hidden="1" x14ac:dyDescent="0.2"/>
    <row r="288754" hidden="1" x14ac:dyDescent="0.2"/>
    <row r="288755" hidden="1" x14ac:dyDescent="0.2"/>
    <row r="288756" hidden="1" x14ac:dyDescent="0.2"/>
    <row r="288757" hidden="1" x14ac:dyDescent="0.2"/>
    <row r="288758" hidden="1" x14ac:dyDescent="0.2"/>
    <row r="288759" hidden="1" x14ac:dyDescent="0.2"/>
    <row r="288760" hidden="1" x14ac:dyDescent="0.2"/>
    <row r="288761" hidden="1" x14ac:dyDescent="0.2"/>
    <row r="288762" hidden="1" x14ac:dyDescent="0.2"/>
    <row r="288763" hidden="1" x14ac:dyDescent="0.2"/>
    <row r="288764" hidden="1" x14ac:dyDescent="0.2"/>
    <row r="288765" hidden="1" x14ac:dyDescent="0.2"/>
    <row r="288766" hidden="1" x14ac:dyDescent="0.2"/>
    <row r="288767" hidden="1" x14ac:dyDescent="0.2"/>
    <row r="288768" hidden="1" x14ac:dyDescent="0.2"/>
    <row r="288769" hidden="1" x14ac:dyDescent="0.2"/>
    <row r="288770" hidden="1" x14ac:dyDescent="0.2"/>
    <row r="288771" hidden="1" x14ac:dyDescent="0.2"/>
    <row r="288772" hidden="1" x14ac:dyDescent="0.2"/>
    <row r="288773" hidden="1" x14ac:dyDescent="0.2"/>
    <row r="288774" hidden="1" x14ac:dyDescent="0.2"/>
    <row r="288775" hidden="1" x14ac:dyDescent="0.2"/>
    <row r="288776" hidden="1" x14ac:dyDescent="0.2"/>
    <row r="288777" hidden="1" x14ac:dyDescent="0.2"/>
    <row r="288778" hidden="1" x14ac:dyDescent="0.2"/>
    <row r="288779" hidden="1" x14ac:dyDescent="0.2"/>
    <row r="288780" hidden="1" x14ac:dyDescent="0.2"/>
    <row r="288781" hidden="1" x14ac:dyDescent="0.2"/>
    <row r="288782" hidden="1" x14ac:dyDescent="0.2"/>
    <row r="288783" hidden="1" x14ac:dyDescent="0.2"/>
    <row r="288784" hidden="1" x14ac:dyDescent="0.2"/>
    <row r="288785" hidden="1" x14ac:dyDescent="0.2"/>
    <row r="288786" hidden="1" x14ac:dyDescent="0.2"/>
    <row r="288787" hidden="1" x14ac:dyDescent="0.2"/>
    <row r="288788" hidden="1" x14ac:dyDescent="0.2"/>
    <row r="288789" hidden="1" x14ac:dyDescent="0.2"/>
    <row r="288790" hidden="1" x14ac:dyDescent="0.2"/>
    <row r="288791" hidden="1" x14ac:dyDescent="0.2"/>
    <row r="288792" hidden="1" x14ac:dyDescent="0.2"/>
    <row r="288793" hidden="1" x14ac:dyDescent="0.2"/>
    <row r="288794" hidden="1" x14ac:dyDescent="0.2"/>
    <row r="288795" hidden="1" x14ac:dyDescent="0.2"/>
    <row r="288796" hidden="1" x14ac:dyDescent="0.2"/>
    <row r="288797" hidden="1" x14ac:dyDescent="0.2"/>
    <row r="288798" hidden="1" x14ac:dyDescent="0.2"/>
    <row r="288799" hidden="1" x14ac:dyDescent="0.2"/>
    <row r="288800" hidden="1" x14ac:dyDescent="0.2"/>
    <row r="288801" hidden="1" x14ac:dyDescent="0.2"/>
    <row r="288802" hidden="1" x14ac:dyDescent="0.2"/>
    <row r="288803" hidden="1" x14ac:dyDescent="0.2"/>
    <row r="288804" hidden="1" x14ac:dyDescent="0.2"/>
    <row r="288805" hidden="1" x14ac:dyDescent="0.2"/>
    <row r="288806" hidden="1" x14ac:dyDescent="0.2"/>
    <row r="288807" hidden="1" x14ac:dyDescent="0.2"/>
    <row r="288808" hidden="1" x14ac:dyDescent="0.2"/>
    <row r="288809" hidden="1" x14ac:dyDescent="0.2"/>
    <row r="288810" hidden="1" x14ac:dyDescent="0.2"/>
    <row r="288811" hidden="1" x14ac:dyDescent="0.2"/>
    <row r="288812" hidden="1" x14ac:dyDescent="0.2"/>
    <row r="288813" hidden="1" x14ac:dyDescent="0.2"/>
    <row r="288814" hidden="1" x14ac:dyDescent="0.2"/>
    <row r="288815" hidden="1" x14ac:dyDescent="0.2"/>
    <row r="288816" hidden="1" x14ac:dyDescent="0.2"/>
    <row r="288817" hidden="1" x14ac:dyDescent="0.2"/>
    <row r="288818" hidden="1" x14ac:dyDescent="0.2"/>
    <row r="288819" hidden="1" x14ac:dyDescent="0.2"/>
    <row r="288820" hidden="1" x14ac:dyDescent="0.2"/>
    <row r="288821" hidden="1" x14ac:dyDescent="0.2"/>
    <row r="288822" hidden="1" x14ac:dyDescent="0.2"/>
    <row r="288823" hidden="1" x14ac:dyDescent="0.2"/>
    <row r="288824" hidden="1" x14ac:dyDescent="0.2"/>
    <row r="288825" hidden="1" x14ac:dyDescent="0.2"/>
    <row r="288826" hidden="1" x14ac:dyDescent="0.2"/>
    <row r="288827" hidden="1" x14ac:dyDescent="0.2"/>
    <row r="288828" hidden="1" x14ac:dyDescent="0.2"/>
    <row r="288829" hidden="1" x14ac:dyDescent="0.2"/>
    <row r="288830" hidden="1" x14ac:dyDescent="0.2"/>
    <row r="288831" hidden="1" x14ac:dyDescent="0.2"/>
    <row r="288832" hidden="1" x14ac:dyDescent="0.2"/>
    <row r="288833" hidden="1" x14ac:dyDescent="0.2"/>
    <row r="288834" hidden="1" x14ac:dyDescent="0.2"/>
    <row r="288835" hidden="1" x14ac:dyDescent="0.2"/>
    <row r="288836" hidden="1" x14ac:dyDescent="0.2"/>
    <row r="288837" hidden="1" x14ac:dyDescent="0.2"/>
    <row r="288838" hidden="1" x14ac:dyDescent="0.2"/>
    <row r="288839" hidden="1" x14ac:dyDescent="0.2"/>
    <row r="288840" hidden="1" x14ac:dyDescent="0.2"/>
    <row r="288841" hidden="1" x14ac:dyDescent="0.2"/>
    <row r="288842" hidden="1" x14ac:dyDescent="0.2"/>
    <row r="288843" hidden="1" x14ac:dyDescent="0.2"/>
    <row r="288844" hidden="1" x14ac:dyDescent="0.2"/>
    <row r="288845" hidden="1" x14ac:dyDescent="0.2"/>
    <row r="288846" hidden="1" x14ac:dyDescent="0.2"/>
    <row r="288847" hidden="1" x14ac:dyDescent="0.2"/>
    <row r="288848" hidden="1" x14ac:dyDescent="0.2"/>
    <row r="288849" hidden="1" x14ac:dyDescent="0.2"/>
    <row r="288850" hidden="1" x14ac:dyDescent="0.2"/>
    <row r="288851" hidden="1" x14ac:dyDescent="0.2"/>
    <row r="288852" hidden="1" x14ac:dyDescent="0.2"/>
    <row r="288853" hidden="1" x14ac:dyDescent="0.2"/>
    <row r="288854" hidden="1" x14ac:dyDescent="0.2"/>
    <row r="288855" hidden="1" x14ac:dyDescent="0.2"/>
    <row r="288856" hidden="1" x14ac:dyDescent="0.2"/>
    <row r="288857" hidden="1" x14ac:dyDescent="0.2"/>
    <row r="288858" hidden="1" x14ac:dyDescent="0.2"/>
    <row r="288859" hidden="1" x14ac:dyDescent="0.2"/>
    <row r="288860" hidden="1" x14ac:dyDescent="0.2"/>
    <row r="288861" hidden="1" x14ac:dyDescent="0.2"/>
    <row r="288862" hidden="1" x14ac:dyDescent="0.2"/>
    <row r="288863" hidden="1" x14ac:dyDescent="0.2"/>
    <row r="288864" hidden="1" x14ac:dyDescent="0.2"/>
    <row r="288865" hidden="1" x14ac:dyDescent="0.2"/>
    <row r="288866" hidden="1" x14ac:dyDescent="0.2"/>
    <row r="288867" hidden="1" x14ac:dyDescent="0.2"/>
    <row r="288868" hidden="1" x14ac:dyDescent="0.2"/>
    <row r="288869" hidden="1" x14ac:dyDescent="0.2"/>
    <row r="288870" hidden="1" x14ac:dyDescent="0.2"/>
    <row r="288871" hidden="1" x14ac:dyDescent="0.2"/>
    <row r="288872" hidden="1" x14ac:dyDescent="0.2"/>
    <row r="288873" hidden="1" x14ac:dyDescent="0.2"/>
    <row r="288874" hidden="1" x14ac:dyDescent="0.2"/>
    <row r="288875" hidden="1" x14ac:dyDescent="0.2"/>
    <row r="288876" hidden="1" x14ac:dyDescent="0.2"/>
    <row r="288877" hidden="1" x14ac:dyDescent="0.2"/>
    <row r="288878" hidden="1" x14ac:dyDescent="0.2"/>
    <row r="288879" hidden="1" x14ac:dyDescent="0.2"/>
    <row r="288880" hidden="1" x14ac:dyDescent="0.2"/>
    <row r="288881" hidden="1" x14ac:dyDescent="0.2"/>
    <row r="288882" hidden="1" x14ac:dyDescent="0.2"/>
    <row r="288883" hidden="1" x14ac:dyDescent="0.2"/>
    <row r="288884" hidden="1" x14ac:dyDescent="0.2"/>
    <row r="288885" hidden="1" x14ac:dyDescent="0.2"/>
    <row r="288886" hidden="1" x14ac:dyDescent="0.2"/>
    <row r="288887" hidden="1" x14ac:dyDescent="0.2"/>
    <row r="288888" hidden="1" x14ac:dyDescent="0.2"/>
    <row r="288889" hidden="1" x14ac:dyDescent="0.2"/>
    <row r="288890" hidden="1" x14ac:dyDescent="0.2"/>
    <row r="288891" hidden="1" x14ac:dyDescent="0.2"/>
    <row r="288892" hidden="1" x14ac:dyDescent="0.2"/>
    <row r="288893" hidden="1" x14ac:dyDescent="0.2"/>
    <row r="288894" hidden="1" x14ac:dyDescent="0.2"/>
    <row r="288895" hidden="1" x14ac:dyDescent="0.2"/>
    <row r="288896" hidden="1" x14ac:dyDescent="0.2"/>
    <row r="288897" hidden="1" x14ac:dyDescent="0.2"/>
    <row r="288898" hidden="1" x14ac:dyDescent="0.2"/>
    <row r="288899" hidden="1" x14ac:dyDescent="0.2"/>
    <row r="288900" hidden="1" x14ac:dyDescent="0.2"/>
    <row r="288901" hidden="1" x14ac:dyDescent="0.2"/>
    <row r="288902" hidden="1" x14ac:dyDescent="0.2"/>
    <row r="288903" hidden="1" x14ac:dyDescent="0.2"/>
    <row r="288904" hidden="1" x14ac:dyDescent="0.2"/>
    <row r="288905" hidden="1" x14ac:dyDescent="0.2"/>
    <row r="288906" hidden="1" x14ac:dyDescent="0.2"/>
    <row r="288907" hidden="1" x14ac:dyDescent="0.2"/>
    <row r="288908" hidden="1" x14ac:dyDescent="0.2"/>
    <row r="288909" hidden="1" x14ac:dyDescent="0.2"/>
    <row r="288910" hidden="1" x14ac:dyDescent="0.2"/>
    <row r="288911" hidden="1" x14ac:dyDescent="0.2"/>
    <row r="288912" hidden="1" x14ac:dyDescent="0.2"/>
    <row r="288913" hidden="1" x14ac:dyDescent="0.2"/>
    <row r="288914" hidden="1" x14ac:dyDescent="0.2"/>
    <row r="288915" hidden="1" x14ac:dyDescent="0.2"/>
    <row r="288916" hidden="1" x14ac:dyDescent="0.2"/>
    <row r="288917" hidden="1" x14ac:dyDescent="0.2"/>
    <row r="288918" hidden="1" x14ac:dyDescent="0.2"/>
    <row r="288919" hidden="1" x14ac:dyDescent="0.2"/>
    <row r="288920" hidden="1" x14ac:dyDescent="0.2"/>
    <row r="288921" hidden="1" x14ac:dyDescent="0.2"/>
    <row r="288922" hidden="1" x14ac:dyDescent="0.2"/>
    <row r="288923" hidden="1" x14ac:dyDescent="0.2"/>
    <row r="288924" hidden="1" x14ac:dyDescent="0.2"/>
    <row r="288925" hidden="1" x14ac:dyDescent="0.2"/>
    <row r="288926" hidden="1" x14ac:dyDescent="0.2"/>
    <row r="288927" hidden="1" x14ac:dyDescent="0.2"/>
    <row r="288928" hidden="1" x14ac:dyDescent="0.2"/>
    <row r="288929" hidden="1" x14ac:dyDescent="0.2"/>
    <row r="288930" hidden="1" x14ac:dyDescent="0.2"/>
    <row r="288931" hidden="1" x14ac:dyDescent="0.2"/>
    <row r="288932" hidden="1" x14ac:dyDescent="0.2"/>
    <row r="288933" hidden="1" x14ac:dyDescent="0.2"/>
    <row r="288934" hidden="1" x14ac:dyDescent="0.2"/>
    <row r="288935" hidden="1" x14ac:dyDescent="0.2"/>
    <row r="288936" hidden="1" x14ac:dyDescent="0.2"/>
    <row r="288937" hidden="1" x14ac:dyDescent="0.2"/>
    <row r="288938" hidden="1" x14ac:dyDescent="0.2"/>
    <row r="288939" hidden="1" x14ac:dyDescent="0.2"/>
    <row r="288940" hidden="1" x14ac:dyDescent="0.2"/>
    <row r="288941" hidden="1" x14ac:dyDescent="0.2"/>
    <row r="288942" hidden="1" x14ac:dyDescent="0.2"/>
    <row r="288943" hidden="1" x14ac:dyDescent="0.2"/>
    <row r="288944" hidden="1" x14ac:dyDescent="0.2"/>
    <row r="288945" hidden="1" x14ac:dyDescent="0.2"/>
    <row r="288946" hidden="1" x14ac:dyDescent="0.2"/>
    <row r="288947" hidden="1" x14ac:dyDescent="0.2"/>
    <row r="288948" hidden="1" x14ac:dyDescent="0.2"/>
    <row r="288949" hidden="1" x14ac:dyDescent="0.2"/>
    <row r="288950" hidden="1" x14ac:dyDescent="0.2"/>
    <row r="288951" hidden="1" x14ac:dyDescent="0.2"/>
    <row r="288952" hidden="1" x14ac:dyDescent="0.2"/>
    <row r="288953" hidden="1" x14ac:dyDescent="0.2"/>
    <row r="288954" hidden="1" x14ac:dyDescent="0.2"/>
    <row r="288955" hidden="1" x14ac:dyDescent="0.2"/>
    <row r="288956" hidden="1" x14ac:dyDescent="0.2"/>
    <row r="288957" hidden="1" x14ac:dyDescent="0.2"/>
    <row r="288958" hidden="1" x14ac:dyDescent="0.2"/>
    <row r="288959" hidden="1" x14ac:dyDescent="0.2"/>
    <row r="288960" hidden="1" x14ac:dyDescent="0.2"/>
    <row r="288961" hidden="1" x14ac:dyDescent="0.2"/>
    <row r="288962" hidden="1" x14ac:dyDescent="0.2"/>
    <row r="288963" hidden="1" x14ac:dyDescent="0.2"/>
    <row r="288964" hidden="1" x14ac:dyDescent="0.2"/>
    <row r="288965" hidden="1" x14ac:dyDescent="0.2"/>
    <row r="288966" hidden="1" x14ac:dyDescent="0.2"/>
    <row r="288967" hidden="1" x14ac:dyDescent="0.2"/>
    <row r="288968" hidden="1" x14ac:dyDescent="0.2"/>
    <row r="288969" hidden="1" x14ac:dyDescent="0.2"/>
    <row r="288970" hidden="1" x14ac:dyDescent="0.2"/>
    <row r="288971" hidden="1" x14ac:dyDescent="0.2"/>
    <row r="288972" hidden="1" x14ac:dyDescent="0.2"/>
    <row r="288973" hidden="1" x14ac:dyDescent="0.2"/>
    <row r="288974" hidden="1" x14ac:dyDescent="0.2"/>
    <row r="288975" hidden="1" x14ac:dyDescent="0.2"/>
    <row r="288976" hidden="1" x14ac:dyDescent="0.2"/>
    <row r="288977" hidden="1" x14ac:dyDescent="0.2"/>
    <row r="288978" hidden="1" x14ac:dyDescent="0.2"/>
    <row r="288979" hidden="1" x14ac:dyDescent="0.2"/>
    <row r="288980" hidden="1" x14ac:dyDescent="0.2"/>
    <row r="288981" hidden="1" x14ac:dyDescent="0.2"/>
    <row r="288982" hidden="1" x14ac:dyDescent="0.2"/>
    <row r="288983" hidden="1" x14ac:dyDescent="0.2"/>
    <row r="288984" hidden="1" x14ac:dyDescent="0.2"/>
    <row r="288985" hidden="1" x14ac:dyDescent="0.2"/>
    <row r="288986" hidden="1" x14ac:dyDescent="0.2"/>
    <row r="288987" hidden="1" x14ac:dyDescent="0.2"/>
    <row r="288988" hidden="1" x14ac:dyDescent="0.2"/>
    <row r="288989" hidden="1" x14ac:dyDescent="0.2"/>
    <row r="288990" hidden="1" x14ac:dyDescent="0.2"/>
    <row r="288991" hidden="1" x14ac:dyDescent="0.2"/>
    <row r="288992" hidden="1" x14ac:dyDescent="0.2"/>
    <row r="288993" hidden="1" x14ac:dyDescent="0.2"/>
    <row r="288994" hidden="1" x14ac:dyDescent="0.2"/>
    <row r="288995" hidden="1" x14ac:dyDescent="0.2"/>
    <row r="288996" hidden="1" x14ac:dyDescent="0.2"/>
    <row r="288997" hidden="1" x14ac:dyDescent="0.2"/>
    <row r="288998" hidden="1" x14ac:dyDescent="0.2"/>
    <row r="288999" hidden="1" x14ac:dyDescent="0.2"/>
    <row r="289000" hidden="1" x14ac:dyDescent="0.2"/>
    <row r="289001" hidden="1" x14ac:dyDescent="0.2"/>
    <row r="289002" hidden="1" x14ac:dyDescent="0.2"/>
    <row r="289003" hidden="1" x14ac:dyDescent="0.2"/>
    <row r="289004" hidden="1" x14ac:dyDescent="0.2"/>
    <row r="289005" hidden="1" x14ac:dyDescent="0.2"/>
    <row r="289006" hidden="1" x14ac:dyDescent="0.2"/>
    <row r="289007" hidden="1" x14ac:dyDescent="0.2"/>
    <row r="289008" hidden="1" x14ac:dyDescent="0.2"/>
    <row r="289009" hidden="1" x14ac:dyDescent="0.2"/>
    <row r="289010" hidden="1" x14ac:dyDescent="0.2"/>
    <row r="289011" hidden="1" x14ac:dyDescent="0.2"/>
    <row r="289012" hidden="1" x14ac:dyDescent="0.2"/>
    <row r="289013" hidden="1" x14ac:dyDescent="0.2"/>
    <row r="289014" hidden="1" x14ac:dyDescent="0.2"/>
    <row r="289015" hidden="1" x14ac:dyDescent="0.2"/>
    <row r="289016" hidden="1" x14ac:dyDescent="0.2"/>
    <row r="289017" hidden="1" x14ac:dyDescent="0.2"/>
    <row r="289018" hidden="1" x14ac:dyDescent="0.2"/>
    <row r="289019" hidden="1" x14ac:dyDescent="0.2"/>
    <row r="289020" hidden="1" x14ac:dyDescent="0.2"/>
    <row r="289021" hidden="1" x14ac:dyDescent="0.2"/>
    <row r="289022" hidden="1" x14ac:dyDescent="0.2"/>
    <row r="289023" hidden="1" x14ac:dyDescent="0.2"/>
    <row r="289024" hidden="1" x14ac:dyDescent="0.2"/>
    <row r="289025" hidden="1" x14ac:dyDescent="0.2"/>
    <row r="289026" hidden="1" x14ac:dyDescent="0.2"/>
    <row r="289027" hidden="1" x14ac:dyDescent="0.2"/>
    <row r="289028" hidden="1" x14ac:dyDescent="0.2"/>
    <row r="289029" hidden="1" x14ac:dyDescent="0.2"/>
    <row r="289030" hidden="1" x14ac:dyDescent="0.2"/>
    <row r="289031" hidden="1" x14ac:dyDescent="0.2"/>
    <row r="289032" hidden="1" x14ac:dyDescent="0.2"/>
    <row r="289033" hidden="1" x14ac:dyDescent="0.2"/>
    <row r="289034" hidden="1" x14ac:dyDescent="0.2"/>
    <row r="289035" hidden="1" x14ac:dyDescent="0.2"/>
    <row r="289036" hidden="1" x14ac:dyDescent="0.2"/>
    <row r="289037" hidden="1" x14ac:dyDescent="0.2"/>
    <row r="289038" hidden="1" x14ac:dyDescent="0.2"/>
    <row r="289039" hidden="1" x14ac:dyDescent="0.2"/>
    <row r="289040" hidden="1" x14ac:dyDescent="0.2"/>
    <row r="289041" hidden="1" x14ac:dyDescent="0.2"/>
    <row r="289042" hidden="1" x14ac:dyDescent="0.2"/>
    <row r="289043" hidden="1" x14ac:dyDescent="0.2"/>
    <row r="289044" hidden="1" x14ac:dyDescent="0.2"/>
    <row r="289045" hidden="1" x14ac:dyDescent="0.2"/>
    <row r="289046" hidden="1" x14ac:dyDescent="0.2"/>
    <row r="289047" hidden="1" x14ac:dyDescent="0.2"/>
    <row r="289048" hidden="1" x14ac:dyDescent="0.2"/>
    <row r="289049" hidden="1" x14ac:dyDescent="0.2"/>
    <row r="289050" hidden="1" x14ac:dyDescent="0.2"/>
    <row r="289051" hidden="1" x14ac:dyDescent="0.2"/>
    <row r="289052" hidden="1" x14ac:dyDescent="0.2"/>
    <row r="289053" hidden="1" x14ac:dyDescent="0.2"/>
    <row r="289054" hidden="1" x14ac:dyDescent="0.2"/>
    <row r="289055" hidden="1" x14ac:dyDescent="0.2"/>
    <row r="289056" hidden="1" x14ac:dyDescent="0.2"/>
    <row r="289057" hidden="1" x14ac:dyDescent="0.2"/>
    <row r="289058" hidden="1" x14ac:dyDescent="0.2"/>
    <row r="289059" hidden="1" x14ac:dyDescent="0.2"/>
    <row r="289060" hidden="1" x14ac:dyDescent="0.2"/>
    <row r="289061" hidden="1" x14ac:dyDescent="0.2"/>
    <row r="289062" hidden="1" x14ac:dyDescent="0.2"/>
    <row r="289063" hidden="1" x14ac:dyDescent="0.2"/>
    <row r="289064" hidden="1" x14ac:dyDescent="0.2"/>
    <row r="289065" hidden="1" x14ac:dyDescent="0.2"/>
    <row r="289066" hidden="1" x14ac:dyDescent="0.2"/>
    <row r="289067" hidden="1" x14ac:dyDescent="0.2"/>
    <row r="289068" hidden="1" x14ac:dyDescent="0.2"/>
    <row r="289069" hidden="1" x14ac:dyDescent="0.2"/>
    <row r="289070" hidden="1" x14ac:dyDescent="0.2"/>
    <row r="289071" hidden="1" x14ac:dyDescent="0.2"/>
    <row r="289072" hidden="1" x14ac:dyDescent="0.2"/>
    <row r="289073" hidden="1" x14ac:dyDescent="0.2"/>
    <row r="289074" hidden="1" x14ac:dyDescent="0.2"/>
    <row r="289075" hidden="1" x14ac:dyDescent="0.2"/>
    <row r="289076" hidden="1" x14ac:dyDescent="0.2"/>
    <row r="289077" hidden="1" x14ac:dyDescent="0.2"/>
    <row r="289078" hidden="1" x14ac:dyDescent="0.2"/>
    <row r="289079" hidden="1" x14ac:dyDescent="0.2"/>
    <row r="289080" hidden="1" x14ac:dyDescent="0.2"/>
    <row r="289081" hidden="1" x14ac:dyDescent="0.2"/>
    <row r="289082" hidden="1" x14ac:dyDescent="0.2"/>
    <row r="289083" hidden="1" x14ac:dyDescent="0.2"/>
    <row r="289084" hidden="1" x14ac:dyDescent="0.2"/>
    <row r="289085" hidden="1" x14ac:dyDescent="0.2"/>
    <row r="289086" hidden="1" x14ac:dyDescent="0.2"/>
    <row r="289087" hidden="1" x14ac:dyDescent="0.2"/>
    <row r="289088" hidden="1" x14ac:dyDescent="0.2"/>
    <row r="289089" hidden="1" x14ac:dyDescent="0.2"/>
    <row r="289090" hidden="1" x14ac:dyDescent="0.2"/>
    <row r="289091" hidden="1" x14ac:dyDescent="0.2"/>
    <row r="289092" hidden="1" x14ac:dyDescent="0.2"/>
    <row r="289093" hidden="1" x14ac:dyDescent="0.2"/>
    <row r="289094" hidden="1" x14ac:dyDescent="0.2"/>
    <row r="289095" hidden="1" x14ac:dyDescent="0.2"/>
    <row r="289096" hidden="1" x14ac:dyDescent="0.2"/>
    <row r="289097" hidden="1" x14ac:dyDescent="0.2"/>
    <row r="289098" hidden="1" x14ac:dyDescent="0.2"/>
    <row r="289099" hidden="1" x14ac:dyDescent="0.2"/>
    <row r="289100" hidden="1" x14ac:dyDescent="0.2"/>
    <row r="289101" hidden="1" x14ac:dyDescent="0.2"/>
    <row r="289102" hidden="1" x14ac:dyDescent="0.2"/>
    <row r="289103" hidden="1" x14ac:dyDescent="0.2"/>
    <row r="289104" hidden="1" x14ac:dyDescent="0.2"/>
    <row r="289105" hidden="1" x14ac:dyDescent="0.2"/>
    <row r="289106" hidden="1" x14ac:dyDescent="0.2"/>
    <row r="289107" hidden="1" x14ac:dyDescent="0.2"/>
    <row r="289108" hidden="1" x14ac:dyDescent="0.2"/>
    <row r="289109" hidden="1" x14ac:dyDescent="0.2"/>
    <row r="289110" hidden="1" x14ac:dyDescent="0.2"/>
    <row r="289111" hidden="1" x14ac:dyDescent="0.2"/>
    <row r="289112" hidden="1" x14ac:dyDescent="0.2"/>
    <row r="289113" hidden="1" x14ac:dyDescent="0.2"/>
    <row r="289114" hidden="1" x14ac:dyDescent="0.2"/>
    <row r="289115" hidden="1" x14ac:dyDescent="0.2"/>
    <row r="289116" hidden="1" x14ac:dyDescent="0.2"/>
    <row r="289117" hidden="1" x14ac:dyDescent="0.2"/>
    <row r="289118" hidden="1" x14ac:dyDescent="0.2"/>
    <row r="289119" hidden="1" x14ac:dyDescent="0.2"/>
    <row r="289120" hidden="1" x14ac:dyDescent="0.2"/>
    <row r="289121" hidden="1" x14ac:dyDescent="0.2"/>
    <row r="289122" hidden="1" x14ac:dyDescent="0.2"/>
    <row r="289123" hidden="1" x14ac:dyDescent="0.2"/>
    <row r="289124" hidden="1" x14ac:dyDescent="0.2"/>
    <row r="289125" hidden="1" x14ac:dyDescent="0.2"/>
    <row r="289126" hidden="1" x14ac:dyDescent="0.2"/>
    <row r="289127" hidden="1" x14ac:dyDescent="0.2"/>
    <row r="289128" hidden="1" x14ac:dyDescent="0.2"/>
    <row r="289129" hidden="1" x14ac:dyDescent="0.2"/>
    <row r="289130" hidden="1" x14ac:dyDescent="0.2"/>
    <row r="289131" hidden="1" x14ac:dyDescent="0.2"/>
    <row r="289132" hidden="1" x14ac:dyDescent="0.2"/>
    <row r="289133" hidden="1" x14ac:dyDescent="0.2"/>
    <row r="289134" hidden="1" x14ac:dyDescent="0.2"/>
    <row r="289135" hidden="1" x14ac:dyDescent="0.2"/>
    <row r="289136" hidden="1" x14ac:dyDescent="0.2"/>
    <row r="289137" hidden="1" x14ac:dyDescent="0.2"/>
    <row r="289138" hidden="1" x14ac:dyDescent="0.2"/>
    <row r="289139" hidden="1" x14ac:dyDescent="0.2"/>
    <row r="289140" hidden="1" x14ac:dyDescent="0.2"/>
    <row r="289141" hidden="1" x14ac:dyDescent="0.2"/>
    <row r="289142" hidden="1" x14ac:dyDescent="0.2"/>
    <row r="289143" hidden="1" x14ac:dyDescent="0.2"/>
    <row r="289144" hidden="1" x14ac:dyDescent="0.2"/>
    <row r="289145" hidden="1" x14ac:dyDescent="0.2"/>
    <row r="289146" hidden="1" x14ac:dyDescent="0.2"/>
    <row r="289147" hidden="1" x14ac:dyDescent="0.2"/>
    <row r="289148" hidden="1" x14ac:dyDescent="0.2"/>
    <row r="289149" hidden="1" x14ac:dyDescent="0.2"/>
    <row r="289150" hidden="1" x14ac:dyDescent="0.2"/>
    <row r="289151" hidden="1" x14ac:dyDescent="0.2"/>
    <row r="289152" hidden="1" x14ac:dyDescent="0.2"/>
    <row r="289153" hidden="1" x14ac:dyDescent="0.2"/>
    <row r="289154" hidden="1" x14ac:dyDescent="0.2"/>
    <row r="289155" hidden="1" x14ac:dyDescent="0.2"/>
    <row r="289156" hidden="1" x14ac:dyDescent="0.2"/>
    <row r="289157" hidden="1" x14ac:dyDescent="0.2"/>
    <row r="289158" hidden="1" x14ac:dyDescent="0.2"/>
    <row r="289159" hidden="1" x14ac:dyDescent="0.2"/>
    <row r="289160" hidden="1" x14ac:dyDescent="0.2"/>
    <row r="289161" hidden="1" x14ac:dyDescent="0.2"/>
    <row r="289162" hidden="1" x14ac:dyDescent="0.2"/>
    <row r="289163" hidden="1" x14ac:dyDescent="0.2"/>
    <row r="289164" hidden="1" x14ac:dyDescent="0.2"/>
    <row r="289165" hidden="1" x14ac:dyDescent="0.2"/>
    <row r="289166" hidden="1" x14ac:dyDescent="0.2"/>
    <row r="289167" hidden="1" x14ac:dyDescent="0.2"/>
    <row r="289168" hidden="1" x14ac:dyDescent="0.2"/>
    <row r="289169" hidden="1" x14ac:dyDescent="0.2"/>
    <row r="289170" hidden="1" x14ac:dyDescent="0.2"/>
    <row r="289171" hidden="1" x14ac:dyDescent="0.2"/>
    <row r="289172" hidden="1" x14ac:dyDescent="0.2"/>
    <row r="289173" hidden="1" x14ac:dyDescent="0.2"/>
    <row r="289174" hidden="1" x14ac:dyDescent="0.2"/>
    <row r="289175" hidden="1" x14ac:dyDescent="0.2"/>
    <row r="289176" hidden="1" x14ac:dyDescent="0.2"/>
    <row r="289177" hidden="1" x14ac:dyDescent="0.2"/>
    <row r="289178" hidden="1" x14ac:dyDescent="0.2"/>
    <row r="289179" hidden="1" x14ac:dyDescent="0.2"/>
    <row r="289180" hidden="1" x14ac:dyDescent="0.2"/>
    <row r="289181" hidden="1" x14ac:dyDescent="0.2"/>
    <row r="289182" hidden="1" x14ac:dyDescent="0.2"/>
    <row r="289183" hidden="1" x14ac:dyDescent="0.2"/>
    <row r="289184" hidden="1" x14ac:dyDescent="0.2"/>
    <row r="289185" hidden="1" x14ac:dyDescent="0.2"/>
    <row r="289186" hidden="1" x14ac:dyDescent="0.2"/>
    <row r="289187" hidden="1" x14ac:dyDescent="0.2"/>
    <row r="289188" hidden="1" x14ac:dyDescent="0.2"/>
    <row r="289189" hidden="1" x14ac:dyDescent="0.2"/>
    <row r="289190" hidden="1" x14ac:dyDescent="0.2"/>
    <row r="289191" hidden="1" x14ac:dyDescent="0.2"/>
    <row r="289192" hidden="1" x14ac:dyDescent="0.2"/>
    <row r="289193" hidden="1" x14ac:dyDescent="0.2"/>
    <row r="289194" hidden="1" x14ac:dyDescent="0.2"/>
    <row r="289195" hidden="1" x14ac:dyDescent="0.2"/>
    <row r="289196" hidden="1" x14ac:dyDescent="0.2"/>
    <row r="289197" hidden="1" x14ac:dyDescent="0.2"/>
    <row r="289198" hidden="1" x14ac:dyDescent="0.2"/>
    <row r="289199" hidden="1" x14ac:dyDescent="0.2"/>
    <row r="289200" hidden="1" x14ac:dyDescent="0.2"/>
    <row r="289201" hidden="1" x14ac:dyDescent="0.2"/>
    <row r="289202" hidden="1" x14ac:dyDescent="0.2"/>
    <row r="289203" hidden="1" x14ac:dyDescent="0.2"/>
    <row r="289204" hidden="1" x14ac:dyDescent="0.2"/>
    <row r="289205" hidden="1" x14ac:dyDescent="0.2"/>
    <row r="289206" hidden="1" x14ac:dyDescent="0.2"/>
    <row r="289207" hidden="1" x14ac:dyDescent="0.2"/>
    <row r="289208" hidden="1" x14ac:dyDescent="0.2"/>
    <row r="289209" hidden="1" x14ac:dyDescent="0.2"/>
    <row r="289210" hidden="1" x14ac:dyDescent="0.2"/>
    <row r="289211" hidden="1" x14ac:dyDescent="0.2"/>
    <row r="289212" hidden="1" x14ac:dyDescent="0.2"/>
    <row r="289213" hidden="1" x14ac:dyDescent="0.2"/>
    <row r="289214" hidden="1" x14ac:dyDescent="0.2"/>
    <row r="289215" hidden="1" x14ac:dyDescent="0.2"/>
    <row r="289216" hidden="1" x14ac:dyDescent="0.2"/>
    <row r="289217" hidden="1" x14ac:dyDescent="0.2"/>
    <row r="289218" hidden="1" x14ac:dyDescent="0.2"/>
    <row r="289219" hidden="1" x14ac:dyDescent="0.2"/>
    <row r="289220" hidden="1" x14ac:dyDescent="0.2"/>
    <row r="289221" hidden="1" x14ac:dyDescent="0.2"/>
    <row r="289222" hidden="1" x14ac:dyDescent="0.2"/>
    <row r="289223" hidden="1" x14ac:dyDescent="0.2"/>
    <row r="289224" hidden="1" x14ac:dyDescent="0.2"/>
    <row r="289225" hidden="1" x14ac:dyDescent="0.2"/>
    <row r="289226" hidden="1" x14ac:dyDescent="0.2"/>
    <row r="289227" hidden="1" x14ac:dyDescent="0.2"/>
    <row r="289228" hidden="1" x14ac:dyDescent="0.2"/>
    <row r="289229" hidden="1" x14ac:dyDescent="0.2"/>
    <row r="289230" hidden="1" x14ac:dyDescent="0.2"/>
    <row r="289231" hidden="1" x14ac:dyDescent="0.2"/>
    <row r="289232" hidden="1" x14ac:dyDescent="0.2"/>
    <row r="289233" hidden="1" x14ac:dyDescent="0.2"/>
    <row r="289234" hidden="1" x14ac:dyDescent="0.2"/>
    <row r="289235" hidden="1" x14ac:dyDescent="0.2"/>
    <row r="289236" hidden="1" x14ac:dyDescent="0.2"/>
    <row r="289237" hidden="1" x14ac:dyDescent="0.2"/>
    <row r="289238" hidden="1" x14ac:dyDescent="0.2"/>
    <row r="289239" hidden="1" x14ac:dyDescent="0.2"/>
    <row r="289240" hidden="1" x14ac:dyDescent="0.2"/>
    <row r="289241" hidden="1" x14ac:dyDescent="0.2"/>
    <row r="289242" hidden="1" x14ac:dyDescent="0.2"/>
    <row r="289243" hidden="1" x14ac:dyDescent="0.2"/>
    <row r="289244" hidden="1" x14ac:dyDescent="0.2"/>
    <row r="289245" hidden="1" x14ac:dyDescent="0.2"/>
    <row r="289246" hidden="1" x14ac:dyDescent="0.2"/>
    <row r="289247" hidden="1" x14ac:dyDescent="0.2"/>
    <row r="289248" hidden="1" x14ac:dyDescent="0.2"/>
    <row r="289249" hidden="1" x14ac:dyDescent="0.2"/>
    <row r="289250" hidden="1" x14ac:dyDescent="0.2"/>
    <row r="289251" hidden="1" x14ac:dyDescent="0.2"/>
    <row r="289252" hidden="1" x14ac:dyDescent="0.2"/>
    <row r="289253" hidden="1" x14ac:dyDescent="0.2"/>
    <row r="289254" hidden="1" x14ac:dyDescent="0.2"/>
    <row r="289255" hidden="1" x14ac:dyDescent="0.2"/>
    <row r="289256" hidden="1" x14ac:dyDescent="0.2"/>
    <row r="289257" hidden="1" x14ac:dyDescent="0.2"/>
    <row r="289258" hidden="1" x14ac:dyDescent="0.2"/>
    <row r="289259" hidden="1" x14ac:dyDescent="0.2"/>
    <row r="289260" hidden="1" x14ac:dyDescent="0.2"/>
    <row r="289261" hidden="1" x14ac:dyDescent="0.2"/>
    <row r="289262" hidden="1" x14ac:dyDescent="0.2"/>
    <row r="289263" hidden="1" x14ac:dyDescent="0.2"/>
    <row r="289264" hidden="1" x14ac:dyDescent="0.2"/>
    <row r="289265" hidden="1" x14ac:dyDescent="0.2"/>
    <row r="289266" hidden="1" x14ac:dyDescent="0.2"/>
    <row r="289267" hidden="1" x14ac:dyDescent="0.2"/>
    <row r="289268" hidden="1" x14ac:dyDescent="0.2"/>
    <row r="289269" hidden="1" x14ac:dyDescent="0.2"/>
    <row r="289270" hidden="1" x14ac:dyDescent="0.2"/>
    <row r="289271" hidden="1" x14ac:dyDescent="0.2"/>
    <row r="289272" hidden="1" x14ac:dyDescent="0.2"/>
    <row r="289273" hidden="1" x14ac:dyDescent="0.2"/>
    <row r="289274" hidden="1" x14ac:dyDescent="0.2"/>
    <row r="289275" hidden="1" x14ac:dyDescent="0.2"/>
    <row r="289276" hidden="1" x14ac:dyDescent="0.2"/>
    <row r="289277" hidden="1" x14ac:dyDescent="0.2"/>
    <row r="289278" hidden="1" x14ac:dyDescent="0.2"/>
    <row r="289279" hidden="1" x14ac:dyDescent="0.2"/>
    <row r="289280" hidden="1" x14ac:dyDescent="0.2"/>
    <row r="289281" hidden="1" x14ac:dyDescent="0.2"/>
    <row r="289282" hidden="1" x14ac:dyDescent="0.2"/>
    <row r="289283" hidden="1" x14ac:dyDescent="0.2"/>
    <row r="289284" hidden="1" x14ac:dyDescent="0.2"/>
    <row r="289285" hidden="1" x14ac:dyDescent="0.2"/>
    <row r="289286" hidden="1" x14ac:dyDescent="0.2"/>
    <row r="289287" hidden="1" x14ac:dyDescent="0.2"/>
    <row r="289288" hidden="1" x14ac:dyDescent="0.2"/>
    <row r="289289" hidden="1" x14ac:dyDescent="0.2"/>
    <row r="289290" hidden="1" x14ac:dyDescent="0.2"/>
    <row r="289291" hidden="1" x14ac:dyDescent="0.2"/>
    <row r="289292" hidden="1" x14ac:dyDescent="0.2"/>
    <row r="289293" hidden="1" x14ac:dyDescent="0.2"/>
    <row r="289294" hidden="1" x14ac:dyDescent="0.2"/>
    <row r="289295" hidden="1" x14ac:dyDescent="0.2"/>
    <row r="289296" hidden="1" x14ac:dyDescent="0.2"/>
    <row r="289297" hidden="1" x14ac:dyDescent="0.2"/>
    <row r="289298" hidden="1" x14ac:dyDescent="0.2"/>
    <row r="289299" hidden="1" x14ac:dyDescent="0.2"/>
    <row r="289300" hidden="1" x14ac:dyDescent="0.2"/>
    <row r="289301" hidden="1" x14ac:dyDescent="0.2"/>
    <row r="289302" hidden="1" x14ac:dyDescent="0.2"/>
    <row r="289303" hidden="1" x14ac:dyDescent="0.2"/>
    <row r="289304" hidden="1" x14ac:dyDescent="0.2"/>
    <row r="289305" hidden="1" x14ac:dyDescent="0.2"/>
    <row r="289306" hidden="1" x14ac:dyDescent="0.2"/>
    <row r="289307" hidden="1" x14ac:dyDescent="0.2"/>
    <row r="289308" hidden="1" x14ac:dyDescent="0.2"/>
    <row r="289309" hidden="1" x14ac:dyDescent="0.2"/>
    <row r="289310" hidden="1" x14ac:dyDescent="0.2"/>
    <row r="289311" hidden="1" x14ac:dyDescent="0.2"/>
    <row r="289312" hidden="1" x14ac:dyDescent="0.2"/>
    <row r="289313" hidden="1" x14ac:dyDescent="0.2"/>
    <row r="289314" hidden="1" x14ac:dyDescent="0.2"/>
    <row r="289315" hidden="1" x14ac:dyDescent="0.2"/>
    <row r="289316" hidden="1" x14ac:dyDescent="0.2"/>
    <row r="289317" hidden="1" x14ac:dyDescent="0.2"/>
    <row r="289318" hidden="1" x14ac:dyDescent="0.2"/>
    <row r="289319" hidden="1" x14ac:dyDescent="0.2"/>
    <row r="289320" hidden="1" x14ac:dyDescent="0.2"/>
    <row r="289321" hidden="1" x14ac:dyDescent="0.2"/>
    <row r="289322" hidden="1" x14ac:dyDescent="0.2"/>
    <row r="289323" hidden="1" x14ac:dyDescent="0.2"/>
    <row r="289324" hidden="1" x14ac:dyDescent="0.2"/>
    <row r="289325" hidden="1" x14ac:dyDescent="0.2"/>
    <row r="289326" hidden="1" x14ac:dyDescent="0.2"/>
    <row r="289327" hidden="1" x14ac:dyDescent="0.2"/>
    <row r="289328" hidden="1" x14ac:dyDescent="0.2"/>
    <row r="289329" hidden="1" x14ac:dyDescent="0.2"/>
    <row r="289330" hidden="1" x14ac:dyDescent="0.2"/>
    <row r="289331" hidden="1" x14ac:dyDescent="0.2"/>
    <row r="289332" hidden="1" x14ac:dyDescent="0.2"/>
    <row r="289333" hidden="1" x14ac:dyDescent="0.2"/>
    <row r="289334" hidden="1" x14ac:dyDescent="0.2"/>
    <row r="289335" hidden="1" x14ac:dyDescent="0.2"/>
    <row r="289336" hidden="1" x14ac:dyDescent="0.2"/>
    <row r="289337" hidden="1" x14ac:dyDescent="0.2"/>
    <row r="289338" hidden="1" x14ac:dyDescent="0.2"/>
    <row r="289339" hidden="1" x14ac:dyDescent="0.2"/>
    <row r="289340" hidden="1" x14ac:dyDescent="0.2"/>
    <row r="289341" hidden="1" x14ac:dyDescent="0.2"/>
    <row r="289342" hidden="1" x14ac:dyDescent="0.2"/>
    <row r="289343" hidden="1" x14ac:dyDescent="0.2"/>
    <row r="289344" hidden="1" x14ac:dyDescent="0.2"/>
    <row r="289345" hidden="1" x14ac:dyDescent="0.2"/>
    <row r="289346" hidden="1" x14ac:dyDescent="0.2"/>
    <row r="289347" hidden="1" x14ac:dyDescent="0.2"/>
    <row r="289348" hidden="1" x14ac:dyDescent="0.2"/>
    <row r="289349" hidden="1" x14ac:dyDescent="0.2"/>
    <row r="289350" hidden="1" x14ac:dyDescent="0.2"/>
    <row r="289351" hidden="1" x14ac:dyDescent="0.2"/>
    <row r="289352" hidden="1" x14ac:dyDescent="0.2"/>
    <row r="289353" hidden="1" x14ac:dyDescent="0.2"/>
    <row r="289354" hidden="1" x14ac:dyDescent="0.2"/>
    <row r="289355" hidden="1" x14ac:dyDescent="0.2"/>
    <row r="289356" hidden="1" x14ac:dyDescent="0.2"/>
    <row r="289357" hidden="1" x14ac:dyDescent="0.2"/>
    <row r="289358" hidden="1" x14ac:dyDescent="0.2"/>
    <row r="289359" hidden="1" x14ac:dyDescent="0.2"/>
    <row r="289360" hidden="1" x14ac:dyDescent="0.2"/>
    <row r="289361" hidden="1" x14ac:dyDescent="0.2"/>
    <row r="289362" hidden="1" x14ac:dyDescent="0.2"/>
    <row r="289363" hidden="1" x14ac:dyDescent="0.2"/>
    <row r="289364" hidden="1" x14ac:dyDescent="0.2"/>
    <row r="289365" hidden="1" x14ac:dyDescent="0.2"/>
    <row r="289366" hidden="1" x14ac:dyDescent="0.2"/>
    <row r="289367" hidden="1" x14ac:dyDescent="0.2"/>
    <row r="289368" hidden="1" x14ac:dyDescent="0.2"/>
    <row r="289369" hidden="1" x14ac:dyDescent="0.2"/>
    <row r="289370" hidden="1" x14ac:dyDescent="0.2"/>
    <row r="289371" hidden="1" x14ac:dyDescent="0.2"/>
    <row r="289372" hidden="1" x14ac:dyDescent="0.2"/>
    <row r="289373" hidden="1" x14ac:dyDescent="0.2"/>
    <row r="289374" hidden="1" x14ac:dyDescent="0.2"/>
    <row r="289375" hidden="1" x14ac:dyDescent="0.2"/>
    <row r="289376" hidden="1" x14ac:dyDescent="0.2"/>
    <row r="289377" hidden="1" x14ac:dyDescent="0.2"/>
    <row r="289378" hidden="1" x14ac:dyDescent="0.2"/>
    <row r="289379" hidden="1" x14ac:dyDescent="0.2"/>
    <row r="289380" hidden="1" x14ac:dyDescent="0.2"/>
    <row r="289381" hidden="1" x14ac:dyDescent="0.2"/>
    <row r="289382" hidden="1" x14ac:dyDescent="0.2"/>
    <row r="289383" hidden="1" x14ac:dyDescent="0.2"/>
    <row r="289384" hidden="1" x14ac:dyDescent="0.2"/>
    <row r="289385" hidden="1" x14ac:dyDescent="0.2"/>
    <row r="289386" hidden="1" x14ac:dyDescent="0.2"/>
    <row r="289387" hidden="1" x14ac:dyDescent="0.2"/>
    <row r="289388" hidden="1" x14ac:dyDescent="0.2"/>
    <row r="289389" hidden="1" x14ac:dyDescent="0.2"/>
    <row r="289390" hidden="1" x14ac:dyDescent="0.2"/>
    <row r="289391" hidden="1" x14ac:dyDescent="0.2"/>
    <row r="289392" hidden="1" x14ac:dyDescent="0.2"/>
    <row r="289393" hidden="1" x14ac:dyDescent="0.2"/>
    <row r="289394" hidden="1" x14ac:dyDescent="0.2"/>
    <row r="289395" hidden="1" x14ac:dyDescent="0.2"/>
    <row r="289396" hidden="1" x14ac:dyDescent="0.2"/>
    <row r="289397" hidden="1" x14ac:dyDescent="0.2"/>
    <row r="289398" hidden="1" x14ac:dyDescent="0.2"/>
    <row r="289399" hidden="1" x14ac:dyDescent="0.2"/>
    <row r="289400" hidden="1" x14ac:dyDescent="0.2"/>
    <row r="289401" hidden="1" x14ac:dyDescent="0.2"/>
    <row r="289402" hidden="1" x14ac:dyDescent="0.2"/>
    <row r="289403" hidden="1" x14ac:dyDescent="0.2"/>
    <row r="289404" hidden="1" x14ac:dyDescent="0.2"/>
    <row r="289405" hidden="1" x14ac:dyDescent="0.2"/>
    <row r="289406" hidden="1" x14ac:dyDescent="0.2"/>
    <row r="289407" hidden="1" x14ac:dyDescent="0.2"/>
    <row r="289408" hidden="1" x14ac:dyDescent="0.2"/>
    <row r="289409" hidden="1" x14ac:dyDescent="0.2"/>
    <row r="289410" hidden="1" x14ac:dyDescent="0.2"/>
    <row r="289411" hidden="1" x14ac:dyDescent="0.2"/>
    <row r="289412" hidden="1" x14ac:dyDescent="0.2"/>
    <row r="289413" hidden="1" x14ac:dyDescent="0.2"/>
    <row r="289414" hidden="1" x14ac:dyDescent="0.2"/>
    <row r="289415" hidden="1" x14ac:dyDescent="0.2"/>
    <row r="289416" hidden="1" x14ac:dyDescent="0.2"/>
    <row r="289417" hidden="1" x14ac:dyDescent="0.2"/>
    <row r="289418" hidden="1" x14ac:dyDescent="0.2"/>
    <row r="289419" hidden="1" x14ac:dyDescent="0.2"/>
    <row r="289420" hidden="1" x14ac:dyDescent="0.2"/>
    <row r="289421" hidden="1" x14ac:dyDescent="0.2"/>
    <row r="289422" hidden="1" x14ac:dyDescent="0.2"/>
    <row r="289423" hidden="1" x14ac:dyDescent="0.2"/>
    <row r="289424" hidden="1" x14ac:dyDescent="0.2"/>
    <row r="289425" hidden="1" x14ac:dyDescent="0.2"/>
    <row r="289426" hidden="1" x14ac:dyDescent="0.2"/>
    <row r="289427" hidden="1" x14ac:dyDescent="0.2"/>
    <row r="289428" hidden="1" x14ac:dyDescent="0.2"/>
    <row r="289429" hidden="1" x14ac:dyDescent="0.2"/>
    <row r="289430" hidden="1" x14ac:dyDescent="0.2"/>
    <row r="289431" hidden="1" x14ac:dyDescent="0.2"/>
    <row r="289432" hidden="1" x14ac:dyDescent="0.2"/>
    <row r="289433" hidden="1" x14ac:dyDescent="0.2"/>
    <row r="289434" hidden="1" x14ac:dyDescent="0.2"/>
    <row r="289435" hidden="1" x14ac:dyDescent="0.2"/>
    <row r="289436" hidden="1" x14ac:dyDescent="0.2"/>
    <row r="289437" hidden="1" x14ac:dyDescent="0.2"/>
    <row r="289438" hidden="1" x14ac:dyDescent="0.2"/>
    <row r="289439" hidden="1" x14ac:dyDescent="0.2"/>
    <row r="289440" hidden="1" x14ac:dyDescent="0.2"/>
    <row r="289441" hidden="1" x14ac:dyDescent="0.2"/>
    <row r="289442" hidden="1" x14ac:dyDescent="0.2"/>
    <row r="289443" hidden="1" x14ac:dyDescent="0.2"/>
    <row r="289444" hidden="1" x14ac:dyDescent="0.2"/>
    <row r="289445" hidden="1" x14ac:dyDescent="0.2"/>
    <row r="289446" hidden="1" x14ac:dyDescent="0.2"/>
    <row r="289447" hidden="1" x14ac:dyDescent="0.2"/>
    <row r="289448" hidden="1" x14ac:dyDescent="0.2"/>
    <row r="289449" hidden="1" x14ac:dyDescent="0.2"/>
    <row r="289450" hidden="1" x14ac:dyDescent="0.2"/>
    <row r="289451" hidden="1" x14ac:dyDescent="0.2"/>
    <row r="289452" hidden="1" x14ac:dyDescent="0.2"/>
    <row r="289453" hidden="1" x14ac:dyDescent="0.2"/>
    <row r="289454" hidden="1" x14ac:dyDescent="0.2"/>
    <row r="289455" hidden="1" x14ac:dyDescent="0.2"/>
    <row r="289456" hidden="1" x14ac:dyDescent="0.2"/>
    <row r="289457" hidden="1" x14ac:dyDescent="0.2"/>
    <row r="289458" hidden="1" x14ac:dyDescent="0.2"/>
    <row r="289459" hidden="1" x14ac:dyDescent="0.2"/>
    <row r="289460" hidden="1" x14ac:dyDescent="0.2"/>
    <row r="289461" hidden="1" x14ac:dyDescent="0.2"/>
    <row r="289462" hidden="1" x14ac:dyDescent="0.2"/>
    <row r="289463" hidden="1" x14ac:dyDescent="0.2"/>
    <row r="289464" hidden="1" x14ac:dyDescent="0.2"/>
    <row r="289465" hidden="1" x14ac:dyDescent="0.2"/>
    <row r="289466" hidden="1" x14ac:dyDescent="0.2"/>
    <row r="289467" hidden="1" x14ac:dyDescent="0.2"/>
    <row r="289468" hidden="1" x14ac:dyDescent="0.2"/>
    <row r="289469" hidden="1" x14ac:dyDescent="0.2"/>
    <row r="289470" hidden="1" x14ac:dyDescent="0.2"/>
    <row r="289471" hidden="1" x14ac:dyDescent="0.2"/>
    <row r="289472" hidden="1" x14ac:dyDescent="0.2"/>
    <row r="289473" hidden="1" x14ac:dyDescent="0.2"/>
    <row r="289474" hidden="1" x14ac:dyDescent="0.2"/>
    <row r="289475" hidden="1" x14ac:dyDescent="0.2"/>
    <row r="289476" hidden="1" x14ac:dyDescent="0.2"/>
    <row r="289477" hidden="1" x14ac:dyDescent="0.2"/>
    <row r="289478" hidden="1" x14ac:dyDescent="0.2"/>
    <row r="289479" hidden="1" x14ac:dyDescent="0.2"/>
    <row r="289480" hidden="1" x14ac:dyDescent="0.2"/>
    <row r="289481" hidden="1" x14ac:dyDescent="0.2"/>
    <row r="289482" hidden="1" x14ac:dyDescent="0.2"/>
    <row r="289483" hidden="1" x14ac:dyDescent="0.2"/>
    <row r="289484" hidden="1" x14ac:dyDescent="0.2"/>
    <row r="289485" hidden="1" x14ac:dyDescent="0.2"/>
    <row r="289486" hidden="1" x14ac:dyDescent="0.2"/>
    <row r="289487" hidden="1" x14ac:dyDescent="0.2"/>
    <row r="289488" hidden="1" x14ac:dyDescent="0.2"/>
    <row r="289489" hidden="1" x14ac:dyDescent="0.2"/>
    <row r="289490" hidden="1" x14ac:dyDescent="0.2"/>
    <row r="289491" hidden="1" x14ac:dyDescent="0.2"/>
    <row r="289492" hidden="1" x14ac:dyDescent="0.2"/>
    <row r="289493" hidden="1" x14ac:dyDescent="0.2"/>
    <row r="289494" hidden="1" x14ac:dyDescent="0.2"/>
    <row r="289495" hidden="1" x14ac:dyDescent="0.2"/>
    <row r="289496" hidden="1" x14ac:dyDescent="0.2"/>
    <row r="289497" hidden="1" x14ac:dyDescent="0.2"/>
    <row r="289498" hidden="1" x14ac:dyDescent="0.2"/>
    <row r="289499" hidden="1" x14ac:dyDescent="0.2"/>
    <row r="289500" hidden="1" x14ac:dyDescent="0.2"/>
    <row r="289501" hidden="1" x14ac:dyDescent="0.2"/>
    <row r="289502" hidden="1" x14ac:dyDescent="0.2"/>
    <row r="289503" hidden="1" x14ac:dyDescent="0.2"/>
    <row r="289504" hidden="1" x14ac:dyDescent="0.2"/>
    <row r="289505" hidden="1" x14ac:dyDescent="0.2"/>
    <row r="289506" hidden="1" x14ac:dyDescent="0.2"/>
    <row r="289507" hidden="1" x14ac:dyDescent="0.2"/>
    <row r="289508" hidden="1" x14ac:dyDescent="0.2"/>
    <row r="289509" hidden="1" x14ac:dyDescent="0.2"/>
    <row r="289510" hidden="1" x14ac:dyDescent="0.2"/>
    <row r="289511" hidden="1" x14ac:dyDescent="0.2"/>
    <row r="289512" hidden="1" x14ac:dyDescent="0.2"/>
    <row r="289513" hidden="1" x14ac:dyDescent="0.2"/>
    <row r="289514" hidden="1" x14ac:dyDescent="0.2"/>
    <row r="289515" hidden="1" x14ac:dyDescent="0.2"/>
    <row r="289516" hidden="1" x14ac:dyDescent="0.2"/>
    <row r="289517" hidden="1" x14ac:dyDescent="0.2"/>
    <row r="289518" hidden="1" x14ac:dyDescent="0.2"/>
    <row r="289519" hidden="1" x14ac:dyDescent="0.2"/>
    <row r="289520" hidden="1" x14ac:dyDescent="0.2"/>
    <row r="289521" hidden="1" x14ac:dyDescent="0.2"/>
    <row r="289522" hidden="1" x14ac:dyDescent="0.2"/>
    <row r="289523" hidden="1" x14ac:dyDescent="0.2"/>
    <row r="289524" hidden="1" x14ac:dyDescent="0.2"/>
    <row r="289525" hidden="1" x14ac:dyDescent="0.2"/>
    <row r="289526" hidden="1" x14ac:dyDescent="0.2"/>
    <row r="289527" hidden="1" x14ac:dyDescent="0.2"/>
    <row r="289528" hidden="1" x14ac:dyDescent="0.2"/>
    <row r="289529" hidden="1" x14ac:dyDescent="0.2"/>
    <row r="289530" hidden="1" x14ac:dyDescent="0.2"/>
    <row r="289531" hidden="1" x14ac:dyDescent="0.2"/>
    <row r="289532" hidden="1" x14ac:dyDescent="0.2"/>
    <row r="289533" hidden="1" x14ac:dyDescent="0.2"/>
    <row r="289534" hidden="1" x14ac:dyDescent="0.2"/>
    <row r="289535" hidden="1" x14ac:dyDescent="0.2"/>
    <row r="289536" hidden="1" x14ac:dyDescent="0.2"/>
    <row r="289537" hidden="1" x14ac:dyDescent="0.2"/>
    <row r="289538" hidden="1" x14ac:dyDescent="0.2"/>
    <row r="289539" hidden="1" x14ac:dyDescent="0.2"/>
    <row r="289540" hidden="1" x14ac:dyDescent="0.2"/>
    <row r="289541" hidden="1" x14ac:dyDescent="0.2"/>
    <row r="289542" hidden="1" x14ac:dyDescent="0.2"/>
    <row r="289543" hidden="1" x14ac:dyDescent="0.2"/>
    <row r="289544" hidden="1" x14ac:dyDescent="0.2"/>
    <row r="289545" hidden="1" x14ac:dyDescent="0.2"/>
    <row r="289546" hidden="1" x14ac:dyDescent="0.2"/>
    <row r="289547" hidden="1" x14ac:dyDescent="0.2"/>
    <row r="289548" hidden="1" x14ac:dyDescent="0.2"/>
    <row r="289549" hidden="1" x14ac:dyDescent="0.2"/>
    <row r="289550" hidden="1" x14ac:dyDescent="0.2"/>
    <row r="289551" hidden="1" x14ac:dyDescent="0.2"/>
    <row r="289552" hidden="1" x14ac:dyDescent="0.2"/>
    <row r="289553" hidden="1" x14ac:dyDescent="0.2"/>
    <row r="289554" hidden="1" x14ac:dyDescent="0.2"/>
    <row r="289555" hidden="1" x14ac:dyDescent="0.2"/>
    <row r="289556" hidden="1" x14ac:dyDescent="0.2"/>
    <row r="289557" hidden="1" x14ac:dyDescent="0.2"/>
    <row r="289558" hidden="1" x14ac:dyDescent="0.2"/>
    <row r="289559" hidden="1" x14ac:dyDescent="0.2"/>
    <row r="289560" hidden="1" x14ac:dyDescent="0.2"/>
    <row r="289561" hidden="1" x14ac:dyDescent="0.2"/>
    <row r="289562" hidden="1" x14ac:dyDescent="0.2"/>
    <row r="289563" hidden="1" x14ac:dyDescent="0.2"/>
    <row r="289564" hidden="1" x14ac:dyDescent="0.2"/>
    <row r="289565" hidden="1" x14ac:dyDescent="0.2"/>
    <row r="289566" hidden="1" x14ac:dyDescent="0.2"/>
    <row r="289567" hidden="1" x14ac:dyDescent="0.2"/>
    <row r="289568" hidden="1" x14ac:dyDescent="0.2"/>
    <row r="289569" hidden="1" x14ac:dyDescent="0.2"/>
    <row r="289570" hidden="1" x14ac:dyDescent="0.2"/>
    <row r="289571" hidden="1" x14ac:dyDescent="0.2"/>
    <row r="289572" hidden="1" x14ac:dyDescent="0.2"/>
    <row r="289573" hidden="1" x14ac:dyDescent="0.2"/>
    <row r="289574" hidden="1" x14ac:dyDescent="0.2"/>
    <row r="289575" hidden="1" x14ac:dyDescent="0.2"/>
    <row r="289576" hidden="1" x14ac:dyDescent="0.2"/>
    <row r="289577" hidden="1" x14ac:dyDescent="0.2"/>
    <row r="289578" hidden="1" x14ac:dyDescent="0.2"/>
    <row r="289579" hidden="1" x14ac:dyDescent="0.2"/>
    <row r="289580" hidden="1" x14ac:dyDescent="0.2"/>
    <row r="289581" hidden="1" x14ac:dyDescent="0.2"/>
    <row r="289582" hidden="1" x14ac:dyDescent="0.2"/>
    <row r="289583" hidden="1" x14ac:dyDescent="0.2"/>
    <row r="289584" hidden="1" x14ac:dyDescent="0.2"/>
    <row r="289585" hidden="1" x14ac:dyDescent="0.2"/>
    <row r="289586" hidden="1" x14ac:dyDescent="0.2"/>
    <row r="289587" hidden="1" x14ac:dyDescent="0.2"/>
    <row r="289588" hidden="1" x14ac:dyDescent="0.2"/>
    <row r="289589" hidden="1" x14ac:dyDescent="0.2"/>
    <row r="289590" hidden="1" x14ac:dyDescent="0.2"/>
    <row r="289591" hidden="1" x14ac:dyDescent="0.2"/>
    <row r="289592" hidden="1" x14ac:dyDescent="0.2"/>
    <row r="289593" hidden="1" x14ac:dyDescent="0.2"/>
    <row r="289594" hidden="1" x14ac:dyDescent="0.2"/>
    <row r="289595" hidden="1" x14ac:dyDescent="0.2"/>
    <row r="289596" hidden="1" x14ac:dyDescent="0.2"/>
    <row r="289597" hidden="1" x14ac:dyDescent="0.2"/>
    <row r="289598" hidden="1" x14ac:dyDescent="0.2"/>
    <row r="289599" hidden="1" x14ac:dyDescent="0.2"/>
    <row r="289600" hidden="1" x14ac:dyDescent="0.2"/>
    <row r="289601" hidden="1" x14ac:dyDescent="0.2"/>
    <row r="289602" hidden="1" x14ac:dyDescent="0.2"/>
    <row r="289603" hidden="1" x14ac:dyDescent="0.2"/>
    <row r="289604" hidden="1" x14ac:dyDescent="0.2"/>
    <row r="289605" hidden="1" x14ac:dyDescent="0.2"/>
    <row r="289606" hidden="1" x14ac:dyDescent="0.2"/>
    <row r="289607" hidden="1" x14ac:dyDescent="0.2"/>
    <row r="289608" hidden="1" x14ac:dyDescent="0.2"/>
    <row r="289609" hidden="1" x14ac:dyDescent="0.2"/>
    <row r="289610" hidden="1" x14ac:dyDescent="0.2"/>
    <row r="289611" hidden="1" x14ac:dyDescent="0.2"/>
    <row r="289612" hidden="1" x14ac:dyDescent="0.2"/>
    <row r="289613" hidden="1" x14ac:dyDescent="0.2"/>
    <row r="289614" hidden="1" x14ac:dyDescent="0.2"/>
    <row r="289615" hidden="1" x14ac:dyDescent="0.2"/>
    <row r="289616" hidden="1" x14ac:dyDescent="0.2"/>
    <row r="289617" hidden="1" x14ac:dyDescent="0.2"/>
    <row r="289618" hidden="1" x14ac:dyDescent="0.2"/>
    <row r="289619" hidden="1" x14ac:dyDescent="0.2"/>
    <row r="289620" hidden="1" x14ac:dyDescent="0.2"/>
    <row r="289621" hidden="1" x14ac:dyDescent="0.2"/>
    <row r="289622" hidden="1" x14ac:dyDescent="0.2"/>
    <row r="289623" hidden="1" x14ac:dyDescent="0.2"/>
    <row r="289624" hidden="1" x14ac:dyDescent="0.2"/>
    <row r="289625" hidden="1" x14ac:dyDescent="0.2"/>
    <row r="289626" hidden="1" x14ac:dyDescent="0.2"/>
    <row r="289627" hidden="1" x14ac:dyDescent="0.2"/>
    <row r="289628" hidden="1" x14ac:dyDescent="0.2"/>
    <row r="289629" hidden="1" x14ac:dyDescent="0.2"/>
    <row r="289630" hidden="1" x14ac:dyDescent="0.2"/>
    <row r="289631" hidden="1" x14ac:dyDescent="0.2"/>
    <row r="289632" hidden="1" x14ac:dyDescent="0.2"/>
    <row r="289633" hidden="1" x14ac:dyDescent="0.2"/>
    <row r="289634" hidden="1" x14ac:dyDescent="0.2"/>
    <row r="289635" hidden="1" x14ac:dyDescent="0.2"/>
    <row r="289636" hidden="1" x14ac:dyDescent="0.2"/>
    <row r="289637" hidden="1" x14ac:dyDescent="0.2"/>
    <row r="289638" hidden="1" x14ac:dyDescent="0.2"/>
    <row r="289639" hidden="1" x14ac:dyDescent="0.2"/>
    <row r="289640" hidden="1" x14ac:dyDescent="0.2"/>
    <row r="289641" hidden="1" x14ac:dyDescent="0.2"/>
    <row r="289642" hidden="1" x14ac:dyDescent="0.2"/>
    <row r="289643" hidden="1" x14ac:dyDescent="0.2"/>
    <row r="289644" hidden="1" x14ac:dyDescent="0.2"/>
    <row r="289645" hidden="1" x14ac:dyDescent="0.2"/>
    <row r="289646" hidden="1" x14ac:dyDescent="0.2"/>
    <row r="289647" hidden="1" x14ac:dyDescent="0.2"/>
    <row r="289648" hidden="1" x14ac:dyDescent="0.2"/>
    <row r="289649" hidden="1" x14ac:dyDescent="0.2"/>
    <row r="289650" hidden="1" x14ac:dyDescent="0.2"/>
    <row r="289651" hidden="1" x14ac:dyDescent="0.2"/>
    <row r="289652" hidden="1" x14ac:dyDescent="0.2"/>
    <row r="289653" hidden="1" x14ac:dyDescent="0.2"/>
    <row r="289654" hidden="1" x14ac:dyDescent="0.2"/>
    <row r="289655" hidden="1" x14ac:dyDescent="0.2"/>
    <row r="289656" hidden="1" x14ac:dyDescent="0.2"/>
    <row r="289657" hidden="1" x14ac:dyDescent="0.2"/>
    <row r="289658" hidden="1" x14ac:dyDescent="0.2"/>
    <row r="289659" hidden="1" x14ac:dyDescent="0.2"/>
    <row r="289660" hidden="1" x14ac:dyDescent="0.2"/>
    <row r="289661" hidden="1" x14ac:dyDescent="0.2"/>
    <row r="289662" hidden="1" x14ac:dyDescent="0.2"/>
    <row r="289663" hidden="1" x14ac:dyDescent="0.2"/>
    <row r="289664" hidden="1" x14ac:dyDescent="0.2"/>
    <row r="289665" hidden="1" x14ac:dyDescent="0.2"/>
    <row r="289666" hidden="1" x14ac:dyDescent="0.2"/>
    <row r="289667" hidden="1" x14ac:dyDescent="0.2"/>
    <row r="289668" hidden="1" x14ac:dyDescent="0.2"/>
    <row r="289669" hidden="1" x14ac:dyDescent="0.2"/>
    <row r="289670" hidden="1" x14ac:dyDescent="0.2"/>
    <row r="289671" hidden="1" x14ac:dyDescent="0.2"/>
    <row r="289672" hidden="1" x14ac:dyDescent="0.2"/>
    <row r="289673" hidden="1" x14ac:dyDescent="0.2"/>
    <row r="289674" hidden="1" x14ac:dyDescent="0.2"/>
    <row r="289675" hidden="1" x14ac:dyDescent="0.2"/>
    <row r="289676" hidden="1" x14ac:dyDescent="0.2"/>
    <row r="289677" hidden="1" x14ac:dyDescent="0.2"/>
    <row r="289678" hidden="1" x14ac:dyDescent="0.2"/>
    <row r="289679" hidden="1" x14ac:dyDescent="0.2"/>
    <row r="289680" hidden="1" x14ac:dyDescent="0.2"/>
    <row r="289681" hidden="1" x14ac:dyDescent="0.2"/>
    <row r="289682" hidden="1" x14ac:dyDescent="0.2"/>
    <row r="289683" hidden="1" x14ac:dyDescent="0.2"/>
    <row r="289684" hidden="1" x14ac:dyDescent="0.2"/>
    <row r="289685" hidden="1" x14ac:dyDescent="0.2"/>
    <row r="289686" hidden="1" x14ac:dyDescent="0.2"/>
    <row r="289687" hidden="1" x14ac:dyDescent="0.2"/>
    <row r="289688" hidden="1" x14ac:dyDescent="0.2"/>
    <row r="289689" hidden="1" x14ac:dyDescent="0.2"/>
    <row r="289690" hidden="1" x14ac:dyDescent="0.2"/>
    <row r="289691" hidden="1" x14ac:dyDescent="0.2"/>
    <row r="289692" hidden="1" x14ac:dyDescent="0.2"/>
    <row r="289693" hidden="1" x14ac:dyDescent="0.2"/>
    <row r="289694" hidden="1" x14ac:dyDescent="0.2"/>
    <row r="289695" hidden="1" x14ac:dyDescent="0.2"/>
    <row r="289696" hidden="1" x14ac:dyDescent="0.2"/>
    <row r="289697" hidden="1" x14ac:dyDescent="0.2"/>
    <row r="289698" hidden="1" x14ac:dyDescent="0.2"/>
    <row r="289699" hidden="1" x14ac:dyDescent="0.2"/>
    <row r="289700" hidden="1" x14ac:dyDescent="0.2"/>
    <row r="289701" hidden="1" x14ac:dyDescent="0.2"/>
    <row r="289702" hidden="1" x14ac:dyDescent="0.2"/>
    <row r="289703" hidden="1" x14ac:dyDescent="0.2"/>
    <row r="289704" hidden="1" x14ac:dyDescent="0.2"/>
    <row r="289705" hidden="1" x14ac:dyDescent="0.2"/>
    <row r="289706" hidden="1" x14ac:dyDescent="0.2"/>
    <row r="289707" hidden="1" x14ac:dyDescent="0.2"/>
    <row r="289708" hidden="1" x14ac:dyDescent="0.2"/>
    <row r="289709" hidden="1" x14ac:dyDescent="0.2"/>
    <row r="289710" hidden="1" x14ac:dyDescent="0.2"/>
    <row r="289711" hidden="1" x14ac:dyDescent="0.2"/>
    <row r="289712" hidden="1" x14ac:dyDescent="0.2"/>
    <row r="289713" hidden="1" x14ac:dyDescent="0.2"/>
    <row r="289714" hidden="1" x14ac:dyDescent="0.2"/>
    <row r="289715" hidden="1" x14ac:dyDescent="0.2"/>
    <row r="289716" hidden="1" x14ac:dyDescent="0.2"/>
    <row r="289717" hidden="1" x14ac:dyDescent="0.2"/>
    <row r="289718" hidden="1" x14ac:dyDescent="0.2"/>
    <row r="289719" hidden="1" x14ac:dyDescent="0.2"/>
    <row r="289720" hidden="1" x14ac:dyDescent="0.2"/>
    <row r="289721" hidden="1" x14ac:dyDescent="0.2"/>
    <row r="289722" hidden="1" x14ac:dyDescent="0.2"/>
    <row r="289723" hidden="1" x14ac:dyDescent="0.2"/>
    <row r="289724" hidden="1" x14ac:dyDescent="0.2"/>
    <row r="289725" hidden="1" x14ac:dyDescent="0.2"/>
    <row r="289726" hidden="1" x14ac:dyDescent="0.2"/>
    <row r="289727" hidden="1" x14ac:dyDescent="0.2"/>
    <row r="289728" hidden="1" x14ac:dyDescent="0.2"/>
    <row r="289729" hidden="1" x14ac:dyDescent="0.2"/>
    <row r="289730" hidden="1" x14ac:dyDescent="0.2"/>
    <row r="289731" hidden="1" x14ac:dyDescent="0.2"/>
    <row r="289732" hidden="1" x14ac:dyDescent="0.2"/>
    <row r="289733" hidden="1" x14ac:dyDescent="0.2"/>
    <row r="289734" hidden="1" x14ac:dyDescent="0.2"/>
    <row r="289735" hidden="1" x14ac:dyDescent="0.2"/>
    <row r="289736" hidden="1" x14ac:dyDescent="0.2"/>
    <row r="289737" hidden="1" x14ac:dyDescent="0.2"/>
    <row r="289738" hidden="1" x14ac:dyDescent="0.2"/>
    <row r="289739" hidden="1" x14ac:dyDescent="0.2"/>
    <row r="289740" hidden="1" x14ac:dyDescent="0.2"/>
    <row r="289741" hidden="1" x14ac:dyDescent="0.2"/>
    <row r="289742" hidden="1" x14ac:dyDescent="0.2"/>
    <row r="289743" hidden="1" x14ac:dyDescent="0.2"/>
    <row r="289744" hidden="1" x14ac:dyDescent="0.2"/>
    <row r="289745" hidden="1" x14ac:dyDescent="0.2"/>
    <row r="289746" hidden="1" x14ac:dyDescent="0.2"/>
    <row r="289747" hidden="1" x14ac:dyDescent="0.2"/>
    <row r="289748" hidden="1" x14ac:dyDescent="0.2"/>
    <row r="289749" hidden="1" x14ac:dyDescent="0.2"/>
    <row r="289750" hidden="1" x14ac:dyDescent="0.2"/>
    <row r="289751" hidden="1" x14ac:dyDescent="0.2"/>
    <row r="289752" hidden="1" x14ac:dyDescent="0.2"/>
    <row r="289753" hidden="1" x14ac:dyDescent="0.2"/>
    <row r="289754" hidden="1" x14ac:dyDescent="0.2"/>
    <row r="289755" hidden="1" x14ac:dyDescent="0.2"/>
    <row r="289756" hidden="1" x14ac:dyDescent="0.2"/>
    <row r="289757" hidden="1" x14ac:dyDescent="0.2"/>
    <row r="289758" hidden="1" x14ac:dyDescent="0.2"/>
    <row r="289759" hidden="1" x14ac:dyDescent="0.2"/>
    <row r="289760" hidden="1" x14ac:dyDescent="0.2"/>
    <row r="289761" hidden="1" x14ac:dyDescent="0.2"/>
    <row r="289762" hidden="1" x14ac:dyDescent="0.2"/>
    <row r="289763" hidden="1" x14ac:dyDescent="0.2"/>
    <row r="289764" hidden="1" x14ac:dyDescent="0.2"/>
    <row r="289765" hidden="1" x14ac:dyDescent="0.2"/>
    <row r="289766" hidden="1" x14ac:dyDescent="0.2"/>
    <row r="289767" hidden="1" x14ac:dyDescent="0.2"/>
    <row r="289768" hidden="1" x14ac:dyDescent="0.2"/>
    <row r="289769" hidden="1" x14ac:dyDescent="0.2"/>
    <row r="289770" hidden="1" x14ac:dyDescent="0.2"/>
    <row r="289771" hidden="1" x14ac:dyDescent="0.2"/>
    <row r="289772" hidden="1" x14ac:dyDescent="0.2"/>
    <row r="289773" hidden="1" x14ac:dyDescent="0.2"/>
    <row r="289774" hidden="1" x14ac:dyDescent="0.2"/>
    <row r="289775" hidden="1" x14ac:dyDescent="0.2"/>
    <row r="289776" hidden="1" x14ac:dyDescent="0.2"/>
    <row r="289777" hidden="1" x14ac:dyDescent="0.2"/>
    <row r="289778" hidden="1" x14ac:dyDescent="0.2"/>
    <row r="289779" hidden="1" x14ac:dyDescent="0.2"/>
    <row r="289780" hidden="1" x14ac:dyDescent="0.2"/>
    <row r="289781" hidden="1" x14ac:dyDescent="0.2"/>
    <row r="289782" hidden="1" x14ac:dyDescent="0.2"/>
    <row r="289783" hidden="1" x14ac:dyDescent="0.2"/>
    <row r="289784" hidden="1" x14ac:dyDescent="0.2"/>
    <row r="289785" hidden="1" x14ac:dyDescent="0.2"/>
    <row r="289786" hidden="1" x14ac:dyDescent="0.2"/>
    <row r="289787" hidden="1" x14ac:dyDescent="0.2"/>
    <row r="289788" hidden="1" x14ac:dyDescent="0.2"/>
    <row r="289789" hidden="1" x14ac:dyDescent="0.2"/>
    <row r="289790" hidden="1" x14ac:dyDescent="0.2"/>
    <row r="289791" hidden="1" x14ac:dyDescent="0.2"/>
    <row r="289792" hidden="1" x14ac:dyDescent="0.2"/>
    <row r="289793" hidden="1" x14ac:dyDescent="0.2"/>
    <row r="289794" hidden="1" x14ac:dyDescent="0.2"/>
    <row r="289795" hidden="1" x14ac:dyDescent="0.2"/>
    <row r="289796" hidden="1" x14ac:dyDescent="0.2"/>
    <row r="289797" hidden="1" x14ac:dyDescent="0.2"/>
    <row r="289798" hidden="1" x14ac:dyDescent="0.2"/>
    <row r="289799" hidden="1" x14ac:dyDescent="0.2"/>
    <row r="289800" hidden="1" x14ac:dyDescent="0.2"/>
    <row r="289801" hidden="1" x14ac:dyDescent="0.2"/>
    <row r="289802" hidden="1" x14ac:dyDescent="0.2"/>
    <row r="289803" hidden="1" x14ac:dyDescent="0.2"/>
    <row r="289804" hidden="1" x14ac:dyDescent="0.2"/>
    <row r="289805" hidden="1" x14ac:dyDescent="0.2"/>
    <row r="289806" hidden="1" x14ac:dyDescent="0.2"/>
    <row r="289807" hidden="1" x14ac:dyDescent="0.2"/>
    <row r="289808" hidden="1" x14ac:dyDescent="0.2"/>
    <row r="289809" hidden="1" x14ac:dyDescent="0.2"/>
    <row r="289810" hidden="1" x14ac:dyDescent="0.2"/>
    <row r="289811" hidden="1" x14ac:dyDescent="0.2"/>
    <row r="289812" hidden="1" x14ac:dyDescent="0.2"/>
    <row r="289813" hidden="1" x14ac:dyDescent="0.2"/>
    <row r="289814" hidden="1" x14ac:dyDescent="0.2"/>
    <row r="289815" hidden="1" x14ac:dyDescent="0.2"/>
    <row r="289816" hidden="1" x14ac:dyDescent="0.2"/>
    <row r="289817" hidden="1" x14ac:dyDescent="0.2"/>
    <row r="289818" hidden="1" x14ac:dyDescent="0.2"/>
    <row r="289819" hidden="1" x14ac:dyDescent="0.2"/>
    <row r="289820" hidden="1" x14ac:dyDescent="0.2"/>
    <row r="289821" hidden="1" x14ac:dyDescent="0.2"/>
    <row r="289822" hidden="1" x14ac:dyDescent="0.2"/>
    <row r="289823" hidden="1" x14ac:dyDescent="0.2"/>
    <row r="289824" hidden="1" x14ac:dyDescent="0.2"/>
    <row r="289825" hidden="1" x14ac:dyDescent="0.2"/>
    <row r="289826" hidden="1" x14ac:dyDescent="0.2"/>
    <row r="289827" hidden="1" x14ac:dyDescent="0.2"/>
    <row r="289828" hidden="1" x14ac:dyDescent="0.2"/>
    <row r="289829" hidden="1" x14ac:dyDescent="0.2"/>
    <row r="289830" hidden="1" x14ac:dyDescent="0.2"/>
    <row r="289831" hidden="1" x14ac:dyDescent="0.2"/>
    <row r="289832" hidden="1" x14ac:dyDescent="0.2"/>
    <row r="289833" hidden="1" x14ac:dyDescent="0.2"/>
    <row r="289834" hidden="1" x14ac:dyDescent="0.2"/>
    <row r="289835" hidden="1" x14ac:dyDescent="0.2"/>
    <row r="289836" hidden="1" x14ac:dyDescent="0.2"/>
    <row r="289837" hidden="1" x14ac:dyDescent="0.2"/>
    <row r="289838" hidden="1" x14ac:dyDescent="0.2"/>
    <row r="289839" hidden="1" x14ac:dyDescent="0.2"/>
    <row r="289840" hidden="1" x14ac:dyDescent="0.2"/>
    <row r="289841" hidden="1" x14ac:dyDescent="0.2"/>
    <row r="289842" hidden="1" x14ac:dyDescent="0.2"/>
    <row r="289843" hidden="1" x14ac:dyDescent="0.2"/>
    <row r="289844" hidden="1" x14ac:dyDescent="0.2"/>
    <row r="289845" hidden="1" x14ac:dyDescent="0.2"/>
    <row r="289846" hidden="1" x14ac:dyDescent="0.2"/>
    <row r="289847" hidden="1" x14ac:dyDescent="0.2"/>
    <row r="289848" hidden="1" x14ac:dyDescent="0.2"/>
    <row r="289849" hidden="1" x14ac:dyDescent="0.2"/>
    <row r="289850" hidden="1" x14ac:dyDescent="0.2"/>
    <row r="289851" hidden="1" x14ac:dyDescent="0.2"/>
    <row r="289852" hidden="1" x14ac:dyDescent="0.2"/>
    <row r="289853" hidden="1" x14ac:dyDescent="0.2"/>
    <row r="289854" hidden="1" x14ac:dyDescent="0.2"/>
    <row r="289855" hidden="1" x14ac:dyDescent="0.2"/>
    <row r="289856" hidden="1" x14ac:dyDescent="0.2"/>
    <row r="289857" hidden="1" x14ac:dyDescent="0.2"/>
    <row r="289858" hidden="1" x14ac:dyDescent="0.2"/>
    <row r="289859" hidden="1" x14ac:dyDescent="0.2"/>
    <row r="289860" hidden="1" x14ac:dyDescent="0.2"/>
    <row r="289861" hidden="1" x14ac:dyDescent="0.2"/>
    <row r="289862" hidden="1" x14ac:dyDescent="0.2"/>
    <row r="289863" hidden="1" x14ac:dyDescent="0.2"/>
    <row r="289864" hidden="1" x14ac:dyDescent="0.2"/>
    <row r="289865" hidden="1" x14ac:dyDescent="0.2"/>
    <row r="289866" hidden="1" x14ac:dyDescent="0.2"/>
    <row r="289867" hidden="1" x14ac:dyDescent="0.2"/>
    <row r="289868" hidden="1" x14ac:dyDescent="0.2"/>
    <row r="289869" hidden="1" x14ac:dyDescent="0.2"/>
    <row r="289870" hidden="1" x14ac:dyDescent="0.2"/>
    <row r="289871" hidden="1" x14ac:dyDescent="0.2"/>
    <row r="289872" hidden="1" x14ac:dyDescent="0.2"/>
    <row r="289873" hidden="1" x14ac:dyDescent="0.2"/>
    <row r="289874" hidden="1" x14ac:dyDescent="0.2"/>
    <row r="289875" hidden="1" x14ac:dyDescent="0.2"/>
    <row r="289876" hidden="1" x14ac:dyDescent="0.2"/>
    <row r="289877" hidden="1" x14ac:dyDescent="0.2"/>
    <row r="289878" hidden="1" x14ac:dyDescent="0.2"/>
    <row r="289879" hidden="1" x14ac:dyDescent="0.2"/>
    <row r="289880" hidden="1" x14ac:dyDescent="0.2"/>
    <row r="289881" hidden="1" x14ac:dyDescent="0.2"/>
    <row r="289882" hidden="1" x14ac:dyDescent="0.2"/>
    <row r="289883" hidden="1" x14ac:dyDescent="0.2"/>
    <row r="289884" hidden="1" x14ac:dyDescent="0.2"/>
    <row r="289885" hidden="1" x14ac:dyDescent="0.2"/>
    <row r="289886" hidden="1" x14ac:dyDescent="0.2"/>
    <row r="289887" hidden="1" x14ac:dyDescent="0.2"/>
    <row r="289888" hidden="1" x14ac:dyDescent="0.2"/>
    <row r="289889" hidden="1" x14ac:dyDescent="0.2"/>
    <row r="289890" hidden="1" x14ac:dyDescent="0.2"/>
    <row r="289891" hidden="1" x14ac:dyDescent="0.2"/>
    <row r="289892" hidden="1" x14ac:dyDescent="0.2"/>
    <row r="289893" hidden="1" x14ac:dyDescent="0.2"/>
    <row r="289894" hidden="1" x14ac:dyDescent="0.2"/>
    <row r="289895" hidden="1" x14ac:dyDescent="0.2"/>
    <row r="289896" hidden="1" x14ac:dyDescent="0.2"/>
    <row r="289897" hidden="1" x14ac:dyDescent="0.2"/>
    <row r="289898" hidden="1" x14ac:dyDescent="0.2"/>
    <row r="289899" hidden="1" x14ac:dyDescent="0.2"/>
    <row r="289900" hidden="1" x14ac:dyDescent="0.2"/>
    <row r="289901" hidden="1" x14ac:dyDescent="0.2"/>
    <row r="289902" hidden="1" x14ac:dyDescent="0.2"/>
    <row r="289903" hidden="1" x14ac:dyDescent="0.2"/>
    <row r="289904" hidden="1" x14ac:dyDescent="0.2"/>
    <row r="289905" hidden="1" x14ac:dyDescent="0.2"/>
    <row r="289906" hidden="1" x14ac:dyDescent="0.2"/>
    <row r="289907" hidden="1" x14ac:dyDescent="0.2"/>
    <row r="289908" hidden="1" x14ac:dyDescent="0.2"/>
    <row r="289909" hidden="1" x14ac:dyDescent="0.2"/>
    <row r="289910" hidden="1" x14ac:dyDescent="0.2"/>
    <row r="289911" hidden="1" x14ac:dyDescent="0.2"/>
    <row r="289912" hidden="1" x14ac:dyDescent="0.2"/>
    <row r="289913" hidden="1" x14ac:dyDescent="0.2"/>
    <row r="289914" hidden="1" x14ac:dyDescent="0.2"/>
    <row r="289915" hidden="1" x14ac:dyDescent="0.2"/>
    <row r="289916" hidden="1" x14ac:dyDescent="0.2"/>
    <row r="289917" hidden="1" x14ac:dyDescent="0.2"/>
    <row r="289918" hidden="1" x14ac:dyDescent="0.2"/>
    <row r="289919" hidden="1" x14ac:dyDescent="0.2"/>
    <row r="289920" hidden="1" x14ac:dyDescent="0.2"/>
    <row r="289921" hidden="1" x14ac:dyDescent="0.2"/>
    <row r="289922" hidden="1" x14ac:dyDescent="0.2"/>
    <row r="289923" hidden="1" x14ac:dyDescent="0.2"/>
    <row r="289924" hidden="1" x14ac:dyDescent="0.2"/>
    <row r="289925" hidden="1" x14ac:dyDescent="0.2"/>
    <row r="289926" hidden="1" x14ac:dyDescent="0.2"/>
    <row r="289927" hidden="1" x14ac:dyDescent="0.2"/>
    <row r="289928" hidden="1" x14ac:dyDescent="0.2"/>
    <row r="289929" hidden="1" x14ac:dyDescent="0.2"/>
    <row r="289930" hidden="1" x14ac:dyDescent="0.2"/>
    <row r="289931" hidden="1" x14ac:dyDescent="0.2"/>
    <row r="289932" hidden="1" x14ac:dyDescent="0.2"/>
    <row r="289933" hidden="1" x14ac:dyDescent="0.2"/>
    <row r="289934" hidden="1" x14ac:dyDescent="0.2"/>
    <row r="289935" hidden="1" x14ac:dyDescent="0.2"/>
    <row r="289936" hidden="1" x14ac:dyDescent="0.2"/>
    <row r="289937" hidden="1" x14ac:dyDescent="0.2"/>
    <row r="289938" hidden="1" x14ac:dyDescent="0.2"/>
    <row r="289939" hidden="1" x14ac:dyDescent="0.2"/>
    <row r="289940" hidden="1" x14ac:dyDescent="0.2"/>
    <row r="289941" hidden="1" x14ac:dyDescent="0.2"/>
    <row r="289942" hidden="1" x14ac:dyDescent="0.2"/>
    <row r="289943" hidden="1" x14ac:dyDescent="0.2"/>
    <row r="289944" hidden="1" x14ac:dyDescent="0.2"/>
    <row r="289945" hidden="1" x14ac:dyDescent="0.2"/>
    <row r="289946" hidden="1" x14ac:dyDescent="0.2"/>
    <row r="289947" hidden="1" x14ac:dyDescent="0.2"/>
    <row r="289948" hidden="1" x14ac:dyDescent="0.2"/>
    <row r="289949" hidden="1" x14ac:dyDescent="0.2"/>
    <row r="289950" hidden="1" x14ac:dyDescent="0.2"/>
    <row r="289951" hidden="1" x14ac:dyDescent="0.2"/>
    <row r="289952" hidden="1" x14ac:dyDescent="0.2"/>
    <row r="289953" hidden="1" x14ac:dyDescent="0.2"/>
    <row r="289954" hidden="1" x14ac:dyDescent="0.2"/>
    <row r="289955" hidden="1" x14ac:dyDescent="0.2"/>
    <row r="289956" hidden="1" x14ac:dyDescent="0.2"/>
    <row r="289957" hidden="1" x14ac:dyDescent="0.2"/>
    <row r="289958" hidden="1" x14ac:dyDescent="0.2"/>
    <row r="289959" hidden="1" x14ac:dyDescent="0.2"/>
    <row r="289960" hidden="1" x14ac:dyDescent="0.2"/>
    <row r="289961" hidden="1" x14ac:dyDescent="0.2"/>
    <row r="289962" hidden="1" x14ac:dyDescent="0.2"/>
    <row r="289963" hidden="1" x14ac:dyDescent="0.2"/>
    <row r="289964" hidden="1" x14ac:dyDescent="0.2"/>
    <row r="289965" hidden="1" x14ac:dyDescent="0.2"/>
    <row r="289966" hidden="1" x14ac:dyDescent="0.2"/>
    <row r="289967" hidden="1" x14ac:dyDescent="0.2"/>
    <row r="289968" hidden="1" x14ac:dyDescent="0.2"/>
    <row r="289969" hidden="1" x14ac:dyDescent="0.2"/>
    <row r="289970" hidden="1" x14ac:dyDescent="0.2"/>
    <row r="289971" hidden="1" x14ac:dyDescent="0.2"/>
    <row r="289972" hidden="1" x14ac:dyDescent="0.2"/>
    <row r="289973" hidden="1" x14ac:dyDescent="0.2"/>
    <row r="289974" hidden="1" x14ac:dyDescent="0.2"/>
    <row r="289975" hidden="1" x14ac:dyDescent="0.2"/>
    <row r="289976" hidden="1" x14ac:dyDescent="0.2"/>
    <row r="289977" hidden="1" x14ac:dyDescent="0.2"/>
    <row r="289978" hidden="1" x14ac:dyDescent="0.2"/>
    <row r="289979" hidden="1" x14ac:dyDescent="0.2"/>
    <row r="289980" hidden="1" x14ac:dyDescent="0.2"/>
    <row r="289981" hidden="1" x14ac:dyDescent="0.2"/>
    <row r="289982" hidden="1" x14ac:dyDescent="0.2"/>
    <row r="289983" hidden="1" x14ac:dyDescent="0.2"/>
    <row r="289984" hidden="1" x14ac:dyDescent="0.2"/>
    <row r="289985" hidden="1" x14ac:dyDescent="0.2"/>
    <row r="289986" hidden="1" x14ac:dyDescent="0.2"/>
    <row r="289987" hidden="1" x14ac:dyDescent="0.2"/>
    <row r="289988" hidden="1" x14ac:dyDescent="0.2"/>
    <row r="289989" hidden="1" x14ac:dyDescent="0.2"/>
    <row r="289990" hidden="1" x14ac:dyDescent="0.2"/>
    <row r="289991" hidden="1" x14ac:dyDescent="0.2"/>
    <row r="289992" hidden="1" x14ac:dyDescent="0.2"/>
    <row r="289993" hidden="1" x14ac:dyDescent="0.2"/>
    <row r="289994" hidden="1" x14ac:dyDescent="0.2"/>
    <row r="289995" hidden="1" x14ac:dyDescent="0.2"/>
    <row r="289996" hidden="1" x14ac:dyDescent="0.2"/>
    <row r="289997" hidden="1" x14ac:dyDescent="0.2"/>
    <row r="289998" hidden="1" x14ac:dyDescent="0.2"/>
    <row r="289999" hidden="1" x14ac:dyDescent="0.2"/>
    <row r="290000" hidden="1" x14ac:dyDescent="0.2"/>
    <row r="290001" hidden="1" x14ac:dyDescent="0.2"/>
    <row r="290002" hidden="1" x14ac:dyDescent="0.2"/>
    <row r="290003" hidden="1" x14ac:dyDescent="0.2"/>
    <row r="290004" hidden="1" x14ac:dyDescent="0.2"/>
    <row r="290005" hidden="1" x14ac:dyDescent="0.2"/>
    <row r="290006" hidden="1" x14ac:dyDescent="0.2"/>
    <row r="290007" hidden="1" x14ac:dyDescent="0.2"/>
    <row r="290008" hidden="1" x14ac:dyDescent="0.2"/>
    <row r="290009" hidden="1" x14ac:dyDescent="0.2"/>
    <row r="290010" hidden="1" x14ac:dyDescent="0.2"/>
    <row r="290011" hidden="1" x14ac:dyDescent="0.2"/>
    <row r="290012" hidden="1" x14ac:dyDescent="0.2"/>
    <row r="290013" hidden="1" x14ac:dyDescent="0.2"/>
    <row r="290014" hidden="1" x14ac:dyDescent="0.2"/>
    <row r="290015" hidden="1" x14ac:dyDescent="0.2"/>
    <row r="290016" hidden="1" x14ac:dyDescent="0.2"/>
    <row r="290017" hidden="1" x14ac:dyDescent="0.2"/>
    <row r="290018" hidden="1" x14ac:dyDescent="0.2"/>
    <row r="290019" hidden="1" x14ac:dyDescent="0.2"/>
    <row r="290020" hidden="1" x14ac:dyDescent="0.2"/>
    <row r="290021" hidden="1" x14ac:dyDescent="0.2"/>
    <row r="290022" hidden="1" x14ac:dyDescent="0.2"/>
    <row r="290023" hidden="1" x14ac:dyDescent="0.2"/>
    <row r="290024" hidden="1" x14ac:dyDescent="0.2"/>
    <row r="290025" hidden="1" x14ac:dyDescent="0.2"/>
    <row r="290026" hidden="1" x14ac:dyDescent="0.2"/>
    <row r="290027" hidden="1" x14ac:dyDescent="0.2"/>
    <row r="290028" hidden="1" x14ac:dyDescent="0.2"/>
    <row r="290029" hidden="1" x14ac:dyDescent="0.2"/>
    <row r="290030" hidden="1" x14ac:dyDescent="0.2"/>
    <row r="290031" hidden="1" x14ac:dyDescent="0.2"/>
    <row r="290032" hidden="1" x14ac:dyDescent="0.2"/>
    <row r="290033" hidden="1" x14ac:dyDescent="0.2"/>
    <row r="290034" hidden="1" x14ac:dyDescent="0.2"/>
    <row r="290035" hidden="1" x14ac:dyDescent="0.2"/>
    <row r="290036" hidden="1" x14ac:dyDescent="0.2"/>
    <row r="290037" hidden="1" x14ac:dyDescent="0.2"/>
    <row r="290038" hidden="1" x14ac:dyDescent="0.2"/>
    <row r="290039" hidden="1" x14ac:dyDescent="0.2"/>
    <row r="290040" hidden="1" x14ac:dyDescent="0.2"/>
    <row r="290041" hidden="1" x14ac:dyDescent="0.2"/>
    <row r="290042" hidden="1" x14ac:dyDescent="0.2"/>
    <row r="290043" hidden="1" x14ac:dyDescent="0.2"/>
    <row r="290044" hidden="1" x14ac:dyDescent="0.2"/>
    <row r="290045" hidden="1" x14ac:dyDescent="0.2"/>
    <row r="290046" hidden="1" x14ac:dyDescent="0.2"/>
    <row r="290047" hidden="1" x14ac:dyDescent="0.2"/>
    <row r="290048" hidden="1" x14ac:dyDescent="0.2"/>
    <row r="290049" hidden="1" x14ac:dyDescent="0.2"/>
    <row r="290050" hidden="1" x14ac:dyDescent="0.2"/>
    <row r="290051" hidden="1" x14ac:dyDescent="0.2"/>
    <row r="290052" hidden="1" x14ac:dyDescent="0.2"/>
    <row r="290053" hidden="1" x14ac:dyDescent="0.2"/>
    <row r="290054" hidden="1" x14ac:dyDescent="0.2"/>
    <row r="290055" hidden="1" x14ac:dyDescent="0.2"/>
    <row r="290056" hidden="1" x14ac:dyDescent="0.2"/>
    <row r="290057" hidden="1" x14ac:dyDescent="0.2"/>
    <row r="290058" hidden="1" x14ac:dyDescent="0.2"/>
    <row r="290059" hidden="1" x14ac:dyDescent="0.2"/>
    <row r="290060" hidden="1" x14ac:dyDescent="0.2"/>
    <row r="290061" hidden="1" x14ac:dyDescent="0.2"/>
    <row r="290062" hidden="1" x14ac:dyDescent="0.2"/>
    <row r="290063" hidden="1" x14ac:dyDescent="0.2"/>
    <row r="290064" hidden="1" x14ac:dyDescent="0.2"/>
    <row r="290065" hidden="1" x14ac:dyDescent="0.2"/>
    <row r="290066" hidden="1" x14ac:dyDescent="0.2"/>
    <row r="290067" hidden="1" x14ac:dyDescent="0.2"/>
    <row r="290068" hidden="1" x14ac:dyDescent="0.2"/>
    <row r="290069" hidden="1" x14ac:dyDescent="0.2"/>
    <row r="290070" hidden="1" x14ac:dyDescent="0.2"/>
    <row r="290071" hidden="1" x14ac:dyDescent="0.2"/>
    <row r="290072" hidden="1" x14ac:dyDescent="0.2"/>
    <row r="290073" hidden="1" x14ac:dyDescent="0.2"/>
    <row r="290074" hidden="1" x14ac:dyDescent="0.2"/>
    <row r="290075" hidden="1" x14ac:dyDescent="0.2"/>
    <row r="290076" hidden="1" x14ac:dyDescent="0.2"/>
    <row r="290077" hidden="1" x14ac:dyDescent="0.2"/>
    <row r="290078" hidden="1" x14ac:dyDescent="0.2"/>
    <row r="290079" hidden="1" x14ac:dyDescent="0.2"/>
    <row r="290080" hidden="1" x14ac:dyDescent="0.2"/>
    <row r="290081" hidden="1" x14ac:dyDescent="0.2"/>
    <row r="290082" hidden="1" x14ac:dyDescent="0.2"/>
    <row r="290083" hidden="1" x14ac:dyDescent="0.2"/>
    <row r="290084" hidden="1" x14ac:dyDescent="0.2"/>
    <row r="290085" hidden="1" x14ac:dyDescent="0.2"/>
    <row r="290086" hidden="1" x14ac:dyDescent="0.2"/>
    <row r="290087" hidden="1" x14ac:dyDescent="0.2"/>
    <row r="290088" hidden="1" x14ac:dyDescent="0.2"/>
    <row r="290089" hidden="1" x14ac:dyDescent="0.2"/>
    <row r="290090" hidden="1" x14ac:dyDescent="0.2"/>
    <row r="290091" hidden="1" x14ac:dyDescent="0.2"/>
    <row r="290092" hidden="1" x14ac:dyDescent="0.2"/>
    <row r="290093" hidden="1" x14ac:dyDescent="0.2"/>
    <row r="290094" hidden="1" x14ac:dyDescent="0.2"/>
    <row r="290095" hidden="1" x14ac:dyDescent="0.2"/>
    <row r="290096" hidden="1" x14ac:dyDescent="0.2"/>
    <row r="290097" hidden="1" x14ac:dyDescent="0.2"/>
    <row r="290098" hidden="1" x14ac:dyDescent="0.2"/>
    <row r="290099" hidden="1" x14ac:dyDescent="0.2"/>
    <row r="290100" hidden="1" x14ac:dyDescent="0.2"/>
    <row r="290101" hidden="1" x14ac:dyDescent="0.2"/>
    <row r="290102" hidden="1" x14ac:dyDescent="0.2"/>
    <row r="290103" hidden="1" x14ac:dyDescent="0.2"/>
    <row r="290104" hidden="1" x14ac:dyDescent="0.2"/>
    <row r="290105" hidden="1" x14ac:dyDescent="0.2"/>
    <row r="290106" hidden="1" x14ac:dyDescent="0.2"/>
    <row r="290107" hidden="1" x14ac:dyDescent="0.2"/>
    <row r="290108" hidden="1" x14ac:dyDescent="0.2"/>
    <row r="290109" hidden="1" x14ac:dyDescent="0.2"/>
    <row r="290110" hidden="1" x14ac:dyDescent="0.2"/>
    <row r="290111" hidden="1" x14ac:dyDescent="0.2"/>
    <row r="290112" hidden="1" x14ac:dyDescent="0.2"/>
    <row r="290113" hidden="1" x14ac:dyDescent="0.2"/>
    <row r="290114" hidden="1" x14ac:dyDescent="0.2"/>
    <row r="290115" hidden="1" x14ac:dyDescent="0.2"/>
    <row r="290116" hidden="1" x14ac:dyDescent="0.2"/>
    <row r="290117" hidden="1" x14ac:dyDescent="0.2"/>
    <row r="290118" hidden="1" x14ac:dyDescent="0.2"/>
    <row r="290119" hidden="1" x14ac:dyDescent="0.2"/>
    <row r="290120" hidden="1" x14ac:dyDescent="0.2"/>
    <row r="290121" hidden="1" x14ac:dyDescent="0.2"/>
    <row r="290122" hidden="1" x14ac:dyDescent="0.2"/>
    <row r="290123" hidden="1" x14ac:dyDescent="0.2"/>
    <row r="290124" hidden="1" x14ac:dyDescent="0.2"/>
    <row r="290125" hidden="1" x14ac:dyDescent="0.2"/>
    <row r="290126" hidden="1" x14ac:dyDescent="0.2"/>
    <row r="290127" hidden="1" x14ac:dyDescent="0.2"/>
    <row r="290128" hidden="1" x14ac:dyDescent="0.2"/>
    <row r="290129" hidden="1" x14ac:dyDescent="0.2"/>
    <row r="290130" hidden="1" x14ac:dyDescent="0.2"/>
    <row r="290131" hidden="1" x14ac:dyDescent="0.2"/>
    <row r="290132" hidden="1" x14ac:dyDescent="0.2"/>
    <row r="290133" hidden="1" x14ac:dyDescent="0.2"/>
    <row r="290134" hidden="1" x14ac:dyDescent="0.2"/>
    <row r="290135" hidden="1" x14ac:dyDescent="0.2"/>
    <row r="290136" hidden="1" x14ac:dyDescent="0.2"/>
    <row r="290137" hidden="1" x14ac:dyDescent="0.2"/>
    <row r="290138" hidden="1" x14ac:dyDescent="0.2"/>
    <row r="290139" hidden="1" x14ac:dyDescent="0.2"/>
    <row r="290140" hidden="1" x14ac:dyDescent="0.2"/>
    <row r="290141" hidden="1" x14ac:dyDescent="0.2"/>
    <row r="290142" hidden="1" x14ac:dyDescent="0.2"/>
    <row r="290143" hidden="1" x14ac:dyDescent="0.2"/>
    <row r="290144" hidden="1" x14ac:dyDescent="0.2"/>
    <row r="290145" hidden="1" x14ac:dyDescent="0.2"/>
    <row r="290146" hidden="1" x14ac:dyDescent="0.2"/>
    <row r="290147" hidden="1" x14ac:dyDescent="0.2"/>
    <row r="290148" hidden="1" x14ac:dyDescent="0.2"/>
    <row r="290149" hidden="1" x14ac:dyDescent="0.2"/>
    <row r="290150" hidden="1" x14ac:dyDescent="0.2"/>
    <row r="290151" hidden="1" x14ac:dyDescent="0.2"/>
    <row r="290152" hidden="1" x14ac:dyDescent="0.2"/>
    <row r="290153" hidden="1" x14ac:dyDescent="0.2"/>
    <row r="290154" hidden="1" x14ac:dyDescent="0.2"/>
    <row r="290155" hidden="1" x14ac:dyDescent="0.2"/>
    <row r="290156" hidden="1" x14ac:dyDescent="0.2"/>
    <row r="290157" hidden="1" x14ac:dyDescent="0.2"/>
    <row r="290158" hidden="1" x14ac:dyDescent="0.2"/>
    <row r="290159" hidden="1" x14ac:dyDescent="0.2"/>
    <row r="290160" hidden="1" x14ac:dyDescent="0.2"/>
    <row r="290161" hidden="1" x14ac:dyDescent="0.2"/>
    <row r="290162" hidden="1" x14ac:dyDescent="0.2"/>
    <row r="290163" hidden="1" x14ac:dyDescent="0.2"/>
    <row r="290164" hidden="1" x14ac:dyDescent="0.2"/>
    <row r="290165" hidden="1" x14ac:dyDescent="0.2"/>
    <row r="290166" hidden="1" x14ac:dyDescent="0.2"/>
    <row r="290167" hidden="1" x14ac:dyDescent="0.2"/>
    <row r="290168" hidden="1" x14ac:dyDescent="0.2"/>
    <row r="290169" hidden="1" x14ac:dyDescent="0.2"/>
    <row r="290170" hidden="1" x14ac:dyDescent="0.2"/>
    <row r="290171" hidden="1" x14ac:dyDescent="0.2"/>
    <row r="290172" hidden="1" x14ac:dyDescent="0.2"/>
    <row r="290173" hidden="1" x14ac:dyDescent="0.2"/>
    <row r="290174" hidden="1" x14ac:dyDescent="0.2"/>
    <row r="290175" hidden="1" x14ac:dyDescent="0.2"/>
    <row r="290176" hidden="1" x14ac:dyDescent="0.2"/>
    <row r="290177" hidden="1" x14ac:dyDescent="0.2"/>
    <row r="290178" hidden="1" x14ac:dyDescent="0.2"/>
    <row r="290179" hidden="1" x14ac:dyDescent="0.2"/>
    <row r="290180" hidden="1" x14ac:dyDescent="0.2"/>
    <row r="290181" hidden="1" x14ac:dyDescent="0.2"/>
    <row r="290182" hidden="1" x14ac:dyDescent="0.2"/>
    <row r="290183" hidden="1" x14ac:dyDescent="0.2"/>
    <row r="290184" hidden="1" x14ac:dyDescent="0.2"/>
    <row r="290185" hidden="1" x14ac:dyDescent="0.2"/>
    <row r="290186" hidden="1" x14ac:dyDescent="0.2"/>
    <row r="290187" hidden="1" x14ac:dyDescent="0.2"/>
    <row r="290188" hidden="1" x14ac:dyDescent="0.2"/>
    <row r="290189" hidden="1" x14ac:dyDescent="0.2"/>
    <row r="290190" hidden="1" x14ac:dyDescent="0.2"/>
    <row r="290191" hidden="1" x14ac:dyDescent="0.2"/>
    <row r="290192" hidden="1" x14ac:dyDescent="0.2"/>
    <row r="290193" hidden="1" x14ac:dyDescent="0.2"/>
    <row r="290194" hidden="1" x14ac:dyDescent="0.2"/>
    <row r="290195" hidden="1" x14ac:dyDescent="0.2"/>
    <row r="290196" hidden="1" x14ac:dyDescent="0.2"/>
    <row r="290197" hidden="1" x14ac:dyDescent="0.2"/>
    <row r="290198" hidden="1" x14ac:dyDescent="0.2"/>
    <row r="290199" hidden="1" x14ac:dyDescent="0.2"/>
    <row r="290200" hidden="1" x14ac:dyDescent="0.2"/>
    <row r="290201" hidden="1" x14ac:dyDescent="0.2"/>
    <row r="290202" hidden="1" x14ac:dyDescent="0.2"/>
    <row r="290203" hidden="1" x14ac:dyDescent="0.2"/>
    <row r="290204" hidden="1" x14ac:dyDescent="0.2"/>
    <row r="290205" hidden="1" x14ac:dyDescent="0.2"/>
    <row r="290206" hidden="1" x14ac:dyDescent="0.2"/>
    <row r="290207" hidden="1" x14ac:dyDescent="0.2"/>
    <row r="290208" hidden="1" x14ac:dyDescent="0.2"/>
    <row r="290209" hidden="1" x14ac:dyDescent="0.2"/>
    <row r="290210" hidden="1" x14ac:dyDescent="0.2"/>
    <row r="290211" hidden="1" x14ac:dyDescent="0.2"/>
    <row r="290212" hidden="1" x14ac:dyDescent="0.2"/>
    <row r="290213" hidden="1" x14ac:dyDescent="0.2"/>
    <row r="290214" hidden="1" x14ac:dyDescent="0.2"/>
    <row r="290215" hidden="1" x14ac:dyDescent="0.2"/>
    <row r="290216" hidden="1" x14ac:dyDescent="0.2"/>
    <row r="290217" hidden="1" x14ac:dyDescent="0.2"/>
    <row r="290218" hidden="1" x14ac:dyDescent="0.2"/>
    <row r="290219" hidden="1" x14ac:dyDescent="0.2"/>
    <row r="290220" hidden="1" x14ac:dyDescent="0.2"/>
    <row r="290221" hidden="1" x14ac:dyDescent="0.2"/>
    <row r="290222" hidden="1" x14ac:dyDescent="0.2"/>
    <row r="290223" hidden="1" x14ac:dyDescent="0.2"/>
    <row r="290224" hidden="1" x14ac:dyDescent="0.2"/>
    <row r="290225" hidden="1" x14ac:dyDescent="0.2"/>
    <row r="290226" hidden="1" x14ac:dyDescent="0.2"/>
    <row r="290227" hidden="1" x14ac:dyDescent="0.2"/>
    <row r="290228" hidden="1" x14ac:dyDescent="0.2"/>
    <row r="290229" hidden="1" x14ac:dyDescent="0.2"/>
    <row r="290230" hidden="1" x14ac:dyDescent="0.2"/>
    <row r="290231" hidden="1" x14ac:dyDescent="0.2"/>
    <row r="290232" hidden="1" x14ac:dyDescent="0.2"/>
    <row r="290233" hidden="1" x14ac:dyDescent="0.2"/>
    <row r="290234" hidden="1" x14ac:dyDescent="0.2"/>
    <row r="290235" hidden="1" x14ac:dyDescent="0.2"/>
    <row r="290236" hidden="1" x14ac:dyDescent="0.2"/>
    <row r="290237" hidden="1" x14ac:dyDescent="0.2"/>
    <row r="290238" hidden="1" x14ac:dyDescent="0.2"/>
    <row r="290239" hidden="1" x14ac:dyDescent="0.2"/>
    <row r="290240" hidden="1" x14ac:dyDescent="0.2"/>
    <row r="290241" hidden="1" x14ac:dyDescent="0.2"/>
    <row r="290242" hidden="1" x14ac:dyDescent="0.2"/>
    <row r="290243" hidden="1" x14ac:dyDescent="0.2"/>
    <row r="290244" hidden="1" x14ac:dyDescent="0.2"/>
    <row r="290245" hidden="1" x14ac:dyDescent="0.2"/>
    <row r="290246" hidden="1" x14ac:dyDescent="0.2"/>
    <row r="290247" hidden="1" x14ac:dyDescent="0.2"/>
    <row r="290248" hidden="1" x14ac:dyDescent="0.2"/>
    <row r="290249" hidden="1" x14ac:dyDescent="0.2"/>
    <row r="290250" hidden="1" x14ac:dyDescent="0.2"/>
    <row r="290251" hidden="1" x14ac:dyDescent="0.2"/>
    <row r="290252" hidden="1" x14ac:dyDescent="0.2"/>
    <row r="290253" hidden="1" x14ac:dyDescent="0.2"/>
    <row r="290254" hidden="1" x14ac:dyDescent="0.2"/>
    <row r="290255" hidden="1" x14ac:dyDescent="0.2"/>
    <row r="290256" hidden="1" x14ac:dyDescent="0.2"/>
    <row r="290257" hidden="1" x14ac:dyDescent="0.2"/>
    <row r="290258" hidden="1" x14ac:dyDescent="0.2"/>
    <row r="290259" hidden="1" x14ac:dyDescent="0.2"/>
    <row r="290260" hidden="1" x14ac:dyDescent="0.2"/>
    <row r="290261" hidden="1" x14ac:dyDescent="0.2"/>
    <row r="290262" hidden="1" x14ac:dyDescent="0.2"/>
    <row r="290263" hidden="1" x14ac:dyDescent="0.2"/>
    <row r="290264" hidden="1" x14ac:dyDescent="0.2"/>
    <row r="290265" hidden="1" x14ac:dyDescent="0.2"/>
    <row r="290266" hidden="1" x14ac:dyDescent="0.2"/>
    <row r="290267" hidden="1" x14ac:dyDescent="0.2"/>
    <row r="290268" hidden="1" x14ac:dyDescent="0.2"/>
    <row r="290269" hidden="1" x14ac:dyDescent="0.2"/>
    <row r="290270" hidden="1" x14ac:dyDescent="0.2"/>
    <row r="290271" hidden="1" x14ac:dyDescent="0.2"/>
    <row r="290272" hidden="1" x14ac:dyDescent="0.2"/>
    <row r="290273" hidden="1" x14ac:dyDescent="0.2"/>
    <row r="290274" hidden="1" x14ac:dyDescent="0.2"/>
    <row r="290275" hidden="1" x14ac:dyDescent="0.2"/>
    <row r="290276" hidden="1" x14ac:dyDescent="0.2"/>
    <row r="290277" hidden="1" x14ac:dyDescent="0.2"/>
    <row r="290278" hidden="1" x14ac:dyDescent="0.2"/>
    <row r="290279" hidden="1" x14ac:dyDescent="0.2"/>
    <row r="290280" hidden="1" x14ac:dyDescent="0.2"/>
    <row r="290281" hidden="1" x14ac:dyDescent="0.2"/>
    <row r="290282" hidden="1" x14ac:dyDescent="0.2"/>
    <row r="290283" hidden="1" x14ac:dyDescent="0.2"/>
    <row r="290284" hidden="1" x14ac:dyDescent="0.2"/>
    <row r="290285" hidden="1" x14ac:dyDescent="0.2"/>
    <row r="290286" hidden="1" x14ac:dyDescent="0.2"/>
    <row r="290287" hidden="1" x14ac:dyDescent="0.2"/>
    <row r="290288" hidden="1" x14ac:dyDescent="0.2"/>
    <row r="290289" hidden="1" x14ac:dyDescent="0.2"/>
    <row r="290290" hidden="1" x14ac:dyDescent="0.2"/>
    <row r="290291" hidden="1" x14ac:dyDescent="0.2"/>
    <row r="290292" hidden="1" x14ac:dyDescent="0.2"/>
    <row r="290293" hidden="1" x14ac:dyDescent="0.2"/>
    <row r="290294" hidden="1" x14ac:dyDescent="0.2"/>
    <row r="290295" hidden="1" x14ac:dyDescent="0.2"/>
    <row r="290296" hidden="1" x14ac:dyDescent="0.2"/>
    <row r="290297" hidden="1" x14ac:dyDescent="0.2"/>
    <row r="290298" hidden="1" x14ac:dyDescent="0.2"/>
    <row r="290299" hidden="1" x14ac:dyDescent="0.2"/>
    <row r="290300" hidden="1" x14ac:dyDescent="0.2"/>
    <row r="290301" hidden="1" x14ac:dyDescent="0.2"/>
    <row r="290302" hidden="1" x14ac:dyDescent="0.2"/>
    <row r="290303" hidden="1" x14ac:dyDescent="0.2"/>
    <row r="290304" hidden="1" x14ac:dyDescent="0.2"/>
    <row r="290305" hidden="1" x14ac:dyDescent="0.2"/>
    <row r="290306" hidden="1" x14ac:dyDescent="0.2"/>
    <row r="290307" hidden="1" x14ac:dyDescent="0.2"/>
    <row r="290308" hidden="1" x14ac:dyDescent="0.2"/>
    <row r="290309" hidden="1" x14ac:dyDescent="0.2"/>
    <row r="290310" hidden="1" x14ac:dyDescent="0.2"/>
    <row r="290311" hidden="1" x14ac:dyDescent="0.2"/>
    <row r="290312" hidden="1" x14ac:dyDescent="0.2"/>
    <row r="290313" hidden="1" x14ac:dyDescent="0.2"/>
    <row r="290314" hidden="1" x14ac:dyDescent="0.2"/>
    <row r="290315" hidden="1" x14ac:dyDescent="0.2"/>
    <row r="290316" hidden="1" x14ac:dyDescent="0.2"/>
    <row r="290317" hidden="1" x14ac:dyDescent="0.2"/>
    <row r="290318" hidden="1" x14ac:dyDescent="0.2"/>
    <row r="290319" hidden="1" x14ac:dyDescent="0.2"/>
    <row r="290320" hidden="1" x14ac:dyDescent="0.2"/>
    <row r="290321" hidden="1" x14ac:dyDescent="0.2"/>
    <row r="290322" hidden="1" x14ac:dyDescent="0.2"/>
    <row r="290323" hidden="1" x14ac:dyDescent="0.2"/>
    <row r="290324" hidden="1" x14ac:dyDescent="0.2"/>
    <row r="290325" hidden="1" x14ac:dyDescent="0.2"/>
    <row r="290326" hidden="1" x14ac:dyDescent="0.2"/>
    <row r="290327" hidden="1" x14ac:dyDescent="0.2"/>
    <row r="290328" hidden="1" x14ac:dyDescent="0.2"/>
    <row r="290329" hidden="1" x14ac:dyDescent="0.2"/>
    <row r="290330" hidden="1" x14ac:dyDescent="0.2"/>
    <row r="290331" hidden="1" x14ac:dyDescent="0.2"/>
    <row r="290332" hidden="1" x14ac:dyDescent="0.2"/>
    <row r="290333" hidden="1" x14ac:dyDescent="0.2"/>
    <row r="290334" hidden="1" x14ac:dyDescent="0.2"/>
    <row r="290335" hidden="1" x14ac:dyDescent="0.2"/>
    <row r="290336" hidden="1" x14ac:dyDescent="0.2"/>
    <row r="290337" hidden="1" x14ac:dyDescent="0.2"/>
    <row r="290338" hidden="1" x14ac:dyDescent="0.2"/>
    <row r="290339" hidden="1" x14ac:dyDescent="0.2"/>
    <row r="290340" hidden="1" x14ac:dyDescent="0.2"/>
    <row r="290341" hidden="1" x14ac:dyDescent="0.2"/>
    <row r="290342" hidden="1" x14ac:dyDescent="0.2"/>
    <row r="290343" hidden="1" x14ac:dyDescent="0.2"/>
    <row r="290344" hidden="1" x14ac:dyDescent="0.2"/>
    <row r="290345" hidden="1" x14ac:dyDescent="0.2"/>
    <row r="290346" hidden="1" x14ac:dyDescent="0.2"/>
    <row r="290347" hidden="1" x14ac:dyDescent="0.2"/>
    <row r="290348" hidden="1" x14ac:dyDescent="0.2"/>
    <row r="290349" hidden="1" x14ac:dyDescent="0.2"/>
    <row r="290350" hidden="1" x14ac:dyDescent="0.2"/>
    <row r="290351" hidden="1" x14ac:dyDescent="0.2"/>
    <row r="290352" hidden="1" x14ac:dyDescent="0.2"/>
    <row r="290353" hidden="1" x14ac:dyDescent="0.2"/>
    <row r="290354" hidden="1" x14ac:dyDescent="0.2"/>
    <row r="290355" hidden="1" x14ac:dyDescent="0.2"/>
    <row r="290356" hidden="1" x14ac:dyDescent="0.2"/>
    <row r="290357" hidden="1" x14ac:dyDescent="0.2"/>
    <row r="290358" hidden="1" x14ac:dyDescent="0.2"/>
    <row r="290359" hidden="1" x14ac:dyDescent="0.2"/>
    <row r="290360" hidden="1" x14ac:dyDescent="0.2"/>
    <row r="290361" hidden="1" x14ac:dyDescent="0.2"/>
    <row r="290362" hidden="1" x14ac:dyDescent="0.2"/>
    <row r="290363" hidden="1" x14ac:dyDescent="0.2"/>
    <row r="290364" hidden="1" x14ac:dyDescent="0.2"/>
    <row r="290365" hidden="1" x14ac:dyDescent="0.2"/>
    <row r="290366" hidden="1" x14ac:dyDescent="0.2"/>
    <row r="290367" hidden="1" x14ac:dyDescent="0.2"/>
    <row r="290368" hidden="1" x14ac:dyDescent="0.2"/>
    <row r="290369" hidden="1" x14ac:dyDescent="0.2"/>
    <row r="290370" hidden="1" x14ac:dyDescent="0.2"/>
    <row r="290371" hidden="1" x14ac:dyDescent="0.2"/>
    <row r="290372" hidden="1" x14ac:dyDescent="0.2"/>
    <row r="290373" hidden="1" x14ac:dyDescent="0.2"/>
    <row r="290374" hidden="1" x14ac:dyDescent="0.2"/>
    <row r="290375" hidden="1" x14ac:dyDescent="0.2"/>
    <row r="290376" hidden="1" x14ac:dyDescent="0.2"/>
    <row r="290377" hidden="1" x14ac:dyDescent="0.2"/>
    <row r="290378" hidden="1" x14ac:dyDescent="0.2"/>
    <row r="290379" hidden="1" x14ac:dyDescent="0.2"/>
    <row r="290380" hidden="1" x14ac:dyDescent="0.2"/>
    <row r="290381" hidden="1" x14ac:dyDescent="0.2"/>
    <row r="290382" hidden="1" x14ac:dyDescent="0.2"/>
    <row r="290383" hidden="1" x14ac:dyDescent="0.2"/>
    <row r="290384" hidden="1" x14ac:dyDescent="0.2"/>
    <row r="290385" hidden="1" x14ac:dyDescent="0.2"/>
    <row r="290386" hidden="1" x14ac:dyDescent="0.2"/>
    <row r="290387" hidden="1" x14ac:dyDescent="0.2"/>
    <row r="290388" hidden="1" x14ac:dyDescent="0.2"/>
    <row r="290389" hidden="1" x14ac:dyDescent="0.2"/>
    <row r="290390" hidden="1" x14ac:dyDescent="0.2"/>
    <row r="290391" hidden="1" x14ac:dyDescent="0.2"/>
    <row r="290392" hidden="1" x14ac:dyDescent="0.2"/>
    <row r="290393" hidden="1" x14ac:dyDescent="0.2"/>
    <row r="290394" hidden="1" x14ac:dyDescent="0.2"/>
    <row r="290395" hidden="1" x14ac:dyDescent="0.2"/>
    <row r="290396" hidden="1" x14ac:dyDescent="0.2"/>
    <row r="290397" hidden="1" x14ac:dyDescent="0.2"/>
    <row r="290398" hidden="1" x14ac:dyDescent="0.2"/>
    <row r="290399" hidden="1" x14ac:dyDescent="0.2"/>
    <row r="290400" hidden="1" x14ac:dyDescent="0.2"/>
    <row r="290401" hidden="1" x14ac:dyDescent="0.2"/>
    <row r="290402" hidden="1" x14ac:dyDescent="0.2"/>
    <row r="290403" hidden="1" x14ac:dyDescent="0.2"/>
    <row r="290404" hidden="1" x14ac:dyDescent="0.2"/>
    <row r="290405" hidden="1" x14ac:dyDescent="0.2"/>
    <row r="290406" hidden="1" x14ac:dyDescent="0.2"/>
    <row r="290407" hidden="1" x14ac:dyDescent="0.2"/>
    <row r="290408" hidden="1" x14ac:dyDescent="0.2"/>
    <row r="290409" hidden="1" x14ac:dyDescent="0.2"/>
    <row r="290410" hidden="1" x14ac:dyDescent="0.2"/>
    <row r="290411" hidden="1" x14ac:dyDescent="0.2"/>
    <row r="290412" hidden="1" x14ac:dyDescent="0.2"/>
    <row r="290413" hidden="1" x14ac:dyDescent="0.2"/>
    <row r="290414" hidden="1" x14ac:dyDescent="0.2"/>
    <row r="290415" hidden="1" x14ac:dyDescent="0.2"/>
    <row r="290416" hidden="1" x14ac:dyDescent="0.2"/>
    <row r="290417" hidden="1" x14ac:dyDescent="0.2"/>
    <row r="290418" hidden="1" x14ac:dyDescent="0.2"/>
    <row r="290419" hidden="1" x14ac:dyDescent="0.2"/>
    <row r="290420" hidden="1" x14ac:dyDescent="0.2"/>
    <row r="290421" hidden="1" x14ac:dyDescent="0.2"/>
    <row r="290422" hidden="1" x14ac:dyDescent="0.2"/>
    <row r="290423" hidden="1" x14ac:dyDescent="0.2"/>
    <row r="290424" hidden="1" x14ac:dyDescent="0.2"/>
    <row r="290425" hidden="1" x14ac:dyDescent="0.2"/>
    <row r="290426" hidden="1" x14ac:dyDescent="0.2"/>
    <row r="290427" hidden="1" x14ac:dyDescent="0.2"/>
    <row r="290428" hidden="1" x14ac:dyDescent="0.2"/>
    <row r="290429" hidden="1" x14ac:dyDescent="0.2"/>
    <row r="290430" hidden="1" x14ac:dyDescent="0.2"/>
    <row r="290431" hidden="1" x14ac:dyDescent="0.2"/>
    <row r="290432" hidden="1" x14ac:dyDescent="0.2"/>
    <row r="290433" hidden="1" x14ac:dyDescent="0.2"/>
    <row r="290434" hidden="1" x14ac:dyDescent="0.2"/>
    <row r="290435" hidden="1" x14ac:dyDescent="0.2"/>
    <row r="290436" hidden="1" x14ac:dyDescent="0.2"/>
    <row r="290437" hidden="1" x14ac:dyDescent="0.2"/>
    <row r="290438" hidden="1" x14ac:dyDescent="0.2"/>
    <row r="290439" hidden="1" x14ac:dyDescent="0.2"/>
    <row r="290440" hidden="1" x14ac:dyDescent="0.2"/>
    <row r="290441" hidden="1" x14ac:dyDescent="0.2"/>
    <row r="290442" hidden="1" x14ac:dyDescent="0.2"/>
    <row r="290443" hidden="1" x14ac:dyDescent="0.2"/>
    <row r="290444" hidden="1" x14ac:dyDescent="0.2"/>
    <row r="290445" hidden="1" x14ac:dyDescent="0.2"/>
    <row r="290446" hidden="1" x14ac:dyDescent="0.2"/>
    <row r="290447" hidden="1" x14ac:dyDescent="0.2"/>
    <row r="290448" hidden="1" x14ac:dyDescent="0.2"/>
    <row r="290449" hidden="1" x14ac:dyDescent="0.2"/>
    <row r="290450" hidden="1" x14ac:dyDescent="0.2"/>
    <row r="290451" hidden="1" x14ac:dyDescent="0.2"/>
    <row r="290452" hidden="1" x14ac:dyDescent="0.2"/>
    <row r="290453" hidden="1" x14ac:dyDescent="0.2"/>
    <row r="290454" hidden="1" x14ac:dyDescent="0.2"/>
    <row r="290455" hidden="1" x14ac:dyDescent="0.2"/>
    <row r="290456" hidden="1" x14ac:dyDescent="0.2"/>
    <row r="290457" hidden="1" x14ac:dyDescent="0.2"/>
    <row r="290458" hidden="1" x14ac:dyDescent="0.2"/>
    <row r="290459" hidden="1" x14ac:dyDescent="0.2"/>
    <row r="290460" hidden="1" x14ac:dyDescent="0.2"/>
    <row r="290461" hidden="1" x14ac:dyDescent="0.2"/>
    <row r="290462" hidden="1" x14ac:dyDescent="0.2"/>
    <row r="290463" hidden="1" x14ac:dyDescent="0.2"/>
    <row r="290464" hidden="1" x14ac:dyDescent="0.2"/>
    <row r="290465" hidden="1" x14ac:dyDescent="0.2"/>
    <row r="290466" hidden="1" x14ac:dyDescent="0.2"/>
    <row r="290467" hidden="1" x14ac:dyDescent="0.2"/>
    <row r="290468" hidden="1" x14ac:dyDescent="0.2"/>
    <row r="290469" hidden="1" x14ac:dyDescent="0.2"/>
    <row r="290470" hidden="1" x14ac:dyDescent="0.2"/>
    <row r="290471" hidden="1" x14ac:dyDescent="0.2"/>
    <row r="290472" hidden="1" x14ac:dyDescent="0.2"/>
    <row r="290473" hidden="1" x14ac:dyDescent="0.2"/>
    <row r="290474" hidden="1" x14ac:dyDescent="0.2"/>
    <row r="290475" hidden="1" x14ac:dyDescent="0.2"/>
    <row r="290476" hidden="1" x14ac:dyDescent="0.2"/>
    <row r="290477" hidden="1" x14ac:dyDescent="0.2"/>
    <row r="290478" hidden="1" x14ac:dyDescent="0.2"/>
    <row r="290479" hidden="1" x14ac:dyDescent="0.2"/>
    <row r="290480" hidden="1" x14ac:dyDescent="0.2"/>
    <row r="290481" hidden="1" x14ac:dyDescent="0.2"/>
    <row r="290482" hidden="1" x14ac:dyDescent="0.2"/>
    <row r="290483" hidden="1" x14ac:dyDescent="0.2"/>
    <row r="290484" hidden="1" x14ac:dyDescent="0.2"/>
    <row r="290485" hidden="1" x14ac:dyDescent="0.2"/>
    <row r="290486" hidden="1" x14ac:dyDescent="0.2"/>
    <row r="290487" hidden="1" x14ac:dyDescent="0.2"/>
    <row r="290488" hidden="1" x14ac:dyDescent="0.2"/>
    <row r="290489" hidden="1" x14ac:dyDescent="0.2"/>
    <row r="290490" hidden="1" x14ac:dyDescent="0.2"/>
    <row r="290491" hidden="1" x14ac:dyDescent="0.2"/>
    <row r="290492" hidden="1" x14ac:dyDescent="0.2"/>
    <row r="290493" hidden="1" x14ac:dyDescent="0.2"/>
    <row r="290494" hidden="1" x14ac:dyDescent="0.2"/>
    <row r="290495" hidden="1" x14ac:dyDescent="0.2"/>
    <row r="290496" hidden="1" x14ac:dyDescent="0.2"/>
    <row r="290497" hidden="1" x14ac:dyDescent="0.2"/>
    <row r="290498" hidden="1" x14ac:dyDescent="0.2"/>
    <row r="290499" hidden="1" x14ac:dyDescent="0.2"/>
    <row r="290500" hidden="1" x14ac:dyDescent="0.2"/>
    <row r="290501" hidden="1" x14ac:dyDescent="0.2"/>
    <row r="290502" hidden="1" x14ac:dyDescent="0.2"/>
    <row r="290503" hidden="1" x14ac:dyDescent="0.2"/>
    <row r="290504" hidden="1" x14ac:dyDescent="0.2"/>
    <row r="290505" hidden="1" x14ac:dyDescent="0.2"/>
    <row r="290506" hidden="1" x14ac:dyDescent="0.2"/>
    <row r="290507" hidden="1" x14ac:dyDescent="0.2"/>
    <row r="290508" hidden="1" x14ac:dyDescent="0.2"/>
    <row r="290509" hidden="1" x14ac:dyDescent="0.2"/>
    <row r="290510" hidden="1" x14ac:dyDescent="0.2"/>
    <row r="290511" hidden="1" x14ac:dyDescent="0.2"/>
    <row r="290512" hidden="1" x14ac:dyDescent="0.2"/>
    <row r="290513" hidden="1" x14ac:dyDescent="0.2"/>
    <row r="290514" hidden="1" x14ac:dyDescent="0.2"/>
    <row r="290515" hidden="1" x14ac:dyDescent="0.2"/>
    <row r="290516" hidden="1" x14ac:dyDescent="0.2"/>
    <row r="290517" hidden="1" x14ac:dyDescent="0.2"/>
    <row r="290518" hidden="1" x14ac:dyDescent="0.2"/>
    <row r="290519" hidden="1" x14ac:dyDescent="0.2"/>
    <row r="290520" hidden="1" x14ac:dyDescent="0.2"/>
    <row r="290521" hidden="1" x14ac:dyDescent="0.2"/>
    <row r="290522" hidden="1" x14ac:dyDescent="0.2"/>
    <row r="290523" hidden="1" x14ac:dyDescent="0.2"/>
    <row r="290524" hidden="1" x14ac:dyDescent="0.2"/>
    <row r="290525" hidden="1" x14ac:dyDescent="0.2"/>
    <row r="290526" hidden="1" x14ac:dyDescent="0.2"/>
    <row r="290527" hidden="1" x14ac:dyDescent="0.2"/>
    <row r="290528" hidden="1" x14ac:dyDescent="0.2"/>
    <row r="290529" hidden="1" x14ac:dyDescent="0.2"/>
    <row r="290530" hidden="1" x14ac:dyDescent="0.2"/>
    <row r="290531" hidden="1" x14ac:dyDescent="0.2"/>
    <row r="290532" hidden="1" x14ac:dyDescent="0.2"/>
    <row r="290533" hidden="1" x14ac:dyDescent="0.2"/>
    <row r="290534" hidden="1" x14ac:dyDescent="0.2"/>
    <row r="290535" hidden="1" x14ac:dyDescent="0.2"/>
    <row r="290536" hidden="1" x14ac:dyDescent="0.2"/>
    <row r="290537" hidden="1" x14ac:dyDescent="0.2"/>
    <row r="290538" hidden="1" x14ac:dyDescent="0.2"/>
    <row r="290539" hidden="1" x14ac:dyDescent="0.2"/>
    <row r="290540" hidden="1" x14ac:dyDescent="0.2"/>
    <row r="290541" hidden="1" x14ac:dyDescent="0.2"/>
    <row r="290542" hidden="1" x14ac:dyDescent="0.2"/>
    <row r="290543" hidden="1" x14ac:dyDescent="0.2"/>
    <row r="290544" hidden="1" x14ac:dyDescent="0.2"/>
    <row r="290545" hidden="1" x14ac:dyDescent="0.2"/>
    <row r="290546" hidden="1" x14ac:dyDescent="0.2"/>
    <row r="290547" hidden="1" x14ac:dyDescent="0.2"/>
    <row r="290548" hidden="1" x14ac:dyDescent="0.2"/>
    <row r="290549" hidden="1" x14ac:dyDescent="0.2"/>
    <row r="290550" hidden="1" x14ac:dyDescent="0.2"/>
    <row r="290551" hidden="1" x14ac:dyDescent="0.2"/>
    <row r="290552" hidden="1" x14ac:dyDescent="0.2"/>
    <row r="290553" hidden="1" x14ac:dyDescent="0.2"/>
    <row r="290554" hidden="1" x14ac:dyDescent="0.2"/>
    <row r="290555" hidden="1" x14ac:dyDescent="0.2"/>
    <row r="290556" hidden="1" x14ac:dyDescent="0.2"/>
    <row r="290557" hidden="1" x14ac:dyDescent="0.2"/>
    <row r="290558" hidden="1" x14ac:dyDescent="0.2"/>
    <row r="290559" hidden="1" x14ac:dyDescent="0.2"/>
    <row r="290560" hidden="1" x14ac:dyDescent="0.2"/>
    <row r="290561" hidden="1" x14ac:dyDescent="0.2"/>
    <row r="290562" hidden="1" x14ac:dyDescent="0.2"/>
    <row r="290563" hidden="1" x14ac:dyDescent="0.2"/>
    <row r="290564" hidden="1" x14ac:dyDescent="0.2"/>
    <row r="290565" hidden="1" x14ac:dyDescent="0.2"/>
    <row r="290566" hidden="1" x14ac:dyDescent="0.2"/>
    <row r="290567" hidden="1" x14ac:dyDescent="0.2"/>
    <row r="290568" hidden="1" x14ac:dyDescent="0.2"/>
    <row r="290569" hidden="1" x14ac:dyDescent="0.2"/>
    <row r="290570" hidden="1" x14ac:dyDescent="0.2"/>
    <row r="290571" hidden="1" x14ac:dyDescent="0.2"/>
    <row r="290572" hidden="1" x14ac:dyDescent="0.2"/>
    <row r="290573" hidden="1" x14ac:dyDescent="0.2"/>
    <row r="290574" hidden="1" x14ac:dyDescent="0.2"/>
    <row r="290575" hidden="1" x14ac:dyDescent="0.2"/>
    <row r="290576" hidden="1" x14ac:dyDescent="0.2"/>
    <row r="290577" hidden="1" x14ac:dyDescent="0.2"/>
    <row r="290578" hidden="1" x14ac:dyDescent="0.2"/>
    <row r="290579" hidden="1" x14ac:dyDescent="0.2"/>
    <row r="290580" hidden="1" x14ac:dyDescent="0.2"/>
    <row r="290581" hidden="1" x14ac:dyDescent="0.2"/>
    <row r="290582" hidden="1" x14ac:dyDescent="0.2"/>
    <row r="290583" hidden="1" x14ac:dyDescent="0.2"/>
    <row r="290584" hidden="1" x14ac:dyDescent="0.2"/>
    <row r="290585" hidden="1" x14ac:dyDescent="0.2"/>
    <row r="290586" hidden="1" x14ac:dyDescent="0.2"/>
    <row r="290587" hidden="1" x14ac:dyDescent="0.2"/>
    <row r="290588" hidden="1" x14ac:dyDescent="0.2"/>
    <row r="290589" hidden="1" x14ac:dyDescent="0.2"/>
    <row r="290590" hidden="1" x14ac:dyDescent="0.2"/>
    <row r="290591" hidden="1" x14ac:dyDescent="0.2"/>
    <row r="290592" hidden="1" x14ac:dyDescent="0.2"/>
    <row r="290593" hidden="1" x14ac:dyDescent="0.2"/>
    <row r="290594" hidden="1" x14ac:dyDescent="0.2"/>
    <row r="290595" hidden="1" x14ac:dyDescent="0.2"/>
    <row r="290596" hidden="1" x14ac:dyDescent="0.2"/>
    <row r="290597" hidden="1" x14ac:dyDescent="0.2"/>
    <row r="290598" hidden="1" x14ac:dyDescent="0.2"/>
    <row r="290599" hidden="1" x14ac:dyDescent="0.2"/>
    <row r="290600" hidden="1" x14ac:dyDescent="0.2"/>
    <row r="290601" hidden="1" x14ac:dyDescent="0.2"/>
    <row r="290602" hidden="1" x14ac:dyDescent="0.2"/>
    <row r="290603" hidden="1" x14ac:dyDescent="0.2"/>
    <row r="290604" hidden="1" x14ac:dyDescent="0.2"/>
    <row r="290605" hidden="1" x14ac:dyDescent="0.2"/>
    <row r="290606" hidden="1" x14ac:dyDescent="0.2"/>
    <row r="290607" hidden="1" x14ac:dyDescent="0.2"/>
    <row r="290608" hidden="1" x14ac:dyDescent="0.2"/>
    <row r="290609" hidden="1" x14ac:dyDescent="0.2"/>
    <row r="290610" hidden="1" x14ac:dyDescent="0.2"/>
    <row r="290611" hidden="1" x14ac:dyDescent="0.2"/>
    <row r="290612" hidden="1" x14ac:dyDescent="0.2"/>
    <row r="290613" hidden="1" x14ac:dyDescent="0.2"/>
    <row r="290614" hidden="1" x14ac:dyDescent="0.2"/>
    <row r="290615" hidden="1" x14ac:dyDescent="0.2"/>
    <row r="290616" hidden="1" x14ac:dyDescent="0.2"/>
    <row r="290617" hidden="1" x14ac:dyDescent="0.2"/>
    <row r="290618" hidden="1" x14ac:dyDescent="0.2"/>
    <row r="290619" hidden="1" x14ac:dyDescent="0.2"/>
    <row r="290620" hidden="1" x14ac:dyDescent="0.2"/>
    <row r="290621" hidden="1" x14ac:dyDescent="0.2"/>
    <row r="290622" hidden="1" x14ac:dyDescent="0.2"/>
    <row r="290623" hidden="1" x14ac:dyDescent="0.2"/>
    <row r="290624" hidden="1" x14ac:dyDescent="0.2"/>
    <row r="290625" hidden="1" x14ac:dyDescent="0.2"/>
    <row r="290626" hidden="1" x14ac:dyDescent="0.2"/>
    <row r="290627" hidden="1" x14ac:dyDescent="0.2"/>
    <row r="290628" hidden="1" x14ac:dyDescent="0.2"/>
    <row r="290629" hidden="1" x14ac:dyDescent="0.2"/>
    <row r="290630" hidden="1" x14ac:dyDescent="0.2"/>
    <row r="290631" hidden="1" x14ac:dyDescent="0.2"/>
    <row r="290632" hidden="1" x14ac:dyDescent="0.2"/>
    <row r="290633" hidden="1" x14ac:dyDescent="0.2"/>
    <row r="290634" hidden="1" x14ac:dyDescent="0.2"/>
    <row r="290635" hidden="1" x14ac:dyDescent="0.2"/>
    <row r="290636" hidden="1" x14ac:dyDescent="0.2"/>
    <row r="290637" hidden="1" x14ac:dyDescent="0.2"/>
    <row r="290638" hidden="1" x14ac:dyDescent="0.2"/>
    <row r="290639" hidden="1" x14ac:dyDescent="0.2"/>
    <row r="290640" hidden="1" x14ac:dyDescent="0.2"/>
    <row r="290641" hidden="1" x14ac:dyDescent="0.2"/>
    <row r="290642" hidden="1" x14ac:dyDescent="0.2"/>
    <row r="290643" hidden="1" x14ac:dyDescent="0.2"/>
    <row r="290644" hidden="1" x14ac:dyDescent="0.2"/>
    <row r="290645" hidden="1" x14ac:dyDescent="0.2"/>
    <row r="290646" hidden="1" x14ac:dyDescent="0.2"/>
    <row r="290647" hidden="1" x14ac:dyDescent="0.2"/>
    <row r="290648" hidden="1" x14ac:dyDescent="0.2"/>
    <row r="290649" hidden="1" x14ac:dyDescent="0.2"/>
    <row r="290650" hidden="1" x14ac:dyDescent="0.2"/>
    <row r="290651" hidden="1" x14ac:dyDescent="0.2"/>
    <row r="290652" hidden="1" x14ac:dyDescent="0.2"/>
    <row r="290653" hidden="1" x14ac:dyDescent="0.2"/>
    <row r="290654" hidden="1" x14ac:dyDescent="0.2"/>
    <row r="290655" hidden="1" x14ac:dyDescent="0.2"/>
    <row r="290656" hidden="1" x14ac:dyDescent="0.2"/>
    <row r="290657" hidden="1" x14ac:dyDescent="0.2"/>
    <row r="290658" hidden="1" x14ac:dyDescent="0.2"/>
    <row r="290659" hidden="1" x14ac:dyDescent="0.2"/>
    <row r="290660" hidden="1" x14ac:dyDescent="0.2"/>
    <row r="290661" hidden="1" x14ac:dyDescent="0.2"/>
    <row r="290662" hidden="1" x14ac:dyDescent="0.2"/>
    <row r="290663" hidden="1" x14ac:dyDescent="0.2"/>
    <row r="290664" hidden="1" x14ac:dyDescent="0.2"/>
    <row r="290665" hidden="1" x14ac:dyDescent="0.2"/>
    <row r="290666" hidden="1" x14ac:dyDescent="0.2"/>
    <row r="290667" hidden="1" x14ac:dyDescent="0.2"/>
    <row r="290668" hidden="1" x14ac:dyDescent="0.2"/>
    <row r="290669" hidden="1" x14ac:dyDescent="0.2"/>
    <row r="290670" hidden="1" x14ac:dyDescent="0.2"/>
    <row r="290671" hidden="1" x14ac:dyDescent="0.2"/>
    <row r="290672" hidden="1" x14ac:dyDescent="0.2"/>
    <row r="290673" hidden="1" x14ac:dyDescent="0.2"/>
    <row r="290674" hidden="1" x14ac:dyDescent="0.2"/>
    <row r="290675" hidden="1" x14ac:dyDescent="0.2"/>
    <row r="290676" hidden="1" x14ac:dyDescent="0.2"/>
    <row r="290677" hidden="1" x14ac:dyDescent="0.2"/>
    <row r="290678" hidden="1" x14ac:dyDescent="0.2"/>
    <row r="290679" hidden="1" x14ac:dyDescent="0.2"/>
    <row r="290680" hidden="1" x14ac:dyDescent="0.2"/>
    <row r="290681" hidden="1" x14ac:dyDescent="0.2"/>
    <row r="290682" hidden="1" x14ac:dyDescent="0.2"/>
    <row r="290683" hidden="1" x14ac:dyDescent="0.2"/>
    <row r="290684" hidden="1" x14ac:dyDescent="0.2"/>
    <row r="290685" hidden="1" x14ac:dyDescent="0.2"/>
    <row r="290686" hidden="1" x14ac:dyDescent="0.2"/>
    <row r="290687" hidden="1" x14ac:dyDescent="0.2"/>
    <row r="290688" hidden="1" x14ac:dyDescent="0.2"/>
    <row r="290689" hidden="1" x14ac:dyDescent="0.2"/>
    <row r="290690" hidden="1" x14ac:dyDescent="0.2"/>
    <row r="290691" hidden="1" x14ac:dyDescent="0.2"/>
    <row r="290692" hidden="1" x14ac:dyDescent="0.2"/>
    <row r="290693" hidden="1" x14ac:dyDescent="0.2"/>
    <row r="290694" hidden="1" x14ac:dyDescent="0.2"/>
    <row r="290695" hidden="1" x14ac:dyDescent="0.2"/>
    <row r="290696" hidden="1" x14ac:dyDescent="0.2"/>
    <row r="290697" hidden="1" x14ac:dyDescent="0.2"/>
    <row r="290698" hidden="1" x14ac:dyDescent="0.2"/>
    <row r="290699" hidden="1" x14ac:dyDescent="0.2"/>
    <row r="290700" hidden="1" x14ac:dyDescent="0.2"/>
    <row r="290701" hidden="1" x14ac:dyDescent="0.2"/>
    <row r="290702" hidden="1" x14ac:dyDescent="0.2"/>
    <row r="290703" hidden="1" x14ac:dyDescent="0.2"/>
    <row r="290704" hidden="1" x14ac:dyDescent="0.2"/>
    <row r="290705" hidden="1" x14ac:dyDescent="0.2"/>
    <row r="290706" hidden="1" x14ac:dyDescent="0.2"/>
    <row r="290707" hidden="1" x14ac:dyDescent="0.2"/>
    <row r="290708" hidden="1" x14ac:dyDescent="0.2"/>
    <row r="290709" hidden="1" x14ac:dyDescent="0.2"/>
    <row r="290710" hidden="1" x14ac:dyDescent="0.2"/>
    <row r="290711" hidden="1" x14ac:dyDescent="0.2"/>
    <row r="290712" hidden="1" x14ac:dyDescent="0.2"/>
    <row r="290713" hidden="1" x14ac:dyDescent="0.2"/>
    <row r="290714" hidden="1" x14ac:dyDescent="0.2"/>
    <row r="290715" hidden="1" x14ac:dyDescent="0.2"/>
    <row r="290716" hidden="1" x14ac:dyDescent="0.2"/>
    <row r="290717" hidden="1" x14ac:dyDescent="0.2"/>
    <row r="290718" hidden="1" x14ac:dyDescent="0.2"/>
    <row r="290719" hidden="1" x14ac:dyDescent="0.2"/>
    <row r="290720" hidden="1" x14ac:dyDescent="0.2"/>
    <row r="290721" hidden="1" x14ac:dyDescent="0.2"/>
    <row r="290722" hidden="1" x14ac:dyDescent="0.2"/>
    <row r="290723" hidden="1" x14ac:dyDescent="0.2"/>
    <row r="290724" hidden="1" x14ac:dyDescent="0.2"/>
    <row r="290725" hidden="1" x14ac:dyDescent="0.2"/>
    <row r="290726" hidden="1" x14ac:dyDescent="0.2"/>
    <row r="290727" hidden="1" x14ac:dyDescent="0.2"/>
    <row r="290728" hidden="1" x14ac:dyDescent="0.2"/>
    <row r="290729" hidden="1" x14ac:dyDescent="0.2"/>
    <row r="290730" hidden="1" x14ac:dyDescent="0.2"/>
    <row r="290731" hidden="1" x14ac:dyDescent="0.2"/>
    <row r="290732" hidden="1" x14ac:dyDescent="0.2"/>
    <row r="290733" hidden="1" x14ac:dyDescent="0.2"/>
    <row r="290734" hidden="1" x14ac:dyDescent="0.2"/>
    <row r="290735" hidden="1" x14ac:dyDescent="0.2"/>
    <row r="290736" hidden="1" x14ac:dyDescent="0.2"/>
    <row r="290737" hidden="1" x14ac:dyDescent="0.2"/>
    <row r="290738" hidden="1" x14ac:dyDescent="0.2"/>
    <row r="290739" hidden="1" x14ac:dyDescent="0.2"/>
    <row r="290740" hidden="1" x14ac:dyDescent="0.2"/>
    <row r="290741" hidden="1" x14ac:dyDescent="0.2"/>
    <row r="290742" hidden="1" x14ac:dyDescent="0.2"/>
    <row r="290743" hidden="1" x14ac:dyDescent="0.2"/>
    <row r="290744" hidden="1" x14ac:dyDescent="0.2"/>
    <row r="290745" hidden="1" x14ac:dyDescent="0.2"/>
    <row r="290746" hidden="1" x14ac:dyDescent="0.2"/>
    <row r="290747" hidden="1" x14ac:dyDescent="0.2"/>
    <row r="290748" hidden="1" x14ac:dyDescent="0.2"/>
    <row r="290749" hidden="1" x14ac:dyDescent="0.2"/>
    <row r="290750" hidden="1" x14ac:dyDescent="0.2"/>
    <row r="290751" hidden="1" x14ac:dyDescent="0.2"/>
    <row r="290752" hidden="1" x14ac:dyDescent="0.2"/>
    <row r="290753" hidden="1" x14ac:dyDescent="0.2"/>
    <row r="290754" hidden="1" x14ac:dyDescent="0.2"/>
    <row r="290755" hidden="1" x14ac:dyDescent="0.2"/>
    <row r="290756" hidden="1" x14ac:dyDescent="0.2"/>
    <row r="290757" hidden="1" x14ac:dyDescent="0.2"/>
    <row r="290758" hidden="1" x14ac:dyDescent="0.2"/>
    <row r="290759" hidden="1" x14ac:dyDescent="0.2"/>
    <row r="290760" hidden="1" x14ac:dyDescent="0.2"/>
    <row r="290761" hidden="1" x14ac:dyDescent="0.2"/>
    <row r="290762" hidden="1" x14ac:dyDescent="0.2"/>
    <row r="290763" hidden="1" x14ac:dyDescent="0.2"/>
    <row r="290764" hidden="1" x14ac:dyDescent="0.2"/>
    <row r="290765" hidden="1" x14ac:dyDescent="0.2"/>
    <row r="290766" hidden="1" x14ac:dyDescent="0.2"/>
    <row r="290767" hidden="1" x14ac:dyDescent="0.2"/>
    <row r="290768" hidden="1" x14ac:dyDescent="0.2"/>
    <row r="290769" hidden="1" x14ac:dyDescent="0.2"/>
    <row r="290770" hidden="1" x14ac:dyDescent="0.2"/>
    <row r="290771" hidden="1" x14ac:dyDescent="0.2"/>
    <row r="290772" hidden="1" x14ac:dyDescent="0.2"/>
    <row r="290773" hidden="1" x14ac:dyDescent="0.2"/>
    <row r="290774" hidden="1" x14ac:dyDescent="0.2"/>
    <row r="290775" hidden="1" x14ac:dyDescent="0.2"/>
    <row r="290776" hidden="1" x14ac:dyDescent="0.2"/>
    <row r="290777" hidden="1" x14ac:dyDescent="0.2"/>
    <row r="290778" hidden="1" x14ac:dyDescent="0.2"/>
    <row r="290779" hidden="1" x14ac:dyDescent="0.2"/>
    <row r="290780" hidden="1" x14ac:dyDescent="0.2"/>
    <row r="290781" hidden="1" x14ac:dyDescent="0.2"/>
    <row r="290782" hidden="1" x14ac:dyDescent="0.2"/>
    <row r="290783" hidden="1" x14ac:dyDescent="0.2"/>
    <row r="290784" hidden="1" x14ac:dyDescent="0.2"/>
    <row r="290785" hidden="1" x14ac:dyDescent="0.2"/>
    <row r="290786" hidden="1" x14ac:dyDescent="0.2"/>
    <row r="290787" hidden="1" x14ac:dyDescent="0.2"/>
    <row r="290788" hidden="1" x14ac:dyDescent="0.2"/>
    <row r="290789" hidden="1" x14ac:dyDescent="0.2"/>
    <row r="290790" hidden="1" x14ac:dyDescent="0.2"/>
    <row r="290791" hidden="1" x14ac:dyDescent="0.2"/>
    <row r="290792" hidden="1" x14ac:dyDescent="0.2"/>
    <row r="290793" hidden="1" x14ac:dyDescent="0.2"/>
    <row r="290794" hidden="1" x14ac:dyDescent="0.2"/>
    <row r="290795" hidden="1" x14ac:dyDescent="0.2"/>
    <row r="290796" hidden="1" x14ac:dyDescent="0.2"/>
    <row r="290797" hidden="1" x14ac:dyDescent="0.2"/>
    <row r="290798" hidden="1" x14ac:dyDescent="0.2"/>
    <row r="290799" hidden="1" x14ac:dyDescent="0.2"/>
    <row r="290800" hidden="1" x14ac:dyDescent="0.2"/>
    <row r="290801" hidden="1" x14ac:dyDescent="0.2"/>
    <row r="290802" hidden="1" x14ac:dyDescent="0.2"/>
    <row r="290803" hidden="1" x14ac:dyDescent="0.2"/>
    <row r="290804" hidden="1" x14ac:dyDescent="0.2"/>
    <row r="290805" hidden="1" x14ac:dyDescent="0.2"/>
    <row r="290806" hidden="1" x14ac:dyDescent="0.2"/>
    <row r="290807" hidden="1" x14ac:dyDescent="0.2"/>
    <row r="290808" hidden="1" x14ac:dyDescent="0.2"/>
    <row r="290809" hidden="1" x14ac:dyDescent="0.2"/>
    <row r="290810" hidden="1" x14ac:dyDescent="0.2"/>
    <row r="290811" hidden="1" x14ac:dyDescent="0.2"/>
    <row r="290812" hidden="1" x14ac:dyDescent="0.2"/>
    <row r="290813" hidden="1" x14ac:dyDescent="0.2"/>
    <row r="290814" hidden="1" x14ac:dyDescent="0.2"/>
    <row r="290815" hidden="1" x14ac:dyDescent="0.2"/>
    <row r="290816" hidden="1" x14ac:dyDescent="0.2"/>
    <row r="290817" hidden="1" x14ac:dyDescent="0.2"/>
    <row r="290818" hidden="1" x14ac:dyDescent="0.2"/>
    <row r="290819" hidden="1" x14ac:dyDescent="0.2"/>
    <row r="290820" hidden="1" x14ac:dyDescent="0.2"/>
    <row r="290821" hidden="1" x14ac:dyDescent="0.2"/>
    <row r="290822" hidden="1" x14ac:dyDescent="0.2"/>
    <row r="290823" hidden="1" x14ac:dyDescent="0.2"/>
    <row r="290824" hidden="1" x14ac:dyDescent="0.2"/>
    <row r="290825" hidden="1" x14ac:dyDescent="0.2"/>
    <row r="290826" hidden="1" x14ac:dyDescent="0.2"/>
    <row r="290827" hidden="1" x14ac:dyDescent="0.2"/>
    <row r="290828" hidden="1" x14ac:dyDescent="0.2"/>
    <row r="290829" hidden="1" x14ac:dyDescent="0.2"/>
    <row r="290830" hidden="1" x14ac:dyDescent="0.2"/>
    <row r="290831" hidden="1" x14ac:dyDescent="0.2"/>
    <row r="290832" hidden="1" x14ac:dyDescent="0.2"/>
    <row r="290833" hidden="1" x14ac:dyDescent="0.2"/>
    <row r="290834" hidden="1" x14ac:dyDescent="0.2"/>
    <row r="290835" hidden="1" x14ac:dyDescent="0.2"/>
    <row r="290836" hidden="1" x14ac:dyDescent="0.2"/>
    <row r="290837" hidden="1" x14ac:dyDescent="0.2"/>
    <row r="290838" hidden="1" x14ac:dyDescent="0.2"/>
    <row r="290839" hidden="1" x14ac:dyDescent="0.2"/>
    <row r="290840" hidden="1" x14ac:dyDescent="0.2"/>
    <row r="290841" hidden="1" x14ac:dyDescent="0.2"/>
    <row r="290842" hidden="1" x14ac:dyDescent="0.2"/>
    <row r="290843" hidden="1" x14ac:dyDescent="0.2"/>
    <row r="290844" hidden="1" x14ac:dyDescent="0.2"/>
    <row r="290845" hidden="1" x14ac:dyDescent="0.2"/>
    <row r="290846" hidden="1" x14ac:dyDescent="0.2"/>
    <row r="290847" hidden="1" x14ac:dyDescent="0.2"/>
    <row r="290848" hidden="1" x14ac:dyDescent="0.2"/>
    <row r="290849" hidden="1" x14ac:dyDescent="0.2"/>
    <row r="290850" hidden="1" x14ac:dyDescent="0.2"/>
    <row r="290851" hidden="1" x14ac:dyDescent="0.2"/>
    <row r="290852" hidden="1" x14ac:dyDescent="0.2"/>
    <row r="290853" hidden="1" x14ac:dyDescent="0.2"/>
    <row r="290854" hidden="1" x14ac:dyDescent="0.2"/>
    <row r="290855" hidden="1" x14ac:dyDescent="0.2"/>
    <row r="290856" hidden="1" x14ac:dyDescent="0.2"/>
    <row r="290857" hidden="1" x14ac:dyDescent="0.2"/>
    <row r="290858" hidden="1" x14ac:dyDescent="0.2"/>
    <row r="290859" hidden="1" x14ac:dyDescent="0.2"/>
    <row r="290860" hidden="1" x14ac:dyDescent="0.2"/>
    <row r="290861" hidden="1" x14ac:dyDescent="0.2"/>
    <row r="290862" hidden="1" x14ac:dyDescent="0.2"/>
    <row r="290863" hidden="1" x14ac:dyDescent="0.2"/>
    <row r="290864" hidden="1" x14ac:dyDescent="0.2"/>
    <row r="290865" hidden="1" x14ac:dyDescent="0.2"/>
    <row r="290866" hidden="1" x14ac:dyDescent="0.2"/>
    <row r="290867" hidden="1" x14ac:dyDescent="0.2"/>
    <row r="290868" hidden="1" x14ac:dyDescent="0.2"/>
    <row r="290869" hidden="1" x14ac:dyDescent="0.2"/>
    <row r="290870" hidden="1" x14ac:dyDescent="0.2"/>
    <row r="290871" hidden="1" x14ac:dyDescent="0.2"/>
    <row r="290872" hidden="1" x14ac:dyDescent="0.2"/>
    <row r="290873" hidden="1" x14ac:dyDescent="0.2"/>
    <row r="290874" hidden="1" x14ac:dyDescent="0.2"/>
    <row r="290875" hidden="1" x14ac:dyDescent="0.2"/>
    <row r="290876" hidden="1" x14ac:dyDescent="0.2"/>
    <row r="290877" hidden="1" x14ac:dyDescent="0.2"/>
    <row r="290878" hidden="1" x14ac:dyDescent="0.2"/>
    <row r="290879" hidden="1" x14ac:dyDescent="0.2"/>
    <row r="290880" hidden="1" x14ac:dyDescent="0.2"/>
    <row r="290881" hidden="1" x14ac:dyDescent="0.2"/>
    <row r="290882" hidden="1" x14ac:dyDescent="0.2"/>
    <row r="290883" hidden="1" x14ac:dyDescent="0.2"/>
    <row r="290884" hidden="1" x14ac:dyDescent="0.2"/>
    <row r="290885" hidden="1" x14ac:dyDescent="0.2"/>
    <row r="290886" hidden="1" x14ac:dyDescent="0.2"/>
    <row r="290887" hidden="1" x14ac:dyDescent="0.2"/>
    <row r="290888" hidden="1" x14ac:dyDescent="0.2"/>
    <row r="290889" hidden="1" x14ac:dyDescent="0.2"/>
    <row r="290890" hidden="1" x14ac:dyDescent="0.2"/>
    <row r="290891" hidden="1" x14ac:dyDescent="0.2"/>
    <row r="290892" hidden="1" x14ac:dyDescent="0.2"/>
    <row r="290893" hidden="1" x14ac:dyDescent="0.2"/>
    <row r="290894" hidden="1" x14ac:dyDescent="0.2"/>
    <row r="290895" hidden="1" x14ac:dyDescent="0.2"/>
    <row r="290896" hidden="1" x14ac:dyDescent="0.2"/>
    <row r="290897" hidden="1" x14ac:dyDescent="0.2"/>
    <row r="290898" hidden="1" x14ac:dyDescent="0.2"/>
    <row r="290899" hidden="1" x14ac:dyDescent="0.2"/>
    <row r="290900" hidden="1" x14ac:dyDescent="0.2"/>
    <row r="290901" hidden="1" x14ac:dyDescent="0.2"/>
    <row r="290902" hidden="1" x14ac:dyDescent="0.2"/>
    <row r="290903" hidden="1" x14ac:dyDescent="0.2"/>
    <row r="290904" hidden="1" x14ac:dyDescent="0.2"/>
    <row r="290905" hidden="1" x14ac:dyDescent="0.2"/>
    <row r="290906" hidden="1" x14ac:dyDescent="0.2"/>
    <row r="290907" hidden="1" x14ac:dyDescent="0.2"/>
    <row r="290908" hidden="1" x14ac:dyDescent="0.2"/>
    <row r="290909" hidden="1" x14ac:dyDescent="0.2"/>
    <row r="290910" hidden="1" x14ac:dyDescent="0.2"/>
    <row r="290911" hidden="1" x14ac:dyDescent="0.2"/>
    <row r="290912" hidden="1" x14ac:dyDescent="0.2"/>
    <row r="290913" hidden="1" x14ac:dyDescent="0.2"/>
    <row r="290914" hidden="1" x14ac:dyDescent="0.2"/>
    <row r="290915" hidden="1" x14ac:dyDescent="0.2"/>
    <row r="290916" hidden="1" x14ac:dyDescent="0.2"/>
    <row r="290917" hidden="1" x14ac:dyDescent="0.2"/>
    <row r="290918" hidden="1" x14ac:dyDescent="0.2"/>
    <row r="290919" hidden="1" x14ac:dyDescent="0.2"/>
    <row r="290920" hidden="1" x14ac:dyDescent="0.2"/>
    <row r="290921" hidden="1" x14ac:dyDescent="0.2"/>
    <row r="290922" hidden="1" x14ac:dyDescent="0.2"/>
    <row r="290923" hidden="1" x14ac:dyDescent="0.2"/>
    <row r="290924" hidden="1" x14ac:dyDescent="0.2"/>
    <row r="290925" hidden="1" x14ac:dyDescent="0.2"/>
    <row r="290926" hidden="1" x14ac:dyDescent="0.2"/>
    <row r="290927" hidden="1" x14ac:dyDescent="0.2"/>
    <row r="290928" hidden="1" x14ac:dyDescent="0.2"/>
    <row r="290929" hidden="1" x14ac:dyDescent="0.2"/>
    <row r="290930" hidden="1" x14ac:dyDescent="0.2"/>
    <row r="290931" hidden="1" x14ac:dyDescent="0.2"/>
    <row r="290932" hidden="1" x14ac:dyDescent="0.2"/>
    <row r="290933" hidden="1" x14ac:dyDescent="0.2"/>
    <row r="290934" hidden="1" x14ac:dyDescent="0.2"/>
    <row r="290935" hidden="1" x14ac:dyDescent="0.2"/>
    <row r="290936" hidden="1" x14ac:dyDescent="0.2"/>
    <row r="290937" hidden="1" x14ac:dyDescent="0.2"/>
    <row r="290938" hidden="1" x14ac:dyDescent="0.2"/>
    <row r="290939" hidden="1" x14ac:dyDescent="0.2"/>
    <row r="290940" hidden="1" x14ac:dyDescent="0.2"/>
    <row r="290941" hidden="1" x14ac:dyDescent="0.2"/>
    <row r="290942" hidden="1" x14ac:dyDescent="0.2"/>
    <row r="290943" hidden="1" x14ac:dyDescent="0.2"/>
    <row r="290944" hidden="1" x14ac:dyDescent="0.2"/>
    <row r="290945" hidden="1" x14ac:dyDescent="0.2"/>
    <row r="290946" hidden="1" x14ac:dyDescent="0.2"/>
    <row r="290947" hidden="1" x14ac:dyDescent="0.2"/>
    <row r="290948" hidden="1" x14ac:dyDescent="0.2"/>
    <row r="290949" hidden="1" x14ac:dyDescent="0.2"/>
    <row r="290950" hidden="1" x14ac:dyDescent="0.2"/>
    <row r="290951" hidden="1" x14ac:dyDescent="0.2"/>
    <row r="290952" hidden="1" x14ac:dyDescent="0.2"/>
    <row r="290953" hidden="1" x14ac:dyDescent="0.2"/>
    <row r="290954" hidden="1" x14ac:dyDescent="0.2"/>
    <row r="290955" hidden="1" x14ac:dyDescent="0.2"/>
    <row r="290956" hidden="1" x14ac:dyDescent="0.2"/>
    <row r="290957" hidden="1" x14ac:dyDescent="0.2"/>
    <row r="290958" hidden="1" x14ac:dyDescent="0.2"/>
    <row r="290959" hidden="1" x14ac:dyDescent="0.2"/>
    <row r="290960" hidden="1" x14ac:dyDescent="0.2"/>
    <row r="290961" hidden="1" x14ac:dyDescent="0.2"/>
    <row r="290962" hidden="1" x14ac:dyDescent="0.2"/>
    <row r="290963" hidden="1" x14ac:dyDescent="0.2"/>
    <row r="290964" hidden="1" x14ac:dyDescent="0.2"/>
    <row r="290965" hidden="1" x14ac:dyDescent="0.2"/>
    <row r="290966" hidden="1" x14ac:dyDescent="0.2"/>
    <row r="290967" hidden="1" x14ac:dyDescent="0.2"/>
    <row r="290968" hidden="1" x14ac:dyDescent="0.2"/>
    <row r="290969" hidden="1" x14ac:dyDescent="0.2"/>
    <row r="290970" hidden="1" x14ac:dyDescent="0.2"/>
    <row r="290971" hidden="1" x14ac:dyDescent="0.2"/>
    <row r="290972" hidden="1" x14ac:dyDescent="0.2"/>
    <row r="290973" hidden="1" x14ac:dyDescent="0.2"/>
    <row r="290974" hidden="1" x14ac:dyDescent="0.2"/>
    <row r="290975" hidden="1" x14ac:dyDescent="0.2"/>
    <row r="290976" hidden="1" x14ac:dyDescent="0.2"/>
    <row r="290977" hidden="1" x14ac:dyDescent="0.2"/>
    <row r="290978" hidden="1" x14ac:dyDescent="0.2"/>
    <row r="290979" hidden="1" x14ac:dyDescent="0.2"/>
    <row r="290980" hidden="1" x14ac:dyDescent="0.2"/>
    <row r="290981" hidden="1" x14ac:dyDescent="0.2"/>
    <row r="290982" hidden="1" x14ac:dyDescent="0.2"/>
    <row r="290983" hidden="1" x14ac:dyDescent="0.2"/>
    <row r="290984" hidden="1" x14ac:dyDescent="0.2"/>
    <row r="290985" hidden="1" x14ac:dyDescent="0.2"/>
    <row r="290986" hidden="1" x14ac:dyDescent="0.2"/>
    <row r="290987" hidden="1" x14ac:dyDescent="0.2"/>
    <row r="290988" hidden="1" x14ac:dyDescent="0.2"/>
    <row r="290989" hidden="1" x14ac:dyDescent="0.2"/>
    <row r="290990" hidden="1" x14ac:dyDescent="0.2"/>
    <row r="290991" hidden="1" x14ac:dyDescent="0.2"/>
    <row r="290992" hidden="1" x14ac:dyDescent="0.2"/>
    <row r="290993" hidden="1" x14ac:dyDescent="0.2"/>
    <row r="290994" hidden="1" x14ac:dyDescent="0.2"/>
    <row r="290995" hidden="1" x14ac:dyDescent="0.2"/>
    <row r="290996" hidden="1" x14ac:dyDescent="0.2"/>
    <row r="290997" hidden="1" x14ac:dyDescent="0.2"/>
    <row r="290998" hidden="1" x14ac:dyDescent="0.2"/>
    <row r="290999" hidden="1" x14ac:dyDescent="0.2"/>
    <row r="291000" hidden="1" x14ac:dyDescent="0.2"/>
    <row r="291001" hidden="1" x14ac:dyDescent="0.2"/>
    <row r="291002" hidden="1" x14ac:dyDescent="0.2"/>
    <row r="291003" hidden="1" x14ac:dyDescent="0.2"/>
    <row r="291004" hidden="1" x14ac:dyDescent="0.2"/>
    <row r="291005" hidden="1" x14ac:dyDescent="0.2"/>
    <row r="291006" hidden="1" x14ac:dyDescent="0.2"/>
    <row r="291007" hidden="1" x14ac:dyDescent="0.2"/>
    <row r="291008" hidden="1" x14ac:dyDescent="0.2"/>
    <row r="291009" hidden="1" x14ac:dyDescent="0.2"/>
    <row r="291010" hidden="1" x14ac:dyDescent="0.2"/>
    <row r="291011" hidden="1" x14ac:dyDescent="0.2"/>
    <row r="291012" hidden="1" x14ac:dyDescent="0.2"/>
    <row r="291013" hidden="1" x14ac:dyDescent="0.2"/>
    <row r="291014" hidden="1" x14ac:dyDescent="0.2"/>
    <row r="291015" hidden="1" x14ac:dyDescent="0.2"/>
    <row r="291016" hidden="1" x14ac:dyDescent="0.2"/>
    <row r="291017" hidden="1" x14ac:dyDescent="0.2"/>
    <row r="291018" hidden="1" x14ac:dyDescent="0.2"/>
    <row r="291019" hidden="1" x14ac:dyDescent="0.2"/>
    <row r="291020" hidden="1" x14ac:dyDescent="0.2"/>
    <row r="291021" hidden="1" x14ac:dyDescent="0.2"/>
    <row r="291022" hidden="1" x14ac:dyDescent="0.2"/>
    <row r="291023" hidden="1" x14ac:dyDescent="0.2"/>
    <row r="291024" hidden="1" x14ac:dyDescent="0.2"/>
    <row r="291025" hidden="1" x14ac:dyDescent="0.2"/>
    <row r="291026" hidden="1" x14ac:dyDescent="0.2"/>
    <row r="291027" hidden="1" x14ac:dyDescent="0.2"/>
    <row r="291028" hidden="1" x14ac:dyDescent="0.2"/>
    <row r="291029" hidden="1" x14ac:dyDescent="0.2"/>
    <row r="291030" hidden="1" x14ac:dyDescent="0.2"/>
    <row r="291031" hidden="1" x14ac:dyDescent="0.2"/>
    <row r="291032" hidden="1" x14ac:dyDescent="0.2"/>
    <row r="291033" hidden="1" x14ac:dyDescent="0.2"/>
    <row r="291034" hidden="1" x14ac:dyDescent="0.2"/>
    <row r="291035" hidden="1" x14ac:dyDescent="0.2"/>
    <row r="291036" hidden="1" x14ac:dyDescent="0.2"/>
    <row r="291037" hidden="1" x14ac:dyDescent="0.2"/>
    <row r="291038" hidden="1" x14ac:dyDescent="0.2"/>
    <row r="291039" hidden="1" x14ac:dyDescent="0.2"/>
    <row r="291040" hidden="1" x14ac:dyDescent="0.2"/>
    <row r="291041" hidden="1" x14ac:dyDescent="0.2"/>
    <row r="291042" hidden="1" x14ac:dyDescent="0.2"/>
    <row r="291043" hidden="1" x14ac:dyDescent="0.2"/>
    <row r="291044" hidden="1" x14ac:dyDescent="0.2"/>
    <row r="291045" hidden="1" x14ac:dyDescent="0.2"/>
    <row r="291046" hidden="1" x14ac:dyDescent="0.2"/>
    <row r="291047" hidden="1" x14ac:dyDescent="0.2"/>
    <row r="291048" hidden="1" x14ac:dyDescent="0.2"/>
    <row r="291049" hidden="1" x14ac:dyDescent="0.2"/>
    <row r="291050" hidden="1" x14ac:dyDescent="0.2"/>
    <row r="291051" hidden="1" x14ac:dyDescent="0.2"/>
    <row r="291052" hidden="1" x14ac:dyDescent="0.2"/>
    <row r="291053" hidden="1" x14ac:dyDescent="0.2"/>
    <row r="291054" hidden="1" x14ac:dyDescent="0.2"/>
    <row r="291055" hidden="1" x14ac:dyDescent="0.2"/>
    <row r="291056" hidden="1" x14ac:dyDescent="0.2"/>
    <row r="291057" hidden="1" x14ac:dyDescent="0.2"/>
    <row r="291058" hidden="1" x14ac:dyDescent="0.2"/>
    <row r="291059" hidden="1" x14ac:dyDescent="0.2"/>
    <row r="291060" hidden="1" x14ac:dyDescent="0.2"/>
    <row r="291061" hidden="1" x14ac:dyDescent="0.2"/>
    <row r="291062" hidden="1" x14ac:dyDescent="0.2"/>
    <row r="291063" hidden="1" x14ac:dyDescent="0.2"/>
    <row r="291064" hidden="1" x14ac:dyDescent="0.2"/>
    <row r="291065" hidden="1" x14ac:dyDescent="0.2"/>
    <row r="291066" hidden="1" x14ac:dyDescent="0.2"/>
    <row r="291067" hidden="1" x14ac:dyDescent="0.2"/>
    <row r="291068" hidden="1" x14ac:dyDescent="0.2"/>
    <row r="291069" hidden="1" x14ac:dyDescent="0.2"/>
    <row r="291070" hidden="1" x14ac:dyDescent="0.2"/>
    <row r="291071" hidden="1" x14ac:dyDescent="0.2"/>
    <row r="291072" hidden="1" x14ac:dyDescent="0.2"/>
    <row r="291073" hidden="1" x14ac:dyDescent="0.2"/>
    <row r="291074" hidden="1" x14ac:dyDescent="0.2"/>
    <row r="291075" hidden="1" x14ac:dyDescent="0.2"/>
    <row r="291076" hidden="1" x14ac:dyDescent="0.2"/>
    <row r="291077" hidden="1" x14ac:dyDescent="0.2"/>
    <row r="291078" hidden="1" x14ac:dyDescent="0.2"/>
    <row r="291079" hidden="1" x14ac:dyDescent="0.2"/>
    <row r="291080" hidden="1" x14ac:dyDescent="0.2"/>
    <row r="291081" hidden="1" x14ac:dyDescent="0.2"/>
    <row r="291082" hidden="1" x14ac:dyDescent="0.2"/>
    <row r="291083" hidden="1" x14ac:dyDescent="0.2"/>
    <row r="291084" hidden="1" x14ac:dyDescent="0.2"/>
    <row r="291085" hidden="1" x14ac:dyDescent="0.2"/>
    <row r="291086" hidden="1" x14ac:dyDescent="0.2"/>
    <row r="291087" hidden="1" x14ac:dyDescent="0.2"/>
    <row r="291088" hidden="1" x14ac:dyDescent="0.2"/>
    <row r="291089" hidden="1" x14ac:dyDescent="0.2"/>
    <row r="291090" hidden="1" x14ac:dyDescent="0.2"/>
    <row r="291091" hidden="1" x14ac:dyDescent="0.2"/>
    <row r="291092" hidden="1" x14ac:dyDescent="0.2"/>
    <row r="291093" hidden="1" x14ac:dyDescent="0.2"/>
    <row r="291094" hidden="1" x14ac:dyDescent="0.2"/>
    <row r="291095" hidden="1" x14ac:dyDescent="0.2"/>
    <row r="291096" hidden="1" x14ac:dyDescent="0.2"/>
    <row r="291097" hidden="1" x14ac:dyDescent="0.2"/>
    <row r="291098" hidden="1" x14ac:dyDescent="0.2"/>
    <row r="291099" hidden="1" x14ac:dyDescent="0.2"/>
    <row r="291100" hidden="1" x14ac:dyDescent="0.2"/>
    <row r="291101" hidden="1" x14ac:dyDescent="0.2"/>
    <row r="291102" hidden="1" x14ac:dyDescent="0.2"/>
    <row r="291103" hidden="1" x14ac:dyDescent="0.2"/>
    <row r="291104" hidden="1" x14ac:dyDescent="0.2"/>
    <row r="291105" hidden="1" x14ac:dyDescent="0.2"/>
    <row r="291106" hidden="1" x14ac:dyDescent="0.2"/>
    <row r="291107" hidden="1" x14ac:dyDescent="0.2"/>
    <row r="291108" hidden="1" x14ac:dyDescent="0.2"/>
    <row r="291109" hidden="1" x14ac:dyDescent="0.2"/>
    <row r="291110" hidden="1" x14ac:dyDescent="0.2"/>
    <row r="291111" hidden="1" x14ac:dyDescent="0.2"/>
    <row r="291112" hidden="1" x14ac:dyDescent="0.2"/>
    <row r="291113" hidden="1" x14ac:dyDescent="0.2"/>
    <row r="291114" hidden="1" x14ac:dyDescent="0.2"/>
    <row r="291115" hidden="1" x14ac:dyDescent="0.2"/>
    <row r="291116" hidden="1" x14ac:dyDescent="0.2"/>
    <row r="291117" hidden="1" x14ac:dyDescent="0.2"/>
    <row r="291118" hidden="1" x14ac:dyDescent="0.2"/>
    <row r="291119" hidden="1" x14ac:dyDescent="0.2"/>
    <row r="291120" hidden="1" x14ac:dyDescent="0.2"/>
    <row r="291121" hidden="1" x14ac:dyDescent="0.2"/>
    <row r="291122" hidden="1" x14ac:dyDescent="0.2"/>
    <row r="291123" hidden="1" x14ac:dyDescent="0.2"/>
    <row r="291124" hidden="1" x14ac:dyDescent="0.2"/>
    <row r="291125" hidden="1" x14ac:dyDescent="0.2"/>
    <row r="291126" hidden="1" x14ac:dyDescent="0.2"/>
    <row r="291127" hidden="1" x14ac:dyDescent="0.2"/>
    <row r="291128" hidden="1" x14ac:dyDescent="0.2"/>
    <row r="291129" hidden="1" x14ac:dyDescent="0.2"/>
    <row r="291130" hidden="1" x14ac:dyDescent="0.2"/>
    <row r="291131" hidden="1" x14ac:dyDescent="0.2"/>
    <row r="291132" hidden="1" x14ac:dyDescent="0.2"/>
    <row r="291133" hidden="1" x14ac:dyDescent="0.2"/>
    <row r="291134" hidden="1" x14ac:dyDescent="0.2"/>
    <row r="291135" hidden="1" x14ac:dyDescent="0.2"/>
    <row r="291136" hidden="1" x14ac:dyDescent="0.2"/>
    <row r="291137" hidden="1" x14ac:dyDescent="0.2"/>
    <row r="291138" hidden="1" x14ac:dyDescent="0.2"/>
    <row r="291139" hidden="1" x14ac:dyDescent="0.2"/>
    <row r="291140" hidden="1" x14ac:dyDescent="0.2"/>
    <row r="291141" hidden="1" x14ac:dyDescent="0.2"/>
    <row r="291142" hidden="1" x14ac:dyDescent="0.2"/>
    <row r="291143" hidden="1" x14ac:dyDescent="0.2"/>
    <row r="291144" hidden="1" x14ac:dyDescent="0.2"/>
    <row r="291145" hidden="1" x14ac:dyDescent="0.2"/>
    <row r="291146" hidden="1" x14ac:dyDescent="0.2"/>
    <row r="291147" hidden="1" x14ac:dyDescent="0.2"/>
    <row r="291148" hidden="1" x14ac:dyDescent="0.2"/>
    <row r="291149" hidden="1" x14ac:dyDescent="0.2"/>
    <row r="291150" hidden="1" x14ac:dyDescent="0.2"/>
    <row r="291151" hidden="1" x14ac:dyDescent="0.2"/>
    <row r="291152" hidden="1" x14ac:dyDescent="0.2"/>
    <row r="291153" hidden="1" x14ac:dyDescent="0.2"/>
    <row r="291154" hidden="1" x14ac:dyDescent="0.2"/>
    <row r="291155" hidden="1" x14ac:dyDescent="0.2"/>
    <row r="291156" hidden="1" x14ac:dyDescent="0.2"/>
    <row r="291157" hidden="1" x14ac:dyDescent="0.2"/>
    <row r="291158" hidden="1" x14ac:dyDescent="0.2"/>
    <row r="291159" hidden="1" x14ac:dyDescent="0.2"/>
    <row r="291160" hidden="1" x14ac:dyDescent="0.2"/>
    <row r="291161" hidden="1" x14ac:dyDescent="0.2"/>
    <row r="291162" hidden="1" x14ac:dyDescent="0.2"/>
    <row r="291163" hidden="1" x14ac:dyDescent="0.2"/>
    <row r="291164" hidden="1" x14ac:dyDescent="0.2"/>
    <row r="291165" hidden="1" x14ac:dyDescent="0.2"/>
    <row r="291166" hidden="1" x14ac:dyDescent="0.2"/>
    <row r="291167" hidden="1" x14ac:dyDescent="0.2"/>
    <row r="291168" hidden="1" x14ac:dyDescent="0.2"/>
    <row r="291169" hidden="1" x14ac:dyDescent="0.2"/>
    <row r="291170" hidden="1" x14ac:dyDescent="0.2"/>
    <row r="291171" hidden="1" x14ac:dyDescent="0.2"/>
    <row r="291172" hidden="1" x14ac:dyDescent="0.2"/>
    <row r="291173" hidden="1" x14ac:dyDescent="0.2"/>
    <row r="291174" hidden="1" x14ac:dyDescent="0.2"/>
    <row r="291175" hidden="1" x14ac:dyDescent="0.2"/>
    <row r="291176" hidden="1" x14ac:dyDescent="0.2"/>
    <row r="291177" hidden="1" x14ac:dyDescent="0.2"/>
    <row r="291178" hidden="1" x14ac:dyDescent="0.2"/>
    <row r="291179" hidden="1" x14ac:dyDescent="0.2"/>
    <row r="291180" hidden="1" x14ac:dyDescent="0.2"/>
    <row r="291181" hidden="1" x14ac:dyDescent="0.2"/>
    <row r="291182" hidden="1" x14ac:dyDescent="0.2"/>
    <row r="291183" hidden="1" x14ac:dyDescent="0.2"/>
    <row r="291184" hidden="1" x14ac:dyDescent="0.2"/>
    <row r="291185" hidden="1" x14ac:dyDescent="0.2"/>
    <row r="291186" hidden="1" x14ac:dyDescent="0.2"/>
    <row r="291187" hidden="1" x14ac:dyDescent="0.2"/>
    <row r="291188" hidden="1" x14ac:dyDescent="0.2"/>
    <row r="291189" hidden="1" x14ac:dyDescent="0.2"/>
    <row r="291190" hidden="1" x14ac:dyDescent="0.2"/>
    <row r="291191" hidden="1" x14ac:dyDescent="0.2"/>
    <row r="291192" hidden="1" x14ac:dyDescent="0.2"/>
    <row r="291193" hidden="1" x14ac:dyDescent="0.2"/>
    <row r="291194" hidden="1" x14ac:dyDescent="0.2"/>
    <row r="291195" hidden="1" x14ac:dyDescent="0.2"/>
    <row r="291196" hidden="1" x14ac:dyDescent="0.2"/>
    <row r="291197" hidden="1" x14ac:dyDescent="0.2"/>
    <row r="291198" hidden="1" x14ac:dyDescent="0.2"/>
    <row r="291199" hidden="1" x14ac:dyDescent="0.2"/>
    <row r="291200" hidden="1" x14ac:dyDescent="0.2"/>
    <row r="291201" hidden="1" x14ac:dyDescent="0.2"/>
    <row r="291202" hidden="1" x14ac:dyDescent="0.2"/>
    <row r="291203" hidden="1" x14ac:dyDescent="0.2"/>
    <row r="291204" hidden="1" x14ac:dyDescent="0.2"/>
    <row r="291205" hidden="1" x14ac:dyDescent="0.2"/>
    <row r="291206" hidden="1" x14ac:dyDescent="0.2"/>
    <row r="291207" hidden="1" x14ac:dyDescent="0.2"/>
    <row r="291208" hidden="1" x14ac:dyDescent="0.2"/>
    <row r="291209" hidden="1" x14ac:dyDescent="0.2"/>
    <row r="291210" hidden="1" x14ac:dyDescent="0.2"/>
    <row r="291211" hidden="1" x14ac:dyDescent="0.2"/>
    <row r="291212" hidden="1" x14ac:dyDescent="0.2"/>
    <row r="291213" hidden="1" x14ac:dyDescent="0.2"/>
    <row r="291214" hidden="1" x14ac:dyDescent="0.2"/>
    <row r="291215" hidden="1" x14ac:dyDescent="0.2"/>
    <row r="291216" hidden="1" x14ac:dyDescent="0.2"/>
    <row r="291217" hidden="1" x14ac:dyDescent="0.2"/>
    <row r="291218" hidden="1" x14ac:dyDescent="0.2"/>
    <row r="291219" hidden="1" x14ac:dyDescent="0.2"/>
    <row r="291220" hidden="1" x14ac:dyDescent="0.2"/>
    <row r="291221" hidden="1" x14ac:dyDescent="0.2"/>
    <row r="291222" hidden="1" x14ac:dyDescent="0.2"/>
    <row r="291223" hidden="1" x14ac:dyDescent="0.2"/>
    <row r="291224" hidden="1" x14ac:dyDescent="0.2"/>
    <row r="291225" hidden="1" x14ac:dyDescent="0.2"/>
    <row r="291226" hidden="1" x14ac:dyDescent="0.2"/>
    <row r="291227" hidden="1" x14ac:dyDescent="0.2"/>
    <row r="291228" hidden="1" x14ac:dyDescent="0.2"/>
    <row r="291229" hidden="1" x14ac:dyDescent="0.2"/>
    <row r="291230" hidden="1" x14ac:dyDescent="0.2"/>
    <row r="291231" hidden="1" x14ac:dyDescent="0.2"/>
    <row r="291232" hidden="1" x14ac:dyDescent="0.2"/>
    <row r="291233" hidden="1" x14ac:dyDescent="0.2"/>
    <row r="291234" hidden="1" x14ac:dyDescent="0.2"/>
    <row r="291235" hidden="1" x14ac:dyDescent="0.2"/>
    <row r="291236" hidden="1" x14ac:dyDescent="0.2"/>
    <row r="291237" hidden="1" x14ac:dyDescent="0.2"/>
    <row r="291238" hidden="1" x14ac:dyDescent="0.2"/>
    <row r="291239" hidden="1" x14ac:dyDescent="0.2"/>
    <row r="291240" hidden="1" x14ac:dyDescent="0.2"/>
    <row r="291241" hidden="1" x14ac:dyDescent="0.2"/>
    <row r="291242" hidden="1" x14ac:dyDescent="0.2"/>
    <row r="291243" hidden="1" x14ac:dyDescent="0.2"/>
    <row r="291244" hidden="1" x14ac:dyDescent="0.2"/>
    <row r="291245" hidden="1" x14ac:dyDescent="0.2"/>
    <row r="291246" hidden="1" x14ac:dyDescent="0.2"/>
    <row r="291247" hidden="1" x14ac:dyDescent="0.2"/>
    <row r="291248" hidden="1" x14ac:dyDescent="0.2"/>
    <row r="291249" hidden="1" x14ac:dyDescent="0.2"/>
    <row r="291250" hidden="1" x14ac:dyDescent="0.2"/>
    <row r="291251" hidden="1" x14ac:dyDescent="0.2"/>
    <row r="291252" hidden="1" x14ac:dyDescent="0.2"/>
    <row r="291253" hidden="1" x14ac:dyDescent="0.2"/>
    <row r="291254" hidden="1" x14ac:dyDescent="0.2"/>
    <row r="291255" hidden="1" x14ac:dyDescent="0.2"/>
    <row r="291256" hidden="1" x14ac:dyDescent="0.2"/>
    <row r="291257" hidden="1" x14ac:dyDescent="0.2"/>
    <row r="291258" hidden="1" x14ac:dyDescent="0.2"/>
    <row r="291259" hidden="1" x14ac:dyDescent="0.2"/>
    <row r="291260" hidden="1" x14ac:dyDescent="0.2"/>
    <row r="291261" hidden="1" x14ac:dyDescent="0.2"/>
    <row r="291262" hidden="1" x14ac:dyDescent="0.2"/>
    <row r="291263" hidden="1" x14ac:dyDescent="0.2"/>
    <row r="291264" hidden="1" x14ac:dyDescent="0.2"/>
    <row r="291265" hidden="1" x14ac:dyDescent="0.2"/>
    <row r="291266" hidden="1" x14ac:dyDescent="0.2"/>
    <row r="291267" hidden="1" x14ac:dyDescent="0.2"/>
    <row r="291268" hidden="1" x14ac:dyDescent="0.2"/>
    <row r="291269" hidden="1" x14ac:dyDescent="0.2"/>
    <row r="291270" hidden="1" x14ac:dyDescent="0.2"/>
    <row r="291271" hidden="1" x14ac:dyDescent="0.2"/>
    <row r="291272" hidden="1" x14ac:dyDescent="0.2"/>
    <row r="291273" hidden="1" x14ac:dyDescent="0.2"/>
    <row r="291274" hidden="1" x14ac:dyDescent="0.2"/>
    <row r="291275" hidden="1" x14ac:dyDescent="0.2"/>
    <row r="291276" hidden="1" x14ac:dyDescent="0.2"/>
    <row r="291277" hidden="1" x14ac:dyDescent="0.2"/>
    <row r="291278" hidden="1" x14ac:dyDescent="0.2"/>
    <row r="291279" hidden="1" x14ac:dyDescent="0.2"/>
    <row r="291280" hidden="1" x14ac:dyDescent="0.2"/>
    <row r="291281" hidden="1" x14ac:dyDescent="0.2"/>
    <row r="291282" hidden="1" x14ac:dyDescent="0.2"/>
    <row r="291283" hidden="1" x14ac:dyDescent="0.2"/>
    <row r="291284" hidden="1" x14ac:dyDescent="0.2"/>
    <row r="291285" hidden="1" x14ac:dyDescent="0.2"/>
    <row r="291286" hidden="1" x14ac:dyDescent="0.2"/>
    <row r="291287" hidden="1" x14ac:dyDescent="0.2"/>
    <row r="291288" hidden="1" x14ac:dyDescent="0.2"/>
    <row r="291289" hidden="1" x14ac:dyDescent="0.2"/>
    <row r="291290" hidden="1" x14ac:dyDescent="0.2"/>
    <row r="291291" hidden="1" x14ac:dyDescent="0.2"/>
    <row r="291292" hidden="1" x14ac:dyDescent="0.2"/>
    <row r="291293" hidden="1" x14ac:dyDescent="0.2"/>
    <row r="291294" hidden="1" x14ac:dyDescent="0.2"/>
    <row r="291295" hidden="1" x14ac:dyDescent="0.2"/>
    <row r="291296" hidden="1" x14ac:dyDescent="0.2"/>
    <row r="291297" hidden="1" x14ac:dyDescent="0.2"/>
    <row r="291298" hidden="1" x14ac:dyDescent="0.2"/>
    <row r="291299" hidden="1" x14ac:dyDescent="0.2"/>
    <row r="291300" hidden="1" x14ac:dyDescent="0.2"/>
    <row r="291301" hidden="1" x14ac:dyDescent="0.2"/>
    <row r="291302" hidden="1" x14ac:dyDescent="0.2"/>
    <row r="291303" hidden="1" x14ac:dyDescent="0.2"/>
    <row r="291304" hidden="1" x14ac:dyDescent="0.2"/>
    <row r="291305" hidden="1" x14ac:dyDescent="0.2"/>
    <row r="291306" hidden="1" x14ac:dyDescent="0.2"/>
    <row r="291307" hidden="1" x14ac:dyDescent="0.2"/>
    <row r="291308" hidden="1" x14ac:dyDescent="0.2"/>
    <row r="291309" hidden="1" x14ac:dyDescent="0.2"/>
    <row r="291310" hidden="1" x14ac:dyDescent="0.2"/>
    <row r="291311" hidden="1" x14ac:dyDescent="0.2"/>
    <row r="291312" hidden="1" x14ac:dyDescent="0.2"/>
    <row r="291313" hidden="1" x14ac:dyDescent="0.2"/>
    <row r="291314" hidden="1" x14ac:dyDescent="0.2"/>
    <row r="291315" hidden="1" x14ac:dyDescent="0.2"/>
    <row r="291316" hidden="1" x14ac:dyDescent="0.2"/>
    <row r="291317" hidden="1" x14ac:dyDescent="0.2"/>
    <row r="291318" hidden="1" x14ac:dyDescent="0.2"/>
    <row r="291319" hidden="1" x14ac:dyDescent="0.2"/>
    <row r="291320" hidden="1" x14ac:dyDescent="0.2"/>
    <row r="291321" hidden="1" x14ac:dyDescent="0.2"/>
    <row r="291322" hidden="1" x14ac:dyDescent="0.2"/>
    <row r="291323" hidden="1" x14ac:dyDescent="0.2"/>
    <row r="291324" hidden="1" x14ac:dyDescent="0.2"/>
    <row r="291325" hidden="1" x14ac:dyDescent="0.2"/>
    <row r="291326" hidden="1" x14ac:dyDescent="0.2"/>
    <row r="291327" hidden="1" x14ac:dyDescent="0.2"/>
    <row r="291328" hidden="1" x14ac:dyDescent="0.2"/>
    <row r="291329" hidden="1" x14ac:dyDescent="0.2"/>
    <row r="291330" hidden="1" x14ac:dyDescent="0.2"/>
    <row r="291331" hidden="1" x14ac:dyDescent="0.2"/>
    <row r="291332" hidden="1" x14ac:dyDescent="0.2"/>
    <row r="291333" hidden="1" x14ac:dyDescent="0.2"/>
    <row r="291334" hidden="1" x14ac:dyDescent="0.2"/>
    <row r="291335" hidden="1" x14ac:dyDescent="0.2"/>
    <row r="291336" hidden="1" x14ac:dyDescent="0.2"/>
    <row r="291337" hidden="1" x14ac:dyDescent="0.2"/>
    <row r="291338" hidden="1" x14ac:dyDescent="0.2"/>
    <row r="291339" hidden="1" x14ac:dyDescent="0.2"/>
    <row r="291340" hidden="1" x14ac:dyDescent="0.2"/>
    <row r="291341" hidden="1" x14ac:dyDescent="0.2"/>
    <row r="291342" hidden="1" x14ac:dyDescent="0.2"/>
    <row r="291343" hidden="1" x14ac:dyDescent="0.2"/>
    <row r="291344" hidden="1" x14ac:dyDescent="0.2"/>
    <row r="291345" hidden="1" x14ac:dyDescent="0.2"/>
    <row r="291346" hidden="1" x14ac:dyDescent="0.2"/>
    <row r="291347" hidden="1" x14ac:dyDescent="0.2"/>
    <row r="291348" hidden="1" x14ac:dyDescent="0.2"/>
    <row r="291349" hidden="1" x14ac:dyDescent="0.2"/>
    <row r="291350" hidden="1" x14ac:dyDescent="0.2"/>
    <row r="291351" hidden="1" x14ac:dyDescent="0.2"/>
    <row r="291352" hidden="1" x14ac:dyDescent="0.2"/>
    <row r="291353" hidden="1" x14ac:dyDescent="0.2"/>
    <row r="291354" hidden="1" x14ac:dyDescent="0.2"/>
    <row r="291355" hidden="1" x14ac:dyDescent="0.2"/>
    <row r="291356" hidden="1" x14ac:dyDescent="0.2"/>
    <row r="291357" hidden="1" x14ac:dyDescent="0.2"/>
    <row r="291358" hidden="1" x14ac:dyDescent="0.2"/>
    <row r="291359" hidden="1" x14ac:dyDescent="0.2"/>
    <row r="291360" hidden="1" x14ac:dyDescent="0.2"/>
    <row r="291361" hidden="1" x14ac:dyDescent="0.2"/>
    <row r="291362" hidden="1" x14ac:dyDescent="0.2"/>
    <row r="291363" hidden="1" x14ac:dyDescent="0.2"/>
    <row r="291364" hidden="1" x14ac:dyDescent="0.2"/>
    <row r="291365" hidden="1" x14ac:dyDescent="0.2"/>
    <row r="291366" hidden="1" x14ac:dyDescent="0.2"/>
    <row r="291367" hidden="1" x14ac:dyDescent="0.2"/>
    <row r="291368" hidden="1" x14ac:dyDescent="0.2"/>
    <row r="291369" hidden="1" x14ac:dyDescent="0.2"/>
    <row r="291370" hidden="1" x14ac:dyDescent="0.2"/>
    <row r="291371" hidden="1" x14ac:dyDescent="0.2"/>
    <row r="291372" hidden="1" x14ac:dyDescent="0.2"/>
    <row r="291373" hidden="1" x14ac:dyDescent="0.2"/>
    <row r="291374" hidden="1" x14ac:dyDescent="0.2"/>
    <row r="291375" hidden="1" x14ac:dyDescent="0.2"/>
    <row r="291376" hidden="1" x14ac:dyDescent="0.2"/>
    <row r="291377" hidden="1" x14ac:dyDescent="0.2"/>
    <row r="291378" hidden="1" x14ac:dyDescent="0.2"/>
    <row r="291379" hidden="1" x14ac:dyDescent="0.2"/>
    <row r="291380" hidden="1" x14ac:dyDescent="0.2"/>
    <row r="291381" hidden="1" x14ac:dyDescent="0.2"/>
    <row r="291382" hidden="1" x14ac:dyDescent="0.2"/>
    <row r="291383" hidden="1" x14ac:dyDescent="0.2"/>
    <row r="291384" hidden="1" x14ac:dyDescent="0.2"/>
    <row r="291385" hidden="1" x14ac:dyDescent="0.2"/>
    <row r="291386" hidden="1" x14ac:dyDescent="0.2"/>
    <row r="291387" hidden="1" x14ac:dyDescent="0.2"/>
    <row r="291388" hidden="1" x14ac:dyDescent="0.2"/>
    <row r="291389" hidden="1" x14ac:dyDescent="0.2"/>
    <row r="291390" hidden="1" x14ac:dyDescent="0.2"/>
    <row r="291391" hidden="1" x14ac:dyDescent="0.2"/>
    <row r="291392" hidden="1" x14ac:dyDescent="0.2"/>
    <row r="291393" hidden="1" x14ac:dyDescent="0.2"/>
    <row r="291394" hidden="1" x14ac:dyDescent="0.2"/>
    <row r="291395" hidden="1" x14ac:dyDescent="0.2"/>
    <row r="291396" hidden="1" x14ac:dyDescent="0.2"/>
    <row r="291397" hidden="1" x14ac:dyDescent="0.2"/>
    <row r="291398" hidden="1" x14ac:dyDescent="0.2"/>
    <row r="291399" hidden="1" x14ac:dyDescent="0.2"/>
    <row r="291400" hidden="1" x14ac:dyDescent="0.2"/>
    <row r="291401" hidden="1" x14ac:dyDescent="0.2"/>
    <row r="291402" hidden="1" x14ac:dyDescent="0.2"/>
    <row r="291403" hidden="1" x14ac:dyDescent="0.2"/>
    <row r="291404" hidden="1" x14ac:dyDescent="0.2"/>
    <row r="291405" hidden="1" x14ac:dyDescent="0.2"/>
    <row r="291406" hidden="1" x14ac:dyDescent="0.2"/>
    <row r="291407" hidden="1" x14ac:dyDescent="0.2"/>
    <row r="291408" hidden="1" x14ac:dyDescent="0.2"/>
    <row r="291409" hidden="1" x14ac:dyDescent="0.2"/>
    <row r="291410" hidden="1" x14ac:dyDescent="0.2"/>
    <row r="291411" hidden="1" x14ac:dyDescent="0.2"/>
    <row r="291412" hidden="1" x14ac:dyDescent="0.2"/>
    <row r="291413" hidden="1" x14ac:dyDescent="0.2"/>
    <row r="291414" hidden="1" x14ac:dyDescent="0.2"/>
    <row r="291415" hidden="1" x14ac:dyDescent="0.2"/>
    <row r="291416" hidden="1" x14ac:dyDescent="0.2"/>
    <row r="291417" hidden="1" x14ac:dyDescent="0.2"/>
    <row r="291418" hidden="1" x14ac:dyDescent="0.2"/>
    <row r="291419" hidden="1" x14ac:dyDescent="0.2"/>
    <row r="291420" hidden="1" x14ac:dyDescent="0.2"/>
    <row r="291421" hidden="1" x14ac:dyDescent="0.2"/>
    <row r="291422" hidden="1" x14ac:dyDescent="0.2"/>
    <row r="291423" hidden="1" x14ac:dyDescent="0.2"/>
    <row r="291424" hidden="1" x14ac:dyDescent="0.2"/>
    <row r="291425" hidden="1" x14ac:dyDescent="0.2"/>
    <row r="291426" hidden="1" x14ac:dyDescent="0.2"/>
    <row r="291427" hidden="1" x14ac:dyDescent="0.2"/>
    <row r="291428" hidden="1" x14ac:dyDescent="0.2"/>
    <row r="291429" hidden="1" x14ac:dyDescent="0.2"/>
    <row r="291430" hidden="1" x14ac:dyDescent="0.2"/>
    <row r="291431" hidden="1" x14ac:dyDescent="0.2"/>
    <row r="291432" hidden="1" x14ac:dyDescent="0.2"/>
    <row r="291433" hidden="1" x14ac:dyDescent="0.2"/>
    <row r="291434" hidden="1" x14ac:dyDescent="0.2"/>
    <row r="291435" hidden="1" x14ac:dyDescent="0.2"/>
    <row r="291436" hidden="1" x14ac:dyDescent="0.2"/>
    <row r="291437" hidden="1" x14ac:dyDescent="0.2"/>
    <row r="291438" hidden="1" x14ac:dyDescent="0.2"/>
    <row r="291439" hidden="1" x14ac:dyDescent="0.2"/>
    <row r="291440" hidden="1" x14ac:dyDescent="0.2"/>
    <row r="291441" hidden="1" x14ac:dyDescent="0.2"/>
    <row r="291442" hidden="1" x14ac:dyDescent="0.2"/>
    <row r="291443" hidden="1" x14ac:dyDescent="0.2"/>
    <row r="291444" hidden="1" x14ac:dyDescent="0.2"/>
    <row r="291445" hidden="1" x14ac:dyDescent="0.2"/>
    <row r="291446" hidden="1" x14ac:dyDescent="0.2"/>
    <row r="291447" hidden="1" x14ac:dyDescent="0.2"/>
    <row r="291448" hidden="1" x14ac:dyDescent="0.2"/>
    <row r="291449" hidden="1" x14ac:dyDescent="0.2"/>
    <row r="291450" hidden="1" x14ac:dyDescent="0.2"/>
    <row r="291451" hidden="1" x14ac:dyDescent="0.2"/>
    <row r="291452" hidden="1" x14ac:dyDescent="0.2"/>
    <row r="291453" hidden="1" x14ac:dyDescent="0.2"/>
    <row r="291454" hidden="1" x14ac:dyDescent="0.2"/>
    <row r="291455" hidden="1" x14ac:dyDescent="0.2"/>
    <row r="291456" hidden="1" x14ac:dyDescent="0.2"/>
    <row r="291457" hidden="1" x14ac:dyDescent="0.2"/>
    <row r="291458" hidden="1" x14ac:dyDescent="0.2"/>
    <row r="291459" hidden="1" x14ac:dyDescent="0.2"/>
    <row r="291460" hidden="1" x14ac:dyDescent="0.2"/>
    <row r="291461" hidden="1" x14ac:dyDescent="0.2"/>
    <row r="291462" hidden="1" x14ac:dyDescent="0.2"/>
    <row r="291463" hidden="1" x14ac:dyDescent="0.2"/>
    <row r="291464" hidden="1" x14ac:dyDescent="0.2"/>
    <row r="291465" hidden="1" x14ac:dyDescent="0.2"/>
    <row r="291466" hidden="1" x14ac:dyDescent="0.2"/>
    <row r="291467" hidden="1" x14ac:dyDescent="0.2"/>
    <row r="291468" hidden="1" x14ac:dyDescent="0.2"/>
    <row r="291469" hidden="1" x14ac:dyDescent="0.2"/>
    <row r="291470" hidden="1" x14ac:dyDescent="0.2"/>
    <row r="291471" hidden="1" x14ac:dyDescent="0.2"/>
    <row r="291472" hidden="1" x14ac:dyDescent="0.2"/>
    <row r="291473" hidden="1" x14ac:dyDescent="0.2"/>
    <row r="291474" hidden="1" x14ac:dyDescent="0.2"/>
    <row r="291475" hidden="1" x14ac:dyDescent="0.2"/>
    <row r="291476" hidden="1" x14ac:dyDescent="0.2"/>
    <row r="291477" hidden="1" x14ac:dyDescent="0.2"/>
    <row r="291478" hidden="1" x14ac:dyDescent="0.2"/>
    <row r="291479" hidden="1" x14ac:dyDescent="0.2"/>
    <row r="291480" hidden="1" x14ac:dyDescent="0.2"/>
    <row r="291481" hidden="1" x14ac:dyDescent="0.2"/>
    <row r="291482" hidden="1" x14ac:dyDescent="0.2"/>
    <row r="291483" hidden="1" x14ac:dyDescent="0.2"/>
    <row r="291484" hidden="1" x14ac:dyDescent="0.2"/>
    <row r="291485" hidden="1" x14ac:dyDescent="0.2"/>
    <row r="291486" hidden="1" x14ac:dyDescent="0.2"/>
    <row r="291487" hidden="1" x14ac:dyDescent="0.2"/>
    <row r="291488" hidden="1" x14ac:dyDescent="0.2"/>
    <row r="291489" hidden="1" x14ac:dyDescent="0.2"/>
    <row r="291490" hidden="1" x14ac:dyDescent="0.2"/>
    <row r="291491" hidden="1" x14ac:dyDescent="0.2"/>
    <row r="291492" hidden="1" x14ac:dyDescent="0.2"/>
    <row r="291493" hidden="1" x14ac:dyDescent="0.2"/>
    <row r="291494" hidden="1" x14ac:dyDescent="0.2"/>
    <row r="291495" hidden="1" x14ac:dyDescent="0.2"/>
    <row r="291496" hidden="1" x14ac:dyDescent="0.2"/>
    <row r="291497" hidden="1" x14ac:dyDescent="0.2"/>
    <row r="291498" hidden="1" x14ac:dyDescent="0.2"/>
    <row r="291499" hidden="1" x14ac:dyDescent="0.2"/>
    <row r="291500" hidden="1" x14ac:dyDescent="0.2"/>
    <row r="291501" hidden="1" x14ac:dyDescent="0.2"/>
    <row r="291502" hidden="1" x14ac:dyDescent="0.2"/>
    <row r="291503" hidden="1" x14ac:dyDescent="0.2"/>
    <row r="291504" hidden="1" x14ac:dyDescent="0.2"/>
    <row r="291505" hidden="1" x14ac:dyDescent="0.2"/>
    <row r="291506" hidden="1" x14ac:dyDescent="0.2"/>
    <row r="291507" hidden="1" x14ac:dyDescent="0.2"/>
    <row r="291508" hidden="1" x14ac:dyDescent="0.2"/>
    <row r="291509" hidden="1" x14ac:dyDescent="0.2"/>
    <row r="291510" hidden="1" x14ac:dyDescent="0.2"/>
    <row r="291511" hidden="1" x14ac:dyDescent="0.2"/>
    <row r="291512" hidden="1" x14ac:dyDescent="0.2"/>
    <row r="291513" hidden="1" x14ac:dyDescent="0.2"/>
    <row r="291514" hidden="1" x14ac:dyDescent="0.2"/>
    <row r="291515" hidden="1" x14ac:dyDescent="0.2"/>
    <row r="291516" hidden="1" x14ac:dyDescent="0.2"/>
    <row r="291517" hidden="1" x14ac:dyDescent="0.2"/>
    <row r="291518" hidden="1" x14ac:dyDescent="0.2"/>
    <row r="291519" hidden="1" x14ac:dyDescent="0.2"/>
    <row r="291520" hidden="1" x14ac:dyDescent="0.2"/>
    <row r="291521" hidden="1" x14ac:dyDescent="0.2"/>
    <row r="291522" hidden="1" x14ac:dyDescent="0.2"/>
    <row r="291523" hidden="1" x14ac:dyDescent="0.2"/>
    <row r="291524" hidden="1" x14ac:dyDescent="0.2"/>
    <row r="291525" hidden="1" x14ac:dyDescent="0.2"/>
    <row r="291526" hidden="1" x14ac:dyDescent="0.2"/>
    <row r="291527" hidden="1" x14ac:dyDescent="0.2"/>
    <row r="291528" hidden="1" x14ac:dyDescent="0.2"/>
    <row r="291529" hidden="1" x14ac:dyDescent="0.2"/>
    <row r="291530" hidden="1" x14ac:dyDescent="0.2"/>
    <row r="291531" hidden="1" x14ac:dyDescent="0.2"/>
    <row r="291532" hidden="1" x14ac:dyDescent="0.2"/>
    <row r="291533" hidden="1" x14ac:dyDescent="0.2"/>
    <row r="291534" hidden="1" x14ac:dyDescent="0.2"/>
    <row r="291535" hidden="1" x14ac:dyDescent="0.2"/>
    <row r="291536" hidden="1" x14ac:dyDescent="0.2"/>
    <row r="291537" hidden="1" x14ac:dyDescent="0.2"/>
    <row r="291538" hidden="1" x14ac:dyDescent="0.2"/>
    <row r="291539" hidden="1" x14ac:dyDescent="0.2"/>
    <row r="291540" hidden="1" x14ac:dyDescent="0.2"/>
    <row r="291541" hidden="1" x14ac:dyDescent="0.2"/>
    <row r="291542" hidden="1" x14ac:dyDescent="0.2"/>
    <row r="291543" hidden="1" x14ac:dyDescent="0.2"/>
    <row r="291544" hidden="1" x14ac:dyDescent="0.2"/>
    <row r="291545" hidden="1" x14ac:dyDescent="0.2"/>
    <row r="291546" hidden="1" x14ac:dyDescent="0.2"/>
    <row r="291547" hidden="1" x14ac:dyDescent="0.2"/>
    <row r="291548" hidden="1" x14ac:dyDescent="0.2"/>
    <row r="291549" hidden="1" x14ac:dyDescent="0.2"/>
    <row r="291550" hidden="1" x14ac:dyDescent="0.2"/>
    <row r="291551" hidden="1" x14ac:dyDescent="0.2"/>
    <row r="291552" hidden="1" x14ac:dyDescent="0.2"/>
    <row r="291553" hidden="1" x14ac:dyDescent="0.2"/>
    <row r="291554" hidden="1" x14ac:dyDescent="0.2"/>
    <row r="291555" hidden="1" x14ac:dyDescent="0.2"/>
    <row r="291556" hidden="1" x14ac:dyDescent="0.2"/>
    <row r="291557" hidden="1" x14ac:dyDescent="0.2"/>
    <row r="291558" hidden="1" x14ac:dyDescent="0.2"/>
    <row r="291559" hidden="1" x14ac:dyDescent="0.2"/>
    <row r="291560" hidden="1" x14ac:dyDescent="0.2"/>
    <row r="291561" hidden="1" x14ac:dyDescent="0.2"/>
    <row r="291562" hidden="1" x14ac:dyDescent="0.2"/>
    <row r="291563" hidden="1" x14ac:dyDescent="0.2"/>
    <row r="291564" hidden="1" x14ac:dyDescent="0.2"/>
    <row r="291565" hidden="1" x14ac:dyDescent="0.2"/>
    <row r="291566" hidden="1" x14ac:dyDescent="0.2"/>
    <row r="291567" hidden="1" x14ac:dyDescent="0.2"/>
    <row r="291568" hidden="1" x14ac:dyDescent="0.2"/>
    <row r="291569" hidden="1" x14ac:dyDescent="0.2"/>
    <row r="291570" hidden="1" x14ac:dyDescent="0.2"/>
    <row r="291571" hidden="1" x14ac:dyDescent="0.2"/>
    <row r="291572" hidden="1" x14ac:dyDescent="0.2"/>
    <row r="291573" hidden="1" x14ac:dyDescent="0.2"/>
    <row r="291574" hidden="1" x14ac:dyDescent="0.2"/>
    <row r="291575" hidden="1" x14ac:dyDescent="0.2"/>
    <row r="291576" hidden="1" x14ac:dyDescent="0.2"/>
    <row r="291577" hidden="1" x14ac:dyDescent="0.2"/>
    <row r="291578" hidden="1" x14ac:dyDescent="0.2"/>
    <row r="291579" hidden="1" x14ac:dyDescent="0.2"/>
    <row r="291580" hidden="1" x14ac:dyDescent="0.2"/>
    <row r="291581" hidden="1" x14ac:dyDescent="0.2"/>
    <row r="291582" hidden="1" x14ac:dyDescent="0.2"/>
    <row r="291583" hidden="1" x14ac:dyDescent="0.2"/>
    <row r="291584" hidden="1" x14ac:dyDescent="0.2"/>
    <row r="291585" hidden="1" x14ac:dyDescent="0.2"/>
    <row r="291586" hidden="1" x14ac:dyDescent="0.2"/>
    <row r="291587" hidden="1" x14ac:dyDescent="0.2"/>
    <row r="291588" hidden="1" x14ac:dyDescent="0.2"/>
    <row r="291589" hidden="1" x14ac:dyDescent="0.2"/>
    <row r="291590" hidden="1" x14ac:dyDescent="0.2"/>
    <row r="291591" hidden="1" x14ac:dyDescent="0.2"/>
    <row r="291592" hidden="1" x14ac:dyDescent="0.2"/>
    <row r="291593" hidden="1" x14ac:dyDescent="0.2"/>
    <row r="291594" hidden="1" x14ac:dyDescent="0.2"/>
    <row r="291595" hidden="1" x14ac:dyDescent="0.2"/>
    <row r="291596" hidden="1" x14ac:dyDescent="0.2"/>
    <row r="291597" hidden="1" x14ac:dyDescent="0.2"/>
    <row r="291598" hidden="1" x14ac:dyDescent="0.2"/>
    <row r="291599" hidden="1" x14ac:dyDescent="0.2"/>
    <row r="291600" hidden="1" x14ac:dyDescent="0.2"/>
    <row r="291601" hidden="1" x14ac:dyDescent="0.2"/>
    <row r="291602" hidden="1" x14ac:dyDescent="0.2"/>
    <row r="291603" hidden="1" x14ac:dyDescent="0.2"/>
    <row r="291604" hidden="1" x14ac:dyDescent="0.2"/>
    <row r="291605" hidden="1" x14ac:dyDescent="0.2"/>
    <row r="291606" hidden="1" x14ac:dyDescent="0.2"/>
    <row r="291607" hidden="1" x14ac:dyDescent="0.2"/>
    <row r="291608" hidden="1" x14ac:dyDescent="0.2"/>
    <row r="291609" hidden="1" x14ac:dyDescent="0.2"/>
    <row r="291610" hidden="1" x14ac:dyDescent="0.2"/>
    <row r="291611" hidden="1" x14ac:dyDescent="0.2"/>
    <row r="291612" hidden="1" x14ac:dyDescent="0.2"/>
    <row r="291613" hidden="1" x14ac:dyDescent="0.2"/>
    <row r="291614" hidden="1" x14ac:dyDescent="0.2"/>
    <row r="291615" hidden="1" x14ac:dyDescent="0.2"/>
    <row r="291616" hidden="1" x14ac:dyDescent="0.2"/>
    <row r="291617" hidden="1" x14ac:dyDescent="0.2"/>
    <row r="291618" hidden="1" x14ac:dyDescent="0.2"/>
    <row r="291619" hidden="1" x14ac:dyDescent="0.2"/>
    <row r="291620" hidden="1" x14ac:dyDescent="0.2"/>
    <row r="291621" hidden="1" x14ac:dyDescent="0.2"/>
    <row r="291622" hidden="1" x14ac:dyDescent="0.2"/>
    <row r="291623" hidden="1" x14ac:dyDescent="0.2"/>
    <row r="291624" hidden="1" x14ac:dyDescent="0.2"/>
    <row r="291625" hidden="1" x14ac:dyDescent="0.2"/>
    <row r="291626" hidden="1" x14ac:dyDescent="0.2"/>
    <row r="291627" hidden="1" x14ac:dyDescent="0.2"/>
    <row r="291628" hidden="1" x14ac:dyDescent="0.2"/>
    <row r="291629" hidden="1" x14ac:dyDescent="0.2"/>
    <row r="291630" hidden="1" x14ac:dyDescent="0.2"/>
    <row r="291631" hidden="1" x14ac:dyDescent="0.2"/>
    <row r="291632" hidden="1" x14ac:dyDescent="0.2"/>
    <row r="291633" hidden="1" x14ac:dyDescent="0.2"/>
    <row r="291634" hidden="1" x14ac:dyDescent="0.2"/>
    <row r="291635" hidden="1" x14ac:dyDescent="0.2"/>
    <row r="291636" hidden="1" x14ac:dyDescent="0.2"/>
    <row r="291637" hidden="1" x14ac:dyDescent="0.2"/>
    <row r="291638" hidden="1" x14ac:dyDescent="0.2"/>
    <row r="291639" hidden="1" x14ac:dyDescent="0.2"/>
    <row r="291640" hidden="1" x14ac:dyDescent="0.2"/>
    <row r="291641" hidden="1" x14ac:dyDescent="0.2"/>
    <row r="291642" hidden="1" x14ac:dyDescent="0.2"/>
    <row r="291643" hidden="1" x14ac:dyDescent="0.2"/>
    <row r="291644" hidden="1" x14ac:dyDescent="0.2"/>
    <row r="291645" hidden="1" x14ac:dyDescent="0.2"/>
    <row r="291646" hidden="1" x14ac:dyDescent="0.2"/>
    <row r="291647" hidden="1" x14ac:dyDescent="0.2"/>
    <row r="291648" hidden="1" x14ac:dyDescent="0.2"/>
    <row r="291649" hidden="1" x14ac:dyDescent="0.2"/>
    <row r="291650" hidden="1" x14ac:dyDescent="0.2"/>
    <row r="291651" hidden="1" x14ac:dyDescent="0.2"/>
    <row r="291652" hidden="1" x14ac:dyDescent="0.2"/>
    <row r="291653" hidden="1" x14ac:dyDescent="0.2"/>
    <row r="291654" hidden="1" x14ac:dyDescent="0.2"/>
    <row r="291655" hidden="1" x14ac:dyDescent="0.2"/>
    <row r="291656" hidden="1" x14ac:dyDescent="0.2"/>
    <row r="291657" hidden="1" x14ac:dyDescent="0.2"/>
    <row r="291658" hidden="1" x14ac:dyDescent="0.2"/>
    <row r="291659" hidden="1" x14ac:dyDescent="0.2"/>
    <row r="291660" hidden="1" x14ac:dyDescent="0.2"/>
    <row r="291661" hidden="1" x14ac:dyDescent="0.2"/>
    <row r="291662" hidden="1" x14ac:dyDescent="0.2"/>
    <row r="291663" hidden="1" x14ac:dyDescent="0.2"/>
    <row r="291664" hidden="1" x14ac:dyDescent="0.2"/>
    <row r="291665" hidden="1" x14ac:dyDescent="0.2"/>
    <row r="291666" hidden="1" x14ac:dyDescent="0.2"/>
    <row r="291667" hidden="1" x14ac:dyDescent="0.2"/>
    <row r="291668" hidden="1" x14ac:dyDescent="0.2"/>
    <row r="291669" hidden="1" x14ac:dyDescent="0.2"/>
    <row r="291670" hidden="1" x14ac:dyDescent="0.2"/>
    <row r="291671" hidden="1" x14ac:dyDescent="0.2"/>
    <row r="291672" hidden="1" x14ac:dyDescent="0.2"/>
    <row r="291673" hidden="1" x14ac:dyDescent="0.2"/>
    <row r="291674" hidden="1" x14ac:dyDescent="0.2"/>
    <row r="291675" hidden="1" x14ac:dyDescent="0.2"/>
    <row r="291676" hidden="1" x14ac:dyDescent="0.2"/>
    <row r="291677" hidden="1" x14ac:dyDescent="0.2"/>
    <row r="291678" hidden="1" x14ac:dyDescent="0.2"/>
    <row r="291679" hidden="1" x14ac:dyDescent="0.2"/>
    <row r="291680" hidden="1" x14ac:dyDescent="0.2"/>
    <row r="291681" hidden="1" x14ac:dyDescent="0.2"/>
    <row r="291682" hidden="1" x14ac:dyDescent="0.2"/>
    <row r="291683" hidden="1" x14ac:dyDescent="0.2"/>
    <row r="291684" hidden="1" x14ac:dyDescent="0.2"/>
    <row r="291685" hidden="1" x14ac:dyDescent="0.2"/>
    <row r="291686" hidden="1" x14ac:dyDescent="0.2"/>
    <row r="291687" hidden="1" x14ac:dyDescent="0.2"/>
    <row r="291688" hidden="1" x14ac:dyDescent="0.2"/>
    <row r="291689" hidden="1" x14ac:dyDescent="0.2"/>
    <row r="291690" hidden="1" x14ac:dyDescent="0.2"/>
    <row r="291691" hidden="1" x14ac:dyDescent="0.2"/>
    <row r="291692" hidden="1" x14ac:dyDescent="0.2"/>
    <row r="291693" hidden="1" x14ac:dyDescent="0.2"/>
    <row r="291694" hidden="1" x14ac:dyDescent="0.2"/>
    <row r="291695" hidden="1" x14ac:dyDescent="0.2"/>
    <row r="291696" hidden="1" x14ac:dyDescent="0.2"/>
    <row r="291697" hidden="1" x14ac:dyDescent="0.2"/>
    <row r="291698" hidden="1" x14ac:dyDescent="0.2"/>
    <row r="291699" hidden="1" x14ac:dyDescent="0.2"/>
    <row r="291700" hidden="1" x14ac:dyDescent="0.2"/>
    <row r="291701" hidden="1" x14ac:dyDescent="0.2"/>
    <row r="291702" hidden="1" x14ac:dyDescent="0.2"/>
    <row r="291703" hidden="1" x14ac:dyDescent="0.2"/>
    <row r="291704" hidden="1" x14ac:dyDescent="0.2"/>
    <row r="291705" hidden="1" x14ac:dyDescent="0.2"/>
    <row r="291706" hidden="1" x14ac:dyDescent="0.2"/>
    <row r="291707" hidden="1" x14ac:dyDescent="0.2"/>
    <row r="291708" hidden="1" x14ac:dyDescent="0.2"/>
    <row r="291709" hidden="1" x14ac:dyDescent="0.2"/>
    <row r="291710" hidden="1" x14ac:dyDescent="0.2"/>
    <row r="291711" hidden="1" x14ac:dyDescent="0.2"/>
    <row r="291712" hidden="1" x14ac:dyDescent="0.2"/>
    <row r="291713" hidden="1" x14ac:dyDescent="0.2"/>
    <row r="291714" hidden="1" x14ac:dyDescent="0.2"/>
    <row r="291715" hidden="1" x14ac:dyDescent="0.2"/>
    <row r="291716" hidden="1" x14ac:dyDescent="0.2"/>
    <row r="291717" hidden="1" x14ac:dyDescent="0.2"/>
    <row r="291718" hidden="1" x14ac:dyDescent="0.2"/>
    <row r="291719" hidden="1" x14ac:dyDescent="0.2"/>
    <row r="291720" hidden="1" x14ac:dyDescent="0.2"/>
    <row r="291721" hidden="1" x14ac:dyDescent="0.2"/>
    <row r="291722" hidden="1" x14ac:dyDescent="0.2"/>
    <row r="291723" hidden="1" x14ac:dyDescent="0.2"/>
    <row r="291724" hidden="1" x14ac:dyDescent="0.2"/>
    <row r="291725" hidden="1" x14ac:dyDescent="0.2"/>
    <row r="291726" hidden="1" x14ac:dyDescent="0.2"/>
    <row r="291727" hidden="1" x14ac:dyDescent="0.2"/>
    <row r="291728" hidden="1" x14ac:dyDescent="0.2"/>
    <row r="291729" hidden="1" x14ac:dyDescent="0.2"/>
    <row r="291730" hidden="1" x14ac:dyDescent="0.2"/>
    <row r="291731" hidden="1" x14ac:dyDescent="0.2"/>
    <row r="291732" hidden="1" x14ac:dyDescent="0.2"/>
    <row r="291733" hidden="1" x14ac:dyDescent="0.2"/>
    <row r="291734" hidden="1" x14ac:dyDescent="0.2"/>
    <row r="291735" hidden="1" x14ac:dyDescent="0.2"/>
    <row r="291736" hidden="1" x14ac:dyDescent="0.2"/>
    <row r="291737" hidden="1" x14ac:dyDescent="0.2"/>
    <row r="291738" hidden="1" x14ac:dyDescent="0.2"/>
    <row r="291739" hidden="1" x14ac:dyDescent="0.2"/>
    <row r="291740" hidden="1" x14ac:dyDescent="0.2"/>
    <row r="291741" hidden="1" x14ac:dyDescent="0.2"/>
    <row r="291742" hidden="1" x14ac:dyDescent="0.2"/>
    <row r="291743" hidden="1" x14ac:dyDescent="0.2"/>
    <row r="291744" hidden="1" x14ac:dyDescent="0.2"/>
    <row r="291745" hidden="1" x14ac:dyDescent="0.2"/>
    <row r="291746" hidden="1" x14ac:dyDescent="0.2"/>
    <row r="291747" hidden="1" x14ac:dyDescent="0.2"/>
    <row r="291748" hidden="1" x14ac:dyDescent="0.2"/>
    <row r="291749" hidden="1" x14ac:dyDescent="0.2"/>
    <row r="291750" hidden="1" x14ac:dyDescent="0.2"/>
    <row r="291751" hidden="1" x14ac:dyDescent="0.2"/>
    <row r="291752" hidden="1" x14ac:dyDescent="0.2"/>
    <row r="291753" hidden="1" x14ac:dyDescent="0.2"/>
    <row r="291754" hidden="1" x14ac:dyDescent="0.2"/>
    <row r="291755" hidden="1" x14ac:dyDescent="0.2"/>
    <row r="291756" hidden="1" x14ac:dyDescent="0.2"/>
    <row r="291757" hidden="1" x14ac:dyDescent="0.2"/>
    <row r="291758" hidden="1" x14ac:dyDescent="0.2"/>
    <row r="291759" hidden="1" x14ac:dyDescent="0.2"/>
    <row r="291760" hidden="1" x14ac:dyDescent="0.2"/>
    <row r="291761" hidden="1" x14ac:dyDescent="0.2"/>
    <row r="291762" hidden="1" x14ac:dyDescent="0.2"/>
    <row r="291763" hidden="1" x14ac:dyDescent="0.2"/>
    <row r="291764" hidden="1" x14ac:dyDescent="0.2"/>
    <row r="291765" hidden="1" x14ac:dyDescent="0.2"/>
    <row r="291766" hidden="1" x14ac:dyDescent="0.2"/>
    <row r="291767" hidden="1" x14ac:dyDescent="0.2"/>
    <row r="291768" hidden="1" x14ac:dyDescent="0.2"/>
    <row r="291769" hidden="1" x14ac:dyDescent="0.2"/>
    <row r="291770" hidden="1" x14ac:dyDescent="0.2"/>
    <row r="291771" hidden="1" x14ac:dyDescent="0.2"/>
    <row r="291772" hidden="1" x14ac:dyDescent="0.2"/>
    <row r="291773" hidden="1" x14ac:dyDescent="0.2"/>
    <row r="291774" hidden="1" x14ac:dyDescent="0.2"/>
    <row r="291775" hidden="1" x14ac:dyDescent="0.2"/>
    <row r="291776" hidden="1" x14ac:dyDescent="0.2"/>
    <row r="291777" hidden="1" x14ac:dyDescent="0.2"/>
    <row r="291778" hidden="1" x14ac:dyDescent="0.2"/>
    <row r="291779" hidden="1" x14ac:dyDescent="0.2"/>
    <row r="291780" hidden="1" x14ac:dyDescent="0.2"/>
    <row r="291781" hidden="1" x14ac:dyDescent="0.2"/>
    <row r="291782" hidden="1" x14ac:dyDescent="0.2"/>
    <row r="291783" hidden="1" x14ac:dyDescent="0.2"/>
    <row r="291784" hidden="1" x14ac:dyDescent="0.2"/>
    <row r="291785" hidden="1" x14ac:dyDescent="0.2"/>
    <row r="291786" hidden="1" x14ac:dyDescent="0.2"/>
    <row r="291787" hidden="1" x14ac:dyDescent="0.2"/>
    <row r="291788" hidden="1" x14ac:dyDescent="0.2"/>
    <row r="291789" hidden="1" x14ac:dyDescent="0.2"/>
    <row r="291790" hidden="1" x14ac:dyDescent="0.2"/>
    <row r="291791" hidden="1" x14ac:dyDescent="0.2"/>
    <row r="291792" hidden="1" x14ac:dyDescent="0.2"/>
    <row r="291793" hidden="1" x14ac:dyDescent="0.2"/>
    <row r="291794" hidden="1" x14ac:dyDescent="0.2"/>
    <row r="291795" hidden="1" x14ac:dyDescent="0.2"/>
    <row r="291796" hidden="1" x14ac:dyDescent="0.2"/>
    <row r="291797" hidden="1" x14ac:dyDescent="0.2"/>
    <row r="291798" hidden="1" x14ac:dyDescent="0.2"/>
    <row r="291799" hidden="1" x14ac:dyDescent="0.2"/>
    <row r="291800" hidden="1" x14ac:dyDescent="0.2"/>
    <row r="291801" hidden="1" x14ac:dyDescent="0.2"/>
    <row r="291802" hidden="1" x14ac:dyDescent="0.2"/>
    <row r="291803" hidden="1" x14ac:dyDescent="0.2"/>
    <row r="291804" hidden="1" x14ac:dyDescent="0.2"/>
    <row r="291805" hidden="1" x14ac:dyDescent="0.2"/>
    <row r="291806" hidden="1" x14ac:dyDescent="0.2"/>
    <row r="291807" hidden="1" x14ac:dyDescent="0.2"/>
    <row r="291808" hidden="1" x14ac:dyDescent="0.2"/>
    <row r="291809" hidden="1" x14ac:dyDescent="0.2"/>
    <row r="291810" hidden="1" x14ac:dyDescent="0.2"/>
    <row r="291811" hidden="1" x14ac:dyDescent="0.2"/>
    <row r="291812" hidden="1" x14ac:dyDescent="0.2"/>
    <row r="291813" hidden="1" x14ac:dyDescent="0.2"/>
    <row r="291814" hidden="1" x14ac:dyDescent="0.2"/>
    <row r="291815" hidden="1" x14ac:dyDescent="0.2"/>
    <row r="291816" hidden="1" x14ac:dyDescent="0.2"/>
    <row r="291817" hidden="1" x14ac:dyDescent="0.2"/>
    <row r="291818" hidden="1" x14ac:dyDescent="0.2"/>
    <row r="291819" hidden="1" x14ac:dyDescent="0.2"/>
    <row r="291820" hidden="1" x14ac:dyDescent="0.2"/>
    <row r="291821" hidden="1" x14ac:dyDescent="0.2"/>
    <row r="291822" hidden="1" x14ac:dyDescent="0.2"/>
    <row r="291823" hidden="1" x14ac:dyDescent="0.2"/>
    <row r="291824" hidden="1" x14ac:dyDescent="0.2"/>
    <row r="291825" hidden="1" x14ac:dyDescent="0.2"/>
    <row r="291826" hidden="1" x14ac:dyDescent="0.2"/>
    <row r="291827" hidden="1" x14ac:dyDescent="0.2"/>
    <row r="291828" hidden="1" x14ac:dyDescent="0.2"/>
    <row r="291829" hidden="1" x14ac:dyDescent="0.2"/>
    <row r="291830" hidden="1" x14ac:dyDescent="0.2"/>
    <row r="291831" hidden="1" x14ac:dyDescent="0.2"/>
    <row r="291832" hidden="1" x14ac:dyDescent="0.2"/>
    <row r="291833" hidden="1" x14ac:dyDescent="0.2"/>
    <row r="291834" hidden="1" x14ac:dyDescent="0.2"/>
    <row r="291835" hidden="1" x14ac:dyDescent="0.2"/>
    <row r="291836" hidden="1" x14ac:dyDescent="0.2"/>
    <row r="291837" hidden="1" x14ac:dyDescent="0.2"/>
    <row r="291838" hidden="1" x14ac:dyDescent="0.2"/>
    <row r="291839" hidden="1" x14ac:dyDescent="0.2"/>
    <row r="291840" hidden="1" x14ac:dyDescent="0.2"/>
    <row r="291841" hidden="1" x14ac:dyDescent="0.2"/>
    <row r="291842" hidden="1" x14ac:dyDescent="0.2"/>
    <row r="291843" hidden="1" x14ac:dyDescent="0.2"/>
    <row r="291844" hidden="1" x14ac:dyDescent="0.2"/>
    <row r="291845" hidden="1" x14ac:dyDescent="0.2"/>
    <row r="291846" hidden="1" x14ac:dyDescent="0.2"/>
    <row r="291847" hidden="1" x14ac:dyDescent="0.2"/>
    <row r="291848" hidden="1" x14ac:dyDescent="0.2"/>
    <row r="291849" hidden="1" x14ac:dyDescent="0.2"/>
    <row r="291850" hidden="1" x14ac:dyDescent="0.2"/>
    <row r="291851" hidden="1" x14ac:dyDescent="0.2"/>
    <row r="291852" hidden="1" x14ac:dyDescent="0.2"/>
    <row r="291853" hidden="1" x14ac:dyDescent="0.2"/>
    <row r="291854" hidden="1" x14ac:dyDescent="0.2"/>
    <row r="291855" hidden="1" x14ac:dyDescent="0.2"/>
    <row r="291856" hidden="1" x14ac:dyDescent="0.2"/>
    <row r="291857" hidden="1" x14ac:dyDescent="0.2"/>
    <row r="291858" hidden="1" x14ac:dyDescent="0.2"/>
    <row r="291859" hidden="1" x14ac:dyDescent="0.2"/>
    <row r="291860" hidden="1" x14ac:dyDescent="0.2"/>
    <row r="291861" hidden="1" x14ac:dyDescent="0.2"/>
    <row r="291862" hidden="1" x14ac:dyDescent="0.2"/>
    <row r="291863" hidden="1" x14ac:dyDescent="0.2"/>
    <row r="291864" hidden="1" x14ac:dyDescent="0.2"/>
    <row r="291865" hidden="1" x14ac:dyDescent="0.2"/>
    <row r="291866" hidden="1" x14ac:dyDescent="0.2"/>
    <row r="291867" hidden="1" x14ac:dyDescent="0.2"/>
    <row r="291868" hidden="1" x14ac:dyDescent="0.2"/>
    <row r="291869" hidden="1" x14ac:dyDescent="0.2"/>
    <row r="291870" hidden="1" x14ac:dyDescent="0.2"/>
    <row r="291871" hidden="1" x14ac:dyDescent="0.2"/>
    <row r="291872" hidden="1" x14ac:dyDescent="0.2"/>
    <row r="291873" hidden="1" x14ac:dyDescent="0.2"/>
    <row r="291874" hidden="1" x14ac:dyDescent="0.2"/>
    <row r="291875" hidden="1" x14ac:dyDescent="0.2"/>
    <row r="291876" hidden="1" x14ac:dyDescent="0.2"/>
    <row r="291877" hidden="1" x14ac:dyDescent="0.2"/>
    <row r="291878" hidden="1" x14ac:dyDescent="0.2"/>
    <row r="291879" hidden="1" x14ac:dyDescent="0.2"/>
    <row r="291880" hidden="1" x14ac:dyDescent="0.2"/>
    <row r="291881" hidden="1" x14ac:dyDescent="0.2"/>
    <row r="291882" hidden="1" x14ac:dyDescent="0.2"/>
    <row r="291883" hidden="1" x14ac:dyDescent="0.2"/>
    <row r="291884" hidden="1" x14ac:dyDescent="0.2"/>
    <row r="291885" hidden="1" x14ac:dyDescent="0.2"/>
    <row r="291886" hidden="1" x14ac:dyDescent="0.2"/>
    <row r="291887" hidden="1" x14ac:dyDescent="0.2"/>
    <row r="291888" hidden="1" x14ac:dyDescent="0.2"/>
    <row r="291889" hidden="1" x14ac:dyDescent="0.2"/>
    <row r="291890" hidden="1" x14ac:dyDescent="0.2"/>
    <row r="291891" hidden="1" x14ac:dyDescent="0.2"/>
    <row r="291892" hidden="1" x14ac:dyDescent="0.2"/>
    <row r="291893" hidden="1" x14ac:dyDescent="0.2"/>
    <row r="291894" hidden="1" x14ac:dyDescent="0.2"/>
    <row r="291895" hidden="1" x14ac:dyDescent="0.2"/>
    <row r="291896" hidden="1" x14ac:dyDescent="0.2"/>
    <row r="291897" hidden="1" x14ac:dyDescent="0.2"/>
    <row r="291898" hidden="1" x14ac:dyDescent="0.2"/>
    <row r="291899" hidden="1" x14ac:dyDescent="0.2"/>
    <row r="291900" hidden="1" x14ac:dyDescent="0.2"/>
    <row r="291901" hidden="1" x14ac:dyDescent="0.2"/>
    <row r="291902" hidden="1" x14ac:dyDescent="0.2"/>
    <row r="291903" hidden="1" x14ac:dyDescent="0.2"/>
    <row r="291904" hidden="1" x14ac:dyDescent="0.2"/>
    <row r="291905" hidden="1" x14ac:dyDescent="0.2"/>
    <row r="291906" hidden="1" x14ac:dyDescent="0.2"/>
    <row r="291907" hidden="1" x14ac:dyDescent="0.2"/>
    <row r="291908" hidden="1" x14ac:dyDescent="0.2"/>
    <row r="291909" hidden="1" x14ac:dyDescent="0.2"/>
    <row r="291910" hidden="1" x14ac:dyDescent="0.2"/>
    <row r="291911" hidden="1" x14ac:dyDescent="0.2"/>
    <row r="291912" hidden="1" x14ac:dyDescent="0.2"/>
    <row r="291913" hidden="1" x14ac:dyDescent="0.2"/>
    <row r="291914" hidden="1" x14ac:dyDescent="0.2"/>
    <row r="291915" hidden="1" x14ac:dyDescent="0.2"/>
    <row r="291916" hidden="1" x14ac:dyDescent="0.2"/>
    <row r="291917" hidden="1" x14ac:dyDescent="0.2"/>
    <row r="291918" hidden="1" x14ac:dyDescent="0.2"/>
    <row r="291919" hidden="1" x14ac:dyDescent="0.2"/>
    <row r="291920" hidden="1" x14ac:dyDescent="0.2"/>
    <row r="291921" hidden="1" x14ac:dyDescent="0.2"/>
    <row r="291922" hidden="1" x14ac:dyDescent="0.2"/>
    <row r="291923" hidden="1" x14ac:dyDescent="0.2"/>
    <row r="291924" hidden="1" x14ac:dyDescent="0.2"/>
    <row r="291925" hidden="1" x14ac:dyDescent="0.2"/>
    <row r="291926" hidden="1" x14ac:dyDescent="0.2"/>
    <row r="291927" hidden="1" x14ac:dyDescent="0.2"/>
    <row r="291928" hidden="1" x14ac:dyDescent="0.2"/>
    <row r="291929" hidden="1" x14ac:dyDescent="0.2"/>
    <row r="291930" hidden="1" x14ac:dyDescent="0.2"/>
    <row r="291931" hidden="1" x14ac:dyDescent="0.2"/>
    <row r="291932" hidden="1" x14ac:dyDescent="0.2"/>
    <row r="291933" hidden="1" x14ac:dyDescent="0.2"/>
    <row r="291934" hidden="1" x14ac:dyDescent="0.2"/>
    <row r="291935" hidden="1" x14ac:dyDescent="0.2"/>
    <row r="291936" hidden="1" x14ac:dyDescent="0.2"/>
    <row r="291937" hidden="1" x14ac:dyDescent="0.2"/>
    <row r="291938" hidden="1" x14ac:dyDescent="0.2"/>
    <row r="291939" hidden="1" x14ac:dyDescent="0.2"/>
    <row r="291940" hidden="1" x14ac:dyDescent="0.2"/>
    <row r="291941" hidden="1" x14ac:dyDescent="0.2"/>
    <row r="291942" hidden="1" x14ac:dyDescent="0.2"/>
    <row r="291943" hidden="1" x14ac:dyDescent="0.2"/>
    <row r="291944" hidden="1" x14ac:dyDescent="0.2"/>
    <row r="291945" hidden="1" x14ac:dyDescent="0.2"/>
    <row r="291946" hidden="1" x14ac:dyDescent="0.2"/>
    <row r="291947" hidden="1" x14ac:dyDescent="0.2"/>
    <row r="291948" hidden="1" x14ac:dyDescent="0.2"/>
    <row r="291949" hidden="1" x14ac:dyDescent="0.2"/>
    <row r="291950" hidden="1" x14ac:dyDescent="0.2"/>
    <row r="291951" hidden="1" x14ac:dyDescent="0.2"/>
    <row r="291952" hidden="1" x14ac:dyDescent="0.2"/>
    <row r="291953" hidden="1" x14ac:dyDescent="0.2"/>
    <row r="291954" hidden="1" x14ac:dyDescent="0.2"/>
    <row r="291955" hidden="1" x14ac:dyDescent="0.2"/>
    <row r="291956" hidden="1" x14ac:dyDescent="0.2"/>
    <row r="291957" hidden="1" x14ac:dyDescent="0.2"/>
    <row r="291958" hidden="1" x14ac:dyDescent="0.2"/>
    <row r="291959" hidden="1" x14ac:dyDescent="0.2"/>
    <row r="291960" hidden="1" x14ac:dyDescent="0.2"/>
    <row r="291961" hidden="1" x14ac:dyDescent="0.2"/>
    <row r="291962" hidden="1" x14ac:dyDescent="0.2"/>
    <row r="291963" hidden="1" x14ac:dyDescent="0.2"/>
    <row r="291964" hidden="1" x14ac:dyDescent="0.2"/>
    <row r="291965" hidden="1" x14ac:dyDescent="0.2"/>
    <row r="291966" hidden="1" x14ac:dyDescent="0.2"/>
    <row r="291967" hidden="1" x14ac:dyDescent="0.2"/>
    <row r="291968" hidden="1" x14ac:dyDescent="0.2"/>
    <row r="291969" hidden="1" x14ac:dyDescent="0.2"/>
    <row r="291970" hidden="1" x14ac:dyDescent="0.2"/>
    <row r="291971" hidden="1" x14ac:dyDescent="0.2"/>
    <row r="291972" hidden="1" x14ac:dyDescent="0.2"/>
    <row r="291973" hidden="1" x14ac:dyDescent="0.2"/>
    <row r="291974" hidden="1" x14ac:dyDescent="0.2"/>
    <row r="291975" hidden="1" x14ac:dyDescent="0.2"/>
    <row r="291976" hidden="1" x14ac:dyDescent="0.2"/>
    <row r="291977" hidden="1" x14ac:dyDescent="0.2"/>
    <row r="291978" hidden="1" x14ac:dyDescent="0.2"/>
    <row r="291979" hidden="1" x14ac:dyDescent="0.2"/>
    <row r="291980" hidden="1" x14ac:dyDescent="0.2"/>
    <row r="291981" hidden="1" x14ac:dyDescent="0.2"/>
    <row r="291982" hidden="1" x14ac:dyDescent="0.2"/>
    <row r="291983" hidden="1" x14ac:dyDescent="0.2"/>
    <row r="291984" hidden="1" x14ac:dyDescent="0.2"/>
    <row r="291985" hidden="1" x14ac:dyDescent="0.2"/>
    <row r="291986" hidden="1" x14ac:dyDescent="0.2"/>
    <row r="291987" hidden="1" x14ac:dyDescent="0.2"/>
    <row r="291988" hidden="1" x14ac:dyDescent="0.2"/>
    <row r="291989" hidden="1" x14ac:dyDescent="0.2"/>
    <row r="291990" hidden="1" x14ac:dyDescent="0.2"/>
    <row r="291991" hidden="1" x14ac:dyDescent="0.2"/>
    <row r="291992" hidden="1" x14ac:dyDescent="0.2"/>
    <row r="291993" hidden="1" x14ac:dyDescent="0.2"/>
    <row r="291994" hidden="1" x14ac:dyDescent="0.2"/>
    <row r="291995" hidden="1" x14ac:dyDescent="0.2"/>
    <row r="291996" hidden="1" x14ac:dyDescent="0.2"/>
    <row r="291997" hidden="1" x14ac:dyDescent="0.2"/>
    <row r="291998" hidden="1" x14ac:dyDescent="0.2"/>
    <row r="291999" hidden="1" x14ac:dyDescent="0.2"/>
    <row r="292000" hidden="1" x14ac:dyDescent="0.2"/>
    <row r="292001" hidden="1" x14ac:dyDescent="0.2"/>
    <row r="292002" hidden="1" x14ac:dyDescent="0.2"/>
    <row r="292003" hidden="1" x14ac:dyDescent="0.2"/>
    <row r="292004" hidden="1" x14ac:dyDescent="0.2"/>
    <row r="292005" hidden="1" x14ac:dyDescent="0.2"/>
    <row r="292006" hidden="1" x14ac:dyDescent="0.2"/>
    <row r="292007" hidden="1" x14ac:dyDescent="0.2"/>
    <row r="292008" hidden="1" x14ac:dyDescent="0.2"/>
    <row r="292009" hidden="1" x14ac:dyDescent="0.2"/>
    <row r="292010" hidden="1" x14ac:dyDescent="0.2"/>
    <row r="292011" hidden="1" x14ac:dyDescent="0.2"/>
    <row r="292012" hidden="1" x14ac:dyDescent="0.2"/>
    <row r="292013" hidden="1" x14ac:dyDescent="0.2"/>
    <row r="292014" hidden="1" x14ac:dyDescent="0.2"/>
    <row r="292015" hidden="1" x14ac:dyDescent="0.2"/>
    <row r="292016" hidden="1" x14ac:dyDescent="0.2"/>
    <row r="292017" hidden="1" x14ac:dyDescent="0.2"/>
    <row r="292018" hidden="1" x14ac:dyDescent="0.2"/>
    <row r="292019" hidden="1" x14ac:dyDescent="0.2"/>
    <row r="292020" hidden="1" x14ac:dyDescent="0.2"/>
    <row r="292021" hidden="1" x14ac:dyDescent="0.2"/>
    <row r="292022" hidden="1" x14ac:dyDescent="0.2"/>
    <row r="292023" hidden="1" x14ac:dyDescent="0.2"/>
    <row r="292024" hidden="1" x14ac:dyDescent="0.2"/>
    <row r="292025" hidden="1" x14ac:dyDescent="0.2"/>
    <row r="292026" hidden="1" x14ac:dyDescent="0.2"/>
    <row r="292027" hidden="1" x14ac:dyDescent="0.2"/>
    <row r="292028" hidden="1" x14ac:dyDescent="0.2"/>
    <row r="292029" hidden="1" x14ac:dyDescent="0.2"/>
    <row r="292030" hidden="1" x14ac:dyDescent="0.2"/>
    <row r="292031" hidden="1" x14ac:dyDescent="0.2"/>
    <row r="292032" hidden="1" x14ac:dyDescent="0.2"/>
    <row r="292033" hidden="1" x14ac:dyDescent="0.2"/>
    <row r="292034" hidden="1" x14ac:dyDescent="0.2"/>
    <row r="292035" hidden="1" x14ac:dyDescent="0.2"/>
    <row r="292036" hidden="1" x14ac:dyDescent="0.2"/>
    <row r="292037" hidden="1" x14ac:dyDescent="0.2"/>
    <row r="292038" hidden="1" x14ac:dyDescent="0.2"/>
    <row r="292039" hidden="1" x14ac:dyDescent="0.2"/>
    <row r="292040" hidden="1" x14ac:dyDescent="0.2"/>
    <row r="292041" hidden="1" x14ac:dyDescent="0.2"/>
    <row r="292042" hidden="1" x14ac:dyDescent="0.2"/>
    <row r="292043" hidden="1" x14ac:dyDescent="0.2"/>
    <row r="292044" hidden="1" x14ac:dyDescent="0.2"/>
    <row r="292045" hidden="1" x14ac:dyDescent="0.2"/>
    <row r="292046" hidden="1" x14ac:dyDescent="0.2"/>
    <row r="292047" hidden="1" x14ac:dyDescent="0.2"/>
    <row r="292048" hidden="1" x14ac:dyDescent="0.2"/>
    <row r="292049" hidden="1" x14ac:dyDescent="0.2"/>
    <row r="292050" hidden="1" x14ac:dyDescent="0.2"/>
    <row r="292051" hidden="1" x14ac:dyDescent="0.2"/>
    <row r="292052" hidden="1" x14ac:dyDescent="0.2"/>
    <row r="292053" hidden="1" x14ac:dyDescent="0.2"/>
    <row r="292054" hidden="1" x14ac:dyDescent="0.2"/>
    <row r="292055" hidden="1" x14ac:dyDescent="0.2"/>
    <row r="292056" hidden="1" x14ac:dyDescent="0.2"/>
    <row r="292057" hidden="1" x14ac:dyDescent="0.2"/>
    <row r="292058" hidden="1" x14ac:dyDescent="0.2"/>
    <row r="292059" hidden="1" x14ac:dyDescent="0.2"/>
    <row r="292060" hidden="1" x14ac:dyDescent="0.2"/>
    <row r="292061" hidden="1" x14ac:dyDescent="0.2"/>
    <row r="292062" hidden="1" x14ac:dyDescent="0.2"/>
    <row r="292063" hidden="1" x14ac:dyDescent="0.2"/>
    <row r="292064" hidden="1" x14ac:dyDescent="0.2"/>
    <row r="292065" hidden="1" x14ac:dyDescent="0.2"/>
    <row r="292066" hidden="1" x14ac:dyDescent="0.2"/>
    <row r="292067" hidden="1" x14ac:dyDescent="0.2"/>
    <row r="292068" hidden="1" x14ac:dyDescent="0.2"/>
    <row r="292069" hidden="1" x14ac:dyDescent="0.2"/>
    <row r="292070" hidden="1" x14ac:dyDescent="0.2"/>
    <row r="292071" hidden="1" x14ac:dyDescent="0.2"/>
    <row r="292072" hidden="1" x14ac:dyDescent="0.2"/>
    <row r="292073" hidden="1" x14ac:dyDescent="0.2"/>
    <row r="292074" hidden="1" x14ac:dyDescent="0.2"/>
    <row r="292075" hidden="1" x14ac:dyDescent="0.2"/>
    <row r="292076" hidden="1" x14ac:dyDescent="0.2"/>
    <row r="292077" hidden="1" x14ac:dyDescent="0.2"/>
    <row r="292078" hidden="1" x14ac:dyDescent="0.2"/>
    <row r="292079" hidden="1" x14ac:dyDescent="0.2"/>
    <row r="292080" hidden="1" x14ac:dyDescent="0.2"/>
    <row r="292081" hidden="1" x14ac:dyDescent="0.2"/>
    <row r="292082" hidden="1" x14ac:dyDescent="0.2"/>
    <row r="292083" hidden="1" x14ac:dyDescent="0.2"/>
    <row r="292084" hidden="1" x14ac:dyDescent="0.2"/>
    <row r="292085" hidden="1" x14ac:dyDescent="0.2"/>
    <row r="292086" hidden="1" x14ac:dyDescent="0.2"/>
    <row r="292087" hidden="1" x14ac:dyDescent="0.2"/>
    <row r="292088" hidden="1" x14ac:dyDescent="0.2"/>
    <row r="292089" hidden="1" x14ac:dyDescent="0.2"/>
    <row r="292090" hidden="1" x14ac:dyDescent="0.2"/>
    <row r="292091" hidden="1" x14ac:dyDescent="0.2"/>
    <row r="292092" hidden="1" x14ac:dyDescent="0.2"/>
    <row r="292093" hidden="1" x14ac:dyDescent="0.2"/>
    <row r="292094" hidden="1" x14ac:dyDescent="0.2"/>
    <row r="292095" hidden="1" x14ac:dyDescent="0.2"/>
    <row r="292096" hidden="1" x14ac:dyDescent="0.2"/>
    <row r="292097" hidden="1" x14ac:dyDescent="0.2"/>
    <row r="292098" hidden="1" x14ac:dyDescent="0.2"/>
    <row r="292099" hidden="1" x14ac:dyDescent="0.2"/>
    <row r="292100" hidden="1" x14ac:dyDescent="0.2"/>
    <row r="292101" hidden="1" x14ac:dyDescent="0.2"/>
    <row r="292102" hidden="1" x14ac:dyDescent="0.2"/>
    <row r="292103" hidden="1" x14ac:dyDescent="0.2"/>
    <row r="292104" hidden="1" x14ac:dyDescent="0.2"/>
    <row r="292105" hidden="1" x14ac:dyDescent="0.2"/>
    <row r="292106" hidden="1" x14ac:dyDescent="0.2"/>
    <row r="292107" hidden="1" x14ac:dyDescent="0.2"/>
    <row r="292108" hidden="1" x14ac:dyDescent="0.2"/>
    <row r="292109" hidden="1" x14ac:dyDescent="0.2"/>
    <row r="292110" hidden="1" x14ac:dyDescent="0.2"/>
    <row r="292111" hidden="1" x14ac:dyDescent="0.2"/>
    <row r="292112" hidden="1" x14ac:dyDescent="0.2"/>
    <row r="292113" hidden="1" x14ac:dyDescent="0.2"/>
    <row r="292114" hidden="1" x14ac:dyDescent="0.2"/>
    <row r="292115" hidden="1" x14ac:dyDescent="0.2"/>
    <row r="292116" hidden="1" x14ac:dyDescent="0.2"/>
    <row r="292117" hidden="1" x14ac:dyDescent="0.2"/>
    <row r="292118" hidden="1" x14ac:dyDescent="0.2"/>
    <row r="292119" hidden="1" x14ac:dyDescent="0.2"/>
    <row r="292120" hidden="1" x14ac:dyDescent="0.2"/>
    <row r="292121" hidden="1" x14ac:dyDescent="0.2"/>
    <row r="292122" hidden="1" x14ac:dyDescent="0.2"/>
    <row r="292123" hidden="1" x14ac:dyDescent="0.2"/>
    <row r="292124" hidden="1" x14ac:dyDescent="0.2"/>
    <row r="292125" hidden="1" x14ac:dyDescent="0.2"/>
    <row r="292126" hidden="1" x14ac:dyDescent="0.2"/>
    <row r="292127" hidden="1" x14ac:dyDescent="0.2"/>
    <row r="292128" hidden="1" x14ac:dyDescent="0.2"/>
    <row r="292129" hidden="1" x14ac:dyDescent="0.2"/>
    <row r="292130" hidden="1" x14ac:dyDescent="0.2"/>
    <row r="292131" hidden="1" x14ac:dyDescent="0.2"/>
    <row r="292132" hidden="1" x14ac:dyDescent="0.2"/>
    <row r="292133" hidden="1" x14ac:dyDescent="0.2"/>
    <row r="292134" hidden="1" x14ac:dyDescent="0.2"/>
    <row r="292135" hidden="1" x14ac:dyDescent="0.2"/>
    <row r="292136" hidden="1" x14ac:dyDescent="0.2"/>
    <row r="292137" hidden="1" x14ac:dyDescent="0.2"/>
    <row r="292138" hidden="1" x14ac:dyDescent="0.2"/>
    <row r="292139" hidden="1" x14ac:dyDescent="0.2"/>
    <row r="292140" hidden="1" x14ac:dyDescent="0.2"/>
    <row r="292141" hidden="1" x14ac:dyDescent="0.2"/>
    <row r="292142" hidden="1" x14ac:dyDescent="0.2"/>
    <row r="292143" hidden="1" x14ac:dyDescent="0.2"/>
    <row r="292144" hidden="1" x14ac:dyDescent="0.2"/>
    <row r="292145" hidden="1" x14ac:dyDescent="0.2"/>
    <row r="292146" hidden="1" x14ac:dyDescent="0.2"/>
    <row r="292147" hidden="1" x14ac:dyDescent="0.2"/>
    <row r="292148" hidden="1" x14ac:dyDescent="0.2"/>
    <row r="292149" hidden="1" x14ac:dyDescent="0.2"/>
    <row r="292150" hidden="1" x14ac:dyDescent="0.2"/>
    <row r="292151" hidden="1" x14ac:dyDescent="0.2"/>
    <row r="292152" hidden="1" x14ac:dyDescent="0.2"/>
    <row r="292153" hidden="1" x14ac:dyDescent="0.2"/>
    <row r="292154" hidden="1" x14ac:dyDescent="0.2"/>
    <row r="292155" hidden="1" x14ac:dyDescent="0.2"/>
    <row r="292156" hidden="1" x14ac:dyDescent="0.2"/>
    <row r="292157" hidden="1" x14ac:dyDescent="0.2"/>
    <row r="292158" hidden="1" x14ac:dyDescent="0.2"/>
    <row r="292159" hidden="1" x14ac:dyDescent="0.2"/>
    <row r="292160" hidden="1" x14ac:dyDescent="0.2"/>
    <row r="292161" hidden="1" x14ac:dyDescent="0.2"/>
    <row r="292162" hidden="1" x14ac:dyDescent="0.2"/>
    <row r="292163" hidden="1" x14ac:dyDescent="0.2"/>
    <row r="292164" hidden="1" x14ac:dyDescent="0.2"/>
    <row r="292165" hidden="1" x14ac:dyDescent="0.2"/>
    <row r="292166" hidden="1" x14ac:dyDescent="0.2"/>
    <row r="292167" hidden="1" x14ac:dyDescent="0.2"/>
    <row r="292168" hidden="1" x14ac:dyDescent="0.2"/>
    <row r="292169" hidden="1" x14ac:dyDescent="0.2"/>
    <row r="292170" hidden="1" x14ac:dyDescent="0.2"/>
    <row r="292171" hidden="1" x14ac:dyDescent="0.2"/>
    <row r="292172" hidden="1" x14ac:dyDescent="0.2"/>
    <row r="292173" hidden="1" x14ac:dyDescent="0.2"/>
    <row r="292174" hidden="1" x14ac:dyDescent="0.2"/>
    <row r="292175" hidden="1" x14ac:dyDescent="0.2"/>
    <row r="292176" hidden="1" x14ac:dyDescent="0.2"/>
    <row r="292177" hidden="1" x14ac:dyDescent="0.2"/>
    <row r="292178" hidden="1" x14ac:dyDescent="0.2"/>
    <row r="292179" hidden="1" x14ac:dyDescent="0.2"/>
    <row r="292180" hidden="1" x14ac:dyDescent="0.2"/>
    <row r="292181" hidden="1" x14ac:dyDescent="0.2"/>
    <row r="292182" hidden="1" x14ac:dyDescent="0.2"/>
    <row r="292183" hidden="1" x14ac:dyDescent="0.2"/>
    <row r="292184" hidden="1" x14ac:dyDescent="0.2"/>
    <row r="292185" hidden="1" x14ac:dyDescent="0.2"/>
    <row r="292186" hidden="1" x14ac:dyDescent="0.2"/>
    <row r="292187" hidden="1" x14ac:dyDescent="0.2"/>
    <row r="292188" hidden="1" x14ac:dyDescent="0.2"/>
    <row r="292189" hidden="1" x14ac:dyDescent="0.2"/>
    <row r="292190" hidden="1" x14ac:dyDescent="0.2"/>
    <row r="292191" hidden="1" x14ac:dyDescent="0.2"/>
    <row r="292192" hidden="1" x14ac:dyDescent="0.2"/>
    <row r="292193" hidden="1" x14ac:dyDescent="0.2"/>
    <row r="292194" hidden="1" x14ac:dyDescent="0.2"/>
    <row r="292195" hidden="1" x14ac:dyDescent="0.2"/>
    <row r="292196" hidden="1" x14ac:dyDescent="0.2"/>
    <row r="292197" hidden="1" x14ac:dyDescent="0.2"/>
    <row r="292198" hidden="1" x14ac:dyDescent="0.2"/>
    <row r="292199" hidden="1" x14ac:dyDescent="0.2"/>
    <row r="292200" hidden="1" x14ac:dyDescent="0.2"/>
    <row r="292201" hidden="1" x14ac:dyDescent="0.2"/>
    <row r="292202" hidden="1" x14ac:dyDescent="0.2"/>
    <row r="292203" hidden="1" x14ac:dyDescent="0.2"/>
    <row r="292204" hidden="1" x14ac:dyDescent="0.2"/>
    <row r="292205" hidden="1" x14ac:dyDescent="0.2"/>
    <row r="292206" hidden="1" x14ac:dyDescent="0.2"/>
    <row r="292207" hidden="1" x14ac:dyDescent="0.2"/>
    <row r="292208" hidden="1" x14ac:dyDescent="0.2"/>
    <row r="292209" hidden="1" x14ac:dyDescent="0.2"/>
    <row r="292210" hidden="1" x14ac:dyDescent="0.2"/>
    <row r="292211" hidden="1" x14ac:dyDescent="0.2"/>
    <row r="292212" hidden="1" x14ac:dyDescent="0.2"/>
    <row r="292213" hidden="1" x14ac:dyDescent="0.2"/>
    <row r="292214" hidden="1" x14ac:dyDescent="0.2"/>
    <row r="292215" hidden="1" x14ac:dyDescent="0.2"/>
    <row r="292216" hidden="1" x14ac:dyDescent="0.2"/>
    <row r="292217" hidden="1" x14ac:dyDescent="0.2"/>
    <row r="292218" hidden="1" x14ac:dyDescent="0.2"/>
    <row r="292219" hidden="1" x14ac:dyDescent="0.2"/>
    <row r="292220" hidden="1" x14ac:dyDescent="0.2"/>
    <row r="292221" hidden="1" x14ac:dyDescent="0.2"/>
    <row r="292222" hidden="1" x14ac:dyDescent="0.2"/>
    <row r="292223" hidden="1" x14ac:dyDescent="0.2"/>
    <row r="292224" hidden="1" x14ac:dyDescent="0.2"/>
    <row r="292225" hidden="1" x14ac:dyDescent="0.2"/>
    <row r="292226" hidden="1" x14ac:dyDescent="0.2"/>
    <row r="292227" hidden="1" x14ac:dyDescent="0.2"/>
    <row r="292228" hidden="1" x14ac:dyDescent="0.2"/>
    <row r="292229" hidden="1" x14ac:dyDescent="0.2"/>
    <row r="292230" hidden="1" x14ac:dyDescent="0.2"/>
    <row r="292231" hidden="1" x14ac:dyDescent="0.2"/>
    <row r="292232" hidden="1" x14ac:dyDescent="0.2"/>
    <row r="292233" hidden="1" x14ac:dyDescent="0.2"/>
    <row r="292234" hidden="1" x14ac:dyDescent="0.2"/>
    <row r="292235" hidden="1" x14ac:dyDescent="0.2"/>
    <row r="292236" hidden="1" x14ac:dyDescent="0.2"/>
    <row r="292237" hidden="1" x14ac:dyDescent="0.2"/>
    <row r="292238" hidden="1" x14ac:dyDescent="0.2"/>
    <row r="292239" hidden="1" x14ac:dyDescent="0.2"/>
    <row r="292240" hidden="1" x14ac:dyDescent="0.2"/>
    <row r="292241" hidden="1" x14ac:dyDescent="0.2"/>
    <row r="292242" hidden="1" x14ac:dyDescent="0.2"/>
    <row r="292243" hidden="1" x14ac:dyDescent="0.2"/>
    <row r="292244" hidden="1" x14ac:dyDescent="0.2"/>
    <row r="292245" hidden="1" x14ac:dyDescent="0.2"/>
    <row r="292246" hidden="1" x14ac:dyDescent="0.2"/>
    <row r="292247" hidden="1" x14ac:dyDescent="0.2"/>
    <row r="292248" hidden="1" x14ac:dyDescent="0.2"/>
    <row r="292249" hidden="1" x14ac:dyDescent="0.2"/>
    <row r="292250" hidden="1" x14ac:dyDescent="0.2"/>
    <row r="292251" hidden="1" x14ac:dyDescent="0.2"/>
    <row r="292252" hidden="1" x14ac:dyDescent="0.2"/>
    <row r="292253" hidden="1" x14ac:dyDescent="0.2"/>
    <row r="292254" hidden="1" x14ac:dyDescent="0.2"/>
    <row r="292255" hidden="1" x14ac:dyDescent="0.2"/>
    <row r="292256" hidden="1" x14ac:dyDescent="0.2"/>
    <row r="292257" hidden="1" x14ac:dyDescent="0.2"/>
    <row r="292258" hidden="1" x14ac:dyDescent="0.2"/>
    <row r="292259" hidden="1" x14ac:dyDescent="0.2"/>
    <row r="292260" hidden="1" x14ac:dyDescent="0.2"/>
    <row r="292261" hidden="1" x14ac:dyDescent="0.2"/>
    <row r="292262" hidden="1" x14ac:dyDescent="0.2"/>
    <row r="292263" hidden="1" x14ac:dyDescent="0.2"/>
    <row r="292264" hidden="1" x14ac:dyDescent="0.2"/>
    <row r="292265" hidden="1" x14ac:dyDescent="0.2"/>
    <row r="292266" hidden="1" x14ac:dyDescent="0.2"/>
    <row r="292267" hidden="1" x14ac:dyDescent="0.2"/>
    <row r="292268" hidden="1" x14ac:dyDescent="0.2"/>
    <row r="292269" hidden="1" x14ac:dyDescent="0.2"/>
    <row r="292270" hidden="1" x14ac:dyDescent="0.2"/>
    <row r="292271" hidden="1" x14ac:dyDescent="0.2"/>
    <row r="292272" hidden="1" x14ac:dyDescent="0.2"/>
    <row r="292273" hidden="1" x14ac:dyDescent="0.2"/>
    <row r="292274" hidden="1" x14ac:dyDescent="0.2"/>
    <row r="292275" hidden="1" x14ac:dyDescent="0.2"/>
    <row r="292276" hidden="1" x14ac:dyDescent="0.2"/>
    <row r="292277" hidden="1" x14ac:dyDescent="0.2"/>
    <row r="292278" hidden="1" x14ac:dyDescent="0.2"/>
    <row r="292279" hidden="1" x14ac:dyDescent="0.2"/>
    <row r="292280" hidden="1" x14ac:dyDescent="0.2"/>
    <row r="292281" hidden="1" x14ac:dyDescent="0.2"/>
    <row r="292282" hidden="1" x14ac:dyDescent="0.2"/>
    <row r="292283" hidden="1" x14ac:dyDescent="0.2"/>
    <row r="292284" hidden="1" x14ac:dyDescent="0.2"/>
    <row r="292285" hidden="1" x14ac:dyDescent="0.2"/>
    <row r="292286" hidden="1" x14ac:dyDescent="0.2"/>
    <row r="292287" hidden="1" x14ac:dyDescent="0.2"/>
    <row r="292288" hidden="1" x14ac:dyDescent="0.2"/>
    <row r="292289" hidden="1" x14ac:dyDescent="0.2"/>
    <row r="292290" hidden="1" x14ac:dyDescent="0.2"/>
    <row r="292291" hidden="1" x14ac:dyDescent="0.2"/>
    <row r="292292" hidden="1" x14ac:dyDescent="0.2"/>
    <row r="292293" hidden="1" x14ac:dyDescent="0.2"/>
    <row r="292294" hidden="1" x14ac:dyDescent="0.2"/>
    <row r="292295" hidden="1" x14ac:dyDescent="0.2"/>
    <row r="292296" hidden="1" x14ac:dyDescent="0.2"/>
    <row r="292297" hidden="1" x14ac:dyDescent="0.2"/>
    <row r="292298" hidden="1" x14ac:dyDescent="0.2"/>
    <row r="292299" hidden="1" x14ac:dyDescent="0.2"/>
    <row r="292300" hidden="1" x14ac:dyDescent="0.2"/>
    <row r="292301" hidden="1" x14ac:dyDescent="0.2"/>
    <row r="292302" hidden="1" x14ac:dyDescent="0.2"/>
    <row r="292303" hidden="1" x14ac:dyDescent="0.2"/>
    <row r="292304" hidden="1" x14ac:dyDescent="0.2"/>
    <row r="292305" hidden="1" x14ac:dyDescent="0.2"/>
    <row r="292306" hidden="1" x14ac:dyDescent="0.2"/>
    <row r="292307" hidden="1" x14ac:dyDescent="0.2"/>
    <row r="292308" hidden="1" x14ac:dyDescent="0.2"/>
    <row r="292309" hidden="1" x14ac:dyDescent="0.2"/>
    <row r="292310" hidden="1" x14ac:dyDescent="0.2"/>
    <row r="292311" hidden="1" x14ac:dyDescent="0.2"/>
    <row r="292312" hidden="1" x14ac:dyDescent="0.2"/>
    <row r="292313" hidden="1" x14ac:dyDescent="0.2"/>
    <row r="292314" hidden="1" x14ac:dyDescent="0.2"/>
    <row r="292315" hidden="1" x14ac:dyDescent="0.2"/>
    <row r="292316" hidden="1" x14ac:dyDescent="0.2"/>
    <row r="292317" hidden="1" x14ac:dyDescent="0.2"/>
    <row r="292318" hidden="1" x14ac:dyDescent="0.2"/>
    <row r="292319" hidden="1" x14ac:dyDescent="0.2"/>
    <row r="292320" hidden="1" x14ac:dyDescent="0.2"/>
    <row r="292321" hidden="1" x14ac:dyDescent="0.2"/>
    <row r="292322" hidden="1" x14ac:dyDescent="0.2"/>
    <row r="292323" hidden="1" x14ac:dyDescent="0.2"/>
    <row r="292324" hidden="1" x14ac:dyDescent="0.2"/>
    <row r="292325" hidden="1" x14ac:dyDescent="0.2"/>
    <row r="292326" hidden="1" x14ac:dyDescent="0.2"/>
    <row r="292327" hidden="1" x14ac:dyDescent="0.2"/>
    <row r="292328" hidden="1" x14ac:dyDescent="0.2"/>
    <row r="292329" hidden="1" x14ac:dyDescent="0.2"/>
    <row r="292330" hidden="1" x14ac:dyDescent="0.2"/>
    <row r="292331" hidden="1" x14ac:dyDescent="0.2"/>
    <row r="292332" hidden="1" x14ac:dyDescent="0.2"/>
    <row r="292333" hidden="1" x14ac:dyDescent="0.2"/>
    <row r="292334" hidden="1" x14ac:dyDescent="0.2"/>
    <row r="292335" hidden="1" x14ac:dyDescent="0.2"/>
    <row r="292336" hidden="1" x14ac:dyDescent="0.2"/>
    <row r="292337" hidden="1" x14ac:dyDescent="0.2"/>
    <row r="292338" hidden="1" x14ac:dyDescent="0.2"/>
    <row r="292339" hidden="1" x14ac:dyDescent="0.2"/>
    <row r="292340" hidden="1" x14ac:dyDescent="0.2"/>
    <row r="292341" hidden="1" x14ac:dyDescent="0.2"/>
    <row r="292342" hidden="1" x14ac:dyDescent="0.2"/>
    <row r="292343" hidden="1" x14ac:dyDescent="0.2"/>
    <row r="292344" hidden="1" x14ac:dyDescent="0.2"/>
    <row r="292345" hidden="1" x14ac:dyDescent="0.2"/>
    <row r="292346" hidden="1" x14ac:dyDescent="0.2"/>
    <row r="292347" hidden="1" x14ac:dyDescent="0.2"/>
    <row r="292348" hidden="1" x14ac:dyDescent="0.2"/>
    <row r="292349" hidden="1" x14ac:dyDescent="0.2"/>
    <row r="292350" hidden="1" x14ac:dyDescent="0.2"/>
    <row r="292351" hidden="1" x14ac:dyDescent="0.2"/>
    <row r="292352" hidden="1" x14ac:dyDescent="0.2"/>
    <row r="292353" hidden="1" x14ac:dyDescent="0.2"/>
    <row r="292354" hidden="1" x14ac:dyDescent="0.2"/>
    <row r="292355" hidden="1" x14ac:dyDescent="0.2"/>
    <row r="292356" hidden="1" x14ac:dyDescent="0.2"/>
    <row r="292357" hidden="1" x14ac:dyDescent="0.2"/>
    <row r="292358" hidden="1" x14ac:dyDescent="0.2"/>
    <row r="292359" hidden="1" x14ac:dyDescent="0.2"/>
    <row r="292360" hidden="1" x14ac:dyDescent="0.2"/>
    <row r="292361" hidden="1" x14ac:dyDescent="0.2"/>
    <row r="292362" hidden="1" x14ac:dyDescent="0.2"/>
    <row r="292363" hidden="1" x14ac:dyDescent="0.2"/>
    <row r="292364" hidden="1" x14ac:dyDescent="0.2"/>
    <row r="292365" hidden="1" x14ac:dyDescent="0.2"/>
    <row r="292366" hidden="1" x14ac:dyDescent="0.2"/>
    <row r="292367" hidden="1" x14ac:dyDescent="0.2"/>
    <row r="292368" hidden="1" x14ac:dyDescent="0.2"/>
    <row r="292369" hidden="1" x14ac:dyDescent="0.2"/>
    <row r="292370" hidden="1" x14ac:dyDescent="0.2"/>
    <row r="292371" hidden="1" x14ac:dyDescent="0.2"/>
    <row r="292372" hidden="1" x14ac:dyDescent="0.2"/>
    <row r="292373" hidden="1" x14ac:dyDescent="0.2"/>
    <row r="292374" hidden="1" x14ac:dyDescent="0.2"/>
    <row r="292375" hidden="1" x14ac:dyDescent="0.2"/>
    <row r="292376" hidden="1" x14ac:dyDescent="0.2"/>
    <row r="292377" hidden="1" x14ac:dyDescent="0.2"/>
    <row r="292378" hidden="1" x14ac:dyDescent="0.2"/>
    <row r="292379" hidden="1" x14ac:dyDescent="0.2"/>
    <row r="292380" hidden="1" x14ac:dyDescent="0.2"/>
    <row r="292381" hidden="1" x14ac:dyDescent="0.2"/>
    <row r="292382" hidden="1" x14ac:dyDescent="0.2"/>
    <row r="292383" hidden="1" x14ac:dyDescent="0.2"/>
    <row r="292384" hidden="1" x14ac:dyDescent="0.2"/>
    <row r="292385" hidden="1" x14ac:dyDescent="0.2"/>
    <row r="292386" hidden="1" x14ac:dyDescent="0.2"/>
    <row r="292387" hidden="1" x14ac:dyDescent="0.2"/>
    <row r="292388" hidden="1" x14ac:dyDescent="0.2"/>
    <row r="292389" hidden="1" x14ac:dyDescent="0.2"/>
    <row r="292390" hidden="1" x14ac:dyDescent="0.2"/>
    <row r="292391" hidden="1" x14ac:dyDescent="0.2"/>
    <row r="292392" hidden="1" x14ac:dyDescent="0.2"/>
    <row r="292393" hidden="1" x14ac:dyDescent="0.2"/>
    <row r="292394" hidden="1" x14ac:dyDescent="0.2"/>
    <row r="292395" hidden="1" x14ac:dyDescent="0.2"/>
    <row r="292396" hidden="1" x14ac:dyDescent="0.2"/>
    <row r="292397" hidden="1" x14ac:dyDescent="0.2"/>
    <row r="292398" hidden="1" x14ac:dyDescent="0.2"/>
    <row r="292399" hidden="1" x14ac:dyDescent="0.2"/>
    <row r="292400" hidden="1" x14ac:dyDescent="0.2"/>
    <row r="292401" hidden="1" x14ac:dyDescent="0.2"/>
    <row r="292402" hidden="1" x14ac:dyDescent="0.2"/>
    <row r="292403" hidden="1" x14ac:dyDescent="0.2"/>
    <row r="292404" hidden="1" x14ac:dyDescent="0.2"/>
    <row r="292405" hidden="1" x14ac:dyDescent="0.2"/>
    <row r="292406" hidden="1" x14ac:dyDescent="0.2"/>
    <row r="292407" hidden="1" x14ac:dyDescent="0.2"/>
    <row r="292408" hidden="1" x14ac:dyDescent="0.2"/>
    <row r="292409" hidden="1" x14ac:dyDescent="0.2"/>
    <row r="292410" hidden="1" x14ac:dyDescent="0.2"/>
    <row r="292411" hidden="1" x14ac:dyDescent="0.2"/>
    <row r="292412" hidden="1" x14ac:dyDescent="0.2"/>
    <row r="292413" hidden="1" x14ac:dyDescent="0.2"/>
    <row r="292414" hidden="1" x14ac:dyDescent="0.2"/>
    <row r="292415" hidden="1" x14ac:dyDescent="0.2"/>
    <row r="292416" hidden="1" x14ac:dyDescent="0.2"/>
    <row r="292417" hidden="1" x14ac:dyDescent="0.2"/>
    <row r="292418" hidden="1" x14ac:dyDescent="0.2"/>
    <row r="292419" hidden="1" x14ac:dyDescent="0.2"/>
    <row r="292420" hidden="1" x14ac:dyDescent="0.2"/>
    <row r="292421" hidden="1" x14ac:dyDescent="0.2"/>
    <row r="292422" hidden="1" x14ac:dyDescent="0.2"/>
    <row r="292423" hidden="1" x14ac:dyDescent="0.2"/>
    <row r="292424" hidden="1" x14ac:dyDescent="0.2"/>
    <row r="292425" hidden="1" x14ac:dyDescent="0.2"/>
    <row r="292426" hidden="1" x14ac:dyDescent="0.2"/>
    <row r="292427" hidden="1" x14ac:dyDescent="0.2"/>
    <row r="292428" hidden="1" x14ac:dyDescent="0.2"/>
    <row r="292429" hidden="1" x14ac:dyDescent="0.2"/>
    <row r="292430" hidden="1" x14ac:dyDescent="0.2"/>
    <row r="292431" hidden="1" x14ac:dyDescent="0.2"/>
    <row r="292432" hidden="1" x14ac:dyDescent="0.2"/>
    <row r="292433" hidden="1" x14ac:dyDescent="0.2"/>
    <row r="292434" hidden="1" x14ac:dyDescent="0.2"/>
    <row r="292435" hidden="1" x14ac:dyDescent="0.2"/>
    <row r="292436" hidden="1" x14ac:dyDescent="0.2"/>
    <row r="292437" hidden="1" x14ac:dyDescent="0.2"/>
    <row r="292438" hidden="1" x14ac:dyDescent="0.2"/>
    <row r="292439" hidden="1" x14ac:dyDescent="0.2"/>
    <row r="292440" hidden="1" x14ac:dyDescent="0.2"/>
    <row r="292441" hidden="1" x14ac:dyDescent="0.2"/>
    <row r="292442" hidden="1" x14ac:dyDescent="0.2"/>
    <row r="292443" hidden="1" x14ac:dyDescent="0.2"/>
    <row r="292444" hidden="1" x14ac:dyDescent="0.2"/>
    <row r="292445" hidden="1" x14ac:dyDescent="0.2"/>
    <row r="292446" hidden="1" x14ac:dyDescent="0.2"/>
    <row r="292447" hidden="1" x14ac:dyDescent="0.2"/>
    <row r="292448" hidden="1" x14ac:dyDescent="0.2"/>
    <row r="292449" hidden="1" x14ac:dyDescent="0.2"/>
    <row r="292450" hidden="1" x14ac:dyDescent="0.2"/>
    <row r="292451" hidden="1" x14ac:dyDescent="0.2"/>
    <row r="292452" hidden="1" x14ac:dyDescent="0.2"/>
    <row r="292453" hidden="1" x14ac:dyDescent="0.2"/>
    <row r="292454" hidden="1" x14ac:dyDescent="0.2"/>
    <row r="292455" hidden="1" x14ac:dyDescent="0.2"/>
    <row r="292456" hidden="1" x14ac:dyDescent="0.2"/>
    <row r="292457" hidden="1" x14ac:dyDescent="0.2"/>
    <row r="292458" hidden="1" x14ac:dyDescent="0.2"/>
    <row r="292459" hidden="1" x14ac:dyDescent="0.2"/>
    <row r="292460" hidden="1" x14ac:dyDescent="0.2"/>
    <row r="292461" hidden="1" x14ac:dyDescent="0.2"/>
    <row r="292462" hidden="1" x14ac:dyDescent="0.2"/>
    <row r="292463" hidden="1" x14ac:dyDescent="0.2"/>
    <row r="292464" hidden="1" x14ac:dyDescent="0.2"/>
    <row r="292465" hidden="1" x14ac:dyDescent="0.2"/>
    <row r="292466" hidden="1" x14ac:dyDescent="0.2"/>
    <row r="292467" hidden="1" x14ac:dyDescent="0.2"/>
    <row r="292468" hidden="1" x14ac:dyDescent="0.2"/>
    <row r="292469" hidden="1" x14ac:dyDescent="0.2"/>
    <row r="292470" hidden="1" x14ac:dyDescent="0.2"/>
    <row r="292471" hidden="1" x14ac:dyDescent="0.2"/>
    <row r="292472" hidden="1" x14ac:dyDescent="0.2"/>
    <row r="292473" hidden="1" x14ac:dyDescent="0.2"/>
    <row r="292474" hidden="1" x14ac:dyDescent="0.2"/>
    <row r="292475" hidden="1" x14ac:dyDescent="0.2"/>
    <row r="292476" hidden="1" x14ac:dyDescent="0.2"/>
    <row r="292477" hidden="1" x14ac:dyDescent="0.2"/>
    <row r="292478" hidden="1" x14ac:dyDescent="0.2"/>
    <row r="292479" hidden="1" x14ac:dyDescent="0.2"/>
    <row r="292480" hidden="1" x14ac:dyDescent="0.2"/>
    <row r="292481" hidden="1" x14ac:dyDescent="0.2"/>
    <row r="292482" hidden="1" x14ac:dyDescent="0.2"/>
    <row r="292483" hidden="1" x14ac:dyDescent="0.2"/>
    <row r="292484" hidden="1" x14ac:dyDescent="0.2"/>
    <row r="292485" hidden="1" x14ac:dyDescent="0.2"/>
    <row r="292486" hidden="1" x14ac:dyDescent="0.2"/>
    <row r="292487" hidden="1" x14ac:dyDescent="0.2"/>
    <row r="292488" hidden="1" x14ac:dyDescent="0.2"/>
    <row r="292489" hidden="1" x14ac:dyDescent="0.2"/>
    <row r="292490" hidden="1" x14ac:dyDescent="0.2"/>
    <row r="292491" hidden="1" x14ac:dyDescent="0.2"/>
    <row r="292492" hidden="1" x14ac:dyDescent="0.2"/>
    <row r="292493" hidden="1" x14ac:dyDescent="0.2"/>
    <row r="292494" hidden="1" x14ac:dyDescent="0.2"/>
    <row r="292495" hidden="1" x14ac:dyDescent="0.2"/>
    <row r="292496" hidden="1" x14ac:dyDescent="0.2"/>
    <row r="292497" hidden="1" x14ac:dyDescent="0.2"/>
    <row r="292498" hidden="1" x14ac:dyDescent="0.2"/>
    <row r="292499" hidden="1" x14ac:dyDescent="0.2"/>
    <row r="292500" hidden="1" x14ac:dyDescent="0.2"/>
    <row r="292501" hidden="1" x14ac:dyDescent="0.2"/>
    <row r="292502" hidden="1" x14ac:dyDescent="0.2"/>
    <row r="292503" hidden="1" x14ac:dyDescent="0.2"/>
    <row r="292504" hidden="1" x14ac:dyDescent="0.2"/>
    <row r="292505" hidden="1" x14ac:dyDescent="0.2"/>
    <row r="292506" hidden="1" x14ac:dyDescent="0.2"/>
    <row r="292507" hidden="1" x14ac:dyDescent="0.2"/>
    <row r="292508" hidden="1" x14ac:dyDescent="0.2"/>
    <row r="292509" hidden="1" x14ac:dyDescent="0.2"/>
    <row r="292510" hidden="1" x14ac:dyDescent="0.2"/>
    <row r="292511" hidden="1" x14ac:dyDescent="0.2"/>
    <row r="292512" hidden="1" x14ac:dyDescent="0.2"/>
    <row r="292513" hidden="1" x14ac:dyDescent="0.2"/>
    <row r="292514" hidden="1" x14ac:dyDescent="0.2"/>
    <row r="292515" hidden="1" x14ac:dyDescent="0.2"/>
    <row r="292516" hidden="1" x14ac:dyDescent="0.2"/>
    <row r="292517" hidden="1" x14ac:dyDescent="0.2"/>
    <row r="292518" hidden="1" x14ac:dyDescent="0.2"/>
    <row r="292519" hidden="1" x14ac:dyDescent="0.2"/>
    <row r="292520" hidden="1" x14ac:dyDescent="0.2"/>
    <row r="292521" hidden="1" x14ac:dyDescent="0.2"/>
    <row r="292522" hidden="1" x14ac:dyDescent="0.2"/>
    <row r="292523" hidden="1" x14ac:dyDescent="0.2"/>
    <row r="292524" hidden="1" x14ac:dyDescent="0.2"/>
    <row r="292525" hidden="1" x14ac:dyDescent="0.2"/>
    <row r="292526" hidden="1" x14ac:dyDescent="0.2"/>
    <row r="292527" hidden="1" x14ac:dyDescent="0.2"/>
    <row r="292528" hidden="1" x14ac:dyDescent="0.2"/>
    <row r="292529" hidden="1" x14ac:dyDescent="0.2"/>
    <row r="292530" hidden="1" x14ac:dyDescent="0.2"/>
    <row r="292531" hidden="1" x14ac:dyDescent="0.2"/>
    <row r="292532" hidden="1" x14ac:dyDescent="0.2"/>
    <row r="292533" hidden="1" x14ac:dyDescent="0.2"/>
    <row r="292534" hidden="1" x14ac:dyDescent="0.2"/>
    <row r="292535" hidden="1" x14ac:dyDescent="0.2"/>
    <row r="292536" hidden="1" x14ac:dyDescent="0.2"/>
    <row r="292537" hidden="1" x14ac:dyDescent="0.2"/>
    <row r="292538" hidden="1" x14ac:dyDescent="0.2"/>
    <row r="292539" hidden="1" x14ac:dyDescent="0.2"/>
    <row r="292540" hidden="1" x14ac:dyDescent="0.2"/>
    <row r="292541" hidden="1" x14ac:dyDescent="0.2"/>
    <row r="292542" hidden="1" x14ac:dyDescent="0.2"/>
    <row r="292543" hidden="1" x14ac:dyDescent="0.2"/>
    <row r="292544" hidden="1" x14ac:dyDescent="0.2"/>
    <row r="292545" hidden="1" x14ac:dyDescent="0.2"/>
    <row r="292546" hidden="1" x14ac:dyDescent="0.2"/>
    <row r="292547" hidden="1" x14ac:dyDescent="0.2"/>
    <row r="292548" hidden="1" x14ac:dyDescent="0.2"/>
    <row r="292549" hidden="1" x14ac:dyDescent="0.2"/>
    <row r="292550" hidden="1" x14ac:dyDescent="0.2"/>
    <row r="292551" hidden="1" x14ac:dyDescent="0.2"/>
    <row r="292552" hidden="1" x14ac:dyDescent="0.2"/>
    <row r="292553" hidden="1" x14ac:dyDescent="0.2"/>
    <row r="292554" hidden="1" x14ac:dyDescent="0.2"/>
    <row r="292555" hidden="1" x14ac:dyDescent="0.2"/>
    <row r="292556" hidden="1" x14ac:dyDescent="0.2"/>
    <row r="292557" hidden="1" x14ac:dyDescent="0.2"/>
    <row r="292558" hidden="1" x14ac:dyDescent="0.2"/>
    <row r="292559" hidden="1" x14ac:dyDescent="0.2"/>
    <row r="292560" hidden="1" x14ac:dyDescent="0.2"/>
    <row r="292561" hidden="1" x14ac:dyDescent="0.2"/>
    <row r="292562" hidden="1" x14ac:dyDescent="0.2"/>
    <row r="292563" hidden="1" x14ac:dyDescent="0.2"/>
    <row r="292564" hidden="1" x14ac:dyDescent="0.2"/>
    <row r="292565" hidden="1" x14ac:dyDescent="0.2"/>
    <row r="292566" hidden="1" x14ac:dyDescent="0.2"/>
    <row r="292567" hidden="1" x14ac:dyDescent="0.2"/>
    <row r="292568" hidden="1" x14ac:dyDescent="0.2"/>
    <row r="292569" hidden="1" x14ac:dyDescent="0.2"/>
    <row r="292570" hidden="1" x14ac:dyDescent="0.2"/>
    <row r="292571" hidden="1" x14ac:dyDescent="0.2"/>
    <row r="292572" hidden="1" x14ac:dyDescent="0.2"/>
    <row r="292573" hidden="1" x14ac:dyDescent="0.2"/>
    <row r="292574" hidden="1" x14ac:dyDescent="0.2"/>
    <row r="292575" hidden="1" x14ac:dyDescent="0.2"/>
    <row r="292576" hidden="1" x14ac:dyDescent="0.2"/>
    <row r="292577" hidden="1" x14ac:dyDescent="0.2"/>
    <row r="292578" hidden="1" x14ac:dyDescent="0.2"/>
    <row r="292579" hidden="1" x14ac:dyDescent="0.2"/>
    <row r="292580" hidden="1" x14ac:dyDescent="0.2"/>
    <row r="292581" hidden="1" x14ac:dyDescent="0.2"/>
    <row r="292582" hidden="1" x14ac:dyDescent="0.2"/>
    <row r="292583" hidden="1" x14ac:dyDescent="0.2"/>
    <row r="292584" hidden="1" x14ac:dyDescent="0.2"/>
    <row r="292585" hidden="1" x14ac:dyDescent="0.2"/>
    <row r="292586" hidden="1" x14ac:dyDescent="0.2"/>
    <row r="292587" hidden="1" x14ac:dyDescent="0.2"/>
    <row r="292588" hidden="1" x14ac:dyDescent="0.2"/>
    <row r="292589" hidden="1" x14ac:dyDescent="0.2"/>
    <row r="292590" hidden="1" x14ac:dyDescent="0.2"/>
    <row r="292591" hidden="1" x14ac:dyDescent="0.2"/>
    <row r="292592" hidden="1" x14ac:dyDescent="0.2"/>
    <row r="292593" hidden="1" x14ac:dyDescent="0.2"/>
    <row r="292594" hidden="1" x14ac:dyDescent="0.2"/>
    <row r="292595" hidden="1" x14ac:dyDescent="0.2"/>
    <row r="292596" hidden="1" x14ac:dyDescent="0.2"/>
    <row r="292597" hidden="1" x14ac:dyDescent="0.2"/>
    <row r="292598" hidden="1" x14ac:dyDescent="0.2"/>
    <row r="292599" hidden="1" x14ac:dyDescent="0.2"/>
    <row r="292600" hidden="1" x14ac:dyDescent="0.2"/>
    <row r="292601" hidden="1" x14ac:dyDescent="0.2"/>
    <row r="292602" hidden="1" x14ac:dyDescent="0.2"/>
    <row r="292603" hidden="1" x14ac:dyDescent="0.2"/>
    <row r="292604" hidden="1" x14ac:dyDescent="0.2"/>
    <row r="292605" hidden="1" x14ac:dyDescent="0.2"/>
    <row r="292606" hidden="1" x14ac:dyDescent="0.2"/>
    <row r="292607" hidden="1" x14ac:dyDescent="0.2"/>
    <row r="292608" hidden="1" x14ac:dyDescent="0.2"/>
    <row r="292609" hidden="1" x14ac:dyDescent="0.2"/>
    <row r="292610" hidden="1" x14ac:dyDescent="0.2"/>
    <row r="292611" hidden="1" x14ac:dyDescent="0.2"/>
    <row r="292612" hidden="1" x14ac:dyDescent="0.2"/>
    <row r="292613" hidden="1" x14ac:dyDescent="0.2"/>
    <row r="292614" hidden="1" x14ac:dyDescent="0.2"/>
    <row r="292615" hidden="1" x14ac:dyDescent="0.2"/>
    <row r="292616" hidden="1" x14ac:dyDescent="0.2"/>
    <row r="292617" hidden="1" x14ac:dyDescent="0.2"/>
    <row r="292618" hidden="1" x14ac:dyDescent="0.2"/>
    <row r="292619" hidden="1" x14ac:dyDescent="0.2"/>
    <row r="292620" hidden="1" x14ac:dyDescent="0.2"/>
    <row r="292621" hidden="1" x14ac:dyDescent="0.2"/>
    <row r="292622" hidden="1" x14ac:dyDescent="0.2"/>
    <row r="292623" hidden="1" x14ac:dyDescent="0.2"/>
    <row r="292624" hidden="1" x14ac:dyDescent="0.2"/>
    <row r="292625" hidden="1" x14ac:dyDescent="0.2"/>
    <row r="292626" hidden="1" x14ac:dyDescent="0.2"/>
    <row r="292627" hidden="1" x14ac:dyDescent="0.2"/>
    <row r="292628" hidden="1" x14ac:dyDescent="0.2"/>
    <row r="292629" hidden="1" x14ac:dyDescent="0.2"/>
    <row r="292630" hidden="1" x14ac:dyDescent="0.2"/>
    <row r="292631" hidden="1" x14ac:dyDescent="0.2"/>
    <row r="292632" hidden="1" x14ac:dyDescent="0.2"/>
    <row r="292633" hidden="1" x14ac:dyDescent="0.2"/>
    <row r="292634" hidden="1" x14ac:dyDescent="0.2"/>
    <row r="292635" hidden="1" x14ac:dyDescent="0.2"/>
    <row r="292636" hidden="1" x14ac:dyDescent="0.2"/>
    <row r="292637" hidden="1" x14ac:dyDescent="0.2"/>
    <row r="292638" hidden="1" x14ac:dyDescent="0.2"/>
    <row r="292639" hidden="1" x14ac:dyDescent="0.2"/>
    <row r="292640" hidden="1" x14ac:dyDescent="0.2"/>
    <row r="292641" hidden="1" x14ac:dyDescent="0.2"/>
    <row r="292642" hidden="1" x14ac:dyDescent="0.2"/>
    <row r="292643" hidden="1" x14ac:dyDescent="0.2"/>
    <row r="292644" hidden="1" x14ac:dyDescent="0.2"/>
    <row r="292645" hidden="1" x14ac:dyDescent="0.2"/>
    <row r="292646" hidden="1" x14ac:dyDescent="0.2"/>
    <row r="292647" hidden="1" x14ac:dyDescent="0.2"/>
    <row r="292648" hidden="1" x14ac:dyDescent="0.2"/>
    <row r="292649" hidden="1" x14ac:dyDescent="0.2"/>
    <row r="292650" hidden="1" x14ac:dyDescent="0.2"/>
    <row r="292651" hidden="1" x14ac:dyDescent="0.2"/>
    <row r="292652" hidden="1" x14ac:dyDescent="0.2"/>
    <row r="292653" hidden="1" x14ac:dyDescent="0.2"/>
    <row r="292654" hidden="1" x14ac:dyDescent="0.2"/>
    <row r="292655" hidden="1" x14ac:dyDescent="0.2"/>
    <row r="292656" hidden="1" x14ac:dyDescent="0.2"/>
    <row r="292657" hidden="1" x14ac:dyDescent="0.2"/>
    <row r="292658" hidden="1" x14ac:dyDescent="0.2"/>
    <row r="292659" hidden="1" x14ac:dyDescent="0.2"/>
    <row r="292660" hidden="1" x14ac:dyDescent="0.2"/>
    <row r="292661" hidden="1" x14ac:dyDescent="0.2"/>
    <row r="292662" hidden="1" x14ac:dyDescent="0.2"/>
    <row r="292663" hidden="1" x14ac:dyDescent="0.2"/>
    <row r="292664" hidden="1" x14ac:dyDescent="0.2"/>
    <row r="292665" hidden="1" x14ac:dyDescent="0.2"/>
    <row r="292666" hidden="1" x14ac:dyDescent="0.2"/>
    <row r="292667" hidden="1" x14ac:dyDescent="0.2"/>
    <row r="292668" hidden="1" x14ac:dyDescent="0.2"/>
    <row r="292669" hidden="1" x14ac:dyDescent="0.2"/>
    <row r="292670" hidden="1" x14ac:dyDescent="0.2"/>
    <row r="292671" hidden="1" x14ac:dyDescent="0.2"/>
    <row r="292672" hidden="1" x14ac:dyDescent="0.2"/>
    <row r="292673" hidden="1" x14ac:dyDescent="0.2"/>
    <row r="292674" hidden="1" x14ac:dyDescent="0.2"/>
    <row r="292675" hidden="1" x14ac:dyDescent="0.2"/>
    <row r="292676" hidden="1" x14ac:dyDescent="0.2"/>
    <row r="292677" hidden="1" x14ac:dyDescent="0.2"/>
    <row r="292678" hidden="1" x14ac:dyDescent="0.2"/>
    <row r="292679" hidden="1" x14ac:dyDescent="0.2"/>
    <row r="292680" hidden="1" x14ac:dyDescent="0.2"/>
    <row r="292681" hidden="1" x14ac:dyDescent="0.2"/>
    <row r="292682" hidden="1" x14ac:dyDescent="0.2"/>
    <row r="292683" hidden="1" x14ac:dyDescent="0.2"/>
    <row r="292684" hidden="1" x14ac:dyDescent="0.2"/>
    <row r="292685" hidden="1" x14ac:dyDescent="0.2"/>
    <row r="292686" hidden="1" x14ac:dyDescent="0.2"/>
    <row r="292687" hidden="1" x14ac:dyDescent="0.2"/>
    <row r="292688" hidden="1" x14ac:dyDescent="0.2"/>
    <row r="292689" hidden="1" x14ac:dyDescent="0.2"/>
    <row r="292690" hidden="1" x14ac:dyDescent="0.2"/>
    <row r="292691" hidden="1" x14ac:dyDescent="0.2"/>
    <row r="292692" hidden="1" x14ac:dyDescent="0.2"/>
    <row r="292693" hidden="1" x14ac:dyDescent="0.2"/>
    <row r="292694" hidden="1" x14ac:dyDescent="0.2"/>
    <row r="292695" hidden="1" x14ac:dyDescent="0.2"/>
    <row r="292696" hidden="1" x14ac:dyDescent="0.2"/>
    <row r="292697" hidden="1" x14ac:dyDescent="0.2"/>
    <row r="292698" hidden="1" x14ac:dyDescent="0.2"/>
    <row r="292699" hidden="1" x14ac:dyDescent="0.2"/>
    <row r="292700" hidden="1" x14ac:dyDescent="0.2"/>
    <row r="292701" hidden="1" x14ac:dyDescent="0.2"/>
    <row r="292702" hidden="1" x14ac:dyDescent="0.2"/>
    <row r="292703" hidden="1" x14ac:dyDescent="0.2"/>
    <row r="292704" hidden="1" x14ac:dyDescent="0.2"/>
    <row r="292705" hidden="1" x14ac:dyDescent="0.2"/>
    <row r="292706" hidden="1" x14ac:dyDescent="0.2"/>
    <row r="292707" hidden="1" x14ac:dyDescent="0.2"/>
    <row r="292708" hidden="1" x14ac:dyDescent="0.2"/>
    <row r="292709" hidden="1" x14ac:dyDescent="0.2"/>
    <row r="292710" hidden="1" x14ac:dyDescent="0.2"/>
    <row r="292711" hidden="1" x14ac:dyDescent="0.2"/>
    <row r="292712" hidden="1" x14ac:dyDescent="0.2"/>
    <row r="292713" hidden="1" x14ac:dyDescent="0.2"/>
    <row r="292714" hidden="1" x14ac:dyDescent="0.2"/>
    <row r="292715" hidden="1" x14ac:dyDescent="0.2"/>
    <row r="292716" hidden="1" x14ac:dyDescent="0.2"/>
    <row r="292717" hidden="1" x14ac:dyDescent="0.2"/>
    <row r="292718" hidden="1" x14ac:dyDescent="0.2"/>
    <row r="292719" hidden="1" x14ac:dyDescent="0.2"/>
    <row r="292720" hidden="1" x14ac:dyDescent="0.2"/>
    <row r="292721" hidden="1" x14ac:dyDescent="0.2"/>
    <row r="292722" hidden="1" x14ac:dyDescent="0.2"/>
    <row r="292723" hidden="1" x14ac:dyDescent="0.2"/>
    <row r="292724" hidden="1" x14ac:dyDescent="0.2"/>
    <row r="292725" hidden="1" x14ac:dyDescent="0.2"/>
    <row r="292726" hidden="1" x14ac:dyDescent="0.2"/>
    <row r="292727" hidden="1" x14ac:dyDescent="0.2"/>
    <row r="292728" hidden="1" x14ac:dyDescent="0.2"/>
    <row r="292729" hidden="1" x14ac:dyDescent="0.2"/>
    <row r="292730" hidden="1" x14ac:dyDescent="0.2"/>
    <row r="292731" hidden="1" x14ac:dyDescent="0.2"/>
    <row r="292732" hidden="1" x14ac:dyDescent="0.2"/>
    <row r="292733" hidden="1" x14ac:dyDescent="0.2"/>
    <row r="292734" hidden="1" x14ac:dyDescent="0.2"/>
    <row r="292735" hidden="1" x14ac:dyDescent="0.2"/>
    <row r="292736" hidden="1" x14ac:dyDescent="0.2"/>
    <row r="292737" hidden="1" x14ac:dyDescent="0.2"/>
    <row r="292738" hidden="1" x14ac:dyDescent="0.2"/>
    <row r="292739" hidden="1" x14ac:dyDescent="0.2"/>
    <row r="292740" hidden="1" x14ac:dyDescent="0.2"/>
    <row r="292741" hidden="1" x14ac:dyDescent="0.2"/>
    <row r="292742" hidden="1" x14ac:dyDescent="0.2"/>
    <row r="292743" hidden="1" x14ac:dyDescent="0.2"/>
    <row r="292744" hidden="1" x14ac:dyDescent="0.2"/>
    <row r="292745" hidden="1" x14ac:dyDescent="0.2"/>
    <row r="292746" hidden="1" x14ac:dyDescent="0.2"/>
    <row r="292747" hidden="1" x14ac:dyDescent="0.2"/>
    <row r="292748" hidden="1" x14ac:dyDescent="0.2"/>
    <row r="292749" hidden="1" x14ac:dyDescent="0.2"/>
    <row r="292750" hidden="1" x14ac:dyDescent="0.2"/>
    <row r="292751" hidden="1" x14ac:dyDescent="0.2"/>
    <row r="292752" hidden="1" x14ac:dyDescent="0.2"/>
    <row r="292753" hidden="1" x14ac:dyDescent="0.2"/>
    <row r="292754" hidden="1" x14ac:dyDescent="0.2"/>
    <row r="292755" hidden="1" x14ac:dyDescent="0.2"/>
    <row r="292756" hidden="1" x14ac:dyDescent="0.2"/>
    <row r="292757" hidden="1" x14ac:dyDescent="0.2"/>
    <row r="292758" hidden="1" x14ac:dyDescent="0.2"/>
    <row r="292759" hidden="1" x14ac:dyDescent="0.2"/>
    <row r="292760" hidden="1" x14ac:dyDescent="0.2"/>
    <row r="292761" hidden="1" x14ac:dyDescent="0.2"/>
    <row r="292762" hidden="1" x14ac:dyDescent="0.2"/>
    <row r="292763" hidden="1" x14ac:dyDescent="0.2"/>
    <row r="292764" hidden="1" x14ac:dyDescent="0.2"/>
    <row r="292765" hidden="1" x14ac:dyDescent="0.2"/>
    <row r="292766" hidden="1" x14ac:dyDescent="0.2"/>
    <row r="292767" hidden="1" x14ac:dyDescent="0.2"/>
    <row r="292768" hidden="1" x14ac:dyDescent="0.2"/>
    <row r="292769" hidden="1" x14ac:dyDescent="0.2"/>
    <row r="292770" hidden="1" x14ac:dyDescent="0.2"/>
    <row r="292771" hidden="1" x14ac:dyDescent="0.2"/>
    <row r="292772" hidden="1" x14ac:dyDescent="0.2"/>
    <row r="292773" hidden="1" x14ac:dyDescent="0.2"/>
    <row r="292774" hidden="1" x14ac:dyDescent="0.2"/>
    <row r="292775" hidden="1" x14ac:dyDescent="0.2"/>
    <row r="292776" hidden="1" x14ac:dyDescent="0.2"/>
    <row r="292777" hidden="1" x14ac:dyDescent="0.2"/>
    <row r="292778" hidden="1" x14ac:dyDescent="0.2"/>
    <row r="292779" hidden="1" x14ac:dyDescent="0.2"/>
    <row r="292780" hidden="1" x14ac:dyDescent="0.2"/>
    <row r="292781" hidden="1" x14ac:dyDescent="0.2"/>
    <row r="292782" hidden="1" x14ac:dyDescent="0.2"/>
    <row r="292783" hidden="1" x14ac:dyDescent="0.2"/>
    <row r="292784" hidden="1" x14ac:dyDescent="0.2"/>
    <row r="292785" hidden="1" x14ac:dyDescent="0.2"/>
    <row r="292786" hidden="1" x14ac:dyDescent="0.2"/>
    <row r="292787" hidden="1" x14ac:dyDescent="0.2"/>
    <row r="292788" hidden="1" x14ac:dyDescent="0.2"/>
    <row r="292789" hidden="1" x14ac:dyDescent="0.2"/>
    <row r="292790" hidden="1" x14ac:dyDescent="0.2"/>
    <row r="292791" hidden="1" x14ac:dyDescent="0.2"/>
    <row r="292792" hidden="1" x14ac:dyDescent="0.2"/>
    <row r="292793" hidden="1" x14ac:dyDescent="0.2"/>
    <row r="292794" hidden="1" x14ac:dyDescent="0.2"/>
    <row r="292795" hidden="1" x14ac:dyDescent="0.2"/>
    <row r="292796" hidden="1" x14ac:dyDescent="0.2"/>
    <row r="292797" hidden="1" x14ac:dyDescent="0.2"/>
    <row r="292798" hidden="1" x14ac:dyDescent="0.2"/>
    <row r="292799" hidden="1" x14ac:dyDescent="0.2"/>
    <row r="292800" hidden="1" x14ac:dyDescent="0.2"/>
    <row r="292801" hidden="1" x14ac:dyDescent="0.2"/>
    <row r="292802" hidden="1" x14ac:dyDescent="0.2"/>
    <row r="292803" hidden="1" x14ac:dyDescent="0.2"/>
    <row r="292804" hidden="1" x14ac:dyDescent="0.2"/>
    <row r="292805" hidden="1" x14ac:dyDescent="0.2"/>
    <row r="292806" hidden="1" x14ac:dyDescent="0.2"/>
    <row r="292807" hidden="1" x14ac:dyDescent="0.2"/>
    <row r="292808" hidden="1" x14ac:dyDescent="0.2"/>
    <row r="292809" hidden="1" x14ac:dyDescent="0.2"/>
    <row r="292810" hidden="1" x14ac:dyDescent="0.2"/>
    <row r="292811" hidden="1" x14ac:dyDescent="0.2"/>
    <row r="292812" hidden="1" x14ac:dyDescent="0.2"/>
    <row r="292813" hidden="1" x14ac:dyDescent="0.2"/>
    <row r="292814" hidden="1" x14ac:dyDescent="0.2"/>
    <row r="292815" hidden="1" x14ac:dyDescent="0.2"/>
    <row r="292816" hidden="1" x14ac:dyDescent="0.2"/>
    <row r="292817" hidden="1" x14ac:dyDescent="0.2"/>
    <row r="292818" hidden="1" x14ac:dyDescent="0.2"/>
    <row r="292819" hidden="1" x14ac:dyDescent="0.2"/>
    <row r="292820" hidden="1" x14ac:dyDescent="0.2"/>
    <row r="292821" hidden="1" x14ac:dyDescent="0.2"/>
    <row r="292822" hidden="1" x14ac:dyDescent="0.2"/>
    <row r="292823" hidden="1" x14ac:dyDescent="0.2"/>
    <row r="292824" hidden="1" x14ac:dyDescent="0.2"/>
    <row r="292825" hidden="1" x14ac:dyDescent="0.2"/>
    <row r="292826" hidden="1" x14ac:dyDescent="0.2"/>
    <row r="292827" hidden="1" x14ac:dyDescent="0.2"/>
    <row r="292828" hidden="1" x14ac:dyDescent="0.2"/>
    <row r="292829" hidden="1" x14ac:dyDescent="0.2"/>
    <row r="292830" hidden="1" x14ac:dyDescent="0.2"/>
    <row r="292831" hidden="1" x14ac:dyDescent="0.2"/>
    <row r="292832" hidden="1" x14ac:dyDescent="0.2"/>
    <row r="292833" hidden="1" x14ac:dyDescent="0.2"/>
    <row r="292834" hidden="1" x14ac:dyDescent="0.2"/>
    <row r="292835" hidden="1" x14ac:dyDescent="0.2"/>
    <row r="292836" hidden="1" x14ac:dyDescent="0.2"/>
    <row r="292837" hidden="1" x14ac:dyDescent="0.2"/>
    <row r="292838" hidden="1" x14ac:dyDescent="0.2"/>
    <row r="292839" hidden="1" x14ac:dyDescent="0.2"/>
    <row r="292840" hidden="1" x14ac:dyDescent="0.2"/>
    <row r="292841" hidden="1" x14ac:dyDescent="0.2"/>
    <row r="292842" hidden="1" x14ac:dyDescent="0.2"/>
    <row r="292843" hidden="1" x14ac:dyDescent="0.2"/>
    <row r="292844" hidden="1" x14ac:dyDescent="0.2"/>
    <row r="292845" hidden="1" x14ac:dyDescent="0.2"/>
    <row r="292846" hidden="1" x14ac:dyDescent="0.2"/>
    <row r="292847" hidden="1" x14ac:dyDescent="0.2"/>
    <row r="292848" hidden="1" x14ac:dyDescent="0.2"/>
    <row r="292849" hidden="1" x14ac:dyDescent="0.2"/>
    <row r="292850" hidden="1" x14ac:dyDescent="0.2"/>
    <row r="292851" hidden="1" x14ac:dyDescent="0.2"/>
    <row r="292852" hidden="1" x14ac:dyDescent="0.2"/>
    <row r="292853" hidden="1" x14ac:dyDescent="0.2"/>
    <row r="292854" hidden="1" x14ac:dyDescent="0.2"/>
    <row r="292855" hidden="1" x14ac:dyDescent="0.2"/>
    <row r="292856" hidden="1" x14ac:dyDescent="0.2"/>
    <row r="292857" hidden="1" x14ac:dyDescent="0.2"/>
    <row r="292858" hidden="1" x14ac:dyDescent="0.2"/>
    <row r="292859" hidden="1" x14ac:dyDescent="0.2"/>
    <row r="292860" hidden="1" x14ac:dyDescent="0.2"/>
    <row r="292861" hidden="1" x14ac:dyDescent="0.2"/>
    <row r="292862" hidden="1" x14ac:dyDescent="0.2"/>
    <row r="292863" hidden="1" x14ac:dyDescent="0.2"/>
    <row r="292864" hidden="1" x14ac:dyDescent="0.2"/>
    <row r="292865" hidden="1" x14ac:dyDescent="0.2"/>
    <row r="292866" hidden="1" x14ac:dyDescent="0.2"/>
    <row r="292867" hidden="1" x14ac:dyDescent="0.2"/>
    <row r="292868" hidden="1" x14ac:dyDescent="0.2"/>
    <row r="292869" hidden="1" x14ac:dyDescent="0.2"/>
    <row r="292870" hidden="1" x14ac:dyDescent="0.2"/>
    <row r="292871" hidden="1" x14ac:dyDescent="0.2"/>
    <row r="292872" hidden="1" x14ac:dyDescent="0.2"/>
    <row r="292873" hidden="1" x14ac:dyDescent="0.2"/>
    <row r="292874" hidden="1" x14ac:dyDescent="0.2"/>
    <row r="292875" hidden="1" x14ac:dyDescent="0.2"/>
    <row r="292876" hidden="1" x14ac:dyDescent="0.2"/>
    <row r="292877" hidden="1" x14ac:dyDescent="0.2"/>
    <row r="292878" hidden="1" x14ac:dyDescent="0.2"/>
    <row r="292879" hidden="1" x14ac:dyDescent="0.2"/>
    <row r="292880" hidden="1" x14ac:dyDescent="0.2"/>
    <row r="292881" hidden="1" x14ac:dyDescent="0.2"/>
    <row r="292882" hidden="1" x14ac:dyDescent="0.2"/>
    <row r="292883" hidden="1" x14ac:dyDescent="0.2"/>
    <row r="292884" hidden="1" x14ac:dyDescent="0.2"/>
    <row r="292885" hidden="1" x14ac:dyDescent="0.2"/>
    <row r="292886" hidden="1" x14ac:dyDescent="0.2"/>
    <row r="292887" hidden="1" x14ac:dyDescent="0.2"/>
    <row r="292888" hidden="1" x14ac:dyDescent="0.2"/>
    <row r="292889" hidden="1" x14ac:dyDescent="0.2"/>
    <row r="292890" hidden="1" x14ac:dyDescent="0.2"/>
    <row r="292891" hidden="1" x14ac:dyDescent="0.2"/>
    <row r="292892" hidden="1" x14ac:dyDescent="0.2"/>
    <row r="292893" hidden="1" x14ac:dyDescent="0.2"/>
    <row r="292894" hidden="1" x14ac:dyDescent="0.2"/>
    <row r="292895" hidden="1" x14ac:dyDescent="0.2"/>
    <row r="292896" hidden="1" x14ac:dyDescent="0.2"/>
    <row r="292897" hidden="1" x14ac:dyDescent="0.2"/>
    <row r="292898" hidden="1" x14ac:dyDescent="0.2"/>
    <row r="292899" hidden="1" x14ac:dyDescent="0.2"/>
    <row r="292900" hidden="1" x14ac:dyDescent="0.2"/>
    <row r="292901" hidden="1" x14ac:dyDescent="0.2"/>
    <row r="292902" hidden="1" x14ac:dyDescent="0.2"/>
    <row r="292903" hidden="1" x14ac:dyDescent="0.2"/>
    <row r="292904" hidden="1" x14ac:dyDescent="0.2"/>
    <row r="292905" hidden="1" x14ac:dyDescent="0.2"/>
    <row r="292906" hidden="1" x14ac:dyDescent="0.2"/>
    <row r="292907" hidden="1" x14ac:dyDescent="0.2"/>
    <row r="292908" hidden="1" x14ac:dyDescent="0.2"/>
    <row r="292909" hidden="1" x14ac:dyDescent="0.2"/>
    <row r="292910" hidden="1" x14ac:dyDescent="0.2"/>
    <row r="292911" hidden="1" x14ac:dyDescent="0.2"/>
    <row r="292912" hidden="1" x14ac:dyDescent="0.2"/>
    <row r="292913" hidden="1" x14ac:dyDescent="0.2"/>
    <row r="292914" hidden="1" x14ac:dyDescent="0.2"/>
    <row r="292915" hidden="1" x14ac:dyDescent="0.2"/>
    <row r="292916" hidden="1" x14ac:dyDescent="0.2"/>
    <row r="292917" hidden="1" x14ac:dyDescent="0.2"/>
    <row r="292918" hidden="1" x14ac:dyDescent="0.2"/>
    <row r="292919" hidden="1" x14ac:dyDescent="0.2"/>
    <row r="292920" hidden="1" x14ac:dyDescent="0.2"/>
    <row r="292921" hidden="1" x14ac:dyDescent="0.2"/>
    <row r="292922" hidden="1" x14ac:dyDescent="0.2"/>
    <row r="292923" hidden="1" x14ac:dyDescent="0.2"/>
    <row r="292924" hidden="1" x14ac:dyDescent="0.2"/>
    <row r="292925" hidden="1" x14ac:dyDescent="0.2"/>
    <row r="292926" hidden="1" x14ac:dyDescent="0.2"/>
    <row r="292927" hidden="1" x14ac:dyDescent="0.2"/>
    <row r="292928" hidden="1" x14ac:dyDescent="0.2"/>
    <row r="292929" hidden="1" x14ac:dyDescent="0.2"/>
    <row r="292930" hidden="1" x14ac:dyDescent="0.2"/>
    <row r="292931" hidden="1" x14ac:dyDescent="0.2"/>
    <row r="292932" hidden="1" x14ac:dyDescent="0.2"/>
    <row r="292933" hidden="1" x14ac:dyDescent="0.2"/>
    <row r="292934" hidden="1" x14ac:dyDescent="0.2"/>
    <row r="292935" hidden="1" x14ac:dyDescent="0.2"/>
    <row r="292936" hidden="1" x14ac:dyDescent="0.2"/>
    <row r="292937" hidden="1" x14ac:dyDescent="0.2"/>
    <row r="292938" hidden="1" x14ac:dyDescent="0.2"/>
    <row r="292939" hidden="1" x14ac:dyDescent="0.2"/>
    <row r="292940" hidden="1" x14ac:dyDescent="0.2"/>
    <row r="292941" hidden="1" x14ac:dyDescent="0.2"/>
    <row r="292942" hidden="1" x14ac:dyDescent="0.2"/>
    <row r="292943" hidden="1" x14ac:dyDescent="0.2"/>
    <row r="292944" hidden="1" x14ac:dyDescent="0.2"/>
    <row r="292945" hidden="1" x14ac:dyDescent="0.2"/>
    <row r="292946" hidden="1" x14ac:dyDescent="0.2"/>
    <row r="292947" hidden="1" x14ac:dyDescent="0.2"/>
    <row r="292948" hidden="1" x14ac:dyDescent="0.2"/>
    <row r="292949" hidden="1" x14ac:dyDescent="0.2"/>
    <row r="292950" hidden="1" x14ac:dyDescent="0.2"/>
    <row r="292951" hidden="1" x14ac:dyDescent="0.2"/>
    <row r="292952" hidden="1" x14ac:dyDescent="0.2"/>
    <row r="292953" hidden="1" x14ac:dyDescent="0.2"/>
    <row r="292954" hidden="1" x14ac:dyDescent="0.2"/>
    <row r="292955" hidden="1" x14ac:dyDescent="0.2"/>
    <row r="292956" hidden="1" x14ac:dyDescent="0.2"/>
    <row r="292957" hidden="1" x14ac:dyDescent="0.2"/>
    <row r="292958" hidden="1" x14ac:dyDescent="0.2"/>
    <row r="292959" hidden="1" x14ac:dyDescent="0.2"/>
    <row r="292960" hidden="1" x14ac:dyDescent="0.2"/>
    <row r="292961" hidden="1" x14ac:dyDescent="0.2"/>
    <row r="292962" hidden="1" x14ac:dyDescent="0.2"/>
    <row r="292963" hidden="1" x14ac:dyDescent="0.2"/>
    <row r="292964" hidden="1" x14ac:dyDescent="0.2"/>
    <row r="292965" hidden="1" x14ac:dyDescent="0.2"/>
    <row r="292966" hidden="1" x14ac:dyDescent="0.2"/>
    <row r="292967" hidden="1" x14ac:dyDescent="0.2"/>
    <row r="292968" hidden="1" x14ac:dyDescent="0.2"/>
    <row r="292969" hidden="1" x14ac:dyDescent="0.2"/>
    <row r="292970" hidden="1" x14ac:dyDescent="0.2"/>
    <row r="292971" hidden="1" x14ac:dyDescent="0.2"/>
    <row r="292972" hidden="1" x14ac:dyDescent="0.2"/>
    <row r="292973" hidden="1" x14ac:dyDescent="0.2"/>
    <row r="292974" hidden="1" x14ac:dyDescent="0.2"/>
    <row r="292975" hidden="1" x14ac:dyDescent="0.2"/>
    <row r="292976" hidden="1" x14ac:dyDescent="0.2"/>
    <row r="292977" hidden="1" x14ac:dyDescent="0.2"/>
    <row r="292978" hidden="1" x14ac:dyDescent="0.2"/>
    <row r="292979" hidden="1" x14ac:dyDescent="0.2"/>
    <row r="292980" hidden="1" x14ac:dyDescent="0.2"/>
    <row r="292981" hidden="1" x14ac:dyDescent="0.2"/>
    <row r="292982" hidden="1" x14ac:dyDescent="0.2"/>
    <row r="292983" hidden="1" x14ac:dyDescent="0.2"/>
    <row r="292984" hidden="1" x14ac:dyDescent="0.2"/>
    <row r="292985" hidden="1" x14ac:dyDescent="0.2"/>
    <row r="292986" hidden="1" x14ac:dyDescent="0.2"/>
    <row r="292987" hidden="1" x14ac:dyDescent="0.2"/>
    <row r="292988" hidden="1" x14ac:dyDescent="0.2"/>
    <row r="292989" hidden="1" x14ac:dyDescent="0.2"/>
    <row r="292990" hidden="1" x14ac:dyDescent="0.2"/>
    <row r="292991" hidden="1" x14ac:dyDescent="0.2"/>
    <row r="292992" hidden="1" x14ac:dyDescent="0.2"/>
    <row r="292993" hidden="1" x14ac:dyDescent="0.2"/>
    <row r="292994" hidden="1" x14ac:dyDescent="0.2"/>
    <row r="292995" hidden="1" x14ac:dyDescent="0.2"/>
    <row r="292996" hidden="1" x14ac:dyDescent="0.2"/>
    <row r="292997" hidden="1" x14ac:dyDescent="0.2"/>
    <row r="292998" hidden="1" x14ac:dyDescent="0.2"/>
    <row r="292999" hidden="1" x14ac:dyDescent="0.2"/>
    <row r="293000" hidden="1" x14ac:dyDescent="0.2"/>
    <row r="293001" hidden="1" x14ac:dyDescent="0.2"/>
    <row r="293002" hidden="1" x14ac:dyDescent="0.2"/>
    <row r="293003" hidden="1" x14ac:dyDescent="0.2"/>
    <row r="293004" hidden="1" x14ac:dyDescent="0.2"/>
    <row r="293005" hidden="1" x14ac:dyDescent="0.2"/>
    <row r="293006" hidden="1" x14ac:dyDescent="0.2"/>
    <row r="293007" hidden="1" x14ac:dyDescent="0.2"/>
    <row r="293008" hidden="1" x14ac:dyDescent="0.2"/>
    <row r="293009" hidden="1" x14ac:dyDescent="0.2"/>
    <row r="293010" hidden="1" x14ac:dyDescent="0.2"/>
    <row r="293011" hidden="1" x14ac:dyDescent="0.2"/>
    <row r="293012" hidden="1" x14ac:dyDescent="0.2"/>
    <row r="293013" hidden="1" x14ac:dyDescent="0.2"/>
    <row r="293014" hidden="1" x14ac:dyDescent="0.2"/>
    <row r="293015" hidden="1" x14ac:dyDescent="0.2"/>
    <row r="293016" hidden="1" x14ac:dyDescent="0.2"/>
    <row r="293017" hidden="1" x14ac:dyDescent="0.2"/>
    <row r="293018" hidden="1" x14ac:dyDescent="0.2"/>
    <row r="293019" hidden="1" x14ac:dyDescent="0.2"/>
    <row r="293020" hidden="1" x14ac:dyDescent="0.2"/>
    <row r="293021" hidden="1" x14ac:dyDescent="0.2"/>
    <row r="293022" hidden="1" x14ac:dyDescent="0.2"/>
    <row r="293023" hidden="1" x14ac:dyDescent="0.2"/>
    <row r="293024" hidden="1" x14ac:dyDescent="0.2"/>
    <row r="293025" hidden="1" x14ac:dyDescent="0.2"/>
    <row r="293026" hidden="1" x14ac:dyDescent="0.2"/>
    <row r="293027" hidden="1" x14ac:dyDescent="0.2"/>
    <row r="293028" hidden="1" x14ac:dyDescent="0.2"/>
    <row r="293029" hidden="1" x14ac:dyDescent="0.2"/>
    <row r="293030" hidden="1" x14ac:dyDescent="0.2"/>
    <row r="293031" hidden="1" x14ac:dyDescent="0.2"/>
    <row r="293032" hidden="1" x14ac:dyDescent="0.2"/>
    <row r="293033" hidden="1" x14ac:dyDescent="0.2"/>
    <row r="293034" hidden="1" x14ac:dyDescent="0.2"/>
    <row r="293035" hidden="1" x14ac:dyDescent="0.2"/>
    <row r="293036" hidden="1" x14ac:dyDescent="0.2"/>
    <row r="293037" hidden="1" x14ac:dyDescent="0.2"/>
    <row r="293038" hidden="1" x14ac:dyDescent="0.2"/>
    <row r="293039" hidden="1" x14ac:dyDescent="0.2"/>
    <row r="293040" hidden="1" x14ac:dyDescent="0.2"/>
    <row r="293041" hidden="1" x14ac:dyDescent="0.2"/>
    <row r="293042" hidden="1" x14ac:dyDescent="0.2"/>
    <row r="293043" hidden="1" x14ac:dyDescent="0.2"/>
    <row r="293044" hidden="1" x14ac:dyDescent="0.2"/>
    <row r="293045" hidden="1" x14ac:dyDescent="0.2"/>
    <row r="293046" hidden="1" x14ac:dyDescent="0.2"/>
    <row r="293047" hidden="1" x14ac:dyDescent="0.2"/>
    <row r="293048" hidden="1" x14ac:dyDescent="0.2"/>
    <row r="293049" hidden="1" x14ac:dyDescent="0.2"/>
    <row r="293050" hidden="1" x14ac:dyDescent="0.2"/>
    <row r="293051" hidden="1" x14ac:dyDescent="0.2"/>
    <row r="293052" hidden="1" x14ac:dyDescent="0.2"/>
    <row r="293053" hidden="1" x14ac:dyDescent="0.2"/>
    <row r="293054" hidden="1" x14ac:dyDescent="0.2"/>
    <row r="293055" hidden="1" x14ac:dyDescent="0.2"/>
    <row r="293056" hidden="1" x14ac:dyDescent="0.2"/>
    <row r="293057" hidden="1" x14ac:dyDescent="0.2"/>
    <row r="293058" hidden="1" x14ac:dyDescent="0.2"/>
    <row r="293059" hidden="1" x14ac:dyDescent="0.2"/>
    <row r="293060" hidden="1" x14ac:dyDescent="0.2"/>
    <row r="293061" hidden="1" x14ac:dyDescent="0.2"/>
    <row r="293062" hidden="1" x14ac:dyDescent="0.2"/>
    <row r="293063" hidden="1" x14ac:dyDescent="0.2"/>
    <row r="293064" hidden="1" x14ac:dyDescent="0.2"/>
    <row r="293065" hidden="1" x14ac:dyDescent="0.2"/>
    <row r="293066" hidden="1" x14ac:dyDescent="0.2"/>
    <row r="293067" hidden="1" x14ac:dyDescent="0.2"/>
    <row r="293068" hidden="1" x14ac:dyDescent="0.2"/>
    <row r="293069" hidden="1" x14ac:dyDescent="0.2"/>
    <row r="293070" hidden="1" x14ac:dyDescent="0.2"/>
    <row r="293071" hidden="1" x14ac:dyDescent="0.2"/>
    <row r="293072" hidden="1" x14ac:dyDescent="0.2"/>
    <row r="293073" hidden="1" x14ac:dyDescent="0.2"/>
    <row r="293074" hidden="1" x14ac:dyDescent="0.2"/>
    <row r="293075" hidden="1" x14ac:dyDescent="0.2"/>
    <row r="293076" hidden="1" x14ac:dyDescent="0.2"/>
    <row r="293077" hidden="1" x14ac:dyDescent="0.2"/>
    <row r="293078" hidden="1" x14ac:dyDescent="0.2"/>
    <row r="293079" hidden="1" x14ac:dyDescent="0.2"/>
    <row r="293080" hidden="1" x14ac:dyDescent="0.2"/>
    <row r="293081" hidden="1" x14ac:dyDescent="0.2"/>
    <row r="293082" hidden="1" x14ac:dyDescent="0.2"/>
    <row r="293083" hidden="1" x14ac:dyDescent="0.2"/>
    <row r="293084" hidden="1" x14ac:dyDescent="0.2"/>
    <row r="293085" hidden="1" x14ac:dyDescent="0.2"/>
    <row r="293086" hidden="1" x14ac:dyDescent="0.2"/>
    <row r="293087" hidden="1" x14ac:dyDescent="0.2"/>
    <row r="293088" hidden="1" x14ac:dyDescent="0.2"/>
    <row r="293089" hidden="1" x14ac:dyDescent="0.2"/>
    <row r="293090" hidden="1" x14ac:dyDescent="0.2"/>
    <row r="293091" hidden="1" x14ac:dyDescent="0.2"/>
    <row r="293092" hidden="1" x14ac:dyDescent="0.2"/>
    <row r="293093" hidden="1" x14ac:dyDescent="0.2"/>
    <row r="293094" hidden="1" x14ac:dyDescent="0.2"/>
    <row r="293095" hidden="1" x14ac:dyDescent="0.2"/>
    <row r="293096" hidden="1" x14ac:dyDescent="0.2"/>
    <row r="293097" hidden="1" x14ac:dyDescent="0.2"/>
    <row r="293098" hidden="1" x14ac:dyDescent="0.2"/>
    <row r="293099" hidden="1" x14ac:dyDescent="0.2"/>
    <row r="293100" hidden="1" x14ac:dyDescent="0.2"/>
    <row r="293101" hidden="1" x14ac:dyDescent="0.2"/>
    <row r="293102" hidden="1" x14ac:dyDescent="0.2"/>
    <row r="293103" hidden="1" x14ac:dyDescent="0.2"/>
    <row r="293104" hidden="1" x14ac:dyDescent="0.2"/>
    <row r="293105" hidden="1" x14ac:dyDescent="0.2"/>
    <row r="293106" hidden="1" x14ac:dyDescent="0.2"/>
    <row r="293107" hidden="1" x14ac:dyDescent="0.2"/>
    <row r="293108" hidden="1" x14ac:dyDescent="0.2"/>
    <row r="293109" hidden="1" x14ac:dyDescent="0.2"/>
    <row r="293110" hidden="1" x14ac:dyDescent="0.2"/>
    <row r="293111" hidden="1" x14ac:dyDescent="0.2"/>
    <row r="293112" hidden="1" x14ac:dyDescent="0.2"/>
    <row r="293113" hidden="1" x14ac:dyDescent="0.2"/>
    <row r="293114" hidden="1" x14ac:dyDescent="0.2"/>
    <row r="293115" hidden="1" x14ac:dyDescent="0.2"/>
    <row r="293116" hidden="1" x14ac:dyDescent="0.2"/>
    <row r="293117" hidden="1" x14ac:dyDescent="0.2"/>
    <row r="293118" hidden="1" x14ac:dyDescent="0.2"/>
    <row r="293119" hidden="1" x14ac:dyDescent="0.2"/>
    <row r="293120" hidden="1" x14ac:dyDescent="0.2"/>
    <row r="293121" hidden="1" x14ac:dyDescent="0.2"/>
    <row r="293122" hidden="1" x14ac:dyDescent="0.2"/>
    <row r="293123" hidden="1" x14ac:dyDescent="0.2"/>
    <row r="293124" hidden="1" x14ac:dyDescent="0.2"/>
    <row r="293125" hidden="1" x14ac:dyDescent="0.2"/>
    <row r="293126" hidden="1" x14ac:dyDescent="0.2"/>
    <row r="293127" hidden="1" x14ac:dyDescent="0.2"/>
    <row r="293128" hidden="1" x14ac:dyDescent="0.2"/>
    <row r="293129" hidden="1" x14ac:dyDescent="0.2"/>
    <row r="293130" hidden="1" x14ac:dyDescent="0.2"/>
    <row r="293131" hidden="1" x14ac:dyDescent="0.2"/>
    <row r="293132" hidden="1" x14ac:dyDescent="0.2"/>
    <row r="293133" hidden="1" x14ac:dyDescent="0.2"/>
    <row r="293134" hidden="1" x14ac:dyDescent="0.2"/>
    <row r="293135" hidden="1" x14ac:dyDescent="0.2"/>
    <row r="293136" hidden="1" x14ac:dyDescent="0.2"/>
    <row r="293137" hidden="1" x14ac:dyDescent="0.2"/>
    <row r="293138" hidden="1" x14ac:dyDescent="0.2"/>
    <row r="293139" hidden="1" x14ac:dyDescent="0.2"/>
    <row r="293140" hidden="1" x14ac:dyDescent="0.2"/>
    <row r="293141" hidden="1" x14ac:dyDescent="0.2"/>
    <row r="293142" hidden="1" x14ac:dyDescent="0.2"/>
    <row r="293143" hidden="1" x14ac:dyDescent="0.2"/>
    <row r="293144" hidden="1" x14ac:dyDescent="0.2"/>
    <row r="293145" hidden="1" x14ac:dyDescent="0.2"/>
    <row r="293146" hidden="1" x14ac:dyDescent="0.2"/>
    <row r="293147" hidden="1" x14ac:dyDescent="0.2"/>
    <row r="293148" hidden="1" x14ac:dyDescent="0.2"/>
    <row r="293149" hidden="1" x14ac:dyDescent="0.2"/>
    <row r="293150" hidden="1" x14ac:dyDescent="0.2"/>
    <row r="293151" hidden="1" x14ac:dyDescent="0.2"/>
    <row r="293152" hidden="1" x14ac:dyDescent="0.2"/>
    <row r="293153" hidden="1" x14ac:dyDescent="0.2"/>
    <row r="293154" hidden="1" x14ac:dyDescent="0.2"/>
    <row r="293155" hidden="1" x14ac:dyDescent="0.2"/>
    <row r="293156" hidden="1" x14ac:dyDescent="0.2"/>
    <row r="293157" hidden="1" x14ac:dyDescent="0.2"/>
    <row r="293158" hidden="1" x14ac:dyDescent="0.2"/>
    <row r="293159" hidden="1" x14ac:dyDescent="0.2"/>
    <row r="293160" hidden="1" x14ac:dyDescent="0.2"/>
    <row r="293161" hidden="1" x14ac:dyDescent="0.2"/>
    <row r="293162" hidden="1" x14ac:dyDescent="0.2"/>
    <row r="293163" hidden="1" x14ac:dyDescent="0.2"/>
    <row r="293164" hidden="1" x14ac:dyDescent="0.2"/>
    <row r="293165" hidden="1" x14ac:dyDescent="0.2"/>
    <row r="293166" hidden="1" x14ac:dyDescent="0.2"/>
    <row r="293167" hidden="1" x14ac:dyDescent="0.2"/>
    <row r="293168" hidden="1" x14ac:dyDescent="0.2"/>
    <row r="293169" hidden="1" x14ac:dyDescent="0.2"/>
    <row r="293170" hidden="1" x14ac:dyDescent="0.2"/>
    <row r="293171" hidden="1" x14ac:dyDescent="0.2"/>
    <row r="293172" hidden="1" x14ac:dyDescent="0.2"/>
    <row r="293173" hidden="1" x14ac:dyDescent="0.2"/>
    <row r="293174" hidden="1" x14ac:dyDescent="0.2"/>
    <row r="293175" hidden="1" x14ac:dyDescent="0.2"/>
    <row r="293176" hidden="1" x14ac:dyDescent="0.2"/>
    <row r="293177" hidden="1" x14ac:dyDescent="0.2"/>
    <row r="293178" hidden="1" x14ac:dyDescent="0.2"/>
    <row r="293179" hidden="1" x14ac:dyDescent="0.2"/>
    <row r="293180" hidden="1" x14ac:dyDescent="0.2"/>
    <row r="293181" hidden="1" x14ac:dyDescent="0.2"/>
    <row r="293182" hidden="1" x14ac:dyDescent="0.2"/>
    <row r="293183" hidden="1" x14ac:dyDescent="0.2"/>
    <row r="293184" hidden="1" x14ac:dyDescent="0.2"/>
    <row r="293185" hidden="1" x14ac:dyDescent="0.2"/>
    <row r="293186" hidden="1" x14ac:dyDescent="0.2"/>
    <row r="293187" hidden="1" x14ac:dyDescent="0.2"/>
    <row r="293188" hidden="1" x14ac:dyDescent="0.2"/>
    <row r="293189" hidden="1" x14ac:dyDescent="0.2"/>
    <row r="293190" hidden="1" x14ac:dyDescent="0.2"/>
    <row r="293191" hidden="1" x14ac:dyDescent="0.2"/>
    <row r="293192" hidden="1" x14ac:dyDescent="0.2"/>
    <row r="293193" hidden="1" x14ac:dyDescent="0.2"/>
    <row r="293194" hidden="1" x14ac:dyDescent="0.2"/>
    <row r="293195" hidden="1" x14ac:dyDescent="0.2"/>
    <row r="293196" hidden="1" x14ac:dyDescent="0.2"/>
    <row r="293197" hidden="1" x14ac:dyDescent="0.2"/>
    <row r="293198" hidden="1" x14ac:dyDescent="0.2"/>
    <row r="293199" hidden="1" x14ac:dyDescent="0.2"/>
    <row r="293200" hidden="1" x14ac:dyDescent="0.2"/>
    <row r="293201" hidden="1" x14ac:dyDescent="0.2"/>
    <row r="293202" hidden="1" x14ac:dyDescent="0.2"/>
    <row r="293203" hidden="1" x14ac:dyDescent="0.2"/>
    <row r="293204" hidden="1" x14ac:dyDescent="0.2"/>
    <row r="293205" hidden="1" x14ac:dyDescent="0.2"/>
    <row r="293206" hidden="1" x14ac:dyDescent="0.2"/>
    <row r="293207" hidden="1" x14ac:dyDescent="0.2"/>
    <row r="293208" hidden="1" x14ac:dyDescent="0.2"/>
    <row r="293209" hidden="1" x14ac:dyDescent="0.2"/>
    <row r="293210" hidden="1" x14ac:dyDescent="0.2"/>
    <row r="293211" hidden="1" x14ac:dyDescent="0.2"/>
    <row r="293212" hidden="1" x14ac:dyDescent="0.2"/>
    <row r="293213" hidden="1" x14ac:dyDescent="0.2"/>
    <row r="293214" hidden="1" x14ac:dyDescent="0.2"/>
    <row r="293215" hidden="1" x14ac:dyDescent="0.2"/>
    <row r="293216" hidden="1" x14ac:dyDescent="0.2"/>
    <row r="293217" hidden="1" x14ac:dyDescent="0.2"/>
    <row r="293218" hidden="1" x14ac:dyDescent="0.2"/>
    <row r="293219" hidden="1" x14ac:dyDescent="0.2"/>
    <row r="293220" hidden="1" x14ac:dyDescent="0.2"/>
    <row r="293221" hidden="1" x14ac:dyDescent="0.2"/>
    <row r="293222" hidden="1" x14ac:dyDescent="0.2"/>
    <row r="293223" hidden="1" x14ac:dyDescent="0.2"/>
    <row r="293224" hidden="1" x14ac:dyDescent="0.2"/>
    <row r="293225" hidden="1" x14ac:dyDescent="0.2"/>
    <row r="293226" hidden="1" x14ac:dyDescent="0.2"/>
    <row r="293227" hidden="1" x14ac:dyDescent="0.2"/>
    <row r="293228" hidden="1" x14ac:dyDescent="0.2"/>
    <row r="293229" hidden="1" x14ac:dyDescent="0.2"/>
    <row r="293230" hidden="1" x14ac:dyDescent="0.2"/>
    <row r="293231" hidden="1" x14ac:dyDescent="0.2"/>
    <row r="293232" hidden="1" x14ac:dyDescent="0.2"/>
    <row r="293233" hidden="1" x14ac:dyDescent="0.2"/>
    <row r="293234" hidden="1" x14ac:dyDescent="0.2"/>
    <row r="293235" hidden="1" x14ac:dyDescent="0.2"/>
    <row r="293236" hidden="1" x14ac:dyDescent="0.2"/>
    <row r="293237" hidden="1" x14ac:dyDescent="0.2"/>
    <row r="293238" hidden="1" x14ac:dyDescent="0.2"/>
    <row r="293239" hidden="1" x14ac:dyDescent="0.2"/>
    <row r="293240" hidden="1" x14ac:dyDescent="0.2"/>
    <row r="293241" hidden="1" x14ac:dyDescent="0.2"/>
    <row r="293242" hidden="1" x14ac:dyDescent="0.2"/>
    <row r="293243" hidden="1" x14ac:dyDescent="0.2"/>
    <row r="293244" hidden="1" x14ac:dyDescent="0.2"/>
    <row r="293245" hidden="1" x14ac:dyDescent="0.2"/>
    <row r="293246" hidden="1" x14ac:dyDescent="0.2"/>
    <row r="293247" hidden="1" x14ac:dyDescent="0.2"/>
    <row r="293248" hidden="1" x14ac:dyDescent="0.2"/>
    <row r="293249" hidden="1" x14ac:dyDescent="0.2"/>
    <row r="293250" hidden="1" x14ac:dyDescent="0.2"/>
    <row r="293251" hidden="1" x14ac:dyDescent="0.2"/>
    <row r="293252" hidden="1" x14ac:dyDescent="0.2"/>
    <row r="293253" hidden="1" x14ac:dyDescent="0.2"/>
    <row r="293254" hidden="1" x14ac:dyDescent="0.2"/>
    <row r="293255" hidden="1" x14ac:dyDescent="0.2"/>
    <row r="293256" hidden="1" x14ac:dyDescent="0.2"/>
    <row r="293257" hidden="1" x14ac:dyDescent="0.2"/>
    <row r="293258" hidden="1" x14ac:dyDescent="0.2"/>
    <row r="293259" hidden="1" x14ac:dyDescent="0.2"/>
    <row r="293260" hidden="1" x14ac:dyDescent="0.2"/>
    <row r="293261" hidden="1" x14ac:dyDescent="0.2"/>
    <row r="293262" hidden="1" x14ac:dyDescent="0.2"/>
    <row r="293263" hidden="1" x14ac:dyDescent="0.2"/>
    <row r="293264" hidden="1" x14ac:dyDescent="0.2"/>
    <row r="293265" hidden="1" x14ac:dyDescent="0.2"/>
    <row r="293266" hidden="1" x14ac:dyDescent="0.2"/>
    <row r="293267" hidden="1" x14ac:dyDescent="0.2"/>
    <row r="293268" hidden="1" x14ac:dyDescent="0.2"/>
    <row r="293269" hidden="1" x14ac:dyDescent="0.2"/>
    <row r="293270" hidden="1" x14ac:dyDescent="0.2"/>
    <row r="293271" hidden="1" x14ac:dyDescent="0.2"/>
    <row r="293272" hidden="1" x14ac:dyDescent="0.2"/>
    <row r="293273" hidden="1" x14ac:dyDescent="0.2"/>
    <row r="293274" hidden="1" x14ac:dyDescent="0.2"/>
    <row r="293275" hidden="1" x14ac:dyDescent="0.2"/>
    <row r="293276" hidden="1" x14ac:dyDescent="0.2"/>
    <row r="293277" hidden="1" x14ac:dyDescent="0.2"/>
    <row r="293278" hidden="1" x14ac:dyDescent="0.2"/>
    <row r="293279" hidden="1" x14ac:dyDescent="0.2"/>
    <row r="293280" hidden="1" x14ac:dyDescent="0.2"/>
    <row r="293281" hidden="1" x14ac:dyDescent="0.2"/>
    <row r="293282" hidden="1" x14ac:dyDescent="0.2"/>
    <row r="293283" hidden="1" x14ac:dyDescent="0.2"/>
    <row r="293284" hidden="1" x14ac:dyDescent="0.2"/>
    <row r="293285" hidden="1" x14ac:dyDescent="0.2"/>
    <row r="293286" hidden="1" x14ac:dyDescent="0.2"/>
    <row r="293287" hidden="1" x14ac:dyDescent="0.2"/>
    <row r="293288" hidden="1" x14ac:dyDescent="0.2"/>
    <row r="293289" hidden="1" x14ac:dyDescent="0.2"/>
    <row r="293290" hidden="1" x14ac:dyDescent="0.2"/>
    <row r="293291" hidden="1" x14ac:dyDescent="0.2"/>
    <row r="293292" hidden="1" x14ac:dyDescent="0.2"/>
    <row r="293293" hidden="1" x14ac:dyDescent="0.2"/>
    <row r="293294" hidden="1" x14ac:dyDescent="0.2"/>
    <row r="293295" hidden="1" x14ac:dyDescent="0.2"/>
    <row r="293296" hidden="1" x14ac:dyDescent="0.2"/>
    <row r="293297" hidden="1" x14ac:dyDescent="0.2"/>
    <row r="293298" hidden="1" x14ac:dyDescent="0.2"/>
    <row r="293299" hidden="1" x14ac:dyDescent="0.2"/>
    <row r="293300" hidden="1" x14ac:dyDescent="0.2"/>
    <row r="293301" hidden="1" x14ac:dyDescent="0.2"/>
    <row r="293302" hidden="1" x14ac:dyDescent="0.2"/>
    <row r="293303" hidden="1" x14ac:dyDescent="0.2"/>
    <row r="293304" hidden="1" x14ac:dyDescent="0.2"/>
    <row r="293305" hidden="1" x14ac:dyDescent="0.2"/>
    <row r="293306" hidden="1" x14ac:dyDescent="0.2"/>
    <row r="293307" hidden="1" x14ac:dyDescent="0.2"/>
    <row r="293308" hidden="1" x14ac:dyDescent="0.2"/>
    <row r="293309" hidden="1" x14ac:dyDescent="0.2"/>
    <row r="293310" hidden="1" x14ac:dyDescent="0.2"/>
    <row r="293311" hidden="1" x14ac:dyDescent="0.2"/>
    <row r="293312" hidden="1" x14ac:dyDescent="0.2"/>
    <row r="293313" hidden="1" x14ac:dyDescent="0.2"/>
    <row r="293314" hidden="1" x14ac:dyDescent="0.2"/>
    <row r="293315" hidden="1" x14ac:dyDescent="0.2"/>
    <row r="293316" hidden="1" x14ac:dyDescent="0.2"/>
    <row r="293317" hidden="1" x14ac:dyDescent="0.2"/>
    <row r="293318" hidden="1" x14ac:dyDescent="0.2"/>
    <row r="293319" hidden="1" x14ac:dyDescent="0.2"/>
    <row r="293320" hidden="1" x14ac:dyDescent="0.2"/>
    <row r="293321" hidden="1" x14ac:dyDescent="0.2"/>
    <row r="293322" hidden="1" x14ac:dyDescent="0.2"/>
    <row r="293323" hidden="1" x14ac:dyDescent="0.2"/>
    <row r="293324" hidden="1" x14ac:dyDescent="0.2"/>
    <row r="293325" hidden="1" x14ac:dyDescent="0.2"/>
    <row r="293326" hidden="1" x14ac:dyDescent="0.2"/>
    <row r="293327" hidden="1" x14ac:dyDescent="0.2"/>
    <row r="293328" hidden="1" x14ac:dyDescent="0.2"/>
    <row r="293329" hidden="1" x14ac:dyDescent="0.2"/>
    <row r="293330" hidden="1" x14ac:dyDescent="0.2"/>
    <row r="293331" hidden="1" x14ac:dyDescent="0.2"/>
    <row r="293332" hidden="1" x14ac:dyDescent="0.2"/>
    <row r="293333" hidden="1" x14ac:dyDescent="0.2"/>
    <row r="293334" hidden="1" x14ac:dyDescent="0.2"/>
    <row r="293335" hidden="1" x14ac:dyDescent="0.2"/>
    <row r="293336" hidden="1" x14ac:dyDescent="0.2"/>
    <row r="293337" hidden="1" x14ac:dyDescent="0.2"/>
    <row r="293338" hidden="1" x14ac:dyDescent="0.2"/>
    <row r="293339" hidden="1" x14ac:dyDescent="0.2"/>
    <row r="293340" hidden="1" x14ac:dyDescent="0.2"/>
    <row r="293341" hidden="1" x14ac:dyDescent="0.2"/>
    <row r="293342" hidden="1" x14ac:dyDescent="0.2"/>
    <row r="293343" hidden="1" x14ac:dyDescent="0.2"/>
    <row r="293344" hidden="1" x14ac:dyDescent="0.2"/>
    <row r="293345" hidden="1" x14ac:dyDescent="0.2"/>
    <row r="293346" hidden="1" x14ac:dyDescent="0.2"/>
    <row r="293347" hidden="1" x14ac:dyDescent="0.2"/>
    <row r="293348" hidden="1" x14ac:dyDescent="0.2"/>
    <row r="293349" hidden="1" x14ac:dyDescent="0.2"/>
    <row r="293350" hidden="1" x14ac:dyDescent="0.2"/>
    <row r="293351" hidden="1" x14ac:dyDescent="0.2"/>
    <row r="293352" hidden="1" x14ac:dyDescent="0.2"/>
    <row r="293353" hidden="1" x14ac:dyDescent="0.2"/>
    <row r="293354" hidden="1" x14ac:dyDescent="0.2"/>
    <row r="293355" hidden="1" x14ac:dyDescent="0.2"/>
    <row r="293356" hidden="1" x14ac:dyDescent="0.2"/>
    <row r="293357" hidden="1" x14ac:dyDescent="0.2"/>
    <row r="293358" hidden="1" x14ac:dyDescent="0.2"/>
    <row r="293359" hidden="1" x14ac:dyDescent="0.2"/>
    <row r="293360" hidden="1" x14ac:dyDescent="0.2"/>
    <row r="293361" hidden="1" x14ac:dyDescent="0.2"/>
    <row r="293362" hidden="1" x14ac:dyDescent="0.2"/>
    <row r="293363" hidden="1" x14ac:dyDescent="0.2"/>
    <row r="293364" hidden="1" x14ac:dyDescent="0.2"/>
    <row r="293365" hidden="1" x14ac:dyDescent="0.2"/>
    <row r="293366" hidden="1" x14ac:dyDescent="0.2"/>
    <row r="293367" hidden="1" x14ac:dyDescent="0.2"/>
    <row r="293368" hidden="1" x14ac:dyDescent="0.2"/>
    <row r="293369" hidden="1" x14ac:dyDescent="0.2"/>
    <row r="293370" hidden="1" x14ac:dyDescent="0.2"/>
    <row r="293371" hidden="1" x14ac:dyDescent="0.2"/>
    <row r="293372" hidden="1" x14ac:dyDescent="0.2"/>
    <row r="293373" hidden="1" x14ac:dyDescent="0.2"/>
    <row r="293374" hidden="1" x14ac:dyDescent="0.2"/>
    <row r="293375" hidden="1" x14ac:dyDescent="0.2"/>
    <row r="293376" hidden="1" x14ac:dyDescent="0.2"/>
    <row r="293377" hidden="1" x14ac:dyDescent="0.2"/>
    <row r="293378" hidden="1" x14ac:dyDescent="0.2"/>
    <row r="293379" hidden="1" x14ac:dyDescent="0.2"/>
    <row r="293380" hidden="1" x14ac:dyDescent="0.2"/>
    <row r="293381" hidden="1" x14ac:dyDescent="0.2"/>
    <row r="293382" hidden="1" x14ac:dyDescent="0.2"/>
    <row r="293383" hidden="1" x14ac:dyDescent="0.2"/>
    <row r="293384" hidden="1" x14ac:dyDescent="0.2"/>
    <row r="293385" hidden="1" x14ac:dyDescent="0.2"/>
    <row r="293386" hidden="1" x14ac:dyDescent="0.2"/>
    <row r="293387" hidden="1" x14ac:dyDescent="0.2"/>
    <row r="293388" hidden="1" x14ac:dyDescent="0.2"/>
    <row r="293389" hidden="1" x14ac:dyDescent="0.2"/>
    <row r="293390" hidden="1" x14ac:dyDescent="0.2"/>
    <row r="293391" hidden="1" x14ac:dyDescent="0.2"/>
    <row r="293392" hidden="1" x14ac:dyDescent="0.2"/>
    <row r="293393" hidden="1" x14ac:dyDescent="0.2"/>
    <row r="293394" hidden="1" x14ac:dyDescent="0.2"/>
    <row r="293395" hidden="1" x14ac:dyDescent="0.2"/>
    <row r="293396" hidden="1" x14ac:dyDescent="0.2"/>
    <row r="293397" hidden="1" x14ac:dyDescent="0.2"/>
    <row r="293398" hidden="1" x14ac:dyDescent="0.2"/>
    <row r="293399" hidden="1" x14ac:dyDescent="0.2"/>
    <row r="293400" hidden="1" x14ac:dyDescent="0.2"/>
    <row r="293401" hidden="1" x14ac:dyDescent="0.2"/>
    <row r="293402" hidden="1" x14ac:dyDescent="0.2"/>
    <row r="293403" hidden="1" x14ac:dyDescent="0.2"/>
    <row r="293404" hidden="1" x14ac:dyDescent="0.2"/>
    <row r="293405" hidden="1" x14ac:dyDescent="0.2"/>
    <row r="293406" hidden="1" x14ac:dyDescent="0.2"/>
    <row r="293407" hidden="1" x14ac:dyDescent="0.2"/>
    <row r="293408" hidden="1" x14ac:dyDescent="0.2"/>
    <row r="293409" hidden="1" x14ac:dyDescent="0.2"/>
    <row r="293410" hidden="1" x14ac:dyDescent="0.2"/>
    <row r="293411" hidden="1" x14ac:dyDescent="0.2"/>
    <row r="293412" hidden="1" x14ac:dyDescent="0.2"/>
    <row r="293413" hidden="1" x14ac:dyDescent="0.2"/>
    <row r="293414" hidden="1" x14ac:dyDescent="0.2"/>
    <row r="293415" hidden="1" x14ac:dyDescent="0.2"/>
    <row r="293416" hidden="1" x14ac:dyDescent="0.2"/>
    <row r="293417" hidden="1" x14ac:dyDescent="0.2"/>
    <row r="293418" hidden="1" x14ac:dyDescent="0.2"/>
    <row r="293419" hidden="1" x14ac:dyDescent="0.2"/>
    <row r="293420" hidden="1" x14ac:dyDescent="0.2"/>
    <row r="293421" hidden="1" x14ac:dyDescent="0.2"/>
    <row r="293422" hidden="1" x14ac:dyDescent="0.2"/>
    <row r="293423" hidden="1" x14ac:dyDescent="0.2"/>
    <row r="293424" hidden="1" x14ac:dyDescent="0.2"/>
    <row r="293425" hidden="1" x14ac:dyDescent="0.2"/>
    <row r="293426" hidden="1" x14ac:dyDescent="0.2"/>
    <row r="293427" hidden="1" x14ac:dyDescent="0.2"/>
    <row r="293428" hidden="1" x14ac:dyDescent="0.2"/>
    <row r="293429" hidden="1" x14ac:dyDescent="0.2"/>
    <row r="293430" hidden="1" x14ac:dyDescent="0.2"/>
    <row r="293431" hidden="1" x14ac:dyDescent="0.2"/>
    <row r="293432" hidden="1" x14ac:dyDescent="0.2"/>
    <row r="293433" hidden="1" x14ac:dyDescent="0.2"/>
    <row r="293434" hidden="1" x14ac:dyDescent="0.2"/>
    <row r="293435" hidden="1" x14ac:dyDescent="0.2"/>
    <row r="293436" hidden="1" x14ac:dyDescent="0.2"/>
    <row r="293437" hidden="1" x14ac:dyDescent="0.2"/>
    <row r="293438" hidden="1" x14ac:dyDescent="0.2"/>
    <row r="293439" hidden="1" x14ac:dyDescent="0.2"/>
    <row r="293440" hidden="1" x14ac:dyDescent="0.2"/>
    <row r="293441" hidden="1" x14ac:dyDescent="0.2"/>
    <row r="293442" hidden="1" x14ac:dyDescent="0.2"/>
    <row r="293443" hidden="1" x14ac:dyDescent="0.2"/>
    <row r="293444" hidden="1" x14ac:dyDescent="0.2"/>
    <row r="293445" hidden="1" x14ac:dyDescent="0.2"/>
    <row r="293446" hidden="1" x14ac:dyDescent="0.2"/>
    <row r="293447" hidden="1" x14ac:dyDescent="0.2"/>
    <row r="293448" hidden="1" x14ac:dyDescent="0.2"/>
    <row r="293449" hidden="1" x14ac:dyDescent="0.2"/>
    <row r="293450" hidden="1" x14ac:dyDescent="0.2"/>
    <row r="293451" hidden="1" x14ac:dyDescent="0.2"/>
    <row r="293452" hidden="1" x14ac:dyDescent="0.2"/>
    <row r="293453" hidden="1" x14ac:dyDescent="0.2"/>
    <row r="293454" hidden="1" x14ac:dyDescent="0.2"/>
    <row r="293455" hidden="1" x14ac:dyDescent="0.2"/>
    <row r="293456" hidden="1" x14ac:dyDescent="0.2"/>
    <row r="293457" hidden="1" x14ac:dyDescent="0.2"/>
    <row r="293458" hidden="1" x14ac:dyDescent="0.2"/>
    <row r="293459" hidden="1" x14ac:dyDescent="0.2"/>
    <row r="293460" hidden="1" x14ac:dyDescent="0.2"/>
    <row r="293461" hidden="1" x14ac:dyDescent="0.2"/>
    <row r="293462" hidden="1" x14ac:dyDescent="0.2"/>
    <row r="293463" hidden="1" x14ac:dyDescent="0.2"/>
    <row r="293464" hidden="1" x14ac:dyDescent="0.2"/>
    <row r="293465" hidden="1" x14ac:dyDescent="0.2"/>
    <row r="293466" hidden="1" x14ac:dyDescent="0.2"/>
    <row r="293467" hidden="1" x14ac:dyDescent="0.2"/>
    <row r="293468" hidden="1" x14ac:dyDescent="0.2"/>
    <row r="293469" hidden="1" x14ac:dyDescent="0.2"/>
    <row r="293470" hidden="1" x14ac:dyDescent="0.2"/>
    <row r="293471" hidden="1" x14ac:dyDescent="0.2"/>
    <row r="293472" hidden="1" x14ac:dyDescent="0.2"/>
    <row r="293473" hidden="1" x14ac:dyDescent="0.2"/>
    <row r="293474" hidden="1" x14ac:dyDescent="0.2"/>
    <row r="293475" hidden="1" x14ac:dyDescent="0.2"/>
    <row r="293476" hidden="1" x14ac:dyDescent="0.2"/>
    <row r="293477" hidden="1" x14ac:dyDescent="0.2"/>
    <row r="293478" hidden="1" x14ac:dyDescent="0.2"/>
    <row r="293479" hidden="1" x14ac:dyDescent="0.2"/>
    <row r="293480" hidden="1" x14ac:dyDescent="0.2"/>
    <row r="293481" hidden="1" x14ac:dyDescent="0.2"/>
    <row r="293482" hidden="1" x14ac:dyDescent="0.2"/>
    <row r="293483" hidden="1" x14ac:dyDescent="0.2"/>
    <row r="293484" hidden="1" x14ac:dyDescent="0.2"/>
    <row r="293485" hidden="1" x14ac:dyDescent="0.2"/>
    <row r="293486" hidden="1" x14ac:dyDescent="0.2"/>
    <row r="293487" hidden="1" x14ac:dyDescent="0.2"/>
    <row r="293488" hidden="1" x14ac:dyDescent="0.2"/>
    <row r="293489" hidden="1" x14ac:dyDescent="0.2"/>
    <row r="293490" hidden="1" x14ac:dyDescent="0.2"/>
    <row r="293491" hidden="1" x14ac:dyDescent="0.2"/>
    <row r="293492" hidden="1" x14ac:dyDescent="0.2"/>
    <row r="293493" hidden="1" x14ac:dyDescent="0.2"/>
    <row r="293494" hidden="1" x14ac:dyDescent="0.2"/>
    <row r="293495" hidden="1" x14ac:dyDescent="0.2"/>
    <row r="293496" hidden="1" x14ac:dyDescent="0.2"/>
    <row r="293497" hidden="1" x14ac:dyDescent="0.2"/>
    <row r="293498" hidden="1" x14ac:dyDescent="0.2"/>
    <row r="293499" hidden="1" x14ac:dyDescent="0.2"/>
    <row r="293500" hidden="1" x14ac:dyDescent="0.2"/>
    <row r="293501" hidden="1" x14ac:dyDescent="0.2"/>
    <row r="293502" hidden="1" x14ac:dyDescent="0.2"/>
    <row r="293503" hidden="1" x14ac:dyDescent="0.2"/>
    <row r="293504" hidden="1" x14ac:dyDescent="0.2"/>
    <row r="293505" hidden="1" x14ac:dyDescent="0.2"/>
    <row r="293506" hidden="1" x14ac:dyDescent="0.2"/>
    <row r="293507" hidden="1" x14ac:dyDescent="0.2"/>
    <row r="293508" hidden="1" x14ac:dyDescent="0.2"/>
    <row r="293509" hidden="1" x14ac:dyDescent="0.2"/>
    <row r="293510" hidden="1" x14ac:dyDescent="0.2"/>
    <row r="293511" hidden="1" x14ac:dyDescent="0.2"/>
    <row r="293512" hidden="1" x14ac:dyDescent="0.2"/>
    <row r="293513" hidden="1" x14ac:dyDescent="0.2"/>
    <row r="293514" hidden="1" x14ac:dyDescent="0.2"/>
    <row r="293515" hidden="1" x14ac:dyDescent="0.2"/>
    <row r="293516" hidden="1" x14ac:dyDescent="0.2"/>
    <row r="293517" hidden="1" x14ac:dyDescent="0.2"/>
    <row r="293518" hidden="1" x14ac:dyDescent="0.2"/>
    <row r="293519" hidden="1" x14ac:dyDescent="0.2"/>
    <row r="293520" hidden="1" x14ac:dyDescent="0.2"/>
    <row r="293521" hidden="1" x14ac:dyDescent="0.2"/>
    <row r="293522" hidden="1" x14ac:dyDescent="0.2"/>
    <row r="293523" hidden="1" x14ac:dyDescent="0.2"/>
    <row r="293524" hidden="1" x14ac:dyDescent="0.2"/>
    <row r="293525" hidden="1" x14ac:dyDescent="0.2"/>
    <row r="293526" hidden="1" x14ac:dyDescent="0.2"/>
    <row r="293527" hidden="1" x14ac:dyDescent="0.2"/>
    <row r="293528" hidden="1" x14ac:dyDescent="0.2"/>
    <row r="293529" hidden="1" x14ac:dyDescent="0.2"/>
    <row r="293530" hidden="1" x14ac:dyDescent="0.2"/>
    <row r="293531" hidden="1" x14ac:dyDescent="0.2"/>
    <row r="293532" hidden="1" x14ac:dyDescent="0.2"/>
    <row r="293533" hidden="1" x14ac:dyDescent="0.2"/>
    <row r="293534" hidden="1" x14ac:dyDescent="0.2"/>
    <row r="293535" hidden="1" x14ac:dyDescent="0.2"/>
    <row r="293536" hidden="1" x14ac:dyDescent="0.2"/>
    <row r="293537" hidden="1" x14ac:dyDescent="0.2"/>
    <row r="293538" hidden="1" x14ac:dyDescent="0.2"/>
    <row r="293539" hidden="1" x14ac:dyDescent="0.2"/>
    <row r="293540" hidden="1" x14ac:dyDescent="0.2"/>
    <row r="293541" hidden="1" x14ac:dyDescent="0.2"/>
    <row r="293542" hidden="1" x14ac:dyDescent="0.2"/>
    <row r="293543" hidden="1" x14ac:dyDescent="0.2"/>
    <row r="293544" hidden="1" x14ac:dyDescent="0.2"/>
    <row r="293545" hidden="1" x14ac:dyDescent="0.2"/>
    <row r="293546" hidden="1" x14ac:dyDescent="0.2"/>
    <row r="293547" hidden="1" x14ac:dyDescent="0.2"/>
    <row r="293548" hidden="1" x14ac:dyDescent="0.2"/>
    <row r="293549" hidden="1" x14ac:dyDescent="0.2"/>
    <row r="293550" hidden="1" x14ac:dyDescent="0.2"/>
    <row r="293551" hidden="1" x14ac:dyDescent="0.2"/>
    <row r="293552" hidden="1" x14ac:dyDescent="0.2"/>
    <row r="293553" hidden="1" x14ac:dyDescent="0.2"/>
    <row r="293554" hidden="1" x14ac:dyDescent="0.2"/>
    <row r="293555" hidden="1" x14ac:dyDescent="0.2"/>
    <row r="293556" hidden="1" x14ac:dyDescent="0.2"/>
    <row r="293557" hidden="1" x14ac:dyDescent="0.2"/>
    <row r="293558" hidden="1" x14ac:dyDescent="0.2"/>
    <row r="293559" hidden="1" x14ac:dyDescent="0.2"/>
    <row r="293560" hidden="1" x14ac:dyDescent="0.2"/>
    <row r="293561" hidden="1" x14ac:dyDescent="0.2"/>
    <row r="293562" hidden="1" x14ac:dyDescent="0.2"/>
    <row r="293563" hidden="1" x14ac:dyDescent="0.2"/>
    <row r="293564" hidden="1" x14ac:dyDescent="0.2"/>
    <row r="293565" hidden="1" x14ac:dyDescent="0.2"/>
    <row r="293566" hidden="1" x14ac:dyDescent="0.2"/>
    <row r="293567" hidden="1" x14ac:dyDescent="0.2"/>
    <row r="293568" hidden="1" x14ac:dyDescent="0.2"/>
    <row r="293569" hidden="1" x14ac:dyDescent="0.2"/>
    <row r="293570" hidden="1" x14ac:dyDescent="0.2"/>
    <row r="293571" hidden="1" x14ac:dyDescent="0.2"/>
    <row r="293572" hidden="1" x14ac:dyDescent="0.2"/>
    <row r="293573" hidden="1" x14ac:dyDescent="0.2"/>
    <row r="293574" hidden="1" x14ac:dyDescent="0.2"/>
    <row r="293575" hidden="1" x14ac:dyDescent="0.2"/>
    <row r="293576" hidden="1" x14ac:dyDescent="0.2"/>
    <row r="293577" hidden="1" x14ac:dyDescent="0.2"/>
    <row r="293578" hidden="1" x14ac:dyDescent="0.2"/>
    <row r="293579" hidden="1" x14ac:dyDescent="0.2"/>
    <row r="293580" hidden="1" x14ac:dyDescent="0.2"/>
    <row r="293581" hidden="1" x14ac:dyDescent="0.2"/>
    <row r="293582" hidden="1" x14ac:dyDescent="0.2"/>
    <row r="293583" hidden="1" x14ac:dyDescent="0.2"/>
    <row r="293584" hidden="1" x14ac:dyDescent="0.2"/>
    <row r="293585" hidden="1" x14ac:dyDescent="0.2"/>
    <row r="293586" hidden="1" x14ac:dyDescent="0.2"/>
    <row r="293587" hidden="1" x14ac:dyDescent="0.2"/>
    <row r="293588" hidden="1" x14ac:dyDescent="0.2"/>
    <row r="293589" hidden="1" x14ac:dyDescent="0.2"/>
    <row r="293590" hidden="1" x14ac:dyDescent="0.2"/>
    <row r="293591" hidden="1" x14ac:dyDescent="0.2"/>
    <row r="293592" hidden="1" x14ac:dyDescent="0.2"/>
    <row r="293593" hidden="1" x14ac:dyDescent="0.2"/>
    <row r="293594" hidden="1" x14ac:dyDescent="0.2"/>
    <row r="293595" hidden="1" x14ac:dyDescent="0.2"/>
    <row r="293596" hidden="1" x14ac:dyDescent="0.2"/>
    <row r="293597" hidden="1" x14ac:dyDescent="0.2"/>
    <row r="293598" hidden="1" x14ac:dyDescent="0.2"/>
    <row r="293599" hidden="1" x14ac:dyDescent="0.2"/>
    <row r="293600" hidden="1" x14ac:dyDescent="0.2"/>
    <row r="293601" hidden="1" x14ac:dyDescent="0.2"/>
    <row r="293602" hidden="1" x14ac:dyDescent="0.2"/>
    <row r="293603" hidden="1" x14ac:dyDescent="0.2"/>
    <row r="293604" hidden="1" x14ac:dyDescent="0.2"/>
    <row r="293605" hidden="1" x14ac:dyDescent="0.2"/>
    <row r="293606" hidden="1" x14ac:dyDescent="0.2"/>
    <row r="293607" hidden="1" x14ac:dyDescent="0.2"/>
    <row r="293608" hidden="1" x14ac:dyDescent="0.2"/>
    <row r="293609" hidden="1" x14ac:dyDescent="0.2"/>
    <row r="293610" hidden="1" x14ac:dyDescent="0.2"/>
    <row r="293611" hidden="1" x14ac:dyDescent="0.2"/>
    <row r="293612" hidden="1" x14ac:dyDescent="0.2"/>
    <row r="293613" hidden="1" x14ac:dyDescent="0.2"/>
    <row r="293614" hidden="1" x14ac:dyDescent="0.2"/>
    <row r="293615" hidden="1" x14ac:dyDescent="0.2"/>
    <row r="293616" hidden="1" x14ac:dyDescent="0.2"/>
    <row r="293617" hidden="1" x14ac:dyDescent="0.2"/>
    <row r="293618" hidden="1" x14ac:dyDescent="0.2"/>
    <row r="293619" hidden="1" x14ac:dyDescent="0.2"/>
    <row r="293620" hidden="1" x14ac:dyDescent="0.2"/>
    <row r="293621" hidden="1" x14ac:dyDescent="0.2"/>
    <row r="293622" hidden="1" x14ac:dyDescent="0.2"/>
    <row r="293623" hidden="1" x14ac:dyDescent="0.2"/>
    <row r="293624" hidden="1" x14ac:dyDescent="0.2"/>
    <row r="293625" hidden="1" x14ac:dyDescent="0.2"/>
    <row r="293626" hidden="1" x14ac:dyDescent="0.2"/>
    <row r="293627" hidden="1" x14ac:dyDescent="0.2"/>
    <row r="293628" hidden="1" x14ac:dyDescent="0.2"/>
    <row r="293629" hidden="1" x14ac:dyDescent="0.2"/>
    <row r="293630" hidden="1" x14ac:dyDescent="0.2"/>
    <row r="293631" hidden="1" x14ac:dyDescent="0.2"/>
    <row r="293632" hidden="1" x14ac:dyDescent="0.2"/>
    <row r="293633" hidden="1" x14ac:dyDescent="0.2"/>
    <row r="293634" hidden="1" x14ac:dyDescent="0.2"/>
    <row r="293635" hidden="1" x14ac:dyDescent="0.2"/>
    <row r="293636" hidden="1" x14ac:dyDescent="0.2"/>
    <row r="293637" hidden="1" x14ac:dyDescent="0.2"/>
    <row r="293638" hidden="1" x14ac:dyDescent="0.2"/>
    <row r="293639" hidden="1" x14ac:dyDescent="0.2"/>
    <row r="293640" hidden="1" x14ac:dyDescent="0.2"/>
    <row r="293641" hidden="1" x14ac:dyDescent="0.2"/>
    <row r="293642" hidden="1" x14ac:dyDescent="0.2"/>
    <row r="293643" hidden="1" x14ac:dyDescent="0.2"/>
    <row r="293644" hidden="1" x14ac:dyDescent="0.2"/>
    <row r="293645" hidden="1" x14ac:dyDescent="0.2"/>
    <row r="293646" hidden="1" x14ac:dyDescent="0.2"/>
    <row r="293647" hidden="1" x14ac:dyDescent="0.2"/>
    <row r="293648" hidden="1" x14ac:dyDescent="0.2"/>
    <row r="293649" hidden="1" x14ac:dyDescent="0.2"/>
    <row r="293650" hidden="1" x14ac:dyDescent="0.2"/>
    <row r="293651" hidden="1" x14ac:dyDescent="0.2"/>
    <row r="293652" hidden="1" x14ac:dyDescent="0.2"/>
    <row r="293653" hidden="1" x14ac:dyDescent="0.2"/>
    <row r="293654" hidden="1" x14ac:dyDescent="0.2"/>
    <row r="293655" hidden="1" x14ac:dyDescent="0.2"/>
    <row r="293656" hidden="1" x14ac:dyDescent="0.2"/>
    <row r="293657" hidden="1" x14ac:dyDescent="0.2"/>
    <row r="293658" hidden="1" x14ac:dyDescent="0.2"/>
    <row r="293659" hidden="1" x14ac:dyDescent="0.2"/>
    <row r="293660" hidden="1" x14ac:dyDescent="0.2"/>
    <row r="293661" hidden="1" x14ac:dyDescent="0.2"/>
    <row r="293662" hidden="1" x14ac:dyDescent="0.2"/>
    <row r="293663" hidden="1" x14ac:dyDescent="0.2"/>
    <row r="293664" hidden="1" x14ac:dyDescent="0.2"/>
    <row r="293665" hidden="1" x14ac:dyDescent="0.2"/>
    <row r="293666" hidden="1" x14ac:dyDescent="0.2"/>
    <row r="293667" hidden="1" x14ac:dyDescent="0.2"/>
    <row r="293668" hidden="1" x14ac:dyDescent="0.2"/>
    <row r="293669" hidden="1" x14ac:dyDescent="0.2"/>
    <row r="293670" hidden="1" x14ac:dyDescent="0.2"/>
    <row r="293671" hidden="1" x14ac:dyDescent="0.2"/>
    <row r="293672" hidden="1" x14ac:dyDescent="0.2"/>
    <row r="293673" hidden="1" x14ac:dyDescent="0.2"/>
    <row r="293674" hidden="1" x14ac:dyDescent="0.2"/>
    <row r="293675" hidden="1" x14ac:dyDescent="0.2"/>
    <row r="293676" hidden="1" x14ac:dyDescent="0.2"/>
    <row r="293677" hidden="1" x14ac:dyDescent="0.2"/>
    <row r="293678" hidden="1" x14ac:dyDescent="0.2"/>
    <row r="293679" hidden="1" x14ac:dyDescent="0.2"/>
    <row r="293680" hidden="1" x14ac:dyDescent="0.2"/>
    <row r="293681" hidden="1" x14ac:dyDescent="0.2"/>
    <row r="293682" hidden="1" x14ac:dyDescent="0.2"/>
    <row r="293683" hidden="1" x14ac:dyDescent="0.2"/>
    <row r="293684" hidden="1" x14ac:dyDescent="0.2"/>
    <row r="293685" hidden="1" x14ac:dyDescent="0.2"/>
    <row r="293686" hidden="1" x14ac:dyDescent="0.2"/>
    <row r="293687" hidden="1" x14ac:dyDescent="0.2"/>
    <row r="293688" hidden="1" x14ac:dyDescent="0.2"/>
    <row r="293689" hidden="1" x14ac:dyDescent="0.2"/>
    <row r="293690" hidden="1" x14ac:dyDescent="0.2"/>
    <row r="293691" hidden="1" x14ac:dyDescent="0.2"/>
    <row r="293692" hidden="1" x14ac:dyDescent="0.2"/>
    <row r="293693" hidden="1" x14ac:dyDescent="0.2"/>
    <row r="293694" hidden="1" x14ac:dyDescent="0.2"/>
    <row r="293695" hidden="1" x14ac:dyDescent="0.2"/>
    <row r="293696" hidden="1" x14ac:dyDescent="0.2"/>
    <row r="293697" hidden="1" x14ac:dyDescent="0.2"/>
    <row r="293698" hidden="1" x14ac:dyDescent="0.2"/>
    <row r="293699" hidden="1" x14ac:dyDescent="0.2"/>
    <row r="293700" hidden="1" x14ac:dyDescent="0.2"/>
    <row r="293701" hidden="1" x14ac:dyDescent="0.2"/>
    <row r="293702" hidden="1" x14ac:dyDescent="0.2"/>
    <row r="293703" hidden="1" x14ac:dyDescent="0.2"/>
    <row r="293704" hidden="1" x14ac:dyDescent="0.2"/>
    <row r="293705" hidden="1" x14ac:dyDescent="0.2"/>
    <row r="293706" hidden="1" x14ac:dyDescent="0.2"/>
    <row r="293707" hidden="1" x14ac:dyDescent="0.2"/>
    <row r="293708" hidden="1" x14ac:dyDescent="0.2"/>
    <row r="293709" hidden="1" x14ac:dyDescent="0.2"/>
    <row r="293710" hidden="1" x14ac:dyDescent="0.2"/>
    <row r="293711" hidden="1" x14ac:dyDescent="0.2"/>
    <row r="293712" hidden="1" x14ac:dyDescent="0.2"/>
    <row r="293713" hidden="1" x14ac:dyDescent="0.2"/>
    <row r="293714" hidden="1" x14ac:dyDescent="0.2"/>
    <row r="293715" hidden="1" x14ac:dyDescent="0.2"/>
    <row r="293716" hidden="1" x14ac:dyDescent="0.2"/>
    <row r="293717" hidden="1" x14ac:dyDescent="0.2"/>
    <row r="293718" hidden="1" x14ac:dyDescent="0.2"/>
    <row r="293719" hidden="1" x14ac:dyDescent="0.2"/>
    <row r="293720" hidden="1" x14ac:dyDescent="0.2"/>
    <row r="293721" hidden="1" x14ac:dyDescent="0.2"/>
    <row r="293722" hidden="1" x14ac:dyDescent="0.2"/>
    <row r="293723" hidden="1" x14ac:dyDescent="0.2"/>
    <row r="293724" hidden="1" x14ac:dyDescent="0.2"/>
    <row r="293725" hidden="1" x14ac:dyDescent="0.2"/>
    <row r="293726" hidden="1" x14ac:dyDescent="0.2"/>
    <row r="293727" hidden="1" x14ac:dyDescent="0.2"/>
    <row r="293728" hidden="1" x14ac:dyDescent="0.2"/>
    <row r="293729" hidden="1" x14ac:dyDescent="0.2"/>
    <row r="293730" hidden="1" x14ac:dyDescent="0.2"/>
    <row r="293731" hidden="1" x14ac:dyDescent="0.2"/>
    <row r="293732" hidden="1" x14ac:dyDescent="0.2"/>
    <row r="293733" hidden="1" x14ac:dyDescent="0.2"/>
    <row r="293734" hidden="1" x14ac:dyDescent="0.2"/>
    <row r="293735" hidden="1" x14ac:dyDescent="0.2"/>
    <row r="293736" hidden="1" x14ac:dyDescent="0.2"/>
    <row r="293737" hidden="1" x14ac:dyDescent="0.2"/>
    <row r="293738" hidden="1" x14ac:dyDescent="0.2"/>
    <row r="293739" hidden="1" x14ac:dyDescent="0.2"/>
    <row r="293740" hidden="1" x14ac:dyDescent="0.2"/>
    <row r="293741" hidden="1" x14ac:dyDescent="0.2"/>
    <row r="293742" hidden="1" x14ac:dyDescent="0.2"/>
    <row r="293743" hidden="1" x14ac:dyDescent="0.2"/>
    <row r="293744" hidden="1" x14ac:dyDescent="0.2"/>
    <row r="293745" hidden="1" x14ac:dyDescent="0.2"/>
    <row r="293746" hidden="1" x14ac:dyDescent="0.2"/>
    <row r="293747" hidden="1" x14ac:dyDescent="0.2"/>
    <row r="293748" hidden="1" x14ac:dyDescent="0.2"/>
    <row r="293749" hidden="1" x14ac:dyDescent="0.2"/>
    <row r="293750" hidden="1" x14ac:dyDescent="0.2"/>
    <row r="293751" hidden="1" x14ac:dyDescent="0.2"/>
    <row r="293752" hidden="1" x14ac:dyDescent="0.2"/>
    <row r="293753" hidden="1" x14ac:dyDescent="0.2"/>
    <row r="293754" hidden="1" x14ac:dyDescent="0.2"/>
    <row r="293755" hidden="1" x14ac:dyDescent="0.2"/>
    <row r="293756" hidden="1" x14ac:dyDescent="0.2"/>
    <row r="293757" hidden="1" x14ac:dyDescent="0.2"/>
    <row r="293758" hidden="1" x14ac:dyDescent="0.2"/>
    <row r="293759" hidden="1" x14ac:dyDescent="0.2"/>
    <row r="293760" hidden="1" x14ac:dyDescent="0.2"/>
    <row r="293761" hidden="1" x14ac:dyDescent="0.2"/>
    <row r="293762" hidden="1" x14ac:dyDescent="0.2"/>
    <row r="293763" hidden="1" x14ac:dyDescent="0.2"/>
    <row r="293764" hidden="1" x14ac:dyDescent="0.2"/>
    <row r="293765" hidden="1" x14ac:dyDescent="0.2"/>
    <row r="293766" hidden="1" x14ac:dyDescent="0.2"/>
    <row r="293767" hidden="1" x14ac:dyDescent="0.2"/>
    <row r="293768" hidden="1" x14ac:dyDescent="0.2"/>
    <row r="293769" hidden="1" x14ac:dyDescent="0.2"/>
    <row r="293770" hidden="1" x14ac:dyDescent="0.2"/>
    <row r="293771" hidden="1" x14ac:dyDescent="0.2"/>
    <row r="293772" hidden="1" x14ac:dyDescent="0.2"/>
    <row r="293773" hidden="1" x14ac:dyDescent="0.2"/>
    <row r="293774" hidden="1" x14ac:dyDescent="0.2"/>
    <row r="293775" hidden="1" x14ac:dyDescent="0.2"/>
    <row r="293776" hidden="1" x14ac:dyDescent="0.2"/>
    <row r="293777" hidden="1" x14ac:dyDescent="0.2"/>
    <row r="293778" hidden="1" x14ac:dyDescent="0.2"/>
    <row r="293779" hidden="1" x14ac:dyDescent="0.2"/>
    <row r="293780" hidden="1" x14ac:dyDescent="0.2"/>
    <row r="293781" hidden="1" x14ac:dyDescent="0.2"/>
    <row r="293782" hidden="1" x14ac:dyDescent="0.2"/>
    <row r="293783" hidden="1" x14ac:dyDescent="0.2"/>
    <row r="293784" hidden="1" x14ac:dyDescent="0.2"/>
    <row r="293785" hidden="1" x14ac:dyDescent="0.2"/>
    <row r="293786" hidden="1" x14ac:dyDescent="0.2"/>
    <row r="293787" hidden="1" x14ac:dyDescent="0.2"/>
    <row r="293788" hidden="1" x14ac:dyDescent="0.2"/>
    <row r="293789" hidden="1" x14ac:dyDescent="0.2"/>
    <row r="293790" hidden="1" x14ac:dyDescent="0.2"/>
    <row r="293791" hidden="1" x14ac:dyDescent="0.2"/>
    <row r="293792" hidden="1" x14ac:dyDescent="0.2"/>
    <row r="293793" hidden="1" x14ac:dyDescent="0.2"/>
    <row r="293794" hidden="1" x14ac:dyDescent="0.2"/>
    <row r="293795" hidden="1" x14ac:dyDescent="0.2"/>
    <row r="293796" hidden="1" x14ac:dyDescent="0.2"/>
    <row r="293797" hidden="1" x14ac:dyDescent="0.2"/>
    <row r="293798" hidden="1" x14ac:dyDescent="0.2"/>
    <row r="293799" hidden="1" x14ac:dyDescent="0.2"/>
    <row r="293800" hidden="1" x14ac:dyDescent="0.2"/>
    <row r="293801" hidden="1" x14ac:dyDescent="0.2"/>
    <row r="293802" hidden="1" x14ac:dyDescent="0.2"/>
    <row r="293803" hidden="1" x14ac:dyDescent="0.2"/>
    <row r="293804" hidden="1" x14ac:dyDescent="0.2"/>
    <row r="293805" hidden="1" x14ac:dyDescent="0.2"/>
    <row r="293806" hidden="1" x14ac:dyDescent="0.2"/>
    <row r="293807" hidden="1" x14ac:dyDescent="0.2"/>
    <row r="293808" hidden="1" x14ac:dyDescent="0.2"/>
    <row r="293809" hidden="1" x14ac:dyDescent="0.2"/>
    <row r="293810" hidden="1" x14ac:dyDescent="0.2"/>
    <row r="293811" hidden="1" x14ac:dyDescent="0.2"/>
    <row r="293812" hidden="1" x14ac:dyDescent="0.2"/>
    <row r="293813" hidden="1" x14ac:dyDescent="0.2"/>
    <row r="293814" hidden="1" x14ac:dyDescent="0.2"/>
    <row r="293815" hidden="1" x14ac:dyDescent="0.2"/>
    <row r="293816" hidden="1" x14ac:dyDescent="0.2"/>
    <row r="293817" hidden="1" x14ac:dyDescent="0.2"/>
    <row r="293818" hidden="1" x14ac:dyDescent="0.2"/>
    <row r="293819" hidden="1" x14ac:dyDescent="0.2"/>
    <row r="293820" hidden="1" x14ac:dyDescent="0.2"/>
    <row r="293821" hidden="1" x14ac:dyDescent="0.2"/>
    <row r="293822" hidden="1" x14ac:dyDescent="0.2"/>
    <row r="293823" hidden="1" x14ac:dyDescent="0.2"/>
    <row r="293824" hidden="1" x14ac:dyDescent="0.2"/>
    <row r="293825" hidden="1" x14ac:dyDescent="0.2"/>
    <row r="293826" hidden="1" x14ac:dyDescent="0.2"/>
    <row r="293827" hidden="1" x14ac:dyDescent="0.2"/>
    <row r="293828" hidden="1" x14ac:dyDescent="0.2"/>
    <row r="293829" hidden="1" x14ac:dyDescent="0.2"/>
    <row r="293830" hidden="1" x14ac:dyDescent="0.2"/>
    <row r="293831" hidden="1" x14ac:dyDescent="0.2"/>
    <row r="293832" hidden="1" x14ac:dyDescent="0.2"/>
    <row r="293833" hidden="1" x14ac:dyDescent="0.2"/>
    <row r="293834" hidden="1" x14ac:dyDescent="0.2"/>
    <row r="293835" hidden="1" x14ac:dyDescent="0.2"/>
    <row r="293836" hidden="1" x14ac:dyDescent="0.2"/>
    <row r="293837" hidden="1" x14ac:dyDescent="0.2"/>
    <row r="293838" hidden="1" x14ac:dyDescent="0.2"/>
    <row r="293839" hidden="1" x14ac:dyDescent="0.2"/>
    <row r="293840" hidden="1" x14ac:dyDescent="0.2"/>
    <row r="293841" hidden="1" x14ac:dyDescent="0.2"/>
    <row r="293842" hidden="1" x14ac:dyDescent="0.2"/>
    <row r="293843" hidden="1" x14ac:dyDescent="0.2"/>
    <row r="293844" hidden="1" x14ac:dyDescent="0.2"/>
    <row r="293845" hidden="1" x14ac:dyDescent="0.2"/>
    <row r="293846" hidden="1" x14ac:dyDescent="0.2"/>
    <row r="293847" hidden="1" x14ac:dyDescent="0.2"/>
    <row r="293848" hidden="1" x14ac:dyDescent="0.2"/>
    <row r="293849" hidden="1" x14ac:dyDescent="0.2"/>
    <row r="293850" hidden="1" x14ac:dyDescent="0.2"/>
    <row r="293851" hidden="1" x14ac:dyDescent="0.2"/>
    <row r="293852" hidden="1" x14ac:dyDescent="0.2"/>
    <row r="293853" hidden="1" x14ac:dyDescent="0.2"/>
    <row r="293854" hidden="1" x14ac:dyDescent="0.2"/>
    <row r="293855" hidden="1" x14ac:dyDescent="0.2"/>
    <row r="293856" hidden="1" x14ac:dyDescent="0.2"/>
    <row r="293857" hidden="1" x14ac:dyDescent="0.2"/>
    <row r="293858" hidden="1" x14ac:dyDescent="0.2"/>
    <row r="293859" hidden="1" x14ac:dyDescent="0.2"/>
    <row r="293860" hidden="1" x14ac:dyDescent="0.2"/>
    <row r="293861" hidden="1" x14ac:dyDescent="0.2"/>
    <row r="293862" hidden="1" x14ac:dyDescent="0.2"/>
    <row r="293863" hidden="1" x14ac:dyDescent="0.2"/>
    <row r="293864" hidden="1" x14ac:dyDescent="0.2"/>
    <row r="293865" hidden="1" x14ac:dyDescent="0.2"/>
    <row r="293866" hidden="1" x14ac:dyDescent="0.2"/>
    <row r="293867" hidden="1" x14ac:dyDescent="0.2"/>
    <row r="293868" hidden="1" x14ac:dyDescent="0.2"/>
    <row r="293869" hidden="1" x14ac:dyDescent="0.2"/>
    <row r="293870" hidden="1" x14ac:dyDescent="0.2"/>
    <row r="293871" hidden="1" x14ac:dyDescent="0.2"/>
    <row r="293872" hidden="1" x14ac:dyDescent="0.2"/>
    <row r="293873" hidden="1" x14ac:dyDescent="0.2"/>
    <row r="293874" hidden="1" x14ac:dyDescent="0.2"/>
    <row r="293875" hidden="1" x14ac:dyDescent="0.2"/>
    <row r="293876" hidden="1" x14ac:dyDescent="0.2"/>
    <row r="293877" hidden="1" x14ac:dyDescent="0.2"/>
    <row r="293878" hidden="1" x14ac:dyDescent="0.2"/>
    <row r="293879" hidden="1" x14ac:dyDescent="0.2"/>
    <row r="293880" hidden="1" x14ac:dyDescent="0.2"/>
    <row r="293881" hidden="1" x14ac:dyDescent="0.2"/>
    <row r="293882" hidden="1" x14ac:dyDescent="0.2"/>
    <row r="293883" hidden="1" x14ac:dyDescent="0.2"/>
    <row r="293884" hidden="1" x14ac:dyDescent="0.2"/>
    <row r="293885" hidden="1" x14ac:dyDescent="0.2"/>
    <row r="293886" hidden="1" x14ac:dyDescent="0.2"/>
    <row r="293887" hidden="1" x14ac:dyDescent="0.2"/>
    <row r="293888" hidden="1" x14ac:dyDescent="0.2"/>
    <row r="293889" hidden="1" x14ac:dyDescent="0.2"/>
    <row r="293890" hidden="1" x14ac:dyDescent="0.2"/>
    <row r="293891" hidden="1" x14ac:dyDescent="0.2"/>
    <row r="293892" hidden="1" x14ac:dyDescent="0.2"/>
    <row r="293893" hidden="1" x14ac:dyDescent="0.2"/>
    <row r="293894" hidden="1" x14ac:dyDescent="0.2"/>
    <row r="293895" hidden="1" x14ac:dyDescent="0.2"/>
    <row r="293896" hidden="1" x14ac:dyDescent="0.2"/>
    <row r="293897" hidden="1" x14ac:dyDescent="0.2"/>
    <row r="293898" hidden="1" x14ac:dyDescent="0.2"/>
    <row r="293899" hidden="1" x14ac:dyDescent="0.2"/>
    <row r="293900" hidden="1" x14ac:dyDescent="0.2"/>
    <row r="293901" hidden="1" x14ac:dyDescent="0.2"/>
    <row r="293902" hidden="1" x14ac:dyDescent="0.2"/>
    <row r="293903" hidden="1" x14ac:dyDescent="0.2"/>
    <row r="293904" hidden="1" x14ac:dyDescent="0.2"/>
    <row r="293905" hidden="1" x14ac:dyDescent="0.2"/>
    <row r="293906" hidden="1" x14ac:dyDescent="0.2"/>
    <row r="293907" hidden="1" x14ac:dyDescent="0.2"/>
    <row r="293908" hidden="1" x14ac:dyDescent="0.2"/>
    <row r="293909" hidden="1" x14ac:dyDescent="0.2"/>
    <row r="293910" hidden="1" x14ac:dyDescent="0.2"/>
    <row r="293911" hidden="1" x14ac:dyDescent="0.2"/>
    <row r="293912" hidden="1" x14ac:dyDescent="0.2"/>
    <row r="293913" hidden="1" x14ac:dyDescent="0.2"/>
    <row r="293914" hidden="1" x14ac:dyDescent="0.2"/>
    <row r="293915" hidden="1" x14ac:dyDescent="0.2"/>
    <row r="293916" hidden="1" x14ac:dyDescent="0.2"/>
    <row r="293917" hidden="1" x14ac:dyDescent="0.2"/>
    <row r="293918" hidden="1" x14ac:dyDescent="0.2"/>
    <row r="293919" hidden="1" x14ac:dyDescent="0.2"/>
    <row r="293920" hidden="1" x14ac:dyDescent="0.2"/>
    <row r="293921" hidden="1" x14ac:dyDescent="0.2"/>
    <row r="293922" hidden="1" x14ac:dyDescent="0.2"/>
    <row r="293923" hidden="1" x14ac:dyDescent="0.2"/>
    <row r="293924" hidden="1" x14ac:dyDescent="0.2"/>
    <row r="293925" hidden="1" x14ac:dyDescent="0.2"/>
    <row r="293926" hidden="1" x14ac:dyDescent="0.2"/>
    <row r="293927" hidden="1" x14ac:dyDescent="0.2"/>
    <row r="293928" hidden="1" x14ac:dyDescent="0.2"/>
    <row r="293929" hidden="1" x14ac:dyDescent="0.2"/>
    <row r="293930" hidden="1" x14ac:dyDescent="0.2"/>
    <row r="293931" hidden="1" x14ac:dyDescent="0.2"/>
    <row r="293932" hidden="1" x14ac:dyDescent="0.2"/>
    <row r="293933" hidden="1" x14ac:dyDescent="0.2"/>
    <row r="293934" hidden="1" x14ac:dyDescent="0.2"/>
    <row r="293935" hidden="1" x14ac:dyDescent="0.2"/>
    <row r="293936" hidden="1" x14ac:dyDescent="0.2"/>
    <row r="293937" hidden="1" x14ac:dyDescent="0.2"/>
    <row r="293938" hidden="1" x14ac:dyDescent="0.2"/>
    <row r="293939" hidden="1" x14ac:dyDescent="0.2"/>
    <row r="293940" hidden="1" x14ac:dyDescent="0.2"/>
    <row r="293941" hidden="1" x14ac:dyDescent="0.2"/>
    <row r="293942" hidden="1" x14ac:dyDescent="0.2"/>
    <row r="293943" hidden="1" x14ac:dyDescent="0.2"/>
    <row r="293944" hidden="1" x14ac:dyDescent="0.2"/>
    <row r="293945" hidden="1" x14ac:dyDescent="0.2"/>
    <row r="293946" hidden="1" x14ac:dyDescent="0.2"/>
    <row r="293947" hidden="1" x14ac:dyDescent="0.2"/>
    <row r="293948" hidden="1" x14ac:dyDescent="0.2"/>
    <row r="293949" hidden="1" x14ac:dyDescent="0.2"/>
    <row r="293950" hidden="1" x14ac:dyDescent="0.2"/>
    <row r="293951" hidden="1" x14ac:dyDescent="0.2"/>
    <row r="293952" hidden="1" x14ac:dyDescent="0.2"/>
    <row r="293953" hidden="1" x14ac:dyDescent="0.2"/>
    <row r="293954" hidden="1" x14ac:dyDescent="0.2"/>
    <row r="293955" hidden="1" x14ac:dyDescent="0.2"/>
    <row r="293956" hidden="1" x14ac:dyDescent="0.2"/>
    <row r="293957" hidden="1" x14ac:dyDescent="0.2"/>
    <row r="293958" hidden="1" x14ac:dyDescent="0.2"/>
    <row r="293959" hidden="1" x14ac:dyDescent="0.2"/>
    <row r="293960" hidden="1" x14ac:dyDescent="0.2"/>
    <row r="293961" hidden="1" x14ac:dyDescent="0.2"/>
    <row r="293962" hidden="1" x14ac:dyDescent="0.2"/>
    <row r="293963" hidden="1" x14ac:dyDescent="0.2"/>
    <row r="293964" hidden="1" x14ac:dyDescent="0.2"/>
    <row r="293965" hidden="1" x14ac:dyDescent="0.2"/>
    <row r="293966" hidden="1" x14ac:dyDescent="0.2"/>
    <row r="293967" hidden="1" x14ac:dyDescent="0.2"/>
    <row r="293968" hidden="1" x14ac:dyDescent="0.2"/>
    <row r="293969" hidden="1" x14ac:dyDescent="0.2"/>
    <row r="293970" hidden="1" x14ac:dyDescent="0.2"/>
    <row r="293971" hidden="1" x14ac:dyDescent="0.2"/>
    <row r="293972" hidden="1" x14ac:dyDescent="0.2"/>
    <row r="293973" hidden="1" x14ac:dyDescent="0.2"/>
    <row r="293974" hidden="1" x14ac:dyDescent="0.2"/>
    <row r="293975" hidden="1" x14ac:dyDescent="0.2"/>
    <row r="293976" hidden="1" x14ac:dyDescent="0.2"/>
    <row r="293977" hidden="1" x14ac:dyDescent="0.2"/>
    <row r="293978" hidden="1" x14ac:dyDescent="0.2"/>
    <row r="293979" hidden="1" x14ac:dyDescent="0.2"/>
    <row r="293980" hidden="1" x14ac:dyDescent="0.2"/>
    <row r="293981" hidden="1" x14ac:dyDescent="0.2"/>
    <row r="293982" hidden="1" x14ac:dyDescent="0.2"/>
    <row r="293983" hidden="1" x14ac:dyDescent="0.2"/>
    <row r="293984" hidden="1" x14ac:dyDescent="0.2"/>
    <row r="293985" hidden="1" x14ac:dyDescent="0.2"/>
    <row r="293986" hidden="1" x14ac:dyDescent="0.2"/>
    <row r="293987" hidden="1" x14ac:dyDescent="0.2"/>
    <row r="293988" hidden="1" x14ac:dyDescent="0.2"/>
    <row r="293989" hidden="1" x14ac:dyDescent="0.2"/>
    <row r="293990" hidden="1" x14ac:dyDescent="0.2"/>
    <row r="293991" hidden="1" x14ac:dyDescent="0.2"/>
    <row r="293992" hidden="1" x14ac:dyDescent="0.2"/>
    <row r="293993" hidden="1" x14ac:dyDescent="0.2"/>
    <row r="293994" hidden="1" x14ac:dyDescent="0.2"/>
    <row r="293995" hidden="1" x14ac:dyDescent="0.2"/>
    <row r="293996" hidden="1" x14ac:dyDescent="0.2"/>
    <row r="293997" hidden="1" x14ac:dyDescent="0.2"/>
    <row r="293998" hidden="1" x14ac:dyDescent="0.2"/>
    <row r="293999" hidden="1" x14ac:dyDescent="0.2"/>
    <row r="294000" hidden="1" x14ac:dyDescent="0.2"/>
    <row r="294001" hidden="1" x14ac:dyDescent="0.2"/>
    <row r="294002" hidden="1" x14ac:dyDescent="0.2"/>
    <row r="294003" hidden="1" x14ac:dyDescent="0.2"/>
    <row r="294004" hidden="1" x14ac:dyDescent="0.2"/>
    <row r="294005" hidden="1" x14ac:dyDescent="0.2"/>
    <row r="294006" hidden="1" x14ac:dyDescent="0.2"/>
    <row r="294007" hidden="1" x14ac:dyDescent="0.2"/>
    <row r="294008" hidden="1" x14ac:dyDescent="0.2"/>
    <row r="294009" hidden="1" x14ac:dyDescent="0.2"/>
    <row r="294010" hidden="1" x14ac:dyDescent="0.2"/>
    <row r="294011" hidden="1" x14ac:dyDescent="0.2"/>
    <row r="294012" hidden="1" x14ac:dyDescent="0.2"/>
    <row r="294013" hidden="1" x14ac:dyDescent="0.2"/>
    <row r="294014" hidden="1" x14ac:dyDescent="0.2"/>
    <row r="294015" hidden="1" x14ac:dyDescent="0.2"/>
    <row r="294016" hidden="1" x14ac:dyDescent="0.2"/>
    <row r="294017" hidden="1" x14ac:dyDescent="0.2"/>
    <row r="294018" hidden="1" x14ac:dyDescent="0.2"/>
    <row r="294019" hidden="1" x14ac:dyDescent="0.2"/>
    <row r="294020" hidden="1" x14ac:dyDescent="0.2"/>
    <row r="294021" hidden="1" x14ac:dyDescent="0.2"/>
    <row r="294022" hidden="1" x14ac:dyDescent="0.2"/>
    <row r="294023" hidden="1" x14ac:dyDescent="0.2"/>
    <row r="294024" hidden="1" x14ac:dyDescent="0.2"/>
    <row r="294025" hidden="1" x14ac:dyDescent="0.2"/>
    <row r="294026" hidden="1" x14ac:dyDescent="0.2"/>
    <row r="294027" hidden="1" x14ac:dyDescent="0.2"/>
    <row r="294028" hidden="1" x14ac:dyDescent="0.2"/>
    <row r="294029" hidden="1" x14ac:dyDescent="0.2"/>
    <row r="294030" hidden="1" x14ac:dyDescent="0.2"/>
    <row r="294031" hidden="1" x14ac:dyDescent="0.2"/>
    <row r="294032" hidden="1" x14ac:dyDescent="0.2"/>
    <row r="294033" hidden="1" x14ac:dyDescent="0.2"/>
    <row r="294034" hidden="1" x14ac:dyDescent="0.2"/>
    <row r="294035" hidden="1" x14ac:dyDescent="0.2"/>
    <row r="294036" hidden="1" x14ac:dyDescent="0.2"/>
    <row r="294037" hidden="1" x14ac:dyDescent="0.2"/>
    <row r="294038" hidden="1" x14ac:dyDescent="0.2"/>
    <row r="294039" hidden="1" x14ac:dyDescent="0.2"/>
    <row r="294040" hidden="1" x14ac:dyDescent="0.2"/>
    <row r="294041" hidden="1" x14ac:dyDescent="0.2"/>
    <row r="294042" hidden="1" x14ac:dyDescent="0.2"/>
    <row r="294043" hidden="1" x14ac:dyDescent="0.2"/>
    <row r="294044" hidden="1" x14ac:dyDescent="0.2"/>
    <row r="294045" hidden="1" x14ac:dyDescent="0.2"/>
    <row r="294046" hidden="1" x14ac:dyDescent="0.2"/>
    <row r="294047" hidden="1" x14ac:dyDescent="0.2"/>
    <row r="294048" hidden="1" x14ac:dyDescent="0.2"/>
    <row r="294049" hidden="1" x14ac:dyDescent="0.2"/>
    <row r="294050" hidden="1" x14ac:dyDescent="0.2"/>
    <row r="294051" hidden="1" x14ac:dyDescent="0.2"/>
    <row r="294052" hidden="1" x14ac:dyDescent="0.2"/>
    <row r="294053" hidden="1" x14ac:dyDescent="0.2"/>
    <row r="294054" hidden="1" x14ac:dyDescent="0.2"/>
    <row r="294055" hidden="1" x14ac:dyDescent="0.2"/>
    <row r="294056" hidden="1" x14ac:dyDescent="0.2"/>
    <row r="294057" hidden="1" x14ac:dyDescent="0.2"/>
    <row r="294058" hidden="1" x14ac:dyDescent="0.2"/>
    <row r="294059" hidden="1" x14ac:dyDescent="0.2"/>
    <row r="294060" hidden="1" x14ac:dyDescent="0.2"/>
    <row r="294061" hidden="1" x14ac:dyDescent="0.2"/>
    <row r="294062" hidden="1" x14ac:dyDescent="0.2"/>
    <row r="294063" hidden="1" x14ac:dyDescent="0.2"/>
    <row r="294064" hidden="1" x14ac:dyDescent="0.2"/>
    <row r="294065" hidden="1" x14ac:dyDescent="0.2"/>
    <row r="294066" hidden="1" x14ac:dyDescent="0.2"/>
    <row r="294067" hidden="1" x14ac:dyDescent="0.2"/>
    <row r="294068" hidden="1" x14ac:dyDescent="0.2"/>
    <row r="294069" hidden="1" x14ac:dyDescent="0.2"/>
    <row r="294070" hidden="1" x14ac:dyDescent="0.2"/>
    <row r="294071" hidden="1" x14ac:dyDescent="0.2"/>
    <row r="294072" hidden="1" x14ac:dyDescent="0.2"/>
    <row r="294073" hidden="1" x14ac:dyDescent="0.2"/>
    <row r="294074" hidden="1" x14ac:dyDescent="0.2"/>
    <row r="294075" hidden="1" x14ac:dyDescent="0.2"/>
    <row r="294076" hidden="1" x14ac:dyDescent="0.2"/>
    <row r="294077" hidden="1" x14ac:dyDescent="0.2"/>
    <row r="294078" hidden="1" x14ac:dyDescent="0.2"/>
    <row r="294079" hidden="1" x14ac:dyDescent="0.2"/>
    <row r="294080" hidden="1" x14ac:dyDescent="0.2"/>
    <row r="294081" hidden="1" x14ac:dyDescent="0.2"/>
    <row r="294082" hidden="1" x14ac:dyDescent="0.2"/>
    <row r="294083" hidden="1" x14ac:dyDescent="0.2"/>
    <row r="294084" hidden="1" x14ac:dyDescent="0.2"/>
    <row r="294085" hidden="1" x14ac:dyDescent="0.2"/>
    <row r="294086" hidden="1" x14ac:dyDescent="0.2"/>
    <row r="294087" hidden="1" x14ac:dyDescent="0.2"/>
    <row r="294088" hidden="1" x14ac:dyDescent="0.2"/>
    <row r="294089" hidden="1" x14ac:dyDescent="0.2"/>
    <row r="294090" hidden="1" x14ac:dyDescent="0.2"/>
    <row r="294091" hidden="1" x14ac:dyDescent="0.2"/>
    <row r="294092" hidden="1" x14ac:dyDescent="0.2"/>
    <row r="294093" hidden="1" x14ac:dyDescent="0.2"/>
    <row r="294094" hidden="1" x14ac:dyDescent="0.2"/>
    <row r="294095" hidden="1" x14ac:dyDescent="0.2"/>
    <row r="294096" hidden="1" x14ac:dyDescent="0.2"/>
    <row r="294097" hidden="1" x14ac:dyDescent="0.2"/>
    <row r="294098" hidden="1" x14ac:dyDescent="0.2"/>
    <row r="294099" hidden="1" x14ac:dyDescent="0.2"/>
    <row r="294100" hidden="1" x14ac:dyDescent="0.2"/>
    <row r="294101" hidden="1" x14ac:dyDescent="0.2"/>
    <row r="294102" hidden="1" x14ac:dyDescent="0.2"/>
    <row r="294103" hidden="1" x14ac:dyDescent="0.2"/>
    <row r="294104" hidden="1" x14ac:dyDescent="0.2"/>
    <row r="294105" hidden="1" x14ac:dyDescent="0.2"/>
    <row r="294106" hidden="1" x14ac:dyDescent="0.2"/>
    <row r="294107" hidden="1" x14ac:dyDescent="0.2"/>
    <row r="294108" hidden="1" x14ac:dyDescent="0.2"/>
    <row r="294109" hidden="1" x14ac:dyDescent="0.2"/>
    <row r="294110" hidden="1" x14ac:dyDescent="0.2"/>
    <row r="294111" hidden="1" x14ac:dyDescent="0.2"/>
    <row r="294112" hidden="1" x14ac:dyDescent="0.2"/>
    <row r="294113" hidden="1" x14ac:dyDescent="0.2"/>
    <row r="294114" hidden="1" x14ac:dyDescent="0.2"/>
    <row r="294115" hidden="1" x14ac:dyDescent="0.2"/>
    <row r="294116" hidden="1" x14ac:dyDescent="0.2"/>
    <row r="294117" hidden="1" x14ac:dyDescent="0.2"/>
    <row r="294118" hidden="1" x14ac:dyDescent="0.2"/>
    <row r="294119" hidden="1" x14ac:dyDescent="0.2"/>
    <row r="294120" hidden="1" x14ac:dyDescent="0.2"/>
    <row r="294121" hidden="1" x14ac:dyDescent="0.2"/>
    <row r="294122" hidden="1" x14ac:dyDescent="0.2"/>
    <row r="294123" hidden="1" x14ac:dyDescent="0.2"/>
    <row r="294124" hidden="1" x14ac:dyDescent="0.2"/>
    <row r="294125" hidden="1" x14ac:dyDescent="0.2"/>
    <row r="294126" hidden="1" x14ac:dyDescent="0.2"/>
    <row r="294127" hidden="1" x14ac:dyDescent="0.2"/>
    <row r="294128" hidden="1" x14ac:dyDescent="0.2"/>
    <row r="294129" hidden="1" x14ac:dyDescent="0.2"/>
    <row r="294130" hidden="1" x14ac:dyDescent="0.2"/>
    <row r="294131" hidden="1" x14ac:dyDescent="0.2"/>
    <row r="294132" hidden="1" x14ac:dyDescent="0.2"/>
    <row r="294133" hidden="1" x14ac:dyDescent="0.2"/>
    <row r="294134" hidden="1" x14ac:dyDescent="0.2"/>
    <row r="294135" hidden="1" x14ac:dyDescent="0.2"/>
    <row r="294136" hidden="1" x14ac:dyDescent="0.2"/>
    <row r="294137" hidden="1" x14ac:dyDescent="0.2"/>
    <row r="294138" hidden="1" x14ac:dyDescent="0.2"/>
    <row r="294139" hidden="1" x14ac:dyDescent="0.2"/>
    <row r="294140" hidden="1" x14ac:dyDescent="0.2"/>
    <row r="294141" hidden="1" x14ac:dyDescent="0.2"/>
    <row r="294142" hidden="1" x14ac:dyDescent="0.2"/>
    <row r="294143" hidden="1" x14ac:dyDescent="0.2"/>
    <row r="294144" hidden="1" x14ac:dyDescent="0.2"/>
    <row r="294145" hidden="1" x14ac:dyDescent="0.2"/>
    <row r="294146" hidden="1" x14ac:dyDescent="0.2"/>
    <row r="294147" hidden="1" x14ac:dyDescent="0.2"/>
    <row r="294148" hidden="1" x14ac:dyDescent="0.2"/>
    <row r="294149" hidden="1" x14ac:dyDescent="0.2"/>
    <row r="294150" hidden="1" x14ac:dyDescent="0.2"/>
    <row r="294151" hidden="1" x14ac:dyDescent="0.2"/>
    <row r="294152" hidden="1" x14ac:dyDescent="0.2"/>
    <row r="294153" hidden="1" x14ac:dyDescent="0.2"/>
    <row r="294154" hidden="1" x14ac:dyDescent="0.2"/>
    <row r="294155" hidden="1" x14ac:dyDescent="0.2"/>
    <row r="294156" hidden="1" x14ac:dyDescent="0.2"/>
    <row r="294157" hidden="1" x14ac:dyDescent="0.2"/>
    <row r="294158" hidden="1" x14ac:dyDescent="0.2"/>
    <row r="294159" hidden="1" x14ac:dyDescent="0.2"/>
    <row r="294160" hidden="1" x14ac:dyDescent="0.2"/>
    <row r="294161" hidden="1" x14ac:dyDescent="0.2"/>
    <row r="294162" hidden="1" x14ac:dyDescent="0.2"/>
    <row r="294163" hidden="1" x14ac:dyDescent="0.2"/>
    <row r="294164" hidden="1" x14ac:dyDescent="0.2"/>
    <row r="294165" hidden="1" x14ac:dyDescent="0.2"/>
    <row r="294166" hidden="1" x14ac:dyDescent="0.2"/>
    <row r="294167" hidden="1" x14ac:dyDescent="0.2"/>
    <row r="294168" hidden="1" x14ac:dyDescent="0.2"/>
    <row r="294169" hidden="1" x14ac:dyDescent="0.2"/>
    <row r="294170" hidden="1" x14ac:dyDescent="0.2"/>
    <row r="294171" hidden="1" x14ac:dyDescent="0.2"/>
    <row r="294172" hidden="1" x14ac:dyDescent="0.2"/>
    <row r="294173" hidden="1" x14ac:dyDescent="0.2"/>
    <row r="294174" hidden="1" x14ac:dyDescent="0.2"/>
    <row r="294175" hidden="1" x14ac:dyDescent="0.2"/>
    <row r="294176" hidden="1" x14ac:dyDescent="0.2"/>
    <row r="294177" hidden="1" x14ac:dyDescent="0.2"/>
    <row r="294178" hidden="1" x14ac:dyDescent="0.2"/>
    <row r="294179" hidden="1" x14ac:dyDescent="0.2"/>
    <row r="294180" hidden="1" x14ac:dyDescent="0.2"/>
    <row r="294181" hidden="1" x14ac:dyDescent="0.2"/>
    <row r="294182" hidden="1" x14ac:dyDescent="0.2"/>
    <row r="294183" hidden="1" x14ac:dyDescent="0.2"/>
    <row r="294184" hidden="1" x14ac:dyDescent="0.2"/>
    <row r="294185" hidden="1" x14ac:dyDescent="0.2"/>
    <row r="294186" hidden="1" x14ac:dyDescent="0.2"/>
    <row r="294187" hidden="1" x14ac:dyDescent="0.2"/>
    <row r="294188" hidden="1" x14ac:dyDescent="0.2"/>
    <row r="294189" hidden="1" x14ac:dyDescent="0.2"/>
    <row r="294190" hidden="1" x14ac:dyDescent="0.2"/>
    <row r="294191" hidden="1" x14ac:dyDescent="0.2"/>
    <row r="294192" hidden="1" x14ac:dyDescent="0.2"/>
    <row r="294193" hidden="1" x14ac:dyDescent="0.2"/>
    <row r="294194" hidden="1" x14ac:dyDescent="0.2"/>
    <row r="294195" hidden="1" x14ac:dyDescent="0.2"/>
    <row r="294196" hidden="1" x14ac:dyDescent="0.2"/>
    <row r="294197" hidden="1" x14ac:dyDescent="0.2"/>
    <row r="294198" hidden="1" x14ac:dyDescent="0.2"/>
    <row r="294199" hidden="1" x14ac:dyDescent="0.2"/>
    <row r="294200" hidden="1" x14ac:dyDescent="0.2"/>
    <row r="294201" hidden="1" x14ac:dyDescent="0.2"/>
    <row r="294202" hidden="1" x14ac:dyDescent="0.2"/>
    <row r="294203" hidden="1" x14ac:dyDescent="0.2"/>
    <row r="294204" hidden="1" x14ac:dyDescent="0.2"/>
    <row r="294205" hidden="1" x14ac:dyDescent="0.2"/>
    <row r="294206" hidden="1" x14ac:dyDescent="0.2"/>
    <row r="294207" hidden="1" x14ac:dyDescent="0.2"/>
    <row r="294208" hidden="1" x14ac:dyDescent="0.2"/>
    <row r="294209" hidden="1" x14ac:dyDescent="0.2"/>
    <row r="294210" hidden="1" x14ac:dyDescent="0.2"/>
    <row r="294211" hidden="1" x14ac:dyDescent="0.2"/>
    <row r="294212" hidden="1" x14ac:dyDescent="0.2"/>
    <row r="294213" hidden="1" x14ac:dyDescent="0.2"/>
    <row r="294214" hidden="1" x14ac:dyDescent="0.2"/>
    <row r="294215" hidden="1" x14ac:dyDescent="0.2"/>
    <row r="294216" hidden="1" x14ac:dyDescent="0.2"/>
    <row r="294217" hidden="1" x14ac:dyDescent="0.2"/>
    <row r="294218" hidden="1" x14ac:dyDescent="0.2"/>
    <row r="294219" hidden="1" x14ac:dyDescent="0.2"/>
    <row r="294220" hidden="1" x14ac:dyDescent="0.2"/>
    <row r="294221" hidden="1" x14ac:dyDescent="0.2"/>
    <row r="294222" hidden="1" x14ac:dyDescent="0.2"/>
    <row r="294223" hidden="1" x14ac:dyDescent="0.2"/>
    <row r="294224" hidden="1" x14ac:dyDescent="0.2"/>
    <row r="294225" hidden="1" x14ac:dyDescent="0.2"/>
    <row r="294226" hidden="1" x14ac:dyDescent="0.2"/>
    <row r="294227" hidden="1" x14ac:dyDescent="0.2"/>
    <row r="294228" hidden="1" x14ac:dyDescent="0.2"/>
    <row r="294229" hidden="1" x14ac:dyDescent="0.2"/>
    <row r="294230" hidden="1" x14ac:dyDescent="0.2"/>
    <row r="294231" hidden="1" x14ac:dyDescent="0.2"/>
    <row r="294232" hidden="1" x14ac:dyDescent="0.2"/>
    <row r="294233" hidden="1" x14ac:dyDescent="0.2"/>
    <row r="294234" hidden="1" x14ac:dyDescent="0.2"/>
    <row r="294235" hidden="1" x14ac:dyDescent="0.2"/>
    <row r="294236" hidden="1" x14ac:dyDescent="0.2"/>
    <row r="294237" hidden="1" x14ac:dyDescent="0.2"/>
    <row r="294238" hidden="1" x14ac:dyDescent="0.2"/>
    <row r="294239" hidden="1" x14ac:dyDescent="0.2"/>
    <row r="294240" hidden="1" x14ac:dyDescent="0.2"/>
    <row r="294241" hidden="1" x14ac:dyDescent="0.2"/>
    <row r="294242" hidden="1" x14ac:dyDescent="0.2"/>
    <row r="294243" hidden="1" x14ac:dyDescent="0.2"/>
    <row r="294244" hidden="1" x14ac:dyDescent="0.2"/>
    <row r="294245" hidden="1" x14ac:dyDescent="0.2"/>
    <row r="294246" hidden="1" x14ac:dyDescent="0.2"/>
    <row r="294247" hidden="1" x14ac:dyDescent="0.2"/>
    <row r="294248" hidden="1" x14ac:dyDescent="0.2"/>
    <row r="294249" hidden="1" x14ac:dyDescent="0.2"/>
    <row r="294250" hidden="1" x14ac:dyDescent="0.2"/>
    <row r="294251" hidden="1" x14ac:dyDescent="0.2"/>
    <row r="294252" hidden="1" x14ac:dyDescent="0.2"/>
    <row r="294253" hidden="1" x14ac:dyDescent="0.2"/>
    <row r="294254" hidden="1" x14ac:dyDescent="0.2"/>
    <row r="294255" hidden="1" x14ac:dyDescent="0.2"/>
    <row r="294256" hidden="1" x14ac:dyDescent="0.2"/>
    <row r="294257" hidden="1" x14ac:dyDescent="0.2"/>
    <row r="294258" hidden="1" x14ac:dyDescent="0.2"/>
    <row r="294259" hidden="1" x14ac:dyDescent="0.2"/>
    <row r="294260" hidden="1" x14ac:dyDescent="0.2"/>
    <row r="294261" hidden="1" x14ac:dyDescent="0.2"/>
    <row r="294262" hidden="1" x14ac:dyDescent="0.2"/>
    <row r="294263" hidden="1" x14ac:dyDescent="0.2"/>
    <row r="294264" hidden="1" x14ac:dyDescent="0.2"/>
    <row r="294265" hidden="1" x14ac:dyDescent="0.2"/>
    <row r="294266" hidden="1" x14ac:dyDescent="0.2"/>
    <row r="294267" hidden="1" x14ac:dyDescent="0.2"/>
    <row r="294268" hidden="1" x14ac:dyDescent="0.2"/>
    <row r="294269" hidden="1" x14ac:dyDescent="0.2"/>
    <row r="294270" hidden="1" x14ac:dyDescent="0.2"/>
    <row r="294271" hidden="1" x14ac:dyDescent="0.2"/>
    <row r="294272" hidden="1" x14ac:dyDescent="0.2"/>
    <row r="294273" hidden="1" x14ac:dyDescent="0.2"/>
    <row r="294274" hidden="1" x14ac:dyDescent="0.2"/>
    <row r="294275" hidden="1" x14ac:dyDescent="0.2"/>
    <row r="294276" hidden="1" x14ac:dyDescent="0.2"/>
    <row r="294277" hidden="1" x14ac:dyDescent="0.2"/>
    <row r="294278" hidden="1" x14ac:dyDescent="0.2"/>
    <row r="294279" hidden="1" x14ac:dyDescent="0.2"/>
    <row r="294280" hidden="1" x14ac:dyDescent="0.2"/>
    <row r="294281" hidden="1" x14ac:dyDescent="0.2"/>
    <row r="294282" hidden="1" x14ac:dyDescent="0.2"/>
    <row r="294283" hidden="1" x14ac:dyDescent="0.2"/>
    <row r="294284" hidden="1" x14ac:dyDescent="0.2"/>
    <row r="294285" hidden="1" x14ac:dyDescent="0.2"/>
    <row r="294286" hidden="1" x14ac:dyDescent="0.2"/>
    <row r="294287" hidden="1" x14ac:dyDescent="0.2"/>
    <row r="294288" hidden="1" x14ac:dyDescent="0.2"/>
    <row r="294289" hidden="1" x14ac:dyDescent="0.2"/>
    <row r="294290" hidden="1" x14ac:dyDescent="0.2"/>
    <row r="294291" hidden="1" x14ac:dyDescent="0.2"/>
    <row r="294292" hidden="1" x14ac:dyDescent="0.2"/>
    <row r="294293" hidden="1" x14ac:dyDescent="0.2"/>
    <row r="294294" hidden="1" x14ac:dyDescent="0.2"/>
    <row r="294295" hidden="1" x14ac:dyDescent="0.2"/>
    <row r="294296" hidden="1" x14ac:dyDescent="0.2"/>
    <row r="294297" hidden="1" x14ac:dyDescent="0.2"/>
    <row r="294298" hidden="1" x14ac:dyDescent="0.2"/>
    <row r="294299" hidden="1" x14ac:dyDescent="0.2"/>
    <row r="294300" hidden="1" x14ac:dyDescent="0.2"/>
    <row r="294301" hidden="1" x14ac:dyDescent="0.2"/>
    <row r="294302" hidden="1" x14ac:dyDescent="0.2"/>
    <row r="294303" hidden="1" x14ac:dyDescent="0.2"/>
    <row r="294304" hidden="1" x14ac:dyDescent="0.2"/>
    <row r="294305" hidden="1" x14ac:dyDescent="0.2"/>
    <row r="294306" hidden="1" x14ac:dyDescent="0.2"/>
    <row r="294307" hidden="1" x14ac:dyDescent="0.2"/>
    <row r="294308" hidden="1" x14ac:dyDescent="0.2"/>
    <row r="294309" hidden="1" x14ac:dyDescent="0.2"/>
    <row r="294310" hidden="1" x14ac:dyDescent="0.2"/>
    <row r="294311" hidden="1" x14ac:dyDescent="0.2"/>
    <row r="294312" hidden="1" x14ac:dyDescent="0.2"/>
    <row r="294313" hidden="1" x14ac:dyDescent="0.2"/>
    <row r="294314" hidden="1" x14ac:dyDescent="0.2"/>
    <row r="294315" hidden="1" x14ac:dyDescent="0.2"/>
    <row r="294316" hidden="1" x14ac:dyDescent="0.2"/>
    <row r="294317" hidden="1" x14ac:dyDescent="0.2"/>
    <row r="294318" hidden="1" x14ac:dyDescent="0.2"/>
    <row r="294319" hidden="1" x14ac:dyDescent="0.2"/>
    <row r="294320" hidden="1" x14ac:dyDescent="0.2"/>
    <row r="294321" hidden="1" x14ac:dyDescent="0.2"/>
    <row r="294322" hidden="1" x14ac:dyDescent="0.2"/>
    <row r="294323" hidden="1" x14ac:dyDescent="0.2"/>
    <row r="294324" hidden="1" x14ac:dyDescent="0.2"/>
    <row r="294325" hidden="1" x14ac:dyDescent="0.2"/>
    <row r="294326" hidden="1" x14ac:dyDescent="0.2"/>
    <row r="294327" hidden="1" x14ac:dyDescent="0.2"/>
    <row r="294328" hidden="1" x14ac:dyDescent="0.2"/>
    <row r="294329" hidden="1" x14ac:dyDescent="0.2"/>
    <row r="294330" hidden="1" x14ac:dyDescent="0.2"/>
    <row r="294331" hidden="1" x14ac:dyDescent="0.2"/>
    <row r="294332" hidden="1" x14ac:dyDescent="0.2"/>
    <row r="294333" hidden="1" x14ac:dyDescent="0.2"/>
    <row r="294334" hidden="1" x14ac:dyDescent="0.2"/>
    <row r="294335" hidden="1" x14ac:dyDescent="0.2"/>
    <row r="294336" hidden="1" x14ac:dyDescent="0.2"/>
    <row r="294337" hidden="1" x14ac:dyDescent="0.2"/>
    <row r="294338" hidden="1" x14ac:dyDescent="0.2"/>
    <row r="294339" hidden="1" x14ac:dyDescent="0.2"/>
    <row r="294340" hidden="1" x14ac:dyDescent="0.2"/>
    <row r="294341" hidden="1" x14ac:dyDescent="0.2"/>
    <row r="294342" hidden="1" x14ac:dyDescent="0.2"/>
    <row r="294343" hidden="1" x14ac:dyDescent="0.2"/>
    <row r="294344" hidden="1" x14ac:dyDescent="0.2"/>
    <row r="294345" hidden="1" x14ac:dyDescent="0.2"/>
    <row r="294346" hidden="1" x14ac:dyDescent="0.2"/>
    <row r="294347" hidden="1" x14ac:dyDescent="0.2"/>
    <row r="294348" hidden="1" x14ac:dyDescent="0.2"/>
    <row r="294349" hidden="1" x14ac:dyDescent="0.2"/>
    <row r="294350" hidden="1" x14ac:dyDescent="0.2"/>
    <row r="294351" hidden="1" x14ac:dyDescent="0.2"/>
    <row r="294352" hidden="1" x14ac:dyDescent="0.2"/>
    <row r="294353" hidden="1" x14ac:dyDescent="0.2"/>
    <row r="294354" hidden="1" x14ac:dyDescent="0.2"/>
    <row r="294355" hidden="1" x14ac:dyDescent="0.2"/>
    <row r="294356" hidden="1" x14ac:dyDescent="0.2"/>
    <row r="294357" hidden="1" x14ac:dyDescent="0.2"/>
    <row r="294358" hidden="1" x14ac:dyDescent="0.2"/>
    <row r="294359" hidden="1" x14ac:dyDescent="0.2"/>
    <row r="294360" hidden="1" x14ac:dyDescent="0.2"/>
    <row r="294361" hidden="1" x14ac:dyDescent="0.2"/>
    <row r="294362" hidden="1" x14ac:dyDescent="0.2"/>
    <row r="294363" hidden="1" x14ac:dyDescent="0.2"/>
    <row r="294364" hidden="1" x14ac:dyDescent="0.2"/>
    <row r="294365" hidden="1" x14ac:dyDescent="0.2"/>
    <row r="294366" hidden="1" x14ac:dyDescent="0.2"/>
    <row r="294367" hidden="1" x14ac:dyDescent="0.2"/>
    <row r="294368" hidden="1" x14ac:dyDescent="0.2"/>
    <row r="294369" hidden="1" x14ac:dyDescent="0.2"/>
    <row r="294370" hidden="1" x14ac:dyDescent="0.2"/>
    <row r="294371" hidden="1" x14ac:dyDescent="0.2"/>
    <row r="294372" hidden="1" x14ac:dyDescent="0.2"/>
    <row r="294373" hidden="1" x14ac:dyDescent="0.2"/>
    <row r="294374" hidden="1" x14ac:dyDescent="0.2"/>
    <row r="294375" hidden="1" x14ac:dyDescent="0.2"/>
    <row r="294376" hidden="1" x14ac:dyDescent="0.2"/>
    <row r="294377" hidden="1" x14ac:dyDescent="0.2"/>
    <row r="294378" hidden="1" x14ac:dyDescent="0.2"/>
    <row r="294379" hidden="1" x14ac:dyDescent="0.2"/>
    <row r="294380" hidden="1" x14ac:dyDescent="0.2"/>
    <row r="294381" hidden="1" x14ac:dyDescent="0.2"/>
    <row r="294382" hidden="1" x14ac:dyDescent="0.2"/>
    <row r="294383" hidden="1" x14ac:dyDescent="0.2"/>
    <row r="294384" hidden="1" x14ac:dyDescent="0.2"/>
    <row r="294385" hidden="1" x14ac:dyDescent="0.2"/>
    <row r="294386" hidden="1" x14ac:dyDescent="0.2"/>
    <row r="294387" hidden="1" x14ac:dyDescent="0.2"/>
    <row r="294388" hidden="1" x14ac:dyDescent="0.2"/>
    <row r="294389" hidden="1" x14ac:dyDescent="0.2"/>
    <row r="294390" hidden="1" x14ac:dyDescent="0.2"/>
    <row r="294391" hidden="1" x14ac:dyDescent="0.2"/>
    <row r="294392" hidden="1" x14ac:dyDescent="0.2"/>
    <row r="294393" hidden="1" x14ac:dyDescent="0.2"/>
    <row r="294394" hidden="1" x14ac:dyDescent="0.2"/>
    <row r="294395" hidden="1" x14ac:dyDescent="0.2"/>
    <row r="294396" hidden="1" x14ac:dyDescent="0.2"/>
    <row r="294397" hidden="1" x14ac:dyDescent="0.2"/>
    <row r="294398" hidden="1" x14ac:dyDescent="0.2"/>
    <row r="294399" hidden="1" x14ac:dyDescent="0.2"/>
    <row r="294400" hidden="1" x14ac:dyDescent="0.2"/>
    <row r="294401" hidden="1" x14ac:dyDescent="0.2"/>
    <row r="294402" hidden="1" x14ac:dyDescent="0.2"/>
    <row r="294403" hidden="1" x14ac:dyDescent="0.2"/>
    <row r="294404" hidden="1" x14ac:dyDescent="0.2"/>
    <row r="294405" hidden="1" x14ac:dyDescent="0.2"/>
    <row r="294406" hidden="1" x14ac:dyDescent="0.2"/>
    <row r="294407" hidden="1" x14ac:dyDescent="0.2"/>
    <row r="294408" hidden="1" x14ac:dyDescent="0.2"/>
    <row r="294409" hidden="1" x14ac:dyDescent="0.2"/>
    <row r="294410" hidden="1" x14ac:dyDescent="0.2"/>
    <row r="294411" hidden="1" x14ac:dyDescent="0.2"/>
    <row r="294412" hidden="1" x14ac:dyDescent="0.2"/>
    <row r="294413" hidden="1" x14ac:dyDescent="0.2"/>
    <row r="294414" hidden="1" x14ac:dyDescent="0.2"/>
    <row r="294415" hidden="1" x14ac:dyDescent="0.2"/>
    <row r="294416" hidden="1" x14ac:dyDescent="0.2"/>
    <row r="294417" hidden="1" x14ac:dyDescent="0.2"/>
    <row r="294418" hidden="1" x14ac:dyDescent="0.2"/>
    <row r="294419" hidden="1" x14ac:dyDescent="0.2"/>
    <row r="294420" hidden="1" x14ac:dyDescent="0.2"/>
    <row r="294421" hidden="1" x14ac:dyDescent="0.2"/>
    <row r="294422" hidden="1" x14ac:dyDescent="0.2"/>
    <row r="294423" hidden="1" x14ac:dyDescent="0.2"/>
    <row r="294424" hidden="1" x14ac:dyDescent="0.2"/>
    <row r="294425" hidden="1" x14ac:dyDescent="0.2"/>
    <row r="294426" hidden="1" x14ac:dyDescent="0.2"/>
    <row r="294427" hidden="1" x14ac:dyDescent="0.2"/>
    <row r="294428" hidden="1" x14ac:dyDescent="0.2"/>
    <row r="294429" hidden="1" x14ac:dyDescent="0.2"/>
    <row r="294430" hidden="1" x14ac:dyDescent="0.2"/>
    <row r="294431" hidden="1" x14ac:dyDescent="0.2"/>
    <row r="294432" hidden="1" x14ac:dyDescent="0.2"/>
    <row r="294433" hidden="1" x14ac:dyDescent="0.2"/>
    <row r="294434" hidden="1" x14ac:dyDescent="0.2"/>
    <row r="294435" hidden="1" x14ac:dyDescent="0.2"/>
    <row r="294436" hidden="1" x14ac:dyDescent="0.2"/>
    <row r="294437" hidden="1" x14ac:dyDescent="0.2"/>
    <row r="294438" hidden="1" x14ac:dyDescent="0.2"/>
    <row r="294439" hidden="1" x14ac:dyDescent="0.2"/>
    <row r="294440" hidden="1" x14ac:dyDescent="0.2"/>
    <row r="294441" hidden="1" x14ac:dyDescent="0.2"/>
    <row r="294442" hidden="1" x14ac:dyDescent="0.2"/>
    <row r="294443" hidden="1" x14ac:dyDescent="0.2"/>
    <row r="294444" hidden="1" x14ac:dyDescent="0.2"/>
    <row r="294445" hidden="1" x14ac:dyDescent="0.2"/>
    <row r="294446" hidden="1" x14ac:dyDescent="0.2"/>
    <row r="294447" hidden="1" x14ac:dyDescent="0.2"/>
    <row r="294448" hidden="1" x14ac:dyDescent="0.2"/>
    <row r="294449" hidden="1" x14ac:dyDescent="0.2"/>
    <row r="294450" hidden="1" x14ac:dyDescent="0.2"/>
    <row r="294451" hidden="1" x14ac:dyDescent="0.2"/>
    <row r="294452" hidden="1" x14ac:dyDescent="0.2"/>
    <row r="294453" hidden="1" x14ac:dyDescent="0.2"/>
    <row r="294454" hidden="1" x14ac:dyDescent="0.2"/>
    <row r="294455" hidden="1" x14ac:dyDescent="0.2"/>
    <row r="294456" hidden="1" x14ac:dyDescent="0.2"/>
    <row r="294457" hidden="1" x14ac:dyDescent="0.2"/>
    <row r="294458" hidden="1" x14ac:dyDescent="0.2"/>
    <row r="294459" hidden="1" x14ac:dyDescent="0.2"/>
    <row r="294460" hidden="1" x14ac:dyDescent="0.2"/>
    <row r="294461" hidden="1" x14ac:dyDescent="0.2"/>
    <row r="294462" hidden="1" x14ac:dyDescent="0.2"/>
    <row r="294463" hidden="1" x14ac:dyDescent="0.2"/>
    <row r="294464" hidden="1" x14ac:dyDescent="0.2"/>
    <row r="294465" hidden="1" x14ac:dyDescent="0.2"/>
    <row r="294466" hidden="1" x14ac:dyDescent="0.2"/>
    <row r="294467" hidden="1" x14ac:dyDescent="0.2"/>
    <row r="294468" hidden="1" x14ac:dyDescent="0.2"/>
    <row r="294469" hidden="1" x14ac:dyDescent="0.2"/>
    <row r="294470" hidden="1" x14ac:dyDescent="0.2"/>
    <row r="294471" hidden="1" x14ac:dyDescent="0.2"/>
    <row r="294472" hidden="1" x14ac:dyDescent="0.2"/>
    <row r="294473" hidden="1" x14ac:dyDescent="0.2"/>
    <row r="294474" hidden="1" x14ac:dyDescent="0.2"/>
    <row r="294475" hidden="1" x14ac:dyDescent="0.2"/>
    <row r="294476" hidden="1" x14ac:dyDescent="0.2"/>
    <row r="294477" hidden="1" x14ac:dyDescent="0.2"/>
    <row r="294478" hidden="1" x14ac:dyDescent="0.2"/>
    <row r="294479" hidden="1" x14ac:dyDescent="0.2"/>
    <row r="294480" hidden="1" x14ac:dyDescent="0.2"/>
    <row r="294481" hidden="1" x14ac:dyDescent="0.2"/>
    <row r="294482" hidden="1" x14ac:dyDescent="0.2"/>
    <row r="294483" hidden="1" x14ac:dyDescent="0.2"/>
    <row r="294484" hidden="1" x14ac:dyDescent="0.2"/>
    <row r="294485" hidden="1" x14ac:dyDescent="0.2"/>
    <row r="294486" hidden="1" x14ac:dyDescent="0.2"/>
    <row r="294487" hidden="1" x14ac:dyDescent="0.2"/>
    <row r="294488" hidden="1" x14ac:dyDescent="0.2"/>
    <row r="294489" hidden="1" x14ac:dyDescent="0.2"/>
    <row r="294490" hidden="1" x14ac:dyDescent="0.2"/>
    <row r="294491" hidden="1" x14ac:dyDescent="0.2"/>
    <row r="294492" hidden="1" x14ac:dyDescent="0.2"/>
    <row r="294493" hidden="1" x14ac:dyDescent="0.2"/>
    <row r="294494" hidden="1" x14ac:dyDescent="0.2"/>
    <row r="294495" hidden="1" x14ac:dyDescent="0.2"/>
    <row r="294496" hidden="1" x14ac:dyDescent="0.2"/>
    <row r="294497" hidden="1" x14ac:dyDescent="0.2"/>
    <row r="294498" hidden="1" x14ac:dyDescent="0.2"/>
    <row r="294499" hidden="1" x14ac:dyDescent="0.2"/>
    <row r="294500" hidden="1" x14ac:dyDescent="0.2"/>
    <row r="294501" hidden="1" x14ac:dyDescent="0.2"/>
    <row r="294502" hidden="1" x14ac:dyDescent="0.2"/>
    <row r="294503" hidden="1" x14ac:dyDescent="0.2"/>
    <row r="294504" hidden="1" x14ac:dyDescent="0.2"/>
    <row r="294505" hidden="1" x14ac:dyDescent="0.2"/>
    <row r="294506" hidden="1" x14ac:dyDescent="0.2"/>
    <row r="294507" hidden="1" x14ac:dyDescent="0.2"/>
    <row r="294508" hidden="1" x14ac:dyDescent="0.2"/>
    <row r="294509" hidden="1" x14ac:dyDescent="0.2"/>
    <row r="294510" hidden="1" x14ac:dyDescent="0.2"/>
    <row r="294511" hidden="1" x14ac:dyDescent="0.2"/>
    <row r="294512" hidden="1" x14ac:dyDescent="0.2"/>
    <row r="294513" hidden="1" x14ac:dyDescent="0.2"/>
    <row r="294514" hidden="1" x14ac:dyDescent="0.2"/>
    <row r="294515" hidden="1" x14ac:dyDescent="0.2"/>
    <row r="294516" hidden="1" x14ac:dyDescent="0.2"/>
    <row r="294517" hidden="1" x14ac:dyDescent="0.2"/>
    <row r="294518" hidden="1" x14ac:dyDescent="0.2"/>
    <row r="294519" hidden="1" x14ac:dyDescent="0.2"/>
    <row r="294520" hidden="1" x14ac:dyDescent="0.2"/>
    <row r="294521" hidden="1" x14ac:dyDescent="0.2"/>
    <row r="294522" hidden="1" x14ac:dyDescent="0.2"/>
    <row r="294523" hidden="1" x14ac:dyDescent="0.2"/>
    <row r="294524" hidden="1" x14ac:dyDescent="0.2"/>
    <row r="294525" hidden="1" x14ac:dyDescent="0.2"/>
    <row r="294526" hidden="1" x14ac:dyDescent="0.2"/>
    <row r="294527" hidden="1" x14ac:dyDescent="0.2"/>
    <row r="294528" hidden="1" x14ac:dyDescent="0.2"/>
    <row r="294529" hidden="1" x14ac:dyDescent="0.2"/>
    <row r="294530" hidden="1" x14ac:dyDescent="0.2"/>
    <row r="294531" hidden="1" x14ac:dyDescent="0.2"/>
    <row r="294532" hidden="1" x14ac:dyDescent="0.2"/>
    <row r="294533" hidden="1" x14ac:dyDescent="0.2"/>
    <row r="294534" hidden="1" x14ac:dyDescent="0.2"/>
    <row r="294535" hidden="1" x14ac:dyDescent="0.2"/>
    <row r="294536" hidden="1" x14ac:dyDescent="0.2"/>
    <row r="294537" hidden="1" x14ac:dyDescent="0.2"/>
    <row r="294538" hidden="1" x14ac:dyDescent="0.2"/>
    <row r="294539" hidden="1" x14ac:dyDescent="0.2"/>
    <row r="294540" hidden="1" x14ac:dyDescent="0.2"/>
    <row r="294541" hidden="1" x14ac:dyDescent="0.2"/>
    <row r="294542" hidden="1" x14ac:dyDescent="0.2"/>
    <row r="294543" hidden="1" x14ac:dyDescent="0.2"/>
    <row r="294544" hidden="1" x14ac:dyDescent="0.2"/>
    <row r="294545" hidden="1" x14ac:dyDescent="0.2"/>
    <row r="294546" hidden="1" x14ac:dyDescent="0.2"/>
    <row r="294547" hidden="1" x14ac:dyDescent="0.2"/>
    <row r="294548" hidden="1" x14ac:dyDescent="0.2"/>
    <row r="294549" hidden="1" x14ac:dyDescent="0.2"/>
    <row r="294550" hidden="1" x14ac:dyDescent="0.2"/>
    <row r="294551" hidden="1" x14ac:dyDescent="0.2"/>
    <row r="294552" hidden="1" x14ac:dyDescent="0.2"/>
    <row r="294553" hidden="1" x14ac:dyDescent="0.2"/>
    <row r="294554" hidden="1" x14ac:dyDescent="0.2"/>
    <row r="294555" hidden="1" x14ac:dyDescent="0.2"/>
    <row r="294556" hidden="1" x14ac:dyDescent="0.2"/>
    <row r="294557" hidden="1" x14ac:dyDescent="0.2"/>
    <row r="294558" hidden="1" x14ac:dyDescent="0.2"/>
    <row r="294559" hidden="1" x14ac:dyDescent="0.2"/>
    <row r="294560" hidden="1" x14ac:dyDescent="0.2"/>
    <row r="294561" hidden="1" x14ac:dyDescent="0.2"/>
    <row r="294562" hidden="1" x14ac:dyDescent="0.2"/>
    <row r="294563" hidden="1" x14ac:dyDescent="0.2"/>
    <row r="294564" hidden="1" x14ac:dyDescent="0.2"/>
    <row r="294565" hidden="1" x14ac:dyDescent="0.2"/>
    <row r="294566" hidden="1" x14ac:dyDescent="0.2"/>
    <row r="294567" hidden="1" x14ac:dyDescent="0.2"/>
    <row r="294568" hidden="1" x14ac:dyDescent="0.2"/>
    <row r="294569" hidden="1" x14ac:dyDescent="0.2"/>
    <row r="294570" hidden="1" x14ac:dyDescent="0.2"/>
    <row r="294571" hidden="1" x14ac:dyDescent="0.2"/>
    <row r="294572" hidden="1" x14ac:dyDescent="0.2"/>
    <row r="294573" hidden="1" x14ac:dyDescent="0.2"/>
    <row r="294574" hidden="1" x14ac:dyDescent="0.2"/>
    <row r="294575" hidden="1" x14ac:dyDescent="0.2"/>
    <row r="294576" hidden="1" x14ac:dyDescent="0.2"/>
    <row r="294577" hidden="1" x14ac:dyDescent="0.2"/>
    <row r="294578" hidden="1" x14ac:dyDescent="0.2"/>
    <row r="294579" hidden="1" x14ac:dyDescent="0.2"/>
    <row r="294580" hidden="1" x14ac:dyDescent="0.2"/>
    <row r="294581" hidden="1" x14ac:dyDescent="0.2"/>
    <row r="294582" hidden="1" x14ac:dyDescent="0.2"/>
    <row r="294583" hidden="1" x14ac:dyDescent="0.2"/>
    <row r="294584" hidden="1" x14ac:dyDescent="0.2"/>
    <row r="294585" hidden="1" x14ac:dyDescent="0.2"/>
    <row r="294586" hidden="1" x14ac:dyDescent="0.2"/>
    <row r="294587" hidden="1" x14ac:dyDescent="0.2"/>
    <row r="294588" hidden="1" x14ac:dyDescent="0.2"/>
    <row r="294589" hidden="1" x14ac:dyDescent="0.2"/>
    <row r="294590" hidden="1" x14ac:dyDescent="0.2"/>
    <row r="294591" hidden="1" x14ac:dyDescent="0.2"/>
    <row r="294592" hidden="1" x14ac:dyDescent="0.2"/>
    <row r="294593" hidden="1" x14ac:dyDescent="0.2"/>
    <row r="294594" hidden="1" x14ac:dyDescent="0.2"/>
    <row r="294595" hidden="1" x14ac:dyDescent="0.2"/>
    <row r="294596" hidden="1" x14ac:dyDescent="0.2"/>
    <row r="294597" hidden="1" x14ac:dyDescent="0.2"/>
    <row r="294598" hidden="1" x14ac:dyDescent="0.2"/>
    <row r="294599" hidden="1" x14ac:dyDescent="0.2"/>
    <row r="294600" hidden="1" x14ac:dyDescent="0.2"/>
    <row r="294601" hidden="1" x14ac:dyDescent="0.2"/>
    <row r="294602" hidden="1" x14ac:dyDescent="0.2"/>
    <row r="294603" hidden="1" x14ac:dyDescent="0.2"/>
    <row r="294604" hidden="1" x14ac:dyDescent="0.2"/>
    <row r="294605" hidden="1" x14ac:dyDescent="0.2"/>
    <row r="294606" hidden="1" x14ac:dyDescent="0.2"/>
    <row r="294607" hidden="1" x14ac:dyDescent="0.2"/>
    <row r="294608" hidden="1" x14ac:dyDescent="0.2"/>
    <row r="294609" hidden="1" x14ac:dyDescent="0.2"/>
    <row r="294610" hidden="1" x14ac:dyDescent="0.2"/>
    <row r="294611" hidden="1" x14ac:dyDescent="0.2"/>
    <row r="294612" hidden="1" x14ac:dyDescent="0.2"/>
    <row r="294613" hidden="1" x14ac:dyDescent="0.2"/>
    <row r="294614" hidden="1" x14ac:dyDescent="0.2"/>
    <row r="294615" hidden="1" x14ac:dyDescent="0.2"/>
    <row r="294616" hidden="1" x14ac:dyDescent="0.2"/>
    <row r="294617" hidden="1" x14ac:dyDescent="0.2"/>
    <row r="294618" hidden="1" x14ac:dyDescent="0.2"/>
    <row r="294619" hidden="1" x14ac:dyDescent="0.2"/>
    <row r="294620" hidden="1" x14ac:dyDescent="0.2"/>
    <row r="294621" hidden="1" x14ac:dyDescent="0.2"/>
    <row r="294622" hidden="1" x14ac:dyDescent="0.2"/>
    <row r="294623" hidden="1" x14ac:dyDescent="0.2"/>
    <row r="294624" hidden="1" x14ac:dyDescent="0.2"/>
    <row r="294625" hidden="1" x14ac:dyDescent="0.2"/>
    <row r="294626" hidden="1" x14ac:dyDescent="0.2"/>
    <row r="294627" hidden="1" x14ac:dyDescent="0.2"/>
    <row r="294628" hidden="1" x14ac:dyDescent="0.2"/>
    <row r="294629" hidden="1" x14ac:dyDescent="0.2"/>
    <row r="294630" hidden="1" x14ac:dyDescent="0.2"/>
    <row r="294631" hidden="1" x14ac:dyDescent="0.2"/>
    <row r="294632" hidden="1" x14ac:dyDescent="0.2"/>
    <row r="294633" hidden="1" x14ac:dyDescent="0.2"/>
    <row r="294634" hidden="1" x14ac:dyDescent="0.2"/>
    <row r="294635" hidden="1" x14ac:dyDescent="0.2"/>
    <row r="294636" hidden="1" x14ac:dyDescent="0.2"/>
    <row r="294637" hidden="1" x14ac:dyDescent="0.2"/>
    <row r="294638" hidden="1" x14ac:dyDescent="0.2"/>
    <row r="294639" hidden="1" x14ac:dyDescent="0.2"/>
    <row r="294640" hidden="1" x14ac:dyDescent="0.2"/>
    <row r="294641" hidden="1" x14ac:dyDescent="0.2"/>
    <row r="294642" hidden="1" x14ac:dyDescent="0.2"/>
    <row r="294643" hidden="1" x14ac:dyDescent="0.2"/>
    <row r="294644" hidden="1" x14ac:dyDescent="0.2"/>
    <row r="294645" hidden="1" x14ac:dyDescent="0.2"/>
    <row r="294646" hidden="1" x14ac:dyDescent="0.2"/>
    <row r="294647" hidden="1" x14ac:dyDescent="0.2"/>
    <row r="294648" hidden="1" x14ac:dyDescent="0.2"/>
    <row r="294649" hidden="1" x14ac:dyDescent="0.2"/>
    <row r="294650" hidden="1" x14ac:dyDescent="0.2"/>
    <row r="294651" hidden="1" x14ac:dyDescent="0.2"/>
    <row r="294652" hidden="1" x14ac:dyDescent="0.2"/>
    <row r="294653" hidden="1" x14ac:dyDescent="0.2"/>
    <row r="294654" hidden="1" x14ac:dyDescent="0.2"/>
    <row r="294655" hidden="1" x14ac:dyDescent="0.2"/>
    <row r="294656" hidden="1" x14ac:dyDescent="0.2"/>
    <row r="294657" hidden="1" x14ac:dyDescent="0.2"/>
    <row r="294658" hidden="1" x14ac:dyDescent="0.2"/>
    <row r="294659" hidden="1" x14ac:dyDescent="0.2"/>
    <row r="294660" hidden="1" x14ac:dyDescent="0.2"/>
    <row r="294661" hidden="1" x14ac:dyDescent="0.2"/>
    <row r="294662" hidden="1" x14ac:dyDescent="0.2"/>
    <row r="294663" hidden="1" x14ac:dyDescent="0.2"/>
    <row r="294664" hidden="1" x14ac:dyDescent="0.2"/>
    <row r="294665" hidden="1" x14ac:dyDescent="0.2"/>
    <row r="294666" hidden="1" x14ac:dyDescent="0.2"/>
    <row r="294667" hidden="1" x14ac:dyDescent="0.2"/>
    <row r="294668" hidden="1" x14ac:dyDescent="0.2"/>
    <row r="294669" hidden="1" x14ac:dyDescent="0.2"/>
    <row r="294670" hidden="1" x14ac:dyDescent="0.2"/>
    <row r="294671" hidden="1" x14ac:dyDescent="0.2"/>
    <row r="294672" hidden="1" x14ac:dyDescent="0.2"/>
    <row r="294673" hidden="1" x14ac:dyDescent="0.2"/>
    <row r="294674" hidden="1" x14ac:dyDescent="0.2"/>
    <row r="294675" hidden="1" x14ac:dyDescent="0.2"/>
    <row r="294676" hidden="1" x14ac:dyDescent="0.2"/>
    <row r="294677" hidden="1" x14ac:dyDescent="0.2"/>
    <row r="294678" hidden="1" x14ac:dyDescent="0.2"/>
    <row r="294679" hidden="1" x14ac:dyDescent="0.2"/>
    <row r="294680" hidden="1" x14ac:dyDescent="0.2"/>
    <row r="294681" hidden="1" x14ac:dyDescent="0.2"/>
    <row r="294682" hidden="1" x14ac:dyDescent="0.2"/>
    <row r="294683" hidden="1" x14ac:dyDescent="0.2"/>
    <row r="294684" hidden="1" x14ac:dyDescent="0.2"/>
    <row r="294685" hidden="1" x14ac:dyDescent="0.2"/>
    <row r="294686" hidden="1" x14ac:dyDescent="0.2"/>
    <row r="294687" hidden="1" x14ac:dyDescent="0.2"/>
    <row r="294688" hidden="1" x14ac:dyDescent="0.2"/>
    <row r="294689" hidden="1" x14ac:dyDescent="0.2"/>
    <row r="294690" hidden="1" x14ac:dyDescent="0.2"/>
    <row r="294691" hidden="1" x14ac:dyDescent="0.2"/>
    <row r="294692" hidden="1" x14ac:dyDescent="0.2"/>
    <row r="294693" hidden="1" x14ac:dyDescent="0.2"/>
    <row r="294694" hidden="1" x14ac:dyDescent="0.2"/>
    <row r="294695" hidden="1" x14ac:dyDescent="0.2"/>
    <row r="294696" hidden="1" x14ac:dyDescent="0.2"/>
    <row r="294697" hidden="1" x14ac:dyDescent="0.2"/>
    <row r="294698" hidden="1" x14ac:dyDescent="0.2"/>
    <row r="294699" hidden="1" x14ac:dyDescent="0.2"/>
    <row r="294700" hidden="1" x14ac:dyDescent="0.2"/>
    <row r="294701" hidden="1" x14ac:dyDescent="0.2"/>
    <row r="294702" hidden="1" x14ac:dyDescent="0.2"/>
    <row r="294703" hidden="1" x14ac:dyDescent="0.2"/>
    <row r="294704" hidden="1" x14ac:dyDescent="0.2"/>
    <row r="294705" hidden="1" x14ac:dyDescent="0.2"/>
    <row r="294706" hidden="1" x14ac:dyDescent="0.2"/>
    <row r="294707" hidden="1" x14ac:dyDescent="0.2"/>
    <row r="294708" hidden="1" x14ac:dyDescent="0.2"/>
    <row r="294709" hidden="1" x14ac:dyDescent="0.2"/>
    <row r="294710" hidden="1" x14ac:dyDescent="0.2"/>
    <row r="294711" hidden="1" x14ac:dyDescent="0.2"/>
    <row r="294712" hidden="1" x14ac:dyDescent="0.2"/>
    <row r="294713" hidden="1" x14ac:dyDescent="0.2"/>
    <row r="294714" hidden="1" x14ac:dyDescent="0.2"/>
    <row r="294715" hidden="1" x14ac:dyDescent="0.2"/>
    <row r="294716" hidden="1" x14ac:dyDescent="0.2"/>
    <row r="294717" hidden="1" x14ac:dyDescent="0.2"/>
    <row r="294718" hidden="1" x14ac:dyDescent="0.2"/>
    <row r="294719" hidden="1" x14ac:dyDescent="0.2"/>
    <row r="294720" hidden="1" x14ac:dyDescent="0.2"/>
    <row r="294721" hidden="1" x14ac:dyDescent="0.2"/>
    <row r="294722" hidden="1" x14ac:dyDescent="0.2"/>
    <row r="294723" hidden="1" x14ac:dyDescent="0.2"/>
    <row r="294724" hidden="1" x14ac:dyDescent="0.2"/>
    <row r="294725" hidden="1" x14ac:dyDescent="0.2"/>
    <row r="294726" hidden="1" x14ac:dyDescent="0.2"/>
    <row r="294727" hidden="1" x14ac:dyDescent="0.2"/>
    <row r="294728" hidden="1" x14ac:dyDescent="0.2"/>
    <row r="294729" hidden="1" x14ac:dyDescent="0.2"/>
    <row r="294730" hidden="1" x14ac:dyDescent="0.2"/>
    <row r="294731" hidden="1" x14ac:dyDescent="0.2"/>
    <row r="294732" hidden="1" x14ac:dyDescent="0.2"/>
    <row r="294733" hidden="1" x14ac:dyDescent="0.2"/>
    <row r="294734" hidden="1" x14ac:dyDescent="0.2"/>
    <row r="294735" hidden="1" x14ac:dyDescent="0.2"/>
    <row r="294736" hidden="1" x14ac:dyDescent="0.2"/>
    <row r="294737" hidden="1" x14ac:dyDescent="0.2"/>
    <row r="294738" hidden="1" x14ac:dyDescent="0.2"/>
    <row r="294739" hidden="1" x14ac:dyDescent="0.2"/>
    <row r="294740" hidden="1" x14ac:dyDescent="0.2"/>
    <row r="294741" hidden="1" x14ac:dyDescent="0.2"/>
    <row r="294742" hidden="1" x14ac:dyDescent="0.2"/>
    <row r="294743" hidden="1" x14ac:dyDescent="0.2"/>
    <row r="294744" hidden="1" x14ac:dyDescent="0.2"/>
    <row r="294745" hidden="1" x14ac:dyDescent="0.2"/>
    <row r="294746" hidden="1" x14ac:dyDescent="0.2"/>
    <row r="294747" hidden="1" x14ac:dyDescent="0.2"/>
    <row r="294748" hidden="1" x14ac:dyDescent="0.2"/>
    <row r="294749" hidden="1" x14ac:dyDescent="0.2"/>
    <row r="294750" hidden="1" x14ac:dyDescent="0.2"/>
    <row r="294751" hidden="1" x14ac:dyDescent="0.2"/>
    <row r="294752" hidden="1" x14ac:dyDescent="0.2"/>
    <row r="294753" hidden="1" x14ac:dyDescent="0.2"/>
    <row r="294754" hidden="1" x14ac:dyDescent="0.2"/>
    <row r="294755" hidden="1" x14ac:dyDescent="0.2"/>
    <row r="294756" hidden="1" x14ac:dyDescent="0.2"/>
    <row r="294757" hidden="1" x14ac:dyDescent="0.2"/>
    <row r="294758" hidden="1" x14ac:dyDescent="0.2"/>
    <row r="294759" hidden="1" x14ac:dyDescent="0.2"/>
    <row r="294760" hidden="1" x14ac:dyDescent="0.2"/>
    <row r="294761" hidden="1" x14ac:dyDescent="0.2"/>
    <row r="294762" hidden="1" x14ac:dyDescent="0.2"/>
    <row r="294763" hidden="1" x14ac:dyDescent="0.2"/>
    <row r="294764" hidden="1" x14ac:dyDescent="0.2"/>
    <row r="294765" hidden="1" x14ac:dyDescent="0.2"/>
    <row r="294766" hidden="1" x14ac:dyDescent="0.2"/>
    <row r="294767" hidden="1" x14ac:dyDescent="0.2"/>
    <row r="294768" hidden="1" x14ac:dyDescent="0.2"/>
    <row r="294769" hidden="1" x14ac:dyDescent="0.2"/>
    <row r="294770" hidden="1" x14ac:dyDescent="0.2"/>
    <row r="294771" hidden="1" x14ac:dyDescent="0.2"/>
    <row r="294772" hidden="1" x14ac:dyDescent="0.2"/>
    <row r="294773" hidden="1" x14ac:dyDescent="0.2"/>
    <row r="294774" hidden="1" x14ac:dyDescent="0.2"/>
    <row r="294775" hidden="1" x14ac:dyDescent="0.2"/>
    <row r="294776" hidden="1" x14ac:dyDescent="0.2"/>
    <row r="294777" hidden="1" x14ac:dyDescent="0.2"/>
    <row r="294778" hidden="1" x14ac:dyDescent="0.2"/>
    <row r="294779" hidden="1" x14ac:dyDescent="0.2"/>
    <row r="294780" hidden="1" x14ac:dyDescent="0.2"/>
    <row r="294781" hidden="1" x14ac:dyDescent="0.2"/>
    <row r="294782" hidden="1" x14ac:dyDescent="0.2"/>
    <row r="294783" hidden="1" x14ac:dyDescent="0.2"/>
    <row r="294784" hidden="1" x14ac:dyDescent="0.2"/>
    <row r="294785" hidden="1" x14ac:dyDescent="0.2"/>
    <row r="294786" hidden="1" x14ac:dyDescent="0.2"/>
    <row r="294787" hidden="1" x14ac:dyDescent="0.2"/>
    <row r="294788" hidden="1" x14ac:dyDescent="0.2"/>
    <row r="294789" hidden="1" x14ac:dyDescent="0.2"/>
    <row r="294790" hidden="1" x14ac:dyDescent="0.2"/>
    <row r="294791" hidden="1" x14ac:dyDescent="0.2"/>
    <row r="294792" hidden="1" x14ac:dyDescent="0.2"/>
    <row r="294793" hidden="1" x14ac:dyDescent="0.2"/>
    <row r="294794" hidden="1" x14ac:dyDescent="0.2"/>
    <row r="294795" hidden="1" x14ac:dyDescent="0.2"/>
    <row r="294796" hidden="1" x14ac:dyDescent="0.2"/>
    <row r="294797" hidden="1" x14ac:dyDescent="0.2"/>
    <row r="294798" hidden="1" x14ac:dyDescent="0.2"/>
    <row r="294799" hidden="1" x14ac:dyDescent="0.2"/>
    <row r="294800" hidden="1" x14ac:dyDescent="0.2"/>
    <row r="294801" hidden="1" x14ac:dyDescent="0.2"/>
    <row r="294802" hidden="1" x14ac:dyDescent="0.2"/>
    <row r="294803" hidden="1" x14ac:dyDescent="0.2"/>
    <row r="294804" hidden="1" x14ac:dyDescent="0.2"/>
    <row r="294805" hidden="1" x14ac:dyDescent="0.2"/>
    <row r="294806" hidden="1" x14ac:dyDescent="0.2"/>
    <row r="294807" hidden="1" x14ac:dyDescent="0.2"/>
    <row r="294808" hidden="1" x14ac:dyDescent="0.2"/>
    <row r="294809" hidden="1" x14ac:dyDescent="0.2"/>
    <row r="294810" hidden="1" x14ac:dyDescent="0.2"/>
    <row r="294811" hidden="1" x14ac:dyDescent="0.2"/>
    <row r="294812" hidden="1" x14ac:dyDescent="0.2"/>
    <row r="294813" hidden="1" x14ac:dyDescent="0.2"/>
    <row r="294814" hidden="1" x14ac:dyDescent="0.2"/>
    <row r="294815" hidden="1" x14ac:dyDescent="0.2"/>
    <row r="294816" hidden="1" x14ac:dyDescent="0.2"/>
    <row r="294817" hidden="1" x14ac:dyDescent="0.2"/>
    <row r="294818" hidden="1" x14ac:dyDescent="0.2"/>
    <row r="294819" hidden="1" x14ac:dyDescent="0.2"/>
    <row r="294820" hidden="1" x14ac:dyDescent="0.2"/>
    <row r="294821" hidden="1" x14ac:dyDescent="0.2"/>
    <row r="294822" hidden="1" x14ac:dyDescent="0.2"/>
    <row r="294823" hidden="1" x14ac:dyDescent="0.2"/>
    <row r="294824" hidden="1" x14ac:dyDescent="0.2"/>
    <row r="294825" hidden="1" x14ac:dyDescent="0.2"/>
    <row r="294826" hidden="1" x14ac:dyDescent="0.2"/>
    <row r="294827" hidden="1" x14ac:dyDescent="0.2"/>
    <row r="294828" hidden="1" x14ac:dyDescent="0.2"/>
    <row r="294829" hidden="1" x14ac:dyDescent="0.2"/>
    <row r="294830" hidden="1" x14ac:dyDescent="0.2"/>
    <row r="294831" hidden="1" x14ac:dyDescent="0.2"/>
    <row r="294832" hidden="1" x14ac:dyDescent="0.2"/>
    <row r="294833" hidden="1" x14ac:dyDescent="0.2"/>
    <row r="294834" hidden="1" x14ac:dyDescent="0.2"/>
    <row r="294835" hidden="1" x14ac:dyDescent="0.2"/>
    <row r="294836" hidden="1" x14ac:dyDescent="0.2"/>
    <row r="294837" hidden="1" x14ac:dyDescent="0.2"/>
    <row r="294838" hidden="1" x14ac:dyDescent="0.2"/>
    <row r="294839" hidden="1" x14ac:dyDescent="0.2"/>
    <row r="294840" hidden="1" x14ac:dyDescent="0.2"/>
    <row r="294841" hidden="1" x14ac:dyDescent="0.2"/>
    <row r="294842" hidden="1" x14ac:dyDescent="0.2"/>
    <row r="294843" hidden="1" x14ac:dyDescent="0.2"/>
    <row r="294844" hidden="1" x14ac:dyDescent="0.2"/>
    <row r="294845" hidden="1" x14ac:dyDescent="0.2"/>
    <row r="294846" hidden="1" x14ac:dyDescent="0.2"/>
    <row r="294847" hidden="1" x14ac:dyDescent="0.2"/>
    <row r="294848" hidden="1" x14ac:dyDescent="0.2"/>
    <row r="294849" hidden="1" x14ac:dyDescent="0.2"/>
    <row r="294850" hidden="1" x14ac:dyDescent="0.2"/>
    <row r="294851" hidden="1" x14ac:dyDescent="0.2"/>
    <row r="294852" hidden="1" x14ac:dyDescent="0.2"/>
    <row r="294853" hidden="1" x14ac:dyDescent="0.2"/>
    <row r="294854" hidden="1" x14ac:dyDescent="0.2"/>
    <row r="294855" hidden="1" x14ac:dyDescent="0.2"/>
    <row r="294856" hidden="1" x14ac:dyDescent="0.2"/>
    <row r="294857" hidden="1" x14ac:dyDescent="0.2"/>
    <row r="294858" hidden="1" x14ac:dyDescent="0.2"/>
    <row r="294859" hidden="1" x14ac:dyDescent="0.2"/>
    <row r="294860" hidden="1" x14ac:dyDescent="0.2"/>
    <row r="294861" hidden="1" x14ac:dyDescent="0.2"/>
    <row r="294862" hidden="1" x14ac:dyDescent="0.2"/>
    <row r="294863" hidden="1" x14ac:dyDescent="0.2"/>
    <row r="294864" hidden="1" x14ac:dyDescent="0.2"/>
    <row r="294865" hidden="1" x14ac:dyDescent="0.2"/>
    <row r="294866" hidden="1" x14ac:dyDescent="0.2"/>
    <row r="294867" hidden="1" x14ac:dyDescent="0.2"/>
    <row r="294868" hidden="1" x14ac:dyDescent="0.2"/>
    <row r="294869" hidden="1" x14ac:dyDescent="0.2"/>
    <row r="294870" hidden="1" x14ac:dyDescent="0.2"/>
    <row r="294871" hidden="1" x14ac:dyDescent="0.2"/>
    <row r="294872" hidden="1" x14ac:dyDescent="0.2"/>
    <row r="294873" hidden="1" x14ac:dyDescent="0.2"/>
    <row r="294874" hidden="1" x14ac:dyDescent="0.2"/>
    <row r="294875" hidden="1" x14ac:dyDescent="0.2"/>
    <row r="294876" hidden="1" x14ac:dyDescent="0.2"/>
    <row r="294877" hidden="1" x14ac:dyDescent="0.2"/>
    <row r="294878" hidden="1" x14ac:dyDescent="0.2"/>
    <row r="294879" hidden="1" x14ac:dyDescent="0.2"/>
    <row r="294880" hidden="1" x14ac:dyDescent="0.2"/>
    <row r="294881" hidden="1" x14ac:dyDescent="0.2"/>
    <row r="294882" hidden="1" x14ac:dyDescent="0.2"/>
    <row r="294883" hidden="1" x14ac:dyDescent="0.2"/>
    <row r="294884" hidden="1" x14ac:dyDescent="0.2"/>
    <row r="294885" hidden="1" x14ac:dyDescent="0.2"/>
    <row r="294886" hidden="1" x14ac:dyDescent="0.2"/>
    <row r="294887" hidden="1" x14ac:dyDescent="0.2"/>
    <row r="294888" hidden="1" x14ac:dyDescent="0.2"/>
    <row r="294889" hidden="1" x14ac:dyDescent="0.2"/>
    <row r="294890" hidden="1" x14ac:dyDescent="0.2"/>
    <row r="294891" hidden="1" x14ac:dyDescent="0.2"/>
    <row r="294892" hidden="1" x14ac:dyDescent="0.2"/>
    <row r="294893" hidden="1" x14ac:dyDescent="0.2"/>
    <row r="294894" hidden="1" x14ac:dyDescent="0.2"/>
    <row r="294895" hidden="1" x14ac:dyDescent="0.2"/>
    <row r="294896" hidden="1" x14ac:dyDescent="0.2"/>
    <row r="294897" hidden="1" x14ac:dyDescent="0.2"/>
    <row r="294898" hidden="1" x14ac:dyDescent="0.2"/>
    <row r="294899" hidden="1" x14ac:dyDescent="0.2"/>
    <row r="294900" hidden="1" x14ac:dyDescent="0.2"/>
    <row r="294901" hidden="1" x14ac:dyDescent="0.2"/>
    <row r="294902" hidden="1" x14ac:dyDescent="0.2"/>
    <row r="294903" hidden="1" x14ac:dyDescent="0.2"/>
    <row r="294904" hidden="1" x14ac:dyDescent="0.2"/>
    <row r="294905" hidden="1" x14ac:dyDescent="0.2"/>
    <row r="294906" hidden="1" x14ac:dyDescent="0.2"/>
    <row r="294907" hidden="1" x14ac:dyDescent="0.2"/>
    <row r="294908" hidden="1" x14ac:dyDescent="0.2"/>
    <row r="294909" hidden="1" x14ac:dyDescent="0.2"/>
    <row r="294910" hidden="1" x14ac:dyDescent="0.2"/>
    <row r="294911" hidden="1" x14ac:dyDescent="0.2"/>
    <row r="294912" hidden="1" x14ac:dyDescent="0.2"/>
    <row r="294913" hidden="1" x14ac:dyDescent="0.2"/>
    <row r="294914" hidden="1" x14ac:dyDescent="0.2"/>
    <row r="294915" hidden="1" x14ac:dyDescent="0.2"/>
    <row r="294916" hidden="1" x14ac:dyDescent="0.2"/>
    <row r="294917" hidden="1" x14ac:dyDescent="0.2"/>
    <row r="294918" hidden="1" x14ac:dyDescent="0.2"/>
    <row r="294919" hidden="1" x14ac:dyDescent="0.2"/>
    <row r="294920" hidden="1" x14ac:dyDescent="0.2"/>
    <row r="294921" hidden="1" x14ac:dyDescent="0.2"/>
    <row r="294922" hidden="1" x14ac:dyDescent="0.2"/>
    <row r="294923" hidden="1" x14ac:dyDescent="0.2"/>
    <row r="294924" hidden="1" x14ac:dyDescent="0.2"/>
    <row r="294925" hidden="1" x14ac:dyDescent="0.2"/>
    <row r="294926" hidden="1" x14ac:dyDescent="0.2"/>
    <row r="294927" hidden="1" x14ac:dyDescent="0.2"/>
    <row r="294928" hidden="1" x14ac:dyDescent="0.2"/>
    <row r="294929" hidden="1" x14ac:dyDescent="0.2"/>
    <row r="294930" hidden="1" x14ac:dyDescent="0.2"/>
    <row r="294931" hidden="1" x14ac:dyDescent="0.2"/>
    <row r="294932" hidden="1" x14ac:dyDescent="0.2"/>
    <row r="294933" hidden="1" x14ac:dyDescent="0.2"/>
    <row r="294934" hidden="1" x14ac:dyDescent="0.2"/>
    <row r="294935" hidden="1" x14ac:dyDescent="0.2"/>
    <row r="294936" hidden="1" x14ac:dyDescent="0.2"/>
    <row r="294937" hidden="1" x14ac:dyDescent="0.2"/>
    <row r="294938" hidden="1" x14ac:dyDescent="0.2"/>
    <row r="294939" hidden="1" x14ac:dyDescent="0.2"/>
    <row r="294940" hidden="1" x14ac:dyDescent="0.2"/>
    <row r="294941" hidden="1" x14ac:dyDescent="0.2"/>
    <row r="294942" hidden="1" x14ac:dyDescent="0.2"/>
    <row r="294943" hidden="1" x14ac:dyDescent="0.2"/>
    <row r="294944" hidden="1" x14ac:dyDescent="0.2"/>
    <row r="294945" hidden="1" x14ac:dyDescent="0.2"/>
    <row r="294946" hidden="1" x14ac:dyDescent="0.2"/>
    <row r="294947" hidden="1" x14ac:dyDescent="0.2"/>
    <row r="294948" hidden="1" x14ac:dyDescent="0.2"/>
    <row r="294949" hidden="1" x14ac:dyDescent="0.2"/>
    <row r="294950" hidden="1" x14ac:dyDescent="0.2"/>
    <row r="294951" hidden="1" x14ac:dyDescent="0.2"/>
    <row r="294952" hidden="1" x14ac:dyDescent="0.2"/>
    <row r="294953" hidden="1" x14ac:dyDescent="0.2"/>
    <row r="294954" hidden="1" x14ac:dyDescent="0.2"/>
    <row r="294955" hidden="1" x14ac:dyDescent="0.2"/>
    <row r="294956" hidden="1" x14ac:dyDescent="0.2"/>
    <row r="294957" hidden="1" x14ac:dyDescent="0.2"/>
    <row r="294958" hidden="1" x14ac:dyDescent="0.2"/>
    <row r="294959" hidden="1" x14ac:dyDescent="0.2"/>
    <row r="294960" hidden="1" x14ac:dyDescent="0.2"/>
    <row r="294961" hidden="1" x14ac:dyDescent="0.2"/>
    <row r="294962" hidden="1" x14ac:dyDescent="0.2"/>
    <row r="294963" hidden="1" x14ac:dyDescent="0.2"/>
    <row r="294964" hidden="1" x14ac:dyDescent="0.2"/>
    <row r="294965" hidden="1" x14ac:dyDescent="0.2"/>
    <row r="294966" hidden="1" x14ac:dyDescent="0.2"/>
    <row r="294967" hidden="1" x14ac:dyDescent="0.2"/>
    <row r="294968" hidden="1" x14ac:dyDescent="0.2"/>
    <row r="294969" hidden="1" x14ac:dyDescent="0.2"/>
    <row r="294970" hidden="1" x14ac:dyDescent="0.2"/>
    <row r="294971" hidden="1" x14ac:dyDescent="0.2"/>
    <row r="294972" hidden="1" x14ac:dyDescent="0.2"/>
    <row r="294973" hidden="1" x14ac:dyDescent="0.2"/>
    <row r="294974" hidden="1" x14ac:dyDescent="0.2"/>
    <row r="294975" hidden="1" x14ac:dyDescent="0.2"/>
    <row r="294976" hidden="1" x14ac:dyDescent="0.2"/>
    <row r="294977" hidden="1" x14ac:dyDescent="0.2"/>
    <row r="294978" hidden="1" x14ac:dyDescent="0.2"/>
    <row r="294979" hidden="1" x14ac:dyDescent="0.2"/>
    <row r="294980" hidden="1" x14ac:dyDescent="0.2"/>
    <row r="294981" hidden="1" x14ac:dyDescent="0.2"/>
    <row r="294982" hidden="1" x14ac:dyDescent="0.2"/>
    <row r="294983" hidden="1" x14ac:dyDescent="0.2"/>
    <row r="294984" hidden="1" x14ac:dyDescent="0.2"/>
    <row r="294985" hidden="1" x14ac:dyDescent="0.2"/>
    <row r="294986" hidden="1" x14ac:dyDescent="0.2"/>
    <row r="294987" hidden="1" x14ac:dyDescent="0.2"/>
    <row r="294988" hidden="1" x14ac:dyDescent="0.2"/>
    <row r="294989" hidden="1" x14ac:dyDescent="0.2"/>
    <row r="294990" hidden="1" x14ac:dyDescent="0.2"/>
    <row r="294991" hidden="1" x14ac:dyDescent="0.2"/>
    <row r="294992" hidden="1" x14ac:dyDescent="0.2"/>
    <row r="294993" hidden="1" x14ac:dyDescent="0.2"/>
    <row r="294994" hidden="1" x14ac:dyDescent="0.2"/>
    <row r="294995" hidden="1" x14ac:dyDescent="0.2"/>
    <row r="294996" hidden="1" x14ac:dyDescent="0.2"/>
    <row r="294997" hidden="1" x14ac:dyDescent="0.2"/>
    <row r="294998" hidden="1" x14ac:dyDescent="0.2"/>
    <row r="294999" hidden="1" x14ac:dyDescent="0.2"/>
    <row r="295000" hidden="1" x14ac:dyDescent="0.2"/>
    <row r="295001" hidden="1" x14ac:dyDescent="0.2"/>
    <row r="295002" hidden="1" x14ac:dyDescent="0.2"/>
    <row r="295003" hidden="1" x14ac:dyDescent="0.2"/>
    <row r="295004" hidden="1" x14ac:dyDescent="0.2"/>
    <row r="295005" hidden="1" x14ac:dyDescent="0.2"/>
    <row r="295006" hidden="1" x14ac:dyDescent="0.2"/>
    <row r="295007" hidden="1" x14ac:dyDescent="0.2"/>
    <row r="295008" hidden="1" x14ac:dyDescent="0.2"/>
    <row r="295009" hidden="1" x14ac:dyDescent="0.2"/>
    <row r="295010" hidden="1" x14ac:dyDescent="0.2"/>
    <row r="295011" hidden="1" x14ac:dyDescent="0.2"/>
    <row r="295012" hidden="1" x14ac:dyDescent="0.2"/>
    <row r="295013" hidden="1" x14ac:dyDescent="0.2"/>
    <row r="295014" hidden="1" x14ac:dyDescent="0.2"/>
    <row r="295015" hidden="1" x14ac:dyDescent="0.2"/>
    <row r="295016" hidden="1" x14ac:dyDescent="0.2"/>
    <row r="295017" hidden="1" x14ac:dyDescent="0.2"/>
    <row r="295018" hidden="1" x14ac:dyDescent="0.2"/>
    <row r="295019" hidden="1" x14ac:dyDescent="0.2"/>
    <row r="295020" hidden="1" x14ac:dyDescent="0.2"/>
    <row r="295021" hidden="1" x14ac:dyDescent="0.2"/>
    <row r="295022" hidden="1" x14ac:dyDescent="0.2"/>
    <row r="295023" hidden="1" x14ac:dyDescent="0.2"/>
    <row r="295024" hidden="1" x14ac:dyDescent="0.2"/>
    <row r="295025" hidden="1" x14ac:dyDescent="0.2"/>
    <row r="295026" hidden="1" x14ac:dyDescent="0.2"/>
    <row r="295027" hidden="1" x14ac:dyDescent="0.2"/>
    <row r="295028" hidden="1" x14ac:dyDescent="0.2"/>
    <row r="295029" hidden="1" x14ac:dyDescent="0.2"/>
    <row r="295030" hidden="1" x14ac:dyDescent="0.2"/>
    <row r="295031" hidden="1" x14ac:dyDescent="0.2"/>
    <row r="295032" hidden="1" x14ac:dyDescent="0.2"/>
    <row r="295033" hidden="1" x14ac:dyDescent="0.2"/>
    <row r="295034" hidden="1" x14ac:dyDescent="0.2"/>
    <row r="295035" hidden="1" x14ac:dyDescent="0.2"/>
    <row r="295036" hidden="1" x14ac:dyDescent="0.2"/>
    <row r="295037" hidden="1" x14ac:dyDescent="0.2"/>
    <row r="295038" hidden="1" x14ac:dyDescent="0.2"/>
    <row r="295039" hidden="1" x14ac:dyDescent="0.2"/>
    <row r="295040" hidden="1" x14ac:dyDescent="0.2"/>
    <row r="295041" hidden="1" x14ac:dyDescent="0.2"/>
    <row r="295042" hidden="1" x14ac:dyDescent="0.2"/>
    <row r="295043" hidden="1" x14ac:dyDescent="0.2"/>
    <row r="295044" hidden="1" x14ac:dyDescent="0.2"/>
    <row r="295045" hidden="1" x14ac:dyDescent="0.2"/>
    <row r="295046" hidden="1" x14ac:dyDescent="0.2"/>
    <row r="295047" hidden="1" x14ac:dyDescent="0.2"/>
    <row r="295048" hidden="1" x14ac:dyDescent="0.2"/>
    <row r="295049" hidden="1" x14ac:dyDescent="0.2"/>
    <row r="295050" hidden="1" x14ac:dyDescent="0.2"/>
    <row r="295051" hidden="1" x14ac:dyDescent="0.2"/>
    <row r="295052" hidden="1" x14ac:dyDescent="0.2"/>
    <row r="295053" hidden="1" x14ac:dyDescent="0.2"/>
    <row r="295054" hidden="1" x14ac:dyDescent="0.2"/>
    <row r="295055" hidden="1" x14ac:dyDescent="0.2"/>
    <row r="295056" hidden="1" x14ac:dyDescent="0.2"/>
    <row r="295057" hidden="1" x14ac:dyDescent="0.2"/>
    <row r="295058" hidden="1" x14ac:dyDescent="0.2"/>
    <row r="295059" hidden="1" x14ac:dyDescent="0.2"/>
    <row r="295060" hidden="1" x14ac:dyDescent="0.2"/>
    <row r="295061" hidden="1" x14ac:dyDescent="0.2"/>
    <row r="295062" hidden="1" x14ac:dyDescent="0.2"/>
    <row r="295063" hidden="1" x14ac:dyDescent="0.2"/>
    <row r="295064" hidden="1" x14ac:dyDescent="0.2"/>
    <row r="295065" hidden="1" x14ac:dyDescent="0.2"/>
    <row r="295066" hidden="1" x14ac:dyDescent="0.2"/>
    <row r="295067" hidden="1" x14ac:dyDescent="0.2"/>
    <row r="295068" hidden="1" x14ac:dyDescent="0.2"/>
    <row r="295069" hidden="1" x14ac:dyDescent="0.2"/>
    <row r="295070" hidden="1" x14ac:dyDescent="0.2"/>
    <row r="295071" hidden="1" x14ac:dyDescent="0.2"/>
    <row r="295072" hidden="1" x14ac:dyDescent="0.2"/>
    <row r="295073" hidden="1" x14ac:dyDescent="0.2"/>
    <row r="295074" hidden="1" x14ac:dyDescent="0.2"/>
    <row r="295075" hidden="1" x14ac:dyDescent="0.2"/>
    <row r="295076" hidden="1" x14ac:dyDescent="0.2"/>
    <row r="295077" hidden="1" x14ac:dyDescent="0.2"/>
    <row r="295078" hidden="1" x14ac:dyDescent="0.2"/>
    <row r="295079" hidden="1" x14ac:dyDescent="0.2"/>
    <row r="295080" hidden="1" x14ac:dyDescent="0.2"/>
    <row r="295081" hidden="1" x14ac:dyDescent="0.2"/>
    <row r="295082" hidden="1" x14ac:dyDescent="0.2"/>
    <row r="295083" hidden="1" x14ac:dyDescent="0.2"/>
    <row r="295084" hidden="1" x14ac:dyDescent="0.2"/>
    <row r="295085" hidden="1" x14ac:dyDescent="0.2"/>
    <row r="295086" hidden="1" x14ac:dyDescent="0.2"/>
    <row r="295087" hidden="1" x14ac:dyDescent="0.2"/>
    <row r="295088" hidden="1" x14ac:dyDescent="0.2"/>
    <row r="295089" hidden="1" x14ac:dyDescent="0.2"/>
    <row r="295090" hidden="1" x14ac:dyDescent="0.2"/>
    <row r="295091" hidden="1" x14ac:dyDescent="0.2"/>
    <row r="295092" hidden="1" x14ac:dyDescent="0.2"/>
    <row r="295093" hidden="1" x14ac:dyDescent="0.2"/>
    <row r="295094" hidden="1" x14ac:dyDescent="0.2"/>
    <row r="295095" hidden="1" x14ac:dyDescent="0.2"/>
    <row r="295096" hidden="1" x14ac:dyDescent="0.2"/>
    <row r="295097" hidden="1" x14ac:dyDescent="0.2"/>
    <row r="295098" hidden="1" x14ac:dyDescent="0.2"/>
    <row r="295099" hidden="1" x14ac:dyDescent="0.2"/>
    <row r="295100" hidden="1" x14ac:dyDescent="0.2"/>
    <row r="295101" hidden="1" x14ac:dyDescent="0.2"/>
    <row r="295102" hidden="1" x14ac:dyDescent="0.2"/>
    <row r="295103" hidden="1" x14ac:dyDescent="0.2"/>
    <row r="295104" hidden="1" x14ac:dyDescent="0.2"/>
    <row r="295105" hidden="1" x14ac:dyDescent="0.2"/>
    <row r="295106" hidden="1" x14ac:dyDescent="0.2"/>
    <row r="295107" hidden="1" x14ac:dyDescent="0.2"/>
    <row r="295108" hidden="1" x14ac:dyDescent="0.2"/>
    <row r="295109" hidden="1" x14ac:dyDescent="0.2"/>
    <row r="295110" hidden="1" x14ac:dyDescent="0.2"/>
    <row r="295111" hidden="1" x14ac:dyDescent="0.2"/>
    <row r="295112" hidden="1" x14ac:dyDescent="0.2"/>
    <row r="295113" hidden="1" x14ac:dyDescent="0.2"/>
    <row r="295114" hidden="1" x14ac:dyDescent="0.2"/>
    <row r="295115" hidden="1" x14ac:dyDescent="0.2"/>
    <row r="295116" hidden="1" x14ac:dyDescent="0.2"/>
    <row r="295117" hidden="1" x14ac:dyDescent="0.2"/>
    <row r="295118" hidden="1" x14ac:dyDescent="0.2"/>
    <row r="295119" hidden="1" x14ac:dyDescent="0.2"/>
    <row r="295120" hidden="1" x14ac:dyDescent="0.2"/>
    <row r="295121" hidden="1" x14ac:dyDescent="0.2"/>
    <row r="295122" hidden="1" x14ac:dyDescent="0.2"/>
    <row r="295123" hidden="1" x14ac:dyDescent="0.2"/>
    <row r="295124" hidden="1" x14ac:dyDescent="0.2"/>
    <row r="295125" hidden="1" x14ac:dyDescent="0.2"/>
    <row r="295126" hidden="1" x14ac:dyDescent="0.2"/>
    <row r="295127" hidden="1" x14ac:dyDescent="0.2"/>
    <row r="295128" hidden="1" x14ac:dyDescent="0.2"/>
    <row r="295129" hidden="1" x14ac:dyDescent="0.2"/>
    <row r="295130" hidden="1" x14ac:dyDescent="0.2"/>
    <row r="295131" hidden="1" x14ac:dyDescent="0.2"/>
    <row r="295132" hidden="1" x14ac:dyDescent="0.2"/>
    <row r="295133" hidden="1" x14ac:dyDescent="0.2"/>
    <row r="295134" hidden="1" x14ac:dyDescent="0.2"/>
    <row r="295135" hidden="1" x14ac:dyDescent="0.2"/>
    <row r="295136" hidden="1" x14ac:dyDescent="0.2"/>
    <row r="295137" hidden="1" x14ac:dyDescent="0.2"/>
    <row r="295138" hidden="1" x14ac:dyDescent="0.2"/>
    <row r="295139" hidden="1" x14ac:dyDescent="0.2"/>
    <row r="295140" hidden="1" x14ac:dyDescent="0.2"/>
    <row r="295141" hidden="1" x14ac:dyDescent="0.2"/>
    <row r="295142" hidden="1" x14ac:dyDescent="0.2"/>
    <row r="295143" hidden="1" x14ac:dyDescent="0.2"/>
    <row r="295144" hidden="1" x14ac:dyDescent="0.2"/>
    <row r="295145" hidden="1" x14ac:dyDescent="0.2"/>
    <row r="295146" hidden="1" x14ac:dyDescent="0.2"/>
    <row r="295147" hidden="1" x14ac:dyDescent="0.2"/>
    <row r="295148" hidden="1" x14ac:dyDescent="0.2"/>
    <row r="295149" hidden="1" x14ac:dyDescent="0.2"/>
    <row r="295150" hidden="1" x14ac:dyDescent="0.2"/>
    <row r="295151" hidden="1" x14ac:dyDescent="0.2"/>
    <row r="295152" hidden="1" x14ac:dyDescent="0.2"/>
    <row r="295153" hidden="1" x14ac:dyDescent="0.2"/>
    <row r="295154" hidden="1" x14ac:dyDescent="0.2"/>
    <row r="295155" hidden="1" x14ac:dyDescent="0.2"/>
    <row r="295156" hidden="1" x14ac:dyDescent="0.2"/>
    <row r="295157" hidden="1" x14ac:dyDescent="0.2"/>
    <row r="295158" hidden="1" x14ac:dyDescent="0.2"/>
    <row r="295159" hidden="1" x14ac:dyDescent="0.2"/>
    <row r="295160" hidden="1" x14ac:dyDescent="0.2"/>
    <row r="295161" hidden="1" x14ac:dyDescent="0.2"/>
    <row r="295162" hidden="1" x14ac:dyDescent="0.2"/>
    <row r="295163" hidden="1" x14ac:dyDescent="0.2"/>
    <row r="295164" hidden="1" x14ac:dyDescent="0.2"/>
    <row r="295165" hidden="1" x14ac:dyDescent="0.2"/>
    <row r="295166" hidden="1" x14ac:dyDescent="0.2"/>
    <row r="295167" hidden="1" x14ac:dyDescent="0.2"/>
    <row r="295168" hidden="1" x14ac:dyDescent="0.2"/>
    <row r="295169" hidden="1" x14ac:dyDescent="0.2"/>
    <row r="295170" hidden="1" x14ac:dyDescent="0.2"/>
    <row r="295171" hidden="1" x14ac:dyDescent="0.2"/>
    <row r="295172" hidden="1" x14ac:dyDescent="0.2"/>
    <row r="295173" hidden="1" x14ac:dyDescent="0.2"/>
    <row r="295174" hidden="1" x14ac:dyDescent="0.2"/>
    <row r="295175" hidden="1" x14ac:dyDescent="0.2"/>
    <row r="295176" hidden="1" x14ac:dyDescent="0.2"/>
    <row r="295177" hidden="1" x14ac:dyDescent="0.2"/>
    <row r="295178" hidden="1" x14ac:dyDescent="0.2"/>
    <row r="295179" hidden="1" x14ac:dyDescent="0.2"/>
    <row r="295180" hidden="1" x14ac:dyDescent="0.2"/>
    <row r="295181" hidden="1" x14ac:dyDescent="0.2"/>
    <row r="295182" hidden="1" x14ac:dyDescent="0.2"/>
    <row r="295183" hidden="1" x14ac:dyDescent="0.2"/>
    <row r="295184" hidden="1" x14ac:dyDescent="0.2"/>
    <row r="295185" hidden="1" x14ac:dyDescent="0.2"/>
    <row r="295186" hidden="1" x14ac:dyDescent="0.2"/>
    <row r="295187" hidden="1" x14ac:dyDescent="0.2"/>
    <row r="295188" hidden="1" x14ac:dyDescent="0.2"/>
    <row r="295189" hidden="1" x14ac:dyDescent="0.2"/>
    <row r="295190" hidden="1" x14ac:dyDescent="0.2"/>
    <row r="295191" hidden="1" x14ac:dyDescent="0.2"/>
    <row r="295192" hidden="1" x14ac:dyDescent="0.2"/>
    <row r="295193" hidden="1" x14ac:dyDescent="0.2"/>
    <row r="295194" hidden="1" x14ac:dyDescent="0.2"/>
    <row r="295195" hidden="1" x14ac:dyDescent="0.2"/>
    <row r="295196" hidden="1" x14ac:dyDescent="0.2"/>
    <row r="295197" hidden="1" x14ac:dyDescent="0.2"/>
    <row r="295198" hidden="1" x14ac:dyDescent="0.2"/>
    <row r="295199" hidden="1" x14ac:dyDescent="0.2"/>
    <row r="295200" hidden="1" x14ac:dyDescent="0.2"/>
    <row r="295201" hidden="1" x14ac:dyDescent="0.2"/>
    <row r="295202" hidden="1" x14ac:dyDescent="0.2"/>
    <row r="295203" hidden="1" x14ac:dyDescent="0.2"/>
    <row r="295204" hidden="1" x14ac:dyDescent="0.2"/>
    <row r="295205" hidden="1" x14ac:dyDescent="0.2"/>
    <row r="295206" hidden="1" x14ac:dyDescent="0.2"/>
    <row r="295207" hidden="1" x14ac:dyDescent="0.2"/>
    <row r="295208" hidden="1" x14ac:dyDescent="0.2"/>
    <row r="295209" hidden="1" x14ac:dyDescent="0.2"/>
    <row r="295210" hidden="1" x14ac:dyDescent="0.2"/>
    <row r="295211" hidden="1" x14ac:dyDescent="0.2"/>
    <row r="295212" hidden="1" x14ac:dyDescent="0.2"/>
    <row r="295213" hidden="1" x14ac:dyDescent="0.2"/>
    <row r="295214" hidden="1" x14ac:dyDescent="0.2"/>
    <row r="295215" hidden="1" x14ac:dyDescent="0.2"/>
    <row r="295216" hidden="1" x14ac:dyDescent="0.2"/>
    <row r="295217" hidden="1" x14ac:dyDescent="0.2"/>
    <row r="295218" hidden="1" x14ac:dyDescent="0.2"/>
    <row r="295219" hidden="1" x14ac:dyDescent="0.2"/>
    <row r="295220" hidden="1" x14ac:dyDescent="0.2"/>
    <row r="295221" hidden="1" x14ac:dyDescent="0.2"/>
    <row r="295222" hidden="1" x14ac:dyDescent="0.2"/>
    <row r="295223" hidden="1" x14ac:dyDescent="0.2"/>
    <row r="295224" hidden="1" x14ac:dyDescent="0.2"/>
    <row r="295225" hidden="1" x14ac:dyDescent="0.2"/>
    <row r="295226" hidden="1" x14ac:dyDescent="0.2"/>
    <row r="295227" hidden="1" x14ac:dyDescent="0.2"/>
    <row r="295228" hidden="1" x14ac:dyDescent="0.2"/>
    <row r="295229" hidden="1" x14ac:dyDescent="0.2"/>
    <row r="295230" hidden="1" x14ac:dyDescent="0.2"/>
    <row r="295231" hidden="1" x14ac:dyDescent="0.2"/>
    <row r="295232" hidden="1" x14ac:dyDescent="0.2"/>
    <row r="295233" hidden="1" x14ac:dyDescent="0.2"/>
    <row r="295234" hidden="1" x14ac:dyDescent="0.2"/>
    <row r="295235" hidden="1" x14ac:dyDescent="0.2"/>
    <row r="295236" hidden="1" x14ac:dyDescent="0.2"/>
    <row r="295237" hidden="1" x14ac:dyDescent="0.2"/>
    <row r="295238" hidden="1" x14ac:dyDescent="0.2"/>
    <row r="295239" hidden="1" x14ac:dyDescent="0.2"/>
    <row r="295240" hidden="1" x14ac:dyDescent="0.2"/>
    <row r="295241" hidden="1" x14ac:dyDescent="0.2"/>
    <row r="295242" hidden="1" x14ac:dyDescent="0.2"/>
    <row r="295243" hidden="1" x14ac:dyDescent="0.2"/>
    <row r="295244" hidden="1" x14ac:dyDescent="0.2"/>
    <row r="295245" hidden="1" x14ac:dyDescent="0.2"/>
    <row r="295246" hidden="1" x14ac:dyDescent="0.2"/>
    <row r="295247" hidden="1" x14ac:dyDescent="0.2"/>
    <row r="295248" hidden="1" x14ac:dyDescent="0.2"/>
    <row r="295249" hidden="1" x14ac:dyDescent="0.2"/>
    <row r="295250" hidden="1" x14ac:dyDescent="0.2"/>
    <row r="295251" hidden="1" x14ac:dyDescent="0.2"/>
    <row r="295252" hidden="1" x14ac:dyDescent="0.2"/>
    <row r="295253" hidden="1" x14ac:dyDescent="0.2"/>
    <row r="295254" hidden="1" x14ac:dyDescent="0.2"/>
    <row r="295255" hidden="1" x14ac:dyDescent="0.2"/>
    <row r="295256" hidden="1" x14ac:dyDescent="0.2"/>
    <row r="295257" hidden="1" x14ac:dyDescent="0.2"/>
    <row r="295258" hidden="1" x14ac:dyDescent="0.2"/>
    <row r="295259" hidden="1" x14ac:dyDescent="0.2"/>
    <row r="295260" hidden="1" x14ac:dyDescent="0.2"/>
    <row r="295261" hidden="1" x14ac:dyDescent="0.2"/>
    <row r="295262" hidden="1" x14ac:dyDescent="0.2"/>
    <row r="295263" hidden="1" x14ac:dyDescent="0.2"/>
    <row r="295264" hidden="1" x14ac:dyDescent="0.2"/>
    <row r="295265" hidden="1" x14ac:dyDescent="0.2"/>
    <row r="295266" hidden="1" x14ac:dyDescent="0.2"/>
    <row r="295267" hidden="1" x14ac:dyDescent="0.2"/>
    <row r="295268" hidden="1" x14ac:dyDescent="0.2"/>
    <row r="295269" hidden="1" x14ac:dyDescent="0.2"/>
    <row r="295270" hidden="1" x14ac:dyDescent="0.2"/>
    <row r="295271" hidden="1" x14ac:dyDescent="0.2"/>
    <row r="295272" hidden="1" x14ac:dyDescent="0.2"/>
    <row r="295273" hidden="1" x14ac:dyDescent="0.2"/>
    <row r="295274" hidden="1" x14ac:dyDescent="0.2"/>
    <row r="295275" hidden="1" x14ac:dyDescent="0.2"/>
    <row r="295276" hidden="1" x14ac:dyDescent="0.2"/>
    <row r="295277" hidden="1" x14ac:dyDescent="0.2"/>
    <row r="295278" hidden="1" x14ac:dyDescent="0.2"/>
    <row r="295279" hidden="1" x14ac:dyDescent="0.2"/>
    <row r="295280" hidden="1" x14ac:dyDescent="0.2"/>
    <row r="295281" hidden="1" x14ac:dyDescent="0.2"/>
    <row r="295282" hidden="1" x14ac:dyDescent="0.2"/>
    <row r="295283" hidden="1" x14ac:dyDescent="0.2"/>
    <row r="295284" hidden="1" x14ac:dyDescent="0.2"/>
    <row r="295285" hidden="1" x14ac:dyDescent="0.2"/>
    <row r="295286" hidden="1" x14ac:dyDescent="0.2"/>
    <row r="295287" hidden="1" x14ac:dyDescent="0.2"/>
    <row r="295288" hidden="1" x14ac:dyDescent="0.2"/>
    <row r="295289" hidden="1" x14ac:dyDescent="0.2"/>
    <row r="295290" hidden="1" x14ac:dyDescent="0.2"/>
    <row r="295291" hidden="1" x14ac:dyDescent="0.2"/>
    <row r="295292" hidden="1" x14ac:dyDescent="0.2"/>
    <row r="295293" hidden="1" x14ac:dyDescent="0.2"/>
    <row r="295294" hidden="1" x14ac:dyDescent="0.2"/>
    <row r="295295" hidden="1" x14ac:dyDescent="0.2"/>
    <row r="295296" hidden="1" x14ac:dyDescent="0.2"/>
    <row r="295297" hidden="1" x14ac:dyDescent="0.2"/>
    <row r="295298" hidden="1" x14ac:dyDescent="0.2"/>
    <row r="295299" hidden="1" x14ac:dyDescent="0.2"/>
    <row r="295300" hidden="1" x14ac:dyDescent="0.2"/>
    <row r="295301" hidden="1" x14ac:dyDescent="0.2"/>
    <row r="295302" hidden="1" x14ac:dyDescent="0.2"/>
    <row r="295303" hidden="1" x14ac:dyDescent="0.2"/>
    <row r="295304" hidden="1" x14ac:dyDescent="0.2"/>
    <row r="295305" hidden="1" x14ac:dyDescent="0.2"/>
    <row r="295306" hidden="1" x14ac:dyDescent="0.2"/>
    <row r="295307" hidden="1" x14ac:dyDescent="0.2"/>
    <row r="295308" hidden="1" x14ac:dyDescent="0.2"/>
    <row r="295309" hidden="1" x14ac:dyDescent="0.2"/>
    <row r="295310" hidden="1" x14ac:dyDescent="0.2"/>
    <row r="295311" hidden="1" x14ac:dyDescent="0.2"/>
    <row r="295312" hidden="1" x14ac:dyDescent="0.2"/>
    <row r="295313" hidden="1" x14ac:dyDescent="0.2"/>
    <row r="295314" hidden="1" x14ac:dyDescent="0.2"/>
    <row r="295315" hidden="1" x14ac:dyDescent="0.2"/>
    <row r="295316" hidden="1" x14ac:dyDescent="0.2"/>
    <row r="295317" hidden="1" x14ac:dyDescent="0.2"/>
    <row r="295318" hidden="1" x14ac:dyDescent="0.2"/>
    <row r="295319" hidden="1" x14ac:dyDescent="0.2"/>
    <row r="295320" hidden="1" x14ac:dyDescent="0.2"/>
    <row r="295321" hidden="1" x14ac:dyDescent="0.2"/>
    <row r="295322" hidden="1" x14ac:dyDescent="0.2"/>
    <row r="295323" hidden="1" x14ac:dyDescent="0.2"/>
    <row r="295324" hidden="1" x14ac:dyDescent="0.2"/>
    <row r="295325" hidden="1" x14ac:dyDescent="0.2"/>
    <row r="295326" hidden="1" x14ac:dyDescent="0.2"/>
    <row r="295327" hidden="1" x14ac:dyDescent="0.2"/>
    <row r="295328" hidden="1" x14ac:dyDescent="0.2"/>
    <row r="295329" hidden="1" x14ac:dyDescent="0.2"/>
    <row r="295330" hidden="1" x14ac:dyDescent="0.2"/>
    <row r="295331" hidden="1" x14ac:dyDescent="0.2"/>
    <row r="295332" hidden="1" x14ac:dyDescent="0.2"/>
    <row r="295333" hidden="1" x14ac:dyDescent="0.2"/>
    <row r="295334" hidden="1" x14ac:dyDescent="0.2"/>
    <row r="295335" hidden="1" x14ac:dyDescent="0.2"/>
    <row r="295336" hidden="1" x14ac:dyDescent="0.2"/>
    <row r="295337" hidden="1" x14ac:dyDescent="0.2"/>
    <row r="295338" hidden="1" x14ac:dyDescent="0.2"/>
    <row r="295339" hidden="1" x14ac:dyDescent="0.2"/>
    <row r="295340" hidden="1" x14ac:dyDescent="0.2"/>
    <row r="295341" hidden="1" x14ac:dyDescent="0.2"/>
    <row r="295342" hidden="1" x14ac:dyDescent="0.2"/>
    <row r="295343" hidden="1" x14ac:dyDescent="0.2"/>
    <row r="295344" hidden="1" x14ac:dyDescent="0.2"/>
    <row r="295345" hidden="1" x14ac:dyDescent="0.2"/>
    <row r="295346" hidden="1" x14ac:dyDescent="0.2"/>
    <row r="295347" hidden="1" x14ac:dyDescent="0.2"/>
    <row r="295348" hidden="1" x14ac:dyDescent="0.2"/>
    <row r="295349" hidden="1" x14ac:dyDescent="0.2"/>
    <row r="295350" hidden="1" x14ac:dyDescent="0.2"/>
    <row r="295351" hidden="1" x14ac:dyDescent="0.2"/>
    <row r="295352" hidden="1" x14ac:dyDescent="0.2"/>
    <row r="295353" hidden="1" x14ac:dyDescent="0.2"/>
    <row r="295354" hidden="1" x14ac:dyDescent="0.2"/>
    <row r="295355" hidden="1" x14ac:dyDescent="0.2"/>
    <row r="295356" hidden="1" x14ac:dyDescent="0.2"/>
    <row r="295357" hidden="1" x14ac:dyDescent="0.2"/>
    <row r="295358" hidden="1" x14ac:dyDescent="0.2"/>
    <row r="295359" hidden="1" x14ac:dyDescent="0.2"/>
    <row r="295360" hidden="1" x14ac:dyDescent="0.2"/>
    <row r="295361" hidden="1" x14ac:dyDescent="0.2"/>
    <row r="295362" hidden="1" x14ac:dyDescent="0.2"/>
    <row r="295363" hidden="1" x14ac:dyDescent="0.2"/>
    <row r="295364" hidden="1" x14ac:dyDescent="0.2"/>
    <row r="295365" hidden="1" x14ac:dyDescent="0.2"/>
    <row r="295366" hidden="1" x14ac:dyDescent="0.2"/>
    <row r="295367" hidden="1" x14ac:dyDescent="0.2"/>
    <row r="295368" hidden="1" x14ac:dyDescent="0.2"/>
    <row r="295369" hidden="1" x14ac:dyDescent="0.2"/>
    <row r="295370" hidden="1" x14ac:dyDescent="0.2"/>
    <row r="295371" hidden="1" x14ac:dyDescent="0.2"/>
    <row r="295372" hidden="1" x14ac:dyDescent="0.2"/>
    <row r="295373" hidden="1" x14ac:dyDescent="0.2"/>
    <row r="295374" hidden="1" x14ac:dyDescent="0.2"/>
    <row r="295375" hidden="1" x14ac:dyDescent="0.2"/>
    <row r="295376" hidden="1" x14ac:dyDescent="0.2"/>
    <row r="295377" hidden="1" x14ac:dyDescent="0.2"/>
    <row r="295378" hidden="1" x14ac:dyDescent="0.2"/>
    <row r="295379" hidden="1" x14ac:dyDescent="0.2"/>
    <row r="295380" hidden="1" x14ac:dyDescent="0.2"/>
    <row r="295381" hidden="1" x14ac:dyDescent="0.2"/>
    <row r="295382" hidden="1" x14ac:dyDescent="0.2"/>
    <row r="295383" hidden="1" x14ac:dyDescent="0.2"/>
    <row r="295384" hidden="1" x14ac:dyDescent="0.2"/>
    <row r="295385" hidden="1" x14ac:dyDescent="0.2"/>
    <row r="295386" hidden="1" x14ac:dyDescent="0.2"/>
    <row r="295387" hidden="1" x14ac:dyDescent="0.2"/>
    <row r="295388" hidden="1" x14ac:dyDescent="0.2"/>
    <row r="295389" hidden="1" x14ac:dyDescent="0.2"/>
    <row r="295390" hidden="1" x14ac:dyDescent="0.2"/>
    <row r="295391" hidden="1" x14ac:dyDescent="0.2"/>
    <row r="295392" hidden="1" x14ac:dyDescent="0.2"/>
    <row r="295393" hidden="1" x14ac:dyDescent="0.2"/>
    <row r="295394" hidden="1" x14ac:dyDescent="0.2"/>
    <row r="295395" hidden="1" x14ac:dyDescent="0.2"/>
    <row r="295396" hidden="1" x14ac:dyDescent="0.2"/>
    <row r="295397" hidden="1" x14ac:dyDescent="0.2"/>
    <row r="295398" hidden="1" x14ac:dyDescent="0.2"/>
    <row r="295399" hidden="1" x14ac:dyDescent="0.2"/>
    <row r="295400" hidden="1" x14ac:dyDescent="0.2"/>
    <row r="295401" hidden="1" x14ac:dyDescent="0.2"/>
    <row r="295402" hidden="1" x14ac:dyDescent="0.2"/>
    <row r="295403" hidden="1" x14ac:dyDescent="0.2"/>
    <row r="295404" hidden="1" x14ac:dyDescent="0.2"/>
    <row r="295405" hidden="1" x14ac:dyDescent="0.2"/>
    <row r="295406" hidden="1" x14ac:dyDescent="0.2"/>
    <row r="295407" hidden="1" x14ac:dyDescent="0.2"/>
    <row r="295408" hidden="1" x14ac:dyDescent="0.2"/>
    <row r="295409" hidden="1" x14ac:dyDescent="0.2"/>
    <row r="295410" hidden="1" x14ac:dyDescent="0.2"/>
    <row r="295411" hidden="1" x14ac:dyDescent="0.2"/>
    <row r="295412" hidden="1" x14ac:dyDescent="0.2"/>
    <row r="295413" hidden="1" x14ac:dyDescent="0.2"/>
    <row r="295414" hidden="1" x14ac:dyDescent="0.2"/>
    <row r="295415" hidden="1" x14ac:dyDescent="0.2"/>
    <row r="295416" hidden="1" x14ac:dyDescent="0.2"/>
    <row r="295417" hidden="1" x14ac:dyDescent="0.2"/>
    <row r="295418" hidden="1" x14ac:dyDescent="0.2"/>
    <row r="295419" hidden="1" x14ac:dyDescent="0.2"/>
    <row r="295420" hidden="1" x14ac:dyDescent="0.2"/>
    <row r="295421" hidden="1" x14ac:dyDescent="0.2"/>
    <row r="295422" hidden="1" x14ac:dyDescent="0.2"/>
    <row r="295423" hidden="1" x14ac:dyDescent="0.2"/>
    <row r="295424" hidden="1" x14ac:dyDescent="0.2"/>
    <row r="295425" hidden="1" x14ac:dyDescent="0.2"/>
    <row r="295426" hidden="1" x14ac:dyDescent="0.2"/>
    <row r="295427" hidden="1" x14ac:dyDescent="0.2"/>
    <row r="295428" hidden="1" x14ac:dyDescent="0.2"/>
    <row r="295429" hidden="1" x14ac:dyDescent="0.2"/>
    <row r="295430" hidden="1" x14ac:dyDescent="0.2"/>
    <row r="295431" hidden="1" x14ac:dyDescent="0.2"/>
    <row r="295432" hidden="1" x14ac:dyDescent="0.2"/>
    <row r="295433" hidden="1" x14ac:dyDescent="0.2"/>
    <row r="295434" hidden="1" x14ac:dyDescent="0.2"/>
    <row r="295435" hidden="1" x14ac:dyDescent="0.2"/>
    <row r="295436" hidden="1" x14ac:dyDescent="0.2"/>
    <row r="295437" hidden="1" x14ac:dyDescent="0.2"/>
    <row r="295438" hidden="1" x14ac:dyDescent="0.2"/>
    <row r="295439" hidden="1" x14ac:dyDescent="0.2"/>
    <row r="295440" hidden="1" x14ac:dyDescent="0.2"/>
    <row r="295441" hidden="1" x14ac:dyDescent="0.2"/>
    <row r="295442" hidden="1" x14ac:dyDescent="0.2"/>
    <row r="295443" hidden="1" x14ac:dyDescent="0.2"/>
    <row r="295444" hidden="1" x14ac:dyDescent="0.2"/>
    <row r="295445" hidden="1" x14ac:dyDescent="0.2"/>
    <row r="295446" hidden="1" x14ac:dyDescent="0.2"/>
    <row r="295447" hidden="1" x14ac:dyDescent="0.2"/>
    <row r="295448" hidden="1" x14ac:dyDescent="0.2"/>
    <row r="295449" hidden="1" x14ac:dyDescent="0.2"/>
    <row r="295450" hidden="1" x14ac:dyDescent="0.2"/>
    <row r="295451" hidden="1" x14ac:dyDescent="0.2"/>
    <row r="295452" hidden="1" x14ac:dyDescent="0.2"/>
    <row r="295453" hidden="1" x14ac:dyDescent="0.2"/>
    <row r="295454" hidden="1" x14ac:dyDescent="0.2"/>
    <row r="295455" hidden="1" x14ac:dyDescent="0.2"/>
    <row r="295456" hidden="1" x14ac:dyDescent="0.2"/>
    <row r="295457" hidden="1" x14ac:dyDescent="0.2"/>
    <row r="295458" hidden="1" x14ac:dyDescent="0.2"/>
    <row r="295459" hidden="1" x14ac:dyDescent="0.2"/>
    <row r="295460" hidden="1" x14ac:dyDescent="0.2"/>
    <row r="295461" hidden="1" x14ac:dyDescent="0.2"/>
    <row r="295462" hidden="1" x14ac:dyDescent="0.2"/>
    <row r="295463" hidden="1" x14ac:dyDescent="0.2"/>
    <row r="295464" hidden="1" x14ac:dyDescent="0.2"/>
    <row r="295465" hidden="1" x14ac:dyDescent="0.2"/>
    <row r="295466" hidden="1" x14ac:dyDescent="0.2"/>
    <row r="295467" hidden="1" x14ac:dyDescent="0.2"/>
    <row r="295468" hidden="1" x14ac:dyDescent="0.2"/>
    <row r="295469" hidden="1" x14ac:dyDescent="0.2"/>
    <row r="295470" hidden="1" x14ac:dyDescent="0.2"/>
    <row r="295471" hidden="1" x14ac:dyDescent="0.2"/>
    <row r="295472" hidden="1" x14ac:dyDescent="0.2"/>
    <row r="295473" hidden="1" x14ac:dyDescent="0.2"/>
    <row r="295474" hidden="1" x14ac:dyDescent="0.2"/>
    <row r="295475" hidden="1" x14ac:dyDescent="0.2"/>
    <row r="295476" hidden="1" x14ac:dyDescent="0.2"/>
    <row r="295477" hidden="1" x14ac:dyDescent="0.2"/>
    <row r="295478" hidden="1" x14ac:dyDescent="0.2"/>
    <row r="295479" hidden="1" x14ac:dyDescent="0.2"/>
    <row r="295480" hidden="1" x14ac:dyDescent="0.2"/>
    <row r="295481" hidden="1" x14ac:dyDescent="0.2"/>
    <row r="295482" hidden="1" x14ac:dyDescent="0.2"/>
    <row r="295483" hidden="1" x14ac:dyDescent="0.2"/>
    <row r="295484" hidden="1" x14ac:dyDescent="0.2"/>
    <row r="295485" hidden="1" x14ac:dyDescent="0.2"/>
    <row r="295486" hidden="1" x14ac:dyDescent="0.2"/>
    <row r="295487" hidden="1" x14ac:dyDescent="0.2"/>
    <row r="295488" hidden="1" x14ac:dyDescent="0.2"/>
    <row r="295489" hidden="1" x14ac:dyDescent="0.2"/>
    <row r="295490" hidden="1" x14ac:dyDescent="0.2"/>
    <row r="295491" hidden="1" x14ac:dyDescent="0.2"/>
    <row r="295492" hidden="1" x14ac:dyDescent="0.2"/>
    <row r="295493" hidden="1" x14ac:dyDescent="0.2"/>
    <row r="295494" hidden="1" x14ac:dyDescent="0.2"/>
    <row r="295495" hidden="1" x14ac:dyDescent="0.2"/>
    <row r="295496" hidden="1" x14ac:dyDescent="0.2"/>
    <row r="295497" hidden="1" x14ac:dyDescent="0.2"/>
    <row r="295498" hidden="1" x14ac:dyDescent="0.2"/>
    <row r="295499" hidden="1" x14ac:dyDescent="0.2"/>
    <row r="295500" hidden="1" x14ac:dyDescent="0.2"/>
    <row r="295501" hidden="1" x14ac:dyDescent="0.2"/>
    <row r="295502" hidden="1" x14ac:dyDescent="0.2"/>
    <row r="295503" hidden="1" x14ac:dyDescent="0.2"/>
    <row r="295504" hidden="1" x14ac:dyDescent="0.2"/>
    <row r="295505" hidden="1" x14ac:dyDescent="0.2"/>
    <row r="295506" hidden="1" x14ac:dyDescent="0.2"/>
    <row r="295507" hidden="1" x14ac:dyDescent="0.2"/>
    <row r="295508" hidden="1" x14ac:dyDescent="0.2"/>
    <row r="295509" hidden="1" x14ac:dyDescent="0.2"/>
    <row r="295510" hidden="1" x14ac:dyDescent="0.2"/>
    <row r="295511" hidden="1" x14ac:dyDescent="0.2"/>
    <row r="295512" hidden="1" x14ac:dyDescent="0.2"/>
    <row r="295513" hidden="1" x14ac:dyDescent="0.2"/>
    <row r="295514" hidden="1" x14ac:dyDescent="0.2"/>
    <row r="295515" hidden="1" x14ac:dyDescent="0.2"/>
    <row r="295516" hidden="1" x14ac:dyDescent="0.2"/>
    <row r="295517" hidden="1" x14ac:dyDescent="0.2"/>
    <row r="295518" hidden="1" x14ac:dyDescent="0.2"/>
    <row r="295519" hidden="1" x14ac:dyDescent="0.2"/>
    <row r="295520" hidden="1" x14ac:dyDescent="0.2"/>
    <row r="295521" hidden="1" x14ac:dyDescent="0.2"/>
    <row r="295522" hidden="1" x14ac:dyDescent="0.2"/>
    <row r="295523" hidden="1" x14ac:dyDescent="0.2"/>
    <row r="295524" hidden="1" x14ac:dyDescent="0.2"/>
    <row r="295525" hidden="1" x14ac:dyDescent="0.2"/>
    <row r="295526" hidden="1" x14ac:dyDescent="0.2"/>
    <row r="295527" hidden="1" x14ac:dyDescent="0.2"/>
    <row r="295528" hidden="1" x14ac:dyDescent="0.2"/>
    <row r="295529" hidden="1" x14ac:dyDescent="0.2"/>
    <row r="295530" hidden="1" x14ac:dyDescent="0.2"/>
    <row r="295531" hidden="1" x14ac:dyDescent="0.2"/>
    <row r="295532" hidden="1" x14ac:dyDescent="0.2"/>
    <row r="295533" hidden="1" x14ac:dyDescent="0.2"/>
    <row r="295534" hidden="1" x14ac:dyDescent="0.2"/>
    <row r="295535" hidden="1" x14ac:dyDescent="0.2"/>
    <row r="295536" hidden="1" x14ac:dyDescent="0.2"/>
    <row r="295537" hidden="1" x14ac:dyDescent="0.2"/>
    <row r="295538" hidden="1" x14ac:dyDescent="0.2"/>
    <row r="295539" hidden="1" x14ac:dyDescent="0.2"/>
    <row r="295540" hidden="1" x14ac:dyDescent="0.2"/>
    <row r="295541" hidden="1" x14ac:dyDescent="0.2"/>
    <row r="295542" hidden="1" x14ac:dyDescent="0.2"/>
    <row r="295543" hidden="1" x14ac:dyDescent="0.2"/>
    <row r="295544" hidden="1" x14ac:dyDescent="0.2"/>
    <row r="295545" hidden="1" x14ac:dyDescent="0.2"/>
    <row r="295546" hidden="1" x14ac:dyDescent="0.2"/>
    <row r="295547" hidden="1" x14ac:dyDescent="0.2"/>
    <row r="295548" hidden="1" x14ac:dyDescent="0.2"/>
    <row r="295549" hidden="1" x14ac:dyDescent="0.2"/>
    <row r="295550" hidden="1" x14ac:dyDescent="0.2"/>
    <row r="295551" hidden="1" x14ac:dyDescent="0.2"/>
    <row r="295552" hidden="1" x14ac:dyDescent="0.2"/>
    <row r="295553" hidden="1" x14ac:dyDescent="0.2"/>
    <row r="295554" hidden="1" x14ac:dyDescent="0.2"/>
    <row r="295555" hidden="1" x14ac:dyDescent="0.2"/>
    <row r="295556" hidden="1" x14ac:dyDescent="0.2"/>
    <row r="295557" hidden="1" x14ac:dyDescent="0.2"/>
    <row r="295558" hidden="1" x14ac:dyDescent="0.2"/>
    <row r="295559" hidden="1" x14ac:dyDescent="0.2"/>
    <row r="295560" hidden="1" x14ac:dyDescent="0.2"/>
    <row r="295561" hidden="1" x14ac:dyDescent="0.2"/>
    <row r="295562" hidden="1" x14ac:dyDescent="0.2"/>
    <row r="295563" hidden="1" x14ac:dyDescent="0.2"/>
    <row r="295564" hidden="1" x14ac:dyDescent="0.2"/>
    <row r="295565" hidden="1" x14ac:dyDescent="0.2"/>
    <row r="295566" hidden="1" x14ac:dyDescent="0.2"/>
    <row r="295567" hidden="1" x14ac:dyDescent="0.2"/>
    <row r="295568" hidden="1" x14ac:dyDescent="0.2"/>
    <row r="295569" hidden="1" x14ac:dyDescent="0.2"/>
    <row r="295570" hidden="1" x14ac:dyDescent="0.2"/>
    <row r="295571" hidden="1" x14ac:dyDescent="0.2"/>
    <row r="295572" hidden="1" x14ac:dyDescent="0.2"/>
    <row r="295573" hidden="1" x14ac:dyDescent="0.2"/>
    <row r="295574" hidden="1" x14ac:dyDescent="0.2"/>
    <row r="295575" hidden="1" x14ac:dyDescent="0.2"/>
    <row r="295576" hidden="1" x14ac:dyDescent="0.2"/>
    <row r="295577" hidden="1" x14ac:dyDescent="0.2"/>
    <row r="295578" hidden="1" x14ac:dyDescent="0.2"/>
    <row r="295579" hidden="1" x14ac:dyDescent="0.2"/>
    <row r="295580" hidden="1" x14ac:dyDescent="0.2"/>
    <row r="295581" hidden="1" x14ac:dyDescent="0.2"/>
    <row r="295582" hidden="1" x14ac:dyDescent="0.2"/>
    <row r="295583" hidden="1" x14ac:dyDescent="0.2"/>
    <row r="295584" hidden="1" x14ac:dyDescent="0.2"/>
    <row r="295585" hidden="1" x14ac:dyDescent="0.2"/>
    <row r="295586" hidden="1" x14ac:dyDescent="0.2"/>
    <row r="295587" hidden="1" x14ac:dyDescent="0.2"/>
    <row r="295588" hidden="1" x14ac:dyDescent="0.2"/>
    <row r="295589" hidden="1" x14ac:dyDescent="0.2"/>
    <row r="295590" hidden="1" x14ac:dyDescent="0.2"/>
    <row r="295591" hidden="1" x14ac:dyDescent="0.2"/>
    <row r="295592" hidden="1" x14ac:dyDescent="0.2"/>
    <row r="295593" hidden="1" x14ac:dyDescent="0.2"/>
    <row r="295594" hidden="1" x14ac:dyDescent="0.2"/>
    <row r="295595" hidden="1" x14ac:dyDescent="0.2"/>
    <row r="295596" hidden="1" x14ac:dyDescent="0.2"/>
    <row r="295597" hidden="1" x14ac:dyDescent="0.2"/>
    <row r="295598" hidden="1" x14ac:dyDescent="0.2"/>
    <row r="295599" hidden="1" x14ac:dyDescent="0.2"/>
    <row r="295600" hidden="1" x14ac:dyDescent="0.2"/>
    <row r="295601" hidden="1" x14ac:dyDescent="0.2"/>
    <row r="295602" hidden="1" x14ac:dyDescent="0.2"/>
    <row r="295603" hidden="1" x14ac:dyDescent="0.2"/>
    <row r="295604" hidden="1" x14ac:dyDescent="0.2"/>
    <row r="295605" hidden="1" x14ac:dyDescent="0.2"/>
    <row r="295606" hidden="1" x14ac:dyDescent="0.2"/>
    <row r="295607" hidden="1" x14ac:dyDescent="0.2"/>
    <row r="295608" hidden="1" x14ac:dyDescent="0.2"/>
    <row r="295609" hidden="1" x14ac:dyDescent="0.2"/>
    <row r="295610" hidden="1" x14ac:dyDescent="0.2"/>
    <row r="295611" hidden="1" x14ac:dyDescent="0.2"/>
    <row r="295612" hidden="1" x14ac:dyDescent="0.2"/>
    <row r="295613" hidden="1" x14ac:dyDescent="0.2"/>
    <row r="295614" hidden="1" x14ac:dyDescent="0.2"/>
    <row r="295615" hidden="1" x14ac:dyDescent="0.2"/>
    <row r="295616" hidden="1" x14ac:dyDescent="0.2"/>
    <row r="295617" hidden="1" x14ac:dyDescent="0.2"/>
    <row r="295618" hidden="1" x14ac:dyDescent="0.2"/>
    <row r="295619" hidden="1" x14ac:dyDescent="0.2"/>
    <row r="295620" hidden="1" x14ac:dyDescent="0.2"/>
    <row r="295621" hidden="1" x14ac:dyDescent="0.2"/>
    <row r="295622" hidden="1" x14ac:dyDescent="0.2"/>
    <row r="295623" hidden="1" x14ac:dyDescent="0.2"/>
    <row r="295624" hidden="1" x14ac:dyDescent="0.2"/>
    <row r="295625" hidden="1" x14ac:dyDescent="0.2"/>
    <row r="295626" hidden="1" x14ac:dyDescent="0.2"/>
    <row r="295627" hidden="1" x14ac:dyDescent="0.2"/>
    <row r="295628" hidden="1" x14ac:dyDescent="0.2"/>
    <row r="295629" hidden="1" x14ac:dyDescent="0.2"/>
    <row r="295630" hidden="1" x14ac:dyDescent="0.2"/>
    <row r="295631" hidden="1" x14ac:dyDescent="0.2"/>
    <row r="295632" hidden="1" x14ac:dyDescent="0.2"/>
    <row r="295633" hidden="1" x14ac:dyDescent="0.2"/>
    <row r="295634" hidden="1" x14ac:dyDescent="0.2"/>
    <row r="295635" hidden="1" x14ac:dyDescent="0.2"/>
    <row r="295636" hidden="1" x14ac:dyDescent="0.2"/>
    <row r="295637" hidden="1" x14ac:dyDescent="0.2"/>
    <row r="295638" hidden="1" x14ac:dyDescent="0.2"/>
    <row r="295639" hidden="1" x14ac:dyDescent="0.2"/>
    <row r="295640" hidden="1" x14ac:dyDescent="0.2"/>
    <row r="295641" hidden="1" x14ac:dyDescent="0.2"/>
    <row r="295642" hidden="1" x14ac:dyDescent="0.2"/>
    <row r="295643" hidden="1" x14ac:dyDescent="0.2"/>
    <row r="295644" hidden="1" x14ac:dyDescent="0.2"/>
    <row r="295645" hidden="1" x14ac:dyDescent="0.2"/>
    <row r="295646" hidden="1" x14ac:dyDescent="0.2"/>
    <row r="295647" hidden="1" x14ac:dyDescent="0.2"/>
    <row r="295648" hidden="1" x14ac:dyDescent="0.2"/>
    <row r="295649" hidden="1" x14ac:dyDescent="0.2"/>
    <row r="295650" hidden="1" x14ac:dyDescent="0.2"/>
    <row r="295651" hidden="1" x14ac:dyDescent="0.2"/>
    <row r="295652" hidden="1" x14ac:dyDescent="0.2"/>
    <row r="295653" hidden="1" x14ac:dyDescent="0.2"/>
    <row r="295654" hidden="1" x14ac:dyDescent="0.2"/>
    <row r="295655" hidden="1" x14ac:dyDescent="0.2"/>
    <row r="295656" hidden="1" x14ac:dyDescent="0.2"/>
    <row r="295657" hidden="1" x14ac:dyDescent="0.2"/>
    <row r="295658" hidden="1" x14ac:dyDescent="0.2"/>
    <row r="295659" hidden="1" x14ac:dyDescent="0.2"/>
    <row r="295660" hidden="1" x14ac:dyDescent="0.2"/>
    <row r="295661" hidden="1" x14ac:dyDescent="0.2"/>
    <row r="295662" hidden="1" x14ac:dyDescent="0.2"/>
    <row r="295663" hidden="1" x14ac:dyDescent="0.2"/>
    <row r="295664" hidden="1" x14ac:dyDescent="0.2"/>
    <row r="295665" hidden="1" x14ac:dyDescent="0.2"/>
    <row r="295666" hidden="1" x14ac:dyDescent="0.2"/>
    <row r="295667" hidden="1" x14ac:dyDescent="0.2"/>
    <row r="295668" hidden="1" x14ac:dyDescent="0.2"/>
    <row r="295669" hidden="1" x14ac:dyDescent="0.2"/>
    <row r="295670" hidden="1" x14ac:dyDescent="0.2"/>
    <row r="295671" hidden="1" x14ac:dyDescent="0.2"/>
    <row r="295672" hidden="1" x14ac:dyDescent="0.2"/>
    <row r="295673" hidden="1" x14ac:dyDescent="0.2"/>
    <row r="295674" hidden="1" x14ac:dyDescent="0.2"/>
    <row r="295675" hidden="1" x14ac:dyDescent="0.2"/>
    <row r="295676" hidden="1" x14ac:dyDescent="0.2"/>
    <row r="295677" hidden="1" x14ac:dyDescent="0.2"/>
    <row r="295678" hidden="1" x14ac:dyDescent="0.2"/>
    <row r="295679" hidden="1" x14ac:dyDescent="0.2"/>
    <row r="295680" hidden="1" x14ac:dyDescent="0.2"/>
    <row r="295681" hidden="1" x14ac:dyDescent="0.2"/>
    <row r="295682" hidden="1" x14ac:dyDescent="0.2"/>
    <row r="295683" hidden="1" x14ac:dyDescent="0.2"/>
    <row r="295684" hidden="1" x14ac:dyDescent="0.2"/>
    <row r="295685" hidden="1" x14ac:dyDescent="0.2"/>
    <row r="295686" hidden="1" x14ac:dyDescent="0.2"/>
    <row r="295687" hidden="1" x14ac:dyDescent="0.2"/>
    <row r="295688" hidden="1" x14ac:dyDescent="0.2"/>
    <row r="295689" hidden="1" x14ac:dyDescent="0.2"/>
    <row r="295690" hidden="1" x14ac:dyDescent="0.2"/>
    <row r="295691" hidden="1" x14ac:dyDescent="0.2"/>
    <row r="295692" hidden="1" x14ac:dyDescent="0.2"/>
    <row r="295693" hidden="1" x14ac:dyDescent="0.2"/>
    <row r="295694" hidden="1" x14ac:dyDescent="0.2"/>
    <row r="295695" hidden="1" x14ac:dyDescent="0.2"/>
    <row r="295696" hidden="1" x14ac:dyDescent="0.2"/>
    <row r="295697" hidden="1" x14ac:dyDescent="0.2"/>
    <row r="295698" hidden="1" x14ac:dyDescent="0.2"/>
    <row r="295699" hidden="1" x14ac:dyDescent="0.2"/>
    <row r="295700" hidden="1" x14ac:dyDescent="0.2"/>
    <row r="295701" hidden="1" x14ac:dyDescent="0.2"/>
    <row r="295702" hidden="1" x14ac:dyDescent="0.2"/>
    <row r="295703" hidden="1" x14ac:dyDescent="0.2"/>
    <row r="295704" hidden="1" x14ac:dyDescent="0.2"/>
    <row r="295705" hidden="1" x14ac:dyDescent="0.2"/>
    <row r="295706" hidden="1" x14ac:dyDescent="0.2"/>
    <row r="295707" hidden="1" x14ac:dyDescent="0.2"/>
    <row r="295708" hidden="1" x14ac:dyDescent="0.2"/>
    <row r="295709" hidden="1" x14ac:dyDescent="0.2"/>
    <row r="295710" hidden="1" x14ac:dyDescent="0.2"/>
    <row r="295711" hidden="1" x14ac:dyDescent="0.2"/>
    <row r="295712" hidden="1" x14ac:dyDescent="0.2"/>
    <row r="295713" hidden="1" x14ac:dyDescent="0.2"/>
    <row r="295714" hidden="1" x14ac:dyDescent="0.2"/>
    <row r="295715" hidden="1" x14ac:dyDescent="0.2"/>
    <row r="295716" hidden="1" x14ac:dyDescent="0.2"/>
    <row r="295717" hidden="1" x14ac:dyDescent="0.2"/>
    <row r="295718" hidden="1" x14ac:dyDescent="0.2"/>
    <row r="295719" hidden="1" x14ac:dyDescent="0.2"/>
    <row r="295720" hidden="1" x14ac:dyDescent="0.2"/>
    <row r="295721" hidden="1" x14ac:dyDescent="0.2"/>
    <row r="295722" hidden="1" x14ac:dyDescent="0.2"/>
    <row r="295723" hidden="1" x14ac:dyDescent="0.2"/>
    <row r="295724" hidden="1" x14ac:dyDescent="0.2"/>
    <row r="295725" hidden="1" x14ac:dyDescent="0.2"/>
    <row r="295726" hidden="1" x14ac:dyDescent="0.2"/>
    <row r="295727" hidden="1" x14ac:dyDescent="0.2"/>
    <row r="295728" hidden="1" x14ac:dyDescent="0.2"/>
    <row r="295729" hidden="1" x14ac:dyDescent="0.2"/>
    <row r="295730" hidden="1" x14ac:dyDescent="0.2"/>
    <row r="295731" hidden="1" x14ac:dyDescent="0.2"/>
    <row r="295732" hidden="1" x14ac:dyDescent="0.2"/>
    <row r="295733" hidden="1" x14ac:dyDescent="0.2"/>
    <row r="295734" hidden="1" x14ac:dyDescent="0.2"/>
    <row r="295735" hidden="1" x14ac:dyDescent="0.2"/>
    <row r="295736" hidden="1" x14ac:dyDescent="0.2"/>
    <row r="295737" hidden="1" x14ac:dyDescent="0.2"/>
    <row r="295738" hidden="1" x14ac:dyDescent="0.2"/>
    <row r="295739" hidden="1" x14ac:dyDescent="0.2"/>
    <row r="295740" hidden="1" x14ac:dyDescent="0.2"/>
    <row r="295741" hidden="1" x14ac:dyDescent="0.2"/>
    <row r="295742" hidden="1" x14ac:dyDescent="0.2"/>
    <row r="295743" hidden="1" x14ac:dyDescent="0.2"/>
    <row r="295744" hidden="1" x14ac:dyDescent="0.2"/>
    <row r="295745" hidden="1" x14ac:dyDescent="0.2"/>
    <row r="295746" hidden="1" x14ac:dyDescent="0.2"/>
    <row r="295747" hidden="1" x14ac:dyDescent="0.2"/>
    <row r="295748" hidden="1" x14ac:dyDescent="0.2"/>
    <row r="295749" hidden="1" x14ac:dyDescent="0.2"/>
    <row r="295750" hidden="1" x14ac:dyDescent="0.2"/>
    <row r="295751" hidden="1" x14ac:dyDescent="0.2"/>
    <row r="295752" hidden="1" x14ac:dyDescent="0.2"/>
    <row r="295753" hidden="1" x14ac:dyDescent="0.2"/>
    <row r="295754" hidden="1" x14ac:dyDescent="0.2"/>
    <row r="295755" hidden="1" x14ac:dyDescent="0.2"/>
    <row r="295756" hidden="1" x14ac:dyDescent="0.2"/>
    <row r="295757" hidden="1" x14ac:dyDescent="0.2"/>
    <row r="295758" hidden="1" x14ac:dyDescent="0.2"/>
    <row r="295759" hidden="1" x14ac:dyDescent="0.2"/>
    <row r="295760" hidden="1" x14ac:dyDescent="0.2"/>
    <row r="295761" hidden="1" x14ac:dyDescent="0.2"/>
    <row r="295762" hidden="1" x14ac:dyDescent="0.2"/>
    <row r="295763" hidden="1" x14ac:dyDescent="0.2"/>
    <row r="295764" hidden="1" x14ac:dyDescent="0.2"/>
    <row r="295765" hidden="1" x14ac:dyDescent="0.2"/>
    <row r="295766" hidden="1" x14ac:dyDescent="0.2"/>
    <row r="295767" hidden="1" x14ac:dyDescent="0.2"/>
    <row r="295768" hidden="1" x14ac:dyDescent="0.2"/>
    <row r="295769" hidden="1" x14ac:dyDescent="0.2"/>
    <row r="295770" hidden="1" x14ac:dyDescent="0.2"/>
    <row r="295771" hidden="1" x14ac:dyDescent="0.2"/>
    <row r="295772" hidden="1" x14ac:dyDescent="0.2"/>
    <row r="295773" hidden="1" x14ac:dyDescent="0.2"/>
    <row r="295774" hidden="1" x14ac:dyDescent="0.2"/>
    <row r="295775" hidden="1" x14ac:dyDescent="0.2"/>
    <row r="295776" hidden="1" x14ac:dyDescent="0.2"/>
    <row r="295777" hidden="1" x14ac:dyDescent="0.2"/>
    <row r="295778" hidden="1" x14ac:dyDescent="0.2"/>
    <row r="295779" hidden="1" x14ac:dyDescent="0.2"/>
    <row r="295780" hidden="1" x14ac:dyDescent="0.2"/>
    <row r="295781" hidden="1" x14ac:dyDescent="0.2"/>
    <row r="295782" hidden="1" x14ac:dyDescent="0.2"/>
    <row r="295783" hidden="1" x14ac:dyDescent="0.2"/>
    <row r="295784" hidden="1" x14ac:dyDescent="0.2"/>
    <row r="295785" hidden="1" x14ac:dyDescent="0.2"/>
    <row r="295786" hidden="1" x14ac:dyDescent="0.2"/>
    <row r="295787" hidden="1" x14ac:dyDescent="0.2"/>
    <row r="295788" hidden="1" x14ac:dyDescent="0.2"/>
    <row r="295789" hidden="1" x14ac:dyDescent="0.2"/>
    <row r="295790" hidden="1" x14ac:dyDescent="0.2"/>
    <row r="295791" hidden="1" x14ac:dyDescent="0.2"/>
    <row r="295792" hidden="1" x14ac:dyDescent="0.2"/>
    <row r="295793" hidden="1" x14ac:dyDescent="0.2"/>
    <row r="295794" hidden="1" x14ac:dyDescent="0.2"/>
    <row r="295795" hidden="1" x14ac:dyDescent="0.2"/>
    <row r="295796" hidden="1" x14ac:dyDescent="0.2"/>
    <row r="295797" hidden="1" x14ac:dyDescent="0.2"/>
    <row r="295798" hidden="1" x14ac:dyDescent="0.2"/>
    <row r="295799" hidden="1" x14ac:dyDescent="0.2"/>
    <row r="295800" hidden="1" x14ac:dyDescent="0.2"/>
    <row r="295801" hidden="1" x14ac:dyDescent="0.2"/>
    <row r="295802" hidden="1" x14ac:dyDescent="0.2"/>
    <row r="295803" hidden="1" x14ac:dyDescent="0.2"/>
    <row r="295804" hidden="1" x14ac:dyDescent="0.2"/>
    <row r="295805" hidden="1" x14ac:dyDescent="0.2"/>
    <row r="295806" hidden="1" x14ac:dyDescent="0.2"/>
    <row r="295807" hidden="1" x14ac:dyDescent="0.2"/>
    <row r="295808" hidden="1" x14ac:dyDescent="0.2"/>
    <row r="295809" hidden="1" x14ac:dyDescent="0.2"/>
    <row r="295810" hidden="1" x14ac:dyDescent="0.2"/>
    <row r="295811" hidden="1" x14ac:dyDescent="0.2"/>
    <row r="295812" hidden="1" x14ac:dyDescent="0.2"/>
    <row r="295813" hidden="1" x14ac:dyDescent="0.2"/>
    <row r="295814" hidden="1" x14ac:dyDescent="0.2"/>
    <row r="295815" hidden="1" x14ac:dyDescent="0.2"/>
    <row r="295816" hidden="1" x14ac:dyDescent="0.2"/>
    <row r="295817" hidden="1" x14ac:dyDescent="0.2"/>
    <row r="295818" hidden="1" x14ac:dyDescent="0.2"/>
    <row r="295819" hidden="1" x14ac:dyDescent="0.2"/>
    <row r="295820" hidden="1" x14ac:dyDescent="0.2"/>
    <row r="295821" hidden="1" x14ac:dyDescent="0.2"/>
    <row r="295822" hidden="1" x14ac:dyDescent="0.2"/>
    <row r="295823" hidden="1" x14ac:dyDescent="0.2"/>
    <row r="295824" hidden="1" x14ac:dyDescent="0.2"/>
    <row r="295825" hidden="1" x14ac:dyDescent="0.2"/>
    <row r="295826" hidden="1" x14ac:dyDescent="0.2"/>
    <row r="295827" hidden="1" x14ac:dyDescent="0.2"/>
    <row r="295828" hidden="1" x14ac:dyDescent="0.2"/>
    <row r="295829" hidden="1" x14ac:dyDescent="0.2"/>
    <row r="295830" hidden="1" x14ac:dyDescent="0.2"/>
    <row r="295831" hidden="1" x14ac:dyDescent="0.2"/>
    <row r="295832" hidden="1" x14ac:dyDescent="0.2"/>
    <row r="295833" hidden="1" x14ac:dyDescent="0.2"/>
    <row r="295834" hidden="1" x14ac:dyDescent="0.2"/>
    <row r="295835" hidden="1" x14ac:dyDescent="0.2"/>
    <row r="295836" hidden="1" x14ac:dyDescent="0.2"/>
    <row r="295837" hidden="1" x14ac:dyDescent="0.2"/>
    <row r="295838" hidden="1" x14ac:dyDescent="0.2"/>
    <row r="295839" hidden="1" x14ac:dyDescent="0.2"/>
    <row r="295840" hidden="1" x14ac:dyDescent="0.2"/>
    <row r="295841" hidden="1" x14ac:dyDescent="0.2"/>
    <row r="295842" hidden="1" x14ac:dyDescent="0.2"/>
    <row r="295843" hidden="1" x14ac:dyDescent="0.2"/>
    <row r="295844" hidden="1" x14ac:dyDescent="0.2"/>
    <row r="295845" hidden="1" x14ac:dyDescent="0.2"/>
    <row r="295846" hidden="1" x14ac:dyDescent="0.2"/>
    <row r="295847" hidden="1" x14ac:dyDescent="0.2"/>
    <row r="295848" hidden="1" x14ac:dyDescent="0.2"/>
    <row r="295849" hidden="1" x14ac:dyDescent="0.2"/>
    <row r="295850" hidden="1" x14ac:dyDescent="0.2"/>
    <row r="295851" hidden="1" x14ac:dyDescent="0.2"/>
    <row r="295852" hidden="1" x14ac:dyDescent="0.2"/>
    <row r="295853" hidden="1" x14ac:dyDescent="0.2"/>
    <row r="295854" hidden="1" x14ac:dyDescent="0.2"/>
    <row r="295855" hidden="1" x14ac:dyDescent="0.2"/>
    <row r="295856" hidden="1" x14ac:dyDescent="0.2"/>
    <row r="295857" hidden="1" x14ac:dyDescent="0.2"/>
    <row r="295858" hidden="1" x14ac:dyDescent="0.2"/>
    <row r="295859" hidden="1" x14ac:dyDescent="0.2"/>
    <row r="295860" hidden="1" x14ac:dyDescent="0.2"/>
    <row r="295861" hidden="1" x14ac:dyDescent="0.2"/>
    <row r="295862" hidden="1" x14ac:dyDescent="0.2"/>
    <row r="295863" hidden="1" x14ac:dyDescent="0.2"/>
    <row r="295864" hidden="1" x14ac:dyDescent="0.2"/>
    <row r="295865" hidden="1" x14ac:dyDescent="0.2"/>
    <row r="295866" hidden="1" x14ac:dyDescent="0.2"/>
    <row r="295867" hidden="1" x14ac:dyDescent="0.2"/>
    <row r="295868" hidden="1" x14ac:dyDescent="0.2"/>
    <row r="295869" hidden="1" x14ac:dyDescent="0.2"/>
    <row r="295870" hidden="1" x14ac:dyDescent="0.2"/>
    <row r="295871" hidden="1" x14ac:dyDescent="0.2"/>
    <row r="295872" hidden="1" x14ac:dyDescent="0.2"/>
    <row r="295873" hidden="1" x14ac:dyDescent="0.2"/>
    <row r="295874" hidden="1" x14ac:dyDescent="0.2"/>
    <row r="295875" hidden="1" x14ac:dyDescent="0.2"/>
    <row r="295876" hidden="1" x14ac:dyDescent="0.2"/>
    <row r="295877" hidden="1" x14ac:dyDescent="0.2"/>
    <row r="295878" hidden="1" x14ac:dyDescent="0.2"/>
    <row r="295879" hidden="1" x14ac:dyDescent="0.2"/>
    <row r="295880" hidden="1" x14ac:dyDescent="0.2"/>
    <row r="295881" hidden="1" x14ac:dyDescent="0.2"/>
    <row r="295882" hidden="1" x14ac:dyDescent="0.2"/>
    <row r="295883" hidden="1" x14ac:dyDescent="0.2"/>
    <row r="295884" hidden="1" x14ac:dyDescent="0.2"/>
    <row r="295885" hidden="1" x14ac:dyDescent="0.2"/>
    <row r="295886" hidden="1" x14ac:dyDescent="0.2"/>
    <row r="295887" hidden="1" x14ac:dyDescent="0.2"/>
    <row r="295888" hidden="1" x14ac:dyDescent="0.2"/>
    <row r="295889" hidden="1" x14ac:dyDescent="0.2"/>
    <row r="295890" hidden="1" x14ac:dyDescent="0.2"/>
    <row r="295891" hidden="1" x14ac:dyDescent="0.2"/>
    <row r="295892" hidden="1" x14ac:dyDescent="0.2"/>
    <row r="295893" hidden="1" x14ac:dyDescent="0.2"/>
    <row r="295894" hidden="1" x14ac:dyDescent="0.2"/>
    <row r="295895" hidden="1" x14ac:dyDescent="0.2"/>
    <row r="295896" hidden="1" x14ac:dyDescent="0.2"/>
    <row r="295897" hidden="1" x14ac:dyDescent="0.2"/>
    <row r="295898" hidden="1" x14ac:dyDescent="0.2"/>
    <row r="295899" hidden="1" x14ac:dyDescent="0.2"/>
    <row r="295900" hidden="1" x14ac:dyDescent="0.2"/>
    <row r="295901" hidden="1" x14ac:dyDescent="0.2"/>
    <row r="295902" hidden="1" x14ac:dyDescent="0.2"/>
    <row r="295903" hidden="1" x14ac:dyDescent="0.2"/>
    <row r="295904" hidden="1" x14ac:dyDescent="0.2"/>
    <row r="295905" hidden="1" x14ac:dyDescent="0.2"/>
    <row r="295906" hidden="1" x14ac:dyDescent="0.2"/>
    <row r="295907" hidden="1" x14ac:dyDescent="0.2"/>
    <row r="295908" hidden="1" x14ac:dyDescent="0.2"/>
    <row r="295909" hidden="1" x14ac:dyDescent="0.2"/>
    <row r="295910" hidden="1" x14ac:dyDescent="0.2"/>
    <row r="295911" hidden="1" x14ac:dyDescent="0.2"/>
    <row r="295912" hidden="1" x14ac:dyDescent="0.2"/>
    <row r="295913" hidden="1" x14ac:dyDescent="0.2"/>
    <row r="295914" hidden="1" x14ac:dyDescent="0.2"/>
    <row r="295915" hidden="1" x14ac:dyDescent="0.2"/>
    <row r="295916" hidden="1" x14ac:dyDescent="0.2"/>
    <row r="295917" hidden="1" x14ac:dyDescent="0.2"/>
    <row r="295918" hidden="1" x14ac:dyDescent="0.2"/>
    <row r="295919" hidden="1" x14ac:dyDescent="0.2"/>
    <row r="295920" hidden="1" x14ac:dyDescent="0.2"/>
    <row r="295921" hidden="1" x14ac:dyDescent="0.2"/>
    <row r="295922" hidden="1" x14ac:dyDescent="0.2"/>
    <row r="295923" hidden="1" x14ac:dyDescent="0.2"/>
    <row r="295924" hidden="1" x14ac:dyDescent="0.2"/>
    <row r="295925" hidden="1" x14ac:dyDescent="0.2"/>
    <row r="295926" hidden="1" x14ac:dyDescent="0.2"/>
    <row r="295927" hidden="1" x14ac:dyDescent="0.2"/>
    <row r="295928" hidden="1" x14ac:dyDescent="0.2"/>
    <row r="295929" hidden="1" x14ac:dyDescent="0.2"/>
    <row r="295930" hidden="1" x14ac:dyDescent="0.2"/>
    <row r="295931" hidden="1" x14ac:dyDescent="0.2"/>
    <row r="295932" hidden="1" x14ac:dyDescent="0.2"/>
    <row r="295933" hidden="1" x14ac:dyDescent="0.2"/>
    <row r="295934" hidden="1" x14ac:dyDescent="0.2"/>
    <row r="295935" hidden="1" x14ac:dyDescent="0.2"/>
    <row r="295936" hidden="1" x14ac:dyDescent="0.2"/>
    <row r="295937" hidden="1" x14ac:dyDescent="0.2"/>
    <row r="295938" hidden="1" x14ac:dyDescent="0.2"/>
    <row r="295939" hidden="1" x14ac:dyDescent="0.2"/>
    <row r="295940" hidden="1" x14ac:dyDescent="0.2"/>
    <row r="295941" hidden="1" x14ac:dyDescent="0.2"/>
    <row r="295942" hidden="1" x14ac:dyDescent="0.2"/>
    <row r="295943" hidden="1" x14ac:dyDescent="0.2"/>
    <row r="295944" hidden="1" x14ac:dyDescent="0.2"/>
    <row r="295945" hidden="1" x14ac:dyDescent="0.2"/>
    <row r="295946" hidden="1" x14ac:dyDescent="0.2"/>
    <row r="295947" hidden="1" x14ac:dyDescent="0.2"/>
    <row r="295948" hidden="1" x14ac:dyDescent="0.2"/>
    <row r="295949" hidden="1" x14ac:dyDescent="0.2"/>
    <row r="295950" hidden="1" x14ac:dyDescent="0.2"/>
    <row r="295951" hidden="1" x14ac:dyDescent="0.2"/>
    <row r="295952" hidden="1" x14ac:dyDescent="0.2"/>
    <row r="295953" hidden="1" x14ac:dyDescent="0.2"/>
    <row r="295954" hidden="1" x14ac:dyDescent="0.2"/>
    <row r="295955" hidden="1" x14ac:dyDescent="0.2"/>
    <row r="295956" hidden="1" x14ac:dyDescent="0.2"/>
    <row r="295957" hidden="1" x14ac:dyDescent="0.2"/>
    <row r="295958" hidden="1" x14ac:dyDescent="0.2"/>
    <row r="295959" hidden="1" x14ac:dyDescent="0.2"/>
    <row r="295960" hidden="1" x14ac:dyDescent="0.2"/>
    <row r="295961" hidden="1" x14ac:dyDescent="0.2"/>
    <row r="295962" hidden="1" x14ac:dyDescent="0.2"/>
    <row r="295963" hidden="1" x14ac:dyDescent="0.2"/>
    <row r="295964" hidden="1" x14ac:dyDescent="0.2"/>
    <row r="295965" hidden="1" x14ac:dyDescent="0.2"/>
    <row r="295966" hidden="1" x14ac:dyDescent="0.2"/>
    <row r="295967" hidden="1" x14ac:dyDescent="0.2"/>
    <row r="295968" hidden="1" x14ac:dyDescent="0.2"/>
    <row r="295969" hidden="1" x14ac:dyDescent="0.2"/>
    <row r="295970" hidden="1" x14ac:dyDescent="0.2"/>
    <row r="295971" hidden="1" x14ac:dyDescent="0.2"/>
    <row r="295972" hidden="1" x14ac:dyDescent="0.2"/>
    <row r="295973" hidden="1" x14ac:dyDescent="0.2"/>
    <row r="295974" hidden="1" x14ac:dyDescent="0.2"/>
    <row r="295975" hidden="1" x14ac:dyDescent="0.2"/>
    <row r="295976" hidden="1" x14ac:dyDescent="0.2"/>
    <row r="295977" hidden="1" x14ac:dyDescent="0.2"/>
    <row r="295978" hidden="1" x14ac:dyDescent="0.2"/>
    <row r="295979" hidden="1" x14ac:dyDescent="0.2"/>
    <row r="295980" hidden="1" x14ac:dyDescent="0.2"/>
    <row r="295981" hidden="1" x14ac:dyDescent="0.2"/>
    <row r="295982" hidden="1" x14ac:dyDescent="0.2"/>
    <row r="295983" hidden="1" x14ac:dyDescent="0.2"/>
    <row r="295984" hidden="1" x14ac:dyDescent="0.2"/>
    <row r="295985" hidden="1" x14ac:dyDescent="0.2"/>
    <row r="295986" hidden="1" x14ac:dyDescent="0.2"/>
    <row r="295987" hidden="1" x14ac:dyDescent="0.2"/>
    <row r="295988" hidden="1" x14ac:dyDescent="0.2"/>
    <row r="295989" hidden="1" x14ac:dyDescent="0.2"/>
    <row r="295990" hidden="1" x14ac:dyDescent="0.2"/>
    <row r="295991" hidden="1" x14ac:dyDescent="0.2"/>
    <row r="295992" hidden="1" x14ac:dyDescent="0.2"/>
    <row r="295993" hidden="1" x14ac:dyDescent="0.2"/>
    <row r="295994" hidden="1" x14ac:dyDescent="0.2"/>
    <row r="295995" hidden="1" x14ac:dyDescent="0.2"/>
    <row r="295996" hidden="1" x14ac:dyDescent="0.2"/>
    <row r="295997" hidden="1" x14ac:dyDescent="0.2"/>
    <row r="295998" hidden="1" x14ac:dyDescent="0.2"/>
    <row r="295999" hidden="1" x14ac:dyDescent="0.2"/>
    <row r="296000" hidden="1" x14ac:dyDescent="0.2"/>
    <row r="296001" hidden="1" x14ac:dyDescent="0.2"/>
    <row r="296002" hidden="1" x14ac:dyDescent="0.2"/>
    <row r="296003" hidden="1" x14ac:dyDescent="0.2"/>
    <row r="296004" hidden="1" x14ac:dyDescent="0.2"/>
    <row r="296005" hidden="1" x14ac:dyDescent="0.2"/>
    <row r="296006" hidden="1" x14ac:dyDescent="0.2"/>
    <row r="296007" hidden="1" x14ac:dyDescent="0.2"/>
    <row r="296008" hidden="1" x14ac:dyDescent="0.2"/>
    <row r="296009" hidden="1" x14ac:dyDescent="0.2"/>
    <row r="296010" hidden="1" x14ac:dyDescent="0.2"/>
    <row r="296011" hidden="1" x14ac:dyDescent="0.2"/>
    <row r="296012" hidden="1" x14ac:dyDescent="0.2"/>
    <row r="296013" hidden="1" x14ac:dyDescent="0.2"/>
    <row r="296014" hidden="1" x14ac:dyDescent="0.2"/>
    <row r="296015" hidden="1" x14ac:dyDescent="0.2"/>
    <row r="296016" hidden="1" x14ac:dyDescent="0.2"/>
    <row r="296017" hidden="1" x14ac:dyDescent="0.2"/>
    <row r="296018" hidden="1" x14ac:dyDescent="0.2"/>
    <row r="296019" hidden="1" x14ac:dyDescent="0.2"/>
    <row r="296020" hidden="1" x14ac:dyDescent="0.2"/>
    <row r="296021" hidden="1" x14ac:dyDescent="0.2"/>
    <row r="296022" hidden="1" x14ac:dyDescent="0.2"/>
    <row r="296023" hidden="1" x14ac:dyDescent="0.2"/>
    <row r="296024" hidden="1" x14ac:dyDescent="0.2"/>
    <row r="296025" hidden="1" x14ac:dyDescent="0.2"/>
    <row r="296026" hidden="1" x14ac:dyDescent="0.2"/>
    <row r="296027" hidden="1" x14ac:dyDescent="0.2"/>
    <row r="296028" hidden="1" x14ac:dyDescent="0.2"/>
    <row r="296029" hidden="1" x14ac:dyDescent="0.2"/>
    <row r="296030" hidden="1" x14ac:dyDescent="0.2"/>
    <row r="296031" hidden="1" x14ac:dyDescent="0.2"/>
    <row r="296032" hidden="1" x14ac:dyDescent="0.2"/>
    <row r="296033" hidden="1" x14ac:dyDescent="0.2"/>
    <row r="296034" hidden="1" x14ac:dyDescent="0.2"/>
    <row r="296035" hidden="1" x14ac:dyDescent="0.2"/>
    <row r="296036" hidden="1" x14ac:dyDescent="0.2"/>
    <row r="296037" hidden="1" x14ac:dyDescent="0.2"/>
    <row r="296038" hidden="1" x14ac:dyDescent="0.2"/>
    <row r="296039" hidden="1" x14ac:dyDescent="0.2"/>
    <row r="296040" hidden="1" x14ac:dyDescent="0.2"/>
    <row r="296041" hidden="1" x14ac:dyDescent="0.2"/>
    <row r="296042" hidden="1" x14ac:dyDescent="0.2"/>
    <row r="296043" hidden="1" x14ac:dyDescent="0.2"/>
    <row r="296044" hidden="1" x14ac:dyDescent="0.2"/>
    <row r="296045" hidden="1" x14ac:dyDescent="0.2"/>
    <row r="296046" hidden="1" x14ac:dyDescent="0.2"/>
    <row r="296047" hidden="1" x14ac:dyDescent="0.2"/>
    <row r="296048" hidden="1" x14ac:dyDescent="0.2"/>
    <row r="296049" hidden="1" x14ac:dyDescent="0.2"/>
    <row r="296050" hidden="1" x14ac:dyDescent="0.2"/>
    <row r="296051" hidden="1" x14ac:dyDescent="0.2"/>
    <row r="296052" hidden="1" x14ac:dyDescent="0.2"/>
    <row r="296053" hidden="1" x14ac:dyDescent="0.2"/>
    <row r="296054" hidden="1" x14ac:dyDescent="0.2"/>
    <row r="296055" hidden="1" x14ac:dyDescent="0.2"/>
    <row r="296056" hidden="1" x14ac:dyDescent="0.2"/>
    <row r="296057" hidden="1" x14ac:dyDescent="0.2"/>
    <row r="296058" hidden="1" x14ac:dyDescent="0.2"/>
    <row r="296059" hidden="1" x14ac:dyDescent="0.2"/>
    <row r="296060" hidden="1" x14ac:dyDescent="0.2"/>
    <row r="296061" hidden="1" x14ac:dyDescent="0.2"/>
    <row r="296062" hidden="1" x14ac:dyDescent="0.2"/>
    <row r="296063" hidden="1" x14ac:dyDescent="0.2"/>
    <row r="296064" hidden="1" x14ac:dyDescent="0.2"/>
    <row r="296065" hidden="1" x14ac:dyDescent="0.2"/>
    <row r="296066" hidden="1" x14ac:dyDescent="0.2"/>
    <row r="296067" hidden="1" x14ac:dyDescent="0.2"/>
    <row r="296068" hidden="1" x14ac:dyDescent="0.2"/>
    <row r="296069" hidden="1" x14ac:dyDescent="0.2"/>
    <row r="296070" hidden="1" x14ac:dyDescent="0.2"/>
    <row r="296071" hidden="1" x14ac:dyDescent="0.2"/>
    <row r="296072" hidden="1" x14ac:dyDescent="0.2"/>
    <row r="296073" hidden="1" x14ac:dyDescent="0.2"/>
    <row r="296074" hidden="1" x14ac:dyDescent="0.2"/>
    <row r="296075" hidden="1" x14ac:dyDescent="0.2"/>
    <row r="296076" hidden="1" x14ac:dyDescent="0.2"/>
    <row r="296077" hidden="1" x14ac:dyDescent="0.2"/>
    <row r="296078" hidden="1" x14ac:dyDescent="0.2"/>
    <row r="296079" hidden="1" x14ac:dyDescent="0.2"/>
    <row r="296080" hidden="1" x14ac:dyDescent="0.2"/>
    <row r="296081" hidden="1" x14ac:dyDescent="0.2"/>
    <row r="296082" hidden="1" x14ac:dyDescent="0.2"/>
    <row r="296083" hidden="1" x14ac:dyDescent="0.2"/>
    <row r="296084" hidden="1" x14ac:dyDescent="0.2"/>
    <row r="296085" hidden="1" x14ac:dyDescent="0.2"/>
    <row r="296086" hidden="1" x14ac:dyDescent="0.2"/>
    <row r="296087" hidden="1" x14ac:dyDescent="0.2"/>
    <row r="296088" hidden="1" x14ac:dyDescent="0.2"/>
    <row r="296089" hidden="1" x14ac:dyDescent="0.2"/>
    <row r="296090" hidden="1" x14ac:dyDescent="0.2"/>
    <row r="296091" hidden="1" x14ac:dyDescent="0.2"/>
    <row r="296092" hidden="1" x14ac:dyDescent="0.2"/>
    <row r="296093" hidden="1" x14ac:dyDescent="0.2"/>
    <row r="296094" hidden="1" x14ac:dyDescent="0.2"/>
    <row r="296095" hidden="1" x14ac:dyDescent="0.2"/>
    <row r="296096" hidden="1" x14ac:dyDescent="0.2"/>
    <row r="296097" hidden="1" x14ac:dyDescent="0.2"/>
    <row r="296098" hidden="1" x14ac:dyDescent="0.2"/>
    <row r="296099" hidden="1" x14ac:dyDescent="0.2"/>
    <row r="296100" hidden="1" x14ac:dyDescent="0.2"/>
    <row r="296101" hidden="1" x14ac:dyDescent="0.2"/>
    <row r="296102" hidden="1" x14ac:dyDescent="0.2"/>
    <row r="296103" hidden="1" x14ac:dyDescent="0.2"/>
    <row r="296104" hidden="1" x14ac:dyDescent="0.2"/>
    <row r="296105" hidden="1" x14ac:dyDescent="0.2"/>
    <row r="296106" hidden="1" x14ac:dyDescent="0.2"/>
    <row r="296107" hidden="1" x14ac:dyDescent="0.2"/>
    <row r="296108" hidden="1" x14ac:dyDescent="0.2"/>
    <row r="296109" hidden="1" x14ac:dyDescent="0.2"/>
    <row r="296110" hidden="1" x14ac:dyDescent="0.2"/>
    <row r="296111" hidden="1" x14ac:dyDescent="0.2"/>
    <row r="296112" hidden="1" x14ac:dyDescent="0.2"/>
    <row r="296113" hidden="1" x14ac:dyDescent="0.2"/>
    <row r="296114" hidden="1" x14ac:dyDescent="0.2"/>
    <row r="296115" hidden="1" x14ac:dyDescent="0.2"/>
    <row r="296116" hidden="1" x14ac:dyDescent="0.2"/>
    <row r="296117" hidden="1" x14ac:dyDescent="0.2"/>
    <row r="296118" hidden="1" x14ac:dyDescent="0.2"/>
    <row r="296119" hidden="1" x14ac:dyDescent="0.2"/>
    <row r="296120" hidden="1" x14ac:dyDescent="0.2"/>
    <row r="296121" hidden="1" x14ac:dyDescent="0.2"/>
    <row r="296122" hidden="1" x14ac:dyDescent="0.2"/>
    <row r="296123" hidden="1" x14ac:dyDescent="0.2"/>
    <row r="296124" hidden="1" x14ac:dyDescent="0.2"/>
    <row r="296125" hidden="1" x14ac:dyDescent="0.2"/>
    <row r="296126" hidden="1" x14ac:dyDescent="0.2"/>
    <row r="296127" hidden="1" x14ac:dyDescent="0.2"/>
    <row r="296128" hidden="1" x14ac:dyDescent="0.2"/>
    <row r="296129" hidden="1" x14ac:dyDescent="0.2"/>
    <row r="296130" hidden="1" x14ac:dyDescent="0.2"/>
    <row r="296131" hidden="1" x14ac:dyDescent="0.2"/>
    <row r="296132" hidden="1" x14ac:dyDescent="0.2"/>
    <row r="296133" hidden="1" x14ac:dyDescent="0.2"/>
    <row r="296134" hidden="1" x14ac:dyDescent="0.2"/>
    <row r="296135" hidden="1" x14ac:dyDescent="0.2"/>
    <row r="296136" hidden="1" x14ac:dyDescent="0.2"/>
    <row r="296137" hidden="1" x14ac:dyDescent="0.2"/>
    <row r="296138" hidden="1" x14ac:dyDescent="0.2"/>
    <row r="296139" hidden="1" x14ac:dyDescent="0.2"/>
    <row r="296140" hidden="1" x14ac:dyDescent="0.2"/>
    <row r="296141" hidden="1" x14ac:dyDescent="0.2"/>
    <row r="296142" hidden="1" x14ac:dyDescent="0.2"/>
    <row r="296143" hidden="1" x14ac:dyDescent="0.2"/>
    <row r="296144" hidden="1" x14ac:dyDescent="0.2"/>
    <row r="296145" hidden="1" x14ac:dyDescent="0.2"/>
    <row r="296146" hidden="1" x14ac:dyDescent="0.2"/>
    <row r="296147" hidden="1" x14ac:dyDescent="0.2"/>
    <row r="296148" hidden="1" x14ac:dyDescent="0.2"/>
    <row r="296149" hidden="1" x14ac:dyDescent="0.2"/>
    <row r="296150" hidden="1" x14ac:dyDescent="0.2"/>
    <row r="296151" hidden="1" x14ac:dyDescent="0.2"/>
    <row r="296152" hidden="1" x14ac:dyDescent="0.2"/>
    <row r="296153" hidden="1" x14ac:dyDescent="0.2"/>
    <row r="296154" hidden="1" x14ac:dyDescent="0.2"/>
    <row r="296155" hidden="1" x14ac:dyDescent="0.2"/>
    <row r="296156" hidden="1" x14ac:dyDescent="0.2"/>
    <row r="296157" hidden="1" x14ac:dyDescent="0.2"/>
    <row r="296158" hidden="1" x14ac:dyDescent="0.2"/>
    <row r="296159" hidden="1" x14ac:dyDescent="0.2"/>
    <row r="296160" hidden="1" x14ac:dyDescent="0.2"/>
    <row r="296161" hidden="1" x14ac:dyDescent="0.2"/>
    <row r="296162" hidden="1" x14ac:dyDescent="0.2"/>
    <row r="296163" hidden="1" x14ac:dyDescent="0.2"/>
    <row r="296164" hidden="1" x14ac:dyDescent="0.2"/>
    <row r="296165" hidden="1" x14ac:dyDescent="0.2"/>
    <row r="296166" hidden="1" x14ac:dyDescent="0.2"/>
    <row r="296167" hidden="1" x14ac:dyDescent="0.2"/>
    <row r="296168" hidden="1" x14ac:dyDescent="0.2"/>
    <row r="296169" hidden="1" x14ac:dyDescent="0.2"/>
    <row r="296170" hidden="1" x14ac:dyDescent="0.2"/>
    <row r="296171" hidden="1" x14ac:dyDescent="0.2"/>
    <row r="296172" hidden="1" x14ac:dyDescent="0.2"/>
    <row r="296173" hidden="1" x14ac:dyDescent="0.2"/>
    <row r="296174" hidden="1" x14ac:dyDescent="0.2"/>
    <row r="296175" hidden="1" x14ac:dyDescent="0.2"/>
    <row r="296176" hidden="1" x14ac:dyDescent="0.2"/>
    <row r="296177" hidden="1" x14ac:dyDescent="0.2"/>
    <row r="296178" hidden="1" x14ac:dyDescent="0.2"/>
    <row r="296179" hidden="1" x14ac:dyDescent="0.2"/>
    <row r="296180" hidden="1" x14ac:dyDescent="0.2"/>
    <row r="296181" hidden="1" x14ac:dyDescent="0.2"/>
    <row r="296182" hidden="1" x14ac:dyDescent="0.2"/>
    <row r="296183" hidden="1" x14ac:dyDescent="0.2"/>
    <row r="296184" hidden="1" x14ac:dyDescent="0.2"/>
    <row r="296185" hidden="1" x14ac:dyDescent="0.2"/>
    <row r="296186" hidden="1" x14ac:dyDescent="0.2"/>
    <row r="296187" hidden="1" x14ac:dyDescent="0.2"/>
    <row r="296188" hidden="1" x14ac:dyDescent="0.2"/>
    <row r="296189" hidden="1" x14ac:dyDescent="0.2"/>
    <row r="296190" hidden="1" x14ac:dyDescent="0.2"/>
    <row r="296191" hidden="1" x14ac:dyDescent="0.2"/>
    <row r="296192" hidden="1" x14ac:dyDescent="0.2"/>
    <row r="296193" hidden="1" x14ac:dyDescent="0.2"/>
    <row r="296194" hidden="1" x14ac:dyDescent="0.2"/>
    <row r="296195" hidden="1" x14ac:dyDescent="0.2"/>
    <row r="296196" hidden="1" x14ac:dyDescent="0.2"/>
    <row r="296197" hidden="1" x14ac:dyDescent="0.2"/>
    <row r="296198" hidden="1" x14ac:dyDescent="0.2"/>
    <row r="296199" hidden="1" x14ac:dyDescent="0.2"/>
    <row r="296200" hidden="1" x14ac:dyDescent="0.2"/>
    <row r="296201" hidden="1" x14ac:dyDescent="0.2"/>
    <row r="296202" hidden="1" x14ac:dyDescent="0.2"/>
    <row r="296203" hidden="1" x14ac:dyDescent="0.2"/>
    <row r="296204" hidden="1" x14ac:dyDescent="0.2"/>
    <row r="296205" hidden="1" x14ac:dyDescent="0.2"/>
    <row r="296206" hidden="1" x14ac:dyDescent="0.2"/>
    <row r="296207" hidden="1" x14ac:dyDescent="0.2"/>
    <row r="296208" hidden="1" x14ac:dyDescent="0.2"/>
    <row r="296209" hidden="1" x14ac:dyDescent="0.2"/>
    <row r="296210" hidden="1" x14ac:dyDescent="0.2"/>
    <row r="296211" hidden="1" x14ac:dyDescent="0.2"/>
    <row r="296212" hidden="1" x14ac:dyDescent="0.2"/>
    <row r="296213" hidden="1" x14ac:dyDescent="0.2"/>
    <row r="296214" hidden="1" x14ac:dyDescent="0.2"/>
    <row r="296215" hidden="1" x14ac:dyDescent="0.2"/>
    <row r="296216" hidden="1" x14ac:dyDescent="0.2"/>
    <row r="296217" hidden="1" x14ac:dyDescent="0.2"/>
    <row r="296218" hidden="1" x14ac:dyDescent="0.2"/>
    <row r="296219" hidden="1" x14ac:dyDescent="0.2"/>
    <row r="296220" hidden="1" x14ac:dyDescent="0.2"/>
    <row r="296221" hidden="1" x14ac:dyDescent="0.2"/>
    <row r="296222" hidden="1" x14ac:dyDescent="0.2"/>
    <row r="296223" hidden="1" x14ac:dyDescent="0.2"/>
    <row r="296224" hidden="1" x14ac:dyDescent="0.2"/>
    <row r="296225" hidden="1" x14ac:dyDescent="0.2"/>
    <row r="296226" hidden="1" x14ac:dyDescent="0.2"/>
    <row r="296227" hidden="1" x14ac:dyDescent="0.2"/>
    <row r="296228" hidden="1" x14ac:dyDescent="0.2"/>
    <row r="296229" hidden="1" x14ac:dyDescent="0.2"/>
    <row r="296230" hidden="1" x14ac:dyDescent="0.2"/>
    <row r="296231" hidden="1" x14ac:dyDescent="0.2"/>
    <row r="296232" hidden="1" x14ac:dyDescent="0.2"/>
    <row r="296233" hidden="1" x14ac:dyDescent="0.2"/>
    <row r="296234" hidden="1" x14ac:dyDescent="0.2"/>
    <row r="296235" hidden="1" x14ac:dyDescent="0.2"/>
    <row r="296236" hidden="1" x14ac:dyDescent="0.2"/>
    <row r="296237" hidden="1" x14ac:dyDescent="0.2"/>
    <row r="296238" hidden="1" x14ac:dyDescent="0.2"/>
    <row r="296239" hidden="1" x14ac:dyDescent="0.2"/>
    <row r="296240" hidden="1" x14ac:dyDescent="0.2"/>
    <row r="296241" hidden="1" x14ac:dyDescent="0.2"/>
    <row r="296242" hidden="1" x14ac:dyDescent="0.2"/>
    <row r="296243" hidden="1" x14ac:dyDescent="0.2"/>
    <row r="296244" hidden="1" x14ac:dyDescent="0.2"/>
    <row r="296245" hidden="1" x14ac:dyDescent="0.2"/>
    <row r="296246" hidden="1" x14ac:dyDescent="0.2"/>
    <row r="296247" hidden="1" x14ac:dyDescent="0.2"/>
    <row r="296248" hidden="1" x14ac:dyDescent="0.2"/>
    <row r="296249" hidden="1" x14ac:dyDescent="0.2"/>
    <row r="296250" hidden="1" x14ac:dyDescent="0.2"/>
    <row r="296251" hidden="1" x14ac:dyDescent="0.2"/>
    <row r="296252" hidden="1" x14ac:dyDescent="0.2"/>
    <row r="296253" hidden="1" x14ac:dyDescent="0.2"/>
    <row r="296254" hidden="1" x14ac:dyDescent="0.2"/>
    <row r="296255" hidden="1" x14ac:dyDescent="0.2"/>
    <row r="296256" hidden="1" x14ac:dyDescent="0.2"/>
    <row r="296257" hidden="1" x14ac:dyDescent="0.2"/>
    <row r="296258" hidden="1" x14ac:dyDescent="0.2"/>
    <row r="296259" hidden="1" x14ac:dyDescent="0.2"/>
    <row r="296260" hidden="1" x14ac:dyDescent="0.2"/>
    <row r="296261" hidden="1" x14ac:dyDescent="0.2"/>
    <row r="296262" hidden="1" x14ac:dyDescent="0.2"/>
    <row r="296263" hidden="1" x14ac:dyDescent="0.2"/>
    <row r="296264" hidden="1" x14ac:dyDescent="0.2"/>
    <row r="296265" hidden="1" x14ac:dyDescent="0.2"/>
    <row r="296266" hidden="1" x14ac:dyDescent="0.2"/>
    <row r="296267" hidden="1" x14ac:dyDescent="0.2"/>
    <row r="296268" hidden="1" x14ac:dyDescent="0.2"/>
    <row r="296269" hidden="1" x14ac:dyDescent="0.2"/>
    <row r="296270" hidden="1" x14ac:dyDescent="0.2"/>
    <row r="296271" hidden="1" x14ac:dyDescent="0.2"/>
    <row r="296272" hidden="1" x14ac:dyDescent="0.2"/>
    <row r="296273" hidden="1" x14ac:dyDescent="0.2"/>
    <row r="296274" hidden="1" x14ac:dyDescent="0.2"/>
    <row r="296275" hidden="1" x14ac:dyDescent="0.2"/>
    <row r="296276" hidden="1" x14ac:dyDescent="0.2"/>
    <row r="296277" hidden="1" x14ac:dyDescent="0.2"/>
    <row r="296278" hidden="1" x14ac:dyDescent="0.2"/>
    <row r="296279" hidden="1" x14ac:dyDescent="0.2"/>
    <row r="296280" hidden="1" x14ac:dyDescent="0.2"/>
    <row r="296281" hidden="1" x14ac:dyDescent="0.2"/>
    <row r="296282" hidden="1" x14ac:dyDescent="0.2"/>
    <row r="296283" hidden="1" x14ac:dyDescent="0.2"/>
    <row r="296284" hidden="1" x14ac:dyDescent="0.2"/>
    <row r="296285" hidden="1" x14ac:dyDescent="0.2"/>
    <row r="296286" hidden="1" x14ac:dyDescent="0.2"/>
    <row r="296287" hidden="1" x14ac:dyDescent="0.2"/>
    <row r="296288" hidden="1" x14ac:dyDescent="0.2"/>
    <row r="296289" hidden="1" x14ac:dyDescent="0.2"/>
    <row r="296290" hidden="1" x14ac:dyDescent="0.2"/>
    <row r="296291" hidden="1" x14ac:dyDescent="0.2"/>
    <row r="296292" hidden="1" x14ac:dyDescent="0.2"/>
    <row r="296293" hidden="1" x14ac:dyDescent="0.2"/>
    <row r="296294" hidden="1" x14ac:dyDescent="0.2"/>
    <row r="296295" hidden="1" x14ac:dyDescent="0.2"/>
    <row r="296296" hidden="1" x14ac:dyDescent="0.2"/>
    <row r="296297" hidden="1" x14ac:dyDescent="0.2"/>
    <row r="296298" hidden="1" x14ac:dyDescent="0.2"/>
    <row r="296299" hidden="1" x14ac:dyDescent="0.2"/>
    <row r="296300" hidden="1" x14ac:dyDescent="0.2"/>
    <row r="296301" hidden="1" x14ac:dyDescent="0.2"/>
    <row r="296302" hidden="1" x14ac:dyDescent="0.2"/>
    <row r="296303" hidden="1" x14ac:dyDescent="0.2"/>
    <row r="296304" hidden="1" x14ac:dyDescent="0.2"/>
    <row r="296305" hidden="1" x14ac:dyDescent="0.2"/>
    <row r="296306" hidden="1" x14ac:dyDescent="0.2"/>
    <row r="296307" hidden="1" x14ac:dyDescent="0.2"/>
    <row r="296308" hidden="1" x14ac:dyDescent="0.2"/>
    <row r="296309" hidden="1" x14ac:dyDescent="0.2"/>
    <row r="296310" hidden="1" x14ac:dyDescent="0.2"/>
    <row r="296311" hidden="1" x14ac:dyDescent="0.2"/>
    <row r="296312" hidden="1" x14ac:dyDescent="0.2"/>
    <row r="296313" hidden="1" x14ac:dyDescent="0.2"/>
    <row r="296314" hidden="1" x14ac:dyDescent="0.2"/>
    <row r="296315" hidden="1" x14ac:dyDescent="0.2"/>
    <row r="296316" hidden="1" x14ac:dyDescent="0.2"/>
    <row r="296317" hidden="1" x14ac:dyDescent="0.2"/>
    <row r="296318" hidden="1" x14ac:dyDescent="0.2"/>
    <row r="296319" hidden="1" x14ac:dyDescent="0.2"/>
    <row r="296320" hidden="1" x14ac:dyDescent="0.2"/>
    <row r="296321" hidden="1" x14ac:dyDescent="0.2"/>
    <row r="296322" hidden="1" x14ac:dyDescent="0.2"/>
    <row r="296323" hidden="1" x14ac:dyDescent="0.2"/>
    <row r="296324" hidden="1" x14ac:dyDescent="0.2"/>
    <row r="296325" hidden="1" x14ac:dyDescent="0.2"/>
    <row r="296326" hidden="1" x14ac:dyDescent="0.2"/>
    <row r="296327" hidden="1" x14ac:dyDescent="0.2"/>
    <row r="296328" hidden="1" x14ac:dyDescent="0.2"/>
    <row r="296329" hidden="1" x14ac:dyDescent="0.2"/>
    <row r="296330" hidden="1" x14ac:dyDescent="0.2"/>
    <row r="296331" hidden="1" x14ac:dyDescent="0.2"/>
    <row r="296332" hidden="1" x14ac:dyDescent="0.2"/>
    <row r="296333" hidden="1" x14ac:dyDescent="0.2"/>
    <row r="296334" hidden="1" x14ac:dyDescent="0.2"/>
    <row r="296335" hidden="1" x14ac:dyDescent="0.2"/>
    <row r="296336" hidden="1" x14ac:dyDescent="0.2"/>
    <row r="296337" hidden="1" x14ac:dyDescent="0.2"/>
    <row r="296338" hidden="1" x14ac:dyDescent="0.2"/>
    <row r="296339" hidden="1" x14ac:dyDescent="0.2"/>
    <row r="296340" hidden="1" x14ac:dyDescent="0.2"/>
    <row r="296341" hidden="1" x14ac:dyDescent="0.2"/>
    <row r="296342" hidden="1" x14ac:dyDescent="0.2"/>
    <row r="296343" hidden="1" x14ac:dyDescent="0.2"/>
    <row r="296344" hidden="1" x14ac:dyDescent="0.2"/>
    <row r="296345" hidden="1" x14ac:dyDescent="0.2"/>
    <row r="296346" hidden="1" x14ac:dyDescent="0.2"/>
    <row r="296347" hidden="1" x14ac:dyDescent="0.2"/>
    <row r="296348" hidden="1" x14ac:dyDescent="0.2"/>
    <row r="296349" hidden="1" x14ac:dyDescent="0.2"/>
    <row r="296350" hidden="1" x14ac:dyDescent="0.2"/>
    <row r="296351" hidden="1" x14ac:dyDescent="0.2"/>
    <row r="296352" hidden="1" x14ac:dyDescent="0.2"/>
    <row r="296353" hidden="1" x14ac:dyDescent="0.2"/>
    <row r="296354" hidden="1" x14ac:dyDescent="0.2"/>
    <row r="296355" hidden="1" x14ac:dyDescent="0.2"/>
    <row r="296356" hidden="1" x14ac:dyDescent="0.2"/>
    <row r="296357" hidden="1" x14ac:dyDescent="0.2"/>
    <row r="296358" hidden="1" x14ac:dyDescent="0.2"/>
    <row r="296359" hidden="1" x14ac:dyDescent="0.2"/>
    <row r="296360" hidden="1" x14ac:dyDescent="0.2"/>
    <row r="296361" hidden="1" x14ac:dyDescent="0.2"/>
    <row r="296362" hidden="1" x14ac:dyDescent="0.2"/>
    <row r="296363" hidden="1" x14ac:dyDescent="0.2"/>
    <row r="296364" hidden="1" x14ac:dyDescent="0.2"/>
    <row r="296365" hidden="1" x14ac:dyDescent="0.2"/>
    <row r="296366" hidden="1" x14ac:dyDescent="0.2"/>
    <row r="296367" hidden="1" x14ac:dyDescent="0.2"/>
    <row r="296368" hidden="1" x14ac:dyDescent="0.2"/>
    <row r="296369" hidden="1" x14ac:dyDescent="0.2"/>
    <row r="296370" hidden="1" x14ac:dyDescent="0.2"/>
    <row r="296371" hidden="1" x14ac:dyDescent="0.2"/>
    <row r="296372" hidden="1" x14ac:dyDescent="0.2"/>
    <row r="296373" hidden="1" x14ac:dyDescent="0.2"/>
    <row r="296374" hidden="1" x14ac:dyDescent="0.2"/>
    <row r="296375" hidden="1" x14ac:dyDescent="0.2"/>
    <row r="296376" hidden="1" x14ac:dyDescent="0.2"/>
    <row r="296377" hidden="1" x14ac:dyDescent="0.2"/>
    <row r="296378" hidden="1" x14ac:dyDescent="0.2"/>
    <row r="296379" hidden="1" x14ac:dyDescent="0.2"/>
    <row r="296380" hidden="1" x14ac:dyDescent="0.2"/>
    <row r="296381" hidden="1" x14ac:dyDescent="0.2"/>
    <row r="296382" hidden="1" x14ac:dyDescent="0.2"/>
    <row r="296383" hidden="1" x14ac:dyDescent="0.2"/>
    <row r="296384" hidden="1" x14ac:dyDescent="0.2"/>
    <row r="296385" hidden="1" x14ac:dyDescent="0.2"/>
    <row r="296386" hidden="1" x14ac:dyDescent="0.2"/>
    <row r="296387" hidden="1" x14ac:dyDescent="0.2"/>
    <row r="296388" hidden="1" x14ac:dyDescent="0.2"/>
    <row r="296389" hidden="1" x14ac:dyDescent="0.2"/>
    <row r="296390" hidden="1" x14ac:dyDescent="0.2"/>
    <row r="296391" hidden="1" x14ac:dyDescent="0.2"/>
    <row r="296392" hidden="1" x14ac:dyDescent="0.2"/>
    <row r="296393" hidden="1" x14ac:dyDescent="0.2"/>
    <row r="296394" hidden="1" x14ac:dyDescent="0.2"/>
    <row r="296395" hidden="1" x14ac:dyDescent="0.2"/>
    <row r="296396" hidden="1" x14ac:dyDescent="0.2"/>
    <row r="296397" hidden="1" x14ac:dyDescent="0.2"/>
    <row r="296398" hidden="1" x14ac:dyDescent="0.2"/>
    <row r="296399" hidden="1" x14ac:dyDescent="0.2"/>
    <row r="296400" hidden="1" x14ac:dyDescent="0.2"/>
    <row r="296401" hidden="1" x14ac:dyDescent="0.2"/>
    <row r="296402" hidden="1" x14ac:dyDescent="0.2"/>
    <row r="296403" hidden="1" x14ac:dyDescent="0.2"/>
    <row r="296404" hidden="1" x14ac:dyDescent="0.2"/>
    <row r="296405" hidden="1" x14ac:dyDescent="0.2"/>
    <row r="296406" hidden="1" x14ac:dyDescent="0.2"/>
    <row r="296407" hidden="1" x14ac:dyDescent="0.2"/>
    <row r="296408" hidden="1" x14ac:dyDescent="0.2"/>
    <row r="296409" hidden="1" x14ac:dyDescent="0.2"/>
    <row r="296410" hidden="1" x14ac:dyDescent="0.2"/>
    <row r="296411" hidden="1" x14ac:dyDescent="0.2"/>
    <row r="296412" hidden="1" x14ac:dyDescent="0.2"/>
    <row r="296413" hidden="1" x14ac:dyDescent="0.2"/>
    <row r="296414" hidden="1" x14ac:dyDescent="0.2"/>
    <row r="296415" hidden="1" x14ac:dyDescent="0.2"/>
    <row r="296416" hidden="1" x14ac:dyDescent="0.2"/>
    <row r="296417" hidden="1" x14ac:dyDescent="0.2"/>
    <row r="296418" hidden="1" x14ac:dyDescent="0.2"/>
    <row r="296419" hidden="1" x14ac:dyDescent="0.2"/>
    <row r="296420" hidden="1" x14ac:dyDescent="0.2"/>
    <row r="296421" hidden="1" x14ac:dyDescent="0.2"/>
    <row r="296422" hidden="1" x14ac:dyDescent="0.2"/>
    <row r="296423" hidden="1" x14ac:dyDescent="0.2"/>
    <row r="296424" hidden="1" x14ac:dyDescent="0.2"/>
    <row r="296425" hidden="1" x14ac:dyDescent="0.2"/>
    <row r="296426" hidden="1" x14ac:dyDescent="0.2"/>
    <row r="296427" hidden="1" x14ac:dyDescent="0.2"/>
    <row r="296428" hidden="1" x14ac:dyDescent="0.2"/>
    <row r="296429" hidden="1" x14ac:dyDescent="0.2"/>
    <row r="296430" hidden="1" x14ac:dyDescent="0.2"/>
    <row r="296431" hidden="1" x14ac:dyDescent="0.2"/>
    <row r="296432" hidden="1" x14ac:dyDescent="0.2"/>
    <row r="296433" hidden="1" x14ac:dyDescent="0.2"/>
    <row r="296434" hidden="1" x14ac:dyDescent="0.2"/>
    <row r="296435" hidden="1" x14ac:dyDescent="0.2"/>
    <row r="296436" hidden="1" x14ac:dyDescent="0.2"/>
    <row r="296437" hidden="1" x14ac:dyDescent="0.2"/>
    <row r="296438" hidden="1" x14ac:dyDescent="0.2"/>
    <row r="296439" hidden="1" x14ac:dyDescent="0.2"/>
    <row r="296440" hidden="1" x14ac:dyDescent="0.2"/>
    <row r="296441" hidden="1" x14ac:dyDescent="0.2"/>
    <row r="296442" hidden="1" x14ac:dyDescent="0.2"/>
    <row r="296443" hidden="1" x14ac:dyDescent="0.2"/>
    <row r="296444" hidden="1" x14ac:dyDescent="0.2"/>
    <row r="296445" hidden="1" x14ac:dyDescent="0.2"/>
    <row r="296446" hidden="1" x14ac:dyDescent="0.2"/>
    <row r="296447" hidden="1" x14ac:dyDescent="0.2"/>
    <row r="296448" hidden="1" x14ac:dyDescent="0.2"/>
    <row r="296449" hidden="1" x14ac:dyDescent="0.2"/>
    <row r="296450" hidden="1" x14ac:dyDescent="0.2"/>
    <row r="296451" hidden="1" x14ac:dyDescent="0.2"/>
    <row r="296452" hidden="1" x14ac:dyDescent="0.2"/>
    <row r="296453" hidden="1" x14ac:dyDescent="0.2"/>
    <row r="296454" hidden="1" x14ac:dyDescent="0.2"/>
    <row r="296455" hidden="1" x14ac:dyDescent="0.2"/>
    <row r="296456" hidden="1" x14ac:dyDescent="0.2"/>
    <row r="296457" hidden="1" x14ac:dyDescent="0.2"/>
    <row r="296458" hidden="1" x14ac:dyDescent="0.2"/>
    <row r="296459" hidden="1" x14ac:dyDescent="0.2"/>
    <row r="296460" hidden="1" x14ac:dyDescent="0.2"/>
    <row r="296461" hidden="1" x14ac:dyDescent="0.2"/>
    <row r="296462" hidden="1" x14ac:dyDescent="0.2"/>
    <row r="296463" hidden="1" x14ac:dyDescent="0.2"/>
    <row r="296464" hidden="1" x14ac:dyDescent="0.2"/>
    <row r="296465" hidden="1" x14ac:dyDescent="0.2"/>
    <row r="296466" hidden="1" x14ac:dyDescent="0.2"/>
    <row r="296467" hidden="1" x14ac:dyDescent="0.2"/>
    <row r="296468" hidden="1" x14ac:dyDescent="0.2"/>
    <row r="296469" hidden="1" x14ac:dyDescent="0.2"/>
    <row r="296470" hidden="1" x14ac:dyDescent="0.2"/>
    <row r="296471" hidden="1" x14ac:dyDescent="0.2"/>
    <row r="296472" hidden="1" x14ac:dyDescent="0.2"/>
    <row r="296473" hidden="1" x14ac:dyDescent="0.2"/>
    <row r="296474" hidden="1" x14ac:dyDescent="0.2"/>
    <row r="296475" hidden="1" x14ac:dyDescent="0.2"/>
    <row r="296476" hidden="1" x14ac:dyDescent="0.2"/>
    <row r="296477" hidden="1" x14ac:dyDescent="0.2"/>
    <row r="296478" hidden="1" x14ac:dyDescent="0.2"/>
    <row r="296479" hidden="1" x14ac:dyDescent="0.2"/>
    <row r="296480" hidden="1" x14ac:dyDescent="0.2"/>
    <row r="296481" hidden="1" x14ac:dyDescent="0.2"/>
    <row r="296482" hidden="1" x14ac:dyDescent="0.2"/>
    <row r="296483" hidden="1" x14ac:dyDescent="0.2"/>
    <row r="296484" hidden="1" x14ac:dyDescent="0.2"/>
    <row r="296485" hidden="1" x14ac:dyDescent="0.2"/>
    <row r="296486" hidden="1" x14ac:dyDescent="0.2"/>
    <row r="296487" hidden="1" x14ac:dyDescent="0.2"/>
    <row r="296488" hidden="1" x14ac:dyDescent="0.2"/>
    <row r="296489" hidden="1" x14ac:dyDescent="0.2"/>
    <row r="296490" hidden="1" x14ac:dyDescent="0.2"/>
    <row r="296491" hidden="1" x14ac:dyDescent="0.2"/>
    <row r="296492" hidden="1" x14ac:dyDescent="0.2"/>
    <row r="296493" hidden="1" x14ac:dyDescent="0.2"/>
    <row r="296494" hidden="1" x14ac:dyDescent="0.2"/>
    <row r="296495" hidden="1" x14ac:dyDescent="0.2"/>
    <row r="296496" hidden="1" x14ac:dyDescent="0.2"/>
    <row r="296497" hidden="1" x14ac:dyDescent="0.2"/>
    <row r="296498" hidden="1" x14ac:dyDescent="0.2"/>
    <row r="296499" hidden="1" x14ac:dyDescent="0.2"/>
    <row r="296500" hidden="1" x14ac:dyDescent="0.2"/>
    <row r="296501" hidden="1" x14ac:dyDescent="0.2"/>
    <row r="296502" hidden="1" x14ac:dyDescent="0.2"/>
    <row r="296503" hidden="1" x14ac:dyDescent="0.2"/>
    <row r="296504" hidden="1" x14ac:dyDescent="0.2"/>
    <row r="296505" hidden="1" x14ac:dyDescent="0.2"/>
    <row r="296506" hidden="1" x14ac:dyDescent="0.2"/>
    <row r="296507" hidden="1" x14ac:dyDescent="0.2"/>
    <row r="296508" hidden="1" x14ac:dyDescent="0.2"/>
    <row r="296509" hidden="1" x14ac:dyDescent="0.2"/>
    <row r="296510" hidden="1" x14ac:dyDescent="0.2"/>
    <row r="296511" hidden="1" x14ac:dyDescent="0.2"/>
    <row r="296512" hidden="1" x14ac:dyDescent="0.2"/>
    <row r="296513" hidden="1" x14ac:dyDescent="0.2"/>
    <row r="296514" hidden="1" x14ac:dyDescent="0.2"/>
    <row r="296515" hidden="1" x14ac:dyDescent="0.2"/>
    <row r="296516" hidden="1" x14ac:dyDescent="0.2"/>
    <row r="296517" hidden="1" x14ac:dyDescent="0.2"/>
    <row r="296518" hidden="1" x14ac:dyDescent="0.2"/>
    <row r="296519" hidden="1" x14ac:dyDescent="0.2"/>
    <row r="296520" hidden="1" x14ac:dyDescent="0.2"/>
    <row r="296521" hidden="1" x14ac:dyDescent="0.2"/>
    <row r="296522" hidden="1" x14ac:dyDescent="0.2"/>
    <row r="296523" hidden="1" x14ac:dyDescent="0.2"/>
    <row r="296524" hidden="1" x14ac:dyDescent="0.2"/>
    <row r="296525" hidden="1" x14ac:dyDescent="0.2"/>
    <row r="296526" hidden="1" x14ac:dyDescent="0.2"/>
    <row r="296527" hidden="1" x14ac:dyDescent="0.2"/>
    <row r="296528" hidden="1" x14ac:dyDescent="0.2"/>
    <row r="296529" hidden="1" x14ac:dyDescent="0.2"/>
    <row r="296530" hidden="1" x14ac:dyDescent="0.2"/>
    <row r="296531" hidden="1" x14ac:dyDescent="0.2"/>
    <row r="296532" hidden="1" x14ac:dyDescent="0.2"/>
    <row r="296533" hidden="1" x14ac:dyDescent="0.2"/>
    <row r="296534" hidden="1" x14ac:dyDescent="0.2"/>
    <row r="296535" hidden="1" x14ac:dyDescent="0.2"/>
    <row r="296536" hidden="1" x14ac:dyDescent="0.2"/>
    <row r="296537" hidden="1" x14ac:dyDescent="0.2"/>
    <row r="296538" hidden="1" x14ac:dyDescent="0.2"/>
    <row r="296539" hidden="1" x14ac:dyDescent="0.2"/>
    <row r="296540" hidden="1" x14ac:dyDescent="0.2"/>
    <row r="296541" hidden="1" x14ac:dyDescent="0.2"/>
    <row r="296542" hidden="1" x14ac:dyDescent="0.2"/>
    <row r="296543" hidden="1" x14ac:dyDescent="0.2"/>
    <row r="296544" hidden="1" x14ac:dyDescent="0.2"/>
    <row r="296545" hidden="1" x14ac:dyDescent="0.2"/>
    <row r="296546" hidden="1" x14ac:dyDescent="0.2"/>
    <row r="296547" hidden="1" x14ac:dyDescent="0.2"/>
    <row r="296548" hidden="1" x14ac:dyDescent="0.2"/>
    <row r="296549" hidden="1" x14ac:dyDescent="0.2"/>
    <row r="296550" hidden="1" x14ac:dyDescent="0.2"/>
    <row r="296551" hidden="1" x14ac:dyDescent="0.2"/>
    <row r="296552" hidden="1" x14ac:dyDescent="0.2"/>
    <row r="296553" hidden="1" x14ac:dyDescent="0.2"/>
    <row r="296554" hidden="1" x14ac:dyDescent="0.2"/>
    <row r="296555" hidden="1" x14ac:dyDescent="0.2"/>
    <row r="296556" hidden="1" x14ac:dyDescent="0.2"/>
    <row r="296557" hidden="1" x14ac:dyDescent="0.2"/>
    <row r="296558" hidden="1" x14ac:dyDescent="0.2"/>
    <row r="296559" hidden="1" x14ac:dyDescent="0.2"/>
    <row r="296560" hidden="1" x14ac:dyDescent="0.2"/>
    <row r="296561" hidden="1" x14ac:dyDescent="0.2"/>
    <row r="296562" hidden="1" x14ac:dyDescent="0.2"/>
    <row r="296563" hidden="1" x14ac:dyDescent="0.2"/>
    <row r="296564" hidden="1" x14ac:dyDescent="0.2"/>
    <row r="296565" hidden="1" x14ac:dyDescent="0.2"/>
    <row r="296566" hidden="1" x14ac:dyDescent="0.2"/>
    <row r="296567" hidden="1" x14ac:dyDescent="0.2"/>
    <row r="296568" hidden="1" x14ac:dyDescent="0.2"/>
    <row r="296569" hidden="1" x14ac:dyDescent="0.2"/>
    <row r="296570" hidden="1" x14ac:dyDescent="0.2"/>
    <row r="296571" hidden="1" x14ac:dyDescent="0.2"/>
    <row r="296572" hidden="1" x14ac:dyDescent="0.2"/>
    <row r="296573" hidden="1" x14ac:dyDescent="0.2"/>
    <row r="296574" hidden="1" x14ac:dyDescent="0.2"/>
    <row r="296575" hidden="1" x14ac:dyDescent="0.2"/>
    <row r="296576" hidden="1" x14ac:dyDescent="0.2"/>
    <row r="296577" hidden="1" x14ac:dyDescent="0.2"/>
    <row r="296578" hidden="1" x14ac:dyDescent="0.2"/>
    <row r="296579" hidden="1" x14ac:dyDescent="0.2"/>
    <row r="296580" hidden="1" x14ac:dyDescent="0.2"/>
    <row r="296581" hidden="1" x14ac:dyDescent="0.2"/>
    <row r="296582" hidden="1" x14ac:dyDescent="0.2"/>
    <row r="296583" hidden="1" x14ac:dyDescent="0.2"/>
    <row r="296584" hidden="1" x14ac:dyDescent="0.2"/>
    <row r="296585" hidden="1" x14ac:dyDescent="0.2"/>
    <row r="296586" hidden="1" x14ac:dyDescent="0.2"/>
    <row r="296587" hidden="1" x14ac:dyDescent="0.2"/>
    <row r="296588" hidden="1" x14ac:dyDescent="0.2"/>
    <row r="296589" hidden="1" x14ac:dyDescent="0.2"/>
    <row r="296590" hidden="1" x14ac:dyDescent="0.2"/>
    <row r="296591" hidden="1" x14ac:dyDescent="0.2"/>
    <row r="296592" hidden="1" x14ac:dyDescent="0.2"/>
    <row r="296593" hidden="1" x14ac:dyDescent="0.2"/>
    <row r="296594" hidden="1" x14ac:dyDescent="0.2"/>
    <row r="296595" hidden="1" x14ac:dyDescent="0.2"/>
    <row r="296596" hidden="1" x14ac:dyDescent="0.2"/>
    <row r="296597" hidden="1" x14ac:dyDescent="0.2"/>
    <row r="296598" hidden="1" x14ac:dyDescent="0.2"/>
    <row r="296599" hidden="1" x14ac:dyDescent="0.2"/>
    <row r="296600" hidden="1" x14ac:dyDescent="0.2"/>
    <row r="296601" hidden="1" x14ac:dyDescent="0.2"/>
    <row r="296602" hidden="1" x14ac:dyDescent="0.2"/>
    <row r="296603" hidden="1" x14ac:dyDescent="0.2"/>
    <row r="296604" hidden="1" x14ac:dyDescent="0.2"/>
    <row r="296605" hidden="1" x14ac:dyDescent="0.2"/>
    <row r="296606" hidden="1" x14ac:dyDescent="0.2"/>
    <row r="296607" hidden="1" x14ac:dyDescent="0.2"/>
    <row r="296608" hidden="1" x14ac:dyDescent="0.2"/>
    <row r="296609" hidden="1" x14ac:dyDescent="0.2"/>
    <row r="296610" hidden="1" x14ac:dyDescent="0.2"/>
    <row r="296611" hidden="1" x14ac:dyDescent="0.2"/>
    <row r="296612" hidden="1" x14ac:dyDescent="0.2"/>
    <row r="296613" hidden="1" x14ac:dyDescent="0.2"/>
    <row r="296614" hidden="1" x14ac:dyDescent="0.2"/>
    <row r="296615" hidden="1" x14ac:dyDescent="0.2"/>
    <row r="296616" hidden="1" x14ac:dyDescent="0.2"/>
    <row r="296617" hidden="1" x14ac:dyDescent="0.2"/>
    <row r="296618" hidden="1" x14ac:dyDescent="0.2"/>
    <row r="296619" hidden="1" x14ac:dyDescent="0.2"/>
    <row r="296620" hidden="1" x14ac:dyDescent="0.2"/>
    <row r="296621" hidden="1" x14ac:dyDescent="0.2"/>
    <row r="296622" hidden="1" x14ac:dyDescent="0.2"/>
    <row r="296623" hidden="1" x14ac:dyDescent="0.2"/>
    <row r="296624" hidden="1" x14ac:dyDescent="0.2"/>
    <row r="296625" hidden="1" x14ac:dyDescent="0.2"/>
    <row r="296626" hidden="1" x14ac:dyDescent="0.2"/>
    <row r="296627" hidden="1" x14ac:dyDescent="0.2"/>
    <row r="296628" hidden="1" x14ac:dyDescent="0.2"/>
    <row r="296629" hidden="1" x14ac:dyDescent="0.2"/>
    <row r="296630" hidden="1" x14ac:dyDescent="0.2"/>
    <row r="296631" hidden="1" x14ac:dyDescent="0.2"/>
    <row r="296632" hidden="1" x14ac:dyDescent="0.2"/>
    <row r="296633" hidden="1" x14ac:dyDescent="0.2"/>
    <row r="296634" hidden="1" x14ac:dyDescent="0.2"/>
    <row r="296635" hidden="1" x14ac:dyDescent="0.2"/>
    <row r="296636" hidden="1" x14ac:dyDescent="0.2"/>
    <row r="296637" hidden="1" x14ac:dyDescent="0.2"/>
    <row r="296638" hidden="1" x14ac:dyDescent="0.2"/>
    <row r="296639" hidden="1" x14ac:dyDescent="0.2"/>
    <row r="296640" hidden="1" x14ac:dyDescent="0.2"/>
    <row r="296641" hidden="1" x14ac:dyDescent="0.2"/>
    <row r="296642" hidden="1" x14ac:dyDescent="0.2"/>
    <row r="296643" hidden="1" x14ac:dyDescent="0.2"/>
    <row r="296644" hidden="1" x14ac:dyDescent="0.2"/>
    <row r="296645" hidden="1" x14ac:dyDescent="0.2"/>
    <row r="296646" hidden="1" x14ac:dyDescent="0.2"/>
    <row r="296647" hidden="1" x14ac:dyDescent="0.2"/>
    <row r="296648" hidden="1" x14ac:dyDescent="0.2"/>
    <row r="296649" hidden="1" x14ac:dyDescent="0.2"/>
    <row r="296650" hidden="1" x14ac:dyDescent="0.2"/>
    <row r="296651" hidden="1" x14ac:dyDescent="0.2"/>
    <row r="296652" hidden="1" x14ac:dyDescent="0.2"/>
    <row r="296653" hidden="1" x14ac:dyDescent="0.2"/>
    <row r="296654" hidden="1" x14ac:dyDescent="0.2"/>
    <row r="296655" hidden="1" x14ac:dyDescent="0.2"/>
    <row r="296656" hidden="1" x14ac:dyDescent="0.2"/>
    <row r="296657" hidden="1" x14ac:dyDescent="0.2"/>
    <row r="296658" hidden="1" x14ac:dyDescent="0.2"/>
    <row r="296659" hidden="1" x14ac:dyDescent="0.2"/>
    <row r="296660" hidden="1" x14ac:dyDescent="0.2"/>
    <row r="296661" hidden="1" x14ac:dyDescent="0.2"/>
    <row r="296662" hidden="1" x14ac:dyDescent="0.2"/>
    <row r="296663" hidden="1" x14ac:dyDescent="0.2"/>
    <row r="296664" hidden="1" x14ac:dyDescent="0.2"/>
    <row r="296665" hidden="1" x14ac:dyDescent="0.2"/>
    <row r="296666" hidden="1" x14ac:dyDescent="0.2"/>
    <row r="296667" hidden="1" x14ac:dyDescent="0.2"/>
    <row r="296668" hidden="1" x14ac:dyDescent="0.2"/>
    <row r="296669" hidden="1" x14ac:dyDescent="0.2"/>
    <row r="296670" hidden="1" x14ac:dyDescent="0.2"/>
    <row r="296671" hidden="1" x14ac:dyDescent="0.2"/>
    <row r="296672" hidden="1" x14ac:dyDescent="0.2"/>
    <row r="296673" hidden="1" x14ac:dyDescent="0.2"/>
    <row r="296674" hidden="1" x14ac:dyDescent="0.2"/>
    <row r="296675" hidden="1" x14ac:dyDescent="0.2"/>
    <row r="296676" hidden="1" x14ac:dyDescent="0.2"/>
    <row r="296677" hidden="1" x14ac:dyDescent="0.2"/>
    <row r="296678" hidden="1" x14ac:dyDescent="0.2"/>
    <row r="296679" hidden="1" x14ac:dyDescent="0.2"/>
    <row r="296680" hidden="1" x14ac:dyDescent="0.2"/>
    <row r="296681" hidden="1" x14ac:dyDescent="0.2"/>
    <row r="296682" hidden="1" x14ac:dyDescent="0.2"/>
    <row r="296683" hidden="1" x14ac:dyDescent="0.2"/>
    <row r="296684" hidden="1" x14ac:dyDescent="0.2"/>
    <row r="296685" hidden="1" x14ac:dyDescent="0.2"/>
    <row r="296686" hidden="1" x14ac:dyDescent="0.2"/>
    <row r="296687" hidden="1" x14ac:dyDescent="0.2"/>
    <row r="296688" hidden="1" x14ac:dyDescent="0.2"/>
    <row r="296689" hidden="1" x14ac:dyDescent="0.2"/>
    <row r="296690" hidden="1" x14ac:dyDescent="0.2"/>
    <row r="296691" hidden="1" x14ac:dyDescent="0.2"/>
    <row r="296692" hidden="1" x14ac:dyDescent="0.2"/>
    <row r="296693" hidden="1" x14ac:dyDescent="0.2"/>
    <row r="296694" hidden="1" x14ac:dyDescent="0.2"/>
    <row r="296695" hidden="1" x14ac:dyDescent="0.2"/>
    <row r="296696" hidden="1" x14ac:dyDescent="0.2"/>
    <row r="296697" hidden="1" x14ac:dyDescent="0.2"/>
    <row r="296698" hidden="1" x14ac:dyDescent="0.2"/>
    <row r="296699" hidden="1" x14ac:dyDescent="0.2"/>
    <row r="296700" hidden="1" x14ac:dyDescent="0.2"/>
    <row r="296701" hidden="1" x14ac:dyDescent="0.2"/>
    <row r="296702" hidden="1" x14ac:dyDescent="0.2"/>
    <row r="296703" hidden="1" x14ac:dyDescent="0.2"/>
    <row r="296704" hidden="1" x14ac:dyDescent="0.2"/>
    <row r="296705" hidden="1" x14ac:dyDescent="0.2"/>
    <row r="296706" hidden="1" x14ac:dyDescent="0.2"/>
    <row r="296707" hidden="1" x14ac:dyDescent="0.2"/>
    <row r="296708" hidden="1" x14ac:dyDescent="0.2"/>
    <row r="296709" hidden="1" x14ac:dyDescent="0.2"/>
    <row r="296710" hidden="1" x14ac:dyDescent="0.2"/>
    <row r="296711" hidden="1" x14ac:dyDescent="0.2"/>
    <row r="296712" hidden="1" x14ac:dyDescent="0.2"/>
    <row r="296713" hidden="1" x14ac:dyDescent="0.2"/>
    <row r="296714" hidden="1" x14ac:dyDescent="0.2"/>
    <row r="296715" hidden="1" x14ac:dyDescent="0.2"/>
    <row r="296716" hidden="1" x14ac:dyDescent="0.2"/>
    <row r="296717" hidden="1" x14ac:dyDescent="0.2"/>
    <row r="296718" hidden="1" x14ac:dyDescent="0.2"/>
    <row r="296719" hidden="1" x14ac:dyDescent="0.2"/>
    <row r="296720" hidden="1" x14ac:dyDescent="0.2"/>
    <row r="296721" hidden="1" x14ac:dyDescent="0.2"/>
    <row r="296722" hidden="1" x14ac:dyDescent="0.2"/>
    <row r="296723" hidden="1" x14ac:dyDescent="0.2"/>
    <row r="296724" hidden="1" x14ac:dyDescent="0.2"/>
    <row r="296725" hidden="1" x14ac:dyDescent="0.2"/>
    <row r="296726" hidden="1" x14ac:dyDescent="0.2"/>
    <row r="296727" hidden="1" x14ac:dyDescent="0.2"/>
    <row r="296728" hidden="1" x14ac:dyDescent="0.2"/>
    <row r="296729" hidden="1" x14ac:dyDescent="0.2"/>
    <row r="296730" hidden="1" x14ac:dyDescent="0.2"/>
    <row r="296731" hidden="1" x14ac:dyDescent="0.2"/>
    <row r="296732" hidden="1" x14ac:dyDescent="0.2"/>
    <row r="296733" hidden="1" x14ac:dyDescent="0.2"/>
    <row r="296734" hidden="1" x14ac:dyDescent="0.2"/>
    <row r="296735" hidden="1" x14ac:dyDescent="0.2"/>
    <row r="296736" hidden="1" x14ac:dyDescent="0.2"/>
    <row r="296737" hidden="1" x14ac:dyDescent="0.2"/>
    <row r="296738" hidden="1" x14ac:dyDescent="0.2"/>
    <row r="296739" hidden="1" x14ac:dyDescent="0.2"/>
    <row r="296740" hidden="1" x14ac:dyDescent="0.2"/>
    <row r="296741" hidden="1" x14ac:dyDescent="0.2"/>
    <row r="296742" hidden="1" x14ac:dyDescent="0.2"/>
    <row r="296743" hidden="1" x14ac:dyDescent="0.2"/>
    <row r="296744" hidden="1" x14ac:dyDescent="0.2"/>
    <row r="296745" hidden="1" x14ac:dyDescent="0.2"/>
    <row r="296746" hidden="1" x14ac:dyDescent="0.2"/>
    <row r="296747" hidden="1" x14ac:dyDescent="0.2"/>
    <row r="296748" hidden="1" x14ac:dyDescent="0.2"/>
    <row r="296749" hidden="1" x14ac:dyDescent="0.2"/>
    <row r="296750" hidden="1" x14ac:dyDescent="0.2"/>
    <row r="296751" hidden="1" x14ac:dyDescent="0.2"/>
    <row r="296752" hidden="1" x14ac:dyDescent="0.2"/>
    <row r="296753" hidden="1" x14ac:dyDescent="0.2"/>
    <row r="296754" hidden="1" x14ac:dyDescent="0.2"/>
    <row r="296755" hidden="1" x14ac:dyDescent="0.2"/>
    <row r="296756" hidden="1" x14ac:dyDescent="0.2"/>
    <row r="296757" hidden="1" x14ac:dyDescent="0.2"/>
    <row r="296758" hidden="1" x14ac:dyDescent="0.2"/>
    <row r="296759" hidden="1" x14ac:dyDescent="0.2"/>
    <row r="296760" hidden="1" x14ac:dyDescent="0.2"/>
    <row r="296761" hidden="1" x14ac:dyDescent="0.2"/>
    <row r="296762" hidden="1" x14ac:dyDescent="0.2"/>
    <row r="296763" hidden="1" x14ac:dyDescent="0.2"/>
    <row r="296764" hidden="1" x14ac:dyDescent="0.2"/>
    <row r="296765" hidden="1" x14ac:dyDescent="0.2"/>
    <row r="296766" hidden="1" x14ac:dyDescent="0.2"/>
    <row r="296767" hidden="1" x14ac:dyDescent="0.2"/>
    <row r="296768" hidden="1" x14ac:dyDescent="0.2"/>
    <row r="296769" hidden="1" x14ac:dyDescent="0.2"/>
    <row r="296770" hidden="1" x14ac:dyDescent="0.2"/>
    <row r="296771" hidden="1" x14ac:dyDescent="0.2"/>
    <row r="296772" hidden="1" x14ac:dyDescent="0.2"/>
    <row r="296773" hidden="1" x14ac:dyDescent="0.2"/>
    <row r="296774" hidden="1" x14ac:dyDescent="0.2"/>
    <row r="296775" hidden="1" x14ac:dyDescent="0.2"/>
    <row r="296776" hidden="1" x14ac:dyDescent="0.2"/>
    <row r="296777" hidden="1" x14ac:dyDescent="0.2"/>
    <row r="296778" hidden="1" x14ac:dyDescent="0.2"/>
    <row r="296779" hidden="1" x14ac:dyDescent="0.2"/>
    <row r="296780" hidden="1" x14ac:dyDescent="0.2"/>
    <row r="296781" hidden="1" x14ac:dyDescent="0.2"/>
    <row r="296782" hidden="1" x14ac:dyDescent="0.2"/>
    <row r="296783" hidden="1" x14ac:dyDescent="0.2"/>
    <row r="296784" hidden="1" x14ac:dyDescent="0.2"/>
    <row r="296785" hidden="1" x14ac:dyDescent="0.2"/>
    <row r="296786" hidden="1" x14ac:dyDescent="0.2"/>
    <row r="296787" hidden="1" x14ac:dyDescent="0.2"/>
    <row r="296788" hidden="1" x14ac:dyDescent="0.2"/>
    <row r="296789" hidden="1" x14ac:dyDescent="0.2"/>
    <row r="296790" hidden="1" x14ac:dyDescent="0.2"/>
    <row r="296791" hidden="1" x14ac:dyDescent="0.2"/>
    <row r="296792" hidden="1" x14ac:dyDescent="0.2"/>
    <row r="296793" hidden="1" x14ac:dyDescent="0.2"/>
    <row r="296794" hidden="1" x14ac:dyDescent="0.2"/>
    <row r="296795" hidden="1" x14ac:dyDescent="0.2"/>
    <row r="296796" hidden="1" x14ac:dyDescent="0.2"/>
    <row r="296797" hidden="1" x14ac:dyDescent="0.2"/>
    <row r="296798" hidden="1" x14ac:dyDescent="0.2"/>
    <row r="296799" hidden="1" x14ac:dyDescent="0.2"/>
    <row r="296800" hidden="1" x14ac:dyDescent="0.2"/>
    <row r="296801" hidden="1" x14ac:dyDescent="0.2"/>
    <row r="296802" hidden="1" x14ac:dyDescent="0.2"/>
    <row r="296803" hidden="1" x14ac:dyDescent="0.2"/>
    <row r="296804" hidden="1" x14ac:dyDescent="0.2"/>
    <row r="296805" hidden="1" x14ac:dyDescent="0.2"/>
    <row r="296806" hidden="1" x14ac:dyDescent="0.2"/>
    <row r="296807" hidden="1" x14ac:dyDescent="0.2"/>
    <row r="296808" hidden="1" x14ac:dyDescent="0.2"/>
    <row r="296809" hidden="1" x14ac:dyDescent="0.2"/>
    <row r="296810" hidden="1" x14ac:dyDescent="0.2"/>
    <row r="296811" hidden="1" x14ac:dyDescent="0.2"/>
    <row r="296812" hidden="1" x14ac:dyDescent="0.2"/>
    <row r="296813" hidden="1" x14ac:dyDescent="0.2"/>
    <row r="296814" hidden="1" x14ac:dyDescent="0.2"/>
    <row r="296815" hidden="1" x14ac:dyDescent="0.2"/>
    <row r="296816" hidden="1" x14ac:dyDescent="0.2"/>
    <row r="296817" hidden="1" x14ac:dyDescent="0.2"/>
    <row r="296818" hidden="1" x14ac:dyDescent="0.2"/>
    <row r="296819" hidden="1" x14ac:dyDescent="0.2"/>
    <row r="296820" hidden="1" x14ac:dyDescent="0.2"/>
    <row r="296821" hidden="1" x14ac:dyDescent="0.2"/>
    <row r="296822" hidden="1" x14ac:dyDescent="0.2"/>
    <row r="296823" hidden="1" x14ac:dyDescent="0.2"/>
    <row r="296824" hidden="1" x14ac:dyDescent="0.2"/>
    <row r="296825" hidden="1" x14ac:dyDescent="0.2"/>
    <row r="296826" hidden="1" x14ac:dyDescent="0.2"/>
    <row r="296827" hidden="1" x14ac:dyDescent="0.2"/>
    <row r="296828" hidden="1" x14ac:dyDescent="0.2"/>
    <row r="296829" hidden="1" x14ac:dyDescent="0.2"/>
    <row r="296830" hidden="1" x14ac:dyDescent="0.2"/>
    <row r="296831" hidden="1" x14ac:dyDescent="0.2"/>
    <row r="296832" hidden="1" x14ac:dyDescent="0.2"/>
    <row r="296833" hidden="1" x14ac:dyDescent="0.2"/>
    <row r="296834" hidden="1" x14ac:dyDescent="0.2"/>
    <row r="296835" hidden="1" x14ac:dyDescent="0.2"/>
    <row r="296836" hidden="1" x14ac:dyDescent="0.2"/>
    <row r="296837" hidden="1" x14ac:dyDescent="0.2"/>
    <row r="296838" hidden="1" x14ac:dyDescent="0.2"/>
    <row r="296839" hidden="1" x14ac:dyDescent="0.2"/>
    <row r="296840" hidden="1" x14ac:dyDescent="0.2"/>
    <row r="296841" hidden="1" x14ac:dyDescent="0.2"/>
    <row r="296842" hidden="1" x14ac:dyDescent="0.2"/>
    <row r="296843" hidden="1" x14ac:dyDescent="0.2"/>
    <row r="296844" hidden="1" x14ac:dyDescent="0.2"/>
    <row r="296845" hidden="1" x14ac:dyDescent="0.2"/>
    <row r="296846" hidden="1" x14ac:dyDescent="0.2"/>
    <row r="296847" hidden="1" x14ac:dyDescent="0.2"/>
    <row r="296848" hidden="1" x14ac:dyDescent="0.2"/>
    <row r="296849" hidden="1" x14ac:dyDescent="0.2"/>
    <row r="296850" hidden="1" x14ac:dyDescent="0.2"/>
    <row r="296851" hidden="1" x14ac:dyDescent="0.2"/>
    <row r="296852" hidden="1" x14ac:dyDescent="0.2"/>
    <row r="296853" hidden="1" x14ac:dyDescent="0.2"/>
    <row r="296854" hidden="1" x14ac:dyDescent="0.2"/>
    <row r="296855" hidden="1" x14ac:dyDescent="0.2"/>
    <row r="296856" hidden="1" x14ac:dyDescent="0.2"/>
    <row r="296857" hidden="1" x14ac:dyDescent="0.2"/>
    <row r="296858" hidden="1" x14ac:dyDescent="0.2"/>
    <row r="296859" hidden="1" x14ac:dyDescent="0.2"/>
    <row r="296860" hidden="1" x14ac:dyDescent="0.2"/>
    <row r="296861" hidden="1" x14ac:dyDescent="0.2"/>
    <row r="296862" hidden="1" x14ac:dyDescent="0.2"/>
    <row r="296863" hidden="1" x14ac:dyDescent="0.2"/>
    <row r="296864" hidden="1" x14ac:dyDescent="0.2"/>
    <row r="296865" hidden="1" x14ac:dyDescent="0.2"/>
    <row r="296866" hidden="1" x14ac:dyDescent="0.2"/>
    <row r="296867" hidden="1" x14ac:dyDescent="0.2"/>
    <row r="296868" hidden="1" x14ac:dyDescent="0.2"/>
    <row r="296869" hidden="1" x14ac:dyDescent="0.2"/>
    <row r="296870" hidden="1" x14ac:dyDescent="0.2"/>
    <row r="296871" hidden="1" x14ac:dyDescent="0.2"/>
    <row r="296872" hidden="1" x14ac:dyDescent="0.2"/>
    <row r="296873" hidden="1" x14ac:dyDescent="0.2"/>
    <row r="296874" hidden="1" x14ac:dyDescent="0.2"/>
    <row r="296875" hidden="1" x14ac:dyDescent="0.2"/>
    <row r="296876" hidden="1" x14ac:dyDescent="0.2"/>
    <row r="296877" hidden="1" x14ac:dyDescent="0.2"/>
    <row r="296878" hidden="1" x14ac:dyDescent="0.2"/>
    <row r="296879" hidden="1" x14ac:dyDescent="0.2"/>
    <row r="296880" hidden="1" x14ac:dyDescent="0.2"/>
    <row r="296881" hidden="1" x14ac:dyDescent="0.2"/>
    <row r="296882" hidden="1" x14ac:dyDescent="0.2"/>
    <row r="296883" hidden="1" x14ac:dyDescent="0.2"/>
    <row r="296884" hidden="1" x14ac:dyDescent="0.2"/>
    <row r="296885" hidden="1" x14ac:dyDescent="0.2"/>
    <row r="296886" hidden="1" x14ac:dyDescent="0.2"/>
    <row r="296887" hidden="1" x14ac:dyDescent="0.2"/>
    <row r="296888" hidden="1" x14ac:dyDescent="0.2"/>
    <row r="296889" hidden="1" x14ac:dyDescent="0.2"/>
    <row r="296890" hidden="1" x14ac:dyDescent="0.2"/>
    <row r="296891" hidden="1" x14ac:dyDescent="0.2"/>
    <row r="296892" hidden="1" x14ac:dyDescent="0.2"/>
    <row r="296893" hidden="1" x14ac:dyDescent="0.2"/>
    <row r="296894" hidden="1" x14ac:dyDescent="0.2"/>
    <row r="296895" hidden="1" x14ac:dyDescent="0.2"/>
    <row r="296896" hidden="1" x14ac:dyDescent="0.2"/>
    <row r="296897" hidden="1" x14ac:dyDescent="0.2"/>
    <row r="296898" hidden="1" x14ac:dyDescent="0.2"/>
    <row r="296899" hidden="1" x14ac:dyDescent="0.2"/>
    <row r="296900" hidden="1" x14ac:dyDescent="0.2"/>
    <row r="296901" hidden="1" x14ac:dyDescent="0.2"/>
    <row r="296902" hidden="1" x14ac:dyDescent="0.2"/>
    <row r="296903" hidden="1" x14ac:dyDescent="0.2"/>
    <row r="296904" hidden="1" x14ac:dyDescent="0.2"/>
    <row r="296905" hidden="1" x14ac:dyDescent="0.2"/>
    <row r="296906" hidden="1" x14ac:dyDescent="0.2"/>
    <row r="296907" hidden="1" x14ac:dyDescent="0.2"/>
    <row r="296908" hidden="1" x14ac:dyDescent="0.2"/>
    <row r="296909" hidden="1" x14ac:dyDescent="0.2"/>
    <row r="296910" hidden="1" x14ac:dyDescent="0.2"/>
    <row r="296911" hidden="1" x14ac:dyDescent="0.2"/>
    <row r="296912" hidden="1" x14ac:dyDescent="0.2"/>
    <row r="296913" hidden="1" x14ac:dyDescent="0.2"/>
    <row r="296914" hidden="1" x14ac:dyDescent="0.2"/>
    <row r="296915" hidden="1" x14ac:dyDescent="0.2"/>
    <row r="296916" hidden="1" x14ac:dyDescent="0.2"/>
    <row r="296917" hidden="1" x14ac:dyDescent="0.2"/>
    <row r="296918" hidden="1" x14ac:dyDescent="0.2"/>
    <row r="296919" hidden="1" x14ac:dyDescent="0.2"/>
    <row r="296920" hidden="1" x14ac:dyDescent="0.2"/>
    <row r="296921" hidden="1" x14ac:dyDescent="0.2"/>
    <row r="296922" hidden="1" x14ac:dyDescent="0.2"/>
    <row r="296923" hidden="1" x14ac:dyDescent="0.2"/>
    <row r="296924" hidden="1" x14ac:dyDescent="0.2"/>
    <row r="296925" hidden="1" x14ac:dyDescent="0.2"/>
    <row r="296926" hidden="1" x14ac:dyDescent="0.2"/>
    <row r="296927" hidden="1" x14ac:dyDescent="0.2"/>
    <row r="296928" hidden="1" x14ac:dyDescent="0.2"/>
    <row r="296929" hidden="1" x14ac:dyDescent="0.2"/>
    <row r="296930" hidden="1" x14ac:dyDescent="0.2"/>
    <row r="296931" hidden="1" x14ac:dyDescent="0.2"/>
    <row r="296932" hidden="1" x14ac:dyDescent="0.2"/>
    <row r="296933" hidden="1" x14ac:dyDescent="0.2"/>
    <row r="296934" hidden="1" x14ac:dyDescent="0.2"/>
    <row r="296935" hidden="1" x14ac:dyDescent="0.2"/>
    <row r="296936" hidden="1" x14ac:dyDescent="0.2"/>
    <row r="296937" hidden="1" x14ac:dyDescent="0.2"/>
    <row r="296938" hidden="1" x14ac:dyDescent="0.2"/>
    <row r="296939" hidden="1" x14ac:dyDescent="0.2"/>
    <row r="296940" hidden="1" x14ac:dyDescent="0.2"/>
    <row r="296941" hidden="1" x14ac:dyDescent="0.2"/>
    <row r="296942" hidden="1" x14ac:dyDescent="0.2"/>
    <row r="296943" hidden="1" x14ac:dyDescent="0.2"/>
    <row r="296944" hidden="1" x14ac:dyDescent="0.2"/>
    <row r="296945" hidden="1" x14ac:dyDescent="0.2"/>
    <row r="296946" hidden="1" x14ac:dyDescent="0.2"/>
    <row r="296947" hidden="1" x14ac:dyDescent="0.2"/>
    <row r="296948" hidden="1" x14ac:dyDescent="0.2"/>
    <row r="296949" hidden="1" x14ac:dyDescent="0.2"/>
    <row r="296950" hidden="1" x14ac:dyDescent="0.2"/>
    <row r="296951" hidden="1" x14ac:dyDescent="0.2"/>
    <row r="296952" hidden="1" x14ac:dyDescent="0.2"/>
    <row r="296953" hidden="1" x14ac:dyDescent="0.2"/>
    <row r="296954" hidden="1" x14ac:dyDescent="0.2"/>
    <row r="296955" hidden="1" x14ac:dyDescent="0.2"/>
    <row r="296956" hidden="1" x14ac:dyDescent="0.2"/>
    <row r="296957" hidden="1" x14ac:dyDescent="0.2"/>
    <row r="296958" hidden="1" x14ac:dyDescent="0.2"/>
    <row r="296959" hidden="1" x14ac:dyDescent="0.2"/>
    <row r="296960" hidden="1" x14ac:dyDescent="0.2"/>
    <row r="296961" hidden="1" x14ac:dyDescent="0.2"/>
    <row r="296962" hidden="1" x14ac:dyDescent="0.2"/>
    <row r="296963" hidden="1" x14ac:dyDescent="0.2"/>
    <row r="296964" hidden="1" x14ac:dyDescent="0.2"/>
    <row r="296965" hidden="1" x14ac:dyDescent="0.2"/>
    <row r="296966" hidden="1" x14ac:dyDescent="0.2"/>
    <row r="296967" hidden="1" x14ac:dyDescent="0.2"/>
    <row r="296968" hidden="1" x14ac:dyDescent="0.2"/>
    <row r="296969" hidden="1" x14ac:dyDescent="0.2"/>
    <row r="296970" hidden="1" x14ac:dyDescent="0.2"/>
    <row r="296971" hidden="1" x14ac:dyDescent="0.2"/>
    <row r="296972" hidden="1" x14ac:dyDescent="0.2"/>
    <row r="296973" hidden="1" x14ac:dyDescent="0.2"/>
    <row r="296974" hidden="1" x14ac:dyDescent="0.2"/>
    <row r="296975" hidden="1" x14ac:dyDescent="0.2"/>
    <row r="296976" hidden="1" x14ac:dyDescent="0.2"/>
    <row r="296977" hidden="1" x14ac:dyDescent="0.2"/>
    <row r="296978" hidden="1" x14ac:dyDescent="0.2"/>
    <row r="296979" hidden="1" x14ac:dyDescent="0.2"/>
    <row r="296980" hidden="1" x14ac:dyDescent="0.2"/>
    <row r="296981" hidden="1" x14ac:dyDescent="0.2"/>
    <row r="296982" hidden="1" x14ac:dyDescent="0.2"/>
    <row r="296983" hidden="1" x14ac:dyDescent="0.2"/>
    <row r="296984" hidden="1" x14ac:dyDescent="0.2"/>
    <row r="296985" hidden="1" x14ac:dyDescent="0.2"/>
    <row r="296986" hidden="1" x14ac:dyDescent="0.2"/>
    <row r="296987" hidden="1" x14ac:dyDescent="0.2"/>
    <row r="296988" hidden="1" x14ac:dyDescent="0.2"/>
    <row r="296989" hidden="1" x14ac:dyDescent="0.2"/>
    <row r="296990" hidden="1" x14ac:dyDescent="0.2"/>
    <row r="296991" hidden="1" x14ac:dyDescent="0.2"/>
    <row r="296992" hidden="1" x14ac:dyDescent="0.2"/>
    <row r="296993" hidden="1" x14ac:dyDescent="0.2"/>
    <row r="296994" hidden="1" x14ac:dyDescent="0.2"/>
    <row r="296995" hidden="1" x14ac:dyDescent="0.2"/>
    <row r="296996" hidden="1" x14ac:dyDescent="0.2"/>
    <row r="296997" hidden="1" x14ac:dyDescent="0.2"/>
    <row r="296998" hidden="1" x14ac:dyDescent="0.2"/>
    <row r="296999" hidden="1" x14ac:dyDescent="0.2"/>
    <row r="297000" hidden="1" x14ac:dyDescent="0.2"/>
    <row r="297001" hidden="1" x14ac:dyDescent="0.2"/>
    <row r="297002" hidden="1" x14ac:dyDescent="0.2"/>
    <row r="297003" hidden="1" x14ac:dyDescent="0.2"/>
    <row r="297004" hidden="1" x14ac:dyDescent="0.2"/>
    <row r="297005" hidden="1" x14ac:dyDescent="0.2"/>
    <row r="297006" hidden="1" x14ac:dyDescent="0.2"/>
    <row r="297007" hidden="1" x14ac:dyDescent="0.2"/>
    <row r="297008" hidden="1" x14ac:dyDescent="0.2"/>
    <row r="297009" hidden="1" x14ac:dyDescent="0.2"/>
    <row r="297010" hidden="1" x14ac:dyDescent="0.2"/>
    <row r="297011" hidden="1" x14ac:dyDescent="0.2"/>
    <row r="297012" hidden="1" x14ac:dyDescent="0.2"/>
    <row r="297013" hidden="1" x14ac:dyDescent="0.2"/>
    <row r="297014" hidden="1" x14ac:dyDescent="0.2"/>
    <row r="297015" hidden="1" x14ac:dyDescent="0.2"/>
    <row r="297016" hidden="1" x14ac:dyDescent="0.2"/>
    <row r="297017" hidden="1" x14ac:dyDescent="0.2"/>
    <row r="297018" hidden="1" x14ac:dyDescent="0.2"/>
    <row r="297019" hidden="1" x14ac:dyDescent="0.2"/>
    <row r="297020" hidden="1" x14ac:dyDescent="0.2"/>
    <row r="297021" hidden="1" x14ac:dyDescent="0.2"/>
    <row r="297022" hidden="1" x14ac:dyDescent="0.2"/>
    <row r="297023" hidden="1" x14ac:dyDescent="0.2"/>
    <row r="297024" hidden="1" x14ac:dyDescent="0.2"/>
    <row r="297025" hidden="1" x14ac:dyDescent="0.2"/>
    <row r="297026" hidden="1" x14ac:dyDescent="0.2"/>
    <row r="297027" hidden="1" x14ac:dyDescent="0.2"/>
    <row r="297028" hidden="1" x14ac:dyDescent="0.2"/>
    <row r="297029" hidden="1" x14ac:dyDescent="0.2"/>
    <row r="297030" hidden="1" x14ac:dyDescent="0.2"/>
    <row r="297031" hidden="1" x14ac:dyDescent="0.2"/>
    <row r="297032" hidden="1" x14ac:dyDescent="0.2"/>
    <row r="297033" hidden="1" x14ac:dyDescent="0.2"/>
    <row r="297034" hidden="1" x14ac:dyDescent="0.2"/>
    <row r="297035" hidden="1" x14ac:dyDescent="0.2"/>
    <row r="297036" hidden="1" x14ac:dyDescent="0.2"/>
    <row r="297037" hidden="1" x14ac:dyDescent="0.2"/>
    <row r="297038" hidden="1" x14ac:dyDescent="0.2"/>
    <row r="297039" hidden="1" x14ac:dyDescent="0.2"/>
    <row r="297040" hidden="1" x14ac:dyDescent="0.2"/>
    <row r="297041" hidden="1" x14ac:dyDescent="0.2"/>
    <row r="297042" hidden="1" x14ac:dyDescent="0.2"/>
    <row r="297043" hidden="1" x14ac:dyDescent="0.2"/>
    <row r="297044" hidden="1" x14ac:dyDescent="0.2"/>
    <row r="297045" hidden="1" x14ac:dyDescent="0.2"/>
    <row r="297046" hidden="1" x14ac:dyDescent="0.2"/>
    <row r="297047" hidden="1" x14ac:dyDescent="0.2"/>
    <row r="297048" hidden="1" x14ac:dyDescent="0.2"/>
    <row r="297049" hidden="1" x14ac:dyDescent="0.2"/>
    <row r="297050" hidden="1" x14ac:dyDescent="0.2"/>
    <row r="297051" hidden="1" x14ac:dyDescent="0.2"/>
    <row r="297052" hidden="1" x14ac:dyDescent="0.2"/>
    <row r="297053" hidden="1" x14ac:dyDescent="0.2"/>
    <row r="297054" hidden="1" x14ac:dyDescent="0.2"/>
    <row r="297055" hidden="1" x14ac:dyDescent="0.2"/>
    <row r="297056" hidden="1" x14ac:dyDescent="0.2"/>
    <row r="297057" hidden="1" x14ac:dyDescent="0.2"/>
    <row r="297058" hidden="1" x14ac:dyDescent="0.2"/>
    <row r="297059" hidden="1" x14ac:dyDescent="0.2"/>
    <row r="297060" hidden="1" x14ac:dyDescent="0.2"/>
    <row r="297061" hidden="1" x14ac:dyDescent="0.2"/>
    <row r="297062" hidden="1" x14ac:dyDescent="0.2"/>
    <row r="297063" hidden="1" x14ac:dyDescent="0.2"/>
    <row r="297064" hidden="1" x14ac:dyDescent="0.2"/>
    <row r="297065" hidden="1" x14ac:dyDescent="0.2"/>
    <row r="297066" hidden="1" x14ac:dyDescent="0.2"/>
    <row r="297067" hidden="1" x14ac:dyDescent="0.2"/>
    <row r="297068" hidden="1" x14ac:dyDescent="0.2"/>
    <row r="297069" hidden="1" x14ac:dyDescent="0.2"/>
    <row r="297070" hidden="1" x14ac:dyDescent="0.2"/>
    <row r="297071" hidden="1" x14ac:dyDescent="0.2"/>
    <row r="297072" hidden="1" x14ac:dyDescent="0.2"/>
    <row r="297073" hidden="1" x14ac:dyDescent="0.2"/>
    <row r="297074" hidden="1" x14ac:dyDescent="0.2"/>
    <row r="297075" hidden="1" x14ac:dyDescent="0.2"/>
    <row r="297076" hidden="1" x14ac:dyDescent="0.2"/>
    <row r="297077" hidden="1" x14ac:dyDescent="0.2"/>
    <row r="297078" hidden="1" x14ac:dyDescent="0.2"/>
    <row r="297079" hidden="1" x14ac:dyDescent="0.2"/>
    <row r="297080" hidden="1" x14ac:dyDescent="0.2"/>
    <row r="297081" hidden="1" x14ac:dyDescent="0.2"/>
    <row r="297082" hidden="1" x14ac:dyDescent="0.2"/>
    <row r="297083" hidden="1" x14ac:dyDescent="0.2"/>
    <row r="297084" hidden="1" x14ac:dyDescent="0.2"/>
    <row r="297085" hidden="1" x14ac:dyDescent="0.2"/>
    <row r="297086" hidden="1" x14ac:dyDescent="0.2"/>
    <row r="297087" hidden="1" x14ac:dyDescent="0.2"/>
    <row r="297088" hidden="1" x14ac:dyDescent="0.2"/>
    <row r="297089" hidden="1" x14ac:dyDescent="0.2"/>
    <row r="297090" hidden="1" x14ac:dyDescent="0.2"/>
    <row r="297091" hidden="1" x14ac:dyDescent="0.2"/>
    <row r="297092" hidden="1" x14ac:dyDescent="0.2"/>
    <row r="297093" hidden="1" x14ac:dyDescent="0.2"/>
    <row r="297094" hidden="1" x14ac:dyDescent="0.2"/>
    <row r="297095" hidden="1" x14ac:dyDescent="0.2"/>
    <row r="297096" hidden="1" x14ac:dyDescent="0.2"/>
    <row r="297097" hidden="1" x14ac:dyDescent="0.2"/>
    <row r="297098" hidden="1" x14ac:dyDescent="0.2"/>
    <row r="297099" hidden="1" x14ac:dyDescent="0.2"/>
    <row r="297100" hidden="1" x14ac:dyDescent="0.2"/>
    <row r="297101" hidden="1" x14ac:dyDescent="0.2"/>
    <row r="297102" hidden="1" x14ac:dyDescent="0.2"/>
    <row r="297103" hidden="1" x14ac:dyDescent="0.2"/>
    <row r="297104" hidden="1" x14ac:dyDescent="0.2"/>
    <row r="297105" hidden="1" x14ac:dyDescent="0.2"/>
    <row r="297106" hidden="1" x14ac:dyDescent="0.2"/>
    <row r="297107" hidden="1" x14ac:dyDescent="0.2"/>
    <row r="297108" hidden="1" x14ac:dyDescent="0.2"/>
    <row r="297109" hidden="1" x14ac:dyDescent="0.2"/>
    <row r="297110" hidden="1" x14ac:dyDescent="0.2"/>
    <row r="297111" hidden="1" x14ac:dyDescent="0.2"/>
    <row r="297112" hidden="1" x14ac:dyDescent="0.2"/>
    <row r="297113" hidden="1" x14ac:dyDescent="0.2"/>
    <row r="297114" hidden="1" x14ac:dyDescent="0.2"/>
    <row r="297115" hidden="1" x14ac:dyDescent="0.2"/>
    <row r="297116" hidden="1" x14ac:dyDescent="0.2"/>
    <row r="297117" hidden="1" x14ac:dyDescent="0.2"/>
    <row r="297118" hidden="1" x14ac:dyDescent="0.2"/>
    <row r="297119" hidden="1" x14ac:dyDescent="0.2"/>
    <row r="297120" hidden="1" x14ac:dyDescent="0.2"/>
    <row r="297121" hidden="1" x14ac:dyDescent="0.2"/>
    <row r="297122" hidden="1" x14ac:dyDescent="0.2"/>
    <row r="297123" hidden="1" x14ac:dyDescent="0.2"/>
    <row r="297124" hidden="1" x14ac:dyDescent="0.2"/>
    <row r="297125" hidden="1" x14ac:dyDescent="0.2"/>
    <row r="297126" hidden="1" x14ac:dyDescent="0.2"/>
    <row r="297127" hidden="1" x14ac:dyDescent="0.2"/>
    <row r="297128" hidden="1" x14ac:dyDescent="0.2"/>
    <row r="297129" hidden="1" x14ac:dyDescent="0.2"/>
    <row r="297130" hidden="1" x14ac:dyDescent="0.2"/>
    <row r="297131" hidden="1" x14ac:dyDescent="0.2"/>
    <row r="297132" hidden="1" x14ac:dyDescent="0.2"/>
    <row r="297133" hidden="1" x14ac:dyDescent="0.2"/>
    <row r="297134" hidden="1" x14ac:dyDescent="0.2"/>
    <row r="297135" hidden="1" x14ac:dyDescent="0.2"/>
    <row r="297136" hidden="1" x14ac:dyDescent="0.2"/>
    <row r="297137" hidden="1" x14ac:dyDescent="0.2"/>
    <row r="297138" hidden="1" x14ac:dyDescent="0.2"/>
    <row r="297139" hidden="1" x14ac:dyDescent="0.2"/>
    <row r="297140" hidden="1" x14ac:dyDescent="0.2"/>
    <row r="297141" hidden="1" x14ac:dyDescent="0.2"/>
    <row r="297142" hidden="1" x14ac:dyDescent="0.2"/>
    <row r="297143" hidden="1" x14ac:dyDescent="0.2"/>
    <row r="297144" hidden="1" x14ac:dyDescent="0.2"/>
    <row r="297145" hidden="1" x14ac:dyDescent="0.2"/>
    <row r="297146" hidden="1" x14ac:dyDescent="0.2"/>
    <row r="297147" hidden="1" x14ac:dyDescent="0.2"/>
    <row r="297148" hidden="1" x14ac:dyDescent="0.2"/>
    <row r="297149" hidden="1" x14ac:dyDescent="0.2"/>
    <row r="297150" hidden="1" x14ac:dyDescent="0.2"/>
    <row r="297151" hidden="1" x14ac:dyDescent="0.2"/>
    <row r="297152" hidden="1" x14ac:dyDescent="0.2"/>
    <row r="297153" hidden="1" x14ac:dyDescent="0.2"/>
    <row r="297154" hidden="1" x14ac:dyDescent="0.2"/>
    <row r="297155" hidden="1" x14ac:dyDescent="0.2"/>
    <row r="297156" hidden="1" x14ac:dyDescent="0.2"/>
    <row r="297157" hidden="1" x14ac:dyDescent="0.2"/>
    <row r="297158" hidden="1" x14ac:dyDescent="0.2"/>
    <row r="297159" hidden="1" x14ac:dyDescent="0.2"/>
    <row r="297160" hidden="1" x14ac:dyDescent="0.2"/>
    <row r="297161" hidden="1" x14ac:dyDescent="0.2"/>
    <row r="297162" hidden="1" x14ac:dyDescent="0.2"/>
    <row r="297163" hidden="1" x14ac:dyDescent="0.2"/>
    <row r="297164" hidden="1" x14ac:dyDescent="0.2"/>
    <row r="297165" hidden="1" x14ac:dyDescent="0.2"/>
    <row r="297166" hidden="1" x14ac:dyDescent="0.2"/>
    <row r="297167" hidden="1" x14ac:dyDescent="0.2"/>
    <row r="297168" hidden="1" x14ac:dyDescent="0.2"/>
    <row r="297169" hidden="1" x14ac:dyDescent="0.2"/>
    <row r="297170" hidden="1" x14ac:dyDescent="0.2"/>
    <row r="297171" hidden="1" x14ac:dyDescent="0.2"/>
    <row r="297172" hidden="1" x14ac:dyDescent="0.2"/>
    <row r="297173" hidden="1" x14ac:dyDescent="0.2"/>
    <row r="297174" hidden="1" x14ac:dyDescent="0.2"/>
    <row r="297175" hidden="1" x14ac:dyDescent="0.2"/>
    <row r="297176" hidden="1" x14ac:dyDescent="0.2"/>
    <row r="297177" hidden="1" x14ac:dyDescent="0.2"/>
    <row r="297178" hidden="1" x14ac:dyDescent="0.2"/>
    <row r="297179" hidden="1" x14ac:dyDescent="0.2"/>
    <row r="297180" hidden="1" x14ac:dyDescent="0.2"/>
    <row r="297181" hidden="1" x14ac:dyDescent="0.2"/>
    <row r="297182" hidden="1" x14ac:dyDescent="0.2"/>
    <row r="297183" hidden="1" x14ac:dyDescent="0.2"/>
    <row r="297184" hidden="1" x14ac:dyDescent="0.2"/>
    <row r="297185" hidden="1" x14ac:dyDescent="0.2"/>
    <row r="297186" hidden="1" x14ac:dyDescent="0.2"/>
    <row r="297187" hidden="1" x14ac:dyDescent="0.2"/>
    <row r="297188" hidden="1" x14ac:dyDescent="0.2"/>
    <row r="297189" hidden="1" x14ac:dyDescent="0.2"/>
    <row r="297190" hidden="1" x14ac:dyDescent="0.2"/>
    <row r="297191" hidden="1" x14ac:dyDescent="0.2"/>
    <row r="297192" hidden="1" x14ac:dyDescent="0.2"/>
    <row r="297193" hidden="1" x14ac:dyDescent="0.2"/>
    <row r="297194" hidden="1" x14ac:dyDescent="0.2"/>
    <row r="297195" hidden="1" x14ac:dyDescent="0.2"/>
    <row r="297196" hidden="1" x14ac:dyDescent="0.2"/>
    <row r="297197" hidden="1" x14ac:dyDescent="0.2"/>
    <row r="297198" hidden="1" x14ac:dyDescent="0.2"/>
    <row r="297199" hidden="1" x14ac:dyDescent="0.2"/>
    <row r="297200" hidden="1" x14ac:dyDescent="0.2"/>
    <row r="297201" hidden="1" x14ac:dyDescent="0.2"/>
    <row r="297202" hidden="1" x14ac:dyDescent="0.2"/>
    <row r="297203" hidden="1" x14ac:dyDescent="0.2"/>
    <row r="297204" hidden="1" x14ac:dyDescent="0.2"/>
    <row r="297205" hidden="1" x14ac:dyDescent="0.2"/>
    <row r="297206" hidden="1" x14ac:dyDescent="0.2"/>
    <row r="297207" hidden="1" x14ac:dyDescent="0.2"/>
    <row r="297208" hidden="1" x14ac:dyDescent="0.2"/>
    <row r="297209" hidden="1" x14ac:dyDescent="0.2"/>
    <row r="297210" hidden="1" x14ac:dyDescent="0.2"/>
    <row r="297211" hidden="1" x14ac:dyDescent="0.2"/>
    <row r="297212" hidden="1" x14ac:dyDescent="0.2"/>
    <row r="297213" hidden="1" x14ac:dyDescent="0.2"/>
    <row r="297214" hidden="1" x14ac:dyDescent="0.2"/>
    <row r="297215" hidden="1" x14ac:dyDescent="0.2"/>
    <row r="297216" hidden="1" x14ac:dyDescent="0.2"/>
    <row r="297217" hidden="1" x14ac:dyDescent="0.2"/>
    <row r="297218" hidden="1" x14ac:dyDescent="0.2"/>
    <row r="297219" hidden="1" x14ac:dyDescent="0.2"/>
    <row r="297220" hidden="1" x14ac:dyDescent="0.2"/>
    <row r="297221" hidden="1" x14ac:dyDescent="0.2"/>
    <row r="297222" hidden="1" x14ac:dyDescent="0.2"/>
    <row r="297223" hidden="1" x14ac:dyDescent="0.2"/>
    <row r="297224" hidden="1" x14ac:dyDescent="0.2"/>
    <row r="297225" hidden="1" x14ac:dyDescent="0.2"/>
    <row r="297226" hidden="1" x14ac:dyDescent="0.2"/>
    <row r="297227" hidden="1" x14ac:dyDescent="0.2"/>
    <row r="297228" hidden="1" x14ac:dyDescent="0.2"/>
    <row r="297229" hidden="1" x14ac:dyDescent="0.2"/>
    <row r="297230" hidden="1" x14ac:dyDescent="0.2"/>
    <row r="297231" hidden="1" x14ac:dyDescent="0.2"/>
    <row r="297232" hidden="1" x14ac:dyDescent="0.2"/>
    <row r="297233" hidden="1" x14ac:dyDescent="0.2"/>
    <row r="297234" hidden="1" x14ac:dyDescent="0.2"/>
    <row r="297235" hidden="1" x14ac:dyDescent="0.2"/>
    <row r="297236" hidden="1" x14ac:dyDescent="0.2"/>
    <row r="297237" hidden="1" x14ac:dyDescent="0.2"/>
    <row r="297238" hidden="1" x14ac:dyDescent="0.2"/>
    <row r="297239" hidden="1" x14ac:dyDescent="0.2"/>
    <row r="297240" hidden="1" x14ac:dyDescent="0.2"/>
    <row r="297241" hidden="1" x14ac:dyDescent="0.2"/>
    <row r="297242" hidden="1" x14ac:dyDescent="0.2"/>
    <row r="297243" hidden="1" x14ac:dyDescent="0.2"/>
    <row r="297244" hidden="1" x14ac:dyDescent="0.2"/>
    <row r="297245" hidden="1" x14ac:dyDescent="0.2"/>
    <row r="297246" hidden="1" x14ac:dyDescent="0.2"/>
    <row r="297247" hidden="1" x14ac:dyDescent="0.2"/>
    <row r="297248" hidden="1" x14ac:dyDescent="0.2"/>
    <row r="297249" hidden="1" x14ac:dyDescent="0.2"/>
    <row r="297250" hidden="1" x14ac:dyDescent="0.2"/>
    <row r="297251" hidden="1" x14ac:dyDescent="0.2"/>
    <row r="297252" hidden="1" x14ac:dyDescent="0.2"/>
    <row r="297253" hidden="1" x14ac:dyDescent="0.2"/>
    <row r="297254" hidden="1" x14ac:dyDescent="0.2"/>
    <row r="297255" hidden="1" x14ac:dyDescent="0.2"/>
    <row r="297256" hidden="1" x14ac:dyDescent="0.2"/>
    <row r="297257" hidden="1" x14ac:dyDescent="0.2"/>
    <row r="297258" hidden="1" x14ac:dyDescent="0.2"/>
    <row r="297259" hidden="1" x14ac:dyDescent="0.2"/>
    <row r="297260" hidden="1" x14ac:dyDescent="0.2"/>
    <row r="297261" hidden="1" x14ac:dyDescent="0.2"/>
    <row r="297262" hidden="1" x14ac:dyDescent="0.2"/>
    <row r="297263" hidden="1" x14ac:dyDescent="0.2"/>
    <row r="297264" hidden="1" x14ac:dyDescent="0.2"/>
    <row r="297265" hidden="1" x14ac:dyDescent="0.2"/>
    <row r="297266" hidden="1" x14ac:dyDescent="0.2"/>
    <row r="297267" hidden="1" x14ac:dyDescent="0.2"/>
    <row r="297268" hidden="1" x14ac:dyDescent="0.2"/>
    <row r="297269" hidden="1" x14ac:dyDescent="0.2"/>
    <row r="297270" hidden="1" x14ac:dyDescent="0.2"/>
    <row r="297271" hidden="1" x14ac:dyDescent="0.2"/>
    <row r="297272" hidden="1" x14ac:dyDescent="0.2"/>
    <row r="297273" hidden="1" x14ac:dyDescent="0.2"/>
    <row r="297274" hidden="1" x14ac:dyDescent="0.2"/>
    <row r="297275" hidden="1" x14ac:dyDescent="0.2"/>
    <row r="297276" hidden="1" x14ac:dyDescent="0.2"/>
    <row r="297277" hidden="1" x14ac:dyDescent="0.2"/>
    <row r="297278" hidden="1" x14ac:dyDescent="0.2"/>
    <row r="297279" hidden="1" x14ac:dyDescent="0.2"/>
    <row r="297280" hidden="1" x14ac:dyDescent="0.2"/>
    <row r="297281" hidden="1" x14ac:dyDescent="0.2"/>
    <row r="297282" hidden="1" x14ac:dyDescent="0.2"/>
    <row r="297283" hidden="1" x14ac:dyDescent="0.2"/>
    <row r="297284" hidden="1" x14ac:dyDescent="0.2"/>
    <row r="297285" hidden="1" x14ac:dyDescent="0.2"/>
    <row r="297286" hidden="1" x14ac:dyDescent="0.2"/>
    <row r="297287" hidden="1" x14ac:dyDescent="0.2"/>
    <row r="297288" hidden="1" x14ac:dyDescent="0.2"/>
    <row r="297289" hidden="1" x14ac:dyDescent="0.2"/>
    <row r="297290" hidden="1" x14ac:dyDescent="0.2"/>
    <row r="297291" hidden="1" x14ac:dyDescent="0.2"/>
    <row r="297292" hidden="1" x14ac:dyDescent="0.2"/>
    <row r="297293" hidden="1" x14ac:dyDescent="0.2"/>
    <row r="297294" hidden="1" x14ac:dyDescent="0.2"/>
    <row r="297295" hidden="1" x14ac:dyDescent="0.2"/>
    <row r="297296" hidden="1" x14ac:dyDescent="0.2"/>
    <row r="297297" hidden="1" x14ac:dyDescent="0.2"/>
    <row r="297298" hidden="1" x14ac:dyDescent="0.2"/>
    <row r="297299" hidden="1" x14ac:dyDescent="0.2"/>
    <row r="297300" hidden="1" x14ac:dyDescent="0.2"/>
    <row r="297301" hidden="1" x14ac:dyDescent="0.2"/>
    <row r="297302" hidden="1" x14ac:dyDescent="0.2"/>
    <row r="297303" hidden="1" x14ac:dyDescent="0.2"/>
    <row r="297304" hidden="1" x14ac:dyDescent="0.2"/>
    <row r="297305" hidden="1" x14ac:dyDescent="0.2"/>
    <row r="297306" hidden="1" x14ac:dyDescent="0.2"/>
    <row r="297307" hidden="1" x14ac:dyDescent="0.2"/>
    <row r="297308" hidden="1" x14ac:dyDescent="0.2"/>
    <row r="297309" hidden="1" x14ac:dyDescent="0.2"/>
    <row r="297310" hidden="1" x14ac:dyDescent="0.2"/>
    <row r="297311" hidden="1" x14ac:dyDescent="0.2"/>
    <row r="297312" hidden="1" x14ac:dyDescent="0.2"/>
    <row r="297313" hidden="1" x14ac:dyDescent="0.2"/>
    <row r="297314" hidden="1" x14ac:dyDescent="0.2"/>
    <row r="297315" hidden="1" x14ac:dyDescent="0.2"/>
    <row r="297316" hidden="1" x14ac:dyDescent="0.2"/>
    <row r="297317" hidden="1" x14ac:dyDescent="0.2"/>
    <row r="297318" hidden="1" x14ac:dyDescent="0.2"/>
    <row r="297319" hidden="1" x14ac:dyDescent="0.2"/>
    <row r="297320" hidden="1" x14ac:dyDescent="0.2"/>
    <row r="297321" hidden="1" x14ac:dyDescent="0.2"/>
    <row r="297322" hidden="1" x14ac:dyDescent="0.2"/>
    <row r="297323" hidden="1" x14ac:dyDescent="0.2"/>
    <row r="297324" hidden="1" x14ac:dyDescent="0.2"/>
    <row r="297325" hidden="1" x14ac:dyDescent="0.2"/>
    <row r="297326" hidden="1" x14ac:dyDescent="0.2"/>
    <row r="297327" hidden="1" x14ac:dyDescent="0.2"/>
    <row r="297328" hidden="1" x14ac:dyDescent="0.2"/>
    <row r="297329" hidden="1" x14ac:dyDescent="0.2"/>
    <row r="297330" hidden="1" x14ac:dyDescent="0.2"/>
    <row r="297331" hidden="1" x14ac:dyDescent="0.2"/>
    <row r="297332" hidden="1" x14ac:dyDescent="0.2"/>
    <row r="297333" hidden="1" x14ac:dyDescent="0.2"/>
    <row r="297334" hidden="1" x14ac:dyDescent="0.2"/>
    <row r="297335" hidden="1" x14ac:dyDescent="0.2"/>
    <row r="297336" hidden="1" x14ac:dyDescent="0.2"/>
    <row r="297337" hidden="1" x14ac:dyDescent="0.2"/>
    <row r="297338" hidden="1" x14ac:dyDescent="0.2"/>
    <row r="297339" hidden="1" x14ac:dyDescent="0.2"/>
    <row r="297340" hidden="1" x14ac:dyDescent="0.2"/>
    <row r="297341" hidden="1" x14ac:dyDescent="0.2"/>
    <row r="297342" hidden="1" x14ac:dyDescent="0.2"/>
    <row r="297343" hidden="1" x14ac:dyDescent="0.2"/>
    <row r="297344" hidden="1" x14ac:dyDescent="0.2"/>
    <row r="297345" hidden="1" x14ac:dyDescent="0.2"/>
    <row r="297346" hidden="1" x14ac:dyDescent="0.2"/>
    <row r="297347" hidden="1" x14ac:dyDescent="0.2"/>
    <row r="297348" hidden="1" x14ac:dyDescent="0.2"/>
    <row r="297349" hidden="1" x14ac:dyDescent="0.2"/>
    <row r="297350" hidden="1" x14ac:dyDescent="0.2"/>
    <row r="297351" hidden="1" x14ac:dyDescent="0.2"/>
    <row r="297352" hidden="1" x14ac:dyDescent="0.2"/>
    <row r="297353" hidden="1" x14ac:dyDescent="0.2"/>
    <row r="297354" hidden="1" x14ac:dyDescent="0.2"/>
    <row r="297355" hidden="1" x14ac:dyDescent="0.2"/>
    <row r="297356" hidden="1" x14ac:dyDescent="0.2"/>
    <row r="297357" hidden="1" x14ac:dyDescent="0.2"/>
    <row r="297358" hidden="1" x14ac:dyDescent="0.2"/>
    <row r="297359" hidden="1" x14ac:dyDescent="0.2"/>
    <row r="297360" hidden="1" x14ac:dyDescent="0.2"/>
    <row r="297361" hidden="1" x14ac:dyDescent="0.2"/>
    <row r="297362" hidden="1" x14ac:dyDescent="0.2"/>
    <row r="297363" hidden="1" x14ac:dyDescent="0.2"/>
    <row r="297364" hidden="1" x14ac:dyDescent="0.2"/>
    <row r="297365" hidden="1" x14ac:dyDescent="0.2"/>
    <row r="297366" hidden="1" x14ac:dyDescent="0.2"/>
    <row r="297367" hidden="1" x14ac:dyDescent="0.2"/>
    <row r="297368" hidden="1" x14ac:dyDescent="0.2"/>
    <row r="297369" hidden="1" x14ac:dyDescent="0.2"/>
    <row r="297370" hidden="1" x14ac:dyDescent="0.2"/>
    <row r="297371" hidden="1" x14ac:dyDescent="0.2"/>
    <row r="297372" hidden="1" x14ac:dyDescent="0.2"/>
    <row r="297373" hidden="1" x14ac:dyDescent="0.2"/>
    <row r="297374" hidden="1" x14ac:dyDescent="0.2"/>
    <row r="297375" hidden="1" x14ac:dyDescent="0.2"/>
    <row r="297376" hidden="1" x14ac:dyDescent="0.2"/>
    <row r="297377" hidden="1" x14ac:dyDescent="0.2"/>
    <row r="297378" hidden="1" x14ac:dyDescent="0.2"/>
    <row r="297379" hidden="1" x14ac:dyDescent="0.2"/>
    <row r="297380" hidden="1" x14ac:dyDescent="0.2"/>
    <row r="297381" hidden="1" x14ac:dyDescent="0.2"/>
    <row r="297382" hidden="1" x14ac:dyDescent="0.2"/>
    <row r="297383" hidden="1" x14ac:dyDescent="0.2"/>
    <row r="297384" hidden="1" x14ac:dyDescent="0.2"/>
    <row r="297385" hidden="1" x14ac:dyDescent="0.2"/>
    <row r="297386" hidden="1" x14ac:dyDescent="0.2"/>
    <row r="297387" hidden="1" x14ac:dyDescent="0.2"/>
    <row r="297388" hidden="1" x14ac:dyDescent="0.2"/>
    <row r="297389" hidden="1" x14ac:dyDescent="0.2"/>
    <row r="297390" hidden="1" x14ac:dyDescent="0.2"/>
    <row r="297391" hidden="1" x14ac:dyDescent="0.2"/>
    <row r="297392" hidden="1" x14ac:dyDescent="0.2"/>
    <row r="297393" hidden="1" x14ac:dyDescent="0.2"/>
    <row r="297394" hidden="1" x14ac:dyDescent="0.2"/>
    <row r="297395" hidden="1" x14ac:dyDescent="0.2"/>
    <row r="297396" hidden="1" x14ac:dyDescent="0.2"/>
    <row r="297397" hidden="1" x14ac:dyDescent="0.2"/>
    <row r="297398" hidden="1" x14ac:dyDescent="0.2"/>
    <row r="297399" hidden="1" x14ac:dyDescent="0.2"/>
    <row r="297400" hidden="1" x14ac:dyDescent="0.2"/>
    <row r="297401" hidden="1" x14ac:dyDescent="0.2"/>
    <row r="297402" hidden="1" x14ac:dyDescent="0.2"/>
    <row r="297403" hidden="1" x14ac:dyDescent="0.2"/>
    <row r="297404" hidden="1" x14ac:dyDescent="0.2"/>
    <row r="297405" hidden="1" x14ac:dyDescent="0.2"/>
    <row r="297406" hidden="1" x14ac:dyDescent="0.2"/>
    <row r="297407" hidden="1" x14ac:dyDescent="0.2"/>
    <row r="297408" hidden="1" x14ac:dyDescent="0.2"/>
    <row r="297409" hidden="1" x14ac:dyDescent="0.2"/>
    <row r="297410" hidden="1" x14ac:dyDescent="0.2"/>
    <row r="297411" hidden="1" x14ac:dyDescent="0.2"/>
    <row r="297412" hidden="1" x14ac:dyDescent="0.2"/>
    <row r="297413" hidden="1" x14ac:dyDescent="0.2"/>
    <row r="297414" hidden="1" x14ac:dyDescent="0.2"/>
    <row r="297415" hidden="1" x14ac:dyDescent="0.2"/>
    <row r="297416" hidden="1" x14ac:dyDescent="0.2"/>
    <row r="297417" hidden="1" x14ac:dyDescent="0.2"/>
    <row r="297418" hidden="1" x14ac:dyDescent="0.2"/>
    <row r="297419" hidden="1" x14ac:dyDescent="0.2"/>
    <row r="297420" hidden="1" x14ac:dyDescent="0.2"/>
    <row r="297421" hidden="1" x14ac:dyDescent="0.2"/>
    <row r="297422" hidden="1" x14ac:dyDescent="0.2"/>
    <row r="297423" hidden="1" x14ac:dyDescent="0.2"/>
    <row r="297424" hidden="1" x14ac:dyDescent="0.2"/>
    <row r="297425" hidden="1" x14ac:dyDescent="0.2"/>
    <row r="297426" hidden="1" x14ac:dyDescent="0.2"/>
    <row r="297427" hidden="1" x14ac:dyDescent="0.2"/>
    <row r="297428" hidden="1" x14ac:dyDescent="0.2"/>
    <row r="297429" hidden="1" x14ac:dyDescent="0.2"/>
    <row r="297430" hidden="1" x14ac:dyDescent="0.2"/>
    <row r="297431" hidden="1" x14ac:dyDescent="0.2"/>
    <row r="297432" hidden="1" x14ac:dyDescent="0.2"/>
    <row r="297433" hidden="1" x14ac:dyDescent="0.2"/>
    <row r="297434" hidden="1" x14ac:dyDescent="0.2"/>
    <row r="297435" hidden="1" x14ac:dyDescent="0.2"/>
    <row r="297436" hidden="1" x14ac:dyDescent="0.2"/>
    <row r="297437" hidden="1" x14ac:dyDescent="0.2"/>
    <row r="297438" hidden="1" x14ac:dyDescent="0.2"/>
    <row r="297439" hidden="1" x14ac:dyDescent="0.2"/>
    <row r="297440" hidden="1" x14ac:dyDescent="0.2"/>
    <row r="297441" hidden="1" x14ac:dyDescent="0.2"/>
    <row r="297442" hidden="1" x14ac:dyDescent="0.2"/>
    <row r="297443" hidden="1" x14ac:dyDescent="0.2"/>
    <row r="297444" hidden="1" x14ac:dyDescent="0.2"/>
    <row r="297445" hidden="1" x14ac:dyDescent="0.2"/>
    <row r="297446" hidden="1" x14ac:dyDescent="0.2"/>
    <row r="297447" hidden="1" x14ac:dyDescent="0.2"/>
    <row r="297448" hidden="1" x14ac:dyDescent="0.2"/>
    <row r="297449" hidden="1" x14ac:dyDescent="0.2"/>
    <row r="297450" hidden="1" x14ac:dyDescent="0.2"/>
    <row r="297451" hidden="1" x14ac:dyDescent="0.2"/>
    <row r="297452" hidden="1" x14ac:dyDescent="0.2"/>
    <row r="297453" hidden="1" x14ac:dyDescent="0.2"/>
    <row r="297454" hidden="1" x14ac:dyDescent="0.2"/>
    <row r="297455" hidden="1" x14ac:dyDescent="0.2"/>
    <row r="297456" hidden="1" x14ac:dyDescent="0.2"/>
    <row r="297457" hidden="1" x14ac:dyDescent="0.2"/>
    <row r="297458" hidden="1" x14ac:dyDescent="0.2"/>
    <row r="297459" hidden="1" x14ac:dyDescent="0.2"/>
    <row r="297460" hidden="1" x14ac:dyDescent="0.2"/>
    <row r="297461" hidden="1" x14ac:dyDescent="0.2"/>
    <row r="297462" hidden="1" x14ac:dyDescent="0.2"/>
    <row r="297463" hidden="1" x14ac:dyDescent="0.2"/>
    <row r="297464" hidden="1" x14ac:dyDescent="0.2"/>
    <row r="297465" hidden="1" x14ac:dyDescent="0.2"/>
    <row r="297466" hidden="1" x14ac:dyDescent="0.2"/>
    <row r="297467" hidden="1" x14ac:dyDescent="0.2"/>
    <row r="297468" hidden="1" x14ac:dyDescent="0.2"/>
    <row r="297469" hidden="1" x14ac:dyDescent="0.2"/>
    <row r="297470" hidden="1" x14ac:dyDescent="0.2"/>
    <row r="297471" hidden="1" x14ac:dyDescent="0.2"/>
    <row r="297472" hidden="1" x14ac:dyDescent="0.2"/>
    <row r="297473" hidden="1" x14ac:dyDescent="0.2"/>
    <row r="297474" hidden="1" x14ac:dyDescent="0.2"/>
    <row r="297475" hidden="1" x14ac:dyDescent="0.2"/>
    <row r="297476" hidden="1" x14ac:dyDescent="0.2"/>
    <row r="297477" hidden="1" x14ac:dyDescent="0.2"/>
    <row r="297478" hidden="1" x14ac:dyDescent="0.2"/>
    <row r="297479" hidden="1" x14ac:dyDescent="0.2"/>
    <row r="297480" hidden="1" x14ac:dyDescent="0.2"/>
    <row r="297481" hidden="1" x14ac:dyDescent="0.2"/>
    <row r="297482" hidden="1" x14ac:dyDescent="0.2"/>
    <row r="297483" hidden="1" x14ac:dyDescent="0.2"/>
    <row r="297484" hidden="1" x14ac:dyDescent="0.2"/>
    <row r="297485" hidden="1" x14ac:dyDescent="0.2"/>
    <row r="297486" hidden="1" x14ac:dyDescent="0.2"/>
    <row r="297487" hidden="1" x14ac:dyDescent="0.2"/>
    <row r="297488" hidden="1" x14ac:dyDescent="0.2"/>
    <row r="297489" hidden="1" x14ac:dyDescent="0.2"/>
    <row r="297490" hidden="1" x14ac:dyDescent="0.2"/>
    <row r="297491" hidden="1" x14ac:dyDescent="0.2"/>
    <row r="297492" hidden="1" x14ac:dyDescent="0.2"/>
    <row r="297493" hidden="1" x14ac:dyDescent="0.2"/>
    <row r="297494" hidden="1" x14ac:dyDescent="0.2"/>
    <row r="297495" hidden="1" x14ac:dyDescent="0.2"/>
    <row r="297496" hidden="1" x14ac:dyDescent="0.2"/>
    <row r="297497" hidden="1" x14ac:dyDescent="0.2"/>
    <row r="297498" hidden="1" x14ac:dyDescent="0.2"/>
    <row r="297499" hidden="1" x14ac:dyDescent="0.2"/>
    <row r="297500" hidden="1" x14ac:dyDescent="0.2"/>
    <row r="297501" hidden="1" x14ac:dyDescent="0.2"/>
    <row r="297502" hidden="1" x14ac:dyDescent="0.2"/>
    <row r="297503" hidden="1" x14ac:dyDescent="0.2"/>
    <row r="297504" hidden="1" x14ac:dyDescent="0.2"/>
    <row r="297505" hidden="1" x14ac:dyDescent="0.2"/>
    <row r="297506" hidden="1" x14ac:dyDescent="0.2"/>
    <row r="297507" hidden="1" x14ac:dyDescent="0.2"/>
    <row r="297508" hidden="1" x14ac:dyDescent="0.2"/>
    <row r="297509" hidden="1" x14ac:dyDescent="0.2"/>
    <row r="297510" hidden="1" x14ac:dyDescent="0.2"/>
    <row r="297511" hidden="1" x14ac:dyDescent="0.2"/>
    <row r="297512" hidden="1" x14ac:dyDescent="0.2"/>
    <row r="297513" hidden="1" x14ac:dyDescent="0.2"/>
    <row r="297514" hidden="1" x14ac:dyDescent="0.2"/>
    <row r="297515" hidden="1" x14ac:dyDescent="0.2"/>
    <row r="297516" hidden="1" x14ac:dyDescent="0.2"/>
    <row r="297517" hidden="1" x14ac:dyDescent="0.2"/>
    <row r="297518" hidden="1" x14ac:dyDescent="0.2"/>
    <row r="297519" hidden="1" x14ac:dyDescent="0.2"/>
    <row r="297520" hidden="1" x14ac:dyDescent="0.2"/>
    <row r="297521" hidden="1" x14ac:dyDescent="0.2"/>
    <row r="297522" hidden="1" x14ac:dyDescent="0.2"/>
    <row r="297523" hidden="1" x14ac:dyDescent="0.2"/>
    <row r="297524" hidden="1" x14ac:dyDescent="0.2"/>
    <row r="297525" hidden="1" x14ac:dyDescent="0.2"/>
    <row r="297526" hidden="1" x14ac:dyDescent="0.2"/>
    <row r="297527" hidden="1" x14ac:dyDescent="0.2"/>
    <row r="297528" hidden="1" x14ac:dyDescent="0.2"/>
    <row r="297529" hidden="1" x14ac:dyDescent="0.2"/>
    <row r="297530" hidden="1" x14ac:dyDescent="0.2"/>
    <row r="297531" hidden="1" x14ac:dyDescent="0.2"/>
    <row r="297532" hidden="1" x14ac:dyDescent="0.2"/>
    <row r="297533" hidden="1" x14ac:dyDescent="0.2"/>
    <row r="297534" hidden="1" x14ac:dyDescent="0.2"/>
    <row r="297535" hidden="1" x14ac:dyDescent="0.2"/>
    <row r="297536" hidden="1" x14ac:dyDescent="0.2"/>
    <row r="297537" hidden="1" x14ac:dyDescent="0.2"/>
    <row r="297538" hidden="1" x14ac:dyDescent="0.2"/>
    <row r="297539" hidden="1" x14ac:dyDescent="0.2"/>
    <row r="297540" hidden="1" x14ac:dyDescent="0.2"/>
    <row r="297541" hidden="1" x14ac:dyDescent="0.2"/>
    <row r="297542" hidden="1" x14ac:dyDescent="0.2"/>
    <row r="297543" hidden="1" x14ac:dyDescent="0.2"/>
    <row r="297544" hidden="1" x14ac:dyDescent="0.2"/>
    <row r="297545" hidden="1" x14ac:dyDescent="0.2"/>
    <row r="297546" hidden="1" x14ac:dyDescent="0.2"/>
    <row r="297547" hidden="1" x14ac:dyDescent="0.2"/>
    <row r="297548" hidden="1" x14ac:dyDescent="0.2"/>
    <row r="297549" hidden="1" x14ac:dyDescent="0.2"/>
    <row r="297550" hidden="1" x14ac:dyDescent="0.2"/>
    <row r="297551" hidden="1" x14ac:dyDescent="0.2"/>
    <row r="297552" hidden="1" x14ac:dyDescent="0.2"/>
    <row r="297553" hidden="1" x14ac:dyDescent="0.2"/>
    <row r="297554" hidden="1" x14ac:dyDescent="0.2"/>
    <row r="297555" hidden="1" x14ac:dyDescent="0.2"/>
    <row r="297556" hidden="1" x14ac:dyDescent="0.2"/>
    <row r="297557" hidden="1" x14ac:dyDescent="0.2"/>
    <row r="297558" hidden="1" x14ac:dyDescent="0.2"/>
    <row r="297559" hidden="1" x14ac:dyDescent="0.2"/>
    <row r="297560" hidden="1" x14ac:dyDescent="0.2"/>
    <row r="297561" hidden="1" x14ac:dyDescent="0.2"/>
    <row r="297562" hidden="1" x14ac:dyDescent="0.2"/>
    <row r="297563" hidden="1" x14ac:dyDescent="0.2"/>
    <row r="297564" hidden="1" x14ac:dyDescent="0.2"/>
    <row r="297565" hidden="1" x14ac:dyDescent="0.2"/>
    <row r="297566" hidden="1" x14ac:dyDescent="0.2"/>
    <row r="297567" hidden="1" x14ac:dyDescent="0.2"/>
    <row r="297568" hidden="1" x14ac:dyDescent="0.2"/>
    <row r="297569" hidden="1" x14ac:dyDescent="0.2"/>
    <row r="297570" hidden="1" x14ac:dyDescent="0.2"/>
    <row r="297571" hidden="1" x14ac:dyDescent="0.2"/>
    <row r="297572" hidden="1" x14ac:dyDescent="0.2"/>
    <row r="297573" hidden="1" x14ac:dyDescent="0.2"/>
    <row r="297574" hidden="1" x14ac:dyDescent="0.2"/>
    <row r="297575" hidden="1" x14ac:dyDescent="0.2"/>
    <row r="297576" hidden="1" x14ac:dyDescent="0.2"/>
    <row r="297577" hidden="1" x14ac:dyDescent="0.2"/>
    <row r="297578" hidden="1" x14ac:dyDescent="0.2"/>
    <row r="297579" hidden="1" x14ac:dyDescent="0.2"/>
    <row r="297580" hidden="1" x14ac:dyDescent="0.2"/>
    <row r="297581" hidden="1" x14ac:dyDescent="0.2"/>
    <row r="297582" hidden="1" x14ac:dyDescent="0.2"/>
    <row r="297583" hidden="1" x14ac:dyDescent="0.2"/>
    <row r="297584" hidden="1" x14ac:dyDescent="0.2"/>
    <row r="297585" hidden="1" x14ac:dyDescent="0.2"/>
    <row r="297586" hidden="1" x14ac:dyDescent="0.2"/>
    <row r="297587" hidden="1" x14ac:dyDescent="0.2"/>
    <row r="297588" hidden="1" x14ac:dyDescent="0.2"/>
    <row r="297589" hidden="1" x14ac:dyDescent="0.2"/>
    <row r="297590" hidden="1" x14ac:dyDescent="0.2"/>
    <row r="297591" hidden="1" x14ac:dyDescent="0.2"/>
    <row r="297592" hidden="1" x14ac:dyDescent="0.2"/>
    <row r="297593" hidden="1" x14ac:dyDescent="0.2"/>
    <row r="297594" hidden="1" x14ac:dyDescent="0.2"/>
    <row r="297595" hidden="1" x14ac:dyDescent="0.2"/>
    <row r="297596" hidden="1" x14ac:dyDescent="0.2"/>
    <row r="297597" hidden="1" x14ac:dyDescent="0.2"/>
    <row r="297598" hidden="1" x14ac:dyDescent="0.2"/>
    <row r="297599" hidden="1" x14ac:dyDescent="0.2"/>
    <row r="297600" hidden="1" x14ac:dyDescent="0.2"/>
    <row r="297601" hidden="1" x14ac:dyDescent="0.2"/>
    <row r="297602" hidden="1" x14ac:dyDescent="0.2"/>
    <row r="297603" hidden="1" x14ac:dyDescent="0.2"/>
    <row r="297604" hidden="1" x14ac:dyDescent="0.2"/>
    <row r="297605" hidden="1" x14ac:dyDescent="0.2"/>
    <row r="297606" hidden="1" x14ac:dyDescent="0.2"/>
    <row r="297607" hidden="1" x14ac:dyDescent="0.2"/>
    <row r="297608" hidden="1" x14ac:dyDescent="0.2"/>
    <row r="297609" hidden="1" x14ac:dyDescent="0.2"/>
    <row r="297610" hidden="1" x14ac:dyDescent="0.2"/>
    <row r="297611" hidden="1" x14ac:dyDescent="0.2"/>
    <row r="297612" hidden="1" x14ac:dyDescent="0.2"/>
    <row r="297613" hidden="1" x14ac:dyDescent="0.2"/>
    <row r="297614" hidden="1" x14ac:dyDescent="0.2"/>
    <row r="297615" hidden="1" x14ac:dyDescent="0.2"/>
    <row r="297616" hidden="1" x14ac:dyDescent="0.2"/>
    <row r="297617" hidden="1" x14ac:dyDescent="0.2"/>
    <row r="297618" hidden="1" x14ac:dyDescent="0.2"/>
    <row r="297619" hidden="1" x14ac:dyDescent="0.2"/>
    <row r="297620" hidden="1" x14ac:dyDescent="0.2"/>
    <row r="297621" hidden="1" x14ac:dyDescent="0.2"/>
    <row r="297622" hidden="1" x14ac:dyDescent="0.2"/>
    <row r="297623" hidden="1" x14ac:dyDescent="0.2"/>
    <row r="297624" hidden="1" x14ac:dyDescent="0.2"/>
    <row r="297625" hidden="1" x14ac:dyDescent="0.2"/>
    <row r="297626" hidden="1" x14ac:dyDescent="0.2"/>
    <row r="297627" hidden="1" x14ac:dyDescent="0.2"/>
    <row r="297628" hidden="1" x14ac:dyDescent="0.2"/>
    <row r="297629" hidden="1" x14ac:dyDescent="0.2"/>
    <row r="297630" hidden="1" x14ac:dyDescent="0.2"/>
    <row r="297631" hidden="1" x14ac:dyDescent="0.2"/>
    <row r="297632" hidden="1" x14ac:dyDescent="0.2"/>
    <row r="297633" hidden="1" x14ac:dyDescent="0.2"/>
    <row r="297634" hidden="1" x14ac:dyDescent="0.2"/>
    <row r="297635" hidden="1" x14ac:dyDescent="0.2"/>
    <row r="297636" hidden="1" x14ac:dyDescent="0.2"/>
    <row r="297637" hidden="1" x14ac:dyDescent="0.2"/>
    <row r="297638" hidden="1" x14ac:dyDescent="0.2"/>
    <row r="297639" hidden="1" x14ac:dyDescent="0.2"/>
    <row r="297640" hidden="1" x14ac:dyDescent="0.2"/>
    <row r="297641" hidden="1" x14ac:dyDescent="0.2"/>
    <row r="297642" hidden="1" x14ac:dyDescent="0.2"/>
    <row r="297643" hidden="1" x14ac:dyDescent="0.2"/>
    <row r="297644" hidden="1" x14ac:dyDescent="0.2"/>
    <row r="297645" hidden="1" x14ac:dyDescent="0.2"/>
    <row r="297646" hidden="1" x14ac:dyDescent="0.2"/>
    <row r="297647" hidden="1" x14ac:dyDescent="0.2"/>
    <row r="297648" hidden="1" x14ac:dyDescent="0.2"/>
    <row r="297649" hidden="1" x14ac:dyDescent="0.2"/>
    <row r="297650" hidden="1" x14ac:dyDescent="0.2"/>
    <row r="297651" hidden="1" x14ac:dyDescent="0.2"/>
    <row r="297652" hidden="1" x14ac:dyDescent="0.2"/>
    <row r="297653" hidden="1" x14ac:dyDescent="0.2"/>
    <row r="297654" hidden="1" x14ac:dyDescent="0.2"/>
    <row r="297655" hidden="1" x14ac:dyDescent="0.2"/>
    <row r="297656" hidden="1" x14ac:dyDescent="0.2"/>
    <row r="297657" hidden="1" x14ac:dyDescent="0.2"/>
    <row r="297658" hidden="1" x14ac:dyDescent="0.2"/>
    <row r="297659" hidden="1" x14ac:dyDescent="0.2"/>
    <row r="297660" hidden="1" x14ac:dyDescent="0.2"/>
    <row r="297661" hidden="1" x14ac:dyDescent="0.2"/>
    <row r="297662" hidden="1" x14ac:dyDescent="0.2"/>
    <row r="297663" hidden="1" x14ac:dyDescent="0.2"/>
    <row r="297664" hidden="1" x14ac:dyDescent="0.2"/>
    <row r="297665" hidden="1" x14ac:dyDescent="0.2"/>
    <row r="297666" hidden="1" x14ac:dyDescent="0.2"/>
    <row r="297667" hidden="1" x14ac:dyDescent="0.2"/>
    <row r="297668" hidden="1" x14ac:dyDescent="0.2"/>
    <row r="297669" hidden="1" x14ac:dyDescent="0.2"/>
    <row r="297670" hidden="1" x14ac:dyDescent="0.2"/>
    <row r="297671" hidden="1" x14ac:dyDescent="0.2"/>
    <row r="297672" hidden="1" x14ac:dyDescent="0.2"/>
    <row r="297673" hidden="1" x14ac:dyDescent="0.2"/>
    <row r="297674" hidden="1" x14ac:dyDescent="0.2"/>
    <row r="297675" hidden="1" x14ac:dyDescent="0.2"/>
    <row r="297676" hidden="1" x14ac:dyDescent="0.2"/>
    <row r="297677" hidden="1" x14ac:dyDescent="0.2"/>
    <row r="297678" hidden="1" x14ac:dyDescent="0.2"/>
    <row r="297679" hidden="1" x14ac:dyDescent="0.2"/>
    <row r="297680" hidden="1" x14ac:dyDescent="0.2"/>
    <row r="297681" hidden="1" x14ac:dyDescent="0.2"/>
    <row r="297682" hidden="1" x14ac:dyDescent="0.2"/>
    <row r="297683" hidden="1" x14ac:dyDescent="0.2"/>
    <row r="297684" hidden="1" x14ac:dyDescent="0.2"/>
    <row r="297685" hidden="1" x14ac:dyDescent="0.2"/>
    <row r="297686" hidden="1" x14ac:dyDescent="0.2"/>
    <row r="297687" hidden="1" x14ac:dyDescent="0.2"/>
    <row r="297688" hidden="1" x14ac:dyDescent="0.2"/>
    <row r="297689" hidden="1" x14ac:dyDescent="0.2"/>
    <row r="297690" hidden="1" x14ac:dyDescent="0.2"/>
    <row r="297691" hidden="1" x14ac:dyDescent="0.2"/>
    <row r="297692" hidden="1" x14ac:dyDescent="0.2"/>
    <row r="297693" hidden="1" x14ac:dyDescent="0.2"/>
    <row r="297694" hidden="1" x14ac:dyDescent="0.2"/>
    <row r="297695" hidden="1" x14ac:dyDescent="0.2"/>
    <row r="297696" hidden="1" x14ac:dyDescent="0.2"/>
    <row r="297697" hidden="1" x14ac:dyDescent="0.2"/>
    <row r="297698" hidden="1" x14ac:dyDescent="0.2"/>
    <row r="297699" hidden="1" x14ac:dyDescent="0.2"/>
    <row r="297700" hidden="1" x14ac:dyDescent="0.2"/>
    <row r="297701" hidden="1" x14ac:dyDescent="0.2"/>
    <row r="297702" hidden="1" x14ac:dyDescent="0.2"/>
    <row r="297703" hidden="1" x14ac:dyDescent="0.2"/>
    <row r="297704" hidden="1" x14ac:dyDescent="0.2"/>
    <row r="297705" hidden="1" x14ac:dyDescent="0.2"/>
    <row r="297706" hidden="1" x14ac:dyDescent="0.2"/>
    <row r="297707" hidden="1" x14ac:dyDescent="0.2"/>
    <row r="297708" hidden="1" x14ac:dyDescent="0.2"/>
    <row r="297709" hidden="1" x14ac:dyDescent="0.2"/>
    <row r="297710" hidden="1" x14ac:dyDescent="0.2"/>
    <row r="297711" hidden="1" x14ac:dyDescent="0.2"/>
    <row r="297712" hidden="1" x14ac:dyDescent="0.2"/>
    <row r="297713" hidden="1" x14ac:dyDescent="0.2"/>
    <row r="297714" hidden="1" x14ac:dyDescent="0.2"/>
    <row r="297715" hidden="1" x14ac:dyDescent="0.2"/>
    <row r="297716" hidden="1" x14ac:dyDescent="0.2"/>
    <row r="297717" hidden="1" x14ac:dyDescent="0.2"/>
    <row r="297718" hidden="1" x14ac:dyDescent="0.2"/>
    <row r="297719" hidden="1" x14ac:dyDescent="0.2"/>
    <row r="297720" hidden="1" x14ac:dyDescent="0.2"/>
    <row r="297721" hidden="1" x14ac:dyDescent="0.2"/>
    <row r="297722" hidden="1" x14ac:dyDescent="0.2"/>
    <row r="297723" hidden="1" x14ac:dyDescent="0.2"/>
    <row r="297724" hidden="1" x14ac:dyDescent="0.2"/>
    <row r="297725" hidden="1" x14ac:dyDescent="0.2"/>
    <row r="297726" hidden="1" x14ac:dyDescent="0.2"/>
    <row r="297727" hidden="1" x14ac:dyDescent="0.2"/>
    <row r="297728" hidden="1" x14ac:dyDescent="0.2"/>
    <row r="297729" hidden="1" x14ac:dyDescent="0.2"/>
    <row r="297730" hidden="1" x14ac:dyDescent="0.2"/>
    <row r="297731" hidden="1" x14ac:dyDescent="0.2"/>
    <row r="297732" hidden="1" x14ac:dyDescent="0.2"/>
    <row r="297733" hidden="1" x14ac:dyDescent="0.2"/>
    <row r="297734" hidden="1" x14ac:dyDescent="0.2"/>
    <row r="297735" hidden="1" x14ac:dyDescent="0.2"/>
    <row r="297736" hidden="1" x14ac:dyDescent="0.2"/>
    <row r="297737" hidden="1" x14ac:dyDescent="0.2"/>
    <row r="297738" hidden="1" x14ac:dyDescent="0.2"/>
    <row r="297739" hidden="1" x14ac:dyDescent="0.2"/>
    <row r="297740" hidden="1" x14ac:dyDescent="0.2"/>
    <row r="297741" hidden="1" x14ac:dyDescent="0.2"/>
    <row r="297742" hidden="1" x14ac:dyDescent="0.2"/>
    <row r="297743" hidden="1" x14ac:dyDescent="0.2"/>
    <row r="297744" hidden="1" x14ac:dyDescent="0.2"/>
    <row r="297745" hidden="1" x14ac:dyDescent="0.2"/>
    <row r="297746" hidden="1" x14ac:dyDescent="0.2"/>
    <row r="297747" hidden="1" x14ac:dyDescent="0.2"/>
    <row r="297748" hidden="1" x14ac:dyDescent="0.2"/>
    <row r="297749" hidden="1" x14ac:dyDescent="0.2"/>
    <row r="297750" hidden="1" x14ac:dyDescent="0.2"/>
    <row r="297751" hidden="1" x14ac:dyDescent="0.2"/>
    <row r="297752" hidden="1" x14ac:dyDescent="0.2"/>
    <row r="297753" hidden="1" x14ac:dyDescent="0.2"/>
    <row r="297754" hidden="1" x14ac:dyDescent="0.2"/>
    <row r="297755" hidden="1" x14ac:dyDescent="0.2"/>
    <row r="297756" hidden="1" x14ac:dyDescent="0.2"/>
    <row r="297757" hidden="1" x14ac:dyDescent="0.2"/>
    <row r="297758" hidden="1" x14ac:dyDescent="0.2"/>
    <row r="297759" hidden="1" x14ac:dyDescent="0.2"/>
    <row r="297760" hidden="1" x14ac:dyDescent="0.2"/>
    <row r="297761" hidden="1" x14ac:dyDescent="0.2"/>
    <row r="297762" hidden="1" x14ac:dyDescent="0.2"/>
    <row r="297763" hidden="1" x14ac:dyDescent="0.2"/>
    <row r="297764" hidden="1" x14ac:dyDescent="0.2"/>
    <row r="297765" hidden="1" x14ac:dyDescent="0.2"/>
    <row r="297766" hidden="1" x14ac:dyDescent="0.2"/>
    <row r="297767" hidden="1" x14ac:dyDescent="0.2"/>
    <row r="297768" hidden="1" x14ac:dyDescent="0.2"/>
    <row r="297769" hidden="1" x14ac:dyDescent="0.2"/>
    <row r="297770" hidden="1" x14ac:dyDescent="0.2"/>
    <row r="297771" hidden="1" x14ac:dyDescent="0.2"/>
    <row r="297772" hidden="1" x14ac:dyDescent="0.2"/>
    <row r="297773" hidden="1" x14ac:dyDescent="0.2"/>
    <row r="297774" hidden="1" x14ac:dyDescent="0.2"/>
    <row r="297775" hidden="1" x14ac:dyDescent="0.2"/>
    <row r="297776" hidden="1" x14ac:dyDescent="0.2"/>
    <row r="297777" hidden="1" x14ac:dyDescent="0.2"/>
    <row r="297778" hidden="1" x14ac:dyDescent="0.2"/>
    <row r="297779" hidden="1" x14ac:dyDescent="0.2"/>
    <row r="297780" hidden="1" x14ac:dyDescent="0.2"/>
    <row r="297781" hidden="1" x14ac:dyDescent="0.2"/>
    <row r="297782" hidden="1" x14ac:dyDescent="0.2"/>
    <row r="297783" hidden="1" x14ac:dyDescent="0.2"/>
    <row r="297784" hidden="1" x14ac:dyDescent="0.2"/>
    <row r="297785" hidden="1" x14ac:dyDescent="0.2"/>
    <row r="297786" hidden="1" x14ac:dyDescent="0.2"/>
    <row r="297787" hidden="1" x14ac:dyDescent="0.2"/>
    <row r="297788" hidden="1" x14ac:dyDescent="0.2"/>
    <row r="297789" hidden="1" x14ac:dyDescent="0.2"/>
    <row r="297790" hidden="1" x14ac:dyDescent="0.2"/>
    <row r="297791" hidden="1" x14ac:dyDescent="0.2"/>
    <row r="297792" hidden="1" x14ac:dyDescent="0.2"/>
    <row r="297793" hidden="1" x14ac:dyDescent="0.2"/>
    <row r="297794" hidden="1" x14ac:dyDescent="0.2"/>
    <row r="297795" hidden="1" x14ac:dyDescent="0.2"/>
    <row r="297796" hidden="1" x14ac:dyDescent="0.2"/>
    <row r="297797" hidden="1" x14ac:dyDescent="0.2"/>
    <row r="297798" hidden="1" x14ac:dyDescent="0.2"/>
    <row r="297799" hidden="1" x14ac:dyDescent="0.2"/>
    <row r="297800" hidden="1" x14ac:dyDescent="0.2"/>
    <row r="297801" hidden="1" x14ac:dyDescent="0.2"/>
    <row r="297802" hidden="1" x14ac:dyDescent="0.2"/>
    <row r="297803" hidden="1" x14ac:dyDescent="0.2"/>
    <row r="297804" hidden="1" x14ac:dyDescent="0.2"/>
    <row r="297805" hidden="1" x14ac:dyDescent="0.2"/>
    <row r="297806" hidden="1" x14ac:dyDescent="0.2"/>
    <row r="297807" hidden="1" x14ac:dyDescent="0.2"/>
    <row r="297808" hidden="1" x14ac:dyDescent="0.2"/>
    <row r="297809" hidden="1" x14ac:dyDescent="0.2"/>
    <row r="297810" hidden="1" x14ac:dyDescent="0.2"/>
    <row r="297811" hidden="1" x14ac:dyDescent="0.2"/>
    <row r="297812" hidden="1" x14ac:dyDescent="0.2"/>
    <row r="297813" hidden="1" x14ac:dyDescent="0.2"/>
    <row r="297814" hidden="1" x14ac:dyDescent="0.2"/>
    <row r="297815" hidden="1" x14ac:dyDescent="0.2"/>
    <row r="297816" hidden="1" x14ac:dyDescent="0.2"/>
    <row r="297817" hidden="1" x14ac:dyDescent="0.2"/>
    <row r="297818" hidden="1" x14ac:dyDescent="0.2"/>
    <row r="297819" hidden="1" x14ac:dyDescent="0.2"/>
    <row r="297820" hidden="1" x14ac:dyDescent="0.2"/>
    <row r="297821" hidden="1" x14ac:dyDescent="0.2"/>
    <row r="297822" hidden="1" x14ac:dyDescent="0.2"/>
    <row r="297823" hidden="1" x14ac:dyDescent="0.2"/>
    <row r="297824" hidden="1" x14ac:dyDescent="0.2"/>
    <row r="297825" hidden="1" x14ac:dyDescent="0.2"/>
    <row r="297826" hidden="1" x14ac:dyDescent="0.2"/>
    <row r="297827" hidden="1" x14ac:dyDescent="0.2"/>
    <row r="297828" hidden="1" x14ac:dyDescent="0.2"/>
    <row r="297829" hidden="1" x14ac:dyDescent="0.2"/>
    <row r="297830" hidden="1" x14ac:dyDescent="0.2"/>
    <row r="297831" hidden="1" x14ac:dyDescent="0.2"/>
    <row r="297832" hidden="1" x14ac:dyDescent="0.2"/>
    <row r="297833" hidden="1" x14ac:dyDescent="0.2"/>
    <row r="297834" hidden="1" x14ac:dyDescent="0.2"/>
    <row r="297835" hidden="1" x14ac:dyDescent="0.2"/>
    <row r="297836" hidden="1" x14ac:dyDescent="0.2"/>
    <row r="297837" hidden="1" x14ac:dyDescent="0.2"/>
    <row r="297838" hidden="1" x14ac:dyDescent="0.2"/>
    <row r="297839" hidden="1" x14ac:dyDescent="0.2"/>
    <row r="297840" hidden="1" x14ac:dyDescent="0.2"/>
    <row r="297841" hidden="1" x14ac:dyDescent="0.2"/>
    <row r="297842" hidden="1" x14ac:dyDescent="0.2"/>
    <row r="297843" hidden="1" x14ac:dyDescent="0.2"/>
    <row r="297844" hidden="1" x14ac:dyDescent="0.2"/>
    <row r="297845" hidden="1" x14ac:dyDescent="0.2"/>
    <row r="297846" hidden="1" x14ac:dyDescent="0.2"/>
    <row r="297847" hidden="1" x14ac:dyDescent="0.2"/>
    <row r="297848" hidden="1" x14ac:dyDescent="0.2"/>
    <row r="297849" hidden="1" x14ac:dyDescent="0.2"/>
    <row r="297850" hidden="1" x14ac:dyDescent="0.2"/>
    <row r="297851" hidden="1" x14ac:dyDescent="0.2"/>
    <row r="297852" hidden="1" x14ac:dyDescent="0.2"/>
    <row r="297853" hidden="1" x14ac:dyDescent="0.2"/>
    <row r="297854" hidden="1" x14ac:dyDescent="0.2"/>
    <row r="297855" hidden="1" x14ac:dyDescent="0.2"/>
    <row r="297856" hidden="1" x14ac:dyDescent="0.2"/>
    <row r="297857" hidden="1" x14ac:dyDescent="0.2"/>
    <row r="297858" hidden="1" x14ac:dyDescent="0.2"/>
    <row r="297859" hidden="1" x14ac:dyDescent="0.2"/>
    <row r="297860" hidden="1" x14ac:dyDescent="0.2"/>
    <row r="297861" hidden="1" x14ac:dyDescent="0.2"/>
    <row r="297862" hidden="1" x14ac:dyDescent="0.2"/>
    <row r="297863" hidden="1" x14ac:dyDescent="0.2"/>
    <row r="297864" hidden="1" x14ac:dyDescent="0.2"/>
    <row r="297865" hidden="1" x14ac:dyDescent="0.2"/>
    <row r="297866" hidden="1" x14ac:dyDescent="0.2"/>
    <row r="297867" hidden="1" x14ac:dyDescent="0.2"/>
    <row r="297868" hidden="1" x14ac:dyDescent="0.2"/>
    <row r="297869" hidden="1" x14ac:dyDescent="0.2"/>
    <row r="297870" hidden="1" x14ac:dyDescent="0.2"/>
    <row r="297871" hidden="1" x14ac:dyDescent="0.2"/>
    <row r="297872" hidden="1" x14ac:dyDescent="0.2"/>
    <row r="297873" hidden="1" x14ac:dyDescent="0.2"/>
    <row r="297874" hidden="1" x14ac:dyDescent="0.2"/>
    <row r="297875" hidden="1" x14ac:dyDescent="0.2"/>
    <row r="297876" hidden="1" x14ac:dyDescent="0.2"/>
    <row r="297877" hidden="1" x14ac:dyDescent="0.2"/>
    <row r="297878" hidden="1" x14ac:dyDescent="0.2"/>
    <row r="297879" hidden="1" x14ac:dyDescent="0.2"/>
    <row r="297880" hidden="1" x14ac:dyDescent="0.2"/>
    <row r="297881" hidden="1" x14ac:dyDescent="0.2"/>
    <row r="297882" hidden="1" x14ac:dyDescent="0.2"/>
    <row r="297883" hidden="1" x14ac:dyDescent="0.2"/>
    <row r="297884" hidden="1" x14ac:dyDescent="0.2"/>
    <row r="297885" hidden="1" x14ac:dyDescent="0.2"/>
    <row r="297886" hidden="1" x14ac:dyDescent="0.2"/>
    <row r="297887" hidden="1" x14ac:dyDescent="0.2"/>
    <row r="297888" hidden="1" x14ac:dyDescent="0.2"/>
    <row r="297889" hidden="1" x14ac:dyDescent="0.2"/>
    <row r="297890" hidden="1" x14ac:dyDescent="0.2"/>
    <row r="297891" hidden="1" x14ac:dyDescent="0.2"/>
    <row r="297892" hidden="1" x14ac:dyDescent="0.2"/>
    <row r="297893" hidden="1" x14ac:dyDescent="0.2"/>
    <row r="297894" hidden="1" x14ac:dyDescent="0.2"/>
    <row r="297895" hidden="1" x14ac:dyDescent="0.2"/>
    <row r="297896" hidden="1" x14ac:dyDescent="0.2"/>
    <row r="297897" hidden="1" x14ac:dyDescent="0.2"/>
    <row r="297898" hidden="1" x14ac:dyDescent="0.2"/>
    <row r="297899" hidden="1" x14ac:dyDescent="0.2"/>
    <row r="297900" hidden="1" x14ac:dyDescent="0.2"/>
    <row r="297901" hidden="1" x14ac:dyDescent="0.2"/>
    <row r="297902" hidden="1" x14ac:dyDescent="0.2"/>
    <row r="297903" hidden="1" x14ac:dyDescent="0.2"/>
    <row r="297904" hidden="1" x14ac:dyDescent="0.2"/>
    <row r="297905" hidden="1" x14ac:dyDescent="0.2"/>
    <row r="297906" hidden="1" x14ac:dyDescent="0.2"/>
    <row r="297907" hidden="1" x14ac:dyDescent="0.2"/>
    <row r="297908" hidden="1" x14ac:dyDescent="0.2"/>
    <row r="297909" hidden="1" x14ac:dyDescent="0.2"/>
    <row r="297910" hidden="1" x14ac:dyDescent="0.2"/>
    <row r="297911" hidden="1" x14ac:dyDescent="0.2"/>
    <row r="297912" hidden="1" x14ac:dyDescent="0.2"/>
    <row r="297913" hidden="1" x14ac:dyDescent="0.2"/>
    <row r="297914" hidden="1" x14ac:dyDescent="0.2"/>
    <row r="297915" hidden="1" x14ac:dyDescent="0.2"/>
    <row r="297916" hidden="1" x14ac:dyDescent="0.2"/>
    <row r="297917" hidden="1" x14ac:dyDescent="0.2"/>
    <row r="297918" hidden="1" x14ac:dyDescent="0.2"/>
    <row r="297919" hidden="1" x14ac:dyDescent="0.2"/>
    <row r="297920" hidden="1" x14ac:dyDescent="0.2"/>
    <row r="297921" hidden="1" x14ac:dyDescent="0.2"/>
    <row r="297922" hidden="1" x14ac:dyDescent="0.2"/>
    <row r="297923" hidden="1" x14ac:dyDescent="0.2"/>
    <row r="297924" hidden="1" x14ac:dyDescent="0.2"/>
    <row r="297925" hidden="1" x14ac:dyDescent="0.2"/>
    <row r="297926" hidden="1" x14ac:dyDescent="0.2"/>
    <row r="297927" hidden="1" x14ac:dyDescent="0.2"/>
    <row r="297928" hidden="1" x14ac:dyDescent="0.2"/>
    <row r="297929" hidden="1" x14ac:dyDescent="0.2"/>
    <row r="297930" hidden="1" x14ac:dyDescent="0.2"/>
    <row r="297931" hidden="1" x14ac:dyDescent="0.2"/>
    <row r="297932" hidden="1" x14ac:dyDescent="0.2"/>
    <row r="297933" hidden="1" x14ac:dyDescent="0.2"/>
    <row r="297934" hidden="1" x14ac:dyDescent="0.2"/>
    <row r="297935" hidden="1" x14ac:dyDescent="0.2"/>
    <row r="297936" hidden="1" x14ac:dyDescent="0.2"/>
    <row r="297937" hidden="1" x14ac:dyDescent="0.2"/>
    <row r="297938" hidden="1" x14ac:dyDescent="0.2"/>
    <row r="297939" hidden="1" x14ac:dyDescent="0.2"/>
    <row r="297940" hidden="1" x14ac:dyDescent="0.2"/>
    <row r="297941" hidden="1" x14ac:dyDescent="0.2"/>
    <row r="297942" hidden="1" x14ac:dyDescent="0.2"/>
    <row r="297943" hidden="1" x14ac:dyDescent="0.2"/>
    <row r="297944" hidden="1" x14ac:dyDescent="0.2"/>
    <row r="297945" hidden="1" x14ac:dyDescent="0.2"/>
    <row r="297946" hidden="1" x14ac:dyDescent="0.2"/>
    <row r="297947" hidden="1" x14ac:dyDescent="0.2"/>
    <row r="297948" hidden="1" x14ac:dyDescent="0.2"/>
    <row r="297949" hidden="1" x14ac:dyDescent="0.2"/>
    <row r="297950" hidden="1" x14ac:dyDescent="0.2"/>
    <row r="297951" hidden="1" x14ac:dyDescent="0.2"/>
    <row r="297952" hidden="1" x14ac:dyDescent="0.2"/>
    <row r="297953" hidden="1" x14ac:dyDescent="0.2"/>
    <row r="297954" hidden="1" x14ac:dyDescent="0.2"/>
    <row r="297955" hidden="1" x14ac:dyDescent="0.2"/>
    <row r="297956" hidden="1" x14ac:dyDescent="0.2"/>
    <row r="297957" hidden="1" x14ac:dyDescent="0.2"/>
    <row r="297958" hidden="1" x14ac:dyDescent="0.2"/>
    <row r="297959" hidden="1" x14ac:dyDescent="0.2"/>
    <row r="297960" hidden="1" x14ac:dyDescent="0.2"/>
    <row r="297961" hidden="1" x14ac:dyDescent="0.2"/>
    <row r="297962" hidden="1" x14ac:dyDescent="0.2"/>
    <row r="297963" hidden="1" x14ac:dyDescent="0.2"/>
    <row r="297964" hidden="1" x14ac:dyDescent="0.2"/>
    <row r="297965" hidden="1" x14ac:dyDescent="0.2"/>
    <row r="297966" hidden="1" x14ac:dyDescent="0.2"/>
    <row r="297967" hidden="1" x14ac:dyDescent="0.2"/>
    <row r="297968" hidden="1" x14ac:dyDescent="0.2"/>
    <row r="297969" hidden="1" x14ac:dyDescent="0.2"/>
    <row r="297970" hidden="1" x14ac:dyDescent="0.2"/>
    <row r="297971" hidden="1" x14ac:dyDescent="0.2"/>
    <row r="297972" hidden="1" x14ac:dyDescent="0.2"/>
    <row r="297973" hidden="1" x14ac:dyDescent="0.2"/>
    <row r="297974" hidden="1" x14ac:dyDescent="0.2"/>
    <row r="297975" hidden="1" x14ac:dyDescent="0.2"/>
    <row r="297976" hidden="1" x14ac:dyDescent="0.2"/>
    <row r="297977" hidden="1" x14ac:dyDescent="0.2"/>
    <row r="297978" hidden="1" x14ac:dyDescent="0.2"/>
    <row r="297979" hidden="1" x14ac:dyDescent="0.2"/>
    <row r="297980" hidden="1" x14ac:dyDescent="0.2"/>
    <row r="297981" hidden="1" x14ac:dyDescent="0.2"/>
    <row r="297982" hidden="1" x14ac:dyDescent="0.2"/>
    <row r="297983" hidden="1" x14ac:dyDescent="0.2"/>
    <row r="297984" hidden="1" x14ac:dyDescent="0.2"/>
    <row r="297985" hidden="1" x14ac:dyDescent="0.2"/>
    <row r="297986" hidden="1" x14ac:dyDescent="0.2"/>
    <row r="297987" hidden="1" x14ac:dyDescent="0.2"/>
    <row r="297988" hidden="1" x14ac:dyDescent="0.2"/>
    <row r="297989" hidden="1" x14ac:dyDescent="0.2"/>
    <row r="297990" hidden="1" x14ac:dyDescent="0.2"/>
    <row r="297991" hidden="1" x14ac:dyDescent="0.2"/>
    <row r="297992" hidden="1" x14ac:dyDescent="0.2"/>
    <row r="297993" hidden="1" x14ac:dyDescent="0.2"/>
    <row r="297994" hidden="1" x14ac:dyDescent="0.2"/>
    <row r="297995" hidden="1" x14ac:dyDescent="0.2"/>
    <row r="297996" hidden="1" x14ac:dyDescent="0.2"/>
    <row r="297997" hidden="1" x14ac:dyDescent="0.2"/>
    <row r="297998" hidden="1" x14ac:dyDescent="0.2"/>
    <row r="297999" hidden="1" x14ac:dyDescent="0.2"/>
    <row r="298000" hidden="1" x14ac:dyDescent="0.2"/>
    <row r="298001" hidden="1" x14ac:dyDescent="0.2"/>
    <row r="298002" hidden="1" x14ac:dyDescent="0.2"/>
    <row r="298003" hidden="1" x14ac:dyDescent="0.2"/>
    <row r="298004" hidden="1" x14ac:dyDescent="0.2"/>
    <row r="298005" hidden="1" x14ac:dyDescent="0.2"/>
    <row r="298006" hidden="1" x14ac:dyDescent="0.2"/>
    <row r="298007" hidden="1" x14ac:dyDescent="0.2"/>
    <row r="298008" hidden="1" x14ac:dyDescent="0.2"/>
    <row r="298009" hidden="1" x14ac:dyDescent="0.2"/>
    <row r="298010" hidden="1" x14ac:dyDescent="0.2"/>
    <row r="298011" hidden="1" x14ac:dyDescent="0.2"/>
    <row r="298012" hidden="1" x14ac:dyDescent="0.2"/>
    <row r="298013" hidden="1" x14ac:dyDescent="0.2"/>
    <row r="298014" hidden="1" x14ac:dyDescent="0.2"/>
    <row r="298015" hidden="1" x14ac:dyDescent="0.2"/>
    <row r="298016" hidden="1" x14ac:dyDescent="0.2"/>
    <row r="298017" hidden="1" x14ac:dyDescent="0.2"/>
    <row r="298018" hidden="1" x14ac:dyDescent="0.2"/>
    <row r="298019" hidden="1" x14ac:dyDescent="0.2"/>
    <row r="298020" hidden="1" x14ac:dyDescent="0.2"/>
    <row r="298021" hidden="1" x14ac:dyDescent="0.2"/>
    <row r="298022" hidden="1" x14ac:dyDescent="0.2"/>
    <row r="298023" hidden="1" x14ac:dyDescent="0.2"/>
    <row r="298024" hidden="1" x14ac:dyDescent="0.2"/>
    <row r="298025" hidden="1" x14ac:dyDescent="0.2"/>
    <row r="298026" hidden="1" x14ac:dyDescent="0.2"/>
    <row r="298027" hidden="1" x14ac:dyDescent="0.2"/>
    <row r="298028" hidden="1" x14ac:dyDescent="0.2"/>
    <row r="298029" hidden="1" x14ac:dyDescent="0.2"/>
    <row r="298030" hidden="1" x14ac:dyDescent="0.2"/>
    <row r="298031" hidden="1" x14ac:dyDescent="0.2"/>
    <row r="298032" hidden="1" x14ac:dyDescent="0.2"/>
    <row r="298033" hidden="1" x14ac:dyDescent="0.2"/>
    <row r="298034" hidden="1" x14ac:dyDescent="0.2"/>
    <row r="298035" hidden="1" x14ac:dyDescent="0.2"/>
    <row r="298036" hidden="1" x14ac:dyDescent="0.2"/>
    <row r="298037" hidden="1" x14ac:dyDescent="0.2"/>
    <row r="298038" hidden="1" x14ac:dyDescent="0.2"/>
    <row r="298039" hidden="1" x14ac:dyDescent="0.2"/>
    <row r="298040" hidden="1" x14ac:dyDescent="0.2"/>
    <row r="298041" hidden="1" x14ac:dyDescent="0.2"/>
    <row r="298042" hidden="1" x14ac:dyDescent="0.2"/>
    <row r="298043" hidden="1" x14ac:dyDescent="0.2"/>
    <row r="298044" hidden="1" x14ac:dyDescent="0.2"/>
    <row r="298045" hidden="1" x14ac:dyDescent="0.2"/>
    <row r="298046" hidden="1" x14ac:dyDescent="0.2"/>
    <row r="298047" hidden="1" x14ac:dyDescent="0.2"/>
    <row r="298048" hidden="1" x14ac:dyDescent="0.2"/>
    <row r="298049" hidden="1" x14ac:dyDescent="0.2"/>
    <row r="298050" hidden="1" x14ac:dyDescent="0.2"/>
    <row r="298051" hidden="1" x14ac:dyDescent="0.2"/>
    <row r="298052" hidden="1" x14ac:dyDescent="0.2"/>
    <row r="298053" hidden="1" x14ac:dyDescent="0.2"/>
    <row r="298054" hidden="1" x14ac:dyDescent="0.2"/>
    <row r="298055" hidden="1" x14ac:dyDescent="0.2"/>
    <row r="298056" hidden="1" x14ac:dyDescent="0.2"/>
    <row r="298057" hidden="1" x14ac:dyDescent="0.2"/>
    <row r="298058" hidden="1" x14ac:dyDescent="0.2"/>
    <row r="298059" hidden="1" x14ac:dyDescent="0.2"/>
    <row r="298060" hidden="1" x14ac:dyDescent="0.2"/>
    <row r="298061" hidden="1" x14ac:dyDescent="0.2"/>
    <row r="298062" hidden="1" x14ac:dyDescent="0.2"/>
    <row r="298063" hidden="1" x14ac:dyDescent="0.2"/>
    <row r="298064" hidden="1" x14ac:dyDescent="0.2"/>
    <row r="298065" hidden="1" x14ac:dyDescent="0.2"/>
    <row r="298066" hidden="1" x14ac:dyDescent="0.2"/>
    <row r="298067" hidden="1" x14ac:dyDescent="0.2"/>
    <row r="298068" hidden="1" x14ac:dyDescent="0.2"/>
    <row r="298069" hidden="1" x14ac:dyDescent="0.2"/>
    <row r="298070" hidden="1" x14ac:dyDescent="0.2"/>
    <row r="298071" hidden="1" x14ac:dyDescent="0.2"/>
    <row r="298072" hidden="1" x14ac:dyDescent="0.2"/>
    <row r="298073" hidden="1" x14ac:dyDescent="0.2"/>
    <row r="298074" hidden="1" x14ac:dyDescent="0.2"/>
    <row r="298075" hidden="1" x14ac:dyDescent="0.2"/>
    <row r="298076" hidden="1" x14ac:dyDescent="0.2"/>
    <row r="298077" hidden="1" x14ac:dyDescent="0.2"/>
    <row r="298078" hidden="1" x14ac:dyDescent="0.2"/>
    <row r="298079" hidden="1" x14ac:dyDescent="0.2"/>
    <row r="298080" hidden="1" x14ac:dyDescent="0.2"/>
    <row r="298081" hidden="1" x14ac:dyDescent="0.2"/>
    <row r="298082" hidden="1" x14ac:dyDescent="0.2"/>
    <row r="298083" hidden="1" x14ac:dyDescent="0.2"/>
    <row r="298084" hidden="1" x14ac:dyDescent="0.2"/>
    <row r="298085" hidden="1" x14ac:dyDescent="0.2"/>
    <row r="298086" hidden="1" x14ac:dyDescent="0.2"/>
    <row r="298087" hidden="1" x14ac:dyDescent="0.2"/>
    <row r="298088" hidden="1" x14ac:dyDescent="0.2"/>
    <row r="298089" hidden="1" x14ac:dyDescent="0.2"/>
    <row r="298090" hidden="1" x14ac:dyDescent="0.2"/>
    <row r="298091" hidden="1" x14ac:dyDescent="0.2"/>
    <row r="298092" hidden="1" x14ac:dyDescent="0.2"/>
    <row r="298093" hidden="1" x14ac:dyDescent="0.2"/>
    <row r="298094" hidden="1" x14ac:dyDescent="0.2"/>
    <row r="298095" hidden="1" x14ac:dyDescent="0.2"/>
    <row r="298096" hidden="1" x14ac:dyDescent="0.2"/>
    <row r="298097" hidden="1" x14ac:dyDescent="0.2"/>
    <row r="298098" hidden="1" x14ac:dyDescent="0.2"/>
    <row r="298099" hidden="1" x14ac:dyDescent="0.2"/>
    <row r="298100" hidden="1" x14ac:dyDescent="0.2"/>
    <row r="298101" hidden="1" x14ac:dyDescent="0.2"/>
    <row r="298102" hidden="1" x14ac:dyDescent="0.2"/>
    <row r="298103" hidden="1" x14ac:dyDescent="0.2"/>
    <row r="298104" hidden="1" x14ac:dyDescent="0.2"/>
    <row r="298105" hidden="1" x14ac:dyDescent="0.2"/>
    <row r="298106" hidden="1" x14ac:dyDescent="0.2"/>
    <row r="298107" hidden="1" x14ac:dyDescent="0.2"/>
    <row r="298108" hidden="1" x14ac:dyDescent="0.2"/>
    <row r="298109" hidden="1" x14ac:dyDescent="0.2"/>
    <row r="298110" hidden="1" x14ac:dyDescent="0.2"/>
    <row r="298111" hidden="1" x14ac:dyDescent="0.2"/>
    <row r="298112" hidden="1" x14ac:dyDescent="0.2"/>
    <row r="298113" hidden="1" x14ac:dyDescent="0.2"/>
    <row r="298114" hidden="1" x14ac:dyDescent="0.2"/>
    <row r="298115" hidden="1" x14ac:dyDescent="0.2"/>
    <row r="298116" hidden="1" x14ac:dyDescent="0.2"/>
    <row r="298117" hidden="1" x14ac:dyDescent="0.2"/>
    <row r="298118" hidden="1" x14ac:dyDescent="0.2"/>
    <row r="298119" hidden="1" x14ac:dyDescent="0.2"/>
    <row r="298120" hidden="1" x14ac:dyDescent="0.2"/>
    <row r="298121" hidden="1" x14ac:dyDescent="0.2"/>
    <row r="298122" hidden="1" x14ac:dyDescent="0.2"/>
    <row r="298123" hidden="1" x14ac:dyDescent="0.2"/>
    <row r="298124" hidden="1" x14ac:dyDescent="0.2"/>
    <row r="298125" hidden="1" x14ac:dyDescent="0.2"/>
    <row r="298126" hidden="1" x14ac:dyDescent="0.2"/>
    <row r="298127" hidden="1" x14ac:dyDescent="0.2"/>
    <row r="298128" hidden="1" x14ac:dyDescent="0.2"/>
    <row r="298129" hidden="1" x14ac:dyDescent="0.2"/>
    <row r="298130" hidden="1" x14ac:dyDescent="0.2"/>
    <row r="298131" hidden="1" x14ac:dyDescent="0.2"/>
    <row r="298132" hidden="1" x14ac:dyDescent="0.2"/>
    <row r="298133" hidden="1" x14ac:dyDescent="0.2"/>
    <row r="298134" hidden="1" x14ac:dyDescent="0.2"/>
    <row r="298135" hidden="1" x14ac:dyDescent="0.2"/>
    <row r="298136" hidden="1" x14ac:dyDescent="0.2"/>
    <row r="298137" hidden="1" x14ac:dyDescent="0.2"/>
    <row r="298138" hidden="1" x14ac:dyDescent="0.2"/>
    <row r="298139" hidden="1" x14ac:dyDescent="0.2"/>
    <row r="298140" hidden="1" x14ac:dyDescent="0.2"/>
    <row r="298141" hidden="1" x14ac:dyDescent="0.2"/>
    <row r="298142" hidden="1" x14ac:dyDescent="0.2"/>
    <row r="298143" hidden="1" x14ac:dyDescent="0.2"/>
    <row r="298144" hidden="1" x14ac:dyDescent="0.2"/>
    <row r="298145" hidden="1" x14ac:dyDescent="0.2"/>
    <row r="298146" hidden="1" x14ac:dyDescent="0.2"/>
    <row r="298147" hidden="1" x14ac:dyDescent="0.2"/>
    <row r="298148" hidden="1" x14ac:dyDescent="0.2"/>
    <row r="298149" hidden="1" x14ac:dyDescent="0.2"/>
    <row r="298150" hidden="1" x14ac:dyDescent="0.2"/>
    <row r="298151" hidden="1" x14ac:dyDescent="0.2"/>
    <row r="298152" hidden="1" x14ac:dyDescent="0.2"/>
    <row r="298153" hidden="1" x14ac:dyDescent="0.2"/>
    <row r="298154" hidden="1" x14ac:dyDescent="0.2"/>
    <row r="298155" hidden="1" x14ac:dyDescent="0.2"/>
    <row r="298156" hidden="1" x14ac:dyDescent="0.2"/>
    <row r="298157" hidden="1" x14ac:dyDescent="0.2"/>
    <row r="298158" hidden="1" x14ac:dyDescent="0.2"/>
    <row r="298159" hidden="1" x14ac:dyDescent="0.2"/>
    <row r="298160" hidden="1" x14ac:dyDescent="0.2"/>
    <row r="298161" hidden="1" x14ac:dyDescent="0.2"/>
    <row r="298162" hidden="1" x14ac:dyDescent="0.2"/>
    <row r="298163" hidden="1" x14ac:dyDescent="0.2"/>
    <row r="298164" hidden="1" x14ac:dyDescent="0.2"/>
    <row r="298165" hidden="1" x14ac:dyDescent="0.2"/>
    <row r="298166" hidden="1" x14ac:dyDescent="0.2"/>
    <row r="298167" hidden="1" x14ac:dyDescent="0.2"/>
    <row r="298168" hidden="1" x14ac:dyDescent="0.2"/>
    <row r="298169" hidden="1" x14ac:dyDescent="0.2"/>
    <row r="298170" hidden="1" x14ac:dyDescent="0.2"/>
    <row r="298171" hidden="1" x14ac:dyDescent="0.2"/>
    <row r="298172" hidden="1" x14ac:dyDescent="0.2"/>
    <row r="298173" hidden="1" x14ac:dyDescent="0.2"/>
    <row r="298174" hidden="1" x14ac:dyDescent="0.2"/>
    <row r="298175" hidden="1" x14ac:dyDescent="0.2"/>
    <row r="298176" hidden="1" x14ac:dyDescent="0.2"/>
    <row r="298177" hidden="1" x14ac:dyDescent="0.2"/>
    <row r="298178" hidden="1" x14ac:dyDescent="0.2"/>
    <row r="298179" hidden="1" x14ac:dyDescent="0.2"/>
    <row r="298180" hidden="1" x14ac:dyDescent="0.2"/>
    <row r="298181" hidden="1" x14ac:dyDescent="0.2"/>
    <row r="298182" hidden="1" x14ac:dyDescent="0.2"/>
    <row r="298183" hidden="1" x14ac:dyDescent="0.2"/>
    <row r="298184" hidden="1" x14ac:dyDescent="0.2"/>
    <row r="298185" hidden="1" x14ac:dyDescent="0.2"/>
    <row r="298186" hidden="1" x14ac:dyDescent="0.2"/>
    <row r="298187" hidden="1" x14ac:dyDescent="0.2"/>
    <row r="298188" hidden="1" x14ac:dyDescent="0.2"/>
    <row r="298189" hidden="1" x14ac:dyDescent="0.2"/>
    <row r="298190" hidden="1" x14ac:dyDescent="0.2"/>
    <row r="298191" hidden="1" x14ac:dyDescent="0.2"/>
    <row r="298192" hidden="1" x14ac:dyDescent="0.2"/>
    <row r="298193" hidden="1" x14ac:dyDescent="0.2"/>
    <row r="298194" hidden="1" x14ac:dyDescent="0.2"/>
    <row r="298195" hidden="1" x14ac:dyDescent="0.2"/>
    <row r="298196" hidden="1" x14ac:dyDescent="0.2"/>
    <row r="298197" hidden="1" x14ac:dyDescent="0.2"/>
    <row r="298198" hidden="1" x14ac:dyDescent="0.2"/>
    <row r="298199" hidden="1" x14ac:dyDescent="0.2"/>
    <row r="298200" hidden="1" x14ac:dyDescent="0.2"/>
    <row r="298201" hidden="1" x14ac:dyDescent="0.2"/>
    <row r="298202" hidden="1" x14ac:dyDescent="0.2"/>
    <row r="298203" hidden="1" x14ac:dyDescent="0.2"/>
    <row r="298204" hidden="1" x14ac:dyDescent="0.2"/>
    <row r="298205" hidden="1" x14ac:dyDescent="0.2"/>
    <row r="298206" hidden="1" x14ac:dyDescent="0.2"/>
    <row r="298207" hidden="1" x14ac:dyDescent="0.2"/>
    <row r="298208" hidden="1" x14ac:dyDescent="0.2"/>
    <row r="298209" hidden="1" x14ac:dyDescent="0.2"/>
    <row r="298210" hidden="1" x14ac:dyDescent="0.2"/>
    <row r="298211" hidden="1" x14ac:dyDescent="0.2"/>
    <row r="298212" hidden="1" x14ac:dyDescent="0.2"/>
    <row r="298213" hidden="1" x14ac:dyDescent="0.2"/>
    <row r="298214" hidden="1" x14ac:dyDescent="0.2"/>
    <row r="298215" hidden="1" x14ac:dyDescent="0.2"/>
    <row r="298216" hidden="1" x14ac:dyDescent="0.2"/>
    <row r="298217" hidden="1" x14ac:dyDescent="0.2"/>
    <row r="298218" hidden="1" x14ac:dyDescent="0.2"/>
    <row r="298219" hidden="1" x14ac:dyDescent="0.2"/>
    <row r="298220" hidden="1" x14ac:dyDescent="0.2"/>
    <row r="298221" hidden="1" x14ac:dyDescent="0.2"/>
    <row r="298222" hidden="1" x14ac:dyDescent="0.2"/>
    <row r="298223" hidden="1" x14ac:dyDescent="0.2"/>
    <row r="298224" hidden="1" x14ac:dyDescent="0.2"/>
    <row r="298225" hidden="1" x14ac:dyDescent="0.2"/>
    <row r="298226" hidden="1" x14ac:dyDescent="0.2"/>
    <row r="298227" hidden="1" x14ac:dyDescent="0.2"/>
    <row r="298228" hidden="1" x14ac:dyDescent="0.2"/>
    <row r="298229" hidden="1" x14ac:dyDescent="0.2"/>
    <row r="298230" hidden="1" x14ac:dyDescent="0.2"/>
    <row r="298231" hidden="1" x14ac:dyDescent="0.2"/>
    <row r="298232" hidden="1" x14ac:dyDescent="0.2"/>
    <row r="298233" hidden="1" x14ac:dyDescent="0.2"/>
    <row r="298234" hidden="1" x14ac:dyDescent="0.2"/>
    <row r="298235" hidden="1" x14ac:dyDescent="0.2"/>
    <row r="298236" hidden="1" x14ac:dyDescent="0.2"/>
    <row r="298237" hidden="1" x14ac:dyDescent="0.2"/>
    <row r="298238" hidden="1" x14ac:dyDescent="0.2"/>
    <row r="298239" hidden="1" x14ac:dyDescent="0.2"/>
    <row r="298240" hidden="1" x14ac:dyDescent="0.2"/>
    <row r="298241" hidden="1" x14ac:dyDescent="0.2"/>
    <row r="298242" hidden="1" x14ac:dyDescent="0.2"/>
    <row r="298243" hidden="1" x14ac:dyDescent="0.2"/>
    <row r="298244" hidden="1" x14ac:dyDescent="0.2"/>
    <row r="298245" hidden="1" x14ac:dyDescent="0.2"/>
    <row r="298246" hidden="1" x14ac:dyDescent="0.2"/>
    <row r="298247" hidden="1" x14ac:dyDescent="0.2"/>
    <row r="298248" hidden="1" x14ac:dyDescent="0.2"/>
    <row r="298249" hidden="1" x14ac:dyDescent="0.2"/>
    <row r="298250" hidden="1" x14ac:dyDescent="0.2"/>
    <row r="298251" hidden="1" x14ac:dyDescent="0.2"/>
    <row r="298252" hidden="1" x14ac:dyDescent="0.2"/>
    <row r="298253" hidden="1" x14ac:dyDescent="0.2"/>
    <row r="298254" hidden="1" x14ac:dyDescent="0.2"/>
    <row r="298255" hidden="1" x14ac:dyDescent="0.2"/>
    <row r="298256" hidden="1" x14ac:dyDescent="0.2"/>
    <row r="298257" hidden="1" x14ac:dyDescent="0.2"/>
    <row r="298258" hidden="1" x14ac:dyDescent="0.2"/>
    <row r="298259" hidden="1" x14ac:dyDescent="0.2"/>
    <row r="298260" hidden="1" x14ac:dyDescent="0.2"/>
    <row r="298261" hidden="1" x14ac:dyDescent="0.2"/>
    <row r="298262" hidden="1" x14ac:dyDescent="0.2"/>
    <row r="298263" hidden="1" x14ac:dyDescent="0.2"/>
    <row r="298264" hidden="1" x14ac:dyDescent="0.2"/>
    <row r="298265" hidden="1" x14ac:dyDescent="0.2"/>
    <row r="298266" hidden="1" x14ac:dyDescent="0.2"/>
    <row r="298267" hidden="1" x14ac:dyDescent="0.2"/>
    <row r="298268" hidden="1" x14ac:dyDescent="0.2"/>
    <row r="298269" hidden="1" x14ac:dyDescent="0.2"/>
    <row r="298270" hidden="1" x14ac:dyDescent="0.2"/>
    <row r="298271" hidden="1" x14ac:dyDescent="0.2"/>
    <row r="298272" hidden="1" x14ac:dyDescent="0.2"/>
    <row r="298273" hidden="1" x14ac:dyDescent="0.2"/>
    <row r="298274" hidden="1" x14ac:dyDescent="0.2"/>
    <row r="298275" hidden="1" x14ac:dyDescent="0.2"/>
    <row r="298276" hidden="1" x14ac:dyDescent="0.2"/>
    <row r="298277" hidden="1" x14ac:dyDescent="0.2"/>
    <row r="298278" hidden="1" x14ac:dyDescent="0.2"/>
    <row r="298279" hidden="1" x14ac:dyDescent="0.2"/>
    <row r="298280" hidden="1" x14ac:dyDescent="0.2"/>
    <row r="298281" hidden="1" x14ac:dyDescent="0.2"/>
    <row r="298282" hidden="1" x14ac:dyDescent="0.2"/>
    <row r="298283" hidden="1" x14ac:dyDescent="0.2"/>
    <row r="298284" hidden="1" x14ac:dyDescent="0.2"/>
    <row r="298285" hidden="1" x14ac:dyDescent="0.2"/>
    <row r="298286" hidden="1" x14ac:dyDescent="0.2"/>
    <row r="298287" hidden="1" x14ac:dyDescent="0.2"/>
    <row r="298288" hidden="1" x14ac:dyDescent="0.2"/>
    <row r="298289" hidden="1" x14ac:dyDescent="0.2"/>
    <row r="298290" hidden="1" x14ac:dyDescent="0.2"/>
    <row r="298291" hidden="1" x14ac:dyDescent="0.2"/>
    <row r="298292" hidden="1" x14ac:dyDescent="0.2"/>
    <row r="298293" hidden="1" x14ac:dyDescent="0.2"/>
    <row r="298294" hidden="1" x14ac:dyDescent="0.2"/>
    <row r="298295" hidden="1" x14ac:dyDescent="0.2"/>
    <row r="298296" hidden="1" x14ac:dyDescent="0.2"/>
    <row r="298297" hidden="1" x14ac:dyDescent="0.2"/>
    <row r="298298" hidden="1" x14ac:dyDescent="0.2"/>
    <row r="298299" hidden="1" x14ac:dyDescent="0.2"/>
    <row r="298300" hidden="1" x14ac:dyDescent="0.2"/>
    <row r="298301" hidden="1" x14ac:dyDescent="0.2"/>
    <row r="298302" hidden="1" x14ac:dyDescent="0.2"/>
    <row r="298303" hidden="1" x14ac:dyDescent="0.2"/>
    <row r="298304" hidden="1" x14ac:dyDescent="0.2"/>
    <row r="298305" hidden="1" x14ac:dyDescent="0.2"/>
    <row r="298306" hidden="1" x14ac:dyDescent="0.2"/>
    <row r="298307" hidden="1" x14ac:dyDescent="0.2"/>
    <row r="298308" hidden="1" x14ac:dyDescent="0.2"/>
    <row r="298309" hidden="1" x14ac:dyDescent="0.2"/>
    <row r="298310" hidden="1" x14ac:dyDescent="0.2"/>
    <row r="298311" hidden="1" x14ac:dyDescent="0.2"/>
    <row r="298312" hidden="1" x14ac:dyDescent="0.2"/>
    <row r="298313" hidden="1" x14ac:dyDescent="0.2"/>
    <row r="298314" hidden="1" x14ac:dyDescent="0.2"/>
    <row r="298315" hidden="1" x14ac:dyDescent="0.2"/>
    <row r="298316" hidden="1" x14ac:dyDescent="0.2"/>
    <row r="298317" hidden="1" x14ac:dyDescent="0.2"/>
    <row r="298318" hidden="1" x14ac:dyDescent="0.2"/>
    <row r="298319" hidden="1" x14ac:dyDescent="0.2"/>
    <row r="298320" hidden="1" x14ac:dyDescent="0.2"/>
    <row r="298321" hidden="1" x14ac:dyDescent="0.2"/>
    <row r="298322" hidden="1" x14ac:dyDescent="0.2"/>
    <row r="298323" hidden="1" x14ac:dyDescent="0.2"/>
    <row r="298324" hidden="1" x14ac:dyDescent="0.2"/>
    <row r="298325" hidden="1" x14ac:dyDescent="0.2"/>
    <row r="298326" hidden="1" x14ac:dyDescent="0.2"/>
    <row r="298327" hidden="1" x14ac:dyDescent="0.2"/>
    <row r="298328" hidden="1" x14ac:dyDescent="0.2"/>
    <row r="298329" hidden="1" x14ac:dyDescent="0.2"/>
    <row r="298330" hidden="1" x14ac:dyDescent="0.2"/>
    <row r="298331" hidden="1" x14ac:dyDescent="0.2"/>
    <row r="298332" hidden="1" x14ac:dyDescent="0.2"/>
    <row r="298333" hidden="1" x14ac:dyDescent="0.2"/>
    <row r="298334" hidden="1" x14ac:dyDescent="0.2"/>
    <row r="298335" hidden="1" x14ac:dyDescent="0.2"/>
    <row r="298336" hidden="1" x14ac:dyDescent="0.2"/>
    <row r="298337" hidden="1" x14ac:dyDescent="0.2"/>
    <row r="298338" hidden="1" x14ac:dyDescent="0.2"/>
    <row r="298339" hidden="1" x14ac:dyDescent="0.2"/>
    <row r="298340" hidden="1" x14ac:dyDescent="0.2"/>
    <row r="298341" hidden="1" x14ac:dyDescent="0.2"/>
    <row r="298342" hidden="1" x14ac:dyDescent="0.2"/>
    <row r="298343" hidden="1" x14ac:dyDescent="0.2"/>
    <row r="298344" hidden="1" x14ac:dyDescent="0.2"/>
    <row r="298345" hidden="1" x14ac:dyDescent="0.2"/>
    <row r="298346" hidden="1" x14ac:dyDescent="0.2"/>
    <row r="298347" hidden="1" x14ac:dyDescent="0.2"/>
    <row r="298348" hidden="1" x14ac:dyDescent="0.2"/>
    <row r="298349" hidden="1" x14ac:dyDescent="0.2"/>
    <row r="298350" hidden="1" x14ac:dyDescent="0.2"/>
    <row r="298351" hidden="1" x14ac:dyDescent="0.2"/>
    <row r="298352" hidden="1" x14ac:dyDescent="0.2"/>
    <row r="298353" hidden="1" x14ac:dyDescent="0.2"/>
    <row r="298354" hidden="1" x14ac:dyDescent="0.2"/>
    <row r="298355" hidden="1" x14ac:dyDescent="0.2"/>
    <row r="298356" hidden="1" x14ac:dyDescent="0.2"/>
    <row r="298357" hidden="1" x14ac:dyDescent="0.2"/>
    <row r="298358" hidden="1" x14ac:dyDescent="0.2"/>
    <row r="298359" hidden="1" x14ac:dyDescent="0.2"/>
    <row r="298360" hidden="1" x14ac:dyDescent="0.2"/>
    <row r="298361" hidden="1" x14ac:dyDescent="0.2"/>
    <row r="298362" hidden="1" x14ac:dyDescent="0.2"/>
    <row r="298363" hidden="1" x14ac:dyDescent="0.2"/>
    <row r="298364" hidden="1" x14ac:dyDescent="0.2"/>
    <row r="298365" hidden="1" x14ac:dyDescent="0.2"/>
    <row r="298366" hidden="1" x14ac:dyDescent="0.2"/>
    <row r="298367" hidden="1" x14ac:dyDescent="0.2"/>
    <row r="298368" hidden="1" x14ac:dyDescent="0.2"/>
    <row r="298369" hidden="1" x14ac:dyDescent="0.2"/>
    <row r="298370" hidden="1" x14ac:dyDescent="0.2"/>
    <row r="298371" hidden="1" x14ac:dyDescent="0.2"/>
    <row r="298372" hidden="1" x14ac:dyDescent="0.2"/>
    <row r="298373" hidden="1" x14ac:dyDescent="0.2"/>
    <row r="298374" hidden="1" x14ac:dyDescent="0.2"/>
    <row r="298375" hidden="1" x14ac:dyDescent="0.2"/>
    <row r="298376" hidden="1" x14ac:dyDescent="0.2"/>
    <row r="298377" hidden="1" x14ac:dyDescent="0.2"/>
    <row r="298378" hidden="1" x14ac:dyDescent="0.2"/>
    <row r="298379" hidden="1" x14ac:dyDescent="0.2"/>
    <row r="298380" hidden="1" x14ac:dyDescent="0.2"/>
    <row r="298381" hidden="1" x14ac:dyDescent="0.2"/>
    <row r="298382" hidden="1" x14ac:dyDescent="0.2"/>
    <row r="298383" hidden="1" x14ac:dyDescent="0.2"/>
    <row r="298384" hidden="1" x14ac:dyDescent="0.2"/>
    <row r="298385" hidden="1" x14ac:dyDescent="0.2"/>
    <row r="298386" hidden="1" x14ac:dyDescent="0.2"/>
    <row r="298387" hidden="1" x14ac:dyDescent="0.2"/>
    <row r="298388" hidden="1" x14ac:dyDescent="0.2"/>
    <row r="298389" hidden="1" x14ac:dyDescent="0.2"/>
    <row r="298390" hidden="1" x14ac:dyDescent="0.2"/>
    <row r="298391" hidden="1" x14ac:dyDescent="0.2"/>
    <row r="298392" hidden="1" x14ac:dyDescent="0.2"/>
    <row r="298393" hidden="1" x14ac:dyDescent="0.2"/>
    <row r="298394" hidden="1" x14ac:dyDescent="0.2"/>
    <row r="298395" hidden="1" x14ac:dyDescent="0.2"/>
    <row r="298396" hidden="1" x14ac:dyDescent="0.2"/>
    <row r="298397" hidden="1" x14ac:dyDescent="0.2"/>
    <row r="298398" hidden="1" x14ac:dyDescent="0.2"/>
    <row r="298399" hidden="1" x14ac:dyDescent="0.2"/>
    <row r="298400" hidden="1" x14ac:dyDescent="0.2"/>
    <row r="298401" hidden="1" x14ac:dyDescent="0.2"/>
    <row r="298402" hidden="1" x14ac:dyDescent="0.2"/>
    <row r="298403" hidden="1" x14ac:dyDescent="0.2"/>
    <row r="298404" hidden="1" x14ac:dyDescent="0.2"/>
    <row r="298405" hidden="1" x14ac:dyDescent="0.2"/>
    <row r="298406" hidden="1" x14ac:dyDescent="0.2"/>
    <row r="298407" hidden="1" x14ac:dyDescent="0.2"/>
    <row r="298408" hidden="1" x14ac:dyDescent="0.2"/>
    <row r="298409" hidden="1" x14ac:dyDescent="0.2"/>
    <row r="298410" hidden="1" x14ac:dyDescent="0.2"/>
    <row r="298411" hidden="1" x14ac:dyDescent="0.2"/>
    <row r="298412" hidden="1" x14ac:dyDescent="0.2"/>
    <row r="298413" hidden="1" x14ac:dyDescent="0.2"/>
    <row r="298414" hidden="1" x14ac:dyDescent="0.2"/>
    <row r="298415" hidden="1" x14ac:dyDescent="0.2"/>
    <row r="298416" hidden="1" x14ac:dyDescent="0.2"/>
    <row r="298417" hidden="1" x14ac:dyDescent="0.2"/>
    <row r="298418" hidden="1" x14ac:dyDescent="0.2"/>
    <row r="298419" hidden="1" x14ac:dyDescent="0.2"/>
    <row r="298420" hidden="1" x14ac:dyDescent="0.2"/>
    <row r="298421" hidden="1" x14ac:dyDescent="0.2"/>
    <row r="298422" hidden="1" x14ac:dyDescent="0.2"/>
    <row r="298423" hidden="1" x14ac:dyDescent="0.2"/>
    <row r="298424" hidden="1" x14ac:dyDescent="0.2"/>
    <row r="298425" hidden="1" x14ac:dyDescent="0.2"/>
    <row r="298426" hidden="1" x14ac:dyDescent="0.2"/>
    <row r="298427" hidden="1" x14ac:dyDescent="0.2"/>
    <row r="298428" hidden="1" x14ac:dyDescent="0.2"/>
    <row r="298429" hidden="1" x14ac:dyDescent="0.2"/>
    <row r="298430" hidden="1" x14ac:dyDescent="0.2"/>
    <row r="298431" hidden="1" x14ac:dyDescent="0.2"/>
    <row r="298432" hidden="1" x14ac:dyDescent="0.2"/>
    <row r="298433" hidden="1" x14ac:dyDescent="0.2"/>
    <row r="298434" hidden="1" x14ac:dyDescent="0.2"/>
    <row r="298435" hidden="1" x14ac:dyDescent="0.2"/>
    <row r="298436" hidden="1" x14ac:dyDescent="0.2"/>
    <row r="298437" hidden="1" x14ac:dyDescent="0.2"/>
    <row r="298438" hidden="1" x14ac:dyDescent="0.2"/>
    <row r="298439" hidden="1" x14ac:dyDescent="0.2"/>
    <row r="298440" hidden="1" x14ac:dyDescent="0.2"/>
    <row r="298441" hidden="1" x14ac:dyDescent="0.2"/>
    <row r="298442" hidden="1" x14ac:dyDescent="0.2"/>
    <row r="298443" hidden="1" x14ac:dyDescent="0.2"/>
    <row r="298444" hidden="1" x14ac:dyDescent="0.2"/>
    <row r="298445" hidden="1" x14ac:dyDescent="0.2"/>
    <row r="298446" hidden="1" x14ac:dyDescent="0.2"/>
    <row r="298447" hidden="1" x14ac:dyDescent="0.2"/>
    <row r="298448" hidden="1" x14ac:dyDescent="0.2"/>
    <row r="298449" hidden="1" x14ac:dyDescent="0.2"/>
    <row r="298450" hidden="1" x14ac:dyDescent="0.2"/>
    <row r="298451" hidden="1" x14ac:dyDescent="0.2"/>
    <row r="298452" hidden="1" x14ac:dyDescent="0.2"/>
    <row r="298453" hidden="1" x14ac:dyDescent="0.2"/>
    <row r="298454" hidden="1" x14ac:dyDescent="0.2"/>
    <row r="298455" hidden="1" x14ac:dyDescent="0.2"/>
    <row r="298456" hidden="1" x14ac:dyDescent="0.2"/>
    <row r="298457" hidden="1" x14ac:dyDescent="0.2"/>
    <row r="298458" hidden="1" x14ac:dyDescent="0.2"/>
    <row r="298459" hidden="1" x14ac:dyDescent="0.2"/>
    <row r="298460" hidden="1" x14ac:dyDescent="0.2"/>
    <row r="298461" hidden="1" x14ac:dyDescent="0.2"/>
    <row r="298462" hidden="1" x14ac:dyDescent="0.2"/>
    <row r="298463" hidden="1" x14ac:dyDescent="0.2"/>
    <row r="298464" hidden="1" x14ac:dyDescent="0.2"/>
    <row r="298465" hidden="1" x14ac:dyDescent="0.2"/>
    <row r="298466" hidden="1" x14ac:dyDescent="0.2"/>
    <row r="298467" hidden="1" x14ac:dyDescent="0.2"/>
    <row r="298468" hidden="1" x14ac:dyDescent="0.2"/>
    <row r="298469" hidden="1" x14ac:dyDescent="0.2"/>
    <row r="298470" hidden="1" x14ac:dyDescent="0.2"/>
    <row r="298471" hidden="1" x14ac:dyDescent="0.2"/>
    <row r="298472" hidden="1" x14ac:dyDescent="0.2"/>
    <row r="298473" hidden="1" x14ac:dyDescent="0.2"/>
    <row r="298474" hidden="1" x14ac:dyDescent="0.2"/>
    <row r="298475" hidden="1" x14ac:dyDescent="0.2"/>
    <row r="298476" hidden="1" x14ac:dyDescent="0.2"/>
    <row r="298477" hidden="1" x14ac:dyDescent="0.2"/>
    <row r="298478" hidden="1" x14ac:dyDescent="0.2"/>
    <row r="298479" hidden="1" x14ac:dyDescent="0.2"/>
    <row r="298480" hidden="1" x14ac:dyDescent="0.2"/>
    <row r="298481" hidden="1" x14ac:dyDescent="0.2"/>
    <row r="298482" hidden="1" x14ac:dyDescent="0.2"/>
    <row r="298483" hidden="1" x14ac:dyDescent="0.2"/>
    <row r="298484" hidden="1" x14ac:dyDescent="0.2"/>
    <row r="298485" hidden="1" x14ac:dyDescent="0.2"/>
    <row r="298486" hidden="1" x14ac:dyDescent="0.2"/>
    <row r="298487" hidden="1" x14ac:dyDescent="0.2"/>
    <row r="298488" hidden="1" x14ac:dyDescent="0.2"/>
    <row r="298489" hidden="1" x14ac:dyDescent="0.2"/>
    <row r="298490" hidden="1" x14ac:dyDescent="0.2"/>
    <row r="298491" hidden="1" x14ac:dyDescent="0.2"/>
    <row r="298492" hidden="1" x14ac:dyDescent="0.2"/>
    <row r="298493" hidden="1" x14ac:dyDescent="0.2"/>
    <row r="298494" hidden="1" x14ac:dyDescent="0.2"/>
    <row r="298495" hidden="1" x14ac:dyDescent="0.2"/>
    <row r="298496" hidden="1" x14ac:dyDescent="0.2"/>
    <row r="298497" hidden="1" x14ac:dyDescent="0.2"/>
    <row r="298498" hidden="1" x14ac:dyDescent="0.2"/>
    <row r="298499" hidden="1" x14ac:dyDescent="0.2"/>
    <row r="298500" hidden="1" x14ac:dyDescent="0.2"/>
    <row r="298501" hidden="1" x14ac:dyDescent="0.2"/>
    <row r="298502" hidden="1" x14ac:dyDescent="0.2"/>
    <row r="298503" hidden="1" x14ac:dyDescent="0.2"/>
    <row r="298504" hidden="1" x14ac:dyDescent="0.2"/>
    <row r="298505" hidden="1" x14ac:dyDescent="0.2"/>
    <row r="298506" hidden="1" x14ac:dyDescent="0.2"/>
    <row r="298507" hidden="1" x14ac:dyDescent="0.2"/>
    <row r="298508" hidden="1" x14ac:dyDescent="0.2"/>
    <row r="298509" hidden="1" x14ac:dyDescent="0.2"/>
    <row r="298510" hidden="1" x14ac:dyDescent="0.2"/>
    <row r="298511" hidden="1" x14ac:dyDescent="0.2"/>
    <row r="298512" hidden="1" x14ac:dyDescent="0.2"/>
    <row r="298513" hidden="1" x14ac:dyDescent="0.2"/>
    <row r="298514" hidden="1" x14ac:dyDescent="0.2"/>
    <row r="298515" hidden="1" x14ac:dyDescent="0.2"/>
    <row r="298516" hidden="1" x14ac:dyDescent="0.2"/>
    <row r="298517" hidden="1" x14ac:dyDescent="0.2"/>
    <row r="298518" hidden="1" x14ac:dyDescent="0.2"/>
    <row r="298519" hidden="1" x14ac:dyDescent="0.2"/>
    <row r="298520" hidden="1" x14ac:dyDescent="0.2"/>
    <row r="298521" hidden="1" x14ac:dyDescent="0.2"/>
    <row r="298522" hidden="1" x14ac:dyDescent="0.2"/>
    <row r="298523" hidden="1" x14ac:dyDescent="0.2"/>
    <row r="298524" hidden="1" x14ac:dyDescent="0.2"/>
    <row r="298525" hidden="1" x14ac:dyDescent="0.2"/>
    <row r="298526" hidden="1" x14ac:dyDescent="0.2"/>
    <row r="298527" hidden="1" x14ac:dyDescent="0.2"/>
    <row r="298528" hidden="1" x14ac:dyDescent="0.2"/>
    <row r="298529" hidden="1" x14ac:dyDescent="0.2"/>
    <row r="298530" hidden="1" x14ac:dyDescent="0.2"/>
    <row r="298531" hidden="1" x14ac:dyDescent="0.2"/>
    <row r="298532" hidden="1" x14ac:dyDescent="0.2"/>
    <row r="298533" hidden="1" x14ac:dyDescent="0.2"/>
    <row r="298534" hidden="1" x14ac:dyDescent="0.2"/>
    <row r="298535" hidden="1" x14ac:dyDescent="0.2"/>
    <row r="298536" hidden="1" x14ac:dyDescent="0.2"/>
    <row r="298537" hidden="1" x14ac:dyDescent="0.2"/>
    <row r="298538" hidden="1" x14ac:dyDescent="0.2"/>
    <row r="298539" hidden="1" x14ac:dyDescent="0.2"/>
    <row r="298540" hidden="1" x14ac:dyDescent="0.2"/>
    <row r="298541" hidden="1" x14ac:dyDescent="0.2"/>
    <row r="298542" hidden="1" x14ac:dyDescent="0.2"/>
    <row r="298543" hidden="1" x14ac:dyDescent="0.2"/>
    <row r="298544" hidden="1" x14ac:dyDescent="0.2"/>
    <row r="298545" hidden="1" x14ac:dyDescent="0.2"/>
    <row r="298546" hidden="1" x14ac:dyDescent="0.2"/>
    <row r="298547" hidden="1" x14ac:dyDescent="0.2"/>
    <row r="298548" hidden="1" x14ac:dyDescent="0.2"/>
    <row r="298549" hidden="1" x14ac:dyDescent="0.2"/>
    <row r="298550" hidden="1" x14ac:dyDescent="0.2"/>
    <row r="298551" hidden="1" x14ac:dyDescent="0.2"/>
    <row r="298552" hidden="1" x14ac:dyDescent="0.2"/>
    <row r="298553" hidden="1" x14ac:dyDescent="0.2"/>
    <row r="298554" hidden="1" x14ac:dyDescent="0.2"/>
    <row r="298555" hidden="1" x14ac:dyDescent="0.2"/>
    <row r="298556" hidden="1" x14ac:dyDescent="0.2"/>
    <row r="298557" hidden="1" x14ac:dyDescent="0.2"/>
    <row r="298558" hidden="1" x14ac:dyDescent="0.2"/>
    <row r="298559" hidden="1" x14ac:dyDescent="0.2"/>
    <row r="298560" hidden="1" x14ac:dyDescent="0.2"/>
    <row r="298561" hidden="1" x14ac:dyDescent="0.2"/>
    <row r="298562" hidden="1" x14ac:dyDescent="0.2"/>
    <row r="298563" hidden="1" x14ac:dyDescent="0.2"/>
    <row r="298564" hidden="1" x14ac:dyDescent="0.2"/>
    <row r="298565" hidden="1" x14ac:dyDescent="0.2"/>
    <row r="298566" hidden="1" x14ac:dyDescent="0.2"/>
    <row r="298567" hidden="1" x14ac:dyDescent="0.2"/>
    <row r="298568" hidden="1" x14ac:dyDescent="0.2"/>
    <row r="298569" hidden="1" x14ac:dyDescent="0.2"/>
    <row r="298570" hidden="1" x14ac:dyDescent="0.2"/>
    <row r="298571" hidden="1" x14ac:dyDescent="0.2"/>
    <row r="298572" hidden="1" x14ac:dyDescent="0.2"/>
    <row r="298573" hidden="1" x14ac:dyDescent="0.2"/>
    <row r="298574" hidden="1" x14ac:dyDescent="0.2"/>
    <row r="298575" hidden="1" x14ac:dyDescent="0.2"/>
    <row r="298576" hidden="1" x14ac:dyDescent="0.2"/>
    <row r="298577" hidden="1" x14ac:dyDescent="0.2"/>
    <row r="298578" hidden="1" x14ac:dyDescent="0.2"/>
    <row r="298579" hidden="1" x14ac:dyDescent="0.2"/>
    <row r="298580" hidden="1" x14ac:dyDescent="0.2"/>
    <row r="298581" hidden="1" x14ac:dyDescent="0.2"/>
    <row r="298582" hidden="1" x14ac:dyDescent="0.2"/>
    <row r="298583" hidden="1" x14ac:dyDescent="0.2"/>
    <row r="298584" hidden="1" x14ac:dyDescent="0.2"/>
    <row r="298585" hidden="1" x14ac:dyDescent="0.2"/>
    <row r="298586" hidden="1" x14ac:dyDescent="0.2"/>
    <row r="298587" hidden="1" x14ac:dyDescent="0.2"/>
    <row r="298588" hidden="1" x14ac:dyDescent="0.2"/>
    <row r="298589" hidden="1" x14ac:dyDescent="0.2"/>
    <row r="298590" hidden="1" x14ac:dyDescent="0.2"/>
    <row r="298591" hidden="1" x14ac:dyDescent="0.2"/>
    <row r="298592" hidden="1" x14ac:dyDescent="0.2"/>
    <row r="298593" hidden="1" x14ac:dyDescent="0.2"/>
    <row r="298594" hidden="1" x14ac:dyDescent="0.2"/>
    <row r="298595" hidden="1" x14ac:dyDescent="0.2"/>
    <row r="298596" hidden="1" x14ac:dyDescent="0.2"/>
    <row r="298597" hidden="1" x14ac:dyDescent="0.2"/>
    <row r="298598" hidden="1" x14ac:dyDescent="0.2"/>
    <row r="298599" hidden="1" x14ac:dyDescent="0.2"/>
    <row r="298600" hidden="1" x14ac:dyDescent="0.2"/>
    <row r="298601" hidden="1" x14ac:dyDescent="0.2"/>
    <row r="298602" hidden="1" x14ac:dyDescent="0.2"/>
    <row r="298603" hidden="1" x14ac:dyDescent="0.2"/>
    <row r="298604" hidden="1" x14ac:dyDescent="0.2"/>
    <row r="298605" hidden="1" x14ac:dyDescent="0.2"/>
    <row r="298606" hidden="1" x14ac:dyDescent="0.2"/>
    <row r="298607" hidden="1" x14ac:dyDescent="0.2"/>
    <row r="298608" hidden="1" x14ac:dyDescent="0.2"/>
    <row r="298609" hidden="1" x14ac:dyDescent="0.2"/>
    <row r="298610" hidden="1" x14ac:dyDescent="0.2"/>
    <row r="298611" hidden="1" x14ac:dyDescent="0.2"/>
    <row r="298612" hidden="1" x14ac:dyDescent="0.2"/>
    <row r="298613" hidden="1" x14ac:dyDescent="0.2"/>
    <row r="298614" hidden="1" x14ac:dyDescent="0.2"/>
    <row r="298615" hidden="1" x14ac:dyDescent="0.2"/>
    <row r="298616" hidden="1" x14ac:dyDescent="0.2"/>
    <row r="298617" hidden="1" x14ac:dyDescent="0.2"/>
    <row r="298618" hidden="1" x14ac:dyDescent="0.2"/>
    <row r="298619" hidden="1" x14ac:dyDescent="0.2"/>
    <row r="298620" hidden="1" x14ac:dyDescent="0.2"/>
    <row r="298621" hidden="1" x14ac:dyDescent="0.2"/>
    <row r="298622" hidden="1" x14ac:dyDescent="0.2"/>
    <row r="298623" hidden="1" x14ac:dyDescent="0.2"/>
    <row r="298624" hidden="1" x14ac:dyDescent="0.2"/>
    <row r="298625" hidden="1" x14ac:dyDescent="0.2"/>
    <row r="298626" hidden="1" x14ac:dyDescent="0.2"/>
    <row r="298627" hidden="1" x14ac:dyDescent="0.2"/>
    <row r="298628" hidden="1" x14ac:dyDescent="0.2"/>
    <row r="298629" hidden="1" x14ac:dyDescent="0.2"/>
    <row r="298630" hidden="1" x14ac:dyDescent="0.2"/>
    <row r="298631" hidden="1" x14ac:dyDescent="0.2"/>
    <row r="298632" hidden="1" x14ac:dyDescent="0.2"/>
    <row r="298633" hidden="1" x14ac:dyDescent="0.2"/>
    <row r="298634" hidden="1" x14ac:dyDescent="0.2"/>
    <row r="298635" hidden="1" x14ac:dyDescent="0.2"/>
    <row r="298636" hidden="1" x14ac:dyDescent="0.2"/>
    <row r="298637" hidden="1" x14ac:dyDescent="0.2"/>
    <row r="298638" hidden="1" x14ac:dyDescent="0.2"/>
    <row r="298639" hidden="1" x14ac:dyDescent="0.2"/>
    <row r="298640" hidden="1" x14ac:dyDescent="0.2"/>
    <row r="298641" hidden="1" x14ac:dyDescent="0.2"/>
    <row r="298642" hidden="1" x14ac:dyDescent="0.2"/>
    <row r="298643" hidden="1" x14ac:dyDescent="0.2"/>
    <row r="298644" hidden="1" x14ac:dyDescent="0.2"/>
    <row r="298645" hidden="1" x14ac:dyDescent="0.2"/>
    <row r="298646" hidden="1" x14ac:dyDescent="0.2"/>
    <row r="298647" hidden="1" x14ac:dyDescent="0.2"/>
    <row r="298648" hidden="1" x14ac:dyDescent="0.2"/>
    <row r="298649" hidden="1" x14ac:dyDescent="0.2"/>
    <row r="298650" hidden="1" x14ac:dyDescent="0.2"/>
    <row r="298651" hidden="1" x14ac:dyDescent="0.2"/>
    <row r="298652" hidden="1" x14ac:dyDescent="0.2"/>
    <row r="298653" hidden="1" x14ac:dyDescent="0.2"/>
    <row r="298654" hidden="1" x14ac:dyDescent="0.2"/>
    <row r="298655" hidden="1" x14ac:dyDescent="0.2"/>
    <row r="298656" hidden="1" x14ac:dyDescent="0.2"/>
    <row r="298657" hidden="1" x14ac:dyDescent="0.2"/>
    <row r="298658" hidden="1" x14ac:dyDescent="0.2"/>
    <row r="298659" hidden="1" x14ac:dyDescent="0.2"/>
    <row r="298660" hidden="1" x14ac:dyDescent="0.2"/>
    <row r="298661" hidden="1" x14ac:dyDescent="0.2"/>
    <row r="298662" hidden="1" x14ac:dyDescent="0.2"/>
    <row r="298663" hidden="1" x14ac:dyDescent="0.2"/>
    <row r="298664" hidden="1" x14ac:dyDescent="0.2"/>
    <row r="298665" hidden="1" x14ac:dyDescent="0.2"/>
    <row r="298666" hidden="1" x14ac:dyDescent="0.2"/>
    <row r="298667" hidden="1" x14ac:dyDescent="0.2"/>
    <row r="298668" hidden="1" x14ac:dyDescent="0.2"/>
    <row r="298669" hidden="1" x14ac:dyDescent="0.2"/>
    <row r="298670" hidden="1" x14ac:dyDescent="0.2"/>
    <row r="298671" hidden="1" x14ac:dyDescent="0.2"/>
    <row r="298672" hidden="1" x14ac:dyDescent="0.2"/>
    <row r="298673" hidden="1" x14ac:dyDescent="0.2"/>
    <row r="298674" hidden="1" x14ac:dyDescent="0.2"/>
    <row r="298675" hidden="1" x14ac:dyDescent="0.2"/>
    <row r="298676" hidden="1" x14ac:dyDescent="0.2"/>
    <row r="298677" hidden="1" x14ac:dyDescent="0.2"/>
    <row r="298678" hidden="1" x14ac:dyDescent="0.2"/>
    <row r="298679" hidden="1" x14ac:dyDescent="0.2"/>
    <row r="298680" hidden="1" x14ac:dyDescent="0.2"/>
    <row r="298681" hidden="1" x14ac:dyDescent="0.2"/>
    <row r="298682" hidden="1" x14ac:dyDescent="0.2"/>
    <row r="298683" hidden="1" x14ac:dyDescent="0.2"/>
    <row r="298684" hidden="1" x14ac:dyDescent="0.2"/>
    <row r="298685" hidden="1" x14ac:dyDescent="0.2"/>
    <row r="298686" hidden="1" x14ac:dyDescent="0.2"/>
    <row r="298687" hidden="1" x14ac:dyDescent="0.2"/>
    <row r="298688" hidden="1" x14ac:dyDescent="0.2"/>
    <row r="298689" hidden="1" x14ac:dyDescent="0.2"/>
    <row r="298690" hidden="1" x14ac:dyDescent="0.2"/>
    <row r="298691" hidden="1" x14ac:dyDescent="0.2"/>
    <row r="298692" hidden="1" x14ac:dyDescent="0.2"/>
    <row r="298693" hidden="1" x14ac:dyDescent="0.2"/>
    <row r="298694" hidden="1" x14ac:dyDescent="0.2"/>
    <row r="298695" hidden="1" x14ac:dyDescent="0.2"/>
    <row r="298696" hidden="1" x14ac:dyDescent="0.2"/>
    <row r="298697" hidden="1" x14ac:dyDescent="0.2"/>
    <row r="298698" hidden="1" x14ac:dyDescent="0.2"/>
    <row r="298699" hidden="1" x14ac:dyDescent="0.2"/>
    <row r="298700" hidden="1" x14ac:dyDescent="0.2"/>
    <row r="298701" hidden="1" x14ac:dyDescent="0.2"/>
    <row r="298702" hidden="1" x14ac:dyDescent="0.2"/>
    <row r="298703" hidden="1" x14ac:dyDescent="0.2"/>
    <row r="298704" hidden="1" x14ac:dyDescent="0.2"/>
    <row r="298705" hidden="1" x14ac:dyDescent="0.2"/>
    <row r="298706" hidden="1" x14ac:dyDescent="0.2"/>
    <row r="298707" hidden="1" x14ac:dyDescent="0.2"/>
    <row r="298708" hidden="1" x14ac:dyDescent="0.2"/>
    <row r="298709" hidden="1" x14ac:dyDescent="0.2"/>
    <row r="298710" hidden="1" x14ac:dyDescent="0.2"/>
    <row r="298711" hidden="1" x14ac:dyDescent="0.2"/>
    <row r="298712" hidden="1" x14ac:dyDescent="0.2"/>
    <row r="298713" hidden="1" x14ac:dyDescent="0.2"/>
    <row r="298714" hidden="1" x14ac:dyDescent="0.2"/>
    <row r="298715" hidden="1" x14ac:dyDescent="0.2"/>
    <row r="298716" hidden="1" x14ac:dyDescent="0.2"/>
    <row r="298717" hidden="1" x14ac:dyDescent="0.2"/>
    <row r="298718" hidden="1" x14ac:dyDescent="0.2"/>
    <row r="298719" hidden="1" x14ac:dyDescent="0.2"/>
    <row r="298720" hidden="1" x14ac:dyDescent="0.2"/>
    <row r="298721" hidden="1" x14ac:dyDescent="0.2"/>
    <row r="298722" hidden="1" x14ac:dyDescent="0.2"/>
    <row r="298723" hidden="1" x14ac:dyDescent="0.2"/>
    <row r="298724" hidden="1" x14ac:dyDescent="0.2"/>
    <row r="298725" hidden="1" x14ac:dyDescent="0.2"/>
    <row r="298726" hidden="1" x14ac:dyDescent="0.2"/>
    <row r="298727" hidden="1" x14ac:dyDescent="0.2"/>
    <row r="298728" hidden="1" x14ac:dyDescent="0.2"/>
    <row r="298729" hidden="1" x14ac:dyDescent="0.2"/>
    <row r="298730" hidden="1" x14ac:dyDescent="0.2"/>
    <row r="298731" hidden="1" x14ac:dyDescent="0.2"/>
    <row r="298732" hidden="1" x14ac:dyDescent="0.2"/>
    <row r="298733" hidden="1" x14ac:dyDescent="0.2"/>
    <row r="298734" hidden="1" x14ac:dyDescent="0.2"/>
    <row r="298735" hidden="1" x14ac:dyDescent="0.2"/>
    <row r="298736" hidden="1" x14ac:dyDescent="0.2"/>
    <row r="298737" hidden="1" x14ac:dyDescent="0.2"/>
    <row r="298738" hidden="1" x14ac:dyDescent="0.2"/>
    <row r="298739" hidden="1" x14ac:dyDescent="0.2"/>
    <row r="298740" hidden="1" x14ac:dyDescent="0.2"/>
    <row r="298741" hidden="1" x14ac:dyDescent="0.2"/>
    <row r="298742" hidden="1" x14ac:dyDescent="0.2"/>
    <row r="298743" hidden="1" x14ac:dyDescent="0.2"/>
    <row r="298744" hidden="1" x14ac:dyDescent="0.2"/>
    <row r="298745" hidden="1" x14ac:dyDescent="0.2"/>
    <row r="298746" hidden="1" x14ac:dyDescent="0.2"/>
    <row r="298747" hidden="1" x14ac:dyDescent="0.2"/>
    <row r="298748" hidden="1" x14ac:dyDescent="0.2"/>
    <row r="298749" hidden="1" x14ac:dyDescent="0.2"/>
    <row r="298750" hidden="1" x14ac:dyDescent="0.2"/>
    <row r="298751" hidden="1" x14ac:dyDescent="0.2"/>
    <row r="298752" hidden="1" x14ac:dyDescent="0.2"/>
    <row r="298753" hidden="1" x14ac:dyDescent="0.2"/>
    <row r="298754" hidden="1" x14ac:dyDescent="0.2"/>
    <row r="298755" hidden="1" x14ac:dyDescent="0.2"/>
    <row r="298756" hidden="1" x14ac:dyDescent="0.2"/>
    <row r="298757" hidden="1" x14ac:dyDescent="0.2"/>
    <row r="298758" hidden="1" x14ac:dyDescent="0.2"/>
    <row r="298759" hidden="1" x14ac:dyDescent="0.2"/>
    <row r="298760" hidden="1" x14ac:dyDescent="0.2"/>
    <row r="298761" hidden="1" x14ac:dyDescent="0.2"/>
    <row r="298762" hidden="1" x14ac:dyDescent="0.2"/>
    <row r="298763" hidden="1" x14ac:dyDescent="0.2"/>
    <row r="298764" hidden="1" x14ac:dyDescent="0.2"/>
    <row r="298765" hidden="1" x14ac:dyDescent="0.2"/>
    <row r="298766" hidden="1" x14ac:dyDescent="0.2"/>
    <row r="298767" hidden="1" x14ac:dyDescent="0.2"/>
    <row r="298768" hidden="1" x14ac:dyDescent="0.2"/>
    <row r="298769" hidden="1" x14ac:dyDescent="0.2"/>
    <row r="298770" hidden="1" x14ac:dyDescent="0.2"/>
    <row r="298771" hidden="1" x14ac:dyDescent="0.2"/>
    <row r="298772" hidden="1" x14ac:dyDescent="0.2"/>
    <row r="298773" hidden="1" x14ac:dyDescent="0.2"/>
    <row r="298774" hidden="1" x14ac:dyDescent="0.2"/>
    <row r="298775" hidden="1" x14ac:dyDescent="0.2"/>
    <row r="298776" hidden="1" x14ac:dyDescent="0.2"/>
    <row r="298777" hidden="1" x14ac:dyDescent="0.2"/>
    <row r="298778" hidden="1" x14ac:dyDescent="0.2"/>
    <row r="298779" hidden="1" x14ac:dyDescent="0.2"/>
    <row r="298780" hidden="1" x14ac:dyDescent="0.2"/>
    <row r="298781" hidden="1" x14ac:dyDescent="0.2"/>
    <row r="298782" hidden="1" x14ac:dyDescent="0.2"/>
    <row r="298783" hidden="1" x14ac:dyDescent="0.2"/>
    <row r="298784" hidden="1" x14ac:dyDescent="0.2"/>
    <row r="298785" hidden="1" x14ac:dyDescent="0.2"/>
    <row r="298786" hidden="1" x14ac:dyDescent="0.2"/>
    <row r="298787" hidden="1" x14ac:dyDescent="0.2"/>
    <row r="298788" hidden="1" x14ac:dyDescent="0.2"/>
    <row r="298789" hidden="1" x14ac:dyDescent="0.2"/>
    <row r="298790" hidden="1" x14ac:dyDescent="0.2"/>
    <row r="298791" hidden="1" x14ac:dyDescent="0.2"/>
    <row r="298792" hidden="1" x14ac:dyDescent="0.2"/>
    <row r="298793" hidden="1" x14ac:dyDescent="0.2"/>
    <row r="298794" hidden="1" x14ac:dyDescent="0.2"/>
    <row r="298795" hidden="1" x14ac:dyDescent="0.2"/>
    <row r="298796" hidden="1" x14ac:dyDescent="0.2"/>
    <row r="298797" hidden="1" x14ac:dyDescent="0.2"/>
    <row r="298798" hidden="1" x14ac:dyDescent="0.2"/>
    <row r="298799" hidden="1" x14ac:dyDescent="0.2"/>
    <row r="298800" hidden="1" x14ac:dyDescent="0.2"/>
    <row r="298801" hidden="1" x14ac:dyDescent="0.2"/>
    <row r="298802" hidden="1" x14ac:dyDescent="0.2"/>
    <row r="298803" hidden="1" x14ac:dyDescent="0.2"/>
    <row r="298804" hidden="1" x14ac:dyDescent="0.2"/>
    <row r="298805" hidden="1" x14ac:dyDescent="0.2"/>
    <row r="298806" hidden="1" x14ac:dyDescent="0.2"/>
    <row r="298807" hidden="1" x14ac:dyDescent="0.2"/>
    <row r="298808" hidden="1" x14ac:dyDescent="0.2"/>
    <row r="298809" hidden="1" x14ac:dyDescent="0.2"/>
    <row r="298810" hidden="1" x14ac:dyDescent="0.2"/>
    <row r="298811" hidden="1" x14ac:dyDescent="0.2"/>
    <row r="298812" hidden="1" x14ac:dyDescent="0.2"/>
    <row r="298813" hidden="1" x14ac:dyDescent="0.2"/>
    <row r="298814" hidden="1" x14ac:dyDescent="0.2"/>
    <row r="298815" hidden="1" x14ac:dyDescent="0.2"/>
    <row r="298816" hidden="1" x14ac:dyDescent="0.2"/>
    <row r="298817" hidden="1" x14ac:dyDescent="0.2"/>
    <row r="298818" hidden="1" x14ac:dyDescent="0.2"/>
    <row r="298819" hidden="1" x14ac:dyDescent="0.2"/>
    <row r="298820" hidden="1" x14ac:dyDescent="0.2"/>
    <row r="298821" hidden="1" x14ac:dyDescent="0.2"/>
    <row r="298822" hidden="1" x14ac:dyDescent="0.2"/>
    <row r="298823" hidden="1" x14ac:dyDescent="0.2"/>
    <row r="298824" hidden="1" x14ac:dyDescent="0.2"/>
    <row r="298825" hidden="1" x14ac:dyDescent="0.2"/>
    <row r="298826" hidden="1" x14ac:dyDescent="0.2"/>
    <row r="298827" hidden="1" x14ac:dyDescent="0.2"/>
    <row r="298828" hidden="1" x14ac:dyDescent="0.2"/>
    <row r="298829" hidden="1" x14ac:dyDescent="0.2"/>
    <row r="298830" hidden="1" x14ac:dyDescent="0.2"/>
    <row r="298831" hidden="1" x14ac:dyDescent="0.2"/>
    <row r="298832" hidden="1" x14ac:dyDescent="0.2"/>
    <row r="298833" hidden="1" x14ac:dyDescent="0.2"/>
    <row r="298834" hidden="1" x14ac:dyDescent="0.2"/>
    <row r="298835" hidden="1" x14ac:dyDescent="0.2"/>
    <row r="298836" hidden="1" x14ac:dyDescent="0.2"/>
    <row r="298837" hidden="1" x14ac:dyDescent="0.2"/>
    <row r="298838" hidden="1" x14ac:dyDescent="0.2"/>
    <row r="298839" hidden="1" x14ac:dyDescent="0.2"/>
    <row r="298840" hidden="1" x14ac:dyDescent="0.2"/>
    <row r="298841" hidden="1" x14ac:dyDescent="0.2"/>
    <row r="298842" hidden="1" x14ac:dyDescent="0.2"/>
    <row r="298843" hidden="1" x14ac:dyDescent="0.2"/>
    <row r="298844" hidden="1" x14ac:dyDescent="0.2"/>
    <row r="298845" hidden="1" x14ac:dyDescent="0.2"/>
    <row r="298846" hidden="1" x14ac:dyDescent="0.2"/>
    <row r="298847" hidden="1" x14ac:dyDescent="0.2"/>
    <row r="298848" hidden="1" x14ac:dyDescent="0.2"/>
    <row r="298849" hidden="1" x14ac:dyDescent="0.2"/>
    <row r="298850" hidden="1" x14ac:dyDescent="0.2"/>
    <row r="298851" hidden="1" x14ac:dyDescent="0.2"/>
    <row r="298852" hidden="1" x14ac:dyDescent="0.2"/>
    <row r="298853" hidden="1" x14ac:dyDescent="0.2"/>
    <row r="298854" hidden="1" x14ac:dyDescent="0.2"/>
    <row r="298855" hidden="1" x14ac:dyDescent="0.2"/>
    <row r="298856" hidden="1" x14ac:dyDescent="0.2"/>
    <row r="298857" hidden="1" x14ac:dyDescent="0.2"/>
    <row r="298858" hidden="1" x14ac:dyDescent="0.2"/>
    <row r="298859" hidden="1" x14ac:dyDescent="0.2"/>
    <row r="298860" hidden="1" x14ac:dyDescent="0.2"/>
    <row r="298861" hidden="1" x14ac:dyDescent="0.2"/>
    <row r="298862" hidden="1" x14ac:dyDescent="0.2"/>
    <row r="298863" hidden="1" x14ac:dyDescent="0.2"/>
    <row r="298864" hidden="1" x14ac:dyDescent="0.2"/>
    <row r="298865" hidden="1" x14ac:dyDescent="0.2"/>
    <row r="298866" hidden="1" x14ac:dyDescent="0.2"/>
    <row r="298867" hidden="1" x14ac:dyDescent="0.2"/>
    <row r="298868" hidden="1" x14ac:dyDescent="0.2"/>
    <row r="298869" hidden="1" x14ac:dyDescent="0.2"/>
    <row r="298870" hidden="1" x14ac:dyDescent="0.2"/>
    <row r="298871" hidden="1" x14ac:dyDescent="0.2"/>
    <row r="298872" hidden="1" x14ac:dyDescent="0.2"/>
    <row r="298873" hidden="1" x14ac:dyDescent="0.2"/>
    <row r="298874" hidden="1" x14ac:dyDescent="0.2"/>
    <row r="298875" hidden="1" x14ac:dyDescent="0.2"/>
    <row r="298876" hidden="1" x14ac:dyDescent="0.2"/>
    <row r="298877" hidden="1" x14ac:dyDescent="0.2"/>
    <row r="298878" hidden="1" x14ac:dyDescent="0.2"/>
    <row r="298879" hidden="1" x14ac:dyDescent="0.2"/>
    <row r="298880" hidden="1" x14ac:dyDescent="0.2"/>
    <row r="298881" hidden="1" x14ac:dyDescent="0.2"/>
    <row r="298882" hidden="1" x14ac:dyDescent="0.2"/>
    <row r="298883" hidden="1" x14ac:dyDescent="0.2"/>
    <row r="298884" hidden="1" x14ac:dyDescent="0.2"/>
    <row r="298885" hidden="1" x14ac:dyDescent="0.2"/>
    <row r="298886" hidden="1" x14ac:dyDescent="0.2"/>
    <row r="298887" hidden="1" x14ac:dyDescent="0.2"/>
    <row r="298888" hidden="1" x14ac:dyDescent="0.2"/>
    <row r="298889" hidden="1" x14ac:dyDescent="0.2"/>
    <row r="298890" hidden="1" x14ac:dyDescent="0.2"/>
    <row r="298891" hidden="1" x14ac:dyDescent="0.2"/>
    <row r="298892" hidden="1" x14ac:dyDescent="0.2"/>
    <row r="298893" hidden="1" x14ac:dyDescent="0.2"/>
    <row r="298894" hidden="1" x14ac:dyDescent="0.2"/>
    <row r="298895" hidden="1" x14ac:dyDescent="0.2"/>
    <row r="298896" hidden="1" x14ac:dyDescent="0.2"/>
    <row r="298897" hidden="1" x14ac:dyDescent="0.2"/>
    <row r="298898" hidden="1" x14ac:dyDescent="0.2"/>
    <row r="298899" hidden="1" x14ac:dyDescent="0.2"/>
    <row r="298900" hidden="1" x14ac:dyDescent="0.2"/>
    <row r="298901" hidden="1" x14ac:dyDescent="0.2"/>
    <row r="298902" hidden="1" x14ac:dyDescent="0.2"/>
    <row r="298903" hidden="1" x14ac:dyDescent="0.2"/>
    <row r="298904" hidden="1" x14ac:dyDescent="0.2"/>
    <row r="298905" hidden="1" x14ac:dyDescent="0.2"/>
    <row r="298906" hidden="1" x14ac:dyDescent="0.2"/>
    <row r="298907" hidden="1" x14ac:dyDescent="0.2"/>
    <row r="298908" hidden="1" x14ac:dyDescent="0.2"/>
    <row r="298909" hidden="1" x14ac:dyDescent="0.2"/>
    <row r="298910" hidden="1" x14ac:dyDescent="0.2"/>
    <row r="298911" hidden="1" x14ac:dyDescent="0.2"/>
    <row r="298912" hidden="1" x14ac:dyDescent="0.2"/>
    <row r="298913" hidden="1" x14ac:dyDescent="0.2"/>
    <row r="298914" hidden="1" x14ac:dyDescent="0.2"/>
    <row r="298915" hidden="1" x14ac:dyDescent="0.2"/>
    <row r="298916" hidden="1" x14ac:dyDescent="0.2"/>
    <row r="298917" hidden="1" x14ac:dyDescent="0.2"/>
    <row r="298918" hidden="1" x14ac:dyDescent="0.2"/>
    <row r="298919" hidden="1" x14ac:dyDescent="0.2"/>
    <row r="298920" hidden="1" x14ac:dyDescent="0.2"/>
    <row r="298921" hidden="1" x14ac:dyDescent="0.2"/>
    <row r="298922" hidden="1" x14ac:dyDescent="0.2"/>
    <row r="298923" hidden="1" x14ac:dyDescent="0.2"/>
    <row r="298924" hidden="1" x14ac:dyDescent="0.2"/>
    <row r="298925" hidden="1" x14ac:dyDescent="0.2"/>
    <row r="298926" hidden="1" x14ac:dyDescent="0.2"/>
    <row r="298927" hidden="1" x14ac:dyDescent="0.2"/>
    <row r="298928" hidden="1" x14ac:dyDescent="0.2"/>
    <row r="298929" hidden="1" x14ac:dyDescent="0.2"/>
    <row r="298930" hidden="1" x14ac:dyDescent="0.2"/>
    <row r="298931" hidden="1" x14ac:dyDescent="0.2"/>
    <row r="298932" hidden="1" x14ac:dyDescent="0.2"/>
    <row r="298933" hidden="1" x14ac:dyDescent="0.2"/>
    <row r="298934" hidden="1" x14ac:dyDescent="0.2"/>
    <row r="298935" hidden="1" x14ac:dyDescent="0.2"/>
    <row r="298936" hidden="1" x14ac:dyDescent="0.2"/>
    <row r="298937" hidden="1" x14ac:dyDescent="0.2"/>
    <row r="298938" hidden="1" x14ac:dyDescent="0.2"/>
    <row r="298939" hidden="1" x14ac:dyDescent="0.2"/>
    <row r="298940" hidden="1" x14ac:dyDescent="0.2"/>
    <row r="298941" hidden="1" x14ac:dyDescent="0.2"/>
    <row r="298942" hidden="1" x14ac:dyDescent="0.2"/>
    <row r="298943" hidden="1" x14ac:dyDescent="0.2"/>
    <row r="298944" hidden="1" x14ac:dyDescent="0.2"/>
    <row r="298945" hidden="1" x14ac:dyDescent="0.2"/>
    <row r="298946" hidden="1" x14ac:dyDescent="0.2"/>
    <row r="298947" hidden="1" x14ac:dyDescent="0.2"/>
    <row r="298948" hidden="1" x14ac:dyDescent="0.2"/>
    <row r="298949" hidden="1" x14ac:dyDescent="0.2"/>
    <row r="298950" hidden="1" x14ac:dyDescent="0.2"/>
    <row r="298951" hidden="1" x14ac:dyDescent="0.2"/>
    <row r="298952" hidden="1" x14ac:dyDescent="0.2"/>
    <row r="298953" hidden="1" x14ac:dyDescent="0.2"/>
    <row r="298954" hidden="1" x14ac:dyDescent="0.2"/>
    <row r="298955" hidden="1" x14ac:dyDescent="0.2"/>
    <row r="298956" hidden="1" x14ac:dyDescent="0.2"/>
    <row r="298957" hidden="1" x14ac:dyDescent="0.2"/>
    <row r="298958" hidden="1" x14ac:dyDescent="0.2"/>
    <row r="298959" hidden="1" x14ac:dyDescent="0.2"/>
    <row r="298960" hidden="1" x14ac:dyDescent="0.2"/>
    <row r="298961" hidden="1" x14ac:dyDescent="0.2"/>
    <row r="298962" hidden="1" x14ac:dyDescent="0.2"/>
    <row r="298963" hidden="1" x14ac:dyDescent="0.2"/>
    <row r="298964" hidden="1" x14ac:dyDescent="0.2"/>
    <row r="298965" hidden="1" x14ac:dyDescent="0.2"/>
    <row r="298966" hidden="1" x14ac:dyDescent="0.2"/>
    <row r="298967" hidden="1" x14ac:dyDescent="0.2"/>
    <row r="298968" hidden="1" x14ac:dyDescent="0.2"/>
    <row r="298969" hidden="1" x14ac:dyDescent="0.2"/>
    <row r="298970" hidden="1" x14ac:dyDescent="0.2"/>
    <row r="298971" hidden="1" x14ac:dyDescent="0.2"/>
    <row r="298972" hidden="1" x14ac:dyDescent="0.2"/>
    <row r="298973" hidden="1" x14ac:dyDescent="0.2"/>
    <row r="298974" hidden="1" x14ac:dyDescent="0.2"/>
    <row r="298975" hidden="1" x14ac:dyDescent="0.2"/>
    <row r="298976" hidden="1" x14ac:dyDescent="0.2"/>
    <row r="298977" hidden="1" x14ac:dyDescent="0.2"/>
    <row r="298978" hidden="1" x14ac:dyDescent="0.2"/>
    <row r="298979" hidden="1" x14ac:dyDescent="0.2"/>
    <row r="298980" hidden="1" x14ac:dyDescent="0.2"/>
    <row r="298981" hidden="1" x14ac:dyDescent="0.2"/>
    <row r="298982" hidden="1" x14ac:dyDescent="0.2"/>
    <row r="298983" hidden="1" x14ac:dyDescent="0.2"/>
    <row r="298984" hidden="1" x14ac:dyDescent="0.2"/>
    <row r="298985" hidden="1" x14ac:dyDescent="0.2"/>
    <row r="298986" hidden="1" x14ac:dyDescent="0.2"/>
    <row r="298987" hidden="1" x14ac:dyDescent="0.2"/>
    <row r="298988" hidden="1" x14ac:dyDescent="0.2"/>
    <row r="298989" hidden="1" x14ac:dyDescent="0.2"/>
    <row r="298990" hidden="1" x14ac:dyDescent="0.2"/>
    <row r="298991" hidden="1" x14ac:dyDescent="0.2"/>
    <row r="298992" hidden="1" x14ac:dyDescent="0.2"/>
    <row r="298993" hidden="1" x14ac:dyDescent="0.2"/>
    <row r="298994" hidden="1" x14ac:dyDescent="0.2"/>
    <row r="298995" hidden="1" x14ac:dyDescent="0.2"/>
    <row r="298996" hidden="1" x14ac:dyDescent="0.2"/>
    <row r="298997" hidden="1" x14ac:dyDescent="0.2"/>
    <row r="298998" hidden="1" x14ac:dyDescent="0.2"/>
    <row r="298999" hidden="1" x14ac:dyDescent="0.2"/>
    <row r="299000" hidden="1" x14ac:dyDescent="0.2"/>
    <row r="299001" hidden="1" x14ac:dyDescent="0.2"/>
    <row r="299002" hidden="1" x14ac:dyDescent="0.2"/>
    <row r="299003" hidden="1" x14ac:dyDescent="0.2"/>
    <row r="299004" hidden="1" x14ac:dyDescent="0.2"/>
    <row r="299005" hidden="1" x14ac:dyDescent="0.2"/>
    <row r="299006" hidden="1" x14ac:dyDescent="0.2"/>
    <row r="299007" hidden="1" x14ac:dyDescent="0.2"/>
    <row r="299008" hidden="1" x14ac:dyDescent="0.2"/>
    <row r="299009" hidden="1" x14ac:dyDescent="0.2"/>
    <row r="299010" hidden="1" x14ac:dyDescent="0.2"/>
    <row r="299011" hidden="1" x14ac:dyDescent="0.2"/>
    <row r="299012" hidden="1" x14ac:dyDescent="0.2"/>
    <row r="299013" hidden="1" x14ac:dyDescent="0.2"/>
    <row r="299014" hidden="1" x14ac:dyDescent="0.2"/>
    <row r="299015" hidden="1" x14ac:dyDescent="0.2"/>
    <row r="299016" hidden="1" x14ac:dyDescent="0.2"/>
    <row r="299017" hidden="1" x14ac:dyDescent="0.2"/>
    <row r="299018" hidden="1" x14ac:dyDescent="0.2"/>
    <row r="299019" hidden="1" x14ac:dyDescent="0.2"/>
    <row r="299020" hidden="1" x14ac:dyDescent="0.2"/>
    <row r="299021" hidden="1" x14ac:dyDescent="0.2"/>
    <row r="299022" hidden="1" x14ac:dyDescent="0.2"/>
    <row r="299023" hidden="1" x14ac:dyDescent="0.2"/>
    <row r="299024" hidden="1" x14ac:dyDescent="0.2"/>
    <row r="299025" hidden="1" x14ac:dyDescent="0.2"/>
    <row r="299026" hidden="1" x14ac:dyDescent="0.2"/>
    <row r="299027" hidden="1" x14ac:dyDescent="0.2"/>
    <row r="299028" hidden="1" x14ac:dyDescent="0.2"/>
    <row r="299029" hidden="1" x14ac:dyDescent="0.2"/>
    <row r="299030" hidden="1" x14ac:dyDescent="0.2"/>
    <row r="299031" hidden="1" x14ac:dyDescent="0.2"/>
    <row r="299032" hidden="1" x14ac:dyDescent="0.2"/>
    <row r="299033" hidden="1" x14ac:dyDescent="0.2"/>
    <row r="299034" hidden="1" x14ac:dyDescent="0.2"/>
    <row r="299035" hidden="1" x14ac:dyDescent="0.2"/>
    <row r="299036" hidden="1" x14ac:dyDescent="0.2"/>
    <row r="299037" hidden="1" x14ac:dyDescent="0.2"/>
    <row r="299038" hidden="1" x14ac:dyDescent="0.2"/>
    <row r="299039" hidden="1" x14ac:dyDescent="0.2"/>
    <row r="299040" hidden="1" x14ac:dyDescent="0.2"/>
    <row r="299041" hidden="1" x14ac:dyDescent="0.2"/>
    <row r="299042" hidden="1" x14ac:dyDescent="0.2"/>
    <row r="299043" hidden="1" x14ac:dyDescent="0.2"/>
    <row r="299044" hidden="1" x14ac:dyDescent="0.2"/>
    <row r="299045" hidden="1" x14ac:dyDescent="0.2"/>
    <row r="299046" hidden="1" x14ac:dyDescent="0.2"/>
    <row r="299047" hidden="1" x14ac:dyDescent="0.2"/>
    <row r="299048" hidden="1" x14ac:dyDescent="0.2"/>
    <row r="299049" hidden="1" x14ac:dyDescent="0.2"/>
    <row r="299050" hidden="1" x14ac:dyDescent="0.2"/>
    <row r="299051" hidden="1" x14ac:dyDescent="0.2"/>
    <row r="299052" hidden="1" x14ac:dyDescent="0.2"/>
    <row r="299053" hidden="1" x14ac:dyDescent="0.2"/>
    <row r="299054" hidden="1" x14ac:dyDescent="0.2"/>
    <row r="299055" hidden="1" x14ac:dyDescent="0.2"/>
    <row r="299056" hidden="1" x14ac:dyDescent="0.2"/>
    <row r="299057" hidden="1" x14ac:dyDescent="0.2"/>
    <row r="299058" hidden="1" x14ac:dyDescent="0.2"/>
    <row r="299059" hidden="1" x14ac:dyDescent="0.2"/>
    <row r="299060" hidden="1" x14ac:dyDescent="0.2"/>
    <row r="299061" hidden="1" x14ac:dyDescent="0.2"/>
    <row r="299062" hidden="1" x14ac:dyDescent="0.2"/>
    <row r="299063" hidden="1" x14ac:dyDescent="0.2"/>
    <row r="299064" hidden="1" x14ac:dyDescent="0.2"/>
    <row r="299065" hidden="1" x14ac:dyDescent="0.2"/>
    <row r="299066" hidden="1" x14ac:dyDescent="0.2"/>
    <row r="299067" hidden="1" x14ac:dyDescent="0.2"/>
    <row r="299068" hidden="1" x14ac:dyDescent="0.2"/>
    <row r="299069" hidden="1" x14ac:dyDescent="0.2"/>
    <row r="299070" hidden="1" x14ac:dyDescent="0.2"/>
    <row r="299071" hidden="1" x14ac:dyDescent="0.2"/>
    <row r="299072" hidden="1" x14ac:dyDescent="0.2"/>
    <row r="299073" hidden="1" x14ac:dyDescent="0.2"/>
    <row r="299074" hidden="1" x14ac:dyDescent="0.2"/>
    <row r="299075" hidden="1" x14ac:dyDescent="0.2"/>
    <row r="299076" hidden="1" x14ac:dyDescent="0.2"/>
    <row r="299077" hidden="1" x14ac:dyDescent="0.2"/>
    <row r="299078" hidden="1" x14ac:dyDescent="0.2"/>
    <row r="299079" hidden="1" x14ac:dyDescent="0.2"/>
    <row r="299080" hidden="1" x14ac:dyDescent="0.2"/>
    <row r="299081" hidden="1" x14ac:dyDescent="0.2"/>
    <row r="299082" hidden="1" x14ac:dyDescent="0.2"/>
    <row r="299083" hidden="1" x14ac:dyDescent="0.2"/>
    <row r="299084" hidden="1" x14ac:dyDescent="0.2"/>
    <row r="299085" hidden="1" x14ac:dyDescent="0.2"/>
    <row r="299086" hidden="1" x14ac:dyDescent="0.2"/>
    <row r="299087" hidden="1" x14ac:dyDescent="0.2"/>
    <row r="299088" hidden="1" x14ac:dyDescent="0.2"/>
    <row r="299089" hidden="1" x14ac:dyDescent="0.2"/>
    <row r="299090" hidden="1" x14ac:dyDescent="0.2"/>
    <row r="299091" hidden="1" x14ac:dyDescent="0.2"/>
    <row r="299092" hidden="1" x14ac:dyDescent="0.2"/>
    <row r="299093" hidden="1" x14ac:dyDescent="0.2"/>
    <row r="299094" hidden="1" x14ac:dyDescent="0.2"/>
    <row r="299095" hidden="1" x14ac:dyDescent="0.2"/>
    <row r="299096" hidden="1" x14ac:dyDescent="0.2"/>
    <row r="299097" hidden="1" x14ac:dyDescent="0.2"/>
    <row r="299098" hidden="1" x14ac:dyDescent="0.2"/>
    <row r="299099" hidden="1" x14ac:dyDescent="0.2"/>
    <row r="299100" hidden="1" x14ac:dyDescent="0.2"/>
    <row r="299101" hidden="1" x14ac:dyDescent="0.2"/>
    <row r="299102" hidden="1" x14ac:dyDescent="0.2"/>
    <row r="299103" hidden="1" x14ac:dyDescent="0.2"/>
    <row r="299104" hidden="1" x14ac:dyDescent="0.2"/>
    <row r="299105" hidden="1" x14ac:dyDescent="0.2"/>
    <row r="299106" hidden="1" x14ac:dyDescent="0.2"/>
    <row r="299107" hidden="1" x14ac:dyDescent="0.2"/>
    <row r="299108" hidden="1" x14ac:dyDescent="0.2"/>
    <row r="299109" hidden="1" x14ac:dyDescent="0.2"/>
    <row r="299110" hidden="1" x14ac:dyDescent="0.2"/>
    <row r="299111" hidden="1" x14ac:dyDescent="0.2"/>
    <row r="299112" hidden="1" x14ac:dyDescent="0.2"/>
    <row r="299113" hidden="1" x14ac:dyDescent="0.2"/>
    <row r="299114" hidden="1" x14ac:dyDescent="0.2"/>
    <row r="299115" hidden="1" x14ac:dyDescent="0.2"/>
    <row r="299116" hidden="1" x14ac:dyDescent="0.2"/>
    <row r="299117" hidden="1" x14ac:dyDescent="0.2"/>
    <row r="299118" hidden="1" x14ac:dyDescent="0.2"/>
    <row r="299119" hidden="1" x14ac:dyDescent="0.2"/>
    <row r="299120" hidden="1" x14ac:dyDescent="0.2"/>
    <row r="299121" hidden="1" x14ac:dyDescent="0.2"/>
    <row r="299122" hidden="1" x14ac:dyDescent="0.2"/>
    <row r="299123" hidden="1" x14ac:dyDescent="0.2"/>
    <row r="299124" hidden="1" x14ac:dyDescent="0.2"/>
    <row r="299125" hidden="1" x14ac:dyDescent="0.2"/>
    <row r="299126" hidden="1" x14ac:dyDescent="0.2"/>
    <row r="299127" hidden="1" x14ac:dyDescent="0.2"/>
    <row r="299128" hidden="1" x14ac:dyDescent="0.2"/>
    <row r="299129" hidden="1" x14ac:dyDescent="0.2"/>
    <row r="299130" hidden="1" x14ac:dyDescent="0.2"/>
    <row r="299131" hidden="1" x14ac:dyDescent="0.2"/>
    <row r="299132" hidden="1" x14ac:dyDescent="0.2"/>
    <row r="299133" hidden="1" x14ac:dyDescent="0.2"/>
    <row r="299134" hidden="1" x14ac:dyDescent="0.2"/>
    <row r="299135" hidden="1" x14ac:dyDescent="0.2"/>
    <row r="299136" hidden="1" x14ac:dyDescent="0.2"/>
    <row r="299137" hidden="1" x14ac:dyDescent="0.2"/>
    <row r="299138" hidden="1" x14ac:dyDescent="0.2"/>
    <row r="299139" hidden="1" x14ac:dyDescent="0.2"/>
    <row r="299140" hidden="1" x14ac:dyDescent="0.2"/>
    <row r="299141" hidden="1" x14ac:dyDescent="0.2"/>
    <row r="299142" hidden="1" x14ac:dyDescent="0.2"/>
    <row r="299143" hidden="1" x14ac:dyDescent="0.2"/>
    <row r="299144" hidden="1" x14ac:dyDescent="0.2"/>
    <row r="299145" hidden="1" x14ac:dyDescent="0.2"/>
    <row r="299146" hidden="1" x14ac:dyDescent="0.2"/>
    <row r="299147" hidden="1" x14ac:dyDescent="0.2"/>
    <row r="299148" hidden="1" x14ac:dyDescent="0.2"/>
    <row r="299149" hidden="1" x14ac:dyDescent="0.2"/>
    <row r="299150" hidden="1" x14ac:dyDescent="0.2"/>
    <row r="299151" hidden="1" x14ac:dyDescent="0.2"/>
    <row r="299152" hidden="1" x14ac:dyDescent="0.2"/>
    <row r="299153" hidden="1" x14ac:dyDescent="0.2"/>
    <row r="299154" hidden="1" x14ac:dyDescent="0.2"/>
    <row r="299155" hidden="1" x14ac:dyDescent="0.2"/>
    <row r="299156" hidden="1" x14ac:dyDescent="0.2"/>
    <row r="299157" hidden="1" x14ac:dyDescent="0.2"/>
    <row r="299158" hidden="1" x14ac:dyDescent="0.2"/>
    <row r="299159" hidden="1" x14ac:dyDescent="0.2"/>
    <row r="299160" hidden="1" x14ac:dyDescent="0.2"/>
    <row r="299161" hidden="1" x14ac:dyDescent="0.2"/>
    <row r="299162" hidden="1" x14ac:dyDescent="0.2"/>
    <row r="299163" hidden="1" x14ac:dyDescent="0.2"/>
    <row r="299164" hidden="1" x14ac:dyDescent="0.2"/>
    <row r="299165" hidden="1" x14ac:dyDescent="0.2"/>
    <row r="299166" hidden="1" x14ac:dyDescent="0.2"/>
    <row r="299167" hidden="1" x14ac:dyDescent="0.2"/>
    <row r="299168" hidden="1" x14ac:dyDescent="0.2"/>
    <row r="299169" hidden="1" x14ac:dyDescent="0.2"/>
    <row r="299170" hidden="1" x14ac:dyDescent="0.2"/>
    <row r="299171" hidden="1" x14ac:dyDescent="0.2"/>
    <row r="299172" hidden="1" x14ac:dyDescent="0.2"/>
    <row r="299173" hidden="1" x14ac:dyDescent="0.2"/>
    <row r="299174" hidden="1" x14ac:dyDescent="0.2"/>
    <row r="299175" hidden="1" x14ac:dyDescent="0.2"/>
    <row r="299176" hidden="1" x14ac:dyDescent="0.2"/>
    <row r="299177" hidden="1" x14ac:dyDescent="0.2"/>
    <row r="299178" hidden="1" x14ac:dyDescent="0.2"/>
    <row r="299179" hidden="1" x14ac:dyDescent="0.2"/>
    <row r="299180" hidden="1" x14ac:dyDescent="0.2"/>
    <row r="299181" hidden="1" x14ac:dyDescent="0.2"/>
    <row r="299182" hidden="1" x14ac:dyDescent="0.2"/>
    <row r="299183" hidden="1" x14ac:dyDescent="0.2"/>
    <row r="299184" hidden="1" x14ac:dyDescent="0.2"/>
    <row r="299185" hidden="1" x14ac:dyDescent="0.2"/>
    <row r="299186" hidden="1" x14ac:dyDescent="0.2"/>
    <row r="299187" hidden="1" x14ac:dyDescent="0.2"/>
    <row r="299188" hidden="1" x14ac:dyDescent="0.2"/>
    <row r="299189" hidden="1" x14ac:dyDescent="0.2"/>
    <row r="299190" hidden="1" x14ac:dyDescent="0.2"/>
    <row r="299191" hidden="1" x14ac:dyDescent="0.2"/>
    <row r="299192" hidden="1" x14ac:dyDescent="0.2"/>
    <row r="299193" hidden="1" x14ac:dyDescent="0.2"/>
    <row r="299194" hidden="1" x14ac:dyDescent="0.2"/>
    <row r="299195" hidden="1" x14ac:dyDescent="0.2"/>
    <row r="299196" hidden="1" x14ac:dyDescent="0.2"/>
    <row r="299197" hidden="1" x14ac:dyDescent="0.2"/>
    <row r="299198" hidden="1" x14ac:dyDescent="0.2"/>
    <row r="299199" hidden="1" x14ac:dyDescent="0.2"/>
    <row r="299200" hidden="1" x14ac:dyDescent="0.2"/>
    <row r="299201" hidden="1" x14ac:dyDescent="0.2"/>
    <row r="299202" hidden="1" x14ac:dyDescent="0.2"/>
    <row r="299203" hidden="1" x14ac:dyDescent="0.2"/>
    <row r="299204" hidden="1" x14ac:dyDescent="0.2"/>
    <row r="299205" hidden="1" x14ac:dyDescent="0.2"/>
    <row r="299206" hidden="1" x14ac:dyDescent="0.2"/>
    <row r="299207" hidden="1" x14ac:dyDescent="0.2"/>
    <row r="299208" hidden="1" x14ac:dyDescent="0.2"/>
    <row r="299209" hidden="1" x14ac:dyDescent="0.2"/>
    <row r="299210" hidden="1" x14ac:dyDescent="0.2"/>
    <row r="299211" hidden="1" x14ac:dyDescent="0.2"/>
    <row r="299212" hidden="1" x14ac:dyDescent="0.2"/>
    <row r="299213" hidden="1" x14ac:dyDescent="0.2"/>
    <row r="299214" hidden="1" x14ac:dyDescent="0.2"/>
    <row r="299215" hidden="1" x14ac:dyDescent="0.2"/>
    <row r="299216" hidden="1" x14ac:dyDescent="0.2"/>
    <row r="299217" hidden="1" x14ac:dyDescent="0.2"/>
    <row r="299218" hidden="1" x14ac:dyDescent="0.2"/>
    <row r="299219" hidden="1" x14ac:dyDescent="0.2"/>
    <row r="299220" hidden="1" x14ac:dyDescent="0.2"/>
    <row r="299221" hidden="1" x14ac:dyDescent="0.2"/>
    <row r="299222" hidden="1" x14ac:dyDescent="0.2"/>
    <row r="299223" hidden="1" x14ac:dyDescent="0.2"/>
    <row r="299224" hidden="1" x14ac:dyDescent="0.2"/>
    <row r="299225" hidden="1" x14ac:dyDescent="0.2"/>
    <row r="299226" hidden="1" x14ac:dyDescent="0.2"/>
    <row r="299227" hidden="1" x14ac:dyDescent="0.2"/>
    <row r="299228" hidden="1" x14ac:dyDescent="0.2"/>
    <row r="299229" hidden="1" x14ac:dyDescent="0.2"/>
    <row r="299230" hidden="1" x14ac:dyDescent="0.2"/>
    <row r="299231" hidden="1" x14ac:dyDescent="0.2"/>
    <row r="299232" hidden="1" x14ac:dyDescent="0.2"/>
    <row r="299233" hidden="1" x14ac:dyDescent="0.2"/>
    <row r="299234" hidden="1" x14ac:dyDescent="0.2"/>
    <row r="299235" hidden="1" x14ac:dyDescent="0.2"/>
    <row r="299236" hidden="1" x14ac:dyDescent="0.2"/>
    <row r="299237" hidden="1" x14ac:dyDescent="0.2"/>
    <row r="299238" hidden="1" x14ac:dyDescent="0.2"/>
    <row r="299239" hidden="1" x14ac:dyDescent="0.2"/>
    <row r="299240" hidden="1" x14ac:dyDescent="0.2"/>
    <row r="299241" hidden="1" x14ac:dyDescent="0.2"/>
    <row r="299242" hidden="1" x14ac:dyDescent="0.2"/>
    <row r="299243" hidden="1" x14ac:dyDescent="0.2"/>
    <row r="299244" hidden="1" x14ac:dyDescent="0.2"/>
    <row r="299245" hidden="1" x14ac:dyDescent="0.2"/>
    <row r="299246" hidden="1" x14ac:dyDescent="0.2"/>
    <row r="299247" hidden="1" x14ac:dyDescent="0.2"/>
    <row r="299248" hidden="1" x14ac:dyDescent="0.2"/>
    <row r="299249" hidden="1" x14ac:dyDescent="0.2"/>
    <row r="299250" hidden="1" x14ac:dyDescent="0.2"/>
    <row r="299251" hidden="1" x14ac:dyDescent="0.2"/>
    <row r="299252" hidden="1" x14ac:dyDescent="0.2"/>
    <row r="299253" hidden="1" x14ac:dyDescent="0.2"/>
    <row r="299254" hidden="1" x14ac:dyDescent="0.2"/>
    <row r="299255" hidden="1" x14ac:dyDescent="0.2"/>
    <row r="299256" hidden="1" x14ac:dyDescent="0.2"/>
    <row r="299257" hidden="1" x14ac:dyDescent="0.2"/>
    <row r="299258" hidden="1" x14ac:dyDescent="0.2"/>
    <row r="299259" hidden="1" x14ac:dyDescent="0.2"/>
    <row r="299260" hidden="1" x14ac:dyDescent="0.2"/>
    <row r="299261" hidden="1" x14ac:dyDescent="0.2"/>
    <row r="299262" hidden="1" x14ac:dyDescent="0.2"/>
    <row r="299263" hidden="1" x14ac:dyDescent="0.2"/>
    <row r="299264" hidden="1" x14ac:dyDescent="0.2"/>
    <row r="299265" hidden="1" x14ac:dyDescent="0.2"/>
    <row r="299266" hidden="1" x14ac:dyDescent="0.2"/>
    <row r="299267" hidden="1" x14ac:dyDescent="0.2"/>
    <row r="299268" hidden="1" x14ac:dyDescent="0.2"/>
    <row r="299269" hidden="1" x14ac:dyDescent="0.2"/>
    <row r="299270" hidden="1" x14ac:dyDescent="0.2"/>
    <row r="299271" hidden="1" x14ac:dyDescent="0.2"/>
    <row r="299272" hidden="1" x14ac:dyDescent="0.2"/>
    <row r="299273" hidden="1" x14ac:dyDescent="0.2"/>
    <row r="299274" hidden="1" x14ac:dyDescent="0.2"/>
    <row r="299275" hidden="1" x14ac:dyDescent="0.2"/>
    <row r="299276" hidden="1" x14ac:dyDescent="0.2"/>
    <row r="299277" hidden="1" x14ac:dyDescent="0.2"/>
    <row r="299278" hidden="1" x14ac:dyDescent="0.2"/>
    <row r="299279" hidden="1" x14ac:dyDescent="0.2"/>
    <row r="299280" hidden="1" x14ac:dyDescent="0.2"/>
    <row r="299281" hidden="1" x14ac:dyDescent="0.2"/>
    <row r="299282" hidden="1" x14ac:dyDescent="0.2"/>
    <row r="299283" hidden="1" x14ac:dyDescent="0.2"/>
    <row r="299284" hidden="1" x14ac:dyDescent="0.2"/>
    <row r="299285" hidden="1" x14ac:dyDescent="0.2"/>
    <row r="299286" hidden="1" x14ac:dyDescent="0.2"/>
    <row r="299287" hidden="1" x14ac:dyDescent="0.2"/>
    <row r="299288" hidden="1" x14ac:dyDescent="0.2"/>
    <row r="299289" hidden="1" x14ac:dyDescent="0.2"/>
    <row r="299290" hidden="1" x14ac:dyDescent="0.2"/>
    <row r="299291" hidden="1" x14ac:dyDescent="0.2"/>
    <row r="299292" hidden="1" x14ac:dyDescent="0.2"/>
    <row r="299293" hidden="1" x14ac:dyDescent="0.2"/>
    <row r="299294" hidden="1" x14ac:dyDescent="0.2"/>
    <row r="299295" hidden="1" x14ac:dyDescent="0.2"/>
    <row r="299296" hidden="1" x14ac:dyDescent="0.2"/>
    <row r="299297" hidden="1" x14ac:dyDescent="0.2"/>
    <row r="299298" hidden="1" x14ac:dyDescent="0.2"/>
    <row r="299299" hidden="1" x14ac:dyDescent="0.2"/>
    <row r="299300" hidden="1" x14ac:dyDescent="0.2"/>
    <row r="299301" hidden="1" x14ac:dyDescent="0.2"/>
    <row r="299302" hidden="1" x14ac:dyDescent="0.2"/>
    <row r="299303" hidden="1" x14ac:dyDescent="0.2"/>
    <row r="299304" hidden="1" x14ac:dyDescent="0.2"/>
    <row r="299305" hidden="1" x14ac:dyDescent="0.2"/>
    <row r="299306" hidden="1" x14ac:dyDescent="0.2"/>
    <row r="299307" hidden="1" x14ac:dyDescent="0.2"/>
    <row r="299308" hidden="1" x14ac:dyDescent="0.2"/>
    <row r="299309" hidden="1" x14ac:dyDescent="0.2"/>
    <row r="299310" hidden="1" x14ac:dyDescent="0.2"/>
    <row r="299311" hidden="1" x14ac:dyDescent="0.2"/>
    <row r="299312" hidden="1" x14ac:dyDescent="0.2"/>
    <row r="299313" hidden="1" x14ac:dyDescent="0.2"/>
    <row r="299314" hidden="1" x14ac:dyDescent="0.2"/>
    <row r="299315" hidden="1" x14ac:dyDescent="0.2"/>
    <row r="299316" hidden="1" x14ac:dyDescent="0.2"/>
    <row r="299317" hidden="1" x14ac:dyDescent="0.2"/>
    <row r="299318" hidden="1" x14ac:dyDescent="0.2"/>
    <row r="299319" hidden="1" x14ac:dyDescent="0.2"/>
    <row r="299320" hidden="1" x14ac:dyDescent="0.2"/>
    <row r="299321" hidden="1" x14ac:dyDescent="0.2"/>
    <row r="299322" hidden="1" x14ac:dyDescent="0.2"/>
    <row r="299323" hidden="1" x14ac:dyDescent="0.2"/>
    <row r="299324" hidden="1" x14ac:dyDescent="0.2"/>
    <row r="299325" hidden="1" x14ac:dyDescent="0.2"/>
    <row r="299326" hidden="1" x14ac:dyDescent="0.2"/>
    <row r="299327" hidden="1" x14ac:dyDescent="0.2"/>
    <row r="299328" hidden="1" x14ac:dyDescent="0.2"/>
    <row r="299329" hidden="1" x14ac:dyDescent="0.2"/>
    <row r="299330" hidden="1" x14ac:dyDescent="0.2"/>
    <row r="299331" hidden="1" x14ac:dyDescent="0.2"/>
    <row r="299332" hidden="1" x14ac:dyDescent="0.2"/>
    <row r="299333" hidden="1" x14ac:dyDescent="0.2"/>
    <row r="299334" hidden="1" x14ac:dyDescent="0.2"/>
    <row r="299335" hidden="1" x14ac:dyDescent="0.2"/>
    <row r="299336" hidden="1" x14ac:dyDescent="0.2"/>
    <row r="299337" hidden="1" x14ac:dyDescent="0.2"/>
    <row r="299338" hidden="1" x14ac:dyDescent="0.2"/>
    <row r="299339" hidden="1" x14ac:dyDescent="0.2"/>
    <row r="299340" hidden="1" x14ac:dyDescent="0.2"/>
    <row r="299341" hidden="1" x14ac:dyDescent="0.2"/>
    <row r="299342" hidden="1" x14ac:dyDescent="0.2"/>
    <row r="299343" hidden="1" x14ac:dyDescent="0.2"/>
    <row r="299344" hidden="1" x14ac:dyDescent="0.2"/>
    <row r="299345" hidden="1" x14ac:dyDescent="0.2"/>
    <row r="299346" hidden="1" x14ac:dyDescent="0.2"/>
    <row r="299347" hidden="1" x14ac:dyDescent="0.2"/>
    <row r="299348" hidden="1" x14ac:dyDescent="0.2"/>
    <row r="299349" hidden="1" x14ac:dyDescent="0.2"/>
    <row r="299350" hidden="1" x14ac:dyDescent="0.2"/>
    <row r="299351" hidden="1" x14ac:dyDescent="0.2"/>
    <row r="299352" hidden="1" x14ac:dyDescent="0.2"/>
    <row r="299353" hidden="1" x14ac:dyDescent="0.2"/>
    <row r="299354" hidden="1" x14ac:dyDescent="0.2"/>
    <row r="299355" hidden="1" x14ac:dyDescent="0.2"/>
    <row r="299356" hidden="1" x14ac:dyDescent="0.2"/>
    <row r="299357" hidden="1" x14ac:dyDescent="0.2"/>
    <row r="299358" hidden="1" x14ac:dyDescent="0.2"/>
    <row r="299359" hidden="1" x14ac:dyDescent="0.2"/>
    <row r="299360" hidden="1" x14ac:dyDescent="0.2"/>
    <row r="299361" hidden="1" x14ac:dyDescent="0.2"/>
    <row r="299362" hidden="1" x14ac:dyDescent="0.2"/>
    <row r="299363" hidden="1" x14ac:dyDescent="0.2"/>
    <row r="299364" hidden="1" x14ac:dyDescent="0.2"/>
    <row r="299365" hidden="1" x14ac:dyDescent="0.2"/>
    <row r="299366" hidden="1" x14ac:dyDescent="0.2"/>
    <row r="299367" hidden="1" x14ac:dyDescent="0.2"/>
    <row r="299368" hidden="1" x14ac:dyDescent="0.2"/>
    <row r="299369" hidden="1" x14ac:dyDescent="0.2"/>
    <row r="299370" hidden="1" x14ac:dyDescent="0.2"/>
    <row r="299371" hidden="1" x14ac:dyDescent="0.2"/>
    <row r="299372" hidden="1" x14ac:dyDescent="0.2"/>
    <row r="299373" hidden="1" x14ac:dyDescent="0.2"/>
    <row r="299374" hidden="1" x14ac:dyDescent="0.2"/>
    <row r="299375" hidden="1" x14ac:dyDescent="0.2"/>
    <row r="299376" hidden="1" x14ac:dyDescent="0.2"/>
    <row r="299377" hidden="1" x14ac:dyDescent="0.2"/>
    <row r="299378" hidden="1" x14ac:dyDescent="0.2"/>
    <row r="299379" hidden="1" x14ac:dyDescent="0.2"/>
    <row r="299380" hidden="1" x14ac:dyDescent="0.2"/>
    <row r="299381" hidden="1" x14ac:dyDescent="0.2"/>
    <row r="299382" hidden="1" x14ac:dyDescent="0.2"/>
    <row r="299383" hidden="1" x14ac:dyDescent="0.2"/>
    <row r="299384" hidden="1" x14ac:dyDescent="0.2"/>
    <row r="299385" hidden="1" x14ac:dyDescent="0.2"/>
    <row r="299386" hidden="1" x14ac:dyDescent="0.2"/>
    <row r="299387" hidden="1" x14ac:dyDescent="0.2"/>
    <row r="299388" hidden="1" x14ac:dyDescent="0.2"/>
    <row r="299389" hidden="1" x14ac:dyDescent="0.2"/>
    <row r="299390" hidden="1" x14ac:dyDescent="0.2"/>
    <row r="299391" hidden="1" x14ac:dyDescent="0.2"/>
    <row r="299392" hidden="1" x14ac:dyDescent="0.2"/>
    <row r="299393" hidden="1" x14ac:dyDescent="0.2"/>
    <row r="299394" hidden="1" x14ac:dyDescent="0.2"/>
    <row r="299395" hidden="1" x14ac:dyDescent="0.2"/>
    <row r="299396" hidden="1" x14ac:dyDescent="0.2"/>
    <row r="299397" hidden="1" x14ac:dyDescent="0.2"/>
    <row r="299398" hidden="1" x14ac:dyDescent="0.2"/>
    <row r="299399" hidden="1" x14ac:dyDescent="0.2"/>
    <row r="299400" hidden="1" x14ac:dyDescent="0.2"/>
    <row r="299401" hidden="1" x14ac:dyDescent="0.2"/>
    <row r="299402" hidden="1" x14ac:dyDescent="0.2"/>
    <row r="299403" hidden="1" x14ac:dyDescent="0.2"/>
    <row r="299404" hidden="1" x14ac:dyDescent="0.2"/>
    <row r="299405" hidden="1" x14ac:dyDescent="0.2"/>
    <row r="299406" hidden="1" x14ac:dyDescent="0.2"/>
    <row r="299407" hidden="1" x14ac:dyDescent="0.2"/>
    <row r="299408" hidden="1" x14ac:dyDescent="0.2"/>
    <row r="299409" hidden="1" x14ac:dyDescent="0.2"/>
    <row r="299410" hidden="1" x14ac:dyDescent="0.2"/>
    <row r="299411" hidden="1" x14ac:dyDescent="0.2"/>
    <row r="299412" hidden="1" x14ac:dyDescent="0.2"/>
    <row r="299413" hidden="1" x14ac:dyDescent="0.2"/>
    <row r="299414" hidden="1" x14ac:dyDescent="0.2"/>
    <row r="299415" hidden="1" x14ac:dyDescent="0.2"/>
    <row r="299416" hidden="1" x14ac:dyDescent="0.2"/>
    <row r="299417" hidden="1" x14ac:dyDescent="0.2"/>
    <row r="299418" hidden="1" x14ac:dyDescent="0.2"/>
    <row r="299419" hidden="1" x14ac:dyDescent="0.2"/>
    <row r="299420" hidden="1" x14ac:dyDescent="0.2"/>
    <row r="299421" hidden="1" x14ac:dyDescent="0.2"/>
    <row r="299422" hidden="1" x14ac:dyDescent="0.2"/>
    <row r="299423" hidden="1" x14ac:dyDescent="0.2"/>
    <row r="299424" hidden="1" x14ac:dyDescent="0.2"/>
    <row r="299425" hidden="1" x14ac:dyDescent="0.2"/>
    <row r="299426" hidden="1" x14ac:dyDescent="0.2"/>
    <row r="299427" hidden="1" x14ac:dyDescent="0.2"/>
    <row r="299428" hidden="1" x14ac:dyDescent="0.2"/>
    <row r="299429" hidden="1" x14ac:dyDescent="0.2"/>
    <row r="299430" hidden="1" x14ac:dyDescent="0.2"/>
    <row r="299431" hidden="1" x14ac:dyDescent="0.2"/>
    <row r="299432" hidden="1" x14ac:dyDescent="0.2"/>
    <row r="299433" hidden="1" x14ac:dyDescent="0.2"/>
    <row r="299434" hidden="1" x14ac:dyDescent="0.2"/>
    <row r="299435" hidden="1" x14ac:dyDescent="0.2"/>
    <row r="299436" hidden="1" x14ac:dyDescent="0.2"/>
    <row r="299437" hidden="1" x14ac:dyDescent="0.2"/>
    <row r="299438" hidden="1" x14ac:dyDescent="0.2"/>
    <row r="299439" hidden="1" x14ac:dyDescent="0.2"/>
    <row r="299440" hidden="1" x14ac:dyDescent="0.2"/>
    <row r="299441" hidden="1" x14ac:dyDescent="0.2"/>
    <row r="299442" hidden="1" x14ac:dyDescent="0.2"/>
    <row r="299443" hidden="1" x14ac:dyDescent="0.2"/>
    <row r="299444" hidden="1" x14ac:dyDescent="0.2"/>
    <row r="299445" hidden="1" x14ac:dyDescent="0.2"/>
    <row r="299446" hidden="1" x14ac:dyDescent="0.2"/>
    <row r="299447" hidden="1" x14ac:dyDescent="0.2"/>
    <row r="299448" hidden="1" x14ac:dyDescent="0.2"/>
    <row r="299449" hidden="1" x14ac:dyDescent="0.2"/>
    <row r="299450" hidden="1" x14ac:dyDescent="0.2"/>
    <row r="299451" hidden="1" x14ac:dyDescent="0.2"/>
    <row r="299452" hidden="1" x14ac:dyDescent="0.2"/>
    <row r="299453" hidden="1" x14ac:dyDescent="0.2"/>
    <row r="299454" hidden="1" x14ac:dyDescent="0.2"/>
    <row r="299455" hidden="1" x14ac:dyDescent="0.2"/>
    <row r="299456" hidden="1" x14ac:dyDescent="0.2"/>
    <row r="299457" hidden="1" x14ac:dyDescent="0.2"/>
    <row r="299458" hidden="1" x14ac:dyDescent="0.2"/>
    <row r="299459" hidden="1" x14ac:dyDescent="0.2"/>
    <row r="299460" hidden="1" x14ac:dyDescent="0.2"/>
    <row r="299461" hidden="1" x14ac:dyDescent="0.2"/>
    <row r="299462" hidden="1" x14ac:dyDescent="0.2"/>
    <row r="299463" hidden="1" x14ac:dyDescent="0.2"/>
    <row r="299464" hidden="1" x14ac:dyDescent="0.2"/>
    <row r="299465" hidden="1" x14ac:dyDescent="0.2"/>
    <row r="299466" hidden="1" x14ac:dyDescent="0.2"/>
    <row r="299467" hidden="1" x14ac:dyDescent="0.2"/>
    <row r="299468" hidden="1" x14ac:dyDescent="0.2"/>
    <row r="299469" hidden="1" x14ac:dyDescent="0.2"/>
    <row r="299470" hidden="1" x14ac:dyDescent="0.2"/>
    <row r="299471" hidden="1" x14ac:dyDescent="0.2"/>
    <row r="299472" hidden="1" x14ac:dyDescent="0.2"/>
    <row r="299473" hidden="1" x14ac:dyDescent="0.2"/>
    <row r="299474" hidden="1" x14ac:dyDescent="0.2"/>
    <row r="299475" hidden="1" x14ac:dyDescent="0.2"/>
    <row r="299476" hidden="1" x14ac:dyDescent="0.2"/>
    <row r="299477" hidden="1" x14ac:dyDescent="0.2"/>
    <row r="299478" hidden="1" x14ac:dyDescent="0.2"/>
    <row r="299479" hidden="1" x14ac:dyDescent="0.2"/>
    <row r="299480" hidden="1" x14ac:dyDescent="0.2"/>
    <row r="299481" hidden="1" x14ac:dyDescent="0.2"/>
    <row r="299482" hidden="1" x14ac:dyDescent="0.2"/>
    <row r="299483" hidden="1" x14ac:dyDescent="0.2"/>
    <row r="299484" hidden="1" x14ac:dyDescent="0.2"/>
    <row r="299485" hidden="1" x14ac:dyDescent="0.2"/>
    <row r="299486" hidden="1" x14ac:dyDescent="0.2"/>
    <row r="299487" hidden="1" x14ac:dyDescent="0.2"/>
    <row r="299488" hidden="1" x14ac:dyDescent="0.2"/>
    <row r="299489" hidden="1" x14ac:dyDescent="0.2"/>
    <row r="299490" hidden="1" x14ac:dyDescent="0.2"/>
    <row r="299491" hidden="1" x14ac:dyDescent="0.2"/>
    <row r="299492" hidden="1" x14ac:dyDescent="0.2"/>
    <row r="299493" hidden="1" x14ac:dyDescent="0.2"/>
    <row r="299494" hidden="1" x14ac:dyDescent="0.2"/>
    <row r="299495" hidden="1" x14ac:dyDescent="0.2"/>
    <row r="299496" hidden="1" x14ac:dyDescent="0.2"/>
    <row r="299497" hidden="1" x14ac:dyDescent="0.2"/>
    <row r="299498" hidden="1" x14ac:dyDescent="0.2"/>
    <row r="299499" hidden="1" x14ac:dyDescent="0.2"/>
    <row r="299500" hidden="1" x14ac:dyDescent="0.2"/>
    <row r="299501" hidden="1" x14ac:dyDescent="0.2"/>
    <row r="299502" hidden="1" x14ac:dyDescent="0.2"/>
    <row r="299503" hidden="1" x14ac:dyDescent="0.2"/>
    <row r="299504" hidden="1" x14ac:dyDescent="0.2"/>
    <row r="299505" hidden="1" x14ac:dyDescent="0.2"/>
    <row r="299506" hidden="1" x14ac:dyDescent="0.2"/>
    <row r="299507" hidden="1" x14ac:dyDescent="0.2"/>
    <row r="299508" hidden="1" x14ac:dyDescent="0.2"/>
    <row r="299509" hidden="1" x14ac:dyDescent="0.2"/>
    <row r="299510" hidden="1" x14ac:dyDescent="0.2"/>
    <row r="299511" hidden="1" x14ac:dyDescent="0.2"/>
    <row r="299512" hidden="1" x14ac:dyDescent="0.2"/>
    <row r="299513" hidden="1" x14ac:dyDescent="0.2"/>
    <row r="299514" hidden="1" x14ac:dyDescent="0.2"/>
    <row r="299515" hidden="1" x14ac:dyDescent="0.2"/>
    <row r="299516" hidden="1" x14ac:dyDescent="0.2"/>
    <row r="299517" hidden="1" x14ac:dyDescent="0.2"/>
    <row r="299518" hidden="1" x14ac:dyDescent="0.2"/>
    <row r="299519" hidden="1" x14ac:dyDescent="0.2"/>
    <row r="299520" hidden="1" x14ac:dyDescent="0.2"/>
    <row r="299521" hidden="1" x14ac:dyDescent="0.2"/>
    <row r="299522" hidden="1" x14ac:dyDescent="0.2"/>
    <row r="299523" hidden="1" x14ac:dyDescent="0.2"/>
    <row r="299524" hidden="1" x14ac:dyDescent="0.2"/>
    <row r="299525" hidden="1" x14ac:dyDescent="0.2"/>
    <row r="299526" hidden="1" x14ac:dyDescent="0.2"/>
    <row r="299527" hidden="1" x14ac:dyDescent="0.2"/>
    <row r="299528" hidden="1" x14ac:dyDescent="0.2"/>
    <row r="299529" hidden="1" x14ac:dyDescent="0.2"/>
    <row r="299530" hidden="1" x14ac:dyDescent="0.2"/>
    <row r="299531" hidden="1" x14ac:dyDescent="0.2"/>
    <row r="299532" hidden="1" x14ac:dyDescent="0.2"/>
    <row r="299533" hidden="1" x14ac:dyDescent="0.2"/>
    <row r="299534" hidden="1" x14ac:dyDescent="0.2"/>
    <row r="299535" hidden="1" x14ac:dyDescent="0.2"/>
    <row r="299536" hidden="1" x14ac:dyDescent="0.2"/>
    <row r="299537" hidden="1" x14ac:dyDescent="0.2"/>
    <row r="299538" hidden="1" x14ac:dyDescent="0.2"/>
    <row r="299539" hidden="1" x14ac:dyDescent="0.2"/>
    <row r="299540" hidden="1" x14ac:dyDescent="0.2"/>
    <row r="299541" hidden="1" x14ac:dyDescent="0.2"/>
    <row r="299542" hidden="1" x14ac:dyDescent="0.2"/>
    <row r="299543" hidden="1" x14ac:dyDescent="0.2"/>
    <row r="299544" hidden="1" x14ac:dyDescent="0.2"/>
    <row r="299545" hidden="1" x14ac:dyDescent="0.2"/>
    <row r="299546" hidden="1" x14ac:dyDescent="0.2"/>
    <row r="299547" hidden="1" x14ac:dyDescent="0.2"/>
    <row r="299548" hidden="1" x14ac:dyDescent="0.2"/>
    <row r="299549" hidden="1" x14ac:dyDescent="0.2"/>
    <row r="299550" hidden="1" x14ac:dyDescent="0.2"/>
    <row r="299551" hidden="1" x14ac:dyDescent="0.2"/>
    <row r="299552" hidden="1" x14ac:dyDescent="0.2"/>
    <row r="299553" hidden="1" x14ac:dyDescent="0.2"/>
    <row r="299554" hidden="1" x14ac:dyDescent="0.2"/>
    <row r="299555" hidden="1" x14ac:dyDescent="0.2"/>
    <row r="299556" hidden="1" x14ac:dyDescent="0.2"/>
    <row r="299557" hidden="1" x14ac:dyDescent="0.2"/>
    <row r="299558" hidden="1" x14ac:dyDescent="0.2"/>
    <row r="299559" hidden="1" x14ac:dyDescent="0.2"/>
    <row r="299560" hidden="1" x14ac:dyDescent="0.2"/>
    <row r="299561" hidden="1" x14ac:dyDescent="0.2"/>
    <row r="299562" hidden="1" x14ac:dyDescent="0.2"/>
    <row r="299563" hidden="1" x14ac:dyDescent="0.2"/>
    <row r="299564" hidden="1" x14ac:dyDescent="0.2"/>
    <row r="299565" hidden="1" x14ac:dyDescent="0.2"/>
    <row r="299566" hidden="1" x14ac:dyDescent="0.2"/>
    <row r="299567" hidden="1" x14ac:dyDescent="0.2"/>
    <row r="299568" hidden="1" x14ac:dyDescent="0.2"/>
    <row r="299569" hidden="1" x14ac:dyDescent="0.2"/>
    <row r="299570" hidden="1" x14ac:dyDescent="0.2"/>
    <row r="299571" hidden="1" x14ac:dyDescent="0.2"/>
    <row r="299572" hidden="1" x14ac:dyDescent="0.2"/>
    <row r="299573" hidden="1" x14ac:dyDescent="0.2"/>
    <row r="299574" hidden="1" x14ac:dyDescent="0.2"/>
    <row r="299575" hidden="1" x14ac:dyDescent="0.2"/>
    <row r="299576" hidden="1" x14ac:dyDescent="0.2"/>
    <row r="299577" hidden="1" x14ac:dyDescent="0.2"/>
    <row r="299578" hidden="1" x14ac:dyDescent="0.2"/>
    <row r="299579" hidden="1" x14ac:dyDescent="0.2"/>
    <row r="299580" hidden="1" x14ac:dyDescent="0.2"/>
    <row r="299581" hidden="1" x14ac:dyDescent="0.2"/>
    <row r="299582" hidden="1" x14ac:dyDescent="0.2"/>
    <row r="299583" hidden="1" x14ac:dyDescent="0.2"/>
    <row r="299584" hidden="1" x14ac:dyDescent="0.2"/>
    <row r="299585" hidden="1" x14ac:dyDescent="0.2"/>
    <row r="299586" hidden="1" x14ac:dyDescent="0.2"/>
    <row r="299587" hidden="1" x14ac:dyDescent="0.2"/>
    <row r="299588" hidden="1" x14ac:dyDescent="0.2"/>
    <row r="299589" hidden="1" x14ac:dyDescent="0.2"/>
    <row r="299590" hidden="1" x14ac:dyDescent="0.2"/>
    <row r="299591" hidden="1" x14ac:dyDescent="0.2"/>
    <row r="299592" hidden="1" x14ac:dyDescent="0.2"/>
    <row r="299593" hidden="1" x14ac:dyDescent="0.2"/>
    <row r="299594" hidden="1" x14ac:dyDescent="0.2"/>
    <row r="299595" hidden="1" x14ac:dyDescent="0.2"/>
    <row r="299596" hidden="1" x14ac:dyDescent="0.2"/>
    <row r="299597" hidden="1" x14ac:dyDescent="0.2"/>
    <row r="299598" hidden="1" x14ac:dyDescent="0.2"/>
    <row r="299599" hidden="1" x14ac:dyDescent="0.2"/>
    <row r="299600" hidden="1" x14ac:dyDescent="0.2"/>
    <row r="299601" hidden="1" x14ac:dyDescent="0.2"/>
    <row r="299602" hidden="1" x14ac:dyDescent="0.2"/>
    <row r="299603" hidden="1" x14ac:dyDescent="0.2"/>
    <row r="299604" hidden="1" x14ac:dyDescent="0.2"/>
    <row r="299605" hidden="1" x14ac:dyDescent="0.2"/>
    <row r="299606" hidden="1" x14ac:dyDescent="0.2"/>
    <row r="299607" hidden="1" x14ac:dyDescent="0.2"/>
    <row r="299608" hidden="1" x14ac:dyDescent="0.2"/>
    <row r="299609" hidden="1" x14ac:dyDescent="0.2"/>
    <row r="299610" hidden="1" x14ac:dyDescent="0.2"/>
    <row r="299611" hidden="1" x14ac:dyDescent="0.2"/>
    <row r="299612" hidden="1" x14ac:dyDescent="0.2"/>
    <row r="299613" hidden="1" x14ac:dyDescent="0.2"/>
    <row r="299614" hidden="1" x14ac:dyDescent="0.2"/>
    <row r="299615" hidden="1" x14ac:dyDescent="0.2"/>
    <row r="299616" hidden="1" x14ac:dyDescent="0.2"/>
    <row r="299617" hidden="1" x14ac:dyDescent="0.2"/>
    <row r="299618" hidden="1" x14ac:dyDescent="0.2"/>
    <row r="299619" hidden="1" x14ac:dyDescent="0.2"/>
    <row r="299620" hidden="1" x14ac:dyDescent="0.2"/>
    <row r="299621" hidden="1" x14ac:dyDescent="0.2"/>
    <row r="299622" hidden="1" x14ac:dyDescent="0.2"/>
    <row r="299623" hidden="1" x14ac:dyDescent="0.2"/>
    <row r="299624" hidden="1" x14ac:dyDescent="0.2"/>
    <row r="299625" hidden="1" x14ac:dyDescent="0.2"/>
    <row r="299626" hidden="1" x14ac:dyDescent="0.2"/>
    <row r="299627" hidden="1" x14ac:dyDescent="0.2"/>
    <row r="299628" hidden="1" x14ac:dyDescent="0.2"/>
    <row r="299629" hidden="1" x14ac:dyDescent="0.2"/>
    <row r="299630" hidden="1" x14ac:dyDescent="0.2"/>
    <row r="299631" hidden="1" x14ac:dyDescent="0.2"/>
    <row r="299632" hidden="1" x14ac:dyDescent="0.2"/>
    <row r="299633" hidden="1" x14ac:dyDescent="0.2"/>
    <row r="299634" hidden="1" x14ac:dyDescent="0.2"/>
    <row r="299635" hidden="1" x14ac:dyDescent="0.2"/>
    <row r="299636" hidden="1" x14ac:dyDescent="0.2"/>
    <row r="299637" hidden="1" x14ac:dyDescent="0.2"/>
    <row r="299638" hidden="1" x14ac:dyDescent="0.2"/>
    <row r="299639" hidden="1" x14ac:dyDescent="0.2"/>
    <row r="299640" hidden="1" x14ac:dyDescent="0.2"/>
    <row r="299641" hidden="1" x14ac:dyDescent="0.2"/>
    <row r="299642" hidden="1" x14ac:dyDescent="0.2"/>
    <row r="299643" hidden="1" x14ac:dyDescent="0.2"/>
    <row r="299644" hidden="1" x14ac:dyDescent="0.2"/>
    <row r="299645" hidden="1" x14ac:dyDescent="0.2"/>
    <row r="299646" hidden="1" x14ac:dyDescent="0.2"/>
    <row r="299647" hidden="1" x14ac:dyDescent="0.2"/>
    <row r="299648" hidden="1" x14ac:dyDescent="0.2"/>
    <row r="299649" hidden="1" x14ac:dyDescent="0.2"/>
    <row r="299650" hidden="1" x14ac:dyDescent="0.2"/>
    <row r="299651" hidden="1" x14ac:dyDescent="0.2"/>
    <row r="299652" hidden="1" x14ac:dyDescent="0.2"/>
    <row r="299653" hidden="1" x14ac:dyDescent="0.2"/>
    <row r="299654" hidden="1" x14ac:dyDescent="0.2"/>
    <row r="299655" hidden="1" x14ac:dyDescent="0.2"/>
    <row r="299656" hidden="1" x14ac:dyDescent="0.2"/>
    <row r="299657" hidden="1" x14ac:dyDescent="0.2"/>
    <row r="299658" hidden="1" x14ac:dyDescent="0.2"/>
    <row r="299659" hidden="1" x14ac:dyDescent="0.2"/>
    <row r="299660" hidden="1" x14ac:dyDescent="0.2"/>
    <row r="299661" hidden="1" x14ac:dyDescent="0.2"/>
    <row r="299662" hidden="1" x14ac:dyDescent="0.2"/>
    <row r="299663" hidden="1" x14ac:dyDescent="0.2"/>
    <row r="299664" hidden="1" x14ac:dyDescent="0.2"/>
    <row r="299665" hidden="1" x14ac:dyDescent="0.2"/>
    <row r="299666" hidden="1" x14ac:dyDescent="0.2"/>
    <row r="299667" hidden="1" x14ac:dyDescent="0.2"/>
    <row r="299668" hidden="1" x14ac:dyDescent="0.2"/>
    <row r="299669" hidden="1" x14ac:dyDescent="0.2"/>
    <row r="299670" hidden="1" x14ac:dyDescent="0.2"/>
    <row r="299671" hidden="1" x14ac:dyDescent="0.2"/>
    <row r="299672" hidden="1" x14ac:dyDescent="0.2"/>
    <row r="299673" hidden="1" x14ac:dyDescent="0.2"/>
    <row r="299674" hidden="1" x14ac:dyDescent="0.2"/>
    <row r="299675" hidden="1" x14ac:dyDescent="0.2"/>
    <row r="299676" hidden="1" x14ac:dyDescent="0.2"/>
    <row r="299677" hidden="1" x14ac:dyDescent="0.2"/>
    <row r="299678" hidden="1" x14ac:dyDescent="0.2"/>
    <row r="299679" hidden="1" x14ac:dyDescent="0.2"/>
    <row r="299680" hidden="1" x14ac:dyDescent="0.2"/>
    <row r="299681" hidden="1" x14ac:dyDescent="0.2"/>
    <row r="299682" hidden="1" x14ac:dyDescent="0.2"/>
    <row r="299683" hidden="1" x14ac:dyDescent="0.2"/>
    <row r="299684" hidden="1" x14ac:dyDescent="0.2"/>
    <row r="299685" hidden="1" x14ac:dyDescent="0.2"/>
    <row r="299686" hidden="1" x14ac:dyDescent="0.2"/>
    <row r="299687" hidden="1" x14ac:dyDescent="0.2"/>
    <row r="299688" hidden="1" x14ac:dyDescent="0.2"/>
    <row r="299689" hidden="1" x14ac:dyDescent="0.2"/>
    <row r="299690" hidden="1" x14ac:dyDescent="0.2"/>
    <row r="299691" hidden="1" x14ac:dyDescent="0.2"/>
    <row r="299692" hidden="1" x14ac:dyDescent="0.2"/>
    <row r="299693" hidden="1" x14ac:dyDescent="0.2"/>
    <row r="299694" hidden="1" x14ac:dyDescent="0.2"/>
    <row r="299695" hidden="1" x14ac:dyDescent="0.2"/>
    <row r="299696" hidden="1" x14ac:dyDescent="0.2"/>
    <row r="299697" hidden="1" x14ac:dyDescent="0.2"/>
    <row r="299698" hidden="1" x14ac:dyDescent="0.2"/>
    <row r="299699" hidden="1" x14ac:dyDescent="0.2"/>
    <row r="299700" hidden="1" x14ac:dyDescent="0.2"/>
    <row r="299701" hidden="1" x14ac:dyDescent="0.2"/>
    <row r="299702" hidden="1" x14ac:dyDescent="0.2"/>
    <row r="299703" hidden="1" x14ac:dyDescent="0.2"/>
    <row r="299704" hidden="1" x14ac:dyDescent="0.2"/>
    <row r="299705" hidden="1" x14ac:dyDescent="0.2"/>
    <row r="299706" hidden="1" x14ac:dyDescent="0.2"/>
    <row r="299707" hidden="1" x14ac:dyDescent="0.2"/>
    <row r="299708" hidden="1" x14ac:dyDescent="0.2"/>
    <row r="299709" hidden="1" x14ac:dyDescent="0.2"/>
    <row r="299710" hidden="1" x14ac:dyDescent="0.2"/>
    <row r="299711" hidden="1" x14ac:dyDescent="0.2"/>
    <row r="299712" hidden="1" x14ac:dyDescent="0.2"/>
    <row r="299713" hidden="1" x14ac:dyDescent="0.2"/>
    <row r="299714" hidden="1" x14ac:dyDescent="0.2"/>
    <row r="299715" hidden="1" x14ac:dyDescent="0.2"/>
    <row r="299716" hidden="1" x14ac:dyDescent="0.2"/>
    <row r="299717" hidden="1" x14ac:dyDescent="0.2"/>
    <row r="299718" hidden="1" x14ac:dyDescent="0.2"/>
    <row r="299719" hidden="1" x14ac:dyDescent="0.2"/>
    <row r="299720" hidden="1" x14ac:dyDescent="0.2"/>
    <row r="299721" hidden="1" x14ac:dyDescent="0.2"/>
    <row r="299722" hidden="1" x14ac:dyDescent="0.2"/>
    <row r="299723" hidden="1" x14ac:dyDescent="0.2"/>
    <row r="299724" hidden="1" x14ac:dyDescent="0.2"/>
    <row r="299725" hidden="1" x14ac:dyDescent="0.2"/>
    <row r="299726" hidden="1" x14ac:dyDescent="0.2"/>
    <row r="299727" hidden="1" x14ac:dyDescent="0.2"/>
    <row r="299728" hidden="1" x14ac:dyDescent="0.2"/>
    <row r="299729" hidden="1" x14ac:dyDescent="0.2"/>
    <row r="299730" hidden="1" x14ac:dyDescent="0.2"/>
    <row r="299731" hidden="1" x14ac:dyDescent="0.2"/>
    <row r="299732" hidden="1" x14ac:dyDescent="0.2"/>
    <row r="299733" hidden="1" x14ac:dyDescent="0.2"/>
    <row r="299734" hidden="1" x14ac:dyDescent="0.2"/>
    <row r="299735" hidden="1" x14ac:dyDescent="0.2"/>
    <row r="299736" hidden="1" x14ac:dyDescent="0.2"/>
    <row r="299737" hidden="1" x14ac:dyDescent="0.2"/>
    <row r="299738" hidden="1" x14ac:dyDescent="0.2"/>
    <row r="299739" hidden="1" x14ac:dyDescent="0.2"/>
    <row r="299740" hidden="1" x14ac:dyDescent="0.2"/>
    <row r="299741" hidden="1" x14ac:dyDescent="0.2"/>
    <row r="299742" hidden="1" x14ac:dyDescent="0.2"/>
    <row r="299743" hidden="1" x14ac:dyDescent="0.2"/>
    <row r="299744" hidden="1" x14ac:dyDescent="0.2"/>
    <row r="299745" hidden="1" x14ac:dyDescent="0.2"/>
    <row r="299746" hidden="1" x14ac:dyDescent="0.2"/>
    <row r="299747" hidden="1" x14ac:dyDescent="0.2"/>
    <row r="299748" hidden="1" x14ac:dyDescent="0.2"/>
    <row r="299749" hidden="1" x14ac:dyDescent="0.2"/>
    <row r="299750" hidden="1" x14ac:dyDescent="0.2"/>
    <row r="299751" hidden="1" x14ac:dyDescent="0.2"/>
    <row r="299752" hidden="1" x14ac:dyDescent="0.2"/>
    <row r="299753" hidden="1" x14ac:dyDescent="0.2"/>
    <row r="299754" hidden="1" x14ac:dyDescent="0.2"/>
    <row r="299755" hidden="1" x14ac:dyDescent="0.2"/>
    <row r="299756" hidden="1" x14ac:dyDescent="0.2"/>
    <row r="299757" hidden="1" x14ac:dyDescent="0.2"/>
    <row r="299758" hidden="1" x14ac:dyDescent="0.2"/>
    <row r="299759" hidden="1" x14ac:dyDescent="0.2"/>
    <row r="299760" hidden="1" x14ac:dyDescent="0.2"/>
    <row r="299761" hidden="1" x14ac:dyDescent="0.2"/>
    <row r="299762" hidden="1" x14ac:dyDescent="0.2"/>
    <row r="299763" hidden="1" x14ac:dyDescent="0.2"/>
    <row r="299764" hidden="1" x14ac:dyDescent="0.2"/>
    <row r="299765" hidden="1" x14ac:dyDescent="0.2"/>
    <row r="299766" hidden="1" x14ac:dyDescent="0.2"/>
    <row r="299767" hidden="1" x14ac:dyDescent="0.2"/>
    <row r="299768" hidden="1" x14ac:dyDescent="0.2"/>
    <row r="299769" hidden="1" x14ac:dyDescent="0.2"/>
    <row r="299770" hidden="1" x14ac:dyDescent="0.2"/>
    <row r="299771" hidden="1" x14ac:dyDescent="0.2"/>
    <row r="299772" hidden="1" x14ac:dyDescent="0.2"/>
    <row r="299773" hidden="1" x14ac:dyDescent="0.2"/>
    <row r="299774" hidden="1" x14ac:dyDescent="0.2"/>
    <row r="299775" hidden="1" x14ac:dyDescent="0.2"/>
    <row r="299776" hidden="1" x14ac:dyDescent="0.2"/>
    <row r="299777" hidden="1" x14ac:dyDescent="0.2"/>
    <row r="299778" hidden="1" x14ac:dyDescent="0.2"/>
    <row r="299779" hidden="1" x14ac:dyDescent="0.2"/>
    <row r="299780" hidden="1" x14ac:dyDescent="0.2"/>
    <row r="299781" hidden="1" x14ac:dyDescent="0.2"/>
    <row r="299782" hidden="1" x14ac:dyDescent="0.2"/>
    <row r="299783" hidden="1" x14ac:dyDescent="0.2"/>
    <row r="299784" hidden="1" x14ac:dyDescent="0.2"/>
    <row r="299785" hidden="1" x14ac:dyDescent="0.2"/>
    <row r="299786" hidden="1" x14ac:dyDescent="0.2"/>
    <row r="299787" hidden="1" x14ac:dyDescent="0.2"/>
    <row r="299788" hidden="1" x14ac:dyDescent="0.2"/>
    <row r="299789" hidden="1" x14ac:dyDescent="0.2"/>
    <row r="299790" hidden="1" x14ac:dyDescent="0.2"/>
    <row r="299791" hidden="1" x14ac:dyDescent="0.2"/>
    <row r="299792" hidden="1" x14ac:dyDescent="0.2"/>
    <row r="299793" hidden="1" x14ac:dyDescent="0.2"/>
    <row r="299794" hidden="1" x14ac:dyDescent="0.2"/>
    <row r="299795" hidden="1" x14ac:dyDescent="0.2"/>
    <row r="299796" hidden="1" x14ac:dyDescent="0.2"/>
    <row r="299797" hidden="1" x14ac:dyDescent="0.2"/>
    <row r="299798" hidden="1" x14ac:dyDescent="0.2"/>
    <row r="299799" hidden="1" x14ac:dyDescent="0.2"/>
    <row r="299800" hidden="1" x14ac:dyDescent="0.2"/>
    <row r="299801" hidden="1" x14ac:dyDescent="0.2"/>
    <row r="299802" hidden="1" x14ac:dyDescent="0.2"/>
    <row r="299803" hidden="1" x14ac:dyDescent="0.2"/>
    <row r="299804" hidden="1" x14ac:dyDescent="0.2"/>
    <row r="299805" hidden="1" x14ac:dyDescent="0.2"/>
    <row r="299806" hidden="1" x14ac:dyDescent="0.2"/>
    <row r="299807" hidden="1" x14ac:dyDescent="0.2"/>
    <row r="299808" hidden="1" x14ac:dyDescent="0.2"/>
    <row r="299809" hidden="1" x14ac:dyDescent="0.2"/>
    <row r="299810" hidden="1" x14ac:dyDescent="0.2"/>
    <row r="299811" hidden="1" x14ac:dyDescent="0.2"/>
    <row r="299812" hidden="1" x14ac:dyDescent="0.2"/>
    <row r="299813" hidden="1" x14ac:dyDescent="0.2"/>
    <row r="299814" hidden="1" x14ac:dyDescent="0.2"/>
    <row r="299815" hidden="1" x14ac:dyDescent="0.2"/>
    <row r="299816" hidden="1" x14ac:dyDescent="0.2"/>
    <row r="299817" hidden="1" x14ac:dyDescent="0.2"/>
    <row r="299818" hidden="1" x14ac:dyDescent="0.2"/>
    <row r="299819" hidden="1" x14ac:dyDescent="0.2"/>
    <row r="299820" hidden="1" x14ac:dyDescent="0.2"/>
    <row r="299821" hidden="1" x14ac:dyDescent="0.2"/>
    <row r="299822" hidden="1" x14ac:dyDescent="0.2"/>
    <row r="299823" hidden="1" x14ac:dyDescent="0.2"/>
    <row r="299824" hidden="1" x14ac:dyDescent="0.2"/>
    <row r="299825" hidden="1" x14ac:dyDescent="0.2"/>
    <row r="299826" hidden="1" x14ac:dyDescent="0.2"/>
    <row r="299827" hidden="1" x14ac:dyDescent="0.2"/>
    <row r="299828" hidden="1" x14ac:dyDescent="0.2"/>
    <row r="299829" hidden="1" x14ac:dyDescent="0.2"/>
    <row r="299830" hidden="1" x14ac:dyDescent="0.2"/>
    <row r="299831" hidden="1" x14ac:dyDescent="0.2"/>
    <row r="299832" hidden="1" x14ac:dyDescent="0.2"/>
    <row r="299833" hidden="1" x14ac:dyDescent="0.2"/>
    <row r="299834" hidden="1" x14ac:dyDescent="0.2"/>
    <row r="299835" hidden="1" x14ac:dyDescent="0.2"/>
    <row r="299836" hidden="1" x14ac:dyDescent="0.2"/>
    <row r="299837" hidden="1" x14ac:dyDescent="0.2"/>
    <row r="299838" hidden="1" x14ac:dyDescent="0.2"/>
    <row r="299839" hidden="1" x14ac:dyDescent="0.2"/>
    <row r="299840" hidden="1" x14ac:dyDescent="0.2"/>
    <row r="299841" hidden="1" x14ac:dyDescent="0.2"/>
    <row r="299842" hidden="1" x14ac:dyDescent="0.2"/>
    <row r="299843" hidden="1" x14ac:dyDescent="0.2"/>
    <row r="299844" hidden="1" x14ac:dyDescent="0.2"/>
    <row r="299845" hidden="1" x14ac:dyDescent="0.2"/>
    <row r="299846" hidden="1" x14ac:dyDescent="0.2"/>
    <row r="299847" hidden="1" x14ac:dyDescent="0.2"/>
    <row r="299848" hidden="1" x14ac:dyDescent="0.2"/>
    <row r="299849" hidden="1" x14ac:dyDescent="0.2"/>
    <row r="299850" hidden="1" x14ac:dyDescent="0.2"/>
    <row r="299851" hidden="1" x14ac:dyDescent="0.2"/>
    <row r="299852" hidden="1" x14ac:dyDescent="0.2"/>
    <row r="299853" hidden="1" x14ac:dyDescent="0.2"/>
    <row r="299854" hidden="1" x14ac:dyDescent="0.2"/>
    <row r="299855" hidden="1" x14ac:dyDescent="0.2"/>
    <row r="299856" hidden="1" x14ac:dyDescent="0.2"/>
    <row r="299857" hidden="1" x14ac:dyDescent="0.2"/>
    <row r="299858" hidden="1" x14ac:dyDescent="0.2"/>
    <row r="299859" hidden="1" x14ac:dyDescent="0.2"/>
    <row r="299860" hidden="1" x14ac:dyDescent="0.2"/>
    <row r="299861" hidden="1" x14ac:dyDescent="0.2"/>
    <row r="299862" hidden="1" x14ac:dyDescent="0.2"/>
    <row r="299863" hidden="1" x14ac:dyDescent="0.2"/>
    <row r="299864" hidden="1" x14ac:dyDescent="0.2"/>
    <row r="299865" hidden="1" x14ac:dyDescent="0.2"/>
    <row r="299866" hidden="1" x14ac:dyDescent="0.2"/>
    <row r="299867" hidden="1" x14ac:dyDescent="0.2"/>
    <row r="299868" hidden="1" x14ac:dyDescent="0.2"/>
    <row r="299869" hidden="1" x14ac:dyDescent="0.2"/>
    <row r="299870" hidden="1" x14ac:dyDescent="0.2"/>
    <row r="299871" hidden="1" x14ac:dyDescent="0.2"/>
    <row r="299872" hidden="1" x14ac:dyDescent="0.2"/>
    <row r="299873" hidden="1" x14ac:dyDescent="0.2"/>
    <row r="299874" hidden="1" x14ac:dyDescent="0.2"/>
    <row r="299875" hidden="1" x14ac:dyDescent="0.2"/>
    <row r="299876" hidden="1" x14ac:dyDescent="0.2"/>
    <row r="299877" hidden="1" x14ac:dyDescent="0.2"/>
    <row r="299878" hidden="1" x14ac:dyDescent="0.2"/>
    <row r="299879" hidden="1" x14ac:dyDescent="0.2"/>
    <row r="299880" hidden="1" x14ac:dyDescent="0.2"/>
    <row r="299881" hidden="1" x14ac:dyDescent="0.2"/>
    <row r="299882" hidden="1" x14ac:dyDescent="0.2"/>
    <row r="299883" hidden="1" x14ac:dyDescent="0.2"/>
    <row r="299884" hidden="1" x14ac:dyDescent="0.2"/>
    <row r="299885" hidden="1" x14ac:dyDescent="0.2"/>
    <row r="299886" hidden="1" x14ac:dyDescent="0.2"/>
    <row r="299887" hidden="1" x14ac:dyDescent="0.2"/>
    <row r="299888" hidden="1" x14ac:dyDescent="0.2"/>
    <row r="299889" hidden="1" x14ac:dyDescent="0.2"/>
    <row r="299890" hidden="1" x14ac:dyDescent="0.2"/>
    <row r="299891" hidden="1" x14ac:dyDescent="0.2"/>
    <row r="299892" hidden="1" x14ac:dyDescent="0.2"/>
    <row r="299893" hidden="1" x14ac:dyDescent="0.2"/>
    <row r="299894" hidden="1" x14ac:dyDescent="0.2"/>
    <row r="299895" hidden="1" x14ac:dyDescent="0.2"/>
    <row r="299896" hidden="1" x14ac:dyDescent="0.2"/>
    <row r="299897" hidden="1" x14ac:dyDescent="0.2"/>
    <row r="299898" hidden="1" x14ac:dyDescent="0.2"/>
    <row r="299899" hidden="1" x14ac:dyDescent="0.2"/>
    <row r="299900" hidden="1" x14ac:dyDescent="0.2"/>
    <row r="299901" hidden="1" x14ac:dyDescent="0.2"/>
    <row r="299902" hidden="1" x14ac:dyDescent="0.2"/>
    <row r="299903" hidden="1" x14ac:dyDescent="0.2"/>
    <row r="299904" hidden="1" x14ac:dyDescent="0.2"/>
    <row r="299905" hidden="1" x14ac:dyDescent="0.2"/>
    <row r="299906" hidden="1" x14ac:dyDescent="0.2"/>
    <row r="299907" hidden="1" x14ac:dyDescent="0.2"/>
    <row r="299908" hidden="1" x14ac:dyDescent="0.2"/>
    <row r="299909" hidden="1" x14ac:dyDescent="0.2"/>
    <row r="299910" hidden="1" x14ac:dyDescent="0.2"/>
    <row r="299911" hidden="1" x14ac:dyDescent="0.2"/>
    <row r="299912" hidden="1" x14ac:dyDescent="0.2"/>
    <row r="299913" hidden="1" x14ac:dyDescent="0.2"/>
    <row r="299914" hidden="1" x14ac:dyDescent="0.2"/>
    <row r="299915" hidden="1" x14ac:dyDescent="0.2"/>
    <row r="299916" hidden="1" x14ac:dyDescent="0.2"/>
    <row r="299917" hidden="1" x14ac:dyDescent="0.2"/>
    <row r="299918" hidden="1" x14ac:dyDescent="0.2"/>
    <row r="299919" hidden="1" x14ac:dyDescent="0.2"/>
    <row r="299920" hidden="1" x14ac:dyDescent="0.2"/>
    <row r="299921" hidden="1" x14ac:dyDescent="0.2"/>
    <row r="299922" hidden="1" x14ac:dyDescent="0.2"/>
    <row r="299923" hidden="1" x14ac:dyDescent="0.2"/>
    <row r="299924" hidden="1" x14ac:dyDescent="0.2"/>
    <row r="299925" hidden="1" x14ac:dyDescent="0.2"/>
    <row r="299926" hidden="1" x14ac:dyDescent="0.2"/>
    <row r="299927" hidden="1" x14ac:dyDescent="0.2"/>
    <row r="299928" hidden="1" x14ac:dyDescent="0.2"/>
    <row r="299929" hidden="1" x14ac:dyDescent="0.2"/>
    <row r="299930" hidden="1" x14ac:dyDescent="0.2"/>
    <row r="299931" hidden="1" x14ac:dyDescent="0.2"/>
    <row r="299932" hidden="1" x14ac:dyDescent="0.2"/>
    <row r="299933" hidden="1" x14ac:dyDescent="0.2"/>
    <row r="299934" hidden="1" x14ac:dyDescent="0.2"/>
    <row r="299935" hidden="1" x14ac:dyDescent="0.2"/>
    <row r="299936" hidden="1" x14ac:dyDescent="0.2"/>
    <row r="299937" hidden="1" x14ac:dyDescent="0.2"/>
    <row r="299938" hidden="1" x14ac:dyDescent="0.2"/>
    <row r="299939" hidden="1" x14ac:dyDescent="0.2"/>
    <row r="299940" hidden="1" x14ac:dyDescent="0.2"/>
    <row r="299941" hidden="1" x14ac:dyDescent="0.2"/>
    <row r="299942" hidden="1" x14ac:dyDescent="0.2"/>
    <row r="299943" hidden="1" x14ac:dyDescent="0.2"/>
    <row r="299944" hidden="1" x14ac:dyDescent="0.2"/>
    <row r="299945" hidden="1" x14ac:dyDescent="0.2"/>
    <row r="299946" hidden="1" x14ac:dyDescent="0.2"/>
    <row r="299947" hidden="1" x14ac:dyDescent="0.2"/>
    <row r="299948" hidden="1" x14ac:dyDescent="0.2"/>
    <row r="299949" hidden="1" x14ac:dyDescent="0.2"/>
    <row r="299950" hidden="1" x14ac:dyDescent="0.2"/>
    <row r="299951" hidden="1" x14ac:dyDescent="0.2"/>
    <row r="299952" hidden="1" x14ac:dyDescent="0.2"/>
    <row r="299953" hidden="1" x14ac:dyDescent="0.2"/>
    <row r="299954" hidden="1" x14ac:dyDescent="0.2"/>
    <row r="299955" hidden="1" x14ac:dyDescent="0.2"/>
    <row r="299956" hidden="1" x14ac:dyDescent="0.2"/>
    <row r="299957" hidden="1" x14ac:dyDescent="0.2"/>
    <row r="299958" hidden="1" x14ac:dyDescent="0.2"/>
    <row r="299959" hidden="1" x14ac:dyDescent="0.2"/>
    <row r="299960" hidden="1" x14ac:dyDescent="0.2"/>
    <row r="299961" hidden="1" x14ac:dyDescent="0.2"/>
    <row r="299962" hidden="1" x14ac:dyDescent="0.2"/>
    <row r="299963" hidden="1" x14ac:dyDescent="0.2"/>
    <row r="299964" hidden="1" x14ac:dyDescent="0.2"/>
    <row r="299965" hidden="1" x14ac:dyDescent="0.2"/>
    <row r="299966" hidden="1" x14ac:dyDescent="0.2"/>
    <row r="299967" hidden="1" x14ac:dyDescent="0.2"/>
    <row r="299968" hidden="1" x14ac:dyDescent="0.2"/>
    <row r="299969" hidden="1" x14ac:dyDescent="0.2"/>
    <row r="299970" hidden="1" x14ac:dyDescent="0.2"/>
    <row r="299971" hidden="1" x14ac:dyDescent="0.2"/>
    <row r="299972" hidden="1" x14ac:dyDescent="0.2"/>
    <row r="299973" hidden="1" x14ac:dyDescent="0.2"/>
    <row r="299974" hidden="1" x14ac:dyDescent="0.2"/>
    <row r="299975" hidden="1" x14ac:dyDescent="0.2"/>
    <row r="299976" hidden="1" x14ac:dyDescent="0.2"/>
    <row r="299977" hidden="1" x14ac:dyDescent="0.2"/>
    <row r="299978" hidden="1" x14ac:dyDescent="0.2"/>
    <row r="299979" hidden="1" x14ac:dyDescent="0.2"/>
    <row r="299980" hidden="1" x14ac:dyDescent="0.2"/>
    <row r="299981" hidden="1" x14ac:dyDescent="0.2"/>
    <row r="299982" hidden="1" x14ac:dyDescent="0.2"/>
    <row r="299983" hidden="1" x14ac:dyDescent="0.2"/>
    <row r="299984" hidden="1" x14ac:dyDescent="0.2"/>
    <row r="299985" hidden="1" x14ac:dyDescent="0.2"/>
    <row r="299986" hidden="1" x14ac:dyDescent="0.2"/>
    <row r="299987" hidden="1" x14ac:dyDescent="0.2"/>
    <row r="299988" hidden="1" x14ac:dyDescent="0.2"/>
    <row r="299989" hidden="1" x14ac:dyDescent="0.2"/>
    <row r="299990" hidden="1" x14ac:dyDescent="0.2"/>
    <row r="299991" hidden="1" x14ac:dyDescent="0.2"/>
    <row r="299992" hidden="1" x14ac:dyDescent="0.2"/>
    <row r="299993" hidden="1" x14ac:dyDescent="0.2"/>
    <row r="299994" hidden="1" x14ac:dyDescent="0.2"/>
    <row r="299995" hidden="1" x14ac:dyDescent="0.2"/>
    <row r="299996" hidden="1" x14ac:dyDescent="0.2"/>
    <row r="299997" hidden="1" x14ac:dyDescent="0.2"/>
    <row r="299998" hidden="1" x14ac:dyDescent="0.2"/>
    <row r="299999" hidden="1" x14ac:dyDescent="0.2"/>
    <row r="300000" hidden="1" x14ac:dyDescent="0.2"/>
    <row r="300001" hidden="1" x14ac:dyDescent="0.2"/>
    <row r="300002" hidden="1" x14ac:dyDescent="0.2"/>
    <row r="300003" hidden="1" x14ac:dyDescent="0.2"/>
    <row r="300004" hidden="1" x14ac:dyDescent="0.2"/>
    <row r="300005" hidden="1" x14ac:dyDescent="0.2"/>
    <row r="300006" hidden="1" x14ac:dyDescent="0.2"/>
    <row r="300007" hidden="1" x14ac:dyDescent="0.2"/>
    <row r="300008" hidden="1" x14ac:dyDescent="0.2"/>
    <row r="300009" hidden="1" x14ac:dyDescent="0.2"/>
    <row r="300010" hidden="1" x14ac:dyDescent="0.2"/>
    <row r="300011" hidden="1" x14ac:dyDescent="0.2"/>
    <row r="300012" hidden="1" x14ac:dyDescent="0.2"/>
    <row r="300013" hidden="1" x14ac:dyDescent="0.2"/>
    <row r="300014" hidden="1" x14ac:dyDescent="0.2"/>
    <row r="300015" hidden="1" x14ac:dyDescent="0.2"/>
    <row r="300016" hidden="1" x14ac:dyDescent="0.2"/>
    <row r="300017" hidden="1" x14ac:dyDescent="0.2"/>
    <row r="300018" hidden="1" x14ac:dyDescent="0.2"/>
    <row r="300019" hidden="1" x14ac:dyDescent="0.2"/>
    <row r="300020" hidden="1" x14ac:dyDescent="0.2"/>
    <row r="300021" hidden="1" x14ac:dyDescent="0.2"/>
    <row r="300022" hidden="1" x14ac:dyDescent="0.2"/>
    <row r="300023" hidden="1" x14ac:dyDescent="0.2"/>
    <row r="300024" hidden="1" x14ac:dyDescent="0.2"/>
    <row r="300025" hidden="1" x14ac:dyDescent="0.2"/>
    <row r="300026" hidden="1" x14ac:dyDescent="0.2"/>
    <row r="300027" hidden="1" x14ac:dyDescent="0.2"/>
    <row r="300028" hidden="1" x14ac:dyDescent="0.2"/>
    <row r="300029" hidden="1" x14ac:dyDescent="0.2"/>
    <row r="300030" hidden="1" x14ac:dyDescent="0.2"/>
    <row r="300031" hidden="1" x14ac:dyDescent="0.2"/>
    <row r="300032" hidden="1" x14ac:dyDescent="0.2"/>
    <row r="300033" hidden="1" x14ac:dyDescent="0.2"/>
    <row r="300034" hidden="1" x14ac:dyDescent="0.2"/>
    <row r="300035" hidden="1" x14ac:dyDescent="0.2"/>
    <row r="300036" hidden="1" x14ac:dyDescent="0.2"/>
    <row r="300037" hidden="1" x14ac:dyDescent="0.2"/>
    <row r="300038" hidden="1" x14ac:dyDescent="0.2"/>
    <row r="300039" hidden="1" x14ac:dyDescent="0.2"/>
    <row r="300040" hidden="1" x14ac:dyDescent="0.2"/>
    <row r="300041" hidden="1" x14ac:dyDescent="0.2"/>
    <row r="300042" hidden="1" x14ac:dyDescent="0.2"/>
    <row r="300043" hidden="1" x14ac:dyDescent="0.2"/>
    <row r="300044" hidden="1" x14ac:dyDescent="0.2"/>
    <row r="300045" hidden="1" x14ac:dyDescent="0.2"/>
    <row r="300046" hidden="1" x14ac:dyDescent="0.2"/>
    <row r="300047" hidden="1" x14ac:dyDescent="0.2"/>
    <row r="300048" hidden="1" x14ac:dyDescent="0.2"/>
    <row r="300049" hidden="1" x14ac:dyDescent="0.2"/>
    <row r="300050" hidden="1" x14ac:dyDescent="0.2"/>
    <row r="300051" hidden="1" x14ac:dyDescent="0.2"/>
    <row r="300052" hidden="1" x14ac:dyDescent="0.2"/>
    <row r="300053" hidden="1" x14ac:dyDescent="0.2"/>
    <row r="300054" hidden="1" x14ac:dyDescent="0.2"/>
    <row r="300055" hidden="1" x14ac:dyDescent="0.2"/>
    <row r="300056" hidden="1" x14ac:dyDescent="0.2"/>
    <row r="300057" hidden="1" x14ac:dyDescent="0.2"/>
    <row r="300058" hidden="1" x14ac:dyDescent="0.2"/>
    <row r="300059" hidden="1" x14ac:dyDescent="0.2"/>
    <row r="300060" hidden="1" x14ac:dyDescent="0.2"/>
    <row r="300061" hidden="1" x14ac:dyDescent="0.2"/>
    <row r="300062" hidden="1" x14ac:dyDescent="0.2"/>
    <row r="300063" hidden="1" x14ac:dyDescent="0.2"/>
    <row r="300064" hidden="1" x14ac:dyDescent="0.2"/>
    <row r="300065" hidden="1" x14ac:dyDescent="0.2"/>
    <row r="300066" hidden="1" x14ac:dyDescent="0.2"/>
    <row r="300067" hidden="1" x14ac:dyDescent="0.2"/>
    <row r="300068" hidden="1" x14ac:dyDescent="0.2"/>
    <row r="300069" hidden="1" x14ac:dyDescent="0.2"/>
    <row r="300070" hidden="1" x14ac:dyDescent="0.2"/>
    <row r="300071" hidden="1" x14ac:dyDescent="0.2"/>
    <row r="300072" hidden="1" x14ac:dyDescent="0.2"/>
    <row r="300073" hidden="1" x14ac:dyDescent="0.2"/>
    <row r="300074" hidden="1" x14ac:dyDescent="0.2"/>
    <row r="300075" hidden="1" x14ac:dyDescent="0.2"/>
    <row r="300076" hidden="1" x14ac:dyDescent="0.2"/>
    <row r="300077" hidden="1" x14ac:dyDescent="0.2"/>
    <row r="300078" hidden="1" x14ac:dyDescent="0.2"/>
    <row r="300079" hidden="1" x14ac:dyDescent="0.2"/>
    <row r="300080" hidden="1" x14ac:dyDescent="0.2"/>
    <row r="300081" hidden="1" x14ac:dyDescent="0.2"/>
    <row r="300082" hidden="1" x14ac:dyDescent="0.2"/>
    <row r="300083" hidden="1" x14ac:dyDescent="0.2"/>
    <row r="300084" hidden="1" x14ac:dyDescent="0.2"/>
    <row r="300085" hidden="1" x14ac:dyDescent="0.2"/>
    <row r="300086" hidden="1" x14ac:dyDescent="0.2"/>
    <row r="300087" hidden="1" x14ac:dyDescent="0.2"/>
    <row r="300088" hidden="1" x14ac:dyDescent="0.2"/>
    <row r="300089" hidden="1" x14ac:dyDescent="0.2"/>
    <row r="300090" hidden="1" x14ac:dyDescent="0.2"/>
    <row r="300091" hidden="1" x14ac:dyDescent="0.2"/>
    <row r="300092" hidden="1" x14ac:dyDescent="0.2"/>
    <row r="300093" hidden="1" x14ac:dyDescent="0.2"/>
    <row r="300094" hidden="1" x14ac:dyDescent="0.2"/>
    <row r="300095" hidden="1" x14ac:dyDescent="0.2"/>
    <row r="300096" hidden="1" x14ac:dyDescent="0.2"/>
    <row r="300097" hidden="1" x14ac:dyDescent="0.2"/>
    <row r="300098" hidden="1" x14ac:dyDescent="0.2"/>
    <row r="300099" hidden="1" x14ac:dyDescent="0.2"/>
    <row r="300100" hidden="1" x14ac:dyDescent="0.2"/>
    <row r="300101" hidden="1" x14ac:dyDescent="0.2"/>
    <row r="300102" hidden="1" x14ac:dyDescent="0.2"/>
    <row r="300103" hidden="1" x14ac:dyDescent="0.2"/>
    <row r="300104" hidden="1" x14ac:dyDescent="0.2"/>
    <row r="300105" hidden="1" x14ac:dyDescent="0.2"/>
    <row r="300106" hidden="1" x14ac:dyDescent="0.2"/>
    <row r="300107" hidden="1" x14ac:dyDescent="0.2"/>
    <row r="300108" hidden="1" x14ac:dyDescent="0.2"/>
    <row r="300109" hidden="1" x14ac:dyDescent="0.2"/>
    <row r="300110" hidden="1" x14ac:dyDescent="0.2"/>
    <row r="300111" hidden="1" x14ac:dyDescent="0.2"/>
    <row r="300112" hidden="1" x14ac:dyDescent="0.2"/>
    <row r="300113" hidden="1" x14ac:dyDescent="0.2"/>
    <row r="300114" hidden="1" x14ac:dyDescent="0.2"/>
    <row r="300115" hidden="1" x14ac:dyDescent="0.2"/>
    <row r="300116" hidden="1" x14ac:dyDescent="0.2"/>
    <row r="300117" hidden="1" x14ac:dyDescent="0.2"/>
    <row r="300118" hidden="1" x14ac:dyDescent="0.2"/>
    <row r="300119" hidden="1" x14ac:dyDescent="0.2"/>
    <row r="300120" hidden="1" x14ac:dyDescent="0.2"/>
    <row r="300121" hidden="1" x14ac:dyDescent="0.2"/>
    <row r="300122" hidden="1" x14ac:dyDescent="0.2"/>
    <row r="300123" hidden="1" x14ac:dyDescent="0.2"/>
    <row r="300124" hidden="1" x14ac:dyDescent="0.2"/>
    <row r="300125" hidden="1" x14ac:dyDescent="0.2"/>
    <row r="300126" hidden="1" x14ac:dyDescent="0.2"/>
    <row r="300127" hidden="1" x14ac:dyDescent="0.2"/>
    <row r="300128" hidden="1" x14ac:dyDescent="0.2"/>
    <row r="300129" hidden="1" x14ac:dyDescent="0.2"/>
    <row r="300130" hidden="1" x14ac:dyDescent="0.2"/>
    <row r="300131" hidden="1" x14ac:dyDescent="0.2"/>
    <row r="300132" hidden="1" x14ac:dyDescent="0.2"/>
    <row r="300133" hidden="1" x14ac:dyDescent="0.2"/>
    <row r="300134" hidden="1" x14ac:dyDescent="0.2"/>
    <row r="300135" hidden="1" x14ac:dyDescent="0.2"/>
    <row r="300136" hidden="1" x14ac:dyDescent="0.2"/>
    <row r="300137" hidden="1" x14ac:dyDescent="0.2"/>
    <row r="300138" hidden="1" x14ac:dyDescent="0.2"/>
    <row r="300139" hidden="1" x14ac:dyDescent="0.2"/>
    <row r="300140" hidden="1" x14ac:dyDescent="0.2"/>
    <row r="300141" hidden="1" x14ac:dyDescent="0.2"/>
    <row r="300142" hidden="1" x14ac:dyDescent="0.2"/>
    <row r="300143" hidden="1" x14ac:dyDescent="0.2"/>
    <row r="300144" hidden="1" x14ac:dyDescent="0.2"/>
    <row r="300145" hidden="1" x14ac:dyDescent="0.2"/>
    <row r="300146" hidden="1" x14ac:dyDescent="0.2"/>
    <row r="300147" hidden="1" x14ac:dyDescent="0.2"/>
    <row r="300148" hidden="1" x14ac:dyDescent="0.2"/>
    <row r="300149" hidden="1" x14ac:dyDescent="0.2"/>
    <row r="300150" hidden="1" x14ac:dyDescent="0.2"/>
    <row r="300151" hidden="1" x14ac:dyDescent="0.2"/>
    <row r="300152" hidden="1" x14ac:dyDescent="0.2"/>
    <row r="300153" hidden="1" x14ac:dyDescent="0.2"/>
    <row r="300154" hidden="1" x14ac:dyDescent="0.2"/>
    <row r="300155" hidden="1" x14ac:dyDescent="0.2"/>
    <row r="300156" hidden="1" x14ac:dyDescent="0.2"/>
    <row r="300157" hidden="1" x14ac:dyDescent="0.2"/>
    <row r="300158" hidden="1" x14ac:dyDescent="0.2"/>
    <row r="300159" hidden="1" x14ac:dyDescent="0.2"/>
    <row r="300160" hidden="1" x14ac:dyDescent="0.2"/>
    <row r="300161" hidden="1" x14ac:dyDescent="0.2"/>
    <row r="300162" hidden="1" x14ac:dyDescent="0.2"/>
    <row r="300163" hidden="1" x14ac:dyDescent="0.2"/>
    <row r="300164" hidden="1" x14ac:dyDescent="0.2"/>
    <row r="300165" hidden="1" x14ac:dyDescent="0.2"/>
    <row r="300166" hidden="1" x14ac:dyDescent="0.2"/>
    <row r="300167" hidden="1" x14ac:dyDescent="0.2"/>
    <row r="300168" hidden="1" x14ac:dyDescent="0.2"/>
    <row r="300169" hidden="1" x14ac:dyDescent="0.2"/>
    <row r="300170" hidden="1" x14ac:dyDescent="0.2"/>
    <row r="300171" hidden="1" x14ac:dyDescent="0.2"/>
    <row r="300172" hidden="1" x14ac:dyDescent="0.2"/>
    <row r="300173" hidden="1" x14ac:dyDescent="0.2"/>
    <row r="300174" hidden="1" x14ac:dyDescent="0.2"/>
    <row r="300175" hidden="1" x14ac:dyDescent="0.2"/>
    <row r="300176" hidden="1" x14ac:dyDescent="0.2"/>
    <row r="300177" hidden="1" x14ac:dyDescent="0.2"/>
    <row r="300178" hidden="1" x14ac:dyDescent="0.2"/>
    <row r="300179" hidden="1" x14ac:dyDescent="0.2"/>
    <row r="300180" hidden="1" x14ac:dyDescent="0.2"/>
    <row r="300181" hidden="1" x14ac:dyDescent="0.2"/>
    <row r="300182" hidden="1" x14ac:dyDescent="0.2"/>
    <row r="300183" hidden="1" x14ac:dyDescent="0.2"/>
    <row r="300184" hidden="1" x14ac:dyDescent="0.2"/>
    <row r="300185" hidden="1" x14ac:dyDescent="0.2"/>
    <row r="300186" hidden="1" x14ac:dyDescent="0.2"/>
    <row r="300187" hidden="1" x14ac:dyDescent="0.2"/>
    <row r="300188" hidden="1" x14ac:dyDescent="0.2"/>
    <row r="300189" hidden="1" x14ac:dyDescent="0.2"/>
    <row r="300190" hidden="1" x14ac:dyDescent="0.2"/>
    <row r="300191" hidden="1" x14ac:dyDescent="0.2"/>
    <row r="300192" hidden="1" x14ac:dyDescent="0.2"/>
    <row r="300193" hidden="1" x14ac:dyDescent="0.2"/>
    <row r="300194" hidden="1" x14ac:dyDescent="0.2"/>
    <row r="300195" hidden="1" x14ac:dyDescent="0.2"/>
    <row r="300196" hidden="1" x14ac:dyDescent="0.2"/>
    <row r="300197" hidden="1" x14ac:dyDescent="0.2"/>
    <row r="300198" hidden="1" x14ac:dyDescent="0.2"/>
    <row r="300199" hidden="1" x14ac:dyDescent="0.2"/>
    <row r="300200" hidden="1" x14ac:dyDescent="0.2"/>
    <row r="300201" hidden="1" x14ac:dyDescent="0.2"/>
    <row r="300202" hidden="1" x14ac:dyDescent="0.2"/>
    <row r="300203" hidden="1" x14ac:dyDescent="0.2"/>
    <row r="300204" hidden="1" x14ac:dyDescent="0.2"/>
    <row r="300205" hidden="1" x14ac:dyDescent="0.2"/>
    <row r="300206" hidden="1" x14ac:dyDescent="0.2"/>
    <row r="300207" hidden="1" x14ac:dyDescent="0.2"/>
    <row r="300208" hidden="1" x14ac:dyDescent="0.2"/>
    <row r="300209" hidden="1" x14ac:dyDescent="0.2"/>
    <row r="300210" hidden="1" x14ac:dyDescent="0.2"/>
    <row r="300211" hidden="1" x14ac:dyDescent="0.2"/>
    <row r="300212" hidden="1" x14ac:dyDescent="0.2"/>
    <row r="300213" hidden="1" x14ac:dyDescent="0.2"/>
    <row r="300214" hidden="1" x14ac:dyDescent="0.2"/>
    <row r="300215" hidden="1" x14ac:dyDescent="0.2"/>
    <row r="300216" hidden="1" x14ac:dyDescent="0.2"/>
    <row r="300217" hidden="1" x14ac:dyDescent="0.2"/>
    <row r="300218" hidden="1" x14ac:dyDescent="0.2"/>
    <row r="300219" hidden="1" x14ac:dyDescent="0.2"/>
    <row r="300220" hidden="1" x14ac:dyDescent="0.2"/>
    <row r="300221" hidden="1" x14ac:dyDescent="0.2"/>
    <row r="300222" hidden="1" x14ac:dyDescent="0.2"/>
    <row r="300223" hidden="1" x14ac:dyDescent="0.2"/>
    <row r="300224" hidden="1" x14ac:dyDescent="0.2"/>
    <row r="300225" hidden="1" x14ac:dyDescent="0.2"/>
    <row r="300226" hidden="1" x14ac:dyDescent="0.2"/>
    <row r="300227" hidden="1" x14ac:dyDescent="0.2"/>
    <row r="300228" hidden="1" x14ac:dyDescent="0.2"/>
    <row r="300229" hidden="1" x14ac:dyDescent="0.2"/>
    <row r="300230" hidden="1" x14ac:dyDescent="0.2"/>
    <row r="300231" hidden="1" x14ac:dyDescent="0.2"/>
    <row r="300232" hidden="1" x14ac:dyDescent="0.2"/>
    <row r="300233" hidden="1" x14ac:dyDescent="0.2"/>
    <row r="300234" hidden="1" x14ac:dyDescent="0.2"/>
    <row r="300235" hidden="1" x14ac:dyDescent="0.2"/>
    <row r="300236" hidden="1" x14ac:dyDescent="0.2"/>
    <row r="300237" hidden="1" x14ac:dyDescent="0.2"/>
    <row r="300238" hidden="1" x14ac:dyDescent="0.2"/>
    <row r="300239" hidden="1" x14ac:dyDescent="0.2"/>
    <row r="300240" hidden="1" x14ac:dyDescent="0.2"/>
    <row r="300241" hidden="1" x14ac:dyDescent="0.2"/>
    <row r="300242" hidden="1" x14ac:dyDescent="0.2"/>
    <row r="300243" hidden="1" x14ac:dyDescent="0.2"/>
    <row r="300244" hidden="1" x14ac:dyDescent="0.2"/>
    <row r="300245" hidden="1" x14ac:dyDescent="0.2"/>
    <row r="300246" hidden="1" x14ac:dyDescent="0.2"/>
    <row r="300247" hidden="1" x14ac:dyDescent="0.2"/>
    <row r="300248" hidden="1" x14ac:dyDescent="0.2"/>
    <row r="300249" hidden="1" x14ac:dyDescent="0.2"/>
    <row r="300250" hidden="1" x14ac:dyDescent="0.2"/>
    <row r="300251" hidden="1" x14ac:dyDescent="0.2"/>
    <row r="300252" hidden="1" x14ac:dyDescent="0.2"/>
    <row r="300253" hidden="1" x14ac:dyDescent="0.2"/>
    <row r="300254" hidden="1" x14ac:dyDescent="0.2"/>
    <row r="300255" hidden="1" x14ac:dyDescent="0.2"/>
    <row r="300256" hidden="1" x14ac:dyDescent="0.2"/>
    <row r="300257" hidden="1" x14ac:dyDescent="0.2"/>
    <row r="300258" hidden="1" x14ac:dyDescent="0.2"/>
    <row r="300259" hidden="1" x14ac:dyDescent="0.2"/>
    <row r="300260" hidden="1" x14ac:dyDescent="0.2"/>
    <row r="300261" hidden="1" x14ac:dyDescent="0.2"/>
    <row r="300262" hidden="1" x14ac:dyDescent="0.2"/>
    <row r="300263" hidden="1" x14ac:dyDescent="0.2"/>
    <row r="300264" hidden="1" x14ac:dyDescent="0.2"/>
    <row r="300265" hidden="1" x14ac:dyDescent="0.2"/>
    <row r="300266" hidden="1" x14ac:dyDescent="0.2"/>
    <row r="300267" hidden="1" x14ac:dyDescent="0.2"/>
    <row r="300268" hidden="1" x14ac:dyDescent="0.2"/>
    <row r="300269" hidden="1" x14ac:dyDescent="0.2"/>
    <row r="300270" hidden="1" x14ac:dyDescent="0.2"/>
    <row r="300271" hidden="1" x14ac:dyDescent="0.2"/>
    <row r="300272" hidden="1" x14ac:dyDescent="0.2"/>
    <row r="300273" hidden="1" x14ac:dyDescent="0.2"/>
    <row r="300274" hidden="1" x14ac:dyDescent="0.2"/>
    <row r="300275" hidden="1" x14ac:dyDescent="0.2"/>
    <row r="300276" hidden="1" x14ac:dyDescent="0.2"/>
    <row r="300277" hidden="1" x14ac:dyDescent="0.2"/>
    <row r="300278" hidden="1" x14ac:dyDescent="0.2"/>
    <row r="300279" hidden="1" x14ac:dyDescent="0.2"/>
    <row r="300280" hidden="1" x14ac:dyDescent="0.2"/>
    <row r="300281" hidden="1" x14ac:dyDescent="0.2"/>
    <row r="300282" hidden="1" x14ac:dyDescent="0.2"/>
    <row r="300283" hidden="1" x14ac:dyDescent="0.2"/>
    <row r="300284" hidden="1" x14ac:dyDescent="0.2"/>
    <row r="300285" hidden="1" x14ac:dyDescent="0.2"/>
    <row r="300286" hidden="1" x14ac:dyDescent="0.2"/>
    <row r="300287" hidden="1" x14ac:dyDescent="0.2"/>
    <row r="300288" hidden="1" x14ac:dyDescent="0.2"/>
    <row r="300289" hidden="1" x14ac:dyDescent="0.2"/>
    <row r="300290" hidden="1" x14ac:dyDescent="0.2"/>
    <row r="300291" hidden="1" x14ac:dyDescent="0.2"/>
    <row r="300292" hidden="1" x14ac:dyDescent="0.2"/>
    <row r="300293" hidden="1" x14ac:dyDescent="0.2"/>
    <row r="300294" hidden="1" x14ac:dyDescent="0.2"/>
    <row r="300295" hidden="1" x14ac:dyDescent="0.2"/>
    <row r="300296" hidden="1" x14ac:dyDescent="0.2"/>
    <row r="300297" hidden="1" x14ac:dyDescent="0.2"/>
    <row r="300298" hidden="1" x14ac:dyDescent="0.2"/>
    <row r="300299" hidden="1" x14ac:dyDescent="0.2"/>
    <row r="300300" hidden="1" x14ac:dyDescent="0.2"/>
    <row r="300301" hidden="1" x14ac:dyDescent="0.2"/>
    <row r="300302" hidden="1" x14ac:dyDescent="0.2"/>
    <row r="300303" hidden="1" x14ac:dyDescent="0.2"/>
    <row r="300304" hidden="1" x14ac:dyDescent="0.2"/>
    <row r="300305" hidden="1" x14ac:dyDescent="0.2"/>
    <row r="300306" hidden="1" x14ac:dyDescent="0.2"/>
    <row r="300307" hidden="1" x14ac:dyDescent="0.2"/>
    <row r="300308" hidden="1" x14ac:dyDescent="0.2"/>
    <row r="300309" hidden="1" x14ac:dyDescent="0.2"/>
    <row r="300310" hidden="1" x14ac:dyDescent="0.2"/>
    <row r="300311" hidden="1" x14ac:dyDescent="0.2"/>
    <row r="300312" hidden="1" x14ac:dyDescent="0.2"/>
    <row r="300313" hidden="1" x14ac:dyDescent="0.2"/>
    <row r="300314" hidden="1" x14ac:dyDescent="0.2"/>
    <row r="300315" hidden="1" x14ac:dyDescent="0.2"/>
    <row r="300316" hidden="1" x14ac:dyDescent="0.2"/>
    <row r="300317" hidden="1" x14ac:dyDescent="0.2"/>
    <row r="300318" hidden="1" x14ac:dyDescent="0.2"/>
    <row r="300319" hidden="1" x14ac:dyDescent="0.2"/>
    <row r="300320" hidden="1" x14ac:dyDescent="0.2"/>
    <row r="300321" hidden="1" x14ac:dyDescent="0.2"/>
    <row r="300322" hidden="1" x14ac:dyDescent="0.2"/>
    <row r="300323" hidden="1" x14ac:dyDescent="0.2"/>
    <row r="300324" hidden="1" x14ac:dyDescent="0.2"/>
    <row r="300325" hidden="1" x14ac:dyDescent="0.2"/>
    <row r="300326" hidden="1" x14ac:dyDescent="0.2"/>
    <row r="300327" hidden="1" x14ac:dyDescent="0.2"/>
    <row r="300328" hidden="1" x14ac:dyDescent="0.2"/>
    <row r="300329" hidden="1" x14ac:dyDescent="0.2"/>
    <row r="300330" hidden="1" x14ac:dyDescent="0.2"/>
    <row r="300331" hidden="1" x14ac:dyDescent="0.2"/>
    <row r="300332" hidden="1" x14ac:dyDescent="0.2"/>
    <row r="300333" hidden="1" x14ac:dyDescent="0.2"/>
    <row r="300334" hidden="1" x14ac:dyDescent="0.2"/>
    <row r="300335" hidden="1" x14ac:dyDescent="0.2"/>
    <row r="300336" hidden="1" x14ac:dyDescent="0.2"/>
    <row r="300337" hidden="1" x14ac:dyDescent="0.2"/>
    <row r="300338" hidden="1" x14ac:dyDescent="0.2"/>
    <row r="300339" hidden="1" x14ac:dyDescent="0.2"/>
    <row r="300340" hidden="1" x14ac:dyDescent="0.2"/>
    <row r="300341" hidden="1" x14ac:dyDescent="0.2"/>
    <row r="300342" hidden="1" x14ac:dyDescent="0.2"/>
    <row r="300343" hidden="1" x14ac:dyDescent="0.2"/>
    <row r="300344" hidden="1" x14ac:dyDescent="0.2"/>
    <row r="300345" hidden="1" x14ac:dyDescent="0.2"/>
    <row r="300346" hidden="1" x14ac:dyDescent="0.2"/>
    <row r="300347" hidden="1" x14ac:dyDescent="0.2"/>
    <row r="300348" hidden="1" x14ac:dyDescent="0.2"/>
    <row r="300349" hidden="1" x14ac:dyDescent="0.2"/>
    <row r="300350" hidden="1" x14ac:dyDescent="0.2"/>
    <row r="300351" hidden="1" x14ac:dyDescent="0.2"/>
    <row r="300352" hidden="1" x14ac:dyDescent="0.2"/>
    <row r="300353" hidden="1" x14ac:dyDescent="0.2"/>
    <row r="300354" hidden="1" x14ac:dyDescent="0.2"/>
    <row r="300355" hidden="1" x14ac:dyDescent="0.2"/>
    <row r="300356" hidden="1" x14ac:dyDescent="0.2"/>
    <row r="300357" hidden="1" x14ac:dyDescent="0.2"/>
    <row r="300358" hidden="1" x14ac:dyDescent="0.2"/>
    <row r="300359" hidden="1" x14ac:dyDescent="0.2"/>
    <row r="300360" hidden="1" x14ac:dyDescent="0.2"/>
    <row r="300361" hidden="1" x14ac:dyDescent="0.2"/>
    <row r="300362" hidden="1" x14ac:dyDescent="0.2"/>
    <row r="300363" hidden="1" x14ac:dyDescent="0.2"/>
    <row r="300364" hidden="1" x14ac:dyDescent="0.2"/>
    <row r="300365" hidden="1" x14ac:dyDescent="0.2"/>
    <row r="300366" hidden="1" x14ac:dyDescent="0.2"/>
    <row r="300367" hidden="1" x14ac:dyDescent="0.2"/>
    <row r="300368" hidden="1" x14ac:dyDescent="0.2"/>
    <row r="300369" hidden="1" x14ac:dyDescent="0.2"/>
    <row r="300370" hidden="1" x14ac:dyDescent="0.2"/>
    <row r="300371" hidden="1" x14ac:dyDescent="0.2"/>
    <row r="300372" hidden="1" x14ac:dyDescent="0.2"/>
    <row r="300373" hidden="1" x14ac:dyDescent="0.2"/>
    <row r="300374" hidden="1" x14ac:dyDescent="0.2"/>
    <row r="300375" hidden="1" x14ac:dyDescent="0.2"/>
    <row r="300376" hidden="1" x14ac:dyDescent="0.2"/>
    <row r="300377" hidden="1" x14ac:dyDescent="0.2"/>
    <row r="300378" hidden="1" x14ac:dyDescent="0.2"/>
    <row r="300379" hidden="1" x14ac:dyDescent="0.2"/>
    <row r="300380" hidden="1" x14ac:dyDescent="0.2"/>
    <row r="300381" hidden="1" x14ac:dyDescent="0.2"/>
    <row r="300382" hidden="1" x14ac:dyDescent="0.2"/>
    <row r="300383" hidden="1" x14ac:dyDescent="0.2"/>
    <row r="300384" hidden="1" x14ac:dyDescent="0.2"/>
    <row r="300385" hidden="1" x14ac:dyDescent="0.2"/>
    <row r="300386" hidden="1" x14ac:dyDescent="0.2"/>
    <row r="300387" hidden="1" x14ac:dyDescent="0.2"/>
    <row r="300388" hidden="1" x14ac:dyDescent="0.2"/>
    <row r="300389" hidden="1" x14ac:dyDescent="0.2"/>
    <row r="300390" hidden="1" x14ac:dyDescent="0.2"/>
    <row r="300391" hidden="1" x14ac:dyDescent="0.2"/>
    <row r="300392" hidden="1" x14ac:dyDescent="0.2"/>
    <row r="300393" hidden="1" x14ac:dyDescent="0.2"/>
    <row r="300394" hidden="1" x14ac:dyDescent="0.2"/>
    <row r="300395" hidden="1" x14ac:dyDescent="0.2"/>
    <row r="300396" hidden="1" x14ac:dyDescent="0.2"/>
    <row r="300397" hidden="1" x14ac:dyDescent="0.2"/>
    <row r="300398" hidden="1" x14ac:dyDescent="0.2"/>
    <row r="300399" hidden="1" x14ac:dyDescent="0.2"/>
    <row r="300400" hidden="1" x14ac:dyDescent="0.2"/>
    <row r="300401" hidden="1" x14ac:dyDescent="0.2"/>
    <row r="300402" hidden="1" x14ac:dyDescent="0.2"/>
    <row r="300403" hidden="1" x14ac:dyDescent="0.2"/>
    <row r="300404" hidden="1" x14ac:dyDescent="0.2"/>
    <row r="300405" hidden="1" x14ac:dyDescent="0.2"/>
    <row r="300406" hidden="1" x14ac:dyDescent="0.2"/>
    <row r="300407" hidden="1" x14ac:dyDescent="0.2"/>
    <row r="300408" hidden="1" x14ac:dyDescent="0.2"/>
    <row r="300409" hidden="1" x14ac:dyDescent="0.2"/>
    <row r="300410" hidden="1" x14ac:dyDescent="0.2"/>
    <row r="300411" hidden="1" x14ac:dyDescent="0.2"/>
    <row r="300412" hidden="1" x14ac:dyDescent="0.2"/>
    <row r="300413" hidden="1" x14ac:dyDescent="0.2"/>
    <row r="300414" hidden="1" x14ac:dyDescent="0.2"/>
    <row r="300415" hidden="1" x14ac:dyDescent="0.2"/>
    <row r="300416" hidden="1" x14ac:dyDescent="0.2"/>
    <row r="300417" hidden="1" x14ac:dyDescent="0.2"/>
    <row r="300418" hidden="1" x14ac:dyDescent="0.2"/>
    <row r="300419" hidden="1" x14ac:dyDescent="0.2"/>
    <row r="300420" hidden="1" x14ac:dyDescent="0.2"/>
    <row r="300421" hidden="1" x14ac:dyDescent="0.2"/>
    <row r="300422" hidden="1" x14ac:dyDescent="0.2"/>
    <row r="300423" hidden="1" x14ac:dyDescent="0.2"/>
    <row r="300424" hidden="1" x14ac:dyDescent="0.2"/>
    <row r="300425" hidden="1" x14ac:dyDescent="0.2"/>
    <row r="300426" hidden="1" x14ac:dyDescent="0.2"/>
    <row r="300427" hidden="1" x14ac:dyDescent="0.2"/>
    <row r="300428" hidden="1" x14ac:dyDescent="0.2"/>
    <row r="300429" hidden="1" x14ac:dyDescent="0.2"/>
    <row r="300430" hidden="1" x14ac:dyDescent="0.2"/>
    <row r="300431" hidden="1" x14ac:dyDescent="0.2"/>
    <row r="300432" hidden="1" x14ac:dyDescent="0.2"/>
    <row r="300433" hidden="1" x14ac:dyDescent="0.2"/>
    <row r="300434" hidden="1" x14ac:dyDescent="0.2"/>
    <row r="300435" hidden="1" x14ac:dyDescent="0.2"/>
    <row r="300436" hidden="1" x14ac:dyDescent="0.2"/>
    <row r="300437" hidden="1" x14ac:dyDescent="0.2"/>
    <row r="300438" hidden="1" x14ac:dyDescent="0.2"/>
    <row r="300439" hidden="1" x14ac:dyDescent="0.2"/>
    <row r="300440" hidden="1" x14ac:dyDescent="0.2"/>
    <row r="300441" hidden="1" x14ac:dyDescent="0.2"/>
    <row r="300442" hidden="1" x14ac:dyDescent="0.2"/>
    <row r="300443" hidden="1" x14ac:dyDescent="0.2"/>
    <row r="300444" hidden="1" x14ac:dyDescent="0.2"/>
    <row r="300445" hidden="1" x14ac:dyDescent="0.2"/>
    <row r="300446" hidden="1" x14ac:dyDescent="0.2"/>
    <row r="300447" hidden="1" x14ac:dyDescent="0.2"/>
    <row r="300448" hidden="1" x14ac:dyDescent="0.2"/>
    <row r="300449" hidden="1" x14ac:dyDescent="0.2"/>
    <row r="300450" hidden="1" x14ac:dyDescent="0.2"/>
    <row r="300451" hidden="1" x14ac:dyDescent="0.2"/>
    <row r="300452" hidden="1" x14ac:dyDescent="0.2"/>
    <row r="300453" hidden="1" x14ac:dyDescent="0.2"/>
    <row r="300454" hidden="1" x14ac:dyDescent="0.2"/>
    <row r="300455" hidden="1" x14ac:dyDescent="0.2"/>
    <row r="300456" hidden="1" x14ac:dyDescent="0.2"/>
    <row r="300457" hidden="1" x14ac:dyDescent="0.2"/>
    <row r="300458" hidden="1" x14ac:dyDescent="0.2"/>
    <row r="300459" hidden="1" x14ac:dyDescent="0.2"/>
    <row r="300460" hidden="1" x14ac:dyDescent="0.2"/>
    <row r="300461" hidden="1" x14ac:dyDescent="0.2"/>
    <row r="300462" hidden="1" x14ac:dyDescent="0.2"/>
    <row r="300463" hidden="1" x14ac:dyDescent="0.2"/>
    <row r="300464" hidden="1" x14ac:dyDescent="0.2"/>
    <row r="300465" hidden="1" x14ac:dyDescent="0.2"/>
    <row r="300466" hidden="1" x14ac:dyDescent="0.2"/>
    <row r="300467" hidden="1" x14ac:dyDescent="0.2"/>
    <row r="300468" hidden="1" x14ac:dyDescent="0.2"/>
    <row r="300469" hidden="1" x14ac:dyDescent="0.2"/>
    <row r="300470" hidden="1" x14ac:dyDescent="0.2"/>
    <row r="300471" hidden="1" x14ac:dyDescent="0.2"/>
    <row r="300472" hidden="1" x14ac:dyDescent="0.2"/>
    <row r="300473" hidden="1" x14ac:dyDescent="0.2"/>
    <row r="300474" hidden="1" x14ac:dyDescent="0.2"/>
    <row r="300475" hidden="1" x14ac:dyDescent="0.2"/>
    <row r="300476" hidden="1" x14ac:dyDescent="0.2"/>
    <row r="300477" hidden="1" x14ac:dyDescent="0.2"/>
    <row r="300478" hidden="1" x14ac:dyDescent="0.2"/>
    <row r="300479" hidden="1" x14ac:dyDescent="0.2"/>
    <row r="300480" hidden="1" x14ac:dyDescent="0.2"/>
    <row r="300481" hidden="1" x14ac:dyDescent="0.2"/>
    <row r="300482" hidden="1" x14ac:dyDescent="0.2"/>
    <row r="300483" hidden="1" x14ac:dyDescent="0.2"/>
    <row r="300484" hidden="1" x14ac:dyDescent="0.2"/>
    <row r="300485" hidden="1" x14ac:dyDescent="0.2"/>
    <row r="300486" hidden="1" x14ac:dyDescent="0.2"/>
    <row r="300487" hidden="1" x14ac:dyDescent="0.2"/>
    <row r="300488" hidden="1" x14ac:dyDescent="0.2"/>
    <row r="300489" hidden="1" x14ac:dyDescent="0.2"/>
    <row r="300490" hidden="1" x14ac:dyDescent="0.2"/>
    <row r="300491" hidden="1" x14ac:dyDescent="0.2"/>
    <row r="300492" hidden="1" x14ac:dyDescent="0.2"/>
    <row r="300493" hidden="1" x14ac:dyDescent="0.2"/>
    <row r="300494" hidden="1" x14ac:dyDescent="0.2"/>
    <row r="300495" hidden="1" x14ac:dyDescent="0.2"/>
    <row r="300496" hidden="1" x14ac:dyDescent="0.2"/>
    <row r="300497" hidden="1" x14ac:dyDescent="0.2"/>
    <row r="300498" hidden="1" x14ac:dyDescent="0.2"/>
    <row r="300499" hidden="1" x14ac:dyDescent="0.2"/>
    <row r="300500" hidden="1" x14ac:dyDescent="0.2"/>
    <row r="300501" hidden="1" x14ac:dyDescent="0.2"/>
    <row r="300502" hidden="1" x14ac:dyDescent="0.2"/>
    <row r="300503" hidden="1" x14ac:dyDescent="0.2"/>
    <row r="300504" hidden="1" x14ac:dyDescent="0.2"/>
    <row r="300505" hidden="1" x14ac:dyDescent="0.2"/>
    <row r="300506" hidden="1" x14ac:dyDescent="0.2"/>
    <row r="300507" hidden="1" x14ac:dyDescent="0.2"/>
    <row r="300508" hidden="1" x14ac:dyDescent="0.2"/>
    <row r="300509" hidden="1" x14ac:dyDescent="0.2"/>
    <row r="300510" hidden="1" x14ac:dyDescent="0.2"/>
    <row r="300511" hidden="1" x14ac:dyDescent="0.2"/>
    <row r="300512" hidden="1" x14ac:dyDescent="0.2"/>
    <row r="300513" hidden="1" x14ac:dyDescent="0.2"/>
    <row r="300514" hidden="1" x14ac:dyDescent="0.2"/>
    <row r="300515" hidden="1" x14ac:dyDescent="0.2"/>
    <row r="300516" hidden="1" x14ac:dyDescent="0.2"/>
    <row r="300517" hidden="1" x14ac:dyDescent="0.2"/>
    <row r="300518" hidden="1" x14ac:dyDescent="0.2"/>
    <row r="300519" hidden="1" x14ac:dyDescent="0.2"/>
    <row r="300520" hidden="1" x14ac:dyDescent="0.2"/>
    <row r="300521" hidden="1" x14ac:dyDescent="0.2"/>
    <row r="300522" hidden="1" x14ac:dyDescent="0.2"/>
    <row r="300523" hidden="1" x14ac:dyDescent="0.2"/>
    <row r="300524" hidden="1" x14ac:dyDescent="0.2"/>
    <row r="300525" hidden="1" x14ac:dyDescent="0.2"/>
    <row r="300526" hidden="1" x14ac:dyDescent="0.2"/>
    <row r="300527" hidden="1" x14ac:dyDescent="0.2"/>
    <row r="300528" hidden="1" x14ac:dyDescent="0.2"/>
    <row r="300529" hidden="1" x14ac:dyDescent="0.2"/>
    <row r="300530" hidden="1" x14ac:dyDescent="0.2"/>
    <row r="300531" hidden="1" x14ac:dyDescent="0.2"/>
    <row r="300532" hidden="1" x14ac:dyDescent="0.2"/>
    <row r="300533" hidden="1" x14ac:dyDescent="0.2"/>
    <row r="300534" hidden="1" x14ac:dyDescent="0.2"/>
    <row r="300535" hidden="1" x14ac:dyDescent="0.2"/>
    <row r="300536" hidden="1" x14ac:dyDescent="0.2"/>
    <row r="300537" hidden="1" x14ac:dyDescent="0.2"/>
    <row r="300538" hidden="1" x14ac:dyDescent="0.2"/>
    <row r="300539" hidden="1" x14ac:dyDescent="0.2"/>
    <row r="300540" hidden="1" x14ac:dyDescent="0.2"/>
    <row r="300541" hidden="1" x14ac:dyDescent="0.2"/>
    <row r="300542" hidden="1" x14ac:dyDescent="0.2"/>
    <row r="300543" hidden="1" x14ac:dyDescent="0.2"/>
    <row r="300544" hidden="1" x14ac:dyDescent="0.2"/>
    <row r="300545" hidden="1" x14ac:dyDescent="0.2"/>
    <row r="300546" hidden="1" x14ac:dyDescent="0.2"/>
    <row r="300547" hidden="1" x14ac:dyDescent="0.2"/>
    <row r="300548" hidden="1" x14ac:dyDescent="0.2"/>
    <row r="300549" hidden="1" x14ac:dyDescent="0.2"/>
    <row r="300550" hidden="1" x14ac:dyDescent="0.2"/>
    <row r="300551" hidden="1" x14ac:dyDescent="0.2"/>
    <row r="300552" hidden="1" x14ac:dyDescent="0.2"/>
    <row r="300553" hidden="1" x14ac:dyDescent="0.2"/>
    <row r="300554" hidden="1" x14ac:dyDescent="0.2"/>
    <row r="300555" hidden="1" x14ac:dyDescent="0.2"/>
    <row r="300556" hidden="1" x14ac:dyDescent="0.2"/>
    <row r="300557" hidden="1" x14ac:dyDescent="0.2"/>
    <row r="300558" hidden="1" x14ac:dyDescent="0.2"/>
    <row r="300559" hidden="1" x14ac:dyDescent="0.2"/>
    <row r="300560" hidden="1" x14ac:dyDescent="0.2"/>
    <row r="300561" hidden="1" x14ac:dyDescent="0.2"/>
    <row r="300562" hidden="1" x14ac:dyDescent="0.2"/>
    <row r="300563" hidden="1" x14ac:dyDescent="0.2"/>
    <row r="300564" hidden="1" x14ac:dyDescent="0.2"/>
    <row r="300565" hidden="1" x14ac:dyDescent="0.2"/>
    <row r="300566" hidden="1" x14ac:dyDescent="0.2"/>
    <row r="300567" hidden="1" x14ac:dyDescent="0.2"/>
    <row r="300568" hidden="1" x14ac:dyDescent="0.2"/>
    <row r="300569" hidden="1" x14ac:dyDescent="0.2"/>
    <row r="300570" hidden="1" x14ac:dyDescent="0.2"/>
    <row r="300571" hidden="1" x14ac:dyDescent="0.2"/>
    <row r="300572" hidden="1" x14ac:dyDescent="0.2"/>
    <row r="300573" hidden="1" x14ac:dyDescent="0.2"/>
    <row r="300574" hidden="1" x14ac:dyDescent="0.2"/>
    <row r="300575" hidden="1" x14ac:dyDescent="0.2"/>
    <row r="300576" hidden="1" x14ac:dyDescent="0.2"/>
    <row r="300577" hidden="1" x14ac:dyDescent="0.2"/>
    <row r="300578" hidden="1" x14ac:dyDescent="0.2"/>
    <row r="300579" hidden="1" x14ac:dyDescent="0.2"/>
    <row r="300580" hidden="1" x14ac:dyDescent="0.2"/>
    <row r="300581" hidden="1" x14ac:dyDescent="0.2"/>
    <row r="300582" hidden="1" x14ac:dyDescent="0.2"/>
    <row r="300583" hidden="1" x14ac:dyDescent="0.2"/>
    <row r="300584" hidden="1" x14ac:dyDescent="0.2"/>
    <row r="300585" hidden="1" x14ac:dyDescent="0.2"/>
    <row r="300586" hidden="1" x14ac:dyDescent="0.2"/>
    <row r="300587" hidden="1" x14ac:dyDescent="0.2"/>
    <row r="300588" hidden="1" x14ac:dyDescent="0.2"/>
    <row r="300589" hidden="1" x14ac:dyDescent="0.2"/>
    <row r="300590" hidden="1" x14ac:dyDescent="0.2"/>
    <row r="300591" hidden="1" x14ac:dyDescent="0.2"/>
    <row r="300592" hidden="1" x14ac:dyDescent="0.2"/>
    <row r="300593" hidden="1" x14ac:dyDescent="0.2"/>
    <row r="300594" hidden="1" x14ac:dyDescent="0.2"/>
    <row r="300595" hidden="1" x14ac:dyDescent="0.2"/>
    <row r="300596" hidden="1" x14ac:dyDescent="0.2"/>
    <row r="300597" hidden="1" x14ac:dyDescent="0.2"/>
    <row r="300598" hidden="1" x14ac:dyDescent="0.2"/>
    <row r="300599" hidden="1" x14ac:dyDescent="0.2"/>
    <row r="300600" hidden="1" x14ac:dyDescent="0.2"/>
    <row r="300601" hidden="1" x14ac:dyDescent="0.2"/>
    <row r="300602" hidden="1" x14ac:dyDescent="0.2"/>
    <row r="300603" hidden="1" x14ac:dyDescent="0.2"/>
    <row r="300604" hidden="1" x14ac:dyDescent="0.2"/>
    <row r="300605" hidden="1" x14ac:dyDescent="0.2"/>
    <row r="300606" hidden="1" x14ac:dyDescent="0.2"/>
    <row r="300607" hidden="1" x14ac:dyDescent="0.2"/>
    <row r="300608" hidden="1" x14ac:dyDescent="0.2"/>
    <row r="300609" hidden="1" x14ac:dyDescent="0.2"/>
    <row r="300610" hidden="1" x14ac:dyDescent="0.2"/>
    <row r="300611" hidden="1" x14ac:dyDescent="0.2"/>
    <row r="300612" hidden="1" x14ac:dyDescent="0.2"/>
    <row r="300613" hidden="1" x14ac:dyDescent="0.2"/>
    <row r="300614" hidden="1" x14ac:dyDescent="0.2"/>
    <row r="300615" hidden="1" x14ac:dyDescent="0.2"/>
    <row r="300616" hidden="1" x14ac:dyDescent="0.2"/>
    <row r="300617" hidden="1" x14ac:dyDescent="0.2"/>
    <row r="300618" hidden="1" x14ac:dyDescent="0.2"/>
    <row r="300619" hidden="1" x14ac:dyDescent="0.2"/>
    <row r="300620" hidden="1" x14ac:dyDescent="0.2"/>
    <row r="300621" hidden="1" x14ac:dyDescent="0.2"/>
    <row r="300622" hidden="1" x14ac:dyDescent="0.2"/>
    <row r="300623" hidden="1" x14ac:dyDescent="0.2"/>
    <row r="300624" hidden="1" x14ac:dyDescent="0.2"/>
    <row r="300625" hidden="1" x14ac:dyDescent="0.2"/>
    <row r="300626" hidden="1" x14ac:dyDescent="0.2"/>
    <row r="300627" hidden="1" x14ac:dyDescent="0.2"/>
    <row r="300628" hidden="1" x14ac:dyDescent="0.2"/>
    <row r="300629" hidden="1" x14ac:dyDescent="0.2"/>
    <row r="300630" hidden="1" x14ac:dyDescent="0.2"/>
    <row r="300631" hidden="1" x14ac:dyDescent="0.2"/>
    <row r="300632" hidden="1" x14ac:dyDescent="0.2"/>
    <row r="300633" hidden="1" x14ac:dyDescent="0.2"/>
    <row r="300634" hidden="1" x14ac:dyDescent="0.2"/>
    <row r="300635" hidden="1" x14ac:dyDescent="0.2"/>
    <row r="300636" hidden="1" x14ac:dyDescent="0.2"/>
    <row r="300637" hidden="1" x14ac:dyDescent="0.2"/>
    <row r="300638" hidden="1" x14ac:dyDescent="0.2"/>
    <row r="300639" hidden="1" x14ac:dyDescent="0.2"/>
    <row r="300640" hidden="1" x14ac:dyDescent="0.2"/>
    <row r="300641" hidden="1" x14ac:dyDescent="0.2"/>
    <row r="300642" hidden="1" x14ac:dyDescent="0.2"/>
    <row r="300643" hidden="1" x14ac:dyDescent="0.2"/>
    <row r="300644" hidden="1" x14ac:dyDescent="0.2"/>
    <row r="300645" hidden="1" x14ac:dyDescent="0.2"/>
    <row r="300646" hidden="1" x14ac:dyDescent="0.2"/>
    <row r="300647" hidden="1" x14ac:dyDescent="0.2"/>
    <row r="300648" hidden="1" x14ac:dyDescent="0.2"/>
    <row r="300649" hidden="1" x14ac:dyDescent="0.2"/>
    <row r="300650" hidden="1" x14ac:dyDescent="0.2"/>
    <row r="300651" hidden="1" x14ac:dyDescent="0.2"/>
    <row r="300652" hidden="1" x14ac:dyDescent="0.2"/>
    <row r="300653" hidden="1" x14ac:dyDescent="0.2"/>
    <row r="300654" hidden="1" x14ac:dyDescent="0.2"/>
    <row r="300655" hidden="1" x14ac:dyDescent="0.2"/>
    <row r="300656" hidden="1" x14ac:dyDescent="0.2"/>
    <row r="300657" hidden="1" x14ac:dyDescent="0.2"/>
    <row r="300658" hidden="1" x14ac:dyDescent="0.2"/>
    <row r="300659" hidden="1" x14ac:dyDescent="0.2"/>
    <row r="300660" hidden="1" x14ac:dyDescent="0.2"/>
    <row r="300661" hidden="1" x14ac:dyDescent="0.2"/>
    <row r="300662" hidden="1" x14ac:dyDescent="0.2"/>
    <row r="300663" hidden="1" x14ac:dyDescent="0.2"/>
    <row r="300664" hidden="1" x14ac:dyDescent="0.2"/>
    <row r="300665" hidden="1" x14ac:dyDescent="0.2"/>
    <row r="300666" hidden="1" x14ac:dyDescent="0.2"/>
    <row r="300667" hidden="1" x14ac:dyDescent="0.2"/>
    <row r="300668" hidden="1" x14ac:dyDescent="0.2"/>
    <row r="300669" hidden="1" x14ac:dyDescent="0.2"/>
    <row r="300670" hidden="1" x14ac:dyDescent="0.2"/>
    <row r="300671" hidden="1" x14ac:dyDescent="0.2"/>
    <row r="300672" hidden="1" x14ac:dyDescent="0.2"/>
    <row r="300673" hidden="1" x14ac:dyDescent="0.2"/>
    <row r="300674" hidden="1" x14ac:dyDescent="0.2"/>
    <row r="300675" hidden="1" x14ac:dyDescent="0.2"/>
    <row r="300676" hidden="1" x14ac:dyDescent="0.2"/>
    <row r="300677" hidden="1" x14ac:dyDescent="0.2"/>
    <row r="300678" hidden="1" x14ac:dyDescent="0.2"/>
    <row r="300679" hidden="1" x14ac:dyDescent="0.2"/>
    <row r="300680" hidden="1" x14ac:dyDescent="0.2"/>
    <row r="300681" hidden="1" x14ac:dyDescent="0.2"/>
    <row r="300682" hidden="1" x14ac:dyDescent="0.2"/>
    <row r="300683" hidden="1" x14ac:dyDescent="0.2"/>
    <row r="300684" hidden="1" x14ac:dyDescent="0.2"/>
    <row r="300685" hidden="1" x14ac:dyDescent="0.2"/>
    <row r="300686" hidden="1" x14ac:dyDescent="0.2"/>
    <row r="300687" hidden="1" x14ac:dyDescent="0.2"/>
    <row r="300688" hidden="1" x14ac:dyDescent="0.2"/>
    <row r="300689" hidden="1" x14ac:dyDescent="0.2"/>
    <row r="300690" hidden="1" x14ac:dyDescent="0.2"/>
    <row r="300691" hidden="1" x14ac:dyDescent="0.2"/>
    <row r="300692" hidden="1" x14ac:dyDescent="0.2"/>
    <row r="300693" hidden="1" x14ac:dyDescent="0.2"/>
    <row r="300694" hidden="1" x14ac:dyDescent="0.2"/>
    <row r="300695" hidden="1" x14ac:dyDescent="0.2"/>
    <row r="300696" hidden="1" x14ac:dyDescent="0.2"/>
    <row r="300697" hidden="1" x14ac:dyDescent="0.2"/>
    <row r="300698" hidden="1" x14ac:dyDescent="0.2"/>
    <row r="300699" hidden="1" x14ac:dyDescent="0.2"/>
    <row r="300700" hidden="1" x14ac:dyDescent="0.2"/>
    <row r="300701" hidden="1" x14ac:dyDescent="0.2"/>
    <row r="300702" hidden="1" x14ac:dyDescent="0.2"/>
    <row r="300703" hidden="1" x14ac:dyDescent="0.2"/>
    <row r="300704" hidden="1" x14ac:dyDescent="0.2"/>
    <row r="300705" hidden="1" x14ac:dyDescent="0.2"/>
    <row r="300706" hidden="1" x14ac:dyDescent="0.2"/>
    <row r="300707" hidden="1" x14ac:dyDescent="0.2"/>
    <row r="300708" hidden="1" x14ac:dyDescent="0.2"/>
    <row r="300709" hidden="1" x14ac:dyDescent="0.2"/>
    <row r="300710" hidden="1" x14ac:dyDescent="0.2"/>
    <row r="300711" hidden="1" x14ac:dyDescent="0.2"/>
    <row r="300712" hidden="1" x14ac:dyDescent="0.2"/>
    <row r="300713" hidden="1" x14ac:dyDescent="0.2"/>
    <row r="300714" hidden="1" x14ac:dyDescent="0.2"/>
    <row r="300715" hidden="1" x14ac:dyDescent="0.2"/>
    <row r="300716" hidden="1" x14ac:dyDescent="0.2"/>
    <row r="300717" hidden="1" x14ac:dyDescent="0.2"/>
    <row r="300718" hidden="1" x14ac:dyDescent="0.2"/>
    <row r="300719" hidden="1" x14ac:dyDescent="0.2"/>
    <row r="300720" hidden="1" x14ac:dyDescent="0.2"/>
    <row r="300721" hidden="1" x14ac:dyDescent="0.2"/>
    <row r="300722" hidden="1" x14ac:dyDescent="0.2"/>
    <row r="300723" hidden="1" x14ac:dyDescent="0.2"/>
    <row r="300724" hidden="1" x14ac:dyDescent="0.2"/>
    <row r="300725" hidden="1" x14ac:dyDescent="0.2"/>
    <row r="300726" hidden="1" x14ac:dyDescent="0.2"/>
    <row r="300727" hidden="1" x14ac:dyDescent="0.2"/>
    <row r="300728" hidden="1" x14ac:dyDescent="0.2"/>
    <row r="300729" hidden="1" x14ac:dyDescent="0.2"/>
    <row r="300730" hidden="1" x14ac:dyDescent="0.2"/>
    <row r="300731" hidden="1" x14ac:dyDescent="0.2"/>
    <row r="300732" hidden="1" x14ac:dyDescent="0.2"/>
    <row r="300733" hidden="1" x14ac:dyDescent="0.2"/>
    <row r="300734" hidden="1" x14ac:dyDescent="0.2"/>
    <row r="300735" hidden="1" x14ac:dyDescent="0.2"/>
    <row r="300736" hidden="1" x14ac:dyDescent="0.2"/>
    <row r="300737" hidden="1" x14ac:dyDescent="0.2"/>
    <row r="300738" hidden="1" x14ac:dyDescent="0.2"/>
    <row r="300739" hidden="1" x14ac:dyDescent="0.2"/>
    <row r="300740" hidden="1" x14ac:dyDescent="0.2"/>
    <row r="300741" hidden="1" x14ac:dyDescent="0.2"/>
    <row r="300742" hidden="1" x14ac:dyDescent="0.2"/>
    <row r="300743" hidden="1" x14ac:dyDescent="0.2"/>
    <row r="300744" hidden="1" x14ac:dyDescent="0.2"/>
    <row r="300745" hidden="1" x14ac:dyDescent="0.2"/>
    <row r="300746" hidden="1" x14ac:dyDescent="0.2"/>
    <row r="300747" hidden="1" x14ac:dyDescent="0.2"/>
    <row r="300748" hidden="1" x14ac:dyDescent="0.2"/>
    <row r="300749" hidden="1" x14ac:dyDescent="0.2"/>
    <row r="300750" hidden="1" x14ac:dyDescent="0.2"/>
    <row r="300751" hidden="1" x14ac:dyDescent="0.2"/>
    <row r="300752" hidden="1" x14ac:dyDescent="0.2"/>
    <row r="300753" hidden="1" x14ac:dyDescent="0.2"/>
    <row r="300754" hidden="1" x14ac:dyDescent="0.2"/>
    <row r="300755" hidden="1" x14ac:dyDescent="0.2"/>
    <row r="300756" hidden="1" x14ac:dyDescent="0.2"/>
    <row r="300757" hidden="1" x14ac:dyDescent="0.2"/>
    <row r="300758" hidden="1" x14ac:dyDescent="0.2"/>
    <row r="300759" hidden="1" x14ac:dyDescent="0.2"/>
    <row r="300760" hidden="1" x14ac:dyDescent="0.2"/>
    <row r="300761" hidden="1" x14ac:dyDescent="0.2"/>
    <row r="300762" hidden="1" x14ac:dyDescent="0.2"/>
    <row r="300763" hidden="1" x14ac:dyDescent="0.2"/>
    <row r="300764" hidden="1" x14ac:dyDescent="0.2"/>
    <row r="300765" hidden="1" x14ac:dyDescent="0.2"/>
    <row r="300766" hidden="1" x14ac:dyDescent="0.2"/>
    <row r="300767" hidden="1" x14ac:dyDescent="0.2"/>
    <row r="300768" hidden="1" x14ac:dyDescent="0.2"/>
    <row r="300769" hidden="1" x14ac:dyDescent="0.2"/>
    <row r="300770" hidden="1" x14ac:dyDescent="0.2"/>
    <row r="300771" hidden="1" x14ac:dyDescent="0.2"/>
    <row r="300772" hidden="1" x14ac:dyDescent="0.2"/>
    <row r="300773" hidden="1" x14ac:dyDescent="0.2"/>
    <row r="300774" hidden="1" x14ac:dyDescent="0.2"/>
    <row r="300775" hidden="1" x14ac:dyDescent="0.2"/>
    <row r="300776" hidden="1" x14ac:dyDescent="0.2"/>
    <row r="300777" hidden="1" x14ac:dyDescent="0.2"/>
    <row r="300778" hidden="1" x14ac:dyDescent="0.2"/>
    <row r="300779" hidden="1" x14ac:dyDescent="0.2"/>
    <row r="300780" hidden="1" x14ac:dyDescent="0.2"/>
    <row r="300781" hidden="1" x14ac:dyDescent="0.2"/>
    <row r="300782" hidden="1" x14ac:dyDescent="0.2"/>
    <row r="300783" hidden="1" x14ac:dyDescent="0.2"/>
    <row r="300784" hidden="1" x14ac:dyDescent="0.2"/>
    <row r="300785" hidden="1" x14ac:dyDescent="0.2"/>
    <row r="300786" hidden="1" x14ac:dyDescent="0.2"/>
    <row r="300787" hidden="1" x14ac:dyDescent="0.2"/>
    <row r="300788" hidden="1" x14ac:dyDescent="0.2"/>
    <row r="300789" hidden="1" x14ac:dyDescent="0.2"/>
    <row r="300790" hidden="1" x14ac:dyDescent="0.2"/>
    <row r="300791" hidden="1" x14ac:dyDescent="0.2"/>
    <row r="300792" hidden="1" x14ac:dyDescent="0.2"/>
    <row r="300793" hidden="1" x14ac:dyDescent="0.2"/>
    <row r="300794" hidden="1" x14ac:dyDescent="0.2"/>
    <row r="300795" hidden="1" x14ac:dyDescent="0.2"/>
    <row r="300796" hidden="1" x14ac:dyDescent="0.2"/>
    <row r="300797" hidden="1" x14ac:dyDescent="0.2"/>
    <row r="300798" hidden="1" x14ac:dyDescent="0.2"/>
    <row r="300799" hidden="1" x14ac:dyDescent="0.2"/>
    <row r="300800" hidden="1" x14ac:dyDescent="0.2"/>
    <row r="300801" hidden="1" x14ac:dyDescent="0.2"/>
    <row r="300802" hidden="1" x14ac:dyDescent="0.2"/>
    <row r="300803" hidden="1" x14ac:dyDescent="0.2"/>
    <row r="300804" hidden="1" x14ac:dyDescent="0.2"/>
    <row r="300805" hidden="1" x14ac:dyDescent="0.2"/>
    <row r="300806" hidden="1" x14ac:dyDescent="0.2"/>
    <row r="300807" hidden="1" x14ac:dyDescent="0.2"/>
    <row r="300808" hidden="1" x14ac:dyDescent="0.2"/>
    <row r="300809" hidden="1" x14ac:dyDescent="0.2"/>
    <row r="300810" hidden="1" x14ac:dyDescent="0.2"/>
    <row r="300811" hidden="1" x14ac:dyDescent="0.2"/>
    <row r="300812" hidden="1" x14ac:dyDescent="0.2"/>
    <row r="300813" hidden="1" x14ac:dyDescent="0.2"/>
    <row r="300814" hidden="1" x14ac:dyDescent="0.2"/>
    <row r="300815" hidden="1" x14ac:dyDescent="0.2"/>
    <row r="300816" hidden="1" x14ac:dyDescent="0.2"/>
    <row r="300817" hidden="1" x14ac:dyDescent="0.2"/>
    <row r="300818" hidden="1" x14ac:dyDescent="0.2"/>
    <row r="300819" hidden="1" x14ac:dyDescent="0.2"/>
    <row r="300820" hidden="1" x14ac:dyDescent="0.2"/>
    <row r="300821" hidden="1" x14ac:dyDescent="0.2"/>
    <row r="300822" hidden="1" x14ac:dyDescent="0.2"/>
    <row r="300823" hidden="1" x14ac:dyDescent="0.2"/>
    <row r="300824" hidden="1" x14ac:dyDescent="0.2"/>
    <row r="300825" hidden="1" x14ac:dyDescent="0.2"/>
    <row r="300826" hidden="1" x14ac:dyDescent="0.2"/>
    <row r="300827" hidden="1" x14ac:dyDescent="0.2"/>
    <row r="300828" hidden="1" x14ac:dyDescent="0.2"/>
    <row r="300829" hidden="1" x14ac:dyDescent="0.2"/>
    <row r="300830" hidden="1" x14ac:dyDescent="0.2"/>
    <row r="300831" hidden="1" x14ac:dyDescent="0.2"/>
    <row r="300832" hidden="1" x14ac:dyDescent="0.2"/>
    <row r="300833" hidden="1" x14ac:dyDescent="0.2"/>
    <row r="300834" hidden="1" x14ac:dyDescent="0.2"/>
    <row r="300835" hidden="1" x14ac:dyDescent="0.2"/>
    <row r="300836" hidden="1" x14ac:dyDescent="0.2"/>
    <row r="300837" hidden="1" x14ac:dyDescent="0.2"/>
    <row r="300838" hidden="1" x14ac:dyDescent="0.2"/>
    <row r="300839" hidden="1" x14ac:dyDescent="0.2"/>
    <row r="300840" hidden="1" x14ac:dyDescent="0.2"/>
    <row r="300841" hidden="1" x14ac:dyDescent="0.2"/>
    <row r="300842" hidden="1" x14ac:dyDescent="0.2"/>
    <row r="300843" hidden="1" x14ac:dyDescent="0.2"/>
    <row r="300844" hidden="1" x14ac:dyDescent="0.2"/>
    <row r="300845" hidden="1" x14ac:dyDescent="0.2"/>
    <row r="300846" hidden="1" x14ac:dyDescent="0.2"/>
    <row r="300847" hidden="1" x14ac:dyDescent="0.2"/>
    <row r="300848" hidden="1" x14ac:dyDescent="0.2"/>
    <row r="300849" hidden="1" x14ac:dyDescent="0.2"/>
    <row r="300850" hidden="1" x14ac:dyDescent="0.2"/>
    <row r="300851" hidden="1" x14ac:dyDescent="0.2"/>
    <row r="300852" hidden="1" x14ac:dyDescent="0.2"/>
    <row r="300853" hidden="1" x14ac:dyDescent="0.2"/>
    <row r="300854" hidden="1" x14ac:dyDescent="0.2"/>
    <row r="300855" hidden="1" x14ac:dyDescent="0.2"/>
    <row r="300856" hidden="1" x14ac:dyDescent="0.2"/>
    <row r="300857" hidden="1" x14ac:dyDescent="0.2"/>
    <row r="300858" hidden="1" x14ac:dyDescent="0.2"/>
    <row r="300859" hidden="1" x14ac:dyDescent="0.2"/>
    <row r="300860" hidden="1" x14ac:dyDescent="0.2"/>
    <row r="300861" hidden="1" x14ac:dyDescent="0.2"/>
    <row r="300862" hidden="1" x14ac:dyDescent="0.2"/>
    <row r="300863" hidden="1" x14ac:dyDescent="0.2"/>
    <row r="300864" hidden="1" x14ac:dyDescent="0.2"/>
    <row r="300865" hidden="1" x14ac:dyDescent="0.2"/>
    <row r="300866" hidden="1" x14ac:dyDescent="0.2"/>
    <row r="300867" hidden="1" x14ac:dyDescent="0.2"/>
    <row r="300868" hidden="1" x14ac:dyDescent="0.2"/>
    <row r="300869" hidden="1" x14ac:dyDescent="0.2"/>
    <row r="300870" hidden="1" x14ac:dyDescent="0.2"/>
    <row r="300871" hidden="1" x14ac:dyDescent="0.2"/>
    <row r="300872" hidden="1" x14ac:dyDescent="0.2"/>
    <row r="300873" hidden="1" x14ac:dyDescent="0.2"/>
    <row r="300874" hidden="1" x14ac:dyDescent="0.2"/>
    <row r="300875" hidden="1" x14ac:dyDescent="0.2"/>
    <row r="300876" hidden="1" x14ac:dyDescent="0.2"/>
    <row r="300877" hidden="1" x14ac:dyDescent="0.2"/>
    <row r="300878" hidden="1" x14ac:dyDescent="0.2"/>
    <row r="300879" hidden="1" x14ac:dyDescent="0.2"/>
    <row r="300880" hidden="1" x14ac:dyDescent="0.2"/>
    <row r="300881" hidden="1" x14ac:dyDescent="0.2"/>
    <row r="300882" hidden="1" x14ac:dyDescent="0.2"/>
    <row r="300883" hidden="1" x14ac:dyDescent="0.2"/>
    <row r="300884" hidden="1" x14ac:dyDescent="0.2"/>
    <row r="300885" hidden="1" x14ac:dyDescent="0.2"/>
    <row r="300886" hidden="1" x14ac:dyDescent="0.2"/>
    <row r="300887" hidden="1" x14ac:dyDescent="0.2"/>
    <row r="300888" hidden="1" x14ac:dyDescent="0.2"/>
    <row r="300889" hidden="1" x14ac:dyDescent="0.2"/>
    <row r="300890" hidden="1" x14ac:dyDescent="0.2"/>
    <row r="300891" hidden="1" x14ac:dyDescent="0.2"/>
    <row r="300892" hidden="1" x14ac:dyDescent="0.2"/>
    <row r="300893" hidden="1" x14ac:dyDescent="0.2"/>
    <row r="300894" hidden="1" x14ac:dyDescent="0.2"/>
    <row r="300895" hidden="1" x14ac:dyDescent="0.2"/>
    <row r="300896" hidden="1" x14ac:dyDescent="0.2"/>
    <row r="300897" hidden="1" x14ac:dyDescent="0.2"/>
    <row r="300898" hidden="1" x14ac:dyDescent="0.2"/>
    <row r="300899" hidden="1" x14ac:dyDescent="0.2"/>
    <row r="300900" hidden="1" x14ac:dyDescent="0.2"/>
    <row r="300901" hidden="1" x14ac:dyDescent="0.2"/>
    <row r="300902" hidden="1" x14ac:dyDescent="0.2"/>
    <row r="300903" hidden="1" x14ac:dyDescent="0.2"/>
    <row r="300904" hidden="1" x14ac:dyDescent="0.2"/>
    <row r="300905" hidden="1" x14ac:dyDescent="0.2"/>
    <row r="300906" hidden="1" x14ac:dyDescent="0.2"/>
    <row r="300907" hidden="1" x14ac:dyDescent="0.2"/>
    <row r="300908" hidden="1" x14ac:dyDescent="0.2"/>
    <row r="300909" hidden="1" x14ac:dyDescent="0.2"/>
    <row r="300910" hidden="1" x14ac:dyDescent="0.2"/>
    <row r="300911" hidden="1" x14ac:dyDescent="0.2"/>
    <row r="300912" hidden="1" x14ac:dyDescent="0.2"/>
    <row r="300913" hidden="1" x14ac:dyDescent="0.2"/>
    <row r="300914" hidden="1" x14ac:dyDescent="0.2"/>
    <row r="300915" hidden="1" x14ac:dyDescent="0.2"/>
    <row r="300916" hidden="1" x14ac:dyDescent="0.2"/>
    <row r="300917" hidden="1" x14ac:dyDescent="0.2"/>
    <row r="300918" hidden="1" x14ac:dyDescent="0.2"/>
    <row r="300919" hidden="1" x14ac:dyDescent="0.2"/>
    <row r="300920" hidden="1" x14ac:dyDescent="0.2"/>
    <row r="300921" hidden="1" x14ac:dyDescent="0.2"/>
    <row r="300922" hidden="1" x14ac:dyDescent="0.2"/>
    <row r="300923" hidden="1" x14ac:dyDescent="0.2"/>
    <row r="300924" hidden="1" x14ac:dyDescent="0.2"/>
    <row r="300925" hidden="1" x14ac:dyDescent="0.2"/>
    <row r="300926" hidden="1" x14ac:dyDescent="0.2"/>
    <row r="300927" hidden="1" x14ac:dyDescent="0.2"/>
    <row r="300928" hidden="1" x14ac:dyDescent="0.2"/>
    <row r="300929" hidden="1" x14ac:dyDescent="0.2"/>
    <row r="300930" hidden="1" x14ac:dyDescent="0.2"/>
    <row r="300931" hidden="1" x14ac:dyDescent="0.2"/>
    <row r="300932" hidden="1" x14ac:dyDescent="0.2"/>
    <row r="300933" hidden="1" x14ac:dyDescent="0.2"/>
    <row r="300934" hidden="1" x14ac:dyDescent="0.2"/>
    <row r="300935" hidden="1" x14ac:dyDescent="0.2"/>
    <row r="300936" hidden="1" x14ac:dyDescent="0.2"/>
    <row r="300937" hidden="1" x14ac:dyDescent="0.2"/>
    <row r="300938" hidden="1" x14ac:dyDescent="0.2"/>
    <row r="300939" hidden="1" x14ac:dyDescent="0.2"/>
    <row r="300940" hidden="1" x14ac:dyDescent="0.2"/>
    <row r="300941" hidden="1" x14ac:dyDescent="0.2"/>
    <row r="300942" hidden="1" x14ac:dyDescent="0.2"/>
    <row r="300943" hidden="1" x14ac:dyDescent="0.2"/>
    <row r="300944" hidden="1" x14ac:dyDescent="0.2"/>
    <row r="300945" hidden="1" x14ac:dyDescent="0.2"/>
    <row r="300946" hidden="1" x14ac:dyDescent="0.2"/>
    <row r="300947" hidden="1" x14ac:dyDescent="0.2"/>
    <row r="300948" hidden="1" x14ac:dyDescent="0.2"/>
    <row r="300949" hidden="1" x14ac:dyDescent="0.2"/>
    <row r="300950" hidden="1" x14ac:dyDescent="0.2"/>
    <row r="300951" hidden="1" x14ac:dyDescent="0.2"/>
    <row r="300952" hidden="1" x14ac:dyDescent="0.2"/>
    <row r="300953" hidden="1" x14ac:dyDescent="0.2"/>
    <row r="300954" hidden="1" x14ac:dyDescent="0.2"/>
    <row r="300955" hidden="1" x14ac:dyDescent="0.2"/>
    <row r="300956" hidden="1" x14ac:dyDescent="0.2"/>
    <row r="300957" hidden="1" x14ac:dyDescent="0.2"/>
    <row r="300958" hidden="1" x14ac:dyDescent="0.2"/>
    <row r="300959" hidden="1" x14ac:dyDescent="0.2"/>
    <row r="300960" hidden="1" x14ac:dyDescent="0.2"/>
    <row r="300961" hidden="1" x14ac:dyDescent="0.2"/>
    <row r="300962" hidden="1" x14ac:dyDescent="0.2"/>
    <row r="300963" hidden="1" x14ac:dyDescent="0.2"/>
    <row r="300964" hidden="1" x14ac:dyDescent="0.2"/>
    <row r="300965" hidden="1" x14ac:dyDescent="0.2"/>
    <row r="300966" hidden="1" x14ac:dyDescent="0.2"/>
    <row r="300967" hidden="1" x14ac:dyDescent="0.2"/>
    <row r="300968" hidden="1" x14ac:dyDescent="0.2"/>
    <row r="300969" hidden="1" x14ac:dyDescent="0.2"/>
    <row r="300970" hidden="1" x14ac:dyDescent="0.2"/>
    <row r="300971" hidden="1" x14ac:dyDescent="0.2"/>
    <row r="300972" hidden="1" x14ac:dyDescent="0.2"/>
    <row r="300973" hidden="1" x14ac:dyDescent="0.2"/>
    <row r="300974" hidden="1" x14ac:dyDescent="0.2"/>
    <row r="300975" hidden="1" x14ac:dyDescent="0.2"/>
    <row r="300976" hidden="1" x14ac:dyDescent="0.2"/>
    <row r="300977" hidden="1" x14ac:dyDescent="0.2"/>
    <row r="300978" hidden="1" x14ac:dyDescent="0.2"/>
    <row r="300979" hidden="1" x14ac:dyDescent="0.2"/>
    <row r="300980" hidden="1" x14ac:dyDescent="0.2"/>
    <row r="300981" hidden="1" x14ac:dyDescent="0.2"/>
    <row r="300982" hidden="1" x14ac:dyDescent="0.2"/>
    <row r="300983" hidden="1" x14ac:dyDescent="0.2"/>
    <row r="300984" hidden="1" x14ac:dyDescent="0.2"/>
    <row r="300985" hidden="1" x14ac:dyDescent="0.2"/>
    <row r="300986" hidden="1" x14ac:dyDescent="0.2"/>
    <row r="300987" hidden="1" x14ac:dyDescent="0.2"/>
    <row r="300988" hidden="1" x14ac:dyDescent="0.2"/>
    <row r="300989" hidden="1" x14ac:dyDescent="0.2"/>
    <row r="300990" hidden="1" x14ac:dyDescent="0.2"/>
    <row r="300991" hidden="1" x14ac:dyDescent="0.2"/>
    <row r="300992" hidden="1" x14ac:dyDescent="0.2"/>
    <row r="300993" hidden="1" x14ac:dyDescent="0.2"/>
    <row r="300994" hidden="1" x14ac:dyDescent="0.2"/>
    <row r="300995" hidden="1" x14ac:dyDescent="0.2"/>
    <row r="300996" hidden="1" x14ac:dyDescent="0.2"/>
    <row r="300997" hidden="1" x14ac:dyDescent="0.2"/>
    <row r="300998" hidden="1" x14ac:dyDescent="0.2"/>
    <row r="300999" hidden="1" x14ac:dyDescent="0.2"/>
    <row r="301000" hidden="1" x14ac:dyDescent="0.2"/>
    <row r="301001" hidden="1" x14ac:dyDescent="0.2"/>
    <row r="301002" hidden="1" x14ac:dyDescent="0.2"/>
    <row r="301003" hidden="1" x14ac:dyDescent="0.2"/>
    <row r="301004" hidden="1" x14ac:dyDescent="0.2"/>
    <row r="301005" hidden="1" x14ac:dyDescent="0.2"/>
    <row r="301006" hidden="1" x14ac:dyDescent="0.2"/>
    <row r="301007" hidden="1" x14ac:dyDescent="0.2"/>
    <row r="301008" hidden="1" x14ac:dyDescent="0.2"/>
    <row r="301009" hidden="1" x14ac:dyDescent="0.2"/>
    <row r="301010" hidden="1" x14ac:dyDescent="0.2"/>
    <row r="301011" hidden="1" x14ac:dyDescent="0.2"/>
    <row r="301012" hidden="1" x14ac:dyDescent="0.2"/>
    <row r="301013" hidden="1" x14ac:dyDescent="0.2"/>
    <row r="301014" hidden="1" x14ac:dyDescent="0.2"/>
    <row r="301015" hidden="1" x14ac:dyDescent="0.2"/>
    <row r="301016" hidden="1" x14ac:dyDescent="0.2"/>
    <row r="301017" hidden="1" x14ac:dyDescent="0.2"/>
    <row r="301018" hidden="1" x14ac:dyDescent="0.2"/>
    <row r="301019" hidden="1" x14ac:dyDescent="0.2"/>
    <row r="301020" hidden="1" x14ac:dyDescent="0.2"/>
    <row r="301021" hidden="1" x14ac:dyDescent="0.2"/>
    <row r="301022" hidden="1" x14ac:dyDescent="0.2"/>
    <row r="301023" hidden="1" x14ac:dyDescent="0.2"/>
    <row r="301024" hidden="1" x14ac:dyDescent="0.2"/>
    <row r="301025" hidden="1" x14ac:dyDescent="0.2"/>
    <row r="301026" hidden="1" x14ac:dyDescent="0.2"/>
    <row r="301027" hidden="1" x14ac:dyDescent="0.2"/>
    <row r="301028" hidden="1" x14ac:dyDescent="0.2"/>
    <row r="301029" hidden="1" x14ac:dyDescent="0.2"/>
    <row r="301030" hidden="1" x14ac:dyDescent="0.2"/>
    <row r="301031" hidden="1" x14ac:dyDescent="0.2"/>
    <row r="301032" hidden="1" x14ac:dyDescent="0.2"/>
    <row r="301033" hidden="1" x14ac:dyDescent="0.2"/>
    <row r="301034" hidden="1" x14ac:dyDescent="0.2"/>
    <row r="301035" hidden="1" x14ac:dyDescent="0.2"/>
    <row r="301036" hidden="1" x14ac:dyDescent="0.2"/>
    <row r="301037" hidden="1" x14ac:dyDescent="0.2"/>
    <row r="301038" hidden="1" x14ac:dyDescent="0.2"/>
    <row r="301039" hidden="1" x14ac:dyDescent="0.2"/>
    <row r="301040" hidden="1" x14ac:dyDescent="0.2"/>
    <row r="301041" hidden="1" x14ac:dyDescent="0.2"/>
    <row r="301042" hidden="1" x14ac:dyDescent="0.2"/>
    <row r="301043" hidden="1" x14ac:dyDescent="0.2"/>
    <row r="301044" hidden="1" x14ac:dyDescent="0.2"/>
    <row r="301045" hidden="1" x14ac:dyDescent="0.2"/>
    <row r="301046" hidden="1" x14ac:dyDescent="0.2"/>
    <row r="301047" hidden="1" x14ac:dyDescent="0.2"/>
    <row r="301048" hidden="1" x14ac:dyDescent="0.2"/>
    <row r="301049" hidden="1" x14ac:dyDescent="0.2"/>
    <row r="301050" hidden="1" x14ac:dyDescent="0.2"/>
    <row r="301051" hidden="1" x14ac:dyDescent="0.2"/>
    <row r="301052" hidden="1" x14ac:dyDescent="0.2"/>
    <row r="301053" hidden="1" x14ac:dyDescent="0.2"/>
    <row r="301054" hidden="1" x14ac:dyDescent="0.2"/>
    <row r="301055" hidden="1" x14ac:dyDescent="0.2"/>
    <row r="301056" hidden="1" x14ac:dyDescent="0.2"/>
    <row r="301057" hidden="1" x14ac:dyDescent="0.2"/>
    <row r="301058" hidden="1" x14ac:dyDescent="0.2"/>
    <row r="301059" hidden="1" x14ac:dyDescent="0.2"/>
    <row r="301060" hidden="1" x14ac:dyDescent="0.2"/>
    <row r="301061" hidden="1" x14ac:dyDescent="0.2"/>
    <row r="301062" hidden="1" x14ac:dyDescent="0.2"/>
    <row r="301063" hidden="1" x14ac:dyDescent="0.2"/>
    <row r="301064" hidden="1" x14ac:dyDescent="0.2"/>
    <row r="301065" hidden="1" x14ac:dyDescent="0.2"/>
    <row r="301066" hidden="1" x14ac:dyDescent="0.2"/>
    <row r="301067" hidden="1" x14ac:dyDescent="0.2"/>
    <row r="301068" hidden="1" x14ac:dyDescent="0.2"/>
    <row r="301069" hidden="1" x14ac:dyDescent="0.2"/>
    <row r="301070" hidden="1" x14ac:dyDescent="0.2"/>
    <row r="301071" hidden="1" x14ac:dyDescent="0.2"/>
    <row r="301072" hidden="1" x14ac:dyDescent="0.2"/>
    <row r="301073" hidden="1" x14ac:dyDescent="0.2"/>
    <row r="301074" hidden="1" x14ac:dyDescent="0.2"/>
    <row r="301075" hidden="1" x14ac:dyDescent="0.2"/>
    <row r="301076" hidden="1" x14ac:dyDescent="0.2"/>
    <row r="301077" hidden="1" x14ac:dyDescent="0.2"/>
    <row r="301078" hidden="1" x14ac:dyDescent="0.2"/>
    <row r="301079" hidden="1" x14ac:dyDescent="0.2"/>
    <row r="301080" hidden="1" x14ac:dyDescent="0.2"/>
    <row r="301081" hidden="1" x14ac:dyDescent="0.2"/>
    <row r="301082" hidden="1" x14ac:dyDescent="0.2"/>
    <row r="301083" hidden="1" x14ac:dyDescent="0.2"/>
    <row r="301084" hidden="1" x14ac:dyDescent="0.2"/>
    <row r="301085" hidden="1" x14ac:dyDescent="0.2"/>
    <row r="301086" hidden="1" x14ac:dyDescent="0.2"/>
    <row r="301087" hidden="1" x14ac:dyDescent="0.2"/>
    <row r="301088" hidden="1" x14ac:dyDescent="0.2"/>
    <row r="301089" hidden="1" x14ac:dyDescent="0.2"/>
    <row r="301090" hidden="1" x14ac:dyDescent="0.2"/>
    <row r="301091" hidden="1" x14ac:dyDescent="0.2"/>
    <row r="301092" hidden="1" x14ac:dyDescent="0.2"/>
    <row r="301093" hidden="1" x14ac:dyDescent="0.2"/>
    <row r="301094" hidden="1" x14ac:dyDescent="0.2"/>
    <row r="301095" hidden="1" x14ac:dyDescent="0.2"/>
    <row r="301096" hidden="1" x14ac:dyDescent="0.2"/>
    <row r="301097" hidden="1" x14ac:dyDescent="0.2"/>
    <row r="301098" hidden="1" x14ac:dyDescent="0.2"/>
    <row r="301099" hidden="1" x14ac:dyDescent="0.2"/>
    <row r="301100" hidden="1" x14ac:dyDescent="0.2"/>
    <row r="301101" hidden="1" x14ac:dyDescent="0.2"/>
    <row r="301102" hidden="1" x14ac:dyDescent="0.2"/>
    <row r="301103" hidden="1" x14ac:dyDescent="0.2"/>
    <row r="301104" hidden="1" x14ac:dyDescent="0.2"/>
    <row r="301105" hidden="1" x14ac:dyDescent="0.2"/>
    <row r="301106" hidden="1" x14ac:dyDescent="0.2"/>
    <row r="301107" hidden="1" x14ac:dyDescent="0.2"/>
    <row r="301108" hidden="1" x14ac:dyDescent="0.2"/>
    <row r="301109" hidden="1" x14ac:dyDescent="0.2"/>
    <row r="301110" hidden="1" x14ac:dyDescent="0.2"/>
    <row r="301111" hidden="1" x14ac:dyDescent="0.2"/>
    <row r="301112" hidden="1" x14ac:dyDescent="0.2"/>
    <row r="301113" hidden="1" x14ac:dyDescent="0.2"/>
    <row r="301114" hidden="1" x14ac:dyDescent="0.2"/>
    <row r="301115" hidden="1" x14ac:dyDescent="0.2"/>
    <row r="301116" hidden="1" x14ac:dyDescent="0.2"/>
    <row r="301117" hidden="1" x14ac:dyDescent="0.2"/>
    <row r="301118" hidden="1" x14ac:dyDescent="0.2"/>
    <row r="301119" hidden="1" x14ac:dyDescent="0.2"/>
    <row r="301120" hidden="1" x14ac:dyDescent="0.2"/>
    <row r="301121" hidden="1" x14ac:dyDescent="0.2"/>
    <row r="301122" hidden="1" x14ac:dyDescent="0.2"/>
    <row r="301123" hidden="1" x14ac:dyDescent="0.2"/>
    <row r="301124" hidden="1" x14ac:dyDescent="0.2"/>
    <row r="301125" hidden="1" x14ac:dyDescent="0.2"/>
    <row r="301126" hidden="1" x14ac:dyDescent="0.2"/>
    <row r="301127" hidden="1" x14ac:dyDescent="0.2"/>
    <row r="301128" hidden="1" x14ac:dyDescent="0.2"/>
    <row r="301129" hidden="1" x14ac:dyDescent="0.2"/>
    <row r="301130" hidden="1" x14ac:dyDescent="0.2"/>
    <row r="301131" hidden="1" x14ac:dyDescent="0.2"/>
    <row r="301132" hidden="1" x14ac:dyDescent="0.2"/>
    <row r="301133" hidden="1" x14ac:dyDescent="0.2"/>
    <row r="301134" hidden="1" x14ac:dyDescent="0.2"/>
    <row r="301135" hidden="1" x14ac:dyDescent="0.2"/>
    <row r="301136" hidden="1" x14ac:dyDescent="0.2"/>
    <row r="301137" hidden="1" x14ac:dyDescent="0.2"/>
    <row r="301138" hidden="1" x14ac:dyDescent="0.2"/>
    <row r="301139" hidden="1" x14ac:dyDescent="0.2"/>
    <row r="301140" hidden="1" x14ac:dyDescent="0.2"/>
    <row r="301141" hidden="1" x14ac:dyDescent="0.2"/>
    <row r="301142" hidden="1" x14ac:dyDescent="0.2"/>
    <row r="301143" hidden="1" x14ac:dyDescent="0.2"/>
    <row r="301144" hidden="1" x14ac:dyDescent="0.2"/>
    <row r="301145" hidden="1" x14ac:dyDescent="0.2"/>
    <row r="301146" hidden="1" x14ac:dyDescent="0.2"/>
    <row r="301147" hidden="1" x14ac:dyDescent="0.2"/>
    <row r="301148" hidden="1" x14ac:dyDescent="0.2"/>
    <row r="301149" hidden="1" x14ac:dyDescent="0.2"/>
    <row r="301150" hidden="1" x14ac:dyDescent="0.2"/>
    <row r="301151" hidden="1" x14ac:dyDescent="0.2"/>
    <row r="301152" hidden="1" x14ac:dyDescent="0.2"/>
    <row r="301153" hidden="1" x14ac:dyDescent="0.2"/>
    <row r="301154" hidden="1" x14ac:dyDescent="0.2"/>
    <row r="301155" hidden="1" x14ac:dyDescent="0.2"/>
    <row r="301156" hidden="1" x14ac:dyDescent="0.2"/>
    <row r="301157" hidden="1" x14ac:dyDescent="0.2"/>
    <row r="301158" hidden="1" x14ac:dyDescent="0.2"/>
    <row r="301159" hidden="1" x14ac:dyDescent="0.2"/>
    <row r="301160" hidden="1" x14ac:dyDescent="0.2"/>
    <row r="301161" hidden="1" x14ac:dyDescent="0.2"/>
    <row r="301162" hidden="1" x14ac:dyDescent="0.2"/>
    <row r="301163" hidden="1" x14ac:dyDescent="0.2"/>
    <row r="301164" hidden="1" x14ac:dyDescent="0.2"/>
    <row r="301165" hidden="1" x14ac:dyDescent="0.2"/>
    <row r="301166" hidden="1" x14ac:dyDescent="0.2"/>
    <row r="301167" hidden="1" x14ac:dyDescent="0.2"/>
    <row r="301168" hidden="1" x14ac:dyDescent="0.2"/>
    <row r="301169" hidden="1" x14ac:dyDescent="0.2"/>
    <row r="301170" hidden="1" x14ac:dyDescent="0.2"/>
    <row r="301171" hidden="1" x14ac:dyDescent="0.2"/>
    <row r="301172" hidden="1" x14ac:dyDescent="0.2"/>
    <row r="301173" hidden="1" x14ac:dyDescent="0.2"/>
    <row r="301174" hidden="1" x14ac:dyDescent="0.2"/>
    <row r="301175" hidden="1" x14ac:dyDescent="0.2"/>
    <row r="301176" hidden="1" x14ac:dyDescent="0.2"/>
    <row r="301177" hidden="1" x14ac:dyDescent="0.2"/>
    <row r="301178" hidden="1" x14ac:dyDescent="0.2"/>
    <row r="301179" hidden="1" x14ac:dyDescent="0.2"/>
    <row r="301180" hidden="1" x14ac:dyDescent="0.2"/>
    <row r="301181" hidden="1" x14ac:dyDescent="0.2"/>
    <row r="301182" hidden="1" x14ac:dyDescent="0.2"/>
    <row r="301183" hidden="1" x14ac:dyDescent="0.2"/>
    <row r="301184" hidden="1" x14ac:dyDescent="0.2"/>
    <row r="301185" hidden="1" x14ac:dyDescent="0.2"/>
    <row r="301186" hidden="1" x14ac:dyDescent="0.2"/>
    <row r="301187" hidden="1" x14ac:dyDescent="0.2"/>
    <row r="301188" hidden="1" x14ac:dyDescent="0.2"/>
    <row r="301189" hidden="1" x14ac:dyDescent="0.2"/>
    <row r="301190" hidden="1" x14ac:dyDescent="0.2"/>
    <row r="301191" hidden="1" x14ac:dyDescent="0.2"/>
    <row r="301192" hidden="1" x14ac:dyDescent="0.2"/>
    <row r="301193" hidden="1" x14ac:dyDescent="0.2"/>
    <row r="301194" hidden="1" x14ac:dyDescent="0.2"/>
    <row r="301195" hidden="1" x14ac:dyDescent="0.2"/>
    <row r="301196" hidden="1" x14ac:dyDescent="0.2"/>
    <row r="301197" hidden="1" x14ac:dyDescent="0.2"/>
    <row r="301198" hidden="1" x14ac:dyDescent="0.2"/>
    <row r="301199" hidden="1" x14ac:dyDescent="0.2"/>
    <row r="301200" hidden="1" x14ac:dyDescent="0.2"/>
    <row r="301201" hidden="1" x14ac:dyDescent="0.2"/>
    <row r="301202" hidden="1" x14ac:dyDescent="0.2"/>
    <row r="301203" hidden="1" x14ac:dyDescent="0.2"/>
    <row r="301204" hidden="1" x14ac:dyDescent="0.2"/>
    <row r="301205" hidden="1" x14ac:dyDescent="0.2"/>
    <row r="301206" hidden="1" x14ac:dyDescent="0.2"/>
    <row r="301207" hidden="1" x14ac:dyDescent="0.2"/>
    <row r="301208" hidden="1" x14ac:dyDescent="0.2"/>
    <row r="301209" hidden="1" x14ac:dyDescent="0.2"/>
    <row r="301210" hidden="1" x14ac:dyDescent="0.2"/>
    <row r="301211" hidden="1" x14ac:dyDescent="0.2"/>
    <row r="301212" hidden="1" x14ac:dyDescent="0.2"/>
    <row r="301213" hidden="1" x14ac:dyDescent="0.2"/>
    <row r="301214" hidden="1" x14ac:dyDescent="0.2"/>
    <row r="301215" hidden="1" x14ac:dyDescent="0.2"/>
    <row r="301216" hidden="1" x14ac:dyDescent="0.2"/>
    <row r="301217" hidden="1" x14ac:dyDescent="0.2"/>
    <row r="301218" hidden="1" x14ac:dyDescent="0.2"/>
    <row r="301219" hidden="1" x14ac:dyDescent="0.2"/>
    <row r="301220" hidden="1" x14ac:dyDescent="0.2"/>
    <row r="301221" hidden="1" x14ac:dyDescent="0.2"/>
    <row r="301222" hidden="1" x14ac:dyDescent="0.2"/>
    <row r="301223" hidden="1" x14ac:dyDescent="0.2"/>
    <row r="301224" hidden="1" x14ac:dyDescent="0.2"/>
    <row r="301225" hidden="1" x14ac:dyDescent="0.2"/>
    <row r="301226" hidden="1" x14ac:dyDescent="0.2"/>
    <row r="301227" hidden="1" x14ac:dyDescent="0.2"/>
    <row r="301228" hidden="1" x14ac:dyDescent="0.2"/>
    <row r="301229" hidden="1" x14ac:dyDescent="0.2"/>
    <row r="301230" hidden="1" x14ac:dyDescent="0.2"/>
    <row r="301231" hidden="1" x14ac:dyDescent="0.2"/>
    <row r="301232" hidden="1" x14ac:dyDescent="0.2"/>
    <row r="301233" hidden="1" x14ac:dyDescent="0.2"/>
    <row r="301234" hidden="1" x14ac:dyDescent="0.2"/>
    <row r="301235" hidden="1" x14ac:dyDescent="0.2"/>
    <row r="301236" hidden="1" x14ac:dyDescent="0.2"/>
    <row r="301237" hidden="1" x14ac:dyDescent="0.2"/>
    <row r="301238" hidden="1" x14ac:dyDescent="0.2"/>
    <row r="301239" hidden="1" x14ac:dyDescent="0.2"/>
    <row r="301240" hidden="1" x14ac:dyDescent="0.2"/>
    <row r="301241" hidden="1" x14ac:dyDescent="0.2"/>
    <row r="301242" hidden="1" x14ac:dyDescent="0.2"/>
    <row r="301243" hidden="1" x14ac:dyDescent="0.2"/>
    <row r="301244" hidden="1" x14ac:dyDescent="0.2"/>
    <row r="301245" hidden="1" x14ac:dyDescent="0.2"/>
    <row r="301246" hidden="1" x14ac:dyDescent="0.2"/>
    <row r="301247" hidden="1" x14ac:dyDescent="0.2"/>
    <row r="301248" hidden="1" x14ac:dyDescent="0.2"/>
    <row r="301249" hidden="1" x14ac:dyDescent="0.2"/>
    <row r="301250" hidden="1" x14ac:dyDescent="0.2"/>
    <row r="301251" hidden="1" x14ac:dyDescent="0.2"/>
    <row r="301252" hidden="1" x14ac:dyDescent="0.2"/>
    <row r="301253" hidden="1" x14ac:dyDescent="0.2"/>
    <row r="301254" hidden="1" x14ac:dyDescent="0.2"/>
    <row r="301255" hidden="1" x14ac:dyDescent="0.2"/>
    <row r="301256" hidden="1" x14ac:dyDescent="0.2"/>
    <row r="301257" hidden="1" x14ac:dyDescent="0.2"/>
    <row r="301258" hidden="1" x14ac:dyDescent="0.2"/>
    <row r="301259" hidden="1" x14ac:dyDescent="0.2"/>
    <row r="301260" hidden="1" x14ac:dyDescent="0.2"/>
    <row r="301261" hidden="1" x14ac:dyDescent="0.2"/>
    <row r="301262" hidden="1" x14ac:dyDescent="0.2"/>
    <row r="301263" hidden="1" x14ac:dyDescent="0.2"/>
    <row r="301264" hidden="1" x14ac:dyDescent="0.2"/>
    <row r="301265" hidden="1" x14ac:dyDescent="0.2"/>
    <row r="301266" hidden="1" x14ac:dyDescent="0.2"/>
    <row r="301267" hidden="1" x14ac:dyDescent="0.2"/>
    <row r="301268" hidden="1" x14ac:dyDescent="0.2"/>
    <row r="301269" hidden="1" x14ac:dyDescent="0.2"/>
    <row r="301270" hidden="1" x14ac:dyDescent="0.2"/>
    <row r="301271" hidden="1" x14ac:dyDescent="0.2"/>
    <row r="301272" hidden="1" x14ac:dyDescent="0.2"/>
    <row r="301273" hidden="1" x14ac:dyDescent="0.2"/>
    <row r="301274" hidden="1" x14ac:dyDescent="0.2"/>
    <row r="301275" hidden="1" x14ac:dyDescent="0.2"/>
    <row r="301276" hidden="1" x14ac:dyDescent="0.2"/>
    <row r="301277" hidden="1" x14ac:dyDescent="0.2"/>
    <row r="301278" hidden="1" x14ac:dyDescent="0.2"/>
    <row r="301279" hidden="1" x14ac:dyDescent="0.2"/>
    <row r="301280" hidden="1" x14ac:dyDescent="0.2"/>
    <row r="301281" hidden="1" x14ac:dyDescent="0.2"/>
    <row r="301282" hidden="1" x14ac:dyDescent="0.2"/>
    <row r="301283" hidden="1" x14ac:dyDescent="0.2"/>
    <row r="301284" hidden="1" x14ac:dyDescent="0.2"/>
    <row r="301285" hidden="1" x14ac:dyDescent="0.2"/>
    <row r="301286" hidden="1" x14ac:dyDescent="0.2"/>
    <row r="301287" hidden="1" x14ac:dyDescent="0.2"/>
    <row r="301288" hidden="1" x14ac:dyDescent="0.2"/>
    <row r="301289" hidden="1" x14ac:dyDescent="0.2"/>
    <row r="301290" hidden="1" x14ac:dyDescent="0.2"/>
    <row r="301291" hidden="1" x14ac:dyDescent="0.2"/>
    <row r="301292" hidden="1" x14ac:dyDescent="0.2"/>
    <row r="301293" hidden="1" x14ac:dyDescent="0.2"/>
    <row r="301294" hidden="1" x14ac:dyDescent="0.2"/>
    <row r="301295" hidden="1" x14ac:dyDescent="0.2"/>
    <row r="301296" hidden="1" x14ac:dyDescent="0.2"/>
    <row r="301297" hidden="1" x14ac:dyDescent="0.2"/>
    <row r="301298" hidden="1" x14ac:dyDescent="0.2"/>
    <row r="301299" hidden="1" x14ac:dyDescent="0.2"/>
    <row r="301300" hidden="1" x14ac:dyDescent="0.2"/>
    <row r="301301" hidden="1" x14ac:dyDescent="0.2"/>
    <row r="301302" hidden="1" x14ac:dyDescent="0.2"/>
    <row r="301303" hidden="1" x14ac:dyDescent="0.2"/>
    <row r="301304" hidden="1" x14ac:dyDescent="0.2"/>
    <row r="301305" hidden="1" x14ac:dyDescent="0.2"/>
    <row r="301306" hidden="1" x14ac:dyDescent="0.2"/>
    <row r="301307" hidden="1" x14ac:dyDescent="0.2"/>
    <row r="301308" hidden="1" x14ac:dyDescent="0.2"/>
    <row r="301309" hidden="1" x14ac:dyDescent="0.2"/>
    <row r="301310" hidden="1" x14ac:dyDescent="0.2"/>
    <row r="301311" hidden="1" x14ac:dyDescent="0.2"/>
    <row r="301312" hidden="1" x14ac:dyDescent="0.2"/>
    <row r="301313" hidden="1" x14ac:dyDescent="0.2"/>
    <row r="301314" hidden="1" x14ac:dyDescent="0.2"/>
    <row r="301315" hidden="1" x14ac:dyDescent="0.2"/>
    <row r="301316" hidden="1" x14ac:dyDescent="0.2"/>
    <row r="301317" hidden="1" x14ac:dyDescent="0.2"/>
    <row r="301318" hidden="1" x14ac:dyDescent="0.2"/>
    <row r="301319" hidden="1" x14ac:dyDescent="0.2"/>
    <row r="301320" hidden="1" x14ac:dyDescent="0.2"/>
    <row r="301321" hidden="1" x14ac:dyDescent="0.2"/>
    <row r="301322" hidden="1" x14ac:dyDescent="0.2"/>
    <row r="301323" hidden="1" x14ac:dyDescent="0.2"/>
    <row r="301324" hidden="1" x14ac:dyDescent="0.2"/>
    <row r="301325" hidden="1" x14ac:dyDescent="0.2"/>
    <row r="301326" hidden="1" x14ac:dyDescent="0.2"/>
    <row r="301327" hidden="1" x14ac:dyDescent="0.2"/>
    <row r="301328" hidden="1" x14ac:dyDescent="0.2"/>
    <row r="301329" hidden="1" x14ac:dyDescent="0.2"/>
    <row r="301330" hidden="1" x14ac:dyDescent="0.2"/>
    <row r="301331" hidden="1" x14ac:dyDescent="0.2"/>
    <row r="301332" hidden="1" x14ac:dyDescent="0.2"/>
    <row r="301333" hidden="1" x14ac:dyDescent="0.2"/>
    <row r="301334" hidden="1" x14ac:dyDescent="0.2"/>
    <row r="301335" hidden="1" x14ac:dyDescent="0.2"/>
    <row r="301336" hidden="1" x14ac:dyDescent="0.2"/>
    <row r="301337" hidden="1" x14ac:dyDescent="0.2"/>
    <row r="301338" hidden="1" x14ac:dyDescent="0.2"/>
    <row r="301339" hidden="1" x14ac:dyDescent="0.2"/>
    <row r="301340" hidden="1" x14ac:dyDescent="0.2"/>
    <row r="301341" hidden="1" x14ac:dyDescent="0.2"/>
    <row r="301342" hidden="1" x14ac:dyDescent="0.2"/>
    <row r="301343" hidden="1" x14ac:dyDescent="0.2"/>
    <row r="301344" hidden="1" x14ac:dyDescent="0.2"/>
    <row r="301345" hidden="1" x14ac:dyDescent="0.2"/>
    <row r="301346" hidden="1" x14ac:dyDescent="0.2"/>
    <row r="301347" hidden="1" x14ac:dyDescent="0.2"/>
    <row r="301348" hidden="1" x14ac:dyDescent="0.2"/>
    <row r="301349" hidden="1" x14ac:dyDescent="0.2"/>
    <row r="301350" hidden="1" x14ac:dyDescent="0.2"/>
    <row r="301351" hidden="1" x14ac:dyDescent="0.2"/>
    <row r="301352" hidden="1" x14ac:dyDescent="0.2"/>
    <row r="301353" hidden="1" x14ac:dyDescent="0.2"/>
    <row r="301354" hidden="1" x14ac:dyDescent="0.2"/>
    <row r="301355" hidden="1" x14ac:dyDescent="0.2"/>
    <row r="301356" hidden="1" x14ac:dyDescent="0.2"/>
    <row r="301357" hidden="1" x14ac:dyDescent="0.2"/>
    <row r="301358" hidden="1" x14ac:dyDescent="0.2"/>
    <row r="301359" hidden="1" x14ac:dyDescent="0.2"/>
    <row r="301360" hidden="1" x14ac:dyDescent="0.2"/>
    <row r="301361" hidden="1" x14ac:dyDescent="0.2"/>
    <row r="301362" hidden="1" x14ac:dyDescent="0.2"/>
    <row r="301363" hidden="1" x14ac:dyDescent="0.2"/>
    <row r="301364" hidden="1" x14ac:dyDescent="0.2"/>
    <row r="301365" hidden="1" x14ac:dyDescent="0.2"/>
    <row r="301366" hidden="1" x14ac:dyDescent="0.2"/>
    <row r="301367" hidden="1" x14ac:dyDescent="0.2"/>
    <row r="301368" hidden="1" x14ac:dyDescent="0.2"/>
    <row r="301369" hidden="1" x14ac:dyDescent="0.2"/>
    <row r="301370" hidden="1" x14ac:dyDescent="0.2"/>
    <row r="301371" hidden="1" x14ac:dyDescent="0.2"/>
    <row r="301372" hidden="1" x14ac:dyDescent="0.2"/>
    <row r="301373" hidden="1" x14ac:dyDescent="0.2"/>
    <row r="301374" hidden="1" x14ac:dyDescent="0.2"/>
    <row r="301375" hidden="1" x14ac:dyDescent="0.2"/>
    <row r="301376" hidden="1" x14ac:dyDescent="0.2"/>
    <row r="301377" hidden="1" x14ac:dyDescent="0.2"/>
    <row r="301378" hidden="1" x14ac:dyDescent="0.2"/>
    <row r="301379" hidden="1" x14ac:dyDescent="0.2"/>
    <row r="301380" hidden="1" x14ac:dyDescent="0.2"/>
    <row r="301381" hidden="1" x14ac:dyDescent="0.2"/>
    <row r="301382" hidden="1" x14ac:dyDescent="0.2"/>
    <row r="301383" hidden="1" x14ac:dyDescent="0.2"/>
    <row r="301384" hidden="1" x14ac:dyDescent="0.2"/>
    <row r="301385" hidden="1" x14ac:dyDescent="0.2"/>
    <row r="301386" hidden="1" x14ac:dyDescent="0.2"/>
    <row r="301387" hidden="1" x14ac:dyDescent="0.2"/>
    <row r="301388" hidden="1" x14ac:dyDescent="0.2"/>
    <row r="301389" hidden="1" x14ac:dyDescent="0.2"/>
    <row r="301390" hidden="1" x14ac:dyDescent="0.2"/>
    <row r="301391" hidden="1" x14ac:dyDescent="0.2"/>
    <row r="301392" hidden="1" x14ac:dyDescent="0.2"/>
    <row r="301393" hidden="1" x14ac:dyDescent="0.2"/>
    <row r="301394" hidden="1" x14ac:dyDescent="0.2"/>
    <row r="301395" hidden="1" x14ac:dyDescent="0.2"/>
    <row r="301396" hidden="1" x14ac:dyDescent="0.2"/>
    <row r="301397" hidden="1" x14ac:dyDescent="0.2"/>
    <row r="301398" hidden="1" x14ac:dyDescent="0.2"/>
    <row r="301399" hidden="1" x14ac:dyDescent="0.2"/>
    <row r="301400" hidden="1" x14ac:dyDescent="0.2"/>
    <row r="301401" hidden="1" x14ac:dyDescent="0.2"/>
    <row r="301402" hidden="1" x14ac:dyDescent="0.2"/>
    <row r="301403" hidden="1" x14ac:dyDescent="0.2"/>
    <row r="301404" hidden="1" x14ac:dyDescent="0.2"/>
    <row r="301405" hidden="1" x14ac:dyDescent="0.2"/>
    <row r="301406" hidden="1" x14ac:dyDescent="0.2"/>
    <row r="301407" hidden="1" x14ac:dyDescent="0.2"/>
    <row r="301408" hidden="1" x14ac:dyDescent="0.2"/>
    <row r="301409" hidden="1" x14ac:dyDescent="0.2"/>
    <row r="301410" hidden="1" x14ac:dyDescent="0.2"/>
    <row r="301411" hidden="1" x14ac:dyDescent="0.2"/>
    <row r="301412" hidden="1" x14ac:dyDescent="0.2"/>
    <row r="301413" hidden="1" x14ac:dyDescent="0.2"/>
    <row r="301414" hidden="1" x14ac:dyDescent="0.2"/>
    <row r="301415" hidden="1" x14ac:dyDescent="0.2"/>
    <row r="301416" hidden="1" x14ac:dyDescent="0.2"/>
    <row r="301417" hidden="1" x14ac:dyDescent="0.2"/>
    <row r="301418" hidden="1" x14ac:dyDescent="0.2"/>
    <row r="301419" hidden="1" x14ac:dyDescent="0.2"/>
    <row r="301420" hidden="1" x14ac:dyDescent="0.2"/>
    <row r="301421" hidden="1" x14ac:dyDescent="0.2"/>
    <row r="301422" hidden="1" x14ac:dyDescent="0.2"/>
    <row r="301423" hidden="1" x14ac:dyDescent="0.2"/>
    <row r="301424" hidden="1" x14ac:dyDescent="0.2"/>
    <row r="301425" hidden="1" x14ac:dyDescent="0.2"/>
    <row r="301426" hidden="1" x14ac:dyDescent="0.2"/>
    <row r="301427" hidden="1" x14ac:dyDescent="0.2"/>
    <row r="301428" hidden="1" x14ac:dyDescent="0.2"/>
    <row r="301429" hidden="1" x14ac:dyDescent="0.2"/>
    <row r="301430" hidden="1" x14ac:dyDescent="0.2"/>
    <row r="301431" hidden="1" x14ac:dyDescent="0.2"/>
    <row r="301432" hidden="1" x14ac:dyDescent="0.2"/>
    <row r="301433" hidden="1" x14ac:dyDescent="0.2"/>
    <row r="301434" hidden="1" x14ac:dyDescent="0.2"/>
    <row r="301435" hidden="1" x14ac:dyDescent="0.2"/>
    <row r="301436" hidden="1" x14ac:dyDescent="0.2"/>
    <row r="301437" hidden="1" x14ac:dyDescent="0.2"/>
    <row r="301438" hidden="1" x14ac:dyDescent="0.2"/>
    <row r="301439" hidden="1" x14ac:dyDescent="0.2"/>
    <row r="301440" hidden="1" x14ac:dyDescent="0.2"/>
    <row r="301441" hidden="1" x14ac:dyDescent="0.2"/>
    <row r="301442" hidden="1" x14ac:dyDescent="0.2"/>
    <row r="301443" hidden="1" x14ac:dyDescent="0.2"/>
    <row r="301444" hidden="1" x14ac:dyDescent="0.2"/>
    <row r="301445" hidden="1" x14ac:dyDescent="0.2"/>
    <row r="301446" hidden="1" x14ac:dyDescent="0.2"/>
    <row r="301447" hidden="1" x14ac:dyDescent="0.2"/>
    <row r="301448" hidden="1" x14ac:dyDescent="0.2"/>
    <row r="301449" hidden="1" x14ac:dyDescent="0.2"/>
    <row r="301450" hidden="1" x14ac:dyDescent="0.2"/>
    <row r="301451" hidden="1" x14ac:dyDescent="0.2"/>
    <row r="301452" hidden="1" x14ac:dyDescent="0.2"/>
    <row r="301453" hidden="1" x14ac:dyDescent="0.2"/>
    <row r="301454" hidden="1" x14ac:dyDescent="0.2"/>
    <row r="301455" hidden="1" x14ac:dyDescent="0.2"/>
    <row r="301456" hidden="1" x14ac:dyDescent="0.2"/>
    <row r="301457" hidden="1" x14ac:dyDescent="0.2"/>
    <row r="301458" hidden="1" x14ac:dyDescent="0.2"/>
    <row r="301459" hidden="1" x14ac:dyDescent="0.2"/>
    <row r="301460" hidden="1" x14ac:dyDescent="0.2"/>
    <row r="301461" hidden="1" x14ac:dyDescent="0.2"/>
    <row r="301462" hidden="1" x14ac:dyDescent="0.2"/>
    <row r="301463" hidden="1" x14ac:dyDescent="0.2"/>
    <row r="301464" hidden="1" x14ac:dyDescent="0.2"/>
    <row r="301465" hidden="1" x14ac:dyDescent="0.2"/>
    <row r="301466" hidden="1" x14ac:dyDescent="0.2"/>
    <row r="301467" hidden="1" x14ac:dyDescent="0.2"/>
    <row r="301468" hidden="1" x14ac:dyDescent="0.2"/>
    <row r="301469" hidden="1" x14ac:dyDescent="0.2"/>
    <row r="301470" hidden="1" x14ac:dyDescent="0.2"/>
    <row r="301471" hidden="1" x14ac:dyDescent="0.2"/>
    <row r="301472" hidden="1" x14ac:dyDescent="0.2"/>
    <row r="301473" hidden="1" x14ac:dyDescent="0.2"/>
    <row r="301474" hidden="1" x14ac:dyDescent="0.2"/>
    <row r="301475" hidden="1" x14ac:dyDescent="0.2"/>
    <row r="301476" hidden="1" x14ac:dyDescent="0.2"/>
    <row r="301477" hidden="1" x14ac:dyDescent="0.2"/>
    <row r="301478" hidden="1" x14ac:dyDescent="0.2"/>
    <row r="301479" hidden="1" x14ac:dyDescent="0.2"/>
    <row r="301480" hidden="1" x14ac:dyDescent="0.2"/>
    <row r="301481" hidden="1" x14ac:dyDescent="0.2"/>
    <row r="301482" hidden="1" x14ac:dyDescent="0.2"/>
    <row r="301483" hidden="1" x14ac:dyDescent="0.2"/>
    <row r="301484" hidden="1" x14ac:dyDescent="0.2"/>
    <row r="301485" hidden="1" x14ac:dyDescent="0.2"/>
    <row r="301486" hidden="1" x14ac:dyDescent="0.2"/>
    <row r="301487" hidden="1" x14ac:dyDescent="0.2"/>
    <row r="301488" hidden="1" x14ac:dyDescent="0.2"/>
    <row r="301489" hidden="1" x14ac:dyDescent="0.2"/>
    <row r="301490" hidden="1" x14ac:dyDescent="0.2"/>
    <row r="301491" hidden="1" x14ac:dyDescent="0.2"/>
    <row r="301492" hidden="1" x14ac:dyDescent="0.2"/>
    <row r="301493" hidden="1" x14ac:dyDescent="0.2"/>
    <row r="301494" hidden="1" x14ac:dyDescent="0.2"/>
    <row r="301495" hidden="1" x14ac:dyDescent="0.2"/>
    <row r="301496" hidden="1" x14ac:dyDescent="0.2"/>
    <row r="301497" hidden="1" x14ac:dyDescent="0.2"/>
    <row r="301498" hidden="1" x14ac:dyDescent="0.2"/>
    <row r="301499" hidden="1" x14ac:dyDescent="0.2"/>
    <row r="301500" hidden="1" x14ac:dyDescent="0.2"/>
    <row r="301501" hidden="1" x14ac:dyDescent="0.2"/>
    <row r="301502" hidden="1" x14ac:dyDescent="0.2"/>
    <row r="301503" hidden="1" x14ac:dyDescent="0.2"/>
    <row r="301504" hidden="1" x14ac:dyDescent="0.2"/>
    <row r="301505" hidden="1" x14ac:dyDescent="0.2"/>
    <row r="301506" hidden="1" x14ac:dyDescent="0.2"/>
    <row r="301507" hidden="1" x14ac:dyDescent="0.2"/>
    <row r="301508" hidden="1" x14ac:dyDescent="0.2"/>
    <row r="301509" hidden="1" x14ac:dyDescent="0.2"/>
    <row r="301510" hidden="1" x14ac:dyDescent="0.2"/>
    <row r="301511" hidden="1" x14ac:dyDescent="0.2"/>
    <row r="301512" hidden="1" x14ac:dyDescent="0.2"/>
    <row r="301513" hidden="1" x14ac:dyDescent="0.2"/>
    <row r="301514" hidden="1" x14ac:dyDescent="0.2"/>
    <row r="301515" hidden="1" x14ac:dyDescent="0.2"/>
    <row r="301516" hidden="1" x14ac:dyDescent="0.2"/>
    <row r="301517" hidden="1" x14ac:dyDescent="0.2"/>
    <row r="301518" hidden="1" x14ac:dyDescent="0.2"/>
    <row r="301519" hidden="1" x14ac:dyDescent="0.2"/>
    <row r="301520" hidden="1" x14ac:dyDescent="0.2"/>
    <row r="301521" hidden="1" x14ac:dyDescent="0.2"/>
    <row r="301522" hidden="1" x14ac:dyDescent="0.2"/>
    <row r="301523" hidden="1" x14ac:dyDescent="0.2"/>
    <row r="301524" hidden="1" x14ac:dyDescent="0.2"/>
    <row r="301525" hidden="1" x14ac:dyDescent="0.2"/>
    <row r="301526" hidden="1" x14ac:dyDescent="0.2"/>
    <row r="301527" hidden="1" x14ac:dyDescent="0.2"/>
    <row r="301528" hidden="1" x14ac:dyDescent="0.2"/>
    <row r="301529" hidden="1" x14ac:dyDescent="0.2"/>
    <row r="301530" hidden="1" x14ac:dyDescent="0.2"/>
    <row r="301531" hidden="1" x14ac:dyDescent="0.2"/>
    <row r="301532" hidden="1" x14ac:dyDescent="0.2"/>
    <row r="301533" hidden="1" x14ac:dyDescent="0.2"/>
    <row r="301534" hidden="1" x14ac:dyDescent="0.2"/>
    <row r="301535" hidden="1" x14ac:dyDescent="0.2"/>
    <row r="301536" hidden="1" x14ac:dyDescent="0.2"/>
    <row r="301537" hidden="1" x14ac:dyDescent="0.2"/>
    <row r="301538" hidden="1" x14ac:dyDescent="0.2"/>
    <row r="301539" hidden="1" x14ac:dyDescent="0.2"/>
    <row r="301540" hidden="1" x14ac:dyDescent="0.2"/>
    <row r="301541" hidden="1" x14ac:dyDescent="0.2"/>
    <row r="301542" hidden="1" x14ac:dyDescent="0.2"/>
    <row r="301543" hidden="1" x14ac:dyDescent="0.2"/>
    <row r="301544" hidden="1" x14ac:dyDescent="0.2"/>
    <row r="301545" hidden="1" x14ac:dyDescent="0.2"/>
    <row r="301546" hidden="1" x14ac:dyDescent="0.2"/>
    <row r="301547" hidden="1" x14ac:dyDescent="0.2"/>
    <row r="301548" hidden="1" x14ac:dyDescent="0.2"/>
    <row r="301549" hidden="1" x14ac:dyDescent="0.2"/>
    <row r="301550" hidden="1" x14ac:dyDescent="0.2"/>
    <row r="301551" hidden="1" x14ac:dyDescent="0.2"/>
    <row r="301552" hidden="1" x14ac:dyDescent="0.2"/>
    <row r="301553" hidden="1" x14ac:dyDescent="0.2"/>
    <row r="301554" hidden="1" x14ac:dyDescent="0.2"/>
    <row r="301555" hidden="1" x14ac:dyDescent="0.2"/>
    <row r="301556" hidden="1" x14ac:dyDescent="0.2"/>
    <row r="301557" hidden="1" x14ac:dyDescent="0.2"/>
    <row r="301558" hidden="1" x14ac:dyDescent="0.2"/>
    <row r="301559" hidden="1" x14ac:dyDescent="0.2"/>
    <row r="301560" hidden="1" x14ac:dyDescent="0.2"/>
    <row r="301561" hidden="1" x14ac:dyDescent="0.2"/>
    <row r="301562" hidden="1" x14ac:dyDescent="0.2"/>
    <row r="301563" hidden="1" x14ac:dyDescent="0.2"/>
    <row r="301564" hidden="1" x14ac:dyDescent="0.2"/>
    <row r="301565" hidden="1" x14ac:dyDescent="0.2"/>
    <row r="301566" hidden="1" x14ac:dyDescent="0.2"/>
    <row r="301567" hidden="1" x14ac:dyDescent="0.2"/>
    <row r="301568" hidden="1" x14ac:dyDescent="0.2"/>
    <row r="301569" hidden="1" x14ac:dyDescent="0.2"/>
    <row r="301570" hidden="1" x14ac:dyDescent="0.2"/>
    <row r="301571" hidden="1" x14ac:dyDescent="0.2"/>
    <row r="301572" hidden="1" x14ac:dyDescent="0.2"/>
    <row r="301573" hidden="1" x14ac:dyDescent="0.2"/>
    <row r="301574" hidden="1" x14ac:dyDescent="0.2"/>
    <row r="301575" hidden="1" x14ac:dyDescent="0.2"/>
    <row r="301576" hidden="1" x14ac:dyDescent="0.2"/>
    <row r="301577" hidden="1" x14ac:dyDescent="0.2"/>
    <row r="301578" hidden="1" x14ac:dyDescent="0.2"/>
    <row r="301579" hidden="1" x14ac:dyDescent="0.2"/>
    <row r="301580" hidden="1" x14ac:dyDescent="0.2"/>
    <row r="301581" hidden="1" x14ac:dyDescent="0.2"/>
    <row r="301582" hidden="1" x14ac:dyDescent="0.2"/>
    <row r="301583" hidden="1" x14ac:dyDescent="0.2"/>
    <row r="301584" hidden="1" x14ac:dyDescent="0.2"/>
    <row r="301585" hidden="1" x14ac:dyDescent="0.2"/>
    <row r="301586" hidden="1" x14ac:dyDescent="0.2"/>
    <row r="301587" hidden="1" x14ac:dyDescent="0.2"/>
    <row r="301588" hidden="1" x14ac:dyDescent="0.2"/>
    <row r="301589" hidden="1" x14ac:dyDescent="0.2"/>
    <row r="301590" hidden="1" x14ac:dyDescent="0.2"/>
    <row r="301591" hidden="1" x14ac:dyDescent="0.2"/>
    <row r="301592" hidden="1" x14ac:dyDescent="0.2"/>
    <row r="301593" hidden="1" x14ac:dyDescent="0.2"/>
    <row r="301594" hidden="1" x14ac:dyDescent="0.2"/>
    <row r="301595" hidden="1" x14ac:dyDescent="0.2"/>
    <row r="301596" hidden="1" x14ac:dyDescent="0.2"/>
    <row r="301597" hidden="1" x14ac:dyDescent="0.2"/>
    <row r="301598" hidden="1" x14ac:dyDescent="0.2"/>
    <row r="301599" hidden="1" x14ac:dyDescent="0.2"/>
    <row r="301600" hidden="1" x14ac:dyDescent="0.2"/>
    <row r="301601" hidden="1" x14ac:dyDescent="0.2"/>
    <row r="301602" hidden="1" x14ac:dyDescent="0.2"/>
    <row r="301603" hidden="1" x14ac:dyDescent="0.2"/>
    <row r="301604" hidden="1" x14ac:dyDescent="0.2"/>
    <row r="301605" hidden="1" x14ac:dyDescent="0.2"/>
    <row r="301606" hidden="1" x14ac:dyDescent="0.2"/>
    <row r="301607" hidden="1" x14ac:dyDescent="0.2"/>
    <row r="301608" hidden="1" x14ac:dyDescent="0.2"/>
    <row r="301609" hidden="1" x14ac:dyDescent="0.2"/>
    <row r="301610" hidden="1" x14ac:dyDescent="0.2"/>
    <row r="301611" hidden="1" x14ac:dyDescent="0.2"/>
    <row r="301612" hidden="1" x14ac:dyDescent="0.2"/>
    <row r="301613" hidden="1" x14ac:dyDescent="0.2"/>
    <row r="301614" hidden="1" x14ac:dyDescent="0.2"/>
    <row r="301615" hidden="1" x14ac:dyDescent="0.2"/>
    <row r="301616" hidden="1" x14ac:dyDescent="0.2"/>
    <row r="301617" hidden="1" x14ac:dyDescent="0.2"/>
    <row r="301618" hidden="1" x14ac:dyDescent="0.2"/>
    <row r="301619" hidden="1" x14ac:dyDescent="0.2"/>
    <row r="301620" hidden="1" x14ac:dyDescent="0.2"/>
    <row r="301621" hidden="1" x14ac:dyDescent="0.2"/>
    <row r="301622" hidden="1" x14ac:dyDescent="0.2"/>
    <row r="301623" hidden="1" x14ac:dyDescent="0.2"/>
    <row r="301624" hidden="1" x14ac:dyDescent="0.2"/>
    <row r="301625" hidden="1" x14ac:dyDescent="0.2"/>
    <row r="301626" hidden="1" x14ac:dyDescent="0.2"/>
    <row r="301627" hidden="1" x14ac:dyDescent="0.2"/>
    <row r="301628" hidden="1" x14ac:dyDescent="0.2"/>
    <row r="301629" hidden="1" x14ac:dyDescent="0.2"/>
    <row r="301630" hidden="1" x14ac:dyDescent="0.2"/>
    <row r="301631" hidden="1" x14ac:dyDescent="0.2"/>
    <row r="301632" hidden="1" x14ac:dyDescent="0.2"/>
    <row r="301633" hidden="1" x14ac:dyDescent="0.2"/>
    <row r="301634" hidden="1" x14ac:dyDescent="0.2"/>
    <row r="301635" hidden="1" x14ac:dyDescent="0.2"/>
    <row r="301636" hidden="1" x14ac:dyDescent="0.2"/>
    <row r="301637" hidden="1" x14ac:dyDescent="0.2"/>
    <row r="301638" hidden="1" x14ac:dyDescent="0.2"/>
    <row r="301639" hidden="1" x14ac:dyDescent="0.2"/>
    <row r="301640" hidden="1" x14ac:dyDescent="0.2"/>
    <row r="301641" hidden="1" x14ac:dyDescent="0.2"/>
    <row r="301642" hidden="1" x14ac:dyDescent="0.2"/>
    <row r="301643" hidden="1" x14ac:dyDescent="0.2"/>
    <row r="301644" hidden="1" x14ac:dyDescent="0.2"/>
    <row r="301645" hidden="1" x14ac:dyDescent="0.2"/>
    <row r="301646" hidden="1" x14ac:dyDescent="0.2"/>
    <row r="301647" hidden="1" x14ac:dyDescent="0.2"/>
    <row r="301648" hidden="1" x14ac:dyDescent="0.2"/>
    <row r="301649" hidden="1" x14ac:dyDescent="0.2"/>
    <row r="301650" hidden="1" x14ac:dyDescent="0.2"/>
    <row r="301651" hidden="1" x14ac:dyDescent="0.2"/>
    <row r="301652" hidden="1" x14ac:dyDescent="0.2"/>
    <row r="301653" hidden="1" x14ac:dyDescent="0.2"/>
    <row r="301654" hidden="1" x14ac:dyDescent="0.2"/>
    <row r="301655" hidden="1" x14ac:dyDescent="0.2"/>
    <row r="301656" hidden="1" x14ac:dyDescent="0.2"/>
    <row r="301657" hidden="1" x14ac:dyDescent="0.2"/>
    <row r="301658" hidden="1" x14ac:dyDescent="0.2"/>
    <row r="301659" hidden="1" x14ac:dyDescent="0.2"/>
    <row r="301660" hidden="1" x14ac:dyDescent="0.2"/>
    <row r="301661" hidden="1" x14ac:dyDescent="0.2"/>
    <row r="301662" hidden="1" x14ac:dyDescent="0.2"/>
    <row r="301663" hidden="1" x14ac:dyDescent="0.2"/>
    <row r="301664" hidden="1" x14ac:dyDescent="0.2"/>
    <row r="301665" hidden="1" x14ac:dyDescent="0.2"/>
    <row r="301666" hidden="1" x14ac:dyDescent="0.2"/>
    <row r="301667" hidden="1" x14ac:dyDescent="0.2"/>
    <row r="301668" hidden="1" x14ac:dyDescent="0.2"/>
    <row r="301669" hidden="1" x14ac:dyDescent="0.2"/>
    <row r="301670" hidden="1" x14ac:dyDescent="0.2"/>
    <row r="301671" hidden="1" x14ac:dyDescent="0.2"/>
    <row r="301672" hidden="1" x14ac:dyDescent="0.2"/>
    <row r="301673" hidden="1" x14ac:dyDescent="0.2"/>
    <row r="301674" hidden="1" x14ac:dyDescent="0.2"/>
    <row r="301675" hidden="1" x14ac:dyDescent="0.2"/>
    <row r="301676" hidden="1" x14ac:dyDescent="0.2"/>
    <row r="301677" hidden="1" x14ac:dyDescent="0.2"/>
    <row r="301678" hidden="1" x14ac:dyDescent="0.2"/>
    <row r="301679" hidden="1" x14ac:dyDescent="0.2"/>
    <row r="301680" hidden="1" x14ac:dyDescent="0.2"/>
    <row r="301681" hidden="1" x14ac:dyDescent="0.2"/>
    <row r="301682" hidden="1" x14ac:dyDescent="0.2"/>
    <row r="301683" hidden="1" x14ac:dyDescent="0.2"/>
    <row r="301684" hidden="1" x14ac:dyDescent="0.2"/>
    <row r="301685" hidden="1" x14ac:dyDescent="0.2"/>
    <row r="301686" hidden="1" x14ac:dyDescent="0.2"/>
    <row r="301687" hidden="1" x14ac:dyDescent="0.2"/>
    <row r="301688" hidden="1" x14ac:dyDescent="0.2"/>
    <row r="301689" hidden="1" x14ac:dyDescent="0.2"/>
    <row r="301690" hidden="1" x14ac:dyDescent="0.2"/>
    <row r="301691" hidden="1" x14ac:dyDescent="0.2"/>
    <row r="301692" hidden="1" x14ac:dyDescent="0.2"/>
    <row r="301693" hidden="1" x14ac:dyDescent="0.2"/>
    <row r="301694" hidden="1" x14ac:dyDescent="0.2"/>
    <row r="301695" hidden="1" x14ac:dyDescent="0.2"/>
    <row r="301696" hidden="1" x14ac:dyDescent="0.2"/>
    <row r="301697" hidden="1" x14ac:dyDescent="0.2"/>
    <row r="301698" hidden="1" x14ac:dyDescent="0.2"/>
    <row r="301699" hidden="1" x14ac:dyDescent="0.2"/>
    <row r="301700" hidden="1" x14ac:dyDescent="0.2"/>
    <row r="301701" hidden="1" x14ac:dyDescent="0.2"/>
    <row r="301702" hidden="1" x14ac:dyDescent="0.2"/>
    <row r="301703" hidden="1" x14ac:dyDescent="0.2"/>
    <row r="301704" hidden="1" x14ac:dyDescent="0.2"/>
    <row r="301705" hidden="1" x14ac:dyDescent="0.2"/>
    <row r="301706" hidden="1" x14ac:dyDescent="0.2"/>
    <row r="301707" hidden="1" x14ac:dyDescent="0.2"/>
    <row r="301708" hidden="1" x14ac:dyDescent="0.2"/>
    <row r="301709" hidden="1" x14ac:dyDescent="0.2"/>
    <row r="301710" hidden="1" x14ac:dyDescent="0.2"/>
    <row r="301711" hidden="1" x14ac:dyDescent="0.2"/>
    <row r="301712" hidden="1" x14ac:dyDescent="0.2"/>
    <row r="301713" hidden="1" x14ac:dyDescent="0.2"/>
    <row r="301714" hidden="1" x14ac:dyDescent="0.2"/>
    <row r="301715" hidden="1" x14ac:dyDescent="0.2"/>
    <row r="301716" hidden="1" x14ac:dyDescent="0.2"/>
    <row r="301717" hidden="1" x14ac:dyDescent="0.2"/>
    <row r="301718" hidden="1" x14ac:dyDescent="0.2"/>
    <row r="301719" hidden="1" x14ac:dyDescent="0.2"/>
    <row r="301720" hidden="1" x14ac:dyDescent="0.2"/>
    <row r="301721" hidden="1" x14ac:dyDescent="0.2"/>
    <row r="301722" hidden="1" x14ac:dyDescent="0.2"/>
    <row r="301723" hidden="1" x14ac:dyDescent="0.2"/>
    <row r="301724" hidden="1" x14ac:dyDescent="0.2"/>
    <row r="301725" hidden="1" x14ac:dyDescent="0.2"/>
    <row r="301726" hidden="1" x14ac:dyDescent="0.2"/>
    <row r="301727" hidden="1" x14ac:dyDescent="0.2"/>
    <row r="301728" hidden="1" x14ac:dyDescent="0.2"/>
    <row r="301729" hidden="1" x14ac:dyDescent="0.2"/>
    <row r="301730" hidden="1" x14ac:dyDescent="0.2"/>
    <row r="301731" hidden="1" x14ac:dyDescent="0.2"/>
    <row r="301732" hidden="1" x14ac:dyDescent="0.2"/>
    <row r="301733" hidden="1" x14ac:dyDescent="0.2"/>
    <row r="301734" hidden="1" x14ac:dyDescent="0.2"/>
    <row r="301735" hidden="1" x14ac:dyDescent="0.2"/>
    <row r="301736" hidden="1" x14ac:dyDescent="0.2"/>
    <row r="301737" hidden="1" x14ac:dyDescent="0.2"/>
    <row r="301738" hidden="1" x14ac:dyDescent="0.2"/>
    <row r="301739" hidden="1" x14ac:dyDescent="0.2"/>
    <row r="301740" hidden="1" x14ac:dyDescent="0.2"/>
    <row r="301741" hidden="1" x14ac:dyDescent="0.2"/>
    <row r="301742" hidden="1" x14ac:dyDescent="0.2"/>
    <row r="301743" hidden="1" x14ac:dyDescent="0.2"/>
    <row r="301744" hidden="1" x14ac:dyDescent="0.2"/>
    <row r="301745" hidden="1" x14ac:dyDescent="0.2"/>
    <row r="301746" hidden="1" x14ac:dyDescent="0.2"/>
    <row r="301747" hidden="1" x14ac:dyDescent="0.2"/>
    <row r="301748" hidden="1" x14ac:dyDescent="0.2"/>
    <row r="301749" hidden="1" x14ac:dyDescent="0.2"/>
    <row r="301750" hidden="1" x14ac:dyDescent="0.2"/>
    <row r="301751" hidden="1" x14ac:dyDescent="0.2"/>
    <row r="301752" hidden="1" x14ac:dyDescent="0.2"/>
    <row r="301753" hidden="1" x14ac:dyDescent="0.2"/>
    <row r="301754" hidden="1" x14ac:dyDescent="0.2"/>
    <row r="301755" hidden="1" x14ac:dyDescent="0.2"/>
    <row r="301756" hidden="1" x14ac:dyDescent="0.2"/>
    <row r="301757" hidden="1" x14ac:dyDescent="0.2"/>
    <row r="301758" hidden="1" x14ac:dyDescent="0.2"/>
    <row r="301759" hidden="1" x14ac:dyDescent="0.2"/>
    <row r="301760" hidden="1" x14ac:dyDescent="0.2"/>
    <row r="301761" hidden="1" x14ac:dyDescent="0.2"/>
    <row r="301762" hidden="1" x14ac:dyDescent="0.2"/>
    <row r="301763" hidden="1" x14ac:dyDescent="0.2"/>
    <row r="301764" hidden="1" x14ac:dyDescent="0.2"/>
    <row r="301765" hidden="1" x14ac:dyDescent="0.2"/>
    <row r="301766" hidden="1" x14ac:dyDescent="0.2"/>
    <row r="301767" hidden="1" x14ac:dyDescent="0.2"/>
    <row r="301768" hidden="1" x14ac:dyDescent="0.2"/>
    <row r="301769" hidden="1" x14ac:dyDescent="0.2"/>
    <row r="301770" hidden="1" x14ac:dyDescent="0.2"/>
    <row r="301771" hidden="1" x14ac:dyDescent="0.2"/>
    <row r="301772" hidden="1" x14ac:dyDescent="0.2"/>
    <row r="301773" hidden="1" x14ac:dyDescent="0.2"/>
    <row r="301774" hidden="1" x14ac:dyDescent="0.2"/>
    <row r="301775" hidden="1" x14ac:dyDescent="0.2"/>
    <row r="301776" hidden="1" x14ac:dyDescent="0.2"/>
    <row r="301777" hidden="1" x14ac:dyDescent="0.2"/>
    <row r="301778" hidden="1" x14ac:dyDescent="0.2"/>
    <row r="301779" hidden="1" x14ac:dyDescent="0.2"/>
    <row r="301780" hidden="1" x14ac:dyDescent="0.2"/>
    <row r="301781" hidden="1" x14ac:dyDescent="0.2"/>
    <row r="301782" hidden="1" x14ac:dyDescent="0.2"/>
    <row r="301783" hidden="1" x14ac:dyDescent="0.2"/>
    <row r="301784" hidden="1" x14ac:dyDescent="0.2"/>
    <row r="301785" hidden="1" x14ac:dyDescent="0.2"/>
    <row r="301786" hidden="1" x14ac:dyDescent="0.2"/>
    <row r="301787" hidden="1" x14ac:dyDescent="0.2"/>
    <row r="301788" hidden="1" x14ac:dyDescent="0.2"/>
    <row r="301789" hidden="1" x14ac:dyDescent="0.2"/>
    <row r="301790" hidden="1" x14ac:dyDescent="0.2"/>
    <row r="301791" hidden="1" x14ac:dyDescent="0.2"/>
    <row r="301792" hidden="1" x14ac:dyDescent="0.2"/>
    <row r="301793" hidden="1" x14ac:dyDescent="0.2"/>
    <row r="301794" hidden="1" x14ac:dyDescent="0.2"/>
    <row r="301795" hidden="1" x14ac:dyDescent="0.2"/>
    <row r="301796" hidden="1" x14ac:dyDescent="0.2"/>
    <row r="301797" hidden="1" x14ac:dyDescent="0.2"/>
    <row r="301798" hidden="1" x14ac:dyDescent="0.2"/>
    <row r="301799" hidden="1" x14ac:dyDescent="0.2"/>
    <row r="301800" hidden="1" x14ac:dyDescent="0.2"/>
    <row r="301801" hidden="1" x14ac:dyDescent="0.2"/>
    <row r="301802" hidden="1" x14ac:dyDescent="0.2"/>
    <row r="301803" hidden="1" x14ac:dyDescent="0.2"/>
    <row r="301804" hidden="1" x14ac:dyDescent="0.2"/>
    <row r="301805" hidden="1" x14ac:dyDescent="0.2"/>
    <row r="301806" hidden="1" x14ac:dyDescent="0.2"/>
    <row r="301807" hidden="1" x14ac:dyDescent="0.2"/>
    <row r="301808" hidden="1" x14ac:dyDescent="0.2"/>
    <row r="301809" hidden="1" x14ac:dyDescent="0.2"/>
    <row r="301810" hidden="1" x14ac:dyDescent="0.2"/>
    <row r="301811" hidden="1" x14ac:dyDescent="0.2"/>
    <row r="301812" hidden="1" x14ac:dyDescent="0.2"/>
    <row r="301813" hidden="1" x14ac:dyDescent="0.2"/>
    <row r="301814" hidden="1" x14ac:dyDescent="0.2"/>
    <row r="301815" hidden="1" x14ac:dyDescent="0.2"/>
    <row r="301816" hidden="1" x14ac:dyDescent="0.2"/>
    <row r="301817" hidden="1" x14ac:dyDescent="0.2"/>
    <row r="301818" hidden="1" x14ac:dyDescent="0.2"/>
    <row r="301819" hidden="1" x14ac:dyDescent="0.2"/>
    <row r="301820" hidden="1" x14ac:dyDescent="0.2"/>
    <row r="301821" hidden="1" x14ac:dyDescent="0.2"/>
    <row r="301822" hidden="1" x14ac:dyDescent="0.2"/>
    <row r="301823" hidden="1" x14ac:dyDescent="0.2"/>
    <row r="301824" hidden="1" x14ac:dyDescent="0.2"/>
    <row r="301825" hidden="1" x14ac:dyDescent="0.2"/>
    <row r="301826" hidden="1" x14ac:dyDescent="0.2"/>
    <row r="301827" hidden="1" x14ac:dyDescent="0.2"/>
    <row r="301828" hidden="1" x14ac:dyDescent="0.2"/>
    <row r="301829" hidden="1" x14ac:dyDescent="0.2"/>
    <row r="301830" hidden="1" x14ac:dyDescent="0.2"/>
    <row r="301831" hidden="1" x14ac:dyDescent="0.2"/>
    <row r="301832" hidden="1" x14ac:dyDescent="0.2"/>
    <row r="301833" hidden="1" x14ac:dyDescent="0.2"/>
    <row r="301834" hidden="1" x14ac:dyDescent="0.2"/>
    <row r="301835" hidden="1" x14ac:dyDescent="0.2"/>
    <row r="301836" hidden="1" x14ac:dyDescent="0.2"/>
    <row r="301837" hidden="1" x14ac:dyDescent="0.2"/>
    <row r="301838" hidden="1" x14ac:dyDescent="0.2"/>
    <row r="301839" hidden="1" x14ac:dyDescent="0.2"/>
    <row r="301840" hidden="1" x14ac:dyDescent="0.2"/>
    <row r="301841" hidden="1" x14ac:dyDescent="0.2"/>
    <row r="301842" hidden="1" x14ac:dyDescent="0.2"/>
    <row r="301843" hidden="1" x14ac:dyDescent="0.2"/>
    <row r="301844" hidden="1" x14ac:dyDescent="0.2"/>
    <row r="301845" hidden="1" x14ac:dyDescent="0.2"/>
    <row r="301846" hidden="1" x14ac:dyDescent="0.2"/>
    <row r="301847" hidden="1" x14ac:dyDescent="0.2"/>
    <row r="301848" hidden="1" x14ac:dyDescent="0.2"/>
    <row r="301849" hidden="1" x14ac:dyDescent="0.2"/>
    <row r="301850" hidden="1" x14ac:dyDescent="0.2"/>
    <row r="301851" hidden="1" x14ac:dyDescent="0.2"/>
    <row r="301852" hidden="1" x14ac:dyDescent="0.2"/>
    <row r="301853" hidden="1" x14ac:dyDescent="0.2"/>
    <row r="301854" hidden="1" x14ac:dyDescent="0.2"/>
    <row r="301855" hidden="1" x14ac:dyDescent="0.2"/>
    <row r="301856" hidden="1" x14ac:dyDescent="0.2"/>
    <row r="301857" hidden="1" x14ac:dyDescent="0.2"/>
    <row r="301858" hidden="1" x14ac:dyDescent="0.2"/>
    <row r="301859" hidden="1" x14ac:dyDescent="0.2"/>
    <row r="301860" hidden="1" x14ac:dyDescent="0.2"/>
    <row r="301861" hidden="1" x14ac:dyDescent="0.2"/>
    <row r="301862" hidden="1" x14ac:dyDescent="0.2"/>
    <row r="301863" hidden="1" x14ac:dyDescent="0.2"/>
    <row r="301864" hidden="1" x14ac:dyDescent="0.2"/>
    <row r="301865" hidden="1" x14ac:dyDescent="0.2"/>
    <row r="301866" hidden="1" x14ac:dyDescent="0.2"/>
    <row r="301867" hidden="1" x14ac:dyDescent="0.2"/>
    <row r="301868" hidden="1" x14ac:dyDescent="0.2"/>
    <row r="301869" hidden="1" x14ac:dyDescent="0.2"/>
    <row r="301870" hidden="1" x14ac:dyDescent="0.2"/>
    <row r="301871" hidden="1" x14ac:dyDescent="0.2"/>
    <row r="301872" hidden="1" x14ac:dyDescent="0.2"/>
    <row r="301873" hidden="1" x14ac:dyDescent="0.2"/>
    <row r="301874" hidden="1" x14ac:dyDescent="0.2"/>
    <row r="301875" hidden="1" x14ac:dyDescent="0.2"/>
    <row r="301876" hidden="1" x14ac:dyDescent="0.2"/>
    <row r="301877" hidden="1" x14ac:dyDescent="0.2"/>
    <row r="301878" hidden="1" x14ac:dyDescent="0.2"/>
    <row r="301879" hidden="1" x14ac:dyDescent="0.2"/>
    <row r="301880" hidden="1" x14ac:dyDescent="0.2"/>
    <row r="301881" hidden="1" x14ac:dyDescent="0.2"/>
    <row r="301882" hidden="1" x14ac:dyDescent="0.2"/>
    <row r="301883" hidden="1" x14ac:dyDescent="0.2"/>
    <row r="301884" hidden="1" x14ac:dyDescent="0.2"/>
    <row r="301885" hidden="1" x14ac:dyDescent="0.2"/>
    <row r="301886" hidden="1" x14ac:dyDescent="0.2"/>
    <row r="301887" hidden="1" x14ac:dyDescent="0.2"/>
    <row r="301888" hidden="1" x14ac:dyDescent="0.2"/>
    <row r="301889" hidden="1" x14ac:dyDescent="0.2"/>
    <row r="301890" hidden="1" x14ac:dyDescent="0.2"/>
    <row r="301891" hidden="1" x14ac:dyDescent="0.2"/>
    <row r="301892" hidden="1" x14ac:dyDescent="0.2"/>
    <row r="301893" hidden="1" x14ac:dyDescent="0.2"/>
    <row r="301894" hidden="1" x14ac:dyDescent="0.2"/>
    <row r="301895" hidden="1" x14ac:dyDescent="0.2"/>
    <row r="301896" hidden="1" x14ac:dyDescent="0.2"/>
    <row r="301897" hidden="1" x14ac:dyDescent="0.2"/>
    <row r="301898" hidden="1" x14ac:dyDescent="0.2"/>
    <row r="301899" hidden="1" x14ac:dyDescent="0.2"/>
    <row r="301900" hidden="1" x14ac:dyDescent="0.2"/>
    <row r="301901" hidden="1" x14ac:dyDescent="0.2"/>
    <row r="301902" hidden="1" x14ac:dyDescent="0.2"/>
    <row r="301903" hidden="1" x14ac:dyDescent="0.2"/>
    <row r="301904" hidden="1" x14ac:dyDescent="0.2"/>
    <row r="301905" hidden="1" x14ac:dyDescent="0.2"/>
    <row r="301906" hidden="1" x14ac:dyDescent="0.2"/>
    <row r="301907" hidden="1" x14ac:dyDescent="0.2"/>
    <row r="301908" hidden="1" x14ac:dyDescent="0.2"/>
    <row r="301909" hidden="1" x14ac:dyDescent="0.2"/>
    <row r="301910" hidden="1" x14ac:dyDescent="0.2"/>
    <row r="301911" hidden="1" x14ac:dyDescent="0.2"/>
    <row r="301912" hidden="1" x14ac:dyDescent="0.2"/>
    <row r="301913" hidden="1" x14ac:dyDescent="0.2"/>
    <row r="301914" hidden="1" x14ac:dyDescent="0.2"/>
    <row r="301915" hidden="1" x14ac:dyDescent="0.2"/>
    <row r="301916" hidden="1" x14ac:dyDescent="0.2"/>
    <row r="301917" hidden="1" x14ac:dyDescent="0.2"/>
    <row r="301918" hidden="1" x14ac:dyDescent="0.2"/>
    <row r="301919" hidden="1" x14ac:dyDescent="0.2"/>
    <row r="301920" hidden="1" x14ac:dyDescent="0.2"/>
    <row r="301921" hidden="1" x14ac:dyDescent="0.2"/>
    <row r="301922" hidden="1" x14ac:dyDescent="0.2"/>
    <row r="301923" hidden="1" x14ac:dyDescent="0.2"/>
    <row r="301924" hidden="1" x14ac:dyDescent="0.2"/>
    <row r="301925" hidden="1" x14ac:dyDescent="0.2"/>
    <row r="301926" hidden="1" x14ac:dyDescent="0.2"/>
    <row r="301927" hidden="1" x14ac:dyDescent="0.2"/>
    <row r="301928" hidden="1" x14ac:dyDescent="0.2"/>
    <row r="301929" hidden="1" x14ac:dyDescent="0.2"/>
    <row r="301930" hidden="1" x14ac:dyDescent="0.2"/>
    <row r="301931" hidden="1" x14ac:dyDescent="0.2"/>
    <row r="301932" hidden="1" x14ac:dyDescent="0.2"/>
    <row r="301933" hidden="1" x14ac:dyDescent="0.2"/>
    <row r="301934" hidden="1" x14ac:dyDescent="0.2"/>
    <row r="301935" hidden="1" x14ac:dyDescent="0.2"/>
    <row r="301936" hidden="1" x14ac:dyDescent="0.2"/>
    <row r="301937" hidden="1" x14ac:dyDescent="0.2"/>
    <row r="301938" hidden="1" x14ac:dyDescent="0.2"/>
    <row r="301939" hidden="1" x14ac:dyDescent="0.2"/>
    <row r="301940" hidden="1" x14ac:dyDescent="0.2"/>
    <row r="301941" hidden="1" x14ac:dyDescent="0.2"/>
    <row r="301942" hidden="1" x14ac:dyDescent="0.2"/>
    <row r="301943" hidden="1" x14ac:dyDescent="0.2"/>
    <row r="301944" hidden="1" x14ac:dyDescent="0.2"/>
    <row r="301945" hidden="1" x14ac:dyDescent="0.2"/>
    <row r="301946" hidden="1" x14ac:dyDescent="0.2"/>
    <row r="301947" hidden="1" x14ac:dyDescent="0.2"/>
    <row r="301948" hidden="1" x14ac:dyDescent="0.2"/>
    <row r="301949" hidden="1" x14ac:dyDescent="0.2"/>
    <row r="301950" hidden="1" x14ac:dyDescent="0.2"/>
    <row r="301951" hidden="1" x14ac:dyDescent="0.2"/>
    <row r="301952" hidden="1" x14ac:dyDescent="0.2"/>
    <row r="301953" hidden="1" x14ac:dyDescent="0.2"/>
    <row r="301954" hidden="1" x14ac:dyDescent="0.2"/>
    <row r="301955" hidden="1" x14ac:dyDescent="0.2"/>
    <row r="301956" hidden="1" x14ac:dyDescent="0.2"/>
    <row r="301957" hidden="1" x14ac:dyDescent="0.2"/>
    <row r="301958" hidden="1" x14ac:dyDescent="0.2"/>
    <row r="301959" hidden="1" x14ac:dyDescent="0.2"/>
    <row r="301960" hidden="1" x14ac:dyDescent="0.2"/>
    <row r="301961" hidden="1" x14ac:dyDescent="0.2"/>
    <row r="301962" hidden="1" x14ac:dyDescent="0.2"/>
    <row r="301963" hidden="1" x14ac:dyDescent="0.2"/>
    <row r="301964" hidden="1" x14ac:dyDescent="0.2"/>
    <row r="301965" hidden="1" x14ac:dyDescent="0.2"/>
    <row r="301966" hidden="1" x14ac:dyDescent="0.2"/>
    <row r="301967" hidden="1" x14ac:dyDescent="0.2"/>
    <row r="301968" hidden="1" x14ac:dyDescent="0.2"/>
    <row r="301969" hidden="1" x14ac:dyDescent="0.2"/>
    <row r="301970" hidden="1" x14ac:dyDescent="0.2"/>
    <row r="301971" hidden="1" x14ac:dyDescent="0.2"/>
    <row r="301972" hidden="1" x14ac:dyDescent="0.2"/>
    <row r="301973" hidden="1" x14ac:dyDescent="0.2"/>
    <row r="301974" hidden="1" x14ac:dyDescent="0.2"/>
    <row r="301975" hidden="1" x14ac:dyDescent="0.2"/>
    <row r="301976" hidden="1" x14ac:dyDescent="0.2"/>
    <row r="301977" hidden="1" x14ac:dyDescent="0.2"/>
    <row r="301978" hidden="1" x14ac:dyDescent="0.2"/>
    <row r="301979" hidden="1" x14ac:dyDescent="0.2"/>
    <row r="301980" hidden="1" x14ac:dyDescent="0.2"/>
    <row r="301981" hidden="1" x14ac:dyDescent="0.2"/>
    <row r="301982" hidden="1" x14ac:dyDescent="0.2"/>
    <row r="301983" hidden="1" x14ac:dyDescent="0.2"/>
    <row r="301984" hidden="1" x14ac:dyDescent="0.2"/>
    <row r="301985" hidden="1" x14ac:dyDescent="0.2"/>
    <row r="301986" hidden="1" x14ac:dyDescent="0.2"/>
    <row r="301987" hidden="1" x14ac:dyDescent="0.2"/>
    <row r="301988" hidden="1" x14ac:dyDescent="0.2"/>
    <row r="301989" hidden="1" x14ac:dyDescent="0.2"/>
    <row r="301990" hidden="1" x14ac:dyDescent="0.2"/>
    <row r="301991" hidden="1" x14ac:dyDescent="0.2"/>
    <row r="301992" hidden="1" x14ac:dyDescent="0.2"/>
    <row r="301993" hidden="1" x14ac:dyDescent="0.2"/>
    <row r="301994" hidden="1" x14ac:dyDescent="0.2"/>
    <row r="301995" hidden="1" x14ac:dyDescent="0.2"/>
    <row r="301996" hidden="1" x14ac:dyDescent="0.2"/>
    <row r="301997" hidden="1" x14ac:dyDescent="0.2"/>
    <row r="301998" hidden="1" x14ac:dyDescent="0.2"/>
    <row r="301999" hidden="1" x14ac:dyDescent="0.2"/>
    <row r="302000" hidden="1" x14ac:dyDescent="0.2"/>
    <row r="302001" hidden="1" x14ac:dyDescent="0.2"/>
    <row r="302002" hidden="1" x14ac:dyDescent="0.2"/>
    <row r="302003" hidden="1" x14ac:dyDescent="0.2"/>
    <row r="302004" hidden="1" x14ac:dyDescent="0.2"/>
    <row r="302005" hidden="1" x14ac:dyDescent="0.2"/>
    <row r="302006" hidden="1" x14ac:dyDescent="0.2"/>
    <row r="302007" hidden="1" x14ac:dyDescent="0.2"/>
    <row r="302008" hidden="1" x14ac:dyDescent="0.2"/>
    <row r="302009" hidden="1" x14ac:dyDescent="0.2"/>
    <row r="302010" hidden="1" x14ac:dyDescent="0.2"/>
    <row r="302011" hidden="1" x14ac:dyDescent="0.2"/>
    <row r="302012" hidden="1" x14ac:dyDescent="0.2"/>
    <row r="302013" hidden="1" x14ac:dyDescent="0.2"/>
    <row r="302014" hidden="1" x14ac:dyDescent="0.2"/>
    <row r="302015" hidden="1" x14ac:dyDescent="0.2"/>
    <row r="302016" hidden="1" x14ac:dyDescent="0.2"/>
    <row r="302017" hidden="1" x14ac:dyDescent="0.2"/>
    <row r="302018" hidden="1" x14ac:dyDescent="0.2"/>
    <row r="302019" hidden="1" x14ac:dyDescent="0.2"/>
    <row r="302020" hidden="1" x14ac:dyDescent="0.2"/>
    <row r="302021" hidden="1" x14ac:dyDescent="0.2"/>
    <row r="302022" hidden="1" x14ac:dyDescent="0.2"/>
    <row r="302023" hidden="1" x14ac:dyDescent="0.2"/>
    <row r="302024" hidden="1" x14ac:dyDescent="0.2"/>
    <row r="302025" hidden="1" x14ac:dyDescent="0.2"/>
    <row r="302026" hidden="1" x14ac:dyDescent="0.2"/>
    <row r="302027" hidden="1" x14ac:dyDescent="0.2"/>
    <row r="302028" hidden="1" x14ac:dyDescent="0.2"/>
    <row r="302029" hidden="1" x14ac:dyDescent="0.2"/>
    <row r="302030" hidden="1" x14ac:dyDescent="0.2"/>
    <row r="302031" hidden="1" x14ac:dyDescent="0.2"/>
    <row r="302032" hidden="1" x14ac:dyDescent="0.2"/>
    <row r="302033" hidden="1" x14ac:dyDescent="0.2"/>
    <row r="302034" hidden="1" x14ac:dyDescent="0.2"/>
    <row r="302035" hidden="1" x14ac:dyDescent="0.2"/>
    <row r="302036" hidden="1" x14ac:dyDescent="0.2"/>
    <row r="302037" hidden="1" x14ac:dyDescent="0.2"/>
    <row r="302038" hidden="1" x14ac:dyDescent="0.2"/>
    <row r="302039" hidden="1" x14ac:dyDescent="0.2"/>
    <row r="302040" hidden="1" x14ac:dyDescent="0.2"/>
    <row r="302041" hidden="1" x14ac:dyDescent="0.2"/>
    <row r="302042" hidden="1" x14ac:dyDescent="0.2"/>
    <row r="302043" hidden="1" x14ac:dyDescent="0.2"/>
    <row r="302044" hidden="1" x14ac:dyDescent="0.2"/>
    <row r="302045" hidden="1" x14ac:dyDescent="0.2"/>
    <row r="302046" hidden="1" x14ac:dyDescent="0.2"/>
    <row r="302047" hidden="1" x14ac:dyDescent="0.2"/>
    <row r="302048" hidden="1" x14ac:dyDescent="0.2"/>
    <row r="302049" hidden="1" x14ac:dyDescent="0.2"/>
    <row r="302050" hidden="1" x14ac:dyDescent="0.2"/>
    <row r="302051" hidden="1" x14ac:dyDescent="0.2"/>
    <row r="302052" hidden="1" x14ac:dyDescent="0.2"/>
    <row r="302053" hidden="1" x14ac:dyDescent="0.2"/>
    <row r="302054" hidden="1" x14ac:dyDescent="0.2"/>
    <row r="302055" hidden="1" x14ac:dyDescent="0.2"/>
    <row r="302056" hidden="1" x14ac:dyDescent="0.2"/>
    <row r="302057" hidden="1" x14ac:dyDescent="0.2"/>
    <row r="302058" hidden="1" x14ac:dyDescent="0.2"/>
    <row r="302059" hidden="1" x14ac:dyDescent="0.2"/>
    <row r="302060" hidden="1" x14ac:dyDescent="0.2"/>
    <row r="302061" hidden="1" x14ac:dyDescent="0.2"/>
    <row r="302062" hidden="1" x14ac:dyDescent="0.2"/>
    <row r="302063" hidden="1" x14ac:dyDescent="0.2"/>
    <row r="302064" hidden="1" x14ac:dyDescent="0.2"/>
    <row r="302065" hidden="1" x14ac:dyDescent="0.2"/>
    <row r="302066" hidden="1" x14ac:dyDescent="0.2"/>
    <row r="302067" hidden="1" x14ac:dyDescent="0.2"/>
    <row r="302068" hidden="1" x14ac:dyDescent="0.2"/>
    <row r="302069" hidden="1" x14ac:dyDescent="0.2"/>
    <row r="302070" hidden="1" x14ac:dyDescent="0.2"/>
    <row r="302071" hidden="1" x14ac:dyDescent="0.2"/>
    <row r="302072" hidden="1" x14ac:dyDescent="0.2"/>
    <row r="302073" hidden="1" x14ac:dyDescent="0.2"/>
    <row r="302074" hidden="1" x14ac:dyDescent="0.2"/>
    <row r="302075" hidden="1" x14ac:dyDescent="0.2"/>
    <row r="302076" hidden="1" x14ac:dyDescent="0.2"/>
    <row r="302077" hidden="1" x14ac:dyDescent="0.2"/>
    <row r="302078" hidden="1" x14ac:dyDescent="0.2"/>
    <row r="302079" hidden="1" x14ac:dyDescent="0.2"/>
    <row r="302080" hidden="1" x14ac:dyDescent="0.2"/>
    <row r="302081" hidden="1" x14ac:dyDescent="0.2"/>
    <row r="302082" hidden="1" x14ac:dyDescent="0.2"/>
    <row r="302083" hidden="1" x14ac:dyDescent="0.2"/>
    <row r="302084" hidden="1" x14ac:dyDescent="0.2"/>
    <row r="302085" hidden="1" x14ac:dyDescent="0.2"/>
    <row r="302086" hidden="1" x14ac:dyDescent="0.2"/>
    <row r="302087" hidden="1" x14ac:dyDescent="0.2"/>
    <row r="302088" hidden="1" x14ac:dyDescent="0.2"/>
    <row r="302089" hidden="1" x14ac:dyDescent="0.2"/>
    <row r="302090" hidden="1" x14ac:dyDescent="0.2"/>
    <row r="302091" hidden="1" x14ac:dyDescent="0.2"/>
    <row r="302092" hidden="1" x14ac:dyDescent="0.2"/>
    <row r="302093" hidden="1" x14ac:dyDescent="0.2"/>
    <row r="302094" hidden="1" x14ac:dyDescent="0.2"/>
    <row r="302095" hidden="1" x14ac:dyDescent="0.2"/>
    <row r="302096" hidden="1" x14ac:dyDescent="0.2"/>
    <row r="302097" hidden="1" x14ac:dyDescent="0.2"/>
    <row r="302098" hidden="1" x14ac:dyDescent="0.2"/>
    <row r="302099" hidden="1" x14ac:dyDescent="0.2"/>
    <row r="302100" hidden="1" x14ac:dyDescent="0.2"/>
    <row r="302101" hidden="1" x14ac:dyDescent="0.2"/>
    <row r="302102" hidden="1" x14ac:dyDescent="0.2"/>
    <row r="302103" hidden="1" x14ac:dyDescent="0.2"/>
    <row r="302104" hidden="1" x14ac:dyDescent="0.2"/>
    <row r="302105" hidden="1" x14ac:dyDescent="0.2"/>
    <row r="302106" hidden="1" x14ac:dyDescent="0.2"/>
    <row r="302107" hidden="1" x14ac:dyDescent="0.2"/>
    <row r="302108" hidden="1" x14ac:dyDescent="0.2"/>
    <row r="302109" hidden="1" x14ac:dyDescent="0.2"/>
    <row r="302110" hidden="1" x14ac:dyDescent="0.2"/>
    <row r="302111" hidden="1" x14ac:dyDescent="0.2"/>
    <row r="302112" hidden="1" x14ac:dyDescent="0.2"/>
    <row r="302113" hidden="1" x14ac:dyDescent="0.2"/>
    <row r="302114" hidden="1" x14ac:dyDescent="0.2"/>
    <row r="302115" hidden="1" x14ac:dyDescent="0.2"/>
    <row r="302116" hidden="1" x14ac:dyDescent="0.2"/>
    <row r="302117" hidden="1" x14ac:dyDescent="0.2"/>
    <row r="302118" hidden="1" x14ac:dyDescent="0.2"/>
    <row r="302119" hidden="1" x14ac:dyDescent="0.2"/>
    <row r="302120" hidden="1" x14ac:dyDescent="0.2"/>
    <row r="302121" hidden="1" x14ac:dyDescent="0.2"/>
    <row r="302122" hidden="1" x14ac:dyDescent="0.2"/>
    <row r="302123" hidden="1" x14ac:dyDescent="0.2"/>
    <row r="302124" hidden="1" x14ac:dyDescent="0.2"/>
    <row r="302125" hidden="1" x14ac:dyDescent="0.2"/>
    <row r="302126" hidden="1" x14ac:dyDescent="0.2"/>
    <row r="302127" hidden="1" x14ac:dyDescent="0.2"/>
    <row r="302128" hidden="1" x14ac:dyDescent="0.2"/>
    <row r="302129" hidden="1" x14ac:dyDescent="0.2"/>
    <row r="302130" hidden="1" x14ac:dyDescent="0.2"/>
    <row r="302131" hidden="1" x14ac:dyDescent="0.2"/>
    <row r="302132" hidden="1" x14ac:dyDescent="0.2"/>
    <row r="302133" hidden="1" x14ac:dyDescent="0.2"/>
    <row r="302134" hidden="1" x14ac:dyDescent="0.2"/>
    <row r="302135" hidden="1" x14ac:dyDescent="0.2"/>
    <row r="302136" hidden="1" x14ac:dyDescent="0.2"/>
    <row r="302137" hidden="1" x14ac:dyDescent="0.2"/>
    <row r="302138" hidden="1" x14ac:dyDescent="0.2"/>
    <row r="302139" hidden="1" x14ac:dyDescent="0.2"/>
    <row r="302140" hidden="1" x14ac:dyDescent="0.2"/>
    <row r="302141" hidden="1" x14ac:dyDescent="0.2"/>
    <row r="302142" hidden="1" x14ac:dyDescent="0.2"/>
    <row r="302143" hidden="1" x14ac:dyDescent="0.2"/>
    <row r="302144" hidden="1" x14ac:dyDescent="0.2"/>
    <row r="302145" hidden="1" x14ac:dyDescent="0.2"/>
    <row r="302146" hidden="1" x14ac:dyDescent="0.2"/>
    <row r="302147" hidden="1" x14ac:dyDescent="0.2"/>
    <row r="302148" hidden="1" x14ac:dyDescent="0.2"/>
    <row r="302149" hidden="1" x14ac:dyDescent="0.2"/>
    <row r="302150" hidden="1" x14ac:dyDescent="0.2"/>
    <row r="302151" hidden="1" x14ac:dyDescent="0.2"/>
    <row r="302152" hidden="1" x14ac:dyDescent="0.2"/>
    <row r="302153" hidden="1" x14ac:dyDescent="0.2"/>
    <row r="302154" hidden="1" x14ac:dyDescent="0.2"/>
    <row r="302155" hidden="1" x14ac:dyDescent="0.2"/>
    <row r="302156" hidden="1" x14ac:dyDescent="0.2"/>
    <row r="302157" hidden="1" x14ac:dyDescent="0.2"/>
    <row r="302158" hidden="1" x14ac:dyDescent="0.2"/>
    <row r="302159" hidden="1" x14ac:dyDescent="0.2"/>
    <row r="302160" hidden="1" x14ac:dyDescent="0.2"/>
    <row r="302161" hidden="1" x14ac:dyDescent="0.2"/>
    <row r="302162" hidden="1" x14ac:dyDescent="0.2"/>
    <row r="302163" hidden="1" x14ac:dyDescent="0.2"/>
    <row r="302164" hidden="1" x14ac:dyDescent="0.2"/>
    <row r="302165" hidden="1" x14ac:dyDescent="0.2"/>
    <row r="302166" hidden="1" x14ac:dyDescent="0.2"/>
    <row r="302167" hidden="1" x14ac:dyDescent="0.2"/>
    <row r="302168" hidden="1" x14ac:dyDescent="0.2"/>
    <row r="302169" hidden="1" x14ac:dyDescent="0.2"/>
    <row r="302170" hidden="1" x14ac:dyDescent="0.2"/>
    <row r="302171" hidden="1" x14ac:dyDescent="0.2"/>
    <row r="302172" hidden="1" x14ac:dyDescent="0.2"/>
    <row r="302173" hidden="1" x14ac:dyDescent="0.2"/>
    <row r="302174" hidden="1" x14ac:dyDescent="0.2"/>
    <row r="302175" hidden="1" x14ac:dyDescent="0.2"/>
    <row r="302176" hidden="1" x14ac:dyDescent="0.2"/>
    <row r="302177" hidden="1" x14ac:dyDescent="0.2"/>
    <row r="302178" hidden="1" x14ac:dyDescent="0.2"/>
    <row r="302179" hidden="1" x14ac:dyDescent="0.2"/>
    <row r="302180" hidden="1" x14ac:dyDescent="0.2"/>
    <row r="302181" hidden="1" x14ac:dyDescent="0.2"/>
    <row r="302182" hidden="1" x14ac:dyDescent="0.2"/>
    <row r="302183" hidden="1" x14ac:dyDescent="0.2"/>
    <row r="302184" hidden="1" x14ac:dyDescent="0.2"/>
    <row r="302185" hidden="1" x14ac:dyDescent="0.2"/>
    <row r="302186" hidden="1" x14ac:dyDescent="0.2"/>
    <row r="302187" hidden="1" x14ac:dyDescent="0.2"/>
    <row r="302188" hidden="1" x14ac:dyDescent="0.2"/>
    <row r="302189" hidden="1" x14ac:dyDescent="0.2"/>
    <row r="302190" hidden="1" x14ac:dyDescent="0.2"/>
    <row r="302191" hidden="1" x14ac:dyDescent="0.2"/>
    <row r="302192" hidden="1" x14ac:dyDescent="0.2"/>
    <row r="302193" hidden="1" x14ac:dyDescent="0.2"/>
    <row r="302194" hidden="1" x14ac:dyDescent="0.2"/>
    <row r="302195" hidden="1" x14ac:dyDescent="0.2"/>
    <row r="302196" hidden="1" x14ac:dyDescent="0.2"/>
    <row r="302197" hidden="1" x14ac:dyDescent="0.2"/>
    <row r="302198" hidden="1" x14ac:dyDescent="0.2"/>
    <row r="302199" hidden="1" x14ac:dyDescent="0.2"/>
    <row r="302200" hidden="1" x14ac:dyDescent="0.2"/>
    <row r="302201" hidden="1" x14ac:dyDescent="0.2"/>
    <row r="302202" hidden="1" x14ac:dyDescent="0.2"/>
    <row r="302203" hidden="1" x14ac:dyDescent="0.2"/>
    <row r="302204" hidden="1" x14ac:dyDescent="0.2"/>
    <row r="302205" hidden="1" x14ac:dyDescent="0.2"/>
    <row r="302206" hidden="1" x14ac:dyDescent="0.2"/>
    <row r="302207" hidden="1" x14ac:dyDescent="0.2"/>
    <row r="302208" hidden="1" x14ac:dyDescent="0.2"/>
    <row r="302209" hidden="1" x14ac:dyDescent="0.2"/>
    <row r="302210" hidden="1" x14ac:dyDescent="0.2"/>
    <row r="302211" hidden="1" x14ac:dyDescent="0.2"/>
    <row r="302212" hidden="1" x14ac:dyDescent="0.2"/>
    <row r="302213" hidden="1" x14ac:dyDescent="0.2"/>
    <row r="302214" hidden="1" x14ac:dyDescent="0.2"/>
    <row r="302215" hidden="1" x14ac:dyDescent="0.2"/>
    <row r="302216" hidden="1" x14ac:dyDescent="0.2"/>
    <row r="302217" hidden="1" x14ac:dyDescent="0.2"/>
    <row r="302218" hidden="1" x14ac:dyDescent="0.2"/>
    <row r="302219" hidden="1" x14ac:dyDescent="0.2"/>
    <row r="302220" hidden="1" x14ac:dyDescent="0.2"/>
    <row r="302221" hidden="1" x14ac:dyDescent="0.2"/>
    <row r="302222" hidden="1" x14ac:dyDescent="0.2"/>
    <row r="302223" hidden="1" x14ac:dyDescent="0.2"/>
    <row r="302224" hidden="1" x14ac:dyDescent="0.2"/>
    <row r="302225" hidden="1" x14ac:dyDescent="0.2"/>
    <row r="302226" hidden="1" x14ac:dyDescent="0.2"/>
    <row r="302227" hidden="1" x14ac:dyDescent="0.2"/>
    <row r="302228" hidden="1" x14ac:dyDescent="0.2"/>
    <row r="302229" hidden="1" x14ac:dyDescent="0.2"/>
    <row r="302230" hidden="1" x14ac:dyDescent="0.2"/>
    <row r="302231" hidden="1" x14ac:dyDescent="0.2"/>
    <row r="302232" hidden="1" x14ac:dyDescent="0.2"/>
    <row r="302233" hidden="1" x14ac:dyDescent="0.2"/>
    <row r="302234" hidden="1" x14ac:dyDescent="0.2"/>
    <row r="302235" hidden="1" x14ac:dyDescent="0.2"/>
    <row r="302236" hidden="1" x14ac:dyDescent="0.2"/>
    <row r="302237" hidden="1" x14ac:dyDescent="0.2"/>
    <row r="302238" hidden="1" x14ac:dyDescent="0.2"/>
    <row r="302239" hidden="1" x14ac:dyDescent="0.2"/>
    <row r="302240" hidden="1" x14ac:dyDescent="0.2"/>
    <row r="302241" hidden="1" x14ac:dyDescent="0.2"/>
    <row r="302242" hidden="1" x14ac:dyDescent="0.2"/>
    <row r="302243" hidden="1" x14ac:dyDescent="0.2"/>
    <row r="302244" hidden="1" x14ac:dyDescent="0.2"/>
    <row r="302245" hidden="1" x14ac:dyDescent="0.2"/>
    <row r="302246" hidden="1" x14ac:dyDescent="0.2"/>
    <row r="302247" hidden="1" x14ac:dyDescent="0.2"/>
    <row r="302248" hidden="1" x14ac:dyDescent="0.2"/>
    <row r="302249" hidden="1" x14ac:dyDescent="0.2"/>
    <row r="302250" hidden="1" x14ac:dyDescent="0.2"/>
    <row r="302251" hidden="1" x14ac:dyDescent="0.2"/>
    <row r="302252" hidden="1" x14ac:dyDescent="0.2"/>
    <row r="302253" hidden="1" x14ac:dyDescent="0.2"/>
    <row r="302254" hidden="1" x14ac:dyDescent="0.2"/>
    <row r="302255" hidden="1" x14ac:dyDescent="0.2"/>
    <row r="302256" hidden="1" x14ac:dyDescent="0.2"/>
    <row r="302257" hidden="1" x14ac:dyDescent="0.2"/>
    <row r="302258" hidden="1" x14ac:dyDescent="0.2"/>
    <row r="302259" hidden="1" x14ac:dyDescent="0.2"/>
    <row r="302260" hidden="1" x14ac:dyDescent="0.2"/>
    <row r="302261" hidden="1" x14ac:dyDescent="0.2"/>
    <row r="302262" hidden="1" x14ac:dyDescent="0.2"/>
    <row r="302263" hidden="1" x14ac:dyDescent="0.2"/>
    <row r="302264" hidden="1" x14ac:dyDescent="0.2"/>
    <row r="302265" hidden="1" x14ac:dyDescent="0.2"/>
    <row r="302266" hidden="1" x14ac:dyDescent="0.2"/>
    <row r="302267" hidden="1" x14ac:dyDescent="0.2"/>
    <row r="302268" hidden="1" x14ac:dyDescent="0.2"/>
    <row r="302269" hidden="1" x14ac:dyDescent="0.2"/>
    <row r="302270" hidden="1" x14ac:dyDescent="0.2"/>
    <row r="302271" hidden="1" x14ac:dyDescent="0.2"/>
    <row r="302272" hidden="1" x14ac:dyDescent="0.2"/>
    <row r="302273" hidden="1" x14ac:dyDescent="0.2"/>
    <row r="302274" hidden="1" x14ac:dyDescent="0.2"/>
    <row r="302275" hidden="1" x14ac:dyDescent="0.2"/>
    <row r="302276" hidden="1" x14ac:dyDescent="0.2"/>
    <row r="302277" hidden="1" x14ac:dyDescent="0.2"/>
    <row r="302278" hidden="1" x14ac:dyDescent="0.2"/>
    <row r="302279" hidden="1" x14ac:dyDescent="0.2"/>
    <row r="302280" hidden="1" x14ac:dyDescent="0.2"/>
    <row r="302281" hidden="1" x14ac:dyDescent="0.2"/>
    <row r="302282" hidden="1" x14ac:dyDescent="0.2"/>
    <row r="302283" hidden="1" x14ac:dyDescent="0.2"/>
    <row r="302284" hidden="1" x14ac:dyDescent="0.2"/>
    <row r="302285" hidden="1" x14ac:dyDescent="0.2"/>
    <row r="302286" hidden="1" x14ac:dyDescent="0.2"/>
    <row r="302287" hidden="1" x14ac:dyDescent="0.2"/>
    <row r="302288" hidden="1" x14ac:dyDescent="0.2"/>
    <row r="302289" hidden="1" x14ac:dyDescent="0.2"/>
    <row r="302290" hidden="1" x14ac:dyDescent="0.2"/>
    <row r="302291" hidden="1" x14ac:dyDescent="0.2"/>
    <row r="302292" hidden="1" x14ac:dyDescent="0.2"/>
    <row r="302293" hidden="1" x14ac:dyDescent="0.2"/>
    <row r="302294" hidden="1" x14ac:dyDescent="0.2"/>
    <row r="302295" hidden="1" x14ac:dyDescent="0.2"/>
    <row r="302296" hidden="1" x14ac:dyDescent="0.2"/>
    <row r="302297" hidden="1" x14ac:dyDescent="0.2"/>
    <row r="302298" hidden="1" x14ac:dyDescent="0.2"/>
    <row r="302299" hidden="1" x14ac:dyDescent="0.2"/>
    <row r="302300" hidden="1" x14ac:dyDescent="0.2"/>
    <row r="302301" hidden="1" x14ac:dyDescent="0.2"/>
    <row r="302302" hidden="1" x14ac:dyDescent="0.2"/>
    <row r="302303" hidden="1" x14ac:dyDescent="0.2"/>
    <row r="302304" hidden="1" x14ac:dyDescent="0.2"/>
    <row r="302305" hidden="1" x14ac:dyDescent="0.2"/>
    <row r="302306" hidden="1" x14ac:dyDescent="0.2"/>
    <row r="302307" hidden="1" x14ac:dyDescent="0.2"/>
    <row r="302308" hidden="1" x14ac:dyDescent="0.2"/>
    <row r="302309" hidden="1" x14ac:dyDescent="0.2"/>
    <row r="302310" hidden="1" x14ac:dyDescent="0.2"/>
    <row r="302311" hidden="1" x14ac:dyDescent="0.2"/>
    <row r="302312" hidden="1" x14ac:dyDescent="0.2"/>
    <row r="302313" hidden="1" x14ac:dyDescent="0.2"/>
    <row r="302314" hidden="1" x14ac:dyDescent="0.2"/>
    <row r="302315" hidden="1" x14ac:dyDescent="0.2"/>
    <row r="302316" hidden="1" x14ac:dyDescent="0.2"/>
    <row r="302317" hidden="1" x14ac:dyDescent="0.2"/>
    <row r="302318" hidden="1" x14ac:dyDescent="0.2"/>
    <row r="302319" hidden="1" x14ac:dyDescent="0.2"/>
    <row r="302320" hidden="1" x14ac:dyDescent="0.2"/>
    <row r="302321" hidden="1" x14ac:dyDescent="0.2"/>
    <row r="302322" hidden="1" x14ac:dyDescent="0.2"/>
    <row r="302323" hidden="1" x14ac:dyDescent="0.2"/>
    <row r="302324" hidden="1" x14ac:dyDescent="0.2"/>
    <row r="302325" hidden="1" x14ac:dyDescent="0.2"/>
    <row r="302326" hidden="1" x14ac:dyDescent="0.2"/>
    <row r="302327" hidden="1" x14ac:dyDescent="0.2"/>
    <row r="302328" hidden="1" x14ac:dyDescent="0.2"/>
    <row r="302329" hidden="1" x14ac:dyDescent="0.2"/>
    <row r="302330" hidden="1" x14ac:dyDescent="0.2"/>
    <row r="302331" hidden="1" x14ac:dyDescent="0.2"/>
    <row r="302332" hidden="1" x14ac:dyDescent="0.2"/>
    <row r="302333" hidden="1" x14ac:dyDescent="0.2"/>
    <row r="302334" hidden="1" x14ac:dyDescent="0.2"/>
    <row r="302335" hidden="1" x14ac:dyDescent="0.2"/>
    <row r="302336" hidden="1" x14ac:dyDescent="0.2"/>
    <row r="302337" hidden="1" x14ac:dyDescent="0.2"/>
    <row r="302338" hidden="1" x14ac:dyDescent="0.2"/>
    <row r="302339" hidden="1" x14ac:dyDescent="0.2"/>
    <row r="302340" hidden="1" x14ac:dyDescent="0.2"/>
    <row r="302341" hidden="1" x14ac:dyDescent="0.2"/>
    <row r="302342" hidden="1" x14ac:dyDescent="0.2"/>
    <row r="302343" hidden="1" x14ac:dyDescent="0.2"/>
    <row r="302344" hidden="1" x14ac:dyDescent="0.2"/>
    <row r="302345" hidden="1" x14ac:dyDescent="0.2"/>
    <row r="302346" hidden="1" x14ac:dyDescent="0.2"/>
    <row r="302347" hidden="1" x14ac:dyDescent="0.2"/>
    <row r="302348" hidden="1" x14ac:dyDescent="0.2"/>
    <row r="302349" hidden="1" x14ac:dyDescent="0.2"/>
    <row r="302350" hidden="1" x14ac:dyDescent="0.2"/>
    <row r="302351" hidden="1" x14ac:dyDescent="0.2"/>
    <row r="302352" hidden="1" x14ac:dyDescent="0.2"/>
    <row r="302353" hidden="1" x14ac:dyDescent="0.2"/>
    <row r="302354" hidden="1" x14ac:dyDescent="0.2"/>
    <row r="302355" hidden="1" x14ac:dyDescent="0.2"/>
    <row r="302356" hidden="1" x14ac:dyDescent="0.2"/>
    <row r="302357" hidden="1" x14ac:dyDescent="0.2"/>
    <row r="302358" hidden="1" x14ac:dyDescent="0.2"/>
    <row r="302359" hidden="1" x14ac:dyDescent="0.2"/>
    <row r="302360" hidden="1" x14ac:dyDescent="0.2"/>
    <row r="302361" hidden="1" x14ac:dyDescent="0.2"/>
    <row r="302362" hidden="1" x14ac:dyDescent="0.2"/>
    <row r="302363" hidden="1" x14ac:dyDescent="0.2"/>
    <row r="302364" hidden="1" x14ac:dyDescent="0.2"/>
    <row r="302365" hidden="1" x14ac:dyDescent="0.2"/>
    <row r="302366" hidden="1" x14ac:dyDescent="0.2"/>
    <row r="302367" hidden="1" x14ac:dyDescent="0.2"/>
    <row r="302368" hidden="1" x14ac:dyDescent="0.2"/>
    <row r="302369" hidden="1" x14ac:dyDescent="0.2"/>
    <row r="302370" hidden="1" x14ac:dyDescent="0.2"/>
    <row r="302371" hidden="1" x14ac:dyDescent="0.2"/>
    <row r="302372" hidden="1" x14ac:dyDescent="0.2"/>
    <row r="302373" hidden="1" x14ac:dyDescent="0.2"/>
    <row r="302374" hidden="1" x14ac:dyDescent="0.2"/>
    <row r="302375" hidden="1" x14ac:dyDescent="0.2"/>
    <row r="302376" hidden="1" x14ac:dyDescent="0.2"/>
    <row r="302377" hidden="1" x14ac:dyDescent="0.2"/>
    <row r="302378" hidden="1" x14ac:dyDescent="0.2"/>
    <row r="302379" hidden="1" x14ac:dyDescent="0.2"/>
    <row r="302380" hidden="1" x14ac:dyDescent="0.2"/>
    <row r="302381" hidden="1" x14ac:dyDescent="0.2"/>
    <row r="302382" hidden="1" x14ac:dyDescent="0.2"/>
    <row r="302383" hidden="1" x14ac:dyDescent="0.2"/>
    <row r="302384" hidden="1" x14ac:dyDescent="0.2"/>
    <row r="302385" hidden="1" x14ac:dyDescent="0.2"/>
    <row r="302386" hidden="1" x14ac:dyDescent="0.2"/>
    <row r="302387" hidden="1" x14ac:dyDescent="0.2"/>
    <row r="302388" hidden="1" x14ac:dyDescent="0.2"/>
    <row r="302389" hidden="1" x14ac:dyDescent="0.2"/>
    <row r="302390" hidden="1" x14ac:dyDescent="0.2"/>
    <row r="302391" hidden="1" x14ac:dyDescent="0.2"/>
    <row r="302392" hidden="1" x14ac:dyDescent="0.2"/>
    <row r="302393" hidden="1" x14ac:dyDescent="0.2"/>
    <row r="302394" hidden="1" x14ac:dyDescent="0.2"/>
    <row r="302395" hidden="1" x14ac:dyDescent="0.2"/>
    <row r="302396" hidden="1" x14ac:dyDescent="0.2"/>
    <row r="302397" hidden="1" x14ac:dyDescent="0.2"/>
    <row r="302398" hidden="1" x14ac:dyDescent="0.2"/>
    <row r="302399" hidden="1" x14ac:dyDescent="0.2"/>
    <row r="302400" hidden="1" x14ac:dyDescent="0.2"/>
    <row r="302401" hidden="1" x14ac:dyDescent="0.2"/>
    <row r="302402" hidden="1" x14ac:dyDescent="0.2"/>
    <row r="302403" hidden="1" x14ac:dyDescent="0.2"/>
    <row r="302404" hidden="1" x14ac:dyDescent="0.2"/>
    <row r="302405" hidden="1" x14ac:dyDescent="0.2"/>
    <row r="302406" hidden="1" x14ac:dyDescent="0.2"/>
    <row r="302407" hidden="1" x14ac:dyDescent="0.2"/>
    <row r="302408" hidden="1" x14ac:dyDescent="0.2"/>
    <row r="302409" hidden="1" x14ac:dyDescent="0.2"/>
    <row r="302410" hidden="1" x14ac:dyDescent="0.2"/>
    <row r="302411" hidden="1" x14ac:dyDescent="0.2"/>
    <row r="302412" hidden="1" x14ac:dyDescent="0.2"/>
    <row r="302413" hidden="1" x14ac:dyDescent="0.2"/>
    <row r="302414" hidden="1" x14ac:dyDescent="0.2"/>
    <row r="302415" hidden="1" x14ac:dyDescent="0.2"/>
    <row r="302416" hidden="1" x14ac:dyDescent="0.2"/>
    <row r="302417" hidden="1" x14ac:dyDescent="0.2"/>
    <row r="302418" hidden="1" x14ac:dyDescent="0.2"/>
    <row r="302419" hidden="1" x14ac:dyDescent="0.2"/>
    <row r="302420" hidden="1" x14ac:dyDescent="0.2"/>
    <row r="302421" hidden="1" x14ac:dyDescent="0.2"/>
    <row r="302422" hidden="1" x14ac:dyDescent="0.2"/>
    <row r="302423" hidden="1" x14ac:dyDescent="0.2"/>
    <row r="302424" hidden="1" x14ac:dyDescent="0.2"/>
    <row r="302425" hidden="1" x14ac:dyDescent="0.2"/>
    <row r="302426" hidden="1" x14ac:dyDescent="0.2"/>
    <row r="302427" hidden="1" x14ac:dyDescent="0.2"/>
    <row r="302428" hidden="1" x14ac:dyDescent="0.2"/>
    <row r="302429" hidden="1" x14ac:dyDescent="0.2"/>
    <row r="302430" hidden="1" x14ac:dyDescent="0.2"/>
    <row r="302431" hidden="1" x14ac:dyDescent="0.2"/>
    <row r="302432" hidden="1" x14ac:dyDescent="0.2"/>
    <row r="302433" hidden="1" x14ac:dyDescent="0.2"/>
    <row r="302434" hidden="1" x14ac:dyDescent="0.2"/>
    <row r="302435" hidden="1" x14ac:dyDescent="0.2"/>
    <row r="302436" hidden="1" x14ac:dyDescent="0.2"/>
    <row r="302437" hidden="1" x14ac:dyDescent="0.2"/>
    <row r="302438" hidden="1" x14ac:dyDescent="0.2"/>
    <row r="302439" hidden="1" x14ac:dyDescent="0.2"/>
    <row r="302440" hidden="1" x14ac:dyDescent="0.2"/>
    <row r="302441" hidden="1" x14ac:dyDescent="0.2"/>
    <row r="302442" hidden="1" x14ac:dyDescent="0.2"/>
    <row r="302443" hidden="1" x14ac:dyDescent="0.2"/>
    <row r="302444" hidden="1" x14ac:dyDescent="0.2"/>
    <row r="302445" hidden="1" x14ac:dyDescent="0.2"/>
    <row r="302446" hidden="1" x14ac:dyDescent="0.2"/>
    <row r="302447" hidden="1" x14ac:dyDescent="0.2"/>
    <row r="302448" hidden="1" x14ac:dyDescent="0.2"/>
    <row r="302449" hidden="1" x14ac:dyDescent="0.2"/>
    <row r="302450" hidden="1" x14ac:dyDescent="0.2"/>
    <row r="302451" hidden="1" x14ac:dyDescent="0.2"/>
    <row r="302452" hidden="1" x14ac:dyDescent="0.2"/>
    <row r="302453" hidden="1" x14ac:dyDescent="0.2"/>
    <row r="302454" hidden="1" x14ac:dyDescent="0.2"/>
    <row r="302455" hidden="1" x14ac:dyDescent="0.2"/>
    <row r="302456" hidden="1" x14ac:dyDescent="0.2"/>
    <row r="302457" hidden="1" x14ac:dyDescent="0.2"/>
    <row r="302458" hidden="1" x14ac:dyDescent="0.2"/>
    <row r="302459" hidden="1" x14ac:dyDescent="0.2"/>
    <row r="302460" hidden="1" x14ac:dyDescent="0.2"/>
    <row r="302461" hidden="1" x14ac:dyDescent="0.2"/>
    <row r="302462" hidden="1" x14ac:dyDescent="0.2"/>
    <row r="302463" hidden="1" x14ac:dyDescent="0.2"/>
    <row r="302464" hidden="1" x14ac:dyDescent="0.2"/>
    <row r="302465" hidden="1" x14ac:dyDescent="0.2"/>
    <row r="302466" hidden="1" x14ac:dyDescent="0.2"/>
    <row r="302467" hidden="1" x14ac:dyDescent="0.2"/>
    <row r="302468" hidden="1" x14ac:dyDescent="0.2"/>
    <row r="302469" hidden="1" x14ac:dyDescent="0.2"/>
    <row r="302470" hidden="1" x14ac:dyDescent="0.2"/>
    <row r="302471" hidden="1" x14ac:dyDescent="0.2"/>
    <row r="302472" hidden="1" x14ac:dyDescent="0.2"/>
    <row r="302473" hidden="1" x14ac:dyDescent="0.2"/>
    <row r="302474" hidden="1" x14ac:dyDescent="0.2"/>
    <row r="302475" hidden="1" x14ac:dyDescent="0.2"/>
    <row r="302476" hidden="1" x14ac:dyDescent="0.2"/>
    <row r="302477" hidden="1" x14ac:dyDescent="0.2"/>
    <row r="302478" hidden="1" x14ac:dyDescent="0.2"/>
    <row r="302479" hidden="1" x14ac:dyDescent="0.2"/>
    <row r="302480" hidden="1" x14ac:dyDescent="0.2"/>
    <row r="302481" hidden="1" x14ac:dyDescent="0.2"/>
    <row r="302482" hidden="1" x14ac:dyDescent="0.2"/>
    <row r="302483" hidden="1" x14ac:dyDescent="0.2"/>
    <row r="302484" hidden="1" x14ac:dyDescent="0.2"/>
    <row r="302485" hidden="1" x14ac:dyDescent="0.2"/>
    <row r="302486" hidden="1" x14ac:dyDescent="0.2"/>
    <row r="302487" hidden="1" x14ac:dyDescent="0.2"/>
    <row r="302488" hidden="1" x14ac:dyDescent="0.2"/>
    <row r="302489" hidden="1" x14ac:dyDescent="0.2"/>
    <row r="302490" hidden="1" x14ac:dyDescent="0.2"/>
    <row r="302491" hidden="1" x14ac:dyDescent="0.2"/>
    <row r="302492" hidden="1" x14ac:dyDescent="0.2"/>
    <row r="302493" hidden="1" x14ac:dyDescent="0.2"/>
    <row r="302494" hidden="1" x14ac:dyDescent="0.2"/>
    <row r="302495" hidden="1" x14ac:dyDescent="0.2"/>
    <row r="302496" hidden="1" x14ac:dyDescent="0.2"/>
    <row r="302497" hidden="1" x14ac:dyDescent="0.2"/>
    <row r="302498" hidden="1" x14ac:dyDescent="0.2"/>
    <row r="302499" hidden="1" x14ac:dyDescent="0.2"/>
    <row r="302500" hidden="1" x14ac:dyDescent="0.2"/>
    <row r="302501" hidden="1" x14ac:dyDescent="0.2"/>
    <row r="302502" hidden="1" x14ac:dyDescent="0.2"/>
    <row r="302503" hidden="1" x14ac:dyDescent="0.2"/>
    <row r="302504" hidden="1" x14ac:dyDescent="0.2"/>
    <row r="302505" hidden="1" x14ac:dyDescent="0.2"/>
    <row r="302506" hidden="1" x14ac:dyDescent="0.2"/>
    <row r="302507" hidden="1" x14ac:dyDescent="0.2"/>
    <row r="302508" hidden="1" x14ac:dyDescent="0.2"/>
    <row r="302509" hidden="1" x14ac:dyDescent="0.2"/>
    <row r="302510" hidden="1" x14ac:dyDescent="0.2"/>
    <row r="302511" hidden="1" x14ac:dyDescent="0.2"/>
    <row r="302512" hidden="1" x14ac:dyDescent="0.2"/>
    <row r="302513" hidden="1" x14ac:dyDescent="0.2"/>
    <row r="302514" hidden="1" x14ac:dyDescent="0.2"/>
    <row r="302515" hidden="1" x14ac:dyDescent="0.2"/>
    <row r="302516" hidden="1" x14ac:dyDescent="0.2"/>
    <row r="302517" hidden="1" x14ac:dyDescent="0.2"/>
    <row r="302518" hidden="1" x14ac:dyDescent="0.2"/>
    <row r="302519" hidden="1" x14ac:dyDescent="0.2"/>
    <row r="302520" hidden="1" x14ac:dyDescent="0.2"/>
    <row r="302521" hidden="1" x14ac:dyDescent="0.2"/>
    <row r="302522" hidden="1" x14ac:dyDescent="0.2"/>
    <row r="302523" hidden="1" x14ac:dyDescent="0.2"/>
    <row r="302524" hidden="1" x14ac:dyDescent="0.2"/>
    <row r="302525" hidden="1" x14ac:dyDescent="0.2"/>
    <row r="302526" hidden="1" x14ac:dyDescent="0.2"/>
    <row r="302527" hidden="1" x14ac:dyDescent="0.2"/>
    <row r="302528" hidden="1" x14ac:dyDescent="0.2"/>
    <row r="302529" hidden="1" x14ac:dyDescent="0.2"/>
    <row r="302530" hidden="1" x14ac:dyDescent="0.2"/>
    <row r="302531" hidden="1" x14ac:dyDescent="0.2"/>
    <row r="302532" hidden="1" x14ac:dyDescent="0.2"/>
    <row r="302533" hidden="1" x14ac:dyDescent="0.2"/>
    <row r="302534" hidden="1" x14ac:dyDescent="0.2"/>
    <row r="302535" hidden="1" x14ac:dyDescent="0.2"/>
    <row r="302536" hidden="1" x14ac:dyDescent="0.2"/>
    <row r="302537" hidden="1" x14ac:dyDescent="0.2"/>
    <row r="302538" hidden="1" x14ac:dyDescent="0.2"/>
    <row r="302539" hidden="1" x14ac:dyDescent="0.2"/>
    <row r="302540" hidden="1" x14ac:dyDescent="0.2"/>
    <row r="302541" hidden="1" x14ac:dyDescent="0.2"/>
    <row r="302542" hidden="1" x14ac:dyDescent="0.2"/>
    <row r="302543" hidden="1" x14ac:dyDescent="0.2"/>
    <row r="302544" hidden="1" x14ac:dyDescent="0.2"/>
    <row r="302545" hidden="1" x14ac:dyDescent="0.2"/>
    <row r="302546" hidden="1" x14ac:dyDescent="0.2"/>
    <row r="302547" hidden="1" x14ac:dyDescent="0.2"/>
    <row r="302548" hidden="1" x14ac:dyDescent="0.2"/>
    <row r="302549" hidden="1" x14ac:dyDescent="0.2"/>
    <row r="302550" hidden="1" x14ac:dyDescent="0.2"/>
    <row r="302551" hidden="1" x14ac:dyDescent="0.2"/>
    <row r="302552" hidden="1" x14ac:dyDescent="0.2"/>
    <row r="302553" hidden="1" x14ac:dyDescent="0.2"/>
    <row r="302554" hidden="1" x14ac:dyDescent="0.2"/>
    <row r="302555" hidden="1" x14ac:dyDescent="0.2"/>
    <row r="302556" hidden="1" x14ac:dyDescent="0.2"/>
    <row r="302557" hidden="1" x14ac:dyDescent="0.2"/>
    <row r="302558" hidden="1" x14ac:dyDescent="0.2"/>
    <row r="302559" hidden="1" x14ac:dyDescent="0.2"/>
    <row r="302560" hidden="1" x14ac:dyDescent="0.2"/>
    <row r="302561" hidden="1" x14ac:dyDescent="0.2"/>
    <row r="302562" hidden="1" x14ac:dyDescent="0.2"/>
    <row r="302563" hidden="1" x14ac:dyDescent="0.2"/>
    <row r="302564" hidden="1" x14ac:dyDescent="0.2"/>
    <row r="302565" hidden="1" x14ac:dyDescent="0.2"/>
    <row r="302566" hidden="1" x14ac:dyDescent="0.2"/>
    <row r="302567" hidden="1" x14ac:dyDescent="0.2"/>
    <row r="302568" hidden="1" x14ac:dyDescent="0.2"/>
    <row r="302569" hidden="1" x14ac:dyDescent="0.2"/>
    <row r="302570" hidden="1" x14ac:dyDescent="0.2"/>
    <row r="302571" hidden="1" x14ac:dyDescent="0.2"/>
    <row r="302572" hidden="1" x14ac:dyDescent="0.2"/>
    <row r="302573" hidden="1" x14ac:dyDescent="0.2"/>
    <row r="302574" hidden="1" x14ac:dyDescent="0.2"/>
    <row r="302575" hidden="1" x14ac:dyDescent="0.2"/>
    <row r="302576" hidden="1" x14ac:dyDescent="0.2"/>
    <row r="302577" hidden="1" x14ac:dyDescent="0.2"/>
    <row r="302578" hidden="1" x14ac:dyDescent="0.2"/>
    <row r="302579" hidden="1" x14ac:dyDescent="0.2"/>
    <row r="302580" hidden="1" x14ac:dyDescent="0.2"/>
    <row r="302581" hidden="1" x14ac:dyDescent="0.2"/>
    <row r="302582" hidden="1" x14ac:dyDescent="0.2"/>
    <row r="302583" hidden="1" x14ac:dyDescent="0.2"/>
    <row r="302584" hidden="1" x14ac:dyDescent="0.2"/>
    <row r="302585" hidden="1" x14ac:dyDescent="0.2"/>
    <row r="302586" hidden="1" x14ac:dyDescent="0.2"/>
    <row r="302587" hidden="1" x14ac:dyDescent="0.2"/>
    <row r="302588" hidden="1" x14ac:dyDescent="0.2"/>
    <row r="302589" hidden="1" x14ac:dyDescent="0.2"/>
    <row r="302590" hidden="1" x14ac:dyDescent="0.2"/>
    <row r="302591" hidden="1" x14ac:dyDescent="0.2"/>
    <row r="302592" hidden="1" x14ac:dyDescent="0.2"/>
    <row r="302593" hidden="1" x14ac:dyDescent="0.2"/>
    <row r="302594" hidden="1" x14ac:dyDescent="0.2"/>
    <row r="302595" hidden="1" x14ac:dyDescent="0.2"/>
    <row r="302596" hidden="1" x14ac:dyDescent="0.2"/>
    <row r="302597" hidden="1" x14ac:dyDescent="0.2"/>
    <row r="302598" hidden="1" x14ac:dyDescent="0.2"/>
    <row r="302599" hidden="1" x14ac:dyDescent="0.2"/>
    <row r="302600" hidden="1" x14ac:dyDescent="0.2"/>
    <row r="302601" hidden="1" x14ac:dyDescent="0.2"/>
    <row r="302602" hidden="1" x14ac:dyDescent="0.2"/>
    <row r="302603" hidden="1" x14ac:dyDescent="0.2"/>
    <row r="302604" hidden="1" x14ac:dyDescent="0.2"/>
    <row r="302605" hidden="1" x14ac:dyDescent="0.2"/>
    <row r="302606" hidden="1" x14ac:dyDescent="0.2"/>
    <row r="302607" hidden="1" x14ac:dyDescent="0.2"/>
    <row r="302608" hidden="1" x14ac:dyDescent="0.2"/>
    <row r="302609" hidden="1" x14ac:dyDescent="0.2"/>
    <row r="302610" hidden="1" x14ac:dyDescent="0.2"/>
    <row r="302611" hidden="1" x14ac:dyDescent="0.2"/>
    <row r="302612" hidden="1" x14ac:dyDescent="0.2"/>
    <row r="302613" hidden="1" x14ac:dyDescent="0.2"/>
    <row r="302614" hidden="1" x14ac:dyDescent="0.2"/>
    <row r="302615" hidden="1" x14ac:dyDescent="0.2"/>
    <row r="302616" hidden="1" x14ac:dyDescent="0.2"/>
    <row r="302617" hidden="1" x14ac:dyDescent="0.2"/>
    <row r="302618" hidden="1" x14ac:dyDescent="0.2"/>
    <row r="302619" hidden="1" x14ac:dyDescent="0.2"/>
    <row r="302620" hidden="1" x14ac:dyDescent="0.2"/>
    <row r="302621" hidden="1" x14ac:dyDescent="0.2"/>
    <row r="302622" hidden="1" x14ac:dyDescent="0.2"/>
    <row r="302623" hidden="1" x14ac:dyDescent="0.2"/>
    <row r="302624" hidden="1" x14ac:dyDescent="0.2"/>
    <row r="302625" hidden="1" x14ac:dyDescent="0.2"/>
    <row r="302626" hidden="1" x14ac:dyDescent="0.2"/>
    <row r="302627" hidden="1" x14ac:dyDescent="0.2"/>
    <row r="302628" hidden="1" x14ac:dyDescent="0.2"/>
    <row r="302629" hidden="1" x14ac:dyDescent="0.2"/>
    <row r="302630" hidden="1" x14ac:dyDescent="0.2"/>
    <row r="302631" hidden="1" x14ac:dyDescent="0.2"/>
    <row r="302632" hidden="1" x14ac:dyDescent="0.2"/>
    <row r="302633" hidden="1" x14ac:dyDescent="0.2"/>
    <row r="302634" hidden="1" x14ac:dyDescent="0.2"/>
    <row r="302635" hidden="1" x14ac:dyDescent="0.2"/>
    <row r="302636" hidden="1" x14ac:dyDescent="0.2"/>
    <row r="302637" hidden="1" x14ac:dyDescent="0.2"/>
    <row r="302638" hidden="1" x14ac:dyDescent="0.2"/>
    <row r="302639" hidden="1" x14ac:dyDescent="0.2"/>
    <row r="302640" hidden="1" x14ac:dyDescent="0.2"/>
    <row r="302641" hidden="1" x14ac:dyDescent="0.2"/>
    <row r="302642" hidden="1" x14ac:dyDescent="0.2"/>
    <row r="302643" hidden="1" x14ac:dyDescent="0.2"/>
    <row r="302644" hidden="1" x14ac:dyDescent="0.2"/>
    <row r="302645" hidden="1" x14ac:dyDescent="0.2"/>
    <row r="302646" hidden="1" x14ac:dyDescent="0.2"/>
    <row r="302647" hidden="1" x14ac:dyDescent="0.2"/>
    <row r="302648" hidden="1" x14ac:dyDescent="0.2"/>
    <row r="302649" hidden="1" x14ac:dyDescent="0.2"/>
    <row r="302650" hidden="1" x14ac:dyDescent="0.2"/>
    <row r="302651" hidden="1" x14ac:dyDescent="0.2"/>
    <row r="302652" hidden="1" x14ac:dyDescent="0.2"/>
    <row r="302653" hidden="1" x14ac:dyDescent="0.2"/>
    <row r="302654" hidden="1" x14ac:dyDescent="0.2"/>
    <row r="302655" hidden="1" x14ac:dyDescent="0.2"/>
    <row r="302656" hidden="1" x14ac:dyDescent="0.2"/>
    <row r="302657" hidden="1" x14ac:dyDescent="0.2"/>
    <row r="302658" hidden="1" x14ac:dyDescent="0.2"/>
    <row r="302659" hidden="1" x14ac:dyDescent="0.2"/>
    <row r="302660" hidden="1" x14ac:dyDescent="0.2"/>
    <row r="302661" hidden="1" x14ac:dyDescent="0.2"/>
    <row r="302662" hidden="1" x14ac:dyDescent="0.2"/>
    <row r="302663" hidden="1" x14ac:dyDescent="0.2"/>
    <row r="302664" hidden="1" x14ac:dyDescent="0.2"/>
    <row r="302665" hidden="1" x14ac:dyDescent="0.2"/>
    <row r="302666" hidden="1" x14ac:dyDescent="0.2"/>
    <row r="302667" hidden="1" x14ac:dyDescent="0.2"/>
    <row r="302668" hidden="1" x14ac:dyDescent="0.2"/>
    <row r="302669" hidden="1" x14ac:dyDescent="0.2"/>
    <row r="302670" hidden="1" x14ac:dyDescent="0.2"/>
    <row r="302671" hidden="1" x14ac:dyDescent="0.2"/>
    <row r="302672" hidden="1" x14ac:dyDescent="0.2"/>
    <row r="302673" hidden="1" x14ac:dyDescent="0.2"/>
    <row r="302674" hidden="1" x14ac:dyDescent="0.2"/>
    <row r="302675" hidden="1" x14ac:dyDescent="0.2"/>
    <row r="302676" hidden="1" x14ac:dyDescent="0.2"/>
    <row r="302677" hidden="1" x14ac:dyDescent="0.2"/>
    <row r="302678" hidden="1" x14ac:dyDescent="0.2"/>
    <row r="302679" hidden="1" x14ac:dyDescent="0.2"/>
    <row r="302680" hidden="1" x14ac:dyDescent="0.2"/>
    <row r="302681" hidden="1" x14ac:dyDescent="0.2"/>
    <row r="302682" hidden="1" x14ac:dyDescent="0.2"/>
    <row r="302683" hidden="1" x14ac:dyDescent="0.2"/>
    <row r="302684" hidden="1" x14ac:dyDescent="0.2"/>
    <row r="302685" hidden="1" x14ac:dyDescent="0.2"/>
    <row r="302686" hidden="1" x14ac:dyDescent="0.2"/>
    <row r="302687" hidden="1" x14ac:dyDescent="0.2"/>
    <row r="302688" hidden="1" x14ac:dyDescent="0.2"/>
    <row r="302689" hidden="1" x14ac:dyDescent="0.2"/>
    <row r="302690" hidden="1" x14ac:dyDescent="0.2"/>
    <row r="302691" hidden="1" x14ac:dyDescent="0.2"/>
    <row r="302692" hidden="1" x14ac:dyDescent="0.2"/>
    <row r="302693" hidden="1" x14ac:dyDescent="0.2"/>
    <row r="302694" hidden="1" x14ac:dyDescent="0.2"/>
    <row r="302695" hidden="1" x14ac:dyDescent="0.2"/>
    <row r="302696" hidden="1" x14ac:dyDescent="0.2"/>
    <row r="302697" hidden="1" x14ac:dyDescent="0.2"/>
    <row r="302698" hidden="1" x14ac:dyDescent="0.2"/>
    <row r="302699" hidden="1" x14ac:dyDescent="0.2"/>
    <row r="302700" hidden="1" x14ac:dyDescent="0.2"/>
    <row r="302701" hidden="1" x14ac:dyDescent="0.2"/>
    <row r="302702" hidden="1" x14ac:dyDescent="0.2"/>
    <row r="302703" hidden="1" x14ac:dyDescent="0.2"/>
    <row r="302704" hidden="1" x14ac:dyDescent="0.2"/>
    <row r="302705" hidden="1" x14ac:dyDescent="0.2"/>
    <row r="302706" hidden="1" x14ac:dyDescent="0.2"/>
    <row r="302707" hidden="1" x14ac:dyDescent="0.2"/>
    <row r="302708" hidden="1" x14ac:dyDescent="0.2"/>
    <row r="302709" hidden="1" x14ac:dyDescent="0.2"/>
    <row r="302710" hidden="1" x14ac:dyDescent="0.2"/>
    <row r="302711" hidden="1" x14ac:dyDescent="0.2"/>
    <row r="302712" hidden="1" x14ac:dyDescent="0.2"/>
    <row r="302713" hidden="1" x14ac:dyDescent="0.2"/>
    <row r="302714" hidden="1" x14ac:dyDescent="0.2"/>
    <row r="302715" hidden="1" x14ac:dyDescent="0.2"/>
    <row r="302716" hidden="1" x14ac:dyDescent="0.2"/>
    <row r="302717" hidden="1" x14ac:dyDescent="0.2"/>
    <row r="302718" hidden="1" x14ac:dyDescent="0.2"/>
    <row r="302719" hidden="1" x14ac:dyDescent="0.2"/>
    <row r="302720" hidden="1" x14ac:dyDescent="0.2"/>
    <row r="302721" hidden="1" x14ac:dyDescent="0.2"/>
    <row r="302722" hidden="1" x14ac:dyDescent="0.2"/>
    <row r="302723" hidden="1" x14ac:dyDescent="0.2"/>
    <row r="302724" hidden="1" x14ac:dyDescent="0.2"/>
    <row r="302725" hidden="1" x14ac:dyDescent="0.2"/>
    <row r="302726" hidden="1" x14ac:dyDescent="0.2"/>
    <row r="302727" hidden="1" x14ac:dyDescent="0.2"/>
    <row r="302728" hidden="1" x14ac:dyDescent="0.2"/>
    <row r="302729" hidden="1" x14ac:dyDescent="0.2"/>
    <row r="302730" hidden="1" x14ac:dyDescent="0.2"/>
    <row r="302731" hidden="1" x14ac:dyDescent="0.2"/>
    <row r="302732" hidden="1" x14ac:dyDescent="0.2"/>
    <row r="302733" hidden="1" x14ac:dyDescent="0.2"/>
    <row r="302734" hidden="1" x14ac:dyDescent="0.2"/>
    <row r="302735" hidden="1" x14ac:dyDescent="0.2"/>
    <row r="302736" hidden="1" x14ac:dyDescent="0.2"/>
    <row r="302737" hidden="1" x14ac:dyDescent="0.2"/>
    <row r="302738" hidden="1" x14ac:dyDescent="0.2"/>
    <row r="302739" hidden="1" x14ac:dyDescent="0.2"/>
    <row r="302740" hidden="1" x14ac:dyDescent="0.2"/>
    <row r="302741" hidden="1" x14ac:dyDescent="0.2"/>
    <row r="302742" hidden="1" x14ac:dyDescent="0.2"/>
    <row r="302743" hidden="1" x14ac:dyDescent="0.2"/>
    <row r="302744" hidden="1" x14ac:dyDescent="0.2"/>
    <row r="302745" hidden="1" x14ac:dyDescent="0.2"/>
    <row r="302746" hidden="1" x14ac:dyDescent="0.2"/>
    <row r="302747" hidden="1" x14ac:dyDescent="0.2"/>
    <row r="302748" hidden="1" x14ac:dyDescent="0.2"/>
    <row r="302749" hidden="1" x14ac:dyDescent="0.2"/>
    <row r="302750" hidden="1" x14ac:dyDescent="0.2"/>
    <row r="302751" hidden="1" x14ac:dyDescent="0.2"/>
    <row r="302752" hidden="1" x14ac:dyDescent="0.2"/>
    <row r="302753" hidden="1" x14ac:dyDescent="0.2"/>
    <row r="302754" hidden="1" x14ac:dyDescent="0.2"/>
    <row r="302755" hidden="1" x14ac:dyDescent="0.2"/>
    <row r="302756" hidden="1" x14ac:dyDescent="0.2"/>
    <row r="302757" hidden="1" x14ac:dyDescent="0.2"/>
    <row r="302758" hidden="1" x14ac:dyDescent="0.2"/>
    <row r="302759" hidden="1" x14ac:dyDescent="0.2"/>
    <row r="302760" hidden="1" x14ac:dyDescent="0.2"/>
    <row r="302761" hidden="1" x14ac:dyDescent="0.2"/>
    <row r="302762" hidden="1" x14ac:dyDescent="0.2"/>
    <row r="302763" hidden="1" x14ac:dyDescent="0.2"/>
    <row r="302764" hidden="1" x14ac:dyDescent="0.2"/>
    <row r="302765" hidden="1" x14ac:dyDescent="0.2"/>
    <row r="302766" hidden="1" x14ac:dyDescent="0.2"/>
    <row r="302767" hidden="1" x14ac:dyDescent="0.2"/>
    <row r="302768" hidden="1" x14ac:dyDescent="0.2"/>
    <row r="302769" hidden="1" x14ac:dyDescent="0.2"/>
    <row r="302770" hidden="1" x14ac:dyDescent="0.2"/>
    <row r="302771" hidden="1" x14ac:dyDescent="0.2"/>
    <row r="302772" hidden="1" x14ac:dyDescent="0.2"/>
    <row r="302773" hidden="1" x14ac:dyDescent="0.2"/>
    <row r="302774" hidden="1" x14ac:dyDescent="0.2"/>
    <row r="302775" hidden="1" x14ac:dyDescent="0.2"/>
    <row r="302776" hidden="1" x14ac:dyDescent="0.2"/>
    <row r="302777" hidden="1" x14ac:dyDescent="0.2"/>
    <row r="302778" hidden="1" x14ac:dyDescent="0.2"/>
    <row r="302779" hidden="1" x14ac:dyDescent="0.2"/>
    <row r="302780" hidden="1" x14ac:dyDescent="0.2"/>
    <row r="302781" hidden="1" x14ac:dyDescent="0.2"/>
    <row r="302782" hidden="1" x14ac:dyDescent="0.2"/>
    <row r="302783" hidden="1" x14ac:dyDescent="0.2"/>
    <row r="302784" hidden="1" x14ac:dyDescent="0.2"/>
    <row r="302785" hidden="1" x14ac:dyDescent="0.2"/>
    <row r="302786" hidden="1" x14ac:dyDescent="0.2"/>
    <row r="302787" hidden="1" x14ac:dyDescent="0.2"/>
    <row r="302788" hidden="1" x14ac:dyDescent="0.2"/>
    <row r="302789" hidden="1" x14ac:dyDescent="0.2"/>
    <row r="302790" hidden="1" x14ac:dyDescent="0.2"/>
    <row r="302791" hidden="1" x14ac:dyDescent="0.2"/>
    <row r="302792" hidden="1" x14ac:dyDescent="0.2"/>
    <row r="302793" hidden="1" x14ac:dyDescent="0.2"/>
    <row r="302794" hidden="1" x14ac:dyDescent="0.2"/>
    <row r="302795" hidden="1" x14ac:dyDescent="0.2"/>
    <row r="302796" hidden="1" x14ac:dyDescent="0.2"/>
    <row r="302797" hidden="1" x14ac:dyDescent="0.2"/>
    <row r="302798" hidden="1" x14ac:dyDescent="0.2"/>
    <row r="302799" hidden="1" x14ac:dyDescent="0.2"/>
    <row r="302800" hidden="1" x14ac:dyDescent="0.2"/>
    <row r="302801" hidden="1" x14ac:dyDescent="0.2"/>
    <row r="302802" hidden="1" x14ac:dyDescent="0.2"/>
    <row r="302803" hidden="1" x14ac:dyDescent="0.2"/>
    <row r="302804" hidden="1" x14ac:dyDescent="0.2"/>
    <row r="302805" hidden="1" x14ac:dyDescent="0.2"/>
    <row r="302806" hidden="1" x14ac:dyDescent="0.2"/>
    <row r="302807" hidden="1" x14ac:dyDescent="0.2"/>
    <row r="302808" hidden="1" x14ac:dyDescent="0.2"/>
    <row r="302809" hidden="1" x14ac:dyDescent="0.2"/>
    <row r="302810" hidden="1" x14ac:dyDescent="0.2"/>
    <row r="302811" hidden="1" x14ac:dyDescent="0.2"/>
    <row r="302812" hidden="1" x14ac:dyDescent="0.2"/>
    <row r="302813" hidden="1" x14ac:dyDescent="0.2"/>
    <row r="302814" hidden="1" x14ac:dyDescent="0.2"/>
    <row r="302815" hidden="1" x14ac:dyDescent="0.2"/>
    <row r="302816" hidden="1" x14ac:dyDescent="0.2"/>
    <row r="302817" hidden="1" x14ac:dyDescent="0.2"/>
    <row r="302818" hidden="1" x14ac:dyDescent="0.2"/>
    <row r="302819" hidden="1" x14ac:dyDescent="0.2"/>
    <row r="302820" hidden="1" x14ac:dyDescent="0.2"/>
    <row r="302821" hidden="1" x14ac:dyDescent="0.2"/>
    <row r="302822" hidden="1" x14ac:dyDescent="0.2"/>
    <row r="302823" hidden="1" x14ac:dyDescent="0.2"/>
    <row r="302824" hidden="1" x14ac:dyDescent="0.2"/>
    <row r="302825" hidden="1" x14ac:dyDescent="0.2"/>
    <row r="302826" hidden="1" x14ac:dyDescent="0.2"/>
    <row r="302827" hidden="1" x14ac:dyDescent="0.2"/>
    <row r="302828" hidden="1" x14ac:dyDescent="0.2"/>
    <row r="302829" hidden="1" x14ac:dyDescent="0.2"/>
    <row r="302830" hidden="1" x14ac:dyDescent="0.2"/>
    <row r="302831" hidden="1" x14ac:dyDescent="0.2"/>
    <row r="302832" hidden="1" x14ac:dyDescent="0.2"/>
    <row r="302833" hidden="1" x14ac:dyDescent="0.2"/>
    <row r="302834" hidden="1" x14ac:dyDescent="0.2"/>
    <row r="302835" hidden="1" x14ac:dyDescent="0.2"/>
    <row r="302836" hidden="1" x14ac:dyDescent="0.2"/>
    <row r="302837" hidden="1" x14ac:dyDescent="0.2"/>
    <row r="302838" hidden="1" x14ac:dyDescent="0.2"/>
    <row r="302839" hidden="1" x14ac:dyDescent="0.2"/>
    <row r="302840" hidden="1" x14ac:dyDescent="0.2"/>
    <row r="302841" hidden="1" x14ac:dyDescent="0.2"/>
    <row r="302842" hidden="1" x14ac:dyDescent="0.2"/>
    <row r="302843" hidden="1" x14ac:dyDescent="0.2"/>
    <row r="302844" hidden="1" x14ac:dyDescent="0.2"/>
    <row r="302845" hidden="1" x14ac:dyDescent="0.2"/>
    <row r="302846" hidden="1" x14ac:dyDescent="0.2"/>
    <row r="302847" hidden="1" x14ac:dyDescent="0.2"/>
    <row r="302848" hidden="1" x14ac:dyDescent="0.2"/>
    <row r="302849" hidden="1" x14ac:dyDescent="0.2"/>
    <row r="302850" hidden="1" x14ac:dyDescent="0.2"/>
    <row r="302851" hidden="1" x14ac:dyDescent="0.2"/>
    <row r="302852" hidden="1" x14ac:dyDescent="0.2"/>
    <row r="302853" hidden="1" x14ac:dyDescent="0.2"/>
    <row r="302854" hidden="1" x14ac:dyDescent="0.2"/>
    <row r="302855" hidden="1" x14ac:dyDescent="0.2"/>
    <row r="302856" hidden="1" x14ac:dyDescent="0.2"/>
    <row r="302857" hidden="1" x14ac:dyDescent="0.2"/>
    <row r="302858" hidden="1" x14ac:dyDescent="0.2"/>
    <row r="302859" hidden="1" x14ac:dyDescent="0.2"/>
    <row r="302860" hidden="1" x14ac:dyDescent="0.2"/>
    <row r="302861" hidden="1" x14ac:dyDescent="0.2"/>
    <row r="302862" hidden="1" x14ac:dyDescent="0.2"/>
    <row r="302863" hidden="1" x14ac:dyDescent="0.2"/>
    <row r="302864" hidden="1" x14ac:dyDescent="0.2"/>
    <row r="302865" hidden="1" x14ac:dyDescent="0.2"/>
    <row r="302866" hidden="1" x14ac:dyDescent="0.2"/>
    <row r="302867" hidden="1" x14ac:dyDescent="0.2"/>
    <row r="302868" hidden="1" x14ac:dyDescent="0.2"/>
    <row r="302869" hidden="1" x14ac:dyDescent="0.2"/>
    <row r="302870" hidden="1" x14ac:dyDescent="0.2"/>
    <row r="302871" hidden="1" x14ac:dyDescent="0.2"/>
    <row r="302872" hidden="1" x14ac:dyDescent="0.2"/>
    <row r="302873" hidden="1" x14ac:dyDescent="0.2"/>
    <row r="302874" hidden="1" x14ac:dyDescent="0.2"/>
    <row r="302875" hidden="1" x14ac:dyDescent="0.2"/>
    <row r="302876" hidden="1" x14ac:dyDescent="0.2"/>
    <row r="302877" hidden="1" x14ac:dyDescent="0.2"/>
    <row r="302878" hidden="1" x14ac:dyDescent="0.2"/>
    <row r="302879" hidden="1" x14ac:dyDescent="0.2"/>
    <row r="302880" hidden="1" x14ac:dyDescent="0.2"/>
    <row r="302881" hidden="1" x14ac:dyDescent="0.2"/>
    <row r="302882" hidden="1" x14ac:dyDescent="0.2"/>
    <row r="302883" hidden="1" x14ac:dyDescent="0.2"/>
    <row r="302884" hidden="1" x14ac:dyDescent="0.2"/>
    <row r="302885" hidden="1" x14ac:dyDescent="0.2"/>
    <row r="302886" hidden="1" x14ac:dyDescent="0.2"/>
    <row r="302887" hidden="1" x14ac:dyDescent="0.2"/>
    <row r="302888" hidden="1" x14ac:dyDescent="0.2"/>
    <row r="302889" hidden="1" x14ac:dyDescent="0.2"/>
    <row r="302890" hidden="1" x14ac:dyDescent="0.2"/>
    <row r="302891" hidden="1" x14ac:dyDescent="0.2"/>
    <row r="302892" hidden="1" x14ac:dyDescent="0.2"/>
    <row r="302893" hidden="1" x14ac:dyDescent="0.2"/>
    <row r="302894" hidden="1" x14ac:dyDescent="0.2"/>
    <row r="302895" hidden="1" x14ac:dyDescent="0.2"/>
    <row r="302896" hidden="1" x14ac:dyDescent="0.2"/>
    <row r="302897" hidden="1" x14ac:dyDescent="0.2"/>
    <row r="302898" hidden="1" x14ac:dyDescent="0.2"/>
    <row r="302899" hidden="1" x14ac:dyDescent="0.2"/>
    <row r="302900" hidden="1" x14ac:dyDescent="0.2"/>
    <row r="302901" hidden="1" x14ac:dyDescent="0.2"/>
    <row r="302902" hidden="1" x14ac:dyDescent="0.2"/>
    <row r="302903" hidden="1" x14ac:dyDescent="0.2"/>
    <row r="302904" hidden="1" x14ac:dyDescent="0.2"/>
    <row r="302905" hidden="1" x14ac:dyDescent="0.2"/>
    <row r="302906" hidden="1" x14ac:dyDescent="0.2"/>
    <row r="302907" hidden="1" x14ac:dyDescent="0.2"/>
    <row r="302908" hidden="1" x14ac:dyDescent="0.2"/>
    <row r="302909" hidden="1" x14ac:dyDescent="0.2"/>
    <row r="302910" hidden="1" x14ac:dyDescent="0.2"/>
    <row r="302911" hidden="1" x14ac:dyDescent="0.2"/>
    <row r="302912" hidden="1" x14ac:dyDescent="0.2"/>
    <row r="302913" hidden="1" x14ac:dyDescent="0.2"/>
    <row r="302914" hidden="1" x14ac:dyDescent="0.2"/>
    <row r="302915" hidden="1" x14ac:dyDescent="0.2"/>
    <row r="302916" hidden="1" x14ac:dyDescent="0.2"/>
    <row r="302917" hidden="1" x14ac:dyDescent="0.2"/>
    <row r="302918" hidden="1" x14ac:dyDescent="0.2"/>
    <row r="302919" hidden="1" x14ac:dyDescent="0.2"/>
    <row r="302920" hidden="1" x14ac:dyDescent="0.2"/>
    <row r="302921" hidden="1" x14ac:dyDescent="0.2"/>
    <row r="302922" hidden="1" x14ac:dyDescent="0.2"/>
    <row r="302923" hidden="1" x14ac:dyDescent="0.2"/>
    <row r="302924" hidden="1" x14ac:dyDescent="0.2"/>
    <row r="302925" hidden="1" x14ac:dyDescent="0.2"/>
    <row r="302926" hidden="1" x14ac:dyDescent="0.2"/>
    <row r="302927" hidden="1" x14ac:dyDescent="0.2"/>
    <row r="302928" hidden="1" x14ac:dyDescent="0.2"/>
    <row r="302929" hidden="1" x14ac:dyDescent="0.2"/>
    <row r="302930" hidden="1" x14ac:dyDescent="0.2"/>
    <row r="302931" hidden="1" x14ac:dyDescent="0.2"/>
    <row r="302932" hidden="1" x14ac:dyDescent="0.2"/>
    <row r="302933" hidden="1" x14ac:dyDescent="0.2"/>
    <row r="302934" hidden="1" x14ac:dyDescent="0.2"/>
    <row r="302935" hidden="1" x14ac:dyDescent="0.2"/>
    <row r="302936" hidden="1" x14ac:dyDescent="0.2"/>
    <row r="302937" hidden="1" x14ac:dyDescent="0.2"/>
    <row r="302938" hidden="1" x14ac:dyDescent="0.2"/>
    <row r="302939" hidden="1" x14ac:dyDescent="0.2"/>
    <row r="302940" hidden="1" x14ac:dyDescent="0.2"/>
    <row r="302941" hidden="1" x14ac:dyDescent="0.2"/>
    <row r="302942" hidden="1" x14ac:dyDescent="0.2"/>
    <row r="302943" hidden="1" x14ac:dyDescent="0.2"/>
    <row r="302944" hidden="1" x14ac:dyDescent="0.2"/>
    <row r="302945" hidden="1" x14ac:dyDescent="0.2"/>
    <row r="302946" hidden="1" x14ac:dyDescent="0.2"/>
    <row r="302947" hidden="1" x14ac:dyDescent="0.2"/>
    <row r="302948" hidden="1" x14ac:dyDescent="0.2"/>
    <row r="302949" hidden="1" x14ac:dyDescent="0.2"/>
    <row r="302950" hidden="1" x14ac:dyDescent="0.2"/>
    <row r="302951" hidden="1" x14ac:dyDescent="0.2"/>
    <row r="302952" hidden="1" x14ac:dyDescent="0.2"/>
    <row r="302953" hidden="1" x14ac:dyDescent="0.2"/>
    <row r="302954" hidden="1" x14ac:dyDescent="0.2"/>
    <row r="302955" hidden="1" x14ac:dyDescent="0.2"/>
    <row r="302956" hidden="1" x14ac:dyDescent="0.2"/>
    <row r="302957" hidden="1" x14ac:dyDescent="0.2"/>
    <row r="302958" hidden="1" x14ac:dyDescent="0.2"/>
    <row r="302959" hidden="1" x14ac:dyDescent="0.2"/>
    <row r="302960" hidden="1" x14ac:dyDescent="0.2"/>
    <row r="302961" hidden="1" x14ac:dyDescent="0.2"/>
    <row r="302962" hidden="1" x14ac:dyDescent="0.2"/>
    <row r="302963" hidden="1" x14ac:dyDescent="0.2"/>
    <row r="302964" hidden="1" x14ac:dyDescent="0.2"/>
    <row r="302965" hidden="1" x14ac:dyDescent="0.2"/>
    <row r="302966" hidden="1" x14ac:dyDescent="0.2"/>
    <row r="302967" hidden="1" x14ac:dyDescent="0.2"/>
    <row r="302968" hidden="1" x14ac:dyDescent="0.2"/>
    <row r="302969" hidden="1" x14ac:dyDescent="0.2"/>
    <row r="302970" hidden="1" x14ac:dyDescent="0.2"/>
    <row r="302971" hidden="1" x14ac:dyDescent="0.2"/>
    <row r="302972" hidden="1" x14ac:dyDescent="0.2"/>
    <row r="302973" hidden="1" x14ac:dyDescent="0.2"/>
    <row r="302974" hidden="1" x14ac:dyDescent="0.2"/>
    <row r="302975" hidden="1" x14ac:dyDescent="0.2"/>
    <row r="302976" hidden="1" x14ac:dyDescent="0.2"/>
    <row r="302977" hidden="1" x14ac:dyDescent="0.2"/>
    <row r="302978" hidden="1" x14ac:dyDescent="0.2"/>
    <row r="302979" hidden="1" x14ac:dyDescent="0.2"/>
    <row r="302980" hidden="1" x14ac:dyDescent="0.2"/>
    <row r="302981" hidden="1" x14ac:dyDescent="0.2"/>
    <row r="302982" hidden="1" x14ac:dyDescent="0.2"/>
    <row r="302983" hidden="1" x14ac:dyDescent="0.2"/>
    <row r="302984" hidden="1" x14ac:dyDescent="0.2"/>
    <row r="302985" hidden="1" x14ac:dyDescent="0.2"/>
    <row r="302986" hidden="1" x14ac:dyDescent="0.2"/>
    <row r="302987" hidden="1" x14ac:dyDescent="0.2"/>
    <row r="302988" hidden="1" x14ac:dyDescent="0.2"/>
    <row r="302989" hidden="1" x14ac:dyDescent="0.2"/>
    <row r="302990" hidden="1" x14ac:dyDescent="0.2"/>
    <row r="302991" hidden="1" x14ac:dyDescent="0.2"/>
    <row r="302992" hidden="1" x14ac:dyDescent="0.2"/>
    <row r="302993" hidden="1" x14ac:dyDescent="0.2"/>
    <row r="302994" hidden="1" x14ac:dyDescent="0.2"/>
    <row r="302995" hidden="1" x14ac:dyDescent="0.2"/>
    <row r="302996" hidden="1" x14ac:dyDescent="0.2"/>
    <row r="302997" hidden="1" x14ac:dyDescent="0.2"/>
    <row r="302998" hidden="1" x14ac:dyDescent="0.2"/>
    <row r="302999" hidden="1" x14ac:dyDescent="0.2"/>
    <row r="303000" hidden="1" x14ac:dyDescent="0.2"/>
    <row r="303001" hidden="1" x14ac:dyDescent="0.2"/>
    <row r="303002" hidden="1" x14ac:dyDescent="0.2"/>
    <row r="303003" hidden="1" x14ac:dyDescent="0.2"/>
    <row r="303004" hidden="1" x14ac:dyDescent="0.2"/>
    <row r="303005" hidden="1" x14ac:dyDescent="0.2"/>
    <row r="303006" hidden="1" x14ac:dyDescent="0.2"/>
    <row r="303007" hidden="1" x14ac:dyDescent="0.2"/>
    <row r="303008" hidden="1" x14ac:dyDescent="0.2"/>
    <row r="303009" hidden="1" x14ac:dyDescent="0.2"/>
    <row r="303010" hidden="1" x14ac:dyDescent="0.2"/>
    <row r="303011" hidden="1" x14ac:dyDescent="0.2"/>
    <row r="303012" hidden="1" x14ac:dyDescent="0.2"/>
    <row r="303013" hidden="1" x14ac:dyDescent="0.2"/>
    <row r="303014" hidden="1" x14ac:dyDescent="0.2"/>
    <row r="303015" hidden="1" x14ac:dyDescent="0.2"/>
    <row r="303016" hidden="1" x14ac:dyDescent="0.2"/>
    <row r="303017" hidden="1" x14ac:dyDescent="0.2"/>
    <row r="303018" hidden="1" x14ac:dyDescent="0.2"/>
    <row r="303019" hidden="1" x14ac:dyDescent="0.2"/>
    <row r="303020" hidden="1" x14ac:dyDescent="0.2"/>
    <row r="303021" hidden="1" x14ac:dyDescent="0.2"/>
    <row r="303022" hidden="1" x14ac:dyDescent="0.2"/>
    <row r="303023" hidden="1" x14ac:dyDescent="0.2"/>
    <row r="303024" hidden="1" x14ac:dyDescent="0.2"/>
    <row r="303025" hidden="1" x14ac:dyDescent="0.2"/>
    <row r="303026" hidden="1" x14ac:dyDescent="0.2"/>
    <row r="303027" hidden="1" x14ac:dyDescent="0.2"/>
    <row r="303028" hidden="1" x14ac:dyDescent="0.2"/>
    <row r="303029" hidden="1" x14ac:dyDescent="0.2"/>
    <row r="303030" hidden="1" x14ac:dyDescent="0.2"/>
    <row r="303031" hidden="1" x14ac:dyDescent="0.2"/>
    <row r="303032" hidden="1" x14ac:dyDescent="0.2"/>
    <row r="303033" hidden="1" x14ac:dyDescent="0.2"/>
    <row r="303034" hidden="1" x14ac:dyDescent="0.2"/>
    <row r="303035" hidden="1" x14ac:dyDescent="0.2"/>
    <row r="303036" hidden="1" x14ac:dyDescent="0.2"/>
    <row r="303037" hidden="1" x14ac:dyDescent="0.2"/>
    <row r="303038" hidden="1" x14ac:dyDescent="0.2"/>
    <row r="303039" hidden="1" x14ac:dyDescent="0.2"/>
    <row r="303040" hidden="1" x14ac:dyDescent="0.2"/>
    <row r="303041" hidden="1" x14ac:dyDescent="0.2"/>
    <row r="303042" hidden="1" x14ac:dyDescent="0.2"/>
    <row r="303043" hidden="1" x14ac:dyDescent="0.2"/>
    <row r="303044" hidden="1" x14ac:dyDescent="0.2"/>
    <row r="303045" hidden="1" x14ac:dyDescent="0.2"/>
    <row r="303046" hidden="1" x14ac:dyDescent="0.2"/>
    <row r="303047" hidden="1" x14ac:dyDescent="0.2"/>
    <row r="303048" hidden="1" x14ac:dyDescent="0.2"/>
    <row r="303049" hidden="1" x14ac:dyDescent="0.2"/>
    <row r="303050" hidden="1" x14ac:dyDescent="0.2"/>
    <row r="303051" hidden="1" x14ac:dyDescent="0.2"/>
    <row r="303052" hidden="1" x14ac:dyDescent="0.2"/>
    <row r="303053" hidden="1" x14ac:dyDescent="0.2"/>
    <row r="303054" hidden="1" x14ac:dyDescent="0.2"/>
    <row r="303055" hidden="1" x14ac:dyDescent="0.2"/>
    <row r="303056" hidden="1" x14ac:dyDescent="0.2"/>
    <row r="303057" hidden="1" x14ac:dyDescent="0.2"/>
    <row r="303058" hidden="1" x14ac:dyDescent="0.2"/>
    <row r="303059" hidden="1" x14ac:dyDescent="0.2"/>
    <row r="303060" hidden="1" x14ac:dyDescent="0.2"/>
    <row r="303061" hidden="1" x14ac:dyDescent="0.2"/>
    <row r="303062" hidden="1" x14ac:dyDescent="0.2"/>
    <row r="303063" hidden="1" x14ac:dyDescent="0.2"/>
    <row r="303064" hidden="1" x14ac:dyDescent="0.2"/>
    <row r="303065" hidden="1" x14ac:dyDescent="0.2"/>
    <row r="303066" hidden="1" x14ac:dyDescent="0.2"/>
    <row r="303067" hidden="1" x14ac:dyDescent="0.2"/>
    <row r="303068" hidden="1" x14ac:dyDescent="0.2"/>
    <row r="303069" hidden="1" x14ac:dyDescent="0.2"/>
    <row r="303070" hidden="1" x14ac:dyDescent="0.2"/>
    <row r="303071" hidden="1" x14ac:dyDescent="0.2"/>
    <row r="303072" hidden="1" x14ac:dyDescent="0.2"/>
    <row r="303073" hidden="1" x14ac:dyDescent="0.2"/>
    <row r="303074" hidden="1" x14ac:dyDescent="0.2"/>
    <row r="303075" hidden="1" x14ac:dyDescent="0.2"/>
    <row r="303076" hidden="1" x14ac:dyDescent="0.2"/>
    <row r="303077" hidden="1" x14ac:dyDescent="0.2"/>
    <row r="303078" hidden="1" x14ac:dyDescent="0.2"/>
    <row r="303079" hidden="1" x14ac:dyDescent="0.2"/>
    <row r="303080" hidden="1" x14ac:dyDescent="0.2"/>
    <row r="303081" hidden="1" x14ac:dyDescent="0.2"/>
    <row r="303082" hidden="1" x14ac:dyDescent="0.2"/>
    <row r="303083" hidden="1" x14ac:dyDescent="0.2"/>
    <row r="303084" hidden="1" x14ac:dyDescent="0.2"/>
    <row r="303085" hidden="1" x14ac:dyDescent="0.2"/>
    <row r="303086" hidden="1" x14ac:dyDescent="0.2"/>
    <row r="303087" hidden="1" x14ac:dyDescent="0.2"/>
    <row r="303088" hidden="1" x14ac:dyDescent="0.2"/>
    <row r="303089" hidden="1" x14ac:dyDescent="0.2"/>
    <row r="303090" hidden="1" x14ac:dyDescent="0.2"/>
    <row r="303091" hidden="1" x14ac:dyDescent="0.2"/>
    <row r="303092" hidden="1" x14ac:dyDescent="0.2"/>
    <row r="303093" hidden="1" x14ac:dyDescent="0.2"/>
    <row r="303094" hidden="1" x14ac:dyDescent="0.2"/>
    <row r="303095" hidden="1" x14ac:dyDescent="0.2"/>
    <row r="303096" hidden="1" x14ac:dyDescent="0.2"/>
    <row r="303097" hidden="1" x14ac:dyDescent="0.2"/>
    <row r="303098" hidden="1" x14ac:dyDescent="0.2"/>
    <row r="303099" hidden="1" x14ac:dyDescent="0.2"/>
    <row r="303100" hidden="1" x14ac:dyDescent="0.2"/>
    <row r="303101" hidden="1" x14ac:dyDescent="0.2"/>
    <row r="303102" hidden="1" x14ac:dyDescent="0.2"/>
    <row r="303103" hidden="1" x14ac:dyDescent="0.2"/>
    <row r="303104" hidden="1" x14ac:dyDescent="0.2"/>
    <row r="303105" hidden="1" x14ac:dyDescent="0.2"/>
    <row r="303106" hidden="1" x14ac:dyDescent="0.2"/>
    <row r="303107" hidden="1" x14ac:dyDescent="0.2"/>
    <row r="303108" hidden="1" x14ac:dyDescent="0.2"/>
    <row r="303109" hidden="1" x14ac:dyDescent="0.2"/>
    <row r="303110" hidden="1" x14ac:dyDescent="0.2"/>
    <row r="303111" hidden="1" x14ac:dyDescent="0.2"/>
    <row r="303112" hidden="1" x14ac:dyDescent="0.2"/>
    <row r="303113" hidden="1" x14ac:dyDescent="0.2"/>
    <row r="303114" hidden="1" x14ac:dyDescent="0.2"/>
    <row r="303115" hidden="1" x14ac:dyDescent="0.2"/>
    <row r="303116" hidden="1" x14ac:dyDescent="0.2"/>
    <row r="303117" hidden="1" x14ac:dyDescent="0.2"/>
    <row r="303118" hidden="1" x14ac:dyDescent="0.2"/>
    <row r="303119" hidden="1" x14ac:dyDescent="0.2"/>
    <row r="303120" hidden="1" x14ac:dyDescent="0.2"/>
    <row r="303121" hidden="1" x14ac:dyDescent="0.2"/>
    <row r="303122" hidden="1" x14ac:dyDescent="0.2"/>
    <row r="303123" hidden="1" x14ac:dyDescent="0.2"/>
    <row r="303124" hidden="1" x14ac:dyDescent="0.2"/>
    <row r="303125" hidden="1" x14ac:dyDescent="0.2"/>
    <row r="303126" hidden="1" x14ac:dyDescent="0.2"/>
    <row r="303127" hidden="1" x14ac:dyDescent="0.2"/>
    <row r="303128" hidden="1" x14ac:dyDescent="0.2"/>
    <row r="303129" hidden="1" x14ac:dyDescent="0.2"/>
    <row r="303130" hidden="1" x14ac:dyDescent="0.2"/>
    <row r="303131" hidden="1" x14ac:dyDescent="0.2"/>
    <row r="303132" hidden="1" x14ac:dyDescent="0.2"/>
    <row r="303133" hidden="1" x14ac:dyDescent="0.2"/>
    <row r="303134" hidden="1" x14ac:dyDescent="0.2"/>
    <row r="303135" hidden="1" x14ac:dyDescent="0.2"/>
    <row r="303136" hidden="1" x14ac:dyDescent="0.2"/>
    <row r="303137" hidden="1" x14ac:dyDescent="0.2"/>
    <row r="303138" hidden="1" x14ac:dyDescent="0.2"/>
    <row r="303139" hidden="1" x14ac:dyDescent="0.2"/>
    <row r="303140" hidden="1" x14ac:dyDescent="0.2"/>
    <row r="303141" hidden="1" x14ac:dyDescent="0.2"/>
    <row r="303142" hidden="1" x14ac:dyDescent="0.2"/>
    <row r="303143" hidden="1" x14ac:dyDescent="0.2"/>
    <row r="303144" hidden="1" x14ac:dyDescent="0.2"/>
    <row r="303145" hidden="1" x14ac:dyDescent="0.2"/>
    <row r="303146" hidden="1" x14ac:dyDescent="0.2"/>
    <row r="303147" hidden="1" x14ac:dyDescent="0.2"/>
    <row r="303148" hidden="1" x14ac:dyDescent="0.2"/>
    <row r="303149" hidden="1" x14ac:dyDescent="0.2"/>
    <row r="303150" hidden="1" x14ac:dyDescent="0.2"/>
    <row r="303151" hidden="1" x14ac:dyDescent="0.2"/>
    <row r="303152" hidden="1" x14ac:dyDescent="0.2"/>
    <row r="303153" hidden="1" x14ac:dyDescent="0.2"/>
    <row r="303154" hidden="1" x14ac:dyDescent="0.2"/>
    <row r="303155" hidden="1" x14ac:dyDescent="0.2"/>
    <row r="303156" hidden="1" x14ac:dyDescent="0.2"/>
    <row r="303157" hidden="1" x14ac:dyDescent="0.2"/>
    <row r="303158" hidden="1" x14ac:dyDescent="0.2"/>
    <row r="303159" hidden="1" x14ac:dyDescent="0.2"/>
    <row r="303160" hidden="1" x14ac:dyDescent="0.2"/>
    <row r="303161" hidden="1" x14ac:dyDescent="0.2"/>
    <row r="303162" hidden="1" x14ac:dyDescent="0.2"/>
    <row r="303163" hidden="1" x14ac:dyDescent="0.2"/>
    <row r="303164" hidden="1" x14ac:dyDescent="0.2"/>
    <row r="303165" hidden="1" x14ac:dyDescent="0.2"/>
    <row r="303166" hidden="1" x14ac:dyDescent="0.2"/>
    <row r="303167" hidden="1" x14ac:dyDescent="0.2"/>
    <row r="303168" hidden="1" x14ac:dyDescent="0.2"/>
    <row r="303169" hidden="1" x14ac:dyDescent="0.2"/>
    <row r="303170" hidden="1" x14ac:dyDescent="0.2"/>
    <row r="303171" hidden="1" x14ac:dyDescent="0.2"/>
    <row r="303172" hidden="1" x14ac:dyDescent="0.2"/>
    <row r="303173" hidden="1" x14ac:dyDescent="0.2"/>
    <row r="303174" hidden="1" x14ac:dyDescent="0.2"/>
    <row r="303175" hidden="1" x14ac:dyDescent="0.2"/>
    <row r="303176" hidden="1" x14ac:dyDescent="0.2"/>
    <row r="303177" hidden="1" x14ac:dyDescent="0.2"/>
    <row r="303178" hidden="1" x14ac:dyDescent="0.2"/>
    <row r="303179" hidden="1" x14ac:dyDescent="0.2"/>
    <row r="303180" hidden="1" x14ac:dyDescent="0.2"/>
    <row r="303181" hidden="1" x14ac:dyDescent="0.2"/>
    <row r="303182" hidden="1" x14ac:dyDescent="0.2"/>
    <row r="303183" hidden="1" x14ac:dyDescent="0.2"/>
    <row r="303184" hidden="1" x14ac:dyDescent="0.2"/>
    <row r="303185" hidden="1" x14ac:dyDescent="0.2"/>
    <row r="303186" hidden="1" x14ac:dyDescent="0.2"/>
    <row r="303187" hidden="1" x14ac:dyDescent="0.2"/>
    <row r="303188" hidden="1" x14ac:dyDescent="0.2"/>
    <row r="303189" hidden="1" x14ac:dyDescent="0.2"/>
    <row r="303190" hidden="1" x14ac:dyDescent="0.2"/>
    <row r="303191" hidden="1" x14ac:dyDescent="0.2"/>
    <row r="303192" hidden="1" x14ac:dyDescent="0.2"/>
    <row r="303193" hidden="1" x14ac:dyDescent="0.2"/>
    <row r="303194" hidden="1" x14ac:dyDescent="0.2"/>
    <row r="303195" hidden="1" x14ac:dyDescent="0.2"/>
    <row r="303196" hidden="1" x14ac:dyDescent="0.2"/>
    <row r="303197" hidden="1" x14ac:dyDescent="0.2"/>
    <row r="303198" hidden="1" x14ac:dyDescent="0.2"/>
    <row r="303199" hidden="1" x14ac:dyDescent="0.2"/>
    <row r="303200" hidden="1" x14ac:dyDescent="0.2"/>
    <row r="303201" hidden="1" x14ac:dyDescent="0.2"/>
    <row r="303202" hidden="1" x14ac:dyDescent="0.2"/>
    <row r="303203" hidden="1" x14ac:dyDescent="0.2"/>
    <row r="303204" hidden="1" x14ac:dyDescent="0.2"/>
    <row r="303205" hidden="1" x14ac:dyDescent="0.2"/>
    <row r="303206" hidden="1" x14ac:dyDescent="0.2"/>
    <row r="303207" hidden="1" x14ac:dyDescent="0.2"/>
    <row r="303208" hidden="1" x14ac:dyDescent="0.2"/>
    <row r="303209" hidden="1" x14ac:dyDescent="0.2"/>
    <row r="303210" hidden="1" x14ac:dyDescent="0.2"/>
    <row r="303211" hidden="1" x14ac:dyDescent="0.2"/>
    <row r="303212" hidden="1" x14ac:dyDescent="0.2"/>
    <row r="303213" hidden="1" x14ac:dyDescent="0.2"/>
    <row r="303214" hidden="1" x14ac:dyDescent="0.2"/>
    <row r="303215" hidden="1" x14ac:dyDescent="0.2"/>
    <row r="303216" hidden="1" x14ac:dyDescent="0.2"/>
    <row r="303217" hidden="1" x14ac:dyDescent="0.2"/>
    <row r="303218" hidden="1" x14ac:dyDescent="0.2"/>
    <row r="303219" hidden="1" x14ac:dyDescent="0.2"/>
    <row r="303220" hidden="1" x14ac:dyDescent="0.2"/>
    <row r="303221" hidden="1" x14ac:dyDescent="0.2"/>
    <row r="303222" hidden="1" x14ac:dyDescent="0.2"/>
    <row r="303223" hidden="1" x14ac:dyDescent="0.2"/>
    <row r="303224" hidden="1" x14ac:dyDescent="0.2"/>
    <row r="303225" hidden="1" x14ac:dyDescent="0.2"/>
    <row r="303226" hidden="1" x14ac:dyDescent="0.2"/>
    <row r="303227" hidden="1" x14ac:dyDescent="0.2"/>
    <row r="303228" hidden="1" x14ac:dyDescent="0.2"/>
    <row r="303229" hidden="1" x14ac:dyDescent="0.2"/>
    <row r="303230" hidden="1" x14ac:dyDescent="0.2"/>
    <row r="303231" hidden="1" x14ac:dyDescent="0.2"/>
    <row r="303232" hidden="1" x14ac:dyDescent="0.2"/>
    <row r="303233" hidden="1" x14ac:dyDescent="0.2"/>
    <row r="303234" hidden="1" x14ac:dyDescent="0.2"/>
    <row r="303235" hidden="1" x14ac:dyDescent="0.2"/>
    <row r="303236" hidden="1" x14ac:dyDescent="0.2"/>
    <row r="303237" hidden="1" x14ac:dyDescent="0.2"/>
    <row r="303238" hidden="1" x14ac:dyDescent="0.2"/>
    <row r="303239" hidden="1" x14ac:dyDescent="0.2"/>
    <row r="303240" hidden="1" x14ac:dyDescent="0.2"/>
    <row r="303241" hidden="1" x14ac:dyDescent="0.2"/>
    <row r="303242" hidden="1" x14ac:dyDescent="0.2"/>
    <row r="303243" hidden="1" x14ac:dyDescent="0.2"/>
    <row r="303244" hidden="1" x14ac:dyDescent="0.2"/>
    <row r="303245" hidden="1" x14ac:dyDescent="0.2"/>
    <row r="303246" hidden="1" x14ac:dyDescent="0.2"/>
    <row r="303247" hidden="1" x14ac:dyDescent="0.2"/>
    <row r="303248" hidden="1" x14ac:dyDescent="0.2"/>
    <row r="303249" hidden="1" x14ac:dyDescent="0.2"/>
    <row r="303250" hidden="1" x14ac:dyDescent="0.2"/>
    <row r="303251" hidden="1" x14ac:dyDescent="0.2"/>
    <row r="303252" hidden="1" x14ac:dyDescent="0.2"/>
    <row r="303253" hidden="1" x14ac:dyDescent="0.2"/>
    <row r="303254" hidden="1" x14ac:dyDescent="0.2"/>
    <row r="303255" hidden="1" x14ac:dyDescent="0.2"/>
    <row r="303256" hidden="1" x14ac:dyDescent="0.2"/>
    <row r="303257" hidden="1" x14ac:dyDescent="0.2"/>
    <row r="303258" hidden="1" x14ac:dyDescent="0.2"/>
    <row r="303259" hidden="1" x14ac:dyDescent="0.2"/>
    <row r="303260" hidden="1" x14ac:dyDescent="0.2"/>
    <row r="303261" hidden="1" x14ac:dyDescent="0.2"/>
    <row r="303262" hidden="1" x14ac:dyDescent="0.2"/>
    <row r="303263" hidden="1" x14ac:dyDescent="0.2"/>
    <row r="303264" hidden="1" x14ac:dyDescent="0.2"/>
    <row r="303265" hidden="1" x14ac:dyDescent="0.2"/>
    <row r="303266" hidden="1" x14ac:dyDescent="0.2"/>
    <row r="303267" hidden="1" x14ac:dyDescent="0.2"/>
    <row r="303268" hidden="1" x14ac:dyDescent="0.2"/>
    <row r="303269" hidden="1" x14ac:dyDescent="0.2"/>
    <row r="303270" hidden="1" x14ac:dyDescent="0.2"/>
    <row r="303271" hidden="1" x14ac:dyDescent="0.2"/>
    <row r="303272" hidden="1" x14ac:dyDescent="0.2"/>
    <row r="303273" hidden="1" x14ac:dyDescent="0.2"/>
    <row r="303274" hidden="1" x14ac:dyDescent="0.2"/>
    <row r="303275" hidden="1" x14ac:dyDescent="0.2"/>
    <row r="303276" hidden="1" x14ac:dyDescent="0.2"/>
    <row r="303277" hidden="1" x14ac:dyDescent="0.2"/>
    <row r="303278" hidden="1" x14ac:dyDescent="0.2"/>
    <row r="303279" hidden="1" x14ac:dyDescent="0.2"/>
    <row r="303280" hidden="1" x14ac:dyDescent="0.2"/>
    <row r="303281" hidden="1" x14ac:dyDescent="0.2"/>
    <row r="303282" hidden="1" x14ac:dyDescent="0.2"/>
    <row r="303283" hidden="1" x14ac:dyDescent="0.2"/>
    <row r="303284" hidden="1" x14ac:dyDescent="0.2"/>
    <row r="303285" hidden="1" x14ac:dyDescent="0.2"/>
    <row r="303286" hidden="1" x14ac:dyDescent="0.2"/>
    <row r="303287" hidden="1" x14ac:dyDescent="0.2"/>
    <row r="303288" hidden="1" x14ac:dyDescent="0.2"/>
    <row r="303289" hidden="1" x14ac:dyDescent="0.2"/>
    <row r="303290" hidden="1" x14ac:dyDescent="0.2"/>
    <row r="303291" hidden="1" x14ac:dyDescent="0.2"/>
    <row r="303292" hidden="1" x14ac:dyDescent="0.2"/>
    <row r="303293" hidden="1" x14ac:dyDescent="0.2"/>
    <row r="303294" hidden="1" x14ac:dyDescent="0.2"/>
    <row r="303295" hidden="1" x14ac:dyDescent="0.2"/>
    <row r="303296" hidden="1" x14ac:dyDescent="0.2"/>
    <row r="303297" hidden="1" x14ac:dyDescent="0.2"/>
    <row r="303298" hidden="1" x14ac:dyDescent="0.2"/>
    <row r="303299" hidden="1" x14ac:dyDescent="0.2"/>
    <row r="303300" hidden="1" x14ac:dyDescent="0.2"/>
    <row r="303301" hidden="1" x14ac:dyDescent="0.2"/>
    <row r="303302" hidden="1" x14ac:dyDescent="0.2"/>
    <row r="303303" hidden="1" x14ac:dyDescent="0.2"/>
    <row r="303304" hidden="1" x14ac:dyDescent="0.2"/>
    <row r="303305" hidden="1" x14ac:dyDescent="0.2"/>
    <row r="303306" hidden="1" x14ac:dyDescent="0.2"/>
    <row r="303307" hidden="1" x14ac:dyDescent="0.2"/>
    <row r="303308" hidden="1" x14ac:dyDescent="0.2"/>
    <row r="303309" hidden="1" x14ac:dyDescent="0.2"/>
    <row r="303310" hidden="1" x14ac:dyDescent="0.2"/>
    <row r="303311" hidden="1" x14ac:dyDescent="0.2"/>
    <row r="303312" hidden="1" x14ac:dyDescent="0.2"/>
    <row r="303313" hidden="1" x14ac:dyDescent="0.2"/>
    <row r="303314" hidden="1" x14ac:dyDescent="0.2"/>
    <row r="303315" hidden="1" x14ac:dyDescent="0.2"/>
    <row r="303316" hidden="1" x14ac:dyDescent="0.2"/>
    <row r="303317" hidden="1" x14ac:dyDescent="0.2"/>
    <row r="303318" hidden="1" x14ac:dyDescent="0.2"/>
    <row r="303319" hidden="1" x14ac:dyDescent="0.2"/>
    <row r="303320" hidden="1" x14ac:dyDescent="0.2"/>
    <row r="303321" hidden="1" x14ac:dyDescent="0.2"/>
    <row r="303322" hidden="1" x14ac:dyDescent="0.2"/>
    <row r="303323" hidden="1" x14ac:dyDescent="0.2"/>
    <row r="303324" hidden="1" x14ac:dyDescent="0.2"/>
    <row r="303325" hidden="1" x14ac:dyDescent="0.2"/>
    <row r="303326" hidden="1" x14ac:dyDescent="0.2"/>
    <row r="303327" hidden="1" x14ac:dyDescent="0.2"/>
    <row r="303328" hidden="1" x14ac:dyDescent="0.2"/>
    <row r="303329" hidden="1" x14ac:dyDescent="0.2"/>
    <row r="303330" hidden="1" x14ac:dyDescent="0.2"/>
    <row r="303331" hidden="1" x14ac:dyDescent="0.2"/>
    <row r="303332" hidden="1" x14ac:dyDescent="0.2"/>
    <row r="303333" hidden="1" x14ac:dyDescent="0.2"/>
    <row r="303334" hidden="1" x14ac:dyDescent="0.2"/>
    <row r="303335" hidden="1" x14ac:dyDescent="0.2"/>
    <row r="303336" hidden="1" x14ac:dyDescent="0.2"/>
    <row r="303337" hidden="1" x14ac:dyDescent="0.2"/>
    <row r="303338" hidden="1" x14ac:dyDescent="0.2"/>
    <row r="303339" hidden="1" x14ac:dyDescent="0.2"/>
    <row r="303340" hidden="1" x14ac:dyDescent="0.2"/>
    <row r="303341" hidden="1" x14ac:dyDescent="0.2"/>
    <row r="303342" hidden="1" x14ac:dyDescent="0.2"/>
    <row r="303343" hidden="1" x14ac:dyDescent="0.2"/>
    <row r="303344" hidden="1" x14ac:dyDescent="0.2"/>
    <row r="303345" hidden="1" x14ac:dyDescent="0.2"/>
    <row r="303346" hidden="1" x14ac:dyDescent="0.2"/>
    <row r="303347" hidden="1" x14ac:dyDescent="0.2"/>
    <row r="303348" hidden="1" x14ac:dyDescent="0.2"/>
    <row r="303349" hidden="1" x14ac:dyDescent="0.2"/>
    <row r="303350" hidden="1" x14ac:dyDescent="0.2"/>
    <row r="303351" hidden="1" x14ac:dyDescent="0.2"/>
    <row r="303352" hidden="1" x14ac:dyDescent="0.2"/>
    <row r="303353" hidden="1" x14ac:dyDescent="0.2"/>
    <row r="303354" hidden="1" x14ac:dyDescent="0.2"/>
    <row r="303355" hidden="1" x14ac:dyDescent="0.2"/>
    <row r="303356" hidden="1" x14ac:dyDescent="0.2"/>
    <row r="303357" hidden="1" x14ac:dyDescent="0.2"/>
    <row r="303358" hidden="1" x14ac:dyDescent="0.2"/>
    <row r="303359" hidden="1" x14ac:dyDescent="0.2"/>
    <row r="303360" hidden="1" x14ac:dyDescent="0.2"/>
    <row r="303361" hidden="1" x14ac:dyDescent="0.2"/>
    <row r="303362" hidden="1" x14ac:dyDescent="0.2"/>
    <row r="303363" hidden="1" x14ac:dyDescent="0.2"/>
    <row r="303364" hidden="1" x14ac:dyDescent="0.2"/>
    <row r="303365" hidden="1" x14ac:dyDescent="0.2"/>
    <row r="303366" hidden="1" x14ac:dyDescent="0.2"/>
    <row r="303367" hidden="1" x14ac:dyDescent="0.2"/>
    <row r="303368" hidden="1" x14ac:dyDescent="0.2"/>
    <row r="303369" hidden="1" x14ac:dyDescent="0.2"/>
    <row r="303370" hidden="1" x14ac:dyDescent="0.2"/>
    <row r="303371" hidden="1" x14ac:dyDescent="0.2"/>
    <row r="303372" hidden="1" x14ac:dyDescent="0.2"/>
    <row r="303373" hidden="1" x14ac:dyDescent="0.2"/>
    <row r="303374" hidden="1" x14ac:dyDescent="0.2"/>
    <row r="303375" hidden="1" x14ac:dyDescent="0.2"/>
    <row r="303376" hidden="1" x14ac:dyDescent="0.2"/>
    <row r="303377" hidden="1" x14ac:dyDescent="0.2"/>
    <row r="303378" hidden="1" x14ac:dyDescent="0.2"/>
    <row r="303379" hidden="1" x14ac:dyDescent="0.2"/>
    <row r="303380" hidden="1" x14ac:dyDescent="0.2"/>
    <row r="303381" hidden="1" x14ac:dyDescent="0.2"/>
    <row r="303382" hidden="1" x14ac:dyDescent="0.2"/>
    <row r="303383" hidden="1" x14ac:dyDescent="0.2"/>
    <row r="303384" hidden="1" x14ac:dyDescent="0.2"/>
    <row r="303385" hidden="1" x14ac:dyDescent="0.2"/>
    <row r="303386" hidden="1" x14ac:dyDescent="0.2"/>
    <row r="303387" hidden="1" x14ac:dyDescent="0.2"/>
    <row r="303388" hidden="1" x14ac:dyDescent="0.2"/>
    <row r="303389" hidden="1" x14ac:dyDescent="0.2"/>
    <row r="303390" hidden="1" x14ac:dyDescent="0.2"/>
    <row r="303391" hidden="1" x14ac:dyDescent="0.2"/>
    <row r="303392" hidden="1" x14ac:dyDescent="0.2"/>
    <row r="303393" hidden="1" x14ac:dyDescent="0.2"/>
    <row r="303394" hidden="1" x14ac:dyDescent="0.2"/>
    <row r="303395" hidden="1" x14ac:dyDescent="0.2"/>
    <row r="303396" hidden="1" x14ac:dyDescent="0.2"/>
    <row r="303397" hidden="1" x14ac:dyDescent="0.2"/>
    <row r="303398" hidden="1" x14ac:dyDescent="0.2"/>
    <row r="303399" hidden="1" x14ac:dyDescent="0.2"/>
    <row r="303400" hidden="1" x14ac:dyDescent="0.2"/>
    <row r="303401" hidden="1" x14ac:dyDescent="0.2"/>
    <row r="303402" hidden="1" x14ac:dyDescent="0.2"/>
    <row r="303403" hidden="1" x14ac:dyDescent="0.2"/>
    <row r="303404" hidden="1" x14ac:dyDescent="0.2"/>
    <row r="303405" hidden="1" x14ac:dyDescent="0.2"/>
    <row r="303406" hidden="1" x14ac:dyDescent="0.2"/>
    <row r="303407" hidden="1" x14ac:dyDescent="0.2"/>
    <row r="303408" hidden="1" x14ac:dyDescent="0.2"/>
    <row r="303409" hidden="1" x14ac:dyDescent="0.2"/>
    <row r="303410" hidden="1" x14ac:dyDescent="0.2"/>
    <row r="303411" hidden="1" x14ac:dyDescent="0.2"/>
    <row r="303412" hidden="1" x14ac:dyDescent="0.2"/>
    <row r="303413" hidden="1" x14ac:dyDescent="0.2"/>
    <row r="303414" hidden="1" x14ac:dyDescent="0.2"/>
    <row r="303415" hidden="1" x14ac:dyDescent="0.2"/>
    <row r="303416" hidden="1" x14ac:dyDescent="0.2"/>
    <row r="303417" hidden="1" x14ac:dyDescent="0.2"/>
    <row r="303418" hidden="1" x14ac:dyDescent="0.2"/>
    <row r="303419" hidden="1" x14ac:dyDescent="0.2"/>
    <row r="303420" hidden="1" x14ac:dyDescent="0.2"/>
    <row r="303421" hidden="1" x14ac:dyDescent="0.2"/>
    <row r="303422" hidden="1" x14ac:dyDescent="0.2"/>
    <row r="303423" hidden="1" x14ac:dyDescent="0.2"/>
    <row r="303424" hidden="1" x14ac:dyDescent="0.2"/>
    <row r="303425" hidden="1" x14ac:dyDescent="0.2"/>
    <row r="303426" hidden="1" x14ac:dyDescent="0.2"/>
    <row r="303427" hidden="1" x14ac:dyDescent="0.2"/>
    <row r="303428" hidden="1" x14ac:dyDescent="0.2"/>
    <row r="303429" hidden="1" x14ac:dyDescent="0.2"/>
    <row r="303430" hidden="1" x14ac:dyDescent="0.2"/>
    <row r="303431" hidden="1" x14ac:dyDescent="0.2"/>
    <row r="303432" hidden="1" x14ac:dyDescent="0.2"/>
    <row r="303433" hidden="1" x14ac:dyDescent="0.2"/>
    <row r="303434" hidden="1" x14ac:dyDescent="0.2"/>
    <row r="303435" hidden="1" x14ac:dyDescent="0.2"/>
    <row r="303436" hidden="1" x14ac:dyDescent="0.2"/>
    <row r="303437" hidden="1" x14ac:dyDescent="0.2"/>
    <row r="303438" hidden="1" x14ac:dyDescent="0.2"/>
    <row r="303439" hidden="1" x14ac:dyDescent="0.2"/>
    <row r="303440" hidden="1" x14ac:dyDescent="0.2"/>
    <row r="303441" hidden="1" x14ac:dyDescent="0.2"/>
    <row r="303442" hidden="1" x14ac:dyDescent="0.2"/>
    <row r="303443" hidden="1" x14ac:dyDescent="0.2"/>
    <row r="303444" hidden="1" x14ac:dyDescent="0.2"/>
    <row r="303445" hidden="1" x14ac:dyDescent="0.2"/>
    <row r="303446" hidden="1" x14ac:dyDescent="0.2"/>
    <row r="303447" hidden="1" x14ac:dyDescent="0.2"/>
    <row r="303448" hidden="1" x14ac:dyDescent="0.2"/>
    <row r="303449" hidden="1" x14ac:dyDescent="0.2"/>
    <row r="303450" hidden="1" x14ac:dyDescent="0.2"/>
    <row r="303451" hidden="1" x14ac:dyDescent="0.2"/>
    <row r="303452" hidden="1" x14ac:dyDescent="0.2"/>
    <row r="303453" hidden="1" x14ac:dyDescent="0.2"/>
    <row r="303454" hidden="1" x14ac:dyDescent="0.2"/>
    <row r="303455" hidden="1" x14ac:dyDescent="0.2"/>
    <row r="303456" hidden="1" x14ac:dyDescent="0.2"/>
    <row r="303457" hidden="1" x14ac:dyDescent="0.2"/>
    <row r="303458" hidden="1" x14ac:dyDescent="0.2"/>
    <row r="303459" hidden="1" x14ac:dyDescent="0.2"/>
    <row r="303460" hidden="1" x14ac:dyDescent="0.2"/>
    <row r="303461" hidden="1" x14ac:dyDescent="0.2"/>
    <row r="303462" hidden="1" x14ac:dyDescent="0.2"/>
    <row r="303463" hidden="1" x14ac:dyDescent="0.2"/>
    <row r="303464" hidden="1" x14ac:dyDescent="0.2"/>
    <row r="303465" hidden="1" x14ac:dyDescent="0.2"/>
    <row r="303466" hidden="1" x14ac:dyDescent="0.2"/>
    <row r="303467" hidden="1" x14ac:dyDescent="0.2"/>
    <row r="303468" hidden="1" x14ac:dyDescent="0.2"/>
    <row r="303469" hidden="1" x14ac:dyDescent="0.2"/>
    <row r="303470" hidden="1" x14ac:dyDescent="0.2"/>
    <row r="303471" hidden="1" x14ac:dyDescent="0.2"/>
    <row r="303472" hidden="1" x14ac:dyDescent="0.2"/>
    <row r="303473" hidden="1" x14ac:dyDescent="0.2"/>
    <row r="303474" hidden="1" x14ac:dyDescent="0.2"/>
    <row r="303475" hidden="1" x14ac:dyDescent="0.2"/>
    <row r="303476" hidden="1" x14ac:dyDescent="0.2"/>
    <row r="303477" hidden="1" x14ac:dyDescent="0.2"/>
    <row r="303478" hidden="1" x14ac:dyDescent="0.2"/>
    <row r="303479" hidden="1" x14ac:dyDescent="0.2"/>
    <row r="303480" hidden="1" x14ac:dyDescent="0.2"/>
    <row r="303481" hidden="1" x14ac:dyDescent="0.2"/>
    <row r="303482" hidden="1" x14ac:dyDescent="0.2"/>
    <row r="303483" hidden="1" x14ac:dyDescent="0.2"/>
    <row r="303484" hidden="1" x14ac:dyDescent="0.2"/>
    <row r="303485" hidden="1" x14ac:dyDescent="0.2"/>
    <row r="303486" hidden="1" x14ac:dyDescent="0.2"/>
    <row r="303487" hidden="1" x14ac:dyDescent="0.2"/>
    <row r="303488" hidden="1" x14ac:dyDescent="0.2"/>
    <row r="303489" hidden="1" x14ac:dyDescent="0.2"/>
    <row r="303490" hidden="1" x14ac:dyDescent="0.2"/>
    <row r="303491" hidden="1" x14ac:dyDescent="0.2"/>
    <row r="303492" hidden="1" x14ac:dyDescent="0.2"/>
    <row r="303493" hidden="1" x14ac:dyDescent="0.2"/>
    <row r="303494" hidden="1" x14ac:dyDescent="0.2"/>
    <row r="303495" hidden="1" x14ac:dyDescent="0.2"/>
    <row r="303496" hidden="1" x14ac:dyDescent="0.2"/>
    <row r="303497" hidden="1" x14ac:dyDescent="0.2"/>
    <row r="303498" hidden="1" x14ac:dyDescent="0.2"/>
    <row r="303499" hidden="1" x14ac:dyDescent="0.2"/>
    <row r="303500" hidden="1" x14ac:dyDescent="0.2"/>
    <row r="303501" hidden="1" x14ac:dyDescent="0.2"/>
    <row r="303502" hidden="1" x14ac:dyDescent="0.2"/>
    <row r="303503" hidden="1" x14ac:dyDescent="0.2"/>
    <row r="303504" hidden="1" x14ac:dyDescent="0.2"/>
    <row r="303505" hidden="1" x14ac:dyDescent="0.2"/>
    <row r="303506" hidden="1" x14ac:dyDescent="0.2"/>
    <row r="303507" hidden="1" x14ac:dyDescent="0.2"/>
    <row r="303508" hidden="1" x14ac:dyDescent="0.2"/>
    <row r="303509" hidden="1" x14ac:dyDescent="0.2"/>
    <row r="303510" hidden="1" x14ac:dyDescent="0.2"/>
    <row r="303511" hidden="1" x14ac:dyDescent="0.2"/>
    <row r="303512" hidden="1" x14ac:dyDescent="0.2"/>
    <row r="303513" hidden="1" x14ac:dyDescent="0.2"/>
    <row r="303514" hidden="1" x14ac:dyDescent="0.2"/>
    <row r="303515" hidden="1" x14ac:dyDescent="0.2"/>
    <row r="303516" hidden="1" x14ac:dyDescent="0.2"/>
    <row r="303517" hidden="1" x14ac:dyDescent="0.2"/>
    <row r="303518" hidden="1" x14ac:dyDescent="0.2"/>
    <row r="303519" hidden="1" x14ac:dyDescent="0.2"/>
    <row r="303520" hidden="1" x14ac:dyDescent="0.2"/>
    <row r="303521" hidden="1" x14ac:dyDescent="0.2"/>
    <row r="303522" hidden="1" x14ac:dyDescent="0.2"/>
    <row r="303523" hidden="1" x14ac:dyDescent="0.2"/>
    <row r="303524" hidden="1" x14ac:dyDescent="0.2"/>
    <row r="303525" hidden="1" x14ac:dyDescent="0.2"/>
    <row r="303526" hidden="1" x14ac:dyDescent="0.2"/>
    <row r="303527" hidden="1" x14ac:dyDescent="0.2"/>
    <row r="303528" hidden="1" x14ac:dyDescent="0.2"/>
    <row r="303529" hidden="1" x14ac:dyDescent="0.2"/>
    <row r="303530" hidden="1" x14ac:dyDescent="0.2"/>
    <row r="303531" hidden="1" x14ac:dyDescent="0.2"/>
    <row r="303532" hidden="1" x14ac:dyDescent="0.2"/>
    <row r="303533" hidden="1" x14ac:dyDescent="0.2"/>
    <row r="303534" hidden="1" x14ac:dyDescent="0.2"/>
    <row r="303535" hidden="1" x14ac:dyDescent="0.2"/>
    <row r="303536" hidden="1" x14ac:dyDescent="0.2"/>
    <row r="303537" hidden="1" x14ac:dyDescent="0.2"/>
    <row r="303538" hidden="1" x14ac:dyDescent="0.2"/>
    <row r="303539" hidden="1" x14ac:dyDescent="0.2"/>
    <row r="303540" hidden="1" x14ac:dyDescent="0.2"/>
    <row r="303541" hidden="1" x14ac:dyDescent="0.2"/>
    <row r="303542" hidden="1" x14ac:dyDescent="0.2"/>
    <row r="303543" hidden="1" x14ac:dyDescent="0.2"/>
    <row r="303544" hidden="1" x14ac:dyDescent="0.2"/>
    <row r="303545" hidden="1" x14ac:dyDescent="0.2"/>
    <row r="303546" hidden="1" x14ac:dyDescent="0.2"/>
    <row r="303547" hidden="1" x14ac:dyDescent="0.2"/>
    <row r="303548" hidden="1" x14ac:dyDescent="0.2"/>
    <row r="303549" hidden="1" x14ac:dyDescent="0.2"/>
    <row r="303550" hidden="1" x14ac:dyDescent="0.2"/>
    <row r="303551" hidden="1" x14ac:dyDescent="0.2"/>
    <row r="303552" hidden="1" x14ac:dyDescent="0.2"/>
    <row r="303553" hidden="1" x14ac:dyDescent="0.2"/>
    <row r="303554" hidden="1" x14ac:dyDescent="0.2"/>
    <row r="303555" hidden="1" x14ac:dyDescent="0.2"/>
    <row r="303556" hidden="1" x14ac:dyDescent="0.2"/>
    <row r="303557" hidden="1" x14ac:dyDescent="0.2"/>
    <row r="303558" hidden="1" x14ac:dyDescent="0.2"/>
    <row r="303559" hidden="1" x14ac:dyDescent="0.2"/>
    <row r="303560" hidden="1" x14ac:dyDescent="0.2"/>
    <row r="303561" hidden="1" x14ac:dyDescent="0.2"/>
    <row r="303562" hidden="1" x14ac:dyDescent="0.2"/>
    <row r="303563" hidden="1" x14ac:dyDescent="0.2"/>
    <row r="303564" hidden="1" x14ac:dyDescent="0.2"/>
    <row r="303565" hidden="1" x14ac:dyDescent="0.2"/>
    <row r="303566" hidden="1" x14ac:dyDescent="0.2"/>
    <row r="303567" hidden="1" x14ac:dyDescent="0.2"/>
    <row r="303568" hidden="1" x14ac:dyDescent="0.2"/>
    <row r="303569" hidden="1" x14ac:dyDescent="0.2"/>
    <row r="303570" hidden="1" x14ac:dyDescent="0.2"/>
    <row r="303571" hidden="1" x14ac:dyDescent="0.2"/>
    <row r="303572" hidden="1" x14ac:dyDescent="0.2"/>
    <row r="303573" hidden="1" x14ac:dyDescent="0.2"/>
    <row r="303574" hidden="1" x14ac:dyDescent="0.2"/>
    <row r="303575" hidden="1" x14ac:dyDescent="0.2"/>
    <row r="303576" hidden="1" x14ac:dyDescent="0.2"/>
    <row r="303577" hidden="1" x14ac:dyDescent="0.2"/>
    <row r="303578" hidden="1" x14ac:dyDescent="0.2"/>
    <row r="303579" hidden="1" x14ac:dyDescent="0.2"/>
    <row r="303580" hidden="1" x14ac:dyDescent="0.2"/>
    <row r="303581" hidden="1" x14ac:dyDescent="0.2"/>
    <row r="303582" hidden="1" x14ac:dyDescent="0.2"/>
    <row r="303583" hidden="1" x14ac:dyDescent="0.2"/>
    <row r="303584" hidden="1" x14ac:dyDescent="0.2"/>
    <row r="303585" hidden="1" x14ac:dyDescent="0.2"/>
    <row r="303586" hidden="1" x14ac:dyDescent="0.2"/>
    <row r="303587" hidden="1" x14ac:dyDescent="0.2"/>
    <row r="303588" hidden="1" x14ac:dyDescent="0.2"/>
    <row r="303589" hidden="1" x14ac:dyDescent="0.2"/>
    <row r="303590" hidden="1" x14ac:dyDescent="0.2"/>
    <row r="303591" hidden="1" x14ac:dyDescent="0.2"/>
    <row r="303592" hidden="1" x14ac:dyDescent="0.2"/>
    <row r="303593" hidden="1" x14ac:dyDescent="0.2"/>
    <row r="303594" hidden="1" x14ac:dyDescent="0.2"/>
    <row r="303595" hidden="1" x14ac:dyDescent="0.2"/>
    <row r="303596" hidden="1" x14ac:dyDescent="0.2"/>
    <row r="303597" hidden="1" x14ac:dyDescent="0.2"/>
    <row r="303598" hidden="1" x14ac:dyDescent="0.2"/>
    <row r="303599" hidden="1" x14ac:dyDescent="0.2"/>
    <row r="303600" hidden="1" x14ac:dyDescent="0.2"/>
    <row r="303601" hidden="1" x14ac:dyDescent="0.2"/>
    <row r="303602" hidden="1" x14ac:dyDescent="0.2"/>
    <row r="303603" hidden="1" x14ac:dyDescent="0.2"/>
    <row r="303604" hidden="1" x14ac:dyDescent="0.2"/>
    <row r="303605" hidden="1" x14ac:dyDescent="0.2"/>
    <row r="303606" hidden="1" x14ac:dyDescent="0.2"/>
    <row r="303607" hidden="1" x14ac:dyDescent="0.2"/>
    <row r="303608" hidden="1" x14ac:dyDescent="0.2"/>
    <row r="303609" hidden="1" x14ac:dyDescent="0.2"/>
    <row r="303610" hidden="1" x14ac:dyDescent="0.2"/>
    <row r="303611" hidden="1" x14ac:dyDescent="0.2"/>
    <row r="303612" hidden="1" x14ac:dyDescent="0.2"/>
    <row r="303613" hidden="1" x14ac:dyDescent="0.2"/>
    <row r="303614" hidden="1" x14ac:dyDescent="0.2"/>
    <row r="303615" hidden="1" x14ac:dyDescent="0.2"/>
    <row r="303616" hidden="1" x14ac:dyDescent="0.2"/>
    <row r="303617" hidden="1" x14ac:dyDescent="0.2"/>
    <row r="303618" hidden="1" x14ac:dyDescent="0.2"/>
    <row r="303619" hidden="1" x14ac:dyDescent="0.2"/>
    <row r="303620" hidden="1" x14ac:dyDescent="0.2"/>
    <row r="303621" hidden="1" x14ac:dyDescent="0.2"/>
    <row r="303622" hidden="1" x14ac:dyDescent="0.2"/>
    <row r="303623" hidden="1" x14ac:dyDescent="0.2"/>
    <row r="303624" hidden="1" x14ac:dyDescent="0.2"/>
    <row r="303625" hidden="1" x14ac:dyDescent="0.2"/>
    <row r="303626" hidden="1" x14ac:dyDescent="0.2"/>
    <row r="303627" hidden="1" x14ac:dyDescent="0.2"/>
    <row r="303628" hidden="1" x14ac:dyDescent="0.2"/>
    <row r="303629" hidden="1" x14ac:dyDescent="0.2"/>
    <row r="303630" hidden="1" x14ac:dyDescent="0.2"/>
    <row r="303631" hidden="1" x14ac:dyDescent="0.2"/>
    <row r="303632" hidden="1" x14ac:dyDescent="0.2"/>
    <row r="303633" hidden="1" x14ac:dyDescent="0.2"/>
    <row r="303634" hidden="1" x14ac:dyDescent="0.2"/>
    <row r="303635" hidden="1" x14ac:dyDescent="0.2"/>
    <row r="303636" hidden="1" x14ac:dyDescent="0.2"/>
    <row r="303637" hidden="1" x14ac:dyDescent="0.2"/>
    <row r="303638" hidden="1" x14ac:dyDescent="0.2"/>
    <row r="303639" hidden="1" x14ac:dyDescent="0.2"/>
    <row r="303640" hidden="1" x14ac:dyDescent="0.2"/>
    <row r="303641" hidden="1" x14ac:dyDescent="0.2"/>
    <row r="303642" hidden="1" x14ac:dyDescent="0.2"/>
    <row r="303643" hidden="1" x14ac:dyDescent="0.2"/>
    <row r="303644" hidden="1" x14ac:dyDescent="0.2"/>
    <row r="303645" hidden="1" x14ac:dyDescent="0.2"/>
    <row r="303646" hidden="1" x14ac:dyDescent="0.2"/>
    <row r="303647" hidden="1" x14ac:dyDescent="0.2"/>
    <row r="303648" hidden="1" x14ac:dyDescent="0.2"/>
    <row r="303649" hidden="1" x14ac:dyDescent="0.2"/>
    <row r="303650" hidden="1" x14ac:dyDescent="0.2"/>
    <row r="303651" hidden="1" x14ac:dyDescent="0.2"/>
    <row r="303652" hidden="1" x14ac:dyDescent="0.2"/>
    <row r="303653" hidden="1" x14ac:dyDescent="0.2"/>
    <row r="303654" hidden="1" x14ac:dyDescent="0.2"/>
    <row r="303655" hidden="1" x14ac:dyDescent="0.2"/>
    <row r="303656" hidden="1" x14ac:dyDescent="0.2"/>
    <row r="303657" hidden="1" x14ac:dyDescent="0.2"/>
    <row r="303658" hidden="1" x14ac:dyDescent="0.2"/>
    <row r="303659" hidden="1" x14ac:dyDescent="0.2"/>
    <row r="303660" hidden="1" x14ac:dyDescent="0.2"/>
    <row r="303661" hidden="1" x14ac:dyDescent="0.2"/>
    <row r="303662" hidden="1" x14ac:dyDescent="0.2"/>
    <row r="303663" hidden="1" x14ac:dyDescent="0.2"/>
    <row r="303664" hidden="1" x14ac:dyDescent="0.2"/>
    <row r="303665" hidden="1" x14ac:dyDescent="0.2"/>
    <row r="303666" hidden="1" x14ac:dyDescent="0.2"/>
    <row r="303667" hidden="1" x14ac:dyDescent="0.2"/>
    <row r="303668" hidden="1" x14ac:dyDescent="0.2"/>
    <row r="303669" hidden="1" x14ac:dyDescent="0.2"/>
    <row r="303670" hidden="1" x14ac:dyDescent="0.2"/>
    <row r="303671" hidden="1" x14ac:dyDescent="0.2"/>
    <row r="303672" hidden="1" x14ac:dyDescent="0.2"/>
    <row r="303673" hidden="1" x14ac:dyDescent="0.2"/>
    <row r="303674" hidden="1" x14ac:dyDescent="0.2"/>
    <row r="303675" hidden="1" x14ac:dyDescent="0.2"/>
    <row r="303676" hidden="1" x14ac:dyDescent="0.2"/>
    <row r="303677" hidden="1" x14ac:dyDescent="0.2"/>
    <row r="303678" hidden="1" x14ac:dyDescent="0.2"/>
    <row r="303679" hidden="1" x14ac:dyDescent="0.2"/>
    <row r="303680" hidden="1" x14ac:dyDescent="0.2"/>
    <row r="303681" hidden="1" x14ac:dyDescent="0.2"/>
    <row r="303682" hidden="1" x14ac:dyDescent="0.2"/>
    <row r="303683" hidden="1" x14ac:dyDescent="0.2"/>
    <row r="303684" hidden="1" x14ac:dyDescent="0.2"/>
    <row r="303685" hidden="1" x14ac:dyDescent="0.2"/>
    <row r="303686" hidden="1" x14ac:dyDescent="0.2"/>
    <row r="303687" hidden="1" x14ac:dyDescent="0.2"/>
    <row r="303688" hidden="1" x14ac:dyDescent="0.2"/>
    <row r="303689" hidden="1" x14ac:dyDescent="0.2"/>
    <row r="303690" hidden="1" x14ac:dyDescent="0.2"/>
    <row r="303691" hidden="1" x14ac:dyDescent="0.2"/>
    <row r="303692" hidden="1" x14ac:dyDescent="0.2"/>
    <row r="303693" hidden="1" x14ac:dyDescent="0.2"/>
    <row r="303694" hidden="1" x14ac:dyDescent="0.2"/>
    <row r="303695" hidden="1" x14ac:dyDescent="0.2"/>
    <row r="303696" hidden="1" x14ac:dyDescent="0.2"/>
    <row r="303697" hidden="1" x14ac:dyDescent="0.2"/>
    <row r="303698" hidden="1" x14ac:dyDescent="0.2"/>
    <row r="303699" hidden="1" x14ac:dyDescent="0.2"/>
    <row r="303700" hidden="1" x14ac:dyDescent="0.2"/>
    <row r="303701" hidden="1" x14ac:dyDescent="0.2"/>
    <row r="303702" hidden="1" x14ac:dyDescent="0.2"/>
    <row r="303703" hidden="1" x14ac:dyDescent="0.2"/>
    <row r="303704" hidden="1" x14ac:dyDescent="0.2"/>
    <row r="303705" hidden="1" x14ac:dyDescent="0.2"/>
    <row r="303706" hidden="1" x14ac:dyDescent="0.2"/>
    <row r="303707" hidden="1" x14ac:dyDescent="0.2"/>
    <row r="303708" hidden="1" x14ac:dyDescent="0.2"/>
    <row r="303709" hidden="1" x14ac:dyDescent="0.2"/>
    <row r="303710" hidden="1" x14ac:dyDescent="0.2"/>
    <row r="303711" hidden="1" x14ac:dyDescent="0.2"/>
    <row r="303712" hidden="1" x14ac:dyDescent="0.2"/>
    <row r="303713" hidden="1" x14ac:dyDescent="0.2"/>
    <row r="303714" hidden="1" x14ac:dyDescent="0.2"/>
    <row r="303715" hidden="1" x14ac:dyDescent="0.2"/>
    <row r="303716" hidden="1" x14ac:dyDescent="0.2"/>
    <row r="303717" hidden="1" x14ac:dyDescent="0.2"/>
    <row r="303718" hidden="1" x14ac:dyDescent="0.2"/>
    <row r="303719" hidden="1" x14ac:dyDescent="0.2"/>
    <row r="303720" hidden="1" x14ac:dyDescent="0.2"/>
    <row r="303721" hidden="1" x14ac:dyDescent="0.2"/>
    <row r="303722" hidden="1" x14ac:dyDescent="0.2"/>
    <row r="303723" hidden="1" x14ac:dyDescent="0.2"/>
    <row r="303724" hidden="1" x14ac:dyDescent="0.2"/>
    <row r="303725" hidden="1" x14ac:dyDescent="0.2"/>
    <row r="303726" hidden="1" x14ac:dyDescent="0.2"/>
    <row r="303727" hidden="1" x14ac:dyDescent="0.2"/>
    <row r="303728" hidden="1" x14ac:dyDescent="0.2"/>
    <row r="303729" hidden="1" x14ac:dyDescent="0.2"/>
    <row r="303730" hidden="1" x14ac:dyDescent="0.2"/>
    <row r="303731" hidden="1" x14ac:dyDescent="0.2"/>
    <row r="303732" hidden="1" x14ac:dyDescent="0.2"/>
    <row r="303733" hidden="1" x14ac:dyDescent="0.2"/>
    <row r="303734" hidden="1" x14ac:dyDescent="0.2"/>
    <row r="303735" hidden="1" x14ac:dyDescent="0.2"/>
    <row r="303736" hidden="1" x14ac:dyDescent="0.2"/>
    <row r="303737" hidden="1" x14ac:dyDescent="0.2"/>
    <row r="303738" hidden="1" x14ac:dyDescent="0.2"/>
    <row r="303739" hidden="1" x14ac:dyDescent="0.2"/>
    <row r="303740" hidden="1" x14ac:dyDescent="0.2"/>
    <row r="303741" hidden="1" x14ac:dyDescent="0.2"/>
    <row r="303742" hidden="1" x14ac:dyDescent="0.2"/>
    <row r="303743" hidden="1" x14ac:dyDescent="0.2"/>
    <row r="303744" hidden="1" x14ac:dyDescent="0.2"/>
    <row r="303745" hidden="1" x14ac:dyDescent="0.2"/>
    <row r="303746" hidden="1" x14ac:dyDescent="0.2"/>
    <row r="303747" hidden="1" x14ac:dyDescent="0.2"/>
    <row r="303748" hidden="1" x14ac:dyDescent="0.2"/>
    <row r="303749" hidden="1" x14ac:dyDescent="0.2"/>
    <row r="303750" hidden="1" x14ac:dyDescent="0.2"/>
    <row r="303751" hidden="1" x14ac:dyDescent="0.2"/>
    <row r="303752" hidden="1" x14ac:dyDescent="0.2"/>
    <row r="303753" hidden="1" x14ac:dyDescent="0.2"/>
    <row r="303754" hidden="1" x14ac:dyDescent="0.2"/>
    <row r="303755" hidden="1" x14ac:dyDescent="0.2"/>
    <row r="303756" hidden="1" x14ac:dyDescent="0.2"/>
    <row r="303757" hidden="1" x14ac:dyDescent="0.2"/>
    <row r="303758" hidden="1" x14ac:dyDescent="0.2"/>
    <row r="303759" hidden="1" x14ac:dyDescent="0.2"/>
    <row r="303760" hidden="1" x14ac:dyDescent="0.2"/>
    <row r="303761" hidden="1" x14ac:dyDescent="0.2"/>
    <row r="303762" hidden="1" x14ac:dyDescent="0.2"/>
    <row r="303763" hidden="1" x14ac:dyDescent="0.2"/>
    <row r="303764" hidden="1" x14ac:dyDescent="0.2"/>
    <row r="303765" hidden="1" x14ac:dyDescent="0.2"/>
    <row r="303766" hidden="1" x14ac:dyDescent="0.2"/>
    <row r="303767" hidden="1" x14ac:dyDescent="0.2"/>
    <row r="303768" hidden="1" x14ac:dyDescent="0.2"/>
    <row r="303769" hidden="1" x14ac:dyDescent="0.2"/>
    <row r="303770" hidden="1" x14ac:dyDescent="0.2"/>
    <row r="303771" hidden="1" x14ac:dyDescent="0.2"/>
    <row r="303772" hidden="1" x14ac:dyDescent="0.2"/>
    <row r="303773" hidden="1" x14ac:dyDescent="0.2"/>
    <row r="303774" hidden="1" x14ac:dyDescent="0.2"/>
    <row r="303775" hidden="1" x14ac:dyDescent="0.2"/>
    <row r="303776" hidden="1" x14ac:dyDescent="0.2"/>
    <row r="303777" hidden="1" x14ac:dyDescent="0.2"/>
    <row r="303778" hidden="1" x14ac:dyDescent="0.2"/>
    <row r="303779" hidden="1" x14ac:dyDescent="0.2"/>
    <row r="303780" hidden="1" x14ac:dyDescent="0.2"/>
    <row r="303781" hidden="1" x14ac:dyDescent="0.2"/>
    <row r="303782" hidden="1" x14ac:dyDescent="0.2"/>
    <row r="303783" hidden="1" x14ac:dyDescent="0.2"/>
    <row r="303784" hidden="1" x14ac:dyDescent="0.2"/>
    <row r="303785" hidden="1" x14ac:dyDescent="0.2"/>
    <row r="303786" hidden="1" x14ac:dyDescent="0.2"/>
    <row r="303787" hidden="1" x14ac:dyDescent="0.2"/>
    <row r="303788" hidden="1" x14ac:dyDescent="0.2"/>
    <row r="303789" hidden="1" x14ac:dyDescent="0.2"/>
    <row r="303790" hidden="1" x14ac:dyDescent="0.2"/>
    <row r="303791" hidden="1" x14ac:dyDescent="0.2"/>
    <row r="303792" hidden="1" x14ac:dyDescent="0.2"/>
    <row r="303793" hidden="1" x14ac:dyDescent="0.2"/>
    <row r="303794" hidden="1" x14ac:dyDescent="0.2"/>
    <row r="303795" hidden="1" x14ac:dyDescent="0.2"/>
    <row r="303796" hidden="1" x14ac:dyDescent="0.2"/>
    <row r="303797" hidden="1" x14ac:dyDescent="0.2"/>
    <row r="303798" hidden="1" x14ac:dyDescent="0.2"/>
    <row r="303799" hidden="1" x14ac:dyDescent="0.2"/>
    <row r="303800" hidden="1" x14ac:dyDescent="0.2"/>
    <row r="303801" hidden="1" x14ac:dyDescent="0.2"/>
    <row r="303802" hidden="1" x14ac:dyDescent="0.2"/>
    <row r="303803" hidden="1" x14ac:dyDescent="0.2"/>
    <row r="303804" hidden="1" x14ac:dyDescent="0.2"/>
    <row r="303805" hidden="1" x14ac:dyDescent="0.2"/>
    <row r="303806" hidden="1" x14ac:dyDescent="0.2"/>
    <row r="303807" hidden="1" x14ac:dyDescent="0.2"/>
    <row r="303808" hidden="1" x14ac:dyDescent="0.2"/>
    <row r="303809" hidden="1" x14ac:dyDescent="0.2"/>
    <row r="303810" hidden="1" x14ac:dyDescent="0.2"/>
    <row r="303811" hidden="1" x14ac:dyDescent="0.2"/>
    <row r="303812" hidden="1" x14ac:dyDescent="0.2"/>
    <row r="303813" hidden="1" x14ac:dyDescent="0.2"/>
    <row r="303814" hidden="1" x14ac:dyDescent="0.2"/>
    <row r="303815" hidden="1" x14ac:dyDescent="0.2"/>
    <row r="303816" hidden="1" x14ac:dyDescent="0.2"/>
    <row r="303817" hidden="1" x14ac:dyDescent="0.2"/>
    <row r="303818" hidden="1" x14ac:dyDescent="0.2"/>
    <row r="303819" hidden="1" x14ac:dyDescent="0.2"/>
    <row r="303820" hidden="1" x14ac:dyDescent="0.2"/>
    <row r="303821" hidden="1" x14ac:dyDescent="0.2"/>
    <row r="303822" hidden="1" x14ac:dyDescent="0.2"/>
    <row r="303823" hidden="1" x14ac:dyDescent="0.2"/>
    <row r="303824" hidden="1" x14ac:dyDescent="0.2"/>
    <row r="303825" hidden="1" x14ac:dyDescent="0.2"/>
    <row r="303826" hidden="1" x14ac:dyDescent="0.2"/>
    <row r="303827" hidden="1" x14ac:dyDescent="0.2"/>
    <row r="303828" hidden="1" x14ac:dyDescent="0.2"/>
    <row r="303829" hidden="1" x14ac:dyDescent="0.2"/>
    <row r="303830" hidden="1" x14ac:dyDescent="0.2"/>
    <row r="303831" hidden="1" x14ac:dyDescent="0.2"/>
    <row r="303832" hidden="1" x14ac:dyDescent="0.2"/>
    <row r="303833" hidden="1" x14ac:dyDescent="0.2"/>
    <row r="303834" hidden="1" x14ac:dyDescent="0.2"/>
    <row r="303835" hidden="1" x14ac:dyDescent="0.2"/>
    <row r="303836" hidden="1" x14ac:dyDescent="0.2"/>
    <row r="303837" hidden="1" x14ac:dyDescent="0.2"/>
    <row r="303838" hidden="1" x14ac:dyDescent="0.2"/>
    <row r="303839" hidden="1" x14ac:dyDescent="0.2"/>
    <row r="303840" hidden="1" x14ac:dyDescent="0.2"/>
    <row r="303841" hidden="1" x14ac:dyDescent="0.2"/>
    <row r="303842" hidden="1" x14ac:dyDescent="0.2"/>
    <row r="303843" hidden="1" x14ac:dyDescent="0.2"/>
    <row r="303844" hidden="1" x14ac:dyDescent="0.2"/>
    <row r="303845" hidden="1" x14ac:dyDescent="0.2"/>
    <row r="303846" hidden="1" x14ac:dyDescent="0.2"/>
    <row r="303847" hidden="1" x14ac:dyDescent="0.2"/>
    <row r="303848" hidden="1" x14ac:dyDescent="0.2"/>
    <row r="303849" hidden="1" x14ac:dyDescent="0.2"/>
    <row r="303850" hidden="1" x14ac:dyDescent="0.2"/>
    <row r="303851" hidden="1" x14ac:dyDescent="0.2"/>
    <row r="303852" hidden="1" x14ac:dyDescent="0.2"/>
    <row r="303853" hidden="1" x14ac:dyDescent="0.2"/>
    <row r="303854" hidden="1" x14ac:dyDescent="0.2"/>
    <row r="303855" hidden="1" x14ac:dyDescent="0.2"/>
    <row r="303856" hidden="1" x14ac:dyDescent="0.2"/>
    <row r="303857" hidden="1" x14ac:dyDescent="0.2"/>
    <row r="303858" hidden="1" x14ac:dyDescent="0.2"/>
    <row r="303859" hidden="1" x14ac:dyDescent="0.2"/>
    <row r="303860" hidden="1" x14ac:dyDescent="0.2"/>
    <row r="303861" hidden="1" x14ac:dyDescent="0.2"/>
    <row r="303862" hidden="1" x14ac:dyDescent="0.2"/>
    <row r="303863" hidden="1" x14ac:dyDescent="0.2"/>
    <row r="303864" hidden="1" x14ac:dyDescent="0.2"/>
    <row r="303865" hidden="1" x14ac:dyDescent="0.2"/>
    <row r="303866" hidden="1" x14ac:dyDescent="0.2"/>
    <row r="303867" hidden="1" x14ac:dyDescent="0.2"/>
    <row r="303868" hidden="1" x14ac:dyDescent="0.2"/>
    <row r="303869" hidden="1" x14ac:dyDescent="0.2"/>
    <row r="303870" hidden="1" x14ac:dyDescent="0.2"/>
    <row r="303871" hidden="1" x14ac:dyDescent="0.2"/>
    <row r="303872" hidden="1" x14ac:dyDescent="0.2"/>
    <row r="303873" hidden="1" x14ac:dyDescent="0.2"/>
    <row r="303874" hidden="1" x14ac:dyDescent="0.2"/>
    <row r="303875" hidden="1" x14ac:dyDescent="0.2"/>
    <row r="303876" hidden="1" x14ac:dyDescent="0.2"/>
    <row r="303877" hidden="1" x14ac:dyDescent="0.2"/>
    <row r="303878" hidden="1" x14ac:dyDescent="0.2"/>
    <row r="303879" hidden="1" x14ac:dyDescent="0.2"/>
    <row r="303880" hidden="1" x14ac:dyDescent="0.2"/>
    <row r="303881" hidden="1" x14ac:dyDescent="0.2"/>
    <row r="303882" hidden="1" x14ac:dyDescent="0.2"/>
    <row r="303883" hidden="1" x14ac:dyDescent="0.2"/>
    <row r="303884" hidden="1" x14ac:dyDescent="0.2"/>
    <row r="303885" hidden="1" x14ac:dyDescent="0.2"/>
    <row r="303886" hidden="1" x14ac:dyDescent="0.2"/>
    <row r="303887" hidden="1" x14ac:dyDescent="0.2"/>
    <row r="303888" hidden="1" x14ac:dyDescent="0.2"/>
    <row r="303889" hidden="1" x14ac:dyDescent="0.2"/>
    <row r="303890" hidden="1" x14ac:dyDescent="0.2"/>
    <row r="303891" hidden="1" x14ac:dyDescent="0.2"/>
    <row r="303892" hidden="1" x14ac:dyDescent="0.2"/>
    <row r="303893" hidden="1" x14ac:dyDescent="0.2"/>
    <row r="303894" hidden="1" x14ac:dyDescent="0.2"/>
    <row r="303895" hidden="1" x14ac:dyDescent="0.2"/>
    <row r="303896" hidden="1" x14ac:dyDescent="0.2"/>
    <row r="303897" hidden="1" x14ac:dyDescent="0.2"/>
    <row r="303898" hidden="1" x14ac:dyDescent="0.2"/>
    <row r="303899" hidden="1" x14ac:dyDescent="0.2"/>
    <row r="303900" hidden="1" x14ac:dyDescent="0.2"/>
    <row r="303901" hidden="1" x14ac:dyDescent="0.2"/>
    <row r="303902" hidden="1" x14ac:dyDescent="0.2"/>
    <row r="303903" hidden="1" x14ac:dyDescent="0.2"/>
    <row r="303904" hidden="1" x14ac:dyDescent="0.2"/>
    <row r="303905" hidden="1" x14ac:dyDescent="0.2"/>
    <row r="303906" hidden="1" x14ac:dyDescent="0.2"/>
    <row r="303907" hidden="1" x14ac:dyDescent="0.2"/>
    <row r="303908" hidden="1" x14ac:dyDescent="0.2"/>
    <row r="303909" hidden="1" x14ac:dyDescent="0.2"/>
    <row r="303910" hidden="1" x14ac:dyDescent="0.2"/>
    <row r="303911" hidden="1" x14ac:dyDescent="0.2"/>
    <row r="303912" hidden="1" x14ac:dyDescent="0.2"/>
    <row r="303913" hidden="1" x14ac:dyDescent="0.2"/>
    <row r="303914" hidden="1" x14ac:dyDescent="0.2"/>
    <row r="303915" hidden="1" x14ac:dyDescent="0.2"/>
    <row r="303916" hidden="1" x14ac:dyDescent="0.2"/>
    <row r="303917" hidden="1" x14ac:dyDescent="0.2"/>
    <row r="303918" hidden="1" x14ac:dyDescent="0.2"/>
    <row r="303919" hidden="1" x14ac:dyDescent="0.2"/>
    <row r="303920" hidden="1" x14ac:dyDescent="0.2"/>
    <row r="303921" hidden="1" x14ac:dyDescent="0.2"/>
    <row r="303922" hidden="1" x14ac:dyDescent="0.2"/>
    <row r="303923" hidden="1" x14ac:dyDescent="0.2"/>
    <row r="303924" hidden="1" x14ac:dyDescent="0.2"/>
    <row r="303925" hidden="1" x14ac:dyDescent="0.2"/>
    <row r="303926" hidden="1" x14ac:dyDescent="0.2"/>
    <row r="303927" hidden="1" x14ac:dyDescent="0.2"/>
    <row r="303928" hidden="1" x14ac:dyDescent="0.2"/>
    <row r="303929" hidden="1" x14ac:dyDescent="0.2"/>
    <row r="303930" hidden="1" x14ac:dyDescent="0.2"/>
    <row r="303931" hidden="1" x14ac:dyDescent="0.2"/>
    <row r="303932" hidden="1" x14ac:dyDescent="0.2"/>
    <row r="303933" hidden="1" x14ac:dyDescent="0.2"/>
    <row r="303934" hidden="1" x14ac:dyDescent="0.2"/>
    <row r="303935" hidden="1" x14ac:dyDescent="0.2"/>
    <row r="303936" hidden="1" x14ac:dyDescent="0.2"/>
    <row r="303937" hidden="1" x14ac:dyDescent="0.2"/>
    <row r="303938" hidden="1" x14ac:dyDescent="0.2"/>
    <row r="303939" hidden="1" x14ac:dyDescent="0.2"/>
    <row r="303940" hidden="1" x14ac:dyDescent="0.2"/>
    <row r="303941" hidden="1" x14ac:dyDescent="0.2"/>
    <row r="303942" hidden="1" x14ac:dyDescent="0.2"/>
    <row r="303943" hidden="1" x14ac:dyDescent="0.2"/>
    <row r="303944" hidden="1" x14ac:dyDescent="0.2"/>
    <row r="303945" hidden="1" x14ac:dyDescent="0.2"/>
    <row r="303946" hidden="1" x14ac:dyDescent="0.2"/>
    <row r="303947" hidden="1" x14ac:dyDescent="0.2"/>
    <row r="303948" hidden="1" x14ac:dyDescent="0.2"/>
    <row r="303949" hidden="1" x14ac:dyDescent="0.2"/>
    <row r="303950" hidden="1" x14ac:dyDescent="0.2"/>
    <row r="303951" hidden="1" x14ac:dyDescent="0.2"/>
    <row r="303952" hidden="1" x14ac:dyDescent="0.2"/>
    <row r="303953" hidden="1" x14ac:dyDescent="0.2"/>
    <row r="303954" hidden="1" x14ac:dyDescent="0.2"/>
    <row r="303955" hidden="1" x14ac:dyDescent="0.2"/>
    <row r="303956" hidden="1" x14ac:dyDescent="0.2"/>
    <row r="303957" hidden="1" x14ac:dyDescent="0.2"/>
    <row r="303958" hidden="1" x14ac:dyDescent="0.2"/>
    <row r="303959" hidden="1" x14ac:dyDescent="0.2"/>
    <row r="303960" hidden="1" x14ac:dyDescent="0.2"/>
    <row r="303961" hidden="1" x14ac:dyDescent="0.2"/>
    <row r="303962" hidden="1" x14ac:dyDescent="0.2"/>
    <row r="303963" hidden="1" x14ac:dyDescent="0.2"/>
    <row r="303964" hidden="1" x14ac:dyDescent="0.2"/>
    <row r="303965" hidden="1" x14ac:dyDescent="0.2"/>
    <row r="303966" hidden="1" x14ac:dyDescent="0.2"/>
    <row r="303967" hidden="1" x14ac:dyDescent="0.2"/>
    <row r="303968" hidden="1" x14ac:dyDescent="0.2"/>
    <row r="303969" hidden="1" x14ac:dyDescent="0.2"/>
    <row r="303970" hidden="1" x14ac:dyDescent="0.2"/>
    <row r="303971" hidden="1" x14ac:dyDescent="0.2"/>
    <row r="303972" hidden="1" x14ac:dyDescent="0.2"/>
    <row r="303973" hidden="1" x14ac:dyDescent="0.2"/>
    <row r="303974" hidden="1" x14ac:dyDescent="0.2"/>
    <row r="303975" hidden="1" x14ac:dyDescent="0.2"/>
    <row r="303976" hidden="1" x14ac:dyDescent="0.2"/>
    <row r="303977" hidden="1" x14ac:dyDescent="0.2"/>
    <row r="303978" hidden="1" x14ac:dyDescent="0.2"/>
    <row r="303979" hidden="1" x14ac:dyDescent="0.2"/>
    <row r="303980" hidden="1" x14ac:dyDescent="0.2"/>
    <row r="303981" hidden="1" x14ac:dyDescent="0.2"/>
    <row r="303982" hidden="1" x14ac:dyDescent="0.2"/>
    <row r="303983" hidden="1" x14ac:dyDescent="0.2"/>
    <row r="303984" hidden="1" x14ac:dyDescent="0.2"/>
    <row r="303985" hidden="1" x14ac:dyDescent="0.2"/>
    <row r="303986" hidden="1" x14ac:dyDescent="0.2"/>
    <row r="303987" hidden="1" x14ac:dyDescent="0.2"/>
    <row r="303988" hidden="1" x14ac:dyDescent="0.2"/>
    <row r="303989" hidden="1" x14ac:dyDescent="0.2"/>
    <row r="303990" hidden="1" x14ac:dyDescent="0.2"/>
    <row r="303991" hidden="1" x14ac:dyDescent="0.2"/>
    <row r="303992" hidden="1" x14ac:dyDescent="0.2"/>
    <row r="303993" hidden="1" x14ac:dyDescent="0.2"/>
    <row r="303994" hidden="1" x14ac:dyDescent="0.2"/>
    <row r="303995" hidden="1" x14ac:dyDescent="0.2"/>
    <row r="303996" hidden="1" x14ac:dyDescent="0.2"/>
    <row r="303997" hidden="1" x14ac:dyDescent="0.2"/>
    <row r="303998" hidden="1" x14ac:dyDescent="0.2"/>
    <row r="303999" hidden="1" x14ac:dyDescent="0.2"/>
    <row r="304000" hidden="1" x14ac:dyDescent="0.2"/>
    <row r="304001" hidden="1" x14ac:dyDescent="0.2"/>
    <row r="304002" hidden="1" x14ac:dyDescent="0.2"/>
    <row r="304003" hidden="1" x14ac:dyDescent="0.2"/>
    <row r="304004" hidden="1" x14ac:dyDescent="0.2"/>
    <row r="304005" hidden="1" x14ac:dyDescent="0.2"/>
    <row r="304006" hidden="1" x14ac:dyDescent="0.2"/>
    <row r="304007" hidden="1" x14ac:dyDescent="0.2"/>
    <row r="304008" hidden="1" x14ac:dyDescent="0.2"/>
    <row r="304009" hidden="1" x14ac:dyDescent="0.2"/>
    <row r="304010" hidden="1" x14ac:dyDescent="0.2"/>
    <row r="304011" hidden="1" x14ac:dyDescent="0.2"/>
    <row r="304012" hidden="1" x14ac:dyDescent="0.2"/>
    <row r="304013" hidden="1" x14ac:dyDescent="0.2"/>
    <row r="304014" hidden="1" x14ac:dyDescent="0.2"/>
    <row r="304015" hidden="1" x14ac:dyDescent="0.2"/>
    <row r="304016" hidden="1" x14ac:dyDescent="0.2"/>
    <row r="304017" hidden="1" x14ac:dyDescent="0.2"/>
    <row r="304018" hidden="1" x14ac:dyDescent="0.2"/>
    <row r="304019" hidden="1" x14ac:dyDescent="0.2"/>
    <row r="304020" hidden="1" x14ac:dyDescent="0.2"/>
    <row r="304021" hidden="1" x14ac:dyDescent="0.2"/>
    <row r="304022" hidden="1" x14ac:dyDescent="0.2"/>
    <row r="304023" hidden="1" x14ac:dyDescent="0.2"/>
    <row r="304024" hidden="1" x14ac:dyDescent="0.2"/>
    <row r="304025" hidden="1" x14ac:dyDescent="0.2"/>
    <row r="304026" hidden="1" x14ac:dyDescent="0.2"/>
    <row r="304027" hidden="1" x14ac:dyDescent="0.2"/>
    <row r="304028" hidden="1" x14ac:dyDescent="0.2"/>
    <row r="304029" hidden="1" x14ac:dyDescent="0.2"/>
    <row r="304030" hidden="1" x14ac:dyDescent="0.2"/>
    <row r="304031" hidden="1" x14ac:dyDescent="0.2"/>
    <row r="304032" hidden="1" x14ac:dyDescent="0.2"/>
    <row r="304033" hidden="1" x14ac:dyDescent="0.2"/>
    <row r="304034" hidden="1" x14ac:dyDescent="0.2"/>
    <row r="304035" hidden="1" x14ac:dyDescent="0.2"/>
    <row r="304036" hidden="1" x14ac:dyDescent="0.2"/>
    <row r="304037" hidden="1" x14ac:dyDescent="0.2"/>
    <row r="304038" hidden="1" x14ac:dyDescent="0.2"/>
    <row r="304039" hidden="1" x14ac:dyDescent="0.2"/>
    <row r="304040" hidden="1" x14ac:dyDescent="0.2"/>
    <row r="304041" hidden="1" x14ac:dyDescent="0.2"/>
    <row r="304042" hidden="1" x14ac:dyDescent="0.2"/>
    <row r="304043" hidden="1" x14ac:dyDescent="0.2"/>
    <row r="304044" hidden="1" x14ac:dyDescent="0.2"/>
    <row r="304045" hidden="1" x14ac:dyDescent="0.2"/>
    <row r="304046" hidden="1" x14ac:dyDescent="0.2"/>
    <row r="304047" hidden="1" x14ac:dyDescent="0.2"/>
    <row r="304048" hidden="1" x14ac:dyDescent="0.2"/>
    <row r="304049" hidden="1" x14ac:dyDescent="0.2"/>
    <row r="304050" hidden="1" x14ac:dyDescent="0.2"/>
    <row r="304051" hidden="1" x14ac:dyDescent="0.2"/>
    <row r="304052" hidden="1" x14ac:dyDescent="0.2"/>
    <row r="304053" hidden="1" x14ac:dyDescent="0.2"/>
    <row r="304054" hidden="1" x14ac:dyDescent="0.2"/>
    <row r="304055" hidden="1" x14ac:dyDescent="0.2"/>
    <row r="304056" hidden="1" x14ac:dyDescent="0.2"/>
    <row r="304057" hidden="1" x14ac:dyDescent="0.2"/>
    <row r="304058" hidden="1" x14ac:dyDescent="0.2"/>
    <row r="304059" hidden="1" x14ac:dyDescent="0.2"/>
    <row r="304060" hidden="1" x14ac:dyDescent="0.2"/>
    <row r="304061" hidden="1" x14ac:dyDescent="0.2"/>
    <row r="304062" hidden="1" x14ac:dyDescent="0.2"/>
    <row r="304063" hidden="1" x14ac:dyDescent="0.2"/>
    <row r="304064" hidden="1" x14ac:dyDescent="0.2"/>
    <row r="304065" hidden="1" x14ac:dyDescent="0.2"/>
    <row r="304066" hidden="1" x14ac:dyDescent="0.2"/>
    <row r="304067" hidden="1" x14ac:dyDescent="0.2"/>
    <row r="304068" hidden="1" x14ac:dyDescent="0.2"/>
    <row r="304069" hidden="1" x14ac:dyDescent="0.2"/>
    <row r="304070" hidden="1" x14ac:dyDescent="0.2"/>
    <row r="304071" hidden="1" x14ac:dyDescent="0.2"/>
    <row r="304072" hidden="1" x14ac:dyDescent="0.2"/>
    <row r="304073" hidden="1" x14ac:dyDescent="0.2"/>
    <row r="304074" hidden="1" x14ac:dyDescent="0.2"/>
    <row r="304075" hidden="1" x14ac:dyDescent="0.2"/>
    <row r="304076" hidden="1" x14ac:dyDescent="0.2"/>
    <row r="304077" hidden="1" x14ac:dyDescent="0.2"/>
    <row r="304078" hidden="1" x14ac:dyDescent="0.2"/>
    <row r="304079" hidden="1" x14ac:dyDescent="0.2"/>
    <row r="304080" hidden="1" x14ac:dyDescent="0.2"/>
    <row r="304081" hidden="1" x14ac:dyDescent="0.2"/>
    <row r="304082" hidden="1" x14ac:dyDescent="0.2"/>
    <row r="304083" hidden="1" x14ac:dyDescent="0.2"/>
    <row r="304084" hidden="1" x14ac:dyDescent="0.2"/>
    <row r="304085" hidden="1" x14ac:dyDescent="0.2"/>
    <row r="304086" hidden="1" x14ac:dyDescent="0.2"/>
    <row r="304087" hidden="1" x14ac:dyDescent="0.2"/>
    <row r="304088" hidden="1" x14ac:dyDescent="0.2"/>
    <row r="304089" hidden="1" x14ac:dyDescent="0.2"/>
    <row r="304090" hidden="1" x14ac:dyDescent="0.2"/>
    <row r="304091" hidden="1" x14ac:dyDescent="0.2"/>
    <row r="304092" hidden="1" x14ac:dyDescent="0.2"/>
    <row r="304093" hidden="1" x14ac:dyDescent="0.2"/>
    <row r="304094" hidden="1" x14ac:dyDescent="0.2"/>
    <row r="304095" hidden="1" x14ac:dyDescent="0.2"/>
    <row r="304096" hidden="1" x14ac:dyDescent="0.2"/>
    <row r="304097" hidden="1" x14ac:dyDescent="0.2"/>
    <row r="304098" hidden="1" x14ac:dyDescent="0.2"/>
    <row r="304099" hidden="1" x14ac:dyDescent="0.2"/>
    <row r="304100" hidden="1" x14ac:dyDescent="0.2"/>
    <row r="304101" hidden="1" x14ac:dyDescent="0.2"/>
    <row r="304102" hidden="1" x14ac:dyDescent="0.2"/>
    <row r="304103" hidden="1" x14ac:dyDescent="0.2"/>
    <row r="304104" hidden="1" x14ac:dyDescent="0.2"/>
    <row r="304105" hidden="1" x14ac:dyDescent="0.2"/>
    <row r="304106" hidden="1" x14ac:dyDescent="0.2"/>
    <row r="304107" hidden="1" x14ac:dyDescent="0.2"/>
    <row r="304108" hidden="1" x14ac:dyDescent="0.2"/>
    <row r="304109" hidden="1" x14ac:dyDescent="0.2"/>
    <row r="304110" hidden="1" x14ac:dyDescent="0.2"/>
    <row r="304111" hidden="1" x14ac:dyDescent="0.2"/>
    <row r="304112" hidden="1" x14ac:dyDescent="0.2"/>
    <row r="304113" hidden="1" x14ac:dyDescent="0.2"/>
    <row r="304114" hidden="1" x14ac:dyDescent="0.2"/>
    <row r="304115" hidden="1" x14ac:dyDescent="0.2"/>
    <row r="304116" hidden="1" x14ac:dyDescent="0.2"/>
    <row r="304117" hidden="1" x14ac:dyDescent="0.2"/>
    <row r="304118" hidden="1" x14ac:dyDescent="0.2"/>
    <row r="304119" hidden="1" x14ac:dyDescent="0.2"/>
    <row r="304120" hidden="1" x14ac:dyDescent="0.2"/>
    <row r="304121" hidden="1" x14ac:dyDescent="0.2"/>
    <row r="304122" hidden="1" x14ac:dyDescent="0.2"/>
    <row r="304123" hidden="1" x14ac:dyDescent="0.2"/>
    <row r="304124" hidden="1" x14ac:dyDescent="0.2"/>
    <row r="304125" hidden="1" x14ac:dyDescent="0.2"/>
    <row r="304126" hidden="1" x14ac:dyDescent="0.2"/>
    <row r="304127" hidden="1" x14ac:dyDescent="0.2"/>
    <row r="304128" hidden="1" x14ac:dyDescent="0.2"/>
    <row r="304129" hidden="1" x14ac:dyDescent="0.2"/>
    <row r="304130" hidden="1" x14ac:dyDescent="0.2"/>
    <row r="304131" hidden="1" x14ac:dyDescent="0.2"/>
    <row r="304132" hidden="1" x14ac:dyDescent="0.2"/>
    <row r="304133" hidden="1" x14ac:dyDescent="0.2"/>
    <row r="304134" hidden="1" x14ac:dyDescent="0.2"/>
    <row r="304135" hidden="1" x14ac:dyDescent="0.2"/>
    <row r="304136" hidden="1" x14ac:dyDescent="0.2"/>
    <row r="304137" hidden="1" x14ac:dyDescent="0.2"/>
    <row r="304138" hidden="1" x14ac:dyDescent="0.2"/>
    <row r="304139" hidden="1" x14ac:dyDescent="0.2"/>
    <row r="304140" hidden="1" x14ac:dyDescent="0.2"/>
    <row r="304141" hidden="1" x14ac:dyDescent="0.2"/>
    <row r="304142" hidden="1" x14ac:dyDescent="0.2"/>
    <row r="304143" hidden="1" x14ac:dyDescent="0.2"/>
    <row r="304144" hidden="1" x14ac:dyDescent="0.2"/>
    <row r="304145" hidden="1" x14ac:dyDescent="0.2"/>
    <row r="304146" hidden="1" x14ac:dyDescent="0.2"/>
    <row r="304147" hidden="1" x14ac:dyDescent="0.2"/>
    <row r="304148" hidden="1" x14ac:dyDescent="0.2"/>
    <row r="304149" hidden="1" x14ac:dyDescent="0.2"/>
    <row r="304150" hidden="1" x14ac:dyDescent="0.2"/>
    <row r="304151" hidden="1" x14ac:dyDescent="0.2"/>
    <row r="304152" hidden="1" x14ac:dyDescent="0.2"/>
    <row r="304153" hidden="1" x14ac:dyDescent="0.2"/>
    <row r="304154" hidden="1" x14ac:dyDescent="0.2"/>
    <row r="304155" hidden="1" x14ac:dyDescent="0.2"/>
    <row r="304156" hidden="1" x14ac:dyDescent="0.2"/>
    <row r="304157" hidden="1" x14ac:dyDescent="0.2"/>
    <row r="304158" hidden="1" x14ac:dyDescent="0.2"/>
    <row r="304159" hidden="1" x14ac:dyDescent="0.2"/>
    <row r="304160" hidden="1" x14ac:dyDescent="0.2"/>
    <row r="304161" hidden="1" x14ac:dyDescent="0.2"/>
    <row r="304162" hidden="1" x14ac:dyDescent="0.2"/>
    <row r="304163" hidden="1" x14ac:dyDescent="0.2"/>
    <row r="304164" hidden="1" x14ac:dyDescent="0.2"/>
    <row r="304165" hidden="1" x14ac:dyDescent="0.2"/>
    <row r="304166" hidden="1" x14ac:dyDescent="0.2"/>
    <row r="304167" hidden="1" x14ac:dyDescent="0.2"/>
    <row r="304168" hidden="1" x14ac:dyDescent="0.2"/>
    <row r="304169" hidden="1" x14ac:dyDescent="0.2"/>
    <row r="304170" hidden="1" x14ac:dyDescent="0.2"/>
    <row r="304171" hidden="1" x14ac:dyDescent="0.2"/>
    <row r="304172" hidden="1" x14ac:dyDescent="0.2"/>
    <row r="304173" hidden="1" x14ac:dyDescent="0.2"/>
    <row r="304174" hidden="1" x14ac:dyDescent="0.2"/>
    <row r="304175" hidden="1" x14ac:dyDescent="0.2"/>
    <row r="304176" hidden="1" x14ac:dyDescent="0.2"/>
    <row r="304177" hidden="1" x14ac:dyDescent="0.2"/>
    <row r="304178" hidden="1" x14ac:dyDescent="0.2"/>
    <row r="304179" hidden="1" x14ac:dyDescent="0.2"/>
    <row r="304180" hidden="1" x14ac:dyDescent="0.2"/>
    <row r="304181" hidden="1" x14ac:dyDescent="0.2"/>
    <row r="304182" hidden="1" x14ac:dyDescent="0.2"/>
    <row r="304183" hidden="1" x14ac:dyDescent="0.2"/>
    <row r="304184" hidden="1" x14ac:dyDescent="0.2"/>
    <row r="304185" hidden="1" x14ac:dyDescent="0.2"/>
    <row r="304186" hidden="1" x14ac:dyDescent="0.2"/>
    <row r="304187" hidden="1" x14ac:dyDescent="0.2"/>
    <row r="304188" hidden="1" x14ac:dyDescent="0.2"/>
    <row r="304189" hidden="1" x14ac:dyDescent="0.2"/>
    <row r="304190" hidden="1" x14ac:dyDescent="0.2"/>
    <row r="304191" hidden="1" x14ac:dyDescent="0.2"/>
    <row r="304192" hidden="1" x14ac:dyDescent="0.2"/>
    <row r="304193" hidden="1" x14ac:dyDescent="0.2"/>
    <row r="304194" hidden="1" x14ac:dyDescent="0.2"/>
    <row r="304195" hidden="1" x14ac:dyDescent="0.2"/>
    <row r="304196" hidden="1" x14ac:dyDescent="0.2"/>
    <row r="304197" hidden="1" x14ac:dyDescent="0.2"/>
    <row r="304198" hidden="1" x14ac:dyDescent="0.2"/>
    <row r="304199" hidden="1" x14ac:dyDescent="0.2"/>
    <row r="304200" hidden="1" x14ac:dyDescent="0.2"/>
    <row r="304201" hidden="1" x14ac:dyDescent="0.2"/>
    <row r="304202" hidden="1" x14ac:dyDescent="0.2"/>
    <row r="304203" hidden="1" x14ac:dyDescent="0.2"/>
    <row r="304204" hidden="1" x14ac:dyDescent="0.2"/>
    <row r="304205" hidden="1" x14ac:dyDescent="0.2"/>
    <row r="304206" hidden="1" x14ac:dyDescent="0.2"/>
    <row r="304207" hidden="1" x14ac:dyDescent="0.2"/>
    <row r="304208" hidden="1" x14ac:dyDescent="0.2"/>
    <row r="304209" hidden="1" x14ac:dyDescent="0.2"/>
    <row r="304210" hidden="1" x14ac:dyDescent="0.2"/>
    <row r="304211" hidden="1" x14ac:dyDescent="0.2"/>
    <row r="304212" hidden="1" x14ac:dyDescent="0.2"/>
    <row r="304213" hidden="1" x14ac:dyDescent="0.2"/>
    <row r="304214" hidden="1" x14ac:dyDescent="0.2"/>
    <row r="304215" hidden="1" x14ac:dyDescent="0.2"/>
    <row r="304216" hidden="1" x14ac:dyDescent="0.2"/>
    <row r="304217" hidden="1" x14ac:dyDescent="0.2"/>
    <row r="304218" hidden="1" x14ac:dyDescent="0.2"/>
    <row r="304219" hidden="1" x14ac:dyDescent="0.2"/>
    <row r="304220" hidden="1" x14ac:dyDescent="0.2"/>
    <row r="304221" hidden="1" x14ac:dyDescent="0.2"/>
    <row r="304222" hidden="1" x14ac:dyDescent="0.2"/>
    <row r="304223" hidden="1" x14ac:dyDescent="0.2"/>
    <row r="304224" hidden="1" x14ac:dyDescent="0.2"/>
    <row r="304225" hidden="1" x14ac:dyDescent="0.2"/>
    <row r="304226" hidden="1" x14ac:dyDescent="0.2"/>
    <row r="304227" hidden="1" x14ac:dyDescent="0.2"/>
    <row r="304228" hidden="1" x14ac:dyDescent="0.2"/>
    <row r="304229" hidden="1" x14ac:dyDescent="0.2"/>
    <row r="304230" hidden="1" x14ac:dyDescent="0.2"/>
    <row r="304231" hidden="1" x14ac:dyDescent="0.2"/>
    <row r="304232" hidden="1" x14ac:dyDescent="0.2"/>
    <row r="304233" hidden="1" x14ac:dyDescent="0.2"/>
    <row r="304234" hidden="1" x14ac:dyDescent="0.2"/>
    <row r="304235" hidden="1" x14ac:dyDescent="0.2"/>
    <row r="304236" hidden="1" x14ac:dyDescent="0.2"/>
    <row r="304237" hidden="1" x14ac:dyDescent="0.2"/>
    <row r="304238" hidden="1" x14ac:dyDescent="0.2"/>
    <row r="304239" hidden="1" x14ac:dyDescent="0.2"/>
    <row r="304240" hidden="1" x14ac:dyDescent="0.2"/>
    <row r="304241" hidden="1" x14ac:dyDescent="0.2"/>
    <row r="304242" hidden="1" x14ac:dyDescent="0.2"/>
    <row r="304243" hidden="1" x14ac:dyDescent="0.2"/>
    <row r="304244" hidden="1" x14ac:dyDescent="0.2"/>
    <row r="304245" hidden="1" x14ac:dyDescent="0.2"/>
    <row r="304246" hidden="1" x14ac:dyDescent="0.2"/>
    <row r="304247" hidden="1" x14ac:dyDescent="0.2"/>
    <row r="304248" hidden="1" x14ac:dyDescent="0.2"/>
    <row r="304249" hidden="1" x14ac:dyDescent="0.2"/>
    <row r="304250" hidden="1" x14ac:dyDescent="0.2"/>
    <row r="304251" hidden="1" x14ac:dyDescent="0.2"/>
    <row r="304252" hidden="1" x14ac:dyDescent="0.2"/>
    <row r="304253" hidden="1" x14ac:dyDescent="0.2"/>
    <row r="304254" hidden="1" x14ac:dyDescent="0.2"/>
    <row r="304255" hidden="1" x14ac:dyDescent="0.2"/>
    <row r="304256" hidden="1" x14ac:dyDescent="0.2"/>
    <row r="304257" hidden="1" x14ac:dyDescent="0.2"/>
    <row r="304258" hidden="1" x14ac:dyDescent="0.2"/>
    <row r="304259" hidden="1" x14ac:dyDescent="0.2"/>
    <row r="304260" hidden="1" x14ac:dyDescent="0.2"/>
    <row r="304261" hidden="1" x14ac:dyDescent="0.2"/>
    <row r="304262" hidden="1" x14ac:dyDescent="0.2"/>
    <row r="304263" hidden="1" x14ac:dyDescent="0.2"/>
    <row r="304264" hidden="1" x14ac:dyDescent="0.2"/>
    <row r="304265" hidden="1" x14ac:dyDescent="0.2"/>
    <row r="304266" hidden="1" x14ac:dyDescent="0.2"/>
    <row r="304267" hidden="1" x14ac:dyDescent="0.2"/>
    <row r="304268" hidden="1" x14ac:dyDescent="0.2"/>
    <row r="304269" hidden="1" x14ac:dyDescent="0.2"/>
    <row r="304270" hidden="1" x14ac:dyDescent="0.2"/>
    <row r="304271" hidden="1" x14ac:dyDescent="0.2"/>
    <row r="304272" hidden="1" x14ac:dyDescent="0.2"/>
    <row r="304273" hidden="1" x14ac:dyDescent="0.2"/>
    <row r="304274" hidden="1" x14ac:dyDescent="0.2"/>
    <row r="304275" hidden="1" x14ac:dyDescent="0.2"/>
    <row r="304276" hidden="1" x14ac:dyDescent="0.2"/>
    <row r="304277" hidden="1" x14ac:dyDescent="0.2"/>
    <row r="304278" hidden="1" x14ac:dyDescent="0.2"/>
    <row r="304279" hidden="1" x14ac:dyDescent="0.2"/>
    <row r="304280" hidden="1" x14ac:dyDescent="0.2"/>
    <row r="304281" hidden="1" x14ac:dyDescent="0.2"/>
    <row r="304282" hidden="1" x14ac:dyDescent="0.2"/>
    <row r="304283" hidden="1" x14ac:dyDescent="0.2"/>
    <row r="304284" hidden="1" x14ac:dyDescent="0.2"/>
    <row r="304285" hidden="1" x14ac:dyDescent="0.2"/>
    <row r="304286" hidden="1" x14ac:dyDescent="0.2"/>
    <row r="304287" hidden="1" x14ac:dyDescent="0.2"/>
    <row r="304288" hidden="1" x14ac:dyDescent="0.2"/>
    <row r="304289" hidden="1" x14ac:dyDescent="0.2"/>
    <row r="304290" hidden="1" x14ac:dyDescent="0.2"/>
    <row r="304291" hidden="1" x14ac:dyDescent="0.2"/>
    <row r="304292" hidden="1" x14ac:dyDescent="0.2"/>
    <row r="304293" hidden="1" x14ac:dyDescent="0.2"/>
    <row r="304294" hidden="1" x14ac:dyDescent="0.2"/>
    <row r="304295" hidden="1" x14ac:dyDescent="0.2"/>
    <row r="304296" hidden="1" x14ac:dyDescent="0.2"/>
    <row r="304297" hidden="1" x14ac:dyDescent="0.2"/>
    <row r="304298" hidden="1" x14ac:dyDescent="0.2"/>
    <row r="304299" hidden="1" x14ac:dyDescent="0.2"/>
    <row r="304300" hidden="1" x14ac:dyDescent="0.2"/>
    <row r="304301" hidden="1" x14ac:dyDescent="0.2"/>
    <row r="304302" hidden="1" x14ac:dyDescent="0.2"/>
    <row r="304303" hidden="1" x14ac:dyDescent="0.2"/>
    <row r="304304" hidden="1" x14ac:dyDescent="0.2"/>
    <row r="304305" hidden="1" x14ac:dyDescent="0.2"/>
    <row r="304306" hidden="1" x14ac:dyDescent="0.2"/>
    <row r="304307" hidden="1" x14ac:dyDescent="0.2"/>
    <row r="304308" hidden="1" x14ac:dyDescent="0.2"/>
    <row r="304309" hidden="1" x14ac:dyDescent="0.2"/>
    <row r="304310" hidden="1" x14ac:dyDescent="0.2"/>
    <row r="304311" hidden="1" x14ac:dyDescent="0.2"/>
    <row r="304312" hidden="1" x14ac:dyDescent="0.2"/>
    <row r="304313" hidden="1" x14ac:dyDescent="0.2"/>
    <row r="304314" hidden="1" x14ac:dyDescent="0.2"/>
    <row r="304315" hidden="1" x14ac:dyDescent="0.2"/>
    <row r="304316" hidden="1" x14ac:dyDescent="0.2"/>
    <row r="304317" hidden="1" x14ac:dyDescent="0.2"/>
    <row r="304318" hidden="1" x14ac:dyDescent="0.2"/>
    <row r="304319" hidden="1" x14ac:dyDescent="0.2"/>
    <row r="304320" hidden="1" x14ac:dyDescent="0.2"/>
    <row r="304321" hidden="1" x14ac:dyDescent="0.2"/>
    <row r="304322" hidden="1" x14ac:dyDescent="0.2"/>
    <row r="304323" hidden="1" x14ac:dyDescent="0.2"/>
    <row r="304324" hidden="1" x14ac:dyDescent="0.2"/>
    <row r="304325" hidden="1" x14ac:dyDescent="0.2"/>
    <row r="304326" hidden="1" x14ac:dyDescent="0.2"/>
    <row r="304327" hidden="1" x14ac:dyDescent="0.2"/>
    <row r="304328" hidden="1" x14ac:dyDescent="0.2"/>
    <row r="304329" hidden="1" x14ac:dyDescent="0.2"/>
    <row r="304330" hidden="1" x14ac:dyDescent="0.2"/>
    <row r="304331" hidden="1" x14ac:dyDescent="0.2"/>
    <row r="304332" hidden="1" x14ac:dyDescent="0.2"/>
    <row r="304333" hidden="1" x14ac:dyDescent="0.2"/>
    <row r="304334" hidden="1" x14ac:dyDescent="0.2"/>
    <row r="304335" hidden="1" x14ac:dyDescent="0.2"/>
    <row r="304336" hidden="1" x14ac:dyDescent="0.2"/>
    <row r="304337" hidden="1" x14ac:dyDescent="0.2"/>
    <row r="304338" hidden="1" x14ac:dyDescent="0.2"/>
    <row r="304339" hidden="1" x14ac:dyDescent="0.2"/>
    <row r="304340" hidden="1" x14ac:dyDescent="0.2"/>
    <row r="304341" hidden="1" x14ac:dyDescent="0.2"/>
    <row r="304342" hidden="1" x14ac:dyDescent="0.2"/>
    <row r="304343" hidden="1" x14ac:dyDescent="0.2"/>
    <row r="304344" hidden="1" x14ac:dyDescent="0.2"/>
    <row r="304345" hidden="1" x14ac:dyDescent="0.2"/>
    <row r="304346" hidden="1" x14ac:dyDescent="0.2"/>
    <row r="304347" hidden="1" x14ac:dyDescent="0.2"/>
    <row r="304348" hidden="1" x14ac:dyDescent="0.2"/>
    <row r="304349" hidden="1" x14ac:dyDescent="0.2"/>
    <row r="304350" hidden="1" x14ac:dyDescent="0.2"/>
    <row r="304351" hidden="1" x14ac:dyDescent="0.2"/>
    <row r="304352" hidden="1" x14ac:dyDescent="0.2"/>
    <row r="304353" hidden="1" x14ac:dyDescent="0.2"/>
    <row r="304354" hidden="1" x14ac:dyDescent="0.2"/>
    <row r="304355" hidden="1" x14ac:dyDescent="0.2"/>
    <row r="304356" hidden="1" x14ac:dyDescent="0.2"/>
    <row r="304357" hidden="1" x14ac:dyDescent="0.2"/>
    <row r="304358" hidden="1" x14ac:dyDescent="0.2"/>
    <row r="304359" hidden="1" x14ac:dyDescent="0.2"/>
    <row r="304360" hidden="1" x14ac:dyDescent="0.2"/>
    <row r="304361" hidden="1" x14ac:dyDescent="0.2"/>
    <row r="304362" hidden="1" x14ac:dyDescent="0.2"/>
    <row r="304363" hidden="1" x14ac:dyDescent="0.2"/>
    <row r="304364" hidden="1" x14ac:dyDescent="0.2"/>
    <row r="304365" hidden="1" x14ac:dyDescent="0.2"/>
    <row r="304366" hidden="1" x14ac:dyDescent="0.2"/>
    <row r="304367" hidden="1" x14ac:dyDescent="0.2"/>
    <row r="304368" hidden="1" x14ac:dyDescent="0.2"/>
    <row r="304369" hidden="1" x14ac:dyDescent="0.2"/>
    <row r="304370" hidden="1" x14ac:dyDescent="0.2"/>
    <row r="304371" hidden="1" x14ac:dyDescent="0.2"/>
    <row r="304372" hidden="1" x14ac:dyDescent="0.2"/>
    <row r="304373" hidden="1" x14ac:dyDescent="0.2"/>
    <row r="304374" hidden="1" x14ac:dyDescent="0.2"/>
    <row r="304375" hidden="1" x14ac:dyDescent="0.2"/>
    <row r="304376" hidden="1" x14ac:dyDescent="0.2"/>
    <row r="304377" hidden="1" x14ac:dyDescent="0.2"/>
    <row r="304378" hidden="1" x14ac:dyDescent="0.2"/>
    <row r="304379" hidden="1" x14ac:dyDescent="0.2"/>
    <row r="304380" hidden="1" x14ac:dyDescent="0.2"/>
    <row r="304381" hidden="1" x14ac:dyDescent="0.2"/>
    <row r="304382" hidden="1" x14ac:dyDescent="0.2"/>
    <row r="304383" hidden="1" x14ac:dyDescent="0.2"/>
    <row r="304384" hidden="1" x14ac:dyDescent="0.2"/>
    <row r="304385" hidden="1" x14ac:dyDescent="0.2"/>
    <row r="304386" hidden="1" x14ac:dyDescent="0.2"/>
    <row r="304387" hidden="1" x14ac:dyDescent="0.2"/>
    <row r="304388" hidden="1" x14ac:dyDescent="0.2"/>
    <row r="304389" hidden="1" x14ac:dyDescent="0.2"/>
    <row r="304390" hidden="1" x14ac:dyDescent="0.2"/>
    <row r="304391" hidden="1" x14ac:dyDescent="0.2"/>
    <row r="304392" hidden="1" x14ac:dyDescent="0.2"/>
    <row r="304393" hidden="1" x14ac:dyDescent="0.2"/>
    <row r="304394" hidden="1" x14ac:dyDescent="0.2"/>
    <row r="304395" hidden="1" x14ac:dyDescent="0.2"/>
    <row r="304396" hidden="1" x14ac:dyDescent="0.2"/>
    <row r="304397" hidden="1" x14ac:dyDescent="0.2"/>
    <row r="304398" hidden="1" x14ac:dyDescent="0.2"/>
    <row r="304399" hidden="1" x14ac:dyDescent="0.2"/>
    <row r="304400" hidden="1" x14ac:dyDescent="0.2"/>
    <row r="304401" hidden="1" x14ac:dyDescent="0.2"/>
    <row r="304402" hidden="1" x14ac:dyDescent="0.2"/>
    <row r="304403" hidden="1" x14ac:dyDescent="0.2"/>
    <row r="304404" hidden="1" x14ac:dyDescent="0.2"/>
    <row r="304405" hidden="1" x14ac:dyDescent="0.2"/>
    <row r="304406" hidden="1" x14ac:dyDescent="0.2"/>
    <row r="304407" hidden="1" x14ac:dyDescent="0.2"/>
    <row r="304408" hidden="1" x14ac:dyDescent="0.2"/>
    <row r="304409" hidden="1" x14ac:dyDescent="0.2"/>
    <row r="304410" hidden="1" x14ac:dyDescent="0.2"/>
    <row r="304411" hidden="1" x14ac:dyDescent="0.2"/>
    <row r="304412" hidden="1" x14ac:dyDescent="0.2"/>
    <row r="304413" hidden="1" x14ac:dyDescent="0.2"/>
    <row r="304414" hidden="1" x14ac:dyDescent="0.2"/>
    <row r="304415" hidden="1" x14ac:dyDescent="0.2"/>
    <row r="304416" hidden="1" x14ac:dyDescent="0.2"/>
    <row r="304417" hidden="1" x14ac:dyDescent="0.2"/>
    <row r="304418" hidden="1" x14ac:dyDescent="0.2"/>
    <row r="304419" hidden="1" x14ac:dyDescent="0.2"/>
    <row r="304420" hidden="1" x14ac:dyDescent="0.2"/>
    <row r="304421" hidden="1" x14ac:dyDescent="0.2"/>
    <row r="304422" hidden="1" x14ac:dyDescent="0.2"/>
    <row r="304423" hidden="1" x14ac:dyDescent="0.2"/>
    <row r="304424" hidden="1" x14ac:dyDescent="0.2"/>
    <row r="304425" hidden="1" x14ac:dyDescent="0.2"/>
    <row r="304426" hidden="1" x14ac:dyDescent="0.2"/>
    <row r="304427" hidden="1" x14ac:dyDescent="0.2"/>
    <row r="304428" hidden="1" x14ac:dyDescent="0.2"/>
    <row r="304429" hidden="1" x14ac:dyDescent="0.2"/>
    <row r="304430" hidden="1" x14ac:dyDescent="0.2"/>
    <row r="304431" hidden="1" x14ac:dyDescent="0.2"/>
    <row r="304432" hidden="1" x14ac:dyDescent="0.2"/>
    <row r="304433" hidden="1" x14ac:dyDescent="0.2"/>
    <row r="304434" hidden="1" x14ac:dyDescent="0.2"/>
    <row r="304435" hidden="1" x14ac:dyDescent="0.2"/>
    <row r="304436" hidden="1" x14ac:dyDescent="0.2"/>
    <row r="304437" hidden="1" x14ac:dyDescent="0.2"/>
    <row r="304438" hidden="1" x14ac:dyDescent="0.2"/>
    <row r="304439" hidden="1" x14ac:dyDescent="0.2"/>
    <row r="304440" hidden="1" x14ac:dyDescent="0.2"/>
    <row r="304441" hidden="1" x14ac:dyDescent="0.2"/>
    <row r="304442" hidden="1" x14ac:dyDescent="0.2"/>
    <row r="304443" hidden="1" x14ac:dyDescent="0.2"/>
    <row r="304444" hidden="1" x14ac:dyDescent="0.2"/>
    <row r="304445" hidden="1" x14ac:dyDescent="0.2"/>
    <row r="304446" hidden="1" x14ac:dyDescent="0.2"/>
    <row r="304447" hidden="1" x14ac:dyDescent="0.2"/>
    <row r="304448" hidden="1" x14ac:dyDescent="0.2"/>
    <row r="304449" hidden="1" x14ac:dyDescent="0.2"/>
    <row r="304450" hidden="1" x14ac:dyDescent="0.2"/>
    <row r="304451" hidden="1" x14ac:dyDescent="0.2"/>
    <row r="304452" hidden="1" x14ac:dyDescent="0.2"/>
    <row r="304453" hidden="1" x14ac:dyDescent="0.2"/>
    <row r="304454" hidden="1" x14ac:dyDescent="0.2"/>
    <row r="304455" hidden="1" x14ac:dyDescent="0.2"/>
    <row r="304456" hidden="1" x14ac:dyDescent="0.2"/>
    <row r="304457" hidden="1" x14ac:dyDescent="0.2"/>
    <row r="304458" hidden="1" x14ac:dyDescent="0.2"/>
    <row r="304459" hidden="1" x14ac:dyDescent="0.2"/>
    <row r="304460" hidden="1" x14ac:dyDescent="0.2"/>
    <row r="304461" hidden="1" x14ac:dyDescent="0.2"/>
    <row r="304462" hidden="1" x14ac:dyDescent="0.2"/>
    <row r="304463" hidden="1" x14ac:dyDescent="0.2"/>
    <row r="304464" hidden="1" x14ac:dyDescent="0.2"/>
    <row r="304465" hidden="1" x14ac:dyDescent="0.2"/>
    <row r="304466" hidden="1" x14ac:dyDescent="0.2"/>
    <row r="304467" hidden="1" x14ac:dyDescent="0.2"/>
    <row r="304468" hidden="1" x14ac:dyDescent="0.2"/>
    <row r="304469" hidden="1" x14ac:dyDescent="0.2"/>
    <row r="304470" hidden="1" x14ac:dyDescent="0.2"/>
    <row r="304471" hidden="1" x14ac:dyDescent="0.2"/>
    <row r="304472" hidden="1" x14ac:dyDescent="0.2"/>
    <row r="304473" hidden="1" x14ac:dyDescent="0.2"/>
    <row r="304474" hidden="1" x14ac:dyDescent="0.2"/>
    <row r="304475" hidden="1" x14ac:dyDescent="0.2"/>
    <row r="304476" hidden="1" x14ac:dyDescent="0.2"/>
    <row r="304477" hidden="1" x14ac:dyDescent="0.2"/>
    <row r="304478" hidden="1" x14ac:dyDescent="0.2"/>
    <row r="304479" hidden="1" x14ac:dyDescent="0.2"/>
    <row r="304480" hidden="1" x14ac:dyDescent="0.2"/>
    <row r="304481" hidden="1" x14ac:dyDescent="0.2"/>
    <row r="304482" hidden="1" x14ac:dyDescent="0.2"/>
    <row r="304483" hidden="1" x14ac:dyDescent="0.2"/>
    <row r="304484" hidden="1" x14ac:dyDescent="0.2"/>
    <row r="304485" hidden="1" x14ac:dyDescent="0.2"/>
    <row r="304486" hidden="1" x14ac:dyDescent="0.2"/>
    <row r="304487" hidden="1" x14ac:dyDescent="0.2"/>
    <row r="304488" hidden="1" x14ac:dyDescent="0.2"/>
    <row r="304489" hidden="1" x14ac:dyDescent="0.2"/>
    <row r="304490" hidden="1" x14ac:dyDescent="0.2"/>
    <row r="304491" hidden="1" x14ac:dyDescent="0.2"/>
    <row r="304492" hidden="1" x14ac:dyDescent="0.2"/>
    <row r="304493" hidden="1" x14ac:dyDescent="0.2"/>
    <row r="304494" hidden="1" x14ac:dyDescent="0.2"/>
    <row r="304495" hidden="1" x14ac:dyDescent="0.2"/>
    <row r="304496" hidden="1" x14ac:dyDescent="0.2"/>
    <row r="304497" hidden="1" x14ac:dyDescent="0.2"/>
    <row r="304498" hidden="1" x14ac:dyDescent="0.2"/>
    <row r="304499" hidden="1" x14ac:dyDescent="0.2"/>
    <row r="304500" hidden="1" x14ac:dyDescent="0.2"/>
    <row r="304501" hidden="1" x14ac:dyDescent="0.2"/>
    <row r="304502" hidden="1" x14ac:dyDescent="0.2"/>
    <row r="304503" hidden="1" x14ac:dyDescent="0.2"/>
    <row r="304504" hidden="1" x14ac:dyDescent="0.2"/>
    <row r="304505" hidden="1" x14ac:dyDescent="0.2"/>
    <row r="304506" hidden="1" x14ac:dyDescent="0.2"/>
    <row r="304507" hidden="1" x14ac:dyDescent="0.2"/>
    <row r="304508" hidden="1" x14ac:dyDescent="0.2"/>
    <row r="304509" hidden="1" x14ac:dyDescent="0.2"/>
    <row r="304510" hidden="1" x14ac:dyDescent="0.2"/>
    <row r="304511" hidden="1" x14ac:dyDescent="0.2"/>
    <row r="304512" hidden="1" x14ac:dyDescent="0.2"/>
    <row r="304513" hidden="1" x14ac:dyDescent="0.2"/>
    <row r="304514" hidden="1" x14ac:dyDescent="0.2"/>
    <row r="304515" hidden="1" x14ac:dyDescent="0.2"/>
    <row r="304516" hidden="1" x14ac:dyDescent="0.2"/>
    <row r="304517" hidden="1" x14ac:dyDescent="0.2"/>
    <row r="304518" hidden="1" x14ac:dyDescent="0.2"/>
    <row r="304519" hidden="1" x14ac:dyDescent="0.2"/>
    <row r="304520" hidden="1" x14ac:dyDescent="0.2"/>
    <row r="304521" hidden="1" x14ac:dyDescent="0.2"/>
    <row r="304522" hidden="1" x14ac:dyDescent="0.2"/>
    <row r="304523" hidden="1" x14ac:dyDescent="0.2"/>
    <row r="304524" hidden="1" x14ac:dyDescent="0.2"/>
    <row r="304525" hidden="1" x14ac:dyDescent="0.2"/>
    <row r="304526" hidden="1" x14ac:dyDescent="0.2"/>
    <row r="304527" hidden="1" x14ac:dyDescent="0.2"/>
    <row r="304528" hidden="1" x14ac:dyDescent="0.2"/>
    <row r="304529" hidden="1" x14ac:dyDescent="0.2"/>
    <row r="304530" hidden="1" x14ac:dyDescent="0.2"/>
    <row r="304531" hidden="1" x14ac:dyDescent="0.2"/>
    <row r="304532" hidden="1" x14ac:dyDescent="0.2"/>
    <row r="304533" hidden="1" x14ac:dyDescent="0.2"/>
    <row r="304534" hidden="1" x14ac:dyDescent="0.2"/>
    <row r="304535" hidden="1" x14ac:dyDescent="0.2"/>
    <row r="304536" hidden="1" x14ac:dyDescent="0.2"/>
    <row r="304537" hidden="1" x14ac:dyDescent="0.2"/>
    <row r="304538" hidden="1" x14ac:dyDescent="0.2"/>
    <row r="304539" hidden="1" x14ac:dyDescent="0.2"/>
    <row r="304540" hidden="1" x14ac:dyDescent="0.2"/>
    <row r="304541" hidden="1" x14ac:dyDescent="0.2"/>
    <row r="304542" hidden="1" x14ac:dyDescent="0.2"/>
    <row r="304543" hidden="1" x14ac:dyDescent="0.2"/>
    <row r="304544" hidden="1" x14ac:dyDescent="0.2"/>
    <row r="304545" hidden="1" x14ac:dyDescent="0.2"/>
    <row r="304546" hidden="1" x14ac:dyDescent="0.2"/>
    <row r="304547" hidden="1" x14ac:dyDescent="0.2"/>
    <row r="304548" hidden="1" x14ac:dyDescent="0.2"/>
    <row r="304549" hidden="1" x14ac:dyDescent="0.2"/>
    <row r="304550" hidden="1" x14ac:dyDescent="0.2"/>
    <row r="304551" hidden="1" x14ac:dyDescent="0.2"/>
    <row r="304552" hidden="1" x14ac:dyDescent="0.2"/>
    <row r="304553" hidden="1" x14ac:dyDescent="0.2"/>
    <row r="304554" hidden="1" x14ac:dyDescent="0.2"/>
    <row r="304555" hidden="1" x14ac:dyDescent="0.2"/>
    <row r="304556" hidden="1" x14ac:dyDescent="0.2"/>
    <row r="304557" hidden="1" x14ac:dyDescent="0.2"/>
    <row r="304558" hidden="1" x14ac:dyDescent="0.2"/>
    <row r="304559" hidden="1" x14ac:dyDescent="0.2"/>
    <row r="304560" hidden="1" x14ac:dyDescent="0.2"/>
    <row r="304561" hidden="1" x14ac:dyDescent="0.2"/>
    <row r="304562" hidden="1" x14ac:dyDescent="0.2"/>
    <row r="304563" hidden="1" x14ac:dyDescent="0.2"/>
    <row r="304564" hidden="1" x14ac:dyDescent="0.2"/>
    <row r="304565" hidden="1" x14ac:dyDescent="0.2"/>
    <row r="304566" hidden="1" x14ac:dyDescent="0.2"/>
    <row r="304567" hidden="1" x14ac:dyDescent="0.2"/>
    <row r="304568" hidden="1" x14ac:dyDescent="0.2"/>
    <row r="304569" hidden="1" x14ac:dyDescent="0.2"/>
    <row r="304570" hidden="1" x14ac:dyDescent="0.2"/>
    <row r="304571" hidden="1" x14ac:dyDescent="0.2"/>
    <row r="304572" hidden="1" x14ac:dyDescent="0.2"/>
    <row r="304573" hidden="1" x14ac:dyDescent="0.2"/>
    <row r="304574" hidden="1" x14ac:dyDescent="0.2"/>
    <row r="304575" hidden="1" x14ac:dyDescent="0.2"/>
    <row r="304576" hidden="1" x14ac:dyDescent="0.2"/>
    <row r="304577" hidden="1" x14ac:dyDescent="0.2"/>
    <row r="304578" hidden="1" x14ac:dyDescent="0.2"/>
    <row r="304579" hidden="1" x14ac:dyDescent="0.2"/>
    <row r="304580" hidden="1" x14ac:dyDescent="0.2"/>
    <row r="304581" hidden="1" x14ac:dyDescent="0.2"/>
    <row r="304582" hidden="1" x14ac:dyDescent="0.2"/>
    <row r="304583" hidden="1" x14ac:dyDescent="0.2"/>
    <row r="304584" hidden="1" x14ac:dyDescent="0.2"/>
    <row r="304585" hidden="1" x14ac:dyDescent="0.2"/>
    <row r="304586" hidden="1" x14ac:dyDescent="0.2"/>
    <row r="304587" hidden="1" x14ac:dyDescent="0.2"/>
    <row r="304588" hidden="1" x14ac:dyDescent="0.2"/>
    <row r="304589" hidden="1" x14ac:dyDescent="0.2"/>
    <row r="304590" hidden="1" x14ac:dyDescent="0.2"/>
    <row r="304591" hidden="1" x14ac:dyDescent="0.2"/>
    <row r="304592" hidden="1" x14ac:dyDescent="0.2"/>
    <row r="304593" hidden="1" x14ac:dyDescent="0.2"/>
    <row r="304594" hidden="1" x14ac:dyDescent="0.2"/>
    <row r="304595" hidden="1" x14ac:dyDescent="0.2"/>
    <row r="304596" hidden="1" x14ac:dyDescent="0.2"/>
    <row r="304597" hidden="1" x14ac:dyDescent="0.2"/>
    <row r="304598" hidden="1" x14ac:dyDescent="0.2"/>
    <row r="304599" hidden="1" x14ac:dyDescent="0.2"/>
    <row r="304600" hidden="1" x14ac:dyDescent="0.2"/>
    <row r="304601" hidden="1" x14ac:dyDescent="0.2"/>
    <row r="304602" hidden="1" x14ac:dyDescent="0.2"/>
    <row r="304603" hidden="1" x14ac:dyDescent="0.2"/>
    <row r="304604" hidden="1" x14ac:dyDescent="0.2"/>
    <row r="304605" hidden="1" x14ac:dyDescent="0.2"/>
    <row r="304606" hidden="1" x14ac:dyDescent="0.2"/>
    <row r="304607" hidden="1" x14ac:dyDescent="0.2"/>
    <row r="304608" hidden="1" x14ac:dyDescent="0.2"/>
    <row r="304609" hidden="1" x14ac:dyDescent="0.2"/>
    <row r="304610" hidden="1" x14ac:dyDescent="0.2"/>
    <row r="304611" hidden="1" x14ac:dyDescent="0.2"/>
    <row r="304612" hidden="1" x14ac:dyDescent="0.2"/>
    <row r="304613" hidden="1" x14ac:dyDescent="0.2"/>
    <row r="304614" hidden="1" x14ac:dyDescent="0.2"/>
    <row r="304615" hidden="1" x14ac:dyDescent="0.2"/>
    <row r="304616" hidden="1" x14ac:dyDescent="0.2"/>
    <row r="304617" hidden="1" x14ac:dyDescent="0.2"/>
    <row r="304618" hidden="1" x14ac:dyDescent="0.2"/>
    <row r="304619" hidden="1" x14ac:dyDescent="0.2"/>
    <row r="304620" hidden="1" x14ac:dyDescent="0.2"/>
    <row r="304621" hidden="1" x14ac:dyDescent="0.2"/>
    <row r="304622" hidden="1" x14ac:dyDescent="0.2"/>
    <row r="304623" hidden="1" x14ac:dyDescent="0.2"/>
    <row r="304624" hidden="1" x14ac:dyDescent="0.2"/>
    <row r="304625" hidden="1" x14ac:dyDescent="0.2"/>
    <row r="304626" hidden="1" x14ac:dyDescent="0.2"/>
    <row r="304627" hidden="1" x14ac:dyDescent="0.2"/>
    <row r="304628" hidden="1" x14ac:dyDescent="0.2"/>
    <row r="304629" hidden="1" x14ac:dyDescent="0.2"/>
    <row r="304630" hidden="1" x14ac:dyDescent="0.2"/>
    <row r="304631" hidden="1" x14ac:dyDescent="0.2"/>
    <row r="304632" hidden="1" x14ac:dyDescent="0.2"/>
    <row r="304633" hidden="1" x14ac:dyDescent="0.2"/>
    <row r="304634" hidden="1" x14ac:dyDescent="0.2"/>
    <row r="304635" hidden="1" x14ac:dyDescent="0.2"/>
    <row r="304636" hidden="1" x14ac:dyDescent="0.2"/>
    <row r="304637" hidden="1" x14ac:dyDescent="0.2"/>
    <row r="304638" hidden="1" x14ac:dyDescent="0.2"/>
    <row r="304639" hidden="1" x14ac:dyDescent="0.2"/>
    <row r="304640" hidden="1" x14ac:dyDescent="0.2"/>
    <row r="304641" hidden="1" x14ac:dyDescent="0.2"/>
    <row r="304642" hidden="1" x14ac:dyDescent="0.2"/>
    <row r="304643" hidden="1" x14ac:dyDescent="0.2"/>
    <row r="304644" hidden="1" x14ac:dyDescent="0.2"/>
    <row r="304645" hidden="1" x14ac:dyDescent="0.2"/>
    <row r="304646" hidden="1" x14ac:dyDescent="0.2"/>
    <row r="304647" hidden="1" x14ac:dyDescent="0.2"/>
    <row r="304648" hidden="1" x14ac:dyDescent="0.2"/>
    <row r="304649" hidden="1" x14ac:dyDescent="0.2"/>
    <row r="304650" hidden="1" x14ac:dyDescent="0.2"/>
    <row r="304651" hidden="1" x14ac:dyDescent="0.2"/>
    <row r="304652" hidden="1" x14ac:dyDescent="0.2"/>
    <row r="304653" hidden="1" x14ac:dyDescent="0.2"/>
    <row r="304654" hidden="1" x14ac:dyDescent="0.2"/>
    <row r="304655" hidden="1" x14ac:dyDescent="0.2"/>
    <row r="304656" hidden="1" x14ac:dyDescent="0.2"/>
    <row r="304657" hidden="1" x14ac:dyDescent="0.2"/>
    <row r="304658" hidden="1" x14ac:dyDescent="0.2"/>
    <row r="304659" hidden="1" x14ac:dyDescent="0.2"/>
    <row r="304660" hidden="1" x14ac:dyDescent="0.2"/>
    <row r="304661" hidden="1" x14ac:dyDescent="0.2"/>
    <row r="304662" hidden="1" x14ac:dyDescent="0.2"/>
    <row r="304663" hidden="1" x14ac:dyDescent="0.2"/>
    <row r="304664" hidden="1" x14ac:dyDescent="0.2"/>
    <row r="304665" hidden="1" x14ac:dyDescent="0.2"/>
    <row r="304666" hidden="1" x14ac:dyDescent="0.2"/>
    <row r="304667" hidden="1" x14ac:dyDescent="0.2"/>
    <row r="304668" hidden="1" x14ac:dyDescent="0.2"/>
    <row r="304669" hidden="1" x14ac:dyDescent="0.2"/>
    <row r="304670" hidden="1" x14ac:dyDescent="0.2"/>
    <row r="304671" hidden="1" x14ac:dyDescent="0.2"/>
    <row r="304672" hidden="1" x14ac:dyDescent="0.2"/>
    <row r="304673" hidden="1" x14ac:dyDescent="0.2"/>
    <row r="304674" hidden="1" x14ac:dyDescent="0.2"/>
    <row r="304675" hidden="1" x14ac:dyDescent="0.2"/>
    <row r="304676" hidden="1" x14ac:dyDescent="0.2"/>
    <row r="304677" hidden="1" x14ac:dyDescent="0.2"/>
    <row r="304678" hidden="1" x14ac:dyDescent="0.2"/>
    <row r="304679" hidden="1" x14ac:dyDescent="0.2"/>
    <row r="304680" hidden="1" x14ac:dyDescent="0.2"/>
    <row r="304681" hidden="1" x14ac:dyDescent="0.2"/>
    <row r="304682" hidden="1" x14ac:dyDescent="0.2"/>
    <row r="304683" hidden="1" x14ac:dyDescent="0.2"/>
    <row r="304684" hidden="1" x14ac:dyDescent="0.2"/>
    <row r="304685" hidden="1" x14ac:dyDescent="0.2"/>
    <row r="304686" hidden="1" x14ac:dyDescent="0.2"/>
    <row r="304687" hidden="1" x14ac:dyDescent="0.2"/>
    <row r="304688" hidden="1" x14ac:dyDescent="0.2"/>
    <row r="304689" hidden="1" x14ac:dyDescent="0.2"/>
    <row r="304690" hidden="1" x14ac:dyDescent="0.2"/>
    <row r="304691" hidden="1" x14ac:dyDescent="0.2"/>
    <row r="304692" hidden="1" x14ac:dyDescent="0.2"/>
    <row r="304693" hidden="1" x14ac:dyDescent="0.2"/>
    <row r="304694" hidden="1" x14ac:dyDescent="0.2"/>
    <row r="304695" hidden="1" x14ac:dyDescent="0.2"/>
    <row r="304696" hidden="1" x14ac:dyDescent="0.2"/>
    <row r="304697" hidden="1" x14ac:dyDescent="0.2"/>
    <row r="304698" hidden="1" x14ac:dyDescent="0.2"/>
    <row r="304699" hidden="1" x14ac:dyDescent="0.2"/>
    <row r="304700" hidden="1" x14ac:dyDescent="0.2"/>
    <row r="304701" hidden="1" x14ac:dyDescent="0.2"/>
    <row r="304702" hidden="1" x14ac:dyDescent="0.2"/>
    <row r="304703" hidden="1" x14ac:dyDescent="0.2"/>
    <row r="304704" hidden="1" x14ac:dyDescent="0.2"/>
    <row r="304705" hidden="1" x14ac:dyDescent="0.2"/>
    <row r="304706" hidden="1" x14ac:dyDescent="0.2"/>
    <row r="304707" hidden="1" x14ac:dyDescent="0.2"/>
    <row r="304708" hidden="1" x14ac:dyDescent="0.2"/>
    <row r="304709" hidden="1" x14ac:dyDescent="0.2"/>
    <row r="304710" hidden="1" x14ac:dyDescent="0.2"/>
    <row r="304711" hidden="1" x14ac:dyDescent="0.2"/>
    <row r="304712" hidden="1" x14ac:dyDescent="0.2"/>
    <row r="304713" hidden="1" x14ac:dyDescent="0.2"/>
    <row r="304714" hidden="1" x14ac:dyDescent="0.2"/>
    <row r="304715" hidden="1" x14ac:dyDescent="0.2"/>
    <row r="304716" hidden="1" x14ac:dyDescent="0.2"/>
    <row r="304717" hidden="1" x14ac:dyDescent="0.2"/>
    <row r="304718" hidden="1" x14ac:dyDescent="0.2"/>
    <row r="304719" hidden="1" x14ac:dyDescent="0.2"/>
    <row r="304720" hidden="1" x14ac:dyDescent="0.2"/>
    <row r="304721" hidden="1" x14ac:dyDescent="0.2"/>
    <row r="304722" hidden="1" x14ac:dyDescent="0.2"/>
    <row r="304723" hidden="1" x14ac:dyDescent="0.2"/>
    <row r="304724" hidden="1" x14ac:dyDescent="0.2"/>
    <row r="304725" hidden="1" x14ac:dyDescent="0.2"/>
    <row r="304726" hidden="1" x14ac:dyDescent="0.2"/>
    <row r="304727" hidden="1" x14ac:dyDescent="0.2"/>
    <row r="304728" hidden="1" x14ac:dyDescent="0.2"/>
    <row r="304729" hidden="1" x14ac:dyDescent="0.2"/>
    <row r="304730" hidden="1" x14ac:dyDescent="0.2"/>
    <row r="304731" hidden="1" x14ac:dyDescent="0.2"/>
    <row r="304732" hidden="1" x14ac:dyDescent="0.2"/>
    <row r="304733" hidden="1" x14ac:dyDescent="0.2"/>
    <row r="304734" hidden="1" x14ac:dyDescent="0.2"/>
    <row r="304735" hidden="1" x14ac:dyDescent="0.2"/>
    <row r="304736" hidden="1" x14ac:dyDescent="0.2"/>
    <row r="304737" hidden="1" x14ac:dyDescent="0.2"/>
    <row r="304738" hidden="1" x14ac:dyDescent="0.2"/>
    <row r="304739" hidden="1" x14ac:dyDescent="0.2"/>
    <row r="304740" hidden="1" x14ac:dyDescent="0.2"/>
    <row r="304741" hidden="1" x14ac:dyDescent="0.2"/>
    <row r="304742" hidden="1" x14ac:dyDescent="0.2"/>
    <row r="304743" hidden="1" x14ac:dyDescent="0.2"/>
    <row r="304744" hidden="1" x14ac:dyDescent="0.2"/>
    <row r="304745" hidden="1" x14ac:dyDescent="0.2"/>
    <row r="304746" hidden="1" x14ac:dyDescent="0.2"/>
    <row r="304747" hidden="1" x14ac:dyDescent="0.2"/>
    <row r="304748" hidden="1" x14ac:dyDescent="0.2"/>
    <row r="304749" hidden="1" x14ac:dyDescent="0.2"/>
    <row r="304750" hidden="1" x14ac:dyDescent="0.2"/>
    <row r="304751" hidden="1" x14ac:dyDescent="0.2"/>
    <row r="304752" hidden="1" x14ac:dyDescent="0.2"/>
    <row r="304753" hidden="1" x14ac:dyDescent="0.2"/>
    <row r="304754" hidden="1" x14ac:dyDescent="0.2"/>
    <row r="304755" hidden="1" x14ac:dyDescent="0.2"/>
    <row r="304756" hidden="1" x14ac:dyDescent="0.2"/>
    <row r="304757" hidden="1" x14ac:dyDescent="0.2"/>
    <row r="304758" hidden="1" x14ac:dyDescent="0.2"/>
    <row r="304759" hidden="1" x14ac:dyDescent="0.2"/>
    <row r="304760" hidden="1" x14ac:dyDescent="0.2"/>
    <row r="304761" hidden="1" x14ac:dyDescent="0.2"/>
    <row r="304762" hidden="1" x14ac:dyDescent="0.2"/>
    <row r="304763" hidden="1" x14ac:dyDescent="0.2"/>
    <row r="304764" hidden="1" x14ac:dyDescent="0.2"/>
    <row r="304765" hidden="1" x14ac:dyDescent="0.2"/>
    <row r="304766" hidden="1" x14ac:dyDescent="0.2"/>
    <row r="304767" hidden="1" x14ac:dyDescent="0.2"/>
    <row r="304768" hidden="1" x14ac:dyDescent="0.2"/>
    <row r="304769" hidden="1" x14ac:dyDescent="0.2"/>
    <row r="304770" hidden="1" x14ac:dyDescent="0.2"/>
    <row r="304771" hidden="1" x14ac:dyDescent="0.2"/>
    <row r="304772" hidden="1" x14ac:dyDescent="0.2"/>
    <row r="304773" hidden="1" x14ac:dyDescent="0.2"/>
    <row r="304774" hidden="1" x14ac:dyDescent="0.2"/>
    <row r="304775" hidden="1" x14ac:dyDescent="0.2"/>
    <row r="304776" hidden="1" x14ac:dyDescent="0.2"/>
    <row r="304777" hidden="1" x14ac:dyDescent="0.2"/>
    <row r="304778" hidden="1" x14ac:dyDescent="0.2"/>
    <row r="304779" hidden="1" x14ac:dyDescent="0.2"/>
    <row r="304780" hidden="1" x14ac:dyDescent="0.2"/>
    <row r="304781" hidden="1" x14ac:dyDescent="0.2"/>
    <row r="304782" hidden="1" x14ac:dyDescent="0.2"/>
    <row r="304783" hidden="1" x14ac:dyDescent="0.2"/>
    <row r="304784" hidden="1" x14ac:dyDescent="0.2"/>
    <row r="304785" hidden="1" x14ac:dyDescent="0.2"/>
    <row r="304786" hidden="1" x14ac:dyDescent="0.2"/>
    <row r="304787" hidden="1" x14ac:dyDescent="0.2"/>
    <row r="304788" hidden="1" x14ac:dyDescent="0.2"/>
    <row r="304789" hidden="1" x14ac:dyDescent="0.2"/>
    <row r="304790" hidden="1" x14ac:dyDescent="0.2"/>
    <row r="304791" hidden="1" x14ac:dyDescent="0.2"/>
    <row r="304792" hidden="1" x14ac:dyDescent="0.2"/>
    <row r="304793" hidden="1" x14ac:dyDescent="0.2"/>
    <row r="304794" hidden="1" x14ac:dyDescent="0.2"/>
    <row r="304795" hidden="1" x14ac:dyDescent="0.2"/>
    <row r="304796" hidden="1" x14ac:dyDescent="0.2"/>
    <row r="304797" hidden="1" x14ac:dyDescent="0.2"/>
    <row r="304798" hidden="1" x14ac:dyDescent="0.2"/>
    <row r="304799" hidden="1" x14ac:dyDescent="0.2"/>
    <row r="304800" hidden="1" x14ac:dyDescent="0.2"/>
    <row r="304801" hidden="1" x14ac:dyDescent="0.2"/>
    <row r="304802" hidden="1" x14ac:dyDescent="0.2"/>
    <row r="304803" hidden="1" x14ac:dyDescent="0.2"/>
    <row r="304804" hidden="1" x14ac:dyDescent="0.2"/>
    <row r="304805" hidden="1" x14ac:dyDescent="0.2"/>
    <row r="304806" hidden="1" x14ac:dyDescent="0.2"/>
    <row r="304807" hidden="1" x14ac:dyDescent="0.2"/>
    <row r="304808" hidden="1" x14ac:dyDescent="0.2"/>
    <row r="304809" hidden="1" x14ac:dyDescent="0.2"/>
    <row r="304810" hidden="1" x14ac:dyDescent="0.2"/>
    <row r="304811" hidden="1" x14ac:dyDescent="0.2"/>
    <row r="304812" hidden="1" x14ac:dyDescent="0.2"/>
    <row r="304813" hidden="1" x14ac:dyDescent="0.2"/>
    <row r="304814" hidden="1" x14ac:dyDescent="0.2"/>
    <row r="304815" hidden="1" x14ac:dyDescent="0.2"/>
    <row r="304816" hidden="1" x14ac:dyDescent="0.2"/>
    <row r="304817" hidden="1" x14ac:dyDescent="0.2"/>
    <row r="304818" hidden="1" x14ac:dyDescent="0.2"/>
    <row r="304819" hidden="1" x14ac:dyDescent="0.2"/>
    <row r="304820" hidden="1" x14ac:dyDescent="0.2"/>
    <row r="304821" hidden="1" x14ac:dyDescent="0.2"/>
    <row r="304822" hidden="1" x14ac:dyDescent="0.2"/>
    <row r="304823" hidden="1" x14ac:dyDescent="0.2"/>
    <row r="304824" hidden="1" x14ac:dyDescent="0.2"/>
    <row r="304825" hidden="1" x14ac:dyDescent="0.2"/>
    <row r="304826" hidden="1" x14ac:dyDescent="0.2"/>
    <row r="304827" hidden="1" x14ac:dyDescent="0.2"/>
    <row r="304828" hidden="1" x14ac:dyDescent="0.2"/>
    <row r="304829" hidden="1" x14ac:dyDescent="0.2"/>
    <row r="304830" hidden="1" x14ac:dyDescent="0.2"/>
    <row r="304831" hidden="1" x14ac:dyDescent="0.2"/>
    <row r="304832" hidden="1" x14ac:dyDescent="0.2"/>
    <row r="304833" hidden="1" x14ac:dyDescent="0.2"/>
    <row r="304834" hidden="1" x14ac:dyDescent="0.2"/>
    <row r="304835" hidden="1" x14ac:dyDescent="0.2"/>
    <row r="304836" hidden="1" x14ac:dyDescent="0.2"/>
    <row r="304837" hidden="1" x14ac:dyDescent="0.2"/>
    <row r="304838" hidden="1" x14ac:dyDescent="0.2"/>
    <row r="304839" hidden="1" x14ac:dyDescent="0.2"/>
    <row r="304840" hidden="1" x14ac:dyDescent="0.2"/>
    <row r="304841" hidden="1" x14ac:dyDescent="0.2"/>
    <row r="304842" hidden="1" x14ac:dyDescent="0.2"/>
    <row r="304843" hidden="1" x14ac:dyDescent="0.2"/>
    <row r="304844" hidden="1" x14ac:dyDescent="0.2"/>
    <row r="304845" hidden="1" x14ac:dyDescent="0.2"/>
    <row r="304846" hidden="1" x14ac:dyDescent="0.2"/>
    <row r="304847" hidden="1" x14ac:dyDescent="0.2"/>
    <row r="304848" hidden="1" x14ac:dyDescent="0.2"/>
    <row r="304849" hidden="1" x14ac:dyDescent="0.2"/>
    <row r="304850" hidden="1" x14ac:dyDescent="0.2"/>
    <row r="304851" hidden="1" x14ac:dyDescent="0.2"/>
    <row r="304852" hidden="1" x14ac:dyDescent="0.2"/>
    <row r="304853" hidden="1" x14ac:dyDescent="0.2"/>
    <row r="304854" hidden="1" x14ac:dyDescent="0.2"/>
    <row r="304855" hidden="1" x14ac:dyDescent="0.2"/>
    <row r="304856" hidden="1" x14ac:dyDescent="0.2"/>
    <row r="304857" hidden="1" x14ac:dyDescent="0.2"/>
    <row r="304858" hidden="1" x14ac:dyDescent="0.2"/>
    <row r="304859" hidden="1" x14ac:dyDescent="0.2"/>
    <row r="304860" hidden="1" x14ac:dyDescent="0.2"/>
    <row r="304861" hidden="1" x14ac:dyDescent="0.2"/>
    <row r="304862" hidden="1" x14ac:dyDescent="0.2"/>
    <row r="304863" hidden="1" x14ac:dyDescent="0.2"/>
    <row r="304864" hidden="1" x14ac:dyDescent="0.2"/>
    <row r="304865" hidden="1" x14ac:dyDescent="0.2"/>
    <row r="304866" hidden="1" x14ac:dyDescent="0.2"/>
    <row r="304867" hidden="1" x14ac:dyDescent="0.2"/>
    <row r="304868" hidden="1" x14ac:dyDescent="0.2"/>
    <row r="304869" hidden="1" x14ac:dyDescent="0.2"/>
    <row r="304870" hidden="1" x14ac:dyDescent="0.2"/>
    <row r="304871" hidden="1" x14ac:dyDescent="0.2"/>
    <row r="304872" hidden="1" x14ac:dyDescent="0.2"/>
    <row r="304873" hidden="1" x14ac:dyDescent="0.2"/>
    <row r="304874" hidden="1" x14ac:dyDescent="0.2"/>
    <row r="304875" hidden="1" x14ac:dyDescent="0.2"/>
    <row r="304876" hidden="1" x14ac:dyDescent="0.2"/>
    <row r="304877" hidden="1" x14ac:dyDescent="0.2"/>
    <row r="304878" hidden="1" x14ac:dyDescent="0.2"/>
    <row r="304879" hidden="1" x14ac:dyDescent="0.2"/>
    <row r="304880" hidden="1" x14ac:dyDescent="0.2"/>
    <row r="304881" hidden="1" x14ac:dyDescent="0.2"/>
    <row r="304882" hidden="1" x14ac:dyDescent="0.2"/>
    <row r="304883" hidden="1" x14ac:dyDescent="0.2"/>
    <row r="304884" hidden="1" x14ac:dyDescent="0.2"/>
    <row r="304885" hidden="1" x14ac:dyDescent="0.2"/>
    <row r="304886" hidden="1" x14ac:dyDescent="0.2"/>
    <row r="304887" hidden="1" x14ac:dyDescent="0.2"/>
    <row r="304888" hidden="1" x14ac:dyDescent="0.2"/>
    <row r="304889" hidden="1" x14ac:dyDescent="0.2"/>
    <row r="304890" hidden="1" x14ac:dyDescent="0.2"/>
    <row r="304891" hidden="1" x14ac:dyDescent="0.2"/>
    <row r="304892" hidden="1" x14ac:dyDescent="0.2"/>
    <row r="304893" hidden="1" x14ac:dyDescent="0.2"/>
    <row r="304894" hidden="1" x14ac:dyDescent="0.2"/>
    <row r="304895" hidden="1" x14ac:dyDescent="0.2"/>
    <row r="304896" hidden="1" x14ac:dyDescent="0.2"/>
    <row r="304897" hidden="1" x14ac:dyDescent="0.2"/>
    <row r="304898" hidden="1" x14ac:dyDescent="0.2"/>
    <row r="304899" hidden="1" x14ac:dyDescent="0.2"/>
    <row r="304900" hidden="1" x14ac:dyDescent="0.2"/>
    <row r="304901" hidden="1" x14ac:dyDescent="0.2"/>
    <row r="304902" hidden="1" x14ac:dyDescent="0.2"/>
    <row r="304903" hidden="1" x14ac:dyDescent="0.2"/>
    <row r="304904" hidden="1" x14ac:dyDescent="0.2"/>
    <row r="304905" hidden="1" x14ac:dyDescent="0.2"/>
    <row r="304906" hidden="1" x14ac:dyDescent="0.2"/>
    <row r="304907" hidden="1" x14ac:dyDescent="0.2"/>
    <row r="304908" hidden="1" x14ac:dyDescent="0.2"/>
    <row r="304909" hidden="1" x14ac:dyDescent="0.2"/>
    <row r="304910" hidden="1" x14ac:dyDescent="0.2"/>
    <row r="304911" hidden="1" x14ac:dyDescent="0.2"/>
    <row r="304912" hidden="1" x14ac:dyDescent="0.2"/>
    <row r="304913" hidden="1" x14ac:dyDescent="0.2"/>
    <row r="304914" hidden="1" x14ac:dyDescent="0.2"/>
    <row r="304915" hidden="1" x14ac:dyDescent="0.2"/>
    <row r="304916" hidden="1" x14ac:dyDescent="0.2"/>
    <row r="304917" hidden="1" x14ac:dyDescent="0.2"/>
    <row r="304918" hidden="1" x14ac:dyDescent="0.2"/>
    <row r="304919" hidden="1" x14ac:dyDescent="0.2"/>
    <row r="304920" hidden="1" x14ac:dyDescent="0.2"/>
    <row r="304921" hidden="1" x14ac:dyDescent="0.2"/>
    <row r="304922" hidden="1" x14ac:dyDescent="0.2"/>
    <row r="304923" hidden="1" x14ac:dyDescent="0.2"/>
    <row r="304924" hidden="1" x14ac:dyDescent="0.2"/>
    <row r="304925" hidden="1" x14ac:dyDescent="0.2"/>
    <row r="304926" hidden="1" x14ac:dyDescent="0.2"/>
    <row r="304927" hidden="1" x14ac:dyDescent="0.2"/>
    <row r="304928" hidden="1" x14ac:dyDescent="0.2"/>
    <row r="304929" hidden="1" x14ac:dyDescent="0.2"/>
    <row r="304930" hidden="1" x14ac:dyDescent="0.2"/>
    <row r="304931" hidden="1" x14ac:dyDescent="0.2"/>
    <row r="304932" hidden="1" x14ac:dyDescent="0.2"/>
    <row r="304933" hidden="1" x14ac:dyDescent="0.2"/>
    <row r="304934" hidden="1" x14ac:dyDescent="0.2"/>
    <row r="304935" hidden="1" x14ac:dyDescent="0.2"/>
    <row r="304936" hidden="1" x14ac:dyDescent="0.2"/>
    <row r="304937" hidden="1" x14ac:dyDescent="0.2"/>
    <row r="304938" hidden="1" x14ac:dyDescent="0.2"/>
    <row r="304939" hidden="1" x14ac:dyDescent="0.2"/>
    <row r="304940" hidden="1" x14ac:dyDescent="0.2"/>
    <row r="304941" hidden="1" x14ac:dyDescent="0.2"/>
    <row r="304942" hidden="1" x14ac:dyDescent="0.2"/>
    <row r="304943" hidden="1" x14ac:dyDescent="0.2"/>
    <row r="304944" hidden="1" x14ac:dyDescent="0.2"/>
    <row r="304945" hidden="1" x14ac:dyDescent="0.2"/>
    <row r="304946" hidden="1" x14ac:dyDescent="0.2"/>
    <row r="304947" hidden="1" x14ac:dyDescent="0.2"/>
    <row r="304948" hidden="1" x14ac:dyDescent="0.2"/>
    <row r="304949" hidden="1" x14ac:dyDescent="0.2"/>
    <row r="304950" hidden="1" x14ac:dyDescent="0.2"/>
    <row r="304951" hidden="1" x14ac:dyDescent="0.2"/>
    <row r="304952" hidden="1" x14ac:dyDescent="0.2"/>
    <row r="304953" hidden="1" x14ac:dyDescent="0.2"/>
    <row r="304954" hidden="1" x14ac:dyDescent="0.2"/>
    <row r="304955" hidden="1" x14ac:dyDescent="0.2"/>
    <row r="304956" hidden="1" x14ac:dyDescent="0.2"/>
    <row r="304957" hidden="1" x14ac:dyDescent="0.2"/>
    <row r="304958" hidden="1" x14ac:dyDescent="0.2"/>
    <row r="304959" hidden="1" x14ac:dyDescent="0.2"/>
    <row r="304960" hidden="1" x14ac:dyDescent="0.2"/>
    <row r="304961" hidden="1" x14ac:dyDescent="0.2"/>
    <row r="304962" hidden="1" x14ac:dyDescent="0.2"/>
    <row r="304963" hidden="1" x14ac:dyDescent="0.2"/>
    <row r="304964" hidden="1" x14ac:dyDescent="0.2"/>
    <row r="304965" hidden="1" x14ac:dyDescent="0.2"/>
    <row r="304966" hidden="1" x14ac:dyDescent="0.2"/>
    <row r="304967" hidden="1" x14ac:dyDescent="0.2"/>
    <row r="304968" hidden="1" x14ac:dyDescent="0.2"/>
    <row r="304969" hidden="1" x14ac:dyDescent="0.2"/>
    <row r="304970" hidden="1" x14ac:dyDescent="0.2"/>
    <row r="304971" hidden="1" x14ac:dyDescent="0.2"/>
    <row r="304972" hidden="1" x14ac:dyDescent="0.2"/>
    <row r="304973" hidden="1" x14ac:dyDescent="0.2"/>
    <row r="304974" hidden="1" x14ac:dyDescent="0.2"/>
    <row r="304975" hidden="1" x14ac:dyDescent="0.2"/>
    <row r="304976" hidden="1" x14ac:dyDescent="0.2"/>
    <row r="304977" hidden="1" x14ac:dyDescent="0.2"/>
    <row r="304978" hidden="1" x14ac:dyDescent="0.2"/>
    <row r="304979" hidden="1" x14ac:dyDescent="0.2"/>
    <row r="304980" hidden="1" x14ac:dyDescent="0.2"/>
    <row r="304981" hidden="1" x14ac:dyDescent="0.2"/>
    <row r="304982" hidden="1" x14ac:dyDescent="0.2"/>
    <row r="304983" hidden="1" x14ac:dyDescent="0.2"/>
    <row r="304984" hidden="1" x14ac:dyDescent="0.2"/>
    <row r="304985" hidden="1" x14ac:dyDescent="0.2"/>
    <row r="304986" hidden="1" x14ac:dyDescent="0.2"/>
    <row r="304987" hidden="1" x14ac:dyDescent="0.2"/>
    <row r="304988" hidden="1" x14ac:dyDescent="0.2"/>
    <row r="304989" hidden="1" x14ac:dyDescent="0.2"/>
    <row r="304990" hidden="1" x14ac:dyDescent="0.2"/>
    <row r="304991" hidden="1" x14ac:dyDescent="0.2"/>
    <row r="304992" hidden="1" x14ac:dyDescent="0.2"/>
    <row r="304993" hidden="1" x14ac:dyDescent="0.2"/>
    <row r="304994" hidden="1" x14ac:dyDescent="0.2"/>
    <row r="304995" hidden="1" x14ac:dyDescent="0.2"/>
    <row r="304996" hidden="1" x14ac:dyDescent="0.2"/>
    <row r="304997" hidden="1" x14ac:dyDescent="0.2"/>
    <row r="304998" hidden="1" x14ac:dyDescent="0.2"/>
    <row r="304999" hidden="1" x14ac:dyDescent="0.2"/>
    <row r="305000" hidden="1" x14ac:dyDescent="0.2"/>
    <row r="305001" hidden="1" x14ac:dyDescent="0.2"/>
    <row r="305002" hidden="1" x14ac:dyDescent="0.2"/>
    <row r="305003" hidden="1" x14ac:dyDescent="0.2"/>
    <row r="305004" hidden="1" x14ac:dyDescent="0.2"/>
    <row r="305005" hidden="1" x14ac:dyDescent="0.2"/>
    <row r="305006" hidden="1" x14ac:dyDescent="0.2"/>
    <row r="305007" hidden="1" x14ac:dyDescent="0.2"/>
    <row r="305008" hidden="1" x14ac:dyDescent="0.2"/>
    <row r="305009" hidden="1" x14ac:dyDescent="0.2"/>
    <row r="305010" hidden="1" x14ac:dyDescent="0.2"/>
    <row r="305011" hidden="1" x14ac:dyDescent="0.2"/>
    <row r="305012" hidden="1" x14ac:dyDescent="0.2"/>
    <row r="305013" hidden="1" x14ac:dyDescent="0.2"/>
    <row r="305014" hidden="1" x14ac:dyDescent="0.2"/>
    <row r="305015" hidden="1" x14ac:dyDescent="0.2"/>
    <row r="305016" hidden="1" x14ac:dyDescent="0.2"/>
    <row r="305017" hidden="1" x14ac:dyDescent="0.2"/>
    <row r="305018" hidden="1" x14ac:dyDescent="0.2"/>
    <row r="305019" hidden="1" x14ac:dyDescent="0.2"/>
    <row r="305020" hidden="1" x14ac:dyDescent="0.2"/>
    <row r="305021" hidden="1" x14ac:dyDescent="0.2"/>
    <row r="305022" hidden="1" x14ac:dyDescent="0.2"/>
    <row r="305023" hidden="1" x14ac:dyDescent="0.2"/>
    <row r="305024" hidden="1" x14ac:dyDescent="0.2"/>
    <row r="305025" hidden="1" x14ac:dyDescent="0.2"/>
    <row r="305026" hidden="1" x14ac:dyDescent="0.2"/>
    <row r="305027" hidden="1" x14ac:dyDescent="0.2"/>
    <row r="305028" hidden="1" x14ac:dyDescent="0.2"/>
    <row r="305029" hidden="1" x14ac:dyDescent="0.2"/>
    <row r="305030" hidden="1" x14ac:dyDescent="0.2"/>
    <row r="305031" hidden="1" x14ac:dyDescent="0.2"/>
    <row r="305032" hidden="1" x14ac:dyDescent="0.2"/>
    <row r="305033" hidden="1" x14ac:dyDescent="0.2"/>
    <row r="305034" hidden="1" x14ac:dyDescent="0.2"/>
    <row r="305035" hidden="1" x14ac:dyDescent="0.2"/>
    <row r="305036" hidden="1" x14ac:dyDescent="0.2"/>
    <row r="305037" hidden="1" x14ac:dyDescent="0.2"/>
    <row r="305038" hidden="1" x14ac:dyDescent="0.2"/>
    <row r="305039" hidden="1" x14ac:dyDescent="0.2"/>
    <row r="305040" hidden="1" x14ac:dyDescent="0.2"/>
    <row r="305041" hidden="1" x14ac:dyDescent="0.2"/>
    <row r="305042" hidden="1" x14ac:dyDescent="0.2"/>
    <row r="305043" hidden="1" x14ac:dyDescent="0.2"/>
    <row r="305044" hidden="1" x14ac:dyDescent="0.2"/>
    <row r="305045" hidden="1" x14ac:dyDescent="0.2"/>
    <row r="305046" hidden="1" x14ac:dyDescent="0.2"/>
    <row r="305047" hidden="1" x14ac:dyDescent="0.2"/>
    <row r="305048" hidden="1" x14ac:dyDescent="0.2"/>
    <row r="305049" hidden="1" x14ac:dyDescent="0.2"/>
    <row r="305050" hidden="1" x14ac:dyDescent="0.2"/>
    <row r="305051" hidden="1" x14ac:dyDescent="0.2"/>
    <row r="305052" hidden="1" x14ac:dyDescent="0.2"/>
    <row r="305053" hidden="1" x14ac:dyDescent="0.2"/>
    <row r="305054" hidden="1" x14ac:dyDescent="0.2"/>
    <row r="305055" hidden="1" x14ac:dyDescent="0.2"/>
    <row r="305056" hidden="1" x14ac:dyDescent="0.2"/>
    <row r="305057" hidden="1" x14ac:dyDescent="0.2"/>
    <row r="305058" hidden="1" x14ac:dyDescent="0.2"/>
    <row r="305059" hidden="1" x14ac:dyDescent="0.2"/>
    <row r="305060" hidden="1" x14ac:dyDescent="0.2"/>
    <row r="305061" hidden="1" x14ac:dyDescent="0.2"/>
    <row r="305062" hidden="1" x14ac:dyDescent="0.2"/>
    <row r="305063" hidden="1" x14ac:dyDescent="0.2"/>
    <row r="305064" hidden="1" x14ac:dyDescent="0.2"/>
    <row r="305065" hidden="1" x14ac:dyDescent="0.2"/>
    <row r="305066" hidden="1" x14ac:dyDescent="0.2"/>
    <row r="305067" hidden="1" x14ac:dyDescent="0.2"/>
    <row r="305068" hidden="1" x14ac:dyDescent="0.2"/>
    <row r="305069" hidden="1" x14ac:dyDescent="0.2"/>
    <row r="305070" hidden="1" x14ac:dyDescent="0.2"/>
    <row r="305071" hidden="1" x14ac:dyDescent="0.2"/>
    <row r="305072" hidden="1" x14ac:dyDescent="0.2"/>
    <row r="305073" hidden="1" x14ac:dyDescent="0.2"/>
    <row r="305074" hidden="1" x14ac:dyDescent="0.2"/>
    <row r="305075" hidden="1" x14ac:dyDescent="0.2"/>
    <row r="305076" hidden="1" x14ac:dyDescent="0.2"/>
    <row r="305077" hidden="1" x14ac:dyDescent="0.2"/>
    <row r="305078" hidden="1" x14ac:dyDescent="0.2"/>
    <row r="305079" hidden="1" x14ac:dyDescent="0.2"/>
    <row r="305080" hidden="1" x14ac:dyDescent="0.2"/>
    <row r="305081" hidden="1" x14ac:dyDescent="0.2"/>
    <row r="305082" hidden="1" x14ac:dyDescent="0.2"/>
    <row r="305083" hidden="1" x14ac:dyDescent="0.2"/>
    <row r="305084" hidden="1" x14ac:dyDescent="0.2"/>
    <row r="305085" hidden="1" x14ac:dyDescent="0.2"/>
    <row r="305086" hidden="1" x14ac:dyDescent="0.2"/>
    <row r="305087" hidden="1" x14ac:dyDescent="0.2"/>
    <row r="305088" hidden="1" x14ac:dyDescent="0.2"/>
    <row r="305089" hidden="1" x14ac:dyDescent="0.2"/>
    <row r="305090" hidden="1" x14ac:dyDescent="0.2"/>
    <row r="305091" hidden="1" x14ac:dyDescent="0.2"/>
    <row r="305092" hidden="1" x14ac:dyDescent="0.2"/>
    <row r="305093" hidden="1" x14ac:dyDescent="0.2"/>
    <row r="305094" hidden="1" x14ac:dyDescent="0.2"/>
    <row r="305095" hidden="1" x14ac:dyDescent="0.2"/>
    <row r="305096" hidden="1" x14ac:dyDescent="0.2"/>
    <row r="305097" hidden="1" x14ac:dyDescent="0.2"/>
    <row r="305098" hidden="1" x14ac:dyDescent="0.2"/>
    <row r="305099" hidden="1" x14ac:dyDescent="0.2"/>
    <row r="305100" hidden="1" x14ac:dyDescent="0.2"/>
    <row r="305101" hidden="1" x14ac:dyDescent="0.2"/>
    <row r="305102" hidden="1" x14ac:dyDescent="0.2"/>
    <row r="305103" hidden="1" x14ac:dyDescent="0.2"/>
    <row r="305104" hidden="1" x14ac:dyDescent="0.2"/>
    <row r="305105" hidden="1" x14ac:dyDescent="0.2"/>
    <row r="305106" hidden="1" x14ac:dyDescent="0.2"/>
    <row r="305107" hidden="1" x14ac:dyDescent="0.2"/>
    <row r="305108" hidden="1" x14ac:dyDescent="0.2"/>
    <row r="305109" hidden="1" x14ac:dyDescent="0.2"/>
    <row r="305110" hidden="1" x14ac:dyDescent="0.2"/>
    <row r="305111" hidden="1" x14ac:dyDescent="0.2"/>
    <row r="305112" hidden="1" x14ac:dyDescent="0.2"/>
    <row r="305113" hidden="1" x14ac:dyDescent="0.2"/>
    <row r="305114" hidden="1" x14ac:dyDescent="0.2"/>
    <row r="305115" hidden="1" x14ac:dyDescent="0.2"/>
    <row r="305116" hidden="1" x14ac:dyDescent="0.2"/>
    <row r="305117" hidden="1" x14ac:dyDescent="0.2"/>
    <row r="305118" hidden="1" x14ac:dyDescent="0.2"/>
    <row r="305119" hidden="1" x14ac:dyDescent="0.2"/>
    <row r="305120" hidden="1" x14ac:dyDescent="0.2"/>
    <row r="305121" hidden="1" x14ac:dyDescent="0.2"/>
    <row r="305122" hidden="1" x14ac:dyDescent="0.2"/>
    <row r="305123" hidden="1" x14ac:dyDescent="0.2"/>
    <row r="305124" hidden="1" x14ac:dyDescent="0.2"/>
    <row r="305125" hidden="1" x14ac:dyDescent="0.2"/>
    <row r="305126" hidden="1" x14ac:dyDescent="0.2"/>
    <row r="305127" hidden="1" x14ac:dyDescent="0.2"/>
    <row r="305128" hidden="1" x14ac:dyDescent="0.2"/>
    <row r="305129" hidden="1" x14ac:dyDescent="0.2"/>
    <row r="305130" hidden="1" x14ac:dyDescent="0.2"/>
    <row r="305131" hidden="1" x14ac:dyDescent="0.2"/>
    <row r="305132" hidden="1" x14ac:dyDescent="0.2"/>
    <row r="305133" hidden="1" x14ac:dyDescent="0.2"/>
    <row r="305134" hidden="1" x14ac:dyDescent="0.2"/>
    <row r="305135" hidden="1" x14ac:dyDescent="0.2"/>
    <row r="305136" hidden="1" x14ac:dyDescent="0.2"/>
    <row r="305137" hidden="1" x14ac:dyDescent="0.2"/>
    <row r="305138" hidden="1" x14ac:dyDescent="0.2"/>
    <row r="305139" hidden="1" x14ac:dyDescent="0.2"/>
    <row r="305140" hidden="1" x14ac:dyDescent="0.2"/>
    <row r="305141" hidden="1" x14ac:dyDescent="0.2"/>
    <row r="305142" hidden="1" x14ac:dyDescent="0.2"/>
    <row r="305143" hidden="1" x14ac:dyDescent="0.2"/>
    <row r="305144" hidden="1" x14ac:dyDescent="0.2"/>
    <row r="305145" hidden="1" x14ac:dyDescent="0.2"/>
    <row r="305146" hidden="1" x14ac:dyDescent="0.2"/>
    <row r="305147" hidden="1" x14ac:dyDescent="0.2"/>
    <row r="305148" hidden="1" x14ac:dyDescent="0.2"/>
    <row r="305149" hidden="1" x14ac:dyDescent="0.2"/>
    <row r="305150" hidden="1" x14ac:dyDescent="0.2"/>
    <row r="305151" hidden="1" x14ac:dyDescent="0.2"/>
    <row r="305152" hidden="1" x14ac:dyDescent="0.2"/>
    <row r="305153" hidden="1" x14ac:dyDescent="0.2"/>
    <row r="305154" hidden="1" x14ac:dyDescent="0.2"/>
    <row r="305155" hidden="1" x14ac:dyDescent="0.2"/>
    <row r="305156" hidden="1" x14ac:dyDescent="0.2"/>
    <row r="305157" hidden="1" x14ac:dyDescent="0.2"/>
    <row r="305158" hidden="1" x14ac:dyDescent="0.2"/>
    <row r="305159" hidden="1" x14ac:dyDescent="0.2"/>
    <row r="305160" hidden="1" x14ac:dyDescent="0.2"/>
    <row r="305161" hidden="1" x14ac:dyDescent="0.2"/>
    <row r="305162" hidden="1" x14ac:dyDescent="0.2"/>
    <row r="305163" hidden="1" x14ac:dyDescent="0.2"/>
    <row r="305164" hidden="1" x14ac:dyDescent="0.2"/>
    <row r="305165" hidden="1" x14ac:dyDescent="0.2"/>
    <row r="305166" hidden="1" x14ac:dyDescent="0.2"/>
    <row r="305167" hidden="1" x14ac:dyDescent="0.2"/>
    <row r="305168" hidden="1" x14ac:dyDescent="0.2"/>
    <row r="305169" hidden="1" x14ac:dyDescent="0.2"/>
    <row r="305170" hidden="1" x14ac:dyDescent="0.2"/>
    <row r="305171" hidden="1" x14ac:dyDescent="0.2"/>
    <row r="305172" hidden="1" x14ac:dyDescent="0.2"/>
    <row r="305173" hidden="1" x14ac:dyDescent="0.2"/>
    <row r="305174" hidden="1" x14ac:dyDescent="0.2"/>
    <row r="305175" hidden="1" x14ac:dyDescent="0.2"/>
    <row r="305176" hidden="1" x14ac:dyDescent="0.2"/>
    <row r="305177" hidden="1" x14ac:dyDescent="0.2"/>
    <row r="305178" hidden="1" x14ac:dyDescent="0.2"/>
    <row r="305179" hidden="1" x14ac:dyDescent="0.2"/>
    <row r="305180" hidden="1" x14ac:dyDescent="0.2"/>
    <row r="305181" hidden="1" x14ac:dyDescent="0.2"/>
    <row r="305182" hidden="1" x14ac:dyDescent="0.2"/>
    <row r="305183" hidden="1" x14ac:dyDescent="0.2"/>
    <row r="305184" hidden="1" x14ac:dyDescent="0.2"/>
    <row r="305185" hidden="1" x14ac:dyDescent="0.2"/>
    <row r="305186" hidden="1" x14ac:dyDescent="0.2"/>
    <row r="305187" hidden="1" x14ac:dyDescent="0.2"/>
    <row r="305188" hidden="1" x14ac:dyDescent="0.2"/>
    <row r="305189" hidden="1" x14ac:dyDescent="0.2"/>
    <row r="305190" hidden="1" x14ac:dyDescent="0.2"/>
    <row r="305191" hidden="1" x14ac:dyDescent="0.2"/>
    <row r="305192" hidden="1" x14ac:dyDescent="0.2"/>
    <row r="305193" hidden="1" x14ac:dyDescent="0.2"/>
    <row r="305194" hidden="1" x14ac:dyDescent="0.2"/>
    <row r="305195" hidden="1" x14ac:dyDescent="0.2"/>
    <row r="305196" hidden="1" x14ac:dyDescent="0.2"/>
    <row r="305197" hidden="1" x14ac:dyDescent="0.2"/>
    <row r="305198" hidden="1" x14ac:dyDescent="0.2"/>
    <row r="305199" hidden="1" x14ac:dyDescent="0.2"/>
    <row r="305200" hidden="1" x14ac:dyDescent="0.2"/>
    <row r="305201" hidden="1" x14ac:dyDescent="0.2"/>
    <row r="305202" hidden="1" x14ac:dyDescent="0.2"/>
    <row r="305203" hidden="1" x14ac:dyDescent="0.2"/>
    <row r="305204" hidden="1" x14ac:dyDescent="0.2"/>
    <row r="305205" hidden="1" x14ac:dyDescent="0.2"/>
    <row r="305206" hidden="1" x14ac:dyDescent="0.2"/>
    <row r="305207" hidden="1" x14ac:dyDescent="0.2"/>
    <row r="305208" hidden="1" x14ac:dyDescent="0.2"/>
    <row r="305209" hidden="1" x14ac:dyDescent="0.2"/>
    <row r="305210" hidden="1" x14ac:dyDescent="0.2"/>
    <row r="305211" hidden="1" x14ac:dyDescent="0.2"/>
    <row r="305212" hidden="1" x14ac:dyDescent="0.2"/>
    <row r="305213" hidden="1" x14ac:dyDescent="0.2"/>
    <row r="305214" hidden="1" x14ac:dyDescent="0.2"/>
    <row r="305215" hidden="1" x14ac:dyDescent="0.2"/>
    <row r="305216" hidden="1" x14ac:dyDescent="0.2"/>
    <row r="305217" hidden="1" x14ac:dyDescent="0.2"/>
    <row r="305218" hidden="1" x14ac:dyDescent="0.2"/>
    <row r="305219" hidden="1" x14ac:dyDescent="0.2"/>
    <row r="305220" hidden="1" x14ac:dyDescent="0.2"/>
    <row r="305221" hidden="1" x14ac:dyDescent="0.2"/>
    <row r="305222" hidden="1" x14ac:dyDescent="0.2"/>
    <row r="305223" hidden="1" x14ac:dyDescent="0.2"/>
    <row r="305224" hidden="1" x14ac:dyDescent="0.2"/>
    <row r="305225" hidden="1" x14ac:dyDescent="0.2"/>
    <row r="305226" hidden="1" x14ac:dyDescent="0.2"/>
    <row r="305227" hidden="1" x14ac:dyDescent="0.2"/>
    <row r="305228" hidden="1" x14ac:dyDescent="0.2"/>
    <row r="305229" hidden="1" x14ac:dyDescent="0.2"/>
    <row r="305230" hidden="1" x14ac:dyDescent="0.2"/>
    <row r="305231" hidden="1" x14ac:dyDescent="0.2"/>
    <row r="305232" hidden="1" x14ac:dyDescent="0.2"/>
    <row r="305233" hidden="1" x14ac:dyDescent="0.2"/>
    <row r="305234" hidden="1" x14ac:dyDescent="0.2"/>
    <row r="305235" hidden="1" x14ac:dyDescent="0.2"/>
    <row r="305236" hidden="1" x14ac:dyDescent="0.2"/>
    <row r="305237" hidden="1" x14ac:dyDescent="0.2"/>
    <row r="305238" hidden="1" x14ac:dyDescent="0.2"/>
    <row r="305239" hidden="1" x14ac:dyDescent="0.2"/>
    <row r="305240" hidden="1" x14ac:dyDescent="0.2"/>
    <row r="305241" hidden="1" x14ac:dyDescent="0.2"/>
    <row r="305242" hidden="1" x14ac:dyDescent="0.2"/>
    <row r="305243" hidden="1" x14ac:dyDescent="0.2"/>
    <row r="305244" hidden="1" x14ac:dyDescent="0.2"/>
    <row r="305245" hidden="1" x14ac:dyDescent="0.2"/>
    <row r="305246" hidden="1" x14ac:dyDescent="0.2"/>
    <row r="305247" hidden="1" x14ac:dyDescent="0.2"/>
    <row r="305248" hidden="1" x14ac:dyDescent="0.2"/>
    <row r="305249" hidden="1" x14ac:dyDescent="0.2"/>
    <row r="305250" hidden="1" x14ac:dyDescent="0.2"/>
    <row r="305251" hidden="1" x14ac:dyDescent="0.2"/>
    <row r="305252" hidden="1" x14ac:dyDescent="0.2"/>
    <row r="305253" hidden="1" x14ac:dyDescent="0.2"/>
    <row r="305254" hidden="1" x14ac:dyDescent="0.2"/>
    <row r="305255" hidden="1" x14ac:dyDescent="0.2"/>
    <row r="305256" hidden="1" x14ac:dyDescent="0.2"/>
    <row r="305257" hidden="1" x14ac:dyDescent="0.2"/>
    <row r="305258" hidden="1" x14ac:dyDescent="0.2"/>
    <row r="305259" hidden="1" x14ac:dyDescent="0.2"/>
    <row r="305260" hidden="1" x14ac:dyDescent="0.2"/>
    <row r="305261" hidden="1" x14ac:dyDescent="0.2"/>
    <row r="305262" hidden="1" x14ac:dyDescent="0.2"/>
    <row r="305263" hidden="1" x14ac:dyDescent="0.2"/>
    <row r="305264" hidden="1" x14ac:dyDescent="0.2"/>
    <row r="305265" hidden="1" x14ac:dyDescent="0.2"/>
    <row r="305266" hidden="1" x14ac:dyDescent="0.2"/>
    <row r="305267" hidden="1" x14ac:dyDescent="0.2"/>
    <row r="305268" hidden="1" x14ac:dyDescent="0.2"/>
    <row r="305269" hidden="1" x14ac:dyDescent="0.2"/>
    <row r="305270" hidden="1" x14ac:dyDescent="0.2"/>
    <row r="305271" hidden="1" x14ac:dyDescent="0.2"/>
    <row r="305272" hidden="1" x14ac:dyDescent="0.2"/>
    <row r="305273" hidden="1" x14ac:dyDescent="0.2"/>
    <row r="305274" hidden="1" x14ac:dyDescent="0.2"/>
    <row r="305275" hidden="1" x14ac:dyDescent="0.2"/>
    <row r="305276" hidden="1" x14ac:dyDescent="0.2"/>
    <row r="305277" hidden="1" x14ac:dyDescent="0.2"/>
    <row r="305278" hidden="1" x14ac:dyDescent="0.2"/>
    <row r="305279" hidden="1" x14ac:dyDescent="0.2"/>
    <row r="305280" hidden="1" x14ac:dyDescent="0.2"/>
    <row r="305281" hidden="1" x14ac:dyDescent="0.2"/>
    <row r="305282" hidden="1" x14ac:dyDescent="0.2"/>
    <row r="305283" hidden="1" x14ac:dyDescent="0.2"/>
    <row r="305284" hidden="1" x14ac:dyDescent="0.2"/>
    <row r="305285" hidden="1" x14ac:dyDescent="0.2"/>
    <row r="305286" hidden="1" x14ac:dyDescent="0.2"/>
    <row r="305287" hidden="1" x14ac:dyDescent="0.2"/>
    <row r="305288" hidden="1" x14ac:dyDescent="0.2"/>
    <row r="305289" hidden="1" x14ac:dyDescent="0.2"/>
    <row r="305290" hidden="1" x14ac:dyDescent="0.2"/>
    <row r="305291" hidden="1" x14ac:dyDescent="0.2"/>
    <row r="305292" hidden="1" x14ac:dyDescent="0.2"/>
    <row r="305293" hidden="1" x14ac:dyDescent="0.2"/>
    <row r="305294" hidden="1" x14ac:dyDescent="0.2"/>
    <row r="305295" hidden="1" x14ac:dyDescent="0.2"/>
    <row r="305296" hidden="1" x14ac:dyDescent="0.2"/>
    <row r="305297" hidden="1" x14ac:dyDescent="0.2"/>
    <row r="305298" hidden="1" x14ac:dyDescent="0.2"/>
    <row r="305299" hidden="1" x14ac:dyDescent="0.2"/>
    <row r="305300" hidden="1" x14ac:dyDescent="0.2"/>
    <row r="305301" hidden="1" x14ac:dyDescent="0.2"/>
    <row r="305302" hidden="1" x14ac:dyDescent="0.2"/>
    <row r="305303" hidden="1" x14ac:dyDescent="0.2"/>
    <row r="305304" hidden="1" x14ac:dyDescent="0.2"/>
    <row r="305305" hidden="1" x14ac:dyDescent="0.2"/>
    <row r="305306" hidden="1" x14ac:dyDescent="0.2"/>
    <row r="305307" hidden="1" x14ac:dyDescent="0.2"/>
    <row r="305308" hidden="1" x14ac:dyDescent="0.2"/>
    <row r="305309" hidden="1" x14ac:dyDescent="0.2"/>
    <row r="305310" hidden="1" x14ac:dyDescent="0.2"/>
    <row r="305311" hidden="1" x14ac:dyDescent="0.2"/>
    <row r="305312" hidden="1" x14ac:dyDescent="0.2"/>
    <row r="305313" hidden="1" x14ac:dyDescent="0.2"/>
    <row r="305314" hidden="1" x14ac:dyDescent="0.2"/>
    <row r="305315" hidden="1" x14ac:dyDescent="0.2"/>
    <row r="305316" hidden="1" x14ac:dyDescent="0.2"/>
    <row r="305317" hidden="1" x14ac:dyDescent="0.2"/>
    <row r="305318" hidden="1" x14ac:dyDescent="0.2"/>
    <row r="305319" hidden="1" x14ac:dyDescent="0.2"/>
    <row r="305320" hidden="1" x14ac:dyDescent="0.2"/>
    <row r="305321" hidden="1" x14ac:dyDescent="0.2"/>
    <row r="305322" hidden="1" x14ac:dyDescent="0.2"/>
    <row r="305323" hidden="1" x14ac:dyDescent="0.2"/>
    <row r="305324" hidden="1" x14ac:dyDescent="0.2"/>
    <row r="305325" hidden="1" x14ac:dyDescent="0.2"/>
    <row r="305326" hidden="1" x14ac:dyDescent="0.2"/>
    <row r="305327" hidden="1" x14ac:dyDescent="0.2"/>
    <row r="305328" hidden="1" x14ac:dyDescent="0.2"/>
    <row r="305329" hidden="1" x14ac:dyDescent="0.2"/>
    <row r="305330" hidden="1" x14ac:dyDescent="0.2"/>
    <row r="305331" hidden="1" x14ac:dyDescent="0.2"/>
    <row r="305332" hidden="1" x14ac:dyDescent="0.2"/>
    <row r="305333" hidden="1" x14ac:dyDescent="0.2"/>
    <row r="305334" hidden="1" x14ac:dyDescent="0.2"/>
    <row r="305335" hidden="1" x14ac:dyDescent="0.2"/>
    <row r="305336" hidden="1" x14ac:dyDescent="0.2"/>
    <row r="305337" hidden="1" x14ac:dyDescent="0.2"/>
    <row r="305338" hidden="1" x14ac:dyDescent="0.2"/>
    <row r="305339" hidden="1" x14ac:dyDescent="0.2"/>
    <row r="305340" hidden="1" x14ac:dyDescent="0.2"/>
    <row r="305341" hidden="1" x14ac:dyDescent="0.2"/>
    <row r="305342" hidden="1" x14ac:dyDescent="0.2"/>
    <row r="305343" hidden="1" x14ac:dyDescent="0.2"/>
    <row r="305344" hidden="1" x14ac:dyDescent="0.2"/>
    <row r="305345" hidden="1" x14ac:dyDescent="0.2"/>
    <row r="305346" hidden="1" x14ac:dyDescent="0.2"/>
    <row r="305347" hidden="1" x14ac:dyDescent="0.2"/>
    <row r="305348" hidden="1" x14ac:dyDescent="0.2"/>
    <row r="305349" hidden="1" x14ac:dyDescent="0.2"/>
    <row r="305350" hidden="1" x14ac:dyDescent="0.2"/>
    <row r="305351" hidden="1" x14ac:dyDescent="0.2"/>
    <row r="305352" hidden="1" x14ac:dyDescent="0.2"/>
    <row r="305353" hidden="1" x14ac:dyDescent="0.2"/>
    <row r="305354" hidden="1" x14ac:dyDescent="0.2"/>
    <row r="305355" hidden="1" x14ac:dyDescent="0.2"/>
    <row r="305356" hidden="1" x14ac:dyDescent="0.2"/>
    <row r="305357" hidden="1" x14ac:dyDescent="0.2"/>
    <row r="305358" hidden="1" x14ac:dyDescent="0.2"/>
    <row r="305359" hidden="1" x14ac:dyDescent="0.2"/>
    <row r="305360" hidden="1" x14ac:dyDescent="0.2"/>
    <row r="305361" hidden="1" x14ac:dyDescent="0.2"/>
    <row r="305362" hidden="1" x14ac:dyDescent="0.2"/>
    <row r="305363" hidden="1" x14ac:dyDescent="0.2"/>
    <row r="305364" hidden="1" x14ac:dyDescent="0.2"/>
    <row r="305365" hidden="1" x14ac:dyDescent="0.2"/>
    <row r="305366" hidden="1" x14ac:dyDescent="0.2"/>
    <row r="305367" hidden="1" x14ac:dyDescent="0.2"/>
    <row r="305368" hidden="1" x14ac:dyDescent="0.2"/>
    <row r="305369" hidden="1" x14ac:dyDescent="0.2"/>
    <row r="305370" hidden="1" x14ac:dyDescent="0.2"/>
    <row r="305371" hidden="1" x14ac:dyDescent="0.2"/>
    <row r="305372" hidden="1" x14ac:dyDescent="0.2"/>
    <row r="305373" hidden="1" x14ac:dyDescent="0.2"/>
    <row r="305374" hidden="1" x14ac:dyDescent="0.2"/>
    <row r="305375" hidden="1" x14ac:dyDescent="0.2"/>
    <row r="305376" hidden="1" x14ac:dyDescent="0.2"/>
    <row r="305377" hidden="1" x14ac:dyDescent="0.2"/>
    <row r="305378" hidden="1" x14ac:dyDescent="0.2"/>
    <row r="305379" hidden="1" x14ac:dyDescent="0.2"/>
    <row r="305380" hidden="1" x14ac:dyDescent="0.2"/>
    <row r="305381" hidden="1" x14ac:dyDescent="0.2"/>
    <row r="305382" hidden="1" x14ac:dyDescent="0.2"/>
    <row r="305383" hidden="1" x14ac:dyDescent="0.2"/>
    <row r="305384" hidden="1" x14ac:dyDescent="0.2"/>
    <row r="305385" hidden="1" x14ac:dyDescent="0.2"/>
    <row r="305386" hidden="1" x14ac:dyDescent="0.2"/>
    <row r="305387" hidden="1" x14ac:dyDescent="0.2"/>
    <row r="305388" hidden="1" x14ac:dyDescent="0.2"/>
    <row r="305389" hidden="1" x14ac:dyDescent="0.2"/>
    <row r="305390" hidden="1" x14ac:dyDescent="0.2"/>
    <row r="305391" hidden="1" x14ac:dyDescent="0.2"/>
    <row r="305392" hidden="1" x14ac:dyDescent="0.2"/>
    <row r="305393" hidden="1" x14ac:dyDescent="0.2"/>
    <row r="305394" hidden="1" x14ac:dyDescent="0.2"/>
    <row r="305395" hidden="1" x14ac:dyDescent="0.2"/>
    <row r="305396" hidden="1" x14ac:dyDescent="0.2"/>
    <row r="305397" hidden="1" x14ac:dyDescent="0.2"/>
    <row r="305398" hidden="1" x14ac:dyDescent="0.2"/>
    <row r="305399" hidden="1" x14ac:dyDescent="0.2"/>
    <row r="305400" hidden="1" x14ac:dyDescent="0.2"/>
    <row r="305401" hidden="1" x14ac:dyDescent="0.2"/>
    <row r="305402" hidden="1" x14ac:dyDescent="0.2"/>
    <row r="305403" hidden="1" x14ac:dyDescent="0.2"/>
    <row r="305404" hidden="1" x14ac:dyDescent="0.2"/>
    <row r="305405" hidden="1" x14ac:dyDescent="0.2"/>
    <row r="305406" hidden="1" x14ac:dyDescent="0.2"/>
    <row r="305407" hidden="1" x14ac:dyDescent="0.2"/>
    <row r="305408" hidden="1" x14ac:dyDescent="0.2"/>
    <row r="305409" hidden="1" x14ac:dyDescent="0.2"/>
    <row r="305410" hidden="1" x14ac:dyDescent="0.2"/>
    <row r="305411" hidden="1" x14ac:dyDescent="0.2"/>
    <row r="305412" hidden="1" x14ac:dyDescent="0.2"/>
    <row r="305413" hidden="1" x14ac:dyDescent="0.2"/>
    <row r="305414" hidden="1" x14ac:dyDescent="0.2"/>
    <row r="305415" hidden="1" x14ac:dyDescent="0.2"/>
    <row r="305416" hidden="1" x14ac:dyDescent="0.2"/>
    <row r="305417" hidden="1" x14ac:dyDescent="0.2"/>
    <row r="305418" hidden="1" x14ac:dyDescent="0.2"/>
    <row r="305419" hidden="1" x14ac:dyDescent="0.2"/>
    <row r="305420" hidden="1" x14ac:dyDescent="0.2"/>
    <row r="305421" hidden="1" x14ac:dyDescent="0.2"/>
    <row r="305422" hidden="1" x14ac:dyDescent="0.2"/>
    <row r="305423" hidden="1" x14ac:dyDescent="0.2"/>
    <row r="305424" hidden="1" x14ac:dyDescent="0.2"/>
    <row r="305425" hidden="1" x14ac:dyDescent="0.2"/>
    <row r="305426" hidden="1" x14ac:dyDescent="0.2"/>
    <row r="305427" hidden="1" x14ac:dyDescent="0.2"/>
    <row r="305428" hidden="1" x14ac:dyDescent="0.2"/>
    <row r="305429" hidden="1" x14ac:dyDescent="0.2"/>
    <row r="305430" hidden="1" x14ac:dyDescent="0.2"/>
    <row r="305431" hidden="1" x14ac:dyDescent="0.2"/>
    <row r="305432" hidden="1" x14ac:dyDescent="0.2"/>
    <row r="305433" hidden="1" x14ac:dyDescent="0.2"/>
    <row r="305434" hidden="1" x14ac:dyDescent="0.2"/>
    <row r="305435" hidden="1" x14ac:dyDescent="0.2"/>
    <row r="305436" hidden="1" x14ac:dyDescent="0.2"/>
    <row r="305437" hidden="1" x14ac:dyDescent="0.2"/>
    <row r="305438" hidden="1" x14ac:dyDescent="0.2"/>
    <row r="305439" hidden="1" x14ac:dyDescent="0.2"/>
    <row r="305440" hidden="1" x14ac:dyDescent="0.2"/>
    <row r="305441" hidden="1" x14ac:dyDescent="0.2"/>
    <row r="305442" hidden="1" x14ac:dyDescent="0.2"/>
    <row r="305443" hidden="1" x14ac:dyDescent="0.2"/>
    <row r="305444" hidden="1" x14ac:dyDescent="0.2"/>
    <row r="305445" hidden="1" x14ac:dyDescent="0.2"/>
    <row r="305446" hidden="1" x14ac:dyDescent="0.2"/>
    <row r="305447" hidden="1" x14ac:dyDescent="0.2"/>
    <row r="305448" hidden="1" x14ac:dyDescent="0.2"/>
    <row r="305449" hidden="1" x14ac:dyDescent="0.2"/>
    <row r="305450" hidden="1" x14ac:dyDescent="0.2"/>
    <row r="305451" hidden="1" x14ac:dyDescent="0.2"/>
    <row r="305452" hidden="1" x14ac:dyDescent="0.2"/>
    <row r="305453" hidden="1" x14ac:dyDescent="0.2"/>
    <row r="305454" hidden="1" x14ac:dyDescent="0.2"/>
    <row r="305455" hidden="1" x14ac:dyDescent="0.2"/>
    <row r="305456" hidden="1" x14ac:dyDescent="0.2"/>
    <row r="305457" hidden="1" x14ac:dyDescent="0.2"/>
    <row r="305458" hidden="1" x14ac:dyDescent="0.2"/>
    <row r="305459" hidden="1" x14ac:dyDescent="0.2"/>
    <row r="305460" hidden="1" x14ac:dyDescent="0.2"/>
    <row r="305461" hidden="1" x14ac:dyDescent="0.2"/>
    <row r="305462" hidden="1" x14ac:dyDescent="0.2"/>
    <row r="305463" hidden="1" x14ac:dyDescent="0.2"/>
    <row r="305464" hidden="1" x14ac:dyDescent="0.2"/>
    <row r="305465" hidden="1" x14ac:dyDescent="0.2"/>
    <row r="305466" hidden="1" x14ac:dyDescent="0.2"/>
    <row r="305467" hidden="1" x14ac:dyDescent="0.2"/>
    <row r="305468" hidden="1" x14ac:dyDescent="0.2"/>
    <row r="305469" hidden="1" x14ac:dyDescent="0.2"/>
    <row r="305470" hidden="1" x14ac:dyDescent="0.2"/>
    <row r="305471" hidden="1" x14ac:dyDescent="0.2"/>
    <row r="305472" hidden="1" x14ac:dyDescent="0.2"/>
    <row r="305473" hidden="1" x14ac:dyDescent="0.2"/>
    <row r="305474" hidden="1" x14ac:dyDescent="0.2"/>
    <row r="305475" hidden="1" x14ac:dyDescent="0.2"/>
    <row r="305476" hidden="1" x14ac:dyDescent="0.2"/>
    <row r="305477" hidden="1" x14ac:dyDescent="0.2"/>
    <row r="305478" hidden="1" x14ac:dyDescent="0.2"/>
    <row r="305479" hidden="1" x14ac:dyDescent="0.2"/>
    <row r="305480" hidden="1" x14ac:dyDescent="0.2"/>
    <row r="305481" hidden="1" x14ac:dyDescent="0.2"/>
    <row r="305482" hidden="1" x14ac:dyDescent="0.2"/>
    <row r="305483" hidden="1" x14ac:dyDescent="0.2"/>
    <row r="305484" hidden="1" x14ac:dyDescent="0.2"/>
    <row r="305485" hidden="1" x14ac:dyDescent="0.2"/>
    <row r="305486" hidden="1" x14ac:dyDescent="0.2"/>
    <row r="305487" hidden="1" x14ac:dyDescent="0.2"/>
    <row r="305488" hidden="1" x14ac:dyDescent="0.2"/>
    <row r="305489" hidden="1" x14ac:dyDescent="0.2"/>
    <row r="305490" hidden="1" x14ac:dyDescent="0.2"/>
    <row r="305491" hidden="1" x14ac:dyDescent="0.2"/>
    <row r="305492" hidden="1" x14ac:dyDescent="0.2"/>
    <row r="305493" hidden="1" x14ac:dyDescent="0.2"/>
    <row r="305494" hidden="1" x14ac:dyDescent="0.2"/>
    <row r="305495" hidden="1" x14ac:dyDescent="0.2"/>
    <row r="305496" hidden="1" x14ac:dyDescent="0.2"/>
    <row r="305497" hidden="1" x14ac:dyDescent="0.2"/>
    <row r="305498" hidden="1" x14ac:dyDescent="0.2"/>
    <row r="305499" hidden="1" x14ac:dyDescent="0.2"/>
    <row r="305500" hidden="1" x14ac:dyDescent="0.2"/>
    <row r="305501" hidden="1" x14ac:dyDescent="0.2"/>
    <row r="305502" hidden="1" x14ac:dyDescent="0.2"/>
    <row r="305503" hidden="1" x14ac:dyDescent="0.2"/>
    <row r="305504" hidden="1" x14ac:dyDescent="0.2"/>
    <row r="305505" hidden="1" x14ac:dyDescent="0.2"/>
    <row r="305506" hidden="1" x14ac:dyDescent="0.2"/>
    <row r="305507" hidden="1" x14ac:dyDescent="0.2"/>
    <row r="305508" hidden="1" x14ac:dyDescent="0.2"/>
    <row r="305509" hidden="1" x14ac:dyDescent="0.2"/>
    <row r="305510" hidden="1" x14ac:dyDescent="0.2"/>
    <row r="305511" hidden="1" x14ac:dyDescent="0.2"/>
    <row r="305512" hidden="1" x14ac:dyDescent="0.2"/>
    <row r="305513" hidden="1" x14ac:dyDescent="0.2"/>
    <row r="305514" hidden="1" x14ac:dyDescent="0.2"/>
    <row r="305515" hidden="1" x14ac:dyDescent="0.2"/>
    <row r="305516" hidden="1" x14ac:dyDescent="0.2"/>
    <row r="305517" hidden="1" x14ac:dyDescent="0.2"/>
    <row r="305518" hidden="1" x14ac:dyDescent="0.2"/>
    <row r="305519" hidden="1" x14ac:dyDescent="0.2"/>
    <row r="305520" hidden="1" x14ac:dyDescent="0.2"/>
    <row r="305521" hidden="1" x14ac:dyDescent="0.2"/>
    <row r="305522" hidden="1" x14ac:dyDescent="0.2"/>
    <row r="305523" hidden="1" x14ac:dyDescent="0.2"/>
    <row r="305524" hidden="1" x14ac:dyDescent="0.2"/>
    <row r="305525" hidden="1" x14ac:dyDescent="0.2"/>
    <row r="305526" hidden="1" x14ac:dyDescent="0.2"/>
    <row r="305527" hidden="1" x14ac:dyDescent="0.2"/>
    <row r="305528" hidden="1" x14ac:dyDescent="0.2"/>
    <row r="305529" hidden="1" x14ac:dyDescent="0.2"/>
    <row r="305530" hidden="1" x14ac:dyDescent="0.2"/>
    <row r="305531" hidden="1" x14ac:dyDescent="0.2"/>
    <row r="305532" hidden="1" x14ac:dyDescent="0.2"/>
    <row r="305533" hidden="1" x14ac:dyDescent="0.2"/>
    <row r="305534" hidden="1" x14ac:dyDescent="0.2"/>
    <row r="305535" hidden="1" x14ac:dyDescent="0.2"/>
    <row r="305536" hidden="1" x14ac:dyDescent="0.2"/>
    <row r="305537" hidden="1" x14ac:dyDescent="0.2"/>
    <row r="305538" hidden="1" x14ac:dyDescent="0.2"/>
    <row r="305539" hidden="1" x14ac:dyDescent="0.2"/>
    <row r="305540" hidden="1" x14ac:dyDescent="0.2"/>
    <row r="305541" hidden="1" x14ac:dyDescent="0.2"/>
    <row r="305542" hidden="1" x14ac:dyDescent="0.2"/>
    <row r="305543" hidden="1" x14ac:dyDescent="0.2"/>
    <row r="305544" hidden="1" x14ac:dyDescent="0.2"/>
    <row r="305545" hidden="1" x14ac:dyDescent="0.2"/>
    <row r="305546" hidden="1" x14ac:dyDescent="0.2"/>
    <row r="305547" hidden="1" x14ac:dyDescent="0.2"/>
    <row r="305548" hidden="1" x14ac:dyDescent="0.2"/>
    <row r="305549" hidden="1" x14ac:dyDescent="0.2"/>
    <row r="305550" hidden="1" x14ac:dyDescent="0.2"/>
    <row r="305551" hidden="1" x14ac:dyDescent="0.2"/>
    <row r="305552" hidden="1" x14ac:dyDescent="0.2"/>
    <row r="305553" hidden="1" x14ac:dyDescent="0.2"/>
    <row r="305554" hidden="1" x14ac:dyDescent="0.2"/>
    <row r="305555" hidden="1" x14ac:dyDescent="0.2"/>
    <row r="305556" hidden="1" x14ac:dyDescent="0.2"/>
    <row r="305557" hidden="1" x14ac:dyDescent="0.2"/>
    <row r="305558" hidden="1" x14ac:dyDescent="0.2"/>
    <row r="305559" hidden="1" x14ac:dyDescent="0.2"/>
    <row r="305560" hidden="1" x14ac:dyDescent="0.2"/>
    <row r="305561" hidden="1" x14ac:dyDescent="0.2"/>
    <row r="305562" hidden="1" x14ac:dyDescent="0.2"/>
    <row r="305563" hidden="1" x14ac:dyDescent="0.2"/>
    <row r="305564" hidden="1" x14ac:dyDescent="0.2"/>
    <row r="305565" hidden="1" x14ac:dyDescent="0.2"/>
    <row r="305566" hidden="1" x14ac:dyDescent="0.2"/>
    <row r="305567" hidden="1" x14ac:dyDescent="0.2"/>
    <row r="305568" hidden="1" x14ac:dyDescent="0.2"/>
    <row r="305569" hidden="1" x14ac:dyDescent="0.2"/>
    <row r="305570" hidden="1" x14ac:dyDescent="0.2"/>
    <row r="305571" hidden="1" x14ac:dyDescent="0.2"/>
    <row r="305572" hidden="1" x14ac:dyDescent="0.2"/>
    <row r="305573" hidden="1" x14ac:dyDescent="0.2"/>
    <row r="305574" hidden="1" x14ac:dyDescent="0.2"/>
    <row r="305575" hidden="1" x14ac:dyDescent="0.2"/>
    <row r="305576" hidden="1" x14ac:dyDescent="0.2"/>
    <row r="305577" hidden="1" x14ac:dyDescent="0.2"/>
    <row r="305578" hidden="1" x14ac:dyDescent="0.2"/>
    <row r="305579" hidden="1" x14ac:dyDescent="0.2"/>
    <row r="305580" hidden="1" x14ac:dyDescent="0.2"/>
    <row r="305581" hidden="1" x14ac:dyDescent="0.2"/>
    <row r="305582" hidden="1" x14ac:dyDescent="0.2"/>
    <row r="305583" hidden="1" x14ac:dyDescent="0.2"/>
    <row r="305584" hidden="1" x14ac:dyDescent="0.2"/>
    <row r="305585" hidden="1" x14ac:dyDescent="0.2"/>
    <row r="305586" hidden="1" x14ac:dyDescent="0.2"/>
    <row r="305587" hidden="1" x14ac:dyDescent="0.2"/>
    <row r="305588" hidden="1" x14ac:dyDescent="0.2"/>
    <row r="305589" hidden="1" x14ac:dyDescent="0.2"/>
    <row r="305590" hidden="1" x14ac:dyDescent="0.2"/>
    <row r="305591" hidden="1" x14ac:dyDescent="0.2"/>
    <row r="305592" hidden="1" x14ac:dyDescent="0.2"/>
    <row r="305593" hidden="1" x14ac:dyDescent="0.2"/>
    <row r="305594" hidden="1" x14ac:dyDescent="0.2"/>
    <row r="305595" hidden="1" x14ac:dyDescent="0.2"/>
    <row r="305596" hidden="1" x14ac:dyDescent="0.2"/>
    <row r="305597" hidden="1" x14ac:dyDescent="0.2"/>
    <row r="305598" hidden="1" x14ac:dyDescent="0.2"/>
    <row r="305599" hidden="1" x14ac:dyDescent="0.2"/>
    <row r="305600" hidden="1" x14ac:dyDescent="0.2"/>
    <row r="305601" hidden="1" x14ac:dyDescent="0.2"/>
    <row r="305602" hidden="1" x14ac:dyDescent="0.2"/>
    <row r="305603" hidden="1" x14ac:dyDescent="0.2"/>
    <row r="305604" hidden="1" x14ac:dyDescent="0.2"/>
    <row r="305605" hidden="1" x14ac:dyDescent="0.2"/>
    <row r="305606" hidden="1" x14ac:dyDescent="0.2"/>
    <row r="305607" hidden="1" x14ac:dyDescent="0.2"/>
    <row r="305608" hidden="1" x14ac:dyDescent="0.2"/>
    <row r="305609" hidden="1" x14ac:dyDescent="0.2"/>
    <row r="305610" hidden="1" x14ac:dyDescent="0.2"/>
    <row r="305611" hidden="1" x14ac:dyDescent="0.2"/>
    <row r="305612" hidden="1" x14ac:dyDescent="0.2"/>
    <row r="305613" hidden="1" x14ac:dyDescent="0.2"/>
    <row r="305614" hidden="1" x14ac:dyDescent="0.2"/>
    <row r="305615" hidden="1" x14ac:dyDescent="0.2"/>
    <row r="305616" hidden="1" x14ac:dyDescent="0.2"/>
    <row r="305617" hidden="1" x14ac:dyDescent="0.2"/>
    <row r="305618" hidden="1" x14ac:dyDescent="0.2"/>
    <row r="305619" hidden="1" x14ac:dyDescent="0.2"/>
    <row r="305620" hidden="1" x14ac:dyDescent="0.2"/>
    <row r="305621" hidden="1" x14ac:dyDescent="0.2"/>
    <row r="305622" hidden="1" x14ac:dyDescent="0.2"/>
    <row r="305623" hidden="1" x14ac:dyDescent="0.2"/>
    <row r="305624" hidden="1" x14ac:dyDescent="0.2"/>
    <row r="305625" hidden="1" x14ac:dyDescent="0.2"/>
    <row r="305626" hidden="1" x14ac:dyDescent="0.2"/>
    <row r="305627" hidden="1" x14ac:dyDescent="0.2"/>
    <row r="305628" hidden="1" x14ac:dyDescent="0.2"/>
    <row r="305629" hidden="1" x14ac:dyDescent="0.2"/>
    <row r="305630" hidden="1" x14ac:dyDescent="0.2"/>
    <row r="305631" hidden="1" x14ac:dyDescent="0.2"/>
    <row r="305632" hidden="1" x14ac:dyDescent="0.2"/>
    <row r="305633" hidden="1" x14ac:dyDescent="0.2"/>
    <row r="305634" hidden="1" x14ac:dyDescent="0.2"/>
    <row r="305635" hidden="1" x14ac:dyDescent="0.2"/>
    <row r="305636" hidden="1" x14ac:dyDescent="0.2"/>
    <row r="305637" hidden="1" x14ac:dyDescent="0.2"/>
    <row r="305638" hidden="1" x14ac:dyDescent="0.2"/>
    <row r="305639" hidden="1" x14ac:dyDescent="0.2"/>
    <row r="305640" hidden="1" x14ac:dyDescent="0.2"/>
    <row r="305641" hidden="1" x14ac:dyDescent="0.2"/>
    <row r="305642" hidden="1" x14ac:dyDescent="0.2"/>
    <row r="305643" hidden="1" x14ac:dyDescent="0.2"/>
    <row r="305644" hidden="1" x14ac:dyDescent="0.2"/>
    <row r="305645" hidden="1" x14ac:dyDescent="0.2"/>
    <row r="305646" hidden="1" x14ac:dyDescent="0.2"/>
    <row r="305647" hidden="1" x14ac:dyDescent="0.2"/>
    <row r="305648" hidden="1" x14ac:dyDescent="0.2"/>
    <row r="305649" hidden="1" x14ac:dyDescent="0.2"/>
    <row r="305650" hidden="1" x14ac:dyDescent="0.2"/>
    <row r="305651" hidden="1" x14ac:dyDescent="0.2"/>
    <row r="305652" hidden="1" x14ac:dyDescent="0.2"/>
    <row r="305653" hidden="1" x14ac:dyDescent="0.2"/>
    <row r="305654" hidden="1" x14ac:dyDescent="0.2"/>
    <row r="305655" hidden="1" x14ac:dyDescent="0.2"/>
    <row r="305656" hidden="1" x14ac:dyDescent="0.2"/>
    <row r="305657" hidden="1" x14ac:dyDescent="0.2"/>
    <row r="305658" hidden="1" x14ac:dyDescent="0.2"/>
    <row r="305659" hidden="1" x14ac:dyDescent="0.2"/>
    <row r="305660" hidden="1" x14ac:dyDescent="0.2"/>
    <row r="305661" hidden="1" x14ac:dyDescent="0.2"/>
    <row r="305662" hidden="1" x14ac:dyDescent="0.2"/>
    <row r="305663" hidden="1" x14ac:dyDescent="0.2"/>
    <row r="305664" hidden="1" x14ac:dyDescent="0.2"/>
    <row r="305665" hidden="1" x14ac:dyDescent="0.2"/>
    <row r="305666" hidden="1" x14ac:dyDescent="0.2"/>
    <row r="305667" hidden="1" x14ac:dyDescent="0.2"/>
    <row r="305668" hidden="1" x14ac:dyDescent="0.2"/>
    <row r="305669" hidden="1" x14ac:dyDescent="0.2"/>
    <row r="305670" hidden="1" x14ac:dyDescent="0.2"/>
    <row r="305671" hidden="1" x14ac:dyDescent="0.2"/>
    <row r="305672" hidden="1" x14ac:dyDescent="0.2"/>
    <row r="305673" hidden="1" x14ac:dyDescent="0.2"/>
    <row r="305674" hidden="1" x14ac:dyDescent="0.2"/>
    <row r="305675" hidden="1" x14ac:dyDescent="0.2"/>
    <row r="305676" hidden="1" x14ac:dyDescent="0.2"/>
    <row r="305677" hidden="1" x14ac:dyDescent="0.2"/>
    <row r="305678" hidden="1" x14ac:dyDescent="0.2"/>
    <row r="305679" hidden="1" x14ac:dyDescent="0.2"/>
    <row r="305680" hidden="1" x14ac:dyDescent="0.2"/>
    <row r="305681" hidden="1" x14ac:dyDescent="0.2"/>
    <row r="305682" hidden="1" x14ac:dyDescent="0.2"/>
    <row r="305683" hidden="1" x14ac:dyDescent="0.2"/>
    <row r="305684" hidden="1" x14ac:dyDescent="0.2"/>
    <row r="305685" hidden="1" x14ac:dyDescent="0.2"/>
    <row r="305686" hidden="1" x14ac:dyDescent="0.2"/>
    <row r="305687" hidden="1" x14ac:dyDescent="0.2"/>
    <row r="305688" hidden="1" x14ac:dyDescent="0.2"/>
    <row r="305689" hidden="1" x14ac:dyDescent="0.2"/>
    <row r="305690" hidden="1" x14ac:dyDescent="0.2"/>
    <row r="305691" hidden="1" x14ac:dyDescent="0.2"/>
    <row r="305692" hidden="1" x14ac:dyDescent="0.2"/>
    <row r="305693" hidden="1" x14ac:dyDescent="0.2"/>
    <row r="305694" hidden="1" x14ac:dyDescent="0.2"/>
    <row r="305695" hidden="1" x14ac:dyDescent="0.2"/>
    <row r="305696" hidden="1" x14ac:dyDescent="0.2"/>
    <row r="305697" hidden="1" x14ac:dyDescent="0.2"/>
    <row r="305698" hidden="1" x14ac:dyDescent="0.2"/>
    <row r="305699" hidden="1" x14ac:dyDescent="0.2"/>
    <row r="305700" hidden="1" x14ac:dyDescent="0.2"/>
    <row r="305701" hidden="1" x14ac:dyDescent="0.2"/>
    <row r="305702" hidden="1" x14ac:dyDescent="0.2"/>
    <row r="305703" hidden="1" x14ac:dyDescent="0.2"/>
    <row r="305704" hidden="1" x14ac:dyDescent="0.2"/>
    <row r="305705" hidden="1" x14ac:dyDescent="0.2"/>
    <row r="305706" hidden="1" x14ac:dyDescent="0.2"/>
    <row r="305707" hidden="1" x14ac:dyDescent="0.2"/>
    <row r="305708" hidden="1" x14ac:dyDescent="0.2"/>
    <row r="305709" hidden="1" x14ac:dyDescent="0.2"/>
    <row r="305710" hidden="1" x14ac:dyDescent="0.2"/>
    <row r="305711" hidden="1" x14ac:dyDescent="0.2"/>
    <row r="305712" hidden="1" x14ac:dyDescent="0.2"/>
    <row r="305713" hidden="1" x14ac:dyDescent="0.2"/>
    <row r="305714" hidden="1" x14ac:dyDescent="0.2"/>
    <row r="305715" hidden="1" x14ac:dyDescent="0.2"/>
    <row r="305716" hidden="1" x14ac:dyDescent="0.2"/>
    <row r="305717" hidden="1" x14ac:dyDescent="0.2"/>
    <row r="305718" hidden="1" x14ac:dyDescent="0.2"/>
    <row r="305719" hidden="1" x14ac:dyDescent="0.2"/>
    <row r="305720" hidden="1" x14ac:dyDescent="0.2"/>
    <row r="305721" hidden="1" x14ac:dyDescent="0.2"/>
    <row r="305722" hidden="1" x14ac:dyDescent="0.2"/>
    <row r="305723" hidden="1" x14ac:dyDescent="0.2"/>
    <row r="305724" hidden="1" x14ac:dyDescent="0.2"/>
    <row r="305725" hidden="1" x14ac:dyDescent="0.2"/>
    <row r="305726" hidden="1" x14ac:dyDescent="0.2"/>
    <row r="305727" hidden="1" x14ac:dyDescent="0.2"/>
    <row r="305728" hidden="1" x14ac:dyDescent="0.2"/>
    <row r="305729" hidden="1" x14ac:dyDescent="0.2"/>
    <row r="305730" hidden="1" x14ac:dyDescent="0.2"/>
    <row r="305731" hidden="1" x14ac:dyDescent="0.2"/>
    <row r="305732" hidden="1" x14ac:dyDescent="0.2"/>
    <row r="305733" hidden="1" x14ac:dyDescent="0.2"/>
    <row r="305734" hidden="1" x14ac:dyDescent="0.2"/>
    <row r="305735" hidden="1" x14ac:dyDescent="0.2"/>
    <row r="305736" hidden="1" x14ac:dyDescent="0.2"/>
    <row r="305737" hidden="1" x14ac:dyDescent="0.2"/>
    <row r="305738" hidden="1" x14ac:dyDescent="0.2"/>
    <row r="305739" hidden="1" x14ac:dyDescent="0.2"/>
    <row r="305740" hidden="1" x14ac:dyDescent="0.2"/>
    <row r="305741" hidden="1" x14ac:dyDescent="0.2"/>
    <row r="305742" hidden="1" x14ac:dyDescent="0.2"/>
    <row r="305743" hidden="1" x14ac:dyDescent="0.2"/>
    <row r="305744" hidden="1" x14ac:dyDescent="0.2"/>
    <row r="305745" hidden="1" x14ac:dyDescent="0.2"/>
    <row r="305746" hidden="1" x14ac:dyDescent="0.2"/>
    <row r="305747" hidden="1" x14ac:dyDescent="0.2"/>
    <row r="305748" hidden="1" x14ac:dyDescent="0.2"/>
    <row r="305749" hidden="1" x14ac:dyDescent="0.2"/>
    <row r="305750" hidden="1" x14ac:dyDescent="0.2"/>
    <row r="305751" hidden="1" x14ac:dyDescent="0.2"/>
    <row r="305752" hidden="1" x14ac:dyDescent="0.2"/>
    <row r="305753" hidden="1" x14ac:dyDescent="0.2"/>
    <row r="305754" hidden="1" x14ac:dyDescent="0.2"/>
    <row r="305755" hidden="1" x14ac:dyDescent="0.2"/>
    <row r="305756" hidden="1" x14ac:dyDescent="0.2"/>
    <row r="305757" hidden="1" x14ac:dyDescent="0.2"/>
    <row r="305758" hidden="1" x14ac:dyDescent="0.2"/>
    <row r="305759" hidden="1" x14ac:dyDescent="0.2"/>
    <row r="305760" hidden="1" x14ac:dyDescent="0.2"/>
    <row r="305761" hidden="1" x14ac:dyDescent="0.2"/>
    <row r="305762" hidden="1" x14ac:dyDescent="0.2"/>
    <row r="305763" hidden="1" x14ac:dyDescent="0.2"/>
    <row r="305764" hidden="1" x14ac:dyDescent="0.2"/>
    <row r="305765" hidden="1" x14ac:dyDescent="0.2"/>
    <row r="305766" hidden="1" x14ac:dyDescent="0.2"/>
    <row r="305767" hidden="1" x14ac:dyDescent="0.2"/>
    <row r="305768" hidden="1" x14ac:dyDescent="0.2"/>
    <row r="305769" hidden="1" x14ac:dyDescent="0.2"/>
    <row r="305770" hidden="1" x14ac:dyDescent="0.2"/>
    <row r="305771" hidden="1" x14ac:dyDescent="0.2"/>
    <row r="305772" hidden="1" x14ac:dyDescent="0.2"/>
    <row r="305773" hidden="1" x14ac:dyDescent="0.2"/>
    <row r="305774" hidden="1" x14ac:dyDescent="0.2"/>
    <row r="305775" hidden="1" x14ac:dyDescent="0.2"/>
    <row r="305776" hidden="1" x14ac:dyDescent="0.2"/>
    <row r="305777" hidden="1" x14ac:dyDescent="0.2"/>
    <row r="305778" hidden="1" x14ac:dyDescent="0.2"/>
    <row r="305779" hidden="1" x14ac:dyDescent="0.2"/>
    <row r="305780" hidden="1" x14ac:dyDescent="0.2"/>
    <row r="305781" hidden="1" x14ac:dyDescent="0.2"/>
    <row r="305782" hidden="1" x14ac:dyDescent="0.2"/>
    <row r="305783" hidden="1" x14ac:dyDescent="0.2"/>
    <row r="305784" hidden="1" x14ac:dyDescent="0.2"/>
    <row r="305785" hidden="1" x14ac:dyDescent="0.2"/>
    <row r="305786" hidden="1" x14ac:dyDescent="0.2"/>
    <row r="305787" hidden="1" x14ac:dyDescent="0.2"/>
    <row r="305788" hidden="1" x14ac:dyDescent="0.2"/>
    <row r="305789" hidden="1" x14ac:dyDescent="0.2"/>
    <row r="305790" hidden="1" x14ac:dyDescent="0.2"/>
    <row r="305791" hidden="1" x14ac:dyDescent="0.2"/>
    <row r="305792" hidden="1" x14ac:dyDescent="0.2"/>
    <row r="305793" hidden="1" x14ac:dyDescent="0.2"/>
    <row r="305794" hidden="1" x14ac:dyDescent="0.2"/>
    <row r="305795" hidden="1" x14ac:dyDescent="0.2"/>
    <row r="305796" hidden="1" x14ac:dyDescent="0.2"/>
    <row r="305797" hidden="1" x14ac:dyDescent="0.2"/>
    <row r="305798" hidden="1" x14ac:dyDescent="0.2"/>
    <row r="305799" hidden="1" x14ac:dyDescent="0.2"/>
    <row r="305800" hidden="1" x14ac:dyDescent="0.2"/>
    <row r="305801" hidden="1" x14ac:dyDescent="0.2"/>
    <row r="305802" hidden="1" x14ac:dyDescent="0.2"/>
    <row r="305803" hidden="1" x14ac:dyDescent="0.2"/>
    <row r="305804" hidden="1" x14ac:dyDescent="0.2"/>
    <row r="305805" hidden="1" x14ac:dyDescent="0.2"/>
    <row r="305806" hidden="1" x14ac:dyDescent="0.2"/>
    <row r="305807" hidden="1" x14ac:dyDescent="0.2"/>
    <row r="305808" hidden="1" x14ac:dyDescent="0.2"/>
    <row r="305809" hidden="1" x14ac:dyDescent="0.2"/>
    <row r="305810" hidden="1" x14ac:dyDescent="0.2"/>
    <row r="305811" hidden="1" x14ac:dyDescent="0.2"/>
    <row r="305812" hidden="1" x14ac:dyDescent="0.2"/>
    <row r="305813" hidden="1" x14ac:dyDescent="0.2"/>
    <row r="305814" hidden="1" x14ac:dyDescent="0.2"/>
    <row r="305815" hidden="1" x14ac:dyDescent="0.2"/>
    <row r="305816" hidden="1" x14ac:dyDescent="0.2"/>
    <row r="305817" hidden="1" x14ac:dyDescent="0.2"/>
    <row r="305818" hidden="1" x14ac:dyDescent="0.2"/>
    <row r="305819" hidden="1" x14ac:dyDescent="0.2"/>
    <row r="305820" hidden="1" x14ac:dyDescent="0.2"/>
    <row r="305821" hidden="1" x14ac:dyDescent="0.2"/>
    <row r="305822" hidden="1" x14ac:dyDescent="0.2"/>
    <row r="305823" hidden="1" x14ac:dyDescent="0.2"/>
    <row r="305824" hidden="1" x14ac:dyDescent="0.2"/>
    <row r="305825" hidden="1" x14ac:dyDescent="0.2"/>
    <row r="305826" hidden="1" x14ac:dyDescent="0.2"/>
    <row r="305827" hidden="1" x14ac:dyDescent="0.2"/>
    <row r="305828" hidden="1" x14ac:dyDescent="0.2"/>
    <row r="305829" hidden="1" x14ac:dyDescent="0.2"/>
    <row r="305830" hidden="1" x14ac:dyDescent="0.2"/>
    <row r="305831" hidden="1" x14ac:dyDescent="0.2"/>
    <row r="305832" hidden="1" x14ac:dyDescent="0.2"/>
    <row r="305833" hidden="1" x14ac:dyDescent="0.2"/>
    <row r="305834" hidden="1" x14ac:dyDescent="0.2"/>
    <row r="305835" hidden="1" x14ac:dyDescent="0.2"/>
    <row r="305836" hidden="1" x14ac:dyDescent="0.2"/>
    <row r="305837" hidden="1" x14ac:dyDescent="0.2"/>
    <row r="305838" hidden="1" x14ac:dyDescent="0.2"/>
    <row r="305839" hidden="1" x14ac:dyDescent="0.2"/>
    <row r="305840" hidden="1" x14ac:dyDescent="0.2"/>
    <row r="305841" hidden="1" x14ac:dyDescent="0.2"/>
    <row r="305842" hidden="1" x14ac:dyDescent="0.2"/>
    <row r="305843" hidden="1" x14ac:dyDescent="0.2"/>
    <row r="305844" hidden="1" x14ac:dyDescent="0.2"/>
    <row r="305845" hidden="1" x14ac:dyDescent="0.2"/>
    <row r="305846" hidden="1" x14ac:dyDescent="0.2"/>
    <row r="305847" hidden="1" x14ac:dyDescent="0.2"/>
    <row r="305848" hidden="1" x14ac:dyDescent="0.2"/>
    <row r="305849" hidden="1" x14ac:dyDescent="0.2"/>
    <row r="305850" hidden="1" x14ac:dyDescent="0.2"/>
    <row r="305851" hidden="1" x14ac:dyDescent="0.2"/>
    <row r="305852" hidden="1" x14ac:dyDescent="0.2"/>
    <row r="305853" hidden="1" x14ac:dyDescent="0.2"/>
    <row r="305854" hidden="1" x14ac:dyDescent="0.2"/>
    <row r="305855" hidden="1" x14ac:dyDescent="0.2"/>
    <row r="305856" hidden="1" x14ac:dyDescent="0.2"/>
    <row r="305857" hidden="1" x14ac:dyDescent="0.2"/>
    <row r="305858" hidden="1" x14ac:dyDescent="0.2"/>
    <row r="305859" hidden="1" x14ac:dyDescent="0.2"/>
    <row r="305860" hidden="1" x14ac:dyDescent="0.2"/>
    <row r="305861" hidden="1" x14ac:dyDescent="0.2"/>
    <row r="305862" hidden="1" x14ac:dyDescent="0.2"/>
    <row r="305863" hidden="1" x14ac:dyDescent="0.2"/>
    <row r="305864" hidden="1" x14ac:dyDescent="0.2"/>
    <row r="305865" hidden="1" x14ac:dyDescent="0.2"/>
    <row r="305866" hidden="1" x14ac:dyDescent="0.2"/>
    <row r="305867" hidden="1" x14ac:dyDescent="0.2"/>
    <row r="305868" hidden="1" x14ac:dyDescent="0.2"/>
    <row r="305869" hidden="1" x14ac:dyDescent="0.2"/>
    <row r="305870" hidden="1" x14ac:dyDescent="0.2"/>
    <row r="305871" hidden="1" x14ac:dyDescent="0.2"/>
    <row r="305872" hidden="1" x14ac:dyDescent="0.2"/>
    <row r="305873" hidden="1" x14ac:dyDescent="0.2"/>
    <row r="305874" hidden="1" x14ac:dyDescent="0.2"/>
    <row r="305875" hidden="1" x14ac:dyDescent="0.2"/>
    <row r="305876" hidden="1" x14ac:dyDescent="0.2"/>
    <row r="305877" hidden="1" x14ac:dyDescent="0.2"/>
    <row r="305878" hidden="1" x14ac:dyDescent="0.2"/>
    <row r="305879" hidden="1" x14ac:dyDescent="0.2"/>
    <row r="305880" hidden="1" x14ac:dyDescent="0.2"/>
    <row r="305881" hidden="1" x14ac:dyDescent="0.2"/>
    <row r="305882" hidden="1" x14ac:dyDescent="0.2"/>
    <row r="305883" hidden="1" x14ac:dyDescent="0.2"/>
    <row r="305884" hidden="1" x14ac:dyDescent="0.2"/>
    <row r="305885" hidden="1" x14ac:dyDescent="0.2"/>
    <row r="305886" hidden="1" x14ac:dyDescent="0.2"/>
    <row r="305887" hidden="1" x14ac:dyDescent="0.2"/>
    <row r="305888" hidden="1" x14ac:dyDescent="0.2"/>
    <row r="305889" hidden="1" x14ac:dyDescent="0.2"/>
    <row r="305890" hidden="1" x14ac:dyDescent="0.2"/>
    <row r="305891" hidden="1" x14ac:dyDescent="0.2"/>
    <row r="305892" hidden="1" x14ac:dyDescent="0.2"/>
    <row r="305893" hidden="1" x14ac:dyDescent="0.2"/>
    <row r="305894" hidden="1" x14ac:dyDescent="0.2"/>
    <row r="305895" hidden="1" x14ac:dyDescent="0.2"/>
    <row r="305896" hidden="1" x14ac:dyDescent="0.2"/>
    <row r="305897" hidden="1" x14ac:dyDescent="0.2"/>
    <row r="305898" hidden="1" x14ac:dyDescent="0.2"/>
    <row r="305899" hidden="1" x14ac:dyDescent="0.2"/>
    <row r="305900" hidden="1" x14ac:dyDescent="0.2"/>
    <row r="305901" hidden="1" x14ac:dyDescent="0.2"/>
    <row r="305902" hidden="1" x14ac:dyDescent="0.2"/>
    <row r="305903" hidden="1" x14ac:dyDescent="0.2"/>
    <row r="305904" hidden="1" x14ac:dyDescent="0.2"/>
    <row r="305905" hidden="1" x14ac:dyDescent="0.2"/>
    <row r="305906" hidden="1" x14ac:dyDescent="0.2"/>
    <row r="305907" hidden="1" x14ac:dyDescent="0.2"/>
    <row r="305908" hidden="1" x14ac:dyDescent="0.2"/>
    <row r="305909" hidden="1" x14ac:dyDescent="0.2"/>
    <row r="305910" hidden="1" x14ac:dyDescent="0.2"/>
    <row r="305911" hidden="1" x14ac:dyDescent="0.2"/>
    <row r="305912" hidden="1" x14ac:dyDescent="0.2"/>
    <row r="305913" hidden="1" x14ac:dyDescent="0.2"/>
    <row r="305914" hidden="1" x14ac:dyDescent="0.2"/>
    <row r="305915" hidden="1" x14ac:dyDescent="0.2"/>
    <row r="305916" hidden="1" x14ac:dyDescent="0.2"/>
    <row r="305917" hidden="1" x14ac:dyDescent="0.2"/>
    <row r="305918" hidden="1" x14ac:dyDescent="0.2"/>
    <row r="305919" hidden="1" x14ac:dyDescent="0.2"/>
    <row r="305920" hidden="1" x14ac:dyDescent="0.2"/>
    <row r="305921" hidden="1" x14ac:dyDescent="0.2"/>
    <row r="305922" hidden="1" x14ac:dyDescent="0.2"/>
    <row r="305923" hidden="1" x14ac:dyDescent="0.2"/>
    <row r="305924" hidden="1" x14ac:dyDescent="0.2"/>
    <row r="305925" hidden="1" x14ac:dyDescent="0.2"/>
    <row r="305926" hidden="1" x14ac:dyDescent="0.2"/>
    <row r="305927" hidden="1" x14ac:dyDescent="0.2"/>
    <row r="305928" hidden="1" x14ac:dyDescent="0.2"/>
    <row r="305929" hidden="1" x14ac:dyDescent="0.2"/>
    <row r="305930" hidden="1" x14ac:dyDescent="0.2"/>
    <row r="305931" hidden="1" x14ac:dyDescent="0.2"/>
    <row r="305932" hidden="1" x14ac:dyDescent="0.2"/>
    <row r="305933" hidden="1" x14ac:dyDescent="0.2"/>
    <row r="305934" hidden="1" x14ac:dyDescent="0.2"/>
    <row r="305935" hidden="1" x14ac:dyDescent="0.2"/>
    <row r="305936" hidden="1" x14ac:dyDescent="0.2"/>
    <row r="305937" hidden="1" x14ac:dyDescent="0.2"/>
    <row r="305938" hidden="1" x14ac:dyDescent="0.2"/>
    <row r="305939" hidden="1" x14ac:dyDescent="0.2"/>
    <row r="305940" hidden="1" x14ac:dyDescent="0.2"/>
    <row r="305941" hidden="1" x14ac:dyDescent="0.2"/>
    <row r="305942" hidden="1" x14ac:dyDescent="0.2"/>
    <row r="305943" hidden="1" x14ac:dyDescent="0.2"/>
    <row r="305944" hidden="1" x14ac:dyDescent="0.2"/>
    <row r="305945" hidden="1" x14ac:dyDescent="0.2"/>
    <row r="305946" hidden="1" x14ac:dyDescent="0.2"/>
    <row r="305947" hidden="1" x14ac:dyDescent="0.2"/>
    <row r="305948" hidden="1" x14ac:dyDescent="0.2"/>
    <row r="305949" hidden="1" x14ac:dyDescent="0.2"/>
    <row r="305950" hidden="1" x14ac:dyDescent="0.2"/>
    <row r="305951" hidden="1" x14ac:dyDescent="0.2"/>
    <row r="305952" hidden="1" x14ac:dyDescent="0.2"/>
    <row r="305953" hidden="1" x14ac:dyDescent="0.2"/>
    <row r="305954" hidden="1" x14ac:dyDescent="0.2"/>
    <row r="305955" hidden="1" x14ac:dyDescent="0.2"/>
    <row r="305956" hidden="1" x14ac:dyDescent="0.2"/>
    <row r="305957" hidden="1" x14ac:dyDescent="0.2"/>
    <row r="305958" hidden="1" x14ac:dyDescent="0.2"/>
    <row r="305959" hidden="1" x14ac:dyDescent="0.2"/>
    <row r="305960" hidden="1" x14ac:dyDescent="0.2"/>
    <row r="305961" hidden="1" x14ac:dyDescent="0.2"/>
    <row r="305962" hidden="1" x14ac:dyDescent="0.2"/>
    <row r="305963" hidden="1" x14ac:dyDescent="0.2"/>
    <row r="305964" hidden="1" x14ac:dyDescent="0.2"/>
    <row r="305965" hidden="1" x14ac:dyDescent="0.2"/>
    <row r="305966" hidden="1" x14ac:dyDescent="0.2"/>
    <row r="305967" hidden="1" x14ac:dyDescent="0.2"/>
    <row r="305968" hidden="1" x14ac:dyDescent="0.2"/>
    <row r="305969" hidden="1" x14ac:dyDescent="0.2"/>
    <row r="305970" hidden="1" x14ac:dyDescent="0.2"/>
    <row r="305971" hidden="1" x14ac:dyDescent="0.2"/>
    <row r="305972" hidden="1" x14ac:dyDescent="0.2"/>
    <row r="305973" hidden="1" x14ac:dyDescent="0.2"/>
    <row r="305974" hidden="1" x14ac:dyDescent="0.2"/>
    <row r="305975" hidden="1" x14ac:dyDescent="0.2"/>
    <row r="305976" hidden="1" x14ac:dyDescent="0.2"/>
    <row r="305977" hidden="1" x14ac:dyDescent="0.2"/>
    <row r="305978" hidden="1" x14ac:dyDescent="0.2"/>
    <row r="305979" hidden="1" x14ac:dyDescent="0.2"/>
    <row r="305980" hidden="1" x14ac:dyDescent="0.2"/>
    <row r="305981" hidden="1" x14ac:dyDescent="0.2"/>
    <row r="305982" hidden="1" x14ac:dyDescent="0.2"/>
    <row r="305983" hidden="1" x14ac:dyDescent="0.2"/>
    <row r="305984" hidden="1" x14ac:dyDescent="0.2"/>
    <row r="305985" hidden="1" x14ac:dyDescent="0.2"/>
    <row r="305986" hidden="1" x14ac:dyDescent="0.2"/>
    <row r="305987" hidden="1" x14ac:dyDescent="0.2"/>
    <row r="305988" hidden="1" x14ac:dyDescent="0.2"/>
    <row r="305989" hidden="1" x14ac:dyDescent="0.2"/>
    <row r="305990" hidden="1" x14ac:dyDescent="0.2"/>
    <row r="305991" hidden="1" x14ac:dyDescent="0.2"/>
    <row r="305992" hidden="1" x14ac:dyDescent="0.2"/>
    <row r="305993" hidden="1" x14ac:dyDescent="0.2"/>
    <row r="305994" hidden="1" x14ac:dyDescent="0.2"/>
    <row r="305995" hidden="1" x14ac:dyDescent="0.2"/>
    <row r="305996" hidden="1" x14ac:dyDescent="0.2"/>
    <row r="305997" hidden="1" x14ac:dyDescent="0.2"/>
    <row r="305998" hidden="1" x14ac:dyDescent="0.2"/>
    <row r="305999" hidden="1" x14ac:dyDescent="0.2"/>
    <row r="306000" hidden="1" x14ac:dyDescent="0.2"/>
    <row r="306001" hidden="1" x14ac:dyDescent="0.2"/>
    <row r="306002" hidden="1" x14ac:dyDescent="0.2"/>
    <row r="306003" hidden="1" x14ac:dyDescent="0.2"/>
    <row r="306004" hidden="1" x14ac:dyDescent="0.2"/>
    <row r="306005" hidden="1" x14ac:dyDescent="0.2"/>
    <row r="306006" hidden="1" x14ac:dyDescent="0.2"/>
    <row r="306007" hidden="1" x14ac:dyDescent="0.2"/>
    <row r="306008" hidden="1" x14ac:dyDescent="0.2"/>
    <row r="306009" hidden="1" x14ac:dyDescent="0.2"/>
    <row r="306010" hidden="1" x14ac:dyDescent="0.2"/>
    <row r="306011" hidden="1" x14ac:dyDescent="0.2"/>
    <row r="306012" hidden="1" x14ac:dyDescent="0.2"/>
    <row r="306013" hidden="1" x14ac:dyDescent="0.2"/>
    <row r="306014" hidden="1" x14ac:dyDescent="0.2"/>
    <row r="306015" hidden="1" x14ac:dyDescent="0.2"/>
    <row r="306016" hidden="1" x14ac:dyDescent="0.2"/>
    <row r="306017" hidden="1" x14ac:dyDescent="0.2"/>
    <row r="306018" hidden="1" x14ac:dyDescent="0.2"/>
    <row r="306019" hidden="1" x14ac:dyDescent="0.2"/>
    <row r="306020" hidden="1" x14ac:dyDescent="0.2"/>
    <row r="306021" hidden="1" x14ac:dyDescent="0.2"/>
    <row r="306022" hidden="1" x14ac:dyDescent="0.2"/>
    <row r="306023" hidden="1" x14ac:dyDescent="0.2"/>
    <row r="306024" hidden="1" x14ac:dyDescent="0.2"/>
    <row r="306025" hidden="1" x14ac:dyDescent="0.2"/>
    <row r="306026" hidden="1" x14ac:dyDescent="0.2"/>
    <row r="306027" hidden="1" x14ac:dyDescent="0.2"/>
    <row r="306028" hidden="1" x14ac:dyDescent="0.2"/>
    <row r="306029" hidden="1" x14ac:dyDescent="0.2"/>
    <row r="306030" hidden="1" x14ac:dyDescent="0.2"/>
    <row r="306031" hidden="1" x14ac:dyDescent="0.2"/>
    <row r="306032" hidden="1" x14ac:dyDescent="0.2"/>
    <row r="306033" hidden="1" x14ac:dyDescent="0.2"/>
    <row r="306034" hidden="1" x14ac:dyDescent="0.2"/>
    <row r="306035" hidden="1" x14ac:dyDescent="0.2"/>
    <row r="306036" hidden="1" x14ac:dyDescent="0.2"/>
    <row r="306037" hidden="1" x14ac:dyDescent="0.2"/>
    <row r="306038" hidden="1" x14ac:dyDescent="0.2"/>
    <row r="306039" hidden="1" x14ac:dyDescent="0.2"/>
    <row r="306040" hidden="1" x14ac:dyDescent="0.2"/>
    <row r="306041" hidden="1" x14ac:dyDescent="0.2"/>
    <row r="306042" hidden="1" x14ac:dyDescent="0.2"/>
    <row r="306043" hidden="1" x14ac:dyDescent="0.2"/>
    <row r="306044" hidden="1" x14ac:dyDescent="0.2"/>
    <row r="306045" hidden="1" x14ac:dyDescent="0.2"/>
    <row r="306046" hidden="1" x14ac:dyDescent="0.2"/>
    <row r="306047" hidden="1" x14ac:dyDescent="0.2"/>
    <row r="306048" hidden="1" x14ac:dyDescent="0.2"/>
    <row r="306049" hidden="1" x14ac:dyDescent="0.2"/>
    <row r="306050" hidden="1" x14ac:dyDescent="0.2"/>
    <row r="306051" hidden="1" x14ac:dyDescent="0.2"/>
    <row r="306052" hidden="1" x14ac:dyDescent="0.2"/>
    <row r="306053" hidden="1" x14ac:dyDescent="0.2"/>
    <row r="306054" hidden="1" x14ac:dyDescent="0.2"/>
    <row r="306055" hidden="1" x14ac:dyDescent="0.2"/>
    <row r="306056" hidden="1" x14ac:dyDescent="0.2"/>
    <row r="306057" hidden="1" x14ac:dyDescent="0.2"/>
    <row r="306058" hidden="1" x14ac:dyDescent="0.2"/>
    <row r="306059" hidden="1" x14ac:dyDescent="0.2"/>
    <row r="306060" hidden="1" x14ac:dyDescent="0.2"/>
    <row r="306061" hidden="1" x14ac:dyDescent="0.2"/>
    <row r="306062" hidden="1" x14ac:dyDescent="0.2"/>
    <row r="306063" hidden="1" x14ac:dyDescent="0.2"/>
    <row r="306064" hidden="1" x14ac:dyDescent="0.2"/>
    <row r="306065" hidden="1" x14ac:dyDescent="0.2"/>
    <row r="306066" hidden="1" x14ac:dyDescent="0.2"/>
    <row r="306067" hidden="1" x14ac:dyDescent="0.2"/>
    <row r="306068" hidden="1" x14ac:dyDescent="0.2"/>
    <row r="306069" hidden="1" x14ac:dyDescent="0.2"/>
    <row r="306070" hidden="1" x14ac:dyDescent="0.2"/>
    <row r="306071" hidden="1" x14ac:dyDescent="0.2"/>
    <row r="306072" hidden="1" x14ac:dyDescent="0.2"/>
    <row r="306073" hidden="1" x14ac:dyDescent="0.2"/>
    <row r="306074" hidden="1" x14ac:dyDescent="0.2"/>
    <row r="306075" hidden="1" x14ac:dyDescent="0.2"/>
    <row r="306076" hidden="1" x14ac:dyDescent="0.2"/>
    <row r="306077" hidden="1" x14ac:dyDescent="0.2"/>
    <row r="306078" hidden="1" x14ac:dyDescent="0.2"/>
    <row r="306079" hidden="1" x14ac:dyDescent="0.2"/>
    <row r="306080" hidden="1" x14ac:dyDescent="0.2"/>
    <row r="306081" hidden="1" x14ac:dyDescent="0.2"/>
    <row r="306082" hidden="1" x14ac:dyDescent="0.2"/>
    <row r="306083" hidden="1" x14ac:dyDescent="0.2"/>
    <row r="306084" hidden="1" x14ac:dyDescent="0.2"/>
    <row r="306085" hidden="1" x14ac:dyDescent="0.2"/>
    <row r="306086" hidden="1" x14ac:dyDescent="0.2"/>
    <row r="306087" hidden="1" x14ac:dyDescent="0.2"/>
    <row r="306088" hidden="1" x14ac:dyDescent="0.2"/>
    <row r="306089" hidden="1" x14ac:dyDescent="0.2"/>
    <row r="306090" hidden="1" x14ac:dyDescent="0.2"/>
    <row r="306091" hidden="1" x14ac:dyDescent="0.2"/>
    <row r="306092" hidden="1" x14ac:dyDescent="0.2"/>
    <row r="306093" hidden="1" x14ac:dyDescent="0.2"/>
    <row r="306094" hidden="1" x14ac:dyDescent="0.2"/>
    <row r="306095" hidden="1" x14ac:dyDescent="0.2"/>
    <row r="306096" hidden="1" x14ac:dyDescent="0.2"/>
    <row r="306097" hidden="1" x14ac:dyDescent="0.2"/>
    <row r="306098" hidden="1" x14ac:dyDescent="0.2"/>
    <row r="306099" hidden="1" x14ac:dyDescent="0.2"/>
    <row r="306100" hidden="1" x14ac:dyDescent="0.2"/>
    <row r="306101" hidden="1" x14ac:dyDescent="0.2"/>
    <row r="306102" hidden="1" x14ac:dyDescent="0.2"/>
    <row r="306103" hidden="1" x14ac:dyDescent="0.2"/>
    <row r="306104" hidden="1" x14ac:dyDescent="0.2"/>
    <row r="306105" hidden="1" x14ac:dyDescent="0.2"/>
    <row r="306106" hidden="1" x14ac:dyDescent="0.2"/>
    <row r="306107" hidden="1" x14ac:dyDescent="0.2"/>
    <row r="306108" hidden="1" x14ac:dyDescent="0.2"/>
    <row r="306109" hidden="1" x14ac:dyDescent="0.2"/>
    <row r="306110" hidden="1" x14ac:dyDescent="0.2"/>
    <row r="306111" hidden="1" x14ac:dyDescent="0.2"/>
    <row r="306112" hidden="1" x14ac:dyDescent="0.2"/>
    <row r="306113" hidden="1" x14ac:dyDescent="0.2"/>
    <row r="306114" hidden="1" x14ac:dyDescent="0.2"/>
    <row r="306115" hidden="1" x14ac:dyDescent="0.2"/>
    <row r="306116" hidden="1" x14ac:dyDescent="0.2"/>
    <row r="306117" hidden="1" x14ac:dyDescent="0.2"/>
    <row r="306118" hidden="1" x14ac:dyDescent="0.2"/>
    <row r="306119" hidden="1" x14ac:dyDescent="0.2"/>
    <row r="306120" hidden="1" x14ac:dyDescent="0.2"/>
    <row r="306121" hidden="1" x14ac:dyDescent="0.2"/>
    <row r="306122" hidden="1" x14ac:dyDescent="0.2"/>
    <row r="306123" hidden="1" x14ac:dyDescent="0.2"/>
    <row r="306124" hidden="1" x14ac:dyDescent="0.2"/>
    <row r="306125" hidden="1" x14ac:dyDescent="0.2"/>
    <row r="306126" hidden="1" x14ac:dyDescent="0.2"/>
    <row r="306127" hidden="1" x14ac:dyDescent="0.2"/>
    <row r="306128" hidden="1" x14ac:dyDescent="0.2"/>
    <row r="306129" hidden="1" x14ac:dyDescent="0.2"/>
    <row r="306130" hidden="1" x14ac:dyDescent="0.2"/>
    <row r="306131" hidden="1" x14ac:dyDescent="0.2"/>
    <row r="306132" hidden="1" x14ac:dyDescent="0.2"/>
    <row r="306133" hidden="1" x14ac:dyDescent="0.2"/>
    <row r="306134" hidden="1" x14ac:dyDescent="0.2"/>
    <row r="306135" hidden="1" x14ac:dyDescent="0.2"/>
    <row r="306136" hidden="1" x14ac:dyDescent="0.2"/>
    <row r="306137" hidden="1" x14ac:dyDescent="0.2"/>
    <row r="306138" hidden="1" x14ac:dyDescent="0.2"/>
    <row r="306139" hidden="1" x14ac:dyDescent="0.2"/>
    <row r="306140" hidden="1" x14ac:dyDescent="0.2"/>
    <row r="306141" hidden="1" x14ac:dyDescent="0.2"/>
    <row r="306142" hidden="1" x14ac:dyDescent="0.2"/>
    <row r="306143" hidden="1" x14ac:dyDescent="0.2"/>
    <row r="306144" hidden="1" x14ac:dyDescent="0.2"/>
    <row r="306145" hidden="1" x14ac:dyDescent="0.2"/>
    <row r="306146" hidden="1" x14ac:dyDescent="0.2"/>
    <row r="306147" hidden="1" x14ac:dyDescent="0.2"/>
    <row r="306148" hidden="1" x14ac:dyDescent="0.2"/>
    <row r="306149" hidden="1" x14ac:dyDescent="0.2"/>
    <row r="306150" hidden="1" x14ac:dyDescent="0.2"/>
    <row r="306151" hidden="1" x14ac:dyDescent="0.2"/>
    <row r="306152" hidden="1" x14ac:dyDescent="0.2"/>
    <row r="306153" hidden="1" x14ac:dyDescent="0.2"/>
    <row r="306154" hidden="1" x14ac:dyDescent="0.2"/>
    <row r="306155" hidden="1" x14ac:dyDescent="0.2"/>
    <row r="306156" hidden="1" x14ac:dyDescent="0.2"/>
    <row r="306157" hidden="1" x14ac:dyDescent="0.2"/>
    <row r="306158" hidden="1" x14ac:dyDescent="0.2"/>
    <row r="306159" hidden="1" x14ac:dyDescent="0.2"/>
    <row r="306160" hidden="1" x14ac:dyDescent="0.2"/>
    <row r="306161" hidden="1" x14ac:dyDescent="0.2"/>
    <row r="306162" hidden="1" x14ac:dyDescent="0.2"/>
    <row r="306163" hidden="1" x14ac:dyDescent="0.2"/>
    <row r="306164" hidden="1" x14ac:dyDescent="0.2"/>
    <row r="306165" hidden="1" x14ac:dyDescent="0.2"/>
    <row r="306166" hidden="1" x14ac:dyDescent="0.2"/>
    <row r="306167" hidden="1" x14ac:dyDescent="0.2"/>
    <row r="306168" hidden="1" x14ac:dyDescent="0.2"/>
    <row r="306169" hidden="1" x14ac:dyDescent="0.2"/>
    <row r="306170" hidden="1" x14ac:dyDescent="0.2"/>
    <row r="306171" hidden="1" x14ac:dyDescent="0.2"/>
    <row r="306172" hidden="1" x14ac:dyDescent="0.2"/>
    <row r="306173" hidden="1" x14ac:dyDescent="0.2"/>
    <row r="306174" hidden="1" x14ac:dyDescent="0.2"/>
    <row r="306175" hidden="1" x14ac:dyDescent="0.2"/>
    <row r="306176" hidden="1" x14ac:dyDescent="0.2"/>
    <row r="306177" hidden="1" x14ac:dyDescent="0.2"/>
    <row r="306178" hidden="1" x14ac:dyDescent="0.2"/>
    <row r="306179" hidden="1" x14ac:dyDescent="0.2"/>
    <row r="306180" hidden="1" x14ac:dyDescent="0.2"/>
    <row r="306181" hidden="1" x14ac:dyDescent="0.2"/>
    <row r="306182" hidden="1" x14ac:dyDescent="0.2"/>
    <row r="306183" hidden="1" x14ac:dyDescent="0.2"/>
    <row r="306184" hidden="1" x14ac:dyDescent="0.2"/>
    <row r="306185" hidden="1" x14ac:dyDescent="0.2"/>
    <row r="306186" hidden="1" x14ac:dyDescent="0.2"/>
    <row r="306187" hidden="1" x14ac:dyDescent="0.2"/>
    <row r="306188" hidden="1" x14ac:dyDescent="0.2"/>
    <row r="306189" hidden="1" x14ac:dyDescent="0.2"/>
    <row r="306190" hidden="1" x14ac:dyDescent="0.2"/>
    <row r="306191" hidden="1" x14ac:dyDescent="0.2"/>
    <row r="306192" hidden="1" x14ac:dyDescent="0.2"/>
    <row r="306193" hidden="1" x14ac:dyDescent="0.2"/>
    <row r="306194" hidden="1" x14ac:dyDescent="0.2"/>
    <row r="306195" hidden="1" x14ac:dyDescent="0.2"/>
    <row r="306196" hidden="1" x14ac:dyDescent="0.2"/>
    <row r="306197" hidden="1" x14ac:dyDescent="0.2"/>
    <row r="306198" hidden="1" x14ac:dyDescent="0.2"/>
    <row r="306199" hidden="1" x14ac:dyDescent="0.2"/>
    <row r="306200" hidden="1" x14ac:dyDescent="0.2"/>
    <row r="306201" hidden="1" x14ac:dyDescent="0.2"/>
    <row r="306202" hidden="1" x14ac:dyDescent="0.2"/>
    <row r="306203" hidden="1" x14ac:dyDescent="0.2"/>
    <row r="306204" hidden="1" x14ac:dyDescent="0.2"/>
    <row r="306205" hidden="1" x14ac:dyDescent="0.2"/>
    <row r="306206" hidden="1" x14ac:dyDescent="0.2"/>
    <row r="306207" hidden="1" x14ac:dyDescent="0.2"/>
    <row r="306208" hidden="1" x14ac:dyDescent="0.2"/>
    <row r="306209" hidden="1" x14ac:dyDescent="0.2"/>
    <row r="306210" hidden="1" x14ac:dyDescent="0.2"/>
    <row r="306211" hidden="1" x14ac:dyDescent="0.2"/>
    <row r="306212" hidden="1" x14ac:dyDescent="0.2"/>
    <row r="306213" hidden="1" x14ac:dyDescent="0.2"/>
    <row r="306214" hidden="1" x14ac:dyDescent="0.2"/>
    <row r="306215" hidden="1" x14ac:dyDescent="0.2"/>
    <row r="306216" hidden="1" x14ac:dyDescent="0.2"/>
    <row r="306217" hidden="1" x14ac:dyDescent="0.2"/>
    <row r="306218" hidden="1" x14ac:dyDescent="0.2"/>
    <row r="306219" hidden="1" x14ac:dyDescent="0.2"/>
    <row r="306220" hidden="1" x14ac:dyDescent="0.2"/>
    <row r="306221" hidden="1" x14ac:dyDescent="0.2"/>
    <row r="306222" hidden="1" x14ac:dyDescent="0.2"/>
    <row r="306223" hidden="1" x14ac:dyDescent="0.2"/>
    <row r="306224" hidden="1" x14ac:dyDescent="0.2"/>
    <row r="306225" hidden="1" x14ac:dyDescent="0.2"/>
    <row r="306226" hidden="1" x14ac:dyDescent="0.2"/>
    <row r="306227" hidden="1" x14ac:dyDescent="0.2"/>
    <row r="306228" hidden="1" x14ac:dyDescent="0.2"/>
    <row r="306229" hidden="1" x14ac:dyDescent="0.2"/>
    <row r="306230" hidden="1" x14ac:dyDescent="0.2"/>
    <row r="306231" hidden="1" x14ac:dyDescent="0.2"/>
    <row r="306232" hidden="1" x14ac:dyDescent="0.2"/>
    <row r="306233" hidden="1" x14ac:dyDescent="0.2"/>
    <row r="306234" hidden="1" x14ac:dyDescent="0.2"/>
    <row r="306235" hidden="1" x14ac:dyDescent="0.2"/>
    <row r="306236" hidden="1" x14ac:dyDescent="0.2"/>
    <row r="306237" hidden="1" x14ac:dyDescent="0.2"/>
    <row r="306238" hidden="1" x14ac:dyDescent="0.2"/>
    <row r="306239" hidden="1" x14ac:dyDescent="0.2"/>
    <row r="306240" hidden="1" x14ac:dyDescent="0.2"/>
    <row r="306241" hidden="1" x14ac:dyDescent="0.2"/>
    <row r="306242" hidden="1" x14ac:dyDescent="0.2"/>
    <row r="306243" hidden="1" x14ac:dyDescent="0.2"/>
    <row r="306244" hidden="1" x14ac:dyDescent="0.2"/>
    <row r="306245" hidden="1" x14ac:dyDescent="0.2"/>
    <row r="306246" hidden="1" x14ac:dyDescent="0.2"/>
    <row r="306247" hidden="1" x14ac:dyDescent="0.2"/>
    <row r="306248" hidden="1" x14ac:dyDescent="0.2"/>
    <row r="306249" hidden="1" x14ac:dyDescent="0.2"/>
    <row r="306250" hidden="1" x14ac:dyDescent="0.2"/>
    <row r="306251" hidden="1" x14ac:dyDescent="0.2"/>
    <row r="306252" hidden="1" x14ac:dyDescent="0.2"/>
    <row r="306253" hidden="1" x14ac:dyDescent="0.2"/>
    <row r="306254" hidden="1" x14ac:dyDescent="0.2"/>
    <row r="306255" hidden="1" x14ac:dyDescent="0.2"/>
    <row r="306256" hidden="1" x14ac:dyDescent="0.2"/>
    <row r="306257" hidden="1" x14ac:dyDescent="0.2"/>
    <row r="306258" hidden="1" x14ac:dyDescent="0.2"/>
    <row r="306259" hidden="1" x14ac:dyDescent="0.2"/>
    <row r="306260" hidden="1" x14ac:dyDescent="0.2"/>
    <row r="306261" hidden="1" x14ac:dyDescent="0.2"/>
    <row r="306262" hidden="1" x14ac:dyDescent="0.2"/>
    <row r="306263" hidden="1" x14ac:dyDescent="0.2"/>
    <row r="306264" hidden="1" x14ac:dyDescent="0.2"/>
    <row r="306265" hidden="1" x14ac:dyDescent="0.2"/>
    <row r="306266" hidden="1" x14ac:dyDescent="0.2"/>
    <row r="306267" hidden="1" x14ac:dyDescent="0.2"/>
    <row r="306268" hidden="1" x14ac:dyDescent="0.2"/>
    <row r="306269" hidden="1" x14ac:dyDescent="0.2"/>
    <row r="306270" hidden="1" x14ac:dyDescent="0.2"/>
    <row r="306271" hidden="1" x14ac:dyDescent="0.2"/>
    <row r="306272" hidden="1" x14ac:dyDescent="0.2"/>
    <row r="306273" hidden="1" x14ac:dyDescent="0.2"/>
    <row r="306274" hidden="1" x14ac:dyDescent="0.2"/>
    <row r="306275" hidden="1" x14ac:dyDescent="0.2"/>
    <row r="306276" hidden="1" x14ac:dyDescent="0.2"/>
    <row r="306277" hidden="1" x14ac:dyDescent="0.2"/>
    <row r="306278" hidden="1" x14ac:dyDescent="0.2"/>
    <row r="306279" hidden="1" x14ac:dyDescent="0.2"/>
    <row r="306280" hidden="1" x14ac:dyDescent="0.2"/>
    <row r="306281" hidden="1" x14ac:dyDescent="0.2"/>
    <row r="306282" hidden="1" x14ac:dyDescent="0.2"/>
    <row r="306283" hidden="1" x14ac:dyDescent="0.2"/>
    <row r="306284" hidden="1" x14ac:dyDescent="0.2"/>
    <row r="306285" hidden="1" x14ac:dyDescent="0.2"/>
    <row r="306286" hidden="1" x14ac:dyDescent="0.2"/>
    <row r="306287" hidden="1" x14ac:dyDescent="0.2"/>
    <row r="306288" hidden="1" x14ac:dyDescent="0.2"/>
    <row r="306289" hidden="1" x14ac:dyDescent="0.2"/>
    <row r="306290" hidden="1" x14ac:dyDescent="0.2"/>
    <row r="306291" hidden="1" x14ac:dyDescent="0.2"/>
    <row r="306292" hidden="1" x14ac:dyDescent="0.2"/>
    <row r="306293" hidden="1" x14ac:dyDescent="0.2"/>
    <row r="306294" hidden="1" x14ac:dyDescent="0.2"/>
    <row r="306295" hidden="1" x14ac:dyDescent="0.2"/>
    <row r="306296" hidden="1" x14ac:dyDescent="0.2"/>
    <row r="306297" hidden="1" x14ac:dyDescent="0.2"/>
    <row r="306298" hidden="1" x14ac:dyDescent="0.2"/>
    <row r="306299" hidden="1" x14ac:dyDescent="0.2"/>
    <row r="306300" hidden="1" x14ac:dyDescent="0.2"/>
    <row r="306301" hidden="1" x14ac:dyDescent="0.2"/>
    <row r="306302" hidden="1" x14ac:dyDescent="0.2"/>
    <row r="306303" hidden="1" x14ac:dyDescent="0.2"/>
    <row r="306304" hidden="1" x14ac:dyDescent="0.2"/>
    <row r="306305" hidden="1" x14ac:dyDescent="0.2"/>
    <row r="306306" hidden="1" x14ac:dyDescent="0.2"/>
    <row r="306307" hidden="1" x14ac:dyDescent="0.2"/>
    <row r="306308" hidden="1" x14ac:dyDescent="0.2"/>
    <row r="306309" hidden="1" x14ac:dyDescent="0.2"/>
    <row r="306310" hidden="1" x14ac:dyDescent="0.2"/>
    <row r="306311" hidden="1" x14ac:dyDescent="0.2"/>
    <row r="306312" hidden="1" x14ac:dyDescent="0.2"/>
    <row r="306313" hidden="1" x14ac:dyDescent="0.2"/>
    <row r="306314" hidden="1" x14ac:dyDescent="0.2"/>
    <row r="306315" hidden="1" x14ac:dyDescent="0.2"/>
    <row r="306316" hidden="1" x14ac:dyDescent="0.2"/>
    <row r="306317" hidden="1" x14ac:dyDescent="0.2"/>
    <row r="306318" hidden="1" x14ac:dyDescent="0.2"/>
    <row r="306319" hidden="1" x14ac:dyDescent="0.2"/>
    <row r="306320" hidden="1" x14ac:dyDescent="0.2"/>
    <row r="306321" hidden="1" x14ac:dyDescent="0.2"/>
    <row r="306322" hidden="1" x14ac:dyDescent="0.2"/>
    <row r="306323" hidden="1" x14ac:dyDescent="0.2"/>
    <row r="306324" hidden="1" x14ac:dyDescent="0.2"/>
    <row r="306325" hidden="1" x14ac:dyDescent="0.2"/>
    <row r="306326" hidden="1" x14ac:dyDescent="0.2"/>
    <row r="306327" hidden="1" x14ac:dyDescent="0.2"/>
    <row r="306328" hidden="1" x14ac:dyDescent="0.2"/>
    <row r="306329" hidden="1" x14ac:dyDescent="0.2"/>
    <row r="306330" hidden="1" x14ac:dyDescent="0.2"/>
    <row r="306331" hidden="1" x14ac:dyDescent="0.2"/>
    <row r="306332" hidden="1" x14ac:dyDescent="0.2"/>
    <row r="306333" hidden="1" x14ac:dyDescent="0.2"/>
    <row r="306334" hidden="1" x14ac:dyDescent="0.2"/>
    <row r="306335" hidden="1" x14ac:dyDescent="0.2"/>
    <row r="306336" hidden="1" x14ac:dyDescent="0.2"/>
    <row r="306337" hidden="1" x14ac:dyDescent="0.2"/>
    <row r="306338" hidden="1" x14ac:dyDescent="0.2"/>
    <row r="306339" hidden="1" x14ac:dyDescent="0.2"/>
    <row r="306340" hidden="1" x14ac:dyDescent="0.2"/>
    <row r="306341" hidden="1" x14ac:dyDescent="0.2"/>
    <row r="306342" hidden="1" x14ac:dyDescent="0.2"/>
    <row r="306343" hidden="1" x14ac:dyDescent="0.2"/>
    <row r="306344" hidden="1" x14ac:dyDescent="0.2"/>
    <row r="306345" hidden="1" x14ac:dyDescent="0.2"/>
    <row r="306346" hidden="1" x14ac:dyDescent="0.2"/>
    <row r="306347" hidden="1" x14ac:dyDescent="0.2"/>
    <row r="306348" hidden="1" x14ac:dyDescent="0.2"/>
    <row r="306349" hidden="1" x14ac:dyDescent="0.2"/>
    <row r="306350" hidden="1" x14ac:dyDescent="0.2"/>
    <row r="306351" hidden="1" x14ac:dyDescent="0.2"/>
    <row r="306352" hidden="1" x14ac:dyDescent="0.2"/>
    <row r="306353" hidden="1" x14ac:dyDescent="0.2"/>
    <row r="306354" hidden="1" x14ac:dyDescent="0.2"/>
    <row r="306355" hidden="1" x14ac:dyDescent="0.2"/>
    <row r="306356" hidden="1" x14ac:dyDescent="0.2"/>
    <row r="306357" hidden="1" x14ac:dyDescent="0.2"/>
    <row r="306358" hidden="1" x14ac:dyDescent="0.2"/>
    <row r="306359" hidden="1" x14ac:dyDescent="0.2"/>
    <row r="306360" hidden="1" x14ac:dyDescent="0.2"/>
    <row r="306361" hidden="1" x14ac:dyDescent="0.2"/>
    <row r="306362" hidden="1" x14ac:dyDescent="0.2"/>
    <row r="306363" hidden="1" x14ac:dyDescent="0.2"/>
    <row r="306364" hidden="1" x14ac:dyDescent="0.2"/>
    <row r="306365" hidden="1" x14ac:dyDescent="0.2"/>
    <row r="306366" hidden="1" x14ac:dyDescent="0.2"/>
    <row r="306367" hidden="1" x14ac:dyDescent="0.2"/>
    <row r="306368" hidden="1" x14ac:dyDescent="0.2"/>
    <row r="306369" hidden="1" x14ac:dyDescent="0.2"/>
    <row r="306370" hidden="1" x14ac:dyDescent="0.2"/>
    <row r="306371" hidden="1" x14ac:dyDescent="0.2"/>
    <row r="306372" hidden="1" x14ac:dyDescent="0.2"/>
    <row r="306373" hidden="1" x14ac:dyDescent="0.2"/>
    <row r="306374" hidden="1" x14ac:dyDescent="0.2"/>
    <row r="306375" hidden="1" x14ac:dyDescent="0.2"/>
    <row r="306376" hidden="1" x14ac:dyDescent="0.2"/>
    <row r="306377" hidden="1" x14ac:dyDescent="0.2"/>
    <row r="306378" hidden="1" x14ac:dyDescent="0.2"/>
    <row r="306379" hidden="1" x14ac:dyDescent="0.2"/>
    <row r="306380" hidden="1" x14ac:dyDescent="0.2"/>
    <row r="306381" hidden="1" x14ac:dyDescent="0.2"/>
    <row r="306382" hidden="1" x14ac:dyDescent="0.2"/>
    <row r="306383" hidden="1" x14ac:dyDescent="0.2"/>
    <row r="306384" hidden="1" x14ac:dyDescent="0.2"/>
    <row r="306385" hidden="1" x14ac:dyDescent="0.2"/>
    <row r="306386" hidden="1" x14ac:dyDescent="0.2"/>
    <row r="306387" hidden="1" x14ac:dyDescent="0.2"/>
    <row r="306388" hidden="1" x14ac:dyDescent="0.2"/>
    <row r="306389" hidden="1" x14ac:dyDescent="0.2"/>
    <row r="306390" hidden="1" x14ac:dyDescent="0.2"/>
    <row r="306391" hidden="1" x14ac:dyDescent="0.2"/>
    <row r="306392" hidden="1" x14ac:dyDescent="0.2"/>
    <row r="306393" hidden="1" x14ac:dyDescent="0.2"/>
    <row r="306394" hidden="1" x14ac:dyDescent="0.2"/>
    <row r="306395" hidden="1" x14ac:dyDescent="0.2"/>
    <row r="306396" hidden="1" x14ac:dyDescent="0.2"/>
    <row r="306397" hidden="1" x14ac:dyDescent="0.2"/>
    <row r="306398" hidden="1" x14ac:dyDescent="0.2"/>
    <row r="306399" hidden="1" x14ac:dyDescent="0.2"/>
    <row r="306400" hidden="1" x14ac:dyDescent="0.2"/>
    <row r="306401" hidden="1" x14ac:dyDescent="0.2"/>
    <row r="306402" hidden="1" x14ac:dyDescent="0.2"/>
    <row r="306403" hidden="1" x14ac:dyDescent="0.2"/>
    <row r="306404" hidden="1" x14ac:dyDescent="0.2"/>
    <row r="306405" hidden="1" x14ac:dyDescent="0.2"/>
    <row r="306406" hidden="1" x14ac:dyDescent="0.2"/>
    <row r="306407" hidden="1" x14ac:dyDescent="0.2"/>
    <row r="306408" hidden="1" x14ac:dyDescent="0.2"/>
    <row r="306409" hidden="1" x14ac:dyDescent="0.2"/>
    <row r="306410" hidden="1" x14ac:dyDescent="0.2"/>
    <row r="306411" hidden="1" x14ac:dyDescent="0.2"/>
    <row r="306412" hidden="1" x14ac:dyDescent="0.2"/>
    <row r="306413" hidden="1" x14ac:dyDescent="0.2"/>
    <row r="306414" hidden="1" x14ac:dyDescent="0.2"/>
    <row r="306415" hidden="1" x14ac:dyDescent="0.2"/>
    <row r="306416" hidden="1" x14ac:dyDescent="0.2"/>
    <row r="306417" hidden="1" x14ac:dyDescent="0.2"/>
    <row r="306418" hidden="1" x14ac:dyDescent="0.2"/>
    <row r="306419" hidden="1" x14ac:dyDescent="0.2"/>
    <row r="306420" hidden="1" x14ac:dyDescent="0.2"/>
    <row r="306421" hidden="1" x14ac:dyDescent="0.2"/>
    <row r="306422" hidden="1" x14ac:dyDescent="0.2"/>
    <row r="306423" hidden="1" x14ac:dyDescent="0.2"/>
    <row r="306424" hidden="1" x14ac:dyDescent="0.2"/>
    <row r="306425" hidden="1" x14ac:dyDescent="0.2"/>
    <row r="306426" hidden="1" x14ac:dyDescent="0.2"/>
    <row r="306427" hidden="1" x14ac:dyDescent="0.2"/>
    <row r="306428" hidden="1" x14ac:dyDescent="0.2"/>
    <row r="306429" hidden="1" x14ac:dyDescent="0.2"/>
    <row r="306430" hidden="1" x14ac:dyDescent="0.2"/>
    <row r="306431" hidden="1" x14ac:dyDescent="0.2"/>
    <row r="306432" hidden="1" x14ac:dyDescent="0.2"/>
    <row r="306433" hidden="1" x14ac:dyDescent="0.2"/>
    <row r="306434" hidden="1" x14ac:dyDescent="0.2"/>
    <row r="306435" hidden="1" x14ac:dyDescent="0.2"/>
    <row r="306436" hidden="1" x14ac:dyDescent="0.2"/>
    <row r="306437" hidden="1" x14ac:dyDescent="0.2"/>
    <row r="306438" hidden="1" x14ac:dyDescent="0.2"/>
    <row r="306439" hidden="1" x14ac:dyDescent="0.2"/>
    <row r="306440" hidden="1" x14ac:dyDescent="0.2"/>
    <row r="306441" hidden="1" x14ac:dyDescent="0.2"/>
    <row r="306442" hidden="1" x14ac:dyDescent="0.2"/>
    <row r="306443" hidden="1" x14ac:dyDescent="0.2"/>
    <row r="306444" hidden="1" x14ac:dyDescent="0.2"/>
    <row r="306445" hidden="1" x14ac:dyDescent="0.2"/>
    <row r="306446" hidden="1" x14ac:dyDescent="0.2"/>
    <row r="306447" hidden="1" x14ac:dyDescent="0.2"/>
    <row r="306448" hidden="1" x14ac:dyDescent="0.2"/>
    <row r="306449" hidden="1" x14ac:dyDescent="0.2"/>
    <row r="306450" hidden="1" x14ac:dyDescent="0.2"/>
    <row r="306451" hidden="1" x14ac:dyDescent="0.2"/>
    <row r="306452" hidden="1" x14ac:dyDescent="0.2"/>
    <row r="306453" hidden="1" x14ac:dyDescent="0.2"/>
    <row r="306454" hidden="1" x14ac:dyDescent="0.2"/>
    <row r="306455" hidden="1" x14ac:dyDescent="0.2"/>
    <row r="306456" hidden="1" x14ac:dyDescent="0.2"/>
    <row r="306457" hidden="1" x14ac:dyDescent="0.2"/>
    <row r="306458" hidden="1" x14ac:dyDescent="0.2"/>
    <row r="306459" hidden="1" x14ac:dyDescent="0.2"/>
    <row r="306460" hidden="1" x14ac:dyDescent="0.2"/>
    <row r="306461" hidden="1" x14ac:dyDescent="0.2"/>
    <row r="306462" hidden="1" x14ac:dyDescent="0.2"/>
    <row r="306463" hidden="1" x14ac:dyDescent="0.2"/>
    <row r="306464" hidden="1" x14ac:dyDescent="0.2"/>
    <row r="306465" hidden="1" x14ac:dyDescent="0.2"/>
    <row r="306466" hidden="1" x14ac:dyDescent="0.2"/>
    <row r="306467" hidden="1" x14ac:dyDescent="0.2"/>
    <row r="306468" hidden="1" x14ac:dyDescent="0.2"/>
    <row r="306469" hidden="1" x14ac:dyDescent="0.2"/>
    <row r="306470" hidden="1" x14ac:dyDescent="0.2"/>
    <row r="306471" hidden="1" x14ac:dyDescent="0.2"/>
    <row r="306472" hidden="1" x14ac:dyDescent="0.2"/>
    <row r="306473" hidden="1" x14ac:dyDescent="0.2"/>
    <row r="306474" hidden="1" x14ac:dyDescent="0.2"/>
    <row r="306475" hidden="1" x14ac:dyDescent="0.2"/>
    <row r="306476" hidden="1" x14ac:dyDescent="0.2"/>
    <row r="306477" hidden="1" x14ac:dyDescent="0.2"/>
    <row r="306478" hidden="1" x14ac:dyDescent="0.2"/>
    <row r="306479" hidden="1" x14ac:dyDescent="0.2"/>
    <row r="306480" hidden="1" x14ac:dyDescent="0.2"/>
    <row r="306481" hidden="1" x14ac:dyDescent="0.2"/>
    <row r="306482" hidden="1" x14ac:dyDescent="0.2"/>
    <row r="306483" hidden="1" x14ac:dyDescent="0.2"/>
    <row r="306484" hidden="1" x14ac:dyDescent="0.2"/>
    <row r="306485" hidden="1" x14ac:dyDescent="0.2"/>
    <row r="306486" hidden="1" x14ac:dyDescent="0.2"/>
    <row r="306487" hidden="1" x14ac:dyDescent="0.2"/>
    <row r="306488" hidden="1" x14ac:dyDescent="0.2"/>
    <row r="306489" hidden="1" x14ac:dyDescent="0.2"/>
    <row r="306490" hidden="1" x14ac:dyDescent="0.2"/>
    <row r="306491" hidden="1" x14ac:dyDescent="0.2"/>
    <row r="306492" hidden="1" x14ac:dyDescent="0.2"/>
    <row r="306493" hidden="1" x14ac:dyDescent="0.2"/>
    <row r="306494" hidden="1" x14ac:dyDescent="0.2"/>
    <row r="306495" hidden="1" x14ac:dyDescent="0.2"/>
    <row r="306496" hidden="1" x14ac:dyDescent="0.2"/>
    <row r="306497" hidden="1" x14ac:dyDescent="0.2"/>
    <row r="306498" hidden="1" x14ac:dyDescent="0.2"/>
    <row r="306499" hidden="1" x14ac:dyDescent="0.2"/>
    <row r="306500" hidden="1" x14ac:dyDescent="0.2"/>
    <row r="306501" hidden="1" x14ac:dyDescent="0.2"/>
    <row r="306502" hidden="1" x14ac:dyDescent="0.2"/>
    <row r="306503" hidden="1" x14ac:dyDescent="0.2"/>
    <row r="306504" hidden="1" x14ac:dyDescent="0.2"/>
    <row r="306505" hidden="1" x14ac:dyDescent="0.2"/>
    <row r="306506" hidden="1" x14ac:dyDescent="0.2"/>
    <row r="306507" hidden="1" x14ac:dyDescent="0.2"/>
    <row r="306508" hidden="1" x14ac:dyDescent="0.2"/>
    <row r="306509" hidden="1" x14ac:dyDescent="0.2"/>
    <row r="306510" hidden="1" x14ac:dyDescent="0.2"/>
    <row r="306511" hidden="1" x14ac:dyDescent="0.2"/>
    <row r="306512" hidden="1" x14ac:dyDescent="0.2"/>
    <row r="306513" hidden="1" x14ac:dyDescent="0.2"/>
    <row r="306514" hidden="1" x14ac:dyDescent="0.2"/>
    <row r="306515" hidden="1" x14ac:dyDescent="0.2"/>
    <row r="306516" hidden="1" x14ac:dyDescent="0.2"/>
    <row r="306517" hidden="1" x14ac:dyDescent="0.2"/>
    <row r="306518" hidden="1" x14ac:dyDescent="0.2"/>
    <row r="306519" hidden="1" x14ac:dyDescent="0.2"/>
    <row r="306520" hidden="1" x14ac:dyDescent="0.2"/>
    <row r="306521" hidden="1" x14ac:dyDescent="0.2"/>
    <row r="306522" hidden="1" x14ac:dyDescent="0.2"/>
    <row r="306523" hidden="1" x14ac:dyDescent="0.2"/>
    <row r="306524" hidden="1" x14ac:dyDescent="0.2"/>
    <row r="306525" hidden="1" x14ac:dyDescent="0.2"/>
    <row r="306526" hidden="1" x14ac:dyDescent="0.2"/>
    <row r="306527" hidden="1" x14ac:dyDescent="0.2"/>
    <row r="306528" hidden="1" x14ac:dyDescent="0.2"/>
    <row r="306529" hidden="1" x14ac:dyDescent="0.2"/>
    <row r="306530" hidden="1" x14ac:dyDescent="0.2"/>
    <row r="306531" hidden="1" x14ac:dyDescent="0.2"/>
    <row r="306532" hidden="1" x14ac:dyDescent="0.2"/>
    <row r="306533" hidden="1" x14ac:dyDescent="0.2"/>
    <row r="306534" hidden="1" x14ac:dyDescent="0.2"/>
    <row r="306535" hidden="1" x14ac:dyDescent="0.2"/>
    <row r="306536" hidden="1" x14ac:dyDescent="0.2"/>
    <row r="306537" hidden="1" x14ac:dyDescent="0.2"/>
    <row r="306538" hidden="1" x14ac:dyDescent="0.2"/>
    <row r="306539" hidden="1" x14ac:dyDescent="0.2"/>
    <row r="306540" hidden="1" x14ac:dyDescent="0.2"/>
    <row r="306541" hidden="1" x14ac:dyDescent="0.2"/>
    <row r="306542" hidden="1" x14ac:dyDescent="0.2"/>
    <row r="306543" hidden="1" x14ac:dyDescent="0.2"/>
    <row r="306544" hidden="1" x14ac:dyDescent="0.2"/>
    <row r="306545" hidden="1" x14ac:dyDescent="0.2"/>
    <row r="306546" hidden="1" x14ac:dyDescent="0.2"/>
    <row r="306547" hidden="1" x14ac:dyDescent="0.2"/>
    <row r="306548" hidden="1" x14ac:dyDescent="0.2"/>
    <row r="306549" hidden="1" x14ac:dyDescent="0.2"/>
    <row r="306550" hidden="1" x14ac:dyDescent="0.2"/>
    <row r="306551" hidden="1" x14ac:dyDescent="0.2"/>
    <row r="306552" hidden="1" x14ac:dyDescent="0.2"/>
    <row r="306553" hidden="1" x14ac:dyDescent="0.2"/>
    <row r="306554" hidden="1" x14ac:dyDescent="0.2"/>
    <row r="306555" hidden="1" x14ac:dyDescent="0.2"/>
    <row r="306556" hidden="1" x14ac:dyDescent="0.2"/>
    <row r="306557" hidden="1" x14ac:dyDescent="0.2"/>
    <row r="306558" hidden="1" x14ac:dyDescent="0.2"/>
    <row r="306559" hidden="1" x14ac:dyDescent="0.2"/>
    <row r="306560" hidden="1" x14ac:dyDescent="0.2"/>
    <row r="306561" hidden="1" x14ac:dyDescent="0.2"/>
    <row r="306562" hidden="1" x14ac:dyDescent="0.2"/>
    <row r="306563" hidden="1" x14ac:dyDescent="0.2"/>
    <row r="306564" hidden="1" x14ac:dyDescent="0.2"/>
    <row r="306565" hidden="1" x14ac:dyDescent="0.2"/>
    <row r="306566" hidden="1" x14ac:dyDescent="0.2"/>
    <row r="306567" hidden="1" x14ac:dyDescent="0.2"/>
    <row r="306568" hidden="1" x14ac:dyDescent="0.2"/>
    <row r="306569" hidden="1" x14ac:dyDescent="0.2"/>
    <row r="306570" hidden="1" x14ac:dyDescent="0.2"/>
    <row r="306571" hidden="1" x14ac:dyDescent="0.2"/>
    <row r="306572" hidden="1" x14ac:dyDescent="0.2"/>
    <row r="306573" hidden="1" x14ac:dyDescent="0.2"/>
    <row r="306574" hidden="1" x14ac:dyDescent="0.2"/>
    <row r="306575" hidden="1" x14ac:dyDescent="0.2"/>
    <row r="306576" hidden="1" x14ac:dyDescent="0.2"/>
    <row r="306577" hidden="1" x14ac:dyDescent="0.2"/>
    <row r="306578" hidden="1" x14ac:dyDescent="0.2"/>
    <row r="306579" hidden="1" x14ac:dyDescent="0.2"/>
    <row r="306580" hidden="1" x14ac:dyDescent="0.2"/>
    <row r="306581" hidden="1" x14ac:dyDescent="0.2"/>
    <row r="306582" hidden="1" x14ac:dyDescent="0.2"/>
    <row r="306583" hidden="1" x14ac:dyDescent="0.2"/>
    <row r="306584" hidden="1" x14ac:dyDescent="0.2"/>
    <row r="306585" hidden="1" x14ac:dyDescent="0.2"/>
    <row r="306586" hidden="1" x14ac:dyDescent="0.2"/>
    <row r="306587" hidden="1" x14ac:dyDescent="0.2"/>
    <row r="306588" hidden="1" x14ac:dyDescent="0.2"/>
    <row r="306589" hidden="1" x14ac:dyDescent="0.2"/>
    <row r="306590" hidden="1" x14ac:dyDescent="0.2"/>
    <row r="306591" hidden="1" x14ac:dyDescent="0.2"/>
    <row r="306592" hidden="1" x14ac:dyDescent="0.2"/>
    <row r="306593" hidden="1" x14ac:dyDescent="0.2"/>
    <row r="306594" hidden="1" x14ac:dyDescent="0.2"/>
    <row r="306595" hidden="1" x14ac:dyDescent="0.2"/>
    <row r="306596" hidden="1" x14ac:dyDescent="0.2"/>
    <row r="306597" hidden="1" x14ac:dyDescent="0.2"/>
    <row r="306598" hidden="1" x14ac:dyDescent="0.2"/>
    <row r="306599" hidden="1" x14ac:dyDescent="0.2"/>
    <row r="306600" hidden="1" x14ac:dyDescent="0.2"/>
    <row r="306601" hidden="1" x14ac:dyDescent="0.2"/>
    <row r="306602" hidden="1" x14ac:dyDescent="0.2"/>
    <row r="306603" hidden="1" x14ac:dyDescent="0.2"/>
    <row r="306604" hidden="1" x14ac:dyDescent="0.2"/>
    <row r="306605" hidden="1" x14ac:dyDescent="0.2"/>
    <row r="306606" hidden="1" x14ac:dyDescent="0.2"/>
    <row r="306607" hidden="1" x14ac:dyDescent="0.2"/>
    <row r="306608" hidden="1" x14ac:dyDescent="0.2"/>
    <row r="306609" hidden="1" x14ac:dyDescent="0.2"/>
    <row r="306610" hidden="1" x14ac:dyDescent="0.2"/>
    <row r="306611" hidden="1" x14ac:dyDescent="0.2"/>
    <row r="306612" hidden="1" x14ac:dyDescent="0.2"/>
    <row r="306613" hidden="1" x14ac:dyDescent="0.2"/>
    <row r="306614" hidden="1" x14ac:dyDescent="0.2"/>
    <row r="306615" hidden="1" x14ac:dyDescent="0.2"/>
    <row r="306616" hidden="1" x14ac:dyDescent="0.2"/>
    <row r="306617" hidden="1" x14ac:dyDescent="0.2"/>
    <row r="306618" hidden="1" x14ac:dyDescent="0.2"/>
    <row r="306619" hidden="1" x14ac:dyDescent="0.2"/>
    <row r="306620" hidden="1" x14ac:dyDescent="0.2"/>
    <row r="306621" hidden="1" x14ac:dyDescent="0.2"/>
    <row r="306622" hidden="1" x14ac:dyDescent="0.2"/>
    <row r="306623" hidden="1" x14ac:dyDescent="0.2"/>
    <row r="306624" hidden="1" x14ac:dyDescent="0.2"/>
    <row r="306625" hidden="1" x14ac:dyDescent="0.2"/>
    <row r="306626" hidden="1" x14ac:dyDescent="0.2"/>
    <row r="306627" hidden="1" x14ac:dyDescent="0.2"/>
    <row r="306628" hidden="1" x14ac:dyDescent="0.2"/>
    <row r="306629" hidden="1" x14ac:dyDescent="0.2"/>
    <row r="306630" hidden="1" x14ac:dyDescent="0.2"/>
    <row r="306631" hidden="1" x14ac:dyDescent="0.2"/>
    <row r="306632" hidden="1" x14ac:dyDescent="0.2"/>
    <row r="306633" hidden="1" x14ac:dyDescent="0.2"/>
    <row r="306634" hidden="1" x14ac:dyDescent="0.2"/>
    <row r="306635" hidden="1" x14ac:dyDescent="0.2"/>
    <row r="306636" hidden="1" x14ac:dyDescent="0.2"/>
    <row r="306637" hidden="1" x14ac:dyDescent="0.2"/>
    <row r="306638" hidden="1" x14ac:dyDescent="0.2"/>
    <row r="306639" hidden="1" x14ac:dyDescent="0.2"/>
    <row r="306640" hidden="1" x14ac:dyDescent="0.2"/>
    <row r="306641" hidden="1" x14ac:dyDescent="0.2"/>
    <row r="306642" hidden="1" x14ac:dyDescent="0.2"/>
    <row r="306643" hidden="1" x14ac:dyDescent="0.2"/>
    <row r="306644" hidden="1" x14ac:dyDescent="0.2"/>
    <row r="306645" hidden="1" x14ac:dyDescent="0.2"/>
    <row r="306646" hidden="1" x14ac:dyDescent="0.2"/>
    <row r="306647" hidden="1" x14ac:dyDescent="0.2"/>
    <row r="306648" hidden="1" x14ac:dyDescent="0.2"/>
    <row r="306649" hidden="1" x14ac:dyDescent="0.2"/>
    <row r="306650" hidden="1" x14ac:dyDescent="0.2"/>
    <row r="306651" hidden="1" x14ac:dyDescent="0.2"/>
    <row r="306652" hidden="1" x14ac:dyDescent="0.2"/>
    <row r="306653" hidden="1" x14ac:dyDescent="0.2"/>
    <row r="306654" hidden="1" x14ac:dyDescent="0.2"/>
    <row r="306655" hidden="1" x14ac:dyDescent="0.2"/>
    <row r="306656" hidden="1" x14ac:dyDescent="0.2"/>
    <row r="306657" hidden="1" x14ac:dyDescent="0.2"/>
    <row r="306658" hidden="1" x14ac:dyDescent="0.2"/>
    <row r="306659" hidden="1" x14ac:dyDescent="0.2"/>
    <row r="306660" hidden="1" x14ac:dyDescent="0.2"/>
    <row r="306661" hidden="1" x14ac:dyDescent="0.2"/>
    <row r="306662" hidden="1" x14ac:dyDescent="0.2"/>
    <row r="306663" hidden="1" x14ac:dyDescent="0.2"/>
    <row r="306664" hidden="1" x14ac:dyDescent="0.2"/>
    <row r="306665" hidden="1" x14ac:dyDescent="0.2"/>
    <row r="306666" hidden="1" x14ac:dyDescent="0.2"/>
    <row r="306667" hidden="1" x14ac:dyDescent="0.2"/>
    <row r="306668" hidden="1" x14ac:dyDescent="0.2"/>
    <row r="306669" hidden="1" x14ac:dyDescent="0.2"/>
    <row r="306670" hidden="1" x14ac:dyDescent="0.2"/>
    <row r="306671" hidden="1" x14ac:dyDescent="0.2"/>
    <row r="306672" hidden="1" x14ac:dyDescent="0.2"/>
    <row r="306673" hidden="1" x14ac:dyDescent="0.2"/>
    <row r="306674" hidden="1" x14ac:dyDescent="0.2"/>
    <row r="306675" hidden="1" x14ac:dyDescent="0.2"/>
    <row r="306676" hidden="1" x14ac:dyDescent="0.2"/>
    <row r="306677" hidden="1" x14ac:dyDescent="0.2"/>
    <row r="306678" hidden="1" x14ac:dyDescent="0.2"/>
    <row r="306679" hidden="1" x14ac:dyDescent="0.2"/>
    <row r="306680" hidden="1" x14ac:dyDescent="0.2"/>
    <row r="306681" hidden="1" x14ac:dyDescent="0.2"/>
    <row r="306682" hidden="1" x14ac:dyDescent="0.2"/>
    <row r="306683" hidden="1" x14ac:dyDescent="0.2"/>
    <row r="306684" hidden="1" x14ac:dyDescent="0.2"/>
    <row r="306685" hidden="1" x14ac:dyDescent="0.2"/>
    <row r="306686" hidden="1" x14ac:dyDescent="0.2"/>
    <row r="306687" hidden="1" x14ac:dyDescent="0.2"/>
    <row r="306688" hidden="1" x14ac:dyDescent="0.2"/>
    <row r="306689" hidden="1" x14ac:dyDescent="0.2"/>
    <row r="306690" hidden="1" x14ac:dyDescent="0.2"/>
    <row r="306691" hidden="1" x14ac:dyDescent="0.2"/>
    <row r="306692" hidden="1" x14ac:dyDescent="0.2"/>
    <row r="306693" hidden="1" x14ac:dyDescent="0.2"/>
    <row r="306694" hidden="1" x14ac:dyDescent="0.2"/>
    <row r="306695" hidden="1" x14ac:dyDescent="0.2"/>
    <row r="306696" hidden="1" x14ac:dyDescent="0.2"/>
    <row r="306697" hidden="1" x14ac:dyDescent="0.2"/>
    <row r="306698" hidden="1" x14ac:dyDescent="0.2"/>
    <row r="306699" hidden="1" x14ac:dyDescent="0.2"/>
    <row r="306700" hidden="1" x14ac:dyDescent="0.2"/>
    <row r="306701" hidden="1" x14ac:dyDescent="0.2"/>
    <row r="306702" hidden="1" x14ac:dyDescent="0.2"/>
    <row r="306703" hidden="1" x14ac:dyDescent="0.2"/>
    <row r="306704" hidden="1" x14ac:dyDescent="0.2"/>
    <row r="306705" hidden="1" x14ac:dyDescent="0.2"/>
    <row r="306706" hidden="1" x14ac:dyDescent="0.2"/>
    <row r="306707" hidden="1" x14ac:dyDescent="0.2"/>
    <row r="306708" hidden="1" x14ac:dyDescent="0.2"/>
    <row r="306709" hidden="1" x14ac:dyDescent="0.2"/>
    <row r="306710" hidden="1" x14ac:dyDescent="0.2"/>
    <row r="306711" hidden="1" x14ac:dyDescent="0.2"/>
    <row r="306712" hidden="1" x14ac:dyDescent="0.2"/>
    <row r="306713" hidden="1" x14ac:dyDescent="0.2"/>
    <row r="306714" hidden="1" x14ac:dyDescent="0.2"/>
    <row r="306715" hidden="1" x14ac:dyDescent="0.2"/>
    <row r="306716" hidden="1" x14ac:dyDescent="0.2"/>
    <row r="306717" hidden="1" x14ac:dyDescent="0.2"/>
    <row r="306718" hidden="1" x14ac:dyDescent="0.2"/>
    <row r="306719" hidden="1" x14ac:dyDescent="0.2"/>
    <row r="306720" hidden="1" x14ac:dyDescent="0.2"/>
    <row r="306721" hidden="1" x14ac:dyDescent="0.2"/>
    <row r="306722" hidden="1" x14ac:dyDescent="0.2"/>
    <row r="306723" hidden="1" x14ac:dyDescent="0.2"/>
    <row r="306724" hidden="1" x14ac:dyDescent="0.2"/>
    <row r="306725" hidden="1" x14ac:dyDescent="0.2"/>
    <row r="306726" hidden="1" x14ac:dyDescent="0.2"/>
    <row r="306727" hidden="1" x14ac:dyDescent="0.2"/>
    <row r="306728" hidden="1" x14ac:dyDescent="0.2"/>
    <row r="306729" hidden="1" x14ac:dyDescent="0.2"/>
    <row r="306730" hidden="1" x14ac:dyDescent="0.2"/>
    <row r="306731" hidden="1" x14ac:dyDescent="0.2"/>
    <row r="306732" hidden="1" x14ac:dyDescent="0.2"/>
    <row r="306733" hidden="1" x14ac:dyDescent="0.2"/>
    <row r="306734" hidden="1" x14ac:dyDescent="0.2"/>
    <row r="306735" hidden="1" x14ac:dyDescent="0.2"/>
    <row r="306736" hidden="1" x14ac:dyDescent="0.2"/>
    <row r="306737" hidden="1" x14ac:dyDescent="0.2"/>
    <row r="306738" hidden="1" x14ac:dyDescent="0.2"/>
    <row r="306739" hidden="1" x14ac:dyDescent="0.2"/>
    <row r="306740" hidden="1" x14ac:dyDescent="0.2"/>
    <row r="306741" hidden="1" x14ac:dyDescent="0.2"/>
    <row r="306742" hidden="1" x14ac:dyDescent="0.2"/>
    <row r="306743" hidden="1" x14ac:dyDescent="0.2"/>
    <row r="306744" hidden="1" x14ac:dyDescent="0.2"/>
    <row r="306745" hidden="1" x14ac:dyDescent="0.2"/>
    <row r="306746" hidden="1" x14ac:dyDescent="0.2"/>
    <row r="306747" hidden="1" x14ac:dyDescent="0.2"/>
    <row r="306748" hidden="1" x14ac:dyDescent="0.2"/>
    <row r="306749" hidden="1" x14ac:dyDescent="0.2"/>
    <row r="306750" hidden="1" x14ac:dyDescent="0.2"/>
    <row r="306751" hidden="1" x14ac:dyDescent="0.2"/>
    <row r="306752" hidden="1" x14ac:dyDescent="0.2"/>
    <row r="306753" hidden="1" x14ac:dyDescent="0.2"/>
    <row r="306754" hidden="1" x14ac:dyDescent="0.2"/>
    <row r="306755" hidden="1" x14ac:dyDescent="0.2"/>
    <row r="306756" hidden="1" x14ac:dyDescent="0.2"/>
    <row r="306757" hidden="1" x14ac:dyDescent="0.2"/>
    <row r="306758" hidden="1" x14ac:dyDescent="0.2"/>
    <row r="306759" hidden="1" x14ac:dyDescent="0.2"/>
    <row r="306760" hidden="1" x14ac:dyDescent="0.2"/>
    <row r="306761" hidden="1" x14ac:dyDescent="0.2"/>
    <row r="306762" hidden="1" x14ac:dyDescent="0.2"/>
    <row r="306763" hidden="1" x14ac:dyDescent="0.2"/>
    <row r="306764" hidden="1" x14ac:dyDescent="0.2"/>
    <row r="306765" hidden="1" x14ac:dyDescent="0.2"/>
    <row r="306766" hidden="1" x14ac:dyDescent="0.2"/>
    <row r="306767" hidden="1" x14ac:dyDescent="0.2"/>
    <row r="306768" hidden="1" x14ac:dyDescent="0.2"/>
    <row r="306769" hidden="1" x14ac:dyDescent="0.2"/>
    <row r="306770" hidden="1" x14ac:dyDescent="0.2"/>
    <row r="306771" hidden="1" x14ac:dyDescent="0.2"/>
    <row r="306772" hidden="1" x14ac:dyDescent="0.2"/>
    <row r="306773" hidden="1" x14ac:dyDescent="0.2"/>
    <row r="306774" hidden="1" x14ac:dyDescent="0.2"/>
    <row r="306775" hidden="1" x14ac:dyDescent="0.2"/>
    <row r="306776" hidden="1" x14ac:dyDescent="0.2"/>
    <row r="306777" hidden="1" x14ac:dyDescent="0.2"/>
    <row r="306778" hidden="1" x14ac:dyDescent="0.2"/>
    <row r="306779" hidden="1" x14ac:dyDescent="0.2"/>
    <row r="306780" hidden="1" x14ac:dyDescent="0.2"/>
    <row r="306781" hidden="1" x14ac:dyDescent="0.2"/>
    <row r="306782" hidden="1" x14ac:dyDescent="0.2"/>
    <row r="306783" hidden="1" x14ac:dyDescent="0.2"/>
    <row r="306784" hidden="1" x14ac:dyDescent="0.2"/>
    <row r="306785" hidden="1" x14ac:dyDescent="0.2"/>
    <row r="306786" hidden="1" x14ac:dyDescent="0.2"/>
    <row r="306787" hidden="1" x14ac:dyDescent="0.2"/>
    <row r="306788" hidden="1" x14ac:dyDescent="0.2"/>
    <row r="306789" hidden="1" x14ac:dyDescent="0.2"/>
    <row r="306790" hidden="1" x14ac:dyDescent="0.2"/>
    <row r="306791" hidden="1" x14ac:dyDescent="0.2"/>
    <row r="306792" hidden="1" x14ac:dyDescent="0.2"/>
    <row r="306793" hidden="1" x14ac:dyDescent="0.2"/>
    <row r="306794" hidden="1" x14ac:dyDescent="0.2"/>
    <row r="306795" hidden="1" x14ac:dyDescent="0.2"/>
    <row r="306796" hidden="1" x14ac:dyDescent="0.2"/>
    <row r="306797" hidden="1" x14ac:dyDescent="0.2"/>
    <row r="306798" hidden="1" x14ac:dyDescent="0.2"/>
    <row r="306799" hidden="1" x14ac:dyDescent="0.2"/>
    <row r="306800" hidden="1" x14ac:dyDescent="0.2"/>
    <row r="306801" hidden="1" x14ac:dyDescent="0.2"/>
    <row r="306802" hidden="1" x14ac:dyDescent="0.2"/>
    <row r="306803" hidden="1" x14ac:dyDescent="0.2"/>
    <row r="306804" hidden="1" x14ac:dyDescent="0.2"/>
    <row r="306805" hidden="1" x14ac:dyDescent="0.2"/>
    <row r="306806" hidden="1" x14ac:dyDescent="0.2"/>
    <row r="306807" hidden="1" x14ac:dyDescent="0.2"/>
    <row r="306808" hidden="1" x14ac:dyDescent="0.2"/>
    <row r="306809" hidden="1" x14ac:dyDescent="0.2"/>
    <row r="306810" hidden="1" x14ac:dyDescent="0.2"/>
    <row r="306811" hidden="1" x14ac:dyDescent="0.2"/>
    <row r="306812" hidden="1" x14ac:dyDescent="0.2"/>
    <row r="306813" hidden="1" x14ac:dyDescent="0.2"/>
    <row r="306814" hidden="1" x14ac:dyDescent="0.2"/>
    <row r="306815" hidden="1" x14ac:dyDescent="0.2"/>
    <row r="306816" hidden="1" x14ac:dyDescent="0.2"/>
    <row r="306817" hidden="1" x14ac:dyDescent="0.2"/>
    <row r="306818" hidden="1" x14ac:dyDescent="0.2"/>
    <row r="306819" hidden="1" x14ac:dyDescent="0.2"/>
    <row r="306820" hidden="1" x14ac:dyDescent="0.2"/>
    <row r="306821" hidden="1" x14ac:dyDescent="0.2"/>
    <row r="306822" hidden="1" x14ac:dyDescent="0.2"/>
    <row r="306823" hidden="1" x14ac:dyDescent="0.2"/>
    <row r="306824" hidden="1" x14ac:dyDescent="0.2"/>
    <row r="306825" hidden="1" x14ac:dyDescent="0.2"/>
    <row r="306826" hidden="1" x14ac:dyDescent="0.2"/>
    <row r="306827" hidden="1" x14ac:dyDescent="0.2"/>
    <row r="306828" hidden="1" x14ac:dyDescent="0.2"/>
    <row r="306829" hidden="1" x14ac:dyDescent="0.2"/>
    <row r="306830" hidden="1" x14ac:dyDescent="0.2"/>
    <row r="306831" hidden="1" x14ac:dyDescent="0.2"/>
    <row r="306832" hidden="1" x14ac:dyDescent="0.2"/>
    <row r="306833" hidden="1" x14ac:dyDescent="0.2"/>
    <row r="306834" hidden="1" x14ac:dyDescent="0.2"/>
    <row r="306835" hidden="1" x14ac:dyDescent="0.2"/>
    <row r="306836" hidden="1" x14ac:dyDescent="0.2"/>
    <row r="306837" hidden="1" x14ac:dyDescent="0.2"/>
    <row r="306838" hidden="1" x14ac:dyDescent="0.2"/>
    <row r="306839" hidden="1" x14ac:dyDescent="0.2"/>
    <row r="306840" hidden="1" x14ac:dyDescent="0.2"/>
    <row r="306841" hidden="1" x14ac:dyDescent="0.2"/>
    <row r="306842" hidden="1" x14ac:dyDescent="0.2"/>
    <row r="306843" hidden="1" x14ac:dyDescent="0.2"/>
    <row r="306844" hidden="1" x14ac:dyDescent="0.2"/>
    <row r="306845" hidden="1" x14ac:dyDescent="0.2"/>
    <row r="306846" hidden="1" x14ac:dyDescent="0.2"/>
    <row r="306847" hidden="1" x14ac:dyDescent="0.2"/>
    <row r="306848" hidden="1" x14ac:dyDescent="0.2"/>
    <row r="306849" hidden="1" x14ac:dyDescent="0.2"/>
    <row r="306850" hidden="1" x14ac:dyDescent="0.2"/>
    <row r="306851" hidden="1" x14ac:dyDescent="0.2"/>
    <row r="306852" hidden="1" x14ac:dyDescent="0.2"/>
    <row r="306853" hidden="1" x14ac:dyDescent="0.2"/>
    <row r="306854" hidden="1" x14ac:dyDescent="0.2"/>
    <row r="306855" hidden="1" x14ac:dyDescent="0.2"/>
    <row r="306856" hidden="1" x14ac:dyDescent="0.2"/>
    <row r="306857" hidden="1" x14ac:dyDescent="0.2"/>
    <row r="306858" hidden="1" x14ac:dyDescent="0.2"/>
    <row r="306859" hidden="1" x14ac:dyDescent="0.2"/>
    <row r="306860" hidden="1" x14ac:dyDescent="0.2"/>
    <row r="306861" hidden="1" x14ac:dyDescent="0.2"/>
    <row r="306862" hidden="1" x14ac:dyDescent="0.2"/>
    <row r="306863" hidden="1" x14ac:dyDescent="0.2"/>
    <row r="306864" hidden="1" x14ac:dyDescent="0.2"/>
    <row r="306865" hidden="1" x14ac:dyDescent="0.2"/>
    <row r="306866" hidden="1" x14ac:dyDescent="0.2"/>
    <row r="306867" hidden="1" x14ac:dyDescent="0.2"/>
    <row r="306868" hidden="1" x14ac:dyDescent="0.2"/>
    <row r="306869" hidden="1" x14ac:dyDescent="0.2"/>
    <row r="306870" hidden="1" x14ac:dyDescent="0.2"/>
    <row r="306871" hidden="1" x14ac:dyDescent="0.2"/>
    <row r="306872" hidden="1" x14ac:dyDescent="0.2"/>
    <row r="306873" hidden="1" x14ac:dyDescent="0.2"/>
    <row r="306874" hidden="1" x14ac:dyDescent="0.2"/>
    <row r="306875" hidden="1" x14ac:dyDescent="0.2"/>
    <row r="306876" hidden="1" x14ac:dyDescent="0.2"/>
    <row r="306877" hidden="1" x14ac:dyDescent="0.2"/>
    <row r="306878" hidden="1" x14ac:dyDescent="0.2"/>
    <row r="306879" hidden="1" x14ac:dyDescent="0.2"/>
    <row r="306880" hidden="1" x14ac:dyDescent="0.2"/>
    <row r="306881" hidden="1" x14ac:dyDescent="0.2"/>
    <row r="306882" hidden="1" x14ac:dyDescent="0.2"/>
    <row r="306883" hidden="1" x14ac:dyDescent="0.2"/>
    <row r="306884" hidden="1" x14ac:dyDescent="0.2"/>
    <row r="306885" hidden="1" x14ac:dyDescent="0.2"/>
    <row r="306886" hidden="1" x14ac:dyDescent="0.2"/>
    <row r="306887" hidden="1" x14ac:dyDescent="0.2"/>
    <row r="306888" hidden="1" x14ac:dyDescent="0.2"/>
    <row r="306889" hidden="1" x14ac:dyDescent="0.2"/>
    <row r="306890" hidden="1" x14ac:dyDescent="0.2"/>
    <row r="306891" hidden="1" x14ac:dyDescent="0.2"/>
    <row r="306892" hidden="1" x14ac:dyDescent="0.2"/>
    <row r="306893" hidden="1" x14ac:dyDescent="0.2"/>
    <row r="306894" hidden="1" x14ac:dyDescent="0.2"/>
    <row r="306895" hidden="1" x14ac:dyDescent="0.2"/>
    <row r="306896" hidden="1" x14ac:dyDescent="0.2"/>
    <row r="306897" hidden="1" x14ac:dyDescent="0.2"/>
    <row r="306898" hidden="1" x14ac:dyDescent="0.2"/>
    <row r="306899" hidden="1" x14ac:dyDescent="0.2"/>
    <row r="306900" hidden="1" x14ac:dyDescent="0.2"/>
    <row r="306901" hidden="1" x14ac:dyDescent="0.2"/>
    <row r="306902" hidden="1" x14ac:dyDescent="0.2"/>
    <row r="306903" hidden="1" x14ac:dyDescent="0.2"/>
    <row r="306904" hidden="1" x14ac:dyDescent="0.2"/>
    <row r="306905" hidden="1" x14ac:dyDescent="0.2"/>
    <row r="306906" hidden="1" x14ac:dyDescent="0.2"/>
    <row r="306907" hidden="1" x14ac:dyDescent="0.2"/>
    <row r="306908" hidden="1" x14ac:dyDescent="0.2"/>
    <row r="306909" hidden="1" x14ac:dyDescent="0.2"/>
    <row r="306910" hidden="1" x14ac:dyDescent="0.2"/>
    <row r="306911" hidden="1" x14ac:dyDescent="0.2"/>
    <row r="306912" hidden="1" x14ac:dyDescent="0.2"/>
    <row r="306913" hidden="1" x14ac:dyDescent="0.2"/>
    <row r="306914" hidden="1" x14ac:dyDescent="0.2"/>
    <row r="306915" hidden="1" x14ac:dyDescent="0.2"/>
    <row r="306916" hidden="1" x14ac:dyDescent="0.2"/>
    <row r="306917" hidden="1" x14ac:dyDescent="0.2"/>
    <row r="306918" hidden="1" x14ac:dyDescent="0.2"/>
    <row r="306919" hidden="1" x14ac:dyDescent="0.2"/>
    <row r="306920" hidden="1" x14ac:dyDescent="0.2"/>
    <row r="306921" hidden="1" x14ac:dyDescent="0.2"/>
    <row r="306922" hidden="1" x14ac:dyDescent="0.2"/>
    <row r="306923" hidden="1" x14ac:dyDescent="0.2"/>
    <row r="306924" hidden="1" x14ac:dyDescent="0.2"/>
    <row r="306925" hidden="1" x14ac:dyDescent="0.2"/>
    <row r="306926" hidden="1" x14ac:dyDescent="0.2"/>
    <row r="306927" hidden="1" x14ac:dyDescent="0.2"/>
    <row r="306928" hidden="1" x14ac:dyDescent="0.2"/>
    <row r="306929" hidden="1" x14ac:dyDescent="0.2"/>
    <row r="306930" hidden="1" x14ac:dyDescent="0.2"/>
    <row r="306931" hidden="1" x14ac:dyDescent="0.2"/>
    <row r="306932" hidden="1" x14ac:dyDescent="0.2"/>
    <row r="306933" hidden="1" x14ac:dyDescent="0.2"/>
    <row r="306934" hidden="1" x14ac:dyDescent="0.2"/>
    <row r="306935" hidden="1" x14ac:dyDescent="0.2"/>
    <row r="306936" hidden="1" x14ac:dyDescent="0.2"/>
    <row r="306937" hidden="1" x14ac:dyDescent="0.2"/>
    <row r="306938" hidden="1" x14ac:dyDescent="0.2"/>
    <row r="306939" hidden="1" x14ac:dyDescent="0.2"/>
    <row r="306940" hidden="1" x14ac:dyDescent="0.2"/>
    <row r="306941" hidden="1" x14ac:dyDescent="0.2"/>
    <row r="306942" hidden="1" x14ac:dyDescent="0.2"/>
    <row r="306943" hidden="1" x14ac:dyDescent="0.2"/>
    <row r="306944" hidden="1" x14ac:dyDescent="0.2"/>
    <row r="306945" hidden="1" x14ac:dyDescent="0.2"/>
    <row r="306946" hidden="1" x14ac:dyDescent="0.2"/>
    <row r="306947" hidden="1" x14ac:dyDescent="0.2"/>
    <row r="306948" hidden="1" x14ac:dyDescent="0.2"/>
    <row r="306949" hidden="1" x14ac:dyDescent="0.2"/>
    <row r="306950" hidden="1" x14ac:dyDescent="0.2"/>
    <row r="306951" hidden="1" x14ac:dyDescent="0.2"/>
    <row r="306952" hidden="1" x14ac:dyDescent="0.2"/>
    <row r="306953" hidden="1" x14ac:dyDescent="0.2"/>
    <row r="306954" hidden="1" x14ac:dyDescent="0.2"/>
    <row r="306955" hidden="1" x14ac:dyDescent="0.2"/>
    <row r="306956" hidden="1" x14ac:dyDescent="0.2"/>
    <row r="306957" hidden="1" x14ac:dyDescent="0.2"/>
    <row r="306958" hidden="1" x14ac:dyDescent="0.2"/>
    <row r="306959" hidden="1" x14ac:dyDescent="0.2"/>
    <row r="306960" hidden="1" x14ac:dyDescent="0.2"/>
    <row r="306961" hidden="1" x14ac:dyDescent="0.2"/>
    <row r="306962" hidden="1" x14ac:dyDescent="0.2"/>
    <row r="306963" hidden="1" x14ac:dyDescent="0.2"/>
    <row r="306964" hidden="1" x14ac:dyDescent="0.2"/>
    <row r="306965" hidden="1" x14ac:dyDescent="0.2"/>
    <row r="306966" hidden="1" x14ac:dyDescent="0.2"/>
    <row r="306967" hidden="1" x14ac:dyDescent="0.2"/>
    <row r="306968" hidden="1" x14ac:dyDescent="0.2"/>
    <row r="306969" hidden="1" x14ac:dyDescent="0.2"/>
    <row r="306970" hidden="1" x14ac:dyDescent="0.2"/>
    <row r="306971" hidden="1" x14ac:dyDescent="0.2"/>
    <row r="306972" hidden="1" x14ac:dyDescent="0.2"/>
    <row r="306973" hidden="1" x14ac:dyDescent="0.2"/>
    <row r="306974" hidden="1" x14ac:dyDescent="0.2"/>
    <row r="306975" hidden="1" x14ac:dyDescent="0.2"/>
    <row r="306976" hidden="1" x14ac:dyDescent="0.2"/>
    <row r="306977" hidden="1" x14ac:dyDescent="0.2"/>
    <row r="306978" hidden="1" x14ac:dyDescent="0.2"/>
    <row r="306979" hidden="1" x14ac:dyDescent="0.2"/>
    <row r="306980" hidden="1" x14ac:dyDescent="0.2"/>
    <row r="306981" hidden="1" x14ac:dyDescent="0.2"/>
    <row r="306982" hidden="1" x14ac:dyDescent="0.2"/>
    <row r="306983" hidden="1" x14ac:dyDescent="0.2"/>
    <row r="306984" hidden="1" x14ac:dyDescent="0.2"/>
    <row r="306985" hidden="1" x14ac:dyDescent="0.2"/>
    <row r="306986" hidden="1" x14ac:dyDescent="0.2"/>
    <row r="306987" hidden="1" x14ac:dyDescent="0.2"/>
    <row r="306988" hidden="1" x14ac:dyDescent="0.2"/>
    <row r="306989" hidden="1" x14ac:dyDescent="0.2"/>
    <row r="306990" hidden="1" x14ac:dyDescent="0.2"/>
    <row r="306991" hidden="1" x14ac:dyDescent="0.2"/>
    <row r="306992" hidden="1" x14ac:dyDescent="0.2"/>
    <row r="306993" hidden="1" x14ac:dyDescent="0.2"/>
    <row r="306994" hidden="1" x14ac:dyDescent="0.2"/>
    <row r="306995" hidden="1" x14ac:dyDescent="0.2"/>
    <row r="306996" hidden="1" x14ac:dyDescent="0.2"/>
    <row r="306997" hidden="1" x14ac:dyDescent="0.2"/>
    <row r="306998" hidden="1" x14ac:dyDescent="0.2"/>
    <row r="306999" hidden="1" x14ac:dyDescent="0.2"/>
    <row r="307000" hidden="1" x14ac:dyDescent="0.2"/>
    <row r="307001" hidden="1" x14ac:dyDescent="0.2"/>
    <row r="307002" hidden="1" x14ac:dyDescent="0.2"/>
    <row r="307003" hidden="1" x14ac:dyDescent="0.2"/>
    <row r="307004" hidden="1" x14ac:dyDescent="0.2"/>
    <row r="307005" hidden="1" x14ac:dyDescent="0.2"/>
    <row r="307006" hidden="1" x14ac:dyDescent="0.2"/>
    <row r="307007" hidden="1" x14ac:dyDescent="0.2"/>
    <row r="307008" hidden="1" x14ac:dyDescent="0.2"/>
    <row r="307009" hidden="1" x14ac:dyDescent="0.2"/>
    <row r="307010" hidden="1" x14ac:dyDescent="0.2"/>
    <row r="307011" hidden="1" x14ac:dyDescent="0.2"/>
    <row r="307012" hidden="1" x14ac:dyDescent="0.2"/>
    <row r="307013" hidden="1" x14ac:dyDescent="0.2"/>
    <row r="307014" hidden="1" x14ac:dyDescent="0.2"/>
    <row r="307015" hidden="1" x14ac:dyDescent="0.2"/>
    <row r="307016" hidden="1" x14ac:dyDescent="0.2"/>
    <row r="307017" hidden="1" x14ac:dyDescent="0.2"/>
    <row r="307018" hidden="1" x14ac:dyDescent="0.2"/>
    <row r="307019" hidden="1" x14ac:dyDescent="0.2"/>
    <row r="307020" hidden="1" x14ac:dyDescent="0.2"/>
    <row r="307021" hidden="1" x14ac:dyDescent="0.2"/>
    <row r="307022" hidden="1" x14ac:dyDescent="0.2"/>
    <row r="307023" hidden="1" x14ac:dyDescent="0.2"/>
    <row r="307024" hidden="1" x14ac:dyDescent="0.2"/>
    <row r="307025" hidden="1" x14ac:dyDescent="0.2"/>
    <row r="307026" hidden="1" x14ac:dyDescent="0.2"/>
    <row r="307027" hidden="1" x14ac:dyDescent="0.2"/>
    <row r="307028" hidden="1" x14ac:dyDescent="0.2"/>
    <row r="307029" hidden="1" x14ac:dyDescent="0.2"/>
    <row r="307030" hidden="1" x14ac:dyDescent="0.2"/>
    <row r="307031" hidden="1" x14ac:dyDescent="0.2"/>
    <row r="307032" hidden="1" x14ac:dyDescent="0.2"/>
    <row r="307033" hidden="1" x14ac:dyDescent="0.2"/>
    <row r="307034" hidden="1" x14ac:dyDescent="0.2"/>
    <row r="307035" hidden="1" x14ac:dyDescent="0.2"/>
    <row r="307036" hidden="1" x14ac:dyDescent="0.2"/>
    <row r="307037" hidden="1" x14ac:dyDescent="0.2"/>
    <row r="307038" hidden="1" x14ac:dyDescent="0.2"/>
    <row r="307039" hidden="1" x14ac:dyDescent="0.2"/>
    <row r="307040" hidden="1" x14ac:dyDescent="0.2"/>
    <row r="307041" hidden="1" x14ac:dyDescent="0.2"/>
    <row r="307042" hidden="1" x14ac:dyDescent="0.2"/>
    <row r="307043" hidden="1" x14ac:dyDescent="0.2"/>
    <row r="307044" hidden="1" x14ac:dyDescent="0.2"/>
    <row r="307045" hidden="1" x14ac:dyDescent="0.2"/>
    <row r="307046" hidden="1" x14ac:dyDescent="0.2"/>
    <row r="307047" hidden="1" x14ac:dyDescent="0.2"/>
    <row r="307048" hidden="1" x14ac:dyDescent="0.2"/>
    <row r="307049" hidden="1" x14ac:dyDescent="0.2"/>
    <row r="307050" hidden="1" x14ac:dyDescent="0.2"/>
    <row r="307051" hidden="1" x14ac:dyDescent="0.2"/>
    <row r="307052" hidden="1" x14ac:dyDescent="0.2"/>
    <row r="307053" hidden="1" x14ac:dyDescent="0.2"/>
    <row r="307054" hidden="1" x14ac:dyDescent="0.2"/>
    <row r="307055" hidden="1" x14ac:dyDescent="0.2"/>
    <row r="307056" hidden="1" x14ac:dyDescent="0.2"/>
    <row r="307057" hidden="1" x14ac:dyDescent="0.2"/>
    <row r="307058" hidden="1" x14ac:dyDescent="0.2"/>
    <row r="307059" hidden="1" x14ac:dyDescent="0.2"/>
    <row r="307060" hidden="1" x14ac:dyDescent="0.2"/>
    <row r="307061" hidden="1" x14ac:dyDescent="0.2"/>
    <row r="307062" hidden="1" x14ac:dyDescent="0.2"/>
    <row r="307063" hidden="1" x14ac:dyDescent="0.2"/>
    <row r="307064" hidden="1" x14ac:dyDescent="0.2"/>
    <row r="307065" hidden="1" x14ac:dyDescent="0.2"/>
    <row r="307066" hidden="1" x14ac:dyDescent="0.2"/>
    <row r="307067" hidden="1" x14ac:dyDescent="0.2"/>
    <row r="307068" hidden="1" x14ac:dyDescent="0.2"/>
    <row r="307069" hidden="1" x14ac:dyDescent="0.2"/>
    <row r="307070" hidden="1" x14ac:dyDescent="0.2"/>
    <row r="307071" hidden="1" x14ac:dyDescent="0.2"/>
    <row r="307072" hidden="1" x14ac:dyDescent="0.2"/>
    <row r="307073" hidden="1" x14ac:dyDescent="0.2"/>
    <row r="307074" hidden="1" x14ac:dyDescent="0.2"/>
    <row r="307075" hidden="1" x14ac:dyDescent="0.2"/>
    <row r="307076" hidden="1" x14ac:dyDescent="0.2"/>
    <row r="307077" hidden="1" x14ac:dyDescent="0.2"/>
    <row r="307078" hidden="1" x14ac:dyDescent="0.2"/>
    <row r="307079" hidden="1" x14ac:dyDescent="0.2"/>
    <row r="307080" hidden="1" x14ac:dyDescent="0.2"/>
    <row r="307081" hidden="1" x14ac:dyDescent="0.2"/>
    <row r="307082" hidden="1" x14ac:dyDescent="0.2"/>
    <row r="307083" hidden="1" x14ac:dyDescent="0.2"/>
    <row r="307084" hidden="1" x14ac:dyDescent="0.2"/>
    <row r="307085" hidden="1" x14ac:dyDescent="0.2"/>
    <row r="307086" hidden="1" x14ac:dyDescent="0.2"/>
    <row r="307087" hidden="1" x14ac:dyDescent="0.2"/>
    <row r="307088" hidden="1" x14ac:dyDescent="0.2"/>
    <row r="307089" hidden="1" x14ac:dyDescent="0.2"/>
    <row r="307090" hidden="1" x14ac:dyDescent="0.2"/>
    <row r="307091" hidden="1" x14ac:dyDescent="0.2"/>
    <row r="307092" hidden="1" x14ac:dyDescent="0.2"/>
    <row r="307093" hidden="1" x14ac:dyDescent="0.2"/>
    <row r="307094" hidden="1" x14ac:dyDescent="0.2"/>
    <row r="307095" hidden="1" x14ac:dyDescent="0.2"/>
    <row r="307096" hidden="1" x14ac:dyDescent="0.2"/>
    <row r="307097" hidden="1" x14ac:dyDescent="0.2"/>
    <row r="307098" hidden="1" x14ac:dyDescent="0.2"/>
    <row r="307099" hidden="1" x14ac:dyDescent="0.2"/>
    <row r="307100" hidden="1" x14ac:dyDescent="0.2"/>
    <row r="307101" hidden="1" x14ac:dyDescent="0.2"/>
    <row r="307102" hidden="1" x14ac:dyDescent="0.2"/>
    <row r="307103" hidden="1" x14ac:dyDescent="0.2"/>
    <row r="307104" hidden="1" x14ac:dyDescent="0.2"/>
    <row r="307105" hidden="1" x14ac:dyDescent="0.2"/>
    <row r="307106" hidden="1" x14ac:dyDescent="0.2"/>
    <row r="307107" hidden="1" x14ac:dyDescent="0.2"/>
    <row r="307108" hidden="1" x14ac:dyDescent="0.2"/>
    <row r="307109" hidden="1" x14ac:dyDescent="0.2"/>
    <row r="307110" hidden="1" x14ac:dyDescent="0.2"/>
    <row r="307111" hidden="1" x14ac:dyDescent="0.2"/>
    <row r="307112" hidden="1" x14ac:dyDescent="0.2"/>
    <row r="307113" hidden="1" x14ac:dyDescent="0.2"/>
    <row r="307114" hidden="1" x14ac:dyDescent="0.2"/>
    <row r="307115" hidden="1" x14ac:dyDescent="0.2"/>
    <row r="307116" hidden="1" x14ac:dyDescent="0.2"/>
    <row r="307117" hidden="1" x14ac:dyDescent="0.2"/>
    <row r="307118" hidden="1" x14ac:dyDescent="0.2"/>
    <row r="307119" hidden="1" x14ac:dyDescent="0.2"/>
    <row r="307120" hidden="1" x14ac:dyDescent="0.2"/>
    <row r="307121" hidden="1" x14ac:dyDescent="0.2"/>
    <row r="307122" hidden="1" x14ac:dyDescent="0.2"/>
    <row r="307123" hidden="1" x14ac:dyDescent="0.2"/>
    <row r="307124" hidden="1" x14ac:dyDescent="0.2"/>
    <row r="307125" hidden="1" x14ac:dyDescent="0.2"/>
    <row r="307126" hidden="1" x14ac:dyDescent="0.2"/>
    <row r="307127" hidden="1" x14ac:dyDescent="0.2"/>
    <row r="307128" hidden="1" x14ac:dyDescent="0.2"/>
    <row r="307129" hidden="1" x14ac:dyDescent="0.2"/>
    <row r="307130" hidden="1" x14ac:dyDescent="0.2"/>
    <row r="307131" hidden="1" x14ac:dyDescent="0.2"/>
    <row r="307132" hidden="1" x14ac:dyDescent="0.2"/>
    <row r="307133" hidden="1" x14ac:dyDescent="0.2"/>
    <row r="307134" hidden="1" x14ac:dyDescent="0.2"/>
    <row r="307135" hidden="1" x14ac:dyDescent="0.2"/>
    <row r="307136" hidden="1" x14ac:dyDescent="0.2"/>
    <row r="307137" hidden="1" x14ac:dyDescent="0.2"/>
    <row r="307138" hidden="1" x14ac:dyDescent="0.2"/>
    <row r="307139" hidden="1" x14ac:dyDescent="0.2"/>
    <row r="307140" hidden="1" x14ac:dyDescent="0.2"/>
    <row r="307141" hidden="1" x14ac:dyDescent="0.2"/>
    <row r="307142" hidden="1" x14ac:dyDescent="0.2"/>
    <row r="307143" hidden="1" x14ac:dyDescent="0.2"/>
    <row r="307144" hidden="1" x14ac:dyDescent="0.2"/>
    <row r="307145" hidden="1" x14ac:dyDescent="0.2"/>
    <row r="307146" hidden="1" x14ac:dyDescent="0.2"/>
    <row r="307147" hidden="1" x14ac:dyDescent="0.2"/>
    <row r="307148" hidden="1" x14ac:dyDescent="0.2"/>
    <row r="307149" hidden="1" x14ac:dyDescent="0.2"/>
    <row r="307150" hidden="1" x14ac:dyDescent="0.2"/>
    <row r="307151" hidden="1" x14ac:dyDescent="0.2"/>
    <row r="307152" hidden="1" x14ac:dyDescent="0.2"/>
    <row r="307153" hidden="1" x14ac:dyDescent="0.2"/>
    <row r="307154" hidden="1" x14ac:dyDescent="0.2"/>
    <row r="307155" hidden="1" x14ac:dyDescent="0.2"/>
    <row r="307156" hidden="1" x14ac:dyDescent="0.2"/>
    <row r="307157" hidden="1" x14ac:dyDescent="0.2"/>
    <row r="307158" hidden="1" x14ac:dyDescent="0.2"/>
    <row r="307159" hidden="1" x14ac:dyDescent="0.2"/>
    <row r="307160" hidden="1" x14ac:dyDescent="0.2"/>
    <row r="307161" hidden="1" x14ac:dyDescent="0.2"/>
    <row r="307162" hidden="1" x14ac:dyDescent="0.2"/>
    <row r="307163" hidden="1" x14ac:dyDescent="0.2"/>
    <row r="307164" hidden="1" x14ac:dyDescent="0.2"/>
    <row r="307165" hidden="1" x14ac:dyDescent="0.2"/>
    <row r="307166" hidden="1" x14ac:dyDescent="0.2"/>
    <row r="307167" hidden="1" x14ac:dyDescent="0.2"/>
    <row r="307168" hidden="1" x14ac:dyDescent="0.2"/>
    <row r="307169" hidden="1" x14ac:dyDescent="0.2"/>
    <row r="307170" hidden="1" x14ac:dyDescent="0.2"/>
    <row r="307171" hidden="1" x14ac:dyDescent="0.2"/>
    <row r="307172" hidden="1" x14ac:dyDescent="0.2"/>
    <row r="307173" hidden="1" x14ac:dyDescent="0.2"/>
    <row r="307174" hidden="1" x14ac:dyDescent="0.2"/>
    <row r="307175" hidden="1" x14ac:dyDescent="0.2"/>
    <row r="307176" hidden="1" x14ac:dyDescent="0.2"/>
    <row r="307177" hidden="1" x14ac:dyDescent="0.2"/>
    <row r="307178" hidden="1" x14ac:dyDescent="0.2"/>
    <row r="307179" hidden="1" x14ac:dyDescent="0.2"/>
    <row r="307180" hidden="1" x14ac:dyDescent="0.2"/>
    <row r="307181" hidden="1" x14ac:dyDescent="0.2"/>
    <row r="307182" hidden="1" x14ac:dyDescent="0.2"/>
    <row r="307183" hidden="1" x14ac:dyDescent="0.2"/>
    <row r="307184" hidden="1" x14ac:dyDescent="0.2"/>
    <row r="307185" hidden="1" x14ac:dyDescent="0.2"/>
    <row r="307186" hidden="1" x14ac:dyDescent="0.2"/>
    <row r="307187" hidden="1" x14ac:dyDescent="0.2"/>
    <row r="307188" hidden="1" x14ac:dyDescent="0.2"/>
    <row r="307189" hidden="1" x14ac:dyDescent="0.2"/>
    <row r="307190" hidden="1" x14ac:dyDescent="0.2"/>
    <row r="307191" hidden="1" x14ac:dyDescent="0.2"/>
    <row r="307192" hidden="1" x14ac:dyDescent="0.2"/>
    <row r="307193" hidden="1" x14ac:dyDescent="0.2"/>
    <row r="307194" hidden="1" x14ac:dyDescent="0.2"/>
    <row r="307195" hidden="1" x14ac:dyDescent="0.2"/>
    <row r="307196" hidden="1" x14ac:dyDescent="0.2"/>
    <row r="307197" hidden="1" x14ac:dyDescent="0.2"/>
    <row r="307198" hidden="1" x14ac:dyDescent="0.2"/>
    <row r="307199" hidden="1" x14ac:dyDescent="0.2"/>
    <row r="307200" hidden="1" x14ac:dyDescent="0.2"/>
    <row r="307201" hidden="1" x14ac:dyDescent="0.2"/>
    <row r="307202" hidden="1" x14ac:dyDescent="0.2"/>
    <row r="307203" hidden="1" x14ac:dyDescent="0.2"/>
    <row r="307204" hidden="1" x14ac:dyDescent="0.2"/>
    <row r="307205" hidden="1" x14ac:dyDescent="0.2"/>
    <row r="307206" hidden="1" x14ac:dyDescent="0.2"/>
    <row r="307207" hidden="1" x14ac:dyDescent="0.2"/>
    <row r="307208" hidden="1" x14ac:dyDescent="0.2"/>
    <row r="307209" hidden="1" x14ac:dyDescent="0.2"/>
    <row r="307210" hidden="1" x14ac:dyDescent="0.2"/>
    <row r="307211" hidden="1" x14ac:dyDescent="0.2"/>
    <row r="307212" hidden="1" x14ac:dyDescent="0.2"/>
    <row r="307213" hidden="1" x14ac:dyDescent="0.2"/>
    <row r="307214" hidden="1" x14ac:dyDescent="0.2"/>
    <row r="307215" hidden="1" x14ac:dyDescent="0.2"/>
    <row r="307216" hidden="1" x14ac:dyDescent="0.2"/>
    <row r="307217" hidden="1" x14ac:dyDescent="0.2"/>
    <row r="307218" hidden="1" x14ac:dyDescent="0.2"/>
    <row r="307219" hidden="1" x14ac:dyDescent="0.2"/>
    <row r="307220" hidden="1" x14ac:dyDescent="0.2"/>
    <row r="307221" hidden="1" x14ac:dyDescent="0.2"/>
    <row r="307222" hidden="1" x14ac:dyDescent="0.2"/>
    <row r="307223" hidden="1" x14ac:dyDescent="0.2"/>
    <row r="307224" hidden="1" x14ac:dyDescent="0.2"/>
    <row r="307225" hidden="1" x14ac:dyDescent="0.2"/>
    <row r="307226" hidden="1" x14ac:dyDescent="0.2"/>
    <row r="307227" hidden="1" x14ac:dyDescent="0.2"/>
    <row r="307228" hidden="1" x14ac:dyDescent="0.2"/>
    <row r="307229" hidden="1" x14ac:dyDescent="0.2"/>
    <row r="307230" hidden="1" x14ac:dyDescent="0.2"/>
    <row r="307231" hidden="1" x14ac:dyDescent="0.2"/>
    <row r="307232" hidden="1" x14ac:dyDescent="0.2"/>
    <row r="307233" hidden="1" x14ac:dyDescent="0.2"/>
    <row r="307234" hidden="1" x14ac:dyDescent="0.2"/>
    <row r="307235" hidden="1" x14ac:dyDescent="0.2"/>
    <row r="307236" hidden="1" x14ac:dyDescent="0.2"/>
    <row r="307237" hidden="1" x14ac:dyDescent="0.2"/>
    <row r="307238" hidden="1" x14ac:dyDescent="0.2"/>
    <row r="307239" hidden="1" x14ac:dyDescent="0.2"/>
    <row r="307240" hidden="1" x14ac:dyDescent="0.2"/>
    <row r="307241" hidden="1" x14ac:dyDescent="0.2"/>
    <row r="307242" hidden="1" x14ac:dyDescent="0.2"/>
    <row r="307243" hidden="1" x14ac:dyDescent="0.2"/>
    <row r="307244" hidden="1" x14ac:dyDescent="0.2"/>
    <row r="307245" hidden="1" x14ac:dyDescent="0.2"/>
    <row r="307246" hidden="1" x14ac:dyDescent="0.2"/>
    <row r="307247" hidden="1" x14ac:dyDescent="0.2"/>
    <row r="307248" hidden="1" x14ac:dyDescent="0.2"/>
    <row r="307249" hidden="1" x14ac:dyDescent="0.2"/>
    <row r="307250" hidden="1" x14ac:dyDescent="0.2"/>
    <row r="307251" hidden="1" x14ac:dyDescent="0.2"/>
    <row r="307252" hidden="1" x14ac:dyDescent="0.2"/>
    <row r="307253" hidden="1" x14ac:dyDescent="0.2"/>
    <row r="307254" hidden="1" x14ac:dyDescent="0.2"/>
    <row r="307255" hidden="1" x14ac:dyDescent="0.2"/>
    <row r="307256" hidden="1" x14ac:dyDescent="0.2"/>
    <row r="307257" hidden="1" x14ac:dyDescent="0.2"/>
    <row r="307258" hidden="1" x14ac:dyDescent="0.2"/>
    <row r="307259" hidden="1" x14ac:dyDescent="0.2"/>
    <row r="307260" hidden="1" x14ac:dyDescent="0.2"/>
    <row r="307261" hidden="1" x14ac:dyDescent="0.2"/>
    <row r="307262" hidden="1" x14ac:dyDescent="0.2"/>
    <row r="307263" hidden="1" x14ac:dyDescent="0.2"/>
    <row r="307264" hidden="1" x14ac:dyDescent="0.2"/>
    <row r="307265" hidden="1" x14ac:dyDescent="0.2"/>
    <row r="307266" hidden="1" x14ac:dyDescent="0.2"/>
    <row r="307267" hidden="1" x14ac:dyDescent="0.2"/>
    <row r="307268" hidden="1" x14ac:dyDescent="0.2"/>
    <row r="307269" hidden="1" x14ac:dyDescent="0.2"/>
    <row r="307270" hidden="1" x14ac:dyDescent="0.2"/>
    <row r="307271" hidden="1" x14ac:dyDescent="0.2"/>
    <row r="307272" hidden="1" x14ac:dyDescent="0.2"/>
    <row r="307273" hidden="1" x14ac:dyDescent="0.2"/>
    <row r="307274" hidden="1" x14ac:dyDescent="0.2"/>
    <row r="307275" hidden="1" x14ac:dyDescent="0.2"/>
    <row r="307276" hidden="1" x14ac:dyDescent="0.2"/>
    <row r="307277" hidden="1" x14ac:dyDescent="0.2"/>
    <row r="307278" hidden="1" x14ac:dyDescent="0.2"/>
    <row r="307279" hidden="1" x14ac:dyDescent="0.2"/>
    <row r="307280" hidden="1" x14ac:dyDescent="0.2"/>
    <row r="307281" hidden="1" x14ac:dyDescent="0.2"/>
    <row r="307282" hidden="1" x14ac:dyDescent="0.2"/>
    <row r="307283" hidden="1" x14ac:dyDescent="0.2"/>
    <row r="307284" hidden="1" x14ac:dyDescent="0.2"/>
    <row r="307285" hidden="1" x14ac:dyDescent="0.2"/>
    <row r="307286" hidden="1" x14ac:dyDescent="0.2"/>
    <row r="307287" hidden="1" x14ac:dyDescent="0.2"/>
    <row r="307288" hidden="1" x14ac:dyDescent="0.2"/>
    <row r="307289" hidden="1" x14ac:dyDescent="0.2"/>
    <row r="307290" hidden="1" x14ac:dyDescent="0.2"/>
    <row r="307291" hidden="1" x14ac:dyDescent="0.2"/>
    <row r="307292" hidden="1" x14ac:dyDescent="0.2"/>
    <row r="307293" hidden="1" x14ac:dyDescent="0.2"/>
    <row r="307294" hidden="1" x14ac:dyDescent="0.2"/>
    <row r="307295" hidden="1" x14ac:dyDescent="0.2"/>
    <row r="307296" hidden="1" x14ac:dyDescent="0.2"/>
    <row r="307297" hidden="1" x14ac:dyDescent="0.2"/>
    <row r="307298" hidden="1" x14ac:dyDescent="0.2"/>
    <row r="307299" hidden="1" x14ac:dyDescent="0.2"/>
    <row r="307300" hidden="1" x14ac:dyDescent="0.2"/>
    <row r="307301" hidden="1" x14ac:dyDescent="0.2"/>
    <row r="307302" hidden="1" x14ac:dyDescent="0.2"/>
    <row r="307303" hidden="1" x14ac:dyDescent="0.2"/>
    <row r="307304" hidden="1" x14ac:dyDescent="0.2"/>
    <row r="307305" hidden="1" x14ac:dyDescent="0.2"/>
    <row r="307306" hidden="1" x14ac:dyDescent="0.2"/>
    <row r="307307" hidden="1" x14ac:dyDescent="0.2"/>
    <row r="307308" hidden="1" x14ac:dyDescent="0.2"/>
    <row r="307309" hidden="1" x14ac:dyDescent="0.2"/>
    <row r="307310" hidden="1" x14ac:dyDescent="0.2"/>
    <row r="307311" hidden="1" x14ac:dyDescent="0.2"/>
    <row r="307312" hidden="1" x14ac:dyDescent="0.2"/>
    <row r="307313" hidden="1" x14ac:dyDescent="0.2"/>
    <row r="307314" hidden="1" x14ac:dyDescent="0.2"/>
    <row r="307315" hidden="1" x14ac:dyDescent="0.2"/>
    <row r="307316" hidden="1" x14ac:dyDescent="0.2"/>
    <row r="307317" hidden="1" x14ac:dyDescent="0.2"/>
    <row r="307318" hidden="1" x14ac:dyDescent="0.2"/>
    <row r="307319" hidden="1" x14ac:dyDescent="0.2"/>
    <row r="307320" hidden="1" x14ac:dyDescent="0.2"/>
    <row r="307321" hidden="1" x14ac:dyDescent="0.2"/>
    <row r="307322" hidden="1" x14ac:dyDescent="0.2"/>
    <row r="307323" hidden="1" x14ac:dyDescent="0.2"/>
    <row r="307324" hidden="1" x14ac:dyDescent="0.2"/>
    <row r="307325" hidden="1" x14ac:dyDescent="0.2"/>
    <row r="307326" hidden="1" x14ac:dyDescent="0.2"/>
    <row r="307327" hidden="1" x14ac:dyDescent="0.2"/>
    <row r="307328" hidden="1" x14ac:dyDescent="0.2"/>
    <row r="307329" hidden="1" x14ac:dyDescent="0.2"/>
    <row r="307330" hidden="1" x14ac:dyDescent="0.2"/>
    <row r="307331" hidden="1" x14ac:dyDescent="0.2"/>
    <row r="307332" hidden="1" x14ac:dyDescent="0.2"/>
    <row r="307333" hidden="1" x14ac:dyDescent="0.2"/>
    <row r="307334" hidden="1" x14ac:dyDescent="0.2"/>
    <row r="307335" hidden="1" x14ac:dyDescent="0.2"/>
    <row r="307336" hidden="1" x14ac:dyDescent="0.2"/>
    <row r="307337" hidden="1" x14ac:dyDescent="0.2"/>
    <row r="307338" hidden="1" x14ac:dyDescent="0.2"/>
    <row r="307339" hidden="1" x14ac:dyDescent="0.2"/>
    <row r="307340" hidden="1" x14ac:dyDescent="0.2"/>
    <row r="307341" hidden="1" x14ac:dyDescent="0.2"/>
    <row r="307342" hidden="1" x14ac:dyDescent="0.2"/>
    <row r="307343" hidden="1" x14ac:dyDescent="0.2"/>
    <row r="307344" hidden="1" x14ac:dyDescent="0.2"/>
    <row r="307345" hidden="1" x14ac:dyDescent="0.2"/>
    <row r="307346" hidden="1" x14ac:dyDescent="0.2"/>
    <row r="307347" hidden="1" x14ac:dyDescent="0.2"/>
    <row r="307348" hidden="1" x14ac:dyDescent="0.2"/>
    <row r="307349" hidden="1" x14ac:dyDescent="0.2"/>
    <row r="307350" hidden="1" x14ac:dyDescent="0.2"/>
    <row r="307351" hidden="1" x14ac:dyDescent="0.2"/>
    <row r="307352" hidden="1" x14ac:dyDescent="0.2"/>
    <row r="307353" hidden="1" x14ac:dyDescent="0.2"/>
    <row r="307354" hidden="1" x14ac:dyDescent="0.2"/>
    <row r="307355" hidden="1" x14ac:dyDescent="0.2"/>
    <row r="307356" hidden="1" x14ac:dyDescent="0.2"/>
    <row r="307357" hidden="1" x14ac:dyDescent="0.2"/>
    <row r="307358" hidden="1" x14ac:dyDescent="0.2"/>
    <row r="307359" hidden="1" x14ac:dyDescent="0.2"/>
    <row r="307360" hidden="1" x14ac:dyDescent="0.2"/>
    <row r="307361" hidden="1" x14ac:dyDescent="0.2"/>
    <row r="307362" hidden="1" x14ac:dyDescent="0.2"/>
    <row r="307363" hidden="1" x14ac:dyDescent="0.2"/>
    <row r="307364" hidden="1" x14ac:dyDescent="0.2"/>
    <row r="307365" hidden="1" x14ac:dyDescent="0.2"/>
    <row r="307366" hidden="1" x14ac:dyDescent="0.2"/>
    <row r="307367" hidden="1" x14ac:dyDescent="0.2"/>
    <row r="307368" hidden="1" x14ac:dyDescent="0.2"/>
    <row r="307369" hidden="1" x14ac:dyDescent="0.2"/>
    <row r="307370" hidden="1" x14ac:dyDescent="0.2"/>
    <row r="307371" hidden="1" x14ac:dyDescent="0.2"/>
    <row r="307372" hidden="1" x14ac:dyDescent="0.2"/>
    <row r="307373" hidden="1" x14ac:dyDescent="0.2"/>
    <row r="307374" hidden="1" x14ac:dyDescent="0.2"/>
    <row r="307375" hidden="1" x14ac:dyDescent="0.2"/>
    <row r="307376" hidden="1" x14ac:dyDescent="0.2"/>
    <row r="307377" hidden="1" x14ac:dyDescent="0.2"/>
    <row r="307378" hidden="1" x14ac:dyDescent="0.2"/>
    <row r="307379" hidden="1" x14ac:dyDescent="0.2"/>
    <row r="307380" hidden="1" x14ac:dyDescent="0.2"/>
    <row r="307381" hidden="1" x14ac:dyDescent="0.2"/>
    <row r="307382" hidden="1" x14ac:dyDescent="0.2"/>
    <row r="307383" hidden="1" x14ac:dyDescent="0.2"/>
    <row r="307384" hidden="1" x14ac:dyDescent="0.2"/>
    <row r="307385" hidden="1" x14ac:dyDescent="0.2"/>
    <row r="307386" hidden="1" x14ac:dyDescent="0.2"/>
    <row r="307387" hidden="1" x14ac:dyDescent="0.2"/>
    <row r="307388" hidden="1" x14ac:dyDescent="0.2"/>
    <row r="307389" hidden="1" x14ac:dyDescent="0.2"/>
    <row r="307390" hidden="1" x14ac:dyDescent="0.2"/>
    <row r="307391" hidden="1" x14ac:dyDescent="0.2"/>
    <row r="307392" hidden="1" x14ac:dyDescent="0.2"/>
    <row r="307393" hidden="1" x14ac:dyDescent="0.2"/>
    <row r="307394" hidden="1" x14ac:dyDescent="0.2"/>
    <row r="307395" hidden="1" x14ac:dyDescent="0.2"/>
    <row r="307396" hidden="1" x14ac:dyDescent="0.2"/>
    <row r="307397" hidden="1" x14ac:dyDescent="0.2"/>
    <row r="307398" hidden="1" x14ac:dyDescent="0.2"/>
    <row r="307399" hidden="1" x14ac:dyDescent="0.2"/>
    <row r="307400" hidden="1" x14ac:dyDescent="0.2"/>
    <row r="307401" hidden="1" x14ac:dyDescent="0.2"/>
    <row r="307402" hidden="1" x14ac:dyDescent="0.2"/>
    <row r="307403" hidden="1" x14ac:dyDescent="0.2"/>
    <row r="307404" hidden="1" x14ac:dyDescent="0.2"/>
    <row r="307405" hidden="1" x14ac:dyDescent="0.2"/>
    <row r="307406" hidden="1" x14ac:dyDescent="0.2"/>
    <row r="307407" hidden="1" x14ac:dyDescent="0.2"/>
    <row r="307408" hidden="1" x14ac:dyDescent="0.2"/>
    <row r="307409" hidden="1" x14ac:dyDescent="0.2"/>
    <row r="307410" hidden="1" x14ac:dyDescent="0.2"/>
    <row r="307411" hidden="1" x14ac:dyDescent="0.2"/>
    <row r="307412" hidden="1" x14ac:dyDescent="0.2"/>
    <row r="307413" hidden="1" x14ac:dyDescent="0.2"/>
    <row r="307414" hidden="1" x14ac:dyDescent="0.2"/>
    <row r="307415" hidden="1" x14ac:dyDescent="0.2"/>
    <row r="307416" hidden="1" x14ac:dyDescent="0.2"/>
    <row r="307417" hidden="1" x14ac:dyDescent="0.2"/>
    <row r="307418" hidden="1" x14ac:dyDescent="0.2"/>
    <row r="307419" hidden="1" x14ac:dyDescent="0.2"/>
    <row r="307420" hidden="1" x14ac:dyDescent="0.2"/>
    <row r="307421" hidden="1" x14ac:dyDescent="0.2"/>
    <row r="307422" hidden="1" x14ac:dyDescent="0.2"/>
    <row r="307423" hidden="1" x14ac:dyDescent="0.2"/>
    <row r="307424" hidden="1" x14ac:dyDescent="0.2"/>
    <row r="307425" hidden="1" x14ac:dyDescent="0.2"/>
    <row r="307426" hidden="1" x14ac:dyDescent="0.2"/>
    <row r="307427" hidden="1" x14ac:dyDescent="0.2"/>
    <row r="307428" hidden="1" x14ac:dyDescent="0.2"/>
    <row r="307429" hidden="1" x14ac:dyDescent="0.2"/>
    <row r="307430" hidden="1" x14ac:dyDescent="0.2"/>
    <row r="307431" hidden="1" x14ac:dyDescent="0.2"/>
    <row r="307432" hidden="1" x14ac:dyDescent="0.2"/>
    <row r="307433" hidden="1" x14ac:dyDescent="0.2"/>
    <row r="307434" hidden="1" x14ac:dyDescent="0.2"/>
    <row r="307435" hidden="1" x14ac:dyDescent="0.2"/>
    <row r="307436" hidden="1" x14ac:dyDescent="0.2"/>
    <row r="307437" hidden="1" x14ac:dyDescent="0.2"/>
    <row r="307438" hidden="1" x14ac:dyDescent="0.2"/>
    <row r="307439" hidden="1" x14ac:dyDescent="0.2"/>
    <row r="307440" hidden="1" x14ac:dyDescent="0.2"/>
    <row r="307441" hidden="1" x14ac:dyDescent="0.2"/>
    <row r="307442" hidden="1" x14ac:dyDescent="0.2"/>
    <row r="307443" hidden="1" x14ac:dyDescent="0.2"/>
    <row r="307444" hidden="1" x14ac:dyDescent="0.2"/>
    <row r="307445" hidden="1" x14ac:dyDescent="0.2"/>
    <row r="307446" hidden="1" x14ac:dyDescent="0.2"/>
    <row r="307447" hidden="1" x14ac:dyDescent="0.2"/>
    <row r="307448" hidden="1" x14ac:dyDescent="0.2"/>
    <row r="307449" hidden="1" x14ac:dyDescent="0.2"/>
    <row r="307450" hidden="1" x14ac:dyDescent="0.2"/>
    <row r="307451" hidden="1" x14ac:dyDescent="0.2"/>
    <row r="307452" hidden="1" x14ac:dyDescent="0.2"/>
    <row r="307453" hidden="1" x14ac:dyDescent="0.2"/>
    <row r="307454" hidden="1" x14ac:dyDescent="0.2"/>
    <row r="307455" hidden="1" x14ac:dyDescent="0.2"/>
    <row r="307456" hidden="1" x14ac:dyDescent="0.2"/>
    <row r="307457" hidden="1" x14ac:dyDescent="0.2"/>
    <row r="307458" hidden="1" x14ac:dyDescent="0.2"/>
    <row r="307459" hidden="1" x14ac:dyDescent="0.2"/>
    <row r="307460" hidden="1" x14ac:dyDescent="0.2"/>
    <row r="307461" hidden="1" x14ac:dyDescent="0.2"/>
    <row r="307462" hidden="1" x14ac:dyDescent="0.2"/>
    <row r="307463" hidden="1" x14ac:dyDescent="0.2"/>
    <row r="307464" hidden="1" x14ac:dyDescent="0.2"/>
    <row r="307465" hidden="1" x14ac:dyDescent="0.2"/>
    <row r="307466" hidden="1" x14ac:dyDescent="0.2"/>
    <row r="307467" hidden="1" x14ac:dyDescent="0.2"/>
    <row r="307468" hidden="1" x14ac:dyDescent="0.2"/>
    <row r="307469" hidden="1" x14ac:dyDescent="0.2"/>
    <row r="307470" hidden="1" x14ac:dyDescent="0.2"/>
    <row r="307471" hidden="1" x14ac:dyDescent="0.2"/>
    <row r="307472" hidden="1" x14ac:dyDescent="0.2"/>
    <row r="307473" hidden="1" x14ac:dyDescent="0.2"/>
    <row r="307474" hidden="1" x14ac:dyDescent="0.2"/>
    <row r="307475" hidden="1" x14ac:dyDescent="0.2"/>
    <row r="307476" hidden="1" x14ac:dyDescent="0.2"/>
    <row r="307477" hidden="1" x14ac:dyDescent="0.2"/>
    <row r="307478" hidden="1" x14ac:dyDescent="0.2"/>
    <row r="307479" hidden="1" x14ac:dyDescent="0.2"/>
    <row r="307480" hidden="1" x14ac:dyDescent="0.2"/>
    <row r="307481" hidden="1" x14ac:dyDescent="0.2"/>
    <row r="307482" hidden="1" x14ac:dyDescent="0.2"/>
    <row r="307483" hidden="1" x14ac:dyDescent="0.2"/>
    <row r="307484" hidden="1" x14ac:dyDescent="0.2"/>
    <row r="307485" hidden="1" x14ac:dyDescent="0.2"/>
    <row r="307486" hidden="1" x14ac:dyDescent="0.2"/>
    <row r="307487" hidden="1" x14ac:dyDescent="0.2"/>
    <row r="307488" hidden="1" x14ac:dyDescent="0.2"/>
    <row r="307489" hidden="1" x14ac:dyDescent="0.2"/>
    <row r="307490" hidden="1" x14ac:dyDescent="0.2"/>
    <row r="307491" hidden="1" x14ac:dyDescent="0.2"/>
    <row r="307492" hidden="1" x14ac:dyDescent="0.2"/>
    <row r="307493" hidden="1" x14ac:dyDescent="0.2"/>
    <row r="307494" hidden="1" x14ac:dyDescent="0.2"/>
    <row r="307495" hidden="1" x14ac:dyDescent="0.2"/>
    <row r="307496" hidden="1" x14ac:dyDescent="0.2"/>
    <row r="307497" hidden="1" x14ac:dyDescent="0.2"/>
    <row r="307498" hidden="1" x14ac:dyDescent="0.2"/>
    <row r="307499" hidden="1" x14ac:dyDescent="0.2"/>
    <row r="307500" hidden="1" x14ac:dyDescent="0.2"/>
    <row r="307501" hidden="1" x14ac:dyDescent="0.2"/>
    <row r="307502" hidden="1" x14ac:dyDescent="0.2"/>
    <row r="307503" hidden="1" x14ac:dyDescent="0.2"/>
    <row r="307504" hidden="1" x14ac:dyDescent="0.2"/>
    <row r="307505" hidden="1" x14ac:dyDescent="0.2"/>
    <row r="307506" hidden="1" x14ac:dyDescent="0.2"/>
    <row r="307507" hidden="1" x14ac:dyDescent="0.2"/>
    <row r="307508" hidden="1" x14ac:dyDescent="0.2"/>
    <row r="307509" hidden="1" x14ac:dyDescent="0.2"/>
    <row r="307510" hidden="1" x14ac:dyDescent="0.2"/>
    <row r="307511" hidden="1" x14ac:dyDescent="0.2"/>
    <row r="307512" hidden="1" x14ac:dyDescent="0.2"/>
    <row r="307513" hidden="1" x14ac:dyDescent="0.2"/>
    <row r="307514" hidden="1" x14ac:dyDescent="0.2"/>
    <row r="307515" hidden="1" x14ac:dyDescent="0.2"/>
    <row r="307516" hidden="1" x14ac:dyDescent="0.2"/>
    <row r="307517" hidden="1" x14ac:dyDescent="0.2"/>
    <row r="307518" hidden="1" x14ac:dyDescent="0.2"/>
    <row r="307519" hidden="1" x14ac:dyDescent="0.2"/>
    <row r="307520" hidden="1" x14ac:dyDescent="0.2"/>
    <row r="307521" hidden="1" x14ac:dyDescent="0.2"/>
    <row r="307522" hidden="1" x14ac:dyDescent="0.2"/>
    <row r="307523" hidden="1" x14ac:dyDescent="0.2"/>
    <row r="307524" hidden="1" x14ac:dyDescent="0.2"/>
    <row r="307525" hidden="1" x14ac:dyDescent="0.2"/>
    <row r="307526" hidden="1" x14ac:dyDescent="0.2"/>
    <row r="307527" hidden="1" x14ac:dyDescent="0.2"/>
    <row r="307528" hidden="1" x14ac:dyDescent="0.2"/>
    <row r="307529" hidden="1" x14ac:dyDescent="0.2"/>
    <row r="307530" hidden="1" x14ac:dyDescent="0.2"/>
    <row r="307531" hidden="1" x14ac:dyDescent="0.2"/>
    <row r="307532" hidden="1" x14ac:dyDescent="0.2"/>
    <row r="307533" hidden="1" x14ac:dyDescent="0.2"/>
    <row r="307534" hidden="1" x14ac:dyDescent="0.2"/>
    <row r="307535" hidden="1" x14ac:dyDescent="0.2"/>
    <row r="307536" hidden="1" x14ac:dyDescent="0.2"/>
    <row r="307537" hidden="1" x14ac:dyDescent="0.2"/>
    <row r="307538" hidden="1" x14ac:dyDescent="0.2"/>
    <row r="307539" hidden="1" x14ac:dyDescent="0.2"/>
    <row r="307540" hidden="1" x14ac:dyDescent="0.2"/>
    <row r="307541" hidden="1" x14ac:dyDescent="0.2"/>
    <row r="307542" hidden="1" x14ac:dyDescent="0.2"/>
    <row r="307543" hidden="1" x14ac:dyDescent="0.2"/>
    <row r="307544" hidden="1" x14ac:dyDescent="0.2"/>
    <row r="307545" hidden="1" x14ac:dyDescent="0.2"/>
    <row r="307546" hidden="1" x14ac:dyDescent="0.2"/>
    <row r="307547" hidden="1" x14ac:dyDescent="0.2"/>
    <row r="307548" hidden="1" x14ac:dyDescent="0.2"/>
    <row r="307549" hidden="1" x14ac:dyDescent="0.2"/>
    <row r="307550" hidden="1" x14ac:dyDescent="0.2"/>
    <row r="307551" hidden="1" x14ac:dyDescent="0.2"/>
    <row r="307552" hidden="1" x14ac:dyDescent="0.2"/>
    <row r="307553" hidden="1" x14ac:dyDescent="0.2"/>
    <row r="307554" hidden="1" x14ac:dyDescent="0.2"/>
    <row r="307555" hidden="1" x14ac:dyDescent="0.2"/>
    <row r="307556" hidden="1" x14ac:dyDescent="0.2"/>
    <row r="307557" hidden="1" x14ac:dyDescent="0.2"/>
    <row r="307558" hidden="1" x14ac:dyDescent="0.2"/>
    <row r="307559" hidden="1" x14ac:dyDescent="0.2"/>
    <row r="307560" hidden="1" x14ac:dyDescent="0.2"/>
    <row r="307561" hidden="1" x14ac:dyDescent="0.2"/>
    <row r="307562" hidden="1" x14ac:dyDescent="0.2"/>
    <row r="307563" hidden="1" x14ac:dyDescent="0.2"/>
    <row r="307564" hidden="1" x14ac:dyDescent="0.2"/>
    <row r="307565" hidden="1" x14ac:dyDescent="0.2"/>
    <row r="307566" hidden="1" x14ac:dyDescent="0.2"/>
    <row r="307567" hidden="1" x14ac:dyDescent="0.2"/>
    <row r="307568" hidden="1" x14ac:dyDescent="0.2"/>
    <row r="307569" hidden="1" x14ac:dyDescent="0.2"/>
    <row r="307570" hidden="1" x14ac:dyDescent="0.2"/>
    <row r="307571" hidden="1" x14ac:dyDescent="0.2"/>
    <row r="307572" hidden="1" x14ac:dyDescent="0.2"/>
    <row r="307573" hidden="1" x14ac:dyDescent="0.2"/>
    <row r="307574" hidden="1" x14ac:dyDescent="0.2"/>
    <row r="307575" hidden="1" x14ac:dyDescent="0.2"/>
    <row r="307576" hidden="1" x14ac:dyDescent="0.2"/>
    <row r="307577" hidden="1" x14ac:dyDescent="0.2"/>
    <row r="307578" hidden="1" x14ac:dyDescent="0.2"/>
    <row r="307579" hidden="1" x14ac:dyDescent="0.2"/>
    <row r="307580" hidden="1" x14ac:dyDescent="0.2"/>
    <row r="307581" hidden="1" x14ac:dyDescent="0.2"/>
    <row r="307582" hidden="1" x14ac:dyDescent="0.2"/>
    <row r="307583" hidden="1" x14ac:dyDescent="0.2"/>
    <row r="307584" hidden="1" x14ac:dyDescent="0.2"/>
    <row r="307585" hidden="1" x14ac:dyDescent="0.2"/>
    <row r="307586" hidden="1" x14ac:dyDescent="0.2"/>
    <row r="307587" hidden="1" x14ac:dyDescent="0.2"/>
    <row r="307588" hidden="1" x14ac:dyDescent="0.2"/>
    <row r="307589" hidden="1" x14ac:dyDescent="0.2"/>
    <row r="307590" hidden="1" x14ac:dyDescent="0.2"/>
    <row r="307591" hidden="1" x14ac:dyDescent="0.2"/>
    <row r="307592" hidden="1" x14ac:dyDescent="0.2"/>
    <row r="307593" hidden="1" x14ac:dyDescent="0.2"/>
    <row r="307594" hidden="1" x14ac:dyDescent="0.2"/>
    <row r="307595" hidden="1" x14ac:dyDescent="0.2"/>
    <row r="307596" hidden="1" x14ac:dyDescent="0.2"/>
    <row r="307597" hidden="1" x14ac:dyDescent="0.2"/>
    <row r="307598" hidden="1" x14ac:dyDescent="0.2"/>
    <row r="307599" hidden="1" x14ac:dyDescent="0.2"/>
    <row r="307600" hidden="1" x14ac:dyDescent="0.2"/>
    <row r="307601" hidden="1" x14ac:dyDescent="0.2"/>
    <row r="307602" hidden="1" x14ac:dyDescent="0.2"/>
    <row r="307603" hidden="1" x14ac:dyDescent="0.2"/>
    <row r="307604" hidden="1" x14ac:dyDescent="0.2"/>
    <row r="307605" hidden="1" x14ac:dyDescent="0.2"/>
    <row r="307606" hidden="1" x14ac:dyDescent="0.2"/>
    <row r="307607" hidden="1" x14ac:dyDescent="0.2"/>
    <row r="307608" hidden="1" x14ac:dyDescent="0.2"/>
    <row r="307609" hidden="1" x14ac:dyDescent="0.2"/>
    <row r="307610" hidden="1" x14ac:dyDescent="0.2"/>
    <row r="307611" hidden="1" x14ac:dyDescent="0.2"/>
    <row r="307612" hidden="1" x14ac:dyDescent="0.2"/>
    <row r="307613" hidden="1" x14ac:dyDescent="0.2"/>
    <row r="307614" hidden="1" x14ac:dyDescent="0.2"/>
    <row r="307615" hidden="1" x14ac:dyDescent="0.2"/>
    <row r="307616" hidden="1" x14ac:dyDescent="0.2"/>
    <row r="307617" hidden="1" x14ac:dyDescent="0.2"/>
    <row r="307618" hidden="1" x14ac:dyDescent="0.2"/>
    <row r="307619" hidden="1" x14ac:dyDescent="0.2"/>
    <row r="307620" hidden="1" x14ac:dyDescent="0.2"/>
    <row r="307621" hidden="1" x14ac:dyDescent="0.2"/>
    <row r="307622" hidden="1" x14ac:dyDescent="0.2"/>
    <row r="307623" hidden="1" x14ac:dyDescent="0.2"/>
    <row r="307624" hidden="1" x14ac:dyDescent="0.2"/>
    <row r="307625" hidden="1" x14ac:dyDescent="0.2"/>
    <row r="307626" hidden="1" x14ac:dyDescent="0.2"/>
    <row r="307627" hidden="1" x14ac:dyDescent="0.2"/>
    <row r="307628" hidden="1" x14ac:dyDescent="0.2"/>
    <row r="307629" hidden="1" x14ac:dyDescent="0.2"/>
    <row r="307630" hidden="1" x14ac:dyDescent="0.2"/>
    <row r="307631" hidden="1" x14ac:dyDescent="0.2"/>
    <row r="307632" hidden="1" x14ac:dyDescent="0.2"/>
    <row r="307633" hidden="1" x14ac:dyDescent="0.2"/>
    <row r="307634" hidden="1" x14ac:dyDescent="0.2"/>
    <row r="307635" hidden="1" x14ac:dyDescent="0.2"/>
    <row r="307636" hidden="1" x14ac:dyDescent="0.2"/>
    <row r="307637" hidden="1" x14ac:dyDescent="0.2"/>
    <row r="307638" hidden="1" x14ac:dyDescent="0.2"/>
    <row r="307639" hidden="1" x14ac:dyDescent="0.2"/>
    <row r="307640" hidden="1" x14ac:dyDescent="0.2"/>
    <row r="307641" hidden="1" x14ac:dyDescent="0.2"/>
    <row r="307642" hidden="1" x14ac:dyDescent="0.2"/>
    <row r="307643" hidden="1" x14ac:dyDescent="0.2"/>
    <row r="307644" hidden="1" x14ac:dyDescent="0.2"/>
    <row r="307645" hidden="1" x14ac:dyDescent="0.2"/>
    <row r="307646" hidden="1" x14ac:dyDescent="0.2"/>
    <row r="307647" hidden="1" x14ac:dyDescent="0.2"/>
    <row r="307648" hidden="1" x14ac:dyDescent="0.2"/>
    <row r="307649" hidden="1" x14ac:dyDescent="0.2"/>
    <row r="307650" hidden="1" x14ac:dyDescent="0.2"/>
    <row r="307651" hidden="1" x14ac:dyDescent="0.2"/>
    <row r="307652" hidden="1" x14ac:dyDescent="0.2"/>
    <row r="307653" hidden="1" x14ac:dyDescent="0.2"/>
    <row r="307654" hidden="1" x14ac:dyDescent="0.2"/>
    <row r="307655" hidden="1" x14ac:dyDescent="0.2"/>
    <row r="307656" hidden="1" x14ac:dyDescent="0.2"/>
    <row r="307657" hidden="1" x14ac:dyDescent="0.2"/>
    <row r="307658" hidden="1" x14ac:dyDescent="0.2"/>
    <row r="307659" hidden="1" x14ac:dyDescent="0.2"/>
    <row r="307660" hidden="1" x14ac:dyDescent="0.2"/>
    <row r="307661" hidden="1" x14ac:dyDescent="0.2"/>
    <row r="307662" hidden="1" x14ac:dyDescent="0.2"/>
    <row r="307663" hidden="1" x14ac:dyDescent="0.2"/>
    <row r="307664" hidden="1" x14ac:dyDescent="0.2"/>
    <row r="307665" hidden="1" x14ac:dyDescent="0.2"/>
    <row r="307666" hidden="1" x14ac:dyDescent="0.2"/>
    <row r="307667" hidden="1" x14ac:dyDescent="0.2"/>
    <row r="307668" hidden="1" x14ac:dyDescent="0.2"/>
    <row r="307669" hidden="1" x14ac:dyDescent="0.2"/>
    <row r="307670" hidden="1" x14ac:dyDescent="0.2"/>
    <row r="307671" hidden="1" x14ac:dyDescent="0.2"/>
    <row r="307672" hidden="1" x14ac:dyDescent="0.2"/>
    <row r="307673" hidden="1" x14ac:dyDescent="0.2"/>
    <row r="307674" hidden="1" x14ac:dyDescent="0.2"/>
    <row r="307675" hidden="1" x14ac:dyDescent="0.2"/>
    <row r="307676" hidden="1" x14ac:dyDescent="0.2"/>
    <row r="307677" hidden="1" x14ac:dyDescent="0.2"/>
    <row r="307678" hidden="1" x14ac:dyDescent="0.2"/>
    <row r="307679" hidden="1" x14ac:dyDescent="0.2"/>
    <row r="307680" hidden="1" x14ac:dyDescent="0.2"/>
    <row r="307681" hidden="1" x14ac:dyDescent="0.2"/>
    <row r="307682" hidden="1" x14ac:dyDescent="0.2"/>
    <row r="307683" hidden="1" x14ac:dyDescent="0.2"/>
    <row r="307684" hidden="1" x14ac:dyDescent="0.2"/>
    <row r="307685" hidden="1" x14ac:dyDescent="0.2"/>
    <row r="307686" hidden="1" x14ac:dyDescent="0.2"/>
    <row r="307687" hidden="1" x14ac:dyDescent="0.2"/>
    <row r="307688" hidden="1" x14ac:dyDescent="0.2"/>
    <row r="307689" hidden="1" x14ac:dyDescent="0.2"/>
    <row r="307690" hidden="1" x14ac:dyDescent="0.2"/>
    <row r="307691" hidden="1" x14ac:dyDescent="0.2"/>
    <row r="307692" hidden="1" x14ac:dyDescent="0.2"/>
    <row r="307693" hidden="1" x14ac:dyDescent="0.2"/>
    <row r="307694" hidden="1" x14ac:dyDescent="0.2"/>
    <row r="307695" hidden="1" x14ac:dyDescent="0.2"/>
    <row r="307696" hidden="1" x14ac:dyDescent="0.2"/>
    <row r="307697" hidden="1" x14ac:dyDescent="0.2"/>
    <row r="307698" hidden="1" x14ac:dyDescent="0.2"/>
    <row r="307699" hidden="1" x14ac:dyDescent="0.2"/>
    <row r="307700" hidden="1" x14ac:dyDescent="0.2"/>
    <row r="307701" hidden="1" x14ac:dyDescent="0.2"/>
    <row r="307702" hidden="1" x14ac:dyDescent="0.2"/>
    <row r="307703" hidden="1" x14ac:dyDescent="0.2"/>
    <row r="307704" hidden="1" x14ac:dyDescent="0.2"/>
    <row r="307705" hidden="1" x14ac:dyDescent="0.2"/>
    <row r="307706" hidden="1" x14ac:dyDescent="0.2"/>
    <row r="307707" hidden="1" x14ac:dyDescent="0.2"/>
    <row r="307708" hidden="1" x14ac:dyDescent="0.2"/>
    <row r="307709" hidden="1" x14ac:dyDescent="0.2"/>
    <row r="307710" hidden="1" x14ac:dyDescent="0.2"/>
    <row r="307711" hidden="1" x14ac:dyDescent="0.2"/>
    <row r="307712" hidden="1" x14ac:dyDescent="0.2"/>
    <row r="307713" hidden="1" x14ac:dyDescent="0.2"/>
    <row r="307714" hidden="1" x14ac:dyDescent="0.2"/>
    <row r="307715" hidden="1" x14ac:dyDescent="0.2"/>
    <row r="307716" hidden="1" x14ac:dyDescent="0.2"/>
    <row r="307717" hidden="1" x14ac:dyDescent="0.2"/>
    <row r="307718" hidden="1" x14ac:dyDescent="0.2"/>
    <row r="307719" hidden="1" x14ac:dyDescent="0.2"/>
    <row r="307720" hidden="1" x14ac:dyDescent="0.2"/>
    <row r="307721" hidden="1" x14ac:dyDescent="0.2"/>
    <row r="307722" hidden="1" x14ac:dyDescent="0.2"/>
    <row r="307723" hidden="1" x14ac:dyDescent="0.2"/>
    <row r="307724" hidden="1" x14ac:dyDescent="0.2"/>
    <row r="307725" hidden="1" x14ac:dyDescent="0.2"/>
    <row r="307726" hidden="1" x14ac:dyDescent="0.2"/>
    <row r="307727" hidden="1" x14ac:dyDescent="0.2"/>
    <row r="307728" hidden="1" x14ac:dyDescent="0.2"/>
    <row r="307729" hidden="1" x14ac:dyDescent="0.2"/>
    <row r="307730" hidden="1" x14ac:dyDescent="0.2"/>
    <row r="307731" hidden="1" x14ac:dyDescent="0.2"/>
    <row r="307732" hidden="1" x14ac:dyDescent="0.2"/>
    <row r="307733" hidden="1" x14ac:dyDescent="0.2"/>
    <row r="307734" hidden="1" x14ac:dyDescent="0.2"/>
    <row r="307735" hidden="1" x14ac:dyDescent="0.2"/>
    <row r="307736" hidden="1" x14ac:dyDescent="0.2"/>
    <row r="307737" hidden="1" x14ac:dyDescent="0.2"/>
    <row r="307738" hidden="1" x14ac:dyDescent="0.2"/>
    <row r="307739" hidden="1" x14ac:dyDescent="0.2"/>
    <row r="307740" hidden="1" x14ac:dyDescent="0.2"/>
    <row r="307741" hidden="1" x14ac:dyDescent="0.2"/>
    <row r="307742" hidden="1" x14ac:dyDescent="0.2"/>
    <row r="307743" hidden="1" x14ac:dyDescent="0.2"/>
    <row r="307744" hidden="1" x14ac:dyDescent="0.2"/>
    <row r="307745" hidden="1" x14ac:dyDescent="0.2"/>
    <row r="307746" hidden="1" x14ac:dyDescent="0.2"/>
    <row r="307747" hidden="1" x14ac:dyDescent="0.2"/>
    <row r="307748" hidden="1" x14ac:dyDescent="0.2"/>
    <row r="307749" hidden="1" x14ac:dyDescent="0.2"/>
    <row r="307750" hidden="1" x14ac:dyDescent="0.2"/>
    <row r="307751" hidden="1" x14ac:dyDescent="0.2"/>
    <row r="307752" hidden="1" x14ac:dyDescent="0.2"/>
    <row r="307753" hidden="1" x14ac:dyDescent="0.2"/>
    <row r="307754" hidden="1" x14ac:dyDescent="0.2"/>
    <row r="307755" hidden="1" x14ac:dyDescent="0.2"/>
    <row r="307756" hidden="1" x14ac:dyDescent="0.2"/>
    <row r="307757" hidden="1" x14ac:dyDescent="0.2"/>
    <row r="307758" hidden="1" x14ac:dyDescent="0.2"/>
    <row r="307759" hidden="1" x14ac:dyDescent="0.2"/>
    <row r="307760" hidden="1" x14ac:dyDescent="0.2"/>
    <row r="307761" hidden="1" x14ac:dyDescent="0.2"/>
    <row r="307762" hidden="1" x14ac:dyDescent="0.2"/>
    <row r="307763" hidden="1" x14ac:dyDescent="0.2"/>
    <row r="307764" hidden="1" x14ac:dyDescent="0.2"/>
    <row r="307765" hidden="1" x14ac:dyDescent="0.2"/>
    <row r="307766" hidden="1" x14ac:dyDescent="0.2"/>
    <row r="307767" hidden="1" x14ac:dyDescent="0.2"/>
    <row r="307768" hidden="1" x14ac:dyDescent="0.2"/>
    <row r="307769" hidden="1" x14ac:dyDescent="0.2"/>
    <row r="307770" hidden="1" x14ac:dyDescent="0.2"/>
    <row r="307771" hidden="1" x14ac:dyDescent="0.2"/>
    <row r="307772" hidden="1" x14ac:dyDescent="0.2"/>
    <row r="307773" hidden="1" x14ac:dyDescent="0.2"/>
    <row r="307774" hidden="1" x14ac:dyDescent="0.2"/>
    <row r="307775" hidden="1" x14ac:dyDescent="0.2"/>
    <row r="307776" hidden="1" x14ac:dyDescent="0.2"/>
    <row r="307777" hidden="1" x14ac:dyDescent="0.2"/>
    <row r="307778" hidden="1" x14ac:dyDescent="0.2"/>
    <row r="307779" hidden="1" x14ac:dyDescent="0.2"/>
    <row r="307780" hidden="1" x14ac:dyDescent="0.2"/>
    <row r="307781" hidden="1" x14ac:dyDescent="0.2"/>
    <row r="307782" hidden="1" x14ac:dyDescent="0.2"/>
    <row r="307783" hidden="1" x14ac:dyDescent="0.2"/>
    <row r="307784" hidden="1" x14ac:dyDescent="0.2"/>
    <row r="307785" hidden="1" x14ac:dyDescent="0.2"/>
    <row r="307786" hidden="1" x14ac:dyDescent="0.2"/>
    <row r="307787" hidden="1" x14ac:dyDescent="0.2"/>
    <row r="307788" hidden="1" x14ac:dyDescent="0.2"/>
    <row r="307789" hidden="1" x14ac:dyDescent="0.2"/>
    <row r="307790" hidden="1" x14ac:dyDescent="0.2"/>
    <row r="307791" hidden="1" x14ac:dyDescent="0.2"/>
    <row r="307792" hidden="1" x14ac:dyDescent="0.2"/>
    <row r="307793" hidden="1" x14ac:dyDescent="0.2"/>
    <row r="307794" hidden="1" x14ac:dyDescent="0.2"/>
    <row r="307795" hidden="1" x14ac:dyDescent="0.2"/>
    <row r="307796" hidden="1" x14ac:dyDescent="0.2"/>
    <row r="307797" hidden="1" x14ac:dyDescent="0.2"/>
    <row r="307798" hidden="1" x14ac:dyDescent="0.2"/>
    <row r="307799" hidden="1" x14ac:dyDescent="0.2"/>
    <row r="307800" hidden="1" x14ac:dyDescent="0.2"/>
    <row r="307801" hidden="1" x14ac:dyDescent="0.2"/>
    <row r="307802" hidden="1" x14ac:dyDescent="0.2"/>
    <row r="307803" hidden="1" x14ac:dyDescent="0.2"/>
    <row r="307804" hidden="1" x14ac:dyDescent="0.2"/>
    <row r="307805" hidden="1" x14ac:dyDescent="0.2"/>
    <row r="307806" hidden="1" x14ac:dyDescent="0.2"/>
    <row r="307807" hidden="1" x14ac:dyDescent="0.2"/>
    <row r="307808" hidden="1" x14ac:dyDescent="0.2"/>
    <row r="307809" hidden="1" x14ac:dyDescent="0.2"/>
    <row r="307810" hidden="1" x14ac:dyDescent="0.2"/>
    <row r="307811" hidden="1" x14ac:dyDescent="0.2"/>
    <row r="307812" hidden="1" x14ac:dyDescent="0.2"/>
    <row r="307813" hidden="1" x14ac:dyDescent="0.2"/>
    <row r="307814" hidden="1" x14ac:dyDescent="0.2"/>
    <row r="307815" hidden="1" x14ac:dyDescent="0.2"/>
    <row r="307816" hidden="1" x14ac:dyDescent="0.2"/>
    <row r="307817" hidden="1" x14ac:dyDescent="0.2"/>
    <row r="307818" hidden="1" x14ac:dyDescent="0.2"/>
    <row r="307819" hidden="1" x14ac:dyDescent="0.2"/>
    <row r="307820" hidden="1" x14ac:dyDescent="0.2"/>
    <row r="307821" hidden="1" x14ac:dyDescent="0.2"/>
    <row r="307822" hidden="1" x14ac:dyDescent="0.2"/>
    <row r="307823" hidden="1" x14ac:dyDescent="0.2"/>
    <row r="307824" hidden="1" x14ac:dyDescent="0.2"/>
    <row r="307825" hidden="1" x14ac:dyDescent="0.2"/>
    <row r="307826" hidden="1" x14ac:dyDescent="0.2"/>
    <row r="307827" hidden="1" x14ac:dyDescent="0.2"/>
    <row r="307828" hidden="1" x14ac:dyDescent="0.2"/>
    <row r="307829" hidden="1" x14ac:dyDescent="0.2"/>
    <row r="307830" hidden="1" x14ac:dyDescent="0.2"/>
    <row r="307831" hidden="1" x14ac:dyDescent="0.2"/>
    <row r="307832" hidden="1" x14ac:dyDescent="0.2"/>
    <row r="307833" hidden="1" x14ac:dyDescent="0.2"/>
    <row r="307834" hidden="1" x14ac:dyDescent="0.2"/>
    <row r="307835" hidden="1" x14ac:dyDescent="0.2"/>
    <row r="307836" hidden="1" x14ac:dyDescent="0.2"/>
    <row r="307837" hidden="1" x14ac:dyDescent="0.2"/>
    <row r="307838" hidden="1" x14ac:dyDescent="0.2"/>
    <row r="307839" hidden="1" x14ac:dyDescent="0.2"/>
    <row r="307840" hidden="1" x14ac:dyDescent="0.2"/>
    <row r="307841" hidden="1" x14ac:dyDescent="0.2"/>
    <row r="307842" hidden="1" x14ac:dyDescent="0.2"/>
    <row r="307843" hidden="1" x14ac:dyDescent="0.2"/>
    <row r="307844" hidden="1" x14ac:dyDescent="0.2"/>
    <row r="307845" hidden="1" x14ac:dyDescent="0.2"/>
    <row r="307846" hidden="1" x14ac:dyDescent="0.2"/>
    <row r="307847" hidden="1" x14ac:dyDescent="0.2"/>
    <row r="307848" hidden="1" x14ac:dyDescent="0.2"/>
    <row r="307849" hidden="1" x14ac:dyDescent="0.2"/>
    <row r="307850" hidden="1" x14ac:dyDescent="0.2"/>
    <row r="307851" hidden="1" x14ac:dyDescent="0.2"/>
    <row r="307852" hidden="1" x14ac:dyDescent="0.2"/>
    <row r="307853" hidden="1" x14ac:dyDescent="0.2"/>
    <row r="307854" hidden="1" x14ac:dyDescent="0.2"/>
    <row r="307855" hidden="1" x14ac:dyDescent="0.2"/>
    <row r="307856" hidden="1" x14ac:dyDescent="0.2"/>
    <row r="307857" hidden="1" x14ac:dyDescent="0.2"/>
    <row r="307858" hidden="1" x14ac:dyDescent="0.2"/>
    <row r="307859" hidden="1" x14ac:dyDescent="0.2"/>
    <row r="307860" hidden="1" x14ac:dyDescent="0.2"/>
    <row r="307861" hidden="1" x14ac:dyDescent="0.2"/>
    <row r="307862" hidden="1" x14ac:dyDescent="0.2"/>
    <row r="307863" hidden="1" x14ac:dyDescent="0.2"/>
    <row r="307864" hidden="1" x14ac:dyDescent="0.2"/>
    <row r="307865" hidden="1" x14ac:dyDescent="0.2"/>
    <row r="307866" hidden="1" x14ac:dyDescent="0.2"/>
    <row r="307867" hidden="1" x14ac:dyDescent="0.2"/>
    <row r="307868" hidden="1" x14ac:dyDescent="0.2"/>
    <row r="307869" hidden="1" x14ac:dyDescent="0.2"/>
    <row r="307870" hidden="1" x14ac:dyDescent="0.2"/>
    <row r="307871" hidden="1" x14ac:dyDescent="0.2"/>
    <row r="307872" hidden="1" x14ac:dyDescent="0.2"/>
    <row r="307873" hidden="1" x14ac:dyDescent="0.2"/>
    <row r="307874" hidden="1" x14ac:dyDescent="0.2"/>
    <row r="307875" hidden="1" x14ac:dyDescent="0.2"/>
    <row r="307876" hidden="1" x14ac:dyDescent="0.2"/>
    <row r="307877" hidden="1" x14ac:dyDescent="0.2"/>
    <row r="307878" hidden="1" x14ac:dyDescent="0.2"/>
    <row r="307879" hidden="1" x14ac:dyDescent="0.2"/>
    <row r="307880" hidden="1" x14ac:dyDescent="0.2"/>
    <row r="307881" hidden="1" x14ac:dyDescent="0.2"/>
    <row r="307882" hidden="1" x14ac:dyDescent="0.2"/>
    <row r="307883" hidden="1" x14ac:dyDescent="0.2"/>
    <row r="307884" hidden="1" x14ac:dyDescent="0.2"/>
    <row r="307885" hidden="1" x14ac:dyDescent="0.2"/>
    <row r="307886" hidden="1" x14ac:dyDescent="0.2"/>
    <row r="307887" hidden="1" x14ac:dyDescent="0.2"/>
    <row r="307888" hidden="1" x14ac:dyDescent="0.2"/>
    <row r="307889" hidden="1" x14ac:dyDescent="0.2"/>
    <row r="307890" hidden="1" x14ac:dyDescent="0.2"/>
    <row r="307891" hidden="1" x14ac:dyDescent="0.2"/>
    <row r="307892" hidden="1" x14ac:dyDescent="0.2"/>
    <row r="307893" hidden="1" x14ac:dyDescent="0.2"/>
    <row r="307894" hidden="1" x14ac:dyDescent="0.2"/>
    <row r="307895" hidden="1" x14ac:dyDescent="0.2"/>
    <row r="307896" hidden="1" x14ac:dyDescent="0.2"/>
    <row r="307897" hidden="1" x14ac:dyDescent="0.2"/>
    <row r="307898" hidden="1" x14ac:dyDescent="0.2"/>
    <row r="307899" hidden="1" x14ac:dyDescent="0.2"/>
    <row r="307900" hidden="1" x14ac:dyDescent="0.2"/>
    <row r="307901" hidden="1" x14ac:dyDescent="0.2"/>
    <row r="307902" hidden="1" x14ac:dyDescent="0.2"/>
    <row r="307903" hidden="1" x14ac:dyDescent="0.2"/>
    <row r="307904" hidden="1" x14ac:dyDescent="0.2"/>
    <row r="307905" hidden="1" x14ac:dyDescent="0.2"/>
    <row r="307906" hidden="1" x14ac:dyDescent="0.2"/>
    <row r="307907" hidden="1" x14ac:dyDescent="0.2"/>
    <row r="307908" hidden="1" x14ac:dyDescent="0.2"/>
    <row r="307909" hidden="1" x14ac:dyDescent="0.2"/>
    <row r="307910" hidden="1" x14ac:dyDescent="0.2"/>
    <row r="307911" hidden="1" x14ac:dyDescent="0.2"/>
    <row r="307912" hidden="1" x14ac:dyDescent="0.2"/>
    <row r="307913" hidden="1" x14ac:dyDescent="0.2"/>
    <row r="307914" hidden="1" x14ac:dyDescent="0.2"/>
    <row r="307915" hidden="1" x14ac:dyDescent="0.2"/>
    <row r="307916" hidden="1" x14ac:dyDescent="0.2"/>
    <row r="307917" hidden="1" x14ac:dyDescent="0.2"/>
    <row r="307918" hidden="1" x14ac:dyDescent="0.2"/>
    <row r="307919" hidden="1" x14ac:dyDescent="0.2"/>
    <row r="307920" hidden="1" x14ac:dyDescent="0.2"/>
    <row r="307921" hidden="1" x14ac:dyDescent="0.2"/>
    <row r="307922" hidden="1" x14ac:dyDescent="0.2"/>
    <row r="307923" hidden="1" x14ac:dyDescent="0.2"/>
    <row r="307924" hidden="1" x14ac:dyDescent="0.2"/>
    <row r="307925" hidden="1" x14ac:dyDescent="0.2"/>
    <row r="307926" hidden="1" x14ac:dyDescent="0.2"/>
    <row r="307927" hidden="1" x14ac:dyDescent="0.2"/>
    <row r="307928" hidden="1" x14ac:dyDescent="0.2"/>
    <row r="307929" hidden="1" x14ac:dyDescent="0.2"/>
    <row r="307930" hidden="1" x14ac:dyDescent="0.2"/>
    <row r="307931" hidden="1" x14ac:dyDescent="0.2"/>
    <row r="307932" hidden="1" x14ac:dyDescent="0.2"/>
    <row r="307933" hidden="1" x14ac:dyDescent="0.2"/>
    <row r="307934" hidden="1" x14ac:dyDescent="0.2"/>
    <row r="307935" hidden="1" x14ac:dyDescent="0.2"/>
    <row r="307936" hidden="1" x14ac:dyDescent="0.2"/>
    <row r="307937" hidden="1" x14ac:dyDescent="0.2"/>
    <row r="307938" hidden="1" x14ac:dyDescent="0.2"/>
    <row r="307939" hidden="1" x14ac:dyDescent="0.2"/>
    <row r="307940" hidden="1" x14ac:dyDescent="0.2"/>
    <row r="307941" hidden="1" x14ac:dyDescent="0.2"/>
    <row r="307942" hidden="1" x14ac:dyDescent="0.2"/>
    <row r="307943" hidden="1" x14ac:dyDescent="0.2"/>
    <row r="307944" hidden="1" x14ac:dyDescent="0.2"/>
    <row r="307945" hidden="1" x14ac:dyDescent="0.2"/>
    <row r="307946" hidden="1" x14ac:dyDescent="0.2"/>
    <row r="307947" hidden="1" x14ac:dyDescent="0.2"/>
    <row r="307948" hidden="1" x14ac:dyDescent="0.2"/>
    <row r="307949" hidden="1" x14ac:dyDescent="0.2"/>
    <row r="307950" hidden="1" x14ac:dyDescent="0.2"/>
    <row r="307951" hidden="1" x14ac:dyDescent="0.2"/>
    <row r="307952" hidden="1" x14ac:dyDescent="0.2"/>
    <row r="307953" hidden="1" x14ac:dyDescent="0.2"/>
    <row r="307954" hidden="1" x14ac:dyDescent="0.2"/>
    <row r="307955" hidden="1" x14ac:dyDescent="0.2"/>
    <row r="307956" hidden="1" x14ac:dyDescent="0.2"/>
    <row r="307957" hidden="1" x14ac:dyDescent="0.2"/>
    <row r="307958" hidden="1" x14ac:dyDescent="0.2"/>
    <row r="307959" hidden="1" x14ac:dyDescent="0.2"/>
    <row r="307960" hidden="1" x14ac:dyDescent="0.2"/>
    <row r="307961" hidden="1" x14ac:dyDescent="0.2"/>
    <row r="307962" hidden="1" x14ac:dyDescent="0.2"/>
    <row r="307963" hidden="1" x14ac:dyDescent="0.2"/>
    <row r="307964" hidden="1" x14ac:dyDescent="0.2"/>
    <row r="307965" hidden="1" x14ac:dyDescent="0.2"/>
    <row r="307966" hidden="1" x14ac:dyDescent="0.2"/>
    <row r="307967" hidden="1" x14ac:dyDescent="0.2"/>
    <row r="307968" hidden="1" x14ac:dyDescent="0.2"/>
    <row r="307969" hidden="1" x14ac:dyDescent="0.2"/>
    <row r="307970" hidden="1" x14ac:dyDescent="0.2"/>
    <row r="307971" hidden="1" x14ac:dyDescent="0.2"/>
    <row r="307972" hidden="1" x14ac:dyDescent="0.2"/>
    <row r="307973" hidden="1" x14ac:dyDescent="0.2"/>
    <row r="307974" hidden="1" x14ac:dyDescent="0.2"/>
    <row r="307975" hidden="1" x14ac:dyDescent="0.2"/>
    <row r="307976" hidden="1" x14ac:dyDescent="0.2"/>
    <row r="307977" hidden="1" x14ac:dyDescent="0.2"/>
    <row r="307978" hidden="1" x14ac:dyDescent="0.2"/>
    <row r="307979" hidden="1" x14ac:dyDescent="0.2"/>
    <row r="307980" hidden="1" x14ac:dyDescent="0.2"/>
    <row r="307981" hidden="1" x14ac:dyDescent="0.2"/>
    <row r="307982" hidden="1" x14ac:dyDescent="0.2"/>
    <row r="307983" hidden="1" x14ac:dyDescent="0.2"/>
    <row r="307984" hidden="1" x14ac:dyDescent="0.2"/>
    <row r="307985" hidden="1" x14ac:dyDescent="0.2"/>
    <row r="307986" hidden="1" x14ac:dyDescent="0.2"/>
    <row r="307987" hidden="1" x14ac:dyDescent="0.2"/>
    <row r="307988" hidden="1" x14ac:dyDescent="0.2"/>
    <row r="307989" hidden="1" x14ac:dyDescent="0.2"/>
    <row r="307990" hidden="1" x14ac:dyDescent="0.2"/>
    <row r="307991" hidden="1" x14ac:dyDescent="0.2"/>
    <row r="307992" hidden="1" x14ac:dyDescent="0.2"/>
    <row r="307993" hidden="1" x14ac:dyDescent="0.2"/>
    <row r="307994" hidden="1" x14ac:dyDescent="0.2"/>
    <row r="307995" hidden="1" x14ac:dyDescent="0.2"/>
    <row r="307996" hidden="1" x14ac:dyDescent="0.2"/>
    <row r="307997" hidden="1" x14ac:dyDescent="0.2"/>
    <row r="307998" hidden="1" x14ac:dyDescent="0.2"/>
    <row r="307999" hidden="1" x14ac:dyDescent="0.2"/>
    <row r="308000" hidden="1" x14ac:dyDescent="0.2"/>
    <row r="308001" hidden="1" x14ac:dyDescent="0.2"/>
    <row r="308002" hidden="1" x14ac:dyDescent="0.2"/>
    <row r="308003" hidden="1" x14ac:dyDescent="0.2"/>
    <row r="308004" hidden="1" x14ac:dyDescent="0.2"/>
    <row r="308005" hidden="1" x14ac:dyDescent="0.2"/>
    <row r="308006" hidden="1" x14ac:dyDescent="0.2"/>
    <row r="308007" hidden="1" x14ac:dyDescent="0.2"/>
    <row r="308008" hidden="1" x14ac:dyDescent="0.2"/>
    <row r="308009" hidden="1" x14ac:dyDescent="0.2"/>
    <row r="308010" hidden="1" x14ac:dyDescent="0.2"/>
    <row r="308011" hidden="1" x14ac:dyDescent="0.2"/>
    <row r="308012" hidden="1" x14ac:dyDescent="0.2"/>
    <row r="308013" hidden="1" x14ac:dyDescent="0.2"/>
    <row r="308014" hidden="1" x14ac:dyDescent="0.2"/>
    <row r="308015" hidden="1" x14ac:dyDescent="0.2"/>
    <row r="308016" hidden="1" x14ac:dyDescent="0.2"/>
    <row r="308017" hidden="1" x14ac:dyDescent="0.2"/>
    <row r="308018" hidden="1" x14ac:dyDescent="0.2"/>
    <row r="308019" hidden="1" x14ac:dyDescent="0.2"/>
    <row r="308020" hidden="1" x14ac:dyDescent="0.2"/>
    <row r="308021" hidden="1" x14ac:dyDescent="0.2"/>
    <row r="308022" hidden="1" x14ac:dyDescent="0.2"/>
    <row r="308023" hidden="1" x14ac:dyDescent="0.2"/>
    <row r="308024" hidden="1" x14ac:dyDescent="0.2"/>
    <row r="308025" hidden="1" x14ac:dyDescent="0.2"/>
    <row r="308026" hidden="1" x14ac:dyDescent="0.2"/>
    <row r="308027" hidden="1" x14ac:dyDescent="0.2"/>
    <row r="308028" hidden="1" x14ac:dyDescent="0.2"/>
    <row r="308029" hidden="1" x14ac:dyDescent="0.2"/>
    <row r="308030" hidden="1" x14ac:dyDescent="0.2"/>
    <row r="308031" hidden="1" x14ac:dyDescent="0.2"/>
    <row r="308032" hidden="1" x14ac:dyDescent="0.2"/>
    <row r="308033" hidden="1" x14ac:dyDescent="0.2"/>
    <row r="308034" hidden="1" x14ac:dyDescent="0.2"/>
    <row r="308035" hidden="1" x14ac:dyDescent="0.2"/>
    <row r="308036" hidden="1" x14ac:dyDescent="0.2"/>
    <row r="308037" hidden="1" x14ac:dyDescent="0.2"/>
    <row r="308038" hidden="1" x14ac:dyDescent="0.2"/>
    <row r="308039" hidden="1" x14ac:dyDescent="0.2"/>
    <row r="308040" hidden="1" x14ac:dyDescent="0.2"/>
    <row r="308041" hidden="1" x14ac:dyDescent="0.2"/>
    <row r="308042" hidden="1" x14ac:dyDescent="0.2"/>
    <row r="308043" hidden="1" x14ac:dyDescent="0.2"/>
    <row r="308044" hidden="1" x14ac:dyDescent="0.2"/>
    <row r="308045" hidden="1" x14ac:dyDescent="0.2"/>
    <row r="308046" hidden="1" x14ac:dyDescent="0.2"/>
    <row r="308047" hidden="1" x14ac:dyDescent="0.2"/>
    <row r="308048" hidden="1" x14ac:dyDescent="0.2"/>
    <row r="308049" hidden="1" x14ac:dyDescent="0.2"/>
    <row r="308050" hidden="1" x14ac:dyDescent="0.2"/>
    <row r="308051" hidden="1" x14ac:dyDescent="0.2"/>
    <row r="308052" hidden="1" x14ac:dyDescent="0.2"/>
    <row r="308053" hidden="1" x14ac:dyDescent="0.2"/>
    <row r="308054" hidden="1" x14ac:dyDescent="0.2"/>
    <row r="308055" hidden="1" x14ac:dyDescent="0.2"/>
    <row r="308056" hidden="1" x14ac:dyDescent="0.2"/>
    <row r="308057" hidden="1" x14ac:dyDescent="0.2"/>
    <row r="308058" hidden="1" x14ac:dyDescent="0.2"/>
    <row r="308059" hidden="1" x14ac:dyDescent="0.2"/>
    <row r="308060" hidden="1" x14ac:dyDescent="0.2"/>
    <row r="308061" hidden="1" x14ac:dyDescent="0.2"/>
    <row r="308062" hidden="1" x14ac:dyDescent="0.2"/>
    <row r="308063" hidden="1" x14ac:dyDescent="0.2"/>
    <row r="308064" hidden="1" x14ac:dyDescent="0.2"/>
    <row r="308065" hidden="1" x14ac:dyDescent="0.2"/>
    <row r="308066" hidden="1" x14ac:dyDescent="0.2"/>
    <row r="308067" hidden="1" x14ac:dyDescent="0.2"/>
    <row r="308068" hidden="1" x14ac:dyDescent="0.2"/>
    <row r="308069" hidden="1" x14ac:dyDescent="0.2"/>
    <row r="308070" hidden="1" x14ac:dyDescent="0.2"/>
    <row r="308071" hidden="1" x14ac:dyDescent="0.2"/>
    <row r="308072" hidden="1" x14ac:dyDescent="0.2"/>
    <row r="308073" hidden="1" x14ac:dyDescent="0.2"/>
    <row r="308074" hidden="1" x14ac:dyDescent="0.2"/>
    <row r="308075" hidden="1" x14ac:dyDescent="0.2"/>
    <row r="308076" hidden="1" x14ac:dyDescent="0.2"/>
    <row r="308077" hidden="1" x14ac:dyDescent="0.2"/>
    <row r="308078" hidden="1" x14ac:dyDescent="0.2"/>
    <row r="308079" hidden="1" x14ac:dyDescent="0.2"/>
    <row r="308080" hidden="1" x14ac:dyDescent="0.2"/>
    <row r="308081" hidden="1" x14ac:dyDescent="0.2"/>
    <row r="308082" hidden="1" x14ac:dyDescent="0.2"/>
    <row r="308083" hidden="1" x14ac:dyDescent="0.2"/>
    <row r="308084" hidden="1" x14ac:dyDescent="0.2"/>
    <row r="308085" hidden="1" x14ac:dyDescent="0.2"/>
    <row r="308086" hidden="1" x14ac:dyDescent="0.2"/>
    <row r="308087" hidden="1" x14ac:dyDescent="0.2"/>
    <row r="308088" hidden="1" x14ac:dyDescent="0.2"/>
    <row r="308089" hidden="1" x14ac:dyDescent="0.2"/>
    <row r="308090" hidden="1" x14ac:dyDescent="0.2"/>
    <row r="308091" hidden="1" x14ac:dyDescent="0.2"/>
    <row r="308092" hidden="1" x14ac:dyDescent="0.2"/>
    <row r="308093" hidden="1" x14ac:dyDescent="0.2"/>
    <row r="308094" hidden="1" x14ac:dyDescent="0.2"/>
    <row r="308095" hidden="1" x14ac:dyDescent="0.2"/>
    <row r="308096" hidden="1" x14ac:dyDescent="0.2"/>
    <row r="308097" hidden="1" x14ac:dyDescent="0.2"/>
    <row r="308098" hidden="1" x14ac:dyDescent="0.2"/>
    <row r="308099" hidden="1" x14ac:dyDescent="0.2"/>
    <row r="308100" hidden="1" x14ac:dyDescent="0.2"/>
    <row r="308101" hidden="1" x14ac:dyDescent="0.2"/>
    <row r="308102" hidden="1" x14ac:dyDescent="0.2"/>
    <row r="308103" hidden="1" x14ac:dyDescent="0.2"/>
    <row r="308104" hidden="1" x14ac:dyDescent="0.2"/>
    <row r="308105" hidden="1" x14ac:dyDescent="0.2"/>
    <row r="308106" hidden="1" x14ac:dyDescent="0.2"/>
    <row r="308107" hidden="1" x14ac:dyDescent="0.2"/>
    <row r="308108" hidden="1" x14ac:dyDescent="0.2"/>
    <row r="308109" hidden="1" x14ac:dyDescent="0.2"/>
    <row r="308110" hidden="1" x14ac:dyDescent="0.2"/>
    <row r="308111" hidden="1" x14ac:dyDescent="0.2"/>
    <row r="308112" hidden="1" x14ac:dyDescent="0.2"/>
    <row r="308113" hidden="1" x14ac:dyDescent="0.2"/>
    <row r="308114" hidden="1" x14ac:dyDescent="0.2"/>
    <row r="308115" hidden="1" x14ac:dyDescent="0.2"/>
    <row r="308116" hidden="1" x14ac:dyDescent="0.2"/>
    <row r="308117" hidden="1" x14ac:dyDescent="0.2"/>
    <row r="308118" hidden="1" x14ac:dyDescent="0.2"/>
    <row r="308119" hidden="1" x14ac:dyDescent="0.2"/>
    <row r="308120" hidden="1" x14ac:dyDescent="0.2"/>
    <row r="308121" hidden="1" x14ac:dyDescent="0.2"/>
    <row r="308122" hidden="1" x14ac:dyDescent="0.2"/>
    <row r="308123" hidden="1" x14ac:dyDescent="0.2"/>
    <row r="308124" hidden="1" x14ac:dyDescent="0.2"/>
    <row r="308125" hidden="1" x14ac:dyDescent="0.2"/>
    <row r="308126" hidden="1" x14ac:dyDescent="0.2"/>
    <row r="308127" hidden="1" x14ac:dyDescent="0.2"/>
    <row r="308128" hidden="1" x14ac:dyDescent="0.2"/>
    <row r="308129" hidden="1" x14ac:dyDescent="0.2"/>
    <row r="308130" hidden="1" x14ac:dyDescent="0.2"/>
    <row r="308131" hidden="1" x14ac:dyDescent="0.2"/>
    <row r="308132" hidden="1" x14ac:dyDescent="0.2"/>
    <row r="308133" hidden="1" x14ac:dyDescent="0.2"/>
    <row r="308134" hidden="1" x14ac:dyDescent="0.2"/>
    <row r="308135" hidden="1" x14ac:dyDescent="0.2"/>
    <row r="308136" hidden="1" x14ac:dyDescent="0.2"/>
    <row r="308137" hidden="1" x14ac:dyDescent="0.2"/>
    <row r="308138" hidden="1" x14ac:dyDescent="0.2"/>
    <row r="308139" hidden="1" x14ac:dyDescent="0.2"/>
    <row r="308140" hidden="1" x14ac:dyDescent="0.2"/>
    <row r="308141" hidden="1" x14ac:dyDescent="0.2"/>
    <row r="308142" hidden="1" x14ac:dyDescent="0.2"/>
    <row r="308143" hidden="1" x14ac:dyDescent="0.2"/>
    <row r="308144" hidden="1" x14ac:dyDescent="0.2"/>
    <row r="308145" hidden="1" x14ac:dyDescent="0.2"/>
    <row r="308146" hidden="1" x14ac:dyDescent="0.2"/>
    <row r="308147" hidden="1" x14ac:dyDescent="0.2"/>
    <row r="308148" hidden="1" x14ac:dyDescent="0.2"/>
    <row r="308149" hidden="1" x14ac:dyDescent="0.2"/>
    <row r="308150" hidden="1" x14ac:dyDescent="0.2"/>
    <row r="308151" hidden="1" x14ac:dyDescent="0.2"/>
    <row r="308152" hidden="1" x14ac:dyDescent="0.2"/>
    <row r="308153" hidden="1" x14ac:dyDescent="0.2"/>
    <row r="308154" hidden="1" x14ac:dyDescent="0.2"/>
    <row r="308155" hidden="1" x14ac:dyDescent="0.2"/>
    <row r="308156" hidden="1" x14ac:dyDescent="0.2"/>
    <row r="308157" hidden="1" x14ac:dyDescent="0.2"/>
    <row r="308158" hidden="1" x14ac:dyDescent="0.2"/>
    <row r="308159" hidden="1" x14ac:dyDescent="0.2"/>
    <row r="308160" hidden="1" x14ac:dyDescent="0.2"/>
    <row r="308161" hidden="1" x14ac:dyDescent="0.2"/>
    <row r="308162" hidden="1" x14ac:dyDescent="0.2"/>
    <row r="308163" hidden="1" x14ac:dyDescent="0.2"/>
    <row r="308164" hidden="1" x14ac:dyDescent="0.2"/>
    <row r="308165" hidden="1" x14ac:dyDescent="0.2"/>
    <row r="308166" hidden="1" x14ac:dyDescent="0.2"/>
    <row r="308167" hidden="1" x14ac:dyDescent="0.2"/>
    <row r="308168" hidden="1" x14ac:dyDescent="0.2"/>
    <row r="308169" hidden="1" x14ac:dyDescent="0.2"/>
    <row r="308170" hidden="1" x14ac:dyDescent="0.2"/>
    <row r="308171" hidden="1" x14ac:dyDescent="0.2"/>
    <row r="308172" hidden="1" x14ac:dyDescent="0.2"/>
    <row r="308173" hidden="1" x14ac:dyDescent="0.2"/>
    <row r="308174" hidden="1" x14ac:dyDescent="0.2"/>
    <row r="308175" hidden="1" x14ac:dyDescent="0.2"/>
    <row r="308176" hidden="1" x14ac:dyDescent="0.2"/>
    <row r="308177" hidden="1" x14ac:dyDescent="0.2"/>
    <row r="308178" hidden="1" x14ac:dyDescent="0.2"/>
    <row r="308179" hidden="1" x14ac:dyDescent="0.2"/>
    <row r="308180" hidden="1" x14ac:dyDescent="0.2"/>
    <row r="308181" hidden="1" x14ac:dyDescent="0.2"/>
    <row r="308182" hidden="1" x14ac:dyDescent="0.2"/>
    <row r="308183" hidden="1" x14ac:dyDescent="0.2"/>
    <row r="308184" hidden="1" x14ac:dyDescent="0.2"/>
    <row r="308185" hidden="1" x14ac:dyDescent="0.2"/>
    <row r="308186" hidden="1" x14ac:dyDescent="0.2"/>
    <row r="308187" hidden="1" x14ac:dyDescent="0.2"/>
    <row r="308188" hidden="1" x14ac:dyDescent="0.2"/>
    <row r="308189" hidden="1" x14ac:dyDescent="0.2"/>
    <row r="308190" hidden="1" x14ac:dyDescent="0.2"/>
    <row r="308191" hidden="1" x14ac:dyDescent="0.2"/>
    <row r="308192" hidden="1" x14ac:dyDescent="0.2"/>
    <row r="308193" hidden="1" x14ac:dyDescent="0.2"/>
    <row r="308194" hidden="1" x14ac:dyDescent="0.2"/>
    <row r="308195" hidden="1" x14ac:dyDescent="0.2"/>
    <row r="308196" hidden="1" x14ac:dyDescent="0.2"/>
    <row r="308197" hidden="1" x14ac:dyDescent="0.2"/>
    <row r="308198" hidden="1" x14ac:dyDescent="0.2"/>
    <row r="308199" hidden="1" x14ac:dyDescent="0.2"/>
    <row r="308200" hidden="1" x14ac:dyDescent="0.2"/>
    <row r="308201" hidden="1" x14ac:dyDescent="0.2"/>
    <row r="308202" hidden="1" x14ac:dyDescent="0.2"/>
    <row r="308203" hidden="1" x14ac:dyDescent="0.2"/>
    <row r="308204" hidden="1" x14ac:dyDescent="0.2"/>
    <row r="308205" hidden="1" x14ac:dyDescent="0.2"/>
    <row r="308206" hidden="1" x14ac:dyDescent="0.2"/>
    <row r="308207" hidden="1" x14ac:dyDescent="0.2"/>
    <row r="308208" hidden="1" x14ac:dyDescent="0.2"/>
    <row r="308209" hidden="1" x14ac:dyDescent="0.2"/>
    <row r="308210" hidden="1" x14ac:dyDescent="0.2"/>
    <row r="308211" hidden="1" x14ac:dyDescent="0.2"/>
    <row r="308212" hidden="1" x14ac:dyDescent="0.2"/>
    <row r="308213" hidden="1" x14ac:dyDescent="0.2"/>
    <row r="308214" hidden="1" x14ac:dyDescent="0.2"/>
    <row r="308215" hidden="1" x14ac:dyDescent="0.2"/>
    <row r="308216" hidden="1" x14ac:dyDescent="0.2"/>
    <row r="308217" hidden="1" x14ac:dyDescent="0.2"/>
    <row r="308218" hidden="1" x14ac:dyDescent="0.2"/>
    <row r="308219" hidden="1" x14ac:dyDescent="0.2"/>
    <row r="308220" hidden="1" x14ac:dyDescent="0.2"/>
    <row r="308221" hidden="1" x14ac:dyDescent="0.2"/>
    <row r="308222" hidden="1" x14ac:dyDescent="0.2"/>
    <row r="308223" hidden="1" x14ac:dyDescent="0.2"/>
    <row r="308224" hidden="1" x14ac:dyDescent="0.2"/>
    <row r="308225" hidden="1" x14ac:dyDescent="0.2"/>
    <row r="308226" hidden="1" x14ac:dyDescent="0.2"/>
    <row r="308227" hidden="1" x14ac:dyDescent="0.2"/>
    <row r="308228" hidden="1" x14ac:dyDescent="0.2"/>
    <row r="308229" hidden="1" x14ac:dyDescent="0.2"/>
    <row r="308230" hidden="1" x14ac:dyDescent="0.2"/>
    <row r="308231" hidden="1" x14ac:dyDescent="0.2"/>
    <row r="308232" hidden="1" x14ac:dyDescent="0.2"/>
    <row r="308233" hidden="1" x14ac:dyDescent="0.2"/>
    <row r="308234" hidden="1" x14ac:dyDescent="0.2"/>
    <row r="308235" hidden="1" x14ac:dyDescent="0.2"/>
    <row r="308236" hidden="1" x14ac:dyDescent="0.2"/>
    <row r="308237" hidden="1" x14ac:dyDescent="0.2"/>
    <row r="308238" hidden="1" x14ac:dyDescent="0.2"/>
    <row r="308239" hidden="1" x14ac:dyDescent="0.2"/>
    <row r="308240" hidden="1" x14ac:dyDescent="0.2"/>
    <row r="308241" hidden="1" x14ac:dyDescent="0.2"/>
    <row r="308242" hidden="1" x14ac:dyDescent="0.2"/>
    <row r="308243" hidden="1" x14ac:dyDescent="0.2"/>
    <row r="308244" hidden="1" x14ac:dyDescent="0.2"/>
    <row r="308245" hidden="1" x14ac:dyDescent="0.2"/>
    <row r="308246" hidden="1" x14ac:dyDescent="0.2"/>
    <row r="308247" hidden="1" x14ac:dyDescent="0.2"/>
    <row r="308248" hidden="1" x14ac:dyDescent="0.2"/>
    <row r="308249" hidden="1" x14ac:dyDescent="0.2"/>
    <row r="308250" hidden="1" x14ac:dyDescent="0.2"/>
    <row r="308251" hidden="1" x14ac:dyDescent="0.2"/>
    <row r="308252" hidden="1" x14ac:dyDescent="0.2"/>
    <row r="308253" hidden="1" x14ac:dyDescent="0.2"/>
    <row r="308254" hidden="1" x14ac:dyDescent="0.2"/>
    <row r="308255" hidden="1" x14ac:dyDescent="0.2"/>
    <row r="308256" hidden="1" x14ac:dyDescent="0.2"/>
    <row r="308257" hidden="1" x14ac:dyDescent="0.2"/>
    <row r="308258" hidden="1" x14ac:dyDescent="0.2"/>
    <row r="308259" hidden="1" x14ac:dyDescent="0.2"/>
    <row r="308260" hidden="1" x14ac:dyDescent="0.2"/>
    <row r="308261" hidden="1" x14ac:dyDescent="0.2"/>
    <row r="308262" hidden="1" x14ac:dyDescent="0.2"/>
    <row r="308263" hidden="1" x14ac:dyDescent="0.2"/>
    <row r="308264" hidden="1" x14ac:dyDescent="0.2"/>
    <row r="308265" hidden="1" x14ac:dyDescent="0.2"/>
    <row r="308266" hidden="1" x14ac:dyDescent="0.2"/>
    <row r="308267" hidden="1" x14ac:dyDescent="0.2"/>
    <row r="308268" hidden="1" x14ac:dyDescent="0.2"/>
    <row r="308269" hidden="1" x14ac:dyDescent="0.2"/>
    <row r="308270" hidden="1" x14ac:dyDescent="0.2"/>
    <row r="308271" hidden="1" x14ac:dyDescent="0.2"/>
    <row r="308272" hidden="1" x14ac:dyDescent="0.2"/>
    <row r="308273" hidden="1" x14ac:dyDescent="0.2"/>
    <row r="308274" hidden="1" x14ac:dyDescent="0.2"/>
    <row r="308275" hidden="1" x14ac:dyDescent="0.2"/>
    <row r="308276" hidden="1" x14ac:dyDescent="0.2"/>
    <row r="308277" hidden="1" x14ac:dyDescent="0.2"/>
    <row r="308278" hidden="1" x14ac:dyDescent="0.2"/>
    <row r="308279" hidden="1" x14ac:dyDescent="0.2"/>
    <row r="308280" hidden="1" x14ac:dyDescent="0.2"/>
    <row r="308281" hidden="1" x14ac:dyDescent="0.2"/>
    <row r="308282" hidden="1" x14ac:dyDescent="0.2"/>
    <row r="308283" hidden="1" x14ac:dyDescent="0.2"/>
    <row r="308284" hidden="1" x14ac:dyDescent="0.2"/>
    <row r="308285" hidden="1" x14ac:dyDescent="0.2"/>
    <row r="308286" hidden="1" x14ac:dyDescent="0.2"/>
    <row r="308287" hidden="1" x14ac:dyDescent="0.2"/>
    <row r="308288" hidden="1" x14ac:dyDescent="0.2"/>
    <row r="308289" hidden="1" x14ac:dyDescent="0.2"/>
    <row r="308290" hidden="1" x14ac:dyDescent="0.2"/>
    <row r="308291" hidden="1" x14ac:dyDescent="0.2"/>
    <row r="308292" hidden="1" x14ac:dyDescent="0.2"/>
    <row r="308293" hidden="1" x14ac:dyDescent="0.2"/>
    <row r="308294" hidden="1" x14ac:dyDescent="0.2"/>
    <row r="308295" hidden="1" x14ac:dyDescent="0.2"/>
    <row r="308296" hidden="1" x14ac:dyDescent="0.2"/>
    <row r="308297" hidden="1" x14ac:dyDescent="0.2"/>
    <row r="308298" hidden="1" x14ac:dyDescent="0.2"/>
    <row r="308299" hidden="1" x14ac:dyDescent="0.2"/>
    <row r="308300" hidden="1" x14ac:dyDescent="0.2"/>
    <row r="308301" hidden="1" x14ac:dyDescent="0.2"/>
    <row r="308302" hidden="1" x14ac:dyDescent="0.2"/>
    <row r="308303" hidden="1" x14ac:dyDescent="0.2"/>
    <row r="308304" hidden="1" x14ac:dyDescent="0.2"/>
    <row r="308305" hidden="1" x14ac:dyDescent="0.2"/>
    <row r="308306" hidden="1" x14ac:dyDescent="0.2"/>
    <row r="308307" hidden="1" x14ac:dyDescent="0.2"/>
    <row r="308308" hidden="1" x14ac:dyDescent="0.2"/>
    <row r="308309" hidden="1" x14ac:dyDescent="0.2"/>
    <row r="308310" hidden="1" x14ac:dyDescent="0.2"/>
    <row r="308311" hidden="1" x14ac:dyDescent="0.2"/>
    <row r="308312" hidden="1" x14ac:dyDescent="0.2"/>
    <row r="308313" hidden="1" x14ac:dyDescent="0.2"/>
    <row r="308314" hidden="1" x14ac:dyDescent="0.2"/>
    <row r="308315" hidden="1" x14ac:dyDescent="0.2"/>
    <row r="308316" hidden="1" x14ac:dyDescent="0.2"/>
    <row r="308317" hidden="1" x14ac:dyDescent="0.2"/>
    <row r="308318" hidden="1" x14ac:dyDescent="0.2"/>
    <row r="308319" hidden="1" x14ac:dyDescent="0.2"/>
    <row r="308320" hidden="1" x14ac:dyDescent="0.2"/>
    <row r="308321" hidden="1" x14ac:dyDescent="0.2"/>
    <row r="308322" hidden="1" x14ac:dyDescent="0.2"/>
    <row r="308323" hidden="1" x14ac:dyDescent="0.2"/>
    <row r="308324" hidden="1" x14ac:dyDescent="0.2"/>
    <row r="308325" hidden="1" x14ac:dyDescent="0.2"/>
    <row r="308326" hidden="1" x14ac:dyDescent="0.2"/>
    <row r="308327" hidden="1" x14ac:dyDescent="0.2"/>
    <row r="308328" hidden="1" x14ac:dyDescent="0.2"/>
    <row r="308329" hidden="1" x14ac:dyDescent="0.2"/>
    <row r="308330" hidden="1" x14ac:dyDescent="0.2"/>
    <row r="308331" hidden="1" x14ac:dyDescent="0.2"/>
    <row r="308332" hidden="1" x14ac:dyDescent="0.2"/>
    <row r="308333" hidden="1" x14ac:dyDescent="0.2"/>
    <row r="308334" hidden="1" x14ac:dyDescent="0.2"/>
    <row r="308335" hidden="1" x14ac:dyDescent="0.2"/>
    <row r="308336" hidden="1" x14ac:dyDescent="0.2"/>
    <row r="308337" hidden="1" x14ac:dyDescent="0.2"/>
    <row r="308338" hidden="1" x14ac:dyDescent="0.2"/>
    <row r="308339" hidden="1" x14ac:dyDescent="0.2"/>
    <row r="308340" hidden="1" x14ac:dyDescent="0.2"/>
    <row r="308341" hidden="1" x14ac:dyDescent="0.2"/>
    <row r="308342" hidden="1" x14ac:dyDescent="0.2"/>
    <row r="308343" hidden="1" x14ac:dyDescent="0.2"/>
    <row r="308344" hidden="1" x14ac:dyDescent="0.2"/>
    <row r="308345" hidden="1" x14ac:dyDescent="0.2"/>
    <row r="308346" hidden="1" x14ac:dyDescent="0.2"/>
    <row r="308347" hidden="1" x14ac:dyDescent="0.2"/>
    <row r="308348" hidden="1" x14ac:dyDescent="0.2"/>
    <row r="308349" hidden="1" x14ac:dyDescent="0.2"/>
    <row r="308350" hidden="1" x14ac:dyDescent="0.2"/>
    <row r="308351" hidden="1" x14ac:dyDescent="0.2"/>
    <row r="308352" hidden="1" x14ac:dyDescent="0.2"/>
    <row r="308353" hidden="1" x14ac:dyDescent="0.2"/>
    <row r="308354" hidden="1" x14ac:dyDescent="0.2"/>
    <row r="308355" hidden="1" x14ac:dyDescent="0.2"/>
    <row r="308356" hidden="1" x14ac:dyDescent="0.2"/>
    <row r="308357" hidden="1" x14ac:dyDescent="0.2"/>
    <row r="308358" hidden="1" x14ac:dyDescent="0.2"/>
    <row r="308359" hidden="1" x14ac:dyDescent="0.2"/>
    <row r="308360" hidden="1" x14ac:dyDescent="0.2"/>
    <row r="308361" hidden="1" x14ac:dyDescent="0.2"/>
    <row r="308362" hidden="1" x14ac:dyDescent="0.2"/>
    <row r="308363" hidden="1" x14ac:dyDescent="0.2"/>
    <row r="308364" hidden="1" x14ac:dyDescent="0.2"/>
    <row r="308365" hidden="1" x14ac:dyDescent="0.2"/>
    <row r="308366" hidden="1" x14ac:dyDescent="0.2"/>
    <row r="308367" hidden="1" x14ac:dyDescent="0.2"/>
    <row r="308368" hidden="1" x14ac:dyDescent="0.2"/>
    <row r="308369" hidden="1" x14ac:dyDescent="0.2"/>
    <row r="308370" hidden="1" x14ac:dyDescent="0.2"/>
    <row r="308371" hidden="1" x14ac:dyDescent="0.2"/>
    <row r="308372" hidden="1" x14ac:dyDescent="0.2"/>
    <row r="308373" hidden="1" x14ac:dyDescent="0.2"/>
    <row r="308374" hidden="1" x14ac:dyDescent="0.2"/>
    <row r="308375" hidden="1" x14ac:dyDescent="0.2"/>
    <row r="308376" hidden="1" x14ac:dyDescent="0.2"/>
    <row r="308377" hidden="1" x14ac:dyDescent="0.2"/>
    <row r="308378" hidden="1" x14ac:dyDescent="0.2"/>
    <row r="308379" hidden="1" x14ac:dyDescent="0.2"/>
    <row r="308380" hidden="1" x14ac:dyDescent="0.2"/>
    <row r="308381" hidden="1" x14ac:dyDescent="0.2"/>
    <row r="308382" hidden="1" x14ac:dyDescent="0.2"/>
    <row r="308383" hidden="1" x14ac:dyDescent="0.2"/>
    <row r="308384" hidden="1" x14ac:dyDescent="0.2"/>
    <row r="308385" hidden="1" x14ac:dyDescent="0.2"/>
    <row r="308386" hidden="1" x14ac:dyDescent="0.2"/>
    <row r="308387" hidden="1" x14ac:dyDescent="0.2"/>
    <row r="308388" hidden="1" x14ac:dyDescent="0.2"/>
    <row r="308389" hidden="1" x14ac:dyDescent="0.2"/>
    <row r="308390" hidden="1" x14ac:dyDescent="0.2"/>
    <row r="308391" hidden="1" x14ac:dyDescent="0.2"/>
    <row r="308392" hidden="1" x14ac:dyDescent="0.2"/>
    <row r="308393" hidden="1" x14ac:dyDescent="0.2"/>
    <row r="308394" hidden="1" x14ac:dyDescent="0.2"/>
    <row r="308395" hidden="1" x14ac:dyDescent="0.2"/>
    <row r="308396" hidden="1" x14ac:dyDescent="0.2"/>
    <row r="308397" hidden="1" x14ac:dyDescent="0.2"/>
    <row r="308398" hidden="1" x14ac:dyDescent="0.2"/>
    <row r="308399" hidden="1" x14ac:dyDescent="0.2"/>
    <row r="308400" hidden="1" x14ac:dyDescent="0.2"/>
    <row r="308401" hidden="1" x14ac:dyDescent="0.2"/>
    <row r="308402" hidden="1" x14ac:dyDescent="0.2"/>
    <row r="308403" hidden="1" x14ac:dyDescent="0.2"/>
    <row r="308404" hidden="1" x14ac:dyDescent="0.2"/>
    <row r="308405" hidden="1" x14ac:dyDescent="0.2"/>
    <row r="308406" hidden="1" x14ac:dyDescent="0.2"/>
    <row r="308407" hidden="1" x14ac:dyDescent="0.2"/>
    <row r="308408" hidden="1" x14ac:dyDescent="0.2"/>
    <row r="308409" hidden="1" x14ac:dyDescent="0.2"/>
    <row r="308410" hidden="1" x14ac:dyDescent="0.2"/>
    <row r="308411" hidden="1" x14ac:dyDescent="0.2"/>
    <row r="308412" hidden="1" x14ac:dyDescent="0.2"/>
    <row r="308413" hidden="1" x14ac:dyDescent="0.2"/>
    <row r="308414" hidden="1" x14ac:dyDescent="0.2"/>
    <row r="308415" hidden="1" x14ac:dyDescent="0.2"/>
    <row r="308416" hidden="1" x14ac:dyDescent="0.2"/>
    <row r="308417" hidden="1" x14ac:dyDescent="0.2"/>
    <row r="308418" hidden="1" x14ac:dyDescent="0.2"/>
    <row r="308419" hidden="1" x14ac:dyDescent="0.2"/>
    <row r="308420" hidden="1" x14ac:dyDescent="0.2"/>
    <row r="308421" hidden="1" x14ac:dyDescent="0.2"/>
    <row r="308422" hidden="1" x14ac:dyDescent="0.2"/>
    <row r="308423" hidden="1" x14ac:dyDescent="0.2"/>
    <row r="308424" hidden="1" x14ac:dyDescent="0.2"/>
    <row r="308425" hidden="1" x14ac:dyDescent="0.2"/>
    <row r="308426" hidden="1" x14ac:dyDescent="0.2"/>
    <row r="308427" hidden="1" x14ac:dyDescent="0.2"/>
    <row r="308428" hidden="1" x14ac:dyDescent="0.2"/>
    <row r="308429" hidden="1" x14ac:dyDescent="0.2"/>
    <row r="308430" hidden="1" x14ac:dyDescent="0.2"/>
    <row r="308431" hidden="1" x14ac:dyDescent="0.2"/>
    <row r="308432" hidden="1" x14ac:dyDescent="0.2"/>
    <row r="308433" hidden="1" x14ac:dyDescent="0.2"/>
    <row r="308434" hidden="1" x14ac:dyDescent="0.2"/>
    <row r="308435" hidden="1" x14ac:dyDescent="0.2"/>
    <row r="308436" hidden="1" x14ac:dyDescent="0.2"/>
    <row r="308437" hidden="1" x14ac:dyDescent="0.2"/>
    <row r="308438" hidden="1" x14ac:dyDescent="0.2"/>
    <row r="308439" hidden="1" x14ac:dyDescent="0.2"/>
    <row r="308440" hidden="1" x14ac:dyDescent="0.2"/>
    <row r="308441" hidden="1" x14ac:dyDescent="0.2"/>
    <row r="308442" hidden="1" x14ac:dyDescent="0.2"/>
    <row r="308443" hidden="1" x14ac:dyDescent="0.2"/>
    <row r="308444" hidden="1" x14ac:dyDescent="0.2"/>
    <row r="308445" hidden="1" x14ac:dyDescent="0.2"/>
    <row r="308446" hidden="1" x14ac:dyDescent="0.2"/>
    <row r="308447" hidden="1" x14ac:dyDescent="0.2"/>
    <row r="308448" hidden="1" x14ac:dyDescent="0.2"/>
    <row r="308449" hidden="1" x14ac:dyDescent="0.2"/>
    <row r="308450" hidden="1" x14ac:dyDescent="0.2"/>
    <row r="308451" hidden="1" x14ac:dyDescent="0.2"/>
    <row r="308452" hidden="1" x14ac:dyDescent="0.2"/>
    <row r="308453" hidden="1" x14ac:dyDescent="0.2"/>
    <row r="308454" hidden="1" x14ac:dyDescent="0.2"/>
    <row r="308455" hidden="1" x14ac:dyDescent="0.2"/>
    <row r="308456" hidden="1" x14ac:dyDescent="0.2"/>
    <row r="308457" hidden="1" x14ac:dyDescent="0.2"/>
    <row r="308458" hidden="1" x14ac:dyDescent="0.2"/>
    <row r="308459" hidden="1" x14ac:dyDescent="0.2"/>
    <row r="308460" hidden="1" x14ac:dyDescent="0.2"/>
    <row r="308461" hidden="1" x14ac:dyDescent="0.2"/>
    <row r="308462" hidden="1" x14ac:dyDescent="0.2"/>
    <row r="308463" hidden="1" x14ac:dyDescent="0.2"/>
    <row r="308464" hidden="1" x14ac:dyDescent="0.2"/>
    <row r="308465" hidden="1" x14ac:dyDescent="0.2"/>
    <row r="308466" hidden="1" x14ac:dyDescent="0.2"/>
    <row r="308467" hidden="1" x14ac:dyDescent="0.2"/>
    <row r="308468" hidden="1" x14ac:dyDescent="0.2"/>
    <row r="308469" hidden="1" x14ac:dyDescent="0.2"/>
    <row r="308470" hidden="1" x14ac:dyDescent="0.2"/>
    <row r="308471" hidden="1" x14ac:dyDescent="0.2"/>
    <row r="308472" hidden="1" x14ac:dyDescent="0.2"/>
    <row r="308473" hidden="1" x14ac:dyDescent="0.2"/>
    <row r="308474" hidden="1" x14ac:dyDescent="0.2"/>
    <row r="308475" hidden="1" x14ac:dyDescent="0.2"/>
    <row r="308476" hidden="1" x14ac:dyDescent="0.2"/>
    <row r="308477" hidden="1" x14ac:dyDescent="0.2"/>
    <row r="308478" hidden="1" x14ac:dyDescent="0.2"/>
    <row r="308479" hidden="1" x14ac:dyDescent="0.2"/>
    <row r="308480" hidden="1" x14ac:dyDescent="0.2"/>
    <row r="308481" hidden="1" x14ac:dyDescent="0.2"/>
    <row r="308482" hidden="1" x14ac:dyDescent="0.2"/>
    <row r="308483" hidden="1" x14ac:dyDescent="0.2"/>
    <row r="308484" hidden="1" x14ac:dyDescent="0.2"/>
    <row r="308485" hidden="1" x14ac:dyDescent="0.2"/>
    <row r="308486" hidden="1" x14ac:dyDescent="0.2"/>
    <row r="308487" hidden="1" x14ac:dyDescent="0.2"/>
    <row r="308488" hidden="1" x14ac:dyDescent="0.2"/>
    <row r="308489" hidden="1" x14ac:dyDescent="0.2"/>
    <row r="308490" hidden="1" x14ac:dyDescent="0.2"/>
    <row r="308491" hidden="1" x14ac:dyDescent="0.2"/>
    <row r="308492" hidden="1" x14ac:dyDescent="0.2"/>
    <row r="308493" hidden="1" x14ac:dyDescent="0.2"/>
    <row r="308494" hidden="1" x14ac:dyDescent="0.2"/>
    <row r="308495" hidden="1" x14ac:dyDescent="0.2"/>
    <row r="308496" hidden="1" x14ac:dyDescent="0.2"/>
    <row r="308497" hidden="1" x14ac:dyDescent="0.2"/>
    <row r="308498" hidden="1" x14ac:dyDescent="0.2"/>
    <row r="308499" hidden="1" x14ac:dyDescent="0.2"/>
    <row r="308500" hidden="1" x14ac:dyDescent="0.2"/>
    <row r="308501" hidden="1" x14ac:dyDescent="0.2"/>
    <row r="308502" hidden="1" x14ac:dyDescent="0.2"/>
    <row r="308503" hidden="1" x14ac:dyDescent="0.2"/>
    <row r="308504" hidden="1" x14ac:dyDescent="0.2"/>
    <row r="308505" hidden="1" x14ac:dyDescent="0.2"/>
    <row r="308506" hidden="1" x14ac:dyDescent="0.2"/>
    <row r="308507" hidden="1" x14ac:dyDescent="0.2"/>
    <row r="308508" hidden="1" x14ac:dyDescent="0.2"/>
    <row r="308509" hidden="1" x14ac:dyDescent="0.2"/>
    <row r="308510" hidden="1" x14ac:dyDescent="0.2"/>
    <row r="308511" hidden="1" x14ac:dyDescent="0.2"/>
    <row r="308512" hidden="1" x14ac:dyDescent="0.2"/>
    <row r="308513" hidden="1" x14ac:dyDescent="0.2"/>
    <row r="308514" hidden="1" x14ac:dyDescent="0.2"/>
    <row r="308515" hidden="1" x14ac:dyDescent="0.2"/>
    <row r="308516" hidden="1" x14ac:dyDescent="0.2"/>
    <row r="308517" hidden="1" x14ac:dyDescent="0.2"/>
    <row r="308518" hidden="1" x14ac:dyDescent="0.2"/>
    <row r="308519" hidden="1" x14ac:dyDescent="0.2"/>
    <row r="308520" hidden="1" x14ac:dyDescent="0.2"/>
    <row r="308521" hidden="1" x14ac:dyDescent="0.2"/>
    <row r="308522" hidden="1" x14ac:dyDescent="0.2"/>
    <row r="308523" hidden="1" x14ac:dyDescent="0.2"/>
    <row r="308524" hidden="1" x14ac:dyDescent="0.2"/>
    <row r="308525" hidden="1" x14ac:dyDescent="0.2"/>
    <row r="308526" hidden="1" x14ac:dyDescent="0.2"/>
    <row r="308527" hidden="1" x14ac:dyDescent="0.2"/>
    <row r="308528" hidden="1" x14ac:dyDescent="0.2"/>
    <row r="308529" hidden="1" x14ac:dyDescent="0.2"/>
    <row r="308530" hidden="1" x14ac:dyDescent="0.2"/>
    <row r="308531" hidden="1" x14ac:dyDescent="0.2"/>
    <row r="308532" hidden="1" x14ac:dyDescent="0.2"/>
    <row r="308533" hidden="1" x14ac:dyDescent="0.2"/>
    <row r="308534" hidden="1" x14ac:dyDescent="0.2"/>
    <row r="308535" hidden="1" x14ac:dyDescent="0.2"/>
    <row r="308536" hidden="1" x14ac:dyDescent="0.2"/>
    <row r="308537" hidden="1" x14ac:dyDescent="0.2"/>
    <row r="308538" hidden="1" x14ac:dyDescent="0.2"/>
    <row r="308539" hidden="1" x14ac:dyDescent="0.2"/>
    <row r="308540" hidden="1" x14ac:dyDescent="0.2"/>
    <row r="308541" hidden="1" x14ac:dyDescent="0.2"/>
    <row r="308542" hidden="1" x14ac:dyDescent="0.2"/>
    <row r="308543" hidden="1" x14ac:dyDescent="0.2"/>
    <row r="308544" hidden="1" x14ac:dyDescent="0.2"/>
    <row r="308545" hidden="1" x14ac:dyDescent="0.2"/>
    <row r="308546" hidden="1" x14ac:dyDescent="0.2"/>
    <row r="308547" hidden="1" x14ac:dyDescent="0.2"/>
    <row r="308548" hidden="1" x14ac:dyDescent="0.2"/>
    <row r="308549" hidden="1" x14ac:dyDescent="0.2"/>
    <row r="308550" hidden="1" x14ac:dyDescent="0.2"/>
    <row r="308551" hidden="1" x14ac:dyDescent="0.2"/>
    <row r="308552" hidden="1" x14ac:dyDescent="0.2"/>
    <row r="308553" hidden="1" x14ac:dyDescent="0.2"/>
    <row r="308554" hidden="1" x14ac:dyDescent="0.2"/>
    <row r="308555" hidden="1" x14ac:dyDescent="0.2"/>
    <row r="308556" hidden="1" x14ac:dyDescent="0.2"/>
    <row r="308557" hidden="1" x14ac:dyDescent="0.2"/>
    <row r="308558" hidden="1" x14ac:dyDescent="0.2"/>
    <row r="308559" hidden="1" x14ac:dyDescent="0.2"/>
    <row r="308560" hidden="1" x14ac:dyDescent="0.2"/>
    <row r="308561" hidden="1" x14ac:dyDescent="0.2"/>
    <row r="308562" hidden="1" x14ac:dyDescent="0.2"/>
    <row r="308563" hidden="1" x14ac:dyDescent="0.2"/>
    <row r="308564" hidden="1" x14ac:dyDescent="0.2"/>
    <row r="308565" hidden="1" x14ac:dyDescent="0.2"/>
    <row r="308566" hidden="1" x14ac:dyDescent="0.2"/>
    <row r="308567" hidden="1" x14ac:dyDescent="0.2"/>
    <row r="308568" hidden="1" x14ac:dyDescent="0.2"/>
    <row r="308569" hidden="1" x14ac:dyDescent="0.2"/>
    <row r="308570" hidden="1" x14ac:dyDescent="0.2"/>
    <row r="308571" hidden="1" x14ac:dyDescent="0.2"/>
    <row r="308572" hidden="1" x14ac:dyDescent="0.2"/>
    <row r="308573" hidden="1" x14ac:dyDescent="0.2"/>
    <row r="308574" hidden="1" x14ac:dyDescent="0.2"/>
    <row r="308575" hidden="1" x14ac:dyDescent="0.2"/>
    <row r="308576" hidden="1" x14ac:dyDescent="0.2"/>
    <row r="308577" hidden="1" x14ac:dyDescent="0.2"/>
    <row r="308578" hidden="1" x14ac:dyDescent="0.2"/>
    <row r="308579" hidden="1" x14ac:dyDescent="0.2"/>
    <row r="308580" hidden="1" x14ac:dyDescent="0.2"/>
    <row r="308581" hidden="1" x14ac:dyDescent="0.2"/>
    <row r="308582" hidden="1" x14ac:dyDescent="0.2"/>
    <row r="308583" hidden="1" x14ac:dyDescent="0.2"/>
    <row r="308584" hidden="1" x14ac:dyDescent="0.2"/>
    <row r="308585" hidden="1" x14ac:dyDescent="0.2"/>
    <row r="308586" hidden="1" x14ac:dyDescent="0.2"/>
    <row r="308587" hidden="1" x14ac:dyDescent="0.2"/>
    <row r="308588" hidden="1" x14ac:dyDescent="0.2"/>
    <row r="308589" hidden="1" x14ac:dyDescent="0.2"/>
    <row r="308590" hidden="1" x14ac:dyDescent="0.2"/>
    <row r="308591" hidden="1" x14ac:dyDescent="0.2"/>
    <row r="308592" hidden="1" x14ac:dyDescent="0.2"/>
    <row r="308593" hidden="1" x14ac:dyDescent="0.2"/>
    <row r="308594" hidden="1" x14ac:dyDescent="0.2"/>
    <row r="308595" hidden="1" x14ac:dyDescent="0.2"/>
    <row r="308596" hidden="1" x14ac:dyDescent="0.2"/>
    <row r="308597" hidden="1" x14ac:dyDescent="0.2"/>
    <row r="308598" hidden="1" x14ac:dyDescent="0.2"/>
    <row r="308599" hidden="1" x14ac:dyDescent="0.2"/>
    <row r="308600" hidden="1" x14ac:dyDescent="0.2"/>
    <row r="308601" hidden="1" x14ac:dyDescent="0.2"/>
    <row r="308602" hidden="1" x14ac:dyDescent="0.2"/>
    <row r="308603" hidden="1" x14ac:dyDescent="0.2"/>
    <row r="308604" hidden="1" x14ac:dyDescent="0.2"/>
    <row r="308605" hidden="1" x14ac:dyDescent="0.2"/>
    <row r="308606" hidden="1" x14ac:dyDescent="0.2"/>
    <row r="308607" hidden="1" x14ac:dyDescent="0.2"/>
    <row r="308608" hidden="1" x14ac:dyDescent="0.2"/>
    <row r="308609" hidden="1" x14ac:dyDescent="0.2"/>
    <row r="308610" hidden="1" x14ac:dyDescent="0.2"/>
    <row r="308611" hidden="1" x14ac:dyDescent="0.2"/>
    <row r="308612" hidden="1" x14ac:dyDescent="0.2"/>
    <row r="308613" hidden="1" x14ac:dyDescent="0.2"/>
    <row r="308614" hidden="1" x14ac:dyDescent="0.2"/>
    <row r="308615" hidden="1" x14ac:dyDescent="0.2"/>
    <row r="308616" hidden="1" x14ac:dyDescent="0.2"/>
    <row r="308617" hidden="1" x14ac:dyDescent="0.2"/>
    <row r="308618" hidden="1" x14ac:dyDescent="0.2"/>
    <row r="308619" hidden="1" x14ac:dyDescent="0.2"/>
    <row r="308620" hidden="1" x14ac:dyDescent="0.2"/>
    <row r="308621" hidden="1" x14ac:dyDescent="0.2"/>
    <row r="308622" hidden="1" x14ac:dyDescent="0.2"/>
    <row r="308623" hidden="1" x14ac:dyDescent="0.2"/>
    <row r="308624" hidden="1" x14ac:dyDescent="0.2"/>
    <row r="308625" hidden="1" x14ac:dyDescent="0.2"/>
    <row r="308626" hidden="1" x14ac:dyDescent="0.2"/>
    <row r="308627" hidden="1" x14ac:dyDescent="0.2"/>
    <row r="308628" hidden="1" x14ac:dyDescent="0.2"/>
    <row r="308629" hidden="1" x14ac:dyDescent="0.2"/>
    <row r="308630" hidden="1" x14ac:dyDescent="0.2"/>
    <row r="308631" hidden="1" x14ac:dyDescent="0.2"/>
    <row r="308632" hidden="1" x14ac:dyDescent="0.2"/>
    <row r="308633" hidden="1" x14ac:dyDescent="0.2"/>
    <row r="308634" hidden="1" x14ac:dyDescent="0.2"/>
    <row r="308635" hidden="1" x14ac:dyDescent="0.2"/>
    <row r="308636" hidden="1" x14ac:dyDescent="0.2"/>
    <row r="308637" hidden="1" x14ac:dyDescent="0.2"/>
    <row r="308638" hidden="1" x14ac:dyDescent="0.2"/>
    <row r="308639" hidden="1" x14ac:dyDescent="0.2"/>
    <row r="308640" hidden="1" x14ac:dyDescent="0.2"/>
    <row r="308641" hidden="1" x14ac:dyDescent="0.2"/>
    <row r="308642" hidden="1" x14ac:dyDescent="0.2"/>
    <row r="308643" hidden="1" x14ac:dyDescent="0.2"/>
    <row r="308644" hidden="1" x14ac:dyDescent="0.2"/>
    <row r="308645" hidden="1" x14ac:dyDescent="0.2"/>
    <row r="308646" hidden="1" x14ac:dyDescent="0.2"/>
    <row r="308647" hidden="1" x14ac:dyDescent="0.2"/>
    <row r="308648" hidden="1" x14ac:dyDescent="0.2"/>
    <row r="308649" hidden="1" x14ac:dyDescent="0.2"/>
    <row r="308650" hidden="1" x14ac:dyDescent="0.2"/>
    <row r="308651" hidden="1" x14ac:dyDescent="0.2"/>
    <row r="308652" hidden="1" x14ac:dyDescent="0.2"/>
    <row r="308653" hidden="1" x14ac:dyDescent="0.2"/>
    <row r="308654" hidden="1" x14ac:dyDescent="0.2"/>
    <row r="308655" hidden="1" x14ac:dyDescent="0.2"/>
    <row r="308656" hidden="1" x14ac:dyDescent="0.2"/>
    <row r="308657" hidden="1" x14ac:dyDescent="0.2"/>
    <row r="308658" hidden="1" x14ac:dyDescent="0.2"/>
    <row r="308659" hidden="1" x14ac:dyDescent="0.2"/>
    <row r="308660" hidden="1" x14ac:dyDescent="0.2"/>
    <row r="308661" hidden="1" x14ac:dyDescent="0.2"/>
    <row r="308662" hidden="1" x14ac:dyDescent="0.2"/>
    <row r="308663" hidden="1" x14ac:dyDescent="0.2"/>
    <row r="308664" hidden="1" x14ac:dyDescent="0.2"/>
    <row r="308665" hidden="1" x14ac:dyDescent="0.2"/>
    <row r="308666" hidden="1" x14ac:dyDescent="0.2"/>
    <row r="308667" hidden="1" x14ac:dyDescent="0.2"/>
    <row r="308668" hidden="1" x14ac:dyDescent="0.2"/>
    <row r="308669" hidden="1" x14ac:dyDescent="0.2"/>
    <row r="308670" hidden="1" x14ac:dyDescent="0.2"/>
    <row r="308671" hidden="1" x14ac:dyDescent="0.2"/>
    <row r="308672" hidden="1" x14ac:dyDescent="0.2"/>
    <row r="308673" hidden="1" x14ac:dyDescent="0.2"/>
    <row r="308674" hidden="1" x14ac:dyDescent="0.2"/>
    <row r="308675" hidden="1" x14ac:dyDescent="0.2"/>
    <row r="308676" hidden="1" x14ac:dyDescent="0.2"/>
    <row r="308677" hidden="1" x14ac:dyDescent="0.2"/>
    <row r="308678" hidden="1" x14ac:dyDescent="0.2"/>
    <row r="308679" hidden="1" x14ac:dyDescent="0.2"/>
    <row r="308680" hidden="1" x14ac:dyDescent="0.2"/>
    <row r="308681" hidden="1" x14ac:dyDescent="0.2"/>
    <row r="308682" hidden="1" x14ac:dyDescent="0.2"/>
    <row r="308683" hidden="1" x14ac:dyDescent="0.2"/>
    <row r="308684" hidden="1" x14ac:dyDescent="0.2"/>
    <row r="308685" hidden="1" x14ac:dyDescent="0.2"/>
    <row r="308686" hidden="1" x14ac:dyDescent="0.2"/>
    <row r="308687" hidden="1" x14ac:dyDescent="0.2"/>
    <row r="308688" hidden="1" x14ac:dyDescent="0.2"/>
    <row r="308689" hidden="1" x14ac:dyDescent="0.2"/>
    <row r="308690" hidden="1" x14ac:dyDescent="0.2"/>
    <row r="308691" hidden="1" x14ac:dyDescent="0.2"/>
    <row r="308692" hidden="1" x14ac:dyDescent="0.2"/>
    <row r="308693" hidden="1" x14ac:dyDescent="0.2"/>
    <row r="308694" hidden="1" x14ac:dyDescent="0.2"/>
    <row r="308695" hidden="1" x14ac:dyDescent="0.2"/>
    <row r="308696" hidden="1" x14ac:dyDescent="0.2"/>
    <row r="308697" hidden="1" x14ac:dyDescent="0.2"/>
    <row r="308698" hidden="1" x14ac:dyDescent="0.2"/>
    <row r="308699" hidden="1" x14ac:dyDescent="0.2"/>
    <row r="308700" hidden="1" x14ac:dyDescent="0.2"/>
    <row r="308701" hidden="1" x14ac:dyDescent="0.2"/>
    <row r="308702" hidden="1" x14ac:dyDescent="0.2"/>
    <row r="308703" hidden="1" x14ac:dyDescent="0.2"/>
    <row r="308704" hidden="1" x14ac:dyDescent="0.2"/>
    <row r="308705" hidden="1" x14ac:dyDescent="0.2"/>
    <row r="308706" hidden="1" x14ac:dyDescent="0.2"/>
    <row r="308707" hidden="1" x14ac:dyDescent="0.2"/>
    <row r="308708" hidden="1" x14ac:dyDescent="0.2"/>
    <row r="308709" hidden="1" x14ac:dyDescent="0.2"/>
    <row r="308710" hidden="1" x14ac:dyDescent="0.2"/>
    <row r="308711" hidden="1" x14ac:dyDescent="0.2"/>
    <row r="308712" hidden="1" x14ac:dyDescent="0.2"/>
    <row r="308713" hidden="1" x14ac:dyDescent="0.2"/>
    <row r="308714" hidden="1" x14ac:dyDescent="0.2"/>
    <row r="308715" hidden="1" x14ac:dyDescent="0.2"/>
    <row r="308716" hidden="1" x14ac:dyDescent="0.2"/>
    <row r="308717" hidden="1" x14ac:dyDescent="0.2"/>
    <row r="308718" hidden="1" x14ac:dyDescent="0.2"/>
    <row r="308719" hidden="1" x14ac:dyDescent="0.2"/>
    <row r="308720" hidden="1" x14ac:dyDescent="0.2"/>
    <row r="308721" hidden="1" x14ac:dyDescent="0.2"/>
    <row r="308722" hidden="1" x14ac:dyDescent="0.2"/>
    <row r="308723" hidden="1" x14ac:dyDescent="0.2"/>
    <row r="308724" hidden="1" x14ac:dyDescent="0.2"/>
    <row r="308725" hidden="1" x14ac:dyDescent="0.2"/>
    <row r="308726" hidden="1" x14ac:dyDescent="0.2"/>
    <row r="308727" hidden="1" x14ac:dyDescent="0.2"/>
    <row r="308728" hidden="1" x14ac:dyDescent="0.2"/>
    <row r="308729" hidden="1" x14ac:dyDescent="0.2"/>
    <row r="308730" hidden="1" x14ac:dyDescent="0.2"/>
    <row r="308731" hidden="1" x14ac:dyDescent="0.2"/>
    <row r="308732" hidden="1" x14ac:dyDescent="0.2"/>
    <row r="308733" hidden="1" x14ac:dyDescent="0.2"/>
    <row r="308734" hidden="1" x14ac:dyDescent="0.2"/>
    <row r="308735" hidden="1" x14ac:dyDescent="0.2"/>
    <row r="308736" hidden="1" x14ac:dyDescent="0.2"/>
    <row r="308737" hidden="1" x14ac:dyDescent="0.2"/>
    <row r="308738" hidden="1" x14ac:dyDescent="0.2"/>
    <row r="308739" hidden="1" x14ac:dyDescent="0.2"/>
    <row r="308740" hidden="1" x14ac:dyDescent="0.2"/>
    <row r="308741" hidden="1" x14ac:dyDescent="0.2"/>
    <row r="308742" hidden="1" x14ac:dyDescent="0.2"/>
    <row r="308743" hidden="1" x14ac:dyDescent="0.2"/>
    <row r="308744" hidden="1" x14ac:dyDescent="0.2"/>
    <row r="308745" hidden="1" x14ac:dyDescent="0.2"/>
    <row r="308746" hidden="1" x14ac:dyDescent="0.2"/>
    <row r="308747" hidden="1" x14ac:dyDescent="0.2"/>
    <row r="308748" hidden="1" x14ac:dyDescent="0.2"/>
    <row r="308749" hidden="1" x14ac:dyDescent="0.2"/>
    <row r="308750" hidden="1" x14ac:dyDescent="0.2"/>
    <row r="308751" hidden="1" x14ac:dyDescent="0.2"/>
    <row r="308752" hidden="1" x14ac:dyDescent="0.2"/>
    <row r="308753" hidden="1" x14ac:dyDescent="0.2"/>
    <row r="308754" hidden="1" x14ac:dyDescent="0.2"/>
    <row r="308755" hidden="1" x14ac:dyDescent="0.2"/>
    <row r="308756" hidden="1" x14ac:dyDescent="0.2"/>
    <row r="308757" hidden="1" x14ac:dyDescent="0.2"/>
    <row r="308758" hidden="1" x14ac:dyDescent="0.2"/>
    <row r="308759" hidden="1" x14ac:dyDescent="0.2"/>
    <row r="308760" hidden="1" x14ac:dyDescent="0.2"/>
    <row r="308761" hidden="1" x14ac:dyDescent="0.2"/>
    <row r="308762" hidden="1" x14ac:dyDescent="0.2"/>
    <row r="308763" hidden="1" x14ac:dyDescent="0.2"/>
    <row r="308764" hidden="1" x14ac:dyDescent="0.2"/>
    <row r="308765" hidden="1" x14ac:dyDescent="0.2"/>
    <row r="308766" hidden="1" x14ac:dyDescent="0.2"/>
    <row r="308767" hidden="1" x14ac:dyDescent="0.2"/>
    <row r="308768" hidden="1" x14ac:dyDescent="0.2"/>
    <row r="308769" hidden="1" x14ac:dyDescent="0.2"/>
    <row r="308770" hidden="1" x14ac:dyDescent="0.2"/>
    <row r="308771" hidden="1" x14ac:dyDescent="0.2"/>
    <row r="308772" hidden="1" x14ac:dyDescent="0.2"/>
    <row r="308773" hidden="1" x14ac:dyDescent="0.2"/>
    <row r="308774" hidden="1" x14ac:dyDescent="0.2"/>
    <row r="308775" hidden="1" x14ac:dyDescent="0.2"/>
    <row r="308776" hidden="1" x14ac:dyDescent="0.2"/>
    <row r="308777" hidden="1" x14ac:dyDescent="0.2"/>
    <row r="308778" hidden="1" x14ac:dyDescent="0.2"/>
    <row r="308779" hidden="1" x14ac:dyDescent="0.2"/>
    <row r="308780" hidden="1" x14ac:dyDescent="0.2"/>
    <row r="308781" hidden="1" x14ac:dyDescent="0.2"/>
    <row r="308782" hidden="1" x14ac:dyDescent="0.2"/>
    <row r="308783" hidden="1" x14ac:dyDescent="0.2"/>
    <row r="308784" hidden="1" x14ac:dyDescent="0.2"/>
    <row r="308785" hidden="1" x14ac:dyDescent="0.2"/>
    <row r="308786" hidden="1" x14ac:dyDescent="0.2"/>
    <row r="308787" hidden="1" x14ac:dyDescent="0.2"/>
    <row r="308788" hidden="1" x14ac:dyDescent="0.2"/>
    <row r="308789" hidden="1" x14ac:dyDescent="0.2"/>
    <row r="308790" hidden="1" x14ac:dyDescent="0.2"/>
    <row r="308791" hidden="1" x14ac:dyDescent="0.2"/>
    <row r="308792" hidden="1" x14ac:dyDescent="0.2"/>
    <row r="308793" hidden="1" x14ac:dyDescent="0.2"/>
    <row r="308794" hidden="1" x14ac:dyDescent="0.2"/>
    <row r="308795" hidden="1" x14ac:dyDescent="0.2"/>
    <row r="308796" hidden="1" x14ac:dyDescent="0.2"/>
    <row r="308797" hidden="1" x14ac:dyDescent="0.2"/>
    <row r="308798" hidden="1" x14ac:dyDescent="0.2"/>
    <row r="308799" hidden="1" x14ac:dyDescent="0.2"/>
    <row r="308800" hidden="1" x14ac:dyDescent="0.2"/>
    <row r="308801" hidden="1" x14ac:dyDescent="0.2"/>
    <row r="308802" hidden="1" x14ac:dyDescent="0.2"/>
    <row r="308803" hidden="1" x14ac:dyDescent="0.2"/>
    <row r="308804" hidden="1" x14ac:dyDescent="0.2"/>
    <row r="308805" hidden="1" x14ac:dyDescent="0.2"/>
    <row r="308806" hidden="1" x14ac:dyDescent="0.2"/>
    <row r="308807" hidden="1" x14ac:dyDescent="0.2"/>
    <row r="308808" hidden="1" x14ac:dyDescent="0.2"/>
    <row r="308809" hidden="1" x14ac:dyDescent="0.2"/>
    <row r="308810" hidden="1" x14ac:dyDescent="0.2"/>
    <row r="308811" hidden="1" x14ac:dyDescent="0.2"/>
    <row r="308812" hidden="1" x14ac:dyDescent="0.2"/>
    <row r="308813" hidden="1" x14ac:dyDescent="0.2"/>
    <row r="308814" hidden="1" x14ac:dyDescent="0.2"/>
    <row r="308815" hidden="1" x14ac:dyDescent="0.2"/>
    <row r="308816" hidden="1" x14ac:dyDescent="0.2"/>
    <row r="308817" hidden="1" x14ac:dyDescent="0.2"/>
    <row r="308818" hidden="1" x14ac:dyDescent="0.2"/>
    <row r="308819" hidden="1" x14ac:dyDescent="0.2"/>
    <row r="308820" hidden="1" x14ac:dyDescent="0.2"/>
    <row r="308821" hidden="1" x14ac:dyDescent="0.2"/>
    <row r="308822" hidden="1" x14ac:dyDescent="0.2"/>
    <row r="308823" hidden="1" x14ac:dyDescent="0.2"/>
    <row r="308824" hidden="1" x14ac:dyDescent="0.2"/>
    <row r="308825" hidden="1" x14ac:dyDescent="0.2"/>
    <row r="308826" hidden="1" x14ac:dyDescent="0.2"/>
    <row r="308827" hidden="1" x14ac:dyDescent="0.2"/>
    <row r="308828" hidden="1" x14ac:dyDescent="0.2"/>
    <row r="308829" hidden="1" x14ac:dyDescent="0.2"/>
    <row r="308830" hidden="1" x14ac:dyDescent="0.2"/>
    <row r="308831" hidden="1" x14ac:dyDescent="0.2"/>
    <row r="308832" hidden="1" x14ac:dyDescent="0.2"/>
    <row r="308833" hidden="1" x14ac:dyDescent="0.2"/>
    <row r="308834" hidden="1" x14ac:dyDescent="0.2"/>
    <row r="308835" hidden="1" x14ac:dyDescent="0.2"/>
    <row r="308836" hidden="1" x14ac:dyDescent="0.2"/>
    <row r="308837" hidden="1" x14ac:dyDescent="0.2"/>
    <row r="308838" hidden="1" x14ac:dyDescent="0.2"/>
    <row r="308839" hidden="1" x14ac:dyDescent="0.2"/>
    <row r="308840" hidden="1" x14ac:dyDescent="0.2"/>
    <row r="308841" hidden="1" x14ac:dyDescent="0.2"/>
    <row r="308842" hidden="1" x14ac:dyDescent="0.2"/>
    <row r="308843" hidden="1" x14ac:dyDescent="0.2"/>
    <row r="308844" hidden="1" x14ac:dyDescent="0.2"/>
    <row r="308845" hidden="1" x14ac:dyDescent="0.2"/>
    <row r="308846" hidden="1" x14ac:dyDescent="0.2"/>
    <row r="308847" hidden="1" x14ac:dyDescent="0.2"/>
    <row r="308848" hidden="1" x14ac:dyDescent="0.2"/>
    <row r="308849" hidden="1" x14ac:dyDescent="0.2"/>
    <row r="308850" hidden="1" x14ac:dyDescent="0.2"/>
    <row r="308851" hidden="1" x14ac:dyDescent="0.2"/>
    <row r="308852" hidden="1" x14ac:dyDescent="0.2"/>
    <row r="308853" hidden="1" x14ac:dyDescent="0.2"/>
    <row r="308854" hidden="1" x14ac:dyDescent="0.2"/>
    <row r="308855" hidden="1" x14ac:dyDescent="0.2"/>
    <row r="308856" hidden="1" x14ac:dyDescent="0.2"/>
    <row r="308857" hidden="1" x14ac:dyDescent="0.2"/>
    <row r="308858" hidden="1" x14ac:dyDescent="0.2"/>
    <row r="308859" hidden="1" x14ac:dyDescent="0.2"/>
    <row r="308860" hidden="1" x14ac:dyDescent="0.2"/>
    <row r="308861" hidden="1" x14ac:dyDescent="0.2"/>
    <row r="308862" hidden="1" x14ac:dyDescent="0.2"/>
    <row r="308863" hidden="1" x14ac:dyDescent="0.2"/>
    <row r="308864" hidden="1" x14ac:dyDescent="0.2"/>
    <row r="308865" hidden="1" x14ac:dyDescent="0.2"/>
    <row r="308866" hidden="1" x14ac:dyDescent="0.2"/>
    <row r="308867" hidden="1" x14ac:dyDescent="0.2"/>
    <row r="308868" hidden="1" x14ac:dyDescent="0.2"/>
    <row r="308869" hidden="1" x14ac:dyDescent="0.2"/>
    <row r="308870" hidden="1" x14ac:dyDescent="0.2"/>
    <row r="308871" hidden="1" x14ac:dyDescent="0.2"/>
    <row r="308872" hidden="1" x14ac:dyDescent="0.2"/>
    <row r="308873" hidden="1" x14ac:dyDescent="0.2"/>
    <row r="308874" hidden="1" x14ac:dyDescent="0.2"/>
    <row r="308875" hidden="1" x14ac:dyDescent="0.2"/>
    <row r="308876" hidden="1" x14ac:dyDescent="0.2"/>
    <row r="308877" hidden="1" x14ac:dyDescent="0.2"/>
    <row r="308878" hidden="1" x14ac:dyDescent="0.2"/>
    <row r="308879" hidden="1" x14ac:dyDescent="0.2"/>
    <row r="308880" hidden="1" x14ac:dyDescent="0.2"/>
    <row r="308881" hidden="1" x14ac:dyDescent="0.2"/>
    <row r="308882" hidden="1" x14ac:dyDescent="0.2"/>
    <row r="308883" hidden="1" x14ac:dyDescent="0.2"/>
    <row r="308884" hidden="1" x14ac:dyDescent="0.2"/>
    <row r="308885" hidden="1" x14ac:dyDescent="0.2"/>
    <row r="308886" hidden="1" x14ac:dyDescent="0.2"/>
    <row r="308887" hidden="1" x14ac:dyDescent="0.2"/>
    <row r="308888" hidden="1" x14ac:dyDescent="0.2"/>
    <row r="308889" hidden="1" x14ac:dyDescent="0.2"/>
    <row r="308890" hidden="1" x14ac:dyDescent="0.2"/>
    <row r="308891" hidden="1" x14ac:dyDescent="0.2"/>
    <row r="308892" hidden="1" x14ac:dyDescent="0.2"/>
    <row r="308893" hidden="1" x14ac:dyDescent="0.2"/>
    <row r="308894" hidden="1" x14ac:dyDescent="0.2"/>
    <row r="308895" hidden="1" x14ac:dyDescent="0.2"/>
    <row r="308896" hidden="1" x14ac:dyDescent="0.2"/>
    <row r="308897" hidden="1" x14ac:dyDescent="0.2"/>
    <row r="308898" hidden="1" x14ac:dyDescent="0.2"/>
    <row r="308899" hidden="1" x14ac:dyDescent="0.2"/>
    <row r="308900" hidden="1" x14ac:dyDescent="0.2"/>
    <row r="308901" hidden="1" x14ac:dyDescent="0.2"/>
    <row r="308902" hidden="1" x14ac:dyDescent="0.2"/>
    <row r="308903" hidden="1" x14ac:dyDescent="0.2"/>
    <row r="308904" hidden="1" x14ac:dyDescent="0.2"/>
    <row r="308905" hidden="1" x14ac:dyDescent="0.2"/>
    <row r="308906" hidden="1" x14ac:dyDescent="0.2"/>
    <row r="308907" hidden="1" x14ac:dyDescent="0.2"/>
    <row r="308908" hidden="1" x14ac:dyDescent="0.2"/>
    <row r="308909" hidden="1" x14ac:dyDescent="0.2"/>
    <row r="308910" hidden="1" x14ac:dyDescent="0.2"/>
    <row r="308911" hidden="1" x14ac:dyDescent="0.2"/>
    <row r="308912" hidden="1" x14ac:dyDescent="0.2"/>
    <row r="308913" hidden="1" x14ac:dyDescent="0.2"/>
    <row r="308914" hidden="1" x14ac:dyDescent="0.2"/>
    <row r="308915" hidden="1" x14ac:dyDescent="0.2"/>
    <row r="308916" hidden="1" x14ac:dyDescent="0.2"/>
    <row r="308917" hidden="1" x14ac:dyDescent="0.2"/>
    <row r="308918" hidden="1" x14ac:dyDescent="0.2"/>
    <row r="308919" hidden="1" x14ac:dyDescent="0.2"/>
    <row r="308920" hidden="1" x14ac:dyDescent="0.2"/>
    <row r="308921" hidden="1" x14ac:dyDescent="0.2"/>
    <row r="308922" hidden="1" x14ac:dyDescent="0.2"/>
    <row r="308923" hidden="1" x14ac:dyDescent="0.2"/>
    <row r="308924" hidden="1" x14ac:dyDescent="0.2"/>
    <row r="308925" hidden="1" x14ac:dyDescent="0.2"/>
    <row r="308926" hidden="1" x14ac:dyDescent="0.2"/>
    <row r="308927" hidden="1" x14ac:dyDescent="0.2"/>
    <row r="308928" hidden="1" x14ac:dyDescent="0.2"/>
    <row r="308929" hidden="1" x14ac:dyDescent="0.2"/>
    <row r="308930" hidden="1" x14ac:dyDescent="0.2"/>
    <row r="308931" hidden="1" x14ac:dyDescent="0.2"/>
    <row r="308932" hidden="1" x14ac:dyDescent="0.2"/>
    <row r="308933" hidden="1" x14ac:dyDescent="0.2"/>
    <row r="308934" hidden="1" x14ac:dyDescent="0.2"/>
    <row r="308935" hidden="1" x14ac:dyDescent="0.2"/>
    <row r="308936" hidden="1" x14ac:dyDescent="0.2"/>
    <row r="308937" hidden="1" x14ac:dyDescent="0.2"/>
    <row r="308938" hidden="1" x14ac:dyDescent="0.2"/>
    <row r="308939" hidden="1" x14ac:dyDescent="0.2"/>
    <row r="308940" hidden="1" x14ac:dyDescent="0.2"/>
    <row r="308941" hidden="1" x14ac:dyDescent="0.2"/>
    <row r="308942" hidden="1" x14ac:dyDescent="0.2"/>
    <row r="308943" hidden="1" x14ac:dyDescent="0.2"/>
    <row r="308944" hidden="1" x14ac:dyDescent="0.2"/>
    <row r="308945" hidden="1" x14ac:dyDescent="0.2"/>
    <row r="308946" hidden="1" x14ac:dyDescent="0.2"/>
    <row r="308947" hidden="1" x14ac:dyDescent="0.2"/>
    <row r="308948" hidden="1" x14ac:dyDescent="0.2"/>
    <row r="308949" hidden="1" x14ac:dyDescent="0.2"/>
    <row r="308950" hidden="1" x14ac:dyDescent="0.2"/>
    <row r="308951" hidden="1" x14ac:dyDescent="0.2"/>
    <row r="308952" hidden="1" x14ac:dyDescent="0.2"/>
    <row r="308953" hidden="1" x14ac:dyDescent="0.2"/>
    <row r="308954" hidden="1" x14ac:dyDescent="0.2"/>
    <row r="308955" hidden="1" x14ac:dyDescent="0.2"/>
    <row r="308956" hidden="1" x14ac:dyDescent="0.2"/>
    <row r="308957" hidden="1" x14ac:dyDescent="0.2"/>
    <row r="308958" hidden="1" x14ac:dyDescent="0.2"/>
    <row r="308959" hidden="1" x14ac:dyDescent="0.2"/>
    <row r="308960" hidden="1" x14ac:dyDescent="0.2"/>
    <row r="308961" hidden="1" x14ac:dyDescent="0.2"/>
    <row r="308962" hidden="1" x14ac:dyDescent="0.2"/>
    <row r="308963" hidden="1" x14ac:dyDescent="0.2"/>
    <row r="308964" hidden="1" x14ac:dyDescent="0.2"/>
    <row r="308965" hidden="1" x14ac:dyDescent="0.2"/>
    <row r="308966" hidden="1" x14ac:dyDescent="0.2"/>
    <row r="308967" hidden="1" x14ac:dyDescent="0.2"/>
    <row r="308968" hidden="1" x14ac:dyDescent="0.2"/>
    <row r="308969" hidden="1" x14ac:dyDescent="0.2"/>
    <row r="308970" hidden="1" x14ac:dyDescent="0.2"/>
    <row r="308971" hidden="1" x14ac:dyDescent="0.2"/>
    <row r="308972" hidden="1" x14ac:dyDescent="0.2"/>
    <row r="308973" hidden="1" x14ac:dyDescent="0.2"/>
    <row r="308974" hidden="1" x14ac:dyDescent="0.2"/>
    <row r="308975" hidden="1" x14ac:dyDescent="0.2"/>
    <row r="308976" hidden="1" x14ac:dyDescent="0.2"/>
    <row r="308977" hidden="1" x14ac:dyDescent="0.2"/>
    <row r="308978" hidden="1" x14ac:dyDescent="0.2"/>
    <row r="308979" hidden="1" x14ac:dyDescent="0.2"/>
    <row r="308980" hidden="1" x14ac:dyDescent="0.2"/>
    <row r="308981" hidden="1" x14ac:dyDescent="0.2"/>
    <row r="308982" hidden="1" x14ac:dyDescent="0.2"/>
    <row r="308983" hidden="1" x14ac:dyDescent="0.2"/>
    <row r="308984" hidden="1" x14ac:dyDescent="0.2"/>
    <row r="308985" hidden="1" x14ac:dyDescent="0.2"/>
    <row r="308986" hidden="1" x14ac:dyDescent="0.2"/>
    <row r="308987" hidden="1" x14ac:dyDescent="0.2"/>
    <row r="308988" hidden="1" x14ac:dyDescent="0.2"/>
    <row r="308989" hidden="1" x14ac:dyDescent="0.2"/>
    <row r="308990" hidden="1" x14ac:dyDescent="0.2"/>
    <row r="308991" hidden="1" x14ac:dyDescent="0.2"/>
    <row r="308992" hidden="1" x14ac:dyDescent="0.2"/>
    <row r="308993" hidden="1" x14ac:dyDescent="0.2"/>
    <row r="308994" hidden="1" x14ac:dyDescent="0.2"/>
    <row r="308995" hidden="1" x14ac:dyDescent="0.2"/>
    <row r="308996" hidden="1" x14ac:dyDescent="0.2"/>
    <row r="308997" hidden="1" x14ac:dyDescent="0.2"/>
    <row r="308998" hidden="1" x14ac:dyDescent="0.2"/>
    <row r="308999" hidden="1" x14ac:dyDescent="0.2"/>
    <row r="309000" hidden="1" x14ac:dyDescent="0.2"/>
    <row r="309001" hidden="1" x14ac:dyDescent="0.2"/>
    <row r="309002" hidden="1" x14ac:dyDescent="0.2"/>
    <row r="309003" hidden="1" x14ac:dyDescent="0.2"/>
    <row r="309004" hidden="1" x14ac:dyDescent="0.2"/>
    <row r="309005" hidden="1" x14ac:dyDescent="0.2"/>
    <row r="309006" hidden="1" x14ac:dyDescent="0.2"/>
    <row r="309007" hidden="1" x14ac:dyDescent="0.2"/>
    <row r="309008" hidden="1" x14ac:dyDescent="0.2"/>
    <row r="309009" hidden="1" x14ac:dyDescent="0.2"/>
    <row r="309010" hidden="1" x14ac:dyDescent="0.2"/>
    <row r="309011" hidden="1" x14ac:dyDescent="0.2"/>
    <row r="309012" hidden="1" x14ac:dyDescent="0.2"/>
    <row r="309013" hidden="1" x14ac:dyDescent="0.2"/>
    <row r="309014" hidden="1" x14ac:dyDescent="0.2"/>
    <row r="309015" hidden="1" x14ac:dyDescent="0.2"/>
    <row r="309016" hidden="1" x14ac:dyDescent="0.2"/>
    <row r="309017" hidden="1" x14ac:dyDescent="0.2"/>
    <row r="309018" hidden="1" x14ac:dyDescent="0.2"/>
    <row r="309019" hidden="1" x14ac:dyDescent="0.2"/>
    <row r="309020" hidden="1" x14ac:dyDescent="0.2"/>
    <row r="309021" hidden="1" x14ac:dyDescent="0.2"/>
    <row r="309022" hidden="1" x14ac:dyDescent="0.2"/>
    <row r="309023" hidden="1" x14ac:dyDescent="0.2"/>
    <row r="309024" hidden="1" x14ac:dyDescent="0.2"/>
    <row r="309025" hidden="1" x14ac:dyDescent="0.2"/>
    <row r="309026" hidden="1" x14ac:dyDescent="0.2"/>
    <row r="309027" hidden="1" x14ac:dyDescent="0.2"/>
    <row r="309028" hidden="1" x14ac:dyDescent="0.2"/>
    <row r="309029" hidden="1" x14ac:dyDescent="0.2"/>
    <row r="309030" hidden="1" x14ac:dyDescent="0.2"/>
    <row r="309031" hidden="1" x14ac:dyDescent="0.2"/>
    <row r="309032" hidden="1" x14ac:dyDescent="0.2"/>
    <row r="309033" hidden="1" x14ac:dyDescent="0.2"/>
    <row r="309034" hidden="1" x14ac:dyDescent="0.2"/>
    <row r="309035" hidden="1" x14ac:dyDescent="0.2"/>
    <row r="309036" hidden="1" x14ac:dyDescent="0.2"/>
    <row r="309037" hidden="1" x14ac:dyDescent="0.2"/>
    <row r="309038" hidden="1" x14ac:dyDescent="0.2"/>
    <row r="309039" hidden="1" x14ac:dyDescent="0.2"/>
    <row r="309040" hidden="1" x14ac:dyDescent="0.2"/>
    <row r="309041" hidden="1" x14ac:dyDescent="0.2"/>
    <row r="309042" hidden="1" x14ac:dyDescent="0.2"/>
    <row r="309043" hidden="1" x14ac:dyDescent="0.2"/>
    <row r="309044" hidden="1" x14ac:dyDescent="0.2"/>
    <row r="309045" hidden="1" x14ac:dyDescent="0.2"/>
    <row r="309046" hidden="1" x14ac:dyDescent="0.2"/>
    <row r="309047" hidden="1" x14ac:dyDescent="0.2"/>
    <row r="309048" hidden="1" x14ac:dyDescent="0.2"/>
    <row r="309049" hidden="1" x14ac:dyDescent="0.2"/>
    <row r="309050" hidden="1" x14ac:dyDescent="0.2"/>
    <row r="309051" hidden="1" x14ac:dyDescent="0.2"/>
    <row r="309052" hidden="1" x14ac:dyDescent="0.2"/>
    <row r="309053" hidden="1" x14ac:dyDescent="0.2"/>
    <row r="309054" hidden="1" x14ac:dyDescent="0.2"/>
    <row r="309055" hidden="1" x14ac:dyDescent="0.2"/>
    <row r="309056" hidden="1" x14ac:dyDescent="0.2"/>
    <row r="309057" hidden="1" x14ac:dyDescent="0.2"/>
    <row r="309058" hidden="1" x14ac:dyDescent="0.2"/>
    <row r="309059" hidden="1" x14ac:dyDescent="0.2"/>
    <row r="309060" hidden="1" x14ac:dyDescent="0.2"/>
    <row r="309061" hidden="1" x14ac:dyDescent="0.2"/>
    <row r="309062" hidden="1" x14ac:dyDescent="0.2"/>
    <row r="309063" hidden="1" x14ac:dyDescent="0.2"/>
    <row r="309064" hidden="1" x14ac:dyDescent="0.2"/>
    <row r="309065" hidden="1" x14ac:dyDescent="0.2"/>
    <row r="309066" hidden="1" x14ac:dyDescent="0.2"/>
    <row r="309067" hidden="1" x14ac:dyDescent="0.2"/>
    <row r="309068" hidden="1" x14ac:dyDescent="0.2"/>
    <row r="309069" hidden="1" x14ac:dyDescent="0.2"/>
    <row r="309070" hidden="1" x14ac:dyDescent="0.2"/>
    <row r="309071" hidden="1" x14ac:dyDescent="0.2"/>
    <row r="309072" hidden="1" x14ac:dyDescent="0.2"/>
    <row r="309073" hidden="1" x14ac:dyDescent="0.2"/>
    <row r="309074" hidden="1" x14ac:dyDescent="0.2"/>
    <row r="309075" hidden="1" x14ac:dyDescent="0.2"/>
    <row r="309076" hidden="1" x14ac:dyDescent="0.2"/>
    <row r="309077" hidden="1" x14ac:dyDescent="0.2"/>
    <row r="309078" hidden="1" x14ac:dyDescent="0.2"/>
    <row r="309079" hidden="1" x14ac:dyDescent="0.2"/>
    <row r="309080" hidden="1" x14ac:dyDescent="0.2"/>
    <row r="309081" hidden="1" x14ac:dyDescent="0.2"/>
    <row r="309082" hidden="1" x14ac:dyDescent="0.2"/>
    <row r="309083" hidden="1" x14ac:dyDescent="0.2"/>
    <row r="309084" hidden="1" x14ac:dyDescent="0.2"/>
    <row r="309085" hidden="1" x14ac:dyDescent="0.2"/>
    <row r="309086" hidden="1" x14ac:dyDescent="0.2"/>
    <row r="309087" hidden="1" x14ac:dyDescent="0.2"/>
    <row r="309088" hidden="1" x14ac:dyDescent="0.2"/>
    <row r="309089" hidden="1" x14ac:dyDescent="0.2"/>
    <row r="309090" hidden="1" x14ac:dyDescent="0.2"/>
    <row r="309091" hidden="1" x14ac:dyDescent="0.2"/>
    <row r="309092" hidden="1" x14ac:dyDescent="0.2"/>
    <row r="309093" hidden="1" x14ac:dyDescent="0.2"/>
    <row r="309094" hidden="1" x14ac:dyDescent="0.2"/>
    <row r="309095" hidden="1" x14ac:dyDescent="0.2"/>
    <row r="309096" hidden="1" x14ac:dyDescent="0.2"/>
    <row r="309097" hidden="1" x14ac:dyDescent="0.2"/>
    <row r="309098" hidden="1" x14ac:dyDescent="0.2"/>
    <row r="309099" hidden="1" x14ac:dyDescent="0.2"/>
    <row r="309100" hidden="1" x14ac:dyDescent="0.2"/>
    <row r="309101" hidden="1" x14ac:dyDescent="0.2"/>
    <row r="309102" hidden="1" x14ac:dyDescent="0.2"/>
    <row r="309103" hidden="1" x14ac:dyDescent="0.2"/>
    <row r="309104" hidden="1" x14ac:dyDescent="0.2"/>
    <row r="309105" hidden="1" x14ac:dyDescent="0.2"/>
    <row r="309106" hidden="1" x14ac:dyDescent="0.2"/>
    <row r="309107" hidden="1" x14ac:dyDescent="0.2"/>
    <row r="309108" hidden="1" x14ac:dyDescent="0.2"/>
    <row r="309109" hidden="1" x14ac:dyDescent="0.2"/>
    <row r="309110" hidden="1" x14ac:dyDescent="0.2"/>
    <row r="309111" hidden="1" x14ac:dyDescent="0.2"/>
    <row r="309112" hidden="1" x14ac:dyDescent="0.2"/>
    <row r="309113" hidden="1" x14ac:dyDescent="0.2"/>
    <row r="309114" hidden="1" x14ac:dyDescent="0.2"/>
    <row r="309115" hidden="1" x14ac:dyDescent="0.2"/>
    <row r="309116" hidden="1" x14ac:dyDescent="0.2"/>
    <row r="309117" hidden="1" x14ac:dyDescent="0.2"/>
    <row r="309118" hidden="1" x14ac:dyDescent="0.2"/>
    <row r="309119" hidden="1" x14ac:dyDescent="0.2"/>
    <row r="309120" hidden="1" x14ac:dyDescent="0.2"/>
    <row r="309121" hidden="1" x14ac:dyDescent="0.2"/>
    <row r="309122" hidden="1" x14ac:dyDescent="0.2"/>
    <row r="309123" hidden="1" x14ac:dyDescent="0.2"/>
    <row r="309124" hidden="1" x14ac:dyDescent="0.2"/>
    <row r="309125" hidden="1" x14ac:dyDescent="0.2"/>
    <row r="309126" hidden="1" x14ac:dyDescent="0.2"/>
    <row r="309127" hidden="1" x14ac:dyDescent="0.2"/>
    <row r="309128" hidden="1" x14ac:dyDescent="0.2"/>
    <row r="309129" hidden="1" x14ac:dyDescent="0.2"/>
    <row r="309130" hidden="1" x14ac:dyDescent="0.2"/>
    <row r="309131" hidden="1" x14ac:dyDescent="0.2"/>
    <row r="309132" hidden="1" x14ac:dyDescent="0.2"/>
    <row r="309133" hidden="1" x14ac:dyDescent="0.2"/>
    <row r="309134" hidden="1" x14ac:dyDescent="0.2"/>
    <row r="309135" hidden="1" x14ac:dyDescent="0.2"/>
    <row r="309136" hidden="1" x14ac:dyDescent="0.2"/>
    <row r="309137" hidden="1" x14ac:dyDescent="0.2"/>
    <row r="309138" hidden="1" x14ac:dyDescent="0.2"/>
    <row r="309139" hidden="1" x14ac:dyDescent="0.2"/>
    <row r="309140" hidden="1" x14ac:dyDescent="0.2"/>
    <row r="309141" hidden="1" x14ac:dyDescent="0.2"/>
    <row r="309142" hidden="1" x14ac:dyDescent="0.2"/>
    <row r="309143" hidden="1" x14ac:dyDescent="0.2"/>
    <row r="309144" hidden="1" x14ac:dyDescent="0.2"/>
    <row r="309145" hidden="1" x14ac:dyDescent="0.2"/>
    <row r="309146" hidden="1" x14ac:dyDescent="0.2"/>
    <row r="309147" hidden="1" x14ac:dyDescent="0.2"/>
    <row r="309148" hidden="1" x14ac:dyDescent="0.2"/>
    <row r="309149" hidden="1" x14ac:dyDescent="0.2"/>
    <row r="309150" hidden="1" x14ac:dyDescent="0.2"/>
    <row r="309151" hidden="1" x14ac:dyDescent="0.2"/>
    <row r="309152" hidden="1" x14ac:dyDescent="0.2"/>
    <row r="309153" hidden="1" x14ac:dyDescent="0.2"/>
    <row r="309154" hidden="1" x14ac:dyDescent="0.2"/>
    <row r="309155" hidden="1" x14ac:dyDescent="0.2"/>
    <row r="309156" hidden="1" x14ac:dyDescent="0.2"/>
    <row r="309157" hidden="1" x14ac:dyDescent="0.2"/>
    <row r="309158" hidden="1" x14ac:dyDescent="0.2"/>
    <row r="309159" hidden="1" x14ac:dyDescent="0.2"/>
    <row r="309160" hidden="1" x14ac:dyDescent="0.2"/>
    <row r="309161" hidden="1" x14ac:dyDescent="0.2"/>
    <row r="309162" hidden="1" x14ac:dyDescent="0.2"/>
    <row r="309163" hidden="1" x14ac:dyDescent="0.2"/>
    <row r="309164" hidden="1" x14ac:dyDescent="0.2"/>
    <row r="309165" hidden="1" x14ac:dyDescent="0.2"/>
    <row r="309166" hidden="1" x14ac:dyDescent="0.2"/>
    <row r="309167" hidden="1" x14ac:dyDescent="0.2"/>
    <row r="309168" hidden="1" x14ac:dyDescent="0.2"/>
    <row r="309169" hidden="1" x14ac:dyDescent="0.2"/>
    <row r="309170" hidden="1" x14ac:dyDescent="0.2"/>
    <row r="309171" hidden="1" x14ac:dyDescent="0.2"/>
    <row r="309172" hidden="1" x14ac:dyDescent="0.2"/>
    <row r="309173" hidden="1" x14ac:dyDescent="0.2"/>
    <row r="309174" hidden="1" x14ac:dyDescent="0.2"/>
    <row r="309175" hidden="1" x14ac:dyDescent="0.2"/>
    <row r="309176" hidden="1" x14ac:dyDescent="0.2"/>
    <row r="309177" hidden="1" x14ac:dyDescent="0.2"/>
    <row r="309178" hidden="1" x14ac:dyDescent="0.2"/>
    <row r="309179" hidden="1" x14ac:dyDescent="0.2"/>
    <row r="309180" hidden="1" x14ac:dyDescent="0.2"/>
    <row r="309181" hidden="1" x14ac:dyDescent="0.2"/>
    <row r="309182" hidden="1" x14ac:dyDescent="0.2"/>
    <row r="309183" hidden="1" x14ac:dyDescent="0.2"/>
    <row r="309184" hidden="1" x14ac:dyDescent="0.2"/>
    <row r="309185" hidden="1" x14ac:dyDescent="0.2"/>
    <row r="309186" hidden="1" x14ac:dyDescent="0.2"/>
    <row r="309187" hidden="1" x14ac:dyDescent="0.2"/>
    <row r="309188" hidden="1" x14ac:dyDescent="0.2"/>
    <row r="309189" hidden="1" x14ac:dyDescent="0.2"/>
    <row r="309190" hidden="1" x14ac:dyDescent="0.2"/>
    <row r="309191" hidden="1" x14ac:dyDescent="0.2"/>
    <row r="309192" hidden="1" x14ac:dyDescent="0.2"/>
    <row r="309193" hidden="1" x14ac:dyDescent="0.2"/>
    <row r="309194" hidden="1" x14ac:dyDescent="0.2"/>
    <row r="309195" hidden="1" x14ac:dyDescent="0.2"/>
    <row r="309196" hidden="1" x14ac:dyDescent="0.2"/>
    <row r="309197" hidden="1" x14ac:dyDescent="0.2"/>
    <row r="309198" hidden="1" x14ac:dyDescent="0.2"/>
    <row r="309199" hidden="1" x14ac:dyDescent="0.2"/>
    <row r="309200" hidden="1" x14ac:dyDescent="0.2"/>
    <row r="309201" hidden="1" x14ac:dyDescent="0.2"/>
    <row r="309202" hidden="1" x14ac:dyDescent="0.2"/>
    <row r="309203" hidden="1" x14ac:dyDescent="0.2"/>
    <row r="309204" hidden="1" x14ac:dyDescent="0.2"/>
    <row r="309205" hidden="1" x14ac:dyDescent="0.2"/>
    <row r="309206" hidden="1" x14ac:dyDescent="0.2"/>
    <row r="309207" hidden="1" x14ac:dyDescent="0.2"/>
    <row r="309208" hidden="1" x14ac:dyDescent="0.2"/>
    <row r="309209" hidden="1" x14ac:dyDescent="0.2"/>
    <row r="309210" hidden="1" x14ac:dyDescent="0.2"/>
    <row r="309211" hidden="1" x14ac:dyDescent="0.2"/>
    <row r="309212" hidden="1" x14ac:dyDescent="0.2"/>
    <row r="309213" hidden="1" x14ac:dyDescent="0.2"/>
    <row r="309214" hidden="1" x14ac:dyDescent="0.2"/>
    <row r="309215" hidden="1" x14ac:dyDescent="0.2"/>
    <row r="309216" hidden="1" x14ac:dyDescent="0.2"/>
    <row r="309217" hidden="1" x14ac:dyDescent="0.2"/>
    <row r="309218" hidden="1" x14ac:dyDescent="0.2"/>
    <row r="309219" hidden="1" x14ac:dyDescent="0.2"/>
    <row r="309220" hidden="1" x14ac:dyDescent="0.2"/>
    <row r="309221" hidden="1" x14ac:dyDescent="0.2"/>
    <row r="309222" hidden="1" x14ac:dyDescent="0.2"/>
    <row r="309223" hidden="1" x14ac:dyDescent="0.2"/>
    <row r="309224" hidden="1" x14ac:dyDescent="0.2"/>
    <row r="309225" hidden="1" x14ac:dyDescent="0.2"/>
    <row r="309226" hidden="1" x14ac:dyDescent="0.2"/>
    <row r="309227" hidden="1" x14ac:dyDescent="0.2"/>
    <row r="309228" hidden="1" x14ac:dyDescent="0.2"/>
    <row r="309229" hidden="1" x14ac:dyDescent="0.2"/>
    <row r="309230" hidden="1" x14ac:dyDescent="0.2"/>
    <row r="309231" hidden="1" x14ac:dyDescent="0.2"/>
    <row r="309232" hidden="1" x14ac:dyDescent="0.2"/>
    <row r="309233" hidden="1" x14ac:dyDescent="0.2"/>
    <row r="309234" hidden="1" x14ac:dyDescent="0.2"/>
    <row r="309235" hidden="1" x14ac:dyDescent="0.2"/>
    <row r="309236" hidden="1" x14ac:dyDescent="0.2"/>
    <row r="309237" hidden="1" x14ac:dyDescent="0.2"/>
    <row r="309238" hidden="1" x14ac:dyDescent="0.2"/>
    <row r="309239" hidden="1" x14ac:dyDescent="0.2"/>
    <row r="309240" hidden="1" x14ac:dyDescent="0.2"/>
    <row r="309241" hidden="1" x14ac:dyDescent="0.2"/>
    <row r="309242" hidden="1" x14ac:dyDescent="0.2"/>
    <row r="309243" hidden="1" x14ac:dyDescent="0.2"/>
    <row r="309244" hidden="1" x14ac:dyDescent="0.2"/>
    <row r="309245" hidden="1" x14ac:dyDescent="0.2"/>
    <row r="309246" hidden="1" x14ac:dyDescent="0.2"/>
    <row r="309247" hidden="1" x14ac:dyDescent="0.2"/>
    <row r="309248" hidden="1" x14ac:dyDescent="0.2"/>
    <row r="309249" hidden="1" x14ac:dyDescent="0.2"/>
    <row r="309250" hidden="1" x14ac:dyDescent="0.2"/>
    <row r="309251" hidden="1" x14ac:dyDescent="0.2"/>
    <row r="309252" hidden="1" x14ac:dyDescent="0.2"/>
    <row r="309253" hidden="1" x14ac:dyDescent="0.2"/>
    <row r="309254" hidden="1" x14ac:dyDescent="0.2"/>
    <row r="309255" hidden="1" x14ac:dyDescent="0.2"/>
    <row r="309256" hidden="1" x14ac:dyDescent="0.2"/>
    <row r="309257" hidden="1" x14ac:dyDescent="0.2"/>
    <row r="309258" hidden="1" x14ac:dyDescent="0.2"/>
    <row r="309259" hidden="1" x14ac:dyDescent="0.2"/>
    <row r="309260" hidden="1" x14ac:dyDescent="0.2"/>
    <row r="309261" hidden="1" x14ac:dyDescent="0.2"/>
    <row r="309262" hidden="1" x14ac:dyDescent="0.2"/>
    <row r="309263" hidden="1" x14ac:dyDescent="0.2"/>
    <row r="309264" hidden="1" x14ac:dyDescent="0.2"/>
    <row r="309265" hidden="1" x14ac:dyDescent="0.2"/>
    <row r="309266" hidden="1" x14ac:dyDescent="0.2"/>
    <row r="309267" hidden="1" x14ac:dyDescent="0.2"/>
    <row r="309268" hidden="1" x14ac:dyDescent="0.2"/>
    <row r="309269" hidden="1" x14ac:dyDescent="0.2"/>
    <row r="309270" hidden="1" x14ac:dyDescent="0.2"/>
    <row r="309271" hidden="1" x14ac:dyDescent="0.2"/>
    <row r="309272" hidden="1" x14ac:dyDescent="0.2"/>
    <row r="309273" hidden="1" x14ac:dyDescent="0.2"/>
    <row r="309274" hidden="1" x14ac:dyDescent="0.2"/>
    <row r="309275" hidden="1" x14ac:dyDescent="0.2"/>
    <row r="309276" hidden="1" x14ac:dyDescent="0.2"/>
    <row r="309277" hidden="1" x14ac:dyDescent="0.2"/>
    <row r="309278" hidden="1" x14ac:dyDescent="0.2"/>
    <row r="309279" hidden="1" x14ac:dyDescent="0.2"/>
    <row r="309280" hidden="1" x14ac:dyDescent="0.2"/>
    <row r="309281" hidden="1" x14ac:dyDescent="0.2"/>
    <row r="309282" hidden="1" x14ac:dyDescent="0.2"/>
    <row r="309283" hidden="1" x14ac:dyDescent="0.2"/>
    <row r="309284" hidden="1" x14ac:dyDescent="0.2"/>
    <row r="309285" hidden="1" x14ac:dyDescent="0.2"/>
    <row r="309286" hidden="1" x14ac:dyDescent="0.2"/>
    <row r="309287" hidden="1" x14ac:dyDescent="0.2"/>
    <row r="309288" hidden="1" x14ac:dyDescent="0.2"/>
    <row r="309289" hidden="1" x14ac:dyDescent="0.2"/>
    <row r="309290" hidden="1" x14ac:dyDescent="0.2"/>
    <row r="309291" hidden="1" x14ac:dyDescent="0.2"/>
    <row r="309292" hidden="1" x14ac:dyDescent="0.2"/>
    <row r="309293" hidden="1" x14ac:dyDescent="0.2"/>
    <row r="309294" hidden="1" x14ac:dyDescent="0.2"/>
    <row r="309295" hidden="1" x14ac:dyDescent="0.2"/>
    <row r="309296" hidden="1" x14ac:dyDescent="0.2"/>
    <row r="309297" hidden="1" x14ac:dyDescent="0.2"/>
    <row r="309298" hidden="1" x14ac:dyDescent="0.2"/>
    <row r="309299" hidden="1" x14ac:dyDescent="0.2"/>
    <row r="309300" hidden="1" x14ac:dyDescent="0.2"/>
    <row r="309301" hidden="1" x14ac:dyDescent="0.2"/>
    <row r="309302" hidden="1" x14ac:dyDescent="0.2"/>
    <row r="309303" hidden="1" x14ac:dyDescent="0.2"/>
    <row r="309304" hidden="1" x14ac:dyDescent="0.2"/>
    <row r="309305" hidden="1" x14ac:dyDescent="0.2"/>
    <row r="309306" hidden="1" x14ac:dyDescent="0.2"/>
    <row r="309307" hidden="1" x14ac:dyDescent="0.2"/>
    <row r="309308" hidden="1" x14ac:dyDescent="0.2"/>
    <row r="309309" hidden="1" x14ac:dyDescent="0.2"/>
    <row r="309310" hidden="1" x14ac:dyDescent="0.2"/>
    <row r="309311" hidden="1" x14ac:dyDescent="0.2"/>
    <row r="309312" hidden="1" x14ac:dyDescent="0.2"/>
    <row r="309313" hidden="1" x14ac:dyDescent="0.2"/>
    <row r="309314" hidden="1" x14ac:dyDescent="0.2"/>
    <row r="309315" hidden="1" x14ac:dyDescent="0.2"/>
    <row r="309316" hidden="1" x14ac:dyDescent="0.2"/>
    <row r="309317" hidden="1" x14ac:dyDescent="0.2"/>
    <row r="309318" hidden="1" x14ac:dyDescent="0.2"/>
    <row r="309319" hidden="1" x14ac:dyDescent="0.2"/>
    <row r="309320" hidden="1" x14ac:dyDescent="0.2"/>
    <row r="309321" hidden="1" x14ac:dyDescent="0.2"/>
    <row r="309322" hidden="1" x14ac:dyDescent="0.2"/>
    <row r="309323" hidden="1" x14ac:dyDescent="0.2"/>
    <row r="309324" hidden="1" x14ac:dyDescent="0.2"/>
    <row r="309325" hidden="1" x14ac:dyDescent="0.2"/>
    <row r="309326" hidden="1" x14ac:dyDescent="0.2"/>
    <row r="309327" hidden="1" x14ac:dyDescent="0.2"/>
    <row r="309328" hidden="1" x14ac:dyDescent="0.2"/>
    <row r="309329" hidden="1" x14ac:dyDescent="0.2"/>
    <row r="309330" hidden="1" x14ac:dyDescent="0.2"/>
    <row r="309331" hidden="1" x14ac:dyDescent="0.2"/>
    <row r="309332" hidden="1" x14ac:dyDescent="0.2"/>
    <row r="309333" hidden="1" x14ac:dyDescent="0.2"/>
    <row r="309334" hidden="1" x14ac:dyDescent="0.2"/>
    <row r="309335" hidden="1" x14ac:dyDescent="0.2"/>
    <row r="309336" hidden="1" x14ac:dyDescent="0.2"/>
    <row r="309337" hidden="1" x14ac:dyDescent="0.2"/>
    <row r="309338" hidden="1" x14ac:dyDescent="0.2"/>
    <row r="309339" hidden="1" x14ac:dyDescent="0.2"/>
    <row r="309340" hidden="1" x14ac:dyDescent="0.2"/>
    <row r="309341" hidden="1" x14ac:dyDescent="0.2"/>
    <row r="309342" hidden="1" x14ac:dyDescent="0.2"/>
    <row r="309343" hidden="1" x14ac:dyDescent="0.2"/>
    <row r="309344" hidden="1" x14ac:dyDescent="0.2"/>
    <row r="309345" hidden="1" x14ac:dyDescent="0.2"/>
    <row r="309346" hidden="1" x14ac:dyDescent="0.2"/>
    <row r="309347" hidden="1" x14ac:dyDescent="0.2"/>
    <row r="309348" hidden="1" x14ac:dyDescent="0.2"/>
    <row r="309349" hidden="1" x14ac:dyDescent="0.2"/>
    <row r="309350" hidden="1" x14ac:dyDescent="0.2"/>
    <row r="309351" hidden="1" x14ac:dyDescent="0.2"/>
    <row r="309352" hidden="1" x14ac:dyDescent="0.2"/>
    <row r="309353" hidden="1" x14ac:dyDescent="0.2"/>
    <row r="309354" hidden="1" x14ac:dyDescent="0.2"/>
    <row r="309355" hidden="1" x14ac:dyDescent="0.2"/>
    <row r="309356" hidden="1" x14ac:dyDescent="0.2"/>
    <row r="309357" hidden="1" x14ac:dyDescent="0.2"/>
    <row r="309358" hidden="1" x14ac:dyDescent="0.2"/>
    <row r="309359" hidden="1" x14ac:dyDescent="0.2"/>
    <row r="309360" hidden="1" x14ac:dyDescent="0.2"/>
    <row r="309361" hidden="1" x14ac:dyDescent="0.2"/>
    <row r="309362" hidden="1" x14ac:dyDescent="0.2"/>
    <row r="309363" hidden="1" x14ac:dyDescent="0.2"/>
    <row r="309364" hidden="1" x14ac:dyDescent="0.2"/>
    <row r="309365" hidden="1" x14ac:dyDescent="0.2"/>
    <row r="309366" hidden="1" x14ac:dyDescent="0.2"/>
    <row r="309367" hidden="1" x14ac:dyDescent="0.2"/>
    <row r="309368" hidden="1" x14ac:dyDescent="0.2"/>
    <row r="309369" hidden="1" x14ac:dyDescent="0.2"/>
    <row r="309370" hidden="1" x14ac:dyDescent="0.2"/>
    <row r="309371" hidden="1" x14ac:dyDescent="0.2"/>
    <row r="309372" hidden="1" x14ac:dyDescent="0.2"/>
    <row r="309373" hidden="1" x14ac:dyDescent="0.2"/>
    <row r="309374" hidden="1" x14ac:dyDescent="0.2"/>
    <row r="309375" hidden="1" x14ac:dyDescent="0.2"/>
    <row r="309376" hidden="1" x14ac:dyDescent="0.2"/>
    <row r="309377" hidden="1" x14ac:dyDescent="0.2"/>
    <row r="309378" hidden="1" x14ac:dyDescent="0.2"/>
    <row r="309379" hidden="1" x14ac:dyDescent="0.2"/>
    <row r="309380" hidden="1" x14ac:dyDescent="0.2"/>
    <row r="309381" hidden="1" x14ac:dyDescent="0.2"/>
    <row r="309382" hidden="1" x14ac:dyDescent="0.2"/>
    <row r="309383" hidden="1" x14ac:dyDescent="0.2"/>
    <row r="309384" hidden="1" x14ac:dyDescent="0.2"/>
    <row r="309385" hidden="1" x14ac:dyDescent="0.2"/>
    <row r="309386" hidden="1" x14ac:dyDescent="0.2"/>
    <row r="309387" hidden="1" x14ac:dyDescent="0.2"/>
    <row r="309388" hidden="1" x14ac:dyDescent="0.2"/>
    <row r="309389" hidden="1" x14ac:dyDescent="0.2"/>
    <row r="309390" hidden="1" x14ac:dyDescent="0.2"/>
    <row r="309391" hidden="1" x14ac:dyDescent="0.2"/>
    <row r="309392" hidden="1" x14ac:dyDescent="0.2"/>
    <row r="309393" hidden="1" x14ac:dyDescent="0.2"/>
    <row r="309394" hidden="1" x14ac:dyDescent="0.2"/>
    <row r="309395" hidden="1" x14ac:dyDescent="0.2"/>
    <row r="309396" hidden="1" x14ac:dyDescent="0.2"/>
    <row r="309397" hidden="1" x14ac:dyDescent="0.2"/>
    <row r="309398" hidden="1" x14ac:dyDescent="0.2"/>
    <row r="309399" hidden="1" x14ac:dyDescent="0.2"/>
    <row r="309400" hidden="1" x14ac:dyDescent="0.2"/>
    <row r="309401" hidden="1" x14ac:dyDescent="0.2"/>
    <row r="309402" hidden="1" x14ac:dyDescent="0.2"/>
    <row r="309403" hidden="1" x14ac:dyDescent="0.2"/>
    <row r="309404" hidden="1" x14ac:dyDescent="0.2"/>
    <row r="309405" hidden="1" x14ac:dyDescent="0.2"/>
    <row r="309406" hidden="1" x14ac:dyDescent="0.2"/>
    <row r="309407" hidden="1" x14ac:dyDescent="0.2"/>
    <row r="309408" hidden="1" x14ac:dyDescent="0.2"/>
    <row r="309409" hidden="1" x14ac:dyDescent="0.2"/>
    <row r="309410" hidden="1" x14ac:dyDescent="0.2"/>
    <row r="309411" hidden="1" x14ac:dyDescent="0.2"/>
    <row r="309412" hidden="1" x14ac:dyDescent="0.2"/>
    <row r="309413" hidden="1" x14ac:dyDescent="0.2"/>
    <row r="309414" hidden="1" x14ac:dyDescent="0.2"/>
    <row r="309415" hidden="1" x14ac:dyDescent="0.2"/>
    <row r="309416" hidden="1" x14ac:dyDescent="0.2"/>
    <row r="309417" hidden="1" x14ac:dyDescent="0.2"/>
    <row r="309418" hidden="1" x14ac:dyDescent="0.2"/>
    <row r="309419" hidden="1" x14ac:dyDescent="0.2"/>
    <row r="309420" hidden="1" x14ac:dyDescent="0.2"/>
    <row r="309421" hidden="1" x14ac:dyDescent="0.2"/>
    <row r="309422" hidden="1" x14ac:dyDescent="0.2"/>
    <row r="309423" hidden="1" x14ac:dyDescent="0.2"/>
    <row r="309424" hidden="1" x14ac:dyDescent="0.2"/>
    <row r="309425" hidden="1" x14ac:dyDescent="0.2"/>
    <row r="309426" hidden="1" x14ac:dyDescent="0.2"/>
    <row r="309427" hidden="1" x14ac:dyDescent="0.2"/>
    <row r="309428" hidden="1" x14ac:dyDescent="0.2"/>
    <row r="309429" hidden="1" x14ac:dyDescent="0.2"/>
    <row r="309430" hidden="1" x14ac:dyDescent="0.2"/>
    <row r="309431" hidden="1" x14ac:dyDescent="0.2"/>
    <row r="309432" hidden="1" x14ac:dyDescent="0.2"/>
    <row r="309433" hidden="1" x14ac:dyDescent="0.2"/>
    <row r="309434" hidden="1" x14ac:dyDescent="0.2"/>
    <row r="309435" hidden="1" x14ac:dyDescent="0.2"/>
    <row r="309436" hidden="1" x14ac:dyDescent="0.2"/>
    <row r="309437" hidden="1" x14ac:dyDescent="0.2"/>
    <row r="309438" hidden="1" x14ac:dyDescent="0.2"/>
    <row r="309439" hidden="1" x14ac:dyDescent="0.2"/>
    <row r="309440" hidden="1" x14ac:dyDescent="0.2"/>
    <row r="309441" hidden="1" x14ac:dyDescent="0.2"/>
    <row r="309442" hidden="1" x14ac:dyDescent="0.2"/>
    <row r="309443" hidden="1" x14ac:dyDescent="0.2"/>
    <row r="309444" hidden="1" x14ac:dyDescent="0.2"/>
    <row r="309445" hidden="1" x14ac:dyDescent="0.2"/>
    <row r="309446" hidden="1" x14ac:dyDescent="0.2"/>
    <row r="309447" hidden="1" x14ac:dyDescent="0.2"/>
    <row r="309448" hidden="1" x14ac:dyDescent="0.2"/>
    <row r="309449" hidden="1" x14ac:dyDescent="0.2"/>
    <row r="309450" hidden="1" x14ac:dyDescent="0.2"/>
    <row r="309451" hidden="1" x14ac:dyDescent="0.2"/>
    <row r="309452" hidden="1" x14ac:dyDescent="0.2"/>
    <row r="309453" hidden="1" x14ac:dyDescent="0.2"/>
    <row r="309454" hidden="1" x14ac:dyDescent="0.2"/>
    <row r="309455" hidden="1" x14ac:dyDescent="0.2"/>
    <row r="309456" hidden="1" x14ac:dyDescent="0.2"/>
    <row r="309457" hidden="1" x14ac:dyDescent="0.2"/>
    <row r="309458" hidden="1" x14ac:dyDescent="0.2"/>
    <row r="309459" hidden="1" x14ac:dyDescent="0.2"/>
    <row r="309460" hidden="1" x14ac:dyDescent="0.2"/>
    <row r="309461" hidden="1" x14ac:dyDescent="0.2"/>
    <row r="309462" hidden="1" x14ac:dyDescent="0.2"/>
    <row r="309463" hidden="1" x14ac:dyDescent="0.2"/>
    <row r="309464" hidden="1" x14ac:dyDescent="0.2"/>
    <row r="309465" hidden="1" x14ac:dyDescent="0.2"/>
    <row r="309466" hidden="1" x14ac:dyDescent="0.2"/>
    <row r="309467" hidden="1" x14ac:dyDescent="0.2"/>
    <row r="309468" hidden="1" x14ac:dyDescent="0.2"/>
    <row r="309469" hidden="1" x14ac:dyDescent="0.2"/>
    <row r="309470" hidden="1" x14ac:dyDescent="0.2"/>
    <row r="309471" hidden="1" x14ac:dyDescent="0.2"/>
    <row r="309472" hidden="1" x14ac:dyDescent="0.2"/>
    <row r="309473" hidden="1" x14ac:dyDescent="0.2"/>
    <row r="309474" hidden="1" x14ac:dyDescent="0.2"/>
    <row r="309475" hidden="1" x14ac:dyDescent="0.2"/>
    <row r="309476" hidden="1" x14ac:dyDescent="0.2"/>
    <row r="309477" hidden="1" x14ac:dyDescent="0.2"/>
    <row r="309478" hidden="1" x14ac:dyDescent="0.2"/>
    <row r="309479" hidden="1" x14ac:dyDescent="0.2"/>
    <row r="309480" hidden="1" x14ac:dyDescent="0.2"/>
    <row r="309481" hidden="1" x14ac:dyDescent="0.2"/>
    <row r="309482" hidden="1" x14ac:dyDescent="0.2"/>
    <row r="309483" hidden="1" x14ac:dyDescent="0.2"/>
    <row r="309484" hidden="1" x14ac:dyDescent="0.2"/>
    <row r="309485" hidden="1" x14ac:dyDescent="0.2"/>
    <row r="309486" hidden="1" x14ac:dyDescent="0.2"/>
    <row r="309487" hidden="1" x14ac:dyDescent="0.2"/>
    <row r="309488" hidden="1" x14ac:dyDescent="0.2"/>
    <row r="309489" hidden="1" x14ac:dyDescent="0.2"/>
    <row r="309490" hidden="1" x14ac:dyDescent="0.2"/>
    <row r="309491" hidden="1" x14ac:dyDescent="0.2"/>
    <row r="309492" hidden="1" x14ac:dyDescent="0.2"/>
    <row r="309493" hidden="1" x14ac:dyDescent="0.2"/>
    <row r="309494" hidden="1" x14ac:dyDescent="0.2"/>
    <row r="309495" hidden="1" x14ac:dyDescent="0.2"/>
    <row r="309496" hidden="1" x14ac:dyDescent="0.2"/>
    <row r="309497" hidden="1" x14ac:dyDescent="0.2"/>
    <row r="309498" hidden="1" x14ac:dyDescent="0.2"/>
    <row r="309499" hidden="1" x14ac:dyDescent="0.2"/>
    <row r="309500" hidden="1" x14ac:dyDescent="0.2"/>
    <row r="309501" hidden="1" x14ac:dyDescent="0.2"/>
    <row r="309502" hidden="1" x14ac:dyDescent="0.2"/>
    <row r="309503" hidden="1" x14ac:dyDescent="0.2"/>
    <row r="309504" hidden="1" x14ac:dyDescent="0.2"/>
    <row r="309505" hidden="1" x14ac:dyDescent="0.2"/>
    <row r="309506" hidden="1" x14ac:dyDescent="0.2"/>
    <row r="309507" hidden="1" x14ac:dyDescent="0.2"/>
    <row r="309508" hidden="1" x14ac:dyDescent="0.2"/>
    <row r="309509" hidden="1" x14ac:dyDescent="0.2"/>
    <row r="309510" hidden="1" x14ac:dyDescent="0.2"/>
    <row r="309511" hidden="1" x14ac:dyDescent="0.2"/>
    <row r="309512" hidden="1" x14ac:dyDescent="0.2"/>
    <row r="309513" hidden="1" x14ac:dyDescent="0.2"/>
    <row r="309514" hidden="1" x14ac:dyDescent="0.2"/>
    <row r="309515" hidden="1" x14ac:dyDescent="0.2"/>
    <row r="309516" hidden="1" x14ac:dyDescent="0.2"/>
    <row r="309517" hidden="1" x14ac:dyDescent="0.2"/>
    <row r="309518" hidden="1" x14ac:dyDescent="0.2"/>
    <row r="309519" hidden="1" x14ac:dyDescent="0.2"/>
    <row r="309520" hidden="1" x14ac:dyDescent="0.2"/>
    <row r="309521" hidden="1" x14ac:dyDescent="0.2"/>
    <row r="309522" hidden="1" x14ac:dyDescent="0.2"/>
    <row r="309523" hidden="1" x14ac:dyDescent="0.2"/>
    <row r="309524" hidden="1" x14ac:dyDescent="0.2"/>
    <row r="309525" hidden="1" x14ac:dyDescent="0.2"/>
    <row r="309526" hidden="1" x14ac:dyDescent="0.2"/>
    <row r="309527" hidden="1" x14ac:dyDescent="0.2"/>
    <row r="309528" hidden="1" x14ac:dyDescent="0.2"/>
    <row r="309529" hidden="1" x14ac:dyDescent="0.2"/>
    <row r="309530" hidden="1" x14ac:dyDescent="0.2"/>
    <row r="309531" hidden="1" x14ac:dyDescent="0.2"/>
    <row r="309532" hidden="1" x14ac:dyDescent="0.2"/>
    <row r="309533" hidden="1" x14ac:dyDescent="0.2"/>
    <row r="309534" hidden="1" x14ac:dyDescent="0.2"/>
    <row r="309535" hidden="1" x14ac:dyDescent="0.2"/>
    <row r="309536" hidden="1" x14ac:dyDescent="0.2"/>
    <row r="309537" hidden="1" x14ac:dyDescent="0.2"/>
    <row r="309538" hidden="1" x14ac:dyDescent="0.2"/>
    <row r="309539" hidden="1" x14ac:dyDescent="0.2"/>
    <row r="309540" hidden="1" x14ac:dyDescent="0.2"/>
    <row r="309541" hidden="1" x14ac:dyDescent="0.2"/>
    <row r="309542" hidden="1" x14ac:dyDescent="0.2"/>
    <row r="309543" hidden="1" x14ac:dyDescent="0.2"/>
    <row r="309544" hidden="1" x14ac:dyDescent="0.2"/>
    <row r="309545" hidden="1" x14ac:dyDescent="0.2"/>
    <row r="309546" hidden="1" x14ac:dyDescent="0.2"/>
    <row r="309547" hidden="1" x14ac:dyDescent="0.2"/>
    <row r="309548" hidden="1" x14ac:dyDescent="0.2"/>
    <row r="309549" hidden="1" x14ac:dyDescent="0.2"/>
    <row r="309550" hidden="1" x14ac:dyDescent="0.2"/>
    <row r="309551" hidden="1" x14ac:dyDescent="0.2"/>
    <row r="309552" hidden="1" x14ac:dyDescent="0.2"/>
    <row r="309553" hidden="1" x14ac:dyDescent="0.2"/>
    <row r="309554" hidden="1" x14ac:dyDescent="0.2"/>
    <row r="309555" hidden="1" x14ac:dyDescent="0.2"/>
    <row r="309556" hidden="1" x14ac:dyDescent="0.2"/>
    <row r="309557" hidden="1" x14ac:dyDescent="0.2"/>
    <row r="309558" hidden="1" x14ac:dyDescent="0.2"/>
    <row r="309559" hidden="1" x14ac:dyDescent="0.2"/>
    <row r="309560" hidden="1" x14ac:dyDescent="0.2"/>
    <row r="309561" hidden="1" x14ac:dyDescent="0.2"/>
    <row r="309562" hidden="1" x14ac:dyDescent="0.2"/>
    <row r="309563" hidden="1" x14ac:dyDescent="0.2"/>
    <row r="309564" hidden="1" x14ac:dyDescent="0.2"/>
    <row r="309565" hidden="1" x14ac:dyDescent="0.2"/>
    <row r="309566" hidden="1" x14ac:dyDescent="0.2"/>
    <row r="309567" hidden="1" x14ac:dyDescent="0.2"/>
    <row r="309568" hidden="1" x14ac:dyDescent="0.2"/>
    <row r="309569" hidden="1" x14ac:dyDescent="0.2"/>
    <row r="309570" hidden="1" x14ac:dyDescent="0.2"/>
    <row r="309571" hidden="1" x14ac:dyDescent="0.2"/>
    <row r="309572" hidden="1" x14ac:dyDescent="0.2"/>
    <row r="309573" hidden="1" x14ac:dyDescent="0.2"/>
    <row r="309574" hidden="1" x14ac:dyDescent="0.2"/>
    <row r="309575" hidden="1" x14ac:dyDescent="0.2"/>
    <row r="309576" hidden="1" x14ac:dyDescent="0.2"/>
    <row r="309577" hidden="1" x14ac:dyDescent="0.2"/>
    <row r="309578" hidden="1" x14ac:dyDescent="0.2"/>
    <row r="309579" hidden="1" x14ac:dyDescent="0.2"/>
    <row r="309580" hidden="1" x14ac:dyDescent="0.2"/>
    <row r="309581" hidden="1" x14ac:dyDescent="0.2"/>
    <row r="309582" hidden="1" x14ac:dyDescent="0.2"/>
    <row r="309583" hidden="1" x14ac:dyDescent="0.2"/>
    <row r="309584" hidden="1" x14ac:dyDescent="0.2"/>
    <row r="309585" hidden="1" x14ac:dyDescent="0.2"/>
    <row r="309586" hidden="1" x14ac:dyDescent="0.2"/>
    <row r="309587" hidden="1" x14ac:dyDescent="0.2"/>
    <row r="309588" hidden="1" x14ac:dyDescent="0.2"/>
    <row r="309589" hidden="1" x14ac:dyDescent="0.2"/>
    <row r="309590" hidden="1" x14ac:dyDescent="0.2"/>
    <row r="309591" hidden="1" x14ac:dyDescent="0.2"/>
    <row r="309592" hidden="1" x14ac:dyDescent="0.2"/>
    <row r="309593" hidden="1" x14ac:dyDescent="0.2"/>
    <row r="309594" hidden="1" x14ac:dyDescent="0.2"/>
    <row r="309595" hidden="1" x14ac:dyDescent="0.2"/>
    <row r="309596" hidden="1" x14ac:dyDescent="0.2"/>
    <row r="309597" hidden="1" x14ac:dyDescent="0.2"/>
    <row r="309598" hidden="1" x14ac:dyDescent="0.2"/>
    <row r="309599" hidden="1" x14ac:dyDescent="0.2"/>
    <row r="309600" hidden="1" x14ac:dyDescent="0.2"/>
    <row r="309601" hidden="1" x14ac:dyDescent="0.2"/>
    <row r="309602" hidden="1" x14ac:dyDescent="0.2"/>
    <row r="309603" hidden="1" x14ac:dyDescent="0.2"/>
    <row r="309604" hidden="1" x14ac:dyDescent="0.2"/>
    <row r="309605" hidden="1" x14ac:dyDescent="0.2"/>
    <row r="309606" hidden="1" x14ac:dyDescent="0.2"/>
    <row r="309607" hidden="1" x14ac:dyDescent="0.2"/>
    <row r="309608" hidden="1" x14ac:dyDescent="0.2"/>
    <row r="309609" hidden="1" x14ac:dyDescent="0.2"/>
    <row r="309610" hidden="1" x14ac:dyDescent="0.2"/>
    <row r="309611" hidden="1" x14ac:dyDescent="0.2"/>
    <row r="309612" hidden="1" x14ac:dyDescent="0.2"/>
    <row r="309613" hidden="1" x14ac:dyDescent="0.2"/>
    <row r="309614" hidden="1" x14ac:dyDescent="0.2"/>
    <row r="309615" hidden="1" x14ac:dyDescent="0.2"/>
    <row r="309616" hidden="1" x14ac:dyDescent="0.2"/>
    <row r="309617" hidden="1" x14ac:dyDescent="0.2"/>
    <row r="309618" hidden="1" x14ac:dyDescent="0.2"/>
    <row r="309619" hidden="1" x14ac:dyDescent="0.2"/>
    <row r="309620" hidden="1" x14ac:dyDescent="0.2"/>
    <row r="309621" hidden="1" x14ac:dyDescent="0.2"/>
    <row r="309622" hidden="1" x14ac:dyDescent="0.2"/>
    <row r="309623" hidden="1" x14ac:dyDescent="0.2"/>
    <row r="309624" hidden="1" x14ac:dyDescent="0.2"/>
    <row r="309625" hidden="1" x14ac:dyDescent="0.2"/>
    <row r="309626" hidden="1" x14ac:dyDescent="0.2"/>
    <row r="309627" hidden="1" x14ac:dyDescent="0.2"/>
    <row r="309628" hidden="1" x14ac:dyDescent="0.2"/>
    <row r="309629" hidden="1" x14ac:dyDescent="0.2"/>
    <row r="309630" hidden="1" x14ac:dyDescent="0.2"/>
    <row r="309631" hidden="1" x14ac:dyDescent="0.2"/>
    <row r="309632" hidden="1" x14ac:dyDescent="0.2"/>
    <row r="309633" hidden="1" x14ac:dyDescent="0.2"/>
    <row r="309634" hidden="1" x14ac:dyDescent="0.2"/>
    <row r="309635" hidden="1" x14ac:dyDescent="0.2"/>
    <row r="309636" hidden="1" x14ac:dyDescent="0.2"/>
    <row r="309637" hidden="1" x14ac:dyDescent="0.2"/>
    <row r="309638" hidden="1" x14ac:dyDescent="0.2"/>
    <row r="309639" hidden="1" x14ac:dyDescent="0.2"/>
    <row r="309640" hidden="1" x14ac:dyDescent="0.2"/>
    <row r="309641" hidden="1" x14ac:dyDescent="0.2"/>
    <row r="309642" hidden="1" x14ac:dyDescent="0.2"/>
    <row r="309643" hidden="1" x14ac:dyDescent="0.2"/>
    <row r="309644" hidden="1" x14ac:dyDescent="0.2"/>
    <row r="309645" hidden="1" x14ac:dyDescent="0.2"/>
    <row r="309646" hidden="1" x14ac:dyDescent="0.2"/>
    <row r="309647" hidden="1" x14ac:dyDescent="0.2"/>
    <row r="309648" hidden="1" x14ac:dyDescent="0.2"/>
    <row r="309649" hidden="1" x14ac:dyDescent="0.2"/>
    <row r="309650" hidden="1" x14ac:dyDescent="0.2"/>
    <row r="309651" hidden="1" x14ac:dyDescent="0.2"/>
    <row r="309652" hidden="1" x14ac:dyDescent="0.2"/>
    <row r="309653" hidden="1" x14ac:dyDescent="0.2"/>
    <row r="309654" hidden="1" x14ac:dyDescent="0.2"/>
    <row r="309655" hidden="1" x14ac:dyDescent="0.2"/>
    <row r="309656" hidden="1" x14ac:dyDescent="0.2"/>
    <row r="309657" hidden="1" x14ac:dyDescent="0.2"/>
    <row r="309658" hidden="1" x14ac:dyDescent="0.2"/>
    <row r="309659" hidden="1" x14ac:dyDescent="0.2"/>
    <row r="309660" hidden="1" x14ac:dyDescent="0.2"/>
    <row r="309661" hidden="1" x14ac:dyDescent="0.2"/>
    <row r="309662" hidden="1" x14ac:dyDescent="0.2"/>
    <row r="309663" hidden="1" x14ac:dyDescent="0.2"/>
    <row r="309664" hidden="1" x14ac:dyDescent="0.2"/>
    <row r="309665" hidden="1" x14ac:dyDescent="0.2"/>
    <row r="309666" hidden="1" x14ac:dyDescent="0.2"/>
    <row r="309667" hidden="1" x14ac:dyDescent="0.2"/>
    <row r="309668" hidden="1" x14ac:dyDescent="0.2"/>
    <row r="309669" hidden="1" x14ac:dyDescent="0.2"/>
    <row r="309670" hidden="1" x14ac:dyDescent="0.2"/>
    <row r="309671" hidden="1" x14ac:dyDescent="0.2"/>
    <row r="309672" hidden="1" x14ac:dyDescent="0.2"/>
    <row r="309673" hidden="1" x14ac:dyDescent="0.2"/>
    <row r="309674" hidden="1" x14ac:dyDescent="0.2"/>
    <row r="309675" hidden="1" x14ac:dyDescent="0.2"/>
    <row r="309676" hidden="1" x14ac:dyDescent="0.2"/>
    <row r="309677" hidden="1" x14ac:dyDescent="0.2"/>
    <row r="309678" hidden="1" x14ac:dyDescent="0.2"/>
    <row r="309679" hidden="1" x14ac:dyDescent="0.2"/>
    <row r="309680" hidden="1" x14ac:dyDescent="0.2"/>
    <row r="309681" hidden="1" x14ac:dyDescent="0.2"/>
    <row r="309682" hidden="1" x14ac:dyDescent="0.2"/>
    <row r="309683" hidden="1" x14ac:dyDescent="0.2"/>
    <row r="309684" hidden="1" x14ac:dyDescent="0.2"/>
    <row r="309685" hidden="1" x14ac:dyDescent="0.2"/>
    <row r="309686" hidden="1" x14ac:dyDescent="0.2"/>
    <row r="309687" hidden="1" x14ac:dyDescent="0.2"/>
    <row r="309688" hidden="1" x14ac:dyDescent="0.2"/>
    <row r="309689" hidden="1" x14ac:dyDescent="0.2"/>
    <row r="309690" hidden="1" x14ac:dyDescent="0.2"/>
    <row r="309691" hidden="1" x14ac:dyDescent="0.2"/>
    <row r="309692" hidden="1" x14ac:dyDescent="0.2"/>
    <row r="309693" hidden="1" x14ac:dyDescent="0.2"/>
    <row r="309694" hidden="1" x14ac:dyDescent="0.2"/>
    <row r="309695" hidden="1" x14ac:dyDescent="0.2"/>
    <row r="309696" hidden="1" x14ac:dyDescent="0.2"/>
    <row r="309697" hidden="1" x14ac:dyDescent="0.2"/>
    <row r="309698" hidden="1" x14ac:dyDescent="0.2"/>
    <row r="309699" hidden="1" x14ac:dyDescent="0.2"/>
    <row r="309700" hidden="1" x14ac:dyDescent="0.2"/>
    <row r="309701" hidden="1" x14ac:dyDescent="0.2"/>
    <row r="309702" hidden="1" x14ac:dyDescent="0.2"/>
    <row r="309703" hidden="1" x14ac:dyDescent="0.2"/>
    <row r="309704" hidden="1" x14ac:dyDescent="0.2"/>
    <row r="309705" hidden="1" x14ac:dyDescent="0.2"/>
    <row r="309706" hidden="1" x14ac:dyDescent="0.2"/>
    <row r="309707" hidden="1" x14ac:dyDescent="0.2"/>
    <row r="309708" hidden="1" x14ac:dyDescent="0.2"/>
    <row r="309709" hidden="1" x14ac:dyDescent="0.2"/>
    <row r="309710" hidden="1" x14ac:dyDescent="0.2"/>
    <row r="309711" hidden="1" x14ac:dyDescent="0.2"/>
    <row r="309712" hidden="1" x14ac:dyDescent="0.2"/>
    <row r="309713" hidden="1" x14ac:dyDescent="0.2"/>
    <row r="309714" hidden="1" x14ac:dyDescent="0.2"/>
    <row r="309715" hidden="1" x14ac:dyDescent="0.2"/>
    <row r="309716" hidden="1" x14ac:dyDescent="0.2"/>
    <row r="309717" hidden="1" x14ac:dyDescent="0.2"/>
    <row r="309718" hidden="1" x14ac:dyDescent="0.2"/>
    <row r="309719" hidden="1" x14ac:dyDescent="0.2"/>
    <row r="309720" hidden="1" x14ac:dyDescent="0.2"/>
    <row r="309721" hidden="1" x14ac:dyDescent="0.2"/>
    <row r="309722" hidden="1" x14ac:dyDescent="0.2"/>
    <row r="309723" hidden="1" x14ac:dyDescent="0.2"/>
    <row r="309724" hidden="1" x14ac:dyDescent="0.2"/>
    <row r="309725" hidden="1" x14ac:dyDescent="0.2"/>
    <row r="309726" hidden="1" x14ac:dyDescent="0.2"/>
    <row r="309727" hidden="1" x14ac:dyDescent="0.2"/>
    <row r="309728" hidden="1" x14ac:dyDescent="0.2"/>
    <row r="309729" hidden="1" x14ac:dyDescent="0.2"/>
    <row r="309730" hidden="1" x14ac:dyDescent="0.2"/>
    <row r="309731" hidden="1" x14ac:dyDescent="0.2"/>
    <row r="309732" hidden="1" x14ac:dyDescent="0.2"/>
    <row r="309733" hidden="1" x14ac:dyDescent="0.2"/>
    <row r="309734" hidden="1" x14ac:dyDescent="0.2"/>
    <row r="309735" hidden="1" x14ac:dyDescent="0.2"/>
    <row r="309736" hidden="1" x14ac:dyDescent="0.2"/>
    <row r="309737" hidden="1" x14ac:dyDescent="0.2"/>
    <row r="309738" hidden="1" x14ac:dyDescent="0.2"/>
    <row r="309739" hidden="1" x14ac:dyDescent="0.2"/>
    <row r="309740" hidden="1" x14ac:dyDescent="0.2"/>
    <row r="309741" hidden="1" x14ac:dyDescent="0.2"/>
    <row r="309742" hidden="1" x14ac:dyDescent="0.2"/>
    <row r="309743" hidden="1" x14ac:dyDescent="0.2"/>
    <row r="309744" hidden="1" x14ac:dyDescent="0.2"/>
    <row r="309745" hidden="1" x14ac:dyDescent="0.2"/>
    <row r="309746" hidden="1" x14ac:dyDescent="0.2"/>
    <row r="309747" hidden="1" x14ac:dyDescent="0.2"/>
    <row r="309748" hidden="1" x14ac:dyDescent="0.2"/>
    <row r="309749" hidden="1" x14ac:dyDescent="0.2"/>
    <row r="309750" hidden="1" x14ac:dyDescent="0.2"/>
    <row r="309751" hidden="1" x14ac:dyDescent="0.2"/>
    <row r="309752" hidden="1" x14ac:dyDescent="0.2"/>
    <row r="309753" hidden="1" x14ac:dyDescent="0.2"/>
    <row r="309754" hidden="1" x14ac:dyDescent="0.2"/>
    <row r="309755" hidden="1" x14ac:dyDescent="0.2"/>
    <row r="309756" hidden="1" x14ac:dyDescent="0.2"/>
    <row r="309757" hidden="1" x14ac:dyDescent="0.2"/>
    <row r="309758" hidden="1" x14ac:dyDescent="0.2"/>
    <row r="309759" hidden="1" x14ac:dyDescent="0.2"/>
    <row r="309760" hidden="1" x14ac:dyDescent="0.2"/>
    <row r="309761" hidden="1" x14ac:dyDescent="0.2"/>
    <row r="309762" hidden="1" x14ac:dyDescent="0.2"/>
    <row r="309763" hidden="1" x14ac:dyDescent="0.2"/>
    <row r="309764" hidden="1" x14ac:dyDescent="0.2"/>
    <row r="309765" hidden="1" x14ac:dyDescent="0.2"/>
    <row r="309766" hidden="1" x14ac:dyDescent="0.2"/>
    <row r="309767" hidden="1" x14ac:dyDescent="0.2"/>
    <row r="309768" hidden="1" x14ac:dyDescent="0.2"/>
    <row r="309769" hidden="1" x14ac:dyDescent="0.2"/>
    <row r="309770" hidden="1" x14ac:dyDescent="0.2"/>
    <row r="309771" hidden="1" x14ac:dyDescent="0.2"/>
    <row r="309772" hidden="1" x14ac:dyDescent="0.2"/>
    <row r="309773" hidden="1" x14ac:dyDescent="0.2"/>
    <row r="309774" hidden="1" x14ac:dyDescent="0.2"/>
    <row r="309775" hidden="1" x14ac:dyDescent="0.2"/>
    <row r="309776" hidden="1" x14ac:dyDescent="0.2"/>
    <row r="309777" hidden="1" x14ac:dyDescent="0.2"/>
    <row r="309778" hidden="1" x14ac:dyDescent="0.2"/>
    <row r="309779" hidden="1" x14ac:dyDescent="0.2"/>
    <row r="309780" hidden="1" x14ac:dyDescent="0.2"/>
    <row r="309781" hidden="1" x14ac:dyDescent="0.2"/>
    <row r="309782" hidden="1" x14ac:dyDescent="0.2"/>
    <row r="309783" hidden="1" x14ac:dyDescent="0.2"/>
    <row r="309784" hidden="1" x14ac:dyDescent="0.2"/>
    <row r="309785" hidden="1" x14ac:dyDescent="0.2"/>
    <row r="309786" hidden="1" x14ac:dyDescent="0.2"/>
    <row r="309787" hidden="1" x14ac:dyDescent="0.2"/>
    <row r="309788" hidden="1" x14ac:dyDescent="0.2"/>
    <row r="309789" hidden="1" x14ac:dyDescent="0.2"/>
    <row r="309790" hidden="1" x14ac:dyDescent="0.2"/>
    <row r="309791" hidden="1" x14ac:dyDescent="0.2"/>
    <row r="309792" hidden="1" x14ac:dyDescent="0.2"/>
    <row r="309793" hidden="1" x14ac:dyDescent="0.2"/>
    <row r="309794" hidden="1" x14ac:dyDescent="0.2"/>
    <row r="309795" hidden="1" x14ac:dyDescent="0.2"/>
    <row r="309796" hidden="1" x14ac:dyDescent="0.2"/>
    <row r="309797" hidden="1" x14ac:dyDescent="0.2"/>
    <row r="309798" hidden="1" x14ac:dyDescent="0.2"/>
    <row r="309799" hidden="1" x14ac:dyDescent="0.2"/>
    <row r="309800" hidden="1" x14ac:dyDescent="0.2"/>
    <row r="309801" hidden="1" x14ac:dyDescent="0.2"/>
    <row r="309802" hidden="1" x14ac:dyDescent="0.2"/>
    <row r="309803" hidden="1" x14ac:dyDescent="0.2"/>
    <row r="309804" hidden="1" x14ac:dyDescent="0.2"/>
    <row r="309805" hidden="1" x14ac:dyDescent="0.2"/>
    <row r="309806" hidden="1" x14ac:dyDescent="0.2"/>
    <row r="309807" hidden="1" x14ac:dyDescent="0.2"/>
    <row r="309808" hidden="1" x14ac:dyDescent="0.2"/>
    <row r="309809" hidden="1" x14ac:dyDescent="0.2"/>
    <row r="309810" hidden="1" x14ac:dyDescent="0.2"/>
    <row r="309811" hidden="1" x14ac:dyDescent="0.2"/>
    <row r="309812" hidden="1" x14ac:dyDescent="0.2"/>
    <row r="309813" hidden="1" x14ac:dyDescent="0.2"/>
    <row r="309814" hidden="1" x14ac:dyDescent="0.2"/>
    <row r="309815" hidden="1" x14ac:dyDescent="0.2"/>
    <row r="309816" hidden="1" x14ac:dyDescent="0.2"/>
    <row r="309817" hidden="1" x14ac:dyDescent="0.2"/>
    <row r="309818" hidden="1" x14ac:dyDescent="0.2"/>
    <row r="309819" hidden="1" x14ac:dyDescent="0.2"/>
    <row r="309820" hidden="1" x14ac:dyDescent="0.2"/>
    <row r="309821" hidden="1" x14ac:dyDescent="0.2"/>
    <row r="309822" hidden="1" x14ac:dyDescent="0.2"/>
    <row r="309823" hidden="1" x14ac:dyDescent="0.2"/>
    <row r="309824" hidden="1" x14ac:dyDescent="0.2"/>
    <row r="309825" hidden="1" x14ac:dyDescent="0.2"/>
    <row r="309826" hidden="1" x14ac:dyDescent="0.2"/>
    <row r="309827" hidden="1" x14ac:dyDescent="0.2"/>
    <row r="309828" hidden="1" x14ac:dyDescent="0.2"/>
    <row r="309829" hidden="1" x14ac:dyDescent="0.2"/>
    <row r="309830" hidden="1" x14ac:dyDescent="0.2"/>
    <row r="309831" hidden="1" x14ac:dyDescent="0.2"/>
    <row r="309832" hidden="1" x14ac:dyDescent="0.2"/>
    <row r="309833" hidden="1" x14ac:dyDescent="0.2"/>
    <row r="309834" hidden="1" x14ac:dyDescent="0.2"/>
    <row r="309835" hidden="1" x14ac:dyDescent="0.2"/>
    <row r="309836" hidden="1" x14ac:dyDescent="0.2"/>
    <row r="309837" hidden="1" x14ac:dyDescent="0.2"/>
    <row r="309838" hidden="1" x14ac:dyDescent="0.2"/>
    <row r="309839" hidden="1" x14ac:dyDescent="0.2"/>
    <row r="309840" hidden="1" x14ac:dyDescent="0.2"/>
    <row r="309841" hidden="1" x14ac:dyDescent="0.2"/>
    <row r="309842" hidden="1" x14ac:dyDescent="0.2"/>
    <row r="309843" hidden="1" x14ac:dyDescent="0.2"/>
    <row r="309844" hidden="1" x14ac:dyDescent="0.2"/>
    <row r="309845" hidden="1" x14ac:dyDescent="0.2"/>
    <row r="309846" hidden="1" x14ac:dyDescent="0.2"/>
    <row r="309847" hidden="1" x14ac:dyDescent="0.2"/>
    <row r="309848" hidden="1" x14ac:dyDescent="0.2"/>
    <row r="309849" hidden="1" x14ac:dyDescent="0.2"/>
    <row r="309850" hidden="1" x14ac:dyDescent="0.2"/>
    <row r="309851" hidden="1" x14ac:dyDescent="0.2"/>
    <row r="309852" hidden="1" x14ac:dyDescent="0.2"/>
    <row r="309853" hidden="1" x14ac:dyDescent="0.2"/>
    <row r="309854" hidden="1" x14ac:dyDescent="0.2"/>
    <row r="309855" hidden="1" x14ac:dyDescent="0.2"/>
    <row r="309856" hidden="1" x14ac:dyDescent="0.2"/>
    <row r="309857" hidden="1" x14ac:dyDescent="0.2"/>
    <row r="309858" hidden="1" x14ac:dyDescent="0.2"/>
    <row r="309859" hidden="1" x14ac:dyDescent="0.2"/>
    <row r="309860" hidden="1" x14ac:dyDescent="0.2"/>
    <row r="309861" hidden="1" x14ac:dyDescent="0.2"/>
    <row r="309862" hidden="1" x14ac:dyDescent="0.2"/>
    <row r="309863" hidden="1" x14ac:dyDescent="0.2"/>
    <row r="309864" hidden="1" x14ac:dyDescent="0.2"/>
    <row r="309865" hidden="1" x14ac:dyDescent="0.2"/>
    <row r="309866" hidden="1" x14ac:dyDescent="0.2"/>
    <row r="309867" hidden="1" x14ac:dyDescent="0.2"/>
    <row r="309868" hidden="1" x14ac:dyDescent="0.2"/>
    <row r="309869" hidden="1" x14ac:dyDescent="0.2"/>
    <row r="309870" hidden="1" x14ac:dyDescent="0.2"/>
    <row r="309871" hidden="1" x14ac:dyDescent="0.2"/>
    <row r="309872" hidden="1" x14ac:dyDescent="0.2"/>
    <row r="309873" hidden="1" x14ac:dyDescent="0.2"/>
    <row r="309874" hidden="1" x14ac:dyDescent="0.2"/>
    <row r="309875" hidden="1" x14ac:dyDescent="0.2"/>
    <row r="309876" hidden="1" x14ac:dyDescent="0.2"/>
    <row r="309877" hidden="1" x14ac:dyDescent="0.2"/>
    <row r="309878" hidden="1" x14ac:dyDescent="0.2"/>
    <row r="309879" hidden="1" x14ac:dyDescent="0.2"/>
    <row r="309880" hidden="1" x14ac:dyDescent="0.2"/>
    <row r="309881" hidden="1" x14ac:dyDescent="0.2"/>
    <row r="309882" hidden="1" x14ac:dyDescent="0.2"/>
    <row r="309883" hidden="1" x14ac:dyDescent="0.2"/>
    <row r="309884" hidden="1" x14ac:dyDescent="0.2"/>
    <row r="309885" hidden="1" x14ac:dyDescent="0.2"/>
    <row r="309886" hidden="1" x14ac:dyDescent="0.2"/>
    <row r="309887" hidden="1" x14ac:dyDescent="0.2"/>
    <row r="309888" hidden="1" x14ac:dyDescent="0.2"/>
    <row r="309889" hidden="1" x14ac:dyDescent="0.2"/>
    <row r="309890" hidden="1" x14ac:dyDescent="0.2"/>
    <row r="309891" hidden="1" x14ac:dyDescent="0.2"/>
    <row r="309892" hidden="1" x14ac:dyDescent="0.2"/>
    <row r="309893" hidden="1" x14ac:dyDescent="0.2"/>
    <row r="309894" hidden="1" x14ac:dyDescent="0.2"/>
    <row r="309895" hidden="1" x14ac:dyDescent="0.2"/>
    <row r="309896" hidden="1" x14ac:dyDescent="0.2"/>
    <row r="309897" hidden="1" x14ac:dyDescent="0.2"/>
    <row r="309898" hidden="1" x14ac:dyDescent="0.2"/>
    <row r="309899" hidden="1" x14ac:dyDescent="0.2"/>
    <row r="309900" hidden="1" x14ac:dyDescent="0.2"/>
    <row r="309901" hidden="1" x14ac:dyDescent="0.2"/>
    <row r="309902" hidden="1" x14ac:dyDescent="0.2"/>
    <row r="309903" hidden="1" x14ac:dyDescent="0.2"/>
    <row r="309904" hidden="1" x14ac:dyDescent="0.2"/>
    <row r="309905" hidden="1" x14ac:dyDescent="0.2"/>
    <row r="309906" hidden="1" x14ac:dyDescent="0.2"/>
    <row r="309907" hidden="1" x14ac:dyDescent="0.2"/>
    <row r="309908" hidden="1" x14ac:dyDescent="0.2"/>
    <row r="309909" hidden="1" x14ac:dyDescent="0.2"/>
    <row r="309910" hidden="1" x14ac:dyDescent="0.2"/>
    <row r="309911" hidden="1" x14ac:dyDescent="0.2"/>
    <row r="309912" hidden="1" x14ac:dyDescent="0.2"/>
    <row r="309913" hidden="1" x14ac:dyDescent="0.2"/>
    <row r="309914" hidden="1" x14ac:dyDescent="0.2"/>
    <row r="309915" hidden="1" x14ac:dyDescent="0.2"/>
    <row r="309916" hidden="1" x14ac:dyDescent="0.2"/>
    <row r="309917" hidden="1" x14ac:dyDescent="0.2"/>
    <row r="309918" hidden="1" x14ac:dyDescent="0.2"/>
    <row r="309919" hidden="1" x14ac:dyDescent="0.2"/>
    <row r="309920" hidden="1" x14ac:dyDescent="0.2"/>
    <row r="309921" hidden="1" x14ac:dyDescent="0.2"/>
    <row r="309922" hidden="1" x14ac:dyDescent="0.2"/>
    <row r="309923" hidden="1" x14ac:dyDescent="0.2"/>
    <row r="309924" hidden="1" x14ac:dyDescent="0.2"/>
    <row r="309925" hidden="1" x14ac:dyDescent="0.2"/>
    <row r="309926" hidden="1" x14ac:dyDescent="0.2"/>
    <row r="309927" hidden="1" x14ac:dyDescent="0.2"/>
    <row r="309928" hidden="1" x14ac:dyDescent="0.2"/>
    <row r="309929" hidden="1" x14ac:dyDescent="0.2"/>
    <row r="309930" hidden="1" x14ac:dyDescent="0.2"/>
    <row r="309931" hidden="1" x14ac:dyDescent="0.2"/>
    <row r="309932" hidden="1" x14ac:dyDescent="0.2"/>
    <row r="309933" hidden="1" x14ac:dyDescent="0.2"/>
    <row r="309934" hidden="1" x14ac:dyDescent="0.2"/>
    <row r="309935" hidden="1" x14ac:dyDescent="0.2"/>
    <row r="309936" hidden="1" x14ac:dyDescent="0.2"/>
    <row r="309937" hidden="1" x14ac:dyDescent="0.2"/>
    <row r="309938" hidden="1" x14ac:dyDescent="0.2"/>
    <row r="309939" hidden="1" x14ac:dyDescent="0.2"/>
    <row r="309940" hidden="1" x14ac:dyDescent="0.2"/>
    <row r="309941" hidden="1" x14ac:dyDescent="0.2"/>
    <row r="309942" hidden="1" x14ac:dyDescent="0.2"/>
    <row r="309943" hidden="1" x14ac:dyDescent="0.2"/>
    <row r="309944" hidden="1" x14ac:dyDescent="0.2"/>
    <row r="309945" hidden="1" x14ac:dyDescent="0.2"/>
    <row r="309946" hidden="1" x14ac:dyDescent="0.2"/>
    <row r="309947" hidden="1" x14ac:dyDescent="0.2"/>
    <row r="309948" hidden="1" x14ac:dyDescent="0.2"/>
    <row r="309949" hidden="1" x14ac:dyDescent="0.2"/>
    <row r="309950" hidden="1" x14ac:dyDescent="0.2"/>
    <row r="309951" hidden="1" x14ac:dyDescent="0.2"/>
    <row r="309952" hidden="1" x14ac:dyDescent="0.2"/>
    <row r="309953" hidden="1" x14ac:dyDescent="0.2"/>
    <row r="309954" hidden="1" x14ac:dyDescent="0.2"/>
    <row r="309955" hidden="1" x14ac:dyDescent="0.2"/>
    <row r="309956" hidden="1" x14ac:dyDescent="0.2"/>
    <row r="309957" hidden="1" x14ac:dyDescent="0.2"/>
    <row r="309958" hidden="1" x14ac:dyDescent="0.2"/>
    <row r="309959" hidden="1" x14ac:dyDescent="0.2"/>
    <row r="309960" hidden="1" x14ac:dyDescent="0.2"/>
    <row r="309961" hidden="1" x14ac:dyDescent="0.2"/>
    <row r="309962" hidden="1" x14ac:dyDescent="0.2"/>
    <row r="309963" hidden="1" x14ac:dyDescent="0.2"/>
    <row r="309964" hidden="1" x14ac:dyDescent="0.2"/>
    <row r="309965" hidden="1" x14ac:dyDescent="0.2"/>
    <row r="309966" hidden="1" x14ac:dyDescent="0.2"/>
    <row r="309967" hidden="1" x14ac:dyDescent="0.2"/>
    <row r="309968" hidden="1" x14ac:dyDescent="0.2"/>
    <row r="309969" hidden="1" x14ac:dyDescent="0.2"/>
    <row r="309970" hidden="1" x14ac:dyDescent="0.2"/>
    <row r="309971" hidden="1" x14ac:dyDescent="0.2"/>
    <row r="309972" hidden="1" x14ac:dyDescent="0.2"/>
    <row r="309973" hidden="1" x14ac:dyDescent="0.2"/>
    <row r="309974" hidden="1" x14ac:dyDescent="0.2"/>
    <row r="309975" hidden="1" x14ac:dyDescent="0.2"/>
    <row r="309976" hidden="1" x14ac:dyDescent="0.2"/>
    <row r="309977" hidden="1" x14ac:dyDescent="0.2"/>
    <row r="309978" hidden="1" x14ac:dyDescent="0.2"/>
    <row r="309979" hidden="1" x14ac:dyDescent="0.2"/>
    <row r="309980" hidden="1" x14ac:dyDescent="0.2"/>
    <row r="309981" hidden="1" x14ac:dyDescent="0.2"/>
    <row r="309982" hidden="1" x14ac:dyDescent="0.2"/>
    <row r="309983" hidden="1" x14ac:dyDescent="0.2"/>
    <row r="309984" hidden="1" x14ac:dyDescent="0.2"/>
    <row r="309985" hidden="1" x14ac:dyDescent="0.2"/>
    <row r="309986" hidden="1" x14ac:dyDescent="0.2"/>
    <row r="309987" hidden="1" x14ac:dyDescent="0.2"/>
    <row r="309988" hidden="1" x14ac:dyDescent="0.2"/>
    <row r="309989" hidden="1" x14ac:dyDescent="0.2"/>
    <row r="309990" hidden="1" x14ac:dyDescent="0.2"/>
    <row r="309991" hidden="1" x14ac:dyDescent="0.2"/>
    <row r="309992" hidden="1" x14ac:dyDescent="0.2"/>
    <row r="309993" hidden="1" x14ac:dyDescent="0.2"/>
    <row r="309994" hidden="1" x14ac:dyDescent="0.2"/>
    <row r="309995" hidden="1" x14ac:dyDescent="0.2"/>
    <row r="309996" hidden="1" x14ac:dyDescent="0.2"/>
    <row r="309997" hidden="1" x14ac:dyDescent="0.2"/>
    <row r="309998" hidden="1" x14ac:dyDescent="0.2"/>
    <row r="309999" hidden="1" x14ac:dyDescent="0.2"/>
    <row r="310000" hidden="1" x14ac:dyDescent="0.2"/>
    <row r="310001" hidden="1" x14ac:dyDescent="0.2"/>
    <row r="310002" hidden="1" x14ac:dyDescent="0.2"/>
    <row r="310003" hidden="1" x14ac:dyDescent="0.2"/>
    <row r="310004" hidden="1" x14ac:dyDescent="0.2"/>
    <row r="310005" hidden="1" x14ac:dyDescent="0.2"/>
    <row r="310006" hidden="1" x14ac:dyDescent="0.2"/>
    <row r="310007" hidden="1" x14ac:dyDescent="0.2"/>
    <row r="310008" hidden="1" x14ac:dyDescent="0.2"/>
    <row r="310009" hidden="1" x14ac:dyDescent="0.2"/>
    <row r="310010" hidden="1" x14ac:dyDescent="0.2"/>
    <row r="310011" hidden="1" x14ac:dyDescent="0.2"/>
    <row r="310012" hidden="1" x14ac:dyDescent="0.2"/>
    <row r="310013" hidden="1" x14ac:dyDescent="0.2"/>
    <row r="310014" hidden="1" x14ac:dyDescent="0.2"/>
    <row r="310015" hidden="1" x14ac:dyDescent="0.2"/>
    <row r="310016" hidden="1" x14ac:dyDescent="0.2"/>
    <row r="310017" hidden="1" x14ac:dyDescent="0.2"/>
    <row r="310018" hidden="1" x14ac:dyDescent="0.2"/>
    <row r="310019" hidden="1" x14ac:dyDescent="0.2"/>
    <row r="310020" hidden="1" x14ac:dyDescent="0.2"/>
    <row r="310021" hidden="1" x14ac:dyDescent="0.2"/>
    <row r="310022" hidden="1" x14ac:dyDescent="0.2"/>
    <row r="310023" hidden="1" x14ac:dyDescent="0.2"/>
    <row r="310024" hidden="1" x14ac:dyDescent="0.2"/>
    <row r="310025" hidden="1" x14ac:dyDescent="0.2"/>
    <row r="310026" hidden="1" x14ac:dyDescent="0.2"/>
    <row r="310027" hidden="1" x14ac:dyDescent="0.2"/>
    <row r="310028" hidden="1" x14ac:dyDescent="0.2"/>
    <row r="310029" hidden="1" x14ac:dyDescent="0.2"/>
    <row r="310030" hidden="1" x14ac:dyDescent="0.2"/>
    <row r="310031" hidden="1" x14ac:dyDescent="0.2"/>
    <row r="310032" hidden="1" x14ac:dyDescent="0.2"/>
    <row r="310033" hidden="1" x14ac:dyDescent="0.2"/>
    <row r="310034" hidden="1" x14ac:dyDescent="0.2"/>
    <row r="310035" hidden="1" x14ac:dyDescent="0.2"/>
    <row r="310036" hidden="1" x14ac:dyDescent="0.2"/>
    <row r="310037" hidden="1" x14ac:dyDescent="0.2"/>
    <row r="310038" hidden="1" x14ac:dyDescent="0.2"/>
    <row r="310039" hidden="1" x14ac:dyDescent="0.2"/>
    <row r="310040" hidden="1" x14ac:dyDescent="0.2"/>
    <row r="310041" hidden="1" x14ac:dyDescent="0.2"/>
    <row r="310042" hidden="1" x14ac:dyDescent="0.2"/>
    <row r="310043" hidden="1" x14ac:dyDescent="0.2"/>
    <row r="310044" hidden="1" x14ac:dyDescent="0.2"/>
    <row r="310045" hidden="1" x14ac:dyDescent="0.2"/>
    <row r="310046" hidden="1" x14ac:dyDescent="0.2"/>
    <row r="310047" hidden="1" x14ac:dyDescent="0.2"/>
    <row r="310048" hidden="1" x14ac:dyDescent="0.2"/>
    <row r="310049" hidden="1" x14ac:dyDescent="0.2"/>
    <row r="310050" hidden="1" x14ac:dyDescent="0.2"/>
    <row r="310051" hidden="1" x14ac:dyDescent="0.2"/>
    <row r="310052" hidden="1" x14ac:dyDescent="0.2"/>
    <row r="310053" hidden="1" x14ac:dyDescent="0.2"/>
    <row r="310054" hidden="1" x14ac:dyDescent="0.2"/>
    <row r="310055" hidden="1" x14ac:dyDescent="0.2"/>
    <row r="310056" hidden="1" x14ac:dyDescent="0.2"/>
    <row r="310057" hidden="1" x14ac:dyDescent="0.2"/>
    <row r="310058" hidden="1" x14ac:dyDescent="0.2"/>
    <row r="310059" hidden="1" x14ac:dyDescent="0.2"/>
    <row r="310060" hidden="1" x14ac:dyDescent="0.2"/>
    <row r="310061" hidden="1" x14ac:dyDescent="0.2"/>
    <row r="310062" hidden="1" x14ac:dyDescent="0.2"/>
    <row r="310063" hidden="1" x14ac:dyDescent="0.2"/>
    <row r="310064" hidden="1" x14ac:dyDescent="0.2"/>
    <row r="310065" hidden="1" x14ac:dyDescent="0.2"/>
    <row r="310066" hidden="1" x14ac:dyDescent="0.2"/>
    <row r="310067" hidden="1" x14ac:dyDescent="0.2"/>
    <row r="310068" hidden="1" x14ac:dyDescent="0.2"/>
    <row r="310069" hidden="1" x14ac:dyDescent="0.2"/>
    <row r="310070" hidden="1" x14ac:dyDescent="0.2"/>
    <row r="310071" hidden="1" x14ac:dyDescent="0.2"/>
    <row r="310072" hidden="1" x14ac:dyDescent="0.2"/>
    <row r="310073" hidden="1" x14ac:dyDescent="0.2"/>
    <row r="310074" hidden="1" x14ac:dyDescent="0.2"/>
    <row r="310075" hidden="1" x14ac:dyDescent="0.2"/>
    <row r="310076" hidden="1" x14ac:dyDescent="0.2"/>
    <row r="310077" hidden="1" x14ac:dyDescent="0.2"/>
    <row r="310078" hidden="1" x14ac:dyDescent="0.2"/>
    <row r="310079" hidden="1" x14ac:dyDescent="0.2"/>
    <row r="310080" hidden="1" x14ac:dyDescent="0.2"/>
    <row r="310081" hidden="1" x14ac:dyDescent="0.2"/>
    <row r="310082" hidden="1" x14ac:dyDescent="0.2"/>
    <row r="310083" hidden="1" x14ac:dyDescent="0.2"/>
    <row r="310084" hidden="1" x14ac:dyDescent="0.2"/>
    <row r="310085" hidden="1" x14ac:dyDescent="0.2"/>
    <row r="310086" hidden="1" x14ac:dyDescent="0.2"/>
    <row r="310087" hidden="1" x14ac:dyDescent="0.2"/>
    <row r="310088" hidden="1" x14ac:dyDescent="0.2"/>
    <row r="310089" hidden="1" x14ac:dyDescent="0.2"/>
    <row r="310090" hidden="1" x14ac:dyDescent="0.2"/>
    <row r="310091" hidden="1" x14ac:dyDescent="0.2"/>
    <row r="310092" hidden="1" x14ac:dyDescent="0.2"/>
    <row r="310093" hidden="1" x14ac:dyDescent="0.2"/>
    <row r="310094" hidden="1" x14ac:dyDescent="0.2"/>
    <row r="310095" hidden="1" x14ac:dyDescent="0.2"/>
    <row r="310096" hidden="1" x14ac:dyDescent="0.2"/>
    <row r="310097" hidden="1" x14ac:dyDescent="0.2"/>
    <row r="310098" hidden="1" x14ac:dyDescent="0.2"/>
    <row r="310099" hidden="1" x14ac:dyDescent="0.2"/>
    <row r="310100" hidden="1" x14ac:dyDescent="0.2"/>
    <row r="310101" hidden="1" x14ac:dyDescent="0.2"/>
    <row r="310102" hidden="1" x14ac:dyDescent="0.2"/>
    <row r="310103" hidden="1" x14ac:dyDescent="0.2"/>
    <row r="310104" hidden="1" x14ac:dyDescent="0.2"/>
    <row r="310105" hidden="1" x14ac:dyDescent="0.2"/>
    <row r="310106" hidden="1" x14ac:dyDescent="0.2"/>
    <row r="310107" hidden="1" x14ac:dyDescent="0.2"/>
    <row r="310108" hidden="1" x14ac:dyDescent="0.2"/>
    <row r="310109" hidden="1" x14ac:dyDescent="0.2"/>
    <row r="310110" hidden="1" x14ac:dyDescent="0.2"/>
    <row r="310111" hidden="1" x14ac:dyDescent="0.2"/>
    <row r="310112" hidden="1" x14ac:dyDescent="0.2"/>
    <row r="310113" hidden="1" x14ac:dyDescent="0.2"/>
    <row r="310114" hidden="1" x14ac:dyDescent="0.2"/>
    <row r="310115" hidden="1" x14ac:dyDescent="0.2"/>
    <row r="310116" hidden="1" x14ac:dyDescent="0.2"/>
    <row r="310117" hidden="1" x14ac:dyDescent="0.2"/>
    <row r="310118" hidden="1" x14ac:dyDescent="0.2"/>
    <row r="310119" hidden="1" x14ac:dyDescent="0.2"/>
    <row r="310120" hidden="1" x14ac:dyDescent="0.2"/>
    <row r="310121" hidden="1" x14ac:dyDescent="0.2"/>
    <row r="310122" hidden="1" x14ac:dyDescent="0.2"/>
    <row r="310123" hidden="1" x14ac:dyDescent="0.2"/>
    <row r="310124" hidden="1" x14ac:dyDescent="0.2"/>
    <row r="310125" hidden="1" x14ac:dyDescent="0.2"/>
    <row r="310126" hidden="1" x14ac:dyDescent="0.2"/>
    <row r="310127" hidden="1" x14ac:dyDescent="0.2"/>
    <row r="310128" hidden="1" x14ac:dyDescent="0.2"/>
    <row r="310129" hidden="1" x14ac:dyDescent="0.2"/>
    <row r="310130" hidden="1" x14ac:dyDescent="0.2"/>
    <row r="310131" hidden="1" x14ac:dyDescent="0.2"/>
    <row r="310132" hidden="1" x14ac:dyDescent="0.2"/>
    <row r="310133" hidden="1" x14ac:dyDescent="0.2"/>
    <row r="310134" hidden="1" x14ac:dyDescent="0.2"/>
    <row r="310135" hidden="1" x14ac:dyDescent="0.2"/>
    <row r="310136" hidden="1" x14ac:dyDescent="0.2"/>
    <row r="310137" hidden="1" x14ac:dyDescent="0.2"/>
    <row r="310138" hidden="1" x14ac:dyDescent="0.2"/>
    <row r="310139" hidden="1" x14ac:dyDescent="0.2"/>
    <row r="310140" hidden="1" x14ac:dyDescent="0.2"/>
    <row r="310141" hidden="1" x14ac:dyDescent="0.2"/>
    <row r="310142" hidden="1" x14ac:dyDescent="0.2"/>
    <row r="310143" hidden="1" x14ac:dyDescent="0.2"/>
    <row r="310144" hidden="1" x14ac:dyDescent="0.2"/>
    <row r="310145" hidden="1" x14ac:dyDescent="0.2"/>
    <row r="310146" hidden="1" x14ac:dyDescent="0.2"/>
    <row r="310147" hidden="1" x14ac:dyDescent="0.2"/>
    <row r="310148" hidden="1" x14ac:dyDescent="0.2"/>
    <row r="310149" hidden="1" x14ac:dyDescent="0.2"/>
    <row r="310150" hidden="1" x14ac:dyDescent="0.2"/>
    <row r="310151" hidden="1" x14ac:dyDescent="0.2"/>
    <row r="310152" hidden="1" x14ac:dyDescent="0.2"/>
    <row r="310153" hidden="1" x14ac:dyDescent="0.2"/>
    <row r="310154" hidden="1" x14ac:dyDescent="0.2"/>
    <row r="310155" hidden="1" x14ac:dyDescent="0.2"/>
    <row r="310156" hidden="1" x14ac:dyDescent="0.2"/>
    <row r="310157" hidden="1" x14ac:dyDescent="0.2"/>
    <row r="310158" hidden="1" x14ac:dyDescent="0.2"/>
    <row r="310159" hidden="1" x14ac:dyDescent="0.2"/>
    <row r="310160" hidden="1" x14ac:dyDescent="0.2"/>
    <row r="310161" hidden="1" x14ac:dyDescent="0.2"/>
    <row r="310162" hidden="1" x14ac:dyDescent="0.2"/>
    <row r="310163" hidden="1" x14ac:dyDescent="0.2"/>
    <row r="310164" hidden="1" x14ac:dyDescent="0.2"/>
    <row r="310165" hidden="1" x14ac:dyDescent="0.2"/>
    <row r="310166" hidden="1" x14ac:dyDescent="0.2"/>
    <row r="310167" hidden="1" x14ac:dyDescent="0.2"/>
    <row r="310168" hidden="1" x14ac:dyDescent="0.2"/>
    <row r="310169" hidden="1" x14ac:dyDescent="0.2"/>
    <row r="310170" hidden="1" x14ac:dyDescent="0.2"/>
    <row r="310171" hidden="1" x14ac:dyDescent="0.2"/>
    <row r="310172" hidden="1" x14ac:dyDescent="0.2"/>
    <row r="310173" hidden="1" x14ac:dyDescent="0.2"/>
    <row r="310174" hidden="1" x14ac:dyDescent="0.2"/>
    <row r="310175" hidden="1" x14ac:dyDescent="0.2"/>
    <row r="310176" hidden="1" x14ac:dyDescent="0.2"/>
    <row r="310177" hidden="1" x14ac:dyDescent="0.2"/>
    <row r="310178" hidden="1" x14ac:dyDescent="0.2"/>
    <row r="310179" hidden="1" x14ac:dyDescent="0.2"/>
    <row r="310180" hidden="1" x14ac:dyDescent="0.2"/>
    <row r="310181" hidden="1" x14ac:dyDescent="0.2"/>
    <row r="310182" hidden="1" x14ac:dyDescent="0.2"/>
    <row r="310183" hidden="1" x14ac:dyDescent="0.2"/>
    <row r="310184" hidden="1" x14ac:dyDescent="0.2"/>
    <row r="310185" hidden="1" x14ac:dyDescent="0.2"/>
    <row r="310186" hidden="1" x14ac:dyDescent="0.2"/>
    <row r="310187" hidden="1" x14ac:dyDescent="0.2"/>
    <row r="310188" hidden="1" x14ac:dyDescent="0.2"/>
    <row r="310189" hidden="1" x14ac:dyDescent="0.2"/>
    <row r="310190" hidden="1" x14ac:dyDescent="0.2"/>
    <row r="310191" hidden="1" x14ac:dyDescent="0.2"/>
    <row r="310192" hidden="1" x14ac:dyDescent="0.2"/>
    <row r="310193" hidden="1" x14ac:dyDescent="0.2"/>
    <row r="310194" hidden="1" x14ac:dyDescent="0.2"/>
    <row r="310195" hidden="1" x14ac:dyDescent="0.2"/>
    <row r="310196" hidden="1" x14ac:dyDescent="0.2"/>
    <row r="310197" hidden="1" x14ac:dyDescent="0.2"/>
    <row r="310198" hidden="1" x14ac:dyDescent="0.2"/>
    <row r="310199" hidden="1" x14ac:dyDescent="0.2"/>
    <row r="310200" hidden="1" x14ac:dyDescent="0.2"/>
    <row r="310201" hidden="1" x14ac:dyDescent="0.2"/>
    <row r="310202" hidden="1" x14ac:dyDescent="0.2"/>
    <row r="310203" hidden="1" x14ac:dyDescent="0.2"/>
    <row r="310204" hidden="1" x14ac:dyDescent="0.2"/>
    <row r="310205" hidden="1" x14ac:dyDescent="0.2"/>
    <row r="310206" hidden="1" x14ac:dyDescent="0.2"/>
    <row r="310207" hidden="1" x14ac:dyDescent="0.2"/>
    <row r="310208" hidden="1" x14ac:dyDescent="0.2"/>
    <row r="310209" hidden="1" x14ac:dyDescent="0.2"/>
    <row r="310210" hidden="1" x14ac:dyDescent="0.2"/>
    <row r="310211" hidden="1" x14ac:dyDescent="0.2"/>
    <row r="310212" hidden="1" x14ac:dyDescent="0.2"/>
    <row r="310213" hidden="1" x14ac:dyDescent="0.2"/>
    <row r="310214" hidden="1" x14ac:dyDescent="0.2"/>
    <row r="310215" hidden="1" x14ac:dyDescent="0.2"/>
    <row r="310216" hidden="1" x14ac:dyDescent="0.2"/>
    <row r="310217" hidden="1" x14ac:dyDescent="0.2"/>
    <row r="310218" hidden="1" x14ac:dyDescent="0.2"/>
    <row r="310219" hidden="1" x14ac:dyDescent="0.2"/>
    <row r="310220" hidden="1" x14ac:dyDescent="0.2"/>
    <row r="310221" hidden="1" x14ac:dyDescent="0.2"/>
    <row r="310222" hidden="1" x14ac:dyDescent="0.2"/>
    <row r="310223" hidden="1" x14ac:dyDescent="0.2"/>
    <row r="310224" hidden="1" x14ac:dyDescent="0.2"/>
    <row r="310225" hidden="1" x14ac:dyDescent="0.2"/>
    <row r="310226" hidden="1" x14ac:dyDescent="0.2"/>
    <row r="310227" hidden="1" x14ac:dyDescent="0.2"/>
    <row r="310228" hidden="1" x14ac:dyDescent="0.2"/>
    <row r="310229" hidden="1" x14ac:dyDescent="0.2"/>
    <row r="310230" hidden="1" x14ac:dyDescent="0.2"/>
    <row r="310231" hidden="1" x14ac:dyDescent="0.2"/>
    <row r="310232" hidden="1" x14ac:dyDescent="0.2"/>
    <row r="310233" hidden="1" x14ac:dyDescent="0.2"/>
    <row r="310234" hidden="1" x14ac:dyDescent="0.2"/>
    <row r="310235" hidden="1" x14ac:dyDescent="0.2"/>
    <row r="310236" hidden="1" x14ac:dyDescent="0.2"/>
    <row r="310237" hidden="1" x14ac:dyDescent="0.2"/>
    <row r="310238" hidden="1" x14ac:dyDescent="0.2"/>
    <row r="310239" hidden="1" x14ac:dyDescent="0.2"/>
    <row r="310240" hidden="1" x14ac:dyDescent="0.2"/>
    <row r="310241" hidden="1" x14ac:dyDescent="0.2"/>
    <row r="310242" hidden="1" x14ac:dyDescent="0.2"/>
    <row r="310243" hidden="1" x14ac:dyDescent="0.2"/>
    <row r="310244" hidden="1" x14ac:dyDescent="0.2"/>
    <row r="310245" hidden="1" x14ac:dyDescent="0.2"/>
    <row r="310246" hidden="1" x14ac:dyDescent="0.2"/>
    <row r="310247" hidden="1" x14ac:dyDescent="0.2"/>
    <row r="310248" hidden="1" x14ac:dyDescent="0.2"/>
    <row r="310249" hidden="1" x14ac:dyDescent="0.2"/>
    <row r="310250" hidden="1" x14ac:dyDescent="0.2"/>
    <row r="310251" hidden="1" x14ac:dyDescent="0.2"/>
    <row r="310252" hidden="1" x14ac:dyDescent="0.2"/>
    <row r="310253" hidden="1" x14ac:dyDescent="0.2"/>
    <row r="310254" hidden="1" x14ac:dyDescent="0.2"/>
    <row r="310255" hidden="1" x14ac:dyDescent="0.2"/>
    <row r="310256" hidden="1" x14ac:dyDescent="0.2"/>
    <row r="310257" hidden="1" x14ac:dyDescent="0.2"/>
    <row r="310258" hidden="1" x14ac:dyDescent="0.2"/>
    <row r="310259" hidden="1" x14ac:dyDescent="0.2"/>
    <row r="310260" hidden="1" x14ac:dyDescent="0.2"/>
    <row r="310261" hidden="1" x14ac:dyDescent="0.2"/>
    <row r="310262" hidden="1" x14ac:dyDescent="0.2"/>
    <row r="310263" hidden="1" x14ac:dyDescent="0.2"/>
    <row r="310264" hidden="1" x14ac:dyDescent="0.2"/>
    <row r="310265" hidden="1" x14ac:dyDescent="0.2"/>
    <row r="310266" hidden="1" x14ac:dyDescent="0.2"/>
    <row r="310267" hidden="1" x14ac:dyDescent="0.2"/>
    <row r="310268" hidden="1" x14ac:dyDescent="0.2"/>
    <row r="310269" hidden="1" x14ac:dyDescent="0.2"/>
    <row r="310270" hidden="1" x14ac:dyDescent="0.2"/>
    <row r="310271" hidden="1" x14ac:dyDescent="0.2"/>
    <row r="310272" hidden="1" x14ac:dyDescent="0.2"/>
    <row r="310273" hidden="1" x14ac:dyDescent="0.2"/>
    <row r="310274" hidden="1" x14ac:dyDescent="0.2"/>
    <row r="310275" hidden="1" x14ac:dyDescent="0.2"/>
    <row r="310276" hidden="1" x14ac:dyDescent="0.2"/>
    <row r="310277" hidden="1" x14ac:dyDescent="0.2"/>
    <row r="310278" hidden="1" x14ac:dyDescent="0.2"/>
    <row r="310279" hidden="1" x14ac:dyDescent="0.2"/>
    <row r="310280" hidden="1" x14ac:dyDescent="0.2"/>
    <row r="310281" hidden="1" x14ac:dyDescent="0.2"/>
    <row r="310282" hidden="1" x14ac:dyDescent="0.2"/>
    <row r="310283" hidden="1" x14ac:dyDescent="0.2"/>
    <row r="310284" hidden="1" x14ac:dyDescent="0.2"/>
    <row r="310285" hidden="1" x14ac:dyDescent="0.2"/>
    <row r="310286" hidden="1" x14ac:dyDescent="0.2"/>
    <row r="310287" hidden="1" x14ac:dyDescent="0.2"/>
    <row r="310288" hidden="1" x14ac:dyDescent="0.2"/>
    <row r="310289" hidden="1" x14ac:dyDescent="0.2"/>
    <row r="310290" hidden="1" x14ac:dyDescent="0.2"/>
    <row r="310291" hidden="1" x14ac:dyDescent="0.2"/>
    <row r="310292" hidden="1" x14ac:dyDescent="0.2"/>
    <row r="310293" hidden="1" x14ac:dyDescent="0.2"/>
    <row r="310294" hidden="1" x14ac:dyDescent="0.2"/>
    <row r="310295" hidden="1" x14ac:dyDescent="0.2"/>
    <row r="310296" hidden="1" x14ac:dyDescent="0.2"/>
    <row r="310297" hidden="1" x14ac:dyDescent="0.2"/>
    <row r="310298" hidden="1" x14ac:dyDescent="0.2"/>
    <row r="310299" hidden="1" x14ac:dyDescent="0.2"/>
    <row r="310300" hidden="1" x14ac:dyDescent="0.2"/>
    <row r="310301" hidden="1" x14ac:dyDescent="0.2"/>
    <row r="310302" hidden="1" x14ac:dyDescent="0.2"/>
    <row r="310303" hidden="1" x14ac:dyDescent="0.2"/>
    <row r="310304" hidden="1" x14ac:dyDescent="0.2"/>
    <row r="310305" hidden="1" x14ac:dyDescent="0.2"/>
    <row r="310306" hidden="1" x14ac:dyDescent="0.2"/>
    <row r="310307" hidden="1" x14ac:dyDescent="0.2"/>
    <row r="310308" hidden="1" x14ac:dyDescent="0.2"/>
    <row r="310309" hidden="1" x14ac:dyDescent="0.2"/>
    <row r="310310" hidden="1" x14ac:dyDescent="0.2"/>
    <row r="310311" hidden="1" x14ac:dyDescent="0.2"/>
    <row r="310312" hidden="1" x14ac:dyDescent="0.2"/>
    <row r="310313" hidden="1" x14ac:dyDescent="0.2"/>
    <row r="310314" hidden="1" x14ac:dyDescent="0.2"/>
    <row r="310315" hidden="1" x14ac:dyDescent="0.2"/>
    <row r="310316" hidden="1" x14ac:dyDescent="0.2"/>
    <row r="310317" hidden="1" x14ac:dyDescent="0.2"/>
    <row r="310318" hidden="1" x14ac:dyDescent="0.2"/>
    <row r="310319" hidden="1" x14ac:dyDescent="0.2"/>
    <row r="310320" hidden="1" x14ac:dyDescent="0.2"/>
    <row r="310321" hidden="1" x14ac:dyDescent="0.2"/>
    <row r="310322" hidden="1" x14ac:dyDescent="0.2"/>
    <row r="310323" hidden="1" x14ac:dyDescent="0.2"/>
    <row r="310324" hidden="1" x14ac:dyDescent="0.2"/>
    <row r="310325" hidden="1" x14ac:dyDescent="0.2"/>
    <row r="310326" hidden="1" x14ac:dyDescent="0.2"/>
    <row r="310327" hidden="1" x14ac:dyDescent="0.2"/>
    <row r="310328" hidden="1" x14ac:dyDescent="0.2"/>
    <row r="310329" hidden="1" x14ac:dyDescent="0.2"/>
    <row r="310330" hidden="1" x14ac:dyDescent="0.2"/>
    <row r="310331" hidden="1" x14ac:dyDescent="0.2"/>
    <row r="310332" hidden="1" x14ac:dyDescent="0.2"/>
    <row r="310333" hidden="1" x14ac:dyDescent="0.2"/>
    <row r="310334" hidden="1" x14ac:dyDescent="0.2"/>
    <row r="310335" hidden="1" x14ac:dyDescent="0.2"/>
    <row r="310336" hidden="1" x14ac:dyDescent="0.2"/>
    <row r="310337" hidden="1" x14ac:dyDescent="0.2"/>
    <row r="310338" hidden="1" x14ac:dyDescent="0.2"/>
    <row r="310339" hidden="1" x14ac:dyDescent="0.2"/>
    <row r="310340" hidden="1" x14ac:dyDescent="0.2"/>
    <row r="310341" hidden="1" x14ac:dyDescent="0.2"/>
    <row r="310342" hidden="1" x14ac:dyDescent="0.2"/>
    <row r="310343" hidden="1" x14ac:dyDescent="0.2"/>
    <row r="310344" hidden="1" x14ac:dyDescent="0.2"/>
    <row r="310345" hidden="1" x14ac:dyDescent="0.2"/>
    <row r="310346" hidden="1" x14ac:dyDescent="0.2"/>
    <row r="310347" hidden="1" x14ac:dyDescent="0.2"/>
    <row r="310348" hidden="1" x14ac:dyDescent="0.2"/>
    <row r="310349" hidden="1" x14ac:dyDescent="0.2"/>
    <row r="310350" hidden="1" x14ac:dyDescent="0.2"/>
    <row r="310351" hidden="1" x14ac:dyDescent="0.2"/>
    <row r="310352" hidden="1" x14ac:dyDescent="0.2"/>
    <row r="310353" hidden="1" x14ac:dyDescent="0.2"/>
    <row r="310354" hidden="1" x14ac:dyDescent="0.2"/>
    <row r="310355" hidden="1" x14ac:dyDescent="0.2"/>
    <row r="310356" hidden="1" x14ac:dyDescent="0.2"/>
    <row r="310357" hidden="1" x14ac:dyDescent="0.2"/>
    <row r="310358" hidden="1" x14ac:dyDescent="0.2"/>
    <row r="310359" hidden="1" x14ac:dyDescent="0.2"/>
    <row r="310360" hidden="1" x14ac:dyDescent="0.2"/>
    <row r="310361" hidden="1" x14ac:dyDescent="0.2"/>
    <row r="310362" hidden="1" x14ac:dyDescent="0.2"/>
    <row r="310363" hidden="1" x14ac:dyDescent="0.2"/>
    <row r="310364" hidden="1" x14ac:dyDescent="0.2"/>
    <row r="310365" hidden="1" x14ac:dyDescent="0.2"/>
    <row r="310366" hidden="1" x14ac:dyDescent="0.2"/>
    <row r="310367" hidden="1" x14ac:dyDescent="0.2"/>
    <row r="310368" hidden="1" x14ac:dyDescent="0.2"/>
    <row r="310369" hidden="1" x14ac:dyDescent="0.2"/>
    <row r="310370" hidden="1" x14ac:dyDescent="0.2"/>
    <row r="310371" hidden="1" x14ac:dyDescent="0.2"/>
    <row r="310372" hidden="1" x14ac:dyDescent="0.2"/>
    <row r="310373" hidden="1" x14ac:dyDescent="0.2"/>
    <row r="310374" hidden="1" x14ac:dyDescent="0.2"/>
    <row r="310375" hidden="1" x14ac:dyDescent="0.2"/>
    <row r="310376" hidden="1" x14ac:dyDescent="0.2"/>
    <row r="310377" hidden="1" x14ac:dyDescent="0.2"/>
    <row r="310378" hidden="1" x14ac:dyDescent="0.2"/>
    <row r="310379" hidden="1" x14ac:dyDescent="0.2"/>
    <row r="310380" hidden="1" x14ac:dyDescent="0.2"/>
    <row r="310381" hidden="1" x14ac:dyDescent="0.2"/>
    <row r="310382" hidden="1" x14ac:dyDescent="0.2"/>
    <row r="310383" hidden="1" x14ac:dyDescent="0.2"/>
    <row r="310384" hidden="1" x14ac:dyDescent="0.2"/>
    <row r="310385" hidden="1" x14ac:dyDescent="0.2"/>
    <row r="310386" hidden="1" x14ac:dyDescent="0.2"/>
    <row r="310387" hidden="1" x14ac:dyDescent="0.2"/>
    <row r="310388" hidden="1" x14ac:dyDescent="0.2"/>
    <row r="310389" hidden="1" x14ac:dyDescent="0.2"/>
    <row r="310390" hidden="1" x14ac:dyDescent="0.2"/>
    <row r="310391" hidden="1" x14ac:dyDescent="0.2"/>
    <row r="310392" hidden="1" x14ac:dyDescent="0.2"/>
    <row r="310393" hidden="1" x14ac:dyDescent="0.2"/>
    <row r="310394" hidden="1" x14ac:dyDescent="0.2"/>
    <row r="310395" hidden="1" x14ac:dyDescent="0.2"/>
    <row r="310396" hidden="1" x14ac:dyDescent="0.2"/>
    <row r="310397" hidden="1" x14ac:dyDescent="0.2"/>
    <row r="310398" hidden="1" x14ac:dyDescent="0.2"/>
    <row r="310399" hidden="1" x14ac:dyDescent="0.2"/>
    <row r="310400" hidden="1" x14ac:dyDescent="0.2"/>
    <row r="310401" hidden="1" x14ac:dyDescent="0.2"/>
    <row r="310402" hidden="1" x14ac:dyDescent="0.2"/>
    <row r="310403" hidden="1" x14ac:dyDescent="0.2"/>
    <row r="310404" hidden="1" x14ac:dyDescent="0.2"/>
    <row r="310405" hidden="1" x14ac:dyDescent="0.2"/>
    <row r="310406" hidden="1" x14ac:dyDescent="0.2"/>
    <row r="310407" hidden="1" x14ac:dyDescent="0.2"/>
    <row r="310408" hidden="1" x14ac:dyDescent="0.2"/>
    <row r="310409" hidden="1" x14ac:dyDescent="0.2"/>
    <row r="310410" hidden="1" x14ac:dyDescent="0.2"/>
    <row r="310411" hidden="1" x14ac:dyDescent="0.2"/>
    <row r="310412" hidden="1" x14ac:dyDescent="0.2"/>
    <row r="310413" hidden="1" x14ac:dyDescent="0.2"/>
    <row r="310414" hidden="1" x14ac:dyDescent="0.2"/>
    <row r="310415" hidden="1" x14ac:dyDescent="0.2"/>
    <row r="310416" hidden="1" x14ac:dyDescent="0.2"/>
    <row r="310417" hidden="1" x14ac:dyDescent="0.2"/>
    <row r="310418" hidden="1" x14ac:dyDescent="0.2"/>
    <row r="310419" hidden="1" x14ac:dyDescent="0.2"/>
    <row r="310420" hidden="1" x14ac:dyDescent="0.2"/>
    <row r="310421" hidden="1" x14ac:dyDescent="0.2"/>
    <row r="310422" hidden="1" x14ac:dyDescent="0.2"/>
    <row r="310423" hidden="1" x14ac:dyDescent="0.2"/>
    <row r="310424" hidden="1" x14ac:dyDescent="0.2"/>
    <row r="310425" hidden="1" x14ac:dyDescent="0.2"/>
    <row r="310426" hidden="1" x14ac:dyDescent="0.2"/>
    <row r="310427" hidden="1" x14ac:dyDescent="0.2"/>
    <row r="310428" hidden="1" x14ac:dyDescent="0.2"/>
    <row r="310429" hidden="1" x14ac:dyDescent="0.2"/>
    <row r="310430" hidden="1" x14ac:dyDescent="0.2"/>
    <row r="310431" hidden="1" x14ac:dyDescent="0.2"/>
    <row r="310432" hidden="1" x14ac:dyDescent="0.2"/>
    <row r="310433" hidden="1" x14ac:dyDescent="0.2"/>
    <row r="310434" hidden="1" x14ac:dyDescent="0.2"/>
    <row r="310435" hidden="1" x14ac:dyDescent="0.2"/>
    <row r="310436" hidden="1" x14ac:dyDescent="0.2"/>
    <row r="310437" hidden="1" x14ac:dyDescent="0.2"/>
    <row r="310438" hidden="1" x14ac:dyDescent="0.2"/>
    <row r="310439" hidden="1" x14ac:dyDescent="0.2"/>
    <row r="310440" hidden="1" x14ac:dyDescent="0.2"/>
    <row r="310441" hidden="1" x14ac:dyDescent="0.2"/>
    <row r="310442" hidden="1" x14ac:dyDescent="0.2"/>
    <row r="310443" hidden="1" x14ac:dyDescent="0.2"/>
    <row r="310444" hidden="1" x14ac:dyDescent="0.2"/>
    <row r="310445" hidden="1" x14ac:dyDescent="0.2"/>
    <row r="310446" hidden="1" x14ac:dyDescent="0.2"/>
    <row r="310447" hidden="1" x14ac:dyDescent="0.2"/>
    <row r="310448" hidden="1" x14ac:dyDescent="0.2"/>
    <row r="310449" hidden="1" x14ac:dyDescent="0.2"/>
    <row r="310450" hidden="1" x14ac:dyDescent="0.2"/>
    <row r="310451" hidden="1" x14ac:dyDescent="0.2"/>
    <row r="310452" hidden="1" x14ac:dyDescent="0.2"/>
    <row r="310453" hidden="1" x14ac:dyDescent="0.2"/>
    <row r="310454" hidden="1" x14ac:dyDescent="0.2"/>
    <row r="310455" hidden="1" x14ac:dyDescent="0.2"/>
    <row r="310456" hidden="1" x14ac:dyDescent="0.2"/>
    <row r="310457" hidden="1" x14ac:dyDescent="0.2"/>
    <row r="310458" hidden="1" x14ac:dyDescent="0.2"/>
    <row r="310459" hidden="1" x14ac:dyDescent="0.2"/>
    <row r="310460" hidden="1" x14ac:dyDescent="0.2"/>
    <row r="310461" hidden="1" x14ac:dyDescent="0.2"/>
    <row r="310462" hidden="1" x14ac:dyDescent="0.2"/>
    <row r="310463" hidden="1" x14ac:dyDescent="0.2"/>
    <row r="310464" hidden="1" x14ac:dyDescent="0.2"/>
    <row r="310465" hidden="1" x14ac:dyDescent="0.2"/>
    <row r="310466" hidden="1" x14ac:dyDescent="0.2"/>
    <row r="310467" hidden="1" x14ac:dyDescent="0.2"/>
    <row r="310468" hidden="1" x14ac:dyDescent="0.2"/>
    <row r="310469" hidden="1" x14ac:dyDescent="0.2"/>
    <row r="310470" hidden="1" x14ac:dyDescent="0.2"/>
    <row r="310471" hidden="1" x14ac:dyDescent="0.2"/>
    <row r="310472" hidden="1" x14ac:dyDescent="0.2"/>
    <row r="310473" hidden="1" x14ac:dyDescent="0.2"/>
    <row r="310474" hidden="1" x14ac:dyDescent="0.2"/>
    <row r="310475" hidden="1" x14ac:dyDescent="0.2"/>
    <row r="310476" hidden="1" x14ac:dyDescent="0.2"/>
    <row r="310477" hidden="1" x14ac:dyDescent="0.2"/>
    <row r="310478" hidden="1" x14ac:dyDescent="0.2"/>
    <row r="310479" hidden="1" x14ac:dyDescent="0.2"/>
    <row r="310480" hidden="1" x14ac:dyDescent="0.2"/>
    <row r="310481" hidden="1" x14ac:dyDescent="0.2"/>
    <row r="310482" hidden="1" x14ac:dyDescent="0.2"/>
    <row r="310483" hidden="1" x14ac:dyDescent="0.2"/>
    <row r="310484" hidden="1" x14ac:dyDescent="0.2"/>
    <row r="310485" hidden="1" x14ac:dyDescent="0.2"/>
    <row r="310486" hidden="1" x14ac:dyDescent="0.2"/>
    <row r="310487" hidden="1" x14ac:dyDescent="0.2"/>
    <row r="310488" hidden="1" x14ac:dyDescent="0.2"/>
    <row r="310489" hidden="1" x14ac:dyDescent="0.2"/>
    <row r="310490" hidden="1" x14ac:dyDescent="0.2"/>
    <row r="310491" hidden="1" x14ac:dyDescent="0.2"/>
    <row r="310492" hidden="1" x14ac:dyDescent="0.2"/>
    <row r="310493" hidden="1" x14ac:dyDescent="0.2"/>
    <row r="310494" hidden="1" x14ac:dyDescent="0.2"/>
    <row r="310495" hidden="1" x14ac:dyDescent="0.2"/>
    <row r="310496" hidden="1" x14ac:dyDescent="0.2"/>
    <row r="310497" hidden="1" x14ac:dyDescent="0.2"/>
    <row r="310498" hidden="1" x14ac:dyDescent="0.2"/>
    <row r="310499" hidden="1" x14ac:dyDescent="0.2"/>
    <row r="310500" hidden="1" x14ac:dyDescent="0.2"/>
    <row r="310501" hidden="1" x14ac:dyDescent="0.2"/>
    <row r="310502" hidden="1" x14ac:dyDescent="0.2"/>
    <row r="310503" hidden="1" x14ac:dyDescent="0.2"/>
    <row r="310504" hidden="1" x14ac:dyDescent="0.2"/>
    <row r="310505" hidden="1" x14ac:dyDescent="0.2"/>
    <row r="310506" hidden="1" x14ac:dyDescent="0.2"/>
    <row r="310507" hidden="1" x14ac:dyDescent="0.2"/>
    <row r="310508" hidden="1" x14ac:dyDescent="0.2"/>
    <row r="310509" hidden="1" x14ac:dyDescent="0.2"/>
    <row r="310510" hidden="1" x14ac:dyDescent="0.2"/>
    <row r="310511" hidden="1" x14ac:dyDescent="0.2"/>
    <row r="310512" hidden="1" x14ac:dyDescent="0.2"/>
    <row r="310513" hidden="1" x14ac:dyDescent="0.2"/>
    <row r="310514" hidden="1" x14ac:dyDescent="0.2"/>
    <row r="310515" hidden="1" x14ac:dyDescent="0.2"/>
    <row r="310516" hidden="1" x14ac:dyDescent="0.2"/>
    <row r="310517" hidden="1" x14ac:dyDescent="0.2"/>
    <row r="310518" hidden="1" x14ac:dyDescent="0.2"/>
    <row r="310519" hidden="1" x14ac:dyDescent="0.2"/>
    <row r="310520" hidden="1" x14ac:dyDescent="0.2"/>
    <row r="310521" hidden="1" x14ac:dyDescent="0.2"/>
    <row r="310522" hidden="1" x14ac:dyDescent="0.2"/>
    <row r="310523" hidden="1" x14ac:dyDescent="0.2"/>
    <row r="310524" hidden="1" x14ac:dyDescent="0.2"/>
    <row r="310525" hidden="1" x14ac:dyDescent="0.2"/>
    <row r="310526" hidden="1" x14ac:dyDescent="0.2"/>
    <row r="310527" hidden="1" x14ac:dyDescent="0.2"/>
    <row r="310528" hidden="1" x14ac:dyDescent="0.2"/>
    <row r="310529" hidden="1" x14ac:dyDescent="0.2"/>
    <row r="310530" hidden="1" x14ac:dyDescent="0.2"/>
    <row r="310531" hidden="1" x14ac:dyDescent="0.2"/>
    <row r="310532" hidden="1" x14ac:dyDescent="0.2"/>
    <row r="310533" hidden="1" x14ac:dyDescent="0.2"/>
    <row r="310534" hidden="1" x14ac:dyDescent="0.2"/>
    <row r="310535" hidden="1" x14ac:dyDescent="0.2"/>
    <row r="310536" hidden="1" x14ac:dyDescent="0.2"/>
    <row r="310537" hidden="1" x14ac:dyDescent="0.2"/>
    <row r="310538" hidden="1" x14ac:dyDescent="0.2"/>
    <row r="310539" hidden="1" x14ac:dyDescent="0.2"/>
    <row r="310540" hidden="1" x14ac:dyDescent="0.2"/>
    <row r="310541" hidden="1" x14ac:dyDescent="0.2"/>
    <row r="310542" hidden="1" x14ac:dyDescent="0.2"/>
    <row r="310543" hidden="1" x14ac:dyDescent="0.2"/>
    <row r="310544" hidden="1" x14ac:dyDescent="0.2"/>
    <row r="310545" hidden="1" x14ac:dyDescent="0.2"/>
    <row r="310546" hidden="1" x14ac:dyDescent="0.2"/>
    <row r="310547" hidden="1" x14ac:dyDescent="0.2"/>
    <row r="310548" hidden="1" x14ac:dyDescent="0.2"/>
    <row r="310549" hidden="1" x14ac:dyDescent="0.2"/>
    <row r="310550" hidden="1" x14ac:dyDescent="0.2"/>
    <row r="310551" hidden="1" x14ac:dyDescent="0.2"/>
    <row r="310552" hidden="1" x14ac:dyDescent="0.2"/>
    <row r="310553" hidden="1" x14ac:dyDescent="0.2"/>
    <row r="310554" hidden="1" x14ac:dyDescent="0.2"/>
    <row r="310555" hidden="1" x14ac:dyDescent="0.2"/>
    <row r="310556" hidden="1" x14ac:dyDescent="0.2"/>
    <row r="310557" hidden="1" x14ac:dyDescent="0.2"/>
    <row r="310558" hidden="1" x14ac:dyDescent="0.2"/>
    <row r="310559" hidden="1" x14ac:dyDescent="0.2"/>
    <row r="310560" hidden="1" x14ac:dyDescent="0.2"/>
    <row r="310561" hidden="1" x14ac:dyDescent="0.2"/>
    <row r="310562" hidden="1" x14ac:dyDescent="0.2"/>
    <row r="310563" hidden="1" x14ac:dyDescent="0.2"/>
    <row r="310564" hidden="1" x14ac:dyDescent="0.2"/>
    <row r="310565" hidden="1" x14ac:dyDescent="0.2"/>
    <row r="310566" hidden="1" x14ac:dyDescent="0.2"/>
    <row r="310567" hidden="1" x14ac:dyDescent="0.2"/>
    <row r="310568" hidden="1" x14ac:dyDescent="0.2"/>
    <row r="310569" hidden="1" x14ac:dyDescent="0.2"/>
    <row r="310570" hidden="1" x14ac:dyDescent="0.2"/>
    <row r="310571" hidden="1" x14ac:dyDescent="0.2"/>
    <row r="310572" hidden="1" x14ac:dyDescent="0.2"/>
    <row r="310573" hidden="1" x14ac:dyDescent="0.2"/>
    <row r="310574" hidden="1" x14ac:dyDescent="0.2"/>
    <row r="310575" hidden="1" x14ac:dyDescent="0.2"/>
    <row r="310576" hidden="1" x14ac:dyDescent="0.2"/>
    <row r="310577" hidden="1" x14ac:dyDescent="0.2"/>
    <row r="310578" hidden="1" x14ac:dyDescent="0.2"/>
    <row r="310579" hidden="1" x14ac:dyDescent="0.2"/>
    <row r="310580" hidden="1" x14ac:dyDescent="0.2"/>
    <row r="310581" hidden="1" x14ac:dyDescent="0.2"/>
    <row r="310582" hidden="1" x14ac:dyDescent="0.2"/>
    <row r="310583" hidden="1" x14ac:dyDescent="0.2"/>
    <row r="310584" hidden="1" x14ac:dyDescent="0.2"/>
    <row r="310585" hidden="1" x14ac:dyDescent="0.2"/>
    <row r="310586" hidden="1" x14ac:dyDescent="0.2"/>
    <row r="310587" hidden="1" x14ac:dyDescent="0.2"/>
    <row r="310588" hidden="1" x14ac:dyDescent="0.2"/>
    <row r="310589" hidden="1" x14ac:dyDescent="0.2"/>
    <row r="310590" hidden="1" x14ac:dyDescent="0.2"/>
    <row r="310591" hidden="1" x14ac:dyDescent="0.2"/>
    <row r="310592" hidden="1" x14ac:dyDescent="0.2"/>
    <row r="310593" hidden="1" x14ac:dyDescent="0.2"/>
    <row r="310594" hidden="1" x14ac:dyDescent="0.2"/>
    <row r="310595" hidden="1" x14ac:dyDescent="0.2"/>
    <row r="310596" hidden="1" x14ac:dyDescent="0.2"/>
    <row r="310597" hidden="1" x14ac:dyDescent="0.2"/>
    <row r="310598" hidden="1" x14ac:dyDescent="0.2"/>
    <row r="310599" hidden="1" x14ac:dyDescent="0.2"/>
    <row r="310600" hidden="1" x14ac:dyDescent="0.2"/>
    <row r="310601" hidden="1" x14ac:dyDescent="0.2"/>
    <row r="310602" hidden="1" x14ac:dyDescent="0.2"/>
    <row r="310603" hidden="1" x14ac:dyDescent="0.2"/>
    <row r="310604" hidden="1" x14ac:dyDescent="0.2"/>
    <row r="310605" hidden="1" x14ac:dyDescent="0.2"/>
    <row r="310606" hidden="1" x14ac:dyDescent="0.2"/>
    <row r="310607" hidden="1" x14ac:dyDescent="0.2"/>
    <row r="310608" hidden="1" x14ac:dyDescent="0.2"/>
    <row r="310609" hidden="1" x14ac:dyDescent="0.2"/>
    <row r="310610" hidden="1" x14ac:dyDescent="0.2"/>
    <row r="310611" hidden="1" x14ac:dyDescent="0.2"/>
    <row r="310612" hidden="1" x14ac:dyDescent="0.2"/>
    <row r="310613" hidden="1" x14ac:dyDescent="0.2"/>
    <row r="310614" hidden="1" x14ac:dyDescent="0.2"/>
    <row r="310615" hidden="1" x14ac:dyDescent="0.2"/>
    <row r="310616" hidden="1" x14ac:dyDescent="0.2"/>
    <row r="310617" hidden="1" x14ac:dyDescent="0.2"/>
    <row r="310618" hidden="1" x14ac:dyDescent="0.2"/>
    <row r="310619" hidden="1" x14ac:dyDescent="0.2"/>
    <row r="310620" hidden="1" x14ac:dyDescent="0.2"/>
    <row r="310621" hidden="1" x14ac:dyDescent="0.2"/>
    <row r="310622" hidden="1" x14ac:dyDescent="0.2"/>
    <row r="310623" hidden="1" x14ac:dyDescent="0.2"/>
    <row r="310624" hidden="1" x14ac:dyDescent="0.2"/>
    <row r="310625" hidden="1" x14ac:dyDescent="0.2"/>
    <row r="310626" hidden="1" x14ac:dyDescent="0.2"/>
    <row r="310627" hidden="1" x14ac:dyDescent="0.2"/>
    <row r="310628" hidden="1" x14ac:dyDescent="0.2"/>
    <row r="310629" hidden="1" x14ac:dyDescent="0.2"/>
    <row r="310630" hidden="1" x14ac:dyDescent="0.2"/>
    <row r="310631" hidden="1" x14ac:dyDescent="0.2"/>
    <row r="310632" hidden="1" x14ac:dyDescent="0.2"/>
    <row r="310633" hidden="1" x14ac:dyDescent="0.2"/>
    <row r="310634" hidden="1" x14ac:dyDescent="0.2"/>
    <row r="310635" hidden="1" x14ac:dyDescent="0.2"/>
    <row r="310636" hidden="1" x14ac:dyDescent="0.2"/>
    <row r="310637" hidden="1" x14ac:dyDescent="0.2"/>
    <row r="310638" hidden="1" x14ac:dyDescent="0.2"/>
    <row r="310639" hidden="1" x14ac:dyDescent="0.2"/>
    <row r="310640" hidden="1" x14ac:dyDescent="0.2"/>
    <row r="310641" hidden="1" x14ac:dyDescent="0.2"/>
    <row r="310642" hidden="1" x14ac:dyDescent="0.2"/>
    <row r="310643" hidden="1" x14ac:dyDescent="0.2"/>
    <row r="310644" hidden="1" x14ac:dyDescent="0.2"/>
    <row r="310645" hidden="1" x14ac:dyDescent="0.2"/>
    <row r="310646" hidden="1" x14ac:dyDescent="0.2"/>
    <row r="310647" hidden="1" x14ac:dyDescent="0.2"/>
    <row r="310648" hidden="1" x14ac:dyDescent="0.2"/>
    <row r="310649" hidden="1" x14ac:dyDescent="0.2"/>
    <row r="310650" hidden="1" x14ac:dyDescent="0.2"/>
    <row r="310651" hidden="1" x14ac:dyDescent="0.2"/>
    <row r="310652" hidden="1" x14ac:dyDescent="0.2"/>
    <row r="310653" hidden="1" x14ac:dyDescent="0.2"/>
    <row r="310654" hidden="1" x14ac:dyDescent="0.2"/>
    <row r="310655" hidden="1" x14ac:dyDescent="0.2"/>
    <row r="310656" hidden="1" x14ac:dyDescent="0.2"/>
    <row r="310657" hidden="1" x14ac:dyDescent="0.2"/>
    <row r="310658" hidden="1" x14ac:dyDescent="0.2"/>
    <row r="310659" hidden="1" x14ac:dyDescent="0.2"/>
    <row r="310660" hidden="1" x14ac:dyDescent="0.2"/>
    <row r="310661" hidden="1" x14ac:dyDescent="0.2"/>
    <row r="310662" hidden="1" x14ac:dyDescent="0.2"/>
    <row r="310663" hidden="1" x14ac:dyDescent="0.2"/>
    <row r="310664" hidden="1" x14ac:dyDescent="0.2"/>
    <row r="310665" hidden="1" x14ac:dyDescent="0.2"/>
    <row r="310666" hidden="1" x14ac:dyDescent="0.2"/>
    <row r="310667" hidden="1" x14ac:dyDescent="0.2"/>
    <row r="310668" hidden="1" x14ac:dyDescent="0.2"/>
    <row r="310669" hidden="1" x14ac:dyDescent="0.2"/>
    <row r="310670" hidden="1" x14ac:dyDescent="0.2"/>
    <row r="310671" hidden="1" x14ac:dyDescent="0.2"/>
    <row r="310672" hidden="1" x14ac:dyDescent="0.2"/>
    <row r="310673" hidden="1" x14ac:dyDescent="0.2"/>
    <row r="310674" hidden="1" x14ac:dyDescent="0.2"/>
    <row r="310675" hidden="1" x14ac:dyDescent="0.2"/>
    <row r="310676" hidden="1" x14ac:dyDescent="0.2"/>
    <row r="310677" hidden="1" x14ac:dyDescent="0.2"/>
    <row r="310678" hidden="1" x14ac:dyDescent="0.2"/>
    <row r="310679" hidden="1" x14ac:dyDescent="0.2"/>
    <row r="310680" hidden="1" x14ac:dyDescent="0.2"/>
    <row r="310681" hidden="1" x14ac:dyDescent="0.2"/>
    <row r="310682" hidden="1" x14ac:dyDescent="0.2"/>
    <row r="310683" hidden="1" x14ac:dyDescent="0.2"/>
    <row r="310684" hidden="1" x14ac:dyDescent="0.2"/>
    <row r="310685" hidden="1" x14ac:dyDescent="0.2"/>
    <row r="310686" hidden="1" x14ac:dyDescent="0.2"/>
    <row r="310687" hidden="1" x14ac:dyDescent="0.2"/>
    <row r="310688" hidden="1" x14ac:dyDescent="0.2"/>
    <row r="310689" hidden="1" x14ac:dyDescent="0.2"/>
    <row r="310690" hidden="1" x14ac:dyDescent="0.2"/>
    <row r="310691" hidden="1" x14ac:dyDescent="0.2"/>
    <row r="310692" hidden="1" x14ac:dyDescent="0.2"/>
    <row r="310693" hidden="1" x14ac:dyDescent="0.2"/>
    <row r="310694" hidden="1" x14ac:dyDescent="0.2"/>
    <row r="310695" hidden="1" x14ac:dyDescent="0.2"/>
    <row r="310696" hidden="1" x14ac:dyDescent="0.2"/>
    <row r="310697" hidden="1" x14ac:dyDescent="0.2"/>
    <row r="310698" hidden="1" x14ac:dyDescent="0.2"/>
    <row r="310699" hidden="1" x14ac:dyDescent="0.2"/>
    <row r="310700" hidden="1" x14ac:dyDescent="0.2"/>
    <row r="310701" hidden="1" x14ac:dyDescent="0.2"/>
    <row r="310702" hidden="1" x14ac:dyDescent="0.2"/>
    <row r="310703" hidden="1" x14ac:dyDescent="0.2"/>
    <row r="310704" hidden="1" x14ac:dyDescent="0.2"/>
    <row r="310705" hidden="1" x14ac:dyDescent="0.2"/>
    <row r="310706" hidden="1" x14ac:dyDescent="0.2"/>
    <row r="310707" hidden="1" x14ac:dyDescent="0.2"/>
    <row r="310708" hidden="1" x14ac:dyDescent="0.2"/>
    <row r="310709" hidden="1" x14ac:dyDescent="0.2"/>
    <row r="310710" hidden="1" x14ac:dyDescent="0.2"/>
    <row r="310711" hidden="1" x14ac:dyDescent="0.2"/>
    <row r="310712" hidden="1" x14ac:dyDescent="0.2"/>
    <row r="310713" hidden="1" x14ac:dyDescent="0.2"/>
    <row r="310714" hidden="1" x14ac:dyDescent="0.2"/>
    <row r="310715" hidden="1" x14ac:dyDescent="0.2"/>
    <row r="310716" hidden="1" x14ac:dyDescent="0.2"/>
    <row r="310717" hidden="1" x14ac:dyDescent="0.2"/>
    <row r="310718" hidden="1" x14ac:dyDescent="0.2"/>
    <row r="310719" hidden="1" x14ac:dyDescent="0.2"/>
    <row r="310720" hidden="1" x14ac:dyDescent="0.2"/>
    <row r="310721" hidden="1" x14ac:dyDescent="0.2"/>
    <row r="310722" hidden="1" x14ac:dyDescent="0.2"/>
    <row r="310723" hidden="1" x14ac:dyDescent="0.2"/>
    <row r="310724" hidden="1" x14ac:dyDescent="0.2"/>
    <row r="310725" hidden="1" x14ac:dyDescent="0.2"/>
    <row r="310726" hidden="1" x14ac:dyDescent="0.2"/>
    <row r="310727" hidden="1" x14ac:dyDescent="0.2"/>
    <row r="310728" hidden="1" x14ac:dyDescent="0.2"/>
    <row r="310729" hidden="1" x14ac:dyDescent="0.2"/>
    <row r="310730" hidden="1" x14ac:dyDescent="0.2"/>
    <row r="310731" hidden="1" x14ac:dyDescent="0.2"/>
    <row r="310732" hidden="1" x14ac:dyDescent="0.2"/>
    <row r="310733" hidden="1" x14ac:dyDescent="0.2"/>
    <row r="310734" hidden="1" x14ac:dyDescent="0.2"/>
    <row r="310735" hidden="1" x14ac:dyDescent="0.2"/>
    <row r="310736" hidden="1" x14ac:dyDescent="0.2"/>
    <row r="310737" hidden="1" x14ac:dyDescent="0.2"/>
    <row r="310738" hidden="1" x14ac:dyDescent="0.2"/>
    <row r="310739" hidden="1" x14ac:dyDescent="0.2"/>
    <row r="310740" hidden="1" x14ac:dyDescent="0.2"/>
    <row r="310741" hidden="1" x14ac:dyDescent="0.2"/>
    <row r="310742" hidden="1" x14ac:dyDescent="0.2"/>
    <row r="310743" hidden="1" x14ac:dyDescent="0.2"/>
    <row r="310744" hidden="1" x14ac:dyDescent="0.2"/>
    <row r="310745" hidden="1" x14ac:dyDescent="0.2"/>
    <row r="310746" hidden="1" x14ac:dyDescent="0.2"/>
    <row r="310747" hidden="1" x14ac:dyDescent="0.2"/>
    <row r="310748" hidden="1" x14ac:dyDescent="0.2"/>
    <row r="310749" hidden="1" x14ac:dyDescent="0.2"/>
    <row r="310750" hidden="1" x14ac:dyDescent="0.2"/>
    <row r="310751" hidden="1" x14ac:dyDescent="0.2"/>
    <row r="310752" hidden="1" x14ac:dyDescent="0.2"/>
    <row r="310753" hidden="1" x14ac:dyDescent="0.2"/>
    <row r="310754" hidden="1" x14ac:dyDescent="0.2"/>
    <row r="310755" hidden="1" x14ac:dyDescent="0.2"/>
    <row r="310756" hidden="1" x14ac:dyDescent="0.2"/>
    <row r="310757" hidden="1" x14ac:dyDescent="0.2"/>
    <row r="310758" hidden="1" x14ac:dyDescent="0.2"/>
    <row r="310759" hidden="1" x14ac:dyDescent="0.2"/>
    <row r="310760" hidden="1" x14ac:dyDescent="0.2"/>
    <row r="310761" hidden="1" x14ac:dyDescent="0.2"/>
    <row r="310762" hidden="1" x14ac:dyDescent="0.2"/>
    <row r="310763" hidden="1" x14ac:dyDescent="0.2"/>
    <row r="310764" hidden="1" x14ac:dyDescent="0.2"/>
    <row r="310765" hidden="1" x14ac:dyDescent="0.2"/>
    <row r="310766" hidden="1" x14ac:dyDescent="0.2"/>
    <row r="310767" hidden="1" x14ac:dyDescent="0.2"/>
    <row r="310768" hidden="1" x14ac:dyDescent="0.2"/>
    <row r="310769" hidden="1" x14ac:dyDescent="0.2"/>
    <row r="310770" hidden="1" x14ac:dyDescent="0.2"/>
    <row r="310771" hidden="1" x14ac:dyDescent="0.2"/>
    <row r="310772" hidden="1" x14ac:dyDescent="0.2"/>
    <row r="310773" hidden="1" x14ac:dyDescent="0.2"/>
    <row r="310774" hidden="1" x14ac:dyDescent="0.2"/>
    <row r="310775" hidden="1" x14ac:dyDescent="0.2"/>
    <row r="310776" hidden="1" x14ac:dyDescent="0.2"/>
    <row r="310777" hidden="1" x14ac:dyDescent="0.2"/>
    <row r="310778" hidden="1" x14ac:dyDescent="0.2"/>
    <row r="310779" hidden="1" x14ac:dyDescent="0.2"/>
    <row r="310780" hidden="1" x14ac:dyDescent="0.2"/>
    <row r="310781" hidden="1" x14ac:dyDescent="0.2"/>
    <row r="310782" hidden="1" x14ac:dyDescent="0.2"/>
    <row r="310783" hidden="1" x14ac:dyDescent="0.2"/>
    <row r="310784" hidden="1" x14ac:dyDescent="0.2"/>
    <row r="310785" hidden="1" x14ac:dyDescent="0.2"/>
    <row r="310786" hidden="1" x14ac:dyDescent="0.2"/>
    <row r="310787" hidden="1" x14ac:dyDescent="0.2"/>
    <row r="310788" hidden="1" x14ac:dyDescent="0.2"/>
    <row r="310789" hidden="1" x14ac:dyDescent="0.2"/>
    <row r="310790" hidden="1" x14ac:dyDescent="0.2"/>
    <row r="310791" hidden="1" x14ac:dyDescent="0.2"/>
    <row r="310792" hidden="1" x14ac:dyDescent="0.2"/>
    <row r="310793" hidden="1" x14ac:dyDescent="0.2"/>
    <row r="310794" hidden="1" x14ac:dyDescent="0.2"/>
    <row r="310795" hidden="1" x14ac:dyDescent="0.2"/>
    <row r="310796" hidden="1" x14ac:dyDescent="0.2"/>
    <row r="310797" hidden="1" x14ac:dyDescent="0.2"/>
    <row r="310798" hidden="1" x14ac:dyDescent="0.2"/>
    <row r="310799" hidden="1" x14ac:dyDescent="0.2"/>
    <row r="310800" hidden="1" x14ac:dyDescent="0.2"/>
    <row r="310801" hidden="1" x14ac:dyDescent="0.2"/>
    <row r="310802" hidden="1" x14ac:dyDescent="0.2"/>
    <row r="310803" hidden="1" x14ac:dyDescent="0.2"/>
    <row r="310804" hidden="1" x14ac:dyDescent="0.2"/>
    <row r="310805" hidden="1" x14ac:dyDescent="0.2"/>
    <row r="310806" hidden="1" x14ac:dyDescent="0.2"/>
    <row r="310807" hidden="1" x14ac:dyDescent="0.2"/>
    <row r="310808" hidden="1" x14ac:dyDescent="0.2"/>
    <row r="310809" hidden="1" x14ac:dyDescent="0.2"/>
    <row r="310810" hidden="1" x14ac:dyDescent="0.2"/>
    <row r="310811" hidden="1" x14ac:dyDescent="0.2"/>
    <row r="310812" hidden="1" x14ac:dyDescent="0.2"/>
    <row r="310813" hidden="1" x14ac:dyDescent="0.2"/>
    <row r="310814" hidden="1" x14ac:dyDescent="0.2"/>
    <row r="310815" hidden="1" x14ac:dyDescent="0.2"/>
    <row r="310816" hidden="1" x14ac:dyDescent="0.2"/>
    <row r="310817" hidden="1" x14ac:dyDescent="0.2"/>
    <row r="310818" hidden="1" x14ac:dyDescent="0.2"/>
    <row r="310819" hidden="1" x14ac:dyDescent="0.2"/>
    <row r="310820" hidden="1" x14ac:dyDescent="0.2"/>
    <row r="310821" hidden="1" x14ac:dyDescent="0.2"/>
    <row r="310822" hidden="1" x14ac:dyDescent="0.2"/>
    <row r="310823" hidden="1" x14ac:dyDescent="0.2"/>
    <row r="310824" hidden="1" x14ac:dyDescent="0.2"/>
    <row r="310825" hidden="1" x14ac:dyDescent="0.2"/>
    <row r="310826" hidden="1" x14ac:dyDescent="0.2"/>
    <row r="310827" hidden="1" x14ac:dyDescent="0.2"/>
    <row r="310828" hidden="1" x14ac:dyDescent="0.2"/>
    <row r="310829" hidden="1" x14ac:dyDescent="0.2"/>
    <row r="310830" hidden="1" x14ac:dyDescent="0.2"/>
    <row r="310831" hidden="1" x14ac:dyDescent="0.2"/>
    <row r="310832" hidden="1" x14ac:dyDescent="0.2"/>
    <row r="310833" hidden="1" x14ac:dyDescent="0.2"/>
    <row r="310834" hidden="1" x14ac:dyDescent="0.2"/>
    <row r="310835" hidden="1" x14ac:dyDescent="0.2"/>
    <row r="310836" hidden="1" x14ac:dyDescent="0.2"/>
    <row r="310837" hidden="1" x14ac:dyDescent="0.2"/>
    <row r="310838" hidden="1" x14ac:dyDescent="0.2"/>
    <row r="310839" hidden="1" x14ac:dyDescent="0.2"/>
    <row r="310840" hidden="1" x14ac:dyDescent="0.2"/>
    <row r="310841" hidden="1" x14ac:dyDescent="0.2"/>
    <row r="310842" hidden="1" x14ac:dyDescent="0.2"/>
    <row r="310843" hidden="1" x14ac:dyDescent="0.2"/>
    <row r="310844" hidden="1" x14ac:dyDescent="0.2"/>
    <row r="310845" hidden="1" x14ac:dyDescent="0.2"/>
    <row r="310846" hidden="1" x14ac:dyDescent="0.2"/>
    <row r="310847" hidden="1" x14ac:dyDescent="0.2"/>
    <row r="310848" hidden="1" x14ac:dyDescent="0.2"/>
    <row r="310849" hidden="1" x14ac:dyDescent="0.2"/>
    <row r="310850" hidden="1" x14ac:dyDescent="0.2"/>
    <row r="310851" hidden="1" x14ac:dyDescent="0.2"/>
    <row r="310852" hidden="1" x14ac:dyDescent="0.2"/>
    <row r="310853" hidden="1" x14ac:dyDescent="0.2"/>
    <row r="310854" hidden="1" x14ac:dyDescent="0.2"/>
    <row r="310855" hidden="1" x14ac:dyDescent="0.2"/>
    <row r="310856" hidden="1" x14ac:dyDescent="0.2"/>
    <row r="310857" hidden="1" x14ac:dyDescent="0.2"/>
    <row r="310858" hidden="1" x14ac:dyDescent="0.2"/>
    <row r="310859" hidden="1" x14ac:dyDescent="0.2"/>
    <row r="310860" hidden="1" x14ac:dyDescent="0.2"/>
    <row r="310861" hidden="1" x14ac:dyDescent="0.2"/>
    <row r="310862" hidden="1" x14ac:dyDescent="0.2"/>
    <row r="310863" hidden="1" x14ac:dyDescent="0.2"/>
    <row r="310864" hidden="1" x14ac:dyDescent="0.2"/>
    <row r="310865" hidden="1" x14ac:dyDescent="0.2"/>
    <row r="310866" hidden="1" x14ac:dyDescent="0.2"/>
    <row r="310867" hidden="1" x14ac:dyDescent="0.2"/>
    <row r="310868" hidden="1" x14ac:dyDescent="0.2"/>
    <row r="310869" hidden="1" x14ac:dyDescent="0.2"/>
    <row r="310870" hidden="1" x14ac:dyDescent="0.2"/>
    <row r="310871" hidden="1" x14ac:dyDescent="0.2"/>
    <row r="310872" hidden="1" x14ac:dyDescent="0.2"/>
    <row r="310873" hidden="1" x14ac:dyDescent="0.2"/>
    <row r="310874" hidden="1" x14ac:dyDescent="0.2"/>
    <row r="310875" hidden="1" x14ac:dyDescent="0.2"/>
    <row r="310876" hidden="1" x14ac:dyDescent="0.2"/>
    <row r="310877" hidden="1" x14ac:dyDescent="0.2"/>
    <row r="310878" hidden="1" x14ac:dyDescent="0.2"/>
    <row r="310879" hidden="1" x14ac:dyDescent="0.2"/>
    <row r="310880" hidden="1" x14ac:dyDescent="0.2"/>
    <row r="310881" hidden="1" x14ac:dyDescent="0.2"/>
    <row r="310882" hidden="1" x14ac:dyDescent="0.2"/>
    <row r="310883" hidden="1" x14ac:dyDescent="0.2"/>
    <row r="310884" hidden="1" x14ac:dyDescent="0.2"/>
    <row r="310885" hidden="1" x14ac:dyDescent="0.2"/>
    <row r="310886" hidden="1" x14ac:dyDescent="0.2"/>
    <row r="310887" hidden="1" x14ac:dyDescent="0.2"/>
    <row r="310888" hidden="1" x14ac:dyDescent="0.2"/>
    <row r="310889" hidden="1" x14ac:dyDescent="0.2"/>
    <row r="310890" hidden="1" x14ac:dyDescent="0.2"/>
    <row r="310891" hidden="1" x14ac:dyDescent="0.2"/>
    <row r="310892" hidden="1" x14ac:dyDescent="0.2"/>
    <row r="310893" hidden="1" x14ac:dyDescent="0.2"/>
    <row r="310894" hidden="1" x14ac:dyDescent="0.2"/>
    <row r="310895" hidden="1" x14ac:dyDescent="0.2"/>
    <row r="310896" hidden="1" x14ac:dyDescent="0.2"/>
    <row r="310897" hidden="1" x14ac:dyDescent="0.2"/>
    <row r="310898" hidden="1" x14ac:dyDescent="0.2"/>
    <row r="310899" hidden="1" x14ac:dyDescent="0.2"/>
    <row r="310900" hidden="1" x14ac:dyDescent="0.2"/>
    <row r="310901" hidden="1" x14ac:dyDescent="0.2"/>
    <row r="310902" hidden="1" x14ac:dyDescent="0.2"/>
    <row r="310903" hidden="1" x14ac:dyDescent="0.2"/>
    <row r="310904" hidden="1" x14ac:dyDescent="0.2"/>
    <row r="310905" hidden="1" x14ac:dyDescent="0.2"/>
    <row r="310906" hidden="1" x14ac:dyDescent="0.2"/>
    <row r="310907" hidden="1" x14ac:dyDescent="0.2"/>
    <row r="310908" hidden="1" x14ac:dyDescent="0.2"/>
    <row r="310909" hidden="1" x14ac:dyDescent="0.2"/>
    <row r="310910" hidden="1" x14ac:dyDescent="0.2"/>
    <row r="310911" hidden="1" x14ac:dyDescent="0.2"/>
    <row r="310912" hidden="1" x14ac:dyDescent="0.2"/>
    <row r="310913" hidden="1" x14ac:dyDescent="0.2"/>
    <row r="310914" hidden="1" x14ac:dyDescent="0.2"/>
    <row r="310915" hidden="1" x14ac:dyDescent="0.2"/>
    <row r="310916" hidden="1" x14ac:dyDescent="0.2"/>
    <row r="310917" hidden="1" x14ac:dyDescent="0.2"/>
    <row r="310918" hidden="1" x14ac:dyDescent="0.2"/>
    <row r="310919" hidden="1" x14ac:dyDescent="0.2"/>
    <row r="310920" hidden="1" x14ac:dyDescent="0.2"/>
    <row r="310921" hidden="1" x14ac:dyDescent="0.2"/>
    <row r="310922" hidden="1" x14ac:dyDescent="0.2"/>
    <row r="310923" hidden="1" x14ac:dyDescent="0.2"/>
    <row r="310924" hidden="1" x14ac:dyDescent="0.2"/>
    <row r="310925" hidden="1" x14ac:dyDescent="0.2"/>
    <row r="310926" hidden="1" x14ac:dyDescent="0.2"/>
    <row r="310927" hidden="1" x14ac:dyDescent="0.2"/>
    <row r="310928" hidden="1" x14ac:dyDescent="0.2"/>
    <row r="310929" hidden="1" x14ac:dyDescent="0.2"/>
    <row r="310930" hidden="1" x14ac:dyDescent="0.2"/>
    <row r="310931" hidden="1" x14ac:dyDescent="0.2"/>
    <row r="310932" hidden="1" x14ac:dyDescent="0.2"/>
    <row r="310933" hidden="1" x14ac:dyDescent="0.2"/>
    <row r="310934" hidden="1" x14ac:dyDescent="0.2"/>
    <row r="310935" hidden="1" x14ac:dyDescent="0.2"/>
    <row r="310936" hidden="1" x14ac:dyDescent="0.2"/>
    <row r="310937" hidden="1" x14ac:dyDescent="0.2"/>
    <row r="310938" hidden="1" x14ac:dyDescent="0.2"/>
    <row r="310939" hidden="1" x14ac:dyDescent="0.2"/>
    <row r="310940" hidden="1" x14ac:dyDescent="0.2"/>
    <row r="310941" hidden="1" x14ac:dyDescent="0.2"/>
    <row r="310942" hidden="1" x14ac:dyDescent="0.2"/>
    <row r="310943" hidden="1" x14ac:dyDescent="0.2"/>
    <row r="310944" hidden="1" x14ac:dyDescent="0.2"/>
    <row r="310945" hidden="1" x14ac:dyDescent="0.2"/>
    <row r="310946" hidden="1" x14ac:dyDescent="0.2"/>
    <row r="310947" hidden="1" x14ac:dyDescent="0.2"/>
    <row r="310948" hidden="1" x14ac:dyDescent="0.2"/>
    <row r="310949" hidden="1" x14ac:dyDescent="0.2"/>
    <row r="310950" hidden="1" x14ac:dyDescent="0.2"/>
    <row r="310951" hidden="1" x14ac:dyDescent="0.2"/>
    <row r="310952" hidden="1" x14ac:dyDescent="0.2"/>
    <row r="310953" hidden="1" x14ac:dyDescent="0.2"/>
    <row r="310954" hidden="1" x14ac:dyDescent="0.2"/>
    <row r="310955" hidden="1" x14ac:dyDescent="0.2"/>
    <row r="310956" hidden="1" x14ac:dyDescent="0.2"/>
    <row r="310957" hidden="1" x14ac:dyDescent="0.2"/>
    <row r="310958" hidden="1" x14ac:dyDescent="0.2"/>
    <row r="310959" hidden="1" x14ac:dyDescent="0.2"/>
    <row r="310960" hidden="1" x14ac:dyDescent="0.2"/>
    <row r="310961" hidden="1" x14ac:dyDescent="0.2"/>
    <row r="310962" hidden="1" x14ac:dyDescent="0.2"/>
    <row r="310963" hidden="1" x14ac:dyDescent="0.2"/>
    <row r="310964" hidden="1" x14ac:dyDescent="0.2"/>
    <row r="310965" hidden="1" x14ac:dyDescent="0.2"/>
    <row r="310966" hidden="1" x14ac:dyDescent="0.2"/>
    <row r="310967" hidden="1" x14ac:dyDescent="0.2"/>
    <row r="310968" hidden="1" x14ac:dyDescent="0.2"/>
    <row r="310969" hidden="1" x14ac:dyDescent="0.2"/>
    <row r="310970" hidden="1" x14ac:dyDescent="0.2"/>
    <row r="310971" hidden="1" x14ac:dyDescent="0.2"/>
    <row r="310972" hidden="1" x14ac:dyDescent="0.2"/>
    <row r="310973" hidden="1" x14ac:dyDescent="0.2"/>
    <row r="310974" hidden="1" x14ac:dyDescent="0.2"/>
    <row r="310975" hidden="1" x14ac:dyDescent="0.2"/>
    <row r="310976" hidden="1" x14ac:dyDescent="0.2"/>
    <row r="310977" hidden="1" x14ac:dyDescent="0.2"/>
    <row r="310978" hidden="1" x14ac:dyDescent="0.2"/>
    <row r="310979" hidden="1" x14ac:dyDescent="0.2"/>
    <row r="310980" hidden="1" x14ac:dyDescent="0.2"/>
    <row r="310981" hidden="1" x14ac:dyDescent="0.2"/>
    <row r="310982" hidden="1" x14ac:dyDescent="0.2"/>
    <row r="310983" hidden="1" x14ac:dyDescent="0.2"/>
    <row r="310984" hidden="1" x14ac:dyDescent="0.2"/>
    <row r="310985" hidden="1" x14ac:dyDescent="0.2"/>
    <row r="310986" hidden="1" x14ac:dyDescent="0.2"/>
    <row r="310987" hidden="1" x14ac:dyDescent="0.2"/>
    <row r="310988" hidden="1" x14ac:dyDescent="0.2"/>
    <row r="310989" hidden="1" x14ac:dyDescent="0.2"/>
    <row r="310990" hidden="1" x14ac:dyDescent="0.2"/>
    <row r="310991" hidden="1" x14ac:dyDescent="0.2"/>
    <row r="310992" hidden="1" x14ac:dyDescent="0.2"/>
    <row r="310993" hidden="1" x14ac:dyDescent="0.2"/>
    <row r="310994" hidden="1" x14ac:dyDescent="0.2"/>
    <row r="310995" hidden="1" x14ac:dyDescent="0.2"/>
    <row r="310996" hidden="1" x14ac:dyDescent="0.2"/>
    <row r="310997" hidden="1" x14ac:dyDescent="0.2"/>
    <row r="310998" hidden="1" x14ac:dyDescent="0.2"/>
    <row r="310999" hidden="1" x14ac:dyDescent="0.2"/>
    <row r="311000" hidden="1" x14ac:dyDescent="0.2"/>
    <row r="311001" hidden="1" x14ac:dyDescent="0.2"/>
    <row r="311002" hidden="1" x14ac:dyDescent="0.2"/>
    <row r="311003" hidden="1" x14ac:dyDescent="0.2"/>
    <row r="311004" hidden="1" x14ac:dyDescent="0.2"/>
    <row r="311005" hidden="1" x14ac:dyDescent="0.2"/>
    <row r="311006" hidden="1" x14ac:dyDescent="0.2"/>
    <row r="311007" hidden="1" x14ac:dyDescent="0.2"/>
    <row r="311008" hidden="1" x14ac:dyDescent="0.2"/>
    <row r="311009" hidden="1" x14ac:dyDescent="0.2"/>
    <row r="311010" hidden="1" x14ac:dyDescent="0.2"/>
    <row r="311011" hidden="1" x14ac:dyDescent="0.2"/>
    <row r="311012" hidden="1" x14ac:dyDescent="0.2"/>
    <row r="311013" hidden="1" x14ac:dyDescent="0.2"/>
    <row r="311014" hidden="1" x14ac:dyDescent="0.2"/>
    <row r="311015" hidden="1" x14ac:dyDescent="0.2"/>
    <row r="311016" hidden="1" x14ac:dyDescent="0.2"/>
    <row r="311017" hidden="1" x14ac:dyDescent="0.2"/>
    <row r="311018" hidden="1" x14ac:dyDescent="0.2"/>
    <row r="311019" hidden="1" x14ac:dyDescent="0.2"/>
    <row r="311020" hidden="1" x14ac:dyDescent="0.2"/>
    <row r="311021" hidden="1" x14ac:dyDescent="0.2"/>
    <row r="311022" hidden="1" x14ac:dyDescent="0.2"/>
    <row r="311023" hidden="1" x14ac:dyDescent="0.2"/>
    <row r="311024" hidden="1" x14ac:dyDescent="0.2"/>
    <row r="311025" hidden="1" x14ac:dyDescent="0.2"/>
    <row r="311026" hidden="1" x14ac:dyDescent="0.2"/>
    <row r="311027" hidden="1" x14ac:dyDescent="0.2"/>
    <row r="311028" hidden="1" x14ac:dyDescent="0.2"/>
    <row r="311029" hidden="1" x14ac:dyDescent="0.2"/>
    <row r="311030" hidden="1" x14ac:dyDescent="0.2"/>
    <row r="311031" hidden="1" x14ac:dyDescent="0.2"/>
    <row r="311032" hidden="1" x14ac:dyDescent="0.2"/>
    <row r="311033" hidden="1" x14ac:dyDescent="0.2"/>
    <row r="311034" hidden="1" x14ac:dyDescent="0.2"/>
    <row r="311035" hidden="1" x14ac:dyDescent="0.2"/>
    <row r="311036" hidden="1" x14ac:dyDescent="0.2"/>
    <row r="311037" hidden="1" x14ac:dyDescent="0.2"/>
    <row r="311038" hidden="1" x14ac:dyDescent="0.2"/>
    <row r="311039" hidden="1" x14ac:dyDescent="0.2"/>
    <row r="311040" hidden="1" x14ac:dyDescent="0.2"/>
    <row r="311041" hidden="1" x14ac:dyDescent="0.2"/>
    <row r="311042" hidden="1" x14ac:dyDescent="0.2"/>
    <row r="311043" hidden="1" x14ac:dyDescent="0.2"/>
    <row r="311044" hidden="1" x14ac:dyDescent="0.2"/>
    <row r="311045" hidden="1" x14ac:dyDescent="0.2"/>
    <row r="311046" hidden="1" x14ac:dyDescent="0.2"/>
    <row r="311047" hidden="1" x14ac:dyDescent="0.2"/>
    <row r="311048" hidden="1" x14ac:dyDescent="0.2"/>
    <row r="311049" hidden="1" x14ac:dyDescent="0.2"/>
    <row r="311050" hidden="1" x14ac:dyDescent="0.2"/>
    <row r="311051" hidden="1" x14ac:dyDescent="0.2"/>
    <row r="311052" hidden="1" x14ac:dyDescent="0.2"/>
    <row r="311053" hidden="1" x14ac:dyDescent="0.2"/>
    <row r="311054" hidden="1" x14ac:dyDescent="0.2"/>
    <row r="311055" hidden="1" x14ac:dyDescent="0.2"/>
    <row r="311056" hidden="1" x14ac:dyDescent="0.2"/>
    <row r="311057" hidden="1" x14ac:dyDescent="0.2"/>
    <row r="311058" hidden="1" x14ac:dyDescent="0.2"/>
    <row r="311059" hidden="1" x14ac:dyDescent="0.2"/>
    <row r="311060" hidden="1" x14ac:dyDescent="0.2"/>
    <row r="311061" hidden="1" x14ac:dyDescent="0.2"/>
    <row r="311062" hidden="1" x14ac:dyDescent="0.2"/>
    <row r="311063" hidden="1" x14ac:dyDescent="0.2"/>
    <row r="311064" hidden="1" x14ac:dyDescent="0.2"/>
    <row r="311065" hidden="1" x14ac:dyDescent="0.2"/>
    <row r="311066" hidden="1" x14ac:dyDescent="0.2"/>
    <row r="311067" hidden="1" x14ac:dyDescent="0.2"/>
    <row r="311068" hidden="1" x14ac:dyDescent="0.2"/>
    <row r="311069" hidden="1" x14ac:dyDescent="0.2"/>
    <row r="311070" hidden="1" x14ac:dyDescent="0.2"/>
    <row r="311071" hidden="1" x14ac:dyDescent="0.2"/>
    <row r="311072" hidden="1" x14ac:dyDescent="0.2"/>
    <row r="311073" hidden="1" x14ac:dyDescent="0.2"/>
    <row r="311074" hidden="1" x14ac:dyDescent="0.2"/>
    <row r="311075" hidden="1" x14ac:dyDescent="0.2"/>
    <row r="311076" hidden="1" x14ac:dyDescent="0.2"/>
    <row r="311077" hidden="1" x14ac:dyDescent="0.2"/>
    <row r="311078" hidden="1" x14ac:dyDescent="0.2"/>
    <row r="311079" hidden="1" x14ac:dyDescent="0.2"/>
    <row r="311080" hidden="1" x14ac:dyDescent="0.2"/>
    <row r="311081" hidden="1" x14ac:dyDescent="0.2"/>
    <row r="311082" hidden="1" x14ac:dyDescent="0.2"/>
    <row r="311083" hidden="1" x14ac:dyDescent="0.2"/>
    <row r="311084" hidden="1" x14ac:dyDescent="0.2"/>
    <row r="311085" hidden="1" x14ac:dyDescent="0.2"/>
    <row r="311086" hidden="1" x14ac:dyDescent="0.2"/>
    <row r="311087" hidden="1" x14ac:dyDescent="0.2"/>
    <row r="311088" hidden="1" x14ac:dyDescent="0.2"/>
    <row r="311089" hidden="1" x14ac:dyDescent="0.2"/>
    <row r="311090" hidden="1" x14ac:dyDescent="0.2"/>
    <row r="311091" hidden="1" x14ac:dyDescent="0.2"/>
    <row r="311092" hidden="1" x14ac:dyDescent="0.2"/>
    <row r="311093" hidden="1" x14ac:dyDescent="0.2"/>
    <row r="311094" hidden="1" x14ac:dyDescent="0.2"/>
    <row r="311095" hidden="1" x14ac:dyDescent="0.2"/>
    <row r="311096" hidden="1" x14ac:dyDescent="0.2"/>
    <row r="311097" hidden="1" x14ac:dyDescent="0.2"/>
    <row r="311098" hidden="1" x14ac:dyDescent="0.2"/>
    <row r="311099" hidden="1" x14ac:dyDescent="0.2"/>
    <row r="311100" hidden="1" x14ac:dyDescent="0.2"/>
    <row r="311101" hidden="1" x14ac:dyDescent="0.2"/>
    <row r="311102" hidden="1" x14ac:dyDescent="0.2"/>
    <row r="311103" hidden="1" x14ac:dyDescent="0.2"/>
    <row r="311104" hidden="1" x14ac:dyDescent="0.2"/>
    <row r="311105" hidden="1" x14ac:dyDescent="0.2"/>
    <row r="311106" hidden="1" x14ac:dyDescent="0.2"/>
    <row r="311107" hidden="1" x14ac:dyDescent="0.2"/>
    <row r="311108" hidden="1" x14ac:dyDescent="0.2"/>
    <row r="311109" hidden="1" x14ac:dyDescent="0.2"/>
    <row r="311110" hidden="1" x14ac:dyDescent="0.2"/>
    <row r="311111" hidden="1" x14ac:dyDescent="0.2"/>
    <row r="311112" hidden="1" x14ac:dyDescent="0.2"/>
    <row r="311113" hidden="1" x14ac:dyDescent="0.2"/>
    <row r="311114" hidden="1" x14ac:dyDescent="0.2"/>
    <row r="311115" hidden="1" x14ac:dyDescent="0.2"/>
    <row r="311116" hidden="1" x14ac:dyDescent="0.2"/>
    <row r="311117" hidden="1" x14ac:dyDescent="0.2"/>
    <row r="311118" hidden="1" x14ac:dyDescent="0.2"/>
    <row r="311119" hidden="1" x14ac:dyDescent="0.2"/>
    <row r="311120" hidden="1" x14ac:dyDescent="0.2"/>
    <row r="311121" hidden="1" x14ac:dyDescent="0.2"/>
    <row r="311122" hidden="1" x14ac:dyDescent="0.2"/>
    <row r="311123" hidden="1" x14ac:dyDescent="0.2"/>
    <row r="311124" hidden="1" x14ac:dyDescent="0.2"/>
    <row r="311125" hidden="1" x14ac:dyDescent="0.2"/>
    <row r="311126" hidden="1" x14ac:dyDescent="0.2"/>
    <row r="311127" hidden="1" x14ac:dyDescent="0.2"/>
    <row r="311128" hidden="1" x14ac:dyDescent="0.2"/>
    <row r="311129" hidden="1" x14ac:dyDescent="0.2"/>
    <row r="311130" hidden="1" x14ac:dyDescent="0.2"/>
    <row r="311131" hidden="1" x14ac:dyDescent="0.2"/>
    <row r="311132" hidden="1" x14ac:dyDescent="0.2"/>
    <row r="311133" hidden="1" x14ac:dyDescent="0.2"/>
    <row r="311134" hidden="1" x14ac:dyDescent="0.2"/>
    <row r="311135" hidden="1" x14ac:dyDescent="0.2"/>
    <row r="311136" hidden="1" x14ac:dyDescent="0.2"/>
    <row r="311137" hidden="1" x14ac:dyDescent="0.2"/>
    <row r="311138" hidden="1" x14ac:dyDescent="0.2"/>
    <row r="311139" hidden="1" x14ac:dyDescent="0.2"/>
    <row r="311140" hidden="1" x14ac:dyDescent="0.2"/>
    <row r="311141" hidden="1" x14ac:dyDescent="0.2"/>
    <row r="311142" hidden="1" x14ac:dyDescent="0.2"/>
    <row r="311143" hidden="1" x14ac:dyDescent="0.2"/>
    <row r="311144" hidden="1" x14ac:dyDescent="0.2"/>
    <row r="311145" hidden="1" x14ac:dyDescent="0.2"/>
    <row r="311146" hidden="1" x14ac:dyDescent="0.2"/>
    <row r="311147" hidden="1" x14ac:dyDescent="0.2"/>
    <row r="311148" hidden="1" x14ac:dyDescent="0.2"/>
    <row r="311149" hidden="1" x14ac:dyDescent="0.2"/>
    <row r="311150" hidden="1" x14ac:dyDescent="0.2"/>
    <row r="311151" hidden="1" x14ac:dyDescent="0.2"/>
    <row r="311152" hidden="1" x14ac:dyDescent="0.2"/>
    <row r="311153" hidden="1" x14ac:dyDescent="0.2"/>
    <row r="311154" hidden="1" x14ac:dyDescent="0.2"/>
    <row r="311155" hidden="1" x14ac:dyDescent="0.2"/>
    <row r="311156" hidden="1" x14ac:dyDescent="0.2"/>
    <row r="311157" hidden="1" x14ac:dyDescent="0.2"/>
    <row r="311158" hidden="1" x14ac:dyDescent="0.2"/>
    <row r="311159" hidden="1" x14ac:dyDescent="0.2"/>
    <row r="311160" hidden="1" x14ac:dyDescent="0.2"/>
    <row r="311161" hidden="1" x14ac:dyDescent="0.2"/>
    <row r="311162" hidden="1" x14ac:dyDescent="0.2"/>
    <row r="311163" hidden="1" x14ac:dyDescent="0.2"/>
    <row r="311164" hidden="1" x14ac:dyDescent="0.2"/>
    <row r="311165" hidden="1" x14ac:dyDescent="0.2"/>
    <row r="311166" hidden="1" x14ac:dyDescent="0.2"/>
    <row r="311167" hidden="1" x14ac:dyDescent="0.2"/>
    <row r="311168" hidden="1" x14ac:dyDescent="0.2"/>
    <row r="311169" hidden="1" x14ac:dyDescent="0.2"/>
    <row r="311170" hidden="1" x14ac:dyDescent="0.2"/>
    <row r="311171" hidden="1" x14ac:dyDescent="0.2"/>
    <row r="311172" hidden="1" x14ac:dyDescent="0.2"/>
    <row r="311173" hidden="1" x14ac:dyDescent="0.2"/>
    <row r="311174" hidden="1" x14ac:dyDescent="0.2"/>
    <row r="311175" hidden="1" x14ac:dyDescent="0.2"/>
    <row r="311176" hidden="1" x14ac:dyDescent="0.2"/>
    <row r="311177" hidden="1" x14ac:dyDescent="0.2"/>
    <row r="311178" hidden="1" x14ac:dyDescent="0.2"/>
    <row r="311179" hidden="1" x14ac:dyDescent="0.2"/>
    <row r="311180" hidden="1" x14ac:dyDescent="0.2"/>
    <row r="311181" hidden="1" x14ac:dyDescent="0.2"/>
    <row r="311182" hidden="1" x14ac:dyDescent="0.2"/>
    <row r="311183" hidden="1" x14ac:dyDescent="0.2"/>
    <row r="311184" hidden="1" x14ac:dyDescent="0.2"/>
    <row r="311185" hidden="1" x14ac:dyDescent="0.2"/>
    <row r="311186" hidden="1" x14ac:dyDescent="0.2"/>
    <row r="311187" hidden="1" x14ac:dyDescent="0.2"/>
    <row r="311188" hidden="1" x14ac:dyDescent="0.2"/>
    <row r="311189" hidden="1" x14ac:dyDescent="0.2"/>
    <row r="311190" hidden="1" x14ac:dyDescent="0.2"/>
    <row r="311191" hidden="1" x14ac:dyDescent="0.2"/>
    <row r="311192" hidden="1" x14ac:dyDescent="0.2"/>
    <row r="311193" hidden="1" x14ac:dyDescent="0.2"/>
    <row r="311194" hidden="1" x14ac:dyDescent="0.2"/>
    <row r="311195" hidden="1" x14ac:dyDescent="0.2"/>
    <row r="311196" hidden="1" x14ac:dyDescent="0.2"/>
    <row r="311197" hidden="1" x14ac:dyDescent="0.2"/>
    <row r="311198" hidden="1" x14ac:dyDescent="0.2"/>
    <row r="311199" hidden="1" x14ac:dyDescent="0.2"/>
    <row r="311200" hidden="1" x14ac:dyDescent="0.2"/>
    <row r="311201" hidden="1" x14ac:dyDescent="0.2"/>
    <row r="311202" hidden="1" x14ac:dyDescent="0.2"/>
    <row r="311203" hidden="1" x14ac:dyDescent="0.2"/>
    <row r="311204" hidden="1" x14ac:dyDescent="0.2"/>
    <row r="311205" hidden="1" x14ac:dyDescent="0.2"/>
    <row r="311206" hidden="1" x14ac:dyDescent="0.2"/>
    <row r="311207" hidden="1" x14ac:dyDescent="0.2"/>
    <row r="311208" hidden="1" x14ac:dyDescent="0.2"/>
    <row r="311209" hidden="1" x14ac:dyDescent="0.2"/>
    <row r="311210" hidden="1" x14ac:dyDescent="0.2"/>
    <row r="311211" hidden="1" x14ac:dyDescent="0.2"/>
    <row r="311212" hidden="1" x14ac:dyDescent="0.2"/>
    <row r="311213" hidden="1" x14ac:dyDescent="0.2"/>
    <row r="311214" hidden="1" x14ac:dyDescent="0.2"/>
    <row r="311215" hidden="1" x14ac:dyDescent="0.2"/>
    <row r="311216" hidden="1" x14ac:dyDescent="0.2"/>
    <row r="311217" hidden="1" x14ac:dyDescent="0.2"/>
    <row r="311218" hidden="1" x14ac:dyDescent="0.2"/>
    <row r="311219" hidden="1" x14ac:dyDescent="0.2"/>
    <row r="311220" hidden="1" x14ac:dyDescent="0.2"/>
    <row r="311221" hidden="1" x14ac:dyDescent="0.2"/>
    <row r="311222" hidden="1" x14ac:dyDescent="0.2"/>
    <row r="311223" hidden="1" x14ac:dyDescent="0.2"/>
    <row r="311224" hidden="1" x14ac:dyDescent="0.2"/>
    <row r="311225" hidden="1" x14ac:dyDescent="0.2"/>
    <row r="311226" hidden="1" x14ac:dyDescent="0.2"/>
    <row r="311227" hidden="1" x14ac:dyDescent="0.2"/>
    <row r="311228" hidden="1" x14ac:dyDescent="0.2"/>
    <row r="311229" hidden="1" x14ac:dyDescent="0.2"/>
    <row r="311230" hidden="1" x14ac:dyDescent="0.2"/>
    <row r="311231" hidden="1" x14ac:dyDescent="0.2"/>
    <row r="311232" hidden="1" x14ac:dyDescent="0.2"/>
    <row r="311233" hidden="1" x14ac:dyDescent="0.2"/>
    <row r="311234" hidden="1" x14ac:dyDescent="0.2"/>
    <row r="311235" hidden="1" x14ac:dyDescent="0.2"/>
    <row r="311236" hidden="1" x14ac:dyDescent="0.2"/>
    <row r="311237" hidden="1" x14ac:dyDescent="0.2"/>
    <row r="311238" hidden="1" x14ac:dyDescent="0.2"/>
    <row r="311239" hidden="1" x14ac:dyDescent="0.2"/>
    <row r="311240" hidden="1" x14ac:dyDescent="0.2"/>
    <row r="311241" hidden="1" x14ac:dyDescent="0.2"/>
    <row r="311242" hidden="1" x14ac:dyDescent="0.2"/>
    <row r="311243" hidden="1" x14ac:dyDescent="0.2"/>
    <row r="311244" hidden="1" x14ac:dyDescent="0.2"/>
    <row r="311245" hidden="1" x14ac:dyDescent="0.2"/>
    <row r="311246" hidden="1" x14ac:dyDescent="0.2"/>
    <row r="311247" hidden="1" x14ac:dyDescent="0.2"/>
    <row r="311248" hidden="1" x14ac:dyDescent="0.2"/>
    <row r="311249" hidden="1" x14ac:dyDescent="0.2"/>
    <row r="311250" hidden="1" x14ac:dyDescent="0.2"/>
    <row r="311251" hidden="1" x14ac:dyDescent="0.2"/>
    <row r="311252" hidden="1" x14ac:dyDescent="0.2"/>
    <row r="311253" hidden="1" x14ac:dyDescent="0.2"/>
    <row r="311254" hidden="1" x14ac:dyDescent="0.2"/>
    <row r="311255" hidden="1" x14ac:dyDescent="0.2"/>
    <row r="311256" hidden="1" x14ac:dyDescent="0.2"/>
    <row r="311257" hidden="1" x14ac:dyDescent="0.2"/>
    <row r="311258" hidden="1" x14ac:dyDescent="0.2"/>
    <row r="311259" hidden="1" x14ac:dyDescent="0.2"/>
    <row r="311260" hidden="1" x14ac:dyDescent="0.2"/>
    <row r="311261" hidden="1" x14ac:dyDescent="0.2"/>
    <row r="311262" hidden="1" x14ac:dyDescent="0.2"/>
    <row r="311263" hidden="1" x14ac:dyDescent="0.2"/>
    <row r="311264" hidden="1" x14ac:dyDescent="0.2"/>
    <row r="311265" hidden="1" x14ac:dyDescent="0.2"/>
    <row r="311266" hidden="1" x14ac:dyDescent="0.2"/>
    <row r="311267" hidden="1" x14ac:dyDescent="0.2"/>
    <row r="311268" hidden="1" x14ac:dyDescent="0.2"/>
    <row r="311269" hidden="1" x14ac:dyDescent="0.2"/>
    <row r="311270" hidden="1" x14ac:dyDescent="0.2"/>
    <row r="311271" hidden="1" x14ac:dyDescent="0.2"/>
    <row r="311272" hidden="1" x14ac:dyDescent="0.2"/>
    <row r="311273" hidden="1" x14ac:dyDescent="0.2"/>
    <row r="311274" hidden="1" x14ac:dyDescent="0.2"/>
    <row r="311275" hidden="1" x14ac:dyDescent="0.2"/>
    <row r="311276" hidden="1" x14ac:dyDescent="0.2"/>
    <row r="311277" hidden="1" x14ac:dyDescent="0.2"/>
    <row r="311278" hidden="1" x14ac:dyDescent="0.2"/>
    <row r="311279" hidden="1" x14ac:dyDescent="0.2"/>
    <row r="311280" hidden="1" x14ac:dyDescent="0.2"/>
    <row r="311281" hidden="1" x14ac:dyDescent="0.2"/>
    <row r="311282" hidden="1" x14ac:dyDescent="0.2"/>
    <row r="311283" hidden="1" x14ac:dyDescent="0.2"/>
    <row r="311284" hidden="1" x14ac:dyDescent="0.2"/>
    <row r="311285" hidden="1" x14ac:dyDescent="0.2"/>
    <row r="311286" hidden="1" x14ac:dyDescent="0.2"/>
    <row r="311287" hidden="1" x14ac:dyDescent="0.2"/>
    <row r="311288" hidden="1" x14ac:dyDescent="0.2"/>
    <row r="311289" hidden="1" x14ac:dyDescent="0.2"/>
    <row r="311290" hidden="1" x14ac:dyDescent="0.2"/>
    <row r="311291" hidden="1" x14ac:dyDescent="0.2"/>
    <row r="311292" hidden="1" x14ac:dyDescent="0.2"/>
    <row r="311293" hidden="1" x14ac:dyDescent="0.2"/>
    <row r="311294" hidden="1" x14ac:dyDescent="0.2"/>
    <row r="311295" hidden="1" x14ac:dyDescent="0.2"/>
    <row r="311296" hidden="1" x14ac:dyDescent="0.2"/>
    <row r="311297" hidden="1" x14ac:dyDescent="0.2"/>
    <row r="311298" hidden="1" x14ac:dyDescent="0.2"/>
    <row r="311299" hidden="1" x14ac:dyDescent="0.2"/>
    <row r="311300" hidden="1" x14ac:dyDescent="0.2"/>
    <row r="311301" hidden="1" x14ac:dyDescent="0.2"/>
    <row r="311302" hidden="1" x14ac:dyDescent="0.2"/>
    <row r="311303" hidden="1" x14ac:dyDescent="0.2"/>
    <row r="311304" hidden="1" x14ac:dyDescent="0.2"/>
    <row r="311305" hidden="1" x14ac:dyDescent="0.2"/>
    <row r="311306" hidden="1" x14ac:dyDescent="0.2"/>
    <row r="311307" hidden="1" x14ac:dyDescent="0.2"/>
    <row r="311308" hidden="1" x14ac:dyDescent="0.2"/>
    <row r="311309" hidden="1" x14ac:dyDescent="0.2"/>
    <row r="311310" hidden="1" x14ac:dyDescent="0.2"/>
    <row r="311311" hidden="1" x14ac:dyDescent="0.2"/>
    <row r="311312" hidden="1" x14ac:dyDescent="0.2"/>
    <row r="311313" hidden="1" x14ac:dyDescent="0.2"/>
    <row r="311314" hidden="1" x14ac:dyDescent="0.2"/>
    <row r="311315" hidden="1" x14ac:dyDescent="0.2"/>
    <row r="311316" hidden="1" x14ac:dyDescent="0.2"/>
    <row r="311317" hidden="1" x14ac:dyDescent="0.2"/>
    <row r="311318" hidden="1" x14ac:dyDescent="0.2"/>
    <row r="311319" hidden="1" x14ac:dyDescent="0.2"/>
    <row r="311320" hidden="1" x14ac:dyDescent="0.2"/>
    <row r="311321" hidden="1" x14ac:dyDescent="0.2"/>
    <row r="311322" hidden="1" x14ac:dyDescent="0.2"/>
    <row r="311323" hidden="1" x14ac:dyDescent="0.2"/>
    <row r="311324" hidden="1" x14ac:dyDescent="0.2"/>
    <row r="311325" hidden="1" x14ac:dyDescent="0.2"/>
    <row r="311326" hidden="1" x14ac:dyDescent="0.2"/>
    <row r="311327" hidden="1" x14ac:dyDescent="0.2"/>
    <row r="311328" hidden="1" x14ac:dyDescent="0.2"/>
    <row r="311329" hidden="1" x14ac:dyDescent="0.2"/>
    <row r="311330" hidden="1" x14ac:dyDescent="0.2"/>
    <row r="311331" hidden="1" x14ac:dyDescent="0.2"/>
    <row r="311332" hidden="1" x14ac:dyDescent="0.2"/>
    <row r="311333" hidden="1" x14ac:dyDescent="0.2"/>
    <row r="311334" hidden="1" x14ac:dyDescent="0.2"/>
    <row r="311335" hidden="1" x14ac:dyDescent="0.2"/>
    <row r="311336" hidden="1" x14ac:dyDescent="0.2"/>
    <row r="311337" hidden="1" x14ac:dyDescent="0.2"/>
    <row r="311338" hidden="1" x14ac:dyDescent="0.2"/>
    <row r="311339" hidden="1" x14ac:dyDescent="0.2"/>
    <row r="311340" hidden="1" x14ac:dyDescent="0.2"/>
    <row r="311341" hidden="1" x14ac:dyDescent="0.2"/>
    <row r="311342" hidden="1" x14ac:dyDescent="0.2"/>
    <row r="311343" hidden="1" x14ac:dyDescent="0.2"/>
    <row r="311344" hidden="1" x14ac:dyDescent="0.2"/>
    <row r="311345" hidden="1" x14ac:dyDescent="0.2"/>
    <row r="311346" hidden="1" x14ac:dyDescent="0.2"/>
    <row r="311347" hidden="1" x14ac:dyDescent="0.2"/>
    <row r="311348" hidden="1" x14ac:dyDescent="0.2"/>
    <row r="311349" hidden="1" x14ac:dyDescent="0.2"/>
    <row r="311350" hidden="1" x14ac:dyDescent="0.2"/>
    <row r="311351" hidden="1" x14ac:dyDescent="0.2"/>
    <row r="311352" hidden="1" x14ac:dyDescent="0.2"/>
    <row r="311353" hidden="1" x14ac:dyDescent="0.2"/>
    <row r="311354" hidden="1" x14ac:dyDescent="0.2"/>
    <row r="311355" hidden="1" x14ac:dyDescent="0.2"/>
    <row r="311356" hidden="1" x14ac:dyDescent="0.2"/>
    <row r="311357" hidden="1" x14ac:dyDescent="0.2"/>
    <row r="311358" hidden="1" x14ac:dyDescent="0.2"/>
    <row r="311359" hidden="1" x14ac:dyDescent="0.2"/>
    <row r="311360" hidden="1" x14ac:dyDescent="0.2"/>
    <row r="311361" hidden="1" x14ac:dyDescent="0.2"/>
    <row r="311362" hidden="1" x14ac:dyDescent="0.2"/>
    <row r="311363" hidden="1" x14ac:dyDescent="0.2"/>
    <row r="311364" hidden="1" x14ac:dyDescent="0.2"/>
    <row r="311365" hidden="1" x14ac:dyDescent="0.2"/>
    <row r="311366" hidden="1" x14ac:dyDescent="0.2"/>
    <row r="311367" hidden="1" x14ac:dyDescent="0.2"/>
    <row r="311368" hidden="1" x14ac:dyDescent="0.2"/>
    <row r="311369" hidden="1" x14ac:dyDescent="0.2"/>
    <row r="311370" hidden="1" x14ac:dyDescent="0.2"/>
    <row r="311371" hidden="1" x14ac:dyDescent="0.2"/>
    <row r="311372" hidden="1" x14ac:dyDescent="0.2"/>
    <row r="311373" hidden="1" x14ac:dyDescent="0.2"/>
    <row r="311374" hidden="1" x14ac:dyDescent="0.2"/>
    <row r="311375" hidden="1" x14ac:dyDescent="0.2"/>
    <row r="311376" hidden="1" x14ac:dyDescent="0.2"/>
    <row r="311377" hidden="1" x14ac:dyDescent="0.2"/>
    <row r="311378" hidden="1" x14ac:dyDescent="0.2"/>
    <row r="311379" hidden="1" x14ac:dyDescent="0.2"/>
    <row r="311380" hidden="1" x14ac:dyDescent="0.2"/>
    <row r="311381" hidden="1" x14ac:dyDescent="0.2"/>
    <row r="311382" hidden="1" x14ac:dyDescent="0.2"/>
    <row r="311383" hidden="1" x14ac:dyDescent="0.2"/>
    <row r="311384" hidden="1" x14ac:dyDescent="0.2"/>
    <row r="311385" hidden="1" x14ac:dyDescent="0.2"/>
    <row r="311386" hidden="1" x14ac:dyDescent="0.2"/>
    <row r="311387" hidden="1" x14ac:dyDescent="0.2"/>
    <row r="311388" hidden="1" x14ac:dyDescent="0.2"/>
    <row r="311389" hidden="1" x14ac:dyDescent="0.2"/>
    <row r="311390" hidden="1" x14ac:dyDescent="0.2"/>
    <row r="311391" hidden="1" x14ac:dyDescent="0.2"/>
    <row r="311392" hidden="1" x14ac:dyDescent="0.2"/>
    <row r="311393" hidden="1" x14ac:dyDescent="0.2"/>
    <row r="311394" hidden="1" x14ac:dyDescent="0.2"/>
    <row r="311395" hidden="1" x14ac:dyDescent="0.2"/>
    <row r="311396" hidden="1" x14ac:dyDescent="0.2"/>
    <row r="311397" hidden="1" x14ac:dyDescent="0.2"/>
    <row r="311398" hidden="1" x14ac:dyDescent="0.2"/>
    <row r="311399" hidden="1" x14ac:dyDescent="0.2"/>
    <row r="311400" hidden="1" x14ac:dyDescent="0.2"/>
    <row r="311401" hidden="1" x14ac:dyDescent="0.2"/>
    <row r="311402" hidden="1" x14ac:dyDescent="0.2"/>
    <row r="311403" hidden="1" x14ac:dyDescent="0.2"/>
    <row r="311404" hidden="1" x14ac:dyDescent="0.2"/>
    <row r="311405" hidden="1" x14ac:dyDescent="0.2"/>
    <row r="311406" hidden="1" x14ac:dyDescent="0.2"/>
    <row r="311407" hidden="1" x14ac:dyDescent="0.2"/>
    <row r="311408" hidden="1" x14ac:dyDescent="0.2"/>
    <row r="311409" hidden="1" x14ac:dyDescent="0.2"/>
    <row r="311410" hidden="1" x14ac:dyDescent="0.2"/>
    <row r="311411" hidden="1" x14ac:dyDescent="0.2"/>
    <row r="311412" hidden="1" x14ac:dyDescent="0.2"/>
    <row r="311413" hidden="1" x14ac:dyDescent="0.2"/>
    <row r="311414" hidden="1" x14ac:dyDescent="0.2"/>
    <row r="311415" hidden="1" x14ac:dyDescent="0.2"/>
    <row r="311416" hidden="1" x14ac:dyDescent="0.2"/>
    <row r="311417" hidden="1" x14ac:dyDescent="0.2"/>
    <row r="311418" hidden="1" x14ac:dyDescent="0.2"/>
    <row r="311419" hidden="1" x14ac:dyDescent="0.2"/>
    <row r="311420" hidden="1" x14ac:dyDescent="0.2"/>
    <row r="311421" hidden="1" x14ac:dyDescent="0.2"/>
    <row r="311422" hidden="1" x14ac:dyDescent="0.2"/>
    <row r="311423" hidden="1" x14ac:dyDescent="0.2"/>
    <row r="311424" hidden="1" x14ac:dyDescent="0.2"/>
    <row r="311425" hidden="1" x14ac:dyDescent="0.2"/>
    <row r="311426" hidden="1" x14ac:dyDescent="0.2"/>
    <row r="311427" hidden="1" x14ac:dyDescent="0.2"/>
    <row r="311428" hidden="1" x14ac:dyDescent="0.2"/>
    <row r="311429" hidden="1" x14ac:dyDescent="0.2"/>
    <row r="311430" hidden="1" x14ac:dyDescent="0.2"/>
    <row r="311431" hidden="1" x14ac:dyDescent="0.2"/>
    <row r="311432" hidden="1" x14ac:dyDescent="0.2"/>
    <row r="311433" hidden="1" x14ac:dyDescent="0.2"/>
    <row r="311434" hidden="1" x14ac:dyDescent="0.2"/>
    <row r="311435" hidden="1" x14ac:dyDescent="0.2"/>
    <row r="311436" hidden="1" x14ac:dyDescent="0.2"/>
    <row r="311437" hidden="1" x14ac:dyDescent="0.2"/>
    <row r="311438" hidden="1" x14ac:dyDescent="0.2"/>
    <row r="311439" hidden="1" x14ac:dyDescent="0.2"/>
    <row r="311440" hidden="1" x14ac:dyDescent="0.2"/>
    <row r="311441" hidden="1" x14ac:dyDescent="0.2"/>
    <row r="311442" hidden="1" x14ac:dyDescent="0.2"/>
    <row r="311443" hidden="1" x14ac:dyDescent="0.2"/>
    <row r="311444" hidden="1" x14ac:dyDescent="0.2"/>
    <row r="311445" hidden="1" x14ac:dyDescent="0.2"/>
    <row r="311446" hidden="1" x14ac:dyDescent="0.2"/>
    <row r="311447" hidden="1" x14ac:dyDescent="0.2"/>
    <row r="311448" hidden="1" x14ac:dyDescent="0.2"/>
    <row r="311449" hidden="1" x14ac:dyDescent="0.2"/>
    <row r="311450" hidden="1" x14ac:dyDescent="0.2"/>
    <row r="311451" hidden="1" x14ac:dyDescent="0.2"/>
    <row r="311452" hidden="1" x14ac:dyDescent="0.2"/>
    <row r="311453" hidden="1" x14ac:dyDescent="0.2"/>
    <row r="311454" hidden="1" x14ac:dyDescent="0.2"/>
    <row r="311455" hidden="1" x14ac:dyDescent="0.2"/>
    <row r="311456" hidden="1" x14ac:dyDescent="0.2"/>
    <row r="311457" hidden="1" x14ac:dyDescent="0.2"/>
    <row r="311458" hidden="1" x14ac:dyDescent="0.2"/>
    <row r="311459" hidden="1" x14ac:dyDescent="0.2"/>
    <row r="311460" hidden="1" x14ac:dyDescent="0.2"/>
    <row r="311461" hidden="1" x14ac:dyDescent="0.2"/>
    <row r="311462" hidden="1" x14ac:dyDescent="0.2"/>
    <row r="311463" hidden="1" x14ac:dyDescent="0.2"/>
    <row r="311464" hidden="1" x14ac:dyDescent="0.2"/>
    <row r="311465" hidden="1" x14ac:dyDescent="0.2"/>
    <row r="311466" hidden="1" x14ac:dyDescent="0.2"/>
    <row r="311467" hidden="1" x14ac:dyDescent="0.2"/>
    <row r="311468" hidden="1" x14ac:dyDescent="0.2"/>
    <row r="311469" hidden="1" x14ac:dyDescent="0.2"/>
    <row r="311470" hidden="1" x14ac:dyDescent="0.2"/>
    <row r="311471" hidden="1" x14ac:dyDescent="0.2"/>
    <row r="311472" hidden="1" x14ac:dyDescent="0.2"/>
    <row r="311473" hidden="1" x14ac:dyDescent="0.2"/>
    <row r="311474" hidden="1" x14ac:dyDescent="0.2"/>
    <row r="311475" hidden="1" x14ac:dyDescent="0.2"/>
    <row r="311476" hidden="1" x14ac:dyDescent="0.2"/>
    <row r="311477" hidden="1" x14ac:dyDescent="0.2"/>
    <row r="311478" hidden="1" x14ac:dyDescent="0.2"/>
    <row r="311479" hidden="1" x14ac:dyDescent="0.2"/>
    <row r="311480" hidden="1" x14ac:dyDescent="0.2"/>
    <row r="311481" hidden="1" x14ac:dyDescent="0.2"/>
    <row r="311482" hidden="1" x14ac:dyDescent="0.2"/>
    <row r="311483" hidden="1" x14ac:dyDescent="0.2"/>
    <row r="311484" hidden="1" x14ac:dyDescent="0.2"/>
    <row r="311485" hidden="1" x14ac:dyDescent="0.2"/>
    <row r="311486" hidden="1" x14ac:dyDescent="0.2"/>
    <row r="311487" hidden="1" x14ac:dyDescent="0.2"/>
    <row r="311488" hidden="1" x14ac:dyDescent="0.2"/>
    <row r="311489" hidden="1" x14ac:dyDescent="0.2"/>
    <row r="311490" hidden="1" x14ac:dyDescent="0.2"/>
    <row r="311491" hidden="1" x14ac:dyDescent="0.2"/>
    <row r="311492" hidden="1" x14ac:dyDescent="0.2"/>
    <row r="311493" hidden="1" x14ac:dyDescent="0.2"/>
    <row r="311494" hidden="1" x14ac:dyDescent="0.2"/>
    <row r="311495" hidden="1" x14ac:dyDescent="0.2"/>
    <row r="311496" hidden="1" x14ac:dyDescent="0.2"/>
    <row r="311497" hidden="1" x14ac:dyDescent="0.2"/>
    <row r="311498" hidden="1" x14ac:dyDescent="0.2"/>
    <row r="311499" hidden="1" x14ac:dyDescent="0.2"/>
    <row r="311500" hidden="1" x14ac:dyDescent="0.2"/>
    <row r="311501" hidden="1" x14ac:dyDescent="0.2"/>
    <row r="311502" hidden="1" x14ac:dyDescent="0.2"/>
    <row r="311503" hidden="1" x14ac:dyDescent="0.2"/>
    <row r="311504" hidden="1" x14ac:dyDescent="0.2"/>
    <row r="311505" hidden="1" x14ac:dyDescent="0.2"/>
    <row r="311506" hidden="1" x14ac:dyDescent="0.2"/>
    <row r="311507" hidden="1" x14ac:dyDescent="0.2"/>
    <row r="311508" hidden="1" x14ac:dyDescent="0.2"/>
    <row r="311509" hidden="1" x14ac:dyDescent="0.2"/>
    <row r="311510" hidden="1" x14ac:dyDescent="0.2"/>
    <row r="311511" hidden="1" x14ac:dyDescent="0.2"/>
    <row r="311512" hidden="1" x14ac:dyDescent="0.2"/>
    <row r="311513" hidden="1" x14ac:dyDescent="0.2"/>
    <row r="311514" hidden="1" x14ac:dyDescent="0.2"/>
    <row r="311515" hidden="1" x14ac:dyDescent="0.2"/>
    <row r="311516" hidden="1" x14ac:dyDescent="0.2"/>
    <row r="311517" hidden="1" x14ac:dyDescent="0.2"/>
    <row r="311518" hidden="1" x14ac:dyDescent="0.2"/>
    <row r="311519" hidden="1" x14ac:dyDescent="0.2"/>
    <row r="311520" hidden="1" x14ac:dyDescent="0.2"/>
    <row r="311521" hidden="1" x14ac:dyDescent="0.2"/>
    <row r="311522" hidden="1" x14ac:dyDescent="0.2"/>
    <row r="311523" hidden="1" x14ac:dyDescent="0.2"/>
    <row r="311524" hidden="1" x14ac:dyDescent="0.2"/>
    <row r="311525" hidden="1" x14ac:dyDescent="0.2"/>
    <row r="311526" hidden="1" x14ac:dyDescent="0.2"/>
    <row r="311527" hidden="1" x14ac:dyDescent="0.2"/>
    <row r="311528" hidden="1" x14ac:dyDescent="0.2"/>
    <row r="311529" hidden="1" x14ac:dyDescent="0.2"/>
    <row r="311530" hidden="1" x14ac:dyDescent="0.2"/>
    <row r="311531" hidden="1" x14ac:dyDescent="0.2"/>
    <row r="311532" hidden="1" x14ac:dyDescent="0.2"/>
    <row r="311533" hidden="1" x14ac:dyDescent="0.2"/>
    <row r="311534" hidden="1" x14ac:dyDescent="0.2"/>
    <row r="311535" hidden="1" x14ac:dyDescent="0.2"/>
    <row r="311536" hidden="1" x14ac:dyDescent="0.2"/>
    <row r="311537" hidden="1" x14ac:dyDescent="0.2"/>
    <row r="311538" hidden="1" x14ac:dyDescent="0.2"/>
    <row r="311539" hidden="1" x14ac:dyDescent="0.2"/>
    <row r="311540" hidden="1" x14ac:dyDescent="0.2"/>
    <row r="311541" hidden="1" x14ac:dyDescent="0.2"/>
    <row r="311542" hidden="1" x14ac:dyDescent="0.2"/>
    <row r="311543" hidden="1" x14ac:dyDescent="0.2"/>
    <row r="311544" hidden="1" x14ac:dyDescent="0.2"/>
    <row r="311545" hidden="1" x14ac:dyDescent="0.2"/>
    <row r="311546" hidden="1" x14ac:dyDescent="0.2"/>
    <row r="311547" hidden="1" x14ac:dyDescent="0.2"/>
    <row r="311548" hidden="1" x14ac:dyDescent="0.2"/>
    <row r="311549" hidden="1" x14ac:dyDescent="0.2"/>
    <row r="311550" hidden="1" x14ac:dyDescent="0.2"/>
    <row r="311551" hidden="1" x14ac:dyDescent="0.2"/>
    <row r="311552" hidden="1" x14ac:dyDescent="0.2"/>
    <row r="311553" hidden="1" x14ac:dyDescent="0.2"/>
    <row r="311554" hidden="1" x14ac:dyDescent="0.2"/>
    <row r="311555" hidden="1" x14ac:dyDescent="0.2"/>
    <row r="311556" hidden="1" x14ac:dyDescent="0.2"/>
    <row r="311557" hidden="1" x14ac:dyDescent="0.2"/>
    <row r="311558" hidden="1" x14ac:dyDescent="0.2"/>
    <row r="311559" hidden="1" x14ac:dyDescent="0.2"/>
    <row r="311560" hidden="1" x14ac:dyDescent="0.2"/>
    <row r="311561" hidden="1" x14ac:dyDescent="0.2"/>
    <row r="311562" hidden="1" x14ac:dyDescent="0.2"/>
    <row r="311563" hidden="1" x14ac:dyDescent="0.2"/>
    <row r="311564" hidden="1" x14ac:dyDescent="0.2"/>
    <row r="311565" hidden="1" x14ac:dyDescent="0.2"/>
    <row r="311566" hidden="1" x14ac:dyDescent="0.2"/>
    <row r="311567" hidden="1" x14ac:dyDescent="0.2"/>
    <row r="311568" hidden="1" x14ac:dyDescent="0.2"/>
    <row r="311569" hidden="1" x14ac:dyDescent="0.2"/>
    <row r="311570" hidden="1" x14ac:dyDescent="0.2"/>
    <row r="311571" hidden="1" x14ac:dyDescent="0.2"/>
    <row r="311572" hidden="1" x14ac:dyDescent="0.2"/>
    <row r="311573" hidden="1" x14ac:dyDescent="0.2"/>
    <row r="311574" hidden="1" x14ac:dyDescent="0.2"/>
    <row r="311575" hidden="1" x14ac:dyDescent="0.2"/>
    <row r="311576" hidden="1" x14ac:dyDescent="0.2"/>
    <row r="311577" hidden="1" x14ac:dyDescent="0.2"/>
    <row r="311578" hidden="1" x14ac:dyDescent="0.2"/>
    <row r="311579" hidden="1" x14ac:dyDescent="0.2"/>
    <row r="311580" hidden="1" x14ac:dyDescent="0.2"/>
    <row r="311581" hidden="1" x14ac:dyDescent="0.2"/>
    <row r="311582" hidden="1" x14ac:dyDescent="0.2"/>
    <row r="311583" hidden="1" x14ac:dyDescent="0.2"/>
    <row r="311584" hidden="1" x14ac:dyDescent="0.2"/>
    <row r="311585" hidden="1" x14ac:dyDescent="0.2"/>
    <row r="311586" hidden="1" x14ac:dyDescent="0.2"/>
    <row r="311587" hidden="1" x14ac:dyDescent="0.2"/>
    <row r="311588" hidden="1" x14ac:dyDescent="0.2"/>
    <row r="311589" hidden="1" x14ac:dyDescent="0.2"/>
    <row r="311590" hidden="1" x14ac:dyDescent="0.2"/>
    <row r="311591" hidden="1" x14ac:dyDescent="0.2"/>
    <row r="311592" hidden="1" x14ac:dyDescent="0.2"/>
    <row r="311593" hidden="1" x14ac:dyDescent="0.2"/>
    <row r="311594" hidden="1" x14ac:dyDescent="0.2"/>
    <row r="311595" hidden="1" x14ac:dyDescent="0.2"/>
    <row r="311596" hidden="1" x14ac:dyDescent="0.2"/>
    <row r="311597" hidden="1" x14ac:dyDescent="0.2"/>
    <row r="311598" hidden="1" x14ac:dyDescent="0.2"/>
    <row r="311599" hidden="1" x14ac:dyDescent="0.2"/>
    <row r="311600" hidden="1" x14ac:dyDescent="0.2"/>
    <row r="311601" hidden="1" x14ac:dyDescent="0.2"/>
    <row r="311602" hidden="1" x14ac:dyDescent="0.2"/>
    <row r="311603" hidden="1" x14ac:dyDescent="0.2"/>
    <row r="311604" hidden="1" x14ac:dyDescent="0.2"/>
    <row r="311605" hidden="1" x14ac:dyDescent="0.2"/>
    <row r="311606" hidden="1" x14ac:dyDescent="0.2"/>
    <row r="311607" hidden="1" x14ac:dyDescent="0.2"/>
    <row r="311608" hidden="1" x14ac:dyDescent="0.2"/>
    <row r="311609" hidden="1" x14ac:dyDescent="0.2"/>
    <row r="311610" hidden="1" x14ac:dyDescent="0.2"/>
    <row r="311611" hidden="1" x14ac:dyDescent="0.2"/>
    <row r="311612" hidden="1" x14ac:dyDescent="0.2"/>
    <row r="311613" hidden="1" x14ac:dyDescent="0.2"/>
    <row r="311614" hidden="1" x14ac:dyDescent="0.2"/>
    <row r="311615" hidden="1" x14ac:dyDescent="0.2"/>
    <row r="311616" hidden="1" x14ac:dyDescent="0.2"/>
    <row r="311617" hidden="1" x14ac:dyDescent="0.2"/>
    <row r="311618" hidden="1" x14ac:dyDescent="0.2"/>
    <row r="311619" hidden="1" x14ac:dyDescent="0.2"/>
    <row r="311620" hidden="1" x14ac:dyDescent="0.2"/>
    <row r="311621" hidden="1" x14ac:dyDescent="0.2"/>
    <row r="311622" hidden="1" x14ac:dyDescent="0.2"/>
    <row r="311623" hidden="1" x14ac:dyDescent="0.2"/>
    <row r="311624" hidden="1" x14ac:dyDescent="0.2"/>
    <row r="311625" hidden="1" x14ac:dyDescent="0.2"/>
    <row r="311626" hidden="1" x14ac:dyDescent="0.2"/>
    <row r="311627" hidden="1" x14ac:dyDescent="0.2"/>
    <row r="311628" hidden="1" x14ac:dyDescent="0.2"/>
    <row r="311629" hidden="1" x14ac:dyDescent="0.2"/>
    <row r="311630" hidden="1" x14ac:dyDescent="0.2"/>
    <row r="311631" hidden="1" x14ac:dyDescent="0.2"/>
    <row r="311632" hidden="1" x14ac:dyDescent="0.2"/>
    <row r="311633" hidden="1" x14ac:dyDescent="0.2"/>
    <row r="311634" hidden="1" x14ac:dyDescent="0.2"/>
    <row r="311635" hidden="1" x14ac:dyDescent="0.2"/>
    <row r="311636" hidden="1" x14ac:dyDescent="0.2"/>
    <row r="311637" hidden="1" x14ac:dyDescent="0.2"/>
    <row r="311638" hidden="1" x14ac:dyDescent="0.2"/>
    <row r="311639" hidden="1" x14ac:dyDescent="0.2"/>
    <row r="311640" hidden="1" x14ac:dyDescent="0.2"/>
    <row r="311641" hidden="1" x14ac:dyDescent="0.2"/>
    <row r="311642" hidden="1" x14ac:dyDescent="0.2"/>
    <row r="311643" hidden="1" x14ac:dyDescent="0.2"/>
    <row r="311644" hidden="1" x14ac:dyDescent="0.2"/>
    <row r="311645" hidden="1" x14ac:dyDescent="0.2"/>
    <row r="311646" hidden="1" x14ac:dyDescent="0.2"/>
    <row r="311647" hidden="1" x14ac:dyDescent="0.2"/>
    <row r="311648" hidden="1" x14ac:dyDescent="0.2"/>
    <row r="311649" hidden="1" x14ac:dyDescent="0.2"/>
    <row r="311650" hidden="1" x14ac:dyDescent="0.2"/>
    <row r="311651" hidden="1" x14ac:dyDescent="0.2"/>
    <row r="311652" hidden="1" x14ac:dyDescent="0.2"/>
    <row r="311653" hidden="1" x14ac:dyDescent="0.2"/>
    <row r="311654" hidden="1" x14ac:dyDescent="0.2"/>
    <row r="311655" hidden="1" x14ac:dyDescent="0.2"/>
    <row r="311656" hidden="1" x14ac:dyDescent="0.2"/>
    <row r="311657" hidden="1" x14ac:dyDescent="0.2"/>
    <row r="311658" hidden="1" x14ac:dyDescent="0.2"/>
    <row r="311659" hidden="1" x14ac:dyDescent="0.2"/>
    <row r="311660" hidden="1" x14ac:dyDescent="0.2"/>
    <row r="311661" hidden="1" x14ac:dyDescent="0.2"/>
    <row r="311662" hidden="1" x14ac:dyDescent="0.2"/>
    <row r="311663" hidden="1" x14ac:dyDescent="0.2"/>
    <row r="311664" hidden="1" x14ac:dyDescent="0.2"/>
    <row r="311665" hidden="1" x14ac:dyDescent="0.2"/>
    <row r="311666" hidden="1" x14ac:dyDescent="0.2"/>
    <row r="311667" hidden="1" x14ac:dyDescent="0.2"/>
    <row r="311668" hidden="1" x14ac:dyDescent="0.2"/>
    <row r="311669" hidden="1" x14ac:dyDescent="0.2"/>
    <row r="311670" hidden="1" x14ac:dyDescent="0.2"/>
    <row r="311671" hidden="1" x14ac:dyDescent="0.2"/>
    <row r="311672" hidden="1" x14ac:dyDescent="0.2"/>
    <row r="311673" hidden="1" x14ac:dyDescent="0.2"/>
    <row r="311674" hidden="1" x14ac:dyDescent="0.2"/>
    <row r="311675" hidden="1" x14ac:dyDescent="0.2"/>
    <row r="311676" hidden="1" x14ac:dyDescent="0.2"/>
    <row r="311677" hidden="1" x14ac:dyDescent="0.2"/>
    <row r="311678" hidden="1" x14ac:dyDescent="0.2"/>
    <row r="311679" hidden="1" x14ac:dyDescent="0.2"/>
    <row r="311680" hidden="1" x14ac:dyDescent="0.2"/>
    <row r="311681" hidden="1" x14ac:dyDescent="0.2"/>
    <row r="311682" hidden="1" x14ac:dyDescent="0.2"/>
    <row r="311683" hidden="1" x14ac:dyDescent="0.2"/>
    <row r="311684" hidden="1" x14ac:dyDescent="0.2"/>
    <row r="311685" hidden="1" x14ac:dyDescent="0.2"/>
    <row r="311686" hidden="1" x14ac:dyDescent="0.2"/>
    <row r="311687" hidden="1" x14ac:dyDescent="0.2"/>
    <row r="311688" hidden="1" x14ac:dyDescent="0.2"/>
    <row r="311689" hidden="1" x14ac:dyDescent="0.2"/>
    <row r="311690" hidden="1" x14ac:dyDescent="0.2"/>
    <row r="311691" hidden="1" x14ac:dyDescent="0.2"/>
    <row r="311692" hidden="1" x14ac:dyDescent="0.2"/>
    <row r="311693" hidden="1" x14ac:dyDescent="0.2"/>
    <row r="311694" hidden="1" x14ac:dyDescent="0.2"/>
    <row r="311695" hidden="1" x14ac:dyDescent="0.2"/>
    <row r="311696" hidden="1" x14ac:dyDescent="0.2"/>
    <row r="311697" hidden="1" x14ac:dyDescent="0.2"/>
    <row r="311698" hidden="1" x14ac:dyDescent="0.2"/>
    <row r="311699" hidden="1" x14ac:dyDescent="0.2"/>
    <row r="311700" hidden="1" x14ac:dyDescent="0.2"/>
    <row r="311701" hidden="1" x14ac:dyDescent="0.2"/>
    <row r="311702" hidden="1" x14ac:dyDescent="0.2"/>
    <row r="311703" hidden="1" x14ac:dyDescent="0.2"/>
    <row r="311704" hidden="1" x14ac:dyDescent="0.2"/>
    <row r="311705" hidden="1" x14ac:dyDescent="0.2"/>
    <row r="311706" hidden="1" x14ac:dyDescent="0.2"/>
    <row r="311707" hidden="1" x14ac:dyDescent="0.2"/>
    <row r="311708" hidden="1" x14ac:dyDescent="0.2"/>
    <row r="311709" hidden="1" x14ac:dyDescent="0.2"/>
    <row r="311710" hidden="1" x14ac:dyDescent="0.2"/>
    <row r="311711" hidden="1" x14ac:dyDescent="0.2"/>
    <row r="311712" hidden="1" x14ac:dyDescent="0.2"/>
    <row r="311713" hidden="1" x14ac:dyDescent="0.2"/>
    <row r="311714" hidden="1" x14ac:dyDescent="0.2"/>
    <row r="311715" hidden="1" x14ac:dyDescent="0.2"/>
    <row r="311716" hidden="1" x14ac:dyDescent="0.2"/>
    <row r="311717" hidden="1" x14ac:dyDescent="0.2"/>
    <row r="311718" hidden="1" x14ac:dyDescent="0.2"/>
    <row r="311719" hidden="1" x14ac:dyDescent="0.2"/>
    <row r="311720" hidden="1" x14ac:dyDescent="0.2"/>
    <row r="311721" hidden="1" x14ac:dyDescent="0.2"/>
    <row r="311722" hidden="1" x14ac:dyDescent="0.2"/>
    <row r="311723" hidden="1" x14ac:dyDescent="0.2"/>
    <row r="311724" hidden="1" x14ac:dyDescent="0.2"/>
    <row r="311725" hidden="1" x14ac:dyDescent="0.2"/>
    <row r="311726" hidden="1" x14ac:dyDescent="0.2"/>
    <row r="311727" hidden="1" x14ac:dyDescent="0.2"/>
    <row r="311728" hidden="1" x14ac:dyDescent="0.2"/>
    <row r="311729" hidden="1" x14ac:dyDescent="0.2"/>
    <row r="311730" hidden="1" x14ac:dyDescent="0.2"/>
    <row r="311731" hidden="1" x14ac:dyDescent="0.2"/>
    <row r="311732" hidden="1" x14ac:dyDescent="0.2"/>
    <row r="311733" hidden="1" x14ac:dyDescent="0.2"/>
    <row r="311734" hidden="1" x14ac:dyDescent="0.2"/>
    <row r="311735" hidden="1" x14ac:dyDescent="0.2"/>
    <row r="311736" hidden="1" x14ac:dyDescent="0.2"/>
    <row r="311737" hidden="1" x14ac:dyDescent="0.2"/>
    <row r="311738" hidden="1" x14ac:dyDescent="0.2"/>
    <row r="311739" hidden="1" x14ac:dyDescent="0.2"/>
    <row r="311740" hidden="1" x14ac:dyDescent="0.2"/>
    <row r="311741" hidden="1" x14ac:dyDescent="0.2"/>
    <row r="311742" hidden="1" x14ac:dyDescent="0.2"/>
    <row r="311743" hidden="1" x14ac:dyDescent="0.2"/>
    <row r="311744" hidden="1" x14ac:dyDescent="0.2"/>
    <row r="311745" hidden="1" x14ac:dyDescent="0.2"/>
    <row r="311746" hidden="1" x14ac:dyDescent="0.2"/>
    <row r="311747" hidden="1" x14ac:dyDescent="0.2"/>
    <row r="311748" hidden="1" x14ac:dyDescent="0.2"/>
    <row r="311749" hidden="1" x14ac:dyDescent="0.2"/>
    <row r="311750" hidden="1" x14ac:dyDescent="0.2"/>
    <row r="311751" hidden="1" x14ac:dyDescent="0.2"/>
    <row r="311752" hidden="1" x14ac:dyDescent="0.2"/>
    <row r="311753" hidden="1" x14ac:dyDescent="0.2"/>
    <row r="311754" hidden="1" x14ac:dyDescent="0.2"/>
    <row r="311755" hidden="1" x14ac:dyDescent="0.2"/>
    <row r="311756" hidden="1" x14ac:dyDescent="0.2"/>
    <row r="311757" hidden="1" x14ac:dyDescent="0.2"/>
    <row r="311758" hidden="1" x14ac:dyDescent="0.2"/>
    <row r="311759" hidden="1" x14ac:dyDescent="0.2"/>
    <row r="311760" hidden="1" x14ac:dyDescent="0.2"/>
    <row r="311761" hidden="1" x14ac:dyDescent="0.2"/>
    <row r="311762" hidden="1" x14ac:dyDescent="0.2"/>
    <row r="311763" hidden="1" x14ac:dyDescent="0.2"/>
    <row r="311764" hidden="1" x14ac:dyDescent="0.2"/>
    <row r="311765" hidden="1" x14ac:dyDescent="0.2"/>
    <row r="311766" hidden="1" x14ac:dyDescent="0.2"/>
    <row r="311767" hidden="1" x14ac:dyDescent="0.2"/>
    <row r="311768" hidden="1" x14ac:dyDescent="0.2"/>
    <row r="311769" hidden="1" x14ac:dyDescent="0.2"/>
    <row r="311770" hidden="1" x14ac:dyDescent="0.2"/>
    <row r="311771" hidden="1" x14ac:dyDescent="0.2"/>
    <row r="311772" hidden="1" x14ac:dyDescent="0.2"/>
    <row r="311773" hidden="1" x14ac:dyDescent="0.2"/>
    <row r="311774" hidden="1" x14ac:dyDescent="0.2"/>
    <row r="311775" hidden="1" x14ac:dyDescent="0.2"/>
    <row r="311776" hidden="1" x14ac:dyDescent="0.2"/>
    <row r="311777" hidden="1" x14ac:dyDescent="0.2"/>
    <row r="311778" hidden="1" x14ac:dyDescent="0.2"/>
    <row r="311779" hidden="1" x14ac:dyDescent="0.2"/>
    <row r="311780" hidden="1" x14ac:dyDescent="0.2"/>
    <row r="311781" hidden="1" x14ac:dyDescent="0.2"/>
    <row r="311782" hidden="1" x14ac:dyDescent="0.2"/>
    <row r="311783" hidden="1" x14ac:dyDescent="0.2"/>
    <row r="311784" hidden="1" x14ac:dyDescent="0.2"/>
    <row r="311785" hidden="1" x14ac:dyDescent="0.2"/>
    <row r="311786" hidden="1" x14ac:dyDescent="0.2"/>
    <row r="311787" hidden="1" x14ac:dyDescent="0.2"/>
    <row r="311788" hidden="1" x14ac:dyDescent="0.2"/>
    <row r="311789" hidden="1" x14ac:dyDescent="0.2"/>
    <row r="311790" hidden="1" x14ac:dyDescent="0.2"/>
    <row r="311791" hidden="1" x14ac:dyDescent="0.2"/>
    <row r="311792" hidden="1" x14ac:dyDescent="0.2"/>
    <row r="311793" hidden="1" x14ac:dyDescent="0.2"/>
    <row r="311794" hidden="1" x14ac:dyDescent="0.2"/>
    <row r="311795" hidden="1" x14ac:dyDescent="0.2"/>
    <row r="311796" hidden="1" x14ac:dyDescent="0.2"/>
    <row r="311797" hidden="1" x14ac:dyDescent="0.2"/>
    <row r="311798" hidden="1" x14ac:dyDescent="0.2"/>
    <row r="311799" hidden="1" x14ac:dyDescent="0.2"/>
    <row r="311800" hidden="1" x14ac:dyDescent="0.2"/>
    <row r="311801" hidden="1" x14ac:dyDescent="0.2"/>
    <row r="311802" hidden="1" x14ac:dyDescent="0.2"/>
    <row r="311803" hidden="1" x14ac:dyDescent="0.2"/>
    <row r="311804" hidden="1" x14ac:dyDescent="0.2"/>
    <row r="311805" hidden="1" x14ac:dyDescent="0.2"/>
    <row r="311806" hidden="1" x14ac:dyDescent="0.2"/>
    <row r="311807" hidden="1" x14ac:dyDescent="0.2"/>
    <row r="311808" hidden="1" x14ac:dyDescent="0.2"/>
    <row r="311809" hidden="1" x14ac:dyDescent="0.2"/>
    <row r="311810" hidden="1" x14ac:dyDescent="0.2"/>
    <row r="311811" hidden="1" x14ac:dyDescent="0.2"/>
    <row r="311812" hidden="1" x14ac:dyDescent="0.2"/>
    <row r="311813" hidden="1" x14ac:dyDescent="0.2"/>
    <row r="311814" hidden="1" x14ac:dyDescent="0.2"/>
    <row r="311815" hidden="1" x14ac:dyDescent="0.2"/>
    <row r="311816" hidden="1" x14ac:dyDescent="0.2"/>
    <row r="311817" hidden="1" x14ac:dyDescent="0.2"/>
    <row r="311818" hidden="1" x14ac:dyDescent="0.2"/>
    <row r="311819" hidden="1" x14ac:dyDescent="0.2"/>
    <row r="311820" hidden="1" x14ac:dyDescent="0.2"/>
    <row r="311821" hidden="1" x14ac:dyDescent="0.2"/>
    <row r="311822" hidden="1" x14ac:dyDescent="0.2"/>
    <row r="311823" hidden="1" x14ac:dyDescent="0.2"/>
    <row r="311824" hidden="1" x14ac:dyDescent="0.2"/>
    <row r="311825" hidden="1" x14ac:dyDescent="0.2"/>
    <row r="311826" hidden="1" x14ac:dyDescent="0.2"/>
    <row r="311827" hidden="1" x14ac:dyDescent="0.2"/>
    <row r="311828" hidden="1" x14ac:dyDescent="0.2"/>
    <row r="311829" hidden="1" x14ac:dyDescent="0.2"/>
    <row r="311830" hidden="1" x14ac:dyDescent="0.2"/>
    <row r="311831" hidden="1" x14ac:dyDescent="0.2"/>
    <row r="311832" hidden="1" x14ac:dyDescent="0.2"/>
    <row r="311833" hidden="1" x14ac:dyDescent="0.2"/>
    <row r="311834" hidden="1" x14ac:dyDescent="0.2"/>
    <row r="311835" hidden="1" x14ac:dyDescent="0.2"/>
    <row r="311836" hidden="1" x14ac:dyDescent="0.2"/>
    <row r="311837" hidden="1" x14ac:dyDescent="0.2"/>
    <row r="311838" hidden="1" x14ac:dyDescent="0.2"/>
    <row r="311839" hidden="1" x14ac:dyDescent="0.2"/>
    <row r="311840" hidden="1" x14ac:dyDescent="0.2"/>
    <row r="311841" hidden="1" x14ac:dyDescent="0.2"/>
    <row r="311842" hidden="1" x14ac:dyDescent="0.2"/>
    <row r="311843" hidden="1" x14ac:dyDescent="0.2"/>
    <row r="311844" hidden="1" x14ac:dyDescent="0.2"/>
    <row r="311845" hidden="1" x14ac:dyDescent="0.2"/>
    <row r="311846" hidden="1" x14ac:dyDescent="0.2"/>
    <row r="311847" hidden="1" x14ac:dyDescent="0.2"/>
    <row r="311848" hidden="1" x14ac:dyDescent="0.2"/>
    <row r="311849" hidden="1" x14ac:dyDescent="0.2"/>
    <row r="311850" hidden="1" x14ac:dyDescent="0.2"/>
    <row r="311851" hidden="1" x14ac:dyDescent="0.2"/>
    <row r="311852" hidden="1" x14ac:dyDescent="0.2"/>
    <row r="311853" hidden="1" x14ac:dyDescent="0.2"/>
    <row r="311854" hidden="1" x14ac:dyDescent="0.2"/>
    <row r="311855" hidden="1" x14ac:dyDescent="0.2"/>
    <row r="311856" hidden="1" x14ac:dyDescent="0.2"/>
    <row r="311857" hidden="1" x14ac:dyDescent="0.2"/>
    <row r="311858" hidden="1" x14ac:dyDescent="0.2"/>
    <row r="311859" hidden="1" x14ac:dyDescent="0.2"/>
    <row r="311860" hidden="1" x14ac:dyDescent="0.2"/>
    <row r="311861" hidden="1" x14ac:dyDescent="0.2"/>
    <row r="311862" hidden="1" x14ac:dyDescent="0.2"/>
    <row r="311863" hidden="1" x14ac:dyDescent="0.2"/>
    <row r="311864" hidden="1" x14ac:dyDescent="0.2"/>
    <row r="311865" hidden="1" x14ac:dyDescent="0.2"/>
    <row r="311866" hidden="1" x14ac:dyDescent="0.2"/>
    <row r="311867" hidden="1" x14ac:dyDescent="0.2"/>
    <row r="311868" hidden="1" x14ac:dyDescent="0.2"/>
    <row r="311869" hidden="1" x14ac:dyDescent="0.2"/>
    <row r="311870" hidden="1" x14ac:dyDescent="0.2"/>
    <row r="311871" hidden="1" x14ac:dyDescent="0.2"/>
    <row r="311872" hidden="1" x14ac:dyDescent="0.2"/>
    <row r="311873" hidden="1" x14ac:dyDescent="0.2"/>
    <row r="311874" hidden="1" x14ac:dyDescent="0.2"/>
    <row r="311875" hidden="1" x14ac:dyDescent="0.2"/>
    <row r="311876" hidden="1" x14ac:dyDescent="0.2"/>
    <row r="311877" hidden="1" x14ac:dyDescent="0.2"/>
    <row r="311878" hidden="1" x14ac:dyDescent="0.2"/>
    <row r="311879" hidden="1" x14ac:dyDescent="0.2"/>
    <row r="311880" hidden="1" x14ac:dyDescent="0.2"/>
    <row r="311881" hidden="1" x14ac:dyDescent="0.2"/>
    <row r="311882" hidden="1" x14ac:dyDescent="0.2"/>
    <row r="311883" hidden="1" x14ac:dyDescent="0.2"/>
    <row r="311884" hidden="1" x14ac:dyDescent="0.2"/>
    <row r="311885" hidden="1" x14ac:dyDescent="0.2"/>
    <row r="311886" hidden="1" x14ac:dyDescent="0.2"/>
    <row r="311887" hidden="1" x14ac:dyDescent="0.2"/>
    <row r="311888" hidden="1" x14ac:dyDescent="0.2"/>
    <row r="311889" hidden="1" x14ac:dyDescent="0.2"/>
    <row r="311890" hidden="1" x14ac:dyDescent="0.2"/>
    <row r="311891" hidden="1" x14ac:dyDescent="0.2"/>
    <row r="311892" hidden="1" x14ac:dyDescent="0.2"/>
    <row r="311893" hidden="1" x14ac:dyDescent="0.2"/>
    <row r="311894" hidden="1" x14ac:dyDescent="0.2"/>
    <row r="311895" hidden="1" x14ac:dyDescent="0.2"/>
    <row r="311896" hidden="1" x14ac:dyDescent="0.2"/>
    <row r="311897" hidden="1" x14ac:dyDescent="0.2"/>
    <row r="311898" hidden="1" x14ac:dyDescent="0.2"/>
    <row r="311899" hidden="1" x14ac:dyDescent="0.2"/>
    <row r="311900" hidden="1" x14ac:dyDescent="0.2"/>
    <row r="311901" hidden="1" x14ac:dyDescent="0.2"/>
    <row r="311902" hidden="1" x14ac:dyDescent="0.2"/>
    <row r="311903" hidden="1" x14ac:dyDescent="0.2"/>
    <row r="311904" hidden="1" x14ac:dyDescent="0.2"/>
    <row r="311905" hidden="1" x14ac:dyDescent="0.2"/>
    <row r="311906" hidden="1" x14ac:dyDescent="0.2"/>
    <row r="311907" hidden="1" x14ac:dyDescent="0.2"/>
    <row r="311908" hidden="1" x14ac:dyDescent="0.2"/>
    <row r="311909" hidden="1" x14ac:dyDescent="0.2"/>
    <row r="311910" hidden="1" x14ac:dyDescent="0.2"/>
    <row r="311911" hidden="1" x14ac:dyDescent="0.2"/>
    <row r="311912" hidden="1" x14ac:dyDescent="0.2"/>
    <row r="311913" hidden="1" x14ac:dyDescent="0.2"/>
    <row r="311914" hidden="1" x14ac:dyDescent="0.2"/>
    <row r="311915" hidden="1" x14ac:dyDescent="0.2"/>
    <row r="311916" hidden="1" x14ac:dyDescent="0.2"/>
    <row r="311917" hidden="1" x14ac:dyDescent="0.2"/>
    <row r="311918" hidden="1" x14ac:dyDescent="0.2"/>
    <row r="311919" hidden="1" x14ac:dyDescent="0.2"/>
    <row r="311920" hidden="1" x14ac:dyDescent="0.2"/>
    <row r="311921" hidden="1" x14ac:dyDescent="0.2"/>
    <row r="311922" hidden="1" x14ac:dyDescent="0.2"/>
    <row r="311923" hidden="1" x14ac:dyDescent="0.2"/>
    <row r="311924" hidden="1" x14ac:dyDescent="0.2"/>
    <row r="311925" hidden="1" x14ac:dyDescent="0.2"/>
    <row r="311926" hidden="1" x14ac:dyDescent="0.2"/>
    <row r="311927" hidden="1" x14ac:dyDescent="0.2"/>
    <row r="311928" hidden="1" x14ac:dyDescent="0.2"/>
    <row r="311929" hidden="1" x14ac:dyDescent="0.2"/>
    <row r="311930" hidden="1" x14ac:dyDescent="0.2"/>
    <row r="311931" hidden="1" x14ac:dyDescent="0.2"/>
    <row r="311932" hidden="1" x14ac:dyDescent="0.2"/>
    <row r="311933" hidden="1" x14ac:dyDescent="0.2"/>
    <row r="311934" hidden="1" x14ac:dyDescent="0.2"/>
    <row r="311935" hidden="1" x14ac:dyDescent="0.2"/>
    <row r="311936" hidden="1" x14ac:dyDescent="0.2"/>
    <row r="311937" hidden="1" x14ac:dyDescent="0.2"/>
    <row r="311938" hidden="1" x14ac:dyDescent="0.2"/>
    <row r="311939" hidden="1" x14ac:dyDescent="0.2"/>
    <row r="311940" hidden="1" x14ac:dyDescent="0.2"/>
    <row r="311941" hidden="1" x14ac:dyDescent="0.2"/>
    <row r="311942" hidden="1" x14ac:dyDescent="0.2"/>
    <row r="311943" hidden="1" x14ac:dyDescent="0.2"/>
    <row r="311944" hidden="1" x14ac:dyDescent="0.2"/>
    <row r="311945" hidden="1" x14ac:dyDescent="0.2"/>
    <row r="311946" hidden="1" x14ac:dyDescent="0.2"/>
    <row r="311947" hidden="1" x14ac:dyDescent="0.2"/>
    <row r="311948" hidden="1" x14ac:dyDescent="0.2"/>
    <row r="311949" hidden="1" x14ac:dyDescent="0.2"/>
    <row r="311950" hidden="1" x14ac:dyDescent="0.2"/>
    <row r="311951" hidden="1" x14ac:dyDescent="0.2"/>
    <row r="311952" hidden="1" x14ac:dyDescent="0.2"/>
    <row r="311953" hidden="1" x14ac:dyDescent="0.2"/>
    <row r="311954" hidden="1" x14ac:dyDescent="0.2"/>
    <row r="311955" hidden="1" x14ac:dyDescent="0.2"/>
    <row r="311956" hidden="1" x14ac:dyDescent="0.2"/>
    <row r="311957" hidden="1" x14ac:dyDescent="0.2"/>
    <row r="311958" hidden="1" x14ac:dyDescent="0.2"/>
    <row r="311959" hidden="1" x14ac:dyDescent="0.2"/>
    <row r="311960" hidden="1" x14ac:dyDescent="0.2"/>
    <row r="311961" hidden="1" x14ac:dyDescent="0.2"/>
    <row r="311962" hidden="1" x14ac:dyDescent="0.2"/>
    <row r="311963" hidden="1" x14ac:dyDescent="0.2"/>
    <row r="311964" hidden="1" x14ac:dyDescent="0.2"/>
    <row r="311965" hidden="1" x14ac:dyDescent="0.2"/>
    <row r="311966" hidden="1" x14ac:dyDescent="0.2"/>
    <row r="311967" hidden="1" x14ac:dyDescent="0.2"/>
    <row r="311968" hidden="1" x14ac:dyDescent="0.2"/>
    <row r="311969" hidden="1" x14ac:dyDescent="0.2"/>
    <row r="311970" hidden="1" x14ac:dyDescent="0.2"/>
    <row r="311971" hidden="1" x14ac:dyDescent="0.2"/>
    <row r="311972" hidden="1" x14ac:dyDescent="0.2"/>
    <row r="311973" hidden="1" x14ac:dyDescent="0.2"/>
    <row r="311974" hidden="1" x14ac:dyDescent="0.2"/>
    <row r="311975" hidden="1" x14ac:dyDescent="0.2"/>
    <row r="311976" hidden="1" x14ac:dyDescent="0.2"/>
    <row r="311977" hidden="1" x14ac:dyDescent="0.2"/>
    <row r="311978" hidden="1" x14ac:dyDescent="0.2"/>
    <row r="311979" hidden="1" x14ac:dyDescent="0.2"/>
    <row r="311980" hidden="1" x14ac:dyDescent="0.2"/>
    <row r="311981" hidden="1" x14ac:dyDescent="0.2"/>
    <row r="311982" hidden="1" x14ac:dyDescent="0.2"/>
    <row r="311983" hidden="1" x14ac:dyDescent="0.2"/>
    <row r="311984" hidden="1" x14ac:dyDescent="0.2"/>
    <row r="311985" hidden="1" x14ac:dyDescent="0.2"/>
    <row r="311986" hidden="1" x14ac:dyDescent="0.2"/>
    <row r="311987" hidden="1" x14ac:dyDescent="0.2"/>
    <row r="311988" hidden="1" x14ac:dyDescent="0.2"/>
    <row r="311989" hidden="1" x14ac:dyDescent="0.2"/>
    <row r="311990" hidden="1" x14ac:dyDescent="0.2"/>
    <row r="311991" hidden="1" x14ac:dyDescent="0.2"/>
    <row r="311992" hidden="1" x14ac:dyDescent="0.2"/>
    <row r="311993" hidden="1" x14ac:dyDescent="0.2"/>
    <row r="311994" hidden="1" x14ac:dyDescent="0.2"/>
    <row r="311995" hidden="1" x14ac:dyDescent="0.2"/>
    <row r="311996" hidden="1" x14ac:dyDescent="0.2"/>
    <row r="311997" hidden="1" x14ac:dyDescent="0.2"/>
    <row r="311998" hidden="1" x14ac:dyDescent="0.2"/>
    <row r="311999" hidden="1" x14ac:dyDescent="0.2"/>
    <row r="312000" hidden="1" x14ac:dyDescent="0.2"/>
    <row r="312001" hidden="1" x14ac:dyDescent="0.2"/>
    <row r="312002" hidden="1" x14ac:dyDescent="0.2"/>
    <row r="312003" hidden="1" x14ac:dyDescent="0.2"/>
    <row r="312004" hidden="1" x14ac:dyDescent="0.2"/>
    <row r="312005" hidden="1" x14ac:dyDescent="0.2"/>
    <row r="312006" hidden="1" x14ac:dyDescent="0.2"/>
    <row r="312007" hidden="1" x14ac:dyDescent="0.2"/>
    <row r="312008" hidden="1" x14ac:dyDescent="0.2"/>
    <row r="312009" hidden="1" x14ac:dyDescent="0.2"/>
    <row r="312010" hidden="1" x14ac:dyDescent="0.2"/>
    <row r="312011" hidden="1" x14ac:dyDescent="0.2"/>
    <row r="312012" hidden="1" x14ac:dyDescent="0.2"/>
    <row r="312013" hidden="1" x14ac:dyDescent="0.2"/>
    <row r="312014" hidden="1" x14ac:dyDescent="0.2"/>
    <row r="312015" hidden="1" x14ac:dyDescent="0.2"/>
    <row r="312016" hidden="1" x14ac:dyDescent="0.2"/>
    <row r="312017" hidden="1" x14ac:dyDescent="0.2"/>
    <row r="312018" hidden="1" x14ac:dyDescent="0.2"/>
    <row r="312019" hidden="1" x14ac:dyDescent="0.2"/>
    <row r="312020" hidden="1" x14ac:dyDescent="0.2"/>
    <row r="312021" hidden="1" x14ac:dyDescent="0.2"/>
    <row r="312022" hidden="1" x14ac:dyDescent="0.2"/>
    <row r="312023" hidden="1" x14ac:dyDescent="0.2"/>
    <row r="312024" hidden="1" x14ac:dyDescent="0.2"/>
    <row r="312025" hidden="1" x14ac:dyDescent="0.2"/>
    <row r="312026" hidden="1" x14ac:dyDescent="0.2"/>
    <row r="312027" hidden="1" x14ac:dyDescent="0.2"/>
    <row r="312028" hidden="1" x14ac:dyDescent="0.2"/>
    <row r="312029" hidden="1" x14ac:dyDescent="0.2"/>
    <row r="312030" hidden="1" x14ac:dyDescent="0.2"/>
    <row r="312031" hidden="1" x14ac:dyDescent="0.2"/>
    <row r="312032" hidden="1" x14ac:dyDescent="0.2"/>
    <row r="312033" hidden="1" x14ac:dyDescent="0.2"/>
    <row r="312034" hidden="1" x14ac:dyDescent="0.2"/>
    <row r="312035" hidden="1" x14ac:dyDescent="0.2"/>
    <row r="312036" hidden="1" x14ac:dyDescent="0.2"/>
    <row r="312037" hidden="1" x14ac:dyDescent="0.2"/>
    <row r="312038" hidden="1" x14ac:dyDescent="0.2"/>
    <row r="312039" hidden="1" x14ac:dyDescent="0.2"/>
    <row r="312040" hidden="1" x14ac:dyDescent="0.2"/>
    <row r="312041" hidden="1" x14ac:dyDescent="0.2"/>
    <row r="312042" hidden="1" x14ac:dyDescent="0.2"/>
    <row r="312043" hidden="1" x14ac:dyDescent="0.2"/>
    <row r="312044" hidden="1" x14ac:dyDescent="0.2"/>
    <row r="312045" hidden="1" x14ac:dyDescent="0.2"/>
    <row r="312046" hidden="1" x14ac:dyDescent="0.2"/>
    <row r="312047" hidden="1" x14ac:dyDescent="0.2"/>
    <row r="312048" hidden="1" x14ac:dyDescent="0.2"/>
    <row r="312049" hidden="1" x14ac:dyDescent="0.2"/>
    <row r="312050" hidden="1" x14ac:dyDescent="0.2"/>
    <row r="312051" hidden="1" x14ac:dyDescent="0.2"/>
    <row r="312052" hidden="1" x14ac:dyDescent="0.2"/>
    <row r="312053" hidden="1" x14ac:dyDescent="0.2"/>
    <row r="312054" hidden="1" x14ac:dyDescent="0.2"/>
    <row r="312055" hidden="1" x14ac:dyDescent="0.2"/>
    <row r="312056" hidden="1" x14ac:dyDescent="0.2"/>
    <row r="312057" hidden="1" x14ac:dyDescent="0.2"/>
    <row r="312058" hidden="1" x14ac:dyDescent="0.2"/>
    <row r="312059" hidden="1" x14ac:dyDescent="0.2"/>
    <row r="312060" hidden="1" x14ac:dyDescent="0.2"/>
    <row r="312061" hidden="1" x14ac:dyDescent="0.2"/>
    <row r="312062" hidden="1" x14ac:dyDescent="0.2"/>
    <row r="312063" hidden="1" x14ac:dyDescent="0.2"/>
    <row r="312064" hidden="1" x14ac:dyDescent="0.2"/>
    <row r="312065" hidden="1" x14ac:dyDescent="0.2"/>
    <row r="312066" hidden="1" x14ac:dyDescent="0.2"/>
    <row r="312067" hidden="1" x14ac:dyDescent="0.2"/>
    <row r="312068" hidden="1" x14ac:dyDescent="0.2"/>
    <row r="312069" hidden="1" x14ac:dyDescent="0.2"/>
    <row r="312070" hidden="1" x14ac:dyDescent="0.2"/>
    <row r="312071" hidden="1" x14ac:dyDescent="0.2"/>
    <row r="312072" hidden="1" x14ac:dyDescent="0.2"/>
    <row r="312073" hidden="1" x14ac:dyDescent="0.2"/>
    <row r="312074" hidden="1" x14ac:dyDescent="0.2"/>
    <row r="312075" hidden="1" x14ac:dyDescent="0.2"/>
    <row r="312076" hidden="1" x14ac:dyDescent="0.2"/>
    <row r="312077" hidden="1" x14ac:dyDescent="0.2"/>
    <row r="312078" hidden="1" x14ac:dyDescent="0.2"/>
    <row r="312079" hidden="1" x14ac:dyDescent="0.2"/>
    <row r="312080" hidden="1" x14ac:dyDescent="0.2"/>
    <row r="312081" hidden="1" x14ac:dyDescent="0.2"/>
    <row r="312082" hidden="1" x14ac:dyDescent="0.2"/>
    <row r="312083" hidden="1" x14ac:dyDescent="0.2"/>
    <row r="312084" hidden="1" x14ac:dyDescent="0.2"/>
    <row r="312085" hidden="1" x14ac:dyDescent="0.2"/>
    <row r="312086" hidden="1" x14ac:dyDescent="0.2"/>
    <row r="312087" hidden="1" x14ac:dyDescent="0.2"/>
    <row r="312088" hidden="1" x14ac:dyDescent="0.2"/>
    <row r="312089" hidden="1" x14ac:dyDescent="0.2"/>
    <row r="312090" hidden="1" x14ac:dyDescent="0.2"/>
    <row r="312091" hidden="1" x14ac:dyDescent="0.2"/>
    <row r="312092" hidden="1" x14ac:dyDescent="0.2"/>
    <row r="312093" hidden="1" x14ac:dyDescent="0.2"/>
    <row r="312094" hidden="1" x14ac:dyDescent="0.2"/>
    <row r="312095" hidden="1" x14ac:dyDescent="0.2"/>
    <row r="312096" hidden="1" x14ac:dyDescent="0.2"/>
    <row r="312097" hidden="1" x14ac:dyDescent="0.2"/>
    <row r="312098" hidden="1" x14ac:dyDescent="0.2"/>
    <row r="312099" hidden="1" x14ac:dyDescent="0.2"/>
    <row r="312100" hidden="1" x14ac:dyDescent="0.2"/>
    <row r="312101" hidden="1" x14ac:dyDescent="0.2"/>
    <row r="312102" hidden="1" x14ac:dyDescent="0.2"/>
    <row r="312103" hidden="1" x14ac:dyDescent="0.2"/>
    <row r="312104" hidden="1" x14ac:dyDescent="0.2"/>
    <row r="312105" hidden="1" x14ac:dyDescent="0.2"/>
    <row r="312106" hidden="1" x14ac:dyDescent="0.2"/>
    <row r="312107" hidden="1" x14ac:dyDescent="0.2"/>
    <row r="312108" hidden="1" x14ac:dyDescent="0.2"/>
    <row r="312109" hidden="1" x14ac:dyDescent="0.2"/>
    <row r="312110" hidden="1" x14ac:dyDescent="0.2"/>
    <row r="312111" hidden="1" x14ac:dyDescent="0.2"/>
    <row r="312112" hidden="1" x14ac:dyDescent="0.2"/>
    <row r="312113" hidden="1" x14ac:dyDescent="0.2"/>
    <row r="312114" hidden="1" x14ac:dyDescent="0.2"/>
    <row r="312115" hidden="1" x14ac:dyDescent="0.2"/>
    <row r="312116" hidden="1" x14ac:dyDescent="0.2"/>
    <row r="312117" hidden="1" x14ac:dyDescent="0.2"/>
    <row r="312118" hidden="1" x14ac:dyDescent="0.2"/>
    <row r="312119" hidden="1" x14ac:dyDescent="0.2"/>
    <row r="312120" hidden="1" x14ac:dyDescent="0.2"/>
    <row r="312121" hidden="1" x14ac:dyDescent="0.2"/>
    <row r="312122" hidden="1" x14ac:dyDescent="0.2"/>
    <row r="312123" hidden="1" x14ac:dyDescent="0.2"/>
    <row r="312124" hidden="1" x14ac:dyDescent="0.2"/>
    <row r="312125" hidden="1" x14ac:dyDescent="0.2"/>
    <row r="312126" hidden="1" x14ac:dyDescent="0.2"/>
    <row r="312127" hidden="1" x14ac:dyDescent="0.2"/>
    <row r="312128" hidden="1" x14ac:dyDescent="0.2"/>
    <row r="312129" hidden="1" x14ac:dyDescent="0.2"/>
    <row r="312130" hidden="1" x14ac:dyDescent="0.2"/>
    <row r="312131" hidden="1" x14ac:dyDescent="0.2"/>
    <row r="312132" hidden="1" x14ac:dyDescent="0.2"/>
    <row r="312133" hidden="1" x14ac:dyDescent="0.2"/>
    <row r="312134" hidden="1" x14ac:dyDescent="0.2"/>
    <row r="312135" hidden="1" x14ac:dyDescent="0.2"/>
    <row r="312136" hidden="1" x14ac:dyDescent="0.2"/>
    <row r="312137" hidden="1" x14ac:dyDescent="0.2"/>
    <row r="312138" hidden="1" x14ac:dyDescent="0.2"/>
    <row r="312139" hidden="1" x14ac:dyDescent="0.2"/>
    <row r="312140" hidden="1" x14ac:dyDescent="0.2"/>
    <row r="312141" hidden="1" x14ac:dyDescent="0.2"/>
    <row r="312142" hidden="1" x14ac:dyDescent="0.2"/>
    <row r="312143" hidden="1" x14ac:dyDescent="0.2"/>
    <row r="312144" hidden="1" x14ac:dyDescent="0.2"/>
    <row r="312145" hidden="1" x14ac:dyDescent="0.2"/>
    <row r="312146" hidden="1" x14ac:dyDescent="0.2"/>
    <row r="312147" hidden="1" x14ac:dyDescent="0.2"/>
    <row r="312148" hidden="1" x14ac:dyDescent="0.2"/>
    <row r="312149" hidden="1" x14ac:dyDescent="0.2"/>
    <row r="312150" hidden="1" x14ac:dyDescent="0.2"/>
    <row r="312151" hidden="1" x14ac:dyDescent="0.2"/>
    <row r="312152" hidden="1" x14ac:dyDescent="0.2"/>
    <row r="312153" hidden="1" x14ac:dyDescent="0.2"/>
    <row r="312154" hidden="1" x14ac:dyDescent="0.2"/>
    <row r="312155" hidden="1" x14ac:dyDescent="0.2"/>
    <row r="312156" hidden="1" x14ac:dyDescent="0.2"/>
    <row r="312157" hidden="1" x14ac:dyDescent="0.2"/>
    <row r="312158" hidden="1" x14ac:dyDescent="0.2"/>
    <row r="312159" hidden="1" x14ac:dyDescent="0.2"/>
    <row r="312160" hidden="1" x14ac:dyDescent="0.2"/>
    <row r="312161" hidden="1" x14ac:dyDescent="0.2"/>
    <row r="312162" hidden="1" x14ac:dyDescent="0.2"/>
    <row r="312163" hidden="1" x14ac:dyDescent="0.2"/>
    <row r="312164" hidden="1" x14ac:dyDescent="0.2"/>
    <row r="312165" hidden="1" x14ac:dyDescent="0.2"/>
    <row r="312166" hidden="1" x14ac:dyDescent="0.2"/>
    <row r="312167" hidden="1" x14ac:dyDescent="0.2"/>
    <row r="312168" hidden="1" x14ac:dyDescent="0.2"/>
    <row r="312169" hidden="1" x14ac:dyDescent="0.2"/>
    <row r="312170" hidden="1" x14ac:dyDescent="0.2"/>
    <row r="312171" hidden="1" x14ac:dyDescent="0.2"/>
    <row r="312172" hidden="1" x14ac:dyDescent="0.2"/>
    <row r="312173" hidden="1" x14ac:dyDescent="0.2"/>
    <row r="312174" hidden="1" x14ac:dyDescent="0.2"/>
    <row r="312175" hidden="1" x14ac:dyDescent="0.2"/>
    <row r="312176" hidden="1" x14ac:dyDescent="0.2"/>
    <row r="312177" hidden="1" x14ac:dyDescent="0.2"/>
    <row r="312178" hidden="1" x14ac:dyDescent="0.2"/>
    <row r="312179" hidden="1" x14ac:dyDescent="0.2"/>
    <row r="312180" hidden="1" x14ac:dyDescent="0.2"/>
    <row r="312181" hidden="1" x14ac:dyDescent="0.2"/>
    <row r="312182" hidden="1" x14ac:dyDescent="0.2"/>
    <row r="312183" hidden="1" x14ac:dyDescent="0.2"/>
    <row r="312184" hidden="1" x14ac:dyDescent="0.2"/>
    <row r="312185" hidden="1" x14ac:dyDescent="0.2"/>
    <row r="312186" hidden="1" x14ac:dyDescent="0.2"/>
    <row r="312187" hidden="1" x14ac:dyDescent="0.2"/>
    <row r="312188" hidden="1" x14ac:dyDescent="0.2"/>
    <row r="312189" hidden="1" x14ac:dyDescent="0.2"/>
    <row r="312190" hidden="1" x14ac:dyDescent="0.2"/>
    <row r="312191" hidden="1" x14ac:dyDescent="0.2"/>
    <row r="312192" hidden="1" x14ac:dyDescent="0.2"/>
    <row r="312193" hidden="1" x14ac:dyDescent="0.2"/>
    <row r="312194" hidden="1" x14ac:dyDescent="0.2"/>
    <row r="312195" hidden="1" x14ac:dyDescent="0.2"/>
    <row r="312196" hidden="1" x14ac:dyDescent="0.2"/>
    <row r="312197" hidden="1" x14ac:dyDescent="0.2"/>
    <row r="312198" hidden="1" x14ac:dyDescent="0.2"/>
    <row r="312199" hidden="1" x14ac:dyDescent="0.2"/>
    <row r="312200" hidden="1" x14ac:dyDescent="0.2"/>
    <row r="312201" hidden="1" x14ac:dyDescent="0.2"/>
    <row r="312202" hidden="1" x14ac:dyDescent="0.2"/>
    <row r="312203" hidden="1" x14ac:dyDescent="0.2"/>
    <row r="312204" hidden="1" x14ac:dyDescent="0.2"/>
    <row r="312205" hidden="1" x14ac:dyDescent="0.2"/>
    <row r="312206" hidden="1" x14ac:dyDescent="0.2"/>
    <row r="312207" hidden="1" x14ac:dyDescent="0.2"/>
    <row r="312208" hidden="1" x14ac:dyDescent="0.2"/>
    <row r="312209" hidden="1" x14ac:dyDescent="0.2"/>
    <row r="312210" hidden="1" x14ac:dyDescent="0.2"/>
    <row r="312211" hidden="1" x14ac:dyDescent="0.2"/>
    <row r="312212" hidden="1" x14ac:dyDescent="0.2"/>
    <row r="312213" hidden="1" x14ac:dyDescent="0.2"/>
    <row r="312214" hidden="1" x14ac:dyDescent="0.2"/>
    <row r="312215" hidden="1" x14ac:dyDescent="0.2"/>
    <row r="312216" hidden="1" x14ac:dyDescent="0.2"/>
    <row r="312217" hidden="1" x14ac:dyDescent="0.2"/>
    <row r="312218" hidden="1" x14ac:dyDescent="0.2"/>
    <row r="312219" hidden="1" x14ac:dyDescent="0.2"/>
    <row r="312220" hidden="1" x14ac:dyDescent="0.2"/>
    <row r="312221" hidden="1" x14ac:dyDescent="0.2"/>
    <row r="312222" hidden="1" x14ac:dyDescent="0.2"/>
    <row r="312223" hidden="1" x14ac:dyDescent="0.2"/>
    <row r="312224" hidden="1" x14ac:dyDescent="0.2"/>
    <row r="312225" hidden="1" x14ac:dyDescent="0.2"/>
    <row r="312226" hidden="1" x14ac:dyDescent="0.2"/>
    <row r="312227" hidden="1" x14ac:dyDescent="0.2"/>
    <row r="312228" hidden="1" x14ac:dyDescent="0.2"/>
    <row r="312229" hidden="1" x14ac:dyDescent="0.2"/>
    <row r="312230" hidden="1" x14ac:dyDescent="0.2"/>
    <row r="312231" hidden="1" x14ac:dyDescent="0.2"/>
    <row r="312232" hidden="1" x14ac:dyDescent="0.2"/>
    <row r="312233" hidden="1" x14ac:dyDescent="0.2"/>
    <row r="312234" hidden="1" x14ac:dyDescent="0.2"/>
    <row r="312235" hidden="1" x14ac:dyDescent="0.2"/>
    <row r="312236" hidden="1" x14ac:dyDescent="0.2"/>
    <row r="312237" hidden="1" x14ac:dyDescent="0.2"/>
    <row r="312238" hidden="1" x14ac:dyDescent="0.2"/>
    <row r="312239" hidden="1" x14ac:dyDescent="0.2"/>
    <row r="312240" hidden="1" x14ac:dyDescent="0.2"/>
    <row r="312241" hidden="1" x14ac:dyDescent="0.2"/>
    <row r="312242" hidden="1" x14ac:dyDescent="0.2"/>
    <row r="312243" hidden="1" x14ac:dyDescent="0.2"/>
    <row r="312244" hidden="1" x14ac:dyDescent="0.2"/>
    <row r="312245" hidden="1" x14ac:dyDescent="0.2"/>
    <row r="312246" hidden="1" x14ac:dyDescent="0.2"/>
    <row r="312247" hidden="1" x14ac:dyDescent="0.2"/>
    <row r="312248" hidden="1" x14ac:dyDescent="0.2"/>
    <row r="312249" hidden="1" x14ac:dyDescent="0.2"/>
    <row r="312250" hidden="1" x14ac:dyDescent="0.2"/>
    <row r="312251" hidden="1" x14ac:dyDescent="0.2"/>
    <row r="312252" hidden="1" x14ac:dyDescent="0.2"/>
    <row r="312253" hidden="1" x14ac:dyDescent="0.2"/>
    <row r="312254" hidden="1" x14ac:dyDescent="0.2"/>
    <row r="312255" hidden="1" x14ac:dyDescent="0.2"/>
    <row r="312256" hidden="1" x14ac:dyDescent="0.2"/>
    <row r="312257" hidden="1" x14ac:dyDescent="0.2"/>
    <row r="312258" hidden="1" x14ac:dyDescent="0.2"/>
    <row r="312259" hidden="1" x14ac:dyDescent="0.2"/>
    <row r="312260" hidden="1" x14ac:dyDescent="0.2"/>
    <row r="312261" hidden="1" x14ac:dyDescent="0.2"/>
    <row r="312262" hidden="1" x14ac:dyDescent="0.2"/>
    <row r="312263" hidden="1" x14ac:dyDescent="0.2"/>
    <row r="312264" hidden="1" x14ac:dyDescent="0.2"/>
    <row r="312265" hidden="1" x14ac:dyDescent="0.2"/>
    <row r="312266" hidden="1" x14ac:dyDescent="0.2"/>
    <row r="312267" hidden="1" x14ac:dyDescent="0.2"/>
    <row r="312268" hidden="1" x14ac:dyDescent="0.2"/>
    <row r="312269" hidden="1" x14ac:dyDescent="0.2"/>
    <row r="312270" hidden="1" x14ac:dyDescent="0.2"/>
    <row r="312271" hidden="1" x14ac:dyDescent="0.2"/>
    <row r="312272" hidden="1" x14ac:dyDescent="0.2"/>
    <row r="312273" hidden="1" x14ac:dyDescent="0.2"/>
    <row r="312274" hidden="1" x14ac:dyDescent="0.2"/>
    <row r="312275" hidden="1" x14ac:dyDescent="0.2"/>
    <row r="312276" hidden="1" x14ac:dyDescent="0.2"/>
    <row r="312277" hidden="1" x14ac:dyDescent="0.2"/>
    <row r="312278" hidden="1" x14ac:dyDescent="0.2"/>
    <row r="312279" hidden="1" x14ac:dyDescent="0.2"/>
    <row r="312280" hidden="1" x14ac:dyDescent="0.2"/>
    <row r="312281" hidden="1" x14ac:dyDescent="0.2"/>
    <row r="312282" hidden="1" x14ac:dyDescent="0.2"/>
    <row r="312283" hidden="1" x14ac:dyDescent="0.2"/>
    <row r="312284" hidden="1" x14ac:dyDescent="0.2"/>
    <row r="312285" hidden="1" x14ac:dyDescent="0.2"/>
    <row r="312286" hidden="1" x14ac:dyDescent="0.2"/>
    <row r="312287" hidden="1" x14ac:dyDescent="0.2"/>
    <row r="312288" hidden="1" x14ac:dyDescent="0.2"/>
    <row r="312289" hidden="1" x14ac:dyDescent="0.2"/>
    <row r="312290" hidden="1" x14ac:dyDescent="0.2"/>
    <row r="312291" hidden="1" x14ac:dyDescent="0.2"/>
    <row r="312292" hidden="1" x14ac:dyDescent="0.2"/>
    <row r="312293" hidden="1" x14ac:dyDescent="0.2"/>
    <row r="312294" hidden="1" x14ac:dyDescent="0.2"/>
    <row r="312295" hidden="1" x14ac:dyDescent="0.2"/>
    <row r="312296" hidden="1" x14ac:dyDescent="0.2"/>
    <row r="312297" hidden="1" x14ac:dyDescent="0.2"/>
    <row r="312298" hidden="1" x14ac:dyDescent="0.2"/>
    <row r="312299" hidden="1" x14ac:dyDescent="0.2"/>
    <row r="312300" hidden="1" x14ac:dyDescent="0.2"/>
    <row r="312301" hidden="1" x14ac:dyDescent="0.2"/>
    <row r="312302" hidden="1" x14ac:dyDescent="0.2"/>
    <row r="312303" hidden="1" x14ac:dyDescent="0.2"/>
    <row r="312304" hidden="1" x14ac:dyDescent="0.2"/>
    <row r="312305" hidden="1" x14ac:dyDescent="0.2"/>
    <row r="312306" hidden="1" x14ac:dyDescent="0.2"/>
    <row r="312307" hidden="1" x14ac:dyDescent="0.2"/>
    <row r="312308" hidden="1" x14ac:dyDescent="0.2"/>
    <row r="312309" hidden="1" x14ac:dyDescent="0.2"/>
    <row r="312310" hidden="1" x14ac:dyDescent="0.2"/>
    <row r="312311" hidden="1" x14ac:dyDescent="0.2"/>
    <row r="312312" hidden="1" x14ac:dyDescent="0.2"/>
    <row r="312313" hidden="1" x14ac:dyDescent="0.2"/>
    <row r="312314" hidden="1" x14ac:dyDescent="0.2"/>
    <row r="312315" hidden="1" x14ac:dyDescent="0.2"/>
    <row r="312316" hidden="1" x14ac:dyDescent="0.2"/>
    <row r="312317" hidden="1" x14ac:dyDescent="0.2"/>
    <row r="312318" hidden="1" x14ac:dyDescent="0.2"/>
    <row r="312319" hidden="1" x14ac:dyDescent="0.2"/>
    <row r="312320" hidden="1" x14ac:dyDescent="0.2"/>
    <row r="312321" hidden="1" x14ac:dyDescent="0.2"/>
    <row r="312322" hidden="1" x14ac:dyDescent="0.2"/>
    <row r="312323" hidden="1" x14ac:dyDescent="0.2"/>
    <row r="312324" hidden="1" x14ac:dyDescent="0.2"/>
    <row r="312325" hidden="1" x14ac:dyDescent="0.2"/>
    <row r="312326" hidden="1" x14ac:dyDescent="0.2"/>
    <row r="312327" hidden="1" x14ac:dyDescent="0.2"/>
    <row r="312328" hidden="1" x14ac:dyDescent="0.2"/>
    <row r="312329" hidden="1" x14ac:dyDescent="0.2"/>
    <row r="312330" hidden="1" x14ac:dyDescent="0.2"/>
    <row r="312331" hidden="1" x14ac:dyDescent="0.2"/>
    <row r="312332" hidden="1" x14ac:dyDescent="0.2"/>
    <row r="312333" hidden="1" x14ac:dyDescent="0.2"/>
    <row r="312334" hidden="1" x14ac:dyDescent="0.2"/>
    <row r="312335" hidden="1" x14ac:dyDescent="0.2"/>
    <row r="312336" hidden="1" x14ac:dyDescent="0.2"/>
    <row r="312337" hidden="1" x14ac:dyDescent="0.2"/>
    <row r="312338" hidden="1" x14ac:dyDescent="0.2"/>
    <row r="312339" hidden="1" x14ac:dyDescent="0.2"/>
    <row r="312340" hidden="1" x14ac:dyDescent="0.2"/>
    <row r="312341" hidden="1" x14ac:dyDescent="0.2"/>
    <row r="312342" hidden="1" x14ac:dyDescent="0.2"/>
    <row r="312343" hidden="1" x14ac:dyDescent="0.2"/>
    <row r="312344" hidden="1" x14ac:dyDescent="0.2"/>
    <row r="312345" hidden="1" x14ac:dyDescent="0.2"/>
    <row r="312346" hidden="1" x14ac:dyDescent="0.2"/>
    <row r="312347" hidden="1" x14ac:dyDescent="0.2"/>
    <row r="312348" hidden="1" x14ac:dyDescent="0.2"/>
    <row r="312349" hidden="1" x14ac:dyDescent="0.2"/>
    <row r="312350" hidden="1" x14ac:dyDescent="0.2"/>
    <row r="312351" hidden="1" x14ac:dyDescent="0.2"/>
    <row r="312352" hidden="1" x14ac:dyDescent="0.2"/>
    <row r="312353" hidden="1" x14ac:dyDescent="0.2"/>
    <row r="312354" hidden="1" x14ac:dyDescent="0.2"/>
    <row r="312355" hidden="1" x14ac:dyDescent="0.2"/>
    <row r="312356" hidden="1" x14ac:dyDescent="0.2"/>
    <row r="312357" hidden="1" x14ac:dyDescent="0.2"/>
    <row r="312358" hidden="1" x14ac:dyDescent="0.2"/>
    <row r="312359" hidden="1" x14ac:dyDescent="0.2"/>
    <row r="312360" hidden="1" x14ac:dyDescent="0.2"/>
    <row r="312361" hidden="1" x14ac:dyDescent="0.2"/>
    <row r="312362" hidden="1" x14ac:dyDescent="0.2"/>
    <row r="312363" hidden="1" x14ac:dyDescent="0.2"/>
    <row r="312364" hidden="1" x14ac:dyDescent="0.2"/>
    <row r="312365" hidden="1" x14ac:dyDescent="0.2"/>
    <row r="312366" hidden="1" x14ac:dyDescent="0.2"/>
    <row r="312367" hidden="1" x14ac:dyDescent="0.2"/>
    <row r="312368" hidden="1" x14ac:dyDescent="0.2"/>
    <row r="312369" hidden="1" x14ac:dyDescent="0.2"/>
    <row r="312370" hidden="1" x14ac:dyDescent="0.2"/>
    <row r="312371" hidden="1" x14ac:dyDescent="0.2"/>
    <row r="312372" hidden="1" x14ac:dyDescent="0.2"/>
    <row r="312373" hidden="1" x14ac:dyDescent="0.2"/>
    <row r="312374" hidden="1" x14ac:dyDescent="0.2"/>
    <row r="312375" hidden="1" x14ac:dyDescent="0.2"/>
    <row r="312376" hidden="1" x14ac:dyDescent="0.2"/>
    <row r="312377" hidden="1" x14ac:dyDescent="0.2"/>
    <row r="312378" hidden="1" x14ac:dyDescent="0.2"/>
    <row r="312379" hidden="1" x14ac:dyDescent="0.2"/>
    <row r="312380" hidden="1" x14ac:dyDescent="0.2"/>
    <row r="312381" hidden="1" x14ac:dyDescent="0.2"/>
    <row r="312382" hidden="1" x14ac:dyDescent="0.2"/>
    <row r="312383" hidden="1" x14ac:dyDescent="0.2"/>
    <row r="312384" hidden="1" x14ac:dyDescent="0.2"/>
    <row r="312385" hidden="1" x14ac:dyDescent="0.2"/>
    <row r="312386" hidden="1" x14ac:dyDescent="0.2"/>
    <row r="312387" hidden="1" x14ac:dyDescent="0.2"/>
    <row r="312388" hidden="1" x14ac:dyDescent="0.2"/>
    <row r="312389" hidden="1" x14ac:dyDescent="0.2"/>
    <row r="312390" hidden="1" x14ac:dyDescent="0.2"/>
    <row r="312391" hidden="1" x14ac:dyDescent="0.2"/>
    <row r="312392" hidden="1" x14ac:dyDescent="0.2"/>
    <row r="312393" hidden="1" x14ac:dyDescent="0.2"/>
    <row r="312394" hidden="1" x14ac:dyDescent="0.2"/>
    <row r="312395" hidden="1" x14ac:dyDescent="0.2"/>
    <row r="312396" hidden="1" x14ac:dyDescent="0.2"/>
    <row r="312397" hidden="1" x14ac:dyDescent="0.2"/>
    <row r="312398" hidden="1" x14ac:dyDescent="0.2"/>
    <row r="312399" hidden="1" x14ac:dyDescent="0.2"/>
    <row r="312400" hidden="1" x14ac:dyDescent="0.2"/>
    <row r="312401" hidden="1" x14ac:dyDescent="0.2"/>
    <row r="312402" hidden="1" x14ac:dyDescent="0.2"/>
    <row r="312403" hidden="1" x14ac:dyDescent="0.2"/>
    <row r="312404" hidden="1" x14ac:dyDescent="0.2"/>
    <row r="312405" hidden="1" x14ac:dyDescent="0.2"/>
    <row r="312406" hidden="1" x14ac:dyDescent="0.2"/>
    <row r="312407" hidden="1" x14ac:dyDescent="0.2"/>
    <row r="312408" hidden="1" x14ac:dyDescent="0.2"/>
    <row r="312409" hidden="1" x14ac:dyDescent="0.2"/>
    <row r="312410" hidden="1" x14ac:dyDescent="0.2"/>
    <row r="312411" hidden="1" x14ac:dyDescent="0.2"/>
    <row r="312412" hidden="1" x14ac:dyDescent="0.2"/>
    <row r="312413" hidden="1" x14ac:dyDescent="0.2"/>
    <row r="312414" hidden="1" x14ac:dyDescent="0.2"/>
    <row r="312415" hidden="1" x14ac:dyDescent="0.2"/>
    <row r="312416" hidden="1" x14ac:dyDescent="0.2"/>
    <row r="312417" hidden="1" x14ac:dyDescent="0.2"/>
    <row r="312418" hidden="1" x14ac:dyDescent="0.2"/>
    <row r="312419" hidden="1" x14ac:dyDescent="0.2"/>
    <row r="312420" hidden="1" x14ac:dyDescent="0.2"/>
    <row r="312421" hidden="1" x14ac:dyDescent="0.2"/>
    <row r="312422" hidden="1" x14ac:dyDescent="0.2"/>
    <row r="312423" hidden="1" x14ac:dyDescent="0.2"/>
    <row r="312424" hidden="1" x14ac:dyDescent="0.2"/>
    <row r="312425" hidden="1" x14ac:dyDescent="0.2"/>
    <row r="312426" hidden="1" x14ac:dyDescent="0.2"/>
    <row r="312427" hidden="1" x14ac:dyDescent="0.2"/>
    <row r="312428" hidden="1" x14ac:dyDescent="0.2"/>
    <row r="312429" hidden="1" x14ac:dyDescent="0.2"/>
    <row r="312430" hidden="1" x14ac:dyDescent="0.2"/>
    <row r="312431" hidden="1" x14ac:dyDescent="0.2"/>
    <row r="312432" hidden="1" x14ac:dyDescent="0.2"/>
    <row r="312433" hidden="1" x14ac:dyDescent="0.2"/>
    <row r="312434" hidden="1" x14ac:dyDescent="0.2"/>
    <row r="312435" hidden="1" x14ac:dyDescent="0.2"/>
    <row r="312436" hidden="1" x14ac:dyDescent="0.2"/>
    <row r="312437" hidden="1" x14ac:dyDescent="0.2"/>
    <row r="312438" hidden="1" x14ac:dyDescent="0.2"/>
    <row r="312439" hidden="1" x14ac:dyDescent="0.2"/>
    <row r="312440" hidden="1" x14ac:dyDescent="0.2"/>
    <row r="312441" hidden="1" x14ac:dyDescent="0.2"/>
    <row r="312442" hidden="1" x14ac:dyDescent="0.2"/>
    <row r="312443" hidden="1" x14ac:dyDescent="0.2"/>
    <row r="312444" hidden="1" x14ac:dyDescent="0.2"/>
    <row r="312445" hidden="1" x14ac:dyDescent="0.2"/>
    <row r="312446" hidden="1" x14ac:dyDescent="0.2"/>
    <row r="312447" hidden="1" x14ac:dyDescent="0.2"/>
    <row r="312448" hidden="1" x14ac:dyDescent="0.2"/>
    <row r="312449" hidden="1" x14ac:dyDescent="0.2"/>
    <row r="312450" hidden="1" x14ac:dyDescent="0.2"/>
    <row r="312451" hidden="1" x14ac:dyDescent="0.2"/>
    <row r="312452" hidden="1" x14ac:dyDescent="0.2"/>
    <row r="312453" hidden="1" x14ac:dyDescent="0.2"/>
    <row r="312454" hidden="1" x14ac:dyDescent="0.2"/>
    <row r="312455" hidden="1" x14ac:dyDescent="0.2"/>
    <row r="312456" hidden="1" x14ac:dyDescent="0.2"/>
    <row r="312457" hidden="1" x14ac:dyDescent="0.2"/>
    <row r="312458" hidden="1" x14ac:dyDescent="0.2"/>
    <row r="312459" hidden="1" x14ac:dyDescent="0.2"/>
    <row r="312460" hidden="1" x14ac:dyDescent="0.2"/>
    <row r="312461" hidden="1" x14ac:dyDescent="0.2"/>
    <row r="312462" hidden="1" x14ac:dyDescent="0.2"/>
    <row r="312463" hidden="1" x14ac:dyDescent="0.2"/>
    <row r="312464" hidden="1" x14ac:dyDescent="0.2"/>
    <row r="312465" hidden="1" x14ac:dyDescent="0.2"/>
    <row r="312466" hidden="1" x14ac:dyDescent="0.2"/>
    <row r="312467" hidden="1" x14ac:dyDescent="0.2"/>
    <row r="312468" hidden="1" x14ac:dyDescent="0.2"/>
    <row r="312469" hidden="1" x14ac:dyDescent="0.2"/>
    <row r="312470" hidden="1" x14ac:dyDescent="0.2"/>
    <row r="312471" hidden="1" x14ac:dyDescent="0.2"/>
    <row r="312472" hidden="1" x14ac:dyDescent="0.2"/>
    <row r="312473" hidden="1" x14ac:dyDescent="0.2"/>
    <row r="312474" hidden="1" x14ac:dyDescent="0.2"/>
    <row r="312475" hidden="1" x14ac:dyDescent="0.2"/>
    <row r="312476" hidden="1" x14ac:dyDescent="0.2"/>
    <row r="312477" hidden="1" x14ac:dyDescent="0.2"/>
    <row r="312478" hidden="1" x14ac:dyDescent="0.2"/>
    <row r="312479" hidden="1" x14ac:dyDescent="0.2"/>
    <row r="312480" hidden="1" x14ac:dyDescent="0.2"/>
    <row r="312481" hidden="1" x14ac:dyDescent="0.2"/>
    <row r="312482" hidden="1" x14ac:dyDescent="0.2"/>
    <row r="312483" hidden="1" x14ac:dyDescent="0.2"/>
    <row r="312484" hidden="1" x14ac:dyDescent="0.2"/>
    <row r="312485" hidden="1" x14ac:dyDescent="0.2"/>
    <row r="312486" hidden="1" x14ac:dyDescent="0.2"/>
    <row r="312487" hidden="1" x14ac:dyDescent="0.2"/>
    <row r="312488" hidden="1" x14ac:dyDescent="0.2"/>
    <row r="312489" hidden="1" x14ac:dyDescent="0.2"/>
    <row r="312490" hidden="1" x14ac:dyDescent="0.2"/>
    <row r="312491" hidden="1" x14ac:dyDescent="0.2"/>
    <row r="312492" hidden="1" x14ac:dyDescent="0.2"/>
    <row r="312493" hidden="1" x14ac:dyDescent="0.2"/>
    <row r="312494" hidden="1" x14ac:dyDescent="0.2"/>
    <row r="312495" hidden="1" x14ac:dyDescent="0.2"/>
    <row r="312496" hidden="1" x14ac:dyDescent="0.2"/>
    <row r="312497" hidden="1" x14ac:dyDescent="0.2"/>
    <row r="312498" hidden="1" x14ac:dyDescent="0.2"/>
    <row r="312499" hidden="1" x14ac:dyDescent="0.2"/>
    <row r="312500" hidden="1" x14ac:dyDescent="0.2"/>
    <row r="312501" hidden="1" x14ac:dyDescent="0.2"/>
    <row r="312502" hidden="1" x14ac:dyDescent="0.2"/>
    <row r="312503" hidden="1" x14ac:dyDescent="0.2"/>
    <row r="312504" hidden="1" x14ac:dyDescent="0.2"/>
    <row r="312505" hidden="1" x14ac:dyDescent="0.2"/>
    <row r="312506" hidden="1" x14ac:dyDescent="0.2"/>
    <row r="312507" hidden="1" x14ac:dyDescent="0.2"/>
    <row r="312508" hidden="1" x14ac:dyDescent="0.2"/>
    <row r="312509" hidden="1" x14ac:dyDescent="0.2"/>
    <row r="312510" hidden="1" x14ac:dyDescent="0.2"/>
    <row r="312511" hidden="1" x14ac:dyDescent="0.2"/>
    <row r="312512" hidden="1" x14ac:dyDescent="0.2"/>
    <row r="312513" hidden="1" x14ac:dyDescent="0.2"/>
    <row r="312514" hidden="1" x14ac:dyDescent="0.2"/>
    <row r="312515" hidden="1" x14ac:dyDescent="0.2"/>
    <row r="312516" hidden="1" x14ac:dyDescent="0.2"/>
    <row r="312517" hidden="1" x14ac:dyDescent="0.2"/>
    <row r="312518" hidden="1" x14ac:dyDescent="0.2"/>
    <row r="312519" hidden="1" x14ac:dyDescent="0.2"/>
    <row r="312520" hidden="1" x14ac:dyDescent="0.2"/>
    <row r="312521" hidden="1" x14ac:dyDescent="0.2"/>
    <row r="312522" hidden="1" x14ac:dyDescent="0.2"/>
    <row r="312523" hidden="1" x14ac:dyDescent="0.2"/>
    <row r="312524" hidden="1" x14ac:dyDescent="0.2"/>
    <row r="312525" hidden="1" x14ac:dyDescent="0.2"/>
    <row r="312526" hidden="1" x14ac:dyDescent="0.2"/>
    <row r="312527" hidden="1" x14ac:dyDescent="0.2"/>
    <row r="312528" hidden="1" x14ac:dyDescent="0.2"/>
    <row r="312529" hidden="1" x14ac:dyDescent="0.2"/>
    <row r="312530" hidden="1" x14ac:dyDescent="0.2"/>
    <row r="312531" hidden="1" x14ac:dyDescent="0.2"/>
    <row r="312532" hidden="1" x14ac:dyDescent="0.2"/>
    <row r="312533" hidden="1" x14ac:dyDescent="0.2"/>
    <row r="312534" hidden="1" x14ac:dyDescent="0.2"/>
    <row r="312535" hidden="1" x14ac:dyDescent="0.2"/>
    <row r="312536" hidden="1" x14ac:dyDescent="0.2"/>
    <row r="312537" hidden="1" x14ac:dyDescent="0.2"/>
    <row r="312538" hidden="1" x14ac:dyDescent="0.2"/>
    <row r="312539" hidden="1" x14ac:dyDescent="0.2"/>
    <row r="312540" hidden="1" x14ac:dyDescent="0.2"/>
    <row r="312541" hidden="1" x14ac:dyDescent="0.2"/>
    <row r="312542" hidden="1" x14ac:dyDescent="0.2"/>
    <row r="312543" hidden="1" x14ac:dyDescent="0.2"/>
    <row r="312544" hidden="1" x14ac:dyDescent="0.2"/>
    <row r="312545" hidden="1" x14ac:dyDescent="0.2"/>
    <row r="312546" hidden="1" x14ac:dyDescent="0.2"/>
    <row r="312547" hidden="1" x14ac:dyDescent="0.2"/>
    <row r="312548" hidden="1" x14ac:dyDescent="0.2"/>
    <row r="312549" hidden="1" x14ac:dyDescent="0.2"/>
    <row r="312550" hidden="1" x14ac:dyDescent="0.2"/>
    <row r="312551" hidden="1" x14ac:dyDescent="0.2"/>
    <row r="312552" hidden="1" x14ac:dyDescent="0.2"/>
    <row r="312553" hidden="1" x14ac:dyDescent="0.2"/>
    <row r="312554" hidden="1" x14ac:dyDescent="0.2"/>
    <row r="312555" hidden="1" x14ac:dyDescent="0.2"/>
    <row r="312556" hidden="1" x14ac:dyDescent="0.2"/>
    <row r="312557" hidden="1" x14ac:dyDescent="0.2"/>
    <row r="312558" hidden="1" x14ac:dyDescent="0.2"/>
    <row r="312559" hidden="1" x14ac:dyDescent="0.2"/>
    <row r="312560" hidden="1" x14ac:dyDescent="0.2"/>
    <row r="312561" hidden="1" x14ac:dyDescent="0.2"/>
    <row r="312562" hidden="1" x14ac:dyDescent="0.2"/>
    <row r="312563" hidden="1" x14ac:dyDescent="0.2"/>
    <row r="312564" hidden="1" x14ac:dyDescent="0.2"/>
    <row r="312565" hidden="1" x14ac:dyDescent="0.2"/>
    <row r="312566" hidden="1" x14ac:dyDescent="0.2"/>
    <row r="312567" hidden="1" x14ac:dyDescent="0.2"/>
    <row r="312568" hidden="1" x14ac:dyDescent="0.2"/>
    <row r="312569" hidden="1" x14ac:dyDescent="0.2"/>
    <row r="312570" hidden="1" x14ac:dyDescent="0.2"/>
    <row r="312571" hidden="1" x14ac:dyDescent="0.2"/>
    <row r="312572" hidden="1" x14ac:dyDescent="0.2"/>
    <row r="312573" hidden="1" x14ac:dyDescent="0.2"/>
    <row r="312574" hidden="1" x14ac:dyDescent="0.2"/>
    <row r="312575" hidden="1" x14ac:dyDescent="0.2"/>
    <row r="312576" hidden="1" x14ac:dyDescent="0.2"/>
    <row r="312577" hidden="1" x14ac:dyDescent="0.2"/>
    <row r="312578" hidden="1" x14ac:dyDescent="0.2"/>
    <row r="312579" hidden="1" x14ac:dyDescent="0.2"/>
    <row r="312580" hidden="1" x14ac:dyDescent="0.2"/>
    <row r="312581" hidden="1" x14ac:dyDescent="0.2"/>
    <row r="312582" hidden="1" x14ac:dyDescent="0.2"/>
    <row r="312583" hidden="1" x14ac:dyDescent="0.2"/>
    <row r="312584" hidden="1" x14ac:dyDescent="0.2"/>
    <row r="312585" hidden="1" x14ac:dyDescent="0.2"/>
    <row r="312586" hidden="1" x14ac:dyDescent="0.2"/>
    <row r="312587" hidden="1" x14ac:dyDescent="0.2"/>
    <row r="312588" hidden="1" x14ac:dyDescent="0.2"/>
    <row r="312589" hidden="1" x14ac:dyDescent="0.2"/>
    <row r="312590" hidden="1" x14ac:dyDescent="0.2"/>
    <row r="312591" hidden="1" x14ac:dyDescent="0.2"/>
    <row r="312592" hidden="1" x14ac:dyDescent="0.2"/>
    <row r="312593" hidden="1" x14ac:dyDescent="0.2"/>
    <row r="312594" hidden="1" x14ac:dyDescent="0.2"/>
    <row r="312595" hidden="1" x14ac:dyDescent="0.2"/>
    <row r="312596" hidden="1" x14ac:dyDescent="0.2"/>
    <row r="312597" hidden="1" x14ac:dyDescent="0.2"/>
    <row r="312598" hidden="1" x14ac:dyDescent="0.2"/>
    <row r="312599" hidden="1" x14ac:dyDescent="0.2"/>
    <row r="312600" hidden="1" x14ac:dyDescent="0.2"/>
    <row r="312601" hidden="1" x14ac:dyDescent="0.2"/>
    <row r="312602" hidden="1" x14ac:dyDescent="0.2"/>
    <row r="312603" hidden="1" x14ac:dyDescent="0.2"/>
    <row r="312604" hidden="1" x14ac:dyDescent="0.2"/>
    <row r="312605" hidden="1" x14ac:dyDescent="0.2"/>
    <row r="312606" hidden="1" x14ac:dyDescent="0.2"/>
    <row r="312607" hidden="1" x14ac:dyDescent="0.2"/>
    <row r="312608" hidden="1" x14ac:dyDescent="0.2"/>
    <row r="312609" hidden="1" x14ac:dyDescent="0.2"/>
    <row r="312610" hidden="1" x14ac:dyDescent="0.2"/>
    <row r="312611" hidden="1" x14ac:dyDescent="0.2"/>
    <row r="312612" hidden="1" x14ac:dyDescent="0.2"/>
    <row r="312613" hidden="1" x14ac:dyDescent="0.2"/>
    <row r="312614" hidden="1" x14ac:dyDescent="0.2"/>
    <row r="312615" hidden="1" x14ac:dyDescent="0.2"/>
    <row r="312616" hidden="1" x14ac:dyDescent="0.2"/>
    <row r="312617" hidden="1" x14ac:dyDescent="0.2"/>
    <row r="312618" hidden="1" x14ac:dyDescent="0.2"/>
    <row r="312619" hidden="1" x14ac:dyDescent="0.2"/>
    <row r="312620" hidden="1" x14ac:dyDescent="0.2"/>
    <row r="312621" hidden="1" x14ac:dyDescent="0.2"/>
    <row r="312622" hidden="1" x14ac:dyDescent="0.2"/>
    <row r="312623" hidden="1" x14ac:dyDescent="0.2"/>
    <row r="312624" hidden="1" x14ac:dyDescent="0.2"/>
    <row r="312625" hidden="1" x14ac:dyDescent="0.2"/>
    <row r="312626" hidden="1" x14ac:dyDescent="0.2"/>
    <row r="312627" hidden="1" x14ac:dyDescent="0.2"/>
    <row r="312628" hidden="1" x14ac:dyDescent="0.2"/>
    <row r="312629" hidden="1" x14ac:dyDescent="0.2"/>
    <row r="312630" hidden="1" x14ac:dyDescent="0.2"/>
    <row r="312631" hidden="1" x14ac:dyDescent="0.2"/>
    <row r="312632" hidden="1" x14ac:dyDescent="0.2"/>
    <row r="312633" hidden="1" x14ac:dyDescent="0.2"/>
    <row r="312634" hidden="1" x14ac:dyDescent="0.2"/>
    <row r="312635" hidden="1" x14ac:dyDescent="0.2"/>
    <row r="312636" hidden="1" x14ac:dyDescent="0.2"/>
    <row r="312637" hidden="1" x14ac:dyDescent="0.2"/>
    <row r="312638" hidden="1" x14ac:dyDescent="0.2"/>
    <row r="312639" hidden="1" x14ac:dyDescent="0.2"/>
    <row r="312640" hidden="1" x14ac:dyDescent="0.2"/>
    <row r="312641" hidden="1" x14ac:dyDescent="0.2"/>
    <row r="312642" hidden="1" x14ac:dyDescent="0.2"/>
    <row r="312643" hidden="1" x14ac:dyDescent="0.2"/>
    <row r="312644" hidden="1" x14ac:dyDescent="0.2"/>
    <row r="312645" hidden="1" x14ac:dyDescent="0.2"/>
    <row r="312646" hidden="1" x14ac:dyDescent="0.2"/>
    <row r="312647" hidden="1" x14ac:dyDescent="0.2"/>
    <row r="312648" hidden="1" x14ac:dyDescent="0.2"/>
    <row r="312649" hidden="1" x14ac:dyDescent="0.2"/>
    <row r="312650" hidden="1" x14ac:dyDescent="0.2"/>
    <row r="312651" hidden="1" x14ac:dyDescent="0.2"/>
    <row r="312652" hidden="1" x14ac:dyDescent="0.2"/>
    <row r="312653" hidden="1" x14ac:dyDescent="0.2"/>
    <row r="312654" hidden="1" x14ac:dyDescent="0.2"/>
    <row r="312655" hidden="1" x14ac:dyDescent="0.2"/>
    <row r="312656" hidden="1" x14ac:dyDescent="0.2"/>
    <row r="312657" hidden="1" x14ac:dyDescent="0.2"/>
    <row r="312658" hidden="1" x14ac:dyDescent="0.2"/>
    <row r="312659" hidden="1" x14ac:dyDescent="0.2"/>
    <row r="312660" hidden="1" x14ac:dyDescent="0.2"/>
    <row r="312661" hidden="1" x14ac:dyDescent="0.2"/>
    <row r="312662" hidden="1" x14ac:dyDescent="0.2"/>
    <row r="312663" hidden="1" x14ac:dyDescent="0.2"/>
    <row r="312664" hidden="1" x14ac:dyDescent="0.2"/>
    <row r="312665" hidden="1" x14ac:dyDescent="0.2"/>
    <row r="312666" hidden="1" x14ac:dyDescent="0.2"/>
    <row r="312667" hidden="1" x14ac:dyDescent="0.2"/>
    <row r="312668" hidden="1" x14ac:dyDescent="0.2"/>
    <row r="312669" hidden="1" x14ac:dyDescent="0.2"/>
    <row r="312670" hidden="1" x14ac:dyDescent="0.2"/>
    <row r="312671" hidden="1" x14ac:dyDescent="0.2"/>
    <row r="312672" hidden="1" x14ac:dyDescent="0.2"/>
    <row r="312673" hidden="1" x14ac:dyDescent="0.2"/>
    <row r="312674" hidden="1" x14ac:dyDescent="0.2"/>
    <row r="312675" hidden="1" x14ac:dyDescent="0.2"/>
    <row r="312676" hidden="1" x14ac:dyDescent="0.2"/>
    <row r="312677" hidden="1" x14ac:dyDescent="0.2"/>
    <row r="312678" hidden="1" x14ac:dyDescent="0.2"/>
    <row r="312679" hidden="1" x14ac:dyDescent="0.2"/>
    <row r="312680" hidden="1" x14ac:dyDescent="0.2"/>
    <row r="312681" hidden="1" x14ac:dyDescent="0.2"/>
    <row r="312682" hidden="1" x14ac:dyDescent="0.2"/>
    <row r="312683" hidden="1" x14ac:dyDescent="0.2"/>
    <row r="312684" hidden="1" x14ac:dyDescent="0.2"/>
    <row r="312685" hidden="1" x14ac:dyDescent="0.2"/>
    <row r="312686" hidden="1" x14ac:dyDescent="0.2"/>
    <row r="312687" hidden="1" x14ac:dyDescent="0.2"/>
    <row r="312688" hidden="1" x14ac:dyDescent="0.2"/>
    <row r="312689" hidden="1" x14ac:dyDescent="0.2"/>
    <row r="312690" hidden="1" x14ac:dyDescent="0.2"/>
    <row r="312691" hidden="1" x14ac:dyDescent="0.2"/>
    <row r="312692" hidden="1" x14ac:dyDescent="0.2"/>
    <row r="312693" hidden="1" x14ac:dyDescent="0.2"/>
    <row r="312694" hidden="1" x14ac:dyDescent="0.2"/>
    <row r="312695" hidden="1" x14ac:dyDescent="0.2"/>
    <row r="312696" hidden="1" x14ac:dyDescent="0.2"/>
    <row r="312697" hidden="1" x14ac:dyDescent="0.2"/>
    <row r="312698" hidden="1" x14ac:dyDescent="0.2"/>
    <row r="312699" hidden="1" x14ac:dyDescent="0.2"/>
    <row r="312700" hidden="1" x14ac:dyDescent="0.2"/>
    <row r="312701" hidden="1" x14ac:dyDescent="0.2"/>
    <row r="312702" hidden="1" x14ac:dyDescent="0.2"/>
    <row r="312703" hidden="1" x14ac:dyDescent="0.2"/>
    <row r="312704" hidden="1" x14ac:dyDescent="0.2"/>
    <row r="312705" hidden="1" x14ac:dyDescent="0.2"/>
    <row r="312706" hidden="1" x14ac:dyDescent="0.2"/>
    <row r="312707" hidden="1" x14ac:dyDescent="0.2"/>
    <row r="312708" hidden="1" x14ac:dyDescent="0.2"/>
    <row r="312709" hidden="1" x14ac:dyDescent="0.2"/>
    <row r="312710" hidden="1" x14ac:dyDescent="0.2"/>
    <row r="312711" hidden="1" x14ac:dyDescent="0.2"/>
    <row r="312712" hidden="1" x14ac:dyDescent="0.2"/>
    <row r="312713" hidden="1" x14ac:dyDescent="0.2"/>
    <row r="312714" hidden="1" x14ac:dyDescent="0.2"/>
    <row r="312715" hidden="1" x14ac:dyDescent="0.2"/>
    <row r="312716" hidden="1" x14ac:dyDescent="0.2"/>
    <row r="312717" hidden="1" x14ac:dyDescent="0.2"/>
    <row r="312718" hidden="1" x14ac:dyDescent="0.2"/>
    <row r="312719" hidden="1" x14ac:dyDescent="0.2"/>
    <row r="312720" hidden="1" x14ac:dyDescent="0.2"/>
    <row r="312721" hidden="1" x14ac:dyDescent="0.2"/>
    <row r="312722" hidden="1" x14ac:dyDescent="0.2"/>
    <row r="312723" hidden="1" x14ac:dyDescent="0.2"/>
    <row r="312724" hidden="1" x14ac:dyDescent="0.2"/>
    <row r="312725" hidden="1" x14ac:dyDescent="0.2"/>
    <row r="312726" hidden="1" x14ac:dyDescent="0.2"/>
    <row r="312727" hidden="1" x14ac:dyDescent="0.2"/>
    <row r="312728" hidden="1" x14ac:dyDescent="0.2"/>
    <row r="312729" hidden="1" x14ac:dyDescent="0.2"/>
    <row r="312730" hidden="1" x14ac:dyDescent="0.2"/>
    <row r="312731" hidden="1" x14ac:dyDescent="0.2"/>
    <row r="312732" hidden="1" x14ac:dyDescent="0.2"/>
    <row r="312733" hidden="1" x14ac:dyDescent="0.2"/>
    <row r="312734" hidden="1" x14ac:dyDescent="0.2"/>
    <row r="312735" hidden="1" x14ac:dyDescent="0.2"/>
    <row r="312736" hidden="1" x14ac:dyDescent="0.2"/>
    <row r="312737" hidden="1" x14ac:dyDescent="0.2"/>
    <row r="312738" hidden="1" x14ac:dyDescent="0.2"/>
    <row r="312739" hidden="1" x14ac:dyDescent="0.2"/>
    <row r="312740" hidden="1" x14ac:dyDescent="0.2"/>
    <row r="312741" hidden="1" x14ac:dyDescent="0.2"/>
    <row r="312742" hidden="1" x14ac:dyDescent="0.2"/>
    <row r="312743" hidden="1" x14ac:dyDescent="0.2"/>
    <row r="312744" hidden="1" x14ac:dyDescent="0.2"/>
    <row r="312745" hidden="1" x14ac:dyDescent="0.2"/>
    <row r="312746" hidden="1" x14ac:dyDescent="0.2"/>
    <row r="312747" hidden="1" x14ac:dyDescent="0.2"/>
    <row r="312748" hidden="1" x14ac:dyDescent="0.2"/>
    <row r="312749" hidden="1" x14ac:dyDescent="0.2"/>
    <row r="312750" hidden="1" x14ac:dyDescent="0.2"/>
    <row r="312751" hidden="1" x14ac:dyDescent="0.2"/>
    <row r="312752" hidden="1" x14ac:dyDescent="0.2"/>
    <row r="312753" hidden="1" x14ac:dyDescent="0.2"/>
    <row r="312754" hidden="1" x14ac:dyDescent="0.2"/>
    <row r="312755" hidden="1" x14ac:dyDescent="0.2"/>
    <row r="312756" hidden="1" x14ac:dyDescent="0.2"/>
    <row r="312757" hidden="1" x14ac:dyDescent="0.2"/>
    <row r="312758" hidden="1" x14ac:dyDescent="0.2"/>
    <row r="312759" hidden="1" x14ac:dyDescent="0.2"/>
    <row r="312760" hidden="1" x14ac:dyDescent="0.2"/>
    <row r="312761" hidden="1" x14ac:dyDescent="0.2"/>
    <row r="312762" hidden="1" x14ac:dyDescent="0.2"/>
    <row r="312763" hidden="1" x14ac:dyDescent="0.2"/>
    <row r="312764" hidden="1" x14ac:dyDescent="0.2"/>
    <row r="312765" hidden="1" x14ac:dyDescent="0.2"/>
    <row r="312766" hidden="1" x14ac:dyDescent="0.2"/>
    <row r="312767" hidden="1" x14ac:dyDescent="0.2"/>
    <row r="312768" hidden="1" x14ac:dyDescent="0.2"/>
    <row r="312769" hidden="1" x14ac:dyDescent="0.2"/>
    <row r="312770" hidden="1" x14ac:dyDescent="0.2"/>
    <row r="312771" hidden="1" x14ac:dyDescent="0.2"/>
    <row r="312772" hidden="1" x14ac:dyDescent="0.2"/>
    <row r="312773" hidden="1" x14ac:dyDescent="0.2"/>
    <row r="312774" hidden="1" x14ac:dyDescent="0.2"/>
    <row r="312775" hidden="1" x14ac:dyDescent="0.2"/>
    <row r="312776" hidden="1" x14ac:dyDescent="0.2"/>
    <row r="312777" hidden="1" x14ac:dyDescent="0.2"/>
    <row r="312778" hidden="1" x14ac:dyDescent="0.2"/>
    <row r="312779" hidden="1" x14ac:dyDescent="0.2"/>
    <row r="312780" hidden="1" x14ac:dyDescent="0.2"/>
    <row r="312781" hidden="1" x14ac:dyDescent="0.2"/>
    <row r="312782" hidden="1" x14ac:dyDescent="0.2"/>
    <row r="312783" hidden="1" x14ac:dyDescent="0.2"/>
    <row r="312784" hidden="1" x14ac:dyDescent="0.2"/>
    <row r="312785" hidden="1" x14ac:dyDescent="0.2"/>
    <row r="312786" hidden="1" x14ac:dyDescent="0.2"/>
    <row r="312787" hidden="1" x14ac:dyDescent="0.2"/>
    <row r="312788" hidden="1" x14ac:dyDescent="0.2"/>
    <row r="312789" hidden="1" x14ac:dyDescent="0.2"/>
    <row r="312790" hidden="1" x14ac:dyDescent="0.2"/>
    <row r="312791" hidden="1" x14ac:dyDescent="0.2"/>
    <row r="312792" hidden="1" x14ac:dyDescent="0.2"/>
    <row r="312793" hidden="1" x14ac:dyDescent="0.2"/>
    <row r="312794" hidden="1" x14ac:dyDescent="0.2"/>
    <row r="312795" hidden="1" x14ac:dyDescent="0.2"/>
    <row r="312796" hidden="1" x14ac:dyDescent="0.2"/>
    <row r="312797" hidden="1" x14ac:dyDescent="0.2"/>
    <row r="312798" hidden="1" x14ac:dyDescent="0.2"/>
    <row r="312799" hidden="1" x14ac:dyDescent="0.2"/>
    <row r="312800" hidden="1" x14ac:dyDescent="0.2"/>
    <row r="312801" hidden="1" x14ac:dyDescent="0.2"/>
    <row r="312802" hidden="1" x14ac:dyDescent="0.2"/>
    <row r="312803" hidden="1" x14ac:dyDescent="0.2"/>
    <row r="312804" hidden="1" x14ac:dyDescent="0.2"/>
    <row r="312805" hidden="1" x14ac:dyDescent="0.2"/>
    <row r="312806" hidden="1" x14ac:dyDescent="0.2"/>
    <row r="312807" hidden="1" x14ac:dyDescent="0.2"/>
    <row r="312808" hidden="1" x14ac:dyDescent="0.2"/>
    <row r="312809" hidden="1" x14ac:dyDescent="0.2"/>
    <row r="312810" hidden="1" x14ac:dyDescent="0.2"/>
    <row r="312811" hidden="1" x14ac:dyDescent="0.2"/>
    <row r="312812" hidden="1" x14ac:dyDescent="0.2"/>
    <row r="312813" hidden="1" x14ac:dyDescent="0.2"/>
    <row r="312814" hidden="1" x14ac:dyDescent="0.2"/>
    <row r="312815" hidden="1" x14ac:dyDescent="0.2"/>
    <row r="312816" hidden="1" x14ac:dyDescent="0.2"/>
    <row r="312817" hidden="1" x14ac:dyDescent="0.2"/>
    <row r="312818" hidden="1" x14ac:dyDescent="0.2"/>
    <row r="312819" hidden="1" x14ac:dyDescent="0.2"/>
    <row r="312820" hidden="1" x14ac:dyDescent="0.2"/>
    <row r="312821" hidden="1" x14ac:dyDescent="0.2"/>
    <row r="312822" hidden="1" x14ac:dyDescent="0.2"/>
    <row r="312823" hidden="1" x14ac:dyDescent="0.2"/>
    <row r="312824" hidden="1" x14ac:dyDescent="0.2"/>
    <row r="312825" hidden="1" x14ac:dyDescent="0.2"/>
    <row r="312826" hidden="1" x14ac:dyDescent="0.2"/>
    <row r="312827" hidden="1" x14ac:dyDescent="0.2"/>
    <row r="312828" hidden="1" x14ac:dyDescent="0.2"/>
    <row r="312829" hidden="1" x14ac:dyDescent="0.2"/>
    <row r="312830" hidden="1" x14ac:dyDescent="0.2"/>
    <row r="312831" hidden="1" x14ac:dyDescent="0.2"/>
    <row r="312832" hidden="1" x14ac:dyDescent="0.2"/>
    <row r="312833" hidden="1" x14ac:dyDescent="0.2"/>
    <row r="312834" hidden="1" x14ac:dyDescent="0.2"/>
    <row r="312835" hidden="1" x14ac:dyDescent="0.2"/>
    <row r="312836" hidden="1" x14ac:dyDescent="0.2"/>
    <row r="312837" hidden="1" x14ac:dyDescent="0.2"/>
    <row r="312838" hidden="1" x14ac:dyDescent="0.2"/>
    <row r="312839" hidden="1" x14ac:dyDescent="0.2"/>
    <row r="312840" hidden="1" x14ac:dyDescent="0.2"/>
    <row r="312841" hidden="1" x14ac:dyDescent="0.2"/>
    <row r="312842" hidden="1" x14ac:dyDescent="0.2"/>
    <row r="312843" hidden="1" x14ac:dyDescent="0.2"/>
    <row r="312844" hidden="1" x14ac:dyDescent="0.2"/>
    <row r="312845" hidden="1" x14ac:dyDescent="0.2"/>
    <row r="312846" hidden="1" x14ac:dyDescent="0.2"/>
    <row r="312847" hidden="1" x14ac:dyDescent="0.2"/>
    <row r="312848" hidden="1" x14ac:dyDescent="0.2"/>
    <row r="312849" hidden="1" x14ac:dyDescent="0.2"/>
    <row r="312850" hidden="1" x14ac:dyDescent="0.2"/>
    <row r="312851" hidden="1" x14ac:dyDescent="0.2"/>
    <row r="312852" hidden="1" x14ac:dyDescent="0.2"/>
    <row r="312853" hidden="1" x14ac:dyDescent="0.2"/>
    <row r="312854" hidden="1" x14ac:dyDescent="0.2"/>
    <row r="312855" hidden="1" x14ac:dyDescent="0.2"/>
    <row r="312856" hidden="1" x14ac:dyDescent="0.2"/>
    <row r="312857" hidden="1" x14ac:dyDescent="0.2"/>
    <row r="312858" hidden="1" x14ac:dyDescent="0.2"/>
    <row r="312859" hidden="1" x14ac:dyDescent="0.2"/>
    <row r="312860" hidden="1" x14ac:dyDescent="0.2"/>
    <row r="312861" hidden="1" x14ac:dyDescent="0.2"/>
    <row r="312862" hidden="1" x14ac:dyDescent="0.2"/>
    <row r="312863" hidden="1" x14ac:dyDescent="0.2"/>
    <row r="312864" hidden="1" x14ac:dyDescent="0.2"/>
    <row r="312865" hidden="1" x14ac:dyDescent="0.2"/>
    <row r="312866" hidden="1" x14ac:dyDescent="0.2"/>
    <row r="312867" hidden="1" x14ac:dyDescent="0.2"/>
    <row r="312868" hidden="1" x14ac:dyDescent="0.2"/>
    <row r="312869" hidden="1" x14ac:dyDescent="0.2"/>
    <row r="312870" hidden="1" x14ac:dyDescent="0.2"/>
    <row r="312871" hidden="1" x14ac:dyDescent="0.2"/>
    <row r="312872" hidden="1" x14ac:dyDescent="0.2"/>
    <row r="312873" hidden="1" x14ac:dyDescent="0.2"/>
    <row r="312874" hidden="1" x14ac:dyDescent="0.2"/>
    <row r="312875" hidden="1" x14ac:dyDescent="0.2"/>
    <row r="312876" hidden="1" x14ac:dyDescent="0.2"/>
    <row r="312877" hidden="1" x14ac:dyDescent="0.2"/>
    <row r="312878" hidden="1" x14ac:dyDescent="0.2"/>
    <row r="312879" hidden="1" x14ac:dyDescent="0.2"/>
    <row r="312880" hidden="1" x14ac:dyDescent="0.2"/>
    <row r="312881" hidden="1" x14ac:dyDescent="0.2"/>
    <row r="312882" hidden="1" x14ac:dyDescent="0.2"/>
    <row r="312883" hidden="1" x14ac:dyDescent="0.2"/>
    <row r="312884" hidden="1" x14ac:dyDescent="0.2"/>
    <row r="312885" hidden="1" x14ac:dyDescent="0.2"/>
    <row r="312886" hidden="1" x14ac:dyDescent="0.2"/>
    <row r="312887" hidden="1" x14ac:dyDescent="0.2"/>
    <row r="312888" hidden="1" x14ac:dyDescent="0.2"/>
    <row r="312889" hidden="1" x14ac:dyDescent="0.2"/>
    <row r="312890" hidden="1" x14ac:dyDescent="0.2"/>
    <row r="312891" hidden="1" x14ac:dyDescent="0.2"/>
    <row r="312892" hidden="1" x14ac:dyDescent="0.2"/>
    <row r="312893" hidden="1" x14ac:dyDescent="0.2"/>
    <row r="312894" hidden="1" x14ac:dyDescent="0.2"/>
    <row r="312895" hidden="1" x14ac:dyDescent="0.2"/>
    <row r="312896" hidden="1" x14ac:dyDescent="0.2"/>
    <row r="312897" hidden="1" x14ac:dyDescent="0.2"/>
    <row r="312898" hidden="1" x14ac:dyDescent="0.2"/>
    <row r="312899" hidden="1" x14ac:dyDescent="0.2"/>
    <row r="312900" hidden="1" x14ac:dyDescent="0.2"/>
    <row r="312901" hidden="1" x14ac:dyDescent="0.2"/>
    <row r="312902" hidden="1" x14ac:dyDescent="0.2"/>
    <row r="312903" hidden="1" x14ac:dyDescent="0.2"/>
    <row r="312904" hidden="1" x14ac:dyDescent="0.2"/>
    <row r="312905" hidden="1" x14ac:dyDescent="0.2"/>
    <row r="312906" hidden="1" x14ac:dyDescent="0.2"/>
    <row r="312907" hidden="1" x14ac:dyDescent="0.2"/>
    <row r="312908" hidden="1" x14ac:dyDescent="0.2"/>
    <row r="312909" hidden="1" x14ac:dyDescent="0.2"/>
    <row r="312910" hidden="1" x14ac:dyDescent="0.2"/>
    <row r="312911" hidden="1" x14ac:dyDescent="0.2"/>
    <row r="312912" hidden="1" x14ac:dyDescent="0.2"/>
    <row r="312913" hidden="1" x14ac:dyDescent="0.2"/>
    <row r="312914" hidden="1" x14ac:dyDescent="0.2"/>
    <row r="312915" hidden="1" x14ac:dyDescent="0.2"/>
    <row r="312916" hidden="1" x14ac:dyDescent="0.2"/>
    <row r="312917" hidden="1" x14ac:dyDescent="0.2"/>
    <row r="312918" hidden="1" x14ac:dyDescent="0.2"/>
    <row r="312919" hidden="1" x14ac:dyDescent="0.2"/>
    <row r="312920" hidden="1" x14ac:dyDescent="0.2"/>
    <row r="312921" hidden="1" x14ac:dyDescent="0.2"/>
    <row r="312922" hidden="1" x14ac:dyDescent="0.2"/>
    <row r="312923" hidden="1" x14ac:dyDescent="0.2"/>
    <row r="312924" hidden="1" x14ac:dyDescent="0.2"/>
    <row r="312925" hidden="1" x14ac:dyDescent="0.2"/>
    <row r="312926" hidden="1" x14ac:dyDescent="0.2"/>
    <row r="312927" hidden="1" x14ac:dyDescent="0.2"/>
    <row r="312928" hidden="1" x14ac:dyDescent="0.2"/>
    <row r="312929" hidden="1" x14ac:dyDescent="0.2"/>
    <row r="312930" hidden="1" x14ac:dyDescent="0.2"/>
    <row r="312931" hidden="1" x14ac:dyDescent="0.2"/>
    <row r="312932" hidden="1" x14ac:dyDescent="0.2"/>
    <row r="312933" hidden="1" x14ac:dyDescent="0.2"/>
    <row r="312934" hidden="1" x14ac:dyDescent="0.2"/>
    <row r="312935" hidden="1" x14ac:dyDescent="0.2"/>
    <row r="312936" hidden="1" x14ac:dyDescent="0.2"/>
    <row r="312937" hidden="1" x14ac:dyDescent="0.2"/>
    <row r="312938" hidden="1" x14ac:dyDescent="0.2"/>
    <row r="312939" hidden="1" x14ac:dyDescent="0.2"/>
    <row r="312940" hidden="1" x14ac:dyDescent="0.2"/>
    <row r="312941" hidden="1" x14ac:dyDescent="0.2"/>
    <row r="312942" hidden="1" x14ac:dyDescent="0.2"/>
    <row r="312943" hidden="1" x14ac:dyDescent="0.2"/>
    <row r="312944" hidden="1" x14ac:dyDescent="0.2"/>
    <row r="312945" hidden="1" x14ac:dyDescent="0.2"/>
    <row r="312946" hidden="1" x14ac:dyDescent="0.2"/>
    <row r="312947" hidden="1" x14ac:dyDescent="0.2"/>
    <row r="312948" hidden="1" x14ac:dyDescent="0.2"/>
    <row r="312949" hidden="1" x14ac:dyDescent="0.2"/>
    <row r="312950" hidden="1" x14ac:dyDescent="0.2"/>
    <row r="312951" hidden="1" x14ac:dyDescent="0.2"/>
    <row r="312952" hidden="1" x14ac:dyDescent="0.2"/>
    <row r="312953" hidden="1" x14ac:dyDescent="0.2"/>
    <row r="312954" hidden="1" x14ac:dyDescent="0.2"/>
    <row r="312955" hidden="1" x14ac:dyDescent="0.2"/>
    <row r="312956" hidden="1" x14ac:dyDescent="0.2"/>
    <row r="312957" hidden="1" x14ac:dyDescent="0.2"/>
    <row r="312958" hidden="1" x14ac:dyDescent="0.2"/>
    <row r="312959" hidden="1" x14ac:dyDescent="0.2"/>
    <row r="312960" hidden="1" x14ac:dyDescent="0.2"/>
    <row r="312961" hidden="1" x14ac:dyDescent="0.2"/>
    <row r="312962" hidden="1" x14ac:dyDescent="0.2"/>
    <row r="312963" hidden="1" x14ac:dyDescent="0.2"/>
    <row r="312964" hidden="1" x14ac:dyDescent="0.2"/>
    <row r="312965" hidden="1" x14ac:dyDescent="0.2"/>
    <row r="312966" hidden="1" x14ac:dyDescent="0.2"/>
    <row r="312967" hidden="1" x14ac:dyDescent="0.2"/>
    <row r="312968" hidden="1" x14ac:dyDescent="0.2"/>
    <row r="312969" hidden="1" x14ac:dyDescent="0.2"/>
    <row r="312970" hidden="1" x14ac:dyDescent="0.2"/>
    <row r="312971" hidden="1" x14ac:dyDescent="0.2"/>
    <row r="312972" hidden="1" x14ac:dyDescent="0.2"/>
    <row r="312973" hidden="1" x14ac:dyDescent="0.2"/>
    <row r="312974" hidden="1" x14ac:dyDescent="0.2"/>
    <row r="312975" hidden="1" x14ac:dyDescent="0.2"/>
    <row r="312976" hidden="1" x14ac:dyDescent="0.2"/>
    <row r="312977" hidden="1" x14ac:dyDescent="0.2"/>
    <row r="312978" hidden="1" x14ac:dyDescent="0.2"/>
    <row r="312979" hidden="1" x14ac:dyDescent="0.2"/>
    <row r="312980" hidden="1" x14ac:dyDescent="0.2"/>
    <row r="312981" hidden="1" x14ac:dyDescent="0.2"/>
    <row r="312982" hidden="1" x14ac:dyDescent="0.2"/>
    <row r="312983" hidden="1" x14ac:dyDescent="0.2"/>
    <row r="312984" hidden="1" x14ac:dyDescent="0.2"/>
    <row r="312985" hidden="1" x14ac:dyDescent="0.2"/>
    <row r="312986" hidden="1" x14ac:dyDescent="0.2"/>
    <row r="312987" hidden="1" x14ac:dyDescent="0.2"/>
    <row r="312988" hidden="1" x14ac:dyDescent="0.2"/>
    <row r="312989" hidden="1" x14ac:dyDescent="0.2"/>
    <row r="312990" hidden="1" x14ac:dyDescent="0.2"/>
    <row r="312991" hidden="1" x14ac:dyDescent="0.2"/>
    <row r="312992" hidden="1" x14ac:dyDescent="0.2"/>
    <row r="312993" hidden="1" x14ac:dyDescent="0.2"/>
    <row r="312994" hidden="1" x14ac:dyDescent="0.2"/>
    <row r="312995" hidden="1" x14ac:dyDescent="0.2"/>
    <row r="312996" hidden="1" x14ac:dyDescent="0.2"/>
    <row r="312997" hidden="1" x14ac:dyDescent="0.2"/>
    <row r="312998" hidden="1" x14ac:dyDescent="0.2"/>
    <row r="312999" hidden="1" x14ac:dyDescent="0.2"/>
    <row r="313000" hidden="1" x14ac:dyDescent="0.2"/>
    <row r="313001" hidden="1" x14ac:dyDescent="0.2"/>
    <row r="313002" hidden="1" x14ac:dyDescent="0.2"/>
    <row r="313003" hidden="1" x14ac:dyDescent="0.2"/>
    <row r="313004" hidden="1" x14ac:dyDescent="0.2"/>
    <row r="313005" hidden="1" x14ac:dyDescent="0.2"/>
    <row r="313006" hidden="1" x14ac:dyDescent="0.2"/>
    <row r="313007" hidden="1" x14ac:dyDescent="0.2"/>
    <row r="313008" hidden="1" x14ac:dyDescent="0.2"/>
    <row r="313009" hidden="1" x14ac:dyDescent="0.2"/>
    <row r="313010" hidden="1" x14ac:dyDescent="0.2"/>
    <row r="313011" hidden="1" x14ac:dyDescent="0.2"/>
    <row r="313012" hidden="1" x14ac:dyDescent="0.2"/>
    <row r="313013" hidden="1" x14ac:dyDescent="0.2"/>
    <row r="313014" hidden="1" x14ac:dyDescent="0.2"/>
    <row r="313015" hidden="1" x14ac:dyDescent="0.2"/>
    <row r="313016" hidden="1" x14ac:dyDescent="0.2"/>
    <row r="313017" hidden="1" x14ac:dyDescent="0.2"/>
    <row r="313018" hidden="1" x14ac:dyDescent="0.2"/>
    <row r="313019" hidden="1" x14ac:dyDescent="0.2"/>
    <row r="313020" hidden="1" x14ac:dyDescent="0.2"/>
    <row r="313021" hidden="1" x14ac:dyDescent="0.2"/>
    <row r="313022" hidden="1" x14ac:dyDescent="0.2"/>
    <row r="313023" hidden="1" x14ac:dyDescent="0.2"/>
    <row r="313024" hidden="1" x14ac:dyDescent="0.2"/>
    <row r="313025" hidden="1" x14ac:dyDescent="0.2"/>
    <row r="313026" hidden="1" x14ac:dyDescent="0.2"/>
    <row r="313027" hidden="1" x14ac:dyDescent="0.2"/>
    <row r="313028" hidden="1" x14ac:dyDescent="0.2"/>
    <row r="313029" hidden="1" x14ac:dyDescent="0.2"/>
    <row r="313030" hidden="1" x14ac:dyDescent="0.2"/>
    <row r="313031" hidden="1" x14ac:dyDescent="0.2"/>
    <row r="313032" hidden="1" x14ac:dyDescent="0.2"/>
    <row r="313033" hidden="1" x14ac:dyDescent="0.2"/>
    <row r="313034" hidden="1" x14ac:dyDescent="0.2"/>
    <row r="313035" hidden="1" x14ac:dyDescent="0.2"/>
    <row r="313036" hidden="1" x14ac:dyDescent="0.2"/>
    <row r="313037" hidden="1" x14ac:dyDescent="0.2"/>
    <row r="313038" hidden="1" x14ac:dyDescent="0.2"/>
    <row r="313039" hidden="1" x14ac:dyDescent="0.2"/>
    <row r="313040" hidden="1" x14ac:dyDescent="0.2"/>
    <row r="313041" hidden="1" x14ac:dyDescent="0.2"/>
    <row r="313042" hidden="1" x14ac:dyDescent="0.2"/>
    <row r="313043" hidden="1" x14ac:dyDescent="0.2"/>
    <row r="313044" hidden="1" x14ac:dyDescent="0.2"/>
    <row r="313045" hidden="1" x14ac:dyDescent="0.2"/>
    <row r="313046" hidden="1" x14ac:dyDescent="0.2"/>
    <row r="313047" hidden="1" x14ac:dyDescent="0.2"/>
    <row r="313048" hidden="1" x14ac:dyDescent="0.2"/>
    <row r="313049" hidden="1" x14ac:dyDescent="0.2"/>
    <row r="313050" hidden="1" x14ac:dyDescent="0.2"/>
    <row r="313051" hidden="1" x14ac:dyDescent="0.2"/>
    <row r="313052" hidden="1" x14ac:dyDescent="0.2"/>
    <row r="313053" hidden="1" x14ac:dyDescent="0.2"/>
    <row r="313054" hidden="1" x14ac:dyDescent="0.2"/>
    <row r="313055" hidden="1" x14ac:dyDescent="0.2"/>
    <row r="313056" hidden="1" x14ac:dyDescent="0.2"/>
    <row r="313057" hidden="1" x14ac:dyDescent="0.2"/>
    <row r="313058" hidden="1" x14ac:dyDescent="0.2"/>
    <row r="313059" hidden="1" x14ac:dyDescent="0.2"/>
    <row r="313060" hidden="1" x14ac:dyDescent="0.2"/>
    <row r="313061" hidden="1" x14ac:dyDescent="0.2"/>
    <row r="313062" hidden="1" x14ac:dyDescent="0.2"/>
    <row r="313063" hidden="1" x14ac:dyDescent="0.2"/>
    <row r="313064" hidden="1" x14ac:dyDescent="0.2"/>
    <row r="313065" hidden="1" x14ac:dyDescent="0.2"/>
    <row r="313066" hidden="1" x14ac:dyDescent="0.2"/>
    <row r="313067" hidden="1" x14ac:dyDescent="0.2"/>
    <row r="313068" hidden="1" x14ac:dyDescent="0.2"/>
    <row r="313069" hidden="1" x14ac:dyDescent="0.2"/>
    <row r="313070" hidden="1" x14ac:dyDescent="0.2"/>
    <row r="313071" hidden="1" x14ac:dyDescent="0.2"/>
    <row r="313072" hidden="1" x14ac:dyDescent="0.2"/>
    <row r="313073" hidden="1" x14ac:dyDescent="0.2"/>
    <row r="313074" hidden="1" x14ac:dyDescent="0.2"/>
    <row r="313075" hidden="1" x14ac:dyDescent="0.2"/>
    <row r="313076" hidden="1" x14ac:dyDescent="0.2"/>
    <row r="313077" hidden="1" x14ac:dyDescent="0.2"/>
    <row r="313078" hidden="1" x14ac:dyDescent="0.2"/>
    <row r="313079" hidden="1" x14ac:dyDescent="0.2"/>
    <row r="313080" hidden="1" x14ac:dyDescent="0.2"/>
    <row r="313081" hidden="1" x14ac:dyDescent="0.2"/>
    <row r="313082" hidden="1" x14ac:dyDescent="0.2"/>
    <row r="313083" hidden="1" x14ac:dyDescent="0.2"/>
    <row r="313084" hidden="1" x14ac:dyDescent="0.2"/>
    <row r="313085" hidden="1" x14ac:dyDescent="0.2"/>
    <row r="313086" hidden="1" x14ac:dyDescent="0.2"/>
    <row r="313087" hidden="1" x14ac:dyDescent="0.2"/>
    <row r="313088" hidden="1" x14ac:dyDescent="0.2"/>
    <row r="313089" hidden="1" x14ac:dyDescent="0.2"/>
    <row r="313090" hidden="1" x14ac:dyDescent="0.2"/>
    <row r="313091" hidden="1" x14ac:dyDescent="0.2"/>
    <row r="313092" hidden="1" x14ac:dyDescent="0.2"/>
    <row r="313093" hidden="1" x14ac:dyDescent="0.2"/>
    <row r="313094" hidden="1" x14ac:dyDescent="0.2"/>
    <row r="313095" hidden="1" x14ac:dyDescent="0.2"/>
    <row r="313096" hidden="1" x14ac:dyDescent="0.2"/>
    <row r="313097" hidden="1" x14ac:dyDescent="0.2"/>
    <row r="313098" hidden="1" x14ac:dyDescent="0.2"/>
    <row r="313099" hidden="1" x14ac:dyDescent="0.2"/>
    <row r="313100" hidden="1" x14ac:dyDescent="0.2"/>
    <row r="313101" hidden="1" x14ac:dyDescent="0.2"/>
    <row r="313102" hidden="1" x14ac:dyDescent="0.2"/>
    <row r="313103" hidden="1" x14ac:dyDescent="0.2"/>
    <row r="313104" hidden="1" x14ac:dyDescent="0.2"/>
    <row r="313105" hidden="1" x14ac:dyDescent="0.2"/>
    <row r="313106" hidden="1" x14ac:dyDescent="0.2"/>
    <row r="313107" hidden="1" x14ac:dyDescent="0.2"/>
    <row r="313108" hidden="1" x14ac:dyDescent="0.2"/>
    <row r="313109" hidden="1" x14ac:dyDescent="0.2"/>
    <row r="313110" hidden="1" x14ac:dyDescent="0.2"/>
    <row r="313111" hidden="1" x14ac:dyDescent="0.2"/>
    <row r="313112" hidden="1" x14ac:dyDescent="0.2"/>
    <row r="313113" hidden="1" x14ac:dyDescent="0.2"/>
    <row r="313114" hidden="1" x14ac:dyDescent="0.2"/>
    <row r="313115" hidden="1" x14ac:dyDescent="0.2"/>
    <row r="313116" hidden="1" x14ac:dyDescent="0.2"/>
    <row r="313117" hidden="1" x14ac:dyDescent="0.2"/>
    <row r="313118" hidden="1" x14ac:dyDescent="0.2"/>
    <row r="313119" hidden="1" x14ac:dyDescent="0.2"/>
    <row r="313120" hidden="1" x14ac:dyDescent="0.2"/>
    <row r="313121" hidden="1" x14ac:dyDescent="0.2"/>
    <row r="313122" hidden="1" x14ac:dyDescent="0.2"/>
    <row r="313123" hidden="1" x14ac:dyDescent="0.2"/>
    <row r="313124" hidden="1" x14ac:dyDescent="0.2"/>
    <row r="313125" hidden="1" x14ac:dyDescent="0.2"/>
    <row r="313126" hidden="1" x14ac:dyDescent="0.2"/>
    <row r="313127" hidden="1" x14ac:dyDescent="0.2"/>
    <row r="313128" hidden="1" x14ac:dyDescent="0.2"/>
    <row r="313129" hidden="1" x14ac:dyDescent="0.2"/>
    <row r="313130" hidden="1" x14ac:dyDescent="0.2"/>
    <row r="313131" hidden="1" x14ac:dyDescent="0.2"/>
    <row r="313132" hidden="1" x14ac:dyDescent="0.2"/>
    <row r="313133" hidden="1" x14ac:dyDescent="0.2"/>
    <row r="313134" hidden="1" x14ac:dyDescent="0.2"/>
    <row r="313135" hidden="1" x14ac:dyDescent="0.2"/>
    <row r="313136" hidden="1" x14ac:dyDescent="0.2"/>
    <row r="313137" hidden="1" x14ac:dyDescent="0.2"/>
    <row r="313138" hidden="1" x14ac:dyDescent="0.2"/>
    <row r="313139" hidden="1" x14ac:dyDescent="0.2"/>
    <row r="313140" hidden="1" x14ac:dyDescent="0.2"/>
    <row r="313141" hidden="1" x14ac:dyDescent="0.2"/>
    <row r="313142" hidden="1" x14ac:dyDescent="0.2"/>
    <row r="313143" hidden="1" x14ac:dyDescent="0.2"/>
    <row r="313144" hidden="1" x14ac:dyDescent="0.2"/>
    <row r="313145" hidden="1" x14ac:dyDescent="0.2"/>
    <row r="313146" hidden="1" x14ac:dyDescent="0.2"/>
    <row r="313147" hidden="1" x14ac:dyDescent="0.2"/>
    <row r="313148" hidden="1" x14ac:dyDescent="0.2"/>
    <row r="313149" hidden="1" x14ac:dyDescent="0.2"/>
    <row r="313150" hidden="1" x14ac:dyDescent="0.2"/>
    <row r="313151" hidden="1" x14ac:dyDescent="0.2"/>
    <row r="313152" hidden="1" x14ac:dyDescent="0.2"/>
    <row r="313153" hidden="1" x14ac:dyDescent="0.2"/>
    <row r="313154" hidden="1" x14ac:dyDescent="0.2"/>
    <row r="313155" hidden="1" x14ac:dyDescent="0.2"/>
    <row r="313156" hidden="1" x14ac:dyDescent="0.2"/>
    <row r="313157" hidden="1" x14ac:dyDescent="0.2"/>
    <row r="313158" hidden="1" x14ac:dyDescent="0.2"/>
    <row r="313159" hidden="1" x14ac:dyDescent="0.2"/>
    <row r="313160" hidden="1" x14ac:dyDescent="0.2"/>
    <row r="313161" hidden="1" x14ac:dyDescent="0.2"/>
    <row r="313162" hidden="1" x14ac:dyDescent="0.2"/>
    <row r="313163" hidden="1" x14ac:dyDescent="0.2"/>
    <row r="313164" hidden="1" x14ac:dyDescent="0.2"/>
    <row r="313165" hidden="1" x14ac:dyDescent="0.2"/>
    <row r="313166" hidden="1" x14ac:dyDescent="0.2"/>
    <row r="313167" hidden="1" x14ac:dyDescent="0.2"/>
    <row r="313168" hidden="1" x14ac:dyDescent="0.2"/>
    <row r="313169" hidden="1" x14ac:dyDescent="0.2"/>
    <row r="313170" hidden="1" x14ac:dyDescent="0.2"/>
    <row r="313171" hidden="1" x14ac:dyDescent="0.2"/>
    <row r="313172" hidden="1" x14ac:dyDescent="0.2"/>
    <row r="313173" hidden="1" x14ac:dyDescent="0.2"/>
    <row r="313174" hidden="1" x14ac:dyDescent="0.2"/>
    <row r="313175" hidden="1" x14ac:dyDescent="0.2"/>
    <row r="313176" hidden="1" x14ac:dyDescent="0.2"/>
    <row r="313177" hidden="1" x14ac:dyDescent="0.2"/>
    <row r="313178" hidden="1" x14ac:dyDescent="0.2"/>
    <row r="313179" hidden="1" x14ac:dyDescent="0.2"/>
    <row r="313180" hidden="1" x14ac:dyDescent="0.2"/>
    <row r="313181" hidden="1" x14ac:dyDescent="0.2"/>
    <row r="313182" hidden="1" x14ac:dyDescent="0.2"/>
    <row r="313183" hidden="1" x14ac:dyDescent="0.2"/>
    <row r="313184" hidden="1" x14ac:dyDescent="0.2"/>
    <row r="313185" hidden="1" x14ac:dyDescent="0.2"/>
    <row r="313186" hidden="1" x14ac:dyDescent="0.2"/>
    <row r="313187" hidden="1" x14ac:dyDescent="0.2"/>
    <row r="313188" hidden="1" x14ac:dyDescent="0.2"/>
    <row r="313189" hidden="1" x14ac:dyDescent="0.2"/>
    <row r="313190" hidden="1" x14ac:dyDescent="0.2"/>
    <row r="313191" hidden="1" x14ac:dyDescent="0.2"/>
    <row r="313192" hidden="1" x14ac:dyDescent="0.2"/>
    <row r="313193" hidden="1" x14ac:dyDescent="0.2"/>
    <row r="313194" hidden="1" x14ac:dyDescent="0.2"/>
    <row r="313195" hidden="1" x14ac:dyDescent="0.2"/>
    <row r="313196" hidden="1" x14ac:dyDescent="0.2"/>
    <row r="313197" hidden="1" x14ac:dyDescent="0.2"/>
    <row r="313198" hidden="1" x14ac:dyDescent="0.2"/>
    <row r="313199" hidden="1" x14ac:dyDescent="0.2"/>
    <row r="313200" hidden="1" x14ac:dyDescent="0.2"/>
    <row r="313201" hidden="1" x14ac:dyDescent="0.2"/>
    <row r="313202" hidden="1" x14ac:dyDescent="0.2"/>
    <row r="313203" hidden="1" x14ac:dyDescent="0.2"/>
    <row r="313204" hidden="1" x14ac:dyDescent="0.2"/>
    <row r="313205" hidden="1" x14ac:dyDescent="0.2"/>
    <row r="313206" hidden="1" x14ac:dyDescent="0.2"/>
    <row r="313207" hidden="1" x14ac:dyDescent="0.2"/>
    <row r="313208" hidden="1" x14ac:dyDescent="0.2"/>
    <row r="313209" hidden="1" x14ac:dyDescent="0.2"/>
    <row r="313210" hidden="1" x14ac:dyDescent="0.2"/>
    <row r="313211" hidden="1" x14ac:dyDescent="0.2"/>
    <row r="313212" hidden="1" x14ac:dyDescent="0.2"/>
    <row r="313213" hidden="1" x14ac:dyDescent="0.2"/>
    <row r="313214" hidden="1" x14ac:dyDescent="0.2"/>
    <row r="313215" hidden="1" x14ac:dyDescent="0.2"/>
    <row r="313216" hidden="1" x14ac:dyDescent="0.2"/>
    <row r="313217" hidden="1" x14ac:dyDescent="0.2"/>
    <row r="313218" hidden="1" x14ac:dyDescent="0.2"/>
    <row r="313219" hidden="1" x14ac:dyDescent="0.2"/>
    <row r="313220" hidden="1" x14ac:dyDescent="0.2"/>
    <row r="313221" hidden="1" x14ac:dyDescent="0.2"/>
    <row r="313222" hidden="1" x14ac:dyDescent="0.2"/>
    <row r="313223" hidden="1" x14ac:dyDescent="0.2"/>
    <row r="313224" hidden="1" x14ac:dyDescent="0.2"/>
    <row r="313225" hidden="1" x14ac:dyDescent="0.2"/>
    <row r="313226" hidden="1" x14ac:dyDescent="0.2"/>
    <row r="313227" hidden="1" x14ac:dyDescent="0.2"/>
    <row r="313228" hidden="1" x14ac:dyDescent="0.2"/>
    <row r="313229" hidden="1" x14ac:dyDescent="0.2"/>
    <row r="313230" hidden="1" x14ac:dyDescent="0.2"/>
    <row r="313231" hidden="1" x14ac:dyDescent="0.2"/>
    <row r="313232" hidden="1" x14ac:dyDescent="0.2"/>
    <row r="313233" hidden="1" x14ac:dyDescent="0.2"/>
    <row r="313234" hidden="1" x14ac:dyDescent="0.2"/>
    <row r="313235" hidden="1" x14ac:dyDescent="0.2"/>
    <row r="313236" hidden="1" x14ac:dyDescent="0.2"/>
    <row r="313237" hidden="1" x14ac:dyDescent="0.2"/>
    <row r="313238" hidden="1" x14ac:dyDescent="0.2"/>
    <row r="313239" hidden="1" x14ac:dyDescent="0.2"/>
    <row r="313240" hidden="1" x14ac:dyDescent="0.2"/>
    <row r="313241" hidden="1" x14ac:dyDescent="0.2"/>
    <row r="313242" hidden="1" x14ac:dyDescent="0.2"/>
    <row r="313243" hidden="1" x14ac:dyDescent="0.2"/>
    <row r="313244" hidden="1" x14ac:dyDescent="0.2"/>
    <row r="313245" hidden="1" x14ac:dyDescent="0.2"/>
    <row r="313246" hidden="1" x14ac:dyDescent="0.2"/>
    <row r="313247" hidden="1" x14ac:dyDescent="0.2"/>
    <row r="313248" hidden="1" x14ac:dyDescent="0.2"/>
    <row r="313249" hidden="1" x14ac:dyDescent="0.2"/>
    <row r="313250" hidden="1" x14ac:dyDescent="0.2"/>
    <row r="313251" hidden="1" x14ac:dyDescent="0.2"/>
    <row r="313252" hidden="1" x14ac:dyDescent="0.2"/>
    <row r="313253" hidden="1" x14ac:dyDescent="0.2"/>
    <row r="313254" hidden="1" x14ac:dyDescent="0.2"/>
    <row r="313255" hidden="1" x14ac:dyDescent="0.2"/>
    <row r="313256" hidden="1" x14ac:dyDescent="0.2"/>
    <row r="313257" hidden="1" x14ac:dyDescent="0.2"/>
    <row r="313258" hidden="1" x14ac:dyDescent="0.2"/>
    <row r="313259" hidden="1" x14ac:dyDescent="0.2"/>
    <row r="313260" hidden="1" x14ac:dyDescent="0.2"/>
    <row r="313261" hidden="1" x14ac:dyDescent="0.2"/>
    <row r="313262" hidden="1" x14ac:dyDescent="0.2"/>
    <row r="313263" hidden="1" x14ac:dyDescent="0.2"/>
    <row r="313264" hidden="1" x14ac:dyDescent="0.2"/>
    <row r="313265" hidden="1" x14ac:dyDescent="0.2"/>
    <row r="313266" hidden="1" x14ac:dyDescent="0.2"/>
    <row r="313267" hidden="1" x14ac:dyDescent="0.2"/>
    <row r="313268" hidden="1" x14ac:dyDescent="0.2"/>
    <row r="313269" hidden="1" x14ac:dyDescent="0.2"/>
    <row r="313270" hidden="1" x14ac:dyDescent="0.2"/>
    <row r="313271" hidden="1" x14ac:dyDescent="0.2"/>
    <row r="313272" hidden="1" x14ac:dyDescent="0.2"/>
    <row r="313273" hidden="1" x14ac:dyDescent="0.2"/>
    <row r="313274" hidden="1" x14ac:dyDescent="0.2"/>
    <row r="313275" hidden="1" x14ac:dyDescent="0.2"/>
    <row r="313276" hidden="1" x14ac:dyDescent="0.2"/>
    <row r="313277" hidden="1" x14ac:dyDescent="0.2"/>
    <row r="313278" hidden="1" x14ac:dyDescent="0.2"/>
    <row r="313279" hidden="1" x14ac:dyDescent="0.2"/>
    <row r="313280" hidden="1" x14ac:dyDescent="0.2"/>
    <row r="313281" hidden="1" x14ac:dyDescent="0.2"/>
    <row r="313282" hidden="1" x14ac:dyDescent="0.2"/>
    <row r="313283" hidden="1" x14ac:dyDescent="0.2"/>
    <row r="313284" hidden="1" x14ac:dyDescent="0.2"/>
    <row r="313285" hidden="1" x14ac:dyDescent="0.2"/>
    <row r="313286" hidden="1" x14ac:dyDescent="0.2"/>
    <row r="313287" hidden="1" x14ac:dyDescent="0.2"/>
    <row r="313288" hidden="1" x14ac:dyDescent="0.2"/>
    <row r="313289" hidden="1" x14ac:dyDescent="0.2"/>
    <row r="313290" hidden="1" x14ac:dyDescent="0.2"/>
    <row r="313291" hidden="1" x14ac:dyDescent="0.2"/>
    <row r="313292" hidden="1" x14ac:dyDescent="0.2"/>
    <row r="313293" hidden="1" x14ac:dyDescent="0.2"/>
    <row r="313294" hidden="1" x14ac:dyDescent="0.2"/>
    <row r="313295" hidden="1" x14ac:dyDescent="0.2"/>
    <row r="313296" hidden="1" x14ac:dyDescent="0.2"/>
    <row r="313297" hidden="1" x14ac:dyDescent="0.2"/>
    <row r="313298" hidden="1" x14ac:dyDescent="0.2"/>
    <row r="313299" hidden="1" x14ac:dyDescent="0.2"/>
    <row r="313300" hidden="1" x14ac:dyDescent="0.2"/>
    <row r="313301" hidden="1" x14ac:dyDescent="0.2"/>
    <row r="313302" hidden="1" x14ac:dyDescent="0.2"/>
    <row r="313303" hidden="1" x14ac:dyDescent="0.2"/>
    <row r="313304" hidden="1" x14ac:dyDescent="0.2"/>
    <row r="313305" hidden="1" x14ac:dyDescent="0.2"/>
    <row r="313306" hidden="1" x14ac:dyDescent="0.2"/>
    <row r="313307" hidden="1" x14ac:dyDescent="0.2"/>
    <row r="313308" hidden="1" x14ac:dyDescent="0.2"/>
    <row r="313309" hidden="1" x14ac:dyDescent="0.2"/>
    <row r="313310" hidden="1" x14ac:dyDescent="0.2"/>
    <row r="313311" hidden="1" x14ac:dyDescent="0.2"/>
    <row r="313312" hidden="1" x14ac:dyDescent="0.2"/>
    <row r="313313" hidden="1" x14ac:dyDescent="0.2"/>
    <row r="313314" hidden="1" x14ac:dyDescent="0.2"/>
    <row r="313315" hidden="1" x14ac:dyDescent="0.2"/>
    <row r="313316" hidden="1" x14ac:dyDescent="0.2"/>
    <row r="313317" hidden="1" x14ac:dyDescent="0.2"/>
    <row r="313318" hidden="1" x14ac:dyDescent="0.2"/>
    <row r="313319" hidden="1" x14ac:dyDescent="0.2"/>
    <row r="313320" hidden="1" x14ac:dyDescent="0.2"/>
    <row r="313321" hidden="1" x14ac:dyDescent="0.2"/>
    <row r="313322" hidden="1" x14ac:dyDescent="0.2"/>
    <row r="313323" hidden="1" x14ac:dyDescent="0.2"/>
    <row r="313324" hidden="1" x14ac:dyDescent="0.2"/>
    <row r="313325" hidden="1" x14ac:dyDescent="0.2"/>
    <row r="313326" hidden="1" x14ac:dyDescent="0.2"/>
    <row r="313327" hidden="1" x14ac:dyDescent="0.2"/>
    <row r="313328" hidden="1" x14ac:dyDescent="0.2"/>
    <row r="313329" hidden="1" x14ac:dyDescent="0.2"/>
    <row r="313330" hidden="1" x14ac:dyDescent="0.2"/>
    <row r="313331" hidden="1" x14ac:dyDescent="0.2"/>
    <row r="313332" hidden="1" x14ac:dyDescent="0.2"/>
    <row r="313333" hidden="1" x14ac:dyDescent="0.2"/>
    <row r="313334" hidden="1" x14ac:dyDescent="0.2"/>
    <row r="313335" hidden="1" x14ac:dyDescent="0.2"/>
    <row r="313336" hidden="1" x14ac:dyDescent="0.2"/>
    <row r="313337" hidden="1" x14ac:dyDescent="0.2"/>
    <row r="313338" hidden="1" x14ac:dyDescent="0.2"/>
    <row r="313339" hidden="1" x14ac:dyDescent="0.2"/>
    <row r="313340" hidden="1" x14ac:dyDescent="0.2"/>
    <row r="313341" hidden="1" x14ac:dyDescent="0.2"/>
    <row r="313342" hidden="1" x14ac:dyDescent="0.2"/>
    <row r="313343" hidden="1" x14ac:dyDescent="0.2"/>
    <row r="313344" hidden="1" x14ac:dyDescent="0.2"/>
    <row r="313345" hidden="1" x14ac:dyDescent="0.2"/>
    <row r="313346" hidden="1" x14ac:dyDescent="0.2"/>
    <row r="313347" hidden="1" x14ac:dyDescent="0.2"/>
    <row r="313348" hidden="1" x14ac:dyDescent="0.2"/>
    <row r="313349" hidden="1" x14ac:dyDescent="0.2"/>
    <row r="313350" hidden="1" x14ac:dyDescent="0.2"/>
    <row r="313351" hidden="1" x14ac:dyDescent="0.2"/>
    <row r="313352" hidden="1" x14ac:dyDescent="0.2"/>
    <row r="313353" hidden="1" x14ac:dyDescent="0.2"/>
    <row r="313354" hidden="1" x14ac:dyDescent="0.2"/>
    <row r="313355" hidden="1" x14ac:dyDescent="0.2"/>
    <row r="313356" hidden="1" x14ac:dyDescent="0.2"/>
    <row r="313357" hidden="1" x14ac:dyDescent="0.2"/>
    <row r="313358" hidden="1" x14ac:dyDescent="0.2"/>
    <row r="313359" hidden="1" x14ac:dyDescent="0.2"/>
    <row r="313360" hidden="1" x14ac:dyDescent="0.2"/>
    <row r="313361" hidden="1" x14ac:dyDescent="0.2"/>
    <row r="313362" hidden="1" x14ac:dyDescent="0.2"/>
    <row r="313363" hidden="1" x14ac:dyDescent="0.2"/>
    <row r="313364" hidden="1" x14ac:dyDescent="0.2"/>
    <row r="313365" hidden="1" x14ac:dyDescent="0.2"/>
    <row r="313366" hidden="1" x14ac:dyDescent="0.2"/>
    <row r="313367" hidden="1" x14ac:dyDescent="0.2"/>
    <row r="313368" hidden="1" x14ac:dyDescent="0.2"/>
    <row r="313369" hidden="1" x14ac:dyDescent="0.2"/>
    <row r="313370" hidden="1" x14ac:dyDescent="0.2"/>
    <row r="313371" hidden="1" x14ac:dyDescent="0.2"/>
    <row r="313372" hidden="1" x14ac:dyDescent="0.2"/>
    <row r="313373" hidden="1" x14ac:dyDescent="0.2"/>
    <row r="313374" hidden="1" x14ac:dyDescent="0.2"/>
    <row r="313375" hidden="1" x14ac:dyDescent="0.2"/>
    <row r="313376" hidden="1" x14ac:dyDescent="0.2"/>
    <row r="313377" hidden="1" x14ac:dyDescent="0.2"/>
    <row r="313378" hidden="1" x14ac:dyDescent="0.2"/>
    <row r="313379" hidden="1" x14ac:dyDescent="0.2"/>
    <row r="313380" hidden="1" x14ac:dyDescent="0.2"/>
    <row r="313381" hidden="1" x14ac:dyDescent="0.2"/>
    <row r="313382" hidden="1" x14ac:dyDescent="0.2"/>
    <row r="313383" hidden="1" x14ac:dyDescent="0.2"/>
    <row r="313384" hidden="1" x14ac:dyDescent="0.2"/>
    <row r="313385" hidden="1" x14ac:dyDescent="0.2"/>
    <row r="313386" hidden="1" x14ac:dyDescent="0.2"/>
    <row r="313387" hidden="1" x14ac:dyDescent="0.2"/>
    <row r="313388" hidden="1" x14ac:dyDescent="0.2"/>
    <row r="313389" hidden="1" x14ac:dyDescent="0.2"/>
    <row r="313390" hidden="1" x14ac:dyDescent="0.2"/>
    <row r="313391" hidden="1" x14ac:dyDescent="0.2"/>
    <row r="313392" hidden="1" x14ac:dyDescent="0.2"/>
    <row r="313393" hidden="1" x14ac:dyDescent="0.2"/>
    <row r="313394" hidden="1" x14ac:dyDescent="0.2"/>
    <row r="313395" hidden="1" x14ac:dyDescent="0.2"/>
    <row r="313396" hidden="1" x14ac:dyDescent="0.2"/>
    <row r="313397" hidden="1" x14ac:dyDescent="0.2"/>
    <row r="313398" hidden="1" x14ac:dyDescent="0.2"/>
    <row r="313399" hidden="1" x14ac:dyDescent="0.2"/>
    <row r="313400" hidden="1" x14ac:dyDescent="0.2"/>
    <row r="313401" hidden="1" x14ac:dyDescent="0.2"/>
    <row r="313402" hidden="1" x14ac:dyDescent="0.2"/>
    <row r="313403" hidden="1" x14ac:dyDescent="0.2"/>
    <row r="313404" hidden="1" x14ac:dyDescent="0.2"/>
    <row r="313405" hidden="1" x14ac:dyDescent="0.2"/>
    <row r="313406" hidden="1" x14ac:dyDescent="0.2"/>
    <row r="313407" hidden="1" x14ac:dyDescent="0.2"/>
    <row r="313408" hidden="1" x14ac:dyDescent="0.2"/>
    <row r="313409" hidden="1" x14ac:dyDescent="0.2"/>
    <row r="313410" hidden="1" x14ac:dyDescent="0.2"/>
    <row r="313411" hidden="1" x14ac:dyDescent="0.2"/>
    <row r="313412" hidden="1" x14ac:dyDescent="0.2"/>
    <row r="313413" hidden="1" x14ac:dyDescent="0.2"/>
    <row r="313414" hidden="1" x14ac:dyDescent="0.2"/>
    <row r="313415" hidden="1" x14ac:dyDescent="0.2"/>
    <row r="313416" hidden="1" x14ac:dyDescent="0.2"/>
    <row r="313417" hidden="1" x14ac:dyDescent="0.2"/>
    <row r="313418" hidden="1" x14ac:dyDescent="0.2"/>
    <row r="313419" hidden="1" x14ac:dyDescent="0.2"/>
    <row r="313420" hidden="1" x14ac:dyDescent="0.2"/>
    <row r="313421" hidden="1" x14ac:dyDescent="0.2"/>
    <row r="313422" hidden="1" x14ac:dyDescent="0.2"/>
    <row r="313423" hidden="1" x14ac:dyDescent="0.2"/>
    <row r="313424" hidden="1" x14ac:dyDescent="0.2"/>
    <row r="313425" hidden="1" x14ac:dyDescent="0.2"/>
    <row r="313426" hidden="1" x14ac:dyDescent="0.2"/>
    <row r="313427" hidden="1" x14ac:dyDescent="0.2"/>
    <row r="313428" hidden="1" x14ac:dyDescent="0.2"/>
    <row r="313429" hidden="1" x14ac:dyDescent="0.2"/>
    <row r="313430" hidden="1" x14ac:dyDescent="0.2"/>
    <row r="313431" hidden="1" x14ac:dyDescent="0.2"/>
    <row r="313432" hidden="1" x14ac:dyDescent="0.2"/>
    <row r="313433" hidden="1" x14ac:dyDescent="0.2"/>
    <row r="313434" hidden="1" x14ac:dyDescent="0.2"/>
    <row r="313435" hidden="1" x14ac:dyDescent="0.2"/>
    <row r="313436" hidden="1" x14ac:dyDescent="0.2"/>
    <row r="313437" hidden="1" x14ac:dyDescent="0.2"/>
    <row r="313438" hidden="1" x14ac:dyDescent="0.2"/>
    <row r="313439" hidden="1" x14ac:dyDescent="0.2"/>
    <row r="313440" hidden="1" x14ac:dyDescent="0.2"/>
    <row r="313441" hidden="1" x14ac:dyDescent="0.2"/>
    <row r="313442" hidden="1" x14ac:dyDescent="0.2"/>
    <row r="313443" hidden="1" x14ac:dyDescent="0.2"/>
    <row r="313444" hidden="1" x14ac:dyDescent="0.2"/>
    <row r="313445" hidden="1" x14ac:dyDescent="0.2"/>
    <row r="313446" hidden="1" x14ac:dyDescent="0.2"/>
    <row r="313447" hidden="1" x14ac:dyDescent="0.2"/>
    <row r="313448" hidden="1" x14ac:dyDescent="0.2"/>
    <row r="313449" hidden="1" x14ac:dyDescent="0.2"/>
    <row r="313450" hidden="1" x14ac:dyDescent="0.2"/>
    <row r="313451" hidden="1" x14ac:dyDescent="0.2"/>
    <row r="313452" hidden="1" x14ac:dyDescent="0.2"/>
    <row r="313453" hidden="1" x14ac:dyDescent="0.2"/>
    <row r="313454" hidden="1" x14ac:dyDescent="0.2"/>
    <row r="313455" hidden="1" x14ac:dyDescent="0.2"/>
    <row r="313456" hidden="1" x14ac:dyDescent="0.2"/>
    <row r="313457" hidden="1" x14ac:dyDescent="0.2"/>
    <row r="313458" hidden="1" x14ac:dyDescent="0.2"/>
    <row r="313459" hidden="1" x14ac:dyDescent="0.2"/>
    <row r="313460" hidden="1" x14ac:dyDescent="0.2"/>
    <row r="313461" hidden="1" x14ac:dyDescent="0.2"/>
    <row r="313462" hidden="1" x14ac:dyDescent="0.2"/>
    <row r="313463" hidden="1" x14ac:dyDescent="0.2"/>
    <row r="313464" hidden="1" x14ac:dyDescent="0.2"/>
    <row r="313465" hidden="1" x14ac:dyDescent="0.2"/>
    <row r="313466" hidden="1" x14ac:dyDescent="0.2"/>
    <row r="313467" hidden="1" x14ac:dyDescent="0.2"/>
    <row r="313468" hidden="1" x14ac:dyDescent="0.2"/>
    <row r="313469" hidden="1" x14ac:dyDescent="0.2"/>
    <row r="313470" hidden="1" x14ac:dyDescent="0.2"/>
    <row r="313471" hidden="1" x14ac:dyDescent="0.2"/>
    <row r="313472" hidden="1" x14ac:dyDescent="0.2"/>
    <row r="313473" hidden="1" x14ac:dyDescent="0.2"/>
    <row r="313474" hidden="1" x14ac:dyDescent="0.2"/>
    <row r="313475" hidden="1" x14ac:dyDescent="0.2"/>
    <row r="313476" hidden="1" x14ac:dyDescent="0.2"/>
    <row r="313477" hidden="1" x14ac:dyDescent="0.2"/>
    <row r="313478" hidden="1" x14ac:dyDescent="0.2"/>
    <row r="313479" hidden="1" x14ac:dyDescent="0.2"/>
    <row r="313480" hidden="1" x14ac:dyDescent="0.2"/>
    <row r="313481" hidden="1" x14ac:dyDescent="0.2"/>
    <row r="313482" hidden="1" x14ac:dyDescent="0.2"/>
    <row r="313483" hidden="1" x14ac:dyDescent="0.2"/>
    <row r="313484" hidden="1" x14ac:dyDescent="0.2"/>
    <row r="313485" hidden="1" x14ac:dyDescent="0.2"/>
    <row r="313486" hidden="1" x14ac:dyDescent="0.2"/>
    <row r="313487" hidden="1" x14ac:dyDescent="0.2"/>
    <row r="313488" hidden="1" x14ac:dyDescent="0.2"/>
    <row r="313489" hidden="1" x14ac:dyDescent="0.2"/>
    <row r="313490" hidden="1" x14ac:dyDescent="0.2"/>
    <row r="313491" hidden="1" x14ac:dyDescent="0.2"/>
    <row r="313492" hidden="1" x14ac:dyDescent="0.2"/>
    <row r="313493" hidden="1" x14ac:dyDescent="0.2"/>
    <row r="313494" hidden="1" x14ac:dyDescent="0.2"/>
    <row r="313495" hidden="1" x14ac:dyDescent="0.2"/>
    <row r="313496" hidden="1" x14ac:dyDescent="0.2"/>
    <row r="313497" hidden="1" x14ac:dyDescent="0.2"/>
    <row r="313498" hidden="1" x14ac:dyDescent="0.2"/>
    <row r="313499" hidden="1" x14ac:dyDescent="0.2"/>
    <row r="313500" hidden="1" x14ac:dyDescent="0.2"/>
    <row r="313501" hidden="1" x14ac:dyDescent="0.2"/>
    <row r="313502" hidden="1" x14ac:dyDescent="0.2"/>
    <row r="313503" hidden="1" x14ac:dyDescent="0.2"/>
    <row r="313504" hidden="1" x14ac:dyDescent="0.2"/>
    <row r="313505" hidden="1" x14ac:dyDescent="0.2"/>
    <row r="313506" hidden="1" x14ac:dyDescent="0.2"/>
    <row r="313507" hidden="1" x14ac:dyDescent="0.2"/>
    <row r="313508" hidden="1" x14ac:dyDescent="0.2"/>
    <row r="313509" hidden="1" x14ac:dyDescent="0.2"/>
    <row r="313510" hidden="1" x14ac:dyDescent="0.2"/>
    <row r="313511" hidden="1" x14ac:dyDescent="0.2"/>
    <row r="313512" hidden="1" x14ac:dyDescent="0.2"/>
    <row r="313513" hidden="1" x14ac:dyDescent="0.2"/>
    <row r="313514" hidden="1" x14ac:dyDescent="0.2"/>
    <row r="313515" hidden="1" x14ac:dyDescent="0.2"/>
    <row r="313516" hidden="1" x14ac:dyDescent="0.2"/>
    <row r="313517" hidden="1" x14ac:dyDescent="0.2"/>
    <row r="313518" hidden="1" x14ac:dyDescent="0.2"/>
    <row r="313519" hidden="1" x14ac:dyDescent="0.2"/>
    <row r="313520" hidden="1" x14ac:dyDescent="0.2"/>
    <row r="313521" hidden="1" x14ac:dyDescent="0.2"/>
    <row r="313522" hidden="1" x14ac:dyDescent="0.2"/>
    <row r="313523" hidden="1" x14ac:dyDescent="0.2"/>
    <row r="313524" hidden="1" x14ac:dyDescent="0.2"/>
    <row r="313525" hidden="1" x14ac:dyDescent="0.2"/>
    <row r="313526" hidden="1" x14ac:dyDescent="0.2"/>
    <row r="313527" hidden="1" x14ac:dyDescent="0.2"/>
    <row r="313528" hidden="1" x14ac:dyDescent="0.2"/>
    <row r="313529" hidden="1" x14ac:dyDescent="0.2"/>
    <row r="313530" hidden="1" x14ac:dyDescent="0.2"/>
    <row r="313531" hidden="1" x14ac:dyDescent="0.2"/>
    <row r="313532" hidden="1" x14ac:dyDescent="0.2"/>
    <row r="313533" hidden="1" x14ac:dyDescent="0.2"/>
    <row r="313534" hidden="1" x14ac:dyDescent="0.2"/>
    <row r="313535" hidden="1" x14ac:dyDescent="0.2"/>
    <row r="313536" hidden="1" x14ac:dyDescent="0.2"/>
    <row r="313537" hidden="1" x14ac:dyDescent="0.2"/>
    <row r="313538" hidden="1" x14ac:dyDescent="0.2"/>
    <row r="313539" hidden="1" x14ac:dyDescent="0.2"/>
    <row r="313540" hidden="1" x14ac:dyDescent="0.2"/>
    <row r="313541" hidden="1" x14ac:dyDescent="0.2"/>
    <row r="313542" hidden="1" x14ac:dyDescent="0.2"/>
    <row r="313543" hidden="1" x14ac:dyDescent="0.2"/>
    <row r="313544" hidden="1" x14ac:dyDescent="0.2"/>
    <row r="313545" hidden="1" x14ac:dyDescent="0.2"/>
    <row r="313546" hidden="1" x14ac:dyDescent="0.2"/>
    <row r="313547" hidden="1" x14ac:dyDescent="0.2"/>
    <row r="313548" hidden="1" x14ac:dyDescent="0.2"/>
    <row r="313549" hidden="1" x14ac:dyDescent="0.2"/>
    <row r="313550" hidden="1" x14ac:dyDescent="0.2"/>
    <row r="313551" hidden="1" x14ac:dyDescent="0.2"/>
    <row r="313552" hidden="1" x14ac:dyDescent="0.2"/>
    <row r="313553" hidden="1" x14ac:dyDescent="0.2"/>
    <row r="313554" hidden="1" x14ac:dyDescent="0.2"/>
    <row r="313555" hidden="1" x14ac:dyDescent="0.2"/>
    <row r="313556" hidden="1" x14ac:dyDescent="0.2"/>
    <row r="313557" hidden="1" x14ac:dyDescent="0.2"/>
    <row r="313558" hidden="1" x14ac:dyDescent="0.2"/>
    <row r="313559" hidden="1" x14ac:dyDescent="0.2"/>
    <row r="313560" hidden="1" x14ac:dyDescent="0.2"/>
    <row r="313561" hidden="1" x14ac:dyDescent="0.2"/>
    <row r="313562" hidden="1" x14ac:dyDescent="0.2"/>
    <row r="313563" hidden="1" x14ac:dyDescent="0.2"/>
    <row r="313564" hidden="1" x14ac:dyDescent="0.2"/>
    <row r="313565" hidden="1" x14ac:dyDescent="0.2"/>
    <row r="313566" hidden="1" x14ac:dyDescent="0.2"/>
    <row r="313567" hidden="1" x14ac:dyDescent="0.2"/>
    <row r="313568" hidden="1" x14ac:dyDescent="0.2"/>
    <row r="313569" hidden="1" x14ac:dyDescent="0.2"/>
    <row r="313570" hidden="1" x14ac:dyDescent="0.2"/>
    <row r="313571" hidden="1" x14ac:dyDescent="0.2"/>
    <row r="313572" hidden="1" x14ac:dyDescent="0.2"/>
    <row r="313573" hidden="1" x14ac:dyDescent="0.2"/>
    <row r="313574" hidden="1" x14ac:dyDescent="0.2"/>
    <row r="313575" hidden="1" x14ac:dyDescent="0.2"/>
    <row r="313576" hidden="1" x14ac:dyDescent="0.2"/>
    <row r="313577" hidden="1" x14ac:dyDescent="0.2"/>
    <row r="313578" hidden="1" x14ac:dyDescent="0.2"/>
    <row r="313579" hidden="1" x14ac:dyDescent="0.2"/>
    <row r="313580" hidden="1" x14ac:dyDescent="0.2"/>
    <row r="313581" hidden="1" x14ac:dyDescent="0.2"/>
    <row r="313582" hidden="1" x14ac:dyDescent="0.2"/>
    <row r="313583" hidden="1" x14ac:dyDescent="0.2"/>
    <row r="313584" hidden="1" x14ac:dyDescent="0.2"/>
    <row r="313585" hidden="1" x14ac:dyDescent="0.2"/>
    <row r="313586" hidden="1" x14ac:dyDescent="0.2"/>
    <row r="313587" hidden="1" x14ac:dyDescent="0.2"/>
    <row r="313588" hidden="1" x14ac:dyDescent="0.2"/>
    <row r="313589" hidden="1" x14ac:dyDescent="0.2"/>
    <row r="313590" hidden="1" x14ac:dyDescent="0.2"/>
    <row r="313591" hidden="1" x14ac:dyDescent="0.2"/>
    <row r="313592" hidden="1" x14ac:dyDescent="0.2"/>
    <row r="313593" hidden="1" x14ac:dyDescent="0.2"/>
    <row r="313594" hidden="1" x14ac:dyDescent="0.2"/>
    <row r="313595" hidden="1" x14ac:dyDescent="0.2"/>
    <row r="313596" hidden="1" x14ac:dyDescent="0.2"/>
    <row r="313597" hidden="1" x14ac:dyDescent="0.2"/>
    <row r="313598" hidden="1" x14ac:dyDescent="0.2"/>
    <row r="313599" hidden="1" x14ac:dyDescent="0.2"/>
    <row r="313600" hidden="1" x14ac:dyDescent="0.2"/>
    <row r="313601" hidden="1" x14ac:dyDescent="0.2"/>
    <row r="313602" hidden="1" x14ac:dyDescent="0.2"/>
    <row r="313603" hidden="1" x14ac:dyDescent="0.2"/>
    <row r="313604" hidden="1" x14ac:dyDescent="0.2"/>
    <row r="313605" hidden="1" x14ac:dyDescent="0.2"/>
    <row r="313606" hidden="1" x14ac:dyDescent="0.2"/>
    <row r="313607" hidden="1" x14ac:dyDescent="0.2"/>
    <row r="313608" hidden="1" x14ac:dyDescent="0.2"/>
    <row r="313609" hidden="1" x14ac:dyDescent="0.2"/>
    <row r="313610" hidden="1" x14ac:dyDescent="0.2"/>
    <row r="313611" hidden="1" x14ac:dyDescent="0.2"/>
    <row r="313612" hidden="1" x14ac:dyDescent="0.2"/>
    <row r="313613" hidden="1" x14ac:dyDescent="0.2"/>
    <row r="313614" hidden="1" x14ac:dyDescent="0.2"/>
    <row r="313615" hidden="1" x14ac:dyDescent="0.2"/>
    <row r="313616" hidden="1" x14ac:dyDescent="0.2"/>
    <row r="313617" hidden="1" x14ac:dyDescent="0.2"/>
    <row r="313618" hidden="1" x14ac:dyDescent="0.2"/>
    <row r="313619" hidden="1" x14ac:dyDescent="0.2"/>
    <row r="313620" hidden="1" x14ac:dyDescent="0.2"/>
    <row r="313621" hidden="1" x14ac:dyDescent="0.2"/>
    <row r="313622" hidden="1" x14ac:dyDescent="0.2"/>
    <row r="313623" hidden="1" x14ac:dyDescent="0.2"/>
    <row r="313624" hidden="1" x14ac:dyDescent="0.2"/>
    <row r="313625" hidden="1" x14ac:dyDescent="0.2"/>
    <row r="313626" hidden="1" x14ac:dyDescent="0.2"/>
    <row r="313627" hidden="1" x14ac:dyDescent="0.2"/>
    <row r="313628" hidden="1" x14ac:dyDescent="0.2"/>
    <row r="313629" hidden="1" x14ac:dyDescent="0.2"/>
    <row r="313630" hidden="1" x14ac:dyDescent="0.2"/>
    <row r="313631" hidden="1" x14ac:dyDescent="0.2"/>
    <row r="313632" hidden="1" x14ac:dyDescent="0.2"/>
    <row r="313633" hidden="1" x14ac:dyDescent="0.2"/>
    <row r="313634" hidden="1" x14ac:dyDescent="0.2"/>
    <row r="313635" hidden="1" x14ac:dyDescent="0.2"/>
    <row r="313636" hidden="1" x14ac:dyDescent="0.2"/>
    <row r="313637" hidden="1" x14ac:dyDescent="0.2"/>
    <row r="313638" hidden="1" x14ac:dyDescent="0.2"/>
    <row r="313639" hidden="1" x14ac:dyDescent="0.2"/>
    <row r="313640" hidden="1" x14ac:dyDescent="0.2"/>
    <row r="313641" hidden="1" x14ac:dyDescent="0.2"/>
    <row r="313642" hidden="1" x14ac:dyDescent="0.2"/>
    <row r="313643" hidden="1" x14ac:dyDescent="0.2"/>
    <row r="313644" hidden="1" x14ac:dyDescent="0.2"/>
    <row r="313645" hidden="1" x14ac:dyDescent="0.2"/>
    <row r="313646" hidden="1" x14ac:dyDescent="0.2"/>
    <row r="313647" hidden="1" x14ac:dyDescent="0.2"/>
    <row r="313648" hidden="1" x14ac:dyDescent="0.2"/>
    <row r="313649" hidden="1" x14ac:dyDescent="0.2"/>
    <row r="313650" hidden="1" x14ac:dyDescent="0.2"/>
    <row r="313651" hidden="1" x14ac:dyDescent="0.2"/>
    <row r="313652" hidden="1" x14ac:dyDescent="0.2"/>
    <row r="313653" hidden="1" x14ac:dyDescent="0.2"/>
    <row r="313654" hidden="1" x14ac:dyDescent="0.2"/>
    <row r="313655" hidden="1" x14ac:dyDescent="0.2"/>
    <row r="313656" hidden="1" x14ac:dyDescent="0.2"/>
    <row r="313657" hidden="1" x14ac:dyDescent="0.2"/>
    <row r="313658" hidden="1" x14ac:dyDescent="0.2"/>
    <row r="313659" hidden="1" x14ac:dyDescent="0.2"/>
    <row r="313660" hidden="1" x14ac:dyDescent="0.2"/>
    <row r="313661" hidden="1" x14ac:dyDescent="0.2"/>
    <row r="313662" hidden="1" x14ac:dyDescent="0.2"/>
    <row r="313663" hidden="1" x14ac:dyDescent="0.2"/>
    <row r="313664" hidden="1" x14ac:dyDescent="0.2"/>
    <row r="313665" hidden="1" x14ac:dyDescent="0.2"/>
    <row r="313666" hidden="1" x14ac:dyDescent="0.2"/>
    <row r="313667" hidden="1" x14ac:dyDescent="0.2"/>
    <row r="313668" hidden="1" x14ac:dyDescent="0.2"/>
    <row r="313669" hidden="1" x14ac:dyDescent="0.2"/>
    <row r="313670" hidden="1" x14ac:dyDescent="0.2"/>
    <row r="313671" hidden="1" x14ac:dyDescent="0.2"/>
    <row r="313672" hidden="1" x14ac:dyDescent="0.2"/>
    <row r="313673" hidden="1" x14ac:dyDescent="0.2"/>
    <row r="313674" hidden="1" x14ac:dyDescent="0.2"/>
    <row r="313675" hidden="1" x14ac:dyDescent="0.2"/>
    <row r="313676" hidden="1" x14ac:dyDescent="0.2"/>
    <row r="313677" hidden="1" x14ac:dyDescent="0.2"/>
    <row r="313678" hidden="1" x14ac:dyDescent="0.2"/>
    <row r="313679" hidden="1" x14ac:dyDescent="0.2"/>
    <row r="313680" hidden="1" x14ac:dyDescent="0.2"/>
    <row r="313681" hidden="1" x14ac:dyDescent="0.2"/>
    <row r="313682" hidden="1" x14ac:dyDescent="0.2"/>
    <row r="313683" hidden="1" x14ac:dyDescent="0.2"/>
    <row r="313684" hidden="1" x14ac:dyDescent="0.2"/>
    <row r="313685" hidden="1" x14ac:dyDescent="0.2"/>
    <row r="313686" hidden="1" x14ac:dyDescent="0.2"/>
    <row r="313687" hidden="1" x14ac:dyDescent="0.2"/>
    <row r="313688" hidden="1" x14ac:dyDescent="0.2"/>
    <row r="313689" hidden="1" x14ac:dyDescent="0.2"/>
    <row r="313690" hidden="1" x14ac:dyDescent="0.2"/>
    <row r="313691" hidden="1" x14ac:dyDescent="0.2"/>
    <row r="313692" hidden="1" x14ac:dyDescent="0.2"/>
    <row r="313693" hidden="1" x14ac:dyDescent="0.2"/>
    <row r="313694" hidden="1" x14ac:dyDescent="0.2"/>
    <row r="313695" hidden="1" x14ac:dyDescent="0.2"/>
    <row r="313696" hidden="1" x14ac:dyDescent="0.2"/>
    <row r="313697" hidden="1" x14ac:dyDescent="0.2"/>
    <row r="313698" hidden="1" x14ac:dyDescent="0.2"/>
    <row r="313699" hidden="1" x14ac:dyDescent="0.2"/>
    <row r="313700" hidden="1" x14ac:dyDescent="0.2"/>
    <row r="313701" hidden="1" x14ac:dyDescent="0.2"/>
    <row r="313702" hidden="1" x14ac:dyDescent="0.2"/>
    <row r="313703" hidden="1" x14ac:dyDescent="0.2"/>
    <row r="313704" hidden="1" x14ac:dyDescent="0.2"/>
    <row r="313705" hidden="1" x14ac:dyDescent="0.2"/>
    <row r="313706" hidden="1" x14ac:dyDescent="0.2"/>
    <row r="313707" hidden="1" x14ac:dyDescent="0.2"/>
    <row r="313708" hidden="1" x14ac:dyDescent="0.2"/>
    <row r="313709" hidden="1" x14ac:dyDescent="0.2"/>
    <row r="313710" hidden="1" x14ac:dyDescent="0.2"/>
    <row r="313711" hidden="1" x14ac:dyDescent="0.2"/>
    <row r="313712" hidden="1" x14ac:dyDescent="0.2"/>
    <row r="313713" hidden="1" x14ac:dyDescent="0.2"/>
    <row r="313714" hidden="1" x14ac:dyDescent="0.2"/>
    <row r="313715" hidden="1" x14ac:dyDescent="0.2"/>
    <row r="313716" hidden="1" x14ac:dyDescent="0.2"/>
    <row r="313717" hidden="1" x14ac:dyDescent="0.2"/>
    <row r="313718" hidden="1" x14ac:dyDescent="0.2"/>
    <row r="313719" hidden="1" x14ac:dyDescent="0.2"/>
    <row r="313720" hidden="1" x14ac:dyDescent="0.2"/>
    <row r="313721" hidden="1" x14ac:dyDescent="0.2"/>
    <row r="313722" hidden="1" x14ac:dyDescent="0.2"/>
    <row r="313723" hidden="1" x14ac:dyDescent="0.2"/>
    <row r="313724" hidden="1" x14ac:dyDescent="0.2"/>
    <row r="313725" hidden="1" x14ac:dyDescent="0.2"/>
    <row r="313726" hidden="1" x14ac:dyDescent="0.2"/>
    <row r="313727" hidden="1" x14ac:dyDescent="0.2"/>
    <row r="313728" hidden="1" x14ac:dyDescent="0.2"/>
    <row r="313729" hidden="1" x14ac:dyDescent="0.2"/>
    <row r="313730" hidden="1" x14ac:dyDescent="0.2"/>
    <row r="313731" hidden="1" x14ac:dyDescent="0.2"/>
    <row r="313732" hidden="1" x14ac:dyDescent="0.2"/>
    <row r="313733" hidden="1" x14ac:dyDescent="0.2"/>
    <row r="313734" hidden="1" x14ac:dyDescent="0.2"/>
    <row r="313735" hidden="1" x14ac:dyDescent="0.2"/>
    <row r="313736" hidden="1" x14ac:dyDescent="0.2"/>
    <row r="313737" hidden="1" x14ac:dyDescent="0.2"/>
    <row r="313738" hidden="1" x14ac:dyDescent="0.2"/>
    <row r="313739" hidden="1" x14ac:dyDescent="0.2"/>
    <row r="313740" hidden="1" x14ac:dyDescent="0.2"/>
    <row r="313741" hidden="1" x14ac:dyDescent="0.2"/>
    <row r="313742" hidden="1" x14ac:dyDescent="0.2"/>
    <row r="313743" hidden="1" x14ac:dyDescent="0.2"/>
    <row r="313744" hidden="1" x14ac:dyDescent="0.2"/>
    <row r="313745" hidden="1" x14ac:dyDescent="0.2"/>
    <row r="313746" hidden="1" x14ac:dyDescent="0.2"/>
    <row r="313747" hidden="1" x14ac:dyDescent="0.2"/>
    <row r="313748" hidden="1" x14ac:dyDescent="0.2"/>
    <row r="313749" hidden="1" x14ac:dyDescent="0.2"/>
    <row r="313750" hidden="1" x14ac:dyDescent="0.2"/>
    <row r="313751" hidden="1" x14ac:dyDescent="0.2"/>
    <row r="313752" hidden="1" x14ac:dyDescent="0.2"/>
    <row r="313753" hidden="1" x14ac:dyDescent="0.2"/>
    <row r="313754" hidden="1" x14ac:dyDescent="0.2"/>
    <row r="313755" hidden="1" x14ac:dyDescent="0.2"/>
    <row r="313756" hidden="1" x14ac:dyDescent="0.2"/>
    <row r="313757" hidden="1" x14ac:dyDescent="0.2"/>
    <row r="313758" hidden="1" x14ac:dyDescent="0.2"/>
    <row r="313759" hidden="1" x14ac:dyDescent="0.2"/>
    <row r="313760" hidden="1" x14ac:dyDescent="0.2"/>
    <row r="313761" hidden="1" x14ac:dyDescent="0.2"/>
    <row r="313762" hidden="1" x14ac:dyDescent="0.2"/>
    <row r="313763" hidden="1" x14ac:dyDescent="0.2"/>
    <row r="313764" hidden="1" x14ac:dyDescent="0.2"/>
    <row r="313765" hidden="1" x14ac:dyDescent="0.2"/>
    <row r="313766" hidden="1" x14ac:dyDescent="0.2"/>
    <row r="313767" hidden="1" x14ac:dyDescent="0.2"/>
    <row r="313768" hidden="1" x14ac:dyDescent="0.2"/>
    <row r="313769" hidden="1" x14ac:dyDescent="0.2"/>
    <row r="313770" hidden="1" x14ac:dyDescent="0.2"/>
    <row r="313771" hidden="1" x14ac:dyDescent="0.2"/>
    <row r="313772" hidden="1" x14ac:dyDescent="0.2"/>
    <row r="313773" hidden="1" x14ac:dyDescent="0.2"/>
    <row r="313774" hidden="1" x14ac:dyDescent="0.2"/>
    <row r="313775" hidden="1" x14ac:dyDescent="0.2"/>
    <row r="313776" hidden="1" x14ac:dyDescent="0.2"/>
    <row r="313777" hidden="1" x14ac:dyDescent="0.2"/>
    <row r="313778" hidden="1" x14ac:dyDescent="0.2"/>
    <row r="313779" hidden="1" x14ac:dyDescent="0.2"/>
    <row r="313780" hidden="1" x14ac:dyDescent="0.2"/>
    <row r="313781" hidden="1" x14ac:dyDescent="0.2"/>
    <row r="313782" hidden="1" x14ac:dyDescent="0.2"/>
    <row r="313783" hidden="1" x14ac:dyDescent="0.2"/>
    <row r="313784" hidden="1" x14ac:dyDescent="0.2"/>
    <row r="313785" hidden="1" x14ac:dyDescent="0.2"/>
    <row r="313786" hidden="1" x14ac:dyDescent="0.2"/>
    <row r="313787" hidden="1" x14ac:dyDescent="0.2"/>
    <row r="313788" hidden="1" x14ac:dyDescent="0.2"/>
    <row r="313789" hidden="1" x14ac:dyDescent="0.2"/>
    <row r="313790" hidden="1" x14ac:dyDescent="0.2"/>
    <row r="313791" hidden="1" x14ac:dyDescent="0.2"/>
    <row r="313792" hidden="1" x14ac:dyDescent="0.2"/>
    <row r="313793" hidden="1" x14ac:dyDescent="0.2"/>
    <row r="313794" hidden="1" x14ac:dyDescent="0.2"/>
    <row r="313795" hidden="1" x14ac:dyDescent="0.2"/>
    <row r="313796" hidden="1" x14ac:dyDescent="0.2"/>
    <row r="313797" hidden="1" x14ac:dyDescent="0.2"/>
    <row r="313798" hidden="1" x14ac:dyDescent="0.2"/>
    <row r="313799" hidden="1" x14ac:dyDescent="0.2"/>
    <row r="313800" hidden="1" x14ac:dyDescent="0.2"/>
    <row r="313801" hidden="1" x14ac:dyDescent="0.2"/>
    <row r="313802" hidden="1" x14ac:dyDescent="0.2"/>
    <row r="313803" hidden="1" x14ac:dyDescent="0.2"/>
    <row r="313804" hidden="1" x14ac:dyDescent="0.2"/>
    <row r="313805" hidden="1" x14ac:dyDescent="0.2"/>
    <row r="313806" hidden="1" x14ac:dyDescent="0.2"/>
    <row r="313807" hidden="1" x14ac:dyDescent="0.2"/>
    <row r="313808" hidden="1" x14ac:dyDescent="0.2"/>
    <row r="313809" hidden="1" x14ac:dyDescent="0.2"/>
    <row r="313810" hidden="1" x14ac:dyDescent="0.2"/>
    <row r="313811" hidden="1" x14ac:dyDescent="0.2"/>
    <row r="313812" hidden="1" x14ac:dyDescent="0.2"/>
    <row r="313813" hidden="1" x14ac:dyDescent="0.2"/>
    <row r="313814" hidden="1" x14ac:dyDescent="0.2"/>
    <row r="313815" hidden="1" x14ac:dyDescent="0.2"/>
    <row r="313816" hidden="1" x14ac:dyDescent="0.2"/>
    <row r="313817" hidden="1" x14ac:dyDescent="0.2"/>
    <row r="313818" hidden="1" x14ac:dyDescent="0.2"/>
    <row r="313819" hidden="1" x14ac:dyDescent="0.2"/>
    <row r="313820" hidden="1" x14ac:dyDescent="0.2"/>
    <row r="313821" hidden="1" x14ac:dyDescent="0.2"/>
    <row r="313822" hidden="1" x14ac:dyDescent="0.2"/>
    <row r="313823" hidden="1" x14ac:dyDescent="0.2"/>
    <row r="313824" hidden="1" x14ac:dyDescent="0.2"/>
    <row r="313825" hidden="1" x14ac:dyDescent="0.2"/>
    <row r="313826" hidden="1" x14ac:dyDescent="0.2"/>
    <row r="313827" hidden="1" x14ac:dyDescent="0.2"/>
    <row r="313828" hidden="1" x14ac:dyDescent="0.2"/>
    <row r="313829" hidden="1" x14ac:dyDescent="0.2"/>
    <row r="313830" hidden="1" x14ac:dyDescent="0.2"/>
    <row r="313831" hidden="1" x14ac:dyDescent="0.2"/>
    <row r="313832" hidden="1" x14ac:dyDescent="0.2"/>
    <row r="313833" hidden="1" x14ac:dyDescent="0.2"/>
    <row r="313834" hidden="1" x14ac:dyDescent="0.2"/>
    <row r="313835" hidden="1" x14ac:dyDescent="0.2"/>
    <row r="313836" hidden="1" x14ac:dyDescent="0.2"/>
    <row r="313837" hidden="1" x14ac:dyDescent="0.2"/>
    <row r="313838" hidden="1" x14ac:dyDescent="0.2"/>
    <row r="313839" hidden="1" x14ac:dyDescent="0.2"/>
    <row r="313840" hidden="1" x14ac:dyDescent="0.2"/>
    <row r="313841" hidden="1" x14ac:dyDescent="0.2"/>
    <row r="313842" hidden="1" x14ac:dyDescent="0.2"/>
    <row r="313843" hidden="1" x14ac:dyDescent="0.2"/>
    <row r="313844" hidden="1" x14ac:dyDescent="0.2"/>
    <row r="313845" hidden="1" x14ac:dyDescent="0.2"/>
    <row r="313846" hidden="1" x14ac:dyDescent="0.2"/>
    <row r="313847" hidden="1" x14ac:dyDescent="0.2"/>
    <row r="313848" hidden="1" x14ac:dyDescent="0.2"/>
    <row r="313849" hidden="1" x14ac:dyDescent="0.2"/>
    <row r="313850" hidden="1" x14ac:dyDescent="0.2"/>
    <row r="313851" hidden="1" x14ac:dyDescent="0.2"/>
    <row r="313852" hidden="1" x14ac:dyDescent="0.2"/>
    <row r="313853" hidden="1" x14ac:dyDescent="0.2"/>
    <row r="313854" hidden="1" x14ac:dyDescent="0.2"/>
    <row r="313855" hidden="1" x14ac:dyDescent="0.2"/>
    <row r="313856" hidden="1" x14ac:dyDescent="0.2"/>
    <row r="313857" hidden="1" x14ac:dyDescent="0.2"/>
    <row r="313858" hidden="1" x14ac:dyDescent="0.2"/>
    <row r="313859" hidden="1" x14ac:dyDescent="0.2"/>
    <row r="313860" hidden="1" x14ac:dyDescent="0.2"/>
    <row r="313861" hidden="1" x14ac:dyDescent="0.2"/>
    <row r="313862" hidden="1" x14ac:dyDescent="0.2"/>
    <row r="313863" hidden="1" x14ac:dyDescent="0.2"/>
    <row r="313864" hidden="1" x14ac:dyDescent="0.2"/>
    <row r="313865" hidden="1" x14ac:dyDescent="0.2"/>
    <row r="313866" hidden="1" x14ac:dyDescent="0.2"/>
    <row r="313867" hidden="1" x14ac:dyDescent="0.2"/>
    <row r="313868" hidden="1" x14ac:dyDescent="0.2"/>
    <row r="313869" hidden="1" x14ac:dyDescent="0.2"/>
    <row r="313870" hidden="1" x14ac:dyDescent="0.2"/>
    <row r="313871" hidden="1" x14ac:dyDescent="0.2"/>
    <row r="313872" hidden="1" x14ac:dyDescent="0.2"/>
    <row r="313873" hidden="1" x14ac:dyDescent="0.2"/>
    <row r="313874" hidden="1" x14ac:dyDescent="0.2"/>
    <row r="313875" hidden="1" x14ac:dyDescent="0.2"/>
    <row r="313876" hidden="1" x14ac:dyDescent="0.2"/>
    <row r="313877" hidden="1" x14ac:dyDescent="0.2"/>
    <row r="313878" hidden="1" x14ac:dyDescent="0.2"/>
    <row r="313879" hidden="1" x14ac:dyDescent="0.2"/>
    <row r="313880" hidden="1" x14ac:dyDescent="0.2"/>
    <row r="313881" hidden="1" x14ac:dyDescent="0.2"/>
    <row r="313882" hidden="1" x14ac:dyDescent="0.2"/>
    <row r="313883" hidden="1" x14ac:dyDescent="0.2"/>
    <row r="313884" hidden="1" x14ac:dyDescent="0.2"/>
    <row r="313885" hidden="1" x14ac:dyDescent="0.2"/>
    <row r="313886" hidden="1" x14ac:dyDescent="0.2"/>
    <row r="313887" hidden="1" x14ac:dyDescent="0.2"/>
    <row r="313888" hidden="1" x14ac:dyDescent="0.2"/>
    <row r="313889" hidden="1" x14ac:dyDescent="0.2"/>
    <row r="313890" hidden="1" x14ac:dyDescent="0.2"/>
    <row r="313891" hidden="1" x14ac:dyDescent="0.2"/>
    <row r="313892" hidden="1" x14ac:dyDescent="0.2"/>
    <row r="313893" hidden="1" x14ac:dyDescent="0.2"/>
    <row r="313894" hidden="1" x14ac:dyDescent="0.2"/>
    <row r="313895" hidden="1" x14ac:dyDescent="0.2"/>
    <row r="313896" hidden="1" x14ac:dyDescent="0.2"/>
    <row r="313897" hidden="1" x14ac:dyDescent="0.2"/>
    <row r="313898" hidden="1" x14ac:dyDescent="0.2"/>
    <row r="313899" hidden="1" x14ac:dyDescent="0.2"/>
    <row r="313900" hidden="1" x14ac:dyDescent="0.2"/>
    <row r="313901" hidden="1" x14ac:dyDescent="0.2"/>
    <row r="313902" hidden="1" x14ac:dyDescent="0.2"/>
    <row r="313903" hidden="1" x14ac:dyDescent="0.2"/>
    <row r="313904" hidden="1" x14ac:dyDescent="0.2"/>
    <row r="313905" hidden="1" x14ac:dyDescent="0.2"/>
    <row r="313906" hidden="1" x14ac:dyDescent="0.2"/>
    <row r="313907" hidden="1" x14ac:dyDescent="0.2"/>
    <row r="313908" hidden="1" x14ac:dyDescent="0.2"/>
    <row r="313909" hidden="1" x14ac:dyDescent="0.2"/>
    <row r="313910" hidden="1" x14ac:dyDescent="0.2"/>
    <row r="313911" hidden="1" x14ac:dyDescent="0.2"/>
    <row r="313912" hidden="1" x14ac:dyDescent="0.2"/>
    <row r="313913" hidden="1" x14ac:dyDescent="0.2"/>
    <row r="313914" hidden="1" x14ac:dyDescent="0.2"/>
    <row r="313915" hidden="1" x14ac:dyDescent="0.2"/>
    <row r="313916" hidden="1" x14ac:dyDescent="0.2"/>
    <row r="313917" hidden="1" x14ac:dyDescent="0.2"/>
    <row r="313918" hidden="1" x14ac:dyDescent="0.2"/>
    <row r="313919" hidden="1" x14ac:dyDescent="0.2"/>
    <row r="313920" hidden="1" x14ac:dyDescent="0.2"/>
    <row r="313921" hidden="1" x14ac:dyDescent="0.2"/>
    <row r="313922" hidden="1" x14ac:dyDescent="0.2"/>
    <row r="313923" hidden="1" x14ac:dyDescent="0.2"/>
    <row r="313924" hidden="1" x14ac:dyDescent="0.2"/>
    <row r="313925" hidden="1" x14ac:dyDescent="0.2"/>
    <row r="313926" hidden="1" x14ac:dyDescent="0.2"/>
    <row r="313927" hidden="1" x14ac:dyDescent="0.2"/>
    <row r="313928" hidden="1" x14ac:dyDescent="0.2"/>
    <row r="313929" hidden="1" x14ac:dyDescent="0.2"/>
    <row r="313930" hidden="1" x14ac:dyDescent="0.2"/>
    <row r="313931" hidden="1" x14ac:dyDescent="0.2"/>
    <row r="313932" hidden="1" x14ac:dyDescent="0.2"/>
    <row r="313933" hidden="1" x14ac:dyDescent="0.2"/>
    <row r="313934" hidden="1" x14ac:dyDescent="0.2"/>
    <row r="313935" hidden="1" x14ac:dyDescent="0.2"/>
    <row r="313936" hidden="1" x14ac:dyDescent="0.2"/>
    <row r="313937" hidden="1" x14ac:dyDescent="0.2"/>
    <row r="313938" hidden="1" x14ac:dyDescent="0.2"/>
    <row r="313939" hidden="1" x14ac:dyDescent="0.2"/>
    <row r="313940" hidden="1" x14ac:dyDescent="0.2"/>
    <row r="313941" hidden="1" x14ac:dyDescent="0.2"/>
    <row r="313942" hidden="1" x14ac:dyDescent="0.2"/>
    <row r="313943" hidden="1" x14ac:dyDescent="0.2"/>
    <row r="313944" hidden="1" x14ac:dyDescent="0.2"/>
    <row r="313945" hidden="1" x14ac:dyDescent="0.2"/>
    <row r="313946" hidden="1" x14ac:dyDescent="0.2"/>
    <row r="313947" hidden="1" x14ac:dyDescent="0.2"/>
    <row r="313948" hidden="1" x14ac:dyDescent="0.2"/>
    <row r="313949" hidden="1" x14ac:dyDescent="0.2"/>
    <row r="313950" hidden="1" x14ac:dyDescent="0.2"/>
    <row r="313951" hidden="1" x14ac:dyDescent="0.2"/>
    <row r="313952" hidden="1" x14ac:dyDescent="0.2"/>
    <row r="313953" hidden="1" x14ac:dyDescent="0.2"/>
    <row r="313954" hidden="1" x14ac:dyDescent="0.2"/>
    <row r="313955" hidden="1" x14ac:dyDescent="0.2"/>
    <row r="313956" hidden="1" x14ac:dyDescent="0.2"/>
    <row r="313957" hidden="1" x14ac:dyDescent="0.2"/>
    <row r="313958" hidden="1" x14ac:dyDescent="0.2"/>
    <row r="313959" hidden="1" x14ac:dyDescent="0.2"/>
    <row r="313960" hidden="1" x14ac:dyDescent="0.2"/>
    <row r="313961" hidden="1" x14ac:dyDescent="0.2"/>
    <row r="313962" hidden="1" x14ac:dyDescent="0.2"/>
    <row r="313963" hidden="1" x14ac:dyDescent="0.2"/>
    <row r="313964" hidden="1" x14ac:dyDescent="0.2"/>
    <row r="313965" hidden="1" x14ac:dyDescent="0.2"/>
    <row r="313966" hidden="1" x14ac:dyDescent="0.2"/>
    <row r="313967" hidden="1" x14ac:dyDescent="0.2"/>
    <row r="313968" hidden="1" x14ac:dyDescent="0.2"/>
    <row r="313969" hidden="1" x14ac:dyDescent="0.2"/>
    <row r="313970" hidden="1" x14ac:dyDescent="0.2"/>
    <row r="313971" hidden="1" x14ac:dyDescent="0.2"/>
    <row r="313972" hidden="1" x14ac:dyDescent="0.2"/>
    <row r="313973" hidden="1" x14ac:dyDescent="0.2"/>
    <row r="313974" hidden="1" x14ac:dyDescent="0.2"/>
    <row r="313975" hidden="1" x14ac:dyDescent="0.2"/>
    <row r="313976" hidden="1" x14ac:dyDescent="0.2"/>
    <row r="313977" hidden="1" x14ac:dyDescent="0.2"/>
    <row r="313978" hidden="1" x14ac:dyDescent="0.2"/>
    <row r="313979" hidden="1" x14ac:dyDescent="0.2"/>
    <row r="313980" hidden="1" x14ac:dyDescent="0.2"/>
    <row r="313981" hidden="1" x14ac:dyDescent="0.2"/>
    <row r="313982" hidden="1" x14ac:dyDescent="0.2"/>
    <row r="313983" hidden="1" x14ac:dyDescent="0.2"/>
    <row r="313984" hidden="1" x14ac:dyDescent="0.2"/>
    <row r="313985" hidden="1" x14ac:dyDescent="0.2"/>
    <row r="313986" hidden="1" x14ac:dyDescent="0.2"/>
    <row r="313987" hidden="1" x14ac:dyDescent="0.2"/>
    <row r="313988" hidden="1" x14ac:dyDescent="0.2"/>
    <row r="313989" hidden="1" x14ac:dyDescent="0.2"/>
    <row r="313990" hidden="1" x14ac:dyDescent="0.2"/>
    <row r="313991" hidden="1" x14ac:dyDescent="0.2"/>
    <row r="313992" hidden="1" x14ac:dyDescent="0.2"/>
    <row r="313993" hidden="1" x14ac:dyDescent="0.2"/>
    <row r="313994" hidden="1" x14ac:dyDescent="0.2"/>
    <row r="313995" hidden="1" x14ac:dyDescent="0.2"/>
    <row r="313996" hidden="1" x14ac:dyDescent="0.2"/>
    <row r="313997" hidden="1" x14ac:dyDescent="0.2"/>
    <row r="313998" hidden="1" x14ac:dyDescent="0.2"/>
    <row r="313999" hidden="1" x14ac:dyDescent="0.2"/>
    <row r="314000" hidden="1" x14ac:dyDescent="0.2"/>
    <row r="314001" hidden="1" x14ac:dyDescent="0.2"/>
    <row r="314002" hidden="1" x14ac:dyDescent="0.2"/>
    <row r="314003" hidden="1" x14ac:dyDescent="0.2"/>
    <row r="314004" hidden="1" x14ac:dyDescent="0.2"/>
    <row r="314005" hidden="1" x14ac:dyDescent="0.2"/>
    <row r="314006" hidden="1" x14ac:dyDescent="0.2"/>
    <row r="314007" hidden="1" x14ac:dyDescent="0.2"/>
    <row r="314008" hidden="1" x14ac:dyDescent="0.2"/>
    <row r="314009" hidden="1" x14ac:dyDescent="0.2"/>
    <row r="314010" hidden="1" x14ac:dyDescent="0.2"/>
    <row r="314011" hidden="1" x14ac:dyDescent="0.2"/>
    <row r="314012" hidden="1" x14ac:dyDescent="0.2"/>
    <row r="314013" hidden="1" x14ac:dyDescent="0.2"/>
    <row r="314014" hidden="1" x14ac:dyDescent="0.2"/>
    <row r="314015" hidden="1" x14ac:dyDescent="0.2"/>
    <row r="314016" hidden="1" x14ac:dyDescent="0.2"/>
    <row r="314017" hidden="1" x14ac:dyDescent="0.2"/>
    <row r="314018" hidden="1" x14ac:dyDescent="0.2"/>
    <row r="314019" hidden="1" x14ac:dyDescent="0.2"/>
    <row r="314020" hidden="1" x14ac:dyDescent="0.2"/>
    <row r="314021" hidden="1" x14ac:dyDescent="0.2"/>
    <row r="314022" hidden="1" x14ac:dyDescent="0.2"/>
    <row r="314023" hidden="1" x14ac:dyDescent="0.2"/>
    <row r="314024" hidden="1" x14ac:dyDescent="0.2"/>
    <row r="314025" hidden="1" x14ac:dyDescent="0.2"/>
    <row r="314026" hidden="1" x14ac:dyDescent="0.2"/>
    <row r="314027" hidden="1" x14ac:dyDescent="0.2"/>
    <row r="314028" hidden="1" x14ac:dyDescent="0.2"/>
    <row r="314029" hidden="1" x14ac:dyDescent="0.2"/>
    <row r="314030" hidden="1" x14ac:dyDescent="0.2"/>
    <row r="314031" hidden="1" x14ac:dyDescent="0.2"/>
    <row r="314032" hidden="1" x14ac:dyDescent="0.2"/>
    <row r="314033" hidden="1" x14ac:dyDescent="0.2"/>
    <row r="314034" hidden="1" x14ac:dyDescent="0.2"/>
    <row r="314035" hidden="1" x14ac:dyDescent="0.2"/>
    <row r="314036" hidden="1" x14ac:dyDescent="0.2"/>
    <row r="314037" hidden="1" x14ac:dyDescent="0.2"/>
    <row r="314038" hidden="1" x14ac:dyDescent="0.2"/>
    <row r="314039" hidden="1" x14ac:dyDescent="0.2"/>
    <row r="314040" hidden="1" x14ac:dyDescent="0.2"/>
    <row r="314041" hidden="1" x14ac:dyDescent="0.2"/>
    <row r="314042" hidden="1" x14ac:dyDescent="0.2"/>
    <row r="314043" hidden="1" x14ac:dyDescent="0.2"/>
    <row r="314044" hidden="1" x14ac:dyDescent="0.2"/>
    <row r="314045" hidden="1" x14ac:dyDescent="0.2"/>
    <row r="314046" hidden="1" x14ac:dyDescent="0.2"/>
    <row r="314047" hidden="1" x14ac:dyDescent="0.2"/>
    <row r="314048" hidden="1" x14ac:dyDescent="0.2"/>
    <row r="314049" hidden="1" x14ac:dyDescent="0.2"/>
    <row r="314050" hidden="1" x14ac:dyDescent="0.2"/>
    <row r="314051" hidden="1" x14ac:dyDescent="0.2"/>
    <row r="314052" hidden="1" x14ac:dyDescent="0.2"/>
    <row r="314053" hidden="1" x14ac:dyDescent="0.2"/>
    <row r="314054" hidden="1" x14ac:dyDescent="0.2"/>
    <row r="314055" hidden="1" x14ac:dyDescent="0.2"/>
    <row r="314056" hidden="1" x14ac:dyDescent="0.2"/>
    <row r="314057" hidden="1" x14ac:dyDescent="0.2"/>
    <row r="314058" hidden="1" x14ac:dyDescent="0.2"/>
    <row r="314059" hidden="1" x14ac:dyDescent="0.2"/>
    <row r="314060" hidden="1" x14ac:dyDescent="0.2"/>
    <row r="314061" hidden="1" x14ac:dyDescent="0.2"/>
    <row r="314062" hidden="1" x14ac:dyDescent="0.2"/>
    <row r="314063" hidden="1" x14ac:dyDescent="0.2"/>
    <row r="314064" hidden="1" x14ac:dyDescent="0.2"/>
    <row r="314065" hidden="1" x14ac:dyDescent="0.2"/>
    <row r="314066" hidden="1" x14ac:dyDescent="0.2"/>
    <row r="314067" hidden="1" x14ac:dyDescent="0.2"/>
    <row r="314068" hidden="1" x14ac:dyDescent="0.2"/>
    <row r="314069" hidden="1" x14ac:dyDescent="0.2"/>
    <row r="314070" hidden="1" x14ac:dyDescent="0.2"/>
    <row r="314071" hidden="1" x14ac:dyDescent="0.2"/>
    <row r="314072" hidden="1" x14ac:dyDescent="0.2"/>
    <row r="314073" hidden="1" x14ac:dyDescent="0.2"/>
    <row r="314074" hidden="1" x14ac:dyDescent="0.2"/>
    <row r="314075" hidden="1" x14ac:dyDescent="0.2"/>
    <row r="314076" hidden="1" x14ac:dyDescent="0.2"/>
    <row r="314077" hidden="1" x14ac:dyDescent="0.2"/>
    <row r="314078" hidden="1" x14ac:dyDescent="0.2"/>
    <row r="314079" hidden="1" x14ac:dyDescent="0.2"/>
    <row r="314080" hidden="1" x14ac:dyDescent="0.2"/>
    <row r="314081" hidden="1" x14ac:dyDescent="0.2"/>
    <row r="314082" hidden="1" x14ac:dyDescent="0.2"/>
    <row r="314083" hidden="1" x14ac:dyDescent="0.2"/>
    <row r="314084" hidden="1" x14ac:dyDescent="0.2"/>
    <row r="314085" hidden="1" x14ac:dyDescent="0.2"/>
    <row r="314086" hidden="1" x14ac:dyDescent="0.2"/>
    <row r="314087" hidden="1" x14ac:dyDescent="0.2"/>
    <row r="314088" hidden="1" x14ac:dyDescent="0.2"/>
    <row r="314089" hidden="1" x14ac:dyDescent="0.2"/>
    <row r="314090" hidden="1" x14ac:dyDescent="0.2"/>
    <row r="314091" hidden="1" x14ac:dyDescent="0.2"/>
    <row r="314092" hidden="1" x14ac:dyDescent="0.2"/>
    <row r="314093" hidden="1" x14ac:dyDescent="0.2"/>
    <row r="314094" hidden="1" x14ac:dyDescent="0.2"/>
    <row r="314095" hidden="1" x14ac:dyDescent="0.2"/>
    <row r="314096" hidden="1" x14ac:dyDescent="0.2"/>
    <row r="314097" hidden="1" x14ac:dyDescent="0.2"/>
    <row r="314098" hidden="1" x14ac:dyDescent="0.2"/>
    <row r="314099" hidden="1" x14ac:dyDescent="0.2"/>
    <row r="314100" hidden="1" x14ac:dyDescent="0.2"/>
    <row r="314101" hidden="1" x14ac:dyDescent="0.2"/>
    <row r="314102" hidden="1" x14ac:dyDescent="0.2"/>
    <row r="314103" hidden="1" x14ac:dyDescent="0.2"/>
    <row r="314104" hidden="1" x14ac:dyDescent="0.2"/>
    <row r="314105" hidden="1" x14ac:dyDescent="0.2"/>
    <row r="314106" hidden="1" x14ac:dyDescent="0.2"/>
    <row r="314107" hidden="1" x14ac:dyDescent="0.2"/>
    <row r="314108" hidden="1" x14ac:dyDescent="0.2"/>
    <row r="314109" hidden="1" x14ac:dyDescent="0.2"/>
    <row r="314110" hidden="1" x14ac:dyDescent="0.2"/>
    <row r="314111" hidden="1" x14ac:dyDescent="0.2"/>
    <row r="314112" hidden="1" x14ac:dyDescent="0.2"/>
    <row r="314113" hidden="1" x14ac:dyDescent="0.2"/>
    <row r="314114" hidden="1" x14ac:dyDescent="0.2"/>
    <row r="314115" hidden="1" x14ac:dyDescent="0.2"/>
    <row r="314116" hidden="1" x14ac:dyDescent="0.2"/>
    <row r="314117" hidden="1" x14ac:dyDescent="0.2"/>
    <row r="314118" hidden="1" x14ac:dyDescent="0.2"/>
    <row r="314119" hidden="1" x14ac:dyDescent="0.2"/>
    <row r="314120" hidden="1" x14ac:dyDescent="0.2"/>
    <row r="314121" hidden="1" x14ac:dyDescent="0.2"/>
    <row r="314122" hidden="1" x14ac:dyDescent="0.2"/>
    <row r="314123" hidden="1" x14ac:dyDescent="0.2"/>
    <row r="314124" hidden="1" x14ac:dyDescent="0.2"/>
    <row r="314125" hidden="1" x14ac:dyDescent="0.2"/>
    <row r="314126" hidden="1" x14ac:dyDescent="0.2"/>
    <row r="314127" hidden="1" x14ac:dyDescent="0.2"/>
    <row r="314128" hidden="1" x14ac:dyDescent="0.2"/>
    <row r="314129" hidden="1" x14ac:dyDescent="0.2"/>
    <row r="314130" hidden="1" x14ac:dyDescent="0.2"/>
    <row r="314131" hidden="1" x14ac:dyDescent="0.2"/>
    <row r="314132" hidden="1" x14ac:dyDescent="0.2"/>
    <row r="314133" hidden="1" x14ac:dyDescent="0.2"/>
    <row r="314134" hidden="1" x14ac:dyDescent="0.2"/>
    <row r="314135" hidden="1" x14ac:dyDescent="0.2"/>
    <row r="314136" hidden="1" x14ac:dyDescent="0.2"/>
    <row r="314137" hidden="1" x14ac:dyDescent="0.2"/>
    <row r="314138" hidden="1" x14ac:dyDescent="0.2"/>
    <row r="314139" hidden="1" x14ac:dyDescent="0.2"/>
    <row r="314140" hidden="1" x14ac:dyDescent="0.2"/>
    <row r="314141" hidden="1" x14ac:dyDescent="0.2"/>
    <row r="314142" hidden="1" x14ac:dyDescent="0.2"/>
    <row r="314143" hidden="1" x14ac:dyDescent="0.2"/>
    <row r="314144" hidden="1" x14ac:dyDescent="0.2"/>
    <row r="314145" hidden="1" x14ac:dyDescent="0.2"/>
    <row r="314146" hidden="1" x14ac:dyDescent="0.2"/>
    <row r="314147" hidden="1" x14ac:dyDescent="0.2"/>
    <row r="314148" hidden="1" x14ac:dyDescent="0.2"/>
    <row r="314149" hidden="1" x14ac:dyDescent="0.2"/>
    <row r="314150" hidden="1" x14ac:dyDescent="0.2"/>
    <row r="314151" hidden="1" x14ac:dyDescent="0.2"/>
    <row r="314152" hidden="1" x14ac:dyDescent="0.2"/>
    <row r="314153" hidden="1" x14ac:dyDescent="0.2"/>
    <row r="314154" hidden="1" x14ac:dyDescent="0.2"/>
    <row r="314155" hidden="1" x14ac:dyDescent="0.2"/>
    <row r="314156" hidden="1" x14ac:dyDescent="0.2"/>
    <row r="314157" hidden="1" x14ac:dyDescent="0.2"/>
    <row r="314158" hidden="1" x14ac:dyDescent="0.2"/>
    <row r="314159" hidden="1" x14ac:dyDescent="0.2"/>
    <row r="314160" hidden="1" x14ac:dyDescent="0.2"/>
    <row r="314161" hidden="1" x14ac:dyDescent="0.2"/>
    <row r="314162" hidden="1" x14ac:dyDescent="0.2"/>
    <row r="314163" hidden="1" x14ac:dyDescent="0.2"/>
    <row r="314164" hidden="1" x14ac:dyDescent="0.2"/>
    <row r="314165" hidden="1" x14ac:dyDescent="0.2"/>
    <row r="314166" hidden="1" x14ac:dyDescent="0.2"/>
    <row r="314167" hidden="1" x14ac:dyDescent="0.2"/>
    <row r="314168" hidden="1" x14ac:dyDescent="0.2"/>
    <row r="314169" hidden="1" x14ac:dyDescent="0.2"/>
    <row r="314170" hidden="1" x14ac:dyDescent="0.2"/>
    <row r="314171" hidden="1" x14ac:dyDescent="0.2"/>
    <row r="314172" hidden="1" x14ac:dyDescent="0.2"/>
    <row r="314173" hidden="1" x14ac:dyDescent="0.2"/>
    <row r="314174" hidden="1" x14ac:dyDescent="0.2"/>
    <row r="314175" hidden="1" x14ac:dyDescent="0.2"/>
    <row r="314176" hidden="1" x14ac:dyDescent="0.2"/>
    <row r="314177" hidden="1" x14ac:dyDescent="0.2"/>
    <row r="314178" hidden="1" x14ac:dyDescent="0.2"/>
    <row r="314179" hidden="1" x14ac:dyDescent="0.2"/>
    <row r="314180" hidden="1" x14ac:dyDescent="0.2"/>
    <row r="314181" hidden="1" x14ac:dyDescent="0.2"/>
    <row r="314182" hidden="1" x14ac:dyDescent="0.2"/>
    <row r="314183" hidden="1" x14ac:dyDescent="0.2"/>
    <row r="314184" hidden="1" x14ac:dyDescent="0.2"/>
    <row r="314185" hidden="1" x14ac:dyDescent="0.2"/>
    <row r="314186" hidden="1" x14ac:dyDescent="0.2"/>
    <row r="314187" hidden="1" x14ac:dyDescent="0.2"/>
    <row r="314188" hidden="1" x14ac:dyDescent="0.2"/>
    <row r="314189" hidden="1" x14ac:dyDescent="0.2"/>
    <row r="314190" hidden="1" x14ac:dyDescent="0.2"/>
    <row r="314191" hidden="1" x14ac:dyDescent="0.2"/>
    <row r="314192" hidden="1" x14ac:dyDescent="0.2"/>
    <row r="314193" hidden="1" x14ac:dyDescent="0.2"/>
    <row r="314194" hidden="1" x14ac:dyDescent="0.2"/>
    <row r="314195" hidden="1" x14ac:dyDescent="0.2"/>
    <row r="314196" hidden="1" x14ac:dyDescent="0.2"/>
    <row r="314197" hidden="1" x14ac:dyDescent="0.2"/>
    <row r="314198" hidden="1" x14ac:dyDescent="0.2"/>
    <row r="314199" hidden="1" x14ac:dyDescent="0.2"/>
    <row r="314200" hidden="1" x14ac:dyDescent="0.2"/>
    <row r="314201" hidden="1" x14ac:dyDescent="0.2"/>
    <row r="314202" hidden="1" x14ac:dyDescent="0.2"/>
    <row r="314203" hidden="1" x14ac:dyDescent="0.2"/>
    <row r="314204" hidden="1" x14ac:dyDescent="0.2"/>
    <row r="314205" hidden="1" x14ac:dyDescent="0.2"/>
    <row r="314206" hidden="1" x14ac:dyDescent="0.2"/>
    <row r="314207" hidden="1" x14ac:dyDescent="0.2"/>
    <row r="314208" hidden="1" x14ac:dyDescent="0.2"/>
    <row r="314209" hidden="1" x14ac:dyDescent="0.2"/>
    <row r="314210" hidden="1" x14ac:dyDescent="0.2"/>
    <row r="314211" hidden="1" x14ac:dyDescent="0.2"/>
    <row r="314212" hidden="1" x14ac:dyDescent="0.2"/>
    <row r="314213" hidden="1" x14ac:dyDescent="0.2"/>
    <row r="314214" hidden="1" x14ac:dyDescent="0.2"/>
    <row r="314215" hidden="1" x14ac:dyDescent="0.2"/>
    <row r="314216" hidden="1" x14ac:dyDescent="0.2"/>
    <row r="314217" hidden="1" x14ac:dyDescent="0.2"/>
    <row r="314218" hidden="1" x14ac:dyDescent="0.2"/>
    <row r="314219" hidden="1" x14ac:dyDescent="0.2"/>
    <row r="314220" hidden="1" x14ac:dyDescent="0.2"/>
    <row r="314221" hidden="1" x14ac:dyDescent="0.2"/>
    <row r="314222" hidden="1" x14ac:dyDescent="0.2"/>
    <row r="314223" hidden="1" x14ac:dyDescent="0.2"/>
    <row r="314224" hidden="1" x14ac:dyDescent="0.2"/>
    <row r="314225" hidden="1" x14ac:dyDescent="0.2"/>
    <row r="314226" hidden="1" x14ac:dyDescent="0.2"/>
    <row r="314227" hidden="1" x14ac:dyDescent="0.2"/>
    <row r="314228" hidden="1" x14ac:dyDescent="0.2"/>
    <row r="314229" hidden="1" x14ac:dyDescent="0.2"/>
    <row r="314230" hidden="1" x14ac:dyDescent="0.2"/>
    <row r="314231" hidden="1" x14ac:dyDescent="0.2"/>
    <row r="314232" hidden="1" x14ac:dyDescent="0.2"/>
    <row r="314233" hidden="1" x14ac:dyDescent="0.2"/>
    <row r="314234" hidden="1" x14ac:dyDescent="0.2"/>
    <row r="314235" hidden="1" x14ac:dyDescent="0.2"/>
    <row r="314236" hidden="1" x14ac:dyDescent="0.2"/>
    <row r="314237" hidden="1" x14ac:dyDescent="0.2"/>
    <row r="314238" hidden="1" x14ac:dyDescent="0.2"/>
    <row r="314239" hidden="1" x14ac:dyDescent="0.2"/>
    <row r="314240" hidden="1" x14ac:dyDescent="0.2"/>
    <row r="314241" hidden="1" x14ac:dyDescent="0.2"/>
    <row r="314242" hidden="1" x14ac:dyDescent="0.2"/>
    <row r="314243" hidden="1" x14ac:dyDescent="0.2"/>
    <row r="314244" hidden="1" x14ac:dyDescent="0.2"/>
    <row r="314245" hidden="1" x14ac:dyDescent="0.2"/>
    <row r="314246" hidden="1" x14ac:dyDescent="0.2"/>
    <row r="314247" hidden="1" x14ac:dyDescent="0.2"/>
    <row r="314248" hidden="1" x14ac:dyDescent="0.2"/>
    <row r="314249" hidden="1" x14ac:dyDescent="0.2"/>
    <row r="314250" hidden="1" x14ac:dyDescent="0.2"/>
    <row r="314251" hidden="1" x14ac:dyDescent="0.2"/>
    <row r="314252" hidden="1" x14ac:dyDescent="0.2"/>
    <row r="314253" hidden="1" x14ac:dyDescent="0.2"/>
    <row r="314254" hidden="1" x14ac:dyDescent="0.2"/>
    <row r="314255" hidden="1" x14ac:dyDescent="0.2"/>
    <row r="314256" hidden="1" x14ac:dyDescent="0.2"/>
    <row r="314257" hidden="1" x14ac:dyDescent="0.2"/>
    <row r="314258" hidden="1" x14ac:dyDescent="0.2"/>
    <row r="314259" hidden="1" x14ac:dyDescent="0.2"/>
    <row r="314260" hidden="1" x14ac:dyDescent="0.2"/>
    <row r="314261" hidden="1" x14ac:dyDescent="0.2"/>
    <row r="314262" hidden="1" x14ac:dyDescent="0.2"/>
    <row r="314263" hidden="1" x14ac:dyDescent="0.2"/>
    <row r="314264" hidden="1" x14ac:dyDescent="0.2"/>
    <row r="314265" hidden="1" x14ac:dyDescent="0.2"/>
    <row r="314266" hidden="1" x14ac:dyDescent="0.2"/>
    <row r="314267" hidden="1" x14ac:dyDescent="0.2"/>
    <row r="314268" hidden="1" x14ac:dyDescent="0.2"/>
    <row r="314269" hidden="1" x14ac:dyDescent="0.2"/>
    <row r="314270" hidden="1" x14ac:dyDescent="0.2"/>
    <row r="314271" hidden="1" x14ac:dyDescent="0.2"/>
    <row r="314272" hidden="1" x14ac:dyDescent="0.2"/>
    <row r="314273" hidden="1" x14ac:dyDescent="0.2"/>
    <row r="314274" hidden="1" x14ac:dyDescent="0.2"/>
    <row r="314275" hidden="1" x14ac:dyDescent="0.2"/>
    <row r="314276" hidden="1" x14ac:dyDescent="0.2"/>
    <row r="314277" hidden="1" x14ac:dyDescent="0.2"/>
    <row r="314278" hidden="1" x14ac:dyDescent="0.2"/>
    <row r="314279" hidden="1" x14ac:dyDescent="0.2"/>
    <row r="314280" hidden="1" x14ac:dyDescent="0.2"/>
    <row r="314281" hidden="1" x14ac:dyDescent="0.2"/>
    <row r="314282" hidden="1" x14ac:dyDescent="0.2"/>
    <row r="314283" hidden="1" x14ac:dyDescent="0.2"/>
    <row r="314284" hidden="1" x14ac:dyDescent="0.2"/>
    <row r="314285" hidden="1" x14ac:dyDescent="0.2"/>
    <row r="314286" hidden="1" x14ac:dyDescent="0.2"/>
    <row r="314287" hidden="1" x14ac:dyDescent="0.2"/>
    <row r="314288" hidden="1" x14ac:dyDescent="0.2"/>
    <row r="314289" hidden="1" x14ac:dyDescent="0.2"/>
    <row r="314290" hidden="1" x14ac:dyDescent="0.2"/>
    <row r="314291" hidden="1" x14ac:dyDescent="0.2"/>
    <row r="314292" hidden="1" x14ac:dyDescent="0.2"/>
    <row r="314293" hidden="1" x14ac:dyDescent="0.2"/>
    <row r="314294" hidden="1" x14ac:dyDescent="0.2"/>
    <row r="314295" hidden="1" x14ac:dyDescent="0.2"/>
    <row r="314296" hidden="1" x14ac:dyDescent="0.2"/>
    <row r="314297" hidden="1" x14ac:dyDescent="0.2"/>
    <row r="314298" hidden="1" x14ac:dyDescent="0.2"/>
    <row r="314299" hidden="1" x14ac:dyDescent="0.2"/>
    <row r="314300" hidden="1" x14ac:dyDescent="0.2"/>
    <row r="314301" hidden="1" x14ac:dyDescent="0.2"/>
    <row r="314302" hidden="1" x14ac:dyDescent="0.2"/>
    <row r="314303" hidden="1" x14ac:dyDescent="0.2"/>
    <row r="314304" hidden="1" x14ac:dyDescent="0.2"/>
    <row r="314305" hidden="1" x14ac:dyDescent="0.2"/>
    <row r="314306" hidden="1" x14ac:dyDescent="0.2"/>
    <row r="314307" hidden="1" x14ac:dyDescent="0.2"/>
    <row r="314308" hidden="1" x14ac:dyDescent="0.2"/>
    <row r="314309" hidden="1" x14ac:dyDescent="0.2"/>
    <row r="314310" hidden="1" x14ac:dyDescent="0.2"/>
    <row r="314311" hidden="1" x14ac:dyDescent="0.2"/>
    <row r="314312" hidden="1" x14ac:dyDescent="0.2"/>
    <row r="314313" hidden="1" x14ac:dyDescent="0.2"/>
    <row r="314314" hidden="1" x14ac:dyDescent="0.2"/>
    <row r="314315" hidden="1" x14ac:dyDescent="0.2"/>
    <row r="314316" hidden="1" x14ac:dyDescent="0.2"/>
    <row r="314317" hidden="1" x14ac:dyDescent="0.2"/>
    <row r="314318" hidden="1" x14ac:dyDescent="0.2"/>
    <row r="314319" hidden="1" x14ac:dyDescent="0.2"/>
    <row r="314320" hidden="1" x14ac:dyDescent="0.2"/>
    <row r="314321" hidden="1" x14ac:dyDescent="0.2"/>
    <row r="314322" hidden="1" x14ac:dyDescent="0.2"/>
    <row r="314323" hidden="1" x14ac:dyDescent="0.2"/>
    <row r="314324" hidden="1" x14ac:dyDescent="0.2"/>
    <row r="314325" hidden="1" x14ac:dyDescent="0.2"/>
    <row r="314326" hidden="1" x14ac:dyDescent="0.2"/>
    <row r="314327" hidden="1" x14ac:dyDescent="0.2"/>
    <row r="314328" hidden="1" x14ac:dyDescent="0.2"/>
    <row r="314329" hidden="1" x14ac:dyDescent="0.2"/>
    <row r="314330" hidden="1" x14ac:dyDescent="0.2"/>
    <row r="314331" hidden="1" x14ac:dyDescent="0.2"/>
    <row r="314332" hidden="1" x14ac:dyDescent="0.2"/>
    <row r="314333" hidden="1" x14ac:dyDescent="0.2"/>
    <row r="314334" hidden="1" x14ac:dyDescent="0.2"/>
    <row r="314335" hidden="1" x14ac:dyDescent="0.2"/>
    <row r="314336" hidden="1" x14ac:dyDescent="0.2"/>
    <row r="314337" hidden="1" x14ac:dyDescent="0.2"/>
    <row r="314338" hidden="1" x14ac:dyDescent="0.2"/>
    <row r="314339" hidden="1" x14ac:dyDescent="0.2"/>
    <row r="314340" hidden="1" x14ac:dyDescent="0.2"/>
    <row r="314341" hidden="1" x14ac:dyDescent="0.2"/>
    <row r="314342" hidden="1" x14ac:dyDescent="0.2"/>
    <row r="314343" hidden="1" x14ac:dyDescent="0.2"/>
    <row r="314344" hidden="1" x14ac:dyDescent="0.2"/>
    <row r="314345" hidden="1" x14ac:dyDescent="0.2"/>
    <row r="314346" hidden="1" x14ac:dyDescent="0.2"/>
    <row r="314347" hidden="1" x14ac:dyDescent="0.2"/>
    <row r="314348" hidden="1" x14ac:dyDescent="0.2"/>
    <row r="314349" hidden="1" x14ac:dyDescent="0.2"/>
    <row r="314350" hidden="1" x14ac:dyDescent="0.2"/>
    <row r="314351" hidden="1" x14ac:dyDescent="0.2"/>
    <row r="314352" hidden="1" x14ac:dyDescent="0.2"/>
    <row r="314353" hidden="1" x14ac:dyDescent="0.2"/>
    <row r="314354" hidden="1" x14ac:dyDescent="0.2"/>
    <row r="314355" hidden="1" x14ac:dyDescent="0.2"/>
    <row r="314356" hidden="1" x14ac:dyDescent="0.2"/>
    <row r="314357" hidden="1" x14ac:dyDescent="0.2"/>
    <row r="314358" hidden="1" x14ac:dyDescent="0.2"/>
    <row r="314359" hidden="1" x14ac:dyDescent="0.2"/>
    <row r="314360" hidden="1" x14ac:dyDescent="0.2"/>
    <row r="314361" hidden="1" x14ac:dyDescent="0.2"/>
    <row r="314362" hidden="1" x14ac:dyDescent="0.2"/>
    <row r="314363" hidden="1" x14ac:dyDescent="0.2"/>
    <row r="314364" hidden="1" x14ac:dyDescent="0.2"/>
    <row r="314365" hidden="1" x14ac:dyDescent="0.2"/>
    <row r="314366" hidden="1" x14ac:dyDescent="0.2"/>
    <row r="314367" hidden="1" x14ac:dyDescent="0.2"/>
    <row r="314368" hidden="1" x14ac:dyDescent="0.2"/>
    <row r="314369" hidden="1" x14ac:dyDescent="0.2"/>
    <row r="314370" hidden="1" x14ac:dyDescent="0.2"/>
    <row r="314371" hidden="1" x14ac:dyDescent="0.2"/>
    <row r="314372" hidden="1" x14ac:dyDescent="0.2"/>
    <row r="314373" hidden="1" x14ac:dyDescent="0.2"/>
    <row r="314374" hidden="1" x14ac:dyDescent="0.2"/>
    <row r="314375" hidden="1" x14ac:dyDescent="0.2"/>
    <row r="314376" hidden="1" x14ac:dyDescent="0.2"/>
    <row r="314377" hidden="1" x14ac:dyDescent="0.2"/>
    <row r="314378" hidden="1" x14ac:dyDescent="0.2"/>
    <row r="314379" hidden="1" x14ac:dyDescent="0.2"/>
    <row r="314380" hidden="1" x14ac:dyDescent="0.2"/>
    <row r="314381" hidden="1" x14ac:dyDescent="0.2"/>
    <row r="314382" hidden="1" x14ac:dyDescent="0.2"/>
    <row r="314383" hidden="1" x14ac:dyDescent="0.2"/>
    <row r="314384" hidden="1" x14ac:dyDescent="0.2"/>
    <row r="314385" hidden="1" x14ac:dyDescent="0.2"/>
    <row r="314386" hidden="1" x14ac:dyDescent="0.2"/>
    <row r="314387" hidden="1" x14ac:dyDescent="0.2"/>
    <row r="314388" hidden="1" x14ac:dyDescent="0.2"/>
    <row r="314389" hidden="1" x14ac:dyDescent="0.2"/>
    <row r="314390" hidden="1" x14ac:dyDescent="0.2"/>
    <row r="314391" hidden="1" x14ac:dyDescent="0.2"/>
    <row r="314392" hidden="1" x14ac:dyDescent="0.2"/>
    <row r="314393" hidden="1" x14ac:dyDescent="0.2"/>
    <row r="314394" hidden="1" x14ac:dyDescent="0.2"/>
    <row r="314395" hidden="1" x14ac:dyDescent="0.2"/>
    <row r="314396" hidden="1" x14ac:dyDescent="0.2"/>
    <row r="314397" hidden="1" x14ac:dyDescent="0.2"/>
    <row r="314398" hidden="1" x14ac:dyDescent="0.2"/>
    <row r="314399" hidden="1" x14ac:dyDescent="0.2"/>
    <row r="314400" hidden="1" x14ac:dyDescent="0.2"/>
    <row r="314401" hidden="1" x14ac:dyDescent="0.2"/>
    <row r="314402" hidden="1" x14ac:dyDescent="0.2"/>
    <row r="314403" hidden="1" x14ac:dyDescent="0.2"/>
    <row r="314404" hidden="1" x14ac:dyDescent="0.2"/>
    <row r="314405" hidden="1" x14ac:dyDescent="0.2"/>
    <row r="314406" hidden="1" x14ac:dyDescent="0.2"/>
    <row r="314407" hidden="1" x14ac:dyDescent="0.2"/>
    <row r="314408" hidden="1" x14ac:dyDescent="0.2"/>
    <row r="314409" hidden="1" x14ac:dyDescent="0.2"/>
    <row r="314410" hidden="1" x14ac:dyDescent="0.2"/>
    <row r="314411" hidden="1" x14ac:dyDescent="0.2"/>
    <row r="314412" hidden="1" x14ac:dyDescent="0.2"/>
    <row r="314413" hidden="1" x14ac:dyDescent="0.2"/>
    <row r="314414" hidden="1" x14ac:dyDescent="0.2"/>
    <row r="314415" hidden="1" x14ac:dyDescent="0.2"/>
    <row r="314416" hidden="1" x14ac:dyDescent="0.2"/>
    <row r="314417" hidden="1" x14ac:dyDescent="0.2"/>
    <row r="314418" hidden="1" x14ac:dyDescent="0.2"/>
    <row r="314419" hidden="1" x14ac:dyDescent="0.2"/>
    <row r="314420" hidden="1" x14ac:dyDescent="0.2"/>
    <row r="314421" hidden="1" x14ac:dyDescent="0.2"/>
    <row r="314422" hidden="1" x14ac:dyDescent="0.2"/>
    <row r="314423" hidden="1" x14ac:dyDescent="0.2"/>
    <row r="314424" hidden="1" x14ac:dyDescent="0.2"/>
    <row r="314425" hidden="1" x14ac:dyDescent="0.2"/>
    <row r="314426" hidden="1" x14ac:dyDescent="0.2"/>
    <row r="314427" hidden="1" x14ac:dyDescent="0.2"/>
    <row r="314428" hidden="1" x14ac:dyDescent="0.2"/>
    <row r="314429" hidden="1" x14ac:dyDescent="0.2"/>
    <row r="314430" hidden="1" x14ac:dyDescent="0.2"/>
    <row r="314431" hidden="1" x14ac:dyDescent="0.2"/>
    <row r="314432" hidden="1" x14ac:dyDescent="0.2"/>
    <row r="314433" hidden="1" x14ac:dyDescent="0.2"/>
    <row r="314434" hidden="1" x14ac:dyDescent="0.2"/>
    <row r="314435" hidden="1" x14ac:dyDescent="0.2"/>
    <row r="314436" hidden="1" x14ac:dyDescent="0.2"/>
    <row r="314437" hidden="1" x14ac:dyDescent="0.2"/>
    <row r="314438" hidden="1" x14ac:dyDescent="0.2"/>
    <row r="314439" hidden="1" x14ac:dyDescent="0.2"/>
    <row r="314440" hidden="1" x14ac:dyDescent="0.2"/>
    <row r="314441" hidden="1" x14ac:dyDescent="0.2"/>
    <row r="314442" hidden="1" x14ac:dyDescent="0.2"/>
    <row r="314443" hidden="1" x14ac:dyDescent="0.2"/>
    <row r="314444" hidden="1" x14ac:dyDescent="0.2"/>
    <row r="314445" hidden="1" x14ac:dyDescent="0.2"/>
    <row r="314446" hidden="1" x14ac:dyDescent="0.2"/>
    <row r="314447" hidden="1" x14ac:dyDescent="0.2"/>
    <row r="314448" hidden="1" x14ac:dyDescent="0.2"/>
    <row r="314449" hidden="1" x14ac:dyDescent="0.2"/>
    <row r="314450" hidden="1" x14ac:dyDescent="0.2"/>
    <row r="314451" hidden="1" x14ac:dyDescent="0.2"/>
    <row r="314452" hidden="1" x14ac:dyDescent="0.2"/>
    <row r="314453" hidden="1" x14ac:dyDescent="0.2"/>
    <row r="314454" hidden="1" x14ac:dyDescent="0.2"/>
    <row r="314455" hidden="1" x14ac:dyDescent="0.2"/>
    <row r="314456" hidden="1" x14ac:dyDescent="0.2"/>
    <row r="314457" hidden="1" x14ac:dyDescent="0.2"/>
    <row r="314458" hidden="1" x14ac:dyDescent="0.2"/>
    <row r="314459" hidden="1" x14ac:dyDescent="0.2"/>
    <row r="314460" hidden="1" x14ac:dyDescent="0.2"/>
    <row r="314461" hidden="1" x14ac:dyDescent="0.2"/>
    <row r="314462" hidden="1" x14ac:dyDescent="0.2"/>
    <row r="314463" hidden="1" x14ac:dyDescent="0.2"/>
    <row r="314464" hidden="1" x14ac:dyDescent="0.2"/>
    <row r="314465" hidden="1" x14ac:dyDescent="0.2"/>
    <row r="314466" hidden="1" x14ac:dyDescent="0.2"/>
    <row r="314467" hidden="1" x14ac:dyDescent="0.2"/>
    <row r="314468" hidden="1" x14ac:dyDescent="0.2"/>
    <row r="314469" hidden="1" x14ac:dyDescent="0.2"/>
    <row r="314470" hidden="1" x14ac:dyDescent="0.2"/>
    <row r="314471" hidden="1" x14ac:dyDescent="0.2"/>
    <row r="314472" hidden="1" x14ac:dyDescent="0.2"/>
    <row r="314473" hidden="1" x14ac:dyDescent="0.2"/>
    <row r="314474" hidden="1" x14ac:dyDescent="0.2"/>
    <row r="314475" hidden="1" x14ac:dyDescent="0.2"/>
    <row r="314476" hidden="1" x14ac:dyDescent="0.2"/>
    <row r="314477" hidden="1" x14ac:dyDescent="0.2"/>
    <row r="314478" hidden="1" x14ac:dyDescent="0.2"/>
    <row r="314479" hidden="1" x14ac:dyDescent="0.2"/>
    <row r="314480" hidden="1" x14ac:dyDescent="0.2"/>
    <row r="314481" hidden="1" x14ac:dyDescent="0.2"/>
    <row r="314482" hidden="1" x14ac:dyDescent="0.2"/>
    <row r="314483" hidden="1" x14ac:dyDescent="0.2"/>
    <row r="314484" hidden="1" x14ac:dyDescent="0.2"/>
    <row r="314485" hidden="1" x14ac:dyDescent="0.2"/>
    <row r="314486" hidden="1" x14ac:dyDescent="0.2"/>
    <row r="314487" hidden="1" x14ac:dyDescent="0.2"/>
    <row r="314488" hidden="1" x14ac:dyDescent="0.2"/>
    <row r="314489" hidden="1" x14ac:dyDescent="0.2"/>
    <row r="314490" hidden="1" x14ac:dyDescent="0.2"/>
    <row r="314491" hidden="1" x14ac:dyDescent="0.2"/>
    <row r="314492" hidden="1" x14ac:dyDescent="0.2"/>
    <row r="314493" hidden="1" x14ac:dyDescent="0.2"/>
    <row r="314494" hidden="1" x14ac:dyDescent="0.2"/>
    <row r="314495" hidden="1" x14ac:dyDescent="0.2"/>
    <row r="314496" hidden="1" x14ac:dyDescent="0.2"/>
    <row r="314497" hidden="1" x14ac:dyDescent="0.2"/>
    <row r="314498" hidden="1" x14ac:dyDescent="0.2"/>
    <row r="314499" hidden="1" x14ac:dyDescent="0.2"/>
    <row r="314500" hidden="1" x14ac:dyDescent="0.2"/>
    <row r="314501" hidden="1" x14ac:dyDescent="0.2"/>
    <row r="314502" hidden="1" x14ac:dyDescent="0.2"/>
    <row r="314503" hidden="1" x14ac:dyDescent="0.2"/>
    <row r="314504" hidden="1" x14ac:dyDescent="0.2"/>
    <row r="314505" hidden="1" x14ac:dyDescent="0.2"/>
    <row r="314506" hidden="1" x14ac:dyDescent="0.2"/>
    <row r="314507" hidden="1" x14ac:dyDescent="0.2"/>
    <row r="314508" hidden="1" x14ac:dyDescent="0.2"/>
    <row r="314509" hidden="1" x14ac:dyDescent="0.2"/>
    <row r="314510" hidden="1" x14ac:dyDescent="0.2"/>
    <row r="314511" hidden="1" x14ac:dyDescent="0.2"/>
    <row r="314512" hidden="1" x14ac:dyDescent="0.2"/>
    <row r="314513" hidden="1" x14ac:dyDescent="0.2"/>
    <row r="314514" hidden="1" x14ac:dyDescent="0.2"/>
    <row r="314515" hidden="1" x14ac:dyDescent="0.2"/>
    <row r="314516" hidden="1" x14ac:dyDescent="0.2"/>
    <row r="314517" hidden="1" x14ac:dyDescent="0.2"/>
    <row r="314518" hidden="1" x14ac:dyDescent="0.2"/>
    <row r="314519" hidden="1" x14ac:dyDescent="0.2"/>
    <row r="314520" hidden="1" x14ac:dyDescent="0.2"/>
    <row r="314521" hidden="1" x14ac:dyDescent="0.2"/>
    <row r="314522" hidden="1" x14ac:dyDescent="0.2"/>
    <row r="314523" hidden="1" x14ac:dyDescent="0.2"/>
    <row r="314524" hidden="1" x14ac:dyDescent="0.2"/>
    <row r="314525" hidden="1" x14ac:dyDescent="0.2"/>
    <row r="314526" hidden="1" x14ac:dyDescent="0.2"/>
    <row r="314527" hidden="1" x14ac:dyDescent="0.2"/>
    <row r="314528" hidden="1" x14ac:dyDescent="0.2"/>
    <row r="314529" hidden="1" x14ac:dyDescent="0.2"/>
    <row r="314530" hidden="1" x14ac:dyDescent="0.2"/>
    <row r="314531" hidden="1" x14ac:dyDescent="0.2"/>
    <row r="314532" hidden="1" x14ac:dyDescent="0.2"/>
    <row r="314533" hidden="1" x14ac:dyDescent="0.2"/>
    <row r="314534" hidden="1" x14ac:dyDescent="0.2"/>
    <row r="314535" hidden="1" x14ac:dyDescent="0.2"/>
    <row r="314536" hidden="1" x14ac:dyDescent="0.2"/>
    <row r="314537" hidden="1" x14ac:dyDescent="0.2"/>
    <row r="314538" hidden="1" x14ac:dyDescent="0.2"/>
    <row r="314539" hidden="1" x14ac:dyDescent="0.2"/>
    <row r="314540" hidden="1" x14ac:dyDescent="0.2"/>
    <row r="314541" hidden="1" x14ac:dyDescent="0.2"/>
    <row r="314542" hidden="1" x14ac:dyDescent="0.2"/>
    <row r="314543" hidden="1" x14ac:dyDescent="0.2"/>
    <row r="314544" hidden="1" x14ac:dyDescent="0.2"/>
    <row r="314545" hidden="1" x14ac:dyDescent="0.2"/>
    <row r="314546" hidden="1" x14ac:dyDescent="0.2"/>
    <row r="314547" hidden="1" x14ac:dyDescent="0.2"/>
    <row r="314548" hidden="1" x14ac:dyDescent="0.2"/>
    <row r="314549" hidden="1" x14ac:dyDescent="0.2"/>
    <row r="314550" hidden="1" x14ac:dyDescent="0.2"/>
    <row r="314551" hidden="1" x14ac:dyDescent="0.2"/>
    <row r="314552" hidden="1" x14ac:dyDescent="0.2"/>
    <row r="314553" hidden="1" x14ac:dyDescent="0.2"/>
    <row r="314554" hidden="1" x14ac:dyDescent="0.2"/>
    <row r="314555" hidden="1" x14ac:dyDescent="0.2"/>
    <row r="314556" hidden="1" x14ac:dyDescent="0.2"/>
    <row r="314557" hidden="1" x14ac:dyDescent="0.2"/>
    <row r="314558" hidden="1" x14ac:dyDescent="0.2"/>
    <row r="314559" hidden="1" x14ac:dyDescent="0.2"/>
    <row r="314560" hidden="1" x14ac:dyDescent="0.2"/>
    <row r="314561" hidden="1" x14ac:dyDescent="0.2"/>
    <row r="314562" hidden="1" x14ac:dyDescent="0.2"/>
    <row r="314563" hidden="1" x14ac:dyDescent="0.2"/>
    <row r="314564" hidden="1" x14ac:dyDescent="0.2"/>
    <row r="314565" hidden="1" x14ac:dyDescent="0.2"/>
    <row r="314566" hidden="1" x14ac:dyDescent="0.2"/>
    <row r="314567" hidden="1" x14ac:dyDescent="0.2"/>
    <row r="314568" hidden="1" x14ac:dyDescent="0.2"/>
    <row r="314569" hidden="1" x14ac:dyDescent="0.2"/>
    <row r="314570" hidden="1" x14ac:dyDescent="0.2"/>
    <row r="314571" hidden="1" x14ac:dyDescent="0.2"/>
    <row r="314572" hidden="1" x14ac:dyDescent="0.2"/>
    <row r="314573" hidden="1" x14ac:dyDescent="0.2"/>
    <row r="314574" hidden="1" x14ac:dyDescent="0.2"/>
    <row r="314575" hidden="1" x14ac:dyDescent="0.2"/>
    <row r="314576" hidden="1" x14ac:dyDescent="0.2"/>
    <row r="314577" hidden="1" x14ac:dyDescent="0.2"/>
    <row r="314578" hidden="1" x14ac:dyDescent="0.2"/>
    <row r="314579" hidden="1" x14ac:dyDescent="0.2"/>
    <row r="314580" hidden="1" x14ac:dyDescent="0.2"/>
    <row r="314581" hidden="1" x14ac:dyDescent="0.2"/>
    <row r="314582" hidden="1" x14ac:dyDescent="0.2"/>
    <row r="314583" hidden="1" x14ac:dyDescent="0.2"/>
    <row r="314584" hidden="1" x14ac:dyDescent="0.2"/>
    <row r="314585" hidden="1" x14ac:dyDescent="0.2"/>
    <row r="314586" hidden="1" x14ac:dyDescent="0.2"/>
    <row r="314587" hidden="1" x14ac:dyDescent="0.2"/>
    <row r="314588" hidden="1" x14ac:dyDescent="0.2"/>
    <row r="314589" hidden="1" x14ac:dyDescent="0.2"/>
    <row r="314590" hidden="1" x14ac:dyDescent="0.2"/>
    <row r="314591" hidden="1" x14ac:dyDescent="0.2"/>
    <row r="314592" hidden="1" x14ac:dyDescent="0.2"/>
    <row r="314593" hidden="1" x14ac:dyDescent="0.2"/>
    <row r="314594" hidden="1" x14ac:dyDescent="0.2"/>
    <row r="314595" hidden="1" x14ac:dyDescent="0.2"/>
    <row r="314596" hidden="1" x14ac:dyDescent="0.2"/>
    <row r="314597" hidden="1" x14ac:dyDescent="0.2"/>
    <row r="314598" hidden="1" x14ac:dyDescent="0.2"/>
    <row r="314599" hidden="1" x14ac:dyDescent="0.2"/>
    <row r="314600" hidden="1" x14ac:dyDescent="0.2"/>
    <row r="314601" hidden="1" x14ac:dyDescent="0.2"/>
    <row r="314602" hidden="1" x14ac:dyDescent="0.2"/>
    <row r="314603" hidden="1" x14ac:dyDescent="0.2"/>
    <row r="314604" hidden="1" x14ac:dyDescent="0.2"/>
    <row r="314605" hidden="1" x14ac:dyDescent="0.2"/>
    <row r="314606" hidden="1" x14ac:dyDescent="0.2"/>
    <row r="314607" hidden="1" x14ac:dyDescent="0.2"/>
    <row r="314608" hidden="1" x14ac:dyDescent="0.2"/>
    <row r="314609" hidden="1" x14ac:dyDescent="0.2"/>
    <row r="314610" hidden="1" x14ac:dyDescent="0.2"/>
    <row r="314611" hidden="1" x14ac:dyDescent="0.2"/>
    <row r="314612" hidden="1" x14ac:dyDescent="0.2"/>
    <row r="314613" hidden="1" x14ac:dyDescent="0.2"/>
    <row r="314614" hidden="1" x14ac:dyDescent="0.2"/>
    <row r="314615" hidden="1" x14ac:dyDescent="0.2"/>
    <row r="314616" hidden="1" x14ac:dyDescent="0.2"/>
    <row r="314617" hidden="1" x14ac:dyDescent="0.2"/>
    <row r="314618" hidden="1" x14ac:dyDescent="0.2"/>
    <row r="314619" hidden="1" x14ac:dyDescent="0.2"/>
    <row r="314620" hidden="1" x14ac:dyDescent="0.2"/>
    <row r="314621" hidden="1" x14ac:dyDescent="0.2"/>
    <row r="314622" hidden="1" x14ac:dyDescent="0.2"/>
    <row r="314623" hidden="1" x14ac:dyDescent="0.2"/>
    <row r="314624" hidden="1" x14ac:dyDescent="0.2"/>
    <row r="314625" hidden="1" x14ac:dyDescent="0.2"/>
    <row r="314626" hidden="1" x14ac:dyDescent="0.2"/>
    <row r="314627" hidden="1" x14ac:dyDescent="0.2"/>
    <row r="314628" hidden="1" x14ac:dyDescent="0.2"/>
    <row r="314629" hidden="1" x14ac:dyDescent="0.2"/>
    <row r="314630" hidden="1" x14ac:dyDescent="0.2"/>
    <row r="314631" hidden="1" x14ac:dyDescent="0.2"/>
    <row r="314632" hidden="1" x14ac:dyDescent="0.2"/>
    <row r="314633" hidden="1" x14ac:dyDescent="0.2"/>
    <row r="314634" hidden="1" x14ac:dyDescent="0.2"/>
    <row r="314635" hidden="1" x14ac:dyDescent="0.2"/>
    <row r="314636" hidden="1" x14ac:dyDescent="0.2"/>
    <row r="314637" hidden="1" x14ac:dyDescent="0.2"/>
    <row r="314638" hidden="1" x14ac:dyDescent="0.2"/>
    <row r="314639" hidden="1" x14ac:dyDescent="0.2"/>
    <row r="314640" hidden="1" x14ac:dyDescent="0.2"/>
    <row r="314641" hidden="1" x14ac:dyDescent="0.2"/>
    <row r="314642" hidden="1" x14ac:dyDescent="0.2"/>
    <row r="314643" hidden="1" x14ac:dyDescent="0.2"/>
    <row r="314644" hidden="1" x14ac:dyDescent="0.2"/>
    <row r="314645" hidden="1" x14ac:dyDescent="0.2"/>
    <row r="314646" hidden="1" x14ac:dyDescent="0.2"/>
    <row r="314647" hidden="1" x14ac:dyDescent="0.2"/>
    <row r="314648" hidden="1" x14ac:dyDescent="0.2"/>
    <row r="314649" hidden="1" x14ac:dyDescent="0.2"/>
    <row r="314650" hidden="1" x14ac:dyDescent="0.2"/>
    <row r="314651" hidden="1" x14ac:dyDescent="0.2"/>
    <row r="314652" hidden="1" x14ac:dyDescent="0.2"/>
    <row r="314653" hidden="1" x14ac:dyDescent="0.2"/>
    <row r="314654" hidden="1" x14ac:dyDescent="0.2"/>
    <row r="314655" hidden="1" x14ac:dyDescent="0.2"/>
    <row r="314656" hidden="1" x14ac:dyDescent="0.2"/>
    <row r="314657" hidden="1" x14ac:dyDescent="0.2"/>
    <row r="314658" hidden="1" x14ac:dyDescent="0.2"/>
    <row r="314659" hidden="1" x14ac:dyDescent="0.2"/>
    <row r="314660" hidden="1" x14ac:dyDescent="0.2"/>
    <row r="314661" hidden="1" x14ac:dyDescent="0.2"/>
    <row r="314662" hidden="1" x14ac:dyDescent="0.2"/>
    <row r="314663" hidden="1" x14ac:dyDescent="0.2"/>
    <row r="314664" hidden="1" x14ac:dyDescent="0.2"/>
    <row r="314665" hidden="1" x14ac:dyDescent="0.2"/>
    <row r="314666" hidden="1" x14ac:dyDescent="0.2"/>
    <row r="314667" hidden="1" x14ac:dyDescent="0.2"/>
    <row r="314668" hidden="1" x14ac:dyDescent="0.2"/>
    <row r="314669" hidden="1" x14ac:dyDescent="0.2"/>
    <row r="314670" hidden="1" x14ac:dyDescent="0.2"/>
    <row r="314671" hidden="1" x14ac:dyDescent="0.2"/>
    <row r="314672" hidden="1" x14ac:dyDescent="0.2"/>
    <row r="314673" hidden="1" x14ac:dyDescent="0.2"/>
    <row r="314674" hidden="1" x14ac:dyDescent="0.2"/>
    <row r="314675" hidden="1" x14ac:dyDescent="0.2"/>
    <row r="314676" hidden="1" x14ac:dyDescent="0.2"/>
    <row r="314677" hidden="1" x14ac:dyDescent="0.2"/>
    <row r="314678" hidden="1" x14ac:dyDescent="0.2"/>
    <row r="314679" hidden="1" x14ac:dyDescent="0.2"/>
    <row r="314680" hidden="1" x14ac:dyDescent="0.2"/>
    <row r="314681" hidden="1" x14ac:dyDescent="0.2"/>
    <row r="314682" hidden="1" x14ac:dyDescent="0.2"/>
    <row r="314683" hidden="1" x14ac:dyDescent="0.2"/>
    <row r="314684" hidden="1" x14ac:dyDescent="0.2"/>
    <row r="314685" hidden="1" x14ac:dyDescent="0.2"/>
    <row r="314686" hidden="1" x14ac:dyDescent="0.2"/>
    <row r="314687" hidden="1" x14ac:dyDescent="0.2"/>
    <row r="314688" hidden="1" x14ac:dyDescent="0.2"/>
    <row r="314689" hidden="1" x14ac:dyDescent="0.2"/>
    <row r="314690" hidden="1" x14ac:dyDescent="0.2"/>
    <row r="314691" hidden="1" x14ac:dyDescent="0.2"/>
    <row r="314692" hidden="1" x14ac:dyDescent="0.2"/>
    <row r="314693" hidden="1" x14ac:dyDescent="0.2"/>
    <row r="314694" hidden="1" x14ac:dyDescent="0.2"/>
    <row r="314695" hidden="1" x14ac:dyDescent="0.2"/>
    <row r="314696" hidden="1" x14ac:dyDescent="0.2"/>
    <row r="314697" hidden="1" x14ac:dyDescent="0.2"/>
    <row r="314698" hidden="1" x14ac:dyDescent="0.2"/>
    <row r="314699" hidden="1" x14ac:dyDescent="0.2"/>
    <row r="314700" hidden="1" x14ac:dyDescent="0.2"/>
    <row r="314701" hidden="1" x14ac:dyDescent="0.2"/>
    <row r="314702" hidden="1" x14ac:dyDescent="0.2"/>
    <row r="314703" hidden="1" x14ac:dyDescent="0.2"/>
    <row r="314704" hidden="1" x14ac:dyDescent="0.2"/>
    <row r="314705" hidden="1" x14ac:dyDescent="0.2"/>
    <row r="314706" hidden="1" x14ac:dyDescent="0.2"/>
    <row r="314707" hidden="1" x14ac:dyDescent="0.2"/>
    <row r="314708" hidden="1" x14ac:dyDescent="0.2"/>
    <row r="314709" hidden="1" x14ac:dyDescent="0.2"/>
    <row r="314710" hidden="1" x14ac:dyDescent="0.2"/>
    <row r="314711" hidden="1" x14ac:dyDescent="0.2"/>
    <row r="314712" hidden="1" x14ac:dyDescent="0.2"/>
    <row r="314713" hidden="1" x14ac:dyDescent="0.2"/>
    <row r="314714" hidden="1" x14ac:dyDescent="0.2"/>
    <row r="314715" hidden="1" x14ac:dyDescent="0.2"/>
    <row r="314716" hidden="1" x14ac:dyDescent="0.2"/>
    <row r="314717" hidden="1" x14ac:dyDescent="0.2"/>
    <row r="314718" hidden="1" x14ac:dyDescent="0.2"/>
    <row r="314719" hidden="1" x14ac:dyDescent="0.2"/>
    <row r="314720" hidden="1" x14ac:dyDescent="0.2"/>
    <row r="314721" hidden="1" x14ac:dyDescent="0.2"/>
    <row r="314722" hidden="1" x14ac:dyDescent="0.2"/>
    <row r="314723" hidden="1" x14ac:dyDescent="0.2"/>
    <row r="314724" hidden="1" x14ac:dyDescent="0.2"/>
    <row r="314725" hidden="1" x14ac:dyDescent="0.2"/>
    <row r="314726" hidden="1" x14ac:dyDescent="0.2"/>
    <row r="314727" hidden="1" x14ac:dyDescent="0.2"/>
    <row r="314728" hidden="1" x14ac:dyDescent="0.2"/>
    <row r="314729" hidden="1" x14ac:dyDescent="0.2"/>
    <row r="314730" hidden="1" x14ac:dyDescent="0.2"/>
    <row r="314731" hidden="1" x14ac:dyDescent="0.2"/>
    <row r="314732" hidden="1" x14ac:dyDescent="0.2"/>
    <row r="314733" hidden="1" x14ac:dyDescent="0.2"/>
    <row r="314734" hidden="1" x14ac:dyDescent="0.2"/>
    <row r="314735" hidden="1" x14ac:dyDescent="0.2"/>
    <row r="314736" hidden="1" x14ac:dyDescent="0.2"/>
    <row r="314737" hidden="1" x14ac:dyDescent="0.2"/>
    <row r="314738" hidden="1" x14ac:dyDescent="0.2"/>
    <row r="314739" hidden="1" x14ac:dyDescent="0.2"/>
    <row r="314740" hidden="1" x14ac:dyDescent="0.2"/>
    <row r="314741" hidden="1" x14ac:dyDescent="0.2"/>
    <row r="314742" hidden="1" x14ac:dyDescent="0.2"/>
    <row r="314743" hidden="1" x14ac:dyDescent="0.2"/>
    <row r="314744" hidden="1" x14ac:dyDescent="0.2"/>
    <row r="314745" hidden="1" x14ac:dyDescent="0.2"/>
    <row r="314746" hidden="1" x14ac:dyDescent="0.2"/>
    <row r="314747" hidden="1" x14ac:dyDescent="0.2"/>
    <row r="314748" hidden="1" x14ac:dyDescent="0.2"/>
    <row r="314749" hidden="1" x14ac:dyDescent="0.2"/>
    <row r="314750" hidden="1" x14ac:dyDescent="0.2"/>
    <row r="314751" hidden="1" x14ac:dyDescent="0.2"/>
    <row r="314752" hidden="1" x14ac:dyDescent="0.2"/>
    <row r="314753" hidden="1" x14ac:dyDescent="0.2"/>
    <row r="314754" hidden="1" x14ac:dyDescent="0.2"/>
    <row r="314755" hidden="1" x14ac:dyDescent="0.2"/>
    <row r="314756" hidden="1" x14ac:dyDescent="0.2"/>
    <row r="314757" hidden="1" x14ac:dyDescent="0.2"/>
    <row r="314758" hidden="1" x14ac:dyDescent="0.2"/>
    <row r="314759" hidden="1" x14ac:dyDescent="0.2"/>
    <row r="314760" hidden="1" x14ac:dyDescent="0.2"/>
    <row r="314761" hidden="1" x14ac:dyDescent="0.2"/>
    <row r="314762" hidden="1" x14ac:dyDescent="0.2"/>
    <row r="314763" hidden="1" x14ac:dyDescent="0.2"/>
    <row r="314764" hidden="1" x14ac:dyDescent="0.2"/>
    <row r="314765" hidden="1" x14ac:dyDescent="0.2"/>
    <row r="314766" hidden="1" x14ac:dyDescent="0.2"/>
    <row r="314767" hidden="1" x14ac:dyDescent="0.2"/>
    <row r="314768" hidden="1" x14ac:dyDescent="0.2"/>
    <row r="314769" hidden="1" x14ac:dyDescent="0.2"/>
    <row r="314770" hidden="1" x14ac:dyDescent="0.2"/>
    <row r="314771" hidden="1" x14ac:dyDescent="0.2"/>
    <row r="314772" hidden="1" x14ac:dyDescent="0.2"/>
    <row r="314773" hidden="1" x14ac:dyDescent="0.2"/>
    <row r="314774" hidden="1" x14ac:dyDescent="0.2"/>
    <row r="314775" hidden="1" x14ac:dyDescent="0.2"/>
    <row r="314776" hidden="1" x14ac:dyDescent="0.2"/>
    <row r="314777" hidden="1" x14ac:dyDescent="0.2"/>
    <row r="314778" hidden="1" x14ac:dyDescent="0.2"/>
    <row r="314779" hidden="1" x14ac:dyDescent="0.2"/>
    <row r="314780" hidden="1" x14ac:dyDescent="0.2"/>
    <row r="314781" hidden="1" x14ac:dyDescent="0.2"/>
    <row r="314782" hidden="1" x14ac:dyDescent="0.2"/>
    <row r="314783" hidden="1" x14ac:dyDescent="0.2"/>
    <row r="314784" hidden="1" x14ac:dyDescent="0.2"/>
    <row r="314785" hidden="1" x14ac:dyDescent="0.2"/>
    <row r="314786" hidden="1" x14ac:dyDescent="0.2"/>
    <row r="314787" hidden="1" x14ac:dyDescent="0.2"/>
    <row r="314788" hidden="1" x14ac:dyDescent="0.2"/>
    <row r="314789" hidden="1" x14ac:dyDescent="0.2"/>
    <row r="314790" hidden="1" x14ac:dyDescent="0.2"/>
    <row r="314791" hidden="1" x14ac:dyDescent="0.2"/>
    <row r="314792" hidden="1" x14ac:dyDescent="0.2"/>
    <row r="314793" hidden="1" x14ac:dyDescent="0.2"/>
    <row r="314794" hidden="1" x14ac:dyDescent="0.2"/>
    <row r="314795" hidden="1" x14ac:dyDescent="0.2"/>
    <row r="314796" hidden="1" x14ac:dyDescent="0.2"/>
    <row r="314797" hidden="1" x14ac:dyDescent="0.2"/>
    <row r="314798" hidden="1" x14ac:dyDescent="0.2"/>
    <row r="314799" hidden="1" x14ac:dyDescent="0.2"/>
    <row r="314800" hidden="1" x14ac:dyDescent="0.2"/>
    <row r="314801" hidden="1" x14ac:dyDescent="0.2"/>
    <row r="314802" hidden="1" x14ac:dyDescent="0.2"/>
    <row r="314803" hidden="1" x14ac:dyDescent="0.2"/>
    <row r="314804" hidden="1" x14ac:dyDescent="0.2"/>
    <row r="314805" hidden="1" x14ac:dyDescent="0.2"/>
    <row r="314806" hidden="1" x14ac:dyDescent="0.2"/>
    <row r="314807" hidden="1" x14ac:dyDescent="0.2"/>
    <row r="314808" hidden="1" x14ac:dyDescent="0.2"/>
    <row r="314809" hidden="1" x14ac:dyDescent="0.2"/>
    <row r="314810" hidden="1" x14ac:dyDescent="0.2"/>
    <row r="314811" hidden="1" x14ac:dyDescent="0.2"/>
    <row r="314812" hidden="1" x14ac:dyDescent="0.2"/>
    <row r="314813" hidden="1" x14ac:dyDescent="0.2"/>
    <row r="314814" hidden="1" x14ac:dyDescent="0.2"/>
    <row r="314815" hidden="1" x14ac:dyDescent="0.2"/>
    <row r="314816" hidden="1" x14ac:dyDescent="0.2"/>
    <row r="314817" hidden="1" x14ac:dyDescent="0.2"/>
    <row r="314818" hidden="1" x14ac:dyDescent="0.2"/>
    <row r="314819" hidden="1" x14ac:dyDescent="0.2"/>
    <row r="314820" hidden="1" x14ac:dyDescent="0.2"/>
    <row r="314821" hidden="1" x14ac:dyDescent="0.2"/>
    <row r="314822" hidden="1" x14ac:dyDescent="0.2"/>
    <row r="314823" hidden="1" x14ac:dyDescent="0.2"/>
    <row r="314824" hidden="1" x14ac:dyDescent="0.2"/>
    <row r="314825" hidden="1" x14ac:dyDescent="0.2"/>
    <row r="314826" hidden="1" x14ac:dyDescent="0.2"/>
    <row r="314827" hidden="1" x14ac:dyDescent="0.2"/>
    <row r="314828" hidden="1" x14ac:dyDescent="0.2"/>
    <row r="314829" hidden="1" x14ac:dyDescent="0.2"/>
    <row r="314830" hidden="1" x14ac:dyDescent="0.2"/>
    <row r="314831" hidden="1" x14ac:dyDescent="0.2"/>
    <row r="314832" hidden="1" x14ac:dyDescent="0.2"/>
    <row r="314833" hidden="1" x14ac:dyDescent="0.2"/>
    <row r="314834" hidden="1" x14ac:dyDescent="0.2"/>
    <row r="314835" hidden="1" x14ac:dyDescent="0.2"/>
    <row r="314836" hidden="1" x14ac:dyDescent="0.2"/>
    <row r="314837" hidden="1" x14ac:dyDescent="0.2"/>
    <row r="314838" hidden="1" x14ac:dyDescent="0.2"/>
    <row r="314839" hidden="1" x14ac:dyDescent="0.2"/>
    <row r="314840" hidden="1" x14ac:dyDescent="0.2"/>
    <row r="314841" hidden="1" x14ac:dyDescent="0.2"/>
    <row r="314842" hidden="1" x14ac:dyDescent="0.2"/>
    <row r="314843" hidden="1" x14ac:dyDescent="0.2"/>
    <row r="314844" hidden="1" x14ac:dyDescent="0.2"/>
    <row r="314845" hidden="1" x14ac:dyDescent="0.2"/>
    <row r="314846" hidden="1" x14ac:dyDescent="0.2"/>
    <row r="314847" hidden="1" x14ac:dyDescent="0.2"/>
    <row r="314848" hidden="1" x14ac:dyDescent="0.2"/>
    <row r="314849" hidden="1" x14ac:dyDescent="0.2"/>
    <row r="314850" hidden="1" x14ac:dyDescent="0.2"/>
    <row r="314851" hidden="1" x14ac:dyDescent="0.2"/>
    <row r="314852" hidden="1" x14ac:dyDescent="0.2"/>
    <row r="314853" hidden="1" x14ac:dyDescent="0.2"/>
    <row r="314854" hidden="1" x14ac:dyDescent="0.2"/>
    <row r="314855" hidden="1" x14ac:dyDescent="0.2"/>
    <row r="314856" hidden="1" x14ac:dyDescent="0.2"/>
    <row r="314857" hidden="1" x14ac:dyDescent="0.2"/>
    <row r="314858" hidden="1" x14ac:dyDescent="0.2"/>
    <row r="314859" hidden="1" x14ac:dyDescent="0.2"/>
    <row r="314860" hidden="1" x14ac:dyDescent="0.2"/>
    <row r="314861" hidden="1" x14ac:dyDescent="0.2"/>
    <row r="314862" hidden="1" x14ac:dyDescent="0.2"/>
    <row r="314863" hidden="1" x14ac:dyDescent="0.2"/>
    <row r="314864" hidden="1" x14ac:dyDescent="0.2"/>
    <row r="314865" hidden="1" x14ac:dyDescent="0.2"/>
    <row r="314866" hidden="1" x14ac:dyDescent="0.2"/>
    <row r="314867" hidden="1" x14ac:dyDescent="0.2"/>
    <row r="314868" hidden="1" x14ac:dyDescent="0.2"/>
    <row r="314869" hidden="1" x14ac:dyDescent="0.2"/>
    <row r="314870" hidden="1" x14ac:dyDescent="0.2"/>
    <row r="314871" hidden="1" x14ac:dyDescent="0.2"/>
    <row r="314872" hidden="1" x14ac:dyDescent="0.2"/>
    <row r="314873" hidden="1" x14ac:dyDescent="0.2"/>
    <row r="314874" hidden="1" x14ac:dyDescent="0.2"/>
    <row r="314875" hidden="1" x14ac:dyDescent="0.2"/>
    <row r="314876" hidden="1" x14ac:dyDescent="0.2"/>
    <row r="314877" hidden="1" x14ac:dyDescent="0.2"/>
    <row r="314878" hidden="1" x14ac:dyDescent="0.2"/>
    <row r="314879" hidden="1" x14ac:dyDescent="0.2"/>
    <row r="314880" hidden="1" x14ac:dyDescent="0.2"/>
    <row r="314881" hidden="1" x14ac:dyDescent="0.2"/>
    <row r="314882" hidden="1" x14ac:dyDescent="0.2"/>
    <row r="314883" hidden="1" x14ac:dyDescent="0.2"/>
    <row r="314884" hidden="1" x14ac:dyDescent="0.2"/>
    <row r="314885" hidden="1" x14ac:dyDescent="0.2"/>
    <row r="314886" hidden="1" x14ac:dyDescent="0.2"/>
    <row r="314887" hidden="1" x14ac:dyDescent="0.2"/>
    <row r="314888" hidden="1" x14ac:dyDescent="0.2"/>
    <row r="314889" hidden="1" x14ac:dyDescent="0.2"/>
    <row r="314890" hidden="1" x14ac:dyDescent="0.2"/>
    <row r="314891" hidden="1" x14ac:dyDescent="0.2"/>
    <row r="314892" hidden="1" x14ac:dyDescent="0.2"/>
    <row r="314893" hidden="1" x14ac:dyDescent="0.2"/>
    <row r="314894" hidden="1" x14ac:dyDescent="0.2"/>
    <row r="314895" hidden="1" x14ac:dyDescent="0.2"/>
    <row r="314896" hidden="1" x14ac:dyDescent="0.2"/>
    <row r="314897" hidden="1" x14ac:dyDescent="0.2"/>
    <row r="314898" hidden="1" x14ac:dyDescent="0.2"/>
    <row r="314899" hidden="1" x14ac:dyDescent="0.2"/>
    <row r="314900" hidden="1" x14ac:dyDescent="0.2"/>
    <row r="314901" hidden="1" x14ac:dyDescent="0.2"/>
    <row r="314902" hidden="1" x14ac:dyDescent="0.2"/>
    <row r="314903" hidden="1" x14ac:dyDescent="0.2"/>
    <row r="314904" hidden="1" x14ac:dyDescent="0.2"/>
    <row r="314905" hidden="1" x14ac:dyDescent="0.2"/>
    <row r="314906" hidden="1" x14ac:dyDescent="0.2"/>
    <row r="314907" hidden="1" x14ac:dyDescent="0.2"/>
    <row r="314908" hidden="1" x14ac:dyDescent="0.2"/>
    <row r="314909" hidden="1" x14ac:dyDescent="0.2"/>
    <row r="314910" hidden="1" x14ac:dyDescent="0.2"/>
    <row r="314911" hidden="1" x14ac:dyDescent="0.2"/>
    <row r="314912" hidden="1" x14ac:dyDescent="0.2"/>
    <row r="314913" hidden="1" x14ac:dyDescent="0.2"/>
    <row r="314914" hidden="1" x14ac:dyDescent="0.2"/>
    <row r="314915" hidden="1" x14ac:dyDescent="0.2"/>
    <row r="314916" hidden="1" x14ac:dyDescent="0.2"/>
    <row r="314917" hidden="1" x14ac:dyDescent="0.2"/>
    <row r="314918" hidden="1" x14ac:dyDescent="0.2"/>
    <row r="314919" hidden="1" x14ac:dyDescent="0.2"/>
    <row r="314920" hidden="1" x14ac:dyDescent="0.2"/>
    <row r="314921" hidden="1" x14ac:dyDescent="0.2"/>
    <row r="314922" hidden="1" x14ac:dyDescent="0.2"/>
    <row r="314923" hidden="1" x14ac:dyDescent="0.2"/>
    <row r="314924" hidden="1" x14ac:dyDescent="0.2"/>
    <row r="314925" hidden="1" x14ac:dyDescent="0.2"/>
    <row r="314926" hidden="1" x14ac:dyDescent="0.2"/>
    <row r="314927" hidden="1" x14ac:dyDescent="0.2"/>
    <row r="314928" hidden="1" x14ac:dyDescent="0.2"/>
    <row r="314929" hidden="1" x14ac:dyDescent="0.2"/>
    <row r="314930" hidden="1" x14ac:dyDescent="0.2"/>
    <row r="314931" hidden="1" x14ac:dyDescent="0.2"/>
    <row r="314932" hidden="1" x14ac:dyDescent="0.2"/>
    <row r="314933" hidden="1" x14ac:dyDescent="0.2"/>
    <row r="314934" hidden="1" x14ac:dyDescent="0.2"/>
    <row r="314935" hidden="1" x14ac:dyDescent="0.2"/>
    <row r="314936" hidden="1" x14ac:dyDescent="0.2"/>
    <row r="314937" hidden="1" x14ac:dyDescent="0.2"/>
    <row r="314938" hidden="1" x14ac:dyDescent="0.2"/>
    <row r="314939" hidden="1" x14ac:dyDescent="0.2"/>
    <row r="314940" hidden="1" x14ac:dyDescent="0.2"/>
    <row r="314941" hidden="1" x14ac:dyDescent="0.2"/>
    <row r="314942" hidden="1" x14ac:dyDescent="0.2"/>
    <row r="314943" hidden="1" x14ac:dyDescent="0.2"/>
    <row r="314944" hidden="1" x14ac:dyDescent="0.2"/>
    <row r="314945" hidden="1" x14ac:dyDescent="0.2"/>
    <row r="314946" hidden="1" x14ac:dyDescent="0.2"/>
    <row r="314947" hidden="1" x14ac:dyDescent="0.2"/>
    <row r="314948" hidden="1" x14ac:dyDescent="0.2"/>
    <row r="314949" hidden="1" x14ac:dyDescent="0.2"/>
    <row r="314950" hidden="1" x14ac:dyDescent="0.2"/>
    <row r="314951" hidden="1" x14ac:dyDescent="0.2"/>
    <row r="314952" hidden="1" x14ac:dyDescent="0.2"/>
    <row r="314953" hidden="1" x14ac:dyDescent="0.2"/>
    <row r="314954" hidden="1" x14ac:dyDescent="0.2"/>
    <row r="314955" hidden="1" x14ac:dyDescent="0.2"/>
    <row r="314956" hidden="1" x14ac:dyDescent="0.2"/>
    <row r="314957" hidden="1" x14ac:dyDescent="0.2"/>
    <row r="314958" hidden="1" x14ac:dyDescent="0.2"/>
    <row r="314959" hidden="1" x14ac:dyDescent="0.2"/>
    <row r="314960" hidden="1" x14ac:dyDescent="0.2"/>
    <row r="314961" hidden="1" x14ac:dyDescent="0.2"/>
    <row r="314962" hidden="1" x14ac:dyDescent="0.2"/>
    <row r="314963" hidden="1" x14ac:dyDescent="0.2"/>
    <row r="314964" hidden="1" x14ac:dyDescent="0.2"/>
    <row r="314965" hidden="1" x14ac:dyDescent="0.2"/>
    <row r="314966" hidden="1" x14ac:dyDescent="0.2"/>
    <row r="314967" hidden="1" x14ac:dyDescent="0.2"/>
    <row r="314968" hidden="1" x14ac:dyDescent="0.2"/>
    <row r="314969" hidden="1" x14ac:dyDescent="0.2"/>
    <row r="314970" hidden="1" x14ac:dyDescent="0.2"/>
    <row r="314971" hidden="1" x14ac:dyDescent="0.2"/>
    <row r="314972" hidden="1" x14ac:dyDescent="0.2"/>
    <row r="314973" hidden="1" x14ac:dyDescent="0.2"/>
    <row r="314974" hidden="1" x14ac:dyDescent="0.2"/>
    <row r="314975" hidden="1" x14ac:dyDescent="0.2"/>
    <row r="314976" hidden="1" x14ac:dyDescent="0.2"/>
    <row r="314977" hidden="1" x14ac:dyDescent="0.2"/>
    <row r="314978" hidden="1" x14ac:dyDescent="0.2"/>
    <row r="314979" hidden="1" x14ac:dyDescent="0.2"/>
    <row r="314980" hidden="1" x14ac:dyDescent="0.2"/>
    <row r="314981" hidden="1" x14ac:dyDescent="0.2"/>
    <row r="314982" hidden="1" x14ac:dyDescent="0.2"/>
    <row r="314983" hidden="1" x14ac:dyDescent="0.2"/>
    <row r="314984" hidden="1" x14ac:dyDescent="0.2"/>
    <row r="314985" hidden="1" x14ac:dyDescent="0.2"/>
    <row r="314986" hidden="1" x14ac:dyDescent="0.2"/>
    <row r="314987" hidden="1" x14ac:dyDescent="0.2"/>
    <row r="314988" hidden="1" x14ac:dyDescent="0.2"/>
    <row r="314989" hidden="1" x14ac:dyDescent="0.2"/>
    <row r="314990" hidden="1" x14ac:dyDescent="0.2"/>
    <row r="314991" hidden="1" x14ac:dyDescent="0.2"/>
    <row r="314992" hidden="1" x14ac:dyDescent="0.2"/>
    <row r="314993" hidden="1" x14ac:dyDescent="0.2"/>
    <row r="314994" hidden="1" x14ac:dyDescent="0.2"/>
    <row r="314995" hidden="1" x14ac:dyDescent="0.2"/>
    <row r="314996" hidden="1" x14ac:dyDescent="0.2"/>
    <row r="314997" hidden="1" x14ac:dyDescent="0.2"/>
    <row r="314998" hidden="1" x14ac:dyDescent="0.2"/>
    <row r="314999" hidden="1" x14ac:dyDescent="0.2"/>
    <row r="315000" hidden="1" x14ac:dyDescent="0.2"/>
    <row r="315001" hidden="1" x14ac:dyDescent="0.2"/>
    <row r="315002" hidden="1" x14ac:dyDescent="0.2"/>
    <row r="315003" hidden="1" x14ac:dyDescent="0.2"/>
    <row r="315004" hidden="1" x14ac:dyDescent="0.2"/>
    <row r="315005" hidden="1" x14ac:dyDescent="0.2"/>
    <row r="315006" hidden="1" x14ac:dyDescent="0.2"/>
    <row r="315007" hidden="1" x14ac:dyDescent="0.2"/>
    <row r="315008" hidden="1" x14ac:dyDescent="0.2"/>
    <row r="315009" hidden="1" x14ac:dyDescent="0.2"/>
    <row r="315010" hidden="1" x14ac:dyDescent="0.2"/>
    <row r="315011" hidden="1" x14ac:dyDescent="0.2"/>
    <row r="315012" hidden="1" x14ac:dyDescent="0.2"/>
    <row r="315013" hidden="1" x14ac:dyDescent="0.2"/>
    <row r="315014" hidden="1" x14ac:dyDescent="0.2"/>
    <row r="315015" hidden="1" x14ac:dyDescent="0.2"/>
    <row r="315016" hidden="1" x14ac:dyDescent="0.2"/>
    <row r="315017" hidden="1" x14ac:dyDescent="0.2"/>
    <row r="315018" hidden="1" x14ac:dyDescent="0.2"/>
    <row r="315019" hidden="1" x14ac:dyDescent="0.2"/>
    <row r="315020" hidden="1" x14ac:dyDescent="0.2"/>
    <row r="315021" hidden="1" x14ac:dyDescent="0.2"/>
    <row r="315022" hidden="1" x14ac:dyDescent="0.2"/>
    <row r="315023" hidden="1" x14ac:dyDescent="0.2"/>
    <row r="315024" hidden="1" x14ac:dyDescent="0.2"/>
    <row r="315025" hidden="1" x14ac:dyDescent="0.2"/>
    <row r="315026" hidden="1" x14ac:dyDescent="0.2"/>
    <row r="315027" hidden="1" x14ac:dyDescent="0.2"/>
    <row r="315028" hidden="1" x14ac:dyDescent="0.2"/>
    <row r="315029" hidden="1" x14ac:dyDescent="0.2"/>
    <row r="315030" hidden="1" x14ac:dyDescent="0.2"/>
    <row r="315031" hidden="1" x14ac:dyDescent="0.2"/>
    <row r="315032" hidden="1" x14ac:dyDescent="0.2"/>
    <row r="315033" hidden="1" x14ac:dyDescent="0.2"/>
    <row r="315034" hidden="1" x14ac:dyDescent="0.2"/>
    <row r="315035" hidden="1" x14ac:dyDescent="0.2"/>
    <row r="315036" hidden="1" x14ac:dyDescent="0.2"/>
    <row r="315037" hidden="1" x14ac:dyDescent="0.2"/>
    <row r="315038" hidden="1" x14ac:dyDescent="0.2"/>
    <row r="315039" hidden="1" x14ac:dyDescent="0.2"/>
    <row r="315040" hidden="1" x14ac:dyDescent="0.2"/>
    <row r="315041" hidden="1" x14ac:dyDescent="0.2"/>
    <row r="315042" hidden="1" x14ac:dyDescent="0.2"/>
    <row r="315043" hidden="1" x14ac:dyDescent="0.2"/>
    <row r="315044" hidden="1" x14ac:dyDescent="0.2"/>
    <row r="315045" hidden="1" x14ac:dyDescent="0.2"/>
    <row r="315046" hidden="1" x14ac:dyDescent="0.2"/>
    <row r="315047" hidden="1" x14ac:dyDescent="0.2"/>
    <row r="315048" hidden="1" x14ac:dyDescent="0.2"/>
    <row r="315049" hidden="1" x14ac:dyDescent="0.2"/>
    <row r="315050" hidden="1" x14ac:dyDescent="0.2"/>
    <row r="315051" hidden="1" x14ac:dyDescent="0.2"/>
    <row r="315052" hidden="1" x14ac:dyDescent="0.2"/>
    <row r="315053" hidden="1" x14ac:dyDescent="0.2"/>
    <row r="315054" hidden="1" x14ac:dyDescent="0.2"/>
    <row r="315055" hidden="1" x14ac:dyDescent="0.2"/>
    <row r="315056" hidden="1" x14ac:dyDescent="0.2"/>
    <row r="315057" hidden="1" x14ac:dyDescent="0.2"/>
    <row r="315058" hidden="1" x14ac:dyDescent="0.2"/>
    <row r="315059" hidden="1" x14ac:dyDescent="0.2"/>
    <row r="315060" hidden="1" x14ac:dyDescent="0.2"/>
    <row r="315061" hidden="1" x14ac:dyDescent="0.2"/>
    <row r="315062" hidden="1" x14ac:dyDescent="0.2"/>
    <row r="315063" hidden="1" x14ac:dyDescent="0.2"/>
    <row r="315064" hidden="1" x14ac:dyDescent="0.2"/>
    <row r="315065" hidden="1" x14ac:dyDescent="0.2"/>
    <row r="315066" hidden="1" x14ac:dyDescent="0.2"/>
    <row r="315067" hidden="1" x14ac:dyDescent="0.2"/>
    <row r="315068" hidden="1" x14ac:dyDescent="0.2"/>
    <row r="315069" hidden="1" x14ac:dyDescent="0.2"/>
    <row r="315070" hidden="1" x14ac:dyDescent="0.2"/>
    <row r="315071" hidden="1" x14ac:dyDescent="0.2"/>
    <row r="315072" hidden="1" x14ac:dyDescent="0.2"/>
    <row r="315073" hidden="1" x14ac:dyDescent="0.2"/>
    <row r="315074" hidden="1" x14ac:dyDescent="0.2"/>
    <row r="315075" hidden="1" x14ac:dyDescent="0.2"/>
    <row r="315076" hidden="1" x14ac:dyDescent="0.2"/>
    <row r="315077" hidden="1" x14ac:dyDescent="0.2"/>
    <row r="315078" hidden="1" x14ac:dyDescent="0.2"/>
    <row r="315079" hidden="1" x14ac:dyDescent="0.2"/>
    <row r="315080" hidden="1" x14ac:dyDescent="0.2"/>
    <row r="315081" hidden="1" x14ac:dyDescent="0.2"/>
    <row r="315082" hidden="1" x14ac:dyDescent="0.2"/>
    <row r="315083" hidden="1" x14ac:dyDescent="0.2"/>
    <row r="315084" hidden="1" x14ac:dyDescent="0.2"/>
    <row r="315085" hidden="1" x14ac:dyDescent="0.2"/>
    <row r="315086" hidden="1" x14ac:dyDescent="0.2"/>
    <row r="315087" hidden="1" x14ac:dyDescent="0.2"/>
    <row r="315088" hidden="1" x14ac:dyDescent="0.2"/>
    <row r="315089" hidden="1" x14ac:dyDescent="0.2"/>
    <row r="315090" hidden="1" x14ac:dyDescent="0.2"/>
    <row r="315091" hidden="1" x14ac:dyDescent="0.2"/>
    <row r="315092" hidden="1" x14ac:dyDescent="0.2"/>
    <row r="315093" hidden="1" x14ac:dyDescent="0.2"/>
    <row r="315094" hidden="1" x14ac:dyDescent="0.2"/>
    <row r="315095" hidden="1" x14ac:dyDescent="0.2"/>
    <row r="315096" hidden="1" x14ac:dyDescent="0.2"/>
    <row r="315097" hidden="1" x14ac:dyDescent="0.2"/>
    <row r="315098" hidden="1" x14ac:dyDescent="0.2"/>
    <row r="315099" hidden="1" x14ac:dyDescent="0.2"/>
    <row r="315100" hidden="1" x14ac:dyDescent="0.2"/>
    <row r="315101" hidden="1" x14ac:dyDescent="0.2"/>
    <row r="315102" hidden="1" x14ac:dyDescent="0.2"/>
    <row r="315103" hidden="1" x14ac:dyDescent="0.2"/>
    <row r="315104" hidden="1" x14ac:dyDescent="0.2"/>
    <row r="315105" hidden="1" x14ac:dyDescent="0.2"/>
    <row r="315106" hidden="1" x14ac:dyDescent="0.2"/>
    <row r="315107" hidden="1" x14ac:dyDescent="0.2"/>
    <row r="315108" hidden="1" x14ac:dyDescent="0.2"/>
    <row r="315109" hidden="1" x14ac:dyDescent="0.2"/>
    <row r="315110" hidden="1" x14ac:dyDescent="0.2"/>
    <row r="315111" hidden="1" x14ac:dyDescent="0.2"/>
    <row r="315112" hidden="1" x14ac:dyDescent="0.2"/>
    <row r="315113" hidden="1" x14ac:dyDescent="0.2"/>
    <row r="315114" hidden="1" x14ac:dyDescent="0.2"/>
    <row r="315115" hidden="1" x14ac:dyDescent="0.2"/>
    <row r="315116" hidden="1" x14ac:dyDescent="0.2"/>
    <row r="315117" hidden="1" x14ac:dyDescent="0.2"/>
    <row r="315118" hidden="1" x14ac:dyDescent="0.2"/>
    <row r="315119" hidden="1" x14ac:dyDescent="0.2"/>
    <row r="315120" hidden="1" x14ac:dyDescent="0.2"/>
    <row r="315121" hidden="1" x14ac:dyDescent="0.2"/>
    <row r="315122" hidden="1" x14ac:dyDescent="0.2"/>
    <row r="315123" hidden="1" x14ac:dyDescent="0.2"/>
    <row r="315124" hidden="1" x14ac:dyDescent="0.2"/>
    <row r="315125" hidden="1" x14ac:dyDescent="0.2"/>
    <row r="315126" hidden="1" x14ac:dyDescent="0.2"/>
    <row r="315127" hidden="1" x14ac:dyDescent="0.2"/>
    <row r="315128" hidden="1" x14ac:dyDescent="0.2"/>
    <row r="315129" hidden="1" x14ac:dyDescent="0.2"/>
    <row r="315130" hidden="1" x14ac:dyDescent="0.2"/>
    <row r="315131" hidden="1" x14ac:dyDescent="0.2"/>
    <row r="315132" hidden="1" x14ac:dyDescent="0.2"/>
    <row r="315133" hidden="1" x14ac:dyDescent="0.2"/>
    <row r="315134" hidden="1" x14ac:dyDescent="0.2"/>
    <row r="315135" hidden="1" x14ac:dyDescent="0.2"/>
    <row r="315136" hidden="1" x14ac:dyDescent="0.2"/>
    <row r="315137" hidden="1" x14ac:dyDescent="0.2"/>
    <row r="315138" hidden="1" x14ac:dyDescent="0.2"/>
    <row r="315139" hidden="1" x14ac:dyDescent="0.2"/>
    <row r="315140" hidden="1" x14ac:dyDescent="0.2"/>
    <row r="315141" hidden="1" x14ac:dyDescent="0.2"/>
    <row r="315142" hidden="1" x14ac:dyDescent="0.2"/>
    <row r="315143" hidden="1" x14ac:dyDescent="0.2"/>
    <row r="315144" hidden="1" x14ac:dyDescent="0.2"/>
    <row r="315145" hidden="1" x14ac:dyDescent="0.2"/>
    <row r="315146" hidden="1" x14ac:dyDescent="0.2"/>
    <row r="315147" hidden="1" x14ac:dyDescent="0.2"/>
    <row r="315148" hidden="1" x14ac:dyDescent="0.2"/>
    <row r="315149" hidden="1" x14ac:dyDescent="0.2"/>
    <row r="315150" hidden="1" x14ac:dyDescent="0.2"/>
    <row r="315151" hidden="1" x14ac:dyDescent="0.2"/>
    <row r="315152" hidden="1" x14ac:dyDescent="0.2"/>
    <row r="315153" hidden="1" x14ac:dyDescent="0.2"/>
    <row r="315154" hidden="1" x14ac:dyDescent="0.2"/>
    <row r="315155" hidden="1" x14ac:dyDescent="0.2"/>
    <row r="315156" hidden="1" x14ac:dyDescent="0.2"/>
    <row r="315157" hidden="1" x14ac:dyDescent="0.2"/>
    <row r="315158" hidden="1" x14ac:dyDescent="0.2"/>
    <row r="315159" hidden="1" x14ac:dyDescent="0.2"/>
    <row r="315160" hidden="1" x14ac:dyDescent="0.2"/>
    <row r="315161" hidden="1" x14ac:dyDescent="0.2"/>
    <row r="315162" hidden="1" x14ac:dyDescent="0.2"/>
    <row r="315163" hidden="1" x14ac:dyDescent="0.2"/>
    <row r="315164" hidden="1" x14ac:dyDescent="0.2"/>
    <row r="315165" hidden="1" x14ac:dyDescent="0.2"/>
    <row r="315166" hidden="1" x14ac:dyDescent="0.2"/>
    <row r="315167" hidden="1" x14ac:dyDescent="0.2"/>
    <row r="315168" hidden="1" x14ac:dyDescent="0.2"/>
    <row r="315169" hidden="1" x14ac:dyDescent="0.2"/>
    <row r="315170" hidden="1" x14ac:dyDescent="0.2"/>
    <row r="315171" hidden="1" x14ac:dyDescent="0.2"/>
    <row r="315172" hidden="1" x14ac:dyDescent="0.2"/>
    <row r="315173" hidden="1" x14ac:dyDescent="0.2"/>
    <row r="315174" hidden="1" x14ac:dyDescent="0.2"/>
    <row r="315175" hidden="1" x14ac:dyDescent="0.2"/>
    <row r="315176" hidden="1" x14ac:dyDescent="0.2"/>
    <row r="315177" hidden="1" x14ac:dyDescent="0.2"/>
    <row r="315178" hidden="1" x14ac:dyDescent="0.2"/>
    <row r="315179" hidden="1" x14ac:dyDescent="0.2"/>
    <row r="315180" hidden="1" x14ac:dyDescent="0.2"/>
    <row r="315181" hidden="1" x14ac:dyDescent="0.2"/>
    <row r="315182" hidden="1" x14ac:dyDescent="0.2"/>
    <row r="315183" hidden="1" x14ac:dyDescent="0.2"/>
    <row r="315184" hidden="1" x14ac:dyDescent="0.2"/>
    <row r="315185" hidden="1" x14ac:dyDescent="0.2"/>
    <row r="315186" hidden="1" x14ac:dyDescent="0.2"/>
    <row r="315187" hidden="1" x14ac:dyDescent="0.2"/>
    <row r="315188" hidden="1" x14ac:dyDescent="0.2"/>
    <row r="315189" hidden="1" x14ac:dyDescent="0.2"/>
    <row r="315190" hidden="1" x14ac:dyDescent="0.2"/>
    <row r="315191" hidden="1" x14ac:dyDescent="0.2"/>
    <row r="315192" hidden="1" x14ac:dyDescent="0.2"/>
    <row r="315193" hidden="1" x14ac:dyDescent="0.2"/>
    <row r="315194" hidden="1" x14ac:dyDescent="0.2"/>
    <row r="315195" hidden="1" x14ac:dyDescent="0.2"/>
    <row r="315196" hidden="1" x14ac:dyDescent="0.2"/>
    <row r="315197" hidden="1" x14ac:dyDescent="0.2"/>
    <row r="315198" hidden="1" x14ac:dyDescent="0.2"/>
    <row r="315199" hidden="1" x14ac:dyDescent="0.2"/>
    <row r="315200" hidden="1" x14ac:dyDescent="0.2"/>
    <row r="315201" hidden="1" x14ac:dyDescent="0.2"/>
    <row r="315202" hidden="1" x14ac:dyDescent="0.2"/>
    <row r="315203" hidden="1" x14ac:dyDescent="0.2"/>
    <row r="315204" hidden="1" x14ac:dyDescent="0.2"/>
    <row r="315205" hidden="1" x14ac:dyDescent="0.2"/>
    <row r="315206" hidden="1" x14ac:dyDescent="0.2"/>
    <row r="315207" hidden="1" x14ac:dyDescent="0.2"/>
    <row r="315208" hidden="1" x14ac:dyDescent="0.2"/>
    <row r="315209" hidden="1" x14ac:dyDescent="0.2"/>
    <row r="315210" hidden="1" x14ac:dyDescent="0.2"/>
    <row r="315211" hidden="1" x14ac:dyDescent="0.2"/>
    <row r="315212" hidden="1" x14ac:dyDescent="0.2"/>
    <row r="315213" hidden="1" x14ac:dyDescent="0.2"/>
    <row r="315214" hidden="1" x14ac:dyDescent="0.2"/>
    <row r="315215" hidden="1" x14ac:dyDescent="0.2"/>
    <row r="315216" hidden="1" x14ac:dyDescent="0.2"/>
    <row r="315217" hidden="1" x14ac:dyDescent="0.2"/>
    <row r="315218" hidden="1" x14ac:dyDescent="0.2"/>
    <row r="315219" hidden="1" x14ac:dyDescent="0.2"/>
    <row r="315220" hidden="1" x14ac:dyDescent="0.2"/>
    <row r="315221" hidden="1" x14ac:dyDescent="0.2"/>
    <row r="315222" hidden="1" x14ac:dyDescent="0.2"/>
    <row r="315223" hidden="1" x14ac:dyDescent="0.2"/>
    <row r="315224" hidden="1" x14ac:dyDescent="0.2"/>
    <row r="315225" hidden="1" x14ac:dyDescent="0.2"/>
    <row r="315226" hidden="1" x14ac:dyDescent="0.2"/>
    <row r="315227" hidden="1" x14ac:dyDescent="0.2"/>
    <row r="315228" hidden="1" x14ac:dyDescent="0.2"/>
    <row r="315229" hidden="1" x14ac:dyDescent="0.2"/>
    <row r="315230" hidden="1" x14ac:dyDescent="0.2"/>
    <row r="315231" hidden="1" x14ac:dyDescent="0.2"/>
    <row r="315232" hidden="1" x14ac:dyDescent="0.2"/>
    <row r="315233" hidden="1" x14ac:dyDescent="0.2"/>
    <row r="315234" hidden="1" x14ac:dyDescent="0.2"/>
    <row r="315235" hidden="1" x14ac:dyDescent="0.2"/>
    <row r="315236" hidden="1" x14ac:dyDescent="0.2"/>
    <row r="315237" hidden="1" x14ac:dyDescent="0.2"/>
    <row r="315238" hidden="1" x14ac:dyDescent="0.2"/>
    <row r="315239" hidden="1" x14ac:dyDescent="0.2"/>
    <row r="315240" hidden="1" x14ac:dyDescent="0.2"/>
    <row r="315241" hidden="1" x14ac:dyDescent="0.2"/>
    <row r="315242" hidden="1" x14ac:dyDescent="0.2"/>
    <row r="315243" hidden="1" x14ac:dyDescent="0.2"/>
    <row r="315244" hidden="1" x14ac:dyDescent="0.2"/>
    <row r="315245" hidden="1" x14ac:dyDescent="0.2"/>
    <row r="315246" hidden="1" x14ac:dyDescent="0.2"/>
    <row r="315247" hidden="1" x14ac:dyDescent="0.2"/>
    <row r="315248" hidden="1" x14ac:dyDescent="0.2"/>
    <row r="315249" hidden="1" x14ac:dyDescent="0.2"/>
    <row r="315250" hidden="1" x14ac:dyDescent="0.2"/>
    <row r="315251" hidden="1" x14ac:dyDescent="0.2"/>
    <row r="315252" hidden="1" x14ac:dyDescent="0.2"/>
    <row r="315253" hidden="1" x14ac:dyDescent="0.2"/>
    <row r="315254" hidden="1" x14ac:dyDescent="0.2"/>
    <row r="315255" hidden="1" x14ac:dyDescent="0.2"/>
    <row r="315256" hidden="1" x14ac:dyDescent="0.2"/>
    <row r="315257" hidden="1" x14ac:dyDescent="0.2"/>
    <row r="315258" hidden="1" x14ac:dyDescent="0.2"/>
    <row r="315259" hidden="1" x14ac:dyDescent="0.2"/>
    <row r="315260" hidden="1" x14ac:dyDescent="0.2"/>
    <row r="315261" hidden="1" x14ac:dyDescent="0.2"/>
    <row r="315262" hidden="1" x14ac:dyDescent="0.2"/>
    <row r="315263" hidden="1" x14ac:dyDescent="0.2"/>
    <row r="315264" hidden="1" x14ac:dyDescent="0.2"/>
    <row r="315265" hidden="1" x14ac:dyDescent="0.2"/>
    <row r="315266" hidden="1" x14ac:dyDescent="0.2"/>
    <row r="315267" hidden="1" x14ac:dyDescent="0.2"/>
    <row r="315268" hidden="1" x14ac:dyDescent="0.2"/>
    <row r="315269" hidden="1" x14ac:dyDescent="0.2"/>
    <row r="315270" hidden="1" x14ac:dyDescent="0.2"/>
    <row r="315271" hidden="1" x14ac:dyDescent="0.2"/>
    <row r="315272" hidden="1" x14ac:dyDescent="0.2"/>
    <row r="315273" hidden="1" x14ac:dyDescent="0.2"/>
    <row r="315274" hidden="1" x14ac:dyDescent="0.2"/>
    <row r="315275" hidden="1" x14ac:dyDescent="0.2"/>
    <row r="315276" hidden="1" x14ac:dyDescent="0.2"/>
    <row r="315277" hidden="1" x14ac:dyDescent="0.2"/>
    <row r="315278" hidden="1" x14ac:dyDescent="0.2"/>
    <row r="315279" hidden="1" x14ac:dyDescent="0.2"/>
    <row r="315280" hidden="1" x14ac:dyDescent="0.2"/>
    <row r="315281" hidden="1" x14ac:dyDescent="0.2"/>
    <row r="315282" hidden="1" x14ac:dyDescent="0.2"/>
    <row r="315283" hidden="1" x14ac:dyDescent="0.2"/>
    <row r="315284" hidden="1" x14ac:dyDescent="0.2"/>
    <row r="315285" hidden="1" x14ac:dyDescent="0.2"/>
    <row r="315286" hidden="1" x14ac:dyDescent="0.2"/>
    <row r="315287" hidden="1" x14ac:dyDescent="0.2"/>
    <row r="315288" hidden="1" x14ac:dyDescent="0.2"/>
    <row r="315289" hidden="1" x14ac:dyDescent="0.2"/>
    <row r="315290" hidden="1" x14ac:dyDescent="0.2"/>
    <row r="315291" hidden="1" x14ac:dyDescent="0.2"/>
    <row r="315292" hidden="1" x14ac:dyDescent="0.2"/>
    <row r="315293" hidden="1" x14ac:dyDescent="0.2"/>
    <row r="315294" hidden="1" x14ac:dyDescent="0.2"/>
    <row r="315295" hidden="1" x14ac:dyDescent="0.2"/>
    <row r="315296" hidden="1" x14ac:dyDescent="0.2"/>
    <row r="315297" hidden="1" x14ac:dyDescent="0.2"/>
    <row r="315298" hidden="1" x14ac:dyDescent="0.2"/>
    <row r="315299" hidden="1" x14ac:dyDescent="0.2"/>
    <row r="315300" hidden="1" x14ac:dyDescent="0.2"/>
    <row r="315301" hidden="1" x14ac:dyDescent="0.2"/>
    <row r="315302" hidden="1" x14ac:dyDescent="0.2"/>
    <row r="315303" hidden="1" x14ac:dyDescent="0.2"/>
    <row r="315304" hidden="1" x14ac:dyDescent="0.2"/>
    <row r="315305" hidden="1" x14ac:dyDescent="0.2"/>
    <row r="315306" hidden="1" x14ac:dyDescent="0.2"/>
    <row r="315307" hidden="1" x14ac:dyDescent="0.2"/>
    <row r="315308" hidden="1" x14ac:dyDescent="0.2"/>
    <row r="315309" hidden="1" x14ac:dyDescent="0.2"/>
    <row r="315310" hidden="1" x14ac:dyDescent="0.2"/>
    <row r="315311" hidden="1" x14ac:dyDescent="0.2"/>
    <row r="315312" hidden="1" x14ac:dyDescent="0.2"/>
    <row r="315313" hidden="1" x14ac:dyDescent="0.2"/>
    <row r="315314" hidden="1" x14ac:dyDescent="0.2"/>
    <row r="315315" hidden="1" x14ac:dyDescent="0.2"/>
    <row r="315316" hidden="1" x14ac:dyDescent="0.2"/>
    <row r="315317" hidden="1" x14ac:dyDescent="0.2"/>
    <row r="315318" hidden="1" x14ac:dyDescent="0.2"/>
    <row r="315319" hidden="1" x14ac:dyDescent="0.2"/>
    <row r="315320" hidden="1" x14ac:dyDescent="0.2"/>
    <row r="315321" hidden="1" x14ac:dyDescent="0.2"/>
    <row r="315322" hidden="1" x14ac:dyDescent="0.2"/>
    <row r="315323" hidden="1" x14ac:dyDescent="0.2"/>
    <row r="315324" hidden="1" x14ac:dyDescent="0.2"/>
    <row r="315325" hidden="1" x14ac:dyDescent="0.2"/>
    <row r="315326" hidden="1" x14ac:dyDescent="0.2"/>
    <row r="315327" hidden="1" x14ac:dyDescent="0.2"/>
    <row r="315328" hidden="1" x14ac:dyDescent="0.2"/>
    <row r="315329" hidden="1" x14ac:dyDescent="0.2"/>
    <row r="315330" hidden="1" x14ac:dyDescent="0.2"/>
    <row r="315331" hidden="1" x14ac:dyDescent="0.2"/>
    <row r="315332" hidden="1" x14ac:dyDescent="0.2"/>
    <row r="315333" hidden="1" x14ac:dyDescent="0.2"/>
    <row r="315334" hidden="1" x14ac:dyDescent="0.2"/>
    <row r="315335" hidden="1" x14ac:dyDescent="0.2"/>
    <row r="315336" hidden="1" x14ac:dyDescent="0.2"/>
    <row r="315337" hidden="1" x14ac:dyDescent="0.2"/>
    <row r="315338" hidden="1" x14ac:dyDescent="0.2"/>
    <row r="315339" hidden="1" x14ac:dyDescent="0.2"/>
    <row r="315340" hidden="1" x14ac:dyDescent="0.2"/>
    <row r="315341" hidden="1" x14ac:dyDescent="0.2"/>
    <row r="315342" hidden="1" x14ac:dyDescent="0.2"/>
    <row r="315343" hidden="1" x14ac:dyDescent="0.2"/>
    <row r="315344" hidden="1" x14ac:dyDescent="0.2"/>
    <row r="315345" hidden="1" x14ac:dyDescent="0.2"/>
    <row r="315346" hidden="1" x14ac:dyDescent="0.2"/>
    <row r="315347" hidden="1" x14ac:dyDescent="0.2"/>
    <row r="315348" hidden="1" x14ac:dyDescent="0.2"/>
    <row r="315349" hidden="1" x14ac:dyDescent="0.2"/>
    <row r="315350" hidden="1" x14ac:dyDescent="0.2"/>
    <row r="315351" hidden="1" x14ac:dyDescent="0.2"/>
    <row r="315352" hidden="1" x14ac:dyDescent="0.2"/>
    <row r="315353" hidden="1" x14ac:dyDescent="0.2"/>
    <row r="315354" hidden="1" x14ac:dyDescent="0.2"/>
    <row r="315355" hidden="1" x14ac:dyDescent="0.2"/>
    <row r="315356" hidden="1" x14ac:dyDescent="0.2"/>
    <row r="315357" hidden="1" x14ac:dyDescent="0.2"/>
    <row r="315358" hidden="1" x14ac:dyDescent="0.2"/>
    <row r="315359" hidden="1" x14ac:dyDescent="0.2"/>
    <row r="315360" hidden="1" x14ac:dyDescent="0.2"/>
    <row r="315361" hidden="1" x14ac:dyDescent="0.2"/>
    <row r="315362" hidden="1" x14ac:dyDescent="0.2"/>
    <row r="315363" hidden="1" x14ac:dyDescent="0.2"/>
    <row r="315364" hidden="1" x14ac:dyDescent="0.2"/>
    <row r="315365" hidden="1" x14ac:dyDescent="0.2"/>
    <row r="315366" hidden="1" x14ac:dyDescent="0.2"/>
    <row r="315367" hidden="1" x14ac:dyDescent="0.2"/>
    <row r="315368" hidden="1" x14ac:dyDescent="0.2"/>
    <row r="315369" hidden="1" x14ac:dyDescent="0.2"/>
    <row r="315370" hidden="1" x14ac:dyDescent="0.2"/>
    <row r="315371" hidden="1" x14ac:dyDescent="0.2"/>
    <row r="315372" hidden="1" x14ac:dyDescent="0.2"/>
    <row r="315373" hidden="1" x14ac:dyDescent="0.2"/>
    <row r="315374" hidden="1" x14ac:dyDescent="0.2"/>
    <row r="315375" hidden="1" x14ac:dyDescent="0.2"/>
    <row r="315376" hidden="1" x14ac:dyDescent="0.2"/>
    <row r="315377" hidden="1" x14ac:dyDescent="0.2"/>
    <row r="315378" hidden="1" x14ac:dyDescent="0.2"/>
    <row r="315379" hidden="1" x14ac:dyDescent="0.2"/>
    <row r="315380" hidden="1" x14ac:dyDescent="0.2"/>
    <row r="315381" hidden="1" x14ac:dyDescent="0.2"/>
    <row r="315382" hidden="1" x14ac:dyDescent="0.2"/>
    <row r="315383" hidden="1" x14ac:dyDescent="0.2"/>
    <row r="315384" hidden="1" x14ac:dyDescent="0.2"/>
    <row r="315385" hidden="1" x14ac:dyDescent="0.2"/>
    <row r="315386" hidden="1" x14ac:dyDescent="0.2"/>
    <row r="315387" hidden="1" x14ac:dyDescent="0.2"/>
    <row r="315388" hidden="1" x14ac:dyDescent="0.2"/>
    <row r="315389" hidden="1" x14ac:dyDescent="0.2"/>
    <row r="315390" hidden="1" x14ac:dyDescent="0.2"/>
    <row r="315391" hidden="1" x14ac:dyDescent="0.2"/>
    <row r="315392" hidden="1" x14ac:dyDescent="0.2"/>
    <row r="315393" hidden="1" x14ac:dyDescent="0.2"/>
    <row r="315394" hidden="1" x14ac:dyDescent="0.2"/>
    <row r="315395" hidden="1" x14ac:dyDescent="0.2"/>
    <row r="315396" hidden="1" x14ac:dyDescent="0.2"/>
    <row r="315397" hidden="1" x14ac:dyDescent="0.2"/>
    <row r="315398" hidden="1" x14ac:dyDescent="0.2"/>
    <row r="315399" hidden="1" x14ac:dyDescent="0.2"/>
    <row r="315400" hidden="1" x14ac:dyDescent="0.2"/>
    <row r="315401" hidden="1" x14ac:dyDescent="0.2"/>
    <row r="315402" hidden="1" x14ac:dyDescent="0.2"/>
    <row r="315403" hidden="1" x14ac:dyDescent="0.2"/>
    <row r="315404" hidden="1" x14ac:dyDescent="0.2"/>
    <row r="315405" hidden="1" x14ac:dyDescent="0.2"/>
    <row r="315406" hidden="1" x14ac:dyDescent="0.2"/>
    <row r="315407" hidden="1" x14ac:dyDescent="0.2"/>
    <row r="315408" hidden="1" x14ac:dyDescent="0.2"/>
    <row r="315409" hidden="1" x14ac:dyDescent="0.2"/>
    <row r="315410" hidden="1" x14ac:dyDescent="0.2"/>
    <row r="315411" hidden="1" x14ac:dyDescent="0.2"/>
    <row r="315412" hidden="1" x14ac:dyDescent="0.2"/>
    <row r="315413" hidden="1" x14ac:dyDescent="0.2"/>
    <row r="315414" hidden="1" x14ac:dyDescent="0.2"/>
    <row r="315415" hidden="1" x14ac:dyDescent="0.2"/>
    <row r="315416" hidden="1" x14ac:dyDescent="0.2"/>
    <row r="315417" hidden="1" x14ac:dyDescent="0.2"/>
    <row r="315418" hidden="1" x14ac:dyDescent="0.2"/>
    <row r="315419" hidden="1" x14ac:dyDescent="0.2"/>
    <row r="315420" hidden="1" x14ac:dyDescent="0.2"/>
    <row r="315421" hidden="1" x14ac:dyDescent="0.2"/>
    <row r="315422" hidden="1" x14ac:dyDescent="0.2"/>
    <row r="315423" hidden="1" x14ac:dyDescent="0.2"/>
    <row r="315424" hidden="1" x14ac:dyDescent="0.2"/>
    <row r="315425" hidden="1" x14ac:dyDescent="0.2"/>
    <row r="315426" hidden="1" x14ac:dyDescent="0.2"/>
    <row r="315427" hidden="1" x14ac:dyDescent="0.2"/>
    <row r="315428" hidden="1" x14ac:dyDescent="0.2"/>
    <row r="315429" hidden="1" x14ac:dyDescent="0.2"/>
    <row r="315430" hidden="1" x14ac:dyDescent="0.2"/>
    <row r="315431" hidden="1" x14ac:dyDescent="0.2"/>
    <row r="315432" hidden="1" x14ac:dyDescent="0.2"/>
    <row r="315433" hidden="1" x14ac:dyDescent="0.2"/>
    <row r="315434" hidden="1" x14ac:dyDescent="0.2"/>
    <row r="315435" hidden="1" x14ac:dyDescent="0.2"/>
    <row r="315436" hidden="1" x14ac:dyDescent="0.2"/>
    <row r="315437" hidden="1" x14ac:dyDescent="0.2"/>
    <row r="315438" hidden="1" x14ac:dyDescent="0.2"/>
    <row r="315439" hidden="1" x14ac:dyDescent="0.2"/>
    <row r="315440" hidden="1" x14ac:dyDescent="0.2"/>
    <row r="315441" hidden="1" x14ac:dyDescent="0.2"/>
    <row r="315442" hidden="1" x14ac:dyDescent="0.2"/>
    <row r="315443" hidden="1" x14ac:dyDescent="0.2"/>
    <row r="315444" hidden="1" x14ac:dyDescent="0.2"/>
    <row r="315445" hidden="1" x14ac:dyDescent="0.2"/>
    <row r="315446" hidden="1" x14ac:dyDescent="0.2"/>
    <row r="315447" hidden="1" x14ac:dyDescent="0.2"/>
    <row r="315448" hidden="1" x14ac:dyDescent="0.2"/>
    <row r="315449" hidden="1" x14ac:dyDescent="0.2"/>
    <row r="315450" hidden="1" x14ac:dyDescent="0.2"/>
    <row r="315451" hidden="1" x14ac:dyDescent="0.2"/>
    <row r="315452" hidden="1" x14ac:dyDescent="0.2"/>
    <row r="315453" hidden="1" x14ac:dyDescent="0.2"/>
    <row r="315454" hidden="1" x14ac:dyDescent="0.2"/>
    <row r="315455" hidden="1" x14ac:dyDescent="0.2"/>
    <row r="315456" hidden="1" x14ac:dyDescent="0.2"/>
    <row r="315457" hidden="1" x14ac:dyDescent="0.2"/>
    <row r="315458" hidden="1" x14ac:dyDescent="0.2"/>
    <row r="315459" hidden="1" x14ac:dyDescent="0.2"/>
    <row r="315460" hidden="1" x14ac:dyDescent="0.2"/>
    <row r="315461" hidden="1" x14ac:dyDescent="0.2"/>
    <row r="315462" hidden="1" x14ac:dyDescent="0.2"/>
    <row r="315463" hidden="1" x14ac:dyDescent="0.2"/>
    <row r="315464" hidden="1" x14ac:dyDescent="0.2"/>
    <row r="315465" hidden="1" x14ac:dyDescent="0.2"/>
    <row r="315466" hidden="1" x14ac:dyDescent="0.2"/>
    <row r="315467" hidden="1" x14ac:dyDescent="0.2"/>
    <row r="315468" hidden="1" x14ac:dyDescent="0.2"/>
    <row r="315469" hidden="1" x14ac:dyDescent="0.2"/>
    <row r="315470" hidden="1" x14ac:dyDescent="0.2"/>
    <row r="315471" hidden="1" x14ac:dyDescent="0.2"/>
    <row r="315472" hidden="1" x14ac:dyDescent="0.2"/>
    <row r="315473" hidden="1" x14ac:dyDescent="0.2"/>
    <row r="315474" hidden="1" x14ac:dyDescent="0.2"/>
    <row r="315475" hidden="1" x14ac:dyDescent="0.2"/>
    <row r="315476" hidden="1" x14ac:dyDescent="0.2"/>
    <row r="315477" hidden="1" x14ac:dyDescent="0.2"/>
    <row r="315478" hidden="1" x14ac:dyDescent="0.2"/>
    <row r="315479" hidden="1" x14ac:dyDescent="0.2"/>
    <row r="315480" hidden="1" x14ac:dyDescent="0.2"/>
    <row r="315481" hidden="1" x14ac:dyDescent="0.2"/>
    <row r="315482" hidden="1" x14ac:dyDescent="0.2"/>
    <row r="315483" hidden="1" x14ac:dyDescent="0.2"/>
    <row r="315484" hidden="1" x14ac:dyDescent="0.2"/>
    <row r="315485" hidden="1" x14ac:dyDescent="0.2"/>
    <row r="315486" hidden="1" x14ac:dyDescent="0.2"/>
    <row r="315487" hidden="1" x14ac:dyDescent="0.2"/>
    <row r="315488" hidden="1" x14ac:dyDescent="0.2"/>
    <row r="315489" hidden="1" x14ac:dyDescent="0.2"/>
    <row r="315490" hidden="1" x14ac:dyDescent="0.2"/>
    <row r="315491" hidden="1" x14ac:dyDescent="0.2"/>
    <row r="315492" hidden="1" x14ac:dyDescent="0.2"/>
    <row r="315493" hidden="1" x14ac:dyDescent="0.2"/>
    <row r="315494" hidden="1" x14ac:dyDescent="0.2"/>
    <row r="315495" hidden="1" x14ac:dyDescent="0.2"/>
    <row r="315496" hidden="1" x14ac:dyDescent="0.2"/>
    <row r="315497" hidden="1" x14ac:dyDescent="0.2"/>
    <row r="315498" hidden="1" x14ac:dyDescent="0.2"/>
    <row r="315499" hidden="1" x14ac:dyDescent="0.2"/>
    <row r="315500" hidden="1" x14ac:dyDescent="0.2"/>
    <row r="315501" hidden="1" x14ac:dyDescent="0.2"/>
    <row r="315502" hidden="1" x14ac:dyDescent="0.2"/>
    <row r="315503" hidden="1" x14ac:dyDescent="0.2"/>
    <row r="315504" hidden="1" x14ac:dyDescent="0.2"/>
    <row r="315505" hidden="1" x14ac:dyDescent="0.2"/>
    <row r="315506" hidden="1" x14ac:dyDescent="0.2"/>
    <row r="315507" hidden="1" x14ac:dyDescent="0.2"/>
    <row r="315508" hidden="1" x14ac:dyDescent="0.2"/>
    <row r="315509" hidden="1" x14ac:dyDescent="0.2"/>
    <row r="315510" hidden="1" x14ac:dyDescent="0.2"/>
    <row r="315511" hidden="1" x14ac:dyDescent="0.2"/>
    <row r="315512" hidden="1" x14ac:dyDescent="0.2"/>
    <row r="315513" hidden="1" x14ac:dyDescent="0.2"/>
    <row r="315514" hidden="1" x14ac:dyDescent="0.2"/>
    <row r="315515" hidden="1" x14ac:dyDescent="0.2"/>
    <row r="315516" hidden="1" x14ac:dyDescent="0.2"/>
    <row r="315517" hidden="1" x14ac:dyDescent="0.2"/>
    <row r="315518" hidden="1" x14ac:dyDescent="0.2"/>
    <row r="315519" hidden="1" x14ac:dyDescent="0.2"/>
    <row r="315520" hidden="1" x14ac:dyDescent="0.2"/>
    <row r="315521" hidden="1" x14ac:dyDescent="0.2"/>
    <row r="315522" hidden="1" x14ac:dyDescent="0.2"/>
    <row r="315523" hidden="1" x14ac:dyDescent="0.2"/>
    <row r="315524" hidden="1" x14ac:dyDescent="0.2"/>
    <row r="315525" hidden="1" x14ac:dyDescent="0.2"/>
    <row r="315526" hidden="1" x14ac:dyDescent="0.2"/>
    <row r="315527" hidden="1" x14ac:dyDescent="0.2"/>
    <row r="315528" hidden="1" x14ac:dyDescent="0.2"/>
    <row r="315529" hidden="1" x14ac:dyDescent="0.2"/>
    <row r="315530" hidden="1" x14ac:dyDescent="0.2"/>
    <row r="315531" hidden="1" x14ac:dyDescent="0.2"/>
    <row r="315532" hidden="1" x14ac:dyDescent="0.2"/>
    <row r="315533" hidden="1" x14ac:dyDescent="0.2"/>
    <row r="315534" hidden="1" x14ac:dyDescent="0.2"/>
    <row r="315535" hidden="1" x14ac:dyDescent="0.2"/>
    <row r="315536" hidden="1" x14ac:dyDescent="0.2"/>
    <row r="315537" hidden="1" x14ac:dyDescent="0.2"/>
    <row r="315538" hidden="1" x14ac:dyDescent="0.2"/>
    <row r="315539" hidden="1" x14ac:dyDescent="0.2"/>
    <row r="315540" hidden="1" x14ac:dyDescent="0.2"/>
    <row r="315541" hidden="1" x14ac:dyDescent="0.2"/>
    <row r="315542" hidden="1" x14ac:dyDescent="0.2"/>
    <row r="315543" hidden="1" x14ac:dyDescent="0.2"/>
    <row r="315544" hidden="1" x14ac:dyDescent="0.2"/>
    <row r="315545" hidden="1" x14ac:dyDescent="0.2"/>
    <row r="315546" hidden="1" x14ac:dyDescent="0.2"/>
    <row r="315547" hidden="1" x14ac:dyDescent="0.2"/>
    <row r="315548" hidden="1" x14ac:dyDescent="0.2"/>
    <row r="315549" hidden="1" x14ac:dyDescent="0.2"/>
    <row r="315550" hidden="1" x14ac:dyDescent="0.2"/>
    <row r="315551" hidden="1" x14ac:dyDescent="0.2"/>
    <row r="315552" hidden="1" x14ac:dyDescent="0.2"/>
    <row r="315553" hidden="1" x14ac:dyDescent="0.2"/>
    <row r="315554" hidden="1" x14ac:dyDescent="0.2"/>
    <row r="315555" hidden="1" x14ac:dyDescent="0.2"/>
    <row r="315556" hidden="1" x14ac:dyDescent="0.2"/>
    <row r="315557" hidden="1" x14ac:dyDescent="0.2"/>
    <row r="315558" hidden="1" x14ac:dyDescent="0.2"/>
    <row r="315559" hidden="1" x14ac:dyDescent="0.2"/>
    <row r="315560" hidden="1" x14ac:dyDescent="0.2"/>
    <row r="315561" hidden="1" x14ac:dyDescent="0.2"/>
    <row r="315562" hidden="1" x14ac:dyDescent="0.2"/>
    <row r="315563" hidden="1" x14ac:dyDescent="0.2"/>
    <row r="315564" hidden="1" x14ac:dyDescent="0.2"/>
    <row r="315565" hidden="1" x14ac:dyDescent="0.2"/>
    <row r="315566" hidden="1" x14ac:dyDescent="0.2"/>
    <row r="315567" hidden="1" x14ac:dyDescent="0.2"/>
    <row r="315568" hidden="1" x14ac:dyDescent="0.2"/>
    <row r="315569" hidden="1" x14ac:dyDescent="0.2"/>
    <row r="315570" hidden="1" x14ac:dyDescent="0.2"/>
    <row r="315571" hidden="1" x14ac:dyDescent="0.2"/>
    <row r="315572" hidden="1" x14ac:dyDescent="0.2"/>
    <row r="315573" hidden="1" x14ac:dyDescent="0.2"/>
    <row r="315574" hidden="1" x14ac:dyDescent="0.2"/>
    <row r="315575" hidden="1" x14ac:dyDescent="0.2"/>
    <row r="315576" hidden="1" x14ac:dyDescent="0.2"/>
    <row r="315577" hidden="1" x14ac:dyDescent="0.2"/>
    <row r="315578" hidden="1" x14ac:dyDescent="0.2"/>
    <row r="315579" hidden="1" x14ac:dyDescent="0.2"/>
    <row r="315580" hidden="1" x14ac:dyDescent="0.2"/>
    <row r="315581" hidden="1" x14ac:dyDescent="0.2"/>
    <row r="315582" hidden="1" x14ac:dyDescent="0.2"/>
    <row r="315583" hidden="1" x14ac:dyDescent="0.2"/>
    <row r="315584" hidden="1" x14ac:dyDescent="0.2"/>
    <row r="315585" hidden="1" x14ac:dyDescent="0.2"/>
    <row r="315586" hidden="1" x14ac:dyDescent="0.2"/>
    <row r="315587" hidden="1" x14ac:dyDescent="0.2"/>
    <row r="315588" hidden="1" x14ac:dyDescent="0.2"/>
    <row r="315589" hidden="1" x14ac:dyDescent="0.2"/>
    <row r="315590" hidden="1" x14ac:dyDescent="0.2"/>
    <row r="315591" hidden="1" x14ac:dyDescent="0.2"/>
    <row r="315592" hidden="1" x14ac:dyDescent="0.2"/>
    <row r="315593" hidden="1" x14ac:dyDescent="0.2"/>
    <row r="315594" hidden="1" x14ac:dyDescent="0.2"/>
    <row r="315595" hidden="1" x14ac:dyDescent="0.2"/>
    <row r="315596" hidden="1" x14ac:dyDescent="0.2"/>
    <row r="315597" hidden="1" x14ac:dyDescent="0.2"/>
    <row r="315598" hidden="1" x14ac:dyDescent="0.2"/>
    <row r="315599" hidden="1" x14ac:dyDescent="0.2"/>
    <row r="315600" hidden="1" x14ac:dyDescent="0.2"/>
    <row r="315601" hidden="1" x14ac:dyDescent="0.2"/>
    <row r="315602" hidden="1" x14ac:dyDescent="0.2"/>
    <row r="315603" hidden="1" x14ac:dyDescent="0.2"/>
    <row r="315604" hidden="1" x14ac:dyDescent="0.2"/>
    <row r="315605" hidden="1" x14ac:dyDescent="0.2"/>
    <row r="315606" hidden="1" x14ac:dyDescent="0.2"/>
    <row r="315607" hidden="1" x14ac:dyDescent="0.2"/>
    <row r="315608" hidden="1" x14ac:dyDescent="0.2"/>
    <row r="315609" hidden="1" x14ac:dyDescent="0.2"/>
    <row r="315610" hidden="1" x14ac:dyDescent="0.2"/>
    <row r="315611" hidden="1" x14ac:dyDescent="0.2"/>
    <row r="315612" hidden="1" x14ac:dyDescent="0.2"/>
    <row r="315613" hidden="1" x14ac:dyDescent="0.2"/>
    <row r="315614" hidden="1" x14ac:dyDescent="0.2"/>
    <row r="315615" hidden="1" x14ac:dyDescent="0.2"/>
    <row r="315616" hidden="1" x14ac:dyDescent="0.2"/>
    <row r="315617" hidden="1" x14ac:dyDescent="0.2"/>
    <row r="315618" hidden="1" x14ac:dyDescent="0.2"/>
    <row r="315619" hidden="1" x14ac:dyDescent="0.2"/>
    <row r="315620" hidden="1" x14ac:dyDescent="0.2"/>
    <row r="315621" hidden="1" x14ac:dyDescent="0.2"/>
    <row r="315622" hidden="1" x14ac:dyDescent="0.2"/>
    <row r="315623" hidden="1" x14ac:dyDescent="0.2"/>
    <row r="315624" hidden="1" x14ac:dyDescent="0.2"/>
    <row r="315625" hidden="1" x14ac:dyDescent="0.2"/>
    <row r="315626" hidden="1" x14ac:dyDescent="0.2"/>
    <row r="315627" hidden="1" x14ac:dyDescent="0.2"/>
    <row r="315628" hidden="1" x14ac:dyDescent="0.2"/>
    <row r="315629" hidden="1" x14ac:dyDescent="0.2"/>
    <row r="315630" hidden="1" x14ac:dyDescent="0.2"/>
    <row r="315631" hidden="1" x14ac:dyDescent="0.2"/>
    <row r="315632" hidden="1" x14ac:dyDescent="0.2"/>
    <row r="315633" hidden="1" x14ac:dyDescent="0.2"/>
    <row r="315634" hidden="1" x14ac:dyDescent="0.2"/>
    <row r="315635" hidden="1" x14ac:dyDescent="0.2"/>
    <row r="315636" hidden="1" x14ac:dyDescent="0.2"/>
    <row r="315637" hidden="1" x14ac:dyDescent="0.2"/>
    <row r="315638" hidden="1" x14ac:dyDescent="0.2"/>
    <row r="315639" hidden="1" x14ac:dyDescent="0.2"/>
    <row r="315640" hidden="1" x14ac:dyDescent="0.2"/>
    <row r="315641" hidden="1" x14ac:dyDescent="0.2"/>
    <row r="315642" hidden="1" x14ac:dyDescent="0.2"/>
    <row r="315643" hidden="1" x14ac:dyDescent="0.2"/>
    <row r="315644" hidden="1" x14ac:dyDescent="0.2"/>
    <row r="315645" hidden="1" x14ac:dyDescent="0.2"/>
    <row r="315646" hidden="1" x14ac:dyDescent="0.2"/>
    <row r="315647" hidden="1" x14ac:dyDescent="0.2"/>
    <row r="315648" hidden="1" x14ac:dyDescent="0.2"/>
    <row r="315649" hidden="1" x14ac:dyDescent="0.2"/>
    <row r="315650" hidden="1" x14ac:dyDescent="0.2"/>
    <row r="315651" hidden="1" x14ac:dyDescent="0.2"/>
    <row r="315652" hidden="1" x14ac:dyDescent="0.2"/>
    <row r="315653" hidden="1" x14ac:dyDescent="0.2"/>
    <row r="315654" hidden="1" x14ac:dyDescent="0.2"/>
    <row r="315655" hidden="1" x14ac:dyDescent="0.2"/>
    <row r="315656" hidden="1" x14ac:dyDescent="0.2"/>
    <row r="315657" hidden="1" x14ac:dyDescent="0.2"/>
    <row r="315658" hidden="1" x14ac:dyDescent="0.2"/>
    <row r="315659" hidden="1" x14ac:dyDescent="0.2"/>
    <row r="315660" hidden="1" x14ac:dyDescent="0.2"/>
    <row r="315661" hidden="1" x14ac:dyDescent="0.2"/>
    <row r="315662" hidden="1" x14ac:dyDescent="0.2"/>
    <row r="315663" hidden="1" x14ac:dyDescent="0.2"/>
    <row r="315664" hidden="1" x14ac:dyDescent="0.2"/>
    <row r="315665" hidden="1" x14ac:dyDescent="0.2"/>
    <row r="315666" hidden="1" x14ac:dyDescent="0.2"/>
    <row r="315667" hidden="1" x14ac:dyDescent="0.2"/>
    <row r="315668" hidden="1" x14ac:dyDescent="0.2"/>
    <row r="315669" hidden="1" x14ac:dyDescent="0.2"/>
    <row r="315670" hidden="1" x14ac:dyDescent="0.2"/>
    <row r="315671" hidden="1" x14ac:dyDescent="0.2"/>
    <row r="315672" hidden="1" x14ac:dyDescent="0.2"/>
    <row r="315673" hidden="1" x14ac:dyDescent="0.2"/>
    <row r="315674" hidden="1" x14ac:dyDescent="0.2"/>
    <row r="315675" hidden="1" x14ac:dyDescent="0.2"/>
    <row r="315676" hidden="1" x14ac:dyDescent="0.2"/>
    <row r="315677" hidden="1" x14ac:dyDescent="0.2"/>
    <row r="315678" hidden="1" x14ac:dyDescent="0.2"/>
    <row r="315679" hidden="1" x14ac:dyDescent="0.2"/>
    <row r="315680" hidden="1" x14ac:dyDescent="0.2"/>
    <row r="315681" hidden="1" x14ac:dyDescent="0.2"/>
    <row r="315682" hidden="1" x14ac:dyDescent="0.2"/>
    <row r="315683" hidden="1" x14ac:dyDescent="0.2"/>
    <row r="315684" hidden="1" x14ac:dyDescent="0.2"/>
    <row r="315685" hidden="1" x14ac:dyDescent="0.2"/>
    <row r="315686" hidden="1" x14ac:dyDescent="0.2"/>
    <row r="315687" hidden="1" x14ac:dyDescent="0.2"/>
    <row r="315688" hidden="1" x14ac:dyDescent="0.2"/>
    <row r="315689" hidden="1" x14ac:dyDescent="0.2"/>
    <row r="315690" hidden="1" x14ac:dyDescent="0.2"/>
    <row r="315691" hidden="1" x14ac:dyDescent="0.2"/>
    <row r="315692" hidden="1" x14ac:dyDescent="0.2"/>
    <row r="315693" hidden="1" x14ac:dyDescent="0.2"/>
    <row r="315694" hidden="1" x14ac:dyDescent="0.2"/>
    <row r="315695" hidden="1" x14ac:dyDescent="0.2"/>
    <row r="315696" hidden="1" x14ac:dyDescent="0.2"/>
    <row r="315697" hidden="1" x14ac:dyDescent="0.2"/>
    <row r="315698" hidden="1" x14ac:dyDescent="0.2"/>
    <row r="315699" hidden="1" x14ac:dyDescent="0.2"/>
    <row r="315700" hidden="1" x14ac:dyDescent="0.2"/>
    <row r="315701" hidden="1" x14ac:dyDescent="0.2"/>
    <row r="315702" hidden="1" x14ac:dyDescent="0.2"/>
    <row r="315703" hidden="1" x14ac:dyDescent="0.2"/>
    <row r="315704" hidden="1" x14ac:dyDescent="0.2"/>
    <row r="315705" hidden="1" x14ac:dyDescent="0.2"/>
    <row r="315706" hidden="1" x14ac:dyDescent="0.2"/>
    <row r="315707" hidden="1" x14ac:dyDescent="0.2"/>
    <row r="315708" hidden="1" x14ac:dyDescent="0.2"/>
    <row r="315709" hidden="1" x14ac:dyDescent="0.2"/>
    <row r="315710" hidden="1" x14ac:dyDescent="0.2"/>
    <row r="315711" hidden="1" x14ac:dyDescent="0.2"/>
    <row r="315712" hidden="1" x14ac:dyDescent="0.2"/>
    <row r="315713" hidden="1" x14ac:dyDescent="0.2"/>
    <row r="315714" hidden="1" x14ac:dyDescent="0.2"/>
    <row r="315715" hidden="1" x14ac:dyDescent="0.2"/>
    <row r="315716" hidden="1" x14ac:dyDescent="0.2"/>
    <row r="315717" hidden="1" x14ac:dyDescent="0.2"/>
    <row r="315718" hidden="1" x14ac:dyDescent="0.2"/>
    <row r="315719" hidden="1" x14ac:dyDescent="0.2"/>
    <row r="315720" hidden="1" x14ac:dyDescent="0.2"/>
    <row r="315721" hidden="1" x14ac:dyDescent="0.2"/>
    <row r="315722" hidden="1" x14ac:dyDescent="0.2"/>
    <row r="315723" hidden="1" x14ac:dyDescent="0.2"/>
    <row r="315724" hidden="1" x14ac:dyDescent="0.2"/>
    <row r="315725" hidden="1" x14ac:dyDescent="0.2"/>
    <row r="315726" hidden="1" x14ac:dyDescent="0.2"/>
    <row r="315727" hidden="1" x14ac:dyDescent="0.2"/>
    <row r="315728" hidden="1" x14ac:dyDescent="0.2"/>
    <row r="315729" hidden="1" x14ac:dyDescent="0.2"/>
    <row r="315730" hidden="1" x14ac:dyDescent="0.2"/>
    <row r="315731" hidden="1" x14ac:dyDescent="0.2"/>
    <row r="315732" hidden="1" x14ac:dyDescent="0.2"/>
    <row r="315733" hidden="1" x14ac:dyDescent="0.2"/>
    <row r="315734" hidden="1" x14ac:dyDescent="0.2"/>
    <row r="315735" hidden="1" x14ac:dyDescent="0.2"/>
    <row r="315736" hidden="1" x14ac:dyDescent="0.2"/>
    <row r="315737" hidden="1" x14ac:dyDescent="0.2"/>
    <row r="315738" hidden="1" x14ac:dyDescent="0.2"/>
    <row r="315739" hidden="1" x14ac:dyDescent="0.2"/>
    <row r="315740" hidden="1" x14ac:dyDescent="0.2"/>
    <row r="315741" hidden="1" x14ac:dyDescent="0.2"/>
    <row r="315742" hidden="1" x14ac:dyDescent="0.2"/>
    <row r="315743" hidden="1" x14ac:dyDescent="0.2"/>
    <row r="315744" hidden="1" x14ac:dyDescent="0.2"/>
    <row r="315745" hidden="1" x14ac:dyDescent="0.2"/>
    <row r="315746" hidden="1" x14ac:dyDescent="0.2"/>
    <row r="315747" hidden="1" x14ac:dyDescent="0.2"/>
    <row r="315748" hidden="1" x14ac:dyDescent="0.2"/>
    <row r="315749" hidden="1" x14ac:dyDescent="0.2"/>
    <row r="315750" hidden="1" x14ac:dyDescent="0.2"/>
    <row r="315751" hidden="1" x14ac:dyDescent="0.2"/>
    <row r="315752" hidden="1" x14ac:dyDescent="0.2"/>
    <row r="315753" hidden="1" x14ac:dyDescent="0.2"/>
    <row r="315754" hidden="1" x14ac:dyDescent="0.2"/>
    <row r="315755" hidden="1" x14ac:dyDescent="0.2"/>
    <row r="315756" hidden="1" x14ac:dyDescent="0.2"/>
    <row r="315757" hidden="1" x14ac:dyDescent="0.2"/>
    <row r="315758" hidden="1" x14ac:dyDescent="0.2"/>
    <row r="315759" hidden="1" x14ac:dyDescent="0.2"/>
    <row r="315760" hidden="1" x14ac:dyDescent="0.2"/>
    <row r="315761" hidden="1" x14ac:dyDescent="0.2"/>
    <row r="315762" hidden="1" x14ac:dyDescent="0.2"/>
    <row r="315763" hidden="1" x14ac:dyDescent="0.2"/>
    <row r="315764" hidden="1" x14ac:dyDescent="0.2"/>
    <row r="315765" hidden="1" x14ac:dyDescent="0.2"/>
    <row r="315766" hidden="1" x14ac:dyDescent="0.2"/>
    <row r="315767" hidden="1" x14ac:dyDescent="0.2"/>
    <row r="315768" hidden="1" x14ac:dyDescent="0.2"/>
    <row r="315769" hidden="1" x14ac:dyDescent="0.2"/>
    <row r="315770" hidden="1" x14ac:dyDescent="0.2"/>
    <row r="315771" hidden="1" x14ac:dyDescent="0.2"/>
    <row r="315772" hidden="1" x14ac:dyDescent="0.2"/>
    <row r="315773" hidden="1" x14ac:dyDescent="0.2"/>
    <row r="315774" hidden="1" x14ac:dyDescent="0.2"/>
    <row r="315775" hidden="1" x14ac:dyDescent="0.2"/>
    <row r="315776" hidden="1" x14ac:dyDescent="0.2"/>
    <row r="315777" hidden="1" x14ac:dyDescent="0.2"/>
    <row r="315778" hidden="1" x14ac:dyDescent="0.2"/>
    <row r="315779" hidden="1" x14ac:dyDescent="0.2"/>
    <row r="315780" hidden="1" x14ac:dyDescent="0.2"/>
    <row r="315781" hidden="1" x14ac:dyDescent="0.2"/>
    <row r="315782" hidden="1" x14ac:dyDescent="0.2"/>
    <row r="315783" hidden="1" x14ac:dyDescent="0.2"/>
    <row r="315784" hidden="1" x14ac:dyDescent="0.2"/>
    <row r="315785" hidden="1" x14ac:dyDescent="0.2"/>
    <row r="315786" hidden="1" x14ac:dyDescent="0.2"/>
    <row r="315787" hidden="1" x14ac:dyDescent="0.2"/>
    <row r="315788" hidden="1" x14ac:dyDescent="0.2"/>
    <row r="315789" hidden="1" x14ac:dyDescent="0.2"/>
    <row r="315790" hidden="1" x14ac:dyDescent="0.2"/>
    <row r="315791" hidden="1" x14ac:dyDescent="0.2"/>
    <row r="315792" hidden="1" x14ac:dyDescent="0.2"/>
    <row r="315793" hidden="1" x14ac:dyDescent="0.2"/>
    <row r="315794" hidden="1" x14ac:dyDescent="0.2"/>
    <row r="315795" hidden="1" x14ac:dyDescent="0.2"/>
    <row r="315796" hidden="1" x14ac:dyDescent="0.2"/>
    <row r="315797" hidden="1" x14ac:dyDescent="0.2"/>
    <row r="315798" hidden="1" x14ac:dyDescent="0.2"/>
    <row r="315799" hidden="1" x14ac:dyDescent="0.2"/>
    <row r="315800" hidden="1" x14ac:dyDescent="0.2"/>
    <row r="315801" hidden="1" x14ac:dyDescent="0.2"/>
    <row r="315802" hidden="1" x14ac:dyDescent="0.2"/>
    <row r="315803" hidden="1" x14ac:dyDescent="0.2"/>
    <row r="315804" hidden="1" x14ac:dyDescent="0.2"/>
    <row r="315805" hidden="1" x14ac:dyDescent="0.2"/>
    <row r="315806" hidden="1" x14ac:dyDescent="0.2"/>
    <row r="315807" hidden="1" x14ac:dyDescent="0.2"/>
    <row r="315808" hidden="1" x14ac:dyDescent="0.2"/>
    <row r="315809" hidden="1" x14ac:dyDescent="0.2"/>
    <row r="315810" hidden="1" x14ac:dyDescent="0.2"/>
    <row r="315811" hidden="1" x14ac:dyDescent="0.2"/>
    <row r="315812" hidden="1" x14ac:dyDescent="0.2"/>
    <row r="315813" hidden="1" x14ac:dyDescent="0.2"/>
    <row r="315814" hidden="1" x14ac:dyDescent="0.2"/>
    <row r="315815" hidden="1" x14ac:dyDescent="0.2"/>
    <row r="315816" hidden="1" x14ac:dyDescent="0.2"/>
    <row r="315817" hidden="1" x14ac:dyDescent="0.2"/>
    <row r="315818" hidden="1" x14ac:dyDescent="0.2"/>
    <row r="315819" hidden="1" x14ac:dyDescent="0.2"/>
    <row r="315820" hidden="1" x14ac:dyDescent="0.2"/>
    <row r="315821" hidden="1" x14ac:dyDescent="0.2"/>
    <row r="315822" hidden="1" x14ac:dyDescent="0.2"/>
    <row r="315823" hidden="1" x14ac:dyDescent="0.2"/>
    <row r="315824" hidden="1" x14ac:dyDescent="0.2"/>
    <row r="315825" hidden="1" x14ac:dyDescent="0.2"/>
    <row r="315826" hidden="1" x14ac:dyDescent="0.2"/>
    <row r="315827" hidden="1" x14ac:dyDescent="0.2"/>
    <row r="315828" hidden="1" x14ac:dyDescent="0.2"/>
    <row r="315829" hidden="1" x14ac:dyDescent="0.2"/>
    <row r="315830" hidden="1" x14ac:dyDescent="0.2"/>
    <row r="315831" hidden="1" x14ac:dyDescent="0.2"/>
    <row r="315832" hidden="1" x14ac:dyDescent="0.2"/>
    <row r="315833" hidden="1" x14ac:dyDescent="0.2"/>
    <row r="315834" hidden="1" x14ac:dyDescent="0.2"/>
    <row r="315835" hidden="1" x14ac:dyDescent="0.2"/>
    <row r="315836" hidden="1" x14ac:dyDescent="0.2"/>
    <row r="315837" hidden="1" x14ac:dyDescent="0.2"/>
    <row r="315838" hidden="1" x14ac:dyDescent="0.2"/>
    <row r="315839" hidden="1" x14ac:dyDescent="0.2"/>
    <row r="315840" hidden="1" x14ac:dyDescent="0.2"/>
    <row r="315841" hidden="1" x14ac:dyDescent="0.2"/>
    <row r="315842" hidden="1" x14ac:dyDescent="0.2"/>
    <row r="315843" hidden="1" x14ac:dyDescent="0.2"/>
    <row r="315844" hidden="1" x14ac:dyDescent="0.2"/>
    <row r="315845" hidden="1" x14ac:dyDescent="0.2"/>
    <row r="315846" hidden="1" x14ac:dyDescent="0.2"/>
    <row r="315847" hidden="1" x14ac:dyDescent="0.2"/>
    <row r="315848" hidden="1" x14ac:dyDescent="0.2"/>
    <row r="315849" hidden="1" x14ac:dyDescent="0.2"/>
    <row r="315850" hidden="1" x14ac:dyDescent="0.2"/>
    <row r="315851" hidden="1" x14ac:dyDescent="0.2"/>
    <row r="315852" hidden="1" x14ac:dyDescent="0.2"/>
    <row r="315853" hidden="1" x14ac:dyDescent="0.2"/>
    <row r="315854" hidden="1" x14ac:dyDescent="0.2"/>
    <row r="315855" hidden="1" x14ac:dyDescent="0.2"/>
    <row r="315856" hidden="1" x14ac:dyDescent="0.2"/>
    <row r="315857" hidden="1" x14ac:dyDescent="0.2"/>
    <row r="315858" hidden="1" x14ac:dyDescent="0.2"/>
    <row r="315859" hidden="1" x14ac:dyDescent="0.2"/>
    <row r="315860" hidden="1" x14ac:dyDescent="0.2"/>
    <row r="315861" hidden="1" x14ac:dyDescent="0.2"/>
    <row r="315862" hidden="1" x14ac:dyDescent="0.2"/>
    <row r="315863" hidden="1" x14ac:dyDescent="0.2"/>
    <row r="315864" hidden="1" x14ac:dyDescent="0.2"/>
    <row r="315865" hidden="1" x14ac:dyDescent="0.2"/>
    <row r="315866" hidden="1" x14ac:dyDescent="0.2"/>
    <row r="315867" hidden="1" x14ac:dyDescent="0.2"/>
    <row r="315868" hidden="1" x14ac:dyDescent="0.2"/>
    <row r="315869" hidden="1" x14ac:dyDescent="0.2"/>
    <row r="315870" hidden="1" x14ac:dyDescent="0.2"/>
    <row r="315871" hidden="1" x14ac:dyDescent="0.2"/>
    <row r="315872" hidden="1" x14ac:dyDescent="0.2"/>
    <row r="315873" hidden="1" x14ac:dyDescent="0.2"/>
    <row r="315874" hidden="1" x14ac:dyDescent="0.2"/>
    <row r="315875" hidden="1" x14ac:dyDescent="0.2"/>
    <row r="315876" hidden="1" x14ac:dyDescent="0.2"/>
    <row r="315877" hidden="1" x14ac:dyDescent="0.2"/>
    <row r="315878" hidden="1" x14ac:dyDescent="0.2"/>
    <row r="315879" hidden="1" x14ac:dyDescent="0.2"/>
    <row r="315880" hidden="1" x14ac:dyDescent="0.2"/>
    <row r="315881" hidden="1" x14ac:dyDescent="0.2"/>
    <row r="315882" hidden="1" x14ac:dyDescent="0.2"/>
    <row r="315883" hidden="1" x14ac:dyDescent="0.2"/>
    <row r="315884" hidden="1" x14ac:dyDescent="0.2"/>
    <row r="315885" hidden="1" x14ac:dyDescent="0.2"/>
    <row r="315886" hidden="1" x14ac:dyDescent="0.2"/>
    <row r="315887" hidden="1" x14ac:dyDescent="0.2"/>
    <row r="315888" hidden="1" x14ac:dyDescent="0.2"/>
    <row r="315889" hidden="1" x14ac:dyDescent="0.2"/>
    <row r="315890" hidden="1" x14ac:dyDescent="0.2"/>
    <row r="315891" hidden="1" x14ac:dyDescent="0.2"/>
    <row r="315892" hidden="1" x14ac:dyDescent="0.2"/>
    <row r="315893" hidden="1" x14ac:dyDescent="0.2"/>
    <row r="315894" hidden="1" x14ac:dyDescent="0.2"/>
    <row r="315895" hidden="1" x14ac:dyDescent="0.2"/>
    <row r="315896" hidden="1" x14ac:dyDescent="0.2"/>
    <row r="315897" hidden="1" x14ac:dyDescent="0.2"/>
    <row r="315898" hidden="1" x14ac:dyDescent="0.2"/>
    <row r="315899" hidden="1" x14ac:dyDescent="0.2"/>
    <row r="315900" hidden="1" x14ac:dyDescent="0.2"/>
    <row r="315901" hidden="1" x14ac:dyDescent="0.2"/>
    <row r="315902" hidden="1" x14ac:dyDescent="0.2"/>
    <row r="315903" hidden="1" x14ac:dyDescent="0.2"/>
    <row r="315904" hidden="1" x14ac:dyDescent="0.2"/>
    <row r="315905" hidden="1" x14ac:dyDescent="0.2"/>
    <row r="315906" hidden="1" x14ac:dyDescent="0.2"/>
    <row r="315907" hidden="1" x14ac:dyDescent="0.2"/>
    <row r="315908" hidden="1" x14ac:dyDescent="0.2"/>
    <row r="315909" hidden="1" x14ac:dyDescent="0.2"/>
    <row r="315910" hidden="1" x14ac:dyDescent="0.2"/>
    <row r="315911" hidden="1" x14ac:dyDescent="0.2"/>
    <row r="315912" hidden="1" x14ac:dyDescent="0.2"/>
    <row r="315913" hidden="1" x14ac:dyDescent="0.2"/>
    <row r="315914" hidden="1" x14ac:dyDescent="0.2"/>
    <row r="315915" hidden="1" x14ac:dyDescent="0.2"/>
    <row r="315916" hidden="1" x14ac:dyDescent="0.2"/>
    <row r="315917" hidden="1" x14ac:dyDescent="0.2"/>
    <row r="315918" hidden="1" x14ac:dyDescent="0.2"/>
    <row r="315919" hidden="1" x14ac:dyDescent="0.2"/>
    <row r="315920" hidden="1" x14ac:dyDescent="0.2"/>
    <row r="315921" hidden="1" x14ac:dyDescent="0.2"/>
    <row r="315922" hidden="1" x14ac:dyDescent="0.2"/>
    <row r="315923" hidden="1" x14ac:dyDescent="0.2"/>
    <row r="315924" hidden="1" x14ac:dyDescent="0.2"/>
    <row r="315925" hidden="1" x14ac:dyDescent="0.2"/>
    <row r="315926" hidden="1" x14ac:dyDescent="0.2"/>
    <row r="315927" hidden="1" x14ac:dyDescent="0.2"/>
    <row r="315928" hidden="1" x14ac:dyDescent="0.2"/>
    <row r="315929" hidden="1" x14ac:dyDescent="0.2"/>
    <row r="315930" hidden="1" x14ac:dyDescent="0.2"/>
    <row r="315931" hidden="1" x14ac:dyDescent="0.2"/>
    <row r="315932" hidden="1" x14ac:dyDescent="0.2"/>
    <row r="315933" hidden="1" x14ac:dyDescent="0.2"/>
    <row r="315934" hidden="1" x14ac:dyDescent="0.2"/>
    <row r="315935" hidden="1" x14ac:dyDescent="0.2"/>
    <row r="315936" hidden="1" x14ac:dyDescent="0.2"/>
    <row r="315937" hidden="1" x14ac:dyDescent="0.2"/>
    <row r="315938" hidden="1" x14ac:dyDescent="0.2"/>
    <row r="315939" hidden="1" x14ac:dyDescent="0.2"/>
    <row r="315940" hidden="1" x14ac:dyDescent="0.2"/>
    <row r="315941" hidden="1" x14ac:dyDescent="0.2"/>
    <row r="315942" hidden="1" x14ac:dyDescent="0.2"/>
    <row r="315943" hidden="1" x14ac:dyDescent="0.2"/>
    <row r="315944" hidden="1" x14ac:dyDescent="0.2"/>
    <row r="315945" hidden="1" x14ac:dyDescent="0.2"/>
    <row r="315946" hidden="1" x14ac:dyDescent="0.2"/>
    <row r="315947" hidden="1" x14ac:dyDescent="0.2"/>
    <row r="315948" hidden="1" x14ac:dyDescent="0.2"/>
    <row r="315949" hidden="1" x14ac:dyDescent="0.2"/>
    <row r="315950" hidden="1" x14ac:dyDescent="0.2"/>
    <row r="315951" hidden="1" x14ac:dyDescent="0.2"/>
    <row r="315952" hidden="1" x14ac:dyDescent="0.2"/>
    <row r="315953" hidden="1" x14ac:dyDescent="0.2"/>
    <row r="315954" hidden="1" x14ac:dyDescent="0.2"/>
    <row r="315955" hidden="1" x14ac:dyDescent="0.2"/>
    <row r="315956" hidden="1" x14ac:dyDescent="0.2"/>
    <row r="315957" hidden="1" x14ac:dyDescent="0.2"/>
    <row r="315958" hidden="1" x14ac:dyDescent="0.2"/>
    <row r="315959" hidden="1" x14ac:dyDescent="0.2"/>
    <row r="315960" hidden="1" x14ac:dyDescent="0.2"/>
    <row r="315961" hidden="1" x14ac:dyDescent="0.2"/>
    <row r="315962" hidden="1" x14ac:dyDescent="0.2"/>
    <row r="315963" hidden="1" x14ac:dyDescent="0.2"/>
    <row r="315964" hidden="1" x14ac:dyDescent="0.2"/>
    <row r="315965" hidden="1" x14ac:dyDescent="0.2"/>
    <row r="315966" hidden="1" x14ac:dyDescent="0.2"/>
    <row r="315967" hidden="1" x14ac:dyDescent="0.2"/>
    <row r="315968" hidden="1" x14ac:dyDescent="0.2"/>
    <row r="315969" hidden="1" x14ac:dyDescent="0.2"/>
    <row r="315970" hidden="1" x14ac:dyDescent="0.2"/>
    <row r="315971" hidden="1" x14ac:dyDescent="0.2"/>
    <row r="315972" hidden="1" x14ac:dyDescent="0.2"/>
    <row r="315973" hidden="1" x14ac:dyDescent="0.2"/>
    <row r="315974" hidden="1" x14ac:dyDescent="0.2"/>
    <row r="315975" hidden="1" x14ac:dyDescent="0.2"/>
    <row r="315976" hidden="1" x14ac:dyDescent="0.2"/>
    <row r="315977" hidden="1" x14ac:dyDescent="0.2"/>
    <row r="315978" hidden="1" x14ac:dyDescent="0.2"/>
    <row r="315979" hidden="1" x14ac:dyDescent="0.2"/>
    <row r="315980" hidden="1" x14ac:dyDescent="0.2"/>
    <row r="315981" hidden="1" x14ac:dyDescent="0.2"/>
    <row r="315982" hidden="1" x14ac:dyDescent="0.2"/>
    <row r="315983" hidden="1" x14ac:dyDescent="0.2"/>
    <row r="315984" hidden="1" x14ac:dyDescent="0.2"/>
    <row r="315985" hidden="1" x14ac:dyDescent="0.2"/>
    <row r="315986" hidden="1" x14ac:dyDescent="0.2"/>
    <row r="315987" hidden="1" x14ac:dyDescent="0.2"/>
    <row r="315988" hidden="1" x14ac:dyDescent="0.2"/>
    <row r="315989" hidden="1" x14ac:dyDescent="0.2"/>
    <row r="315990" hidden="1" x14ac:dyDescent="0.2"/>
    <row r="315991" hidden="1" x14ac:dyDescent="0.2"/>
    <row r="315992" hidden="1" x14ac:dyDescent="0.2"/>
    <row r="315993" hidden="1" x14ac:dyDescent="0.2"/>
    <row r="315994" hidden="1" x14ac:dyDescent="0.2"/>
    <row r="315995" hidden="1" x14ac:dyDescent="0.2"/>
    <row r="315996" hidden="1" x14ac:dyDescent="0.2"/>
    <row r="315997" hidden="1" x14ac:dyDescent="0.2"/>
    <row r="315998" hidden="1" x14ac:dyDescent="0.2"/>
    <row r="315999" hidden="1" x14ac:dyDescent="0.2"/>
    <row r="316000" hidden="1" x14ac:dyDescent="0.2"/>
    <row r="316001" hidden="1" x14ac:dyDescent="0.2"/>
    <row r="316002" hidden="1" x14ac:dyDescent="0.2"/>
    <row r="316003" hidden="1" x14ac:dyDescent="0.2"/>
    <row r="316004" hidden="1" x14ac:dyDescent="0.2"/>
    <row r="316005" hidden="1" x14ac:dyDescent="0.2"/>
    <row r="316006" hidden="1" x14ac:dyDescent="0.2"/>
    <row r="316007" hidden="1" x14ac:dyDescent="0.2"/>
    <row r="316008" hidden="1" x14ac:dyDescent="0.2"/>
    <row r="316009" hidden="1" x14ac:dyDescent="0.2"/>
    <row r="316010" hidden="1" x14ac:dyDescent="0.2"/>
    <row r="316011" hidden="1" x14ac:dyDescent="0.2"/>
    <row r="316012" hidden="1" x14ac:dyDescent="0.2"/>
    <row r="316013" hidden="1" x14ac:dyDescent="0.2"/>
    <row r="316014" hidden="1" x14ac:dyDescent="0.2"/>
    <row r="316015" hidden="1" x14ac:dyDescent="0.2"/>
    <row r="316016" hidden="1" x14ac:dyDescent="0.2"/>
    <row r="316017" hidden="1" x14ac:dyDescent="0.2"/>
    <row r="316018" hidden="1" x14ac:dyDescent="0.2"/>
    <row r="316019" hidden="1" x14ac:dyDescent="0.2"/>
    <row r="316020" hidden="1" x14ac:dyDescent="0.2"/>
    <row r="316021" hidden="1" x14ac:dyDescent="0.2"/>
    <row r="316022" hidden="1" x14ac:dyDescent="0.2"/>
    <row r="316023" hidden="1" x14ac:dyDescent="0.2"/>
    <row r="316024" hidden="1" x14ac:dyDescent="0.2"/>
    <row r="316025" hidden="1" x14ac:dyDescent="0.2"/>
    <row r="316026" hidden="1" x14ac:dyDescent="0.2"/>
    <row r="316027" hidden="1" x14ac:dyDescent="0.2"/>
    <row r="316028" hidden="1" x14ac:dyDescent="0.2"/>
    <row r="316029" hidden="1" x14ac:dyDescent="0.2"/>
    <row r="316030" hidden="1" x14ac:dyDescent="0.2"/>
    <row r="316031" hidden="1" x14ac:dyDescent="0.2"/>
    <row r="316032" hidden="1" x14ac:dyDescent="0.2"/>
    <row r="316033" hidden="1" x14ac:dyDescent="0.2"/>
    <row r="316034" hidden="1" x14ac:dyDescent="0.2"/>
    <row r="316035" hidden="1" x14ac:dyDescent="0.2"/>
    <row r="316036" hidden="1" x14ac:dyDescent="0.2"/>
    <row r="316037" hidden="1" x14ac:dyDescent="0.2"/>
    <row r="316038" hidden="1" x14ac:dyDescent="0.2"/>
    <row r="316039" hidden="1" x14ac:dyDescent="0.2"/>
    <row r="316040" hidden="1" x14ac:dyDescent="0.2"/>
    <row r="316041" hidden="1" x14ac:dyDescent="0.2"/>
    <row r="316042" hidden="1" x14ac:dyDescent="0.2"/>
    <row r="316043" hidden="1" x14ac:dyDescent="0.2"/>
    <row r="316044" hidden="1" x14ac:dyDescent="0.2"/>
    <row r="316045" hidden="1" x14ac:dyDescent="0.2"/>
    <row r="316046" hidden="1" x14ac:dyDescent="0.2"/>
    <row r="316047" hidden="1" x14ac:dyDescent="0.2"/>
    <row r="316048" hidden="1" x14ac:dyDescent="0.2"/>
    <row r="316049" hidden="1" x14ac:dyDescent="0.2"/>
    <row r="316050" hidden="1" x14ac:dyDescent="0.2"/>
    <row r="316051" hidden="1" x14ac:dyDescent="0.2"/>
    <row r="316052" hidden="1" x14ac:dyDescent="0.2"/>
    <row r="316053" hidden="1" x14ac:dyDescent="0.2"/>
    <row r="316054" hidden="1" x14ac:dyDescent="0.2"/>
    <row r="316055" hidden="1" x14ac:dyDescent="0.2"/>
    <row r="316056" hidden="1" x14ac:dyDescent="0.2"/>
    <row r="316057" hidden="1" x14ac:dyDescent="0.2"/>
    <row r="316058" hidden="1" x14ac:dyDescent="0.2"/>
    <row r="316059" hidden="1" x14ac:dyDescent="0.2"/>
    <row r="316060" hidden="1" x14ac:dyDescent="0.2"/>
    <row r="316061" hidden="1" x14ac:dyDescent="0.2"/>
    <row r="316062" hidden="1" x14ac:dyDescent="0.2"/>
    <row r="316063" hidden="1" x14ac:dyDescent="0.2"/>
    <row r="316064" hidden="1" x14ac:dyDescent="0.2"/>
    <row r="316065" hidden="1" x14ac:dyDescent="0.2"/>
    <row r="316066" hidden="1" x14ac:dyDescent="0.2"/>
    <row r="316067" hidden="1" x14ac:dyDescent="0.2"/>
    <row r="316068" hidden="1" x14ac:dyDescent="0.2"/>
    <row r="316069" hidden="1" x14ac:dyDescent="0.2"/>
    <row r="316070" hidden="1" x14ac:dyDescent="0.2"/>
    <row r="316071" hidden="1" x14ac:dyDescent="0.2"/>
    <row r="316072" hidden="1" x14ac:dyDescent="0.2"/>
    <row r="316073" hidden="1" x14ac:dyDescent="0.2"/>
    <row r="316074" hidden="1" x14ac:dyDescent="0.2"/>
    <row r="316075" hidden="1" x14ac:dyDescent="0.2"/>
    <row r="316076" hidden="1" x14ac:dyDescent="0.2"/>
    <row r="316077" hidden="1" x14ac:dyDescent="0.2"/>
    <row r="316078" hidden="1" x14ac:dyDescent="0.2"/>
    <row r="316079" hidden="1" x14ac:dyDescent="0.2"/>
    <row r="316080" hidden="1" x14ac:dyDescent="0.2"/>
    <row r="316081" hidden="1" x14ac:dyDescent="0.2"/>
    <row r="316082" hidden="1" x14ac:dyDescent="0.2"/>
    <row r="316083" hidden="1" x14ac:dyDescent="0.2"/>
    <row r="316084" hidden="1" x14ac:dyDescent="0.2"/>
    <row r="316085" hidden="1" x14ac:dyDescent="0.2"/>
    <row r="316086" hidden="1" x14ac:dyDescent="0.2"/>
    <row r="316087" hidden="1" x14ac:dyDescent="0.2"/>
    <row r="316088" hidden="1" x14ac:dyDescent="0.2"/>
    <row r="316089" hidden="1" x14ac:dyDescent="0.2"/>
    <row r="316090" hidden="1" x14ac:dyDescent="0.2"/>
    <row r="316091" hidden="1" x14ac:dyDescent="0.2"/>
    <row r="316092" hidden="1" x14ac:dyDescent="0.2"/>
    <row r="316093" hidden="1" x14ac:dyDescent="0.2"/>
    <row r="316094" hidden="1" x14ac:dyDescent="0.2"/>
    <row r="316095" hidden="1" x14ac:dyDescent="0.2"/>
    <row r="316096" hidden="1" x14ac:dyDescent="0.2"/>
    <row r="316097" hidden="1" x14ac:dyDescent="0.2"/>
    <row r="316098" hidden="1" x14ac:dyDescent="0.2"/>
    <row r="316099" hidden="1" x14ac:dyDescent="0.2"/>
    <row r="316100" hidden="1" x14ac:dyDescent="0.2"/>
    <row r="316101" hidden="1" x14ac:dyDescent="0.2"/>
    <row r="316102" hidden="1" x14ac:dyDescent="0.2"/>
    <row r="316103" hidden="1" x14ac:dyDescent="0.2"/>
    <row r="316104" hidden="1" x14ac:dyDescent="0.2"/>
    <row r="316105" hidden="1" x14ac:dyDescent="0.2"/>
    <row r="316106" hidden="1" x14ac:dyDescent="0.2"/>
    <row r="316107" hidden="1" x14ac:dyDescent="0.2"/>
    <row r="316108" hidden="1" x14ac:dyDescent="0.2"/>
    <row r="316109" hidden="1" x14ac:dyDescent="0.2"/>
    <row r="316110" hidden="1" x14ac:dyDescent="0.2"/>
    <row r="316111" hidden="1" x14ac:dyDescent="0.2"/>
    <row r="316112" hidden="1" x14ac:dyDescent="0.2"/>
    <row r="316113" hidden="1" x14ac:dyDescent="0.2"/>
    <row r="316114" hidden="1" x14ac:dyDescent="0.2"/>
    <row r="316115" hidden="1" x14ac:dyDescent="0.2"/>
    <row r="316116" hidden="1" x14ac:dyDescent="0.2"/>
    <row r="316117" hidden="1" x14ac:dyDescent="0.2"/>
    <row r="316118" hidden="1" x14ac:dyDescent="0.2"/>
    <row r="316119" hidden="1" x14ac:dyDescent="0.2"/>
    <row r="316120" hidden="1" x14ac:dyDescent="0.2"/>
    <row r="316121" hidden="1" x14ac:dyDescent="0.2"/>
    <row r="316122" hidden="1" x14ac:dyDescent="0.2"/>
    <row r="316123" hidden="1" x14ac:dyDescent="0.2"/>
    <row r="316124" hidden="1" x14ac:dyDescent="0.2"/>
    <row r="316125" hidden="1" x14ac:dyDescent="0.2"/>
    <row r="316126" hidden="1" x14ac:dyDescent="0.2"/>
    <row r="316127" hidden="1" x14ac:dyDescent="0.2"/>
    <row r="316128" hidden="1" x14ac:dyDescent="0.2"/>
    <row r="316129" hidden="1" x14ac:dyDescent="0.2"/>
    <row r="316130" hidden="1" x14ac:dyDescent="0.2"/>
    <row r="316131" hidden="1" x14ac:dyDescent="0.2"/>
    <row r="316132" hidden="1" x14ac:dyDescent="0.2"/>
    <row r="316133" hidden="1" x14ac:dyDescent="0.2"/>
    <row r="316134" hidden="1" x14ac:dyDescent="0.2"/>
    <row r="316135" hidden="1" x14ac:dyDescent="0.2"/>
    <row r="316136" hidden="1" x14ac:dyDescent="0.2"/>
    <row r="316137" hidden="1" x14ac:dyDescent="0.2"/>
    <row r="316138" hidden="1" x14ac:dyDescent="0.2"/>
    <row r="316139" hidden="1" x14ac:dyDescent="0.2"/>
    <row r="316140" hidden="1" x14ac:dyDescent="0.2"/>
    <row r="316141" hidden="1" x14ac:dyDescent="0.2"/>
    <row r="316142" hidden="1" x14ac:dyDescent="0.2"/>
    <row r="316143" hidden="1" x14ac:dyDescent="0.2"/>
    <row r="316144" hidden="1" x14ac:dyDescent="0.2"/>
    <row r="316145" hidden="1" x14ac:dyDescent="0.2"/>
    <row r="316146" hidden="1" x14ac:dyDescent="0.2"/>
    <row r="316147" hidden="1" x14ac:dyDescent="0.2"/>
    <row r="316148" hidden="1" x14ac:dyDescent="0.2"/>
    <row r="316149" hidden="1" x14ac:dyDescent="0.2"/>
    <row r="316150" hidden="1" x14ac:dyDescent="0.2"/>
    <row r="316151" hidden="1" x14ac:dyDescent="0.2"/>
    <row r="316152" hidden="1" x14ac:dyDescent="0.2"/>
    <row r="316153" hidden="1" x14ac:dyDescent="0.2"/>
    <row r="316154" hidden="1" x14ac:dyDescent="0.2"/>
    <row r="316155" hidden="1" x14ac:dyDescent="0.2"/>
    <row r="316156" hidden="1" x14ac:dyDescent="0.2"/>
    <row r="316157" hidden="1" x14ac:dyDescent="0.2"/>
    <row r="316158" hidden="1" x14ac:dyDescent="0.2"/>
    <row r="316159" hidden="1" x14ac:dyDescent="0.2"/>
    <row r="316160" hidden="1" x14ac:dyDescent="0.2"/>
    <row r="316161" hidden="1" x14ac:dyDescent="0.2"/>
    <row r="316162" hidden="1" x14ac:dyDescent="0.2"/>
    <row r="316163" hidden="1" x14ac:dyDescent="0.2"/>
    <row r="316164" hidden="1" x14ac:dyDescent="0.2"/>
    <row r="316165" hidden="1" x14ac:dyDescent="0.2"/>
    <row r="316166" hidden="1" x14ac:dyDescent="0.2"/>
    <row r="316167" hidden="1" x14ac:dyDescent="0.2"/>
    <row r="316168" hidden="1" x14ac:dyDescent="0.2"/>
    <row r="316169" hidden="1" x14ac:dyDescent="0.2"/>
    <row r="316170" hidden="1" x14ac:dyDescent="0.2"/>
    <row r="316171" hidden="1" x14ac:dyDescent="0.2"/>
    <row r="316172" hidden="1" x14ac:dyDescent="0.2"/>
    <row r="316173" hidden="1" x14ac:dyDescent="0.2"/>
    <row r="316174" hidden="1" x14ac:dyDescent="0.2"/>
    <row r="316175" hidden="1" x14ac:dyDescent="0.2"/>
    <row r="316176" hidden="1" x14ac:dyDescent="0.2"/>
    <row r="316177" hidden="1" x14ac:dyDescent="0.2"/>
    <row r="316178" hidden="1" x14ac:dyDescent="0.2"/>
    <row r="316179" hidden="1" x14ac:dyDescent="0.2"/>
    <row r="316180" hidden="1" x14ac:dyDescent="0.2"/>
    <row r="316181" hidden="1" x14ac:dyDescent="0.2"/>
    <row r="316182" hidden="1" x14ac:dyDescent="0.2"/>
    <row r="316183" hidden="1" x14ac:dyDescent="0.2"/>
    <row r="316184" hidden="1" x14ac:dyDescent="0.2"/>
    <row r="316185" hidden="1" x14ac:dyDescent="0.2"/>
    <row r="316186" hidden="1" x14ac:dyDescent="0.2"/>
    <row r="316187" hidden="1" x14ac:dyDescent="0.2"/>
    <row r="316188" hidden="1" x14ac:dyDescent="0.2"/>
    <row r="316189" hidden="1" x14ac:dyDescent="0.2"/>
    <row r="316190" hidden="1" x14ac:dyDescent="0.2"/>
    <row r="316191" hidden="1" x14ac:dyDescent="0.2"/>
    <row r="316192" hidden="1" x14ac:dyDescent="0.2"/>
    <row r="316193" hidden="1" x14ac:dyDescent="0.2"/>
    <row r="316194" hidden="1" x14ac:dyDescent="0.2"/>
    <row r="316195" hidden="1" x14ac:dyDescent="0.2"/>
    <row r="316196" hidden="1" x14ac:dyDescent="0.2"/>
    <row r="316197" hidden="1" x14ac:dyDescent="0.2"/>
    <row r="316198" hidden="1" x14ac:dyDescent="0.2"/>
    <row r="316199" hidden="1" x14ac:dyDescent="0.2"/>
    <row r="316200" hidden="1" x14ac:dyDescent="0.2"/>
    <row r="316201" hidden="1" x14ac:dyDescent="0.2"/>
    <row r="316202" hidden="1" x14ac:dyDescent="0.2"/>
    <row r="316203" hidden="1" x14ac:dyDescent="0.2"/>
    <row r="316204" hidden="1" x14ac:dyDescent="0.2"/>
    <row r="316205" hidden="1" x14ac:dyDescent="0.2"/>
    <row r="316206" hidden="1" x14ac:dyDescent="0.2"/>
    <row r="316207" hidden="1" x14ac:dyDescent="0.2"/>
    <row r="316208" hidden="1" x14ac:dyDescent="0.2"/>
    <row r="316209" hidden="1" x14ac:dyDescent="0.2"/>
    <row r="316210" hidden="1" x14ac:dyDescent="0.2"/>
    <row r="316211" hidden="1" x14ac:dyDescent="0.2"/>
    <row r="316212" hidden="1" x14ac:dyDescent="0.2"/>
    <row r="316213" hidden="1" x14ac:dyDescent="0.2"/>
    <row r="316214" hidden="1" x14ac:dyDescent="0.2"/>
    <row r="316215" hidden="1" x14ac:dyDescent="0.2"/>
    <row r="316216" hidden="1" x14ac:dyDescent="0.2"/>
    <row r="316217" hidden="1" x14ac:dyDescent="0.2"/>
    <row r="316218" hidden="1" x14ac:dyDescent="0.2"/>
    <row r="316219" hidden="1" x14ac:dyDescent="0.2"/>
    <row r="316220" hidden="1" x14ac:dyDescent="0.2"/>
    <row r="316221" hidden="1" x14ac:dyDescent="0.2"/>
    <row r="316222" hidden="1" x14ac:dyDescent="0.2"/>
    <row r="316223" hidden="1" x14ac:dyDescent="0.2"/>
    <row r="316224" hidden="1" x14ac:dyDescent="0.2"/>
    <row r="316225" hidden="1" x14ac:dyDescent="0.2"/>
    <row r="316226" hidden="1" x14ac:dyDescent="0.2"/>
    <row r="316227" hidden="1" x14ac:dyDescent="0.2"/>
    <row r="316228" hidden="1" x14ac:dyDescent="0.2"/>
    <row r="316229" hidden="1" x14ac:dyDescent="0.2"/>
    <row r="316230" hidden="1" x14ac:dyDescent="0.2"/>
    <row r="316231" hidden="1" x14ac:dyDescent="0.2"/>
    <row r="316232" hidden="1" x14ac:dyDescent="0.2"/>
    <row r="316233" hidden="1" x14ac:dyDescent="0.2"/>
    <row r="316234" hidden="1" x14ac:dyDescent="0.2"/>
    <row r="316235" hidden="1" x14ac:dyDescent="0.2"/>
    <row r="316236" hidden="1" x14ac:dyDescent="0.2"/>
    <row r="316237" hidden="1" x14ac:dyDescent="0.2"/>
    <row r="316238" hidden="1" x14ac:dyDescent="0.2"/>
    <row r="316239" hidden="1" x14ac:dyDescent="0.2"/>
    <row r="316240" hidden="1" x14ac:dyDescent="0.2"/>
    <row r="316241" hidden="1" x14ac:dyDescent="0.2"/>
    <row r="316242" hidden="1" x14ac:dyDescent="0.2"/>
    <row r="316243" hidden="1" x14ac:dyDescent="0.2"/>
    <row r="316244" hidden="1" x14ac:dyDescent="0.2"/>
    <row r="316245" hidden="1" x14ac:dyDescent="0.2"/>
    <row r="316246" hidden="1" x14ac:dyDescent="0.2"/>
    <row r="316247" hidden="1" x14ac:dyDescent="0.2"/>
    <row r="316248" hidden="1" x14ac:dyDescent="0.2"/>
    <row r="316249" hidden="1" x14ac:dyDescent="0.2"/>
    <row r="316250" hidden="1" x14ac:dyDescent="0.2"/>
    <row r="316251" hidden="1" x14ac:dyDescent="0.2"/>
    <row r="316252" hidden="1" x14ac:dyDescent="0.2"/>
    <row r="316253" hidden="1" x14ac:dyDescent="0.2"/>
    <row r="316254" hidden="1" x14ac:dyDescent="0.2"/>
    <row r="316255" hidden="1" x14ac:dyDescent="0.2"/>
    <row r="316256" hidden="1" x14ac:dyDescent="0.2"/>
    <row r="316257" hidden="1" x14ac:dyDescent="0.2"/>
    <row r="316258" hidden="1" x14ac:dyDescent="0.2"/>
    <row r="316259" hidden="1" x14ac:dyDescent="0.2"/>
    <row r="316260" hidden="1" x14ac:dyDescent="0.2"/>
    <row r="316261" hidden="1" x14ac:dyDescent="0.2"/>
    <row r="316262" hidden="1" x14ac:dyDescent="0.2"/>
    <row r="316263" hidden="1" x14ac:dyDescent="0.2"/>
    <row r="316264" hidden="1" x14ac:dyDescent="0.2"/>
    <row r="316265" hidden="1" x14ac:dyDescent="0.2"/>
    <row r="316266" hidden="1" x14ac:dyDescent="0.2"/>
    <row r="316267" hidden="1" x14ac:dyDescent="0.2"/>
    <row r="316268" hidden="1" x14ac:dyDescent="0.2"/>
    <row r="316269" hidden="1" x14ac:dyDescent="0.2"/>
    <row r="316270" hidden="1" x14ac:dyDescent="0.2"/>
    <row r="316271" hidden="1" x14ac:dyDescent="0.2"/>
    <row r="316272" hidden="1" x14ac:dyDescent="0.2"/>
    <row r="316273" hidden="1" x14ac:dyDescent="0.2"/>
    <row r="316274" hidden="1" x14ac:dyDescent="0.2"/>
    <row r="316275" hidden="1" x14ac:dyDescent="0.2"/>
    <row r="316276" hidden="1" x14ac:dyDescent="0.2"/>
    <row r="316277" hidden="1" x14ac:dyDescent="0.2"/>
    <row r="316278" hidden="1" x14ac:dyDescent="0.2"/>
    <row r="316279" hidden="1" x14ac:dyDescent="0.2"/>
    <row r="316280" hidden="1" x14ac:dyDescent="0.2"/>
    <row r="316281" hidden="1" x14ac:dyDescent="0.2"/>
    <row r="316282" hidden="1" x14ac:dyDescent="0.2"/>
    <row r="316283" hidden="1" x14ac:dyDescent="0.2"/>
    <row r="316284" hidden="1" x14ac:dyDescent="0.2"/>
    <row r="316285" hidden="1" x14ac:dyDescent="0.2"/>
    <row r="316286" hidden="1" x14ac:dyDescent="0.2"/>
    <row r="316287" hidden="1" x14ac:dyDescent="0.2"/>
    <row r="316288" hidden="1" x14ac:dyDescent="0.2"/>
    <row r="316289" hidden="1" x14ac:dyDescent="0.2"/>
    <row r="316290" hidden="1" x14ac:dyDescent="0.2"/>
    <row r="316291" hidden="1" x14ac:dyDescent="0.2"/>
    <row r="316292" hidden="1" x14ac:dyDescent="0.2"/>
    <row r="316293" hidden="1" x14ac:dyDescent="0.2"/>
    <row r="316294" hidden="1" x14ac:dyDescent="0.2"/>
    <row r="316295" hidden="1" x14ac:dyDescent="0.2"/>
    <row r="316296" hidden="1" x14ac:dyDescent="0.2"/>
    <row r="316297" hidden="1" x14ac:dyDescent="0.2"/>
    <row r="316298" hidden="1" x14ac:dyDescent="0.2"/>
    <row r="316299" hidden="1" x14ac:dyDescent="0.2"/>
    <row r="316300" hidden="1" x14ac:dyDescent="0.2"/>
    <row r="316301" hidden="1" x14ac:dyDescent="0.2"/>
    <row r="316302" hidden="1" x14ac:dyDescent="0.2"/>
    <row r="316303" hidden="1" x14ac:dyDescent="0.2"/>
    <row r="316304" hidden="1" x14ac:dyDescent="0.2"/>
    <row r="316305" hidden="1" x14ac:dyDescent="0.2"/>
    <row r="316306" hidden="1" x14ac:dyDescent="0.2"/>
    <row r="316307" hidden="1" x14ac:dyDescent="0.2"/>
    <row r="316308" hidden="1" x14ac:dyDescent="0.2"/>
    <row r="316309" hidden="1" x14ac:dyDescent="0.2"/>
    <row r="316310" hidden="1" x14ac:dyDescent="0.2"/>
    <row r="316311" hidden="1" x14ac:dyDescent="0.2"/>
    <row r="316312" hidden="1" x14ac:dyDescent="0.2"/>
    <row r="316313" hidden="1" x14ac:dyDescent="0.2"/>
    <row r="316314" hidden="1" x14ac:dyDescent="0.2"/>
    <row r="316315" hidden="1" x14ac:dyDescent="0.2"/>
    <row r="316316" hidden="1" x14ac:dyDescent="0.2"/>
    <row r="316317" hidden="1" x14ac:dyDescent="0.2"/>
    <row r="316318" hidden="1" x14ac:dyDescent="0.2"/>
    <row r="316319" hidden="1" x14ac:dyDescent="0.2"/>
    <row r="316320" hidden="1" x14ac:dyDescent="0.2"/>
    <row r="316321" hidden="1" x14ac:dyDescent="0.2"/>
    <row r="316322" hidden="1" x14ac:dyDescent="0.2"/>
    <row r="316323" hidden="1" x14ac:dyDescent="0.2"/>
    <row r="316324" hidden="1" x14ac:dyDescent="0.2"/>
    <row r="316325" hidden="1" x14ac:dyDescent="0.2"/>
    <row r="316326" hidden="1" x14ac:dyDescent="0.2"/>
    <row r="316327" hidden="1" x14ac:dyDescent="0.2"/>
    <row r="316328" hidden="1" x14ac:dyDescent="0.2"/>
    <row r="316329" hidden="1" x14ac:dyDescent="0.2"/>
    <row r="316330" hidden="1" x14ac:dyDescent="0.2"/>
    <row r="316331" hidden="1" x14ac:dyDescent="0.2"/>
    <row r="316332" hidden="1" x14ac:dyDescent="0.2"/>
    <row r="316333" hidden="1" x14ac:dyDescent="0.2"/>
    <row r="316334" hidden="1" x14ac:dyDescent="0.2"/>
    <row r="316335" hidden="1" x14ac:dyDescent="0.2"/>
    <row r="316336" hidden="1" x14ac:dyDescent="0.2"/>
    <row r="316337" hidden="1" x14ac:dyDescent="0.2"/>
    <row r="316338" hidden="1" x14ac:dyDescent="0.2"/>
    <row r="316339" hidden="1" x14ac:dyDescent="0.2"/>
    <row r="316340" hidden="1" x14ac:dyDescent="0.2"/>
    <row r="316341" hidden="1" x14ac:dyDescent="0.2"/>
    <row r="316342" hidden="1" x14ac:dyDescent="0.2"/>
    <row r="316343" hidden="1" x14ac:dyDescent="0.2"/>
    <row r="316344" hidden="1" x14ac:dyDescent="0.2"/>
    <row r="316345" hidden="1" x14ac:dyDescent="0.2"/>
    <row r="316346" hidden="1" x14ac:dyDescent="0.2"/>
    <row r="316347" hidden="1" x14ac:dyDescent="0.2"/>
    <row r="316348" hidden="1" x14ac:dyDescent="0.2"/>
    <row r="316349" hidden="1" x14ac:dyDescent="0.2"/>
    <row r="316350" hidden="1" x14ac:dyDescent="0.2"/>
    <row r="316351" hidden="1" x14ac:dyDescent="0.2"/>
    <row r="316352" hidden="1" x14ac:dyDescent="0.2"/>
    <row r="316353" hidden="1" x14ac:dyDescent="0.2"/>
    <row r="316354" hidden="1" x14ac:dyDescent="0.2"/>
    <row r="316355" hidden="1" x14ac:dyDescent="0.2"/>
    <row r="316356" hidden="1" x14ac:dyDescent="0.2"/>
    <row r="316357" hidden="1" x14ac:dyDescent="0.2"/>
    <row r="316358" hidden="1" x14ac:dyDescent="0.2"/>
    <row r="316359" hidden="1" x14ac:dyDescent="0.2"/>
    <row r="316360" hidden="1" x14ac:dyDescent="0.2"/>
    <row r="316361" hidden="1" x14ac:dyDescent="0.2"/>
    <row r="316362" hidden="1" x14ac:dyDescent="0.2"/>
    <row r="316363" hidden="1" x14ac:dyDescent="0.2"/>
    <row r="316364" hidden="1" x14ac:dyDescent="0.2"/>
    <row r="316365" hidden="1" x14ac:dyDescent="0.2"/>
    <row r="316366" hidden="1" x14ac:dyDescent="0.2"/>
    <row r="316367" hidden="1" x14ac:dyDescent="0.2"/>
    <row r="316368" hidden="1" x14ac:dyDescent="0.2"/>
    <row r="316369" hidden="1" x14ac:dyDescent="0.2"/>
    <row r="316370" hidden="1" x14ac:dyDescent="0.2"/>
    <row r="316371" hidden="1" x14ac:dyDescent="0.2"/>
    <row r="316372" hidden="1" x14ac:dyDescent="0.2"/>
    <row r="316373" hidden="1" x14ac:dyDescent="0.2"/>
    <row r="316374" hidden="1" x14ac:dyDescent="0.2"/>
    <row r="316375" hidden="1" x14ac:dyDescent="0.2"/>
    <row r="316376" hidden="1" x14ac:dyDescent="0.2"/>
    <row r="316377" hidden="1" x14ac:dyDescent="0.2"/>
    <row r="316378" hidden="1" x14ac:dyDescent="0.2"/>
    <row r="316379" hidden="1" x14ac:dyDescent="0.2"/>
    <row r="316380" hidden="1" x14ac:dyDescent="0.2"/>
    <row r="316381" hidden="1" x14ac:dyDescent="0.2"/>
    <row r="316382" hidden="1" x14ac:dyDescent="0.2"/>
    <row r="316383" hidden="1" x14ac:dyDescent="0.2"/>
    <row r="316384" hidden="1" x14ac:dyDescent="0.2"/>
    <row r="316385" hidden="1" x14ac:dyDescent="0.2"/>
    <row r="316386" hidden="1" x14ac:dyDescent="0.2"/>
    <row r="316387" hidden="1" x14ac:dyDescent="0.2"/>
    <row r="316388" hidden="1" x14ac:dyDescent="0.2"/>
    <row r="316389" hidden="1" x14ac:dyDescent="0.2"/>
    <row r="316390" hidden="1" x14ac:dyDescent="0.2"/>
    <row r="316391" hidden="1" x14ac:dyDescent="0.2"/>
    <row r="316392" hidden="1" x14ac:dyDescent="0.2"/>
    <row r="316393" hidden="1" x14ac:dyDescent="0.2"/>
    <row r="316394" hidden="1" x14ac:dyDescent="0.2"/>
    <row r="316395" hidden="1" x14ac:dyDescent="0.2"/>
    <row r="316396" hidden="1" x14ac:dyDescent="0.2"/>
    <row r="316397" hidden="1" x14ac:dyDescent="0.2"/>
    <row r="316398" hidden="1" x14ac:dyDescent="0.2"/>
    <row r="316399" hidden="1" x14ac:dyDescent="0.2"/>
    <row r="316400" hidden="1" x14ac:dyDescent="0.2"/>
    <row r="316401" hidden="1" x14ac:dyDescent="0.2"/>
    <row r="316402" hidden="1" x14ac:dyDescent="0.2"/>
    <row r="316403" hidden="1" x14ac:dyDescent="0.2"/>
    <row r="316404" hidden="1" x14ac:dyDescent="0.2"/>
    <row r="316405" hidden="1" x14ac:dyDescent="0.2"/>
    <row r="316406" hidden="1" x14ac:dyDescent="0.2"/>
    <row r="316407" hidden="1" x14ac:dyDescent="0.2"/>
    <row r="316408" hidden="1" x14ac:dyDescent="0.2"/>
    <row r="316409" hidden="1" x14ac:dyDescent="0.2"/>
    <row r="316410" hidden="1" x14ac:dyDescent="0.2"/>
    <row r="316411" hidden="1" x14ac:dyDescent="0.2"/>
    <row r="316412" hidden="1" x14ac:dyDescent="0.2"/>
    <row r="316413" hidden="1" x14ac:dyDescent="0.2"/>
    <row r="316414" hidden="1" x14ac:dyDescent="0.2"/>
    <row r="316415" hidden="1" x14ac:dyDescent="0.2"/>
    <row r="316416" hidden="1" x14ac:dyDescent="0.2"/>
    <row r="316417" hidden="1" x14ac:dyDescent="0.2"/>
    <row r="316418" hidden="1" x14ac:dyDescent="0.2"/>
    <row r="316419" hidden="1" x14ac:dyDescent="0.2"/>
    <row r="316420" hidden="1" x14ac:dyDescent="0.2"/>
    <row r="316421" hidden="1" x14ac:dyDescent="0.2"/>
    <row r="316422" hidden="1" x14ac:dyDescent="0.2"/>
    <row r="316423" hidden="1" x14ac:dyDescent="0.2"/>
    <row r="316424" hidden="1" x14ac:dyDescent="0.2"/>
    <row r="316425" hidden="1" x14ac:dyDescent="0.2"/>
    <row r="316426" hidden="1" x14ac:dyDescent="0.2"/>
    <row r="316427" hidden="1" x14ac:dyDescent="0.2"/>
    <row r="316428" hidden="1" x14ac:dyDescent="0.2"/>
    <row r="316429" hidden="1" x14ac:dyDescent="0.2"/>
    <row r="316430" hidden="1" x14ac:dyDescent="0.2"/>
    <row r="316431" hidden="1" x14ac:dyDescent="0.2"/>
    <row r="316432" hidden="1" x14ac:dyDescent="0.2"/>
    <row r="316433" hidden="1" x14ac:dyDescent="0.2"/>
    <row r="316434" hidden="1" x14ac:dyDescent="0.2"/>
    <row r="316435" hidden="1" x14ac:dyDescent="0.2"/>
    <row r="316436" hidden="1" x14ac:dyDescent="0.2"/>
    <row r="316437" hidden="1" x14ac:dyDescent="0.2"/>
    <row r="316438" hidden="1" x14ac:dyDescent="0.2"/>
    <row r="316439" hidden="1" x14ac:dyDescent="0.2"/>
    <row r="316440" hidden="1" x14ac:dyDescent="0.2"/>
    <row r="316441" hidden="1" x14ac:dyDescent="0.2"/>
    <row r="316442" hidden="1" x14ac:dyDescent="0.2"/>
    <row r="316443" hidden="1" x14ac:dyDescent="0.2"/>
    <row r="316444" hidden="1" x14ac:dyDescent="0.2"/>
    <row r="316445" hidden="1" x14ac:dyDescent="0.2"/>
    <row r="316446" hidden="1" x14ac:dyDescent="0.2"/>
    <row r="316447" hidden="1" x14ac:dyDescent="0.2"/>
    <row r="316448" hidden="1" x14ac:dyDescent="0.2"/>
    <row r="316449" hidden="1" x14ac:dyDescent="0.2"/>
    <row r="316450" hidden="1" x14ac:dyDescent="0.2"/>
    <row r="316451" hidden="1" x14ac:dyDescent="0.2"/>
    <row r="316452" hidden="1" x14ac:dyDescent="0.2"/>
    <row r="316453" hidden="1" x14ac:dyDescent="0.2"/>
    <row r="316454" hidden="1" x14ac:dyDescent="0.2"/>
    <row r="316455" hidden="1" x14ac:dyDescent="0.2"/>
    <row r="316456" hidden="1" x14ac:dyDescent="0.2"/>
    <row r="316457" hidden="1" x14ac:dyDescent="0.2"/>
    <row r="316458" hidden="1" x14ac:dyDescent="0.2"/>
    <row r="316459" hidden="1" x14ac:dyDescent="0.2"/>
    <row r="316460" hidden="1" x14ac:dyDescent="0.2"/>
    <row r="316461" hidden="1" x14ac:dyDescent="0.2"/>
    <row r="316462" hidden="1" x14ac:dyDescent="0.2"/>
    <row r="316463" hidden="1" x14ac:dyDescent="0.2"/>
    <row r="316464" hidden="1" x14ac:dyDescent="0.2"/>
    <row r="316465" hidden="1" x14ac:dyDescent="0.2"/>
    <row r="316466" hidden="1" x14ac:dyDescent="0.2"/>
    <row r="316467" hidden="1" x14ac:dyDescent="0.2"/>
    <row r="316468" hidden="1" x14ac:dyDescent="0.2"/>
    <row r="316469" hidden="1" x14ac:dyDescent="0.2"/>
    <row r="316470" hidden="1" x14ac:dyDescent="0.2"/>
    <row r="316471" hidden="1" x14ac:dyDescent="0.2"/>
    <row r="316472" hidden="1" x14ac:dyDescent="0.2"/>
    <row r="316473" hidden="1" x14ac:dyDescent="0.2"/>
    <row r="316474" hidden="1" x14ac:dyDescent="0.2"/>
    <row r="316475" hidden="1" x14ac:dyDescent="0.2"/>
    <row r="316476" hidden="1" x14ac:dyDescent="0.2"/>
    <row r="316477" hidden="1" x14ac:dyDescent="0.2"/>
    <row r="316478" hidden="1" x14ac:dyDescent="0.2"/>
    <row r="316479" hidden="1" x14ac:dyDescent="0.2"/>
    <row r="316480" hidden="1" x14ac:dyDescent="0.2"/>
    <row r="316481" hidden="1" x14ac:dyDescent="0.2"/>
    <row r="316482" hidden="1" x14ac:dyDescent="0.2"/>
    <row r="316483" hidden="1" x14ac:dyDescent="0.2"/>
    <row r="316484" hidden="1" x14ac:dyDescent="0.2"/>
    <row r="316485" hidden="1" x14ac:dyDescent="0.2"/>
    <row r="316486" hidden="1" x14ac:dyDescent="0.2"/>
    <row r="316487" hidden="1" x14ac:dyDescent="0.2"/>
    <row r="316488" hidden="1" x14ac:dyDescent="0.2"/>
    <row r="316489" hidden="1" x14ac:dyDescent="0.2"/>
    <row r="316490" hidden="1" x14ac:dyDescent="0.2"/>
    <row r="316491" hidden="1" x14ac:dyDescent="0.2"/>
    <row r="316492" hidden="1" x14ac:dyDescent="0.2"/>
    <row r="316493" hidden="1" x14ac:dyDescent="0.2"/>
    <row r="316494" hidden="1" x14ac:dyDescent="0.2"/>
    <row r="316495" hidden="1" x14ac:dyDescent="0.2"/>
    <row r="316496" hidden="1" x14ac:dyDescent="0.2"/>
    <row r="316497" hidden="1" x14ac:dyDescent="0.2"/>
    <row r="316498" hidden="1" x14ac:dyDescent="0.2"/>
    <row r="316499" hidden="1" x14ac:dyDescent="0.2"/>
    <row r="316500" hidden="1" x14ac:dyDescent="0.2"/>
    <row r="316501" hidden="1" x14ac:dyDescent="0.2"/>
    <row r="316502" hidden="1" x14ac:dyDescent="0.2"/>
    <row r="316503" hidden="1" x14ac:dyDescent="0.2"/>
    <row r="316504" hidden="1" x14ac:dyDescent="0.2"/>
    <row r="316505" hidden="1" x14ac:dyDescent="0.2"/>
    <row r="316506" hidden="1" x14ac:dyDescent="0.2"/>
    <row r="316507" hidden="1" x14ac:dyDescent="0.2"/>
    <row r="316508" hidden="1" x14ac:dyDescent="0.2"/>
    <row r="316509" hidden="1" x14ac:dyDescent="0.2"/>
    <row r="316510" hidden="1" x14ac:dyDescent="0.2"/>
    <row r="316511" hidden="1" x14ac:dyDescent="0.2"/>
    <row r="316512" hidden="1" x14ac:dyDescent="0.2"/>
    <row r="316513" hidden="1" x14ac:dyDescent="0.2"/>
    <row r="316514" hidden="1" x14ac:dyDescent="0.2"/>
    <row r="316515" hidden="1" x14ac:dyDescent="0.2"/>
    <row r="316516" hidden="1" x14ac:dyDescent="0.2"/>
    <row r="316517" hidden="1" x14ac:dyDescent="0.2"/>
    <row r="316518" hidden="1" x14ac:dyDescent="0.2"/>
    <row r="316519" hidden="1" x14ac:dyDescent="0.2"/>
    <row r="316520" hidden="1" x14ac:dyDescent="0.2"/>
    <row r="316521" hidden="1" x14ac:dyDescent="0.2"/>
    <row r="316522" hidden="1" x14ac:dyDescent="0.2"/>
    <row r="316523" hidden="1" x14ac:dyDescent="0.2"/>
    <row r="316524" hidden="1" x14ac:dyDescent="0.2"/>
    <row r="316525" hidden="1" x14ac:dyDescent="0.2"/>
    <row r="316526" hidden="1" x14ac:dyDescent="0.2"/>
    <row r="316527" hidden="1" x14ac:dyDescent="0.2"/>
    <row r="316528" hidden="1" x14ac:dyDescent="0.2"/>
    <row r="316529" hidden="1" x14ac:dyDescent="0.2"/>
    <row r="316530" hidden="1" x14ac:dyDescent="0.2"/>
    <row r="316531" hidden="1" x14ac:dyDescent="0.2"/>
    <row r="316532" hidden="1" x14ac:dyDescent="0.2"/>
    <row r="316533" hidden="1" x14ac:dyDescent="0.2"/>
    <row r="316534" hidden="1" x14ac:dyDescent="0.2"/>
    <row r="316535" hidden="1" x14ac:dyDescent="0.2"/>
    <row r="316536" hidden="1" x14ac:dyDescent="0.2"/>
    <row r="316537" hidden="1" x14ac:dyDescent="0.2"/>
    <row r="316538" hidden="1" x14ac:dyDescent="0.2"/>
    <row r="316539" hidden="1" x14ac:dyDescent="0.2"/>
    <row r="316540" hidden="1" x14ac:dyDescent="0.2"/>
    <row r="316541" hidden="1" x14ac:dyDescent="0.2"/>
    <row r="316542" hidden="1" x14ac:dyDescent="0.2"/>
    <row r="316543" hidden="1" x14ac:dyDescent="0.2"/>
    <row r="316544" hidden="1" x14ac:dyDescent="0.2"/>
    <row r="316545" hidden="1" x14ac:dyDescent="0.2"/>
    <row r="316546" hidden="1" x14ac:dyDescent="0.2"/>
    <row r="316547" hidden="1" x14ac:dyDescent="0.2"/>
    <row r="316548" hidden="1" x14ac:dyDescent="0.2"/>
    <row r="316549" hidden="1" x14ac:dyDescent="0.2"/>
    <row r="316550" hidden="1" x14ac:dyDescent="0.2"/>
    <row r="316551" hidden="1" x14ac:dyDescent="0.2"/>
    <row r="316552" hidden="1" x14ac:dyDescent="0.2"/>
    <row r="316553" hidden="1" x14ac:dyDescent="0.2"/>
    <row r="316554" hidden="1" x14ac:dyDescent="0.2"/>
    <row r="316555" hidden="1" x14ac:dyDescent="0.2"/>
    <row r="316556" hidden="1" x14ac:dyDescent="0.2"/>
    <row r="316557" hidden="1" x14ac:dyDescent="0.2"/>
    <row r="316558" hidden="1" x14ac:dyDescent="0.2"/>
    <row r="316559" hidden="1" x14ac:dyDescent="0.2"/>
    <row r="316560" hidden="1" x14ac:dyDescent="0.2"/>
    <row r="316561" hidden="1" x14ac:dyDescent="0.2"/>
    <row r="316562" hidden="1" x14ac:dyDescent="0.2"/>
    <row r="316563" hidden="1" x14ac:dyDescent="0.2"/>
    <row r="316564" hidden="1" x14ac:dyDescent="0.2"/>
    <row r="316565" hidden="1" x14ac:dyDescent="0.2"/>
    <row r="316566" hidden="1" x14ac:dyDescent="0.2"/>
    <row r="316567" hidden="1" x14ac:dyDescent="0.2"/>
    <row r="316568" hidden="1" x14ac:dyDescent="0.2"/>
    <row r="316569" hidden="1" x14ac:dyDescent="0.2"/>
    <row r="316570" hidden="1" x14ac:dyDescent="0.2"/>
    <row r="316571" hidden="1" x14ac:dyDescent="0.2"/>
    <row r="316572" hidden="1" x14ac:dyDescent="0.2"/>
    <row r="316573" hidden="1" x14ac:dyDescent="0.2"/>
    <row r="316574" hidden="1" x14ac:dyDescent="0.2"/>
    <row r="316575" hidden="1" x14ac:dyDescent="0.2"/>
    <row r="316576" hidden="1" x14ac:dyDescent="0.2"/>
    <row r="316577" hidden="1" x14ac:dyDescent="0.2"/>
    <row r="316578" hidden="1" x14ac:dyDescent="0.2"/>
    <row r="316579" hidden="1" x14ac:dyDescent="0.2"/>
    <row r="316580" hidden="1" x14ac:dyDescent="0.2"/>
    <row r="316581" hidden="1" x14ac:dyDescent="0.2"/>
    <row r="316582" hidden="1" x14ac:dyDescent="0.2"/>
    <row r="316583" hidden="1" x14ac:dyDescent="0.2"/>
    <row r="316584" hidden="1" x14ac:dyDescent="0.2"/>
    <row r="316585" hidden="1" x14ac:dyDescent="0.2"/>
    <row r="316586" hidden="1" x14ac:dyDescent="0.2"/>
    <row r="316587" hidden="1" x14ac:dyDescent="0.2"/>
    <row r="316588" hidden="1" x14ac:dyDescent="0.2"/>
    <row r="316589" hidden="1" x14ac:dyDescent="0.2"/>
    <row r="316590" hidden="1" x14ac:dyDescent="0.2"/>
    <row r="316591" hidden="1" x14ac:dyDescent="0.2"/>
    <row r="316592" hidden="1" x14ac:dyDescent="0.2"/>
    <row r="316593" hidden="1" x14ac:dyDescent="0.2"/>
    <row r="316594" hidden="1" x14ac:dyDescent="0.2"/>
    <row r="316595" hidden="1" x14ac:dyDescent="0.2"/>
    <row r="316596" hidden="1" x14ac:dyDescent="0.2"/>
    <row r="316597" hidden="1" x14ac:dyDescent="0.2"/>
    <row r="316598" hidden="1" x14ac:dyDescent="0.2"/>
    <row r="316599" hidden="1" x14ac:dyDescent="0.2"/>
    <row r="316600" hidden="1" x14ac:dyDescent="0.2"/>
    <row r="316601" hidden="1" x14ac:dyDescent="0.2"/>
    <row r="316602" hidden="1" x14ac:dyDescent="0.2"/>
    <row r="316603" hidden="1" x14ac:dyDescent="0.2"/>
    <row r="316604" hidden="1" x14ac:dyDescent="0.2"/>
    <row r="316605" hidden="1" x14ac:dyDescent="0.2"/>
    <row r="316606" hidden="1" x14ac:dyDescent="0.2"/>
    <row r="316607" hidden="1" x14ac:dyDescent="0.2"/>
    <row r="316608" hidden="1" x14ac:dyDescent="0.2"/>
    <row r="316609" hidden="1" x14ac:dyDescent="0.2"/>
    <row r="316610" hidden="1" x14ac:dyDescent="0.2"/>
    <row r="316611" hidden="1" x14ac:dyDescent="0.2"/>
    <row r="316612" hidden="1" x14ac:dyDescent="0.2"/>
    <row r="316613" hidden="1" x14ac:dyDescent="0.2"/>
    <row r="316614" hidden="1" x14ac:dyDescent="0.2"/>
    <row r="316615" hidden="1" x14ac:dyDescent="0.2"/>
    <row r="316616" hidden="1" x14ac:dyDescent="0.2"/>
    <row r="316617" hidden="1" x14ac:dyDescent="0.2"/>
    <row r="316618" hidden="1" x14ac:dyDescent="0.2"/>
    <row r="316619" hidden="1" x14ac:dyDescent="0.2"/>
    <row r="316620" hidden="1" x14ac:dyDescent="0.2"/>
    <row r="316621" hidden="1" x14ac:dyDescent="0.2"/>
    <row r="316622" hidden="1" x14ac:dyDescent="0.2"/>
    <row r="316623" hidden="1" x14ac:dyDescent="0.2"/>
    <row r="316624" hidden="1" x14ac:dyDescent="0.2"/>
    <row r="316625" hidden="1" x14ac:dyDescent="0.2"/>
    <row r="316626" hidden="1" x14ac:dyDescent="0.2"/>
    <row r="316627" hidden="1" x14ac:dyDescent="0.2"/>
    <row r="316628" hidden="1" x14ac:dyDescent="0.2"/>
    <row r="316629" hidden="1" x14ac:dyDescent="0.2"/>
    <row r="316630" hidden="1" x14ac:dyDescent="0.2"/>
    <row r="316631" hidden="1" x14ac:dyDescent="0.2"/>
    <row r="316632" hidden="1" x14ac:dyDescent="0.2"/>
    <row r="316633" hidden="1" x14ac:dyDescent="0.2"/>
    <row r="316634" hidden="1" x14ac:dyDescent="0.2"/>
    <row r="316635" hidden="1" x14ac:dyDescent="0.2"/>
    <row r="316636" hidden="1" x14ac:dyDescent="0.2"/>
    <row r="316637" hidden="1" x14ac:dyDescent="0.2"/>
    <row r="316638" hidden="1" x14ac:dyDescent="0.2"/>
    <row r="316639" hidden="1" x14ac:dyDescent="0.2"/>
    <row r="316640" hidden="1" x14ac:dyDescent="0.2"/>
    <row r="316641" hidden="1" x14ac:dyDescent="0.2"/>
    <row r="316642" hidden="1" x14ac:dyDescent="0.2"/>
    <row r="316643" hidden="1" x14ac:dyDescent="0.2"/>
    <row r="316644" hidden="1" x14ac:dyDescent="0.2"/>
    <row r="316645" hidden="1" x14ac:dyDescent="0.2"/>
    <row r="316646" hidden="1" x14ac:dyDescent="0.2"/>
    <row r="316647" hidden="1" x14ac:dyDescent="0.2"/>
    <row r="316648" hidden="1" x14ac:dyDescent="0.2"/>
    <row r="316649" hidden="1" x14ac:dyDescent="0.2"/>
    <row r="316650" hidden="1" x14ac:dyDescent="0.2"/>
    <row r="316651" hidden="1" x14ac:dyDescent="0.2"/>
    <row r="316652" hidden="1" x14ac:dyDescent="0.2"/>
    <row r="316653" hidden="1" x14ac:dyDescent="0.2"/>
    <row r="316654" hidden="1" x14ac:dyDescent="0.2"/>
    <row r="316655" hidden="1" x14ac:dyDescent="0.2"/>
    <row r="316656" hidden="1" x14ac:dyDescent="0.2"/>
    <row r="316657" hidden="1" x14ac:dyDescent="0.2"/>
    <row r="316658" hidden="1" x14ac:dyDescent="0.2"/>
    <row r="316659" hidden="1" x14ac:dyDescent="0.2"/>
    <row r="316660" hidden="1" x14ac:dyDescent="0.2"/>
    <row r="316661" hidden="1" x14ac:dyDescent="0.2"/>
    <row r="316662" hidden="1" x14ac:dyDescent="0.2"/>
    <row r="316663" hidden="1" x14ac:dyDescent="0.2"/>
    <row r="316664" hidden="1" x14ac:dyDescent="0.2"/>
    <row r="316665" hidden="1" x14ac:dyDescent="0.2"/>
    <row r="316666" hidden="1" x14ac:dyDescent="0.2"/>
    <row r="316667" hidden="1" x14ac:dyDescent="0.2"/>
    <row r="316668" hidden="1" x14ac:dyDescent="0.2"/>
    <row r="316669" hidden="1" x14ac:dyDescent="0.2"/>
    <row r="316670" hidden="1" x14ac:dyDescent="0.2"/>
    <row r="316671" hidden="1" x14ac:dyDescent="0.2"/>
    <row r="316672" hidden="1" x14ac:dyDescent="0.2"/>
    <row r="316673" hidden="1" x14ac:dyDescent="0.2"/>
    <row r="316674" hidden="1" x14ac:dyDescent="0.2"/>
    <row r="316675" hidden="1" x14ac:dyDescent="0.2"/>
    <row r="316676" hidden="1" x14ac:dyDescent="0.2"/>
    <row r="316677" hidden="1" x14ac:dyDescent="0.2"/>
    <row r="316678" hidden="1" x14ac:dyDescent="0.2"/>
    <row r="316679" hidden="1" x14ac:dyDescent="0.2"/>
    <row r="316680" hidden="1" x14ac:dyDescent="0.2"/>
    <row r="316681" hidden="1" x14ac:dyDescent="0.2"/>
    <row r="316682" hidden="1" x14ac:dyDescent="0.2"/>
    <row r="316683" hidden="1" x14ac:dyDescent="0.2"/>
    <row r="316684" hidden="1" x14ac:dyDescent="0.2"/>
    <row r="316685" hidden="1" x14ac:dyDescent="0.2"/>
    <row r="316686" hidden="1" x14ac:dyDescent="0.2"/>
    <row r="316687" hidden="1" x14ac:dyDescent="0.2"/>
    <row r="316688" hidden="1" x14ac:dyDescent="0.2"/>
    <row r="316689" hidden="1" x14ac:dyDescent="0.2"/>
    <row r="316690" hidden="1" x14ac:dyDescent="0.2"/>
    <row r="316691" hidden="1" x14ac:dyDescent="0.2"/>
    <row r="316692" hidden="1" x14ac:dyDescent="0.2"/>
    <row r="316693" hidden="1" x14ac:dyDescent="0.2"/>
    <row r="316694" hidden="1" x14ac:dyDescent="0.2"/>
    <row r="316695" hidden="1" x14ac:dyDescent="0.2"/>
    <row r="316696" hidden="1" x14ac:dyDescent="0.2"/>
    <row r="316697" hidden="1" x14ac:dyDescent="0.2"/>
    <row r="316698" hidden="1" x14ac:dyDescent="0.2"/>
    <row r="316699" hidden="1" x14ac:dyDescent="0.2"/>
    <row r="316700" hidden="1" x14ac:dyDescent="0.2"/>
    <row r="316701" hidden="1" x14ac:dyDescent="0.2"/>
    <row r="316702" hidden="1" x14ac:dyDescent="0.2"/>
    <row r="316703" hidden="1" x14ac:dyDescent="0.2"/>
    <row r="316704" hidden="1" x14ac:dyDescent="0.2"/>
    <row r="316705" hidden="1" x14ac:dyDescent="0.2"/>
    <row r="316706" hidden="1" x14ac:dyDescent="0.2"/>
    <row r="316707" hidden="1" x14ac:dyDescent="0.2"/>
    <row r="316708" hidden="1" x14ac:dyDescent="0.2"/>
    <row r="316709" hidden="1" x14ac:dyDescent="0.2"/>
    <row r="316710" hidden="1" x14ac:dyDescent="0.2"/>
    <row r="316711" hidden="1" x14ac:dyDescent="0.2"/>
    <row r="316712" hidden="1" x14ac:dyDescent="0.2"/>
    <row r="316713" hidden="1" x14ac:dyDescent="0.2"/>
    <row r="316714" hidden="1" x14ac:dyDescent="0.2"/>
    <row r="316715" hidden="1" x14ac:dyDescent="0.2"/>
    <row r="316716" hidden="1" x14ac:dyDescent="0.2"/>
    <row r="316717" hidden="1" x14ac:dyDescent="0.2"/>
    <row r="316718" hidden="1" x14ac:dyDescent="0.2"/>
    <row r="316719" hidden="1" x14ac:dyDescent="0.2"/>
    <row r="316720" hidden="1" x14ac:dyDescent="0.2"/>
    <row r="316721" hidden="1" x14ac:dyDescent="0.2"/>
    <row r="316722" hidden="1" x14ac:dyDescent="0.2"/>
    <row r="316723" hidden="1" x14ac:dyDescent="0.2"/>
    <row r="316724" hidden="1" x14ac:dyDescent="0.2"/>
    <row r="316725" hidden="1" x14ac:dyDescent="0.2"/>
    <row r="316726" hidden="1" x14ac:dyDescent="0.2"/>
    <row r="316727" hidden="1" x14ac:dyDescent="0.2"/>
    <row r="316728" hidden="1" x14ac:dyDescent="0.2"/>
    <row r="316729" hidden="1" x14ac:dyDescent="0.2"/>
    <row r="316730" hidden="1" x14ac:dyDescent="0.2"/>
    <row r="316731" hidden="1" x14ac:dyDescent="0.2"/>
    <row r="316732" hidden="1" x14ac:dyDescent="0.2"/>
    <row r="316733" hidden="1" x14ac:dyDescent="0.2"/>
    <row r="316734" hidden="1" x14ac:dyDescent="0.2"/>
    <row r="316735" hidden="1" x14ac:dyDescent="0.2"/>
    <row r="316736" hidden="1" x14ac:dyDescent="0.2"/>
    <row r="316737" hidden="1" x14ac:dyDescent="0.2"/>
    <row r="316738" hidden="1" x14ac:dyDescent="0.2"/>
    <row r="316739" hidden="1" x14ac:dyDescent="0.2"/>
    <row r="316740" hidden="1" x14ac:dyDescent="0.2"/>
    <row r="316741" hidden="1" x14ac:dyDescent="0.2"/>
    <row r="316742" hidden="1" x14ac:dyDescent="0.2"/>
    <row r="316743" hidden="1" x14ac:dyDescent="0.2"/>
    <row r="316744" hidden="1" x14ac:dyDescent="0.2"/>
    <row r="316745" hidden="1" x14ac:dyDescent="0.2"/>
    <row r="316746" hidden="1" x14ac:dyDescent="0.2"/>
    <row r="316747" hidden="1" x14ac:dyDescent="0.2"/>
    <row r="316748" hidden="1" x14ac:dyDescent="0.2"/>
    <row r="316749" hidden="1" x14ac:dyDescent="0.2"/>
    <row r="316750" hidden="1" x14ac:dyDescent="0.2"/>
    <row r="316751" hidden="1" x14ac:dyDescent="0.2"/>
    <row r="316752" hidden="1" x14ac:dyDescent="0.2"/>
    <row r="316753" hidden="1" x14ac:dyDescent="0.2"/>
    <row r="316754" hidden="1" x14ac:dyDescent="0.2"/>
    <row r="316755" hidden="1" x14ac:dyDescent="0.2"/>
    <row r="316756" hidden="1" x14ac:dyDescent="0.2"/>
    <row r="316757" hidden="1" x14ac:dyDescent="0.2"/>
    <row r="316758" hidden="1" x14ac:dyDescent="0.2"/>
    <row r="316759" hidden="1" x14ac:dyDescent="0.2"/>
    <row r="316760" hidden="1" x14ac:dyDescent="0.2"/>
    <row r="316761" hidden="1" x14ac:dyDescent="0.2"/>
    <row r="316762" hidden="1" x14ac:dyDescent="0.2"/>
    <row r="316763" hidden="1" x14ac:dyDescent="0.2"/>
    <row r="316764" hidden="1" x14ac:dyDescent="0.2"/>
    <row r="316765" hidden="1" x14ac:dyDescent="0.2"/>
    <row r="316766" hidden="1" x14ac:dyDescent="0.2"/>
    <row r="316767" hidden="1" x14ac:dyDescent="0.2"/>
    <row r="316768" hidden="1" x14ac:dyDescent="0.2"/>
    <row r="316769" hidden="1" x14ac:dyDescent="0.2"/>
    <row r="316770" hidden="1" x14ac:dyDescent="0.2"/>
    <row r="316771" hidden="1" x14ac:dyDescent="0.2"/>
    <row r="316772" hidden="1" x14ac:dyDescent="0.2"/>
    <row r="316773" hidden="1" x14ac:dyDescent="0.2"/>
    <row r="316774" hidden="1" x14ac:dyDescent="0.2"/>
    <row r="316775" hidden="1" x14ac:dyDescent="0.2"/>
    <row r="316776" hidden="1" x14ac:dyDescent="0.2"/>
    <row r="316777" hidden="1" x14ac:dyDescent="0.2"/>
    <row r="316778" hidden="1" x14ac:dyDescent="0.2"/>
    <row r="316779" hidden="1" x14ac:dyDescent="0.2"/>
    <row r="316780" hidden="1" x14ac:dyDescent="0.2"/>
    <row r="316781" hidden="1" x14ac:dyDescent="0.2"/>
    <row r="316782" hidden="1" x14ac:dyDescent="0.2"/>
    <row r="316783" hidden="1" x14ac:dyDescent="0.2"/>
    <row r="316784" hidden="1" x14ac:dyDescent="0.2"/>
    <row r="316785" hidden="1" x14ac:dyDescent="0.2"/>
    <row r="316786" hidden="1" x14ac:dyDescent="0.2"/>
    <row r="316787" hidden="1" x14ac:dyDescent="0.2"/>
    <row r="316788" hidden="1" x14ac:dyDescent="0.2"/>
    <row r="316789" hidden="1" x14ac:dyDescent="0.2"/>
    <row r="316790" hidden="1" x14ac:dyDescent="0.2"/>
    <row r="316791" hidden="1" x14ac:dyDescent="0.2"/>
    <row r="316792" hidden="1" x14ac:dyDescent="0.2"/>
    <row r="316793" hidden="1" x14ac:dyDescent="0.2"/>
    <row r="316794" hidden="1" x14ac:dyDescent="0.2"/>
    <row r="316795" hidden="1" x14ac:dyDescent="0.2"/>
    <row r="316796" hidden="1" x14ac:dyDescent="0.2"/>
    <row r="316797" hidden="1" x14ac:dyDescent="0.2"/>
    <row r="316798" hidden="1" x14ac:dyDescent="0.2"/>
    <row r="316799" hidden="1" x14ac:dyDescent="0.2"/>
    <row r="316800" hidden="1" x14ac:dyDescent="0.2"/>
    <row r="316801" hidden="1" x14ac:dyDescent="0.2"/>
    <row r="316802" hidden="1" x14ac:dyDescent="0.2"/>
    <row r="316803" hidden="1" x14ac:dyDescent="0.2"/>
    <row r="316804" hidden="1" x14ac:dyDescent="0.2"/>
    <row r="316805" hidden="1" x14ac:dyDescent="0.2"/>
    <row r="316806" hidden="1" x14ac:dyDescent="0.2"/>
    <row r="316807" hidden="1" x14ac:dyDescent="0.2"/>
    <row r="316808" hidden="1" x14ac:dyDescent="0.2"/>
    <row r="316809" hidden="1" x14ac:dyDescent="0.2"/>
    <row r="316810" hidden="1" x14ac:dyDescent="0.2"/>
    <row r="316811" hidden="1" x14ac:dyDescent="0.2"/>
    <row r="316812" hidden="1" x14ac:dyDescent="0.2"/>
    <row r="316813" hidden="1" x14ac:dyDescent="0.2"/>
    <row r="316814" hidden="1" x14ac:dyDescent="0.2"/>
    <row r="316815" hidden="1" x14ac:dyDescent="0.2"/>
    <row r="316816" hidden="1" x14ac:dyDescent="0.2"/>
    <row r="316817" hidden="1" x14ac:dyDescent="0.2"/>
    <row r="316818" hidden="1" x14ac:dyDescent="0.2"/>
    <row r="316819" hidden="1" x14ac:dyDescent="0.2"/>
    <row r="316820" hidden="1" x14ac:dyDescent="0.2"/>
    <row r="316821" hidden="1" x14ac:dyDescent="0.2"/>
    <row r="316822" hidden="1" x14ac:dyDescent="0.2"/>
    <row r="316823" hidden="1" x14ac:dyDescent="0.2"/>
    <row r="316824" hidden="1" x14ac:dyDescent="0.2"/>
    <row r="316825" hidden="1" x14ac:dyDescent="0.2"/>
    <row r="316826" hidden="1" x14ac:dyDescent="0.2"/>
    <row r="316827" hidden="1" x14ac:dyDescent="0.2"/>
    <row r="316828" hidden="1" x14ac:dyDescent="0.2"/>
    <row r="316829" hidden="1" x14ac:dyDescent="0.2"/>
    <row r="316830" hidden="1" x14ac:dyDescent="0.2"/>
    <row r="316831" hidden="1" x14ac:dyDescent="0.2"/>
    <row r="316832" hidden="1" x14ac:dyDescent="0.2"/>
    <row r="316833" hidden="1" x14ac:dyDescent="0.2"/>
    <row r="316834" hidden="1" x14ac:dyDescent="0.2"/>
    <row r="316835" hidden="1" x14ac:dyDescent="0.2"/>
    <row r="316836" hidden="1" x14ac:dyDescent="0.2"/>
    <row r="316837" hidden="1" x14ac:dyDescent="0.2"/>
    <row r="316838" hidden="1" x14ac:dyDescent="0.2"/>
    <row r="316839" hidden="1" x14ac:dyDescent="0.2"/>
    <row r="316840" hidden="1" x14ac:dyDescent="0.2"/>
    <row r="316841" hidden="1" x14ac:dyDescent="0.2"/>
    <row r="316842" hidden="1" x14ac:dyDescent="0.2"/>
    <row r="316843" hidden="1" x14ac:dyDescent="0.2"/>
    <row r="316844" hidden="1" x14ac:dyDescent="0.2"/>
    <row r="316845" hidden="1" x14ac:dyDescent="0.2"/>
    <row r="316846" hidden="1" x14ac:dyDescent="0.2"/>
    <row r="316847" hidden="1" x14ac:dyDescent="0.2"/>
    <row r="316848" hidden="1" x14ac:dyDescent="0.2"/>
    <row r="316849" hidden="1" x14ac:dyDescent="0.2"/>
    <row r="316850" hidden="1" x14ac:dyDescent="0.2"/>
    <row r="316851" hidden="1" x14ac:dyDescent="0.2"/>
    <row r="316852" hidden="1" x14ac:dyDescent="0.2"/>
    <row r="316853" hidden="1" x14ac:dyDescent="0.2"/>
    <row r="316854" hidden="1" x14ac:dyDescent="0.2"/>
    <row r="316855" hidden="1" x14ac:dyDescent="0.2"/>
    <row r="316856" hidden="1" x14ac:dyDescent="0.2"/>
    <row r="316857" hidden="1" x14ac:dyDescent="0.2"/>
    <row r="316858" hidden="1" x14ac:dyDescent="0.2"/>
    <row r="316859" hidden="1" x14ac:dyDescent="0.2"/>
    <row r="316860" hidden="1" x14ac:dyDescent="0.2"/>
    <row r="316861" hidden="1" x14ac:dyDescent="0.2"/>
    <row r="316862" hidden="1" x14ac:dyDescent="0.2"/>
    <row r="316863" hidden="1" x14ac:dyDescent="0.2"/>
    <row r="316864" hidden="1" x14ac:dyDescent="0.2"/>
    <row r="316865" hidden="1" x14ac:dyDescent="0.2"/>
    <row r="316866" hidden="1" x14ac:dyDescent="0.2"/>
    <row r="316867" hidden="1" x14ac:dyDescent="0.2"/>
    <row r="316868" hidden="1" x14ac:dyDescent="0.2"/>
    <row r="316869" hidden="1" x14ac:dyDescent="0.2"/>
    <row r="316870" hidden="1" x14ac:dyDescent="0.2"/>
    <row r="316871" hidden="1" x14ac:dyDescent="0.2"/>
    <row r="316872" hidden="1" x14ac:dyDescent="0.2"/>
    <row r="316873" hidden="1" x14ac:dyDescent="0.2"/>
    <row r="316874" hidden="1" x14ac:dyDescent="0.2"/>
    <row r="316875" hidden="1" x14ac:dyDescent="0.2"/>
    <row r="316876" hidden="1" x14ac:dyDescent="0.2"/>
    <row r="316877" hidden="1" x14ac:dyDescent="0.2"/>
    <row r="316878" hidden="1" x14ac:dyDescent="0.2"/>
    <row r="316879" hidden="1" x14ac:dyDescent="0.2"/>
    <row r="316880" hidden="1" x14ac:dyDescent="0.2"/>
    <row r="316881" hidden="1" x14ac:dyDescent="0.2"/>
    <row r="316882" hidden="1" x14ac:dyDescent="0.2"/>
    <row r="316883" hidden="1" x14ac:dyDescent="0.2"/>
    <row r="316884" hidden="1" x14ac:dyDescent="0.2"/>
    <row r="316885" hidden="1" x14ac:dyDescent="0.2"/>
    <row r="316886" hidden="1" x14ac:dyDescent="0.2"/>
    <row r="316887" hidden="1" x14ac:dyDescent="0.2"/>
    <row r="316888" hidden="1" x14ac:dyDescent="0.2"/>
    <row r="316889" hidden="1" x14ac:dyDescent="0.2"/>
    <row r="316890" hidden="1" x14ac:dyDescent="0.2"/>
    <row r="316891" hidden="1" x14ac:dyDescent="0.2"/>
    <row r="316892" hidden="1" x14ac:dyDescent="0.2"/>
    <row r="316893" hidden="1" x14ac:dyDescent="0.2"/>
    <row r="316894" hidden="1" x14ac:dyDescent="0.2"/>
    <row r="316895" hidden="1" x14ac:dyDescent="0.2"/>
    <row r="316896" hidden="1" x14ac:dyDescent="0.2"/>
    <row r="316897" hidden="1" x14ac:dyDescent="0.2"/>
    <row r="316898" hidden="1" x14ac:dyDescent="0.2"/>
    <row r="316899" hidden="1" x14ac:dyDescent="0.2"/>
    <row r="316900" hidden="1" x14ac:dyDescent="0.2"/>
    <row r="316901" hidden="1" x14ac:dyDescent="0.2"/>
    <row r="316902" hidden="1" x14ac:dyDescent="0.2"/>
    <row r="316903" hidden="1" x14ac:dyDescent="0.2"/>
    <row r="316904" hidden="1" x14ac:dyDescent="0.2"/>
    <row r="316905" hidden="1" x14ac:dyDescent="0.2"/>
    <row r="316906" hidden="1" x14ac:dyDescent="0.2"/>
    <row r="316907" hidden="1" x14ac:dyDescent="0.2"/>
    <row r="316908" hidden="1" x14ac:dyDescent="0.2"/>
    <row r="316909" hidden="1" x14ac:dyDescent="0.2"/>
    <row r="316910" hidden="1" x14ac:dyDescent="0.2"/>
    <row r="316911" hidden="1" x14ac:dyDescent="0.2"/>
    <row r="316912" hidden="1" x14ac:dyDescent="0.2"/>
    <row r="316913" hidden="1" x14ac:dyDescent="0.2"/>
    <row r="316914" hidden="1" x14ac:dyDescent="0.2"/>
    <row r="316915" hidden="1" x14ac:dyDescent="0.2"/>
    <row r="316916" hidden="1" x14ac:dyDescent="0.2"/>
    <row r="316917" hidden="1" x14ac:dyDescent="0.2"/>
    <row r="316918" hidden="1" x14ac:dyDescent="0.2"/>
    <row r="316919" hidden="1" x14ac:dyDescent="0.2"/>
    <row r="316920" hidden="1" x14ac:dyDescent="0.2"/>
    <row r="316921" hidden="1" x14ac:dyDescent="0.2"/>
    <row r="316922" hidden="1" x14ac:dyDescent="0.2"/>
    <row r="316923" hidden="1" x14ac:dyDescent="0.2"/>
    <row r="316924" hidden="1" x14ac:dyDescent="0.2"/>
    <row r="316925" hidden="1" x14ac:dyDescent="0.2"/>
    <row r="316926" hidden="1" x14ac:dyDescent="0.2"/>
    <row r="316927" hidden="1" x14ac:dyDescent="0.2"/>
    <row r="316928" hidden="1" x14ac:dyDescent="0.2"/>
    <row r="316929" hidden="1" x14ac:dyDescent="0.2"/>
    <row r="316930" hidden="1" x14ac:dyDescent="0.2"/>
    <row r="316931" hidden="1" x14ac:dyDescent="0.2"/>
    <row r="316932" hidden="1" x14ac:dyDescent="0.2"/>
    <row r="316933" hidden="1" x14ac:dyDescent="0.2"/>
    <row r="316934" hidden="1" x14ac:dyDescent="0.2"/>
    <row r="316935" hidden="1" x14ac:dyDescent="0.2"/>
    <row r="316936" hidden="1" x14ac:dyDescent="0.2"/>
    <row r="316937" hidden="1" x14ac:dyDescent="0.2"/>
    <row r="316938" hidden="1" x14ac:dyDescent="0.2"/>
    <row r="316939" hidden="1" x14ac:dyDescent="0.2"/>
    <row r="316940" hidden="1" x14ac:dyDescent="0.2"/>
    <row r="316941" hidden="1" x14ac:dyDescent="0.2"/>
    <row r="316942" hidden="1" x14ac:dyDescent="0.2"/>
    <row r="316943" hidden="1" x14ac:dyDescent="0.2"/>
    <row r="316944" hidden="1" x14ac:dyDescent="0.2"/>
    <row r="316945" hidden="1" x14ac:dyDescent="0.2"/>
    <row r="316946" hidden="1" x14ac:dyDescent="0.2"/>
    <row r="316947" hidden="1" x14ac:dyDescent="0.2"/>
    <row r="316948" hidden="1" x14ac:dyDescent="0.2"/>
    <row r="316949" hidden="1" x14ac:dyDescent="0.2"/>
    <row r="316950" hidden="1" x14ac:dyDescent="0.2"/>
    <row r="316951" hidden="1" x14ac:dyDescent="0.2"/>
    <row r="316952" hidden="1" x14ac:dyDescent="0.2"/>
    <row r="316953" hidden="1" x14ac:dyDescent="0.2"/>
    <row r="316954" hidden="1" x14ac:dyDescent="0.2"/>
    <row r="316955" hidden="1" x14ac:dyDescent="0.2"/>
    <row r="316956" hidden="1" x14ac:dyDescent="0.2"/>
    <row r="316957" hidden="1" x14ac:dyDescent="0.2"/>
    <row r="316958" hidden="1" x14ac:dyDescent="0.2"/>
    <row r="316959" hidden="1" x14ac:dyDescent="0.2"/>
    <row r="316960" hidden="1" x14ac:dyDescent="0.2"/>
    <row r="316961" hidden="1" x14ac:dyDescent="0.2"/>
    <row r="316962" hidden="1" x14ac:dyDescent="0.2"/>
    <row r="316963" hidden="1" x14ac:dyDescent="0.2"/>
    <row r="316964" hidden="1" x14ac:dyDescent="0.2"/>
    <row r="316965" hidden="1" x14ac:dyDescent="0.2"/>
    <row r="316966" hidden="1" x14ac:dyDescent="0.2"/>
    <row r="316967" hidden="1" x14ac:dyDescent="0.2"/>
    <row r="316968" hidden="1" x14ac:dyDescent="0.2"/>
    <row r="316969" hidden="1" x14ac:dyDescent="0.2"/>
    <row r="316970" hidden="1" x14ac:dyDescent="0.2"/>
    <row r="316971" hidden="1" x14ac:dyDescent="0.2"/>
    <row r="316972" hidden="1" x14ac:dyDescent="0.2"/>
    <row r="316973" hidden="1" x14ac:dyDescent="0.2"/>
    <row r="316974" hidden="1" x14ac:dyDescent="0.2"/>
    <row r="316975" hidden="1" x14ac:dyDescent="0.2"/>
    <row r="316976" hidden="1" x14ac:dyDescent="0.2"/>
    <row r="316977" hidden="1" x14ac:dyDescent="0.2"/>
    <row r="316978" hidden="1" x14ac:dyDescent="0.2"/>
    <row r="316979" hidden="1" x14ac:dyDescent="0.2"/>
    <row r="316980" hidden="1" x14ac:dyDescent="0.2"/>
    <row r="316981" hidden="1" x14ac:dyDescent="0.2"/>
    <row r="316982" hidden="1" x14ac:dyDescent="0.2"/>
    <row r="316983" hidden="1" x14ac:dyDescent="0.2"/>
    <row r="316984" hidden="1" x14ac:dyDescent="0.2"/>
    <row r="316985" hidden="1" x14ac:dyDescent="0.2"/>
    <row r="316986" hidden="1" x14ac:dyDescent="0.2"/>
    <row r="316987" hidden="1" x14ac:dyDescent="0.2"/>
    <row r="316988" hidden="1" x14ac:dyDescent="0.2"/>
    <row r="316989" hidden="1" x14ac:dyDescent="0.2"/>
    <row r="316990" hidden="1" x14ac:dyDescent="0.2"/>
    <row r="316991" hidden="1" x14ac:dyDescent="0.2"/>
    <row r="316992" hidden="1" x14ac:dyDescent="0.2"/>
    <row r="316993" hidden="1" x14ac:dyDescent="0.2"/>
    <row r="316994" hidden="1" x14ac:dyDescent="0.2"/>
    <row r="316995" hidden="1" x14ac:dyDescent="0.2"/>
    <row r="316996" hidden="1" x14ac:dyDescent="0.2"/>
    <row r="316997" hidden="1" x14ac:dyDescent="0.2"/>
    <row r="316998" hidden="1" x14ac:dyDescent="0.2"/>
    <row r="316999" hidden="1" x14ac:dyDescent="0.2"/>
    <row r="317000" hidden="1" x14ac:dyDescent="0.2"/>
    <row r="317001" hidden="1" x14ac:dyDescent="0.2"/>
    <row r="317002" hidden="1" x14ac:dyDescent="0.2"/>
    <row r="317003" hidden="1" x14ac:dyDescent="0.2"/>
    <row r="317004" hidden="1" x14ac:dyDescent="0.2"/>
    <row r="317005" hidden="1" x14ac:dyDescent="0.2"/>
    <row r="317006" hidden="1" x14ac:dyDescent="0.2"/>
    <row r="317007" hidden="1" x14ac:dyDescent="0.2"/>
    <row r="317008" hidden="1" x14ac:dyDescent="0.2"/>
    <row r="317009" hidden="1" x14ac:dyDescent="0.2"/>
    <row r="317010" hidden="1" x14ac:dyDescent="0.2"/>
    <row r="317011" hidden="1" x14ac:dyDescent="0.2"/>
    <row r="317012" hidden="1" x14ac:dyDescent="0.2"/>
    <row r="317013" hidden="1" x14ac:dyDescent="0.2"/>
    <row r="317014" hidden="1" x14ac:dyDescent="0.2"/>
    <row r="317015" hidden="1" x14ac:dyDescent="0.2"/>
    <row r="317016" hidden="1" x14ac:dyDescent="0.2"/>
    <row r="317017" hidden="1" x14ac:dyDescent="0.2"/>
    <row r="317018" hidden="1" x14ac:dyDescent="0.2"/>
    <row r="317019" hidden="1" x14ac:dyDescent="0.2"/>
    <row r="317020" hidden="1" x14ac:dyDescent="0.2"/>
    <row r="317021" hidden="1" x14ac:dyDescent="0.2"/>
    <row r="317022" hidden="1" x14ac:dyDescent="0.2"/>
    <row r="317023" hidden="1" x14ac:dyDescent="0.2"/>
    <row r="317024" hidden="1" x14ac:dyDescent="0.2"/>
    <row r="317025" hidden="1" x14ac:dyDescent="0.2"/>
    <row r="317026" hidden="1" x14ac:dyDescent="0.2"/>
    <row r="317027" hidden="1" x14ac:dyDescent="0.2"/>
    <row r="317028" hidden="1" x14ac:dyDescent="0.2"/>
    <row r="317029" hidden="1" x14ac:dyDescent="0.2"/>
    <row r="317030" hidden="1" x14ac:dyDescent="0.2"/>
    <row r="317031" hidden="1" x14ac:dyDescent="0.2"/>
    <row r="317032" hidden="1" x14ac:dyDescent="0.2"/>
    <row r="317033" hidden="1" x14ac:dyDescent="0.2"/>
    <row r="317034" hidden="1" x14ac:dyDescent="0.2"/>
    <row r="317035" hidden="1" x14ac:dyDescent="0.2"/>
    <row r="317036" hidden="1" x14ac:dyDescent="0.2"/>
    <row r="317037" hidden="1" x14ac:dyDescent="0.2"/>
    <row r="317038" hidden="1" x14ac:dyDescent="0.2"/>
    <row r="317039" hidden="1" x14ac:dyDescent="0.2"/>
    <row r="317040" hidden="1" x14ac:dyDescent="0.2"/>
    <row r="317041" hidden="1" x14ac:dyDescent="0.2"/>
    <row r="317042" hidden="1" x14ac:dyDescent="0.2"/>
    <row r="317043" hidden="1" x14ac:dyDescent="0.2"/>
    <row r="317044" hidden="1" x14ac:dyDescent="0.2"/>
    <row r="317045" hidden="1" x14ac:dyDescent="0.2"/>
    <row r="317046" hidden="1" x14ac:dyDescent="0.2"/>
    <row r="317047" hidden="1" x14ac:dyDescent="0.2"/>
    <row r="317048" hidden="1" x14ac:dyDescent="0.2"/>
    <row r="317049" hidden="1" x14ac:dyDescent="0.2"/>
    <row r="317050" hidden="1" x14ac:dyDescent="0.2"/>
    <row r="317051" hidden="1" x14ac:dyDescent="0.2"/>
    <row r="317052" hidden="1" x14ac:dyDescent="0.2"/>
    <row r="317053" hidden="1" x14ac:dyDescent="0.2"/>
    <row r="317054" hidden="1" x14ac:dyDescent="0.2"/>
    <row r="317055" hidden="1" x14ac:dyDescent="0.2"/>
    <row r="317056" hidden="1" x14ac:dyDescent="0.2"/>
    <row r="317057" hidden="1" x14ac:dyDescent="0.2"/>
    <row r="317058" hidden="1" x14ac:dyDescent="0.2"/>
    <row r="317059" hidden="1" x14ac:dyDescent="0.2"/>
    <row r="317060" hidden="1" x14ac:dyDescent="0.2"/>
    <row r="317061" hidden="1" x14ac:dyDescent="0.2"/>
    <row r="317062" hidden="1" x14ac:dyDescent="0.2"/>
    <row r="317063" hidden="1" x14ac:dyDescent="0.2"/>
    <row r="317064" hidden="1" x14ac:dyDescent="0.2"/>
    <row r="317065" hidden="1" x14ac:dyDescent="0.2"/>
    <row r="317066" hidden="1" x14ac:dyDescent="0.2"/>
    <row r="317067" hidden="1" x14ac:dyDescent="0.2"/>
    <row r="317068" hidden="1" x14ac:dyDescent="0.2"/>
    <row r="317069" hidden="1" x14ac:dyDescent="0.2"/>
    <row r="317070" hidden="1" x14ac:dyDescent="0.2"/>
    <row r="317071" hidden="1" x14ac:dyDescent="0.2"/>
    <row r="317072" hidden="1" x14ac:dyDescent="0.2"/>
    <row r="317073" hidden="1" x14ac:dyDescent="0.2"/>
    <row r="317074" hidden="1" x14ac:dyDescent="0.2"/>
    <row r="317075" hidden="1" x14ac:dyDescent="0.2"/>
    <row r="317076" hidden="1" x14ac:dyDescent="0.2"/>
    <row r="317077" hidden="1" x14ac:dyDescent="0.2"/>
    <row r="317078" hidden="1" x14ac:dyDescent="0.2"/>
    <row r="317079" hidden="1" x14ac:dyDescent="0.2"/>
    <row r="317080" hidden="1" x14ac:dyDescent="0.2"/>
    <row r="317081" hidden="1" x14ac:dyDescent="0.2"/>
    <row r="317082" hidden="1" x14ac:dyDescent="0.2"/>
    <row r="317083" hidden="1" x14ac:dyDescent="0.2"/>
    <row r="317084" hidden="1" x14ac:dyDescent="0.2"/>
    <row r="317085" hidden="1" x14ac:dyDescent="0.2"/>
    <row r="317086" hidden="1" x14ac:dyDescent="0.2"/>
    <row r="317087" hidden="1" x14ac:dyDescent="0.2"/>
    <row r="317088" hidden="1" x14ac:dyDescent="0.2"/>
    <row r="317089" hidden="1" x14ac:dyDescent="0.2"/>
    <row r="317090" hidden="1" x14ac:dyDescent="0.2"/>
    <row r="317091" hidden="1" x14ac:dyDescent="0.2"/>
    <row r="317092" hidden="1" x14ac:dyDescent="0.2"/>
    <row r="317093" hidden="1" x14ac:dyDescent="0.2"/>
    <row r="317094" hidden="1" x14ac:dyDescent="0.2"/>
    <row r="317095" hidden="1" x14ac:dyDescent="0.2"/>
    <row r="317096" hidden="1" x14ac:dyDescent="0.2"/>
    <row r="317097" hidden="1" x14ac:dyDescent="0.2"/>
    <row r="317098" hidden="1" x14ac:dyDescent="0.2"/>
    <row r="317099" hidden="1" x14ac:dyDescent="0.2"/>
    <row r="317100" hidden="1" x14ac:dyDescent="0.2"/>
    <row r="317101" hidden="1" x14ac:dyDescent="0.2"/>
    <row r="317102" hidden="1" x14ac:dyDescent="0.2"/>
    <row r="317103" hidden="1" x14ac:dyDescent="0.2"/>
    <row r="317104" hidden="1" x14ac:dyDescent="0.2"/>
    <row r="317105" hidden="1" x14ac:dyDescent="0.2"/>
    <row r="317106" hidden="1" x14ac:dyDescent="0.2"/>
    <row r="317107" hidden="1" x14ac:dyDescent="0.2"/>
    <row r="317108" hidden="1" x14ac:dyDescent="0.2"/>
    <row r="317109" hidden="1" x14ac:dyDescent="0.2"/>
    <row r="317110" hidden="1" x14ac:dyDescent="0.2"/>
    <row r="317111" hidden="1" x14ac:dyDescent="0.2"/>
    <row r="317112" hidden="1" x14ac:dyDescent="0.2"/>
    <row r="317113" hidden="1" x14ac:dyDescent="0.2"/>
    <row r="317114" hidden="1" x14ac:dyDescent="0.2"/>
    <row r="317115" hidden="1" x14ac:dyDescent="0.2"/>
    <row r="317116" hidden="1" x14ac:dyDescent="0.2"/>
    <row r="317117" hidden="1" x14ac:dyDescent="0.2"/>
    <row r="317118" hidden="1" x14ac:dyDescent="0.2"/>
    <row r="317119" hidden="1" x14ac:dyDescent="0.2"/>
    <row r="317120" hidden="1" x14ac:dyDescent="0.2"/>
    <row r="317121" hidden="1" x14ac:dyDescent="0.2"/>
    <row r="317122" hidden="1" x14ac:dyDescent="0.2"/>
    <row r="317123" hidden="1" x14ac:dyDescent="0.2"/>
    <row r="317124" hidden="1" x14ac:dyDescent="0.2"/>
    <row r="317125" hidden="1" x14ac:dyDescent="0.2"/>
    <row r="317126" hidden="1" x14ac:dyDescent="0.2"/>
    <row r="317127" hidden="1" x14ac:dyDescent="0.2"/>
    <row r="317128" hidden="1" x14ac:dyDescent="0.2"/>
    <row r="317129" hidden="1" x14ac:dyDescent="0.2"/>
    <row r="317130" hidden="1" x14ac:dyDescent="0.2"/>
    <row r="317131" hidden="1" x14ac:dyDescent="0.2"/>
    <row r="317132" hidden="1" x14ac:dyDescent="0.2"/>
    <row r="317133" hidden="1" x14ac:dyDescent="0.2"/>
    <row r="317134" hidden="1" x14ac:dyDescent="0.2"/>
    <row r="317135" hidden="1" x14ac:dyDescent="0.2"/>
    <row r="317136" hidden="1" x14ac:dyDescent="0.2"/>
    <row r="317137" hidden="1" x14ac:dyDescent="0.2"/>
    <row r="317138" hidden="1" x14ac:dyDescent="0.2"/>
    <row r="317139" hidden="1" x14ac:dyDescent="0.2"/>
    <row r="317140" hidden="1" x14ac:dyDescent="0.2"/>
    <row r="317141" hidden="1" x14ac:dyDescent="0.2"/>
    <row r="317142" hidden="1" x14ac:dyDescent="0.2"/>
    <row r="317143" hidden="1" x14ac:dyDescent="0.2"/>
    <row r="317144" hidden="1" x14ac:dyDescent="0.2"/>
    <row r="317145" hidden="1" x14ac:dyDescent="0.2"/>
    <row r="317146" hidden="1" x14ac:dyDescent="0.2"/>
    <row r="317147" hidden="1" x14ac:dyDescent="0.2"/>
    <row r="317148" hidden="1" x14ac:dyDescent="0.2"/>
    <row r="317149" hidden="1" x14ac:dyDescent="0.2"/>
    <row r="317150" hidden="1" x14ac:dyDescent="0.2"/>
    <row r="317151" hidden="1" x14ac:dyDescent="0.2"/>
    <row r="317152" hidden="1" x14ac:dyDescent="0.2"/>
    <row r="317153" hidden="1" x14ac:dyDescent="0.2"/>
    <row r="317154" hidden="1" x14ac:dyDescent="0.2"/>
    <row r="317155" hidden="1" x14ac:dyDescent="0.2"/>
    <row r="317156" hidden="1" x14ac:dyDescent="0.2"/>
    <row r="317157" hidden="1" x14ac:dyDescent="0.2"/>
    <row r="317158" hidden="1" x14ac:dyDescent="0.2"/>
    <row r="317159" hidden="1" x14ac:dyDescent="0.2"/>
    <row r="317160" hidden="1" x14ac:dyDescent="0.2"/>
    <row r="317161" hidden="1" x14ac:dyDescent="0.2"/>
    <row r="317162" hidden="1" x14ac:dyDescent="0.2"/>
    <row r="317163" hidden="1" x14ac:dyDescent="0.2"/>
    <row r="317164" hidden="1" x14ac:dyDescent="0.2"/>
    <row r="317165" hidden="1" x14ac:dyDescent="0.2"/>
    <row r="317166" hidden="1" x14ac:dyDescent="0.2"/>
    <row r="317167" hidden="1" x14ac:dyDescent="0.2"/>
    <row r="317168" hidden="1" x14ac:dyDescent="0.2"/>
    <row r="317169" hidden="1" x14ac:dyDescent="0.2"/>
    <row r="317170" hidden="1" x14ac:dyDescent="0.2"/>
    <row r="317171" hidden="1" x14ac:dyDescent="0.2"/>
    <row r="317172" hidden="1" x14ac:dyDescent="0.2"/>
    <row r="317173" hidden="1" x14ac:dyDescent="0.2"/>
    <row r="317174" hidden="1" x14ac:dyDescent="0.2"/>
    <row r="317175" hidden="1" x14ac:dyDescent="0.2"/>
    <row r="317176" hidden="1" x14ac:dyDescent="0.2"/>
    <row r="317177" hidden="1" x14ac:dyDescent="0.2"/>
    <row r="317178" hidden="1" x14ac:dyDescent="0.2"/>
    <row r="317179" hidden="1" x14ac:dyDescent="0.2"/>
    <row r="317180" hidden="1" x14ac:dyDescent="0.2"/>
    <row r="317181" hidden="1" x14ac:dyDescent="0.2"/>
    <row r="317182" hidden="1" x14ac:dyDescent="0.2"/>
    <row r="317183" hidden="1" x14ac:dyDescent="0.2"/>
    <row r="317184" hidden="1" x14ac:dyDescent="0.2"/>
    <row r="317185" hidden="1" x14ac:dyDescent="0.2"/>
    <row r="317186" hidden="1" x14ac:dyDescent="0.2"/>
    <row r="317187" hidden="1" x14ac:dyDescent="0.2"/>
    <row r="317188" hidden="1" x14ac:dyDescent="0.2"/>
    <row r="317189" hidden="1" x14ac:dyDescent="0.2"/>
    <row r="317190" hidden="1" x14ac:dyDescent="0.2"/>
    <row r="317191" hidden="1" x14ac:dyDescent="0.2"/>
    <row r="317192" hidden="1" x14ac:dyDescent="0.2"/>
    <row r="317193" hidden="1" x14ac:dyDescent="0.2"/>
    <row r="317194" hidden="1" x14ac:dyDescent="0.2"/>
    <row r="317195" hidden="1" x14ac:dyDescent="0.2"/>
    <row r="317196" hidden="1" x14ac:dyDescent="0.2"/>
    <row r="317197" hidden="1" x14ac:dyDescent="0.2"/>
    <row r="317198" hidden="1" x14ac:dyDescent="0.2"/>
    <row r="317199" hidden="1" x14ac:dyDescent="0.2"/>
    <row r="317200" hidden="1" x14ac:dyDescent="0.2"/>
    <row r="317201" hidden="1" x14ac:dyDescent="0.2"/>
    <row r="317202" hidden="1" x14ac:dyDescent="0.2"/>
    <row r="317203" hidden="1" x14ac:dyDescent="0.2"/>
    <row r="317204" hidden="1" x14ac:dyDescent="0.2"/>
    <row r="317205" hidden="1" x14ac:dyDescent="0.2"/>
    <row r="317206" hidden="1" x14ac:dyDescent="0.2"/>
    <row r="317207" hidden="1" x14ac:dyDescent="0.2"/>
    <row r="317208" hidden="1" x14ac:dyDescent="0.2"/>
    <row r="317209" hidden="1" x14ac:dyDescent="0.2"/>
    <row r="317210" hidden="1" x14ac:dyDescent="0.2"/>
    <row r="317211" hidden="1" x14ac:dyDescent="0.2"/>
    <row r="317212" hidden="1" x14ac:dyDescent="0.2"/>
    <row r="317213" hidden="1" x14ac:dyDescent="0.2"/>
    <row r="317214" hidden="1" x14ac:dyDescent="0.2"/>
    <row r="317215" hidden="1" x14ac:dyDescent="0.2"/>
    <row r="317216" hidden="1" x14ac:dyDescent="0.2"/>
    <row r="317217" hidden="1" x14ac:dyDescent="0.2"/>
    <row r="317218" hidden="1" x14ac:dyDescent="0.2"/>
    <row r="317219" hidden="1" x14ac:dyDescent="0.2"/>
    <row r="317220" hidden="1" x14ac:dyDescent="0.2"/>
    <row r="317221" hidden="1" x14ac:dyDescent="0.2"/>
    <row r="317222" hidden="1" x14ac:dyDescent="0.2"/>
    <row r="317223" hidden="1" x14ac:dyDescent="0.2"/>
    <row r="317224" hidden="1" x14ac:dyDescent="0.2"/>
    <row r="317225" hidden="1" x14ac:dyDescent="0.2"/>
    <row r="317226" hidden="1" x14ac:dyDescent="0.2"/>
    <row r="317227" hidden="1" x14ac:dyDescent="0.2"/>
    <row r="317228" hidden="1" x14ac:dyDescent="0.2"/>
    <row r="317229" hidden="1" x14ac:dyDescent="0.2"/>
    <row r="317230" hidden="1" x14ac:dyDescent="0.2"/>
    <row r="317231" hidden="1" x14ac:dyDescent="0.2"/>
    <row r="317232" hidden="1" x14ac:dyDescent="0.2"/>
    <row r="317233" hidden="1" x14ac:dyDescent="0.2"/>
    <row r="317234" hidden="1" x14ac:dyDescent="0.2"/>
    <row r="317235" hidden="1" x14ac:dyDescent="0.2"/>
    <row r="317236" hidden="1" x14ac:dyDescent="0.2"/>
    <row r="317237" hidden="1" x14ac:dyDescent="0.2"/>
    <row r="317238" hidden="1" x14ac:dyDescent="0.2"/>
    <row r="317239" hidden="1" x14ac:dyDescent="0.2"/>
    <row r="317240" hidden="1" x14ac:dyDescent="0.2"/>
    <row r="317241" hidden="1" x14ac:dyDescent="0.2"/>
    <row r="317242" hidden="1" x14ac:dyDescent="0.2"/>
    <row r="317243" hidden="1" x14ac:dyDescent="0.2"/>
    <row r="317244" hidden="1" x14ac:dyDescent="0.2"/>
    <row r="317245" hidden="1" x14ac:dyDescent="0.2"/>
    <row r="317246" hidden="1" x14ac:dyDescent="0.2"/>
    <row r="317247" hidden="1" x14ac:dyDescent="0.2"/>
    <row r="317248" hidden="1" x14ac:dyDescent="0.2"/>
    <row r="317249" hidden="1" x14ac:dyDescent="0.2"/>
    <row r="317250" hidden="1" x14ac:dyDescent="0.2"/>
    <row r="317251" hidden="1" x14ac:dyDescent="0.2"/>
    <row r="317252" hidden="1" x14ac:dyDescent="0.2"/>
    <row r="317253" hidden="1" x14ac:dyDescent="0.2"/>
    <row r="317254" hidden="1" x14ac:dyDescent="0.2"/>
    <row r="317255" hidden="1" x14ac:dyDescent="0.2"/>
    <row r="317256" hidden="1" x14ac:dyDescent="0.2"/>
    <row r="317257" hidden="1" x14ac:dyDescent="0.2"/>
    <row r="317258" hidden="1" x14ac:dyDescent="0.2"/>
    <row r="317259" hidden="1" x14ac:dyDescent="0.2"/>
    <row r="317260" hidden="1" x14ac:dyDescent="0.2"/>
    <row r="317261" hidden="1" x14ac:dyDescent="0.2"/>
    <row r="317262" hidden="1" x14ac:dyDescent="0.2"/>
    <row r="317263" hidden="1" x14ac:dyDescent="0.2"/>
    <row r="317264" hidden="1" x14ac:dyDescent="0.2"/>
    <row r="317265" hidden="1" x14ac:dyDescent="0.2"/>
    <row r="317266" hidden="1" x14ac:dyDescent="0.2"/>
    <row r="317267" hidden="1" x14ac:dyDescent="0.2"/>
    <row r="317268" hidden="1" x14ac:dyDescent="0.2"/>
    <row r="317269" hidden="1" x14ac:dyDescent="0.2"/>
    <row r="317270" hidden="1" x14ac:dyDescent="0.2"/>
    <row r="317271" hidden="1" x14ac:dyDescent="0.2"/>
    <row r="317272" hidden="1" x14ac:dyDescent="0.2"/>
    <row r="317273" hidden="1" x14ac:dyDescent="0.2"/>
    <row r="317274" hidden="1" x14ac:dyDescent="0.2"/>
    <row r="317275" hidden="1" x14ac:dyDescent="0.2"/>
    <row r="317276" hidden="1" x14ac:dyDescent="0.2"/>
    <row r="317277" hidden="1" x14ac:dyDescent="0.2"/>
    <row r="317278" hidden="1" x14ac:dyDescent="0.2"/>
    <row r="317279" hidden="1" x14ac:dyDescent="0.2"/>
    <row r="317280" hidden="1" x14ac:dyDescent="0.2"/>
    <row r="317281" hidden="1" x14ac:dyDescent="0.2"/>
    <row r="317282" hidden="1" x14ac:dyDescent="0.2"/>
    <row r="317283" hidden="1" x14ac:dyDescent="0.2"/>
    <row r="317284" hidden="1" x14ac:dyDescent="0.2"/>
    <row r="317285" hidden="1" x14ac:dyDescent="0.2"/>
    <row r="317286" hidden="1" x14ac:dyDescent="0.2"/>
    <row r="317287" hidden="1" x14ac:dyDescent="0.2"/>
    <row r="317288" hidden="1" x14ac:dyDescent="0.2"/>
    <row r="317289" hidden="1" x14ac:dyDescent="0.2"/>
    <row r="317290" hidden="1" x14ac:dyDescent="0.2"/>
    <row r="317291" hidden="1" x14ac:dyDescent="0.2"/>
    <row r="317292" hidden="1" x14ac:dyDescent="0.2"/>
    <row r="317293" hidden="1" x14ac:dyDescent="0.2"/>
    <row r="317294" hidden="1" x14ac:dyDescent="0.2"/>
    <row r="317295" hidden="1" x14ac:dyDescent="0.2"/>
    <row r="317296" hidden="1" x14ac:dyDescent="0.2"/>
    <row r="317297" hidden="1" x14ac:dyDescent="0.2"/>
    <row r="317298" hidden="1" x14ac:dyDescent="0.2"/>
    <row r="317299" hidden="1" x14ac:dyDescent="0.2"/>
    <row r="317300" hidden="1" x14ac:dyDescent="0.2"/>
    <row r="317301" hidden="1" x14ac:dyDescent="0.2"/>
    <row r="317302" hidden="1" x14ac:dyDescent="0.2"/>
    <row r="317303" hidden="1" x14ac:dyDescent="0.2"/>
    <row r="317304" hidden="1" x14ac:dyDescent="0.2"/>
    <row r="317305" hidden="1" x14ac:dyDescent="0.2"/>
    <row r="317306" hidden="1" x14ac:dyDescent="0.2"/>
    <row r="317307" hidden="1" x14ac:dyDescent="0.2"/>
    <row r="317308" hidden="1" x14ac:dyDescent="0.2"/>
    <row r="317309" hidden="1" x14ac:dyDescent="0.2"/>
    <row r="317310" hidden="1" x14ac:dyDescent="0.2"/>
    <row r="317311" hidden="1" x14ac:dyDescent="0.2"/>
    <row r="317312" hidden="1" x14ac:dyDescent="0.2"/>
    <row r="317313" hidden="1" x14ac:dyDescent="0.2"/>
    <row r="317314" hidden="1" x14ac:dyDescent="0.2"/>
    <row r="317315" hidden="1" x14ac:dyDescent="0.2"/>
    <row r="317316" hidden="1" x14ac:dyDescent="0.2"/>
    <row r="317317" hidden="1" x14ac:dyDescent="0.2"/>
    <row r="317318" hidden="1" x14ac:dyDescent="0.2"/>
    <row r="317319" hidden="1" x14ac:dyDescent="0.2"/>
    <row r="317320" hidden="1" x14ac:dyDescent="0.2"/>
    <row r="317321" hidden="1" x14ac:dyDescent="0.2"/>
    <row r="317322" hidden="1" x14ac:dyDescent="0.2"/>
    <row r="317323" hidden="1" x14ac:dyDescent="0.2"/>
    <row r="317324" hidden="1" x14ac:dyDescent="0.2"/>
    <row r="317325" hidden="1" x14ac:dyDescent="0.2"/>
    <row r="317326" hidden="1" x14ac:dyDescent="0.2"/>
    <row r="317327" hidden="1" x14ac:dyDescent="0.2"/>
    <row r="317328" hidden="1" x14ac:dyDescent="0.2"/>
    <row r="317329" hidden="1" x14ac:dyDescent="0.2"/>
    <row r="317330" hidden="1" x14ac:dyDescent="0.2"/>
    <row r="317331" hidden="1" x14ac:dyDescent="0.2"/>
    <row r="317332" hidden="1" x14ac:dyDescent="0.2"/>
    <row r="317333" hidden="1" x14ac:dyDescent="0.2"/>
    <row r="317334" hidden="1" x14ac:dyDescent="0.2"/>
    <row r="317335" hidden="1" x14ac:dyDescent="0.2"/>
    <row r="317336" hidden="1" x14ac:dyDescent="0.2"/>
    <row r="317337" hidden="1" x14ac:dyDescent="0.2"/>
    <row r="317338" hidden="1" x14ac:dyDescent="0.2"/>
    <row r="317339" hidden="1" x14ac:dyDescent="0.2"/>
    <row r="317340" hidden="1" x14ac:dyDescent="0.2"/>
    <row r="317341" hidden="1" x14ac:dyDescent="0.2"/>
    <row r="317342" hidden="1" x14ac:dyDescent="0.2"/>
    <row r="317343" hidden="1" x14ac:dyDescent="0.2"/>
    <row r="317344" hidden="1" x14ac:dyDescent="0.2"/>
    <row r="317345" hidden="1" x14ac:dyDescent="0.2"/>
    <row r="317346" hidden="1" x14ac:dyDescent="0.2"/>
    <row r="317347" hidden="1" x14ac:dyDescent="0.2"/>
    <row r="317348" hidden="1" x14ac:dyDescent="0.2"/>
    <row r="317349" hidden="1" x14ac:dyDescent="0.2"/>
    <row r="317350" hidden="1" x14ac:dyDescent="0.2"/>
    <row r="317351" hidden="1" x14ac:dyDescent="0.2"/>
    <row r="317352" hidden="1" x14ac:dyDescent="0.2"/>
    <row r="317353" hidden="1" x14ac:dyDescent="0.2"/>
    <row r="317354" hidden="1" x14ac:dyDescent="0.2"/>
    <row r="317355" hidden="1" x14ac:dyDescent="0.2"/>
    <row r="317356" hidden="1" x14ac:dyDescent="0.2"/>
    <row r="317357" hidden="1" x14ac:dyDescent="0.2"/>
    <row r="317358" hidden="1" x14ac:dyDescent="0.2"/>
    <row r="317359" hidden="1" x14ac:dyDescent="0.2"/>
    <row r="317360" hidden="1" x14ac:dyDescent="0.2"/>
    <row r="317361" hidden="1" x14ac:dyDescent="0.2"/>
    <row r="317362" hidden="1" x14ac:dyDescent="0.2"/>
    <row r="317363" hidden="1" x14ac:dyDescent="0.2"/>
    <row r="317364" hidden="1" x14ac:dyDescent="0.2"/>
    <row r="317365" hidden="1" x14ac:dyDescent="0.2"/>
    <row r="317366" hidden="1" x14ac:dyDescent="0.2"/>
    <row r="317367" hidden="1" x14ac:dyDescent="0.2"/>
    <row r="317368" hidden="1" x14ac:dyDescent="0.2"/>
    <row r="317369" hidden="1" x14ac:dyDescent="0.2"/>
    <row r="317370" hidden="1" x14ac:dyDescent="0.2"/>
    <row r="317371" hidden="1" x14ac:dyDescent="0.2"/>
    <row r="317372" hidden="1" x14ac:dyDescent="0.2"/>
    <row r="317373" hidden="1" x14ac:dyDescent="0.2"/>
    <row r="317374" hidden="1" x14ac:dyDescent="0.2"/>
    <row r="317375" hidden="1" x14ac:dyDescent="0.2"/>
    <row r="317376" hidden="1" x14ac:dyDescent="0.2"/>
    <row r="317377" hidden="1" x14ac:dyDescent="0.2"/>
    <row r="317378" hidden="1" x14ac:dyDescent="0.2"/>
    <row r="317379" hidden="1" x14ac:dyDescent="0.2"/>
    <row r="317380" hidden="1" x14ac:dyDescent="0.2"/>
    <row r="317381" hidden="1" x14ac:dyDescent="0.2"/>
    <row r="317382" hidden="1" x14ac:dyDescent="0.2"/>
    <row r="317383" hidden="1" x14ac:dyDescent="0.2"/>
    <row r="317384" hidden="1" x14ac:dyDescent="0.2"/>
    <row r="317385" hidden="1" x14ac:dyDescent="0.2"/>
    <row r="317386" hidden="1" x14ac:dyDescent="0.2"/>
    <row r="317387" hidden="1" x14ac:dyDescent="0.2"/>
    <row r="317388" hidden="1" x14ac:dyDescent="0.2"/>
    <row r="317389" hidden="1" x14ac:dyDescent="0.2"/>
    <row r="317390" hidden="1" x14ac:dyDescent="0.2"/>
    <row r="317391" hidden="1" x14ac:dyDescent="0.2"/>
    <row r="317392" hidden="1" x14ac:dyDescent="0.2"/>
    <row r="317393" hidden="1" x14ac:dyDescent="0.2"/>
    <row r="317394" hidden="1" x14ac:dyDescent="0.2"/>
    <row r="317395" hidden="1" x14ac:dyDescent="0.2"/>
    <row r="317396" hidden="1" x14ac:dyDescent="0.2"/>
    <row r="317397" hidden="1" x14ac:dyDescent="0.2"/>
    <row r="317398" hidden="1" x14ac:dyDescent="0.2"/>
    <row r="317399" hidden="1" x14ac:dyDescent="0.2"/>
    <row r="317400" hidden="1" x14ac:dyDescent="0.2"/>
    <row r="317401" hidden="1" x14ac:dyDescent="0.2"/>
    <row r="317402" hidden="1" x14ac:dyDescent="0.2"/>
    <row r="317403" hidden="1" x14ac:dyDescent="0.2"/>
    <row r="317404" hidden="1" x14ac:dyDescent="0.2"/>
    <row r="317405" hidden="1" x14ac:dyDescent="0.2"/>
    <row r="317406" hidden="1" x14ac:dyDescent="0.2"/>
    <row r="317407" hidden="1" x14ac:dyDescent="0.2"/>
    <row r="317408" hidden="1" x14ac:dyDescent="0.2"/>
    <row r="317409" hidden="1" x14ac:dyDescent="0.2"/>
    <row r="317410" hidden="1" x14ac:dyDescent="0.2"/>
    <row r="317411" hidden="1" x14ac:dyDescent="0.2"/>
    <row r="317412" hidden="1" x14ac:dyDescent="0.2"/>
    <row r="317413" hidden="1" x14ac:dyDescent="0.2"/>
    <row r="317414" hidden="1" x14ac:dyDescent="0.2"/>
    <row r="317415" hidden="1" x14ac:dyDescent="0.2"/>
    <row r="317416" hidden="1" x14ac:dyDescent="0.2"/>
    <row r="317417" hidden="1" x14ac:dyDescent="0.2"/>
    <row r="317418" hidden="1" x14ac:dyDescent="0.2"/>
    <row r="317419" hidden="1" x14ac:dyDescent="0.2"/>
    <row r="317420" hidden="1" x14ac:dyDescent="0.2"/>
    <row r="317421" hidden="1" x14ac:dyDescent="0.2"/>
    <row r="317422" hidden="1" x14ac:dyDescent="0.2"/>
    <row r="317423" hidden="1" x14ac:dyDescent="0.2"/>
    <row r="317424" hidden="1" x14ac:dyDescent="0.2"/>
    <row r="317425" hidden="1" x14ac:dyDescent="0.2"/>
    <row r="317426" hidden="1" x14ac:dyDescent="0.2"/>
    <row r="317427" hidden="1" x14ac:dyDescent="0.2"/>
    <row r="317428" hidden="1" x14ac:dyDescent="0.2"/>
    <row r="317429" hidden="1" x14ac:dyDescent="0.2"/>
    <row r="317430" hidden="1" x14ac:dyDescent="0.2"/>
    <row r="317431" hidden="1" x14ac:dyDescent="0.2"/>
    <row r="317432" hidden="1" x14ac:dyDescent="0.2"/>
    <row r="317433" hidden="1" x14ac:dyDescent="0.2"/>
    <row r="317434" hidden="1" x14ac:dyDescent="0.2"/>
    <row r="317435" hidden="1" x14ac:dyDescent="0.2"/>
    <row r="317436" hidden="1" x14ac:dyDescent="0.2"/>
    <row r="317437" hidden="1" x14ac:dyDescent="0.2"/>
    <row r="317438" hidden="1" x14ac:dyDescent="0.2"/>
    <row r="317439" hidden="1" x14ac:dyDescent="0.2"/>
    <row r="317440" hidden="1" x14ac:dyDescent="0.2"/>
    <row r="317441" hidden="1" x14ac:dyDescent="0.2"/>
    <row r="317442" hidden="1" x14ac:dyDescent="0.2"/>
    <row r="317443" hidden="1" x14ac:dyDescent="0.2"/>
    <row r="317444" hidden="1" x14ac:dyDescent="0.2"/>
    <row r="317445" hidden="1" x14ac:dyDescent="0.2"/>
    <row r="317446" hidden="1" x14ac:dyDescent="0.2"/>
    <row r="317447" hidden="1" x14ac:dyDescent="0.2"/>
    <row r="317448" hidden="1" x14ac:dyDescent="0.2"/>
    <row r="317449" hidden="1" x14ac:dyDescent="0.2"/>
    <row r="317450" hidden="1" x14ac:dyDescent="0.2"/>
    <row r="317451" hidden="1" x14ac:dyDescent="0.2"/>
    <row r="317452" hidden="1" x14ac:dyDescent="0.2"/>
    <row r="317453" hidden="1" x14ac:dyDescent="0.2"/>
    <row r="317454" hidden="1" x14ac:dyDescent="0.2"/>
    <row r="317455" hidden="1" x14ac:dyDescent="0.2"/>
    <row r="317456" hidden="1" x14ac:dyDescent="0.2"/>
    <row r="317457" hidden="1" x14ac:dyDescent="0.2"/>
    <row r="317458" hidden="1" x14ac:dyDescent="0.2"/>
    <row r="317459" hidden="1" x14ac:dyDescent="0.2"/>
    <row r="317460" hidden="1" x14ac:dyDescent="0.2"/>
    <row r="317461" hidden="1" x14ac:dyDescent="0.2"/>
    <row r="317462" hidden="1" x14ac:dyDescent="0.2"/>
    <row r="317463" hidden="1" x14ac:dyDescent="0.2"/>
    <row r="317464" hidden="1" x14ac:dyDescent="0.2"/>
    <row r="317465" hidden="1" x14ac:dyDescent="0.2"/>
    <row r="317466" hidden="1" x14ac:dyDescent="0.2"/>
    <row r="317467" hidden="1" x14ac:dyDescent="0.2"/>
    <row r="317468" hidden="1" x14ac:dyDescent="0.2"/>
    <row r="317469" hidden="1" x14ac:dyDescent="0.2"/>
    <row r="317470" hidden="1" x14ac:dyDescent="0.2"/>
    <row r="317471" hidden="1" x14ac:dyDescent="0.2"/>
    <row r="317472" hidden="1" x14ac:dyDescent="0.2"/>
    <row r="317473" hidden="1" x14ac:dyDescent="0.2"/>
    <row r="317474" hidden="1" x14ac:dyDescent="0.2"/>
    <row r="317475" hidden="1" x14ac:dyDescent="0.2"/>
    <row r="317476" hidden="1" x14ac:dyDescent="0.2"/>
    <row r="317477" hidden="1" x14ac:dyDescent="0.2"/>
    <row r="317478" hidden="1" x14ac:dyDescent="0.2"/>
    <row r="317479" hidden="1" x14ac:dyDescent="0.2"/>
    <row r="317480" hidden="1" x14ac:dyDescent="0.2"/>
    <row r="317481" hidden="1" x14ac:dyDescent="0.2"/>
    <row r="317482" hidden="1" x14ac:dyDescent="0.2"/>
    <row r="317483" hidden="1" x14ac:dyDescent="0.2"/>
    <row r="317484" hidden="1" x14ac:dyDescent="0.2"/>
    <row r="317485" hidden="1" x14ac:dyDescent="0.2"/>
    <row r="317486" hidden="1" x14ac:dyDescent="0.2"/>
    <row r="317487" hidden="1" x14ac:dyDescent="0.2"/>
    <row r="317488" hidden="1" x14ac:dyDescent="0.2"/>
    <row r="317489" hidden="1" x14ac:dyDescent="0.2"/>
    <row r="317490" hidden="1" x14ac:dyDescent="0.2"/>
    <row r="317491" hidden="1" x14ac:dyDescent="0.2"/>
    <row r="317492" hidden="1" x14ac:dyDescent="0.2"/>
    <row r="317493" hidden="1" x14ac:dyDescent="0.2"/>
    <row r="317494" hidden="1" x14ac:dyDescent="0.2"/>
    <row r="317495" hidden="1" x14ac:dyDescent="0.2"/>
    <row r="317496" hidden="1" x14ac:dyDescent="0.2"/>
    <row r="317497" hidden="1" x14ac:dyDescent="0.2"/>
    <row r="317498" hidden="1" x14ac:dyDescent="0.2"/>
    <row r="317499" hidden="1" x14ac:dyDescent="0.2"/>
    <row r="317500" hidden="1" x14ac:dyDescent="0.2"/>
    <row r="317501" hidden="1" x14ac:dyDescent="0.2"/>
    <row r="317502" hidden="1" x14ac:dyDescent="0.2"/>
    <row r="317503" hidden="1" x14ac:dyDescent="0.2"/>
    <row r="317504" hidden="1" x14ac:dyDescent="0.2"/>
    <row r="317505" hidden="1" x14ac:dyDescent="0.2"/>
    <row r="317506" hidden="1" x14ac:dyDescent="0.2"/>
    <row r="317507" hidden="1" x14ac:dyDescent="0.2"/>
    <row r="317508" hidden="1" x14ac:dyDescent="0.2"/>
    <row r="317509" hidden="1" x14ac:dyDescent="0.2"/>
    <row r="317510" hidden="1" x14ac:dyDescent="0.2"/>
    <row r="317511" hidden="1" x14ac:dyDescent="0.2"/>
    <row r="317512" hidden="1" x14ac:dyDescent="0.2"/>
    <row r="317513" hidden="1" x14ac:dyDescent="0.2"/>
    <row r="317514" hidden="1" x14ac:dyDescent="0.2"/>
    <row r="317515" hidden="1" x14ac:dyDescent="0.2"/>
    <row r="317516" hidden="1" x14ac:dyDescent="0.2"/>
    <row r="317517" hidden="1" x14ac:dyDescent="0.2"/>
    <row r="317518" hidden="1" x14ac:dyDescent="0.2"/>
    <row r="317519" hidden="1" x14ac:dyDescent="0.2"/>
    <row r="317520" hidden="1" x14ac:dyDescent="0.2"/>
    <row r="317521" hidden="1" x14ac:dyDescent="0.2"/>
    <row r="317522" hidden="1" x14ac:dyDescent="0.2"/>
    <row r="317523" hidden="1" x14ac:dyDescent="0.2"/>
    <row r="317524" hidden="1" x14ac:dyDescent="0.2"/>
    <row r="317525" hidden="1" x14ac:dyDescent="0.2"/>
    <row r="317526" hidden="1" x14ac:dyDescent="0.2"/>
    <row r="317527" hidden="1" x14ac:dyDescent="0.2"/>
    <row r="317528" hidden="1" x14ac:dyDescent="0.2"/>
    <row r="317529" hidden="1" x14ac:dyDescent="0.2"/>
    <row r="317530" hidden="1" x14ac:dyDescent="0.2"/>
    <row r="317531" hidden="1" x14ac:dyDescent="0.2"/>
    <row r="317532" hidden="1" x14ac:dyDescent="0.2"/>
    <row r="317533" hidden="1" x14ac:dyDescent="0.2"/>
    <row r="317534" hidden="1" x14ac:dyDescent="0.2"/>
    <row r="317535" hidden="1" x14ac:dyDescent="0.2"/>
    <row r="317536" hidden="1" x14ac:dyDescent="0.2"/>
    <row r="317537" hidden="1" x14ac:dyDescent="0.2"/>
    <row r="317538" hidden="1" x14ac:dyDescent="0.2"/>
    <row r="317539" hidden="1" x14ac:dyDescent="0.2"/>
    <row r="317540" hidden="1" x14ac:dyDescent="0.2"/>
    <row r="317541" hidden="1" x14ac:dyDescent="0.2"/>
    <row r="317542" hidden="1" x14ac:dyDescent="0.2"/>
    <row r="317543" hidden="1" x14ac:dyDescent="0.2"/>
    <row r="317544" hidden="1" x14ac:dyDescent="0.2"/>
    <row r="317545" hidden="1" x14ac:dyDescent="0.2"/>
    <row r="317546" hidden="1" x14ac:dyDescent="0.2"/>
    <row r="317547" hidden="1" x14ac:dyDescent="0.2"/>
    <row r="317548" hidden="1" x14ac:dyDescent="0.2"/>
    <row r="317549" hidden="1" x14ac:dyDescent="0.2"/>
    <row r="317550" hidden="1" x14ac:dyDescent="0.2"/>
    <row r="317551" hidden="1" x14ac:dyDescent="0.2"/>
    <row r="317552" hidden="1" x14ac:dyDescent="0.2"/>
    <row r="317553" hidden="1" x14ac:dyDescent="0.2"/>
    <row r="317554" hidden="1" x14ac:dyDescent="0.2"/>
    <row r="317555" hidden="1" x14ac:dyDescent="0.2"/>
    <row r="317556" hidden="1" x14ac:dyDescent="0.2"/>
    <row r="317557" hidden="1" x14ac:dyDescent="0.2"/>
    <row r="317558" hidden="1" x14ac:dyDescent="0.2"/>
    <row r="317559" hidden="1" x14ac:dyDescent="0.2"/>
    <row r="317560" hidden="1" x14ac:dyDescent="0.2"/>
    <row r="317561" hidden="1" x14ac:dyDescent="0.2"/>
    <row r="317562" hidden="1" x14ac:dyDescent="0.2"/>
    <row r="317563" hidden="1" x14ac:dyDescent="0.2"/>
    <row r="317564" hidden="1" x14ac:dyDescent="0.2"/>
    <row r="317565" hidden="1" x14ac:dyDescent="0.2"/>
    <row r="317566" hidden="1" x14ac:dyDescent="0.2"/>
    <row r="317567" hidden="1" x14ac:dyDescent="0.2"/>
    <row r="317568" hidden="1" x14ac:dyDescent="0.2"/>
    <row r="317569" hidden="1" x14ac:dyDescent="0.2"/>
    <row r="317570" hidden="1" x14ac:dyDescent="0.2"/>
    <row r="317571" hidden="1" x14ac:dyDescent="0.2"/>
    <row r="317572" hidden="1" x14ac:dyDescent="0.2"/>
    <row r="317573" hidden="1" x14ac:dyDescent="0.2"/>
    <row r="317574" hidden="1" x14ac:dyDescent="0.2"/>
    <row r="317575" hidden="1" x14ac:dyDescent="0.2"/>
    <row r="317576" hidden="1" x14ac:dyDescent="0.2"/>
    <row r="317577" hidden="1" x14ac:dyDescent="0.2"/>
    <row r="317578" hidden="1" x14ac:dyDescent="0.2"/>
    <row r="317579" hidden="1" x14ac:dyDescent="0.2"/>
    <row r="317580" hidden="1" x14ac:dyDescent="0.2"/>
    <row r="317581" hidden="1" x14ac:dyDescent="0.2"/>
    <row r="317582" hidden="1" x14ac:dyDescent="0.2"/>
    <row r="317583" hidden="1" x14ac:dyDescent="0.2"/>
    <row r="317584" hidden="1" x14ac:dyDescent="0.2"/>
    <row r="317585" hidden="1" x14ac:dyDescent="0.2"/>
    <row r="317586" hidden="1" x14ac:dyDescent="0.2"/>
    <row r="317587" hidden="1" x14ac:dyDescent="0.2"/>
    <row r="317588" hidden="1" x14ac:dyDescent="0.2"/>
    <row r="317589" hidden="1" x14ac:dyDescent="0.2"/>
    <row r="317590" hidden="1" x14ac:dyDescent="0.2"/>
    <row r="317591" hidden="1" x14ac:dyDescent="0.2"/>
    <row r="317592" hidden="1" x14ac:dyDescent="0.2"/>
    <row r="317593" hidden="1" x14ac:dyDescent="0.2"/>
    <row r="317594" hidden="1" x14ac:dyDescent="0.2"/>
    <row r="317595" hidden="1" x14ac:dyDescent="0.2"/>
    <row r="317596" hidden="1" x14ac:dyDescent="0.2"/>
    <row r="317597" hidden="1" x14ac:dyDescent="0.2"/>
    <row r="317598" hidden="1" x14ac:dyDescent="0.2"/>
    <row r="317599" hidden="1" x14ac:dyDescent="0.2"/>
    <row r="317600" hidden="1" x14ac:dyDescent="0.2"/>
    <row r="317601" hidden="1" x14ac:dyDescent="0.2"/>
    <row r="317602" hidden="1" x14ac:dyDescent="0.2"/>
    <row r="317603" hidden="1" x14ac:dyDescent="0.2"/>
    <row r="317604" hidden="1" x14ac:dyDescent="0.2"/>
    <row r="317605" hidden="1" x14ac:dyDescent="0.2"/>
    <row r="317606" hidden="1" x14ac:dyDescent="0.2"/>
    <row r="317607" hidden="1" x14ac:dyDescent="0.2"/>
    <row r="317608" hidden="1" x14ac:dyDescent="0.2"/>
    <row r="317609" hidden="1" x14ac:dyDescent="0.2"/>
    <row r="317610" hidden="1" x14ac:dyDescent="0.2"/>
    <row r="317611" hidden="1" x14ac:dyDescent="0.2"/>
    <row r="317612" hidden="1" x14ac:dyDescent="0.2"/>
    <row r="317613" hidden="1" x14ac:dyDescent="0.2"/>
    <row r="317614" hidden="1" x14ac:dyDescent="0.2"/>
    <row r="317615" hidden="1" x14ac:dyDescent="0.2"/>
    <row r="317616" hidden="1" x14ac:dyDescent="0.2"/>
    <row r="317617" hidden="1" x14ac:dyDescent="0.2"/>
    <row r="317618" hidden="1" x14ac:dyDescent="0.2"/>
    <row r="317619" hidden="1" x14ac:dyDescent="0.2"/>
    <row r="317620" hidden="1" x14ac:dyDescent="0.2"/>
    <row r="317621" hidden="1" x14ac:dyDescent="0.2"/>
    <row r="317622" hidden="1" x14ac:dyDescent="0.2"/>
    <row r="317623" hidden="1" x14ac:dyDescent="0.2"/>
    <row r="317624" hidden="1" x14ac:dyDescent="0.2"/>
    <row r="317625" hidden="1" x14ac:dyDescent="0.2"/>
    <row r="317626" hidden="1" x14ac:dyDescent="0.2"/>
    <row r="317627" hidden="1" x14ac:dyDescent="0.2"/>
    <row r="317628" hidden="1" x14ac:dyDescent="0.2"/>
    <row r="317629" hidden="1" x14ac:dyDescent="0.2"/>
    <row r="317630" hidden="1" x14ac:dyDescent="0.2"/>
    <row r="317631" hidden="1" x14ac:dyDescent="0.2"/>
    <row r="317632" hidden="1" x14ac:dyDescent="0.2"/>
    <row r="317633" hidden="1" x14ac:dyDescent="0.2"/>
    <row r="317634" hidden="1" x14ac:dyDescent="0.2"/>
    <row r="317635" hidden="1" x14ac:dyDescent="0.2"/>
    <row r="317636" hidden="1" x14ac:dyDescent="0.2"/>
    <row r="317637" hidden="1" x14ac:dyDescent="0.2"/>
    <row r="317638" hidden="1" x14ac:dyDescent="0.2"/>
    <row r="317639" hidden="1" x14ac:dyDescent="0.2"/>
    <row r="317640" hidden="1" x14ac:dyDescent="0.2"/>
    <row r="317641" hidden="1" x14ac:dyDescent="0.2"/>
    <row r="317642" hidden="1" x14ac:dyDescent="0.2"/>
    <row r="317643" hidden="1" x14ac:dyDescent="0.2"/>
    <row r="317644" hidden="1" x14ac:dyDescent="0.2"/>
    <row r="317645" hidden="1" x14ac:dyDescent="0.2"/>
    <row r="317646" hidden="1" x14ac:dyDescent="0.2"/>
    <row r="317647" hidden="1" x14ac:dyDescent="0.2"/>
    <row r="317648" hidden="1" x14ac:dyDescent="0.2"/>
    <row r="317649" hidden="1" x14ac:dyDescent="0.2"/>
    <row r="317650" hidden="1" x14ac:dyDescent="0.2"/>
    <row r="317651" hidden="1" x14ac:dyDescent="0.2"/>
    <row r="317652" hidden="1" x14ac:dyDescent="0.2"/>
    <row r="317653" hidden="1" x14ac:dyDescent="0.2"/>
    <row r="317654" hidden="1" x14ac:dyDescent="0.2"/>
    <row r="317655" hidden="1" x14ac:dyDescent="0.2"/>
    <row r="317656" hidden="1" x14ac:dyDescent="0.2"/>
    <row r="317657" hidden="1" x14ac:dyDescent="0.2"/>
    <row r="317658" hidden="1" x14ac:dyDescent="0.2"/>
    <row r="317659" hidden="1" x14ac:dyDescent="0.2"/>
    <row r="317660" hidden="1" x14ac:dyDescent="0.2"/>
    <row r="317661" hidden="1" x14ac:dyDescent="0.2"/>
    <row r="317662" hidden="1" x14ac:dyDescent="0.2"/>
    <row r="317663" hidden="1" x14ac:dyDescent="0.2"/>
    <row r="317664" hidden="1" x14ac:dyDescent="0.2"/>
    <row r="317665" hidden="1" x14ac:dyDescent="0.2"/>
    <row r="317666" hidden="1" x14ac:dyDescent="0.2"/>
    <row r="317667" hidden="1" x14ac:dyDescent="0.2"/>
    <row r="317668" hidden="1" x14ac:dyDescent="0.2"/>
    <row r="317669" hidden="1" x14ac:dyDescent="0.2"/>
    <row r="317670" hidden="1" x14ac:dyDescent="0.2"/>
    <row r="317671" hidden="1" x14ac:dyDescent="0.2"/>
    <row r="317672" hidden="1" x14ac:dyDescent="0.2"/>
    <row r="317673" hidden="1" x14ac:dyDescent="0.2"/>
    <row r="317674" hidden="1" x14ac:dyDescent="0.2"/>
    <row r="317675" hidden="1" x14ac:dyDescent="0.2"/>
    <row r="317676" hidden="1" x14ac:dyDescent="0.2"/>
    <row r="317677" hidden="1" x14ac:dyDescent="0.2"/>
    <row r="317678" hidden="1" x14ac:dyDescent="0.2"/>
    <row r="317679" hidden="1" x14ac:dyDescent="0.2"/>
    <row r="317680" hidden="1" x14ac:dyDescent="0.2"/>
    <row r="317681" hidden="1" x14ac:dyDescent="0.2"/>
    <row r="317682" hidden="1" x14ac:dyDescent="0.2"/>
    <row r="317683" hidden="1" x14ac:dyDescent="0.2"/>
    <row r="317684" hidden="1" x14ac:dyDescent="0.2"/>
    <row r="317685" hidden="1" x14ac:dyDescent="0.2"/>
    <row r="317686" hidden="1" x14ac:dyDescent="0.2"/>
    <row r="317687" hidden="1" x14ac:dyDescent="0.2"/>
    <row r="317688" hidden="1" x14ac:dyDescent="0.2"/>
    <row r="317689" hidden="1" x14ac:dyDescent="0.2"/>
    <row r="317690" hidden="1" x14ac:dyDescent="0.2"/>
    <row r="317691" hidden="1" x14ac:dyDescent="0.2"/>
    <row r="317692" hidden="1" x14ac:dyDescent="0.2"/>
    <row r="317693" hidden="1" x14ac:dyDescent="0.2"/>
    <row r="317694" hidden="1" x14ac:dyDescent="0.2"/>
    <row r="317695" hidden="1" x14ac:dyDescent="0.2"/>
    <row r="317696" hidden="1" x14ac:dyDescent="0.2"/>
    <row r="317697" hidden="1" x14ac:dyDescent="0.2"/>
    <row r="317698" hidden="1" x14ac:dyDescent="0.2"/>
    <row r="317699" hidden="1" x14ac:dyDescent="0.2"/>
    <row r="317700" hidden="1" x14ac:dyDescent="0.2"/>
    <row r="317701" hidden="1" x14ac:dyDescent="0.2"/>
    <row r="317702" hidden="1" x14ac:dyDescent="0.2"/>
    <row r="317703" hidden="1" x14ac:dyDescent="0.2"/>
    <row r="317704" hidden="1" x14ac:dyDescent="0.2"/>
    <row r="317705" hidden="1" x14ac:dyDescent="0.2"/>
    <row r="317706" hidden="1" x14ac:dyDescent="0.2"/>
    <row r="317707" hidden="1" x14ac:dyDescent="0.2"/>
    <row r="317708" hidden="1" x14ac:dyDescent="0.2"/>
    <row r="317709" hidden="1" x14ac:dyDescent="0.2"/>
    <row r="317710" hidden="1" x14ac:dyDescent="0.2"/>
    <row r="317711" hidden="1" x14ac:dyDescent="0.2"/>
    <row r="317712" hidden="1" x14ac:dyDescent="0.2"/>
    <row r="317713" hidden="1" x14ac:dyDescent="0.2"/>
    <row r="317714" hidden="1" x14ac:dyDescent="0.2"/>
    <row r="317715" hidden="1" x14ac:dyDescent="0.2"/>
    <row r="317716" hidden="1" x14ac:dyDescent="0.2"/>
    <row r="317717" hidden="1" x14ac:dyDescent="0.2"/>
    <row r="317718" hidden="1" x14ac:dyDescent="0.2"/>
    <row r="317719" hidden="1" x14ac:dyDescent="0.2"/>
    <row r="317720" hidden="1" x14ac:dyDescent="0.2"/>
    <row r="317721" hidden="1" x14ac:dyDescent="0.2"/>
    <row r="317722" hidden="1" x14ac:dyDescent="0.2"/>
    <row r="317723" hidden="1" x14ac:dyDescent="0.2"/>
    <row r="317724" hidden="1" x14ac:dyDescent="0.2"/>
    <row r="317725" hidden="1" x14ac:dyDescent="0.2"/>
    <row r="317726" hidden="1" x14ac:dyDescent="0.2"/>
    <row r="317727" hidden="1" x14ac:dyDescent="0.2"/>
    <row r="317728" hidden="1" x14ac:dyDescent="0.2"/>
    <row r="317729" hidden="1" x14ac:dyDescent="0.2"/>
    <row r="317730" hidden="1" x14ac:dyDescent="0.2"/>
    <row r="317731" hidden="1" x14ac:dyDescent="0.2"/>
    <row r="317732" hidden="1" x14ac:dyDescent="0.2"/>
    <row r="317733" hidden="1" x14ac:dyDescent="0.2"/>
    <row r="317734" hidden="1" x14ac:dyDescent="0.2"/>
    <row r="317735" hidden="1" x14ac:dyDescent="0.2"/>
    <row r="317736" hidden="1" x14ac:dyDescent="0.2"/>
    <row r="317737" hidden="1" x14ac:dyDescent="0.2"/>
    <row r="317738" hidden="1" x14ac:dyDescent="0.2"/>
    <row r="317739" hidden="1" x14ac:dyDescent="0.2"/>
    <row r="317740" hidden="1" x14ac:dyDescent="0.2"/>
    <row r="317741" hidden="1" x14ac:dyDescent="0.2"/>
    <row r="317742" hidden="1" x14ac:dyDescent="0.2"/>
    <row r="317743" hidden="1" x14ac:dyDescent="0.2"/>
    <row r="317744" hidden="1" x14ac:dyDescent="0.2"/>
    <row r="317745" hidden="1" x14ac:dyDescent="0.2"/>
    <row r="317746" hidden="1" x14ac:dyDescent="0.2"/>
    <row r="317747" hidden="1" x14ac:dyDescent="0.2"/>
    <row r="317748" hidden="1" x14ac:dyDescent="0.2"/>
    <row r="317749" hidden="1" x14ac:dyDescent="0.2"/>
    <row r="317750" hidden="1" x14ac:dyDescent="0.2"/>
    <row r="317751" hidden="1" x14ac:dyDescent="0.2"/>
    <row r="317752" hidden="1" x14ac:dyDescent="0.2"/>
    <row r="317753" hidden="1" x14ac:dyDescent="0.2"/>
    <row r="317754" hidden="1" x14ac:dyDescent="0.2"/>
    <row r="317755" hidden="1" x14ac:dyDescent="0.2"/>
    <row r="317756" hidden="1" x14ac:dyDescent="0.2"/>
    <row r="317757" hidden="1" x14ac:dyDescent="0.2"/>
    <row r="317758" hidden="1" x14ac:dyDescent="0.2"/>
    <row r="317759" hidden="1" x14ac:dyDescent="0.2"/>
    <row r="317760" hidden="1" x14ac:dyDescent="0.2"/>
    <row r="317761" hidden="1" x14ac:dyDescent="0.2"/>
    <row r="317762" hidden="1" x14ac:dyDescent="0.2"/>
    <row r="317763" hidden="1" x14ac:dyDescent="0.2"/>
    <row r="317764" hidden="1" x14ac:dyDescent="0.2"/>
    <row r="317765" hidden="1" x14ac:dyDescent="0.2"/>
    <row r="317766" hidden="1" x14ac:dyDescent="0.2"/>
    <row r="317767" hidden="1" x14ac:dyDescent="0.2"/>
    <row r="317768" hidden="1" x14ac:dyDescent="0.2"/>
    <row r="317769" hidden="1" x14ac:dyDescent="0.2"/>
    <row r="317770" hidden="1" x14ac:dyDescent="0.2"/>
    <row r="317771" hidden="1" x14ac:dyDescent="0.2"/>
    <row r="317772" hidden="1" x14ac:dyDescent="0.2"/>
    <row r="317773" hidden="1" x14ac:dyDescent="0.2"/>
    <row r="317774" hidden="1" x14ac:dyDescent="0.2"/>
    <row r="317775" hidden="1" x14ac:dyDescent="0.2"/>
    <row r="317776" hidden="1" x14ac:dyDescent="0.2"/>
    <row r="317777" hidden="1" x14ac:dyDescent="0.2"/>
    <row r="317778" hidden="1" x14ac:dyDescent="0.2"/>
    <row r="317779" hidden="1" x14ac:dyDescent="0.2"/>
    <row r="317780" hidden="1" x14ac:dyDescent="0.2"/>
    <row r="317781" hidden="1" x14ac:dyDescent="0.2"/>
    <row r="317782" hidden="1" x14ac:dyDescent="0.2"/>
    <row r="317783" hidden="1" x14ac:dyDescent="0.2"/>
    <row r="317784" hidden="1" x14ac:dyDescent="0.2"/>
    <row r="317785" hidden="1" x14ac:dyDescent="0.2"/>
    <row r="317786" hidden="1" x14ac:dyDescent="0.2"/>
    <row r="317787" hidden="1" x14ac:dyDescent="0.2"/>
    <row r="317788" hidden="1" x14ac:dyDescent="0.2"/>
    <row r="317789" hidden="1" x14ac:dyDescent="0.2"/>
    <row r="317790" hidden="1" x14ac:dyDescent="0.2"/>
    <row r="317791" hidden="1" x14ac:dyDescent="0.2"/>
    <row r="317792" hidden="1" x14ac:dyDescent="0.2"/>
    <row r="317793" hidden="1" x14ac:dyDescent="0.2"/>
    <row r="317794" hidden="1" x14ac:dyDescent="0.2"/>
    <row r="317795" hidden="1" x14ac:dyDescent="0.2"/>
    <row r="317796" hidden="1" x14ac:dyDescent="0.2"/>
    <row r="317797" hidden="1" x14ac:dyDescent="0.2"/>
    <row r="317798" hidden="1" x14ac:dyDescent="0.2"/>
    <row r="317799" hidden="1" x14ac:dyDescent="0.2"/>
    <row r="317800" hidden="1" x14ac:dyDescent="0.2"/>
    <row r="317801" hidden="1" x14ac:dyDescent="0.2"/>
    <row r="317802" hidden="1" x14ac:dyDescent="0.2"/>
    <row r="317803" hidden="1" x14ac:dyDescent="0.2"/>
    <row r="317804" hidden="1" x14ac:dyDescent="0.2"/>
    <row r="317805" hidden="1" x14ac:dyDescent="0.2"/>
    <row r="317806" hidden="1" x14ac:dyDescent="0.2"/>
    <row r="317807" hidden="1" x14ac:dyDescent="0.2"/>
    <row r="317808" hidden="1" x14ac:dyDescent="0.2"/>
    <row r="317809" hidden="1" x14ac:dyDescent="0.2"/>
    <row r="317810" hidden="1" x14ac:dyDescent="0.2"/>
    <row r="317811" hidden="1" x14ac:dyDescent="0.2"/>
    <row r="317812" hidden="1" x14ac:dyDescent="0.2"/>
    <row r="317813" hidden="1" x14ac:dyDescent="0.2"/>
    <row r="317814" hidden="1" x14ac:dyDescent="0.2"/>
    <row r="317815" hidden="1" x14ac:dyDescent="0.2"/>
    <row r="317816" hidden="1" x14ac:dyDescent="0.2"/>
    <row r="317817" hidden="1" x14ac:dyDescent="0.2"/>
    <row r="317818" hidden="1" x14ac:dyDescent="0.2"/>
    <row r="317819" hidden="1" x14ac:dyDescent="0.2"/>
    <row r="317820" hidden="1" x14ac:dyDescent="0.2"/>
    <row r="317821" hidden="1" x14ac:dyDescent="0.2"/>
    <row r="317822" hidden="1" x14ac:dyDescent="0.2"/>
    <row r="317823" hidden="1" x14ac:dyDescent="0.2"/>
    <row r="317824" hidden="1" x14ac:dyDescent="0.2"/>
    <row r="317825" hidden="1" x14ac:dyDescent="0.2"/>
    <row r="317826" hidden="1" x14ac:dyDescent="0.2"/>
    <row r="317827" hidden="1" x14ac:dyDescent="0.2"/>
    <row r="317828" hidden="1" x14ac:dyDescent="0.2"/>
    <row r="317829" hidden="1" x14ac:dyDescent="0.2"/>
    <row r="317830" hidden="1" x14ac:dyDescent="0.2"/>
    <row r="317831" hidden="1" x14ac:dyDescent="0.2"/>
    <row r="317832" hidden="1" x14ac:dyDescent="0.2"/>
    <row r="317833" hidden="1" x14ac:dyDescent="0.2"/>
    <row r="317834" hidden="1" x14ac:dyDescent="0.2"/>
    <row r="317835" hidden="1" x14ac:dyDescent="0.2"/>
    <row r="317836" hidden="1" x14ac:dyDescent="0.2"/>
    <row r="317837" hidden="1" x14ac:dyDescent="0.2"/>
    <row r="317838" hidden="1" x14ac:dyDescent="0.2"/>
    <row r="317839" hidden="1" x14ac:dyDescent="0.2"/>
    <row r="317840" hidden="1" x14ac:dyDescent="0.2"/>
    <row r="317841" hidden="1" x14ac:dyDescent="0.2"/>
    <row r="317842" hidden="1" x14ac:dyDescent="0.2"/>
    <row r="317843" hidden="1" x14ac:dyDescent="0.2"/>
    <row r="317844" hidden="1" x14ac:dyDescent="0.2"/>
    <row r="317845" hidden="1" x14ac:dyDescent="0.2"/>
    <row r="317846" hidden="1" x14ac:dyDescent="0.2"/>
    <row r="317847" hidden="1" x14ac:dyDescent="0.2"/>
    <row r="317848" hidden="1" x14ac:dyDescent="0.2"/>
    <row r="317849" hidden="1" x14ac:dyDescent="0.2"/>
    <row r="317850" hidden="1" x14ac:dyDescent="0.2"/>
    <row r="317851" hidden="1" x14ac:dyDescent="0.2"/>
    <row r="317852" hidden="1" x14ac:dyDescent="0.2"/>
    <row r="317853" hidden="1" x14ac:dyDescent="0.2"/>
    <row r="317854" hidden="1" x14ac:dyDescent="0.2"/>
    <row r="317855" hidden="1" x14ac:dyDescent="0.2"/>
    <row r="317856" hidden="1" x14ac:dyDescent="0.2"/>
    <row r="317857" hidden="1" x14ac:dyDescent="0.2"/>
    <row r="317858" hidden="1" x14ac:dyDescent="0.2"/>
    <row r="317859" hidden="1" x14ac:dyDescent="0.2"/>
    <row r="317860" hidden="1" x14ac:dyDescent="0.2"/>
    <row r="317861" hidden="1" x14ac:dyDescent="0.2"/>
    <row r="317862" hidden="1" x14ac:dyDescent="0.2"/>
    <row r="317863" hidden="1" x14ac:dyDescent="0.2"/>
    <row r="317864" hidden="1" x14ac:dyDescent="0.2"/>
    <row r="317865" hidden="1" x14ac:dyDescent="0.2"/>
    <row r="317866" hidden="1" x14ac:dyDescent="0.2"/>
    <row r="317867" hidden="1" x14ac:dyDescent="0.2"/>
    <row r="317868" hidden="1" x14ac:dyDescent="0.2"/>
    <row r="317869" hidden="1" x14ac:dyDescent="0.2"/>
    <row r="317870" hidden="1" x14ac:dyDescent="0.2"/>
    <row r="317871" hidden="1" x14ac:dyDescent="0.2"/>
    <row r="317872" hidden="1" x14ac:dyDescent="0.2"/>
    <row r="317873" hidden="1" x14ac:dyDescent="0.2"/>
    <row r="317874" hidden="1" x14ac:dyDescent="0.2"/>
    <row r="317875" hidden="1" x14ac:dyDescent="0.2"/>
    <row r="317876" hidden="1" x14ac:dyDescent="0.2"/>
    <row r="317877" hidden="1" x14ac:dyDescent="0.2"/>
    <row r="317878" hidden="1" x14ac:dyDescent="0.2"/>
    <row r="317879" hidden="1" x14ac:dyDescent="0.2"/>
    <row r="317880" hidden="1" x14ac:dyDescent="0.2"/>
    <row r="317881" hidden="1" x14ac:dyDescent="0.2"/>
    <row r="317882" hidden="1" x14ac:dyDescent="0.2"/>
    <row r="317883" hidden="1" x14ac:dyDescent="0.2"/>
    <row r="317884" hidden="1" x14ac:dyDescent="0.2"/>
    <row r="317885" hidden="1" x14ac:dyDescent="0.2"/>
    <row r="317886" hidden="1" x14ac:dyDescent="0.2"/>
    <row r="317887" hidden="1" x14ac:dyDescent="0.2"/>
    <row r="317888" hidden="1" x14ac:dyDescent="0.2"/>
    <row r="317889" hidden="1" x14ac:dyDescent="0.2"/>
    <row r="317890" hidden="1" x14ac:dyDescent="0.2"/>
    <row r="317891" hidden="1" x14ac:dyDescent="0.2"/>
    <row r="317892" hidden="1" x14ac:dyDescent="0.2"/>
    <row r="317893" hidden="1" x14ac:dyDescent="0.2"/>
    <row r="317894" hidden="1" x14ac:dyDescent="0.2"/>
    <row r="317895" hidden="1" x14ac:dyDescent="0.2"/>
    <row r="317896" hidden="1" x14ac:dyDescent="0.2"/>
    <row r="317897" hidden="1" x14ac:dyDescent="0.2"/>
    <row r="317898" hidden="1" x14ac:dyDescent="0.2"/>
    <row r="317899" hidden="1" x14ac:dyDescent="0.2"/>
    <row r="317900" hidden="1" x14ac:dyDescent="0.2"/>
    <row r="317901" hidden="1" x14ac:dyDescent="0.2"/>
    <row r="317902" hidden="1" x14ac:dyDescent="0.2"/>
    <row r="317903" hidden="1" x14ac:dyDescent="0.2"/>
    <row r="317904" hidden="1" x14ac:dyDescent="0.2"/>
    <row r="317905" hidden="1" x14ac:dyDescent="0.2"/>
    <row r="317906" hidden="1" x14ac:dyDescent="0.2"/>
    <row r="317907" hidden="1" x14ac:dyDescent="0.2"/>
    <row r="317908" hidden="1" x14ac:dyDescent="0.2"/>
    <row r="317909" hidden="1" x14ac:dyDescent="0.2"/>
    <row r="317910" hidden="1" x14ac:dyDescent="0.2"/>
    <row r="317911" hidden="1" x14ac:dyDescent="0.2"/>
    <row r="317912" hidden="1" x14ac:dyDescent="0.2"/>
    <row r="317913" hidden="1" x14ac:dyDescent="0.2"/>
    <row r="317914" hidden="1" x14ac:dyDescent="0.2"/>
    <row r="317915" hidden="1" x14ac:dyDescent="0.2"/>
    <row r="317916" hidden="1" x14ac:dyDescent="0.2"/>
    <row r="317917" hidden="1" x14ac:dyDescent="0.2"/>
    <row r="317918" hidden="1" x14ac:dyDescent="0.2"/>
    <row r="317919" hidden="1" x14ac:dyDescent="0.2"/>
    <row r="317920" hidden="1" x14ac:dyDescent="0.2"/>
    <row r="317921" hidden="1" x14ac:dyDescent="0.2"/>
    <row r="317922" hidden="1" x14ac:dyDescent="0.2"/>
    <row r="317923" hidden="1" x14ac:dyDescent="0.2"/>
    <row r="317924" hidden="1" x14ac:dyDescent="0.2"/>
    <row r="317925" hidden="1" x14ac:dyDescent="0.2"/>
    <row r="317926" hidden="1" x14ac:dyDescent="0.2"/>
    <row r="317927" hidden="1" x14ac:dyDescent="0.2"/>
    <row r="317928" hidden="1" x14ac:dyDescent="0.2"/>
    <row r="317929" hidden="1" x14ac:dyDescent="0.2"/>
    <row r="317930" hidden="1" x14ac:dyDescent="0.2"/>
    <row r="317931" hidden="1" x14ac:dyDescent="0.2"/>
    <row r="317932" hidden="1" x14ac:dyDescent="0.2"/>
    <row r="317933" hidden="1" x14ac:dyDescent="0.2"/>
    <row r="317934" hidden="1" x14ac:dyDescent="0.2"/>
    <row r="317935" hidden="1" x14ac:dyDescent="0.2"/>
    <row r="317936" hidden="1" x14ac:dyDescent="0.2"/>
    <row r="317937" hidden="1" x14ac:dyDescent="0.2"/>
    <row r="317938" hidden="1" x14ac:dyDescent="0.2"/>
    <row r="317939" hidden="1" x14ac:dyDescent="0.2"/>
    <row r="317940" hidden="1" x14ac:dyDescent="0.2"/>
    <row r="317941" hidden="1" x14ac:dyDescent="0.2"/>
    <row r="317942" hidden="1" x14ac:dyDescent="0.2"/>
    <row r="317943" hidden="1" x14ac:dyDescent="0.2"/>
    <row r="317944" hidden="1" x14ac:dyDescent="0.2"/>
    <row r="317945" hidden="1" x14ac:dyDescent="0.2"/>
    <row r="317946" hidden="1" x14ac:dyDescent="0.2"/>
    <row r="317947" hidden="1" x14ac:dyDescent="0.2"/>
    <row r="317948" hidden="1" x14ac:dyDescent="0.2"/>
    <row r="317949" hidden="1" x14ac:dyDescent="0.2"/>
    <row r="317950" hidden="1" x14ac:dyDescent="0.2"/>
    <row r="317951" hidden="1" x14ac:dyDescent="0.2"/>
    <row r="317952" hidden="1" x14ac:dyDescent="0.2"/>
    <row r="317953" hidden="1" x14ac:dyDescent="0.2"/>
    <row r="317954" hidden="1" x14ac:dyDescent="0.2"/>
    <row r="317955" hidden="1" x14ac:dyDescent="0.2"/>
    <row r="317956" hidden="1" x14ac:dyDescent="0.2"/>
    <row r="317957" hidden="1" x14ac:dyDescent="0.2"/>
    <row r="317958" hidden="1" x14ac:dyDescent="0.2"/>
    <row r="317959" hidden="1" x14ac:dyDescent="0.2"/>
    <row r="317960" hidden="1" x14ac:dyDescent="0.2"/>
    <row r="317961" hidden="1" x14ac:dyDescent="0.2"/>
    <row r="317962" hidden="1" x14ac:dyDescent="0.2"/>
    <row r="317963" hidden="1" x14ac:dyDescent="0.2"/>
    <row r="317964" hidden="1" x14ac:dyDescent="0.2"/>
    <row r="317965" hidden="1" x14ac:dyDescent="0.2"/>
    <row r="317966" hidden="1" x14ac:dyDescent="0.2"/>
    <row r="317967" hidden="1" x14ac:dyDescent="0.2"/>
    <row r="317968" hidden="1" x14ac:dyDescent="0.2"/>
    <row r="317969" hidden="1" x14ac:dyDescent="0.2"/>
    <row r="317970" hidden="1" x14ac:dyDescent="0.2"/>
    <row r="317971" hidden="1" x14ac:dyDescent="0.2"/>
    <row r="317972" hidden="1" x14ac:dyDescent="0.2"/>
    <row r="317973" hidden="1" x14ac:dyDescent="0.2"/>
    <row r="317974" hidden="1" x14ac:dyDescent="0.2"/>
    <row r="317975" hidden="1" x14ac:dyDescent="0.2"/>
    <row r="317976" hidden="1" x14ac:dyDescent="0.2"/>
    <row r="317977" hidden="1" x14ac:dyDescent="0.2"/>
    <row r="317978" hidden="1" x14ac:dyDescent="0.2"/>
    <row r="317979" hidden="1" x14ac:dyDescent="0.2"/>
    <row r="317980" hidden="1" x14ac:dyDescent="0.2"/>
    <row r="317981" hidden="1" x14ac:dyDescent="0.2"/>
    <row r="317982" hidden="1" x14ac:dyDescent="0.2"/>
    <row r="317983" hidden="1" x14ac:dyDescent="0.2"/>
    <row r="317984" hidden="1" x14ac:dyDescent="0.2"/>
    <row r="317985" hidden="1" x14ac:dyDescent="0.2"/>
    <row r="317986" hidden="1" x14ac:dyDescent="0.2"/>
    <row r="317987" hidden="1" x14ac:dyDescent="0.2"/>
    <row r="317988" hidden="1" x14ac:dyDescent="0.2"/>
    <row r="317989" hidden="1" x14ac:dyDescent="0.2"/>
    <row r="317990" hidden="1" x14ac:dyDescent="0.2"/>
    <row r="317991" hidden="1" x14ac:dyDescent="0.2"/>
    <row r="317992" hidden="1" x14ac:dyDescent="0.2"/>
    <row r="317993" hidden="1" x14ac:dyDescent="0.2"/>
    <row r="317994" hidden="1" x14ac:dyDescent="0.2"/>
    <row r="317995" hidden="1" x14ac:dyDescent="0.2"/>
    <row r="317996" hidden="1" x14ac:dyDescent="0.2"/>
    <row r="317997" hidden="1" x14ac:dyDescent="0.2"/>
    <row r="317998" hidden="1" x14ac:dyDescent="0.2"/>
    <row r="317999" hidden="1" x14ac:dyDescent="0.2"/>
    <row r="318000" hidden="1" x14ac:dyDescent="0.2"/>
    <row r="318001" hidden="1" x14ac:dyDescent="0.2"/>
    <row r="318002" hidden="1" x14ac:dyDescent="0.2"/>
    <row r="318003" hidden="1" x14ac:dyDescent="0.2"/>
    <row r="318004" hidden="1" x14ac:dyDescent="0.2"/>
    <row r="318005" hidden="1" x14ac:dyDescent="0.2"/>
    <row r="318006" hidden="1" x14ac:dyDescent="0.2"/>
    <row r="318007" hidden="1" x14ac:dyDescent="0.2"/>
    <row r="318008" hidden="1" x14ac:dyDescent="0.2"/>
    <row r="318009" hidden="1" x14ac:dyDescent="0.2"/>
    <row r="318010" hidden="1" x14ac:dyDescent="0.2"/>
    <row r="318011" hidden="1" x14ac:dyDescent="0.2"/>
    <row r="318012" hidden="1" x14ac:dyDescent="0.2"/>
    <row r="318013" hidden="1" x14ac:dyDescent="0.2"/>
    <row r="318014" hidden="1" x14ac:dyDescent="0.2"/>
    <row r="318015" hidden="1" x14ac:dyDescent="0.2"/>
    <row r="318016" hidden="1" x14ac:dyDescent="0.2"/>
    <row r="318017" hidden="1" x14ac:dyDescent="0.2"/>
    <row r="318018" hidden="1" x14ac:dyDescent="0.2"/>
    <row r="318019" hidden="1" x14ac:dyDescent="0.2"/>
    <row r="318020" hidden="1" x14ac:dyDescent="0.2"/>
    <row r="318021" hidden="1" x14ac:dyDescent="0.2"/>
    <row r="318022" hidden="1" x14ac:dyDescent="0.2"/>
    <row r="318023" hidden="1" x14ac:dyDescent="0.2"/>
    <row r="318024" hidden="1" x14ac:dyDescent="0.2"/>
    <row r="318025" hidden="1" x14ac:dyDescent="0.2"/>
    <row r="318026" hidden="1" x14ac:dyDescent="0.2"/>
    <row r="318027" hidden="1" x14ac:dyDescent="0.2"/>
    <row r="318028" hidden="1" x14ac:dyDescent="0.2"/>
    <row r="318029" hidden="1" x14ac:dyDescent="0.2"/>
    <row r="318030" hidden="1" x14ac:dyDescent="0.2"/>
    <row r="318031" hidden="1" x14ac:dyDescent="0.2"/>
    <row r="318032" hidden="1" x14ac:dyDescent="0.2"/>
    <row r="318033" hidden="1" x14ac:dyDescent="0.2"/>
    <row r="318034" hidden="1" x14ac:dyDescent="0.2"/>
    <row r="318035" hidden="1" x14ac:dyDescent="0.2"/>
    <row r="318036" hidden="1" x14ac:dyDescent="0.2"/>
    <row r="318037" hidden="1" x14ac:dyDescent="0.2"/>
    <row r="318038" hidden="1" x14ac:dyDescent="0.2"/>
    <row r="318039" hidden="1" x14ac:dyDescent="0.2"/>
    <row r="318040" hidden="1" x14ac:dyDescent="0.2"/>
    <row r="318041" hidden="1" x14ac:dyDescent="0.2"/>
    <row r="318042" hidden="1" x14ac:dyDescent="0.2"/>
    <row r="318043" hidden="1" x14ac:dyDescent="0.2"/>
    <row r="318044" hidden="1" x14ac:dyDescent="0.2"/>
    <row r="318045" hidden="1" x14ac:dyDescent="0.2"/>
    <row r="318046" hidden="1" x14ac:dyDescent="0.2"/>
    <row r="318047" hidden="1" x14ac:dyDescent="0.2"/>
    <row r="318048" hidden="1" x14ac:dyDescent="0.2"/>
    <row r="318049" hidden="1" x14ac:dyDescent="0.2"/>
    <row r="318050" hidden="1" x14ac:dyDescent="0.2"/>
    <row r="318051" hidden="1" x14ac:dyDescent="0.2"/>
    <row r="318052" hidden="1" x14ac:dyDescent="0.2"/>
    <row r="318053" hidden="1" x14ac:dyDescent="0.2"/>
    <row r="318054" hidden="1" x14ac:dyDescent="0.2"/>
    <row r="318055" hidden="1" x14ac:dyDescent="0.2"/>
    <row r="318056" hidden="1" x14ac:dyDescent="0.2"/>
    <row r="318057" hidden="1" x14ac:dyDescent="0.2"/>
    <row r="318058" hidden="1" x14ac:dyDescent="0.2"/>
    <row r="318059" hidden="1" x14ac:dyDescent="0.2"/>
    <row r="318060" hidden="1" x14ac:dyDescent="0.2"/>
    <row r="318061" hidden="1" x14ac:dyDescent="0.2"/>
    <row r="318062" hidden="1" x14ac:dyDescent="0.2"/>
    <row r="318063" hidden="1" x14ac:dyDescent="0.2"/>
    <row r="318064" hidden="1" x14ac:dyDescent="0.2"/>
    <row r="318065" hidden="1" x14ac:dyDescent="0.2"/>
    <row r="318066" hidden="1" x14ac:dyDescent="0.2"/>
    <row r="318067" hidden="1" x14ac:dyDescent="0.2"/>
    <row r="318068" hidden="1" x14ac:dyDescent="0.2"/>
    <row r="318069" hidden="1" x14ac:dyDescent="0.2"/>
    <row r="318070" hidden="1" x14ac:dyDescent="0.2"/>
    <row r="318071" hidden="1" x14ac:dyDescent="0.2"/>
    <row r="318072" hidden="1" x14ac:dyDescent="0.2"/>
    <row r="318073" hidden="1" x14ac:dyDescent="0.2"/>
    <row r="318074" hidden="1" x14ac:dyDescent="0.2"/>
    <row r="318075" hidden="1" x14ac:dyDescent="0.2"/>
    <row r="318076" hidden="1" x14ac:dyDescent="0.2"/>
    <row r="318077" hidden="1" x14ac:dyDescent="0.2"/>
    <row r="318078" hidden="1" x14ac:dyDescent="0.2"/>
    <row r="318079" hidden="1" x14ac:dyDescent="0.2"/>
    <row r="318080" hidden="1" x14ac:dyDescent="0.2"/>
    <row r="318081" hidden="1" x14ac:dyDescent="0.2"/>
    <row r="318082" hidden="1" x14ac:dyDescent="0.2"/>
    <row r="318083" hidden="1" x14ac:dyDescent="0.2"/>
    <row r="318084" hidden="1" x14ac:dyDescent="0.2"/>
    <row r="318085" hidden="1" x14ac:dyDescent="0.2"/>
    <row r="318086" hidden="1" x14ac:dyDescent="0.2"/>
    <row r="318087" hidden="1" x14ac:dyDescent="0.2"/>
    <row r="318088" hidden="1" x14ac:dyDescent="0.2"/>
    <row r="318089" hidden="1" x14ac:dyDescent="0.2"/>
    <row r="318090" hidden="1" x14ac:dyDescent="0.2"/>
    <row r="318091" hidden="1" x14ac:dyDescent="0.2"/>
    <row r="318092" hidden="1" x14ac:dyDescent="0.2"/>
    <row r="318093" hidden="1" x14ac:dyDescent="0.2"/>
    <row r="318094" hidden="1" x14ac:dyDescent="0.2"/>
    <row r="318095" hidden="1" x14ac:dyDescent="0.2"/>
    <row r="318096" hidden="1" x14ac:dyDescent="0.2"/>
    <row r="318097" hidden="1" x14ac:dyDescent="0.2"/>
    <row r="318098" hidden="1" x14ac:dyDescent="0.2"/>
    <row r="318099" hidden="1" x14ac:dyDescent="0.2"/>
    <row r="318100" hidden="1" x14ac:dyDescent="0.2"/>
    <row r="318101" hidden="1" x14ac:dyDescent="0.2"/>
    <row r="318102" hidden="1" x14ac:dyDescent="0.2"/>
    <row r="318103" hidden="1" x14ac:dyDescent="0.2"/>
    <row r="318104" hidden="1" x14ac:dyDescent="0.2"/>
    <row r="318105" hidden="1" x14ac:dyDescent="0.2"/>
    <row r="318106" hidden="1" x14ac:dyDescent="0.2"/>
    <row r="318107" hidden="1" x14ac:dyDescent="0.2"/>
    <row r="318108" hidden="1" x14ac:dyDescent="0.2"/>
    <row r="318109" hidden="1" x14ac:dyDescent="0.2"/>
    <row r="318110" hidden="1" x14ac:dyDescent="0.2"/>
    <row r="318111" hidden="1" x14ac:dyDescent="0.2"/>
    <row r="318112" hidden="1" x14ac:dyDescent="0.2"/>
    <row r="318113" hidden="1" x14ac:dyDescent="0.2"/>
    <row r="318114" hidden="1" x14ac:dyDescent="0.2"/>
    <row r="318115" hidden="1" x14ac:dyDescent="0.2"/>
    <row r="318116" hidden="1" x14ac:dyDescent="0.2"/>
    <row r="318117" hidden="1" x14ac:dyDescent="0.2"/>
    <row r="318118" hidden="1" x14ac:dyDescent="0.2"/>
    <row r="318119" hidden="1" x14ac:dyDescent="0.2"/>
    <row r="318120" hidden="1" x14ac:dyDescent="0.2"/>
    <row r="318121" hidden="1" x14ac:dyDescent="0.2"/>
    <row r="318122" hidden="1" x14ac:dyDescent="0.2"/>
    <row r="318123" hidden="1" x14ac:dyDescent="0.2"/>
    <row r="318124" hidden="1" x14ac:dyDescent="0.2"/>
    <row r="318125" hidden="1" x14ac:dyDescent="0.2"/>
    <row r="318126" hidden="1" x14ac:dyDescent="0.2"/>
    <row r="318127" hidden="1" x14ac:dyDescent="0.2"/>
    <row r="318128" hidden="1" x14ac:dyDescent="0.2"/>
    <row r="318129" hidden="1" x14ac:dyDescent="0.2"/>
    <row r="318130" hidden="1" x14ac:dyDescent="0.2"/>
    <row r="318131" hidden="1" x14ac:dyDescent="0.2"/>
    <row r="318132" hidden="1" x14ac:dyDescent="0.2"/>
    <row r="318133" hidden="1" x14ac:dyDescent="0.2"/>
    <row r="318134" hidden="1" x14ac:dyDescent="0.2"/>
    <row r="318135" hidden="1" x14ac:dyDescent="0.2"/>
    <row r="318136" hidden="1" x14ac:dyDescent="0.2"/>
    <row r="318137" hidden="1" x14ac:dyDescent="0.2"/>
    <row r="318138" hidden="1" x14ac:dyDescent="0.2"/>
    <row r="318139" hidden="1" x14ac:dyDescent="0.2"/>
    <row r="318140" hidden="1" x14ac:dyDescent="0.2"/>
    <row r="318141" hidden="1" x14ac:dyDescent="0.2"/>
    <row r="318142" hidden="1" x14ac:dyDescent="0.2"/>
    <row r="318143" hidden="1" x14ac:dyDescent="0.2"/>
    <row r="318144" hidden="1" x14ac:dyDescent="0.2"/>
    <row r="318145" hidden="1" x14ac:dyDescent="0.2"/>
    <row r="318146" hidden="1" x14ac:dyDescent="0.2"/>
    <row r="318147" hidden="1" x14ac:dyDescent="0.2"/>
    <row r="318148" hidden="1" x14ac:dyDescent="0.2"/>
    <row r="318149" hidden="1" x14ac:dyDescent="0.2"/>
    <row r="318150" hidden="1" x14ac:dyDescent="0.2"/>
    <row r="318151" hidden="1" x14ac:dyDescent="0.2"/>
    <row r="318152" hidden="1" x14ac:dyDescent="0.2"/>
    <row r="318153" hidden="1" x14ac:dyDescent="0.2"/>
    <row r="318154" hidden="1" x14ac:dyDescent="0.2"/>
    <row r="318155" hidden="1" x14ac:dyDescent="0.2"/>
    <row r="318156" hidden="1" x14ac:dyDescent="0.2"/>
    <row r="318157" hidden="1" x14ac:dyDescent="0.2"/>
    <row r="318158" hidden="1" x14ac:dyDescent="0.2"/>
    <row r="318159" hidden="1" x14ac:dyDescent="0.2"/>
    <row r="318160" hidden="1" x14ac:dyDescent="0.2"/>
    <row r="318161" hidden="1" x14ac:dyDescent="0.2"/>
    <row r="318162" hidden="1" x14ac:dyDescent="0.2"/>
    <row r="318163" hidden="1" x14ac:dyDescent="0.2"/>
    <row r="318164" hidden="1" x14ac:dyDescent="0.2"/>
    <row r="318165" hidden="1" x14ac:dyDescent="0.2"/>
    <row r="318166" hidden="1" x14ac:dyDescent="0.2"/>
    <row r="318167" hidden="1" x14ac:dyDescent="0.2"/>
    <row r="318168" hidden="1" x14ac:dyDescent="0.2"/>
    <row r="318169" hidden="1" x14ac:dyDescent="0.2"/>
    <row r="318170" hidden="1" x14ac:dyDescent="0.2"/>
    <row r="318171" hidden="1" x14ac:dyDescent="0.2"/>
    <row r="318172" hidden="1" x14ac:dyDescent="0.2"/>
    <row r="318173" hidden="1" x14ac:dyDescent="0.2"/>
    <row r="318174" hidden="1" x14ac:dyDescent="0.2"/>
    <row r="318175" hidden="1" x14ac:dyDescent="0.2"/>
    <row r="318176" hidden="1" x14ac:dyDescent="0.2"/>
    <row r="318177" hidden="1" x14ac:dyDescent="0.2"/>
    <row r="318178" hidden="1" x14ac:dyDescent="0.2"/>
    <row r="318179" hidden="1" x14ac:dyDescent="0.2"/>
    <row r="318180" hidden="1" x14ac:dyDescent="0.2"/>
    <row r="318181" hidden="1" x14ac:dyDescent="0.2"/>
    <row r="318182" hidden="1" x14ac:dyDescent="0.2"/>
    <row r="318183" hidden="1" x14ac:dyDescent="0.2"/>
    <row r="318184" hidden="1" x14ac:dyDescent="0.2"/>
    <row r="318185" hidden="1" x14ac:dyDescent="0.2"/>
    <row r="318186" hidden="1" x14ac:dyDescent="0.2"/>
    <row r="318187" hidden="1" x14ac:dyDescent="0.2"/>
    <row r="318188" hidden="1" x14ac:dyDescent="0.2"/>
    <row r="318189" hidden="1" x14ac:dyDescent="0.2"/>
    <row r="318190" hidden="1" x14ac:dyDescent="0.2"/>
    <row r="318191" hidden="1" x14ac:dyDescent="0.2"/>
    <row r="318192" hidden="1" x14ac:dyDescent="0.2"/>
    <row r="318193" hidden="1" x14ac:dyDescent="0.2"/>
    <row r="318194" hidden="1" x14ac:dyDescent="0.2"/>
    <row r="318195" hidden="1" x14ac:dyDescent="0.2"/>
    <row r="318196" hidden="1" x14ac:dyDescent="0.2"/>
    <row r="318197" hidden="1" x14ac:dyDescent="0.2"/>
    <row r="318198" hidden="1" x14ac:dyDescent="0.2"/>
    <row r="318199" hidden="1" x14ac:dyDescent="0.2"/>
    <row r="318200" hidden="1" x14ac:dyDescent="0.2"/>
    <row r="318201" hidden="1" x14ac:dyDescent="0.2"/>
    <row r="318202" hidden="1" x14ac:dyDescent="0.2"/>
    <row r="318203" hidden="1" x14ac:dyDescent="0.2"/>
    <row r="318204" hidden="1" x14ac:dyDescent="0.2"/>
    <row r="318205" hidden="1" x14ac:dyDescent="0.2"/>
    <row r="318206" hidden="1" x14ac:dyDescent="0.2"/>
    <row r="318207" hidden="1" x14ac:dyDescent="0.2"/>
    <row r="318208" hidden="1" x14ac:dyDescent="0.2"/>
    <row r="318209" hidden="1" x14ac:dyDescent="0.2"/>
    <row r="318210" hidden="1" x14ac:dyDescent="0.2"/>
    <row r="318211" hidden="1" x14ac:dyDescent="0.2"/>
    <row r="318212" hidden="1" x14ac:dyDescent="0.2"/>
    <row r="318213" hidden="1" x14ac:dyDescent="0.2"/>
    <row r="318214" hidden="1" x14ac:dyDescent="0.2"/>
    <row r="318215" hidden="1" x14ac:dyDescent="0.2"/>
    <row r="318216" hidden="1" x14ac:dyDescent="0.2"/>
    <row r="318217" hidden="1" x14ac:dyDescent="0.2"/>
    <row r="318218" hidden="1" x14ac:dyDescent="0.2"/>
    <row r="318219" hidden="1" x14ac:dyDescent="0.2"/>
    <row r="318220" hidden="1" x14ac:dyDescent="0.2"/>
    <row r="318221" hidden="1" x14ac:dyDescent="0.2"/>
    <row r="318222" hidden="1" x14ac:dyDescent="0.2"/>
    <row r="318223" hidden="1" x14ac:dyDescent="0.2"/>
    <row r="318224" hidden="1" x14ac:dyDescent="0.2"/>
    <row r="318225" hidden="1" x14ac:dyDescent="0.2"/>
    <row r="318226" hidden="1" x14ac:dyDescent="0.2"/>
    <row r="318227" hidden="1" x14ac:dyDescent="0.2"/>
    <row r="318228" hidden="1" x14ac:dyDescent="0.2"/>
    <row r="318229" hidden="1" x14ac:dyDescent="0.2"/>
    <row r="318230" hidden="1" x14ac:dyDescent="0.2"/>
    <row r="318231" hidden="1" x14ac:dyDescent="0.2"/>
    <row r="318232" hidden="1" x14ac:dyDescent="0.2"/>
    <row r="318233" hidden="1" x14ac:dyDescent="0.2"/>
    <row r="318234" hidden="1" x14ac:dyDescent="0.2"/>
    <row r="318235" hidden="1" x14ac:dyDescent="0.2"/>
    <row r="318236" hidden="1" x14ac:dyDescent="0.2"/>
    <row r="318237" hidden="1" x14ac:dyDescent="0.2"/>
    <row r="318238" hidden="1" x14ac:dyDescent="0.2"/>
    <row r="318239" hidden="1" x14ac:dyDescent="0.2"/>
    <row r="318240" hidden="1" x14ac:dyDescent="0.2"/>
    <row r="318241" hidden="1" x14ac:dyDescent="0.2"/>
    <row r="318242" hidden="1" x14ac:dyDescent="0.2"/>
    <row r="318243" hidden="1" x14ac:dyDescent="0.2"/>
    <row r="318244" hidden="1" x14ac:dyDescent="0.2"/>
    <row r="318245" hidden="1" x14ac:dyDescent="0.2"/>
    <row r="318246" hidden="1" x14ac:dyDescent="0.2"/>
    <row r="318247" hidden="1" x14ac:dyDescent="0.2"/>
    <row r="318248" hidden="1" x14ac:dyDescent="0.2"/>
    <row r="318249" hidden="1" x14ac:dyDescent="0.2"/>
    <row r="318250" hidden="1" x14ac:dyDescent="0.2"/>
    <row r="318251" hidden="1" x14ac:dyDescent="0.2"/>
    <row r="318252" hidden="1" x14ac:dyDescent="0.2"/>
    <row r="318253" hidden="1" x14ac:dyDescent="0.2"/>
    <row r="318254" hidden="1" x14ac:dyDescent="0.2"/>
    <row r="318255" hidden="1" x14ac:dyDescent="0.2"/>
    <row r="318256" hidden="1" x14ac:dyDescent="0.2"/>
    <row r="318257" hidden="1" x14ac:dyDescent="0.2"/>
    <row r="318258" hidden="1" x14ac:dyDescent="0.2"/>
    <row r="318259" hidden="1" x14ac:dyDescent="0.2"/>
    <row r="318260" hidden="1" x14ac:dyDescent="0.2"/>
    <row r="318261" hidden="1" x14ac:dyDescent="0.2"/>
    <row r="318262" hidden="1" x14ac:dyDescent="0.2"/>
    <row r="318263" hidden="1" x14ac:dyDescent="0.2"/>
    <row r="318264" hidden="1" x14ac:dyDescent="0.2"/>
    <row r="318265" hidden="1" x14ac:dyDescent="0.2"/>
    <row r="318266" hidden="1" x14ac:dyDescent="0.2"/>
    <row r="318267" hidden="1" x14ac:dyDescent="0.2"/>
    <row r="318268" hidden="1" x14ac:dyDescent="0.2"/>
    <row r="318269" hidden="1" x14ac:dyDescent="0.2"/>
    <row r="318270" hidden="1" x14ac:dyDescent="0.2"/>
    <row r="318271" hidden="1" x14ac:dyDescent="0.2"/>
    <row r="318272" hidden="1" x14ac:dyDescent="0.2"/>
    <row r="318273" hidden="1" x14ac:dyDescent="0.2"/>
    <row r="318274" hidden="1" x14ac:dyDescent="0.2"/>
    <row r="318275" hidden="1" x14ac:dyDescent="0.2"/>
    <row r="318276" hidden="1" x14ac:dyDescent="0.2"/>
    <row r="318277" hidden="1" x14ac:dyDescent="0.2"/>
    <row r="318278" hidden="1" x14ac:dyDescent="0.2"/>
    <row r="318279" hidden="1" x14ac:dyDescent="0.2"/>
    <row r="318280" hidden="1" x14ac:dyDescent="0.2"/>
    <row r="318281" hidden="1" x14ac:dyDescent="0.2"/>
    <row r="318282" hidden="1" x14ac:dyDescent="0.2"/>
    <row r="318283" hidden="1" x14ac:dyDescent="0.2"/>
    <row r="318284" hidden="1" x14ac:dyDescent="0.2"/>
    <row r="318285" hidden="1" x14ac:dyDescent="0.2"/>
    <row r="318286" hidden="1" x14ac:dyDescent="0.2"/>
    <row r="318287" hidden="1" x14ac:dyDescent="0.2"/>
    <row r="318288" hidden="1" x14ac:dyDescent="0.2"/>
    <row r="318289" hidden="1" x14ac:dyDescent="0.2"/>
    <row r="318290" hidden="1" x14ac:dyDescent="0.2"/>
    <row r="318291" hidden="1" x14ac:dyDescent="0.2"/>
    <row r="318292" hidden="1" x14ac:dyDescent="0.2"/>
    <row r="318293" hidden="1" x14ac:dyDescent="0.2"/>
    <row r="318294" hidden="1" x14ac:dyDescent="0.2"/>
    <row r="318295" hidden="1" x14ac:dyDescent="0.2"/>
    <row r="318296" hidden="1" x14ac:dyDescent="0.2"/>
    <row r="318297" hidden="1" x14ac:dyDescent="0.2"/>
    <row r="318298" hidden="1" x14ac:dyDescent="0.2"/>
    <row r="318299" hidden="1" x14ac:dyDescent="0.2"/>
    <row r="318300" hidden="1" x14ac:dyDescent="0.2"/>
    <row r="318301" hidden="1" x14ac:dyDescent="0.2"/>
    <row r="318302" hidden="1" x14ac:dyDescent="0.2"/>
    <row r="318303" hidden="1" x14ac:dyDescent="0.2"/>
    <row r="318304" hidden="1" x14ac:dyDescent="0.2"/>
    <row r="318305" hidden="1" x14ac:dyDescent="0.2"/>
    <row r="318306" hidden="1" x14ac:dyDescent="0.2"/>
    <row r="318307" hidden="1" x14ac:dyDescent="0.2"/>
    <row r="318308" hidden="1" x14ac:dyDescent="0.2"/>
    <row r="318309" hidden="1" x14ac:dyDescent="0.2"/>
    <row r="318310" hidden="1" x14ac:dyDescent="0.2"/>
    <row r="318311" hidden="1" x14ac:dyDescent="0.2"/>
    <row r="318312" hidden="1" x14ac:dyDescent="0.2"/>
    <row r="318313" hidden="1" x14ac:dyDescent="0.2"/>
    <row r="318314" hidden="1" x14ac:dyDescent="0.2"/>
    <row r="318315" hidden="1" x14ac:dyDescent="0.2"/>
    <row r="318316" hidden="1" x14ac:dyDescent="0.2"/>
    <row r="318317" hidden="1" x14ac:dyDescent="0.2"/>
    <row r="318318" hidden="1" x14ac:dyDescent="0.2"/>
    <row r="318319" hidden="1" x14ac:dyDescent="0.2"/>
    <row r="318320" hidden="1" x14ac:dyDescent="0.2"/>
    <row r="318321" hidden="1" x14ac:dyDescent="0.2"/>
    <row r="318322" hidden="1" x14ac:dyDescent="0.2"/>
    <row r="318323" hidden="1" x14ac:dyDescent="0.2"/>
    <row r="318324" hidden="1" x14ac:dyDescent="0.2"/>
    <row r="318325" hidden="1" x14ac:dyDescent="0.2"/>
    <row r="318326" hidden="1" x14ac:dyDescent="0.2"/>
    <row r="318327" hidden="1" x14ac:dyDescent="0.2"/>
    <row r="318328" hidden="1" x14ac:dyDescent="0.2"/>
    <row r="318329" hidden="1" x14ac:dyDescent="0.2"/>
    <row r="318330" hidden="1" x14ac:dyDescent="0.2"/>
    <row r="318331" hidden="1" x14ac:dyDescent="0.2"/>
    <row r="318332" hidden="1" x14ac:dyDescent="0.2"/>
    <row r="318333" hidden="1" x14ac:dyDescent="0.2"/>
    <row r="318334" hidden="1" x14ac:dyDescent="0.2"/>
    <row r="318335" hidden="1" x14ac:dyDescent="0.2"/>
    <row r="318336" hidden="1" x14ac:dyDescent="0.2"/>
    <row r="318337" hidden="1" x14ac:dyDescent="0.2"/>
    <row r="318338" hidden="1" x14ac:dyDescent="0.2"/>
    <row r="318339" hidden="1" x14ac:dyDescent="0.2"/>
    <row r="318340" hidden="1" x14ac:dyDescent="0.2"/>
    <row r="318341" hidden="1" x14ac:dyDescent="0.2"/>
    <row r="318342" hidden="1" x14ac:dyDescent="0.2"/>
    <row r="318343" hidden="1" x14ac:dyDescent="0.2"/>
    <row r="318344" hidden="1" x14ac:dyDescent="0.2"/>
    <row r="318345" hidden="1" x14ac:dyDescent="0.2"/>
    <row r="318346" hidden="1" x14ac:dyDescent="0.2"/>
    <row r="318347" hidden="1" x14ac:dyDescent="0.2"/>
    <row r="318348" hidden="1" x14ac:dyDescent="0.2"/>
    <row r="318349" hidden="1" x14ac:dyDescent="0.2"/>
    <row r="318350" hidden="1" x14ac:dyDescent="0.2"/>
    <row r="318351" hidden="1" x14ac:dyDescent="0.2"/>
    <row r="318352" hidden="1" x14ac:dyDescent="0.2"/>
    <row r="318353" hidden="1" x14ac:dyDescent="0.2"/>
    <row r="318354" hidden="1" x14ac:dyDescent="0.2"/>
    <row r="318355" hidden="1" x14ac:dyDescent="0.2"/>
    <row r="318356" hidden="1" x14ac:dyDescent="0.2"/>
    <row r="318357" hidden="1" x14ac:dyDescent="0.2"/>
    <row r="318358" hidden="1" x14ac:dyDescent="0.2"/>
    <row r="318359" hidden="1" x14ac:dyDescent="0.2"/>
    <row r="318360" hidden="1" x14ac:dyDescent="0.2"/>
    <row r="318361" hidden="1" x14ac:dyDescent="0.2"/>
    <row r="318362" hidden="1" x14ac:dyDescent="0.2"/>
    <row r="318363" hidden="1" x14ac:dyDescent="0.2"/>
    <row r="318364" hidden="1" x14ac:dyDescent="0.2"/>
    <row r="318365" hidden="1" x14ac:dyDescent="0.2"/>
    <row r="318366" hidden="1" x14ac:dyDescent="0.2"/>
    <row r="318367" hidden="1" x14ac:dyDescent="0.2"/>
    <row r="318368" hidden="1" x14ac:dyDescent="0.2"/>
    <row r="318369" hidden="1" x14ac:dyDescent="0.2"/>
    <row r="318370" hidden="1" x14ac:dyDescent="0.2"/>
    <row r="318371" hidden="1" x14ac:dyDescent="0.2"/>
    <row r="318372" hidden="1" x14ac:dyDescent="0.2"/>
    <row r="318373" hidden="1" x14ac:dyDescent="0.2"/>
    <row r="318374" hidden="1" x14ac:dyDescent="0.2"/>
    <row r="318375" hidden="1" x14ac:dyDescent="0.2"/>
    <row r="318376" hidden="1" x14ac:dyDescent="0.2"/>
    <row r="318377" hidden="1" x14ac:dyDescent="0.2"/>
    <row r="318378" hidden="1" x14ac:dyDescent="0.2"/>
    <row r="318379" hidden="1" x14ac:dyDescent="0.2"/>
    <row r="318380" hidden="1" x14ac:dyDescent="0.2"/>
    <row r="318381" hidden="1" x14ac:dyDescent="0.2"/>
    <row r="318382" hidden="1" x14ac:dyDescent="0.2"/>
    <row r="318383" hidden="1" x14ac:dyDescent="0.2"/>
    <row r="318384" hidden="1" x14ac:dyDescent="0.2"/>
    <row r="318385" hidden="1" x14ac:dyDescent="0.2"/>
    <row r="318386" hidden="1" x14ac:dyDescent="0.2"/>
    <row r="318387" hidden="1" x14ac:dyDescent="0.2"/>
    <row r="318388" hidden="1" x14ac:dyDescent="0.2"/>
    <row r="318389" hidden="1" x14ac:dyDescent="0.2"/>
    <row r="318390" hidden="1" x14ac:dyDescent="0.2"/>
    <row r="318391" hidden="1" x14ac:dyDescent="0.2"/>
    <row r="318392" hidden="1" x14ac:dyDescent="0.2"/>
    <row r="318393" hidden="1" x14ac:dyDescent="0.2"/>
    <row r="318394" hidden="1" x14ac:dyDescent="0.2"/>
    <row r="318395" hidden="1" x14ac:dyDescent="0.2"/>
    <row r="318396" hidden="1" x14ac:dyDescent="0.2"/>
    <row r="318397" hidden="1" x14ac:dyDescent="0.2"/>
    <row r="318398" hidden="1" x14ac:dyDescent="0.2"/>
    <row r="318399" hidden="1" x14ac:dyDescent="0.2"/>
    <row r="318400" hidden="1" x14ac:dyDescent="0.2"/>
    <row r="318401" hidden="1" x14ac:dyDescent="0.2"/>
    <row r="318402" hidden="1" x14ac:dyDescent="0.2"/>
    <row r="318403" hidden="1" x14ac:dyDescent="0.2"/>
    <row r="318404" hidden="1" x14ac:dyDescent="0.2"/>
    <row r="318405" hidden="1" x14ac:dyDescent="0.2"/>
    <row r="318406" hidden="1" x14ac:dyDescent="0.2"/>
    <row r="318407" hidden="1" x14ac:dyDescent="0.2"/>
    <row r="318408" hidden="1" x14ac:dyDescent="0.2"/>
    <row r="318409" hidden="1" x14ac:dyDescent="0.2"/>
    <row r="318410" hidden="1" x14ac:dyDescent="0.2"/>
    <row r="318411" hidden="1" x14ac:dyDescent="0.2"/>
    <row r="318412" hidden="1" x14ac:dyDescent="0.2"/>
    <row r="318413" hidden="1" x14ac:dyDescent="0.2"/>
    <row r="318414" hidden="1" x14ac:dyDescent="0.2"/>
    <row r="318415" hidden="1" x14ac:dyDescent="0.2"/>
    <row r="318416" hidden="1" x14ac:dyDescent="0.2"/>
    <row r="318417" hidden="1" x14ac:dyDescent="0.2"/>
    <row r="318418" hidden="1" x14ac:dyDescent="0.2"/>
    <row r="318419" hidden="1" x14ac:dyDescent="0.2"/>
    <row r="318420" hidden="1" x14ac:dyDescent="0.2"/>
    <row r="318421" hidden="1" x14ac:dyDescent="0.2"/>
    <row r="318422" hidden="1" x14ac:dyDescent="0.2"/>
    <row r="318423" hidden="1" x14ac:dyDescent="0.2"/>
    <row r="318424" hidden="1" x14ac:dyDescent="0.2"/>
    <row r="318425" hidden="1" x14ac:dyDescent="0.2"/>
    <row r="318426" hidden="1" x14ac:dyDescent="0.2"/>
    <row r="318427" hidden="1" x14ac:dyDescent="0.2"/>
    <row r="318428" hidden="1" x14ac:dyDescent="0.2"/>
    <row r="318429" hidden="1" x14ac:dyDescent="0.2"/>
    <row r="318430" hidden="1" x14ac:dyDescent="0.2"/>
    <row r="318431" hidden="1" x14ac:dyDescent="0.2"/>
    <row r="318432" hidden="1" x14ac:dyDescent="0.2"/>
    <row r="318433" hidden="1" x14ac:dyDescent="0.2"/>
    <row r="318434" hidden="1" x14ac:dyDescent="0.2"/>
    <row r="318435" hidden="1" x14ac:dyDescent="0.2"/>
    <row r="318436" hidden="1" x14ac:dyDescent="0.2"/>
    <row r="318437" hidden="1" x14ac:dyDescent="0.2"/>
    <row r="318438" hidden="1" x14ac:dyDescent="0.2"/>
    <row r="318439" hidden="1" x14ac:dyDescent="0.2"/>
    <row r="318440" hidden="1" x14ac:dyDescent="0.2"/>
    <row r="318441" hidden="1" x14ac:dyDescent="0.2"/>
    <row r="318442" hidden="1" x14ac:dyDescent="0.2"/>
    <row r="318443" hidden="1" x14ac:dyDescent="0.2"/>
    <row r="318444" hidden="1" x14ac:dyDescent="0.2"/>
    <row r="318445" hidden="1" x14ac:dyDescent="0.2"/>
    <row r="318446" hidden="1" x14ac:dyDescent="0.2"/>
    <row r="318447" hidden="1" x14ac:dyDescent="0.2"/>
    <row r="318448" hidden="1" x14ac:dyDescent="0.2"/>
    <row r="318449" hidden="1" x14ac:dyDescent="0.2"/>
    <row r="318450" hidden="1" x14ac:dyDescent="0.2"/>
    <row r="318451" hidden="1" x14ac:dyDescent="0.2"/>
    <row r="318452" hidden="1" x14ac:dyDescent="0.2"/>
    <row r="318453" hidden="1" x14ac:dyDescent="0.2"/>
    <row r="318454" hidden="1" x14ac:dyDescent="0.2"/>
    <row r="318455" hidden="1" x14ac:dyDescent="0.2"/>
    <row r="318456" hidden="1" x14ac:dyDescent="0.2"/>
    <row r="318457" hidden="1" x14ac:dyDescent="0.2"/>
    <row r="318458" hidden="1" x14ac:dyDescent="0.2"/>
    <row r="318459" hidden="1" x14ac:dyDescent="0.2"/>
    <row r="318460" hidden="1" x14ac:dyDescent="0.2"/>
    <row r="318461" hidden="1" x14ac:dyDescent="0.2"/>
    <row r="318462" hidden="1" x14ac:dyDescent="0.2"/>
    <row r="318463" hidden="1" x14ac:dyDescent="0.2"/>
    <row r="318464" hidden="1" x14ac:dyDescent="0.2"/>
    <row r="318465" hidden="1" x14ac:dyDescent="0.2"/>
    <row r="318466" hidden="1" x14ac:dyDescent="0.2"/>
    <row r="318467" hidden="1" x14ac:dyDescent="0.2"/>
    <row r="318468" hidden="1" x14ac:dyDescent="0.2"/>
    <row r="318469" hidden="1" x14ac:dyDescent="0.2"/>
    <row r="318470" hidden="1" x14ac:dyDescent="0.2"/>
    <row r="318471" hidden="1" x14ac:dyDescent="0.2"/>
    <row r="318472" hidden="1" x14ac:dyDescent="0.2"/>
    <row r="318473" hidden="1" x14ac:dyDescent="0.2"/>
    <row r="318474" hidden="1" x14ac:dyDescent="0.2"/>
    <row r="318475" hidden="1" x14ac:dyDescent="0.2"/>
    <row r="318476" hidden="1" x14ac:dyDescent="0.2"/>
    <row r="318477" hidden="1" x14ac:dyDescent="0.2"/>
    <row r="318478" hidden="1" x14ac:dyDescent="0.2"/>
    <row r="318479" hidden="1" x14ac:dyDescent="0.2"/>
    <row r="318480" hidden="1" x14ac:dyDescent="0.2"/>
    <row r="318481" hidden="1" x14ac:dyDescent="0.2"/>
    <row r="318482" hidden="1" x14ac:dyDescent="0.2"/>
    <row r="318483" hidden="1" x14ac:dyDescent="0.2"/>
    <row r="318484" hidden="1" x14ac:dyDescent="0.2"/>
    <row r="318485" hidden="1" x14ac:dyDescent="0.2"/>
    <row r="318486" hidden="1" x14ac:dyDescent="0.2"/>
    <row r="318487" hidden="1" x14ac:dyDescent="0.2"/>
    <row r="318488" hidden="1" x14ac:dyDescent="0.2"/>
    <row r="318489" hidden="1" x14ac:dyDescent="0.2"/>
    <row r="318490" hidden="1" x14ac:dyDescent="0.2"/>
    <row r="318491" hidden="1" x14ac:dyDescent="0.2"/>
    <row r="318492" hidden="1" x14ac:dyDescent="0.2"/>
    <row r="318493" hidden="1" x14ac:dyDescent="0.2"/>
    <row r="318494" hidden="1" x14ac:dyDescent="0.2"/>
    <row r="318495" hidden="1" x14ac:dyDescent="0.2"/>
    <row r="318496" hidden="1" x14ac:dyDescent="0.2"/>
    <row r="318497" hidden="1" x14ac:dyDescent="0.2"/>
    <row r="318498" hidden="1" x14ac:dyDescent="0.2"/>
    <row r="318499" hidden="1" x14ac:dyDescent="0.2"/>
    <row r="318500" hidden="1" x14ac:dyDescent="0.2"/>
    <row r="318501" hidden="1" x14ac:dyDescent="0.2"/>
    <row r="318502" hidden="1" x14ac:dyDescent="0.2"/>
    <row r="318503" hidden="1" x14ac:dyDescent="0.2"/>
    <row r="318504" hidden="1" x14ac:dyDescent="0.2"/>
    <row r="318505" hidden="1" x14ac:dyDescent="0.2"/>
    <row r="318506" hidden="1" x14ac:dyDescent="0.2"/>
    <row r="318507" hidden="1" x14ac:dyDescent="0.2"/>
    <row r="318508" hidden="1" x14ac:dyDescent="0.2"/>
    <row r="318509" hidden="1" x14ac:dyDescent="0.2"/>
    <row r="318510" hidden="1" x14ac:dyDescent="0.2"/>
    <row r="318511" hidden="1" x14ac:dyDescent="0.2"/>
    <row r="318512" hidden="1" x14ac:dyDescent="0.2"/>
    <row r="318513" hidden="1" x14ac:dyDescent="0.2"/>
    <row r="318514" hidden="1" x14ac:dyDescent="0.2"/>
    <row r="318515" hidden="1" x14ac:dyDescent="0.2"/>
    <row r="318516" hidden="1" x14ac:dyDescent="0.2"/>
    <row r="318517" hidden="1" x14ac:dyDescent="0.2"/>
    <row r="318518" hidden="1" x14ac:dyDescent="0.2"/>
    <row r="318519" hidden="1" x14ac:dyDescent="0.2"/>
    <row r="318520" hidden="1" x14ac:dyDescent="0.2"/>
    <row r="318521" hidden="1" x14ac:dyDescent="0.2"/>
    <row r="318522" hidden="1" x14ac:dyDescent="0.2"/>
    <row r="318523" hidden="1" x14ac:dyDescent="0.2"/>
    <row r="318524" hidden="1" x14ac:dyDescent="0.2"/>
    <row r="318525" hidden="1" x14ac:dyDescent="0.2"/>
    <row r="318526" hidden="1" x14ac:dyDescent="0.2"/>
    <row r="318527" hidden="1" x14ac:dyDescent="0.2"/>
    <row r="318528" hidden="1" x14ac:dyDescent="0.2"/>
    <row r="318529" hidden="1" x14ac:dyDescent="0.2"/>
    <row r="318530" hidden="1" x14ac:dyDescent="0.2"/>
    <row r="318531" hidden="1" x14ac:dyDescent="0.2"/>
    <row r="318532" hidden="1" x14ac:dyDescent="0.2"/>
    <row r="318533" hidden="1" x14ac:dyDescent="0.2"/>
    <row r="318534" hidden="1" x14ac:dyDescent="0.2"/>
    <row r="318535" hidden="1" x14ac:dyDescent="0.2"/>
    <row r="318536" hidden="1" x14ac:dyDescent="0.2"/>
    <row r="318537" hidden="1" x14ac:dyDescent="0.2"/>
    <row r="318538" hidden="1" x14ac:dyDescent="0.2"/>
    <row r="318539" hidden="1" x14ac:dyDescent="0.2"/>
    <row r="318540" hidden="1" x14ac:dyDescent="0.2"/>
    <row r="318541" hidden="1" x14ac:dyDescent="0.2"/>
    <row r="318542" hidden="1" x14ac:dyDescent="0.2"/>
    <row r="318543" hidden="1" x14ac:dyDescent="0.2"/>
    <row r="318544" hidden="1" x14ac:dyDescent="0.2"/>
    <row r="318545" hidden="1" x14ac:dyDescent="0.2"/>
    <row r="318546" hidden="1" x14ac:dyDescent="0.2"/>
    <row r="318547" hidden="1" x14ac:dyDescent="0.2"/>
    <row r="318548" hidden="1" x14ac:dyDescent="0.2"/>
    <row r="318549" hidden="1" x14ac:dyDescent="0.2"/>
    <row r="318550" hidden="1" x14ac:dyDescent="0.2"/>
    <row r="318551" hidden="1" x14ac:dyDescent="0.2"/>
    <row r="318552" hidden="1" x14ac:dyDescent="0.2"/>
    <row r="318553" hidden="1" x14ac:dyDescent="0.2"/>
    <row r="318554" hidden="1" x14ac:dyDescent="0.2"/>
    <row r="318555" hidden="1" x14ac:dyDescent="0.2"/>
    <row r="318556" hidden="1" x14ac:dyDescent="0.2"/>
    <row r="318557" hidden="1" x14ac:dyDescent="0.2"/>
    <row r="318558" hidden="1" x14ac:dyDescent="0.2"/>
    <row r="318559" hidden="1" x14ac:dyDescent="0.2"/>
    <row r="318560" hidden="1" x14ac:dyDescent="0.2"/>
    <row r="318561" hidden="1" x14ac:dyDescent="0.2"/>
    <row r="318562" hidden="1" x14ac:dyDescent="0.2"/>
    <row r="318563" hidden="1" x14ac:dyDescent="0.2"/>
    <row r="318564" hidden="1" x14ac:dyDescent="0.2"/>
    <row r="318565" hidden="1" x14ac:dyDescent="0.2"/>
    <row r="318566" hidden="1" x14ac:dyDescent="0.2"/>
    <row r="318567" hidden="1" x14ac:dyDescent="0.2"/>
    <row r="318568" hidden="1" x14ac:dyDescent="0.2"/>
    <row r="318569" hidden="1" x14ac:dyDescent="0.2"/>
    <row r="318570" hidden="1" x14ac:dyDescent="0.2"/>
    <row r="318571" hidden="1" x14ac:dyDescent="0.2"/>
    <row r="318572" hidden="1" x14ac:dyDescent="0.2"/>
    <row r="318573" hidden="1" x14ac:dyDescent="0.2"/>
    <row r="318574" hidden="1" x14ac:dyDescent="0.2"/>
    <row r="318575" hidden="1" x14ac:dyDescent="0.2"/>
    <row r="318576" hidden="1" x14ac:dyDescent="0.2"/>
    <row r="318577" hidden="1" x14ac:dyDescent="0.2"/>
    <row r="318578" hidden="1" x14ac:dyDescent="0.2"/>
    <row r="318579" hidden="1" x14ac:dyDescent="0.2"/>
    <row r="318580" hidden="1" x14ac:dyDescent="0.2"/>
    <row r="318581" hidden="1" x14ac:dyDescent="0.2"/>
    <row r="318582" hidden="1" x14ac:dyDescent="0.2"/>
    <row r="318583" hidden="1" x14ac:dyDescent="0.2"/>
    <row r="318584" hidden="1" x14ac:dyDescent="0.2"/>
    <row r="318585" hidden="1" x14ac:dyDescent="0.2"/>
    <row r="318586" hidden="1" x14ac:dyDescent="0.2"/>
    <row r="318587" hidden="1" x14ac:dyDescent="0.2"/>
    <row r="318588" hidden="1" x14ac:dyDescent="0.2"/>
    <row r="318589" hidden="1" x14ac:dyDescent="0.2"/>
    <row r="318590" hidden="1" x14ac:dyDescent="0.2"/>
    <row r="318591" hidden="1" x14ac:dyDescent="0.2"/>
    <row r="318592" hidden="1" x14ac:dyDescent="0.2"/>
    <row r="318593" hidden="1" x14ac:dyDescent="0.2"/>
    <row r="318594" hidden="1" x14ac:dyDescent="0.2"/>
    <row r="318595" hidden="1" x14ac:dyDescent="0.2"/>
    <row r="318596" hidden="1" x14ac:dyDescent="0.2"/>
    <row r="318597" hidden="1" x14ac:dyDescent="0.2"/>
    <row r="318598" hidden="1" x14ac:dyDescent="0.2"/>
    <row r="318599" hidden="1" x14ac:dyDescent="0.2"/>
    <row r="318600" hidden="1" x14ac:dyDescent="0.2"/>
    <row r="318601" hidden="1" x14ac:dyDescent="0.2"/>
    <row r="318602" hidden="1" x14ac:dyDescent="0.2"/>
    <row r="318603" hidden="1" x14ac:dyDescent="0.2"/>
    <row r="318604" hidden="1" x14ac:dyDescent="0.2"/>
    <row r="318605" hidden="1" x14ac:dyDescent="0.2"/>
    <row r="318606" hidden="1" x14ac:dyDescent="0.2"/>
    <row r="318607" hidden="1" x14ac:dyDescent="0.2"/>
    <row r="318608" hidden="1" x14ac:dyDescent="0.2"/>
    <row r="318609" hidden="1" x14ac:dyDescent="0.2"/>
    <row r="318610" hidden="1" x14ac:dyDescent="0.2"/>
    <row r="318611" hidden="1" x14ac:dyDescent="0.2"/>
    <row r="318612" hidden="1" x14ac:dyDescent="0.2"/>
    <row r="318613" hidden="1" x14ac:dyDescent="0.2"/>
    <row r="318614" hidden="1" x14ac:dyDescent="0.2"/>
    <row r="318615" hidden="1" x14ac:dyDescent="0.2"/>
    <row r="318616" hidden="1" x14ac:dyDescent="0.2"/>
    <row r="318617" hidden="1" x14ac:dyDescent="0.2"/>
    <row r="318618" hidden="1" x14ac:dyDescent="0.2"/>
    <row r="318619" hidden="1" x14ac:dyDescent="0.2"/>
    <row r="318620" hidden="1" x14ac:dyDescent="0.2"/>
    <row r="318621" hidden="1" x14ac:dyDescent="0.2"/>
    <row r="318622" hidden="1" x14ac:dyDescent="0.2"/>
    <row r="318623" hidden="1" x14ac:dyDescent="0.2"/>
    <row r="318624" hidden="1" x14ac:dyDescent="0.2"/>
    <row r="318625" hidden="1" x14ac:dyDescent="0.2"/>
    <row r="318626" hidden="1" x14ac:dyDescent="0.2"/>
    <row r="318627" hidden="1" x14ac:dyDescent="0.2"/>
    <row r="318628" hidden="1" x14ac:dyDescent="0.2"/>
    <row r="318629" hidden="1" x14ac:dyDescent="0.2"/>
    <row r="318630" hidden="1" x14ac:dyDescent="0.2"/>
    <row r="318631" hidden="1" x14ac:dyDescent="0.2"/>
    <row r="318632" hidden="1" x14ac:dyDescent="0.2"/>
    <row r="318633" hidden="1" x14ac:dyDescent="0.2"/>
    <row r="318634" hidden="1" x14ac:dyDescent="0.2"/>
    <row r="318635" hidden="1" x14ac:dyDescent="0.2"/>
    <row r="318636" hidden="1" x14ac:dyDescent="0.2"/>
    <row r="318637" hidden="1" x14ac:dyDescent="0.2"/>
    <row r="318638" hidden="1" x14ac:dyDescent="0.2"/>
    <row r="318639" hidden="1" x14ac:dyDescent="0.2"/>
    <row r="318640" hidden="1" x14ac:dyDescent="0.2"/>
    <row r="318641" hidden="1" x14ac:dyDescent="0.2"/>
    <row r="318642" hidden="1" x14ac:dyDescent="0.2"/>
    <row r="318643" hidden="1" x14ac:dyDescent="0.2"/>
    <row r="318644" hidden="1" x14ac:dyDescent="0.2"/>
    <row r="318645" hidden="1" x14ac:dyDescent="0.2"/>
    <row r="318646" hidden="1" x14ac:dyDescent="0.2"/>
    <row r="318647" hidden="1" x14ac:dyDescent="0.2"/>
    <row r="318648" hidden="1" x14ac:dyDescent="0.2"/>
    <row r="318649" hidden="1" x14ac:dyDescent="0.2"/>
    <row r="318650" hidden="1" x14ac:dyDescent="0.2"/>
    <row r="318651" hidden="1" x14ac:dyDescent="0.2"/>
    <row r="318652" hidden="1" x14ac:dyDescent="0.2"/>
    <row r="318653" hidden="1" x14ac:dyDescent="0.2"/>
    <row r="318654" hidden="1" x14ac:dyDescent="0.2"/>
    <row r="318655" hidden="1" x14ac:dyDescent="0.2"/>
    <row r="318656" hidden="1" x14ac:dyDescent="0.2"/>
    <row r="318657" hidden="1" x14ac:dyDescent="0.2"/>
    <row r="318658" hidden="1" x14ac:dyDescent="0.2"/>
    <row r="318659" hidden="1" x14ac:dyDescent="0.2"/>
    <row r="318660" hidden="1" x14ac:dyDescent="0.2"/>
    <row r="318661" hidden="1" x14ac:dyDescent="0.2"/>
    <row r="318662" hidden="1" x14ac:dyDescent="0.2"/>
    <row r="318663" hidden="1" x14ac:dyDescent="0.2"/>
    <row r="318664" hidden="1" x14ac:dyDescent="0.2"/>
    <row r="318665" hidden="1" x14ac:dyDescent="0.2"/>
    <row r="318666" hidden="1" x14ac:dyDescent="0.2"/>
    <row r="318667" hidden="1" x14ac:dyDescent="0.2"/>
    <row r="318668" hidden="1" x14ac:dyDescent="0.2"/>
    <row r="318669" hidden="1" x14ac:dyDescent="0.2"/>
    <row r="318670" hidden="1" x14ac:dyDescent="0.2"/>
    <row r="318671" hidden="1" x14ac:dyDescent="0.2"/>
    <row r="318672" hidden="1" x14ac:dyDescent="0.2"/>
    <row r="318673" hidden="1" x14ac:dyDescent="0.2"/>
    <row r="318674" hidden="1" x14ac:dyDescent="0.2"/>
    <row r="318675" hidden="1" x14ac:dyDescent="0.2"/>
    <row r="318676" hidden="1" x14ac:dyDescent="0.2"/>
    <row r="318677" hidden="1" x14ac:dyDescent="0.2"/>
    <row r="318678" hidden="1" x14ac:dyDescent="0.2"/>
    <row r="318679" hidden="1" x14ac:dyDescent="0.2"/>
    <row r="318680" hidden="1" x14ac:dyDescent="0.2"/>
    <row r="318681" hidden="1" x14ac:dyDescent="0.2"/>
    <row r="318682" hidden="1" x14ac:dyDescent="0.2"/>
    <row r="318683" hidden="1" x14ac:dyDescent="0.2"/>
    <row r="318684" hidden="1" x14ac:dyDescent="0.2"/>
    <row r="318685" hidden="1" x14ac:dyDescent="0.2"/>
    <row r="318686" hidden="1" x14ac:dyDescent="0.2"/>
    <row r="318687" hidden="1" x14ac:dyDescent="0.2"/>
    <row r="318688" hidden="1" x14ac:dyDescent="0.2"/>
    <row r="318689" hidden="1" x14ac:dyDescent="0.2"/>
    <row r="318690" hidden="1" x14ac:dyDescent="0.2"/>
    <row r="318691" hidden="1" x14ac:dyDescent="0.2"/>
    <row r="318692" hidden="1" x14ac:dyDescent="0.2"/>
    <row r="318693" hidden="1" x14ac:dyDescent="0.2"/>
    <row r="318694" hidden="1" x14ac:dyDescent="0.2"/>
    <row r="318695" hidden="1" x14ac:dyDescent="0.2"/>
    <row r="318696" hidden="1" x14ac:dyDescent="0.2"/>
    <row r="318697" hidden="1" x14ac:dyDescent="0.2"/>
    <row r="318698" hidden="1" x14ac:dyDescent="0.2"/>
    <row r="318699" hidden="1" x14ac:dyDescent="0.2"/>
    <row r="318700" hidden="1" x14ac:dyDescent="0.2"/>
    <row r="318701" hidden="1" x14ac:dyDescent="0.2"/>
    <row r="318702" hidden="1" x14ac:dyDescent="0.2"/>
    <row r="318703" hidden="1" x14ac:dyDescent="0.2"/>
    <row r="318704" hidden="1" x14ac:dyDescent="0.2"/>
    <row r="318705" hidden="1" x14ac:dyDescent="0.2"/>
    <row r="318706" hidden="1" x14ac:dyDescent="0.2"/>
    <row r="318707" hidden="1" x14ac:dyDescent="0.2"/>
    <row r="318708" hidden="1" x14ac:dyDescent="0.2"/>
    <row r="318709" hidden="1" x14ac:dyDescent="0.2"/>
    <row r="318710" hidden="1" x14ac:dyDescent="0.2"/>
    <row r="318711" hidden="1" x14ac:dyDescent="0.2"/>
    <row r="318712" hidden="1" x14ac:dyDescent="0.2"/>
    <row r="318713" hidden="1" x14ac:dyDescent="0.2"/>
    <row r="318714" hidden="1" x14ac:dyDescent="0.2"/>
    <row r="318715" hidden="1" x14ac:dyDescent="0.2"/>
    <row r="318716" hidden="1" x14ac:dyDescent="0.2"/>
    <row r="318717" hidden="1" x14ac:dyDescent="0.2"/>
    <row r="318718" hidden="1" x14ac:dyDescent="0.2"/>
    <row r="318719" hidden="1" x14ac:dyDescent="0.2"/>
    <row r="318720" hidden="1" x14ac:dyDescent="0.2"/>
    <row r="318721" hidden="1" x14ac:dyDescent="0.2"/>
    <row r="318722" hidden="1" x14ac:dyDescent="0.2"/>
    <row r="318723" hidden="1" x14ac:dyDescent="0.2"/>
    <row r="318724" hidden="1" x14ac:dyDescent="0.2"/>
    <row r="318725" hidden="1" x14ac:dyDescent="0.2"/>
    <row r="318726" hidden="1" x14ac:dyDescent="0.2"/>
    <row r="318727" hidden="1" x14ac:dyDescent="0.2"/>
    <row r="318728" hidden="1" x14ac:dyDescent="0.2"/>
    <row r="318729" hidden="1" x14ac:dyDescent="0.2"/>
    <row r="318730" hidden="1" x14ac:dyDescent="0.2"/>
    <row r="318731" hidden="1" x14ac:dyDescent="0.2"/>
    <row r="318732" hidden="1" x14ac:dyDescent="0.2"/>
    <row r="318733" hidden="1" x14ac:dyDescent="0.2"/>
    <row r="318734" hidden="1" x14ac:dyDescent="0.2"/>
    <row r="318735" hidden="1" x14ac:dyDescent="0.2"/>
    <row r="318736" hidden="1" x14ac:dyDescent="0.2"/>
    <row r="318737" hidden="1" x14ac:dyDescent="0.2"/>
    <row r="318738" hidden="1" x14ac:dyDescent="0.2"/>
    <row r="318739" hidden="1" x14ac:dyDescent="0.2"/>
    <row r="318740" hidden="1" x14ac:dyDescent="0.2"/>
    <row r="318741" hidden="1" x14ac:dyDescent="0.2"/>
    <row r="318742" hidden="1" x14ac:dyDescent="0.2"/>
    <row r="318743" hidden="1" x14ac:dyDescent="0.2"/>
    <row r="318744" hidden="1" x14ac:dyDescent="0.2"/>
    <row r="318745" hidden="1" x14ac:dyDescent="0.2"/>
    <row r="318746" hidden="1" x14ac:dyDescent="0.2"/>
    <row r="318747" hidden="1" x14ac:dyDescent="0.2"/>
    <row r="318748" hidden="1" x14ac:dyDescent="0.2"/>
    <row r="318749" hidden="1" x14ac:dyDescent="0.2"/>
    <row r="318750" hidden="1" x14ac:dyDescent="0.2"/>
    <row r="318751" hidden="1" x14ac:dyDescent="0.2"/>
    <row r="318752" hidden="1" x14ac:dyDescent="0.2"/>
    <row r="318753" hidden="1" x14ac:dyDescent="0.2"/>
    <row r="318754" hidden="1" x14ac:dyDescent="0.2"/>
    <row r="318755" hidden="1" x14ac:dyDescent="0.2"/>
    <row r="318756" hidden="1" x14ac:dyDescent="0.2"/>
    <row r="318757" hidden="1" x14ac:dyDescent="0.2"/>
    <row r="318758" hidden="1" x14ac:dyDescent="0.2"/>
    <row r="318759" hidden="1" x14ac:dyDescent="0.2"/>
    <row r="318760" hidden="1" x14ac:dyDescent="0.2"/>
    <row r="318761" hidden="1" x14ac:dyDescent="0.2"/>
    <row r="318762" hidden="1" x14ac:dyDescent="0.2"/>
    <row r="318763" hidden="1" x14ac:dyDescent="0.2"/>
    <row r="318764" hidden="1" x14ac:dyDescent="0.2"/>
    <row r="318765" hidden="1" x14ac:dyDescent="0.2"/>
    <row r="318766" hidden="1" x14ac:dyDescent="0.2"/>
    <row r="318767" hidden="1" x14ac:dyDescent="0.2"/>
    <row r="318768" hidden="1" x14ac:dyDescent="0.2"/>
    <row r="318769" hidden="1" x14ac:dyDescent="0.2"/>
    <row r="318770" hidden="1" x14ac:dyDescent="0.2"/>
    <row r="318771" hidden="1" x14ac:dyDescent="0.2"/>
    <row r="318772" hidden="1" x14ac:dyDescent="0.2"/>
    <row r="318773" hidden="1" x14ac:dyDescent="0.2"/>
    <row r="318774" hidden="1" x14ac:dyDescent="0.2"/>
    <row r="318775" hidden="1" x14ac:dyDescent="0.2"/>
    <row r="318776" hidden="1" x14ac:dyDescent="0.2"/>
    <row r="318777" hidden="1" x14ac:dyDescent="0.2"/>
    <row r="318778" hidden="1" x14ac:dyDescent="0.2"/>
    <row r="318779" hidden="1" x14ac:dyDescent="0.2"/>
    <row r="318780" hidden="1" x14ac:dyDescent="0.2"/>
    <row r="318781" hidden="1" x14ac:dyDescent="0.2"/>
    <row r="318782" hidden="1" x14ac:dyDescent="0.2"/>
    <row r="318783" hidden="1" x14ac:dyDescent="0.2"/>
    <row r="318784" hidden="1" x14ac:dyDescent="0.2"/>
    <row r="318785" hidden="1" x14ac:dyDescent="0.2"/>
    <row r="318786" hidden="1" x14ac:dyDescent="0.2"/>
    <row r="318787" hidden="1" x14ac:dyDescent="0.2"/>
    <row r="318788" hidden="1" x14ac:dyDescent="0.2"/>
    <row r="318789" hidden="1" x14ac:dyDescent="0.2"/>
    <row r="318790" hidden="1" x14ac:dyDescent="0.2"/>
    <row r="318791" hidden="1" x14ac:dyDescent="0.2"/>
    <row r="318792" hidden="1" x14ac:dyDescent="0.2"/>
    <row r="318793" hidden="1" x14ac:dyDescent="0.2"/>
    <row r="318794" hidden="1" x14ac:dyDescent="0.2"/>
    <row r="318795" hidden="1" x14ac:dyDescent="0.2"/>
    <row r="318796" hidden="1" x14ac:dyDescent="0.2"/>
    <row r="318797" hidden="1" x14ac:dyDescent="0.2"/>
    <row r="318798" hidden="1" x14ac:dyDescent="0.2"/>
    <row r="318799" hidden="1" x14ac:dyDescent="0.2"/>
    <row r="318800" hidden="1" x14ac:dyDescent="0.2"/>
    <row r="318801" hidden="1" x14ac:dyDescent="0.2"/>
    <row r="318802" hidden="1" x14ac:dyDescent="0.2"/>
    <row r="318803" hidden="1" x14ac:dyDescent="0.2"/>
    <row r="318804" hidden="1" x14ac:dyDescent="0.2"/>
    <row r="318805" hidden="1" x14ac:dyDescent="0.2"/>
    <row r="318806" hidden="1" x14ac:dyDescent="0.2"/>
    <row r="318807" hidden="1" x14ac:dyDescent="0.2"/>
    <row r="318808" hidden="1" x14ac:dyDescent="0.2"/>
    <row r="318809" hidden="1" x14ac:dyDescent="0.2"/>
    <row r="318810" hidden="1" x14ac:dyDescent="0.2"/>
    <row r="318811" hidden="1" x14ac:dyDescent="0.2"/>
    <row r="318812" hidden="1" x14ac:dyDescent="0.2"/>
    <row r="318813" hidden="1" x14ac:dyDescent="0.2"/>
    <row r="318814" hidden="1" x14ac:dyDescent="0.2"/>
    <row r="318815" hidden="1" x14ac:dyDescent="0.2"/>
    <row r="318816" hidden="1" x14ac:dyDescent="0.2"/>
    <row r="318817" hidden="1" x14ac:dyDescent="0.2"/>
    <row r="318818" hidden="1" x14ac:dyDescent="0.2"/>
    <row r="318819" hidden="1" x14ac:dyDescent="0.2"/>
    <row r="318820" hidden="1" x14ac:dyDescent="0.2"/>
    <row r="318821" hidden="1" x14ac:dyDescent="0.2"/>
    <row r="318822" hidden="1" x14ac:dyDescent="0.2"/>
    <row r="318823" hidden="1" x14ac:dyDescent="0.2"/>
    <row r="318824" hidden="1" x14ac:dyDescent="0.2"/>
    <row r="318825" hidden="1" x14ac:dyDescent="0.2"/>
    <row r="318826" hidden="1" x14ac:dyDescent="0.2"/>
    <row r="318827" hidden="1" x14ac:dyDescent="0.2"/>
    <row r="318828" hidden="1" x14ac:dyDescent="0.2"/>
    <row r="318829" hidden="1" x14ac:dyDescent="0.2"/>
    <row r="318830" hidden="1" x14ac:dyDescent="0.2"/>
    <row r="318831" hidden="1" x14ac:dyDescent="0.2"/>
    <row r="318832" hidden="1" x14ac:dyDescent="0.2"/>
    <row r="318833" hidden="1" x14ac:dyDescent="0.2"/>
    <row r="318834" hidden="1" x14ac:dyDescent="0.2"/>
    <row r="318835" hidden="1" x14ac:dyDescent="0.2"/>
    <row r="318836" hidden="1" x14ac:dyDescent="0.2"/>
    <row r="318837" hidden="1" x14ac:dyDescent="0.2"/>
    <row r="318838" hidden="1" x14ac:dyDescent="0.2"/>
    <row r="318839" hidden="1" x14ac:dyDescent="0.2"/>
    <row r="318840" hidden="1" x14ac:dyDescent="0.2"/>
    <row r="318841" hidden="1" x14ac:dyDescent="0.2"/>
    <row r="318842" hidden="1" x14ac:dyDescent="0.2"/>
    <row r="318843" hidden="1" x14ac:dyDescent="0.2"/>
    <row r="318844" hidden="1" x14ac:dyDescent="0.2"/>
    <row r="318845" hidden="1" x14ac:dyDescent="0.2"/>
    <row r="318846" hidden="1" x14ac:dyDescent="0.2"/>
    <row r="318847" hidden="1" x14ac:dyDescent="0.2"/>
    <row r="318848" hidden="1" x14ac:dyDescent="0.2"/>
    <row r="318849" hidden="1" x14ac:dyDescent="0.2"/>
    <row r="318850" hidden="1" x14ac:dyDescent="0.2"/>
    <row r="318851" hidden="1" x14ac:dyDescent="0.2"/>
    <row r="318852" hidden="1" x14ac:dyDescent="0.2"/>
    <row r="318853" hidden="1" x14ac:dyDescent="0.2"/>
    <row r="318854" hidden="1" x14ac:dyDescent="0.2"/>
    <row r="318855" hidden="1" x14ac:dyDescent="0.2"/>
    <row r="318856" hidden="1" x14ac:dyDescent="0.2"/>
    <row r="318857" hidden="1" x14ac:dyDescent="0.2"/>
    <row r="318858" hidden="1" x14ac:dyDescent="0.2"/>
    <row r="318859" hidden="1" x14ac:dyDescent="0.2"/>
    <row r="318860" hidden="1" x14ac:dyDescent="0.2"/>
    <row r="318861" hidden="1" x14ac:dyDescent="0.2"/>
    <row r="318862" hidden="1" x14ac:dyDescent="0.2"/>
    <row r="318863" hidden="1" x14ac:dyDescent="0.2"/>
    <row r="318864" hidden="1" x14ac:dyDescent="0.2"/>
    <row r="318865" hidden="1" x14ac:dyDescent="0.2"/>
    <row r="318866" hidden="1" x14ac:dyDescent="0.2"/>
    <row r="318867" hidden="1" x14ac:dyDescent="0.2"/>
    <row r="318868" hidden="1" x14ac:dyDescent="0.2"/>
    <row r="318869" hidden="1" x14ac:dyDescent="0.2"/>
    <row r="318870" hidden="1" x14ac:dyDescent="0.2"/>
    <row r="318871" hidden="1" x14ac:dyDescent="0.2"/>
    <row r="318872" hidden="1" x14ac:dyDescent="0.2"/>
    <row r="318873" hidden="1" x14ac:dyDescent="0.2"/>
    <row r="318874" hidden="1" x14ac:dyDescent="0.2"/>
    <row r="318875" hidden="1" x14ac:dyDescent="0.2"/>
    <row r="318876" hidden="1" x14ac:dyDescent="0.2"/>
    <row r="318877" hidden="1" x14ac:dyDescent="0.2"/>
    <row r="318878" hidden="1" x14ac:dyDescent="0.2"/>
    <row r="318879" hidden="1" x14ac:dyDescent="0.2"/>
    <row r="318880" hidden="1" x14ac:dyDescent="0.2"/>
    <row r="318881" hidden="1" x14ac:dyDescent="0.2"/>
    <row r="318882" hidden="1" x14ac:dyDescent="0.2"/>
    <row r="318883" hidden="1" x14ac:dyDescent="0.2"/>
    <row r="318884" hidden="1" x14ac:dyDescent="0.2"/>
    <row r="318885" hidden="1" x14ac:dyDescent="0.2"/>
    <row r="318886" hidden="1" x14ac:dyDescent="0.2"/>
    <row r="318887" hidden="1" x14ac:dyDescent="0.2"/>
    <row r="318888" hidden="1" x14ac:dyDescent="0.2"/>
    <row r="318889" hidden="1" x14ac:dyDescent="0.2"/>
    <row r="318890" hidden="1" x14ac:dyDescent="0.2"/>
    <row r="318891" hidden="1" x14ac:dyDescent="0.2"/>
    <row r="318892" hidden="1" x14ac:dyDescent="0.2"/>
    <row r="318893" hidden="1" x14ac:dyDescent="0.2"/>
    <row r="318894" hidden="1" x14ac:dyDescent="0.2"/>
    <row r="318895" hidden="1" x14ac:dyDescent="0.2"/>
    <row r="318896" hidden="1" x14ac:dyDescent="0.2"/>
    <row r="318897" hidden="1" x14ac:dyDescent="0.2"/>
    <row r="318898" hidden="1" x14ac:dyDescent="0.2"/>
    <row r="318899" hidden="1" x14ac:dyDescent="0.2"/>
    <row r="318900" hidden="1" x14ac:dyDescent="0.2"/>
    <row r="318901" hidden="1" x14ac:dyDescent="0.2"/>
    <row r="318902" hidden="1" x14ac:dyDescent="0.2"/>
    <row r="318903" hidden="1" x14ac:dyDescent="0.2"/>
    <row r="318904" hidden="1" x14ac:dyDescent="0.2"/>
    <row r="318905" hidden="1" x14ac:dyDescent="0.2"/>
    <row r="318906" hidden="1" x14ac:dyDescent="0.2"/>
    <row r="318907" hidden="1" x14ac:dyDescent="0.2"/>
    <row r="318908" hidden="1" x14ac:dyDescent="0.2"/>
    <row r="318909" hidden="1" x14ac:dyDescent="0.2"/>
    <row r="318910" hidden="1" x14ac:dyDescent="0.2"/>
    <row r="318911" hidden="1" x14ac:dyDescent="0.2"/>
    <row r="318912" hidden="1" x14ac:dyDescent="0.2"/>
    <row r="318913" hidden="1" x14ac:dyDescent="0.2"/>
    <row r="318914" hidden="1" x14ac:dyDescent="0.2"/>
    <row r="318915" hidden="1" x14ac:dyDescent="0.2"/>
    <row r="318916" hidden="1" x14ac:dyDescent="0.2"/>
    <row r="318917" hidden="1" x14ac:dyDescent="0.2"/>
    <row r="318918" hidden="1" x14ac:dyDescent="0.2"/>
    <row r="318919" hidden="1" x14ac:dyDescent="0.2"/>
    <row r="318920" hidden="1" x14ac:dyDescent="0.2"/>
    <row r="318921" hidden="1" x14ac:dyDescent="0.2"/>
    <row r="318922" hidden="1" x14ac:dyDescent="0.2"/>
    <row r="318923" hidden="1" x14ac:dyDescent="0.2"/>
    <row r="318924" hidden="1" x14ac:dyDescent="0.2"/>
    <row r="318925" hidden="1" x14ac:dyDescent="0.2"/>
    <row r="318926" hidden="1" x14ac:dyDescent="0.2"/>
    <row r="318927" hidden="1" x14ac:dyDescent="0.2"/>
    <row r="318928" hidden="1" x14ac:dyDescent="0.2"/>
    <row r="318929" hidden="1" x14ac:dyDescent="0.2"/>
    <row r="318930" hidden="1" x14ac:dyDescent="0.2"/>
    <row r="318931" hidden="1" x14ac:dyDescent="0.2"/>
    <row r="318932" hidden="1" x14ac:dyDescent="0.2"/>
    <row r="318933" hidden="1" x14ac:dyDescent="0.2"/>
    <row r="318934" hidden="1" x14ac:dyDescent="0.2"/>
    <row r="318935" hidden="1" x14ac:dyDescent="0.2"/>
    <row r="318936" hidden="1" x14ac:dyDescent="0.2"/>
    <row r="318937" hidden="1" x14ac:dyDescent="0.2"/>
    <row r="318938" hidden="1" x14ac:dyDescent="0.2"/>
    <row r="318939" hidden="1" x14ac:dyDescent="0.2"/>
    <row r="318940" hidden="1" x14ac:dyDescent="0.2"/>
    <row r="318941" hidden="1" x14ac:dyDescent="0.2"/>
    <row r="318942" hidden="1" x14ac:dyDescent="0.2"/>
    <row r="318943" hidden="1" x14ac:dyDescent="0.2"/>
    <row r="318944" hidden="1" x14ac:dyDescent="0.2"/>
    <row r="318945" hidden="1" x14ac:dyDescent="0.2"/>
    <row r="318946" hidden="1" x14ac:dyDescent="0.2"/>
    <row r="318947" hidden="1" x14ac:dyDescent="0.2"/>
    <row r="318948" hidden="1" x14ac:dyDescent="0.2"/>
    <row r="318949" hidden="1" x14ac:dyDescent="0.2"/>
    <row r="318950" hidden="1" x14ac:dyDescent="0.2"/>
    <row r="318951" hidden="1" x14ac:dyDescent="0.2"/>
    <row r="318952" hidden="1" x14ac:dyDescent="0.2"/>
    <row r="318953" hidden="1" x14ac:dyDescent="0.2"/>
    <row r="318954" hidden="1" x14ac:dyDescent="0.2"/>
    <row r="318955" hidden="1" x14ac:dyDescent="0.2"/>
    <row r="318956" hidden="1" x14ac:dyDescent="0.2"/>
    <row r="318957" hidden="1" x14ac:dyDescent="0.2"/>
    <row r="318958" hidden="1" x14ac:dyDescent="0.2"/>
    <row r="318959" hidden="1" x14ac:dyDescent="0.2"/>
    <row r="318960" hidden="1" x14ac:dyDescent="0.2"/>
    <row r="318961" hidden="1" x14ac:dyDescent="0.2"/>
    <row r="318962" hidden="1" x14ac:dyDescent="0.2"/>
    <row r="318963" hidden="1" x14ac:dyDescent="0.2"/>
    <row r="318964" hidden="1" x14ac:dyDescent="0.2"/>
    <row r="318965" hidden="1" x14ac:dyDescent="0.2"/>
    <row r="318966" hidden="1" x14ac:dyDescent="0.2"/>
    <row r="318967" hidden="1" x14ac:dyDescent="0.2"/>
    <row r="318968" hidden="1" x14ac:dyDescent="0.2"/>
    <row r="318969" hidden="1" x14ac:dyDescent="0.2"/>
    <row r="318970" hidden="1" x14ac:dyDescent="0.2"/>
    <row r="318971" hidden="1" x14ac:dyDescent="0.2"/>
    <row r="318972" hidden="1" x14ac:dyDescent="0.2"/>
    <row r="318973" hidden="1" x14ac:dyDescent="0.2"/>
    <row r="318974" hidden="1" x14ac:dyDescent="0.2"/>
    <row r="318975" hidden="1" x14ac:dyDescent="0.2"/>
    <row r="318976" hidden="1" x14ac:dyDescent="0.2"/>
    <row r="318977" hidden="1" x14ac:dyDescent="0.2"/>
    <row r="318978" hidden="1" x14ac:dyDescent="0.2"/>
    <row r="318979" hidden="1" x14ac:dyDescent="0.2"/>
    <row r="318980" hidden="1" x14ac:dyDescent="0.2"/>
    <row r="318981" hidden="1" x14ac:dyDescent="0.2"/>
    <row r="318982" hidden="1" x14ac:dyDescent="0.2"/>
    <row r="318983" hidden="1" x14ac:dyDescent="0.2"/>
    <row r="318984" hidden="1" x14ac:dyDescent="0.2"/>
    <row r="318985" hidden="1" x14ac:dyDescent="0.2"/>
    <row r="318986" hidden="1" x14ac:dyDescent="0.2"/>
    <row r="318987" hidden="1" x14ac:dyDescent="0.2"/>
    <row r="318988" hidden="1" x14ac:dyDescent="0.2"/>
    <row r="318989" hidden="1" x14ac:dyDescent="0.2"/>
    <row r="318990" hidden="1" x14ac:dyDescent="0.2"/>
    <row r="318991" hidden="1" x14ac:dyDescent="0.2"/>
    <row r="318992" hidden="1" x14ac:dyDescent="0.2"/>
    <row r="318993" hidden="1" x14ac:dyDescent="0.2"/>
    <row r="318994" hidden="1" x14ac:dyDescent="0.2"/>
    <row r="318995" hidden="1" x14ac:dyDescent="0.2"/>
    <row r="318996" hidden="1" x14ac:dyDescent="0.2"/>
    <row r="318997" hidden="1" x14ac:dyDescent="0.2"/>
    <row r="318998" hidden="1" x14ac:dyDescent="0.2"/>
    <row r="318999" hidden="1" x14ac:dyDescent="0.2"/>
    <row r="319000" hidden="1" x14ac:dyDescent="0.2"/>
    <row r="319001" hidden="1" x14ac:dyDescent="0.2"/>
    <row r="319002" hidden="1" x14ac:dyDescent="0.2"/>
    <row r="319003" hidden="1" x14ac:dyDescent="0.2"/>
    <row r="319004" hidden="1" x14ac:dyDescent="0.2"/>
    <row r="319005" hidden="1" x14ac:dyDescent="0.2"/>
    <row r="319006" hidden="1" x14ac:dyDescent="0.2"/>
    <row r="319007" hidden="1" x14ac:dyDescent="0.2"/>
    <row r="319008" hidden="1" x14ac:dyDescent="0.2"/>
    <row r="319009" hidden="1" x14ac:dyDescent="0.2"/>
    <row r="319010" hidden="1" x14ac:dyDescent="0.2"/>
    <row r="319011" hidden="1" x14ac:dyDescent="0.2"/>
    <row r="319012" hidden="1" x14ac:dyDescent="0.2"/>
    <row r="319013" hidden="1" x14ac:dyDescent="0.2"/>
    <row r="319014" hidden="1" x14ac:dyDescent="0.2"/>
    <row r="319015" hidden="1" x14ac:dyDescent="0.2"/>
    <row r="319016" hidden="1" x14ac:dyDescent="0.2"/>
    <row r="319017" hidden="1" x14ac:dyDescent="0.2"/>
    <row r="319018" hidden="1" x14ac:dyDescent="0.2"/>
    <row r="319019" hidden="1" x14ac:dyDescent="0.2"/>
    <row r="319020" hidden="1" x14ac:dyDescent="0.2"/>
    <row r="319021" hidden="1" x14ac:dyDescent="0.2"/>
    <row r="319022" hidden="1" x14ac:dyDescent="0.2"/>
    <row r="319023" hidden="1" x14ac:dyDescent="0.2"/>
    <row r="319024" hidden="1" x14ac:dyDescent="0.2"/>
    <row r="319025" hidden="1" x14ac:dyDescent="0.2"/>
    <row r="319026" hidden="1" x14ac:dyDescent="0.2"/>
    <row r="319027" hidden="1" x14ac:dyDescent="0.2"/>
    <row r="319028" hidden="1" x14ac:dyDescent="0.2"/>
    <row r="319029" hidden="1" x14ac:dyDescent="0.2"/>
    <row r="319030" hidden="1" x14ac:dyDescent="0.2"/>
    <row r="319031" hidden="1" x14ac:dyDescent="0.2"/>
    <row r="319032" hidden="1" x14ac:dyDescent="0.2"/>
    <row r="319033" hidden="1" x14ac:dyDescent="0.2"/>
    <row r="319034" hidden="1" x14ac:dyDescent="0.2"/>
    <row r="319035" hidden="1" x14ac:dyDescent="0.2"/>
    <row r="319036" hidden="1" x14ac:dyDescent="0.2"/>
    <row r="319037" hidden="1" x14ac:dyDescent="0.2"/>
    <row r="319038" hidden="1" x14ac:dyDescent="0.2"/>
    <row r="319039" hidden="1" x14ac:dyDescent="0.2"/>
    <row r="319040" hidden="1" x14ac:dyDescent="0.2"/>
    <row r="319041" hidden="1" x14ac:dyDescent="0.2"/>
    <row r="319042" hidden="1" x14ac:dyDescent="0.2"/>
    <row r="319043" hidden="1" x14ac:dyDescent="0.2"/>
    <row r="319044" hidden="1" x14ac:dyDescent="0.2"/>
    <row r="319045" hidden="1" x14ac:dyDescent="0.2"/>
    <row r="319046" hidden="1" x14ac:dyDescent="0.2"/>
    <row r="319047" hidden="1" x14ac:dyDescent="0.2"/>
    <row r="319048" hidden="1" x14ac:dyDescent="0.2"/>
    <row r="319049" hidden="1" x14ac:dyDescent="0.2"/>
    <row r="319050" hidden="1" x14ac:dyDescent="0.2"/>
    <row r="319051" hidden="1" x14ac:dyDescent="0.2"/>
    <row r="319052" hidden="1" x14ac:dyDescent="0.2"/>
    <row r="319053" hidden="1" x14ac:dyDescent="0.2"/>
    <row r="319054" hidden="1" x14ac:dyDescent="0.2"/>
    <row r="319055" hidden="1" x14ac:dyDescent="0.2"/>
    <row r="319056" hidden="1" x14ac:dyDescent="0.2"/>
    <row r="319057" hidden="1" x14ac:dyDescent="0.2"/>
    <row r="319058" hidden="1" x14ac:dyDescent="0.2"/>
    <row r="319059" hidden="1" x14ac:dyDescent="0.2"/>
    <row r="319060" hidden="1" x14ac:dyDescent="0.2"/>
    <row r="319061" hidden="1" x14ac:dyDescent="0.2"/>
    <row r="319062" hidden="1" x14ac:dyDescent="0.2"/>
    <row r="319063" hidden="1" x14ac:dyDescent="0.2"/>
    <row r="319064" hidden="1" x14ac:dyDescent="0.2"/>
    <row r="319065" hidden="1" x14ac:dyDescent="0.2"/>
    <row r="319066" hidden="1" x14ac:dyDescent="0.2"/>
    <row r="319067" hidden="1" x14ac:dyDescent="0.2"/>
    <row r="319068" hidden="1" x14ac:dyDescent="0.2"/>
    <row r="319069" hidden="1" x14ac:dyDescent="0.2"/>
    <row r="319070" hidden="1" x14ac:dyDescent="0.2"/>
    <row r="319071" hidden="1" x14ac:dyDescent="0.2"/>
    <row r="319072" hidden="1" x14ac:dyDescent="0.2"/>
    <row r="319073" hidden="1" x14ac:dyDescent="0.2"/>
    <row r="319074" hidden="1" x14ac:dyDescent="0.2"/>
    <row r="319075" hidden="1" x14ac:dyDescent="0.2"/>
    <row r="319076" hidden="1" x14ac:dyDescent="0.2"/>
    <row r="319077" hidden="1" x14ac:dyDescent="0.2"/>
    <row r="319078" hidden="1" x14ac:dyDescent="0.2"/>
    <row r="319079" hidden="1" x14ac:dyDescent="0.2"/>
    <row r="319080" hidden="1" x14ac:dyDescent="0.2"/>
    <row r="319081" hidden="1" x14ac:dyDescent="0.2"/>
    <row r="319082" hidden="1" x14ac:dyDescent="0.2"/>
    <row r="319083" hidden="1" x14ac:dyDescent="0.2"/>
    <row r="319084" hidden="1" x14ac:dyDescent="0.2"/>
    <row r="319085" hidden="1" x14ac:dyDescent="0.2"/>
    <row r="319086" hidden="1" x14ac:dyDescent="0.2"/>
    <row r="319087" hidden="1" x14ac:dyDescent="0.2"/>
    <row r="319088" hidden="1" x14ac:dyDescent="0.2"/>
    <row r="319089" hidden="1" x14ac:dyDescent="0.2"/>
    <row r="319090" hidden="1" x14ac:dyDescent="0.2"/>
    <row r="319091" hidden="1" x14ac:dyDescent="0.2"/>
    <row r="319092" hidden="1" x14ac:dyDescent="0.2"/>
    <row r="319093" hidden="1" x14ac:dyDescent="0.2"/>
    <row r="319094" hidden="1" x14ac:dyDescent="0.2"/>
    <row r="319095" hidden="1" x14ac:dyDescent="0.2"/>
    <row r="319096" hidden="1" x14ac:dyDescent="0.2"/>
    <row r="319097" hidden="1" x14ac:dyDescent="0.2"/>
    <row r="319098" hidden="1" x14ac:dyDescent="0.2"/>
    <row r="319099" hidden="1" x14ac:dyDescent="0.2"/>
    <row r="319100" hidden="1" x14ac:dyDescent="0.2"/>
    <row r="319101" hidden="1" x14ac:dyDescent="0.2"/>
    <row r="319102" hidden="1" x14ac:dyDescent="0.2"/>
    <row r="319103" hidden="1" x14ac:dyDescent="0.2"/>
    <row r="319104" hidden="1" x14ac:dyDescent="0.2"/>
    <row r="319105" hidden="1" x14ac:dyDescent="0.2"/>
    <row r="319106" hidden="1" x14ac:dyDescent="0.2"/>
    <row r="319107" hidden="1" x14ac:dyDescent="0.2"/>
    <row r="319108" hidden="1" x14ac:dyDescent="0.2"/>
    <row r="319109" hidden="1" x14ac:dyDescent="0.2"/>
    <row r="319110" hidden="1" x14ac:dyDescent="0.2"/>
    <row r="319111" hidden="1" x14ac:dyDescent="0.2"/>
    <row r="319112" hidden="1" x14ac:dyDescent="0.2"/>
    <row r="319113" hidden="1" x14ac:dyDescent="0.2"/>
    <row r="319114" hidden="1" x14ac:dyDescent="0.2"/>
    <row r="319115" hidden="1" x14ac:dyDescent="0.2"/>
    <row r="319116" hidden="1" x14ac:dyDescent="0.2"/>
    <row r="319117" hidden="1" x14ac:dyDescent="0.2"/>
    <row r="319118" hidden="1" x14ac:dyDescent="0.2"/>
    <row r="319119" hidden="1" x14ac:dyDescent="0.2"/>
    <row r="319120" hidden="1" x14ac:dyDescent="0.2"/>
    <row r="319121" hidden="1" x14ac:dyDescent="0.2"/>
    <row r="319122" hidden="1" x14ac:dyDescent="0.2"/>
    <row r="319123" hidden="1" x14ac:dyDescent="0.2"/>
    <row r="319124" hidden="1" x14ac:dyDescent="0.2"/>
    <row r="319125" hidden="1" x14ac:dyDescent="0.2"/>
    <row r="319126" hidden="1" x14ac:dyDescent="0.2"/>
    <row r="319127" hidden="1" x14ac:dyDescent="0.2"/>
    <row r="319128" hidden="1" x14ac:dyDescent="0.2"/>
    <row r="319129" hidden="1" x14ac:dyDescent="0.2"/>
    <row r="319130" hidden="1" x14ac:dyDescent="0.2"/>
    <row r="319131" hidden="1" x14ac:dyDescent="0.2"/>
    <row r="319132" hidden="1" x14ac:dyDescent="0.2"/>
    <row r="319133" hidden="1" x14ac:dyDescent="0.2"/>
    <row r="319134" hidden="1" x14ac:dyDescent="0.2"/>
    <row r="319135" hidden="1" x14ac:dyDescent="0.2"/>
    <row r="319136" hidden="1" x14ac:dyDescent="0.2"/>
    <row r="319137" hidden="1" x14ac:dyDescent="0.2"/>
    <row r="319138" hidden="1" x14ac:dyDescent="0.2"/>
    <row r="319139" hidden="1" x14ac:dyDescent="0.2"/>
    <row r="319140" hidden="1" x14ac:dyDescent="0.2"/>
    <row r="319141" hidden="1" x14ac:dyDescent="0.2"/>
    <row r="319142" hidden="1" x14ac:dyDescent="0.2"/>
    <row r="319143" hidden="1" x14ac:dyDescent="0.2"/>
    <row r="319144" hidden="1" x14ac:dyDescent="0.2"/>
    <row r="319145" hidden="1" x14ac:dyDescent="0.2"/>
    <row r="319146" hidden="1" x14ac:dyDescent="0.2"/>
    <row r="319147" hidden="1" x14ac:dyDescent="0.2"/>
    <row r="319148" hidden="1" x14ac:dyDescent="0.2"/>
    <row r="319149" hidden="1" x14ac:dyDescent="0.2"/>
    <row r="319150" hidden="1" x14ac:dyDescent="0.2"/>
    <row r="319151" hidden="1" x14ac:dyDescent="0.2"/>
    <row r="319152" hidden="1" x14ac:dyDescent="0.2"/>
    <row r="319153" hidden="1" x14ac:dyDescent="0.2"/>
    <row r="319154" hidden="1" x14ac:dyDescent="0.2"/>
    <row r="319155" hidden="1" x14ac:dyDescent="0.2"/>
    <row r="319156" hidden="1" x14ac:dyDescent="0.2"/>
    <row r="319157" hidden="1" x14ac:dyDescent="0.2"/>
    <row r="319158" hidden="1" x14ac:dyDescent="0.2"/>
    <row r="319159" hidden="1" x14ac:dyDescent="0.2"/>
    <row r="319160" hidden="1" x14ac:dyDescent="0.2"/>
    <row r="319161" hidden="1" x14ac:dyDescent="0.2"/>
    <row r="319162" hidden="1" x14ac:dyDescent="0.2"/>
    <row r="319163" hidden="1" x14ac:dyDescent="0.2"/>
    <row r="319164" hidden="1" x14ac:dyDescent="0.2"/>
    <row r="319165" hidden="1" x14ac:dyDescent="0.2"/>
    <row r="319166" hidden="1" x14ac:dyDescent="0.2"/>
    <row r="319167" hidden="1" x14ac:dyDescent="0.2"/>
    <row r="319168" hidden="1" x14ac:dyDescent="0.2"/>
    <row r="319169" hidden="1" x14ac:dyDescent="0.2"/>
    <row r="319170" hidden="1" x14ac:dyDescent="0.2"/>
    <row r="319171" hidden="1" x14ac:dyDescent="0.2"/>
    <row r="319172" hidden="1" x14ac:dyDescent="0.2"/>
    <row r="319173" hidden="1" x14ac:dyDescent="0.2"/>
    <row r="319174" hidden="1" x14ac:dyDescent="0.2"/>
    <row r="319175" hidden="1" x14ac:dyDescent="0.2"/>
    <row r="319176" hidden="1" x14ac:dyDescent="0.2"/>
    <row r="319177" hidden="1" x14ac:dyDescent="0.2"/>
    <row r="319178" hidden="1" x14ac:dyDescent="0.2"/>
    <row r="319179" hidden="1" x14ac:dyDescent="0.2"/>
    <row r="319180" hidden="1" x14ac:dyDescent="0.2"/>
    <row r="319181" hidden="1" x14ac:dyDescent="0.2"/>
    <row r="319182" hidden="1" x14ac:dyDescent="0.2"/>
    <row r="319183" hidden="1" x14ac:dyDescent="0.2"/>
    <row r="319184" hidden="1" x14ac:dyDescent="0.2"/>
    <row r="319185" hidden="1" x14ac:dyDescent="0.2"/>
    <row r="319186" hidden="1" x14ac:dyDescent="0.2"/>
    <row r="319187" hidden="1" x14ac:dyDescent="0.2"/>
    <row r="319188" hidden="1" x14ac:dyDescent="0.2"/>
    <row r="319189" hidden="1" x14ac:dyDescent="0.2"/>
    <row r="319190" hidden="1" x14ac:dyDescent="0.2"/>
    <row r="319191" hidden="1" x14ac:dyDescent="0.2"/>
    <row r="319192" hidden="1" x14ac:dyDescent="0.2"/>
    <row r="319193" hidden="1" x14ac:dyDescent="0.2"/>
    <row r="319194" hidden="1" x14ac:dyDescent="0.2"/>
    <row r="319195" hidden="1" x14ac:dyDescent="0.2"/>
    <row r="319196" hidden="1" x14ac:dyDescent="0.2"/>
    <row r="319197" hidden="1" x14ac:dyDescent="0.2"/>
    <row r="319198" hidden="1" x14ac:dyDescent="0.2"/>
    <row r="319199" hidden="1" x14ac:dyDescent="0.2"/>
    <row r="319200" hidden="1" x14ac:dyDescent="0.2"/>
    <row r="319201" hidden="1" x14ac:dyDescent="0.2"/>
    <row r="319202" hidden="1" x14ac:dyDescent="0.2"/>
    <row r="319203" hidden="1" x14ac:dyDescent="0.2"/>
    <row r="319204" hidden="1" x14ac:dyDescent="0.2"/>
    <row r="319205" hidden="1" x14ac:dyDescent="0.2"/>
    <row r="319206" hidden="1" x14ac:dyDescent="0.2"/>
    <row r="319207" hidden="1" x14ac:dyDescent="0.2"/>
    <row r="319208" hidden="1" x14ac:dyDescent="0.2"/>
    <row r="319209" hidden="1" x14ac:dyDescent="0.2"/>
    <row r="319210" hidden="1" x14ac:dyDescent="0.2"/>
    <row r="319211" hidden="1" x14ac:dyDescent="0.2"/>
    <row r="319212" hidden="1" x14ac:dyDescent="0.2"/>
    <row r="319213" hidden="1" x14ac:dyDescent="0.2"/>
    <row r="319214" hidden="1" x14ac:dyDescent="0.2"/>
    <row r="319215" hidden="1" x14ac:dyDescent="0.2"/>
    <row r="319216" hidden="1" x14ac:dyDescent="0.2"/>
    <row r="319217" hidden="1" x14ac:dyDescent="0.2"/>
    <row r="319218" hidden="1" x14ac:dyDescent="0.2"/>
    <row r="319219" hidden="1" x14ac:dyDescent="0.2"/>
    <row r="319220" hidden="1" x14ac:dyDescent="0.2"/>
    <row r="319221" hidden="1" x14ac:dyDescent="0.2"/>
    <row r="319222" hidden="1" x14ac:dyDescent="0.2"/>
    <row r="319223" hidden="1" x14ac:dyDescent="0.2"/>
    <row r="319224" hidden="1" x14ac:dyDescent="0.2"/>
    <row r="319225" hidden="1" x14ac:dyDescent="0.2"/>
    <row r="319226" hidden="1" x14ac:dyDescent="0.2"/>
    <row r="319227" hidden="1" x14ac:dyDescent="0.2"/>
    <row r="319228" hidden="1" x14ac:dyDescent="0.2"/>
    <row r="319229" hidden="1" x14ac:dyDescent="0.2"/>
    <row r="319230" hidden="1" x14ac:dyDescent="0.2"/>
    <row r="319231" hidden="1" x14ac:dyDescent="0.2"/>
    <row r="319232" hidden="1" x14ac:dyDescent="0.2"/>
    <row r="319233" hidden="1" x14ac:dyDescent="0.2"/>
    <row r="319234" hidden="1" x14ac:dyDescent="0.2"/>
    <row r="319235" hidden="1" x14ac:dyDescent="0.2"/>
    <row r="319236" hidden="1" x14ac:dyDescent="0.2"/>
    <row r="319237" hidden="1" x14ac:dyDescent="0.2"/>
    <row r="319238" hidden="1" x14ac:dyDescent="0.2"/>
    <row r="319239" hidden="1" x14ac:dyDescent="0.2"/>
    <row r="319240" hidden="1" x14ac:dyDescent="0.2"/>
    <row r="319241" hidden="1" x14ac:dyDescent="0.2"/>
    <row r="319242" hidden="1" x14ac:dyDescent="0.2"/>
    <row r="319243" hidden="1" x14ac:dyDescent="0.2"/>
    <row r="319244" hidden="1" x14ac:dyDescent="0.2"/>
    <row r="319245" hidden="1" x14ac:dyDescent="0.2"/>
    <row r="319246" hidden="1" x14ac:dyDescent="0.2"/>
    <row r="319247" hidden="1" x14ac:dyDescent="0.2"/>
    <row r="319248" hidden="1" x14ac:dyDescent="0.2"/>
    <row r="319249" hidden="1" x14ac:dyDescent="0.2"/>
    <row r="319250" hidden="1" x14ac:dyDescent="0.2"/>
    <row r="319251" hidden="1" x14ac:dyDescent="0.2"/>
    <row r="319252" hidden="1" x14ac:dyDescent="0.2"/>
    <row r="319253" hidden="1" x14ac:dyDescent="0.2"/>
    <row r="319254" hidden="1" x14ac:dyDescent="0.2"/>
    <row r="319255" hidden="1" x14ac:dyDescent="0.2"/>
    <row r="319256" hidden="1" x14ac:dyDescent="0.2"/>
    <row r="319257" hidden="1" x14ac:dyDescent="0.2"/>
    <row r="319258" hidden="1" x14ac:dyDescent="0.2"/>
    <row r="319259" hidden="1" x14ac:dyDescent="0.2"/>
    <row r="319260" hidden="1" x14ac:dyDescent="0.2"/>
    <row r="319261" hidden="1" x14ac:dyDescent="0.2"/>
    <row r="319262" hidden="1" x14ac:dyDescent="0.2"/>
    <row r="319263" hidden="1" x14ac:dyDescent="0.2"/>
    <row r="319264" hidden="1" x14ac:dyDescent="0.2"/>
    <row r="319265" hidden="1" x14ac:dyDescent="0.2"/>
    <row r="319266" hidden="1" x14ac:dyDescent="0.2"/>
    <row r="319267" hidden="1" x14ac:dyDescent="0.2"/>
    <row r="319268" hidden="1" x14ac:dyDescent="0.2"/>
    <row r="319269" hidden="1" x14ac:dyDescent="0.2"/>
    <row r="319270" hidden="1" x14ac:dyDescent="0.2"/>
    <row r="319271" hidden="1" x14ac:dyDescent="0.2"/>
    <row r="319272" hidden="1" x14ac:dyDescent="0.2"/>
    <row r="319273" hidden="1" x14ac:dyDescent="0.2"/>
    <row r="319274" hidden="1" x14ac:dyDescent="0.2"/>
    <row r="319275" hidden="1" x14ac:dyDescent="0.2"/>
    <row r="319276" hidden="1" x14ac:dyDescent="0.2"/>
    <row r="319277" hidden="1" x14ac:dyDescent="0.2"/>
    <row r="319278" hidden="1" x14ac:dyDescent="0.2"/>
    <row r="319279" hidden="1" x14ac:dyDescent="0.2"/>
    <row r="319280" hidden="1" x14ac:dyDescent="0.2"/>
    <row r="319281" hidden="1" x14ac:dyDescent="0.2"/>
    <row r="319282" hidden="1" x14ac:dyDescent="0.2"/>
    <row r="319283" hidden="1" x14ac:dyDescent="0.2"/>
    <row r="319284" hidden="1" x14ac:dyDescent="0.2"/>
    <row r="319285" hidden="1" x14ac:dyDescent="0.2"/>
    <row r="319286" hidden="1" x14ac:dyDescent="0.2"/>
    <row r="319287" hidden="1" x14ac:dyDescent="0.2"/>
    <row r="319288" hidden="1" x14ac:dyDescent="0.2"/>
    <row r="319289" hidden="1" x14ac:dyDescent="0.2"/>
    <row r="319290" hidden="1" x14ac:dyDescent="0.2"/>
    <row r="319291" hidden="1" x14ac:dyDescent="0.2"/>
    <row r="319292" hidden="1" x14ac:dyDescent="0.2"/>
    <row r="319293" hidden="1" x14ac:dyDescent="0.2"/>
    <row r="319294" hidden="1" x14ac:dyDescent="0.2"/>
    <row r="319295" hidden="1" x14ac:dyDescent="0.2"/>
    <row r="319296" hidden="1" x14ac:dyDescent="0.2"/>
    <row r="319297" hidden="1" x14ac:dyDescent="0.2"/>
    <row r="319298" hidden="1" x14ac:dyDescent="0.2"/>
    <row r="319299" hidden="1" x14ac:dyDescent="0.2"/>
    <row r="319300" hidden="1" x14ac:dyDescent="0.2"/>
    <row r="319301" hidden="1" x14ac:dyDescent="0.2"/>
    <row r="319302" hidden="1" x14ac:dyDescent="0.2"/>
    <row r="319303" hidden="1" x14ac:dyDescent="0.2"/>
    <row r="319304" hidden="1" x14ac:dyDescent="0.2"/>
    <row r="319305" hidden="1" x14ac:dyDescent="0.2"/>
    <row r="319306" hidden="1" x14ac:dyDescent="0.2"/>
    <row r="319307" hidden="1" x14ac:dyDescent="0.2"/>
    <row r="319308" hidden="1" x14ac:dyDescent="0.2"/>
    <row r="319309" hidden="1" x14ac:dyDescent="0.2"/>
    <row r="319310" hidden="1" x14ac:dyDescent="0.2"/>
    <row r="319311" hidden="1" x14ac:dyDescent="0.2"/>
    <row r="319312" hidden="1" x14ac:dyDescent="0.2"/>
    <row r="319313" hidden="1" x14ac:dyDescent="0.2"/>
    <row r="319314" hidden="1" x14ac:dyDescent="0.2"/>
    <row r="319315" hidden="1" x14ac:dyDescent="0.2"/>
    <row r="319316" hidden="1" x14ac:dyDescent="0.2"/>
    <row r="319317" hidden="1" x14ac:dyDescent="0.2"/>
    <row r="319318" hidden="1" x14ac:dyDescent="0.2"/>
    <row r="319319" hidden="1" x14ac:dyDescent="0.2"/>
    <row r="319320" hidden="1" x14ac:dyDescent="0.2"/>
    <row r="319321" hidden="1" x14ac:dyDescent="0.2"/>
    <row r="319322" hidden="1" x14ac:dyDescent="0.2"/>
    <row r="319323" hidden="1" x14ac:dyDescent="0.2"/>
    <row r="319324" hidden="1" x14ac:dyDescent="0.2"/>
    <row r="319325" hidden="1" x14ac:dyDescent="0.2"/>
    <row r="319326" hidden="1" x14ac:dyDescent="0.2"/>
    <row r="319327" hidden="1" x14ac:dyDescent="0.2"/>
    <row r="319328" hidden="1" x14ac:dyDescent="0.2"/>
    <row r="319329" hidden="1" x14ac:dyDescent="0.2"/>
    <row r="319330" hidden="1" x14ac:dyDescent="0.2"/>
    <row r="319331" hidden="1" x14ac:dyDescent="0.2"/>
    <row r="319332" hidden="1" x14ac:dyDescent="0.2"/>
    <row r="319333" hidden="1" x14ac:dyDescent="0.2"/>
    <row r="319334" hidden="1" x14ac:dyDescent="0.2"/>
    <row r="319335" hidden="1" x14ac:dyDescent="0.2"/>
    <row r="319336" hidden="1" x14ac:dyDescent="0.2"/>
    <row r="319337" hidden="1" x14ac:dyDescent="0.2"/>
    <row r="319338" hidden="1" x14ac:dyDescent="0.2"/>
    <row r="319339" hidden="1" x14ac:dyDescent="0.2"/>
    <row r="319340" hidden="1" x14ac:dyDescent="0.2"/>
    <row r="319341" hidden="1" x14ac:dyDescent="0.2"/>
    <row r="319342" hidden="1" x14ac:dyDescent="0.2"/>
    <row r="319343" hidden="1" x14ac:dyDescent="0.2"/>
    <row r="319344" hidden="1" x14ac:dyDescent="0.2"/>
    <row r="319345" hidden="1" x14ac:dyDescent="0.2"/>
    <row r="319346" hidden="1" x14ac:dyDescent="0.2"/>
    <row r="319347" hidden="1" x14ac:dyDescent="0.2"/>
    <row r="319348" hidden="1" x14ac:dyDescent="0.2"/>
    <row r="319349" hidden="1" x14ac:dyDescent="0.2"/>
    <row r="319350" hidden="1" x14ac:dyDescent="0.2"/>
    <row r="319351" hidden="1" x14ac:dyDescent="0.2"/>
    <row r="319352" hidden="1" x14ac:dyDescent="0.2"/>
    <row r="319353" hidden="1" x14ac:dyDescent="0.2"/>
    <row r="319354" hidden="1" x14ac:dyDescent="0.2"/>
    <row r="319355" hidden="1" x14ac:dyDescent="0.2"/>
    <row r="319356" hidden="1" x14ac:dyDescent="0.2"/>
    <row r="319357" hidden="1" x14ac:dyDescent="0.2"/>
    <row r="319358" hidden="1" x14ac:dyDescent="0.2"/>
    <row r="319359" hidden="1" x14ac:dyDescent="0.2"/>
    <row r="319360" hidden="1" x14ac:dyDescent="0.2"/>
    <row r="319361" hidden="1" x14ac:dyDescent="0.2"/>
    <row r="319362" hidden="1" x14ac:dyDescent="0.2"/>
    <row r="319363" hidden="1" x14ac:dyDescent="0.2"/>
    <row r="319364" hidden="1" x14ac:dyDescent="0.2"/>
    <row r="319365" hidden="1" x14ac:dyDescent="0.2"/>
    <row r="319366" hidden="1" x14ac:dyDescent="0.2"/>
    <row r="319367" hidden="1" x14ac:dyDescent="0.2"/>
    <row r="319368" hidden="1" x14ac:dyDescent="0.2"/>
    <row r="319369" hidden="1" x14ac:dyDescent="0.2"/>
    <row r="319370" hidden="1" x14ac:dyDescent="0.2"/>
    <row r="319371" hidden="1" x14ac:dyDescent="0.2"/>
    <row r="319372" hidden="1" x14ac:dyDescent="0.2"/>
    <row r="319373" hidden="1" x14ac:dyDescent="0.2"/>
    <row r="319374" hidden="1" x14ac:dyDescent="0.2"/>
    <row r="319375" hidden="1" x14ac:dyDescent="0.2"/>
    <row r="319376" hidden="1" x14ac:dyDescent="0.2"/>
    <row r="319377" hidden="1" x14ac:dyDescent="0.2"/>
    <row r="319378" hidden="1" x14ac:dyDescent="0.2"/>
    <row r="319379" hidden="1" x14ac:dyDescent="0.2"/>
    <row r="319380" hidden="1" x14ac:dyDescent="0.2"/>
    <row r="319381" hidden="1" x14ac:dyDescent="0.2"/>
    <row r="319382" hidden="1" x14ac:dyDescent="0.2"/>
    <row r="319383" hidden="1" x14ac:dyDescent="0.2"/>
    <row r="319384" hidden="1" x14ac:dyDescent="0.2"/>
    <row r="319385" hidden="1" x14ac:dyDescent="0.2"/>
    <row r="319386" hidden="1" x14ac:dyDescent="0.2"/>
    <row r="319387" hidden="1" x14ac:dyDescent="0.2"/>
    <row r="319388" hidden="1" x14ac:dyDescent="0.2"/>
    <row r="319389" hidden="1" x14ac:dyDescent="0.2"/>
    <row r="319390" hidden="1" x14ac:dyDescent="0.2"/>
    <row r="319391" hidden="1" x14ac:dyDescent="0.2"/>
    <row r="319392" hidden="1" x14ac:dyDescent="0.2"/>
    <row r="319393" hidden="1" x14ac:dyDescent="0.2"/>
    <row r="319394" hidden="1" x14ac:dyDescent="0.2"/>
    <row r="319395" hidden="1" x14ac:dyDescent="0.2"/>
    <row r="319396" hidden="1" x14ac:dyDescent="0.2"/>
    <row r="319397" hidden="1" x14ac:dyDescent="0.2"/>
    <row r="319398" hidden="1" x14ac:dyDescent="0.2"/>
    <row r="319399" hidden="1" x14ac:dyDescent="0.2"/>
    <row r="319400" hidden="1" x14ac:dyDescent="0.2"/>
    <row r="319401" hidden="1" x14ac:dyDescent="0.2"/>
    <row r="319402" hidden="1" x14ac:dyDescent="0.2"/>
    <row r="319403" hidden="1" x14ac:dyDescent="0.2"/>
    <row r="319404" hidden="1" x14ac:dyDescent="0.2"/>
    <row r="319405" hidden="1" x14ac:dyDescent="0.2"/>
    <row r="319406" hidden="1" x14ac:dyDescent="0.2"/>
    <row r="319407" hidden="1" x14ac:dyDescent="0.2"/>
    <row r="319408" hidden="1" x14ac:dyDescent="0.2"/>
    <row r="319409" hidden="1" x14ac:dyDescent="0.2"/>
    <row r="319410" hidden="1" x14ac:dyDescent="0.2"/>
    <row r="319411" hidden="1" x14ac:dyDescent="0.2"/>
    <row r="319412" hidden="1" x14ac:dyDescent="0.2"/>
    <row r="319413" hidden="1" x14ac:dyDescent="0.2"/>
    <row r="319414" hidden="1" x14ac:dyDescent="0.2"/>
    <row r="319415" hidden="1" x14ac:dyDescent="0.2"/>
    <row r="319416" hidden="1" x14ac:dyDescent="0.2"/>
    <row r="319417" hidden="1" x14ac:dyDescent="0.2"/>
    <row r="319418" hidden="1" x14ac:dyDescent="0.2"/>
    <row r="319419" hidden="1" x14ac:dyDescent="0.2"/>
    <row r="319420" hidden="1" x14ac:dyDescent="0.2"/>
    <row r="319421" hidden="1" x14ac:dyDescent="0.2"/>
    <row r="319422" hidden="1" x14ac:dyDescent="0.2"/>
    <row r="319423" hidden="1" x14ac:dyDescent="0.2"/>
    <row r="319424" hidden="1" x14ac:dyDescent="0.2"/>
    <row r="319425" hidden="1" x14ac:dyDescent="0.2"/>
    <row r="319426" hidden="1" x14ac:dyDescent="0.2"/>
    <row r="319427" hidden="1" x14ac:dyDescent="0.2"/>
    <row r="319428" hidden="1" x14ac:dyDescent="0.2"/>
    <row r="319429" hidden="1" x14ac:dyDescent="0.2"/>
    <row r="319430" hidden="1" x14ac:dyDescent="0.2"/>
    <row r="319431" hidden="1" x14ac:dyDescent="0.2"/>
    <row r="319432" hidden="1" x14ac:dyDescent="0.2"/>
    <row r="319433" hidden="1" x14ac:dyDescent="0.2"/>
    <row r="319434" hidden="1" x14ac:dyDescent="0.2"/>
    <row r="319435" hidden="1" x14ac:dyDescent="0.2"/>
    <row r="319436" hidden="1" x14ac:dyDescent="0.2"/>
    <row r="319437" hidden="1" x14ac:dyDescent="0.2"/>
    <row r="319438" hidden="1" x14ac:dyDescent="0.2"/>
    <row r="319439" hidden="1" x14ac:dyDescent="0.2"/>
    <row r="319440" hidden="1" x14ac:dyDescent="0.2"/>
    <row r="319441" hidden="1" x14ac:dyDescent="0.2"/>
    <row r="319442" hidden="1" x14ac:dyDescent="0.2"/>
    <row r="319443" hidden="1" x14ac:dyDescent="0.2"/>
    <row r="319444" hidden="1" x14ac:dyDescent="0.2"/>
    <row r="319445" hidden="1" x14ac:dyDescent="0.2"/>
    <row r="319446" hidden="1" x14ac:dyDescent="0.2"/>
    <row r="319447" hidden="1" x14ac:dyDescent="0.2"/>
    <row r="319448" hidden="1" x14ac:dyDescent="0.2"/>
    <row r="319449" hidden="1" x14ac:dyDescent="0.2"/>
    <row r="319450" hidden="1" x14ac:dyDescent="0.2"/>
    <row r="319451" hidden="1" x14ac:dyDescent="0.2"/>
    <row r="319452" hidden="1" x14ac:dyDescent="0.2"/>
    <row r="319453" hidden="1" x14ac:dyDescent="0.2"/>
    <row r="319454" hidden="1" x14ac:dyDescent="0.2"/>
    <row r="319455" hidden="1" x14ac:dyDescent="0.2"/>
    <row r="319456" hidden="1" x14ac:dyDescent="0.2"/>
    <row r="319457" hidden="1" x14ac:dyDescent="0.2"/>
    <row r="319458" hidden="1" x14ac:dyDescent="0.2"/>
    <row r="319459" hidden="1" x14ac:dyDescent="0.2"/>
    <row r="319460" hidden="1" x14ac:dyDescent="0.2"/>
    <row r="319461" hidden="1" x14ac:dyDescent="0.2"/>
    <row r="319462" hidden="1" x14ac:dyDescent="0.2"/>
    <row r="319463" hidden="1" x14ac:dyDescent="0.2"/>
    <row r="319464" hidden="1" x14ac:dyDescent="0.2"/>
    <row r="319465" hidden="1" x14ac:dyDescent="0.2"/>
    <row r="319466" hidden="1" x14ac:dyDescent="0.2"/>
    <row r="319467" hidden="1" x14ac:dyDescent="0.2"/>
    <row r="319468" hidden="1" x14ac:dyDescent="0.2"/>
    <row r="319469" hidden="1" x14ac:dyDescent="0.2"/>
    <row r="319470" hidden="1" x14ac:dyDescent="0.2"/>
    <row r="319471" hidden="1" x14ac:dyDescent="0.2"/>
    <row r="319472" hidden="1" x14ac:dyDescent="0.2"/>
    <row r="319473" hidden="1" x14ac:dyDescent="0.2"/>
    <row r="319474" hidden="1" x14ac:dyDescent="0.2"/>
    <row r="319475" hidden="1" x14ac:dyDescent="0.2"/>
    <row r="319476" hidden="1" x14ac:dyDescent="0.2"/>
    <row r="319477" hidden="1" x14ac:dyDescent="0.2"/>
    <row r="319478" hidden="1" x14ac:dyDescent="0.2"/>
    <row r="319479" hidden="1" x14ac:dyDescent="0.2"/>
    <row r="319480" hidden="1" x14ac:dyDescent="0.2"/>
    <row r="319481" hidden="1" x14ac:dyDescent="0.2"/>
    <row r="319482" hidden="1" x14ac:dyDescent="0.2"/>
    <row r="319483" hidden="1" x14ac:dyDescent="0.2"/>
    <row r="319484" hidden="1" x14ac:dyDescent="0.2"/>
    <row r="319485" hidden="1" x14ac:dyDescent="0.2"/>
    <row r="319486" hidden="1" x14ac:dyDescent="0.2"/>
    <row r="319487" hidden="1" x14ac:dyDescent="0.2"/>
    <row r="319488" hidden="1" x14ac:dyDescent="0.2"/>
    <row r="319489" hidden="1" x14ac:dyDescent="0.2"/>
    <row r="319490" hidden="1" x14ac:dyDescent="0.2"/>
    <row r="319491" hidden="1" x14ac:dyDescent="0.2"/>
    <row r="319492" hidden="1" x14ac:dyDescent="0.2"/>
    <row r="319493" hidden="1" x14ac:dyDescent="0.2"/>
    <row r="319494" hidden="1" x14ac:dyDescent="0.2"/>
    <row r="319495" hidden="1" x14ac:dyDescent="0.2"/>
    <row r="319496" hidden="1" x14ac:dyDescent="0.2"/>
    <row r="319497" hidden="1" x14ac:dyDescent="0.2"/>
    <row r="319498" hidden="1" x14ac:dyDescent="0.2"/>
    <row r="319499" hidden="1" x14ac:dyDescent="0.2"/>
    <row r="319500" hidden="1" x14ac:dyDescent="0.2"/>
    <row r="319501" hidden="1" x14ac:dyDescent="0.2"/>
    <row r="319502" hidden="1" x14ac:dyDescent="0.2"/>
    <row r="319503" hidden="1" x14ac:dyDescent="0.2"/>
    <row r="319504" hidden="1" x14ac:dyDescent="0.2"/>
    <row r="319505" hidden="1" x14ac:dyDescent="0.2"/>
    <row r="319506" hidden="1" x14ac:dyDescent="0.2"/>
    <row r="319507" hidden="1" x14ac:dyDescent="0.2"/>
    <row r="319508" hidden="1" x14ac:dyDescent="0.2"/>
    <row r="319509" hidden="1" x14ac:dyDescent="0.2"/>
    <row r="319510" hidden="1" x14ac:dyDescent="0.2"/>
    <row r="319511" hidden="1" x14ac:dyDescent="0.2"/>
    <row r="319512" hidden="1" x14ac:dyDescent="0.2"/>
    <row r="319513" hidden="1" x14ac:dyDescent="0.2"/>
    <row r="319514" hidden="1" x14ac:dyDescent="0.2"/>
    <row r="319515" hidden="1" x14ac:dyDescent="0.2"/>
    <row r="319516" hidden="1" x14ac:dyDescent="0.2"/>
    <row r="319517" hidden="1" x14ac:dyDescent="0.2"/>
    <row r="319518" hidden="1" x14ac:dyDescent="0.2"/>
    <row r="319519" hidden="1" x14ac:dyDescent="0.2"/>
    <row r="319520" hidden="1" x14ac:dyDescent="0.2"/>
    <row r="319521" hidden="1" x14ac:dyDescent="0.2"/>
    <row r="319522" hidden="1" x14ac:dyDescent="0.2"/>
    <row r="319523" hidden="1" x14ac:dyDescent="0.2"/>
    <row r="319524" hidden="1" x14ac:dyDescent="0.2"/>
    <row r="319525" hidden="1" x14ac:dyDescent="0.2"/>
    <row r="319526" hidden="1" x14ac:dyDescent="0.2"/>
    <row r="319527" hidden="1" x14ac:dyDescent="0.2"/>
    <row r="319528" hidden="1" x14ac:dyDescent="0.2"/>
    <row r="319529" hidden="1" x14ac:dyDescent="0.2"/>
    <row r="319530" hidden="1" x14ac:dyDescent="0.2"/>
    <row r="319531" hidden="1" x14ac:dyDescent="0.2"/>
    <row r="319532" hidden="1" x14ac:dyDescent="0.2"/>
    <row r="319533" hidden="1" x14ac:dyDescent="0.2"/>
    <row r="319534" hidden="1" x14ac:dyDescent="0.2"/>
    <row r="319535" hidden="1" x14ac:dyDescent="0.2"/>
    <row r="319536" hidden="1" x14ac:dyDescent="0.2"/>
    <row r="319537" hidden="1" x14ac:dyDescent="0.2"/>
    <row r="319538" hidden="1" x14ac:dyDescent="0.2"/>
    <row r="319539" hidden="1" x14ac:dyDescent="0.2"/>
    <row r="319540" hidden="1" x14ac:dyDescent="0.2"/>
    <row r="319541" hidden="1" x14ac:dyDescent="0.2"/>
    <row r="319542" hidden="1" x14ac:dyDescent="0.2"/>
    <row r="319543" hidden="1" x14ac:dyDescent="0.2"/>
    <row r="319544" hidden="1" x14ac:dyDescent="0.2"/>
    <row r="319545" hidden="1" x14ac:dyDescent="0.2"/>
    <row r="319546" hidden="1" x14ac:dyDescent="0.2"/>
    <row r="319547" hidden="1" x14ac:dyDescent="0.2"/>
    <row r="319548" hidden="1" x14ac:dyDescent="0.2"/>
    <row r="319549" hidden="1" x14ac:dyDescent="0.2"/>
    <row r="319550" hidden="1" x14ac:dyDescent="0.2"/>
    <row r="319551" hidden="1" x14ac:dyDescent="0.2"/>
    <row r="319552" hidden="1" x14ac:dyDescent="0.2"/>
    <row r="319553" hidden="1" x14ac:dyDescent="0.2"/>
    <row r="319554" hidden="1" x14ac:dyDescent="0.2"/>
    <row r="319555" hidden="1" x14ac:dyDescent="0.2"/>
    <row r="319556" hidden="1" x14ac:dyDescent="0.2"/>
    <row r="319557" hidden="1" x14ac:dyDescent="0.2"/>
    <row r="319558" hidden="1" x14ac:dyDescent="0.2"/>
    <row r="319559" hidden="1" x14ac:dyDescent="0.2"/>
    <row r="319560" hidden="1" x14ac:dyDescent="0.2"/>
    <row r="319561" hidden="1" x14ac:dyDescent="0.2"/>
    <row r="319562" hidden="1" x14ac:dyDescent="0.2"/>
    <row r="319563" hidden="1" x14ac:dyDescent="0.2"/>
    <row r="319564" hidden="1" x14ac:dyDescent="0.2"/>
    <row r="319565" hidden="1" x14ac:dyDescent="0.2"/>
    <row r="319566" hidden="1" x14ac:dyDescent="0.2"/>
    <row r="319567" hidden="1" x14ac:dyDescent="0.2"/>
    <row r="319568" hidden="1" x14ac:dyDescent="0.2"/>
    <row r="319569" hidden="1" x14ac:dyDescent="0.2"/>
    <row r="319570" hidden="1" x14ac:dyDescent="0.2"/>
    <row r="319571" hidden="1" x14ac:dyDescent="0.2"/>
    <row r="319572" hidden="1" x14ac:dyDescent="0.2"/>
    <row r="319573" hidden="1" x14ac:dyDescent="0.2"/>
    <row r="319574" hidden="1" x14ac:dyDescent="0.2"/>
    <row r="319575" hidden="1" x14ac:dyDescent="0.2"/>
    <row r="319576" hidden="1" x14ac:dyDescent="0.2"/>
    <row r="319577" hidden="1" x14ac:dyDescent="0.2"/>
    <row r="319578" hidden="1" x14ac:dyDescent="0.2"/>
    <row r="319579" hidden="1" x14ac:dyDescent="0.2"/>
    <row r="319580" hidden="1" x14ac:dyDescent="0.2"/>
    <row r="319581" hidden="1" x14ac:dyDescent="0.2"/>
    <row r="319582" hidden="1" x14ac:dyDescent="0.2"/>
    <row r="319583" hidden="1" x14ac:dyDescent="0.2"/>
    <row r="319584" hidden="1" x14ac:dyDescent="0.2"/>
    <row r="319585" hidden="1" x14ac:dyDescent="0.2"/>
    <row r="319586" hidden="1" x14ac:dyDescent="0.2"/>
    <row r="319587" hidden="1" x14ac:dyDescent="0.2"/>
    <row r="319588" hidden="1" x14ac:dyDescent="0.2"/>
    <row r="319589" hidden="1" x14ac:dyDescent="0.2"/>
    <row r="319590" hidden="1" x14ac:dyDescent="0.2"/>
    <row r="319591" hidden="1" x14ac:dyDescent="0.2"/>
    <row r="319592" hidden="1" x14ac:dyDescent="0.2"/>
    <row r="319593" hidden="1" x14ac:dyDescent="0.2"/>
    <row r="319594" hidden="1" x14ac:dyDescent="0.2"/>
    <row r="319595" hidden="1" x14ac:dyDescent="0.2"/>
    <row r="319596" hidden="1" x14ac:dyDescent="0.2"/>
    <row r="319597" hidden="1" x14ac:dyDescent="0.2"/>
    <row r="319598" hidden="1" x14ac:dyDescent="0.2"/>
    <row r="319599" hidden="1" x14ac:dyDescent="0.2"/>
    <row r="319600" hidden="1" x14ac:dyDescent="0.2"/>
    <row r="319601" hidden="1" x14ac:dyDescent="0.2"/>
    <row r="319602" hidden="1" x14ac:dyDescent="0.2"/>
    <row r="319603" hidden="1" x14ac:dyDescent="0.2"/>
    <row r="319604" hidden="1" x14ac:dyDescent="0.2"/>
    <row r="319605" hidden="1" x14ac:dyDescent="0.2"/>
    <row r="319606" hidden="1" x14ac:dyDescent="0.2"/>
    <row r="319607" hidden="1" x14ac:dyDescent="0.2"/>
    <row r="319608" hidden="1" x14ac:dyDescent="0.2"/>
    <row r="319609" hidden="1" x14ac:dyDescent="0.2"/>
    <row r="319610" hidden="1" x14ac:dyDescent="0.2"/>
    <row r="319611" hidden="1" x14ac:dyDescent="0.2"/>
    <row r="319612" hidden="1" x14ac:dyDescent="0.2"/>
    <row r="319613" hidden="1" x14ac:dyDescent="0.2"/>
    <row r="319614" hidden="1" x14ac:dyDescent="0.2"/>
    <row r="319615" hidden="1" x14ac:dyDescent="0.2"/>
    <row r="319616" hidden="1" x14ac:dyDescent="0.2"/>
    <row r="319617" hidden="1" x14ac:dyDescent="0.2"/>
    <row r="319618" hidden="1" x14ac:dyDescent="0.2"/>
    <row r="319619" hidden="1" x14ac:dyDescent="0.2"/>
    <row r="319620" hidden="1" x14ac:dyDescent="0.2"/>
    <row r="319621" hidden="1" x14ac:dyDescent="0.2"/>
    <row r="319622" hidden="1" x14ac:dyDescent="0.2"/>
    <row r="319623" hidden="1" x14ac:dyDescent="0.2"/>
    <row r="319624" hidden="1" x14ac:dyDescent="0.2"/>
    <row r="319625" hidden="1" x14ac:dyDescent="0.2"/>
    <row r="319626" hidden="1" x14ac:dyDescent="0.2"/>
    <row r="319627" hidden="1" x14ac:dyDescent="0.2"/>
    <row r="319628" hidden="1" x14ac:dyDescent="0.2"/>
    <row r="319629" hidden="1" x14ac:dyDescent="0.2"/>
    <row r="319630" hidden="1" x14ac:dyDescent="0.2"/>
    <row r="319631" hidden="1" x14ac:dyDescent="0.2"/>
    <row r="319632" hidden="1" x14ac:dyDescent="0.2"/>
    <row r="319633" hidden="1" x14ac:dyDescent="0.2"/>
    <row r="319634" hidden="1" x14ac:dyDescent="0.2"/>
    <row r="319635" hidden="1" x14ac:dyDescent="0.2"/>
    <row r="319636" hidden="1" x14ac:dyDescent="0.2"/>
    <row r="319637" hidden="1" x14ac:dyDescent="0.2"/>
    <row r="319638" hidden="1" x14ac:dyDescent="0.2"/>
    <row r="319639" hidden="1" x14ac:dyDescent="0.2"/>
    <row r="319640" hidden="1" x14ac:dyDescent="0.2"/>
    <row r="319641" hidden="1" x14ac:dyDescent="0.2"/>
    <row r="319642" hidden="1" x14ac:dyDescent="0.2"/>
    <row r="319643" hidden="1" x14ac:dyDescent="0.2"/>
    <row r="319644" hidden="1" x14ac:dyDescent="0.2"/>
    <row r="319645" hidden="1" x14ac:dyDescent="0.2"/>
    <row r="319646" hidden="1" x14ac:dyDescent="0.2"/>
    <row r="319647" hidden="1" x14ac:dyDescent="0.2"/>
    <row r="319648" hidden="1" x14ac:dyDescent="0.2"/>
    <row r="319649" hidden="1" x14ac:dyDescent="0.2"/>
    <row r="319650" hidden="1" x14ac:dyDescent="0.2"/>
    <row r="319651" hidden="1" x14ac:dyDescent="0.2"/>
    <row r="319652" hidden="1" x14ac:dyDescent="0.2"/>
    <row r="319653" hidden="1" x14ac:dyDescent="0.2"/>
    <row r="319654" hidden="1" x14ac:dyDescent="0.2"/>
    <row r="319655" hidden="1" x14ac:dyDescent="0.2"/>
    <row r="319656" hidden="1" x14ac:dyDescent="0.2"/>
    <row r="319657" hidden="1" x14ac:dyDescent="0.2"/>
    <row r="319658" hidden="1" x14ac:dyDescent="0.2"/>
    <row r="319659" hidden="1" x14ac:dyDescent="0.2"/>
    <row r="319660" hidden="1" x14ac:dyDescent="0.2"/>
    <row r="319661" hidden="1" x14ac:dyDescent="0.2"/>
    <row r="319662" hidden="1" x14ac:dyDescent="0.2"/>
    <row r="319663" hidden="1" x14ac:dyDescent="0.2"/>
    <row r="319664" hidden="1" x14ac:dyDescent="0.2"/>
    <row r="319665" hidden="1" x14ac:dyDescent="0.2"/>
    <row r="319666" hidden="1" x14ac:dyDescent="0.2"/>
    <row r="319667" hidden="1" x14ac:dyDescent="0.2"/>
    <row r="319668" hidden="1" x14ac:dyDescent="0.2"/>
    <row r="319669" hidden="1" x14ac:dyDescent="0.2"/>
    <row r="319670" hidden="1" x14ac:dyDescent="0.2"/>
    <row r="319671" hidden="1" x14ac:dyDescent="0.2"/>
    <row r="319672" hidden="1" x14ac:dyDescent="0.2"/>
    <row r="319673" hidden="1" x14ac:dyDescent="0.2"/>
    <row r="319674" hidden="1" x14ac:dyDescent="0.2"/>
    <row r="319675" hidden="1" x14ac:dyDescent="0.2"/>
    <row r="319676" hidden="1" x14ac:dyDescent="0.2"/>
    <row r="319677" hidden="1" x14ac:dyDescent="0.2"/>
    <row r="319678" hidden="1" x14ac:dyDescent="0.2"/>
    <row r="319679" hidden="1" x14ac:dyDescent="0.2"/>
    <row r="319680" hidden="1" x14ac:dyDescent="0.2"/>
    <row r="319681" hidden="1" x14ac:dyDescent="0.2"/>
    <row r="319682" hidden="1" x14ac:dyDescent="0.2"/>
    <row r="319683" hidden="1" x14ac:dyDescent="0.2"/>
    <row r="319684" hidden="1" x14ac:dyDescent="0.2"/>
    <row r="319685" hidden="1" x14ac:dyDescent="0.2"/>
    <row r="319686" hidden="1" x14ac:dyDescent="0.2"/>
    <row r="319687" hidden="1" x14ac:dyDescent="0.2"/>
    <row r="319688" hidden="1" x14ac:dyDescent="0.2"/>
    <row r="319689" hidden="1" x14ac:dyDescent="0.2"/>
    <row r="319690" hidden="1" x14ac:dyDescent="0.2"/>
    <row r="319691" hidden="1" x14ac:dyDescent="0.2"/>
    <row r="319692" hidden="1" x14ac:dyDescent="0.2"/>
    <row r="319693" hidden="1" x14ac:dyDescent="0.2"/>
    <row r="319694" hidden="1" x14ac:dyDescent="0.2"/>
    <row r="319695" hidden="1" x14ac:dyDescent="0.2"/>
    <row r="319696" hidden="1" x14ac:dyDescent="0.2"/>
    <row r="319697" hidden="1" x14ac:dyDescent="0.2"/>
    <row r="319698" hidden="1" x14ac:dyDescent="0.2"/>
    <row r="319699" hidden="1" x14ac:dyDescent="0.2"/>
    <row r="319700" hidden="1" x14ac:dyDescent="0.2"/>
    <row r="319701" hidden="1" x14ac:dyDescent="0.2"/>
    <row r="319702" hidden="1" x14ac:dyDescent="0.2"/>
    <row r="319703" hidden="1" x14ac:dyDescent="0.2"/>
    <row r="319704" hidden="1" x14ac:dyDescent="0.2"/>
    <row r="319705" hidden="1" x14ac:dyDescent="0.2"/>
    <row r="319706" hidden="1" x14ac:dyDescent="0.2"/>
    <row r="319707" hidden="1" x14ac:dyDescent="0.2"/>
    <row r="319708" hidden="1" x14ac:dyDescent="0.2"/>
    <row r="319709" hidden="1" x14ac:dyDescent="0.2"/>
    <row r="319710" hidden="1" x14ac:dyDescent="0.2"/>
    <row r="319711" hidden="1" x14ac:dyDescent="0.2"/>
    <row r="319712" hidden="1" x14ac:dyDescent="0.2"/>
    <row r="319713" hidden="1" x14ac:dyDescent="0.2"/>
    <row r="319714" hidden="1" x14ac:dyDescent="0.2"/>
    <row r="319715" hidden="1" x14ac:dyDescent="0.2"/>
    <row r="319716" hidden="1" x14ac:dyDescent="0.2"/>
    <row r="319717" hidden="1" x14ac:dyDescent="0.2"/>
    <row r="319718" hidden="1" x14ac:dyDescent="0.2"/>
    <row r="319719" hidden="1" x14ac:dyDescent="0.2"/>
    <row r="319720" hidden="1" x14ac:dyDescent="0.2"/>
    <row r="319721" hidden="1" x14ac:dyDescent="0.2"/>
    <row r="319722" hidden="1" x14ac:dyDescent="0.2"/>
    <row r="319723" hidden="1" x14ac:dyDescent="0.2"/>
    <row r="319724" hidden="1" x14ac:dyDescent="0.2"/>
    <row r="319725" hidden="1" x14ac:dyDescent="0.2"/>
    <row r="319726" hidden="1" x14ac:dyDescent="0.2"/>
    <row r="319727" hidden="1" x14ac:dyDescent="0.2"/>
    <row r="319728" hidden="1" x14ac:dyDescent="0.2"/>
    <row r="319729" hidden="1" x14ac:dyDescent="0.2"/>
    <row r="319730" hidden="1" x14ac:dyDescent="0.2"/>
    <row r="319731" hidden="1" x14ac:dyDescent="0.2"/>
    <row r="319732" hidden="1" x14ac:dyDescent="0.2"/>
    <row r="319733" hidden="1" x14ac:dyDescent="0.2"/>
    <row r="319734" hidden="1" x14ac:dyDescent="0.2"/>
    <row r="319735" hidden="1" x14ac:dyDescent="0.2"/>
    <row r="319736" hidden="1" x14ac:dyDescent="0.2"/>
    <row r="319737" hidden="1" x14ac:dyDescent="0.2"/>
    <row r="319738" hidden="1" x14ac:dyDescent="0.2"/>
    <row r="319739" hidden="1" x14ac:dyDescent="0.2"/>
    <row r="319740" hidden="1" x14ac:dyDescent="0.2"/>
    <row r="319741" hidden="1" x14ac:dyDescent="0.2"/>
    <row r="319742" hidden="1" x14ac:dyDescent="0.2"/>
    <row r="319743" hidden="1" x14ac:dyDescent="0.2"/>
    <row r="319744" hidden="1" x14ac:dyDescent="0.2"/>
    <row r="319745" hidden="1" x14ac:dyDescent="0.2"/>
    <row r="319746" hidden="1" x14ac:dyDescent="0.2"/>
    <row r="319747" hidden="1" x14ac:dyDescent="0.2"/>
    <row r="319748" hidden="1" x14ac:dyDescent="0.2"/>
    <row r="319749" hidden="1" x14ac:dyDescent="0.2"/>
    <row r="319750" hidden="1" x14ac:dyDescent="0.2"/>
    <row r="319751" hidden="1" x14ac:dyDescent="0.2"/>
    <row r="319752" hidden="1" x14ac:dyDescent="0.2"/>
    <row r="319753" hidden="1" x14ac:dyDescent="0.2"/>
    <row r="319754" hidden="1" x14ac:dyDescent="0.2"/>
    <row r="319755" hidden="1" x14ac:dyDescent="0.2"/>
    <row r="319756" hidden="1" x14ac:dyDescent="0.2"/>
    <row r="319757" hidden="1" x14ac:dyDescent="0.2"/>
    <row r="319758" hidden="1" x14ac:dyDescent="0.2"/>
    <row r="319759" hidden="1" x14ac:dyDescent="0.2"/>
    <row r="319760" hidden="1" x14ac:dyDescent="0.2"/>
    <row r="319761" hidden="1" x14ac:dyDescent="0.2"/>
    <row r="319762" hidden="1" x14ac:dyDescent="0.2"/>
    <row r="319763" hidden="1" x14ac:dyDescent="0.2"/>
    <row r="319764" hidden="1" x14ac:dyDescent="0.2"/>
    <row r="319765" hidden="1" x14ac:dyDescent="0.2"/>
    <row r="319766" hidden="1" x14ac:dyDescent="0.2"/>
    <row r="319767" hidden="1" x14ac:dyDescent="0.2"/>
    <row r="319768" hidden="1" x14ac:dyDescent="0.2"/>
    <row r="319769" hidden="1" x14ac:dyDescent="0.2"/>
    <row r="319770" hidden="1" x14ac:dyDescent="0.2"/>
    <row r="319771" hidden="1" x14ac:dyDescent="0.2"/>
    <row r="319772" hidden="1" x14ac:dyDescent="0.2"/>
    <row r="319773" hidden="1" x14ac:dyDescent="0.2"/>
    <row r="319774" hidden="1" x14ac:dyDescent="0.2"/>
    <row r="319775" hidden="1" x14ac:dyDescent="0.2"/>
    <row r="319776" hidden="1" x14ac:dyDescent="0.2"/>
    <row r="319777" hidden="1" x14ac:dyDescent="0.2"/>
    <row r="319778" hidden="1" x14ac:dyDescent="0.2"/>
    <row r="319779" hidden="1" x14ac:dyDescent="0.2"/>
    <row r="319780" hidden="1" x14ac:dyDescent="0.2"/>
    <row r="319781" hidden="1" x14ac:dyDescent="0.2"/>
    <row r="319782" hidden="1" x14ac:dyDescent="0.2"/>
    <row r="319783" hidden="1" x14ac:dyDescent="0.2"/>
    <row r="319784" hidden="1" x14ac:dyDescent="0.2"/>
    <row r="319785" hidden="1" x14ac:dyDescent="0.2"/>
    <row r="319786" hidden="1" x14ac:dyDescent="0.2"/>
    <row r="319787" hidden="1" x14ac:dyDescent="0.2"/>
    <row r="319788" hidden="1" x14ac:dyDescent="0.2"/>
    <row r="319789" hidden="1" x14ac:dyDescent="0.2"/>
    <row r="319790" hidden="1" x14ac:dyDescent="0.2"/>
    <row r="319791" hidden="1" x14ac:dyDescent="0.2"/>
    <row r="319792" hidden="1" x14ac:dyDescent="0.2"/>
    <row r="319793" hidden="1" x14ac:dyDescent="0.2"/>
    <row r="319794" hidden="1" x14ac:dyDescent="0.2"/>
    <row r="319795" hidden="1" x14ac:dyDescent="0.2"/>
    <row r="319796" hidden="1" x14ac:dyDescent="0.2"/>
    <row r="319797" hidden="1" x14ac:dyDescent="0.2"/>
    <row r="319798" hidden="1" x14ac:dyDescent="0.2"/>
    <row r="319799" hidden="1" x14ac:dyDescent="0.2"/>
    <row r="319800" hidden="1" x14ac:dyDescent="0.2"/>
    <row r="319801" hidden="1" x14ac:dyDescent="0.2"/>
    <row r="319802" hidden="1" x14ac:dyDescent="0.2"/>
    <row r="319803" hidden="1" x14ac:dyDescent="0.2"/>
    <row r="319804" hidden="1" x14ac:dyDescent="0.2"/>
    <row r="319805" hidden="1" x14ac:dyDescent="0.2"/>
    <row r="319806" hidden="1" x14ac:dyDescent="0.2"/>
    <row r="319807" hidden="1" x14ac:dyDescent="0.2"/>
    <row r="319808" hidden="1" x14ac:dyDescent="0.2"/>
    <row r="319809" hidden="1" x14ac:dyDescent="0.2"/>
    <row r="319810" hidden="1" x14ac:dyDescent="0.2"/>
    <row r="319811" hidden="1" x14ac:dyDescent="0.2"/>
    <row r="319812" hidden="1" x14ac:dyDescent="0.2"/>
    <row r="319813" hidden="1" x14ac:dyDescent="0.2"/>
    <row r="319814" hidden="1" x14ac:dyDescent="0.2"/>
    <row r="319815" hidden="1" x14ac:dyDescent="0.2"/>
    <row r="319816" hidden="1" x14ac:dyDescent="0.2"/>
    <row r="319817" hidden="1" x14ac:dyDescent="0.2"/>
    <row r="319818" hidden="1" x14ac:dyDescent="0.2"/>
    <row r="319819" hidden="1" x14ac:dyDescent="0.2"/>
    <row r="319820" hidden="1" x14ac:dyDescent="0.2"/>
    <row r="319821" hidden="1" x14ac:dyDescent="0.2"/>
    <row r="319822" hidden="1" x14ac:dyDescent="0.2"/>
    <row r="319823" hidden="1" x14ac:dyDescent="0.2"/>
    <row r="319824" hidden="1" x14ac:dyDescent="0.2"/>
    <row r="319825" hidden="1" x14ac:dyDescent="0.2"/>
    <row r="319826" hidden="1" x14ac:dyDescent="0.2"/>
    <row r="319827" hidden="1" x14ac:dyDescent="0.2"/>
    <row r="319828" hidden="1" x14ac:dyDescent="0.2"/>
    <row r="319829" hidden="1" x14ac:dyDescent="0.2"/>
    <row r="319830" hidden="1" x14ac:dyDescent="0.2"/>
    <row r="319831" hidden="1" x14ac:dyDescent="0.2"/>
    <row r="319832" hidden="1" x14ac:dyDescent="0.2"/>
    <row r="319833" hidden="1" x14ac:dyDescent="0.2"/>
    <row r="319834" hidden="1" x14ac:dyDescent="0.2"/>
    <row r="319835" hidden="1" x14ac:dyDescent="0.2"/>
    <row r="319836" hidden="1" x14ac:dyDescent="0.2"/>
    <row r="319837" hidden="1" x14ac:dyDescent="0.2"/>
    <row r="319838" hidden="1" x14ac:dyDescent="0.2"/>
    <row r="319839" hidden="1" x14ac:dyDescent="0.2"/>
    <row r="319840" hidden="1" x14ac:dyDescent="0.2"/>
    <row r="319841" hidden="1" x14ac:dyDescent="0.2"/>
    <row r="319842" hidden="1" x14ac:dyDescent="0.2"/>
    <row r="319843" hidden="1" x14ac:dyDescent="0.2"/>
    <row r="319844" hidden="1" x14ac:dyDescent="0.2"/>
    <row r="319845" hidden="1" x14ac:dyDescent="0.2"/>
    <row r="319846" hidden="1" x14ac:dyDescent="0.2"/>
    <row r="319847" hidden="1" x14ac:dyDescent="0.2"/>
    <row r="319848" hidden="1" x14ac:dyDescent="0.2"/>
    <row r="319849" hidden="1" x14ac:dyDescent="0.2"/>
    <row r="319850" hidden="1" x14ac:dyDescent="0.2"/>
    <row r="319851" hidden="1" x14ac:dyDescent="0.2"/>
    <row r="319852" hidden="1" x14ac:dyDescent="0.2"/>
    <row r="319853" hidden="1" x14ac:dyDescent="0.2"/>
    <row r="319854" hidden="1" x14ac:dyDescent="0.2"/>
    <row r="319855" hidden="1" x14ac:dyDescent="0.2"/>
    <row r="319856" hidden="1" x14ac:dyDescent="0.2"/>
    <row r="319857" hidden="1" x14ac:dyDescent="0.2"/>
    <row r="319858" hidden="1" x14ac:dyDescent="0.2"/>
    <row r="319859" hidden="1" x14ac:dyDescent="0.2"/>
    <row r="319860" hidden="1" x14ac:dyDescent="0.2"/>
    <row r="319861" hidden="1" x14ac:dyDescent="0.2"/>
    <row r="319862" hidden="1" x14ac:dyDescent="0.2"/>
    <row r="319863" hidden="1" x14ac:dyDescent="0.2"/>
    <row r="319864" hidden="1" x14ac:dyDescent="0.2"/>
    <row r="319865" hidden="1" x14ac:dyDescent="0.2"/>
    <row r="319866" hidden="1" x14ac:dyDescent="0.2"/>
    <row r="319867" hidden="1" x14ac:dyDescent="0.2"/>
    <row r="319868" hidden="1" x14ac:dyDescent="0.2"/>
    <row r="319869" hidden="1" x14ac:dyDescent="0.2"/>
    <row r="319870" hidden="1" x14ac:dyDescent="0.2"/>
    <row r="319871" hidden="1" x14ac:dyDescent="0.2"/>
    <row r="319872" hidden="1" x14ac:dyDescent="0.2"/>
    <row r="319873" hidden="1" x14ac:dyDescent="0.2"/>
    <row r="319874" hidden="1" x14ac:dyDescent="0.2"/>
    <row r="319875" hidden="1" x14ac:dyDescent="0.2"/>
    <row r="319876" hidden="1" x14ac:dyDescent="0.2"/>
    <row r="319877" hidden="1" x14ac:dyDescent="0.2"/>
    <row r="319878" hidden="1" x14ac:dyDescent="0.2"/>
    <row r="319879" hidden="1" x14ac:dyDescent="0.2"/>
    <row r="319880" hidden="1" x14ac:dyDescent="0.2"/>
    <row r="319881" hidden="1" x14ac:dyDescent="0.2"/>
    <row r="319882" hidden="1" x14ac:dyDescent="0.2"/>
    <row r="319883" hidden="1" x14ac:dyDescent="0.2"/>
    <row r="319884" hidden="1" x14ac:dyDescent="0.2"/>
    <row r="319885" hidden="1" x14ac:dyDescent="0.2"/>
    <row r="319886" hidden="1" x14ac:dyDescent="0.2"/>
    <row r="319887" hidden="1" x14ac:dyDescent="0.2"/>
    <row r="319888" hidden="1" x14ac:dyDescent="0.2"/>
    <row r="319889" hidden="1" x14ac:dyDescent="0.2"/>
    <row r="319890" hidden="1" x14ac:dyDescent="0.2"/>
    <row r="319891" hidden="1" x14ac:dyDescent="0.2"/>
    <row r="319892" hidden="1" x14ac:dyDescent="0.2"/>
    <row r="319893" hidden="1" x14ac:dyDescent="0.2"/>
    <row r="319894" hidden="1" x14ac:dyDescent="0.2"/>
    <row r="319895" hidden="1" x14ac:dyDescent="0.2"/>
    <row r="319896" hidden="1" x14ac:dyDescent="0.2"/>
    <row r="319897" hidden="1" x14ac:dyDescent="0.2"/>
    <row r="319898" hidden="1" x14ac:dyDescent="0.2"/>
    <row r="319899" hidden="1" x14ac:dyDescent="0.2"/>
    <row r="319900" hidden="1" x14ac:dyDescent="0.2"/>
    <row r="319901" hidden="1" x14ac:dyDescent="0.2"/>
    <row r="319902" hidden="1" x14ac:dyDescent="0.2"/>
    <row r="319903" hidden="1" x14ac:dyDescent="0.2"/>
    <row r="319904" hidden="1" x14ac:dyDescent="0.2"/>
    <row r="319905" hidden="1" x14ac:dyDescent="0.2"/>
    <row r="319906" hidden="1" x14ac:dyDescent="0.2"/>
    <row r="319907" hidden="1" x14ac:dyDescent="0.2"/>
    <row r="319908" hidden="1" x14ac:dyDescent="0.2"/>
    <row r="319909" hidden="1" x14ac:dyDescent="0.2"/>
    <row r="319910" hidden="1" x14ac:dyDescent="0.2"/>
    <row r="319911" hidden="1" x14ac:dyDescent="0.2"/>
    <row r="319912" hidden="1" x14ac:dyDescent="0.2"/>
    <row r="319913" hidden="1" x14ac:dyDescent="0.2"/>
    <row r="319914" hidden="1" x14ac:dyDescent="0.2"/>
    <row r="319915" hidden="1" x14ac:dyDescent="0.2"/>
    <row r="319916" hidden="1" x14ac:dyDescent="0.2"/>
    <row r="319917" hidden="1" x14ac:dyDescent="0.2"/>
    <row r="319918" hidden="1" x14ac:dyDescent="0.2"/>
    <row r="319919" hidden="1" x14ac:dyDescent="0.2"/>
    <row r="319920" hidden="1" x14ac:dyDescent="0.2"/>
    <row r="319921" hidden="1" x14ac:dyDescent="0.2"/>
    <row r="319922" hidden="1" x14ac:dyDescent="0.2"/>
    <row r="319923" hidden="1" x14ac:dyDescent="0.2"/>
    <row r="319924" hidden="1" x14ac:dyDescent="0.2"/>
    <row r="319925" hidden="1" x14ac:dyDescent="0.2"/>
    <row r="319926" hidden="1" x14ac:dyDescent="0.2"/>
    <row r="319927" hidden="1" x14ac:dyDescent="0.2"/>
    <row r="319928" hidden="1" x14ac:dyDescent="0.2"/>
    <row r="319929" hidden="1" x14ac:dyDescent="0.2"/>
    <row r="319930" hidden="1" x14ac:dyDescent="0.2"/>
    <row r="319931" hidden="1" x14ac:dyDescent="0.2"/>
    <row r="319932" hidden="1" x14ac:dyDescent="0.2"/>
    <row r="319933" hidden="1" x14ac:dyDescent="0.2"/>
    <row r="319934" hidden="1" x14ac:dyDescent="0.2"/>
    <row r="319935" hidden="1" x14ac:dyDescent="0.2"/>
    <row r="319936" hidden="1" x14ac:dyDescent="0.2"/>
    <row r="319937" hidden="1" x14ac:dyDescent="0.2"/>
    <row r="319938" hidden="1" x14ac:dyDescent="0.2"/>
    <row r="319939" hidden="1" x14ac:dyDescent="0.2"/>
    <row r="319940" hidden="1" x14ac:dyDescent="0.2"/>
    <row r="319941" hidden="1" x14ac:dyDescent="0.2"/>
    <row r="319942" hidden="1" x14ac:dyDescent="0.2"/>
    <row r="319943" hidden="1" x14ac:dyDescent="0.2"/>
    <row r="319944" hidden="1" x14ac:dyDescent="0.2"/>
    <row r="319945" hidden="1" x14ac:dyDescent="0.2"/>
    <row r="319946" hidden="1" x14ac:dyDescent="0.2"/>
    <row r="319947" hidden="1" x14ac:dyDescent="0.2"/>
    <row r="319948" hidden="1" x14ac:dyDescent="0.2"/>
    <row r="319949" hidden="1" x14ac:dyDescent="0.2"/>
    <row r="319950" hidden="1" x14ac:dyDescent="0.2"/>
    <row r="319951" hidden="1" x14ac:dyDescent="0.2"/>
    <row r="319952" hidden="1" x14ac:dyDescent="0.2"/>
    <row r="319953" hidden="1" x14ac:dyDescent="0.2"/>
    <row r="319954" hidden="1" x14ac:dyDescent="0.2"/>
    <row r="319955" hidden="1" x14ac:dyDescent="0.2"/>
    <row r="319956" hidden="1" x14ac:dyDescent="0.2"/>
    <row r="319957" hidden="1" x14ac:dyDescent="0.2"/>
    <row r="319958" hidden="1" x14ac:dyDescent="0.2"/>
    <row r="319959" hidden="1" x14ac:dyDescent="0.2"/>
    <row r="319960" hidden="1" x14ac:dyDescent="0.2"/>
    <row r="319961" hidden="1" x14ac:dyDescent="0.2"/>
    <row r="319962" hidden="1" x14ac:dyDescent="0.2"/>
    <row r="319963" hidden="1" x14ac:dyDescent="0.2"/>
    <row r="319964" hidden="1" x14ac:dyDescent="0.2"/>
    <row r="319965" hidden="1" x14ac:dyDescent="0.2"/>
    <row r="319966" hidden="1" x14ac:dyDescent="0.2"/>
    <row r="319967" hidden="1" x14ac:dyDescent="0.2"/>
    <row r="319968" hidden="1" x14ac:dyDescent="0.2"/>
    <row r="319969" hidden="1" x14ac:dyDescent="0.2"/>
    <row r="319970" hidden="1" x14ac:dyDescent="0.2"/>
    <row r="319971" hidden="1" x14ac:dyDescent="0.2"/>
    <row r="319972" hidden="1" x14ac:dyDescent="0.2"/>
    <row r="319973" hidden="1" x14ac:dyDescent="0.2"/>
    <row r="319974" hidden="1" x14ac:dyDescent="0.2"/>
    <row r="319975" hidden="1" x14ac:dyDescent="0.2"/>
    <row r="319976" hidden="1" x14ac:dyDescent="0.2"/>
    <row r="319977" hidden="1" x14ac:dyDescent="0.2"/>
    <row r="319978" hidden="1" x14ac:dyDescent="0.2"/>
    <row r="319979" hidden="1" x14ac:dyDescent="0.2"/>
    <row r="319980" hidden="1" x14ac:dyDescent="0.2"/>
    <row r="319981" hidden="1" x14ac:dyDescent="0.2"/>
    <row r="319982" hidden="1" x14ac:dyDescent="0.2"/>
    <row r="319983" hidden="1" x14ac:dyDescent="0.2"/>
    <row r="319984" hidden="1" x14ac:dyDescent="0.2"/>
    <row r="319985" hidden="1" x14ac:dyDescent="0.2"/>
    <row r="319986" hidden="1" x14ac:dyDescent="0.2"/>
    <row r="319987" hidden="1" x14ac:dyDescent="0.2"/>
    <row r="319988" hidden="1" x14ac:dyDescent="0.2"/>
    <row r="319989" hidden="1" x14ac:dyDescent="0.2"/>
    <row r="319990" hidden="1" x14ac:dyDescent="0.2"/>
    <row r="319991" hidden="1" x14ac:dyDescent="0.2"/>
    <row r="319992" hidden="1" x14ac:dyDescent="0.2"/>
    <row r="319993" hidden="1" x14ac:dyDescent="0.2"/>
    <row r="319994" hidden="1" x14ac:dyDescent="0.2"/>
    <row r="319995" hidden="1" x14ac:dyDescent="0.2"/>
    <row r="319996" hidden="1" x14ac:dyDescent="0.2"/>
    <row r="319997" hidden="1" x14ac:dyDescent="0.2"/>
    <row r="319998" hidden="1" x14ac:dyDescent="0.2"/>
    <row r="319999" hidden="1" x14ac:dyDescent="0.2"/>
    <row r="320000" hidden="1" x14ac:dyDescent="0.2"/>
    <row r="320001" hidden="1" x14ac:dyDescent="0.2"/>
    <row r="320002" hidden="1" x14ac:dyDescent="0.2"/>
    <row r="320003" hidden="1" x14ac:dyDescent="0.2"/>
    <row r="320004" hidden="1" x14ac:dyDescent="0.2"/>
    <row r="320005" hidden="1" x14ac:dyDescent="0.2"/>
    <row r="320006" hidden="1" x14ac:dyDescent="0.2"/>
    <row r="320007" hidden="1" x14ac:dyDescent="0.2"/>
    <row r="320008" hidden="1" x14ac:dyDescent="0.2"/>
    <row r="320009" hidden="1" x14ac:dyDescent="0.2"/>
    <row r="320010" hidden="1" x14ac:dyDescent="0.2"/>
    <row r="320011" hidden="1" x14ac:dyDescent="0.2"/>
    <row r="320012" hidden="1" x14ac:dyDescent="0.2"/>
    <row r="320013" hidden="1" x14ac:dyDescent="0.2"/>
    <row r="320014" hidden="1" x14ac:dyDescent="0.2"/>
    <row r="320015" hidden="1" x14ac:dyDescent="0.2"/>
    <row r="320016" hidden="1" x14ac:dyDescent="0.2"/>
    <row r="320017" hidden="1" x14ac:dyDescent="0.2"/>
    <row r="320018" hidden="1" x14ac:dyDescent="0.2"/>
    <row r="320019" hidden="1" x14ac:dyDescent="0.2"/>
    <row r="320020" hidden="1" x14ac:dyDescent="0.2"/>
    <row r="320021" hidden="1" x14ac:dyDescent="0.2"/>
    <row r="320022" hidden="1" x14ac:dyDescent="0.2"/>
    <row r="320023" hidden="1" x14ac:dyDescent="0.2"/>
    <row r="320024" hidden="1" x14ac:dyDescent="0.2"/>
    <row r="320025" hidden="1" x14ac:dyDescent="0.2"/>
    <row r="320026" hidden="1" x14ac:dyDescent="0.2"/>
    <row r="320027" hidden="1" x14ac:dyDescent="0.2"/>
    <row r="320028" hidden="1" x14ac:dyDescent="0.2"/>
    <row r="320029" hidden="1" x14ac:dyDescent="0.2"/>
    <row r="320030" hidden="1" x14ac:dyDescent="0.2"/>
    <row r="320031" hidden="1" x14ac:dyDescent="0.2"/>
    <row r="320032" hidden="1" x14ac:dyDescent="0.2"/>
    <row r="320033" hidden="1" x14ac:dyDescent="0.2"/>
    <row r="320034" hidden="1" x14ac:dyDescent="0.2"/>
    <row r="320035" hidden="1" x14ac:dyDescent="0.2"/>
    <row r="320036" hidden="1" x14ac:dyDescent="0.2"/>
    <row r="320037" hidden="1" x14ac:dyDescent="0.2"/>
    <row r="320038" hidden="1" x14ac:dyDescent="0.2"/>
    <row r="320039" hidden="1" x14ac:dyDescent="0.2"/>
    <row r="320040" hidden="1" x14ac:dyDescent="0.2"/>
    <row r="320041" hidden="1" x14ac:dyDescent="0.2"/>
    <row r="320042" hidden="1" x14ac:dyDescent="0.2"/>
    <row r="320043" hidden="1" x14ac:dyDescent="0.2"/>
    <row r="320044" hidden="1" x14ac:dyDescent="0.2"/>
    <row r="320045" hidden="1" x14ac:dyDescent="0.2"/>
    <row r="320046" hidden="1" x14ac:dyDescent="0.2"/>
    <row r="320047" hidden="1" x14ac:dyDescent="0.2"/>
    <row r="320048" hidden="1" x14ac:dyDescent="0.2"/>
    <row r="320049" hidden="1" x14ac:dyDescent="0.2"/>
    <row r="320050" hidden="1" x14ac:dyDescent="0.2"/>
    <row r="320051" hidden="1" x14ac:dyDescent="0.2"/>
    <row r="320052" hidden="1" x14ac:dyDescent="0.2"/>
    <row r="320053" hidden="1" x14ac:dyDescent="0.2"/>
    <row r="320054" hidden="1" x14ac:dyDescent="0.2"/>
    <row r="320055" hidden="1" x14ac:dyDescent="0.2"/>
    <row r="320056" hidden="1" x14ac:dyDescent="0.2"/>
    <row r="320057" hidden="1" x14ac:dyDescent="0.2"/>
    <row r="320058" hidden="1" x14ac:dyDescent="0.2"/>
    <row r="320059" hidden="1" x14ac:dyDescent="0.2"/>
    <row r="320060" hidden="1" x14ac:dyDescent="0.2"/>
    <row r="320061" hidden="1" x14ac:dyDescent="0.2"/>
    <row r="320062" hidden="1" x14ac:dyDescent="0.2"/>
    <row r="320063" hidden="1" x14ac:dyDescent="0.2"/>
    <row r="320064" hidden="1" x14ac:dyDescent="0.2"/>
    <row r="320065" hidden="1" x14ac:dyDescent="0.2"/>
    <row r="320066" hidden="1" x14ac:dyDescent="0.2"/>
    <row r="320067" hidden="1" x14ac:dyDescent="0.2"/>
    <row r="320068" hidden="1" x14ac:dyDescent="0.2"/>
    <row r="320069" hidden="1" x14ac:dyDescent="0.2"/>
    <row r="320070" hidden="1" x14ac:dyDescent="0.2"/>
    <row r="320071" hidden="1" x14ac:dyDescent="0.2"/>
    <row r="320072" hidden="1" x14ac:dyDescent="0.2"/>
    <row r="320073" hidden="1" x14ac:dyDescent="0.2"/>
    <row r="320074" hidden="1" x14ac:dyDescent="0.2"/>
    <row r="320075" hidden="1" x14ac:dyDescent="0.2"/>
    <row r="320076" hidden="1" x14ac:dyDescent="0.2"/>
    <row r="320077" hidden="1" x14ac:dyDescent="0.2"/>
    <row r="320078" hidden="1" x14ac:dyDescent="0.2"/>
    <row r="320079" hidden="1" x14ac:dyDescent="0.2"/>
    <row r="320080" hidden="1" x14ac:dyDescent="0.2"/>
    <row r="320081" hidden="1" x14ac:dyDescent="0.2"/>
    <row r="320082" hidden="1" x14ac:dyDescent="0.2"/>
    <row r="320083" hidden="1" x14ac:dyDescent="0.2"/>
    <row r="320084" hidden="1" x14ac:dyDescent="0.2"/>
    <row r="320085" hidden="1" x14ac:dyDescent="0.2"/>
    <row r="320086" hidden="1" x14ac:dyDescent="0.2"/>
    <row r="320087" hidden="1" x14ac:dyDescent="0.2"/>
    <row r="320088" hidden="1" x14ac:dyDescent="0.2"/>
    <row r="320089" hidden="1" x14ac:dyDescent="0.2"/>
    <row r="320090" hidden="1" x14ac:dyDescent="0.2"/>
    <row r="320091" hidden="1" x14ac:dyDescent="0.2"/>
    <row r="320092" hidden="1" x14ac:dyDescent="0.2"/>
    <row r="320093" hidden="1" x14ac:dyDescent="0.2"/>
    <row r="320094" hidden="1" x14ac:dyDescent="0.2"/>
    <row r="320095" hidden="1" x14ac:dyDescent="0.2"/>
    <row r="320096" hidden="1" x14ac:dyDescent="0.2"/>
    <row r="320097" hidden="1" x14ac:dyDescent="0.2"/>
    <row r="320098" hidden="1" x14ac:dyDescent="0.2"/>
    <row r="320099" hidden="1" x14ac:dyDescent="0.2"/>
    <row r="320100" hidden="1" x14ac:dyDescent="0.2"/>
    <row r="320101" hidden="1" x14ac:dyDescent="0.2"/>
    <row r="320102" hidden="1" x14ac:dyDescent="0.2"/>
    <row r="320103" hidden="1" x14ac:dyDescent="0.2"/>
    <row r="320104" hidden="1" x14ac:dyDescent="0.2"/>
    <row r="320105" hidden="1" x14ac:dyDescent="0.2"/>
    <row r="320106" hidden="1" x14ac:dyDescent="0.2"/>
    <row r="320107" hidden="1" x14ac:dyDescent="0.2"/>
    <row r="320108" hidden="1" x14ac:dyDescent="0.2"/>
    <row r="320109" hidden="1" x14ac:dyDescent="0.2"/>
    <row r="320110" hidden="1" x14ac:dyDescent="0.2"/>
    <row r="320111" hidden="1" x14ac:dyDescent="0.2"/>
    <row r="320112" hidden="1" x14ac:dyDescent="0.2"/>
    <row r="320113" hidden="1" x14ac:dyDescent="0.2"/>
    <row r="320114" hidden="1" x14ac:dyDescent="0.2"/>
    <row r="320115" hidden="1" x14ac:dyDescent="0.2"/>
    <row r="320116" hidden="1" x14ac:dyDescent="0.2"/>
    <row r="320117" hidden="1" x14ac:dyDescent="0.2"/>
    <row r="320118" hidden="1" x14ac:dyDescent="0.2"/>
    <row r="320119" hidden="1" x14ac:dyDescent="0.2"/>
    <row r="320120" hidden="1" x14ac:dyDescent="0.2"/>
    <row r="320121" hidden="1" x14ac:dyDescent="0.2"/>
    <row r="320122" hidden="1" x14ac:dyDescent="0.2"/>
    <row r="320123" hidden="1" x14ac:dyDescent="0.2"/>
    <row r="320124" hidden="1" x14ac:dyDescent="0.2"/>
    <row r="320125" hidden="1" x14ac:dyDescent="0.2"/>
    <row r="320126" hidden="1" x14ac:dyDescent="0.2"/>
    <row r="320127" hidden="1" x14ac:dyDescent="0.2"/>
    <row r="320128" hidden="1" x14ac:dyDescent="0.2"/>
    <row r="320129" hidden="1" x14ac:dyDescent="0.2"/>
    <row r="320130" hidden="1" x14ac:dyDescent="0.2"/>
    <row r="320131" hidden="1" x14ac:dyDescent="0.2"/>
    <row r="320132" hidden="1" x14ac:dyDescent="0.2"/>
    <row r="320133" hidden="1" x14ac:dyDescent="0.2"/>
    <row r="320134" hidden="1" x14ac:dyDescent="0.2"/>
    <row r="320135" hidden="1" x14ac:dyDescent="0.2"/>
    <row r="320136" hidden="1" x14ac:dyDescent="0.2"/>
    <row r="320137" hidden="1" x14ac:dyDescent="0.2"/>
    <row r="320138" hidden="1" x14ac:dyDescent="0.2"/>
    <row r="320139" hidden="1" x14ac:dyDescent="0.2"/>
    <row r="320140" hidden="1" x14ac:dyDescent="0.2"/>
    <row r="320141" hidden="1" x14ac:dyDescent="0.2"/>
    <row r="320142" hidden="1" x14ac:dyDescent="0.2"/>
    <row r="320143" hidden="1" x14ac:dyDescent="0.2"/>
    <row r="320144" hidden="1" x14ac:dyDescent="0.2"/>
    <row r="320145" hidden="1" x14ac:dyDescent="0.2"/>
    <row r="320146" hidden="1" x14ac:dyDescent="0.2"/>
    <row r="320147" hidden="1" x14ac:dyDescent="0.2"/>
    <row r="320148" hidden="1" x14ac:dyDescent="0.2"/>
    <row r="320149" hidden="1" x14ac:dyDescent="0.2"/>
    <row r="320150" hidden="1" x14ac:dyDescent="0.2"/>
    <row r="320151" hidden="1" x14ac:dyDescent="0.2"/>
    <row r="320152" hidden="1" x14ac:dyDescent="0.2"/>
    <row r="320153" hidden="1" x14ac:dyDescent="0.2"/>
    <row r="320154" hidden="1" x14ac:dyDescent="0.2"/>
    <row r="320155" hidden="1" x14ac:dyDescent="0.2"/>
    <row r="320156" hidden="1" x14ac:dyDescent="0.2"/>
    <row r="320157" hidden="1" x14ac:dyDescent="0.2"/>
    <row r="320158" hidden="1" x14ac:dyDescent="0.2"/>
    <row r="320159" hidden="1" x14ac:dyDescent="0.2"/>
    <row r="320160" hidden="1" x14ac:dyDescent="0.2"/>
    <row r="320161" hidden="1" x14ac:dyDescent="0.2"/>
    <row r="320162" hidden="1" x14ac:dyDescent="0.2"/>
    <row r="320163" hidden="1" x14ac:dyDescent="0.2"/>
    <row r="320164" hidden="1" x14ac:dyDescent="0.2"/>
    <row r="320165" hidden="1" x14ac:dyDescent="0.2"/>
    <row r="320166" hidden="1" x14ac:dyDescent="0.2"/>
    <row r="320167" hidden="1" x14ac:dyDescent="0.2"/>
    <row r="320168" hidden="1" x14ac:dyDescent="0.2"/>
    <row r="320169" hidden="1" x14ac:dyDescent="0.2"/>
    <row r="320170" hidden="1" x14ac:dyDescent="0.2"/>
    <row r="320171" hidden="1" x14ac:dyDescent="0.2"/>
    <row r="320172" hidden="1" x14ac:dyDescent="0.2"/>
    <row r="320173" hidden="1" x14ac:dyDescent="0.2"/>
    <row r="320174" hidden="1" x14ac:dyDescent="0.2"/>
    <row r="320175" hidden="1" x14ac:dyDescent="0.2"/>
    <row r="320176" hidden="1" x14ac:dyDescent="0.2"/>
    <row r="320177" hidden="1" x14ac:dyDescent="0.2"/>
    <row r="320178" hidden="1" x14ac:dyDescent="0.2"/>
    <row r="320179" hidden="1" x14ac:dyDescent="0.2"/>
    <row r="320180" hidden="1" x14ac:dyDescent="0.2"/>
    <row r="320181" hidden="1" x14ac:dyDescent="0.2"/>
    <row r="320182" hidden="1" x14ac:dyDescent="0.2"/>
    <row r="320183" hidden="1" x14ac:dyDescent="0.2"/>
    <row r="320184" hidden="1" x14ac:dyDescent="0.2"/>
    <row r="320185" hidden="1" x14ac:dyDescent="0.2"/>
    <row r="320186" hidden="1" x14ac:dyDescent="0.2"/>
    <row r="320187" hidden="1" x14ac:dyDescent="0.2"/>
    <row r="320188" hidden="1" x14ac:dyDescent="0.2"/>
    <row r="320189" hidden="1" x14ac:dyDescent="0.2"/>
    <row r="320190" hidden="1" x14ac:dyDescent="0.2"/>
    <row r="320191" hidden="1" x14ac:dyDescent="0.2"/>
    <row r="320192" hidden="1" x14ac:dyDescent="0.2"/>
    <row r="320193" hidden="1" x14ac:dyDescent="0.2"/>
    <row r="320194" hidden="1" x14ac:dyDescent="0.2"/>
    <row r="320195" hidden="1" x14ac:dyDescent="0.2"/>
    <row r="320196" hidden="1" x14ac:dyDescent="0.2"/>
    <row r="320197" hidden="1" x14ac:dyDescent="0.2"/>
    <row r="320198" hidden="1" x14ac:dyDescent="0.2"/>
    <row r="320199" hidden="1" x14ac:dyDescent="0.2"/>
    <row r="320200" hidden="1" x14ac:dyDescent="0.2"/>
    <row r="320201" hidden="1" x14ac:dyDescent="0.2"/>
    <row r="320202" hidden="1" x14ac:dyDescent="0.2"/>
    <row r="320203" hidden="1" x14ac:dyDescent="0.2"/>
    <row r="320204" hidden="1" x14ac:dyDescent="0.2"/>
    <row r="320205" hidden="1" x14ac:dyDescent="0.2"/>
    <row r="320206" hidden="1" x14ac:dyDescent="0.2"/>
    <row r="320207" hidden="1" x14ac:dyDescent="0.2"/>
    <row r="320208" hidden="1" x14ac:dyDescent="0.2"/>
    <row r="320209" hidden="1" x14ac:dyDescent="0.2"/>
    <row r="320210" hidden="1" x14ac:dyDescent="0.2"/>
    <row r="320211" hidden="1" x14ac:dyDescent="0.2"/>
    <row r="320212" hidden="1" x14ac:dyDescent="0.2"/>
    <row r="320213" hidden="1" x14ac:dyDescent="0.2"/>
    <row r="320214" hidden="1" x14ac:dyDescent="0.2"/>
    <row r="320215" hidden="1" x14ac:dyDescent="0.2"/>
    <row r="320216" hidden="1" x14ac:dyDescent="0.2"/>
    <row r="320217" hidden="1" x14ac:dyDescent="0.2"/>
    <row r="320218" hidden="1" x14ac:dyDescent="0.2"/>
    <row r="320219" hidden="1" x14ac:dyDescent="0.2"/>
    <row r="320220" hidden="1" x14ac:dyDescent="0.2"/>
    <row r="320221" hidden="1" x14ac:dyDescent="0.2"/>
    <row r="320222" hidden="1" x14ac:dyDescent="0.2"/>
    <row r="320223" hidden="1" x14ac:dyDescent="0.2"/>
    <row r="320224" hidden="1" x14ac:dyDescent="0.2"/>
    <row r="320225" hidden="1" x14ac:dyDescent="0.2"/>
    <row r="320226" hidden="1" x14ac:dyDescent="0.2"/>
    <row r="320227" hidden="1" x14ac:dyDescent="0.2"/>
    <row r="320228" hidden="1" x14ac:dyDescent="0.2"/>
    <row r="320229" hidden="1" x14ac:dyDescent="0.2"/>
    <row r="320230" hidden="1" x14ac:dyDescent="0.2"/>
    <row r="320231" hidden="1" x14ac:dyDescent="0.2"/>
    <row r="320232" hidden="1" x14ac:dyDescent="0.2"/>
    <row r="320233" hidden="1" x14ac:dyDescent="0.2"/>
    <row r="320234" hidden="1" x14ac:dyDescent="0.2"/>
    <row r="320235" hidden="1" x14ac:dyDescent="0.2"/>
    <row r="320236" hidden="1" x14ac:dyDescent="0.2"/>
    <row r="320237" hidden="1" x14ac:dyDescent="0.2"/>
    <row r="320238" hidden="1" x14ac:dyDescent="0.2"/>
    <row r="320239" hidden="1" x14ac:dyDescent="0.2"/>
    <row r="320240" hidden="1" x14ac:dyDescent="0.2"/>
    <row r="320241" hidden="1" x14ac:dyDescent="0.2"/>
    <row r="320242" hidden="1" x14ac:dyDescent="0.2"/>
    <row r="320243" hidden="1" x14ac:dyDescent="0.2"/>
    <row r="320244" hidden="1" x14ac:dyDescent="0.2"/>
    <row r="320245" hidden="1" x14ac:dyDescent="0.2"/>
    <row r="320246" hidden="1" x14ac:dyDescent="0.2"/>
    <row r="320247" hidden="1" x14ac:dyDescent="0.2"/>
    <row r="320248" hidden="1" x14ac:dyDescent="0.2"/>
    <row r="320249" hidden="1" x14ac:dyDescent="0.2"/>
    <row r="320250" hidden="1" x14ac:dyDescent="0.2"/>
    <row r="320251" hidden="1" x14ac:dyDescent="0.2"/>
    <row r="320252" hidden="1" x14ac:dyDescent="0.2"/>
    <row r="320253" hidden="1" x14ac:dyDescent="0.2"/>
    <row r="320254" hidden="1" x14ac:dyDescent="0.2"/>
    <row r="320255" hidden="1" x14ac:dyDescent="0.2"/>
    <row r="320256" hidden="1" x14ac:dyDescent="0.2"/>
    <row r="320257" hidden="1" x14ac:dyDescent="0.2"/>
    <row r="320258" hidden="1" x14ac:dyDescent="0.2"/>
    <row r="320259" hidden="1" x14ac:dyDescent="0.2"/>
    <row r="320260" hidden="1" x14ac:dyDescent="0.2"/>
    <row r="320261" hidden="1" x14ac:dyDescent="0.2"/>
    <row r="320262" hidden="1" x14ac:dyDescent="0.2"/>
    <row r="320263" hidden="1" x14ac:dyDescent="0.2"/>
    <row r="320264" hidden="1" x14ac:dyDescent="0.2"/>
    <row r="320265" hidden="1" x14ac:dyDescent="0.2"/>
    <row r="320266" hidden="1" x14ac:dyDescent="0.2"/>
    <row r="320267" hidden="1" x14ac:dyDescent="0.2"/>
    <row r="320268" hidden="1" x14ac:dyDescent="0.2"/>
    <row r="320269" hidden="1" x14ac:dyDescent="0.2"/>
    <row r="320270" hidden="1" x14ac:dyDescent="0.2"/>
    <row r="320271" hidden="1" x14ac:dyDescent="0.2"/>
    <row r="320272" hidden="1" x14ac:dyDescent="0.2"/>
    <row r="320273" hidden="1" x14ac:dyDescent="0.2"/>
    <row r="320274" hidden="1" x14ac:dyDescent="0.2"/>
    <row r="320275" hidden="1" x14ac:dyDescent="0.2"/>
    <row r="320276" hidden="1" x14ac:dyDescent="0.2"/>
    <row r="320277" hidden="1" x14ac:dyDescent="0.2"/>
    <row r="320278" hidden="1" x14ac:dyDescent="0.2"/>
    <row r="320279" hidden="1" x14ac:dyDescent="0.2"/>
    <row r="320280" hidden="1" x14ac:dyDescent="0.2"/>
    <row r="320281" hidden="1" x14ac:dyDescent="0.2"/>
    <row r="320282" hidden="1" x14ac:dyDescent="0.2"/>
    <row r="320283" hidden="1" x14ac:dyDescent="0.2"/>
    <row r="320284" hidden="1" x14ac:dyDescent="0.2"/>
    <row r="320285" hidden="1" x14ac:dyDescent="0.2"/>
    <row r="320286" hidden="1" x14ac:dyDescent="0.2"/>
    <row r="320287" hidden="1" x14ac:dyDescent="0.2"/>
    <row r="320288" hidden="1" x14ac:dyDescent="0.2"/>
    <row r="320289" hidden="1" x14ac:dyDescent="0.2"/>
    <row r="320290" hidden="1" x14ac:dyDescent="0.2"/>
    <row r="320291" hidden="1" x14ac:dyDescent="0.2"/>
    <row r="320292" hidden="1" x14ac:dyDescent="0.2"/>
    <row r="320293" hidden="1" x14ac:dyDescent="0.2"/>
    <row r="320294" hidden="1" x14ac:dyDescent="0.2"/>
    <row r="320295" hidden="1" x14ac:dyDescent="0.2"/>
    <row r="320296" hidden="1" x14ac:dyDescent="0.2"/>
    <row r="320297" hidden="1" x14ac:dyDescent="0.2"/>
    <row r="320298" hidden="1" x14ac:dyDescent="0.2"/>
    <row r="320299" hidden="1" x14ac:dyDescent="0.2"/>
    <row r="320300" hidden="1" x14ac:dyDescent="0.2"/>
    <row r="320301" hidden="1" x14ac:dyDescent="0.2"/>
    <row r="320302" hidden="1" x14ac:dyDescent="0.2"/>
    <row r="320303" hidden="1" x14ac:dyDescent="0.2"/>
    <row r="320304" hidden="1" x14ac:dyDescent="0.2"/>
    <row r="320305" hidden="1" x14ac:dyDescent="0.2"/>
    <row r="320306" hidden="1" x14ac:dyDescent="0.2"/>
    <row r="320307" hidden="1" x14ac:dyDescent="0.2"/>
    <row r="320308" hidden="1" x14ac:dyDescent="0.2"/>
    <row r="320309" hidden="1" x14ac:dyDescent="0.2"/>
    <row r="320310" hidden="1" x14ac:dyDescent="0.2"/>
    <row r="320311" hidden="1" x14ac:dyDescent="0.2"/>
    <row r="320312" hidden="1" x14ac:dyDescent="0.2"/>
    <row r="320313" hidden="1" x14ac:dyDescent="0.2"/>
    <row r="320314" hidden="1" x14ac:dyDescent="0.2"/>
    <row r="320315" hidden="1" x14ac:dyDescent="0.2"/>
    <row r="320316" hidden="1" x14ac:dyDescent="0.2"/>
    <row r="320317" hidden="1" x14ac:dyDescent="0.2"/>
    <row r="320318" hidden="1" x14ac:dyDescent="0.2"/>
    <row r="320319" hidden="1" x14ac:dyDescent="0.2"/>
    <row r="320320" hidden="1" x14ac:dyDescent="0.2"/>
    <row r="320321" hidden="1" x14ac:dyDescent="0.2"/>
    <row r="320322" hidden="1" x14ac:dyDescent="0.2"/>
    <row r="320323" hidden="1" x14ac:dyDescent="0.2"/>
    <row r="320324" hidden="1" x14ac:dyDescent="0.2"/>
    <row r="320325" hidden="1" x14ac:dyDescent="0.2"/>
    <row r="320326" hidden="1" x14ac:dyDescent="0.2"/>
    <row r="320327" hidden="1" x14ac:dyDescent="0.2"/>
    <row r="320328" hidden="1" x14ac:dyDescent="0.2"/>
    <row r="320329" hidden="1" x14ac:dyDescent="0.2"/>
    <row r="320330" hidden="1" x14ac:dyDescent="0.2"/>
    <row r="320331" hidden="1" x14ac:dyDescent="0.2"/>
    <row r="320332" hidden="1" x14ac:dyDescent="0.2"/>
    <row r="320333" hidden="1" x14ac:dyDescent="0.2"/>
    <row r="320334" hidden="1" x14ac:dyDescent="0.2"/>
    <row r="320335" hidden="1" x14ac:dyDescent="0.2"/>
    <row r="320336" hidden="1" x14ac:dyDescent="0.2"/>
    <row r="320337" hidden="1" x14ac:dyDescent="0.2"/>
    <row r="320338" hidden="1" x14ac:dyDescent="0.2"/>
    <row r="320339" hidden="1" x14ac:dyDescent="0.2"/>
    <row r="320340" hidden="1" x14ac:dyDescent="0.2"/>
    <row r="320341" hidden="1" x14ac:dyDescent="0.2"/>
    <row r="320342" hidden="1" x14ac:dyDescent="0.2"/>
    <row r="320343" hidden="1" x14ac:dyDescent="0.2"/>
    <row r="320344" hidden="1" x14ac:dyDescent="0.2"/>
    <row r="320345" hidden="1" x14ac:dyDescent="0.2"/>
    <row r="320346" hidden="1" x14ac:dyDescent="0.2"/>
    <row r="320347" hidden="1" x14ac:dyDescent="0.2"/>
    <row r="320348" hidden="1" x14ac:dyDescent="0.2"/>
    <row r="320349" hidden="1" x14ac:dyDescent="0.2"/>
    <row r="320350" hidden="1" x14ac:dyDescent="0.2"/>
    <row r="320351" hidden="1" x14ac:dyDescent="0.2"/>
    <row r="320352" hidden="1" x14ac:dyDescent="0.2"/>
    <row r="320353" hidden="1" x14ac:dyDescent="0.2"/>
    <row r="320354" hidden="1" x14ac:dyDescent="0.2"/>
    <row r="320355" hidden="1" x14ac:dyDescent="0.2"/>
    <row r="320356" hidden="1" x14ac:dyDescent="0.2"/>
    <row r="320357" hidden="1" x14ac:dyDescent="0.2"/>
    <row r="320358" hidden="1" x14ac:dyDescent="0.2"/>
    <row r="320359" hidden="1" x14ac:dyDescent="0.2"/>
    <row r="320360" hidden="1" x14ac:dyDescent="0.2"/>
    <row r="320361" hidden="1" x14ac:dyDescent="0.2"/>
    <row r="320362" hidden="1" x14ac:dyDescent="0.2"/>
    <row r="320363" hidden="1" x14ac:dyDescent="0.2"/>
    <row r="320364" hidden="1" x14ac:dyDescent="0.2"/>
    <row r="320365" hidden="1" x14ac:dyDescent="0.2"/>
    <row r="320366" hidden="1" x14ac:dyDescent="0.2"/>
    <row r="320367" hidden="1" x14ac:dyDescent="0.2"/>
    <row r="320368" hidden="1" x14ac:dyDescent="0.2"/>
    <row r="320369" hidden="1" x14ac:dyDescent="0.2"/>
    <row r="320370" hidden="1" x14ac:dyDescent="0.2"/>
    <row r="320371" hidden="1" x14ac:dyDescent="0.2"/>
    <row r="320372" hidden="1" x14ac:dyDescent="0.2"/>
    <row r="320373" hidden="1" x14ac:dyDescent="0.2"/>
    <row r="320374" hidden="1" x14ac:dyDescent="0.2"/>
    <row r="320375" hidden="1" x14ac:dyDescent="0.2"/>
    <row r="320376" hidden="1" x14ac:dyDescent="0.2"/>
    <row r="320377" hidden="1" x14ac:dyDescent="0.2"/>
    <row r="320378" hidden="1" x14ac:dyDescent="0.2"/>
    <row r="320379" hidden="1" x14ac:dyDescent="0.2"/>
    <row r="320380" hidden="1" x14ac:dyDescent="0.2"/>
    <row r="320381" hidden="1" x14ac:dyDescent="0.2"/>
    <row r="320382" hidden="1" x14ac:dyDescent="0.2"/>
    <row r="320383" hidden="1" x14ac:dyDescent="0.2"/>
    <row r="320384" hidden="1" x14ac:dyDescent="0.2"/>
    <row r="320385" hidden="1" x14ac:dyDescent="0.2"/>
    <row r="320386" hidden="1" x14ac:dyDescent="0.2"/>
    <row r="320387" hidden="1" x14ac:dyDescent="0.2"/>
    <row r="320388" hidden="1" x14ac:dyDescent="0.2"/>
    <row r="320389" hidden="1" x14ac:dyDescent="0.2"/>
    <row r="320390" hidden="1" x14ac:dyDescent="0.2"/>
    <row r="320391" hidden="1" x14ac:dyDescent="0.2"/>
    <row r="320392" hidden="1" x14ac:dyDescent="0.2"/>
    <row r="320393" hidden="1" x14ac:dyDescent="0.2"/>
    <row r="320394" hidden="1" x14ac:dyDescent="0.2"/>
    <row r="320395" hidden="1" x14ac:dyDescent="0.2"/>
    <row r="320396" hidden="1" x14ac:dyDescent="0.2"/>
    <row r="320397" hidden="1" x14ac:dyDescent="0.2"/>
    <row r="320398" hidden="1" x14ac:dyDescent="0.2"/>
    <row r="320399" hidden="1" x14ac:dyDescent="0.2"/>
    <row r="320400" hidden="1" x14ac:dyDescent="0.2"/>
    <row r="320401" hidden="1" x14ac:dyDescent="0.2"/>
    <row r="320402" hidden="1" x14ac:dyDescent="0.2"/>
    <row r="320403" hidden="1" x14ac:dyDescent="0.2"/>
    <row r="320404" hidden="1" x14ac:dyDescent="0.2"/>
    <row r="320405" hidden="1" x14ac:dyDescent="0.2"/>
    <row r="320406" hidden="1" x14ac:dyDescent="0.2"/>
    <row r="320407" hidden="1" x14ac:dyDescent="0.2"/>
    <row r="320408" hidden="1" x14ac:dyDescent="0.2"/>
    <row r="320409" hidden="1" x14ac:dyDescent="0.2"/>
    <row r="320410" hidden="1" x14ac:dyDescent="0.2"/>
    <row r="320411" hidden="1" x14ac:dyDescent="0.2"/>
    <row r="320412" hidden="1" x14ac:dyDescent="0.2"/>
    <row r="320413" hidden="1" x14ac:dyDescent="0.2"/>
    <row r="320414" hidden="1" x14ac:dyDescent="0.2"/>
    <row r="320415" hidden="1" x14ac:dyDescent="0.2"/>
    <row r="320416" hidden="1" x14ac:dyDescent="0.2"/>
    <row r="320417" hidden="1" x14ac:dyDescent="0.2"/>
    <row r="320418" hidden="1" x14ac:dyDescent="0.2"/>
    <row r="320419" hidden="1" x14ac:dyDescent="0.2"/>
    <row r="320420" hidden="1" x14ac:dyDescent="0.2"/>
    <row r="320421" hidden="1" x14ac:dyDescent="0.2"/>
    <row r="320422" hidden="1" x14ac:dyDescent="0.2"/>
    <row r="320423" hidden="1" x14ac:dyDescent="0.2"/>
    <row r="320424" hidden="1" x14ac:dyDescent="0.2"/>
    <row r="320425" hidden="1" x14ac:dyDescent="0.2"/>
    <row r="320426" hidden="1" x14ac:dyDescent="0.2"/>
    <row r="320427" hidden="1" x14ac:dyDescent="0.2"/>
    <row r="320428" hidden="1" x14ac:dyDescent="0.2"/>
    <row r="320429" hidden="1" x14ac:dyDescent="0.2"/>
    <row r="320430" hidden="1" x14ac:dyDescent="0.2"/>
    <row r="320431" hidden="1" x14ac:dyDescent="0.2"/>
    <row r="320432" hidden="1" x14ac:dyDescent="0.2"/>
    <row r="320433" hidden="1" x14ac:dyDescent="0.2"/>
    <row r="320434" hidden="1" x14ac:dyDescent="0.2"/>
    <row r="320435" hidden="1" x14ac:dyDescent="0.2"/>
    <row r="320436" hidden="1" x14ac:dyDescent="0.2"/>
    <row r="320437" hidden="1" x14ac:dyDescent="0.2"/>
    <row r="320438" hidden="1" x14ac:dyDescent="0.2"/>
    <row r="320439" hidden="1" x14ac:dyDescent="0.2"/>
    <row r="320440" hidden="1" x14ac:dyDescent="0.2"/>
    <row r="320441" hidden="1" x14ac:dyDescent="0.2"/>
    <row r="320442" hidden="1" x14ac:dyDescent="0.2"/>
    <row r="320443" hidden="1" x14ac:dyDescent="0.2"/>
    <row r="320444" hidden="1" x14ac:dyDescent="0.2"/>
    <row r="320445" hidden="1" x14ac:dyDescent="0.2"/>
    <row r="320446" hidden="1" x14ac:dyDescent="0.2"/>
    <row r="320447" hidden="1" x14ac:dyDescent="0.2"/>
    <row r="320448" hidden="1" x14ac:dyDescent="0.2"/>
    <row r="320449" hidden="1" x14ac:dyDescent="0.2"/>
    <row r="320450" hidden="1" x14ac:dyDescent="0.2"/>
    <row r="320451" hidden="1" x14ac:dyDescent="0.2"/>
    <row r="320452" hidden="1" x14ac:dyDescent="0.2"/>
    <row r="320453" hidden="1" x14ac:dyDescent="0.2"/>
    <row r="320454" hidden="1" x14ac:dyDescent="0.2"/>
    <row r="320455" hidden="1" x14ac:dyDescent="0.2"/>
    <row r="320456" hidden="1" x14ac:dyDescent="0.2"/>
    <row r="320457" hidden="1" x14ac:dyDescent="0.2"/>
    <row r="320458" hidden="1" x14ac:dyDescent="0.2"/>
    <row r="320459" hidden="1" x14ac:dyDescent="0.2"/>
    <row r="320460" hidden="1" x14ac:dyDescent="0.2"/>
    <row r="320461" hidden="1" x14ac:dyDescent="0.2"/>
    <row r="320462" hidden="1" x14ac:dyDescent="0.2"/>
    <row r="320463" hidden="1" x14ac:dyDescent="0.2"/>
    <row r="320464" hidden="1" x14ac:dyDescent="0.2"/>
    <row r="320465" hidden="1" x14ac:dyDescent="0.2"/>
    <row r="320466" hidden="1" x14ac:dyDescent="0.2"/>
    <row r="320467" hidden="1" x14ac:dyDescent="0.2"/>
    <row r="320468" hidden="1" x14ac:dyDescent="0.2"/>
    <row r="320469" hidden="1" x14ac:dyDescent="0.2"/>
    <row r="320470" hidden="1" x14ac:dyDescent="0.2"/>
    <row r="320471" hidden="1" x14ac:dyDescent="0.2"/>
    <row r="320472" hidden="1" x14ac:dyDescent="0.2"/>
    <row r="320473" hidden="1" x14ac:dyDescent="0.2"/>
    <row r="320474" hidden="1" x14ac:dyDescent="0.2"/>
    <row r="320475" hidden="1" x14ac:dyDescent="0.2"/>
    <row r="320476" hidden="1" x14ac:dyDescent="0.2"/>
    <row r="320477" hidden="1" x14ac:dyDescent="0.2"/>
    <row r="320478" hidden="1" x14ac:dyDescent="0.2"/>
    <row r="320479" hidden="1" x14ac:dyDescent="0.2"/>
    <row r="320480" hidden="1" x14ac:dyDescent="0.2"/>
    <row r="320481" hidden="1" x14ac:dyDescent="0.2"/>
    <row r="320482" hidden="1" x14ac:dyDescent="0.2"/>
    <row r="320483" hidden="1" x14ac:dyDescent="0.2"/>
    <row r="320484" hidden="1" x14ac:dyDescent="0.2"/>
    <row r="320485" hidden="1" x14ac:dyDescent="0.2"/>
    <row r="320486" hidden="1" x14ac:dyDescent="0.2"/>
    <row r="320487" hidden="1" x14ac:dyDescent="0.2"/>
    <row r="320488" hidden="1" x14ac:dyDescent="0.2"/>
    <row r="320489" hidden="1" x14ac:dyDescent="0.2"/>
    <row r="320490" hidden="1" x14ac:dyDescent="0.2"/>
    <row r="320491" hidden="1" x14ac:dyDescent="0.2"/>
    <row r="320492" hidden="1" x14ac:dyDescent="0.2"/>
    <row r="320493" hidden="1" x14ac:dyDescent="0.2"/>
    <row r="320494" hidden="1" x14ac:dyDescent="0.2"/>
    <row r="320495" hidden="1" x14ac:dyDescent="0.2"/>
    <row r="320496" hidden="1" x14ac:dyDescent="0.2"/>
    <row r="320497" hidden="1" x14ac:dyDescent="0.2"/>
    <row r="320498" hidden="1" x14ac:dyDescent="0.2"/>
    <row r="320499" hidden="1" x14ac:dyDescent="0.2"/>
    <row r="320500" hidden="1" x14ac:dyDescent="0.2"/>
    <row r="320501" hidden="1" x14ac:dyDescent="0.2"/>
    <row r="320502" hidden="1" x14ac:dyDescent="0.2"/>
    <row r="320503" hidden="1" x14ac:dyDescent="0.2"/>
    <row r="320504" hidden="1" x14ac:dyDescent="0.2"/>
    <row r="320505" hidden="1" x14ac:dyDescent="0.2"/>
    <row r="320506" hidden="1" x14ac:dyDescent="0.2"/>
    <row r="320507" hidden="1" x14ac:dyDescent="0.2"/>
    <row r="320508" hidden="1" x14ac:dyDescent="0.2"/>
    <row r="320509" hidden="1" x14ac:dyDescent="0.2"/>
    <row r="320510" hidden="1" x14ac:dyDescent="0.2"/>
    <row r="320511" hidden="1" x14ac:dyDescent="0.2"/>
    <row r="320512" hidden="1" x14ac:dyDescent="0.2"/>
    <row r="320513" hidden="1" x14ac:dyDescent="0.2"/>
    <row r="320514" hidden="1" x14ac:dyDescent="0.2"/>
    <row r="320515" hidden="1" x14ac:dyDescent="0.2"/>
    <row r="320516" hidden="1" x14ac:dyDescent="0.2"/>
    <row r="320517" hidden="1" x14ac:dyDescent="0.2"/>
    <row r="320518" hidden="1" x14ac:dyDescent="0.2"/>
    <row r="320519" hidden="1" x14ac:dyDescent="0.2"/>
    <row r="320520" hidden="1" x14ac:dyDescent="0.2"/>
    <row r="320521" hidden="1" x14ac:dyDescent="0.2"/>
    <row r="320522" hidden="1" x14ac:dyDescent="0.2"/>
    <row r="320523" hidden="1" x14ac:dyDescent="0.2"/>
    <row r="320524" hidden="1" x14ac:dyDescent="0.2"/>
    <row r="320525" hidden="1" x14ac:dyDescent="0.2"/>
    <row r="320526" hidden="1" x14ac:dyDescent="0.2"/>
    <row r="320527" hidden="1" x14ac:dyDescent="0.2"/>
    <row r="320528" hidden="1" x14ac:dyDescent="0.2"/>
    <row r="320529" hidden="1" x14ac:dyDescent="0.2"/>
    <row r="320530" hidden="1" x14ac:dyDescent="0.2"/>
    <row r="320531" hidden="1" x14ac:dyDescent="0.2"/>
    <row r="320532" hidden="1" x14ac:dyDescent="0.2"/>
    <row r="320533" hidden="1" x14ac:dyDescent="0.2"/>
    <row r="320534" hidden="1" x14ac:dyDescent="0.2"/>
    <row r="320535" hidden="1" x14ac:dyDescent="0.2"/>
    <row r="320536" hidden="1" x14ac:dyDescent="0.2"/>
    <row r="320537" hidden="1" x14ac:dyDescent="0.2"/>
    <row r="320538" hidden="1" x14ac:dyDescent="0.2"/>
    <row r="320539" hidden="1" x14ac:dyDescent="0.2"/>
    <row r="320540" hidden="1" x14ac:dyDescent="0.2"/>
    <row r="320541" hidden="1" x14ac:dyDescent="0.2"/>
    <row r="320542" hidden="1" x14ac:dyDescent="0.2"/>
    <row r="320543" hidden="1" x14ac:dyDescent="0.2"/>
    <row r="320544" hidden="1" x14ac:dyDescent="0.2"/>
    <row r="320545" hidden="1" x14ac:dyDescent="0.2"/>
    <row r="320546" hidden="1" x14ac:dyDescent="0.2"/>
    <row r="320547" hidden="1" x14ac:dyDescent="0.2"/>
    <row r="320548" hidden="1" x14ac:dyDescent="0.2"/>
    <row r="320549" hidden="1" x14ac:dyDescent="0.2"/>
    <row r="320550" hidden="1" x14ac:dyDescent="0.2"/>
    <row r="320551" hidden="1" x14ac:dyDescent="0.2"/>
    <row r="320552" hidden="1" x14ac:dyDescent="0.2"/>
    <row r="320553" hidden="1" x14ac:dyDescent="0.2"/>
    <row r="320554" hidden="1" x14ac:dyDescent="0.2"/>
    <row r="320555" hidden="1" x14ac:dyDescent="0.2"/>
    <row r="320556" hidden="1" x14ac:dyDescent="0.2"/>
    <row r="320557" hidden="1" x14ac:dyDescent="0.2"/>
    <row r="320558" hidden="1" x14ac:dyDescent="0.2"/>
    <row r="320559" hidden="1" x14ac:dyDescent="0.2"/>
    <row r="320560" hidden="1" x14ac:dyDescent="0.2"/>
    <row r="320561" hidden="1" x14ac:dyDescent="0.2"/>
    <row r="320562" hidden="1" x14ac:dyDescent="0.2"/>
    <row r="320563" hidden="1" x14ac:dyDescent="0.2"/>
    <row r="320564" hidden="1" x14ac:dyDescent="0.2"/>
    <row r="320565" hidden="1" x14ac:dyDescent="0.2"/>
    <row r="320566" hidden="1" x14ac:dyDescent="0.2"/>
    <row r="320567" hidden="1" x14ac:dyDescent="0.2"/>
    <row r="320568" hidden="1" x14ac:dyDescent="0.2"/>
    <row r="320569" hidden="1" x14ac:dyDescent="0.2"/>
    <row r="320570" hidden="1" x14ac:dyDescent="0.2"/>
    <row r="320571" hidden="1" x14ac:dyDescent="0.2"/>
    <row r="320572" hidden="1" x14ac:dyDescent="0.2"/>
    <row r="320573" hidden="1" x14ac:dyDescent="0.2"/>
    <row r="320574" hidden="1" x14ac:dyDescent="0.2"/>
    <row r="320575" hidden="1" x14ac:dyDescent="0.2"/>
    <row r="320576" hidden="1" x14ac:dyDescent="0.2"/>
    <row r="320577" hidden="1" x14ac:dyDescent="0.2"/>
    <row r="320578" hidden="1" x14ac:dyDescent="0.2"/>
    <row r="320579" hidden="1" x14ac:dyDescent="0.2"/>
    <row r="320580" hidden="1" x14ac:dyDescent="0.2"/>
    <row r="320581" hidden="1" x14ac:dyDescent="0.2"/>
    <row r="320582" hidden="1" x14ac:dyDescent="0.2"/>
    <row r="320583" hidden="1" x14ac:dyDescent="0.2"/>
    <row r="320584" hidden="1" x14ac:dyDescent="0.2"/>
    <row r="320585" hidden="1" x14ac:dyDescent="0.2"/>
    <row r="320586" hidden="1" x14ac:dyDescent="0.2"/>
    <row r="320587" hidden="1" x14ac:dyDescent="0.2"/>
    <row r="320588" hidden="1" x14ac:dyDescent="0.2"/>
    <row r="320589" hidden="1" x14ac:dyDescent="0.2"/>
    <row r="320590" hidden="1" x14ac:dyDescent="0.2"/>
    <row r="320591" hidden="1" x14ac:dyDescent="0.2"/>
    <row r="320592" hidden="1" x14ac:dyDescent="0.2"/>
    <row r="320593" hidden="1" x14ac:dyDescent="0.2"/>
    <row r="320594" hidden="1" x14ac:dyDescent="0.2"/>
    <row r="320595" hidden="1" x14ac:dyDescent="0.2"/>
    <row r="320596" hidden="1" x14ac:dyDescent="0.2"/>
    <row r="320597" hidden="1" x14ac:dyDescent="0.2"/>
    <row r="320598" hidden="1" x14ac:dyDescent="0.2"/>
    <row r="320599" hidden="1" x14ac:dyDescent="0.2"/>
    <row r="320600" hidden="1" x14ac:dyDescent="0.2"/>
    <row r="320601" hidden="1" x14ac:dyDescent="0.2"/>
    <row r="320602" hidden="1" x14ac:dyDescent="0.2"/>
    <row r="320603" hidden="1" x14ac:dyDescent="0.2"/>
    <row r="320604" hidden="1" x14ac:dyDescent="0.2"/>
    <row r="320605" hidden="1" x14ac:dyDescent="0.2"/>
    <row r="320606" hidden="1" x14ac:dyDescent="0.2"/>
    <row r="320607" hidden="1" x14ac:dyDescent="0.2"/>
    <row r="320608" hidden="1" x14ac:dyDescent="0.2"/>
    <row r="320609" hidden="1" x14ac:dyDescent="0.2"/>
    <row r="320610" hidden="1" x14ac:dyDescent="0.2"/>
    <row r="320611" hidden="1" x14ac:dyDescent="0.2"/>
    <row r="320612" hidden="1" x14ac:dyDescent="0.2"/>
    <row r="320613" hidden="1" x14ac:dyDescent="0.2"/>
    <row r="320614" hidden="1" x14ac:dyDescent="0.2"/>
    <row r="320615" hidden="1" x14ac:dyDescent="0.2"/>
    <row r="320616" hidden="1" x14ac:dyDescent="0.2"/>
    <row r="320617" hidden="1" x14ac:dyDescent="0.2"/>
    <row r="320618" hidden="1" x14ac:dyDescent="0.2"/>
    <row r="320619" hidden="1" x14ac:dyDescent="0.2"/>
    <row r="320620" hidden="1" x14ac:dyDescent="0.2"/>
    <row r="320621" hidden="1" x14ac:dyDescent="0.2"/>
    <row r="320622" hidden="1" x14ac:dyDescent="0.2"/>
    <row r="320623" hidden="1" x14ac:dyDescent="0.2"/>
    <row r="320624" hidden="1" x14ac:dyDescent="0.2"/>
    <row r="320625" hidden="1" x14ac:dyDescent="0.2"/>
    <row r="320626" hidden="1" x14ac:dyDescent="0.2"/>
    <row r="320627" hidden="1" x14ac:dyDescent="0.2"/>
    <row r="320628" hidden="1" x14ac:dyDescent="0.2"/>
    <row r="320629" hidden="1" x14ac:dyDescent="0.2"/>
    <row r="320630" hidden="1" x14ac:dyDescent="0.2"/>
    <row r="320631" hidden="1" x14ac:dyDescent="0.2"/>
    <row r="320632" hidden="1" x14ac:dyDescent="0.2"/>
    <row r="320633" hidden="1" x14ac:dyDescent="0.2"/>
    <row r="320634" hidden="1" x14ac:dyDescent="0.2"/>
    <row r="320635" hidden="1" x14ac:dyDescent="0.2"/>
    <row r="320636" hidden="1" x14ac:dyDescent="0.2"/>
    <row r="320637" hidden="1" x14ac:dyDescent="0.2"/>
    <row r="320638" hidden="1" x14ac:dyDescent="0.2"/>
    <row r="320639" hidden="1" x14ac:dyDescent="0.2"/>
    <row r="320640" hidden="1" x14ac:dyDescent="0.2"/>
    <row r="320641" hidden="1" x14ac:dyDescent="0.2"/>
    <row r="320642" hidden="1" x14ac:dyDescent="0.2"/>
    <row r="320643" hidden="1" x14ac:dyDescent="0.2"/>
    <row r="320644" hidden="1" x14ac:dyDescent="0.2"/>
    <row r="320645" hidden="1" x14ac:dyDescent="0.2"/>
    <row r="320646" hidden="1" x14ac:dyDescent="0.2"/>
    <row r="320647" hidden="1" x14ac:dyDescent="0.2"/>
    <row r="320648" hidden="1" x14ac:dyDescent="0.2"/>
    <row r="320649" hidden="1" x14ac:dyDescent="0.2"/>
    <row r="320650" hidden="1" x14ac:dyDescent="0.2"/>
    <row r="320651" hidden="1" x14ac:dyDescent="0.2"/>
    <row r="320652" hidden="1" x14ac:dyDescent="0.2"/>
    <row r="320653" hidden="1" x14ac:dyDescent="0.2"/>
    <row r="320654" hidden="1" x14ac:dyDescent="0.2"/>
    <row r="320655" hidden="1" x14ac:dyDescent="0.2"/>
    <row r="320656" hidden="1" x14ac:dyDescent="0.2"/>
    <row r="320657" hidden="1" x14ac:dyDescent="0.2"/>
    <row r="320658" hidden="1" x14ac:dyDescent="0.2"/>
    <row r="320659" hidden="1" x14ac:dyDescent="0.2"/>
    <row r="320660" hidden="1" x14ac:dyDescent="0.2"/>
    <row r="320661" hidden="1" x14ac:dyDescent="0.2"/>
    <row r="320662" hidden="1" x14ac:dyDescent="0.2"/>
    <row r="320663" hidden="1" x14ac:dyDescent="0.2"/>
    <row r="320664" hidden="1" x14ac:dyDescent="0.2"/>
    <row r="320665" hidden="1" x14ac:dyDescent="0.2"/>
    <row r="320666" hidden="1" x14ac:dyDescent="0.2"/>
    <row r="320667" hidden="1" x14ac:dyDescent="0.2"/>
    <row r="320668" hidden="1" x14ac:dyDescent="0.2"/>
    <row r="320669" hidden="1" x14ac:dyDescent="0.2"/>
    <row r="320670" hidden="1" x14ac:dyDescent="0.2"/>
    <row r="320671" hidden="1" x14ac:dyDescent="0.2"/>
    <row r="320672" hidden="1" x14ac:dyDescent="0.2"/>
    <row r="320673" hidden="1" x14ac:dyDescent="0.2"/>
    <row r="320674" hidden="1" x14ac:dyDescent="0.2"/>
    <row r="320675" hidden="1" x14ac:dyDescent="0.2"/>
    <row r="320676" hidden="1" x14ac:dyDescent="0.2"/>
    <row r="320677" hidden="1" x14ac:dyDescent="0.2"/>
    <row r="320678" hidden="1" x14ac:dyDescent="0.2"/>
    <row r="320679" hidden="1" x14ac:dyDescent="0.2"/>
    <row r="320680" hidden="1" x14ac:dyDescent="0.2"/>
    <row r="320681" hidden="1" x14ac:dyDescent="0.2"/>
    <row r="320682" hidden="1" x14ac:dyDescent="0.2"/>
    <row r="320683" hidden="1" x14ac:dyDescent="0.2"/>
    <row r="320684" hidden="1" x14ac:dyDescent="0.2"/>
    <row r="320685" hidden="1" x14ac:dyDescent="0.2"/>
    <row r="320686" hidden="1" x14ac:dyDescent="0.2"/>
    <row r="320687" hidden="1" x14ac:dyDescent="0.2"/>
    <row r="320688" hidden="1" x14ac:dyDescent="0.2"/>
    <row r="320689" hidden="1" x14ac:dyDescent="0.2"/>
    <row r="320690" hidden="1" x14ac:dyDescent="0.2"/>
    <row r="320691" hidden="1" x14ac:dyDescent="0.2"/>
    <row r="320692" hidden="1" x14ac:dyDescent="0.2"/>
    <row r="320693" hidden="1" x14ac:dyDescent="0.2"/>
    <row r="320694" hidden="1" x14ac:dyDescent="0.2"/>
    <row r="320695" hidden="1" x14ac:dyDescent="0.2"/>
    <row r="320696" hidden="1" x14ac:dyDescent="0.2"/>
    <row r="320697" hidden="1" x14ac:dyDescent="0.2"/>
    <row r="320698" hidden="1" x14ac:dyDescent="0.2"/>
    <row r="320699" hidden="1" x14ac:dyDescent="0.2"/>
    <row r="320700" hidden="1" x14ac:dyDescent="0.2"/>
    <row r="320701" hidden="1" x14ac:dyDescent="0.2"/>
    <row r="320702" hidden="1" x14ac:dyDescent="0.2"/>
    <row r="320703" hidden="1" x14ac:dyDescent="0.2"/>
    <row r="320704" hidden="1" x14ac:dyDescent="0.2"/>
    <row r="320705" hidden="1" x14ac:dyDescent="0.2"/>
    <row r="320706" hidden="1" x14ac:dyDescent="0.2"/>
    <row r="320707" hidden="1" x14ac:dyDescent="0.2"/>
    <row r="320708" hidden="1" x14ac:dyDescent="0.2"/>
    <row r="320709" hidden="1" x14ac:dyDescent="0.2"/>
    <row r="320710" hidden="1" x14ac:dyDescent="0.2"/>
    <row r="320711" hidden="1" x14ac:dyDescent="0.2"/>
    <row r="320712" hidden="1" x14ac:dyDescent="0.2"/>
    <row r="320713" hidden="1" x14ac:dyDescent="0.2"/>
    <row r="320714" hidden="1" x14ac:dyDescent="0.2"/>
    <row r="320715" hidden="1" x14ac:dyDescent="0.2"/>
    <row r="320716" hidden="1" x14ac:dyDescent="0.2"/>
    <row r="320717" hidden="1" x14ac:dyDescent="0.2"/>
    <row r="320718" hidden="1" x14ac:dyDescent="0.2"/>
    <row r="320719" hidden="1" x14ac:dyDescent="0.2"/>
    <row r="320720" hidden="1" x14ac:dyDescent="0.2"/>
    <row r="320721" hidden="1" x14ac:dyDescent="0.2"/>
    <row r="320722" hidden="1" x14ac:dyDescent="0.2"/>
    <row r="320723" hidden="1" x14ac:dyDescent="0.2"/>
    <row r="320724" hidden="1" x14ac:dyDescent="0.2"/>
    <row r="320725" hidden="1" x14ac:dyDescent="0.2"/>
    <row r="320726" hidden="1" x14ac:dyDescent="0.2"/>
    <row r="320727" hidden="1" x14ac:dyDescent="0.2"/>
    <row r="320728" hidden="1" x14ac:dyDescent="0.2"/>
    <row r="320729" hidden="1" x14ac:dyDescent="0.2"/>
    <row r="320730" hidden="1" x14ac:dyDescent="0.2"/>
    <row r="320731" hidden="1" x14ac:dyDescent="0.2"/>
    <row r="320732" hidden="1" x14ac:dyDescent="0.2"/>
    <row r="320733" hidden="1" x14ac:dyDescent="0.2"/>
    <row r="320734" hidden="1" x14ac:dyDescent="0.2"/>
    <row r="320735" hidden="1" x14ac:dyDescent="0.2"/>
    <row r="320736" hidden="1" x14ac:dyDescent="0.2"/>
    <row r="320737" hidden="1" x14ac:dyDescent="0.2"/>
    <row r="320738" hidden="1" x14ac:dyDescent="0.2"/>
    <row r="320739" hidden="1" x14ac:dyDescent="0.2"/>
    <row r="320740" hidden="1" x14ac:dyDescent="0.2"/>
    <row r="320741" hidden="1" x14ac:dyDescent="0.2"/>
    <row r="320742" hidden="1" x14ac:dyDescent="0.2"/>
    <row r="320743" hidden="1" x14ac:dyDescent="0.2"/>
    <row r="320744" hidden="1" x14ac:dyDescent="0.2"/>
    <row r="320745" hidden="1" x14ac:dyDescent="0.2"/>
    <row r="320746" hidden="1" x14ac:dyDescent="0.2"/>
    <row r="320747" hidden="1" x14ac:dyDescent="0.2"/>
    <row r="320748" hidden="1" x14ac:dyDescent="0.2"/>
    <row r="320749" hidden="1" x14ac:dyDescent="0.2"/>
    <row r="320750" hidden="1" x14ac:dyDescent="0.2"/>
    <row r="320751" hidden="1" x14ac:dyDescent="0.2"/>
    <row r="320752" hidden="1" x14ac:dyDescent="0.2"/>
    <row r="320753" hidden="1" x14ac:dyDescent="0.2"/>
    <row r="320754" hidden="1" x14ac:dyDescent="0.2"/>
    <row r="320755" hidden="1" x14ac:dyDescent="0.2"/>
    <row r="320756" hidden="1" x14ac:dyDescent="0.2"/>
    <row r="320757" hidden="1" x14ac:dyDescent="0.2"/>
    <row r="320758" hidden="1" x14ac:dyDescent="0.2"/>
    <row r="320759" hidden="1" x14ac:dyDescent="0.2"/>
    <row r="320760" hidden="1" x14ac:dyDescent="0.2"/>
    <row r="320761" hidden="1" x14ac:dyDescent="0.2"/>
    <row r="320762" hidden="1" x14ac:dyDescent="0.2"/>
    <row r="320763" hidden="1" x14ac:dyDescent="0.2"/>
    <row r="320764" hidden="1" x14ac:dyDescent="0.2"/>
    <row r="320765" hidden="1" x14ac:dyDescent="0.2"/>
    <row r="320766" hidden="1" x14ac:dyDescent="0.2"/>
    <row r="320767" hidden="1" x14ac:dyDescent="0.2"/>
    <row r="320768" hidden="1" x14ac:dyDescent="0.2"/>
    <row r="320769" hidden="1" x14ac:dyDescent="0.2"/>
    <row r="320770" hidden="1" x14ac:dyDescent="0.2"/>
    <row r="320771" hidden="1" x14ac:dyDescent="0.2"/>
    <row r="320772" hidden="1" x14ac:dyDescent="0.2"/>
    <row r="320773" hidden="1" x14ac:dyDescent="0.2"/>
    <row r="320774" hidden="1" x14ac:dyDescent="0.2"/>
    <row r="320775" hidden="1" x14ac:dyDescent="0.2"/>
    <row r="320776" hidden="1" x14ac:dyDescent="0.2"/>
    <row r="320777" hidden="1" x14ac:dyDescent="0.2"/>
    <row r="320778" hidden="1" x14ac:dyDescent="0.2"/>
    <row r="320779" hidden="1" x14ac:dyDescent="0.2"/>
    <row r="320780" hidden="1" x14ac:dyDescent="0.2"/>
    <row r="320781" hidden="1" x14ac:dyDescent="0.2"/>
    <row r="320782" hidden="1" x14ac:dyDescent="0.2"/>
    <row r="320783" hidden="1" x14ac:dyDescent="0.2"/>
    <row r="320784" hidden="1" x14ac:dyDescent="0.2"/>
    <row r="320785" hidden="1" x14ac:dyDescent="0.2"/>
    <row r="320786" hidden="1" x14ac:dyDescent="0.2"/>
    <row r="320787" hidden="1" x14ac:dyDescent="0.2"/>
    <row r="320788" hidden="1" x14ac:dyDescent="0.2"/>
    <row r="320789" hidden="1" x14ac:dyDescent="0.2"/>
    <row r="320790" hidden="1" x14ac:dyDescent="0.2"/>
    <row r="320791" hidden="1" x14ac:dyDescent="0.2"/>
    <row r="320792" hidden="1" x14ac:dyDescent="0.2"/>
    <row r="320793" hidden="1" x14ac:dyDescent="0.2"/>
    <row r="320794" hidden="1" x14ac:dyDescent="0.2"/>
    <row r="320795" hidden="1" x14ac:dyDescent="0.2"/>
    <row r="320796" hidden="1" x14ac:dyDescent="0.2"/>
    <row r="320797" hidden="1" x14ac:dyDescent="0.2"/>
    <row r="320798" hidden="1" x14ac:dyDescent="0.2"/>
    <row r="320799" hidden="1" x14ac:dyDescent="0.2"/>
    <row r="320800" hidden="1" x14ac:dyDescent="0.2"/>
    <row r="320801" hidden="1" x14ac:dyDescent="0.2"/>
    <row r="320802" hidden="1" x14ac:dyDescent="0.2"/>
    <row r="320803" hidden="1" x14ac:dyDescent="0.2"/>
    <row r="320804" hidden="1" x14ac:dyDescent="0.2"/>
    <row r="320805" hidden="1" x14ac:dyDescent="0.2"/>
    <row r="320806" hidden="1" x14ac:dyDescent="0.2"/>
    <row r="320807" hidden="1" x14ac:dyDescent="0.2"/>
    <row r="320808" hidden="1" x14ac:dyDescent="0.2"/>
    <row r="320809" hidden="1" x14ac:dyDescent="0.2"/>
    <row r="320810" hidden="1" x14ac:dyDescent="0.2"/>
    <row r="320811" hidden="1" x14ac:dyDescent="0.2"/>
    <row r="320812" hidden="1" x14ac:dyDescent="0.2"/>
    <row r="320813" hidden="1" x14ac:dyDescent="0.2"/>
    <row r="320814" hidden="1" x14ac:dyDescent="0.2"/>
    <row r="320815" hidden="1" x14ac:dyDescent="0.2"/>
    <row r="320816" hidden="1" x14ac:dyDescent="0.2"/>
    <row r="320817" hidden="1" x14ac:dyDescent="0.2"/>
    <row r="320818" hidden="1" x14ac:dyDescent="0.2"/>
    <row r="320819" hidden="1" x14ac:dyDescent="0.2"/>
    <row r="320820" hidden="1" x14ac:dyDescent="0.2"/>
    <row r="320821" hidden="1" x14ac:dyDescent="0.2"/>
    <row r="320822" hidden="1" x14ac:dyDescent="0.2"/>
    <row r="320823" hidden="1" x14ac:dyDescent="0.2"/>
    <row r="320824" hidden="1" x14ac:dyDescent="0.2"/>
    <row r="320825" hidden="1" x14ac:dyDescent="0.2"/>
    <row r="320826" hidden="1" x14ac:dyDescent="0.2"/>
    <row r="320827" hidden="1" x14ac:dyDescent="0.2"/>
    <row r="320828" hidden="1" x14ac:dyDescent="0.2"/>
    <row r="320829" hidden="1" x14ac:dyDescent="0.2"/>
    <row r="320830" hidden="1" x14ac:dyDescent="0.2"/>
    <row r="320831" hidden="1" x14ac:dyDescent="0.2"/>
    <row r="320832" hidden="1" x14ac:dyDescent="0.2"/>
    <row r="320833" hidden="1" x14ac:dyDescent="0.2"/>
    <row r="320834" hidden="1" x14ac:dyDescent="0.2"/>
    <row r="320835" hidden="1" x14ac:dyDescent="0.2"/>
    <row r="320836" hidden="1" x14ac:dyDescent="0.2"/>
    <row r="320837" hidden="1" x14ac:dyDescent="0.2"/>
    <row r="320838" hidden="1" x14ac:dyDescent="0.2"/>
    <row r="320839" hidden="1" x14ac:dyDescent="0.2"/>
    <row r="320840" hidden="1" x14ac:dyDescent="0.2"/>
    <row r="320841" hidden="1" x14ac:dyDescent="0.2"/>
    <row r="320842" hidden="1" x14ac:dyDescent="0.2"/>
    <row r="320843" hidden="1" x14ac:dyDescent="0.2"/>
    <row r="320844" hidden="1" x14ac:dyDescent="0.2"/>
    <row r="320845" hidden="1" x14ac:dyDescent="0.2"/>
    <row r="320846" hidden="1" x14ac:dyDescent="0.2"/>
    <row r="320847" hidden="1" x14ac:dyDescent="0.2"/>
    <row r="320848" hidden="1" x14ac:dyDescent="0.2"/>
    <row r="320849" hidden="1" x14ac:dyDescent="0.2"/>
    <row r="320850" hidden="1" x14ac:dyDescent="0.2"/>
    <row r="320851" hidden="1" x14ac:dyDescent="0.2"/>
    <row r="320852" hidden="1" x14ac:dyDescent="0.2"/>
    <row r="320853" hidden="1" x14ac:dyDescent="0.2"/>
    <row r="320854" hidden="1" x14ac:dyDescent="0.2"/>
    <row r="320855" hidden="1" x14ac:dyDescent="0.2"/>
    <row r="320856" hidden="1" x14ac:dyDescent="0.2"/>
    <row r="320857" hidden="1" x14ac:dyDescent="0.2"/>
    <row r="320858" hidden="1" x14ac:dyDescent="0.2"/>
    <row r="320859" hidden="1" x14ac:dyDescent="0.2"/>
    <row r="320860" hidden="1" x14ac:dyDescent="0.2"/>
    <row r="320861" hidden="1" x14ac:dyDescent="0.2"/>
    <row r="320862" hidden="1" x14ac:dyDescent="0.2"/>
    <row r="320863" hidden="1" x14ac:dyDescent="0.2"/>
    <row r="320864" hidden="1" x14ac:dyDescent="0.2"/>
    <row r="320865" hidden="1" x14ac:dyDescent="0.2"/>
    <row r="320866" hidden="1" x14ac:dyDescent="0.2"/>
    <row r="320867" hidden="1" x14ac:dyDescent="0.2"/>
    <row r="320868" hidden="1" x14ac:dyDescent="0.2"/>
    <row r="320869" hidden="1" x14ac:dyDescent="0.2"/>
    <row r="320870" hidden="1" x14ac:dyDescent="0.2"/>
    <row r="320871" hidden="1" x14ac:dyDescent="0.2"/>
    <row r="320872" hidden="1" x14ac:dyDescent="0.2"/>
    <row r="320873" hidden="1" x14ac:dyDescent="0.2"/>
    <row r="320874" hidden="1" x14ac:dyDescent="0.2"/>
    <row r="320875" hidden="1" x14ac:dyDescent="0.2"/>
    <row r="320876" hidden="1" x14ac:dyDescent="0.2"/>
    <row r="320877" hidden="1" x14ac:dyDescent="0.2"/>
    <row r="320878" hidden="1" x14ac:dyDescent="0.2"/>
    <row r="320879" hidden="1" x14ac:dyDescent="0.2"/>
    <row r="320880" hidden="1" x14ac:dyDescent="0.2"/>
    <row r="320881" hidden="1" x14ac:dyDescent="0.2"/>
    <row r="320882" hidden="1" x14ac:dyDescent="0.2"/>
    <row r="320883" hidden="1" x14ac:dyDescent="0.2"/>
    <row r="320884" hidden="1" x14ac:dyDescent="0.2"/>
    <row r="320885" hidden="1" x14ac:dyDescent="0.2"/>
    <row r="320886" hidden="1" x14ac:dyDescent="0.2"/>
    <row r="320887" hidden="1" x14ac:dyDescent="0.2"/>
    <row r="320888" hidden="1" x14ac:dyDescent="0.2"/>
    <row r="320889" hidden="1" x14ac:dyDescent="0.2"/>
    <row r="320890" hidden="1" x14ac:dyDescent="0.2"/>
    <row r="320891" hidden="1" x14ac:dyDescent="0.2"/>
    <row r="320892" hidden="1" x14ac:dyDescent="0.2"/>
    <row r="320893" hidden="1" x14ac:dyDescent="0.2"/>
    <row r="320894" hidden="1" x14ac:dyDescent="0.2"/>
    <row r="320895" hidden="1" x14ac:dyDescent="0.2"/>
    <row r="320896" hidden="1" x14ac:dyDescent="0.2"/>
    <row r="320897" hidden="1" x14ac:dyDescent="0.2"/>
    <row r="320898" hidden="1" x14ac:dyDescent="0.2"/>
    <row r="320899" hidden="1" x14ac:dyDescent="0.2"/>
    <row r="320900" hidden="1" x14ac:dyDescent="0.2"/>
    <row r="320901" hidden="1" x14ac:dyDescent="0.2"/>
    <row r="320902" hidden="1" x14ac:dyDescent="0.2"/>
    <row r="320903" hidden="1" x14ac:dyDescent="0.2"/>
    <row r="320904" hidden="1" x14ac:dyDescent="0.2"/>
    <row r="320905" hidden="1" x14ac:dyDescent="0.2"/>
    <row r="320906" hidden="1" x14ac:dyDescent="0.2"/>
    <row r="320907" hidden="1" x14ac:dyDescent="0.2"/>
    <row r="320908" hidden="1" x14ac:dyDescent="0.2"/>
    <row r="320909" hidden="1" x14ac:dyDescent="0.2"/>
    <row r="320910" hidden="1" x14ac:dyDescent="0.2"/>
    <row r="320911" hidden="1" x14ac:dyDescent="0.2"/>
    <row r="320912" hidden="1" x14ac:dyDescent="0.2"/>
    <row r="320913" hidden="1" x14ac:dyDescent="0.2"/>
    <row r="320914" hidden="1" x14ac:dyDescent="0.2"/>
    <row r="320915" hidden="1" x14ac:dyDescent="0.2"/>
    <row r="320916" hidden="1" x14ac:dyDescent="0.2"/>
    <row r="320917" hidden="1" x14ac:dyDescent="0.2"/>
    <row r="320918" hidden="1" x14ac:dyDescent="0.2"/>
    <row r="320919" hidden="1" x14ac:dyDescent="0.2"/>
    <row r="320920" hidden="1" x14ac:dyDescent="0.2"/>
    <row r="320921" hidden="1" x14ac:dyDescent="0.2"/>
    <row r="320922" hidden="1" x14ac:dyDescent="0.2"/>
    <row r="320923" hidden="1" x14ac:dyDescent="0.2"/>
    <row r="320924" hidden="1" x14ac:dyDescent="0.2"/>
    <row r="320925" hidden="1" x14ac:dyDescent="0.2"/>
    <row r="320926" hidden="1" x14ac:dyDescent="0.2"/>
    <row r="320927" hidden="1" x14ac:dyDescent="0.2"/>
    <row r="320928" hidden="1" x14ac:dyDescent="0.2"/>
    <row r="320929" hidden="1" x14ac:dyDescent="0.2"/>
    <row r="320930" hidden="1" x14ac:dyDescent="0.2"/>
    <row r="320931" hidden="1" x14ac:dyDescent="0.2"/>
    <row r="320932" hidden="1" x14ac:dyDescent="0.2"/>
    <row r="320933" hidden="1" x14ac:dyDescent="0.2"/>
    <row r="320934" hidden="1" x14ac:dyDescent="0.2"/>
    <row r="320935" hidden="1" x14ac:dyDescent="0.2"/>
    <row r="320936" hidden="1" x14ac:dyDescent="0.2"/>
    <row r="320937" hidden="1" x14ac:dyDescent="0.2"/>
    <row r="320938" hidden="1" x14ac:dyDescent="0.2"/>
    <row r="320939" hidden="1" x14ac:dyDescent="0.2"/>
    <row r="320940" hidden="1" x14ac:dyDescent="0.2"/>
    <row r="320941" hidden="1" x14ac:dyDescent="0.2"/>
    <row r="320942" hidden="1" x14ac:dyDescent="0.2"/>
    <row r="320943" hidden="1" x14ac:dyDescent="0.2"/>
    <row r="320944" hidden="1" x14ac:dyDescent="0.2"/>
    <row r="320945" hidden="1" x14ac:dyDescent="0.2"/>
    <row r="320946" hidden="1" x14ac:dyDescent="0.2"/>
    <row r="320947" hidden="1" x14ac:dyDescent="0.2"/>
    <row r="320948" hidden="1" x14ac:dyDescent="0.2"/>
    <row r="320949" hidden="1" x14ac:dyDescent="0.2"/>
    <row r="320950" hidden="1" x14ac:dyDescent="0.2"/>
    <row r="320951" hidden="1" x14ac:dyDescent="0.2"/>
    <row r="320952" hidden="1" x14ac:dyDescent="0.2"/>
    <row r="320953" hidden="1" x14ac:dyDescent="0.2"/>
    <row r="320954" hidden="1" x14ac:dyDescent="0.2"/>
    <row r="320955" hidden="1" x14ac:dyDescent="0.2"/>
    <row r="320956" hidden="1" x14ac:dyDescent="0.2"/>
    <row r="320957" hidden="1" x14ac:dyDescent="0.2"/>
    <row r="320958" hidden="1" x14ac:dyDescent="0.2"/>
    <row r="320959" hidden="1" x14ac:dyDescent="0.2"/>
    <row r="320960" hidden="1" x14ac:dyDescent="0.2"/>
    <row r="320961" hidden="1" x14ac:dyDescent="0.2"/>
    <row r="320962" hidden="1" x14ac:dyDescent="0.2"/>
    <row r="320963" hidden="1" x14ac:dyDescent="0.2"/>
    <row r="320964" hidden="1" x14ac:dyDescent="0.2"/>
    <row r="320965" hidden="1" x14ac:dyDescent="0.2"/>
    <row r="320966" hidden="1" x14ac:dyDescent="0.2"/>
    <row r="320967" hidden="1" x14ac:dyDescent="0.2"/>
    <row r="320968" hidden="1" x14ac:dyDescent="0.2"/>
    <row r="320969" hidden="1" x14ac:dyDescent="0.2"/>
    <row r="320970" hidden="1" x14ac:dyDescent="0.2"/>
    <row r="320971" hidden="1" x14ac:dyDescent="0.2"/>
    <row r="320972" hidden="1" x14ac:dyDescent="0.2"/>
    <row r="320973" hidden="1" x14ac:dyDescent="0.2"/>
    <row r="320974" hidden="1" x14ac:dyDescent="0.2"/>
    <row r="320975" hidden="1" x14ac:dyDescent="0.2"/>
    <row r="320976" hidden="1" x14ac:dyDescent="0.2"/>
    <row r="320977" hidden="1" x14ac:dyDescent="0.2"/>
    <row r="320978" hidden="1" x14ac:dyDescent="0.2"/>
    <row r="320979" hidden="1" x14ac:dyDescent="0.2"/>
    <row r="320980" hidden="1" x14ac:dyDescent="0.2"/>
    <row r="320981" hidden="1" x14ac:dyDescent="0.2"/>
    <row r="320982" hidden="1" x14ac:dyDescent="0.2"/>
    <row r="320983" hidden="1" x14ac:dyDescent="0.2"/>
    <row r="320984" hidden="1" x14ac:dyDescent="0.2"/>
    <row r="320985" hidden="1" x14ac:dyDescent="0.2"/>
    <row r="320986" hidden="1" x14ac:dyDescent="0.2"/>
    <row r="320987" hidden="1" x14ac:dyDescent="0.2"/>
    <row r="320988" hidden="1" x14ac:dyDescent="0.2"/>
    <row r="320989" hidden="1" x14ac:dyDescent="0.2"/>
    <row r="320990" hidden="1" x14ac:dyDescent="0.2"/>
    <row r="320991" hidden="1" x14ac:dyDescent="0.2"/>
    <row r="320992" hidden="1" x14ac:dyDescent="0.2"/>
    <row r="320993" hidden="1" x14ac:dyDescent="0.2"/>
    <row r="320994" hidden="1" x14ac:dyDescent="0.2"/>
    <row r="320995" hidden="1" x14ac:dyDescent="0.2"/>
    <row r="320996" hidden="1" x14ac:dyDescent="0.2"/>
    <row r="320997" hidden="1" x14ac:dyDescent="0.2"/>
    <row r="320998" hidden="1" x14ac:dyDescent="0.2"/>
    <row r="320999" hidden="1" x14ac:dyDescent="0.2"/>
    <row r="321000" hidden="1" x14ac:dyDescent="0.2"/>
    <row r="321001" hidden="1" x14ac:dyDescent="0.2"/>
    <row r="321002" hidden="1" x14ac:dyDescent="0.2"/>
    <row r="321003" hidden="1" x14ac:dyDescent="0.2"/>
    <row r="321004" hidden="1" x14ac:dyDescent="0.2"/>
    <row r="321005" hidden="1" x14ac:dyDescent="0.2"/>
    <row r="321006" hidden="1" x14ac:dyDescent="0.2"/>
    <row r="321007" hidden="1" x14ac:dyDescent="0.2"/>
    <row r="321008" hidden="1" x14ac:dyDescent="0.2"/>
    <row r="321009" hidden="1" x14ac:dyDescent="0.2"/>
    <row r="321010" hidden="1" x14ac:dyDescent="0.2"/>
    <row r="321011" hidden="1" x14ac:dyDescent="0.2"/>
    <row r="321012" hidden="1" x14ac:dyDescent="0.2"/>
    <row r="321013" hidden="1" x14ac:dyDescent="0.2"/>
    <row r="321014" hidden="1" x14ac:dyDescent="0.2"/>
    <row r="321015" hidden="1" x14ac:dyDescent="0.2"/>
    <row r="321016" hidden="1" x14ac:dyDescent="0.2"/>
    <row r="321017" hidden="1" x14ac:dyDescent="0.2"/>
    <row r="321018" hidden="1" x14ac:dyDescent="0.2"/>
    <row r="321019" hidden="1" x14ac:dyDescent="0.2"/>
    <row r="321020" hidden="1" x14ac:dyDescent="0.2"/>
    <row r="321021" hidden="1" x14ac:dyDescent="0.2"/>
    <row r="321022" hidden="1" x14ac:dyDescent="0.2"/>
    <row r="321023" hidden="1" x14ac:dyDescent="0.2"/>
    <row r="321024" hidden="1" x14ac:dyDescent="0.2"/>
    <row r="321025" hidden="1" x14ac:dyDescent="0.2"/>
    <row r="321026" hidden="1" x14ac:dyDescent="0.2"/>
    <row r="321027" hidden="1" x14ac:dyDescent="0.2"/>
    <row r="321028" hidden="1" x14ac:dyDescent="0.2"/>
    <row r="321029" hidden="1" x14ac:dyDescent="0.2"/>
    <row r="321030" hidden="1" x14ac:dyDescent="0.2"/>
    <row r="321031" hidden="1" x14ac:dyDescent="0.2"/>
    <row r="321032" hidden="1" x14ac:dyDescent="0.2"/>
    <row r="321033" hidden="1" x14ac:dyDescent="0.2"/>
    <row r="321034" hidden="1" x14ac:dyDescent="0.2"/>
    <row r="321035" hidden="1" x14ac:dyDescent="0.2"/>
    <row r="321036" hidden="1" x14ac:dyDescent="0.2"/>
    <row r="321037" hidden="1" x14ac:dyDescent="0.2"/>
    <row r="321038" hidden="1" x14ac:dyDescent="0.2"/>
    <row r="321039" hidden="1" x14ac:dyDescent="0.2"/>
    <row r="321040" hidden="1" x14ac:dyDescent="0.2"/>
    <row r="321041" hidden="1" x14ac:dyDescent="0.2"/>
    <row r="321042" hidden="1" x14ac:dyDescent="0.2"/>
    <row r="321043" hidden="1" x14ac:dyDescent="0.2"/>
    <row r="321044" hidden="1" x14ac:dyDescent="0.2"/>
    <row r="321045" hidden="1" x14ac:dyDescent="0.2"/>
    <row r="321046" hidden="1" x14ac:dyDescent="0.2"/>
    <row r="321047" hidden="1" x14ac:dyDescent="0.2"/>
    <row r="321048" hidden="1" x14ac:dyDescent="0.2"/>
    <row r="321049" hidden="1" x14ac:dyDescent="0.2"/>
    <row r="321050" hidden="1" x14ac:dyDescent="0.2"/>
    <row r="321051" hidden="1" x14ac:dyDescent="0.2"/>
    <row r="321052" hidden="1" x14ac:dyDescent="0.2"/>
    <row r="321053" hidden="1" x14ac:dyDescent="0.2"/>
    <row r="321054" hidden="1" x14ac:dyDescent="0.2"/>
    <row r="321055" hidden="1" x14ac:dyDescent="0.2"/>
    <row r="321056" hidden="1" x14ac:dyDescent="0.2"/>
    <row r="321057" hidden="1" x14ac:dyDescent="0.2"/>
    <row r="321058" hidden="1" x14ac:dyDescent="0.2"/>
    <row r="321059" hidden="1" x14ac:dyDescent="0.2"/>
    <row r="321060" hidden="1" x14ac:dyDescent="0.2"/>
    <row r="321061" hidden="1" x14ac:dyDescent="0.2"/>
    <row r="321062" hidden="1" x14ac:dyDescent="0.2"/>
    <row r="321063" hidden="1" x14ac:dyDescent="0.2"/>
    <row r="321064" hidden="1" x14ac:dyDescent="0.2"/>
    <row r="321065" hidden="1" x14ac:dyDescent="0.2"/>
    <row r="321066" hidden="1" x14ac:dyDescent="0.2"/>
    <row r="321067" hidden="1" x14ac:dyDescent="0.2"/>
    <row r="321068" hidden="1" x14ac:dyDescent="0.2"/>
    <row r="321069" hidden="1" x14ac:dyDescent="0.2"/>
    <row r="321070" hidden="1" x14ac:dyDescent="0.2"/>
    <row r="321071" hidden="1" x14ac:dyDescent="0.2"/>
    <row r="321072" hidden="1" x14ac:dyDescent="0.2"/>
    <row r="321073" hidden="1" x14ac:dyDescent="0.2"/>
    <row r="321074" hidden="1" x14ac:dyDescent="0.2"/>
    <row r="321075" hidden="1" x14ac:dyDescent="0.2"/>
    <row r="321076" hidden="1" x14ac:dyDescent="0.2"/>
    <row r="321077" hidden="1" x14ac:dyDescent="0.2"/>
    <row r="321078" hidden="1" x14ac:dyDescent="0.2"/>
    <row r="321079" hidden="1" x14ac:dyDescent="0.2"/>
    <row r="321080" hidden="1" x14ac:dyDescent="0.2"/>
    <row r="321081" hidden="1" x14ac:dyDescent="0.2"/>
    <row r="321082" hidden="1" x14ac:dyDescent="0.2"/>
    <row r="321083" hidden="1" x14ac:dyDescent="0.2"/>
    <row r="321084" hidden="1" x14ac:dyDescent="0.2"/>
    <row r="321085" hidden="1" x14ac:dyDescent="0.2"/>
    <row r="321086" hidden="1" x14ac:dyDescent="0.2"/>
    <row r="321087" hidden="1" x14ac:dyDescent="0.2"/>
    <row r="321088" hidden="1" x14ac:dyDescent="0.2"/>
    <row r="321089" hidden="1" x14ac:dyDescent="0.2"/>
    <row r="321090" hidden="1" x14ac:dyDescent="0.2"/>
    <row r="321091" hidden="1" x14ac:dyDescent="0.2"/>
    <row r="321092" hidden="1" x14ac:dyDescent="0.2"/>
    <row r="321093" hidden="1" x14ac:dyDescent="0.2"/>
    <row r="321094" hidden="1" x14ac:dyDescent="0.2"/>
    <row r="321095" hidden="1" x14ac:dyDescent="0.2"/>
    <row r="321096" hidden="1" x14ac:dyDescent="0.2"/>
    <row r="321097" hidden="1" x14ac:dyDescent="0.2"/>
    <row r="321098" hidden="1" x14ac:dyDescent="0.2"/>
    <row r="321099" hidden="1" x14ac:dyDescent="0.2"/>
    <row r="321100" hidden="1" x14ac:dyDescent="0.2"/>
    <row r="321101" hidden="1" x14ac:dyDescent="0.2"/>
    <row r="321102" hidden="1" x14ac:dyDescent="0.2"/>
    <row r="321103" hidden="1" x14ac:dyDescent="0.2"/>
    <row r="321104" hidden="1" x14ac:dyDescent="0.2"/>
    <row r="321105" hidden="1" x14ac:dyDescent="0.2"/>
    <row r="321106" hidden="1" x14ac:dyDescent="0.2"/>
    <row r="321107" hidden="1" x14ac:dyDescent="0.2"/>
    <row r="321108" hidden="1" x14ac:dyDescent="0.2"/>
    <row r="321109" hidden="1" x14ac:dyDescent="0.2"/>
    <row r="321110" hidden="1" x14ac:dyDescent="0.2"/>
    <row r="321111" hidden="1" x14ac:dyDescent="0.2"/>
    <row r="321112" hidden="1" x14ac:dyDescent="0.2"/>
    <row r="321113" hidden="1" x14ac:dyDescent="0.2"/>
    <row r="321114" hidden="1" x14ac:dyDescent="0.2"/>
    <row r="321115" hidden="1" x14ac:dyDescent="0.2"/>
    <row r="321116" hidden="1" x14ac:dyDescent="0.2"/>
    <row r="321117" hidden="1" x14ac:dyDescent="0.2"/>
    <row r="321118" hidden="1" x14ac:dyDescent="0.2"/>
    <row r="321119" hidden="1" x14ac:dyDescent="0.2"/>
    <row r="321120" hidden="1" x14ac:dyDescent="0.2"/>
    <row r="321121" hidden="1" x14ac:dyDescent="0.2"/>
    <row r="321122" hidden="1" x14ac:dyDescent="0.2"/>
    <row r="321123" hidden="1" x14ac:dyDescent="0.2"/>
    <row r="321124" hidden="1" x14ac:dyDescent="0.2"/>
    <row r="321125" hidden="1" x14ac:dyDescent="0.2"/>
    <row r="321126" hidden="1" x14ac:dyDescent="0.2"/>
    <row r="321127" hidden="1" x14ac:dyDescent="0.2"/>
    <row r="321128" hidden="1" x14ac:dyDescent="0.2"/>
    <row r="321129" hidden="1" x14ac:dyDescent="0.2"/>
    <row r="321130" hidden="1" x14ac:dyDescent="0.2"/>
    <row r="321131" hidden="1" x14ac:dyDescent="0.2"/>
    <row r="321132" hidden="1" x14ac:dyDescent="0.2"/>
    <row r="321133" hidden="1" x14ac:dyDescent="0.2"/>
    <row r="321134" hidden="1" x14ac:dyDescent="0.2"/>
    <row r="321135" hidden="1" x14ac:dyDescent="0.2"/>
    <row r="321136" hidden="1" x14ac:dyDescent="0.2"/>
    <row r="321137" hidden="1" x14ac:dyDescent="0.2"/>
    <row r="321138" hidden="1" x14ac:dyDescent="0.2"/>
    <row r="321139" hidden="1" x14ac:dyDescent="0.2"/>
    <row r="321140" hidden="1" x14ac:dyDescent="0.2"/>
    <row r="321141" hidden="1" x14ac:dyDescent="0.2"/>
    <row r="321142" hidden="1" x14ac:dyDescent="0.2"/>
    <row r="321143" hidden="1" x14ac:dyDescent="0.2"/>
    <row r="321144" hidden="1" x14ac:dyDescent="0.2"/>
    <row r="321145" hidden="1" x14ac:dyDescent="0.2"/>
    <row r="321146" hidden="1" x14ac:dyDescent="0.2"/>
    <row r="321147" hidden="1" x14ac:dyDescent="0.2"/>
    <row r="321148" hidden="1" x14ac:dyDescent="0.2"/>
    <row r="321149" hidden="1" x14ac:dyDescent="0.2"/>
    <row r="321150" hidden="1" x14ac:dyDescent="0.2"/>
    <row r="321151" hidden="1" x14ac:dyDescent="0.2"/>
    <row r="321152" hidden="1" x14ac:dyDescent="0.2"/>
    <row r="321153" hidden="1" x14ac:dyDescent="0.2"/>
    <row r="321154" hidden="1" x14ac:dyDescent="0.2"/>
    <row r="321155" hidden="1" x14ac:dyDescent="0.2"/>
    <row r="321156" hidden="1" x14ac:dyDescent="0.2"/>
    <row r="321157" hidden="1" x14ac:dyDescent="0.2"/>
    <row r="321158" hidden="1" x14ac:dyDescent="0.2"/>
    <row r="321159" hidden="1" x14ac:dyDescent="0.2"/>
    <row r="321160" hidden="1" x14ac:dyDescent="0.2"/>
    <row r="321161" hidden="1" x14ac:dyDescent="0.2"/>
    <row r="321162" hidden="1" x14ac:dyDescent="0.2"/>
    <row r="321163" hidden="1" x14ac:dyDescent="0.2"/>
    <row r="321164" hidden="1" x14ac:dyDescent="0.2"/>
    <row r="321165" hidden="1" x14ac:dyDescent="0.2"/>
    <row r="321166" hidden="1" x14ac:dyDescent="0.2"/>
    <row r="321167" hidden="1" x14ac:dyDescent="0.2"/>
    <row r="321168" hidden="1" x14ac:dyDescent="0.2"/>
    <row r="321169" hidden="1" x14ac:dyDescent="0.2"/>
    <row r="321170" hidden="1" x14ac:dyDescent="0.2"/>
    <row r="321171" hidden="1" x14ac:dyDescent="0.2"/>
    <row r="321172" hidden="1" x14ac:dyDescent="0.2"/>
    <row r="321173" hidden="1" x14ac:dyDescent="0.2"/>
    <row r="321174" hidden="1" x14ac:dyDescent="0.2"/>
    <row r="321175" hidden="1" x14ac:dyDescent="0.2"/>
    <row r="321176" hidden="1" x14ac:dyDescent="0.2"/>
    <row r="321177" hidden="1" x14ac:dyDescent="0.2"/>
    <row r="321178" hidden="1" x14ac:dyDescent="0.2"/>
    <row r="321179" hidden="1" x14ac:dyDescent="0.2"/>
    <row r="321180" hidden="1" x14ac:dyDescent="0.2"/>
    <row r="321181" hidden="1" x14ac:dyDescent="0.2"/>
    <row r="321182" hidden="1" x14ac:dyDescent="0.2"/>
    <row r="321183" hidden="1" x14ac:dyDescent="0.2"/>
    <row r="321184" hidden="1" x14ac:dyDescent="0.2"/>
    <row r="321185" hidden="1" x14ac:dyDescent="0.2"/>
    <row r="321186" hidden="1" x14ac:dyDescent="0.2"/>
    <row r="321187" hidden="1" x14ac:dyDescent="0.2"/>
    <row r="321188" hidden="1" x14ac:dyDescent="0.2"/>
    <row r="321189" hidden="1" x14ac:dyDescent="0.2"/>
    <row r="321190" hidden="1" x14ac:dyDescent="0.2"/>
    <row r="321191" hidden="1" x14ac:dyDescent="0.2"/>
    <row r="321192" hidden="1" x14ac:dyDescent="0.2"/>
    <row r="321193" hidden="1" x14ac:dyDescent="0.2"/>
    <row r="321194" hidden="1" x14ac:dyDescent="0.2"/>
    <row r="321195" hidden="1" x14ac:dyDescent="0.2"/>
    <row r="321196" hidden="1" x14ac:dyDescent="0.2"/>
    <row r="321197" hidden="1" x14ac:dyDescent="0.2"/>
    <row r="321198" hidden="1" x14ac:dyDescent="0.2"/>
    <row r="321199" hidden="1" x14ac:dyDescent="0.2"/>
    <row r="321200" hidden="1" x14ac:dyDescent="0.2"/>
    <row r="321201" hidden="1" x14ac:dyDescent="0.2"/>
    <row r="321202" hidden="1" x14ac:dyDescent="0.2"/>
    <row r="321203" hidden="1" x14ac:dyDescent="0.2"/>
    <row r="321204" hidden="1" x14ac:dyDescent="0.2"/>
    <row r="321205" hidden="1" x14ac:dyDescent="0.2"/>
    <row r="321206" hidden="1" x14ac:dyDescent="0.2"/>
    <row r="321207" hidden="1" x14ac:dyDescent="0.2"/>
    <row r="321208" hidden="1" x14ac:dyDescent="0.2"/>
    <row r="321209" hidden="1" x14ac:dyDescent="0.2"/>
    <row r="321210" hidden="1" x14ac:dyDescent="0.2"/>
    <row r="321211" hidden="1" x14ac:dyDescent="0.2"/>
    <row r="321212" hidden="1" x14ac:dyDescent="0.2"/>
    <row r="321213" hidden="1" x14ac:dyDescent="0.2"/>
    <row r="321214" hidden="1" x14ac:dyDescent="0.2"/>
    <row r="321215" hidden="1" x14ac:dyDescent="0.2"/>
    <row r="321216" hidden="1" x14ac:dyDescent="0.2"/>
    <row r="321217" hidden="1" x14ac:dyDescent="0.2"/>
    <row r="321218" hidden="1" x14ac:dyDescent="0.2"/>
    <row r="321219" hidden="1" x14ac:dyDescent="0.2"/>
    <row r="321220" hidden="1" x14ac:dyDescent="0.2"/>
    <row r="321221" hidden="1" x14ac:dyDescent="0.2"/>
    <row r="321222" hidden="1" x14ac:dyDescent="0.2"/>
    <row r="321223" hidden="1" x14ac:dyDescent="0.2"/>
    <row r="321224" hidden="1" x14ac:dyDescent="0.2"/>
    <row r="321225" hidden="1" x14ac:dyDescent="0.2"/>
    <row r="321226" hidden="1" x14ac:dyDescent="0.2"/>
    <row r="321227" hidden="1" x14ac:dyDescent="0.2"/>
    <row r="321228" hidden="1" x14ac:dyDescent="0.2"/>
    <row r="321229" hidden="1" x14ac:dyDescent="0.2"/>
    <row r="321230" hidden="1" x14ac:dyDescent="0.2"/>
    <row r="321231" hidden="1" x14ac:dyDescent="0.2"/>
    <row r="321232" hidden="1" x14ac:dyDescent="0.2"/>
    <row r="321233" hidden="1" x14ac:dyDescent="0.2"/>
    <row r="321234" hidden="1" x14ac:dyDescent="0.2"/>
    <row r="321235" hidden="1" x14ac:dyDescent="0.2"/>
    <row r="321236" hidden="1" x14ac:dyDescent="0.2"/>
    <row r="321237" hidden="1" x14ac:dyDescent="0.2"/>
    <row r="321238" hidden="1" x14ac:dyDescent="0.2"/>
    <row r="321239" hidden="1" x14ac:dyDescent="0.2"/>
    <row r="321240" hidden="1" x14ac:dyDescent="0.2"/>
    <row r="321241" hidden="1" x14ac:dyDescent="0.2"/>
    <row r="321242" hidden="1" x14ac:dyDescent="0.2"/>
    <row r="321243" hidden="1" x14ac:dyDescent="0.2"/>
    <row r="321244" hidden="1" x14ac:dyDescent="0.2"/>
    <row r="321245" hidden="1" x14ac:dyDescent="0.2"/>
    <row r="321246" hidden="1" x14ac:dyDescent="0.2"/>
    <row r="321247" hidden="1" x14ac:dyDescent="0.2"/>
    <row r="321248" hidden="1" x14ac:dyDescent="0.2"/>
    <row r="321249" hidden="1" x14ac:dyDescent="0.2"/>
    <row r="321250" hidden="1" x14ac:dyDescent="0.2"/>
    <row r="321251" hidden="1" x14ac:dyDescent="0.2"/>
    <row r="321252" hidden="1" x14ac:dyDescent="0.2"/>
    <row r="321253" hidden="1" x14ac:dyDescent="0.2"/>
    <row r="321254" hidden="1" x14ac:dyDescent="0.2"/>
    <row r="321255" hidden="1" x14ac:dyDescent="0.2"/>
    <row r="321256" hidden="1" x14ac:dyDescent="0.2"/>
    <row r="321257" hidden="1" x14ac:dyDescent="0.2"/>
    <row r="321258" hidden="1" x14ac:dyDescent="0.2"/>
    <row r="321259" hidden="1" x14ac:dyDescent="0.2"/>
    <row r="321260" hidden="1" x14ac:dyDescent="0.2"/>
    <row r="321261" hidden="1" x14ac:dyDescent="0.2"/>
    <row r="321262" hidden="1" x14ac:dyDescent="0.2"/>
    <row r="321263" hidden="1" x14ac:dyDescent="0.2"/>
    <row r="321264" hidden="1" x14ac:dyDescent="0.2"/>
    <row r="321265" hidden="1" x14ac:dyDescent="0.2"/>
    <row r="321266" hidden="1" x14ac:dyDescent="0.2"/>
    <row r="321267" hidden="1" x14ac:dyDescent="0.2"/>
    <row r="321268" hidden="1" x14ac:dyDescent="0.2"/>
    <row r="321269" hidden="1" x14ac:dyDescent="0.2"/>
    <row r="321270" hidden="1" x14ac:dyDescent="0.2"/>
    <row r="321271" hidden="1" x14ac:dyDescent="0.2"/>
    <row r="321272" hidden="1" x14ac:dyDescent="0.2"/>
    <row r="321273" hidden="1" x14ac:dyDescent="0.2"/>
    <row r="321274" hidden="1" x14ac:dyDescent="0.2"/>
    <row r="321275" hidden="1" x14ac:dyDescent="0.2"/>
    <row r="321276" hidden="1" x14ac:dyDescent="0.2"/>
    <row r="321277" hidden="1" x14ac:dyDescent="0.2"/>
    <row r="321278" hidden="1" x14ac:dyDescent="0.2"/>
    <row r="321279" hidden="1" x14ac:dyDescent="0.2"/>
    <row r="321280" hidden="1" x14ac:dyDescent="0.2"/>
    <row r="321281" hidden="1" x14ac:dyDescent="0.2"/>
    <row r="321282" hidden="1" x14ac:dyDescent="0.2"/>
    <row r="321283" hidden="1" x14ac:dyDescent="0.2"/>
    <row r="321284" hidden="1" x14ac:dyDescent="0.2"/>
    <row r="321285" hidden="1" x14ac:dyDescent="0.2"/>
    <row r="321286" hidden="1" x14ac:dyDescent="0.2"/>
    <row r="321287" hidden="1" x14ac:dyDescent="0.2"/>
    <row r="321288" hidden="1" x14ac:dyDescent="0.2"/>
    <row r="321289" hidden="1" x14ac:dyDescent="0.2"/>
    <row r="321290" hidden="1" x14ac:dyDescent="0.2"/>
    <row r="321291" hidden="1" x14ac:dyDescent="0.2"/>
    <row r="321292" hidden="1" x14ac:dyDescent="0.2"/>
    <row r="321293" hidden="1" x14ac:dyDescent="0.2"/>
    <row r="321294" hidden="1" x14ac:dyDescent="0.2"/>
    <row r="321295" hidden="1" x14ac:dyDescent="0.2"/>
    <row r="321296" hidden="1" x14ac:dyDescent="0.2"/>
    <row r="321297" hidden="1" x14ac:dyDescent="0.2"/>
    <row r="321298" hidden="1" x14ac:dyDescent="0.2"/>
    <row r="321299" hidden="1" x14ac:dyDescent="0.2"/>
    <row r="321300" hidden="1" x14ac:dyDescent="0.2"/>
    <row r="321301" hidden="1" x14ac:dyDescent="0.2"/>
    <row r="321302" hidden="1" x14ac:dyDescent="0.2"/>
    <row r="321303" hidden="1" x14ac:dyDescent="0.2"/>
    <row r="321304" hidden="1" x14ac:dyDescent="0.2"/>
    <row r="321305" hidden="1" x14ac:dyDescent="0.2"/>
    <row r="321306" hidden="1" x14ac:dyDescent="0.2"/>
    <row r="321307" hidden="1" x14ac:dyDescent="0.2"/>
    <row r="321308" hidden="1" x14ac:dyDescent="0.2"/>
    <row r="321309" hidden="1" x14ac:dyDescent="0.2"/>
    <row r="321310" hidden="1" x14ac:dyDescent="0.2"/>
    <row r="321311" hidden="1" x14ac:dyDescent="0.2"/>
    <row r="321312" hidden="1" x14ac:dyDescent="0.2"/>
    <row r="321313" hidden="1" x14ac:dyDescent="0.2"/>
    <row r="321314" hidden="1" x14ac:dyDescent="0.2"/>
    <row r="321315" hidden="1" x14ac:dyDescent="0.2"/>
    <row r="321316" hidden="1" x14ac:dyDescent="0.2"/>
    <row r="321317" hidden="1" x14ac:dyDescent="0.2"/>
    <row r="321318" hidden="1" x14ac:dyDescent="0.2"/>
    <row r="321319" hidden="1" x14ac:dyDescent="0.2"/>
    <row r="321320" hidden="1" x14ac:dyDescent="0.2"/>
    <row r="321321" hidden="1" x14ac:dyDescent="0.2"/>
    <row r="321322" hidden="1" x14ac:dyDescent="0.2"/>
    <row r="321323" hidden="1" x14ac:dyDescent="0.2"/>
    <row r="321324" hidden="1" x14ac:dyDescent="0.2"/>
    <row r="321325" hidden="1" x14ac:dyDescent="0.2"/>
    <row r="321326" hidden="1" x14ac:dyDescent="0.2"/>
    <row r="321327" hidden="1" x14ac:dyDescent="0.2"/>
    <row r="321328" hidden="1" x14ac:dyDescent="0.2"/>
    <row r="321329" hidden="1" x14ac:dyDescent="0.2"/>
    <row r="321330" hidden="1" x14ac:dyDescent="0.2"/>
    <row r="321331" hidden="1" x14ac:dyDescent="0.2"/>
    <row r="321332" hidden="1" x14ac:dyDescent="0.2"/>
    <row r="321333" hidden="1" x14ac:dyDescent="0.2"/>
    <row r="321334" hidden="1" x14ac:dyDescent="0.2"/>
    <row r="321335" hidden="1" x14ac:dyDescent="0.2"/>
    <row r="321336" hidden="1" x14ac:dyDescent="0.2"/>
    <row r="321337" hidden="1" x14ac:dyDescent="0.2"/>
    <row r="321338" hidden="1" x14ac:dyDescent="0.2"/>
    <row r="321339" hidden="1" x14ac:dyDescent="0.2"/>
    <row r="321340" hidden="1" x14ac:dyDescent="0.2"/>
    <row r="321341" hidden="1" x14ac:dyDescent="0.2"/>
    <row r="321342" hidden="1" x14ac:dyDescent="0.2"/>
    <row r="321343" hidden="1" x14ac:dyDescent="0.2"/>
    <row r="321344" hidden="1" x14ac:dyDescent="0.2"/>
    <row r="321345" hidden="1" x14ac:dyDescent="0.2"/>
    <row r="321346" hidden="1" x14ac:dyDescent="0.2"/>
    <row r="321347" hidden="1" x14ac:dyDescent="0.2"/>
    <row r="321348" hidden="1" x14ac:dyDescent="0.2"/>
    <row r="321349" hidden="1" x14ac:dyDescent="0.2"/>
    <row r="321350" hidden="1" x14ac:dyDescent="0.2"/>
    <row r="321351" hidden="1" x14ac:dyDescent="0.2"/>
    <row r="321352" hidden="1" x14ac:dyDescent="0.2"/>
    <row r="321353" hidden="1" x14ac:dyDescent="0.2"/>
    <row r="321354" hidden="1" x14ac:dyDescent="0.2"/>
    <row r="321355" hidden="1" x14ac:dyDescent="0.2"/>
    <row r="321356" hidden="1" x14ac:dyDescent="0.2"/>
    <row r="321357" hidden="1" x14ac:dyDescent="0.2"/>
    <row r="321358" hidden="1" x14ac:dyDescent="0.2"/>
    <row r="321359" hidden="1" x14ac:dyDescent="0.2"/>
    <row r="321360" hidden="1" x14ac:dyDescent="0.2"/>
    <row r="321361" hidden="1" x14ac:dyDescent="0.2"/>
    <row r="321362" hidden="1" x14ac:dyDescent="0.2"/>
    <row r="321363" hidden="1" x14ac:dyDescent="0.2"/>
    <row r="321364" hidden="1" x14ac:dyDescent="0.2"/>
    <row r="321365" hidden="1" x14ac:dyDescent="0.2"/>
    <row r="321366" hidden="1" x14ac:dyDescent="0.2"/>
    <row r="321367" hidden="1" x14ac:dyDescent="0.2"/>
    <row r="321368" hidden="1" x14ac:dyDescent="0.2"/>
    <row r="321369" hidden="1" x14ac:dyDescent="0.2"/>
    <row r="321370" hidden="1" x14ac:dyDescent="0.2"/>
    <row r="321371" hidden="1" x14ac:dyDescent="0.2"/>
    <row r="321372" hidden="1" x14ac:dyDescent="0.2"/>
    <row r="321373" hidden="1" x14ac:dyDescent="0.2"/>
    <row r="321374" hidden="1" x14ac:dyDescent="0.2"/>
    <row r="321375" hidden="1" x14ac:dyDescent="0.2"/>
    <row r="321376" hidden="1" x14ac:dyDescent="0.2"/>
    <row r="321377" hidden="1" x14ac:dyDescent="0.2"/>
    <row r="321378" hidden="1" x14ac:dyDescent="0.2"/>
    <row r="321379" hidden="1" x14ac:dyDescent="0.2"/>
    <row r="321380" hidden="1" x14ac:dyDescent="0.2"/>
    <row r="321381" hidden="1" x14ac:dyDescent="0.2"/>
    <row r="321382" hidden="1" x14ac:dyDescent="0.2"/>
    <row r="321383" hidden="1" x14ac:dyDescent="0.2"/>
    <row r="321384" hidden="1" x14ac:dyDescent="0.2"/>
    <row r="321385" hidden="1" x14ac:dyDescent="0.2"/>
    <row r="321386" hidden="1" x14ac:dyDescent="0.2"/>
    <row r="321387" hidden="1" x14ac:dyDescent="0.2"/>
    <row r="321388" hidden="1" x14ac:dyDescent="0.2"/>
    <row r="321389" hidden="1" x14ac:dyDescent="0.2"/>
    <row r="321390" hidden="1" x14ac:dyDescent="0.2"/>
    <row r="321391" hidden="1" x14ac:dyDescent="0.2"/>
    <row r="321392" hidden="1" x14ac:dyDescent="0.2"/>
    <row r="321393" hidden="1" x14ac:dyDescent="0.2"/>
    <row r="321394" hidden="1" x14ac:dyDescent="0.2"/>
    <row r="321395" hidden="1" x14ac:dyDescent="0.2"/>
    <row r="321396" hidden="1" x14ac:dyDescent="0.2"/>
    <row r="321397" hidden="1" x14ac:dyDescent="0.2"/>
    <row r="321398" hidden="1" x14ac:dyDescent="0.2"/>
    <row r="321399" hidden="1" x14ac:dyDescent="0.2"/>
    <row r="321400" hidden="1" x14ac:dyDescent="0.2"/>
    <row r="321401" hidden="1" x14ac:dyDescent="0.2"/>
    <row r="321402" hidden="1" x14ac:dyDescent="0.2"/>
    <row r="321403" hidden="1" x14ac:dyDescent="0.2"/>
    <row r="321404" hidden="1" x14ac:dyDescent="0.2"/>
    <row r="321405" hidden="1" x14ac:dyDescent="0.2"/>
    <row r="321406" hidden="1" x14ac:dyDescent="0.2"/>
    <row r="321407" hidden="1" x14ac:dyDescent="0.2"/>
    <row r="321408" hidden="1" x14ac:dyDescent="0.2"/>
    <row r="321409" hidden="1" x14ac:dyDescent="0.2"/>
    <row r="321410" hidden="1" x14ac:dyDescent="0.2"/>
    <row r="321411" hidden="1" x14ac:dyDescent="0.2"/>
    <row r="321412" hidden="1" x14ac:dyDescent="0.2"/>
    <row r="321413" hidden="1" x14ac:dyDescent="0.2"/>
    <row r="321414" hidden="1" x14ac:dyDescent="0.2"/>
    <row r="321415" hidden="1" x14ac:dyDescent="0.2"/>
    <row r="321416" hidden="1" x14ac:dyDescent="0.2"/>
    <row r="321417" hidden="1" x14ac:dyDescent="0.2"/>
    <row r="321418" hidden="1" x14ac:dyDescent="0.2"/>
    <row r="321419" hidden="1" x14ac:dyDescent="0.2"/>
    <row r="321420" hidden="1" x14ac:dyDescent="0.2"/>
    <row r="321421" hidden="1" x14ac:dyDescent="0.2"/>
    <row r="321422" hidden="1" x14ac:dyDescent="0.2"/>
    <row r="321423" hidden="1" x14ac:dyDescent="0.2"/>
    <row r="321424" hidden="1" x14ac:dyDescent="0.2"/>
    <row r="321425" hidden="1" x14ac:dyDescent="0.2"/>
    <row r="321426" hidden="1" x14ac:dyDescent="0.2"/>
    <row r="321427" hidden="1" x14ac:dyDescent="0.2"/>
    <row r="321428" hidden="1" x14ac:dyDescent="0.2"/>
    <row r="321429" hidden="1" x14ac:dyDescent="0.2"/>
    <row r="321430" hidden="1" x14ac:dyDescent="0.2"/>
    <row r="321431" hidden="1" x14ac:dyDescent="0.2"/>
    <row r="321432" hidden="1" x14ac:dyDescent="0.2"/>
    <row r="321433" hidden="1" x14ac:dyDescent="0.2"/>
    <row r="321434" hidden="1" x14ac:dyDescent="0.2"/>
    <row r="321435" hidden="1" x14ac:dyDescent="0.2"/>
    <row r="321436" hidden="1" x14ac:dyDescent="0.2"/>
    <row r="321437" hidden="1" x14ac:dyDescent="0.2"/>
    <row r="321438" hidden="1" x14ac:dyDescent="0.2"/>
    <row r="321439" hidden="1" x14ac:dyDescent="0.2"/>
    <row r="321440" hidden="1" x14ac:dyDescent="0.2"/>
    <row r="321441" hidden="1" x14ac:dyDescent="0.2"/>
    <row r="321442" hidden="1" x14ac:dyDescent="0.2"/>
    <row r="321443" hidden="1" x14ac:dyDescent="0.2"/>
    <row r="321444" hidden="1" x14ac:dyDescent="0.2"/>
    <row r="321445" hidden="1" x14ac:dyDescent="0.2"/>
    <row r="321446" hidden="1" x14ac:dyDescent="0.2"/>
    <row r="321447" hidden="1" x14ac:dyDescent="0.2"/>
    <row r="321448" hidden="1" x14ac:dyDescent="0.2"/>
    <row r="321449" hidden="1" x14ac:dyDescent="0.2"/>
    <row r="321450" hidden="1" x14ac:dyDescent="0.2"/>
    <row r="321451" hidden="1" x14ac:dyDescent="0.2"/>
    <row r="321452" hidden="1" x14ac:dyDescent="0.2"/>
    <row r="321453" hidden="1" x14ac:dyDescent="0.2"/>
    <row r="321454" hidden="1" x14ac:dyDescent="0.2"/>
    <row r="321455" hidden="1" x14ac:dyDescent="0.2"/>
    <row r="321456" hidden="1" x14ac:dyDescent="0.2"/>
    <row r="321457" hidden="1" x14ac:dyDescent="0.2"/>
    <row r="321458" hidden="1" x14ac:dyDescent="0.2"/>
    <row r="321459" hidden="1" x14ac:dyDescent="0.2"/>
    <row r="321460" hidden="1" x14ac:dyDescent="0.2"/>
    <row r="321461" hidden="1" x14ac:dyDescent="0.2"/>
    <row r="321462" hidden="1" x14ac:dyDescent="0.2"/>
    <row r="321463" hidden="1" x14ac:dyDescent="0.2"/>
    <row r="321464" hidden="1" x14ac:dyDescent="0.2"/>
    <row r="321465" hidden="1" x14ac:dyDescent="0.2"/>
    <row r="321466" hidden="1" x14ac:dyDescent="0.2"/>
    <row r="321467" hidden="1" x14ac:dyDescent="0.2"/>
    <row r="321468" hidden="1" x14ac:dyDescent="0.2"/>
    <row r="321469" hidden="1" x14ac:dyDescent="0.2"/>
    <row r="321470" hidden="1" x14ac:dyDescent="0.2"/>
    <row r="321471" hidden="1" x14ac:dyDescent="0.2"/>
    <row r="321472" hidden="1" x14ac:dyDescent="0.2"/>
    <row r="321473" hidden="1" x14ac:dyDescent="0.2"/>
    <row r="321474" hidden="1" x14ac:dyDescent="0.2"/>
    <row r="321475" hidden="1" x14ac:dyDescent="0.2"/>
    <row r="321476" hidden="1" x14ac:dyDescent="0.2"/>
    <row r="321477" hidden="1" x14ac:dyDescent="0.2"/>
    <row r="321478" hidden="1" x14ac:dyDescent="0.2"/>
    <row r="321479" hidden="1" x14ac:dyDescent="0.2"/>
    <row r="321480" hidden="1" x14ac:dyDescent="0.2"/>
    <row r="321481" hidden="1" x14ac:dyDescent="0.2"/>
    <row r="321482" hidden="1" x14ac:dyDescent="0.2"/>
    <row r="321483" hidden="1" x14ac:dyDescent="0.2"/>
    <row r="321484" hidden="1" x14ac:dyDescent="0.2"/>
    <row r="321485" hidden="1" x14ac:dyDescent="0.2"/>
    <row r="321486" hidden="1" x14ac:dyDescent="0.2"/>
    <row r="321487" hidden="1" x14ac:dyDescent="0.2"/>
    <row r="321488" hidden="1" x14ac:dyDescent="0.2"/>
    <row r="321489" hidden="1" x14ac:dyDescent="0.2"/>
    <row r="321490" hidden="1" x14ac:dyDescent="0.2"/>
    <row r="321491" hidden="1" x14ac:dyDescent="0.2"/>
    <row r="321492" hidden="1" x14ac:dyDescent="0.2"/>
    <row r="321493" hidden="1" x14ac:dyDescent="0.2"/>
    <row r="321494" hidden="1" x14ac:dyDescent="0.2"/>
    <row r="321495" hidden="1" x14ac:dyDescent="0.2"/>
    <row r="321496" hidden="1" x14ac:dyDescent="0.2"/>
    <row r="321497" hidden="1" x14ac:dyDescent="0.2"/>
    <row r="321498" hidden="1" x14ac:dyDescent="0.2"/>
    <row r="321499" hidden="1" x14ac:dyDescent="0.2"/>
    <row r="321500" hidden="1" x14ac:dyDescent="0.2"/>
    <row r="321501" hidden="1" x14ac:dyDescent="0.2"/>
    <row r="321502" hidden="1" x14ac:dyDescent="0.2"/>
    <row r="321503" hidden="1" x14ac:dyDescent="0.2"/>
    <row r="321504" hidden="1" x14ac:dyDescent="0.2"/>
    <row r="321505" hidden="1" x14ac:dyDescent="0.2"/>
    <row r="321506" hidden="1" x14ac:dyDescent="0.2"/>
    <row r="321507" hidden="1" x14ac:dyDescent="0.2"/>
    <row r="321508" hidden="1" x14ac:dyDescent="0.2"/>
    <row r="321509" hidden="1" x14ac:dyDescent="0.2"/>
    <row r="321510" hidden="1" x14ac:dyDescent="0.2"/>
    <row r="321511" hidden="1" x14ac:dyDescent="0.2"/>
    <row r="321512" hidden="1" x14ac:dyDescent="0.2"/>
    <row r="321513" hidden="1" x14ac:dyDescent="0.2"/>
    <row r="321514" hidden="1" x14ac:dyDescent="0.2"/>
    <row r="321515" hidden="1" x14ac:dyDescent="0.2"/>
    <row r="321516" hidden="1" x14ac:dyDescent="0.2"/>
    <row r="321517" hidden="1" x14ac:dyDescent="0.2"/>
    <row r="321518" hidden="1" x14ac:dyDescent="0.2"/>
    <row r="321519" hidden="1" x14ac:dyDescent="0.2"/>
    <row r="321520" hidden="1" x14ac:dyDescent="0.2"/>
    <row r="321521" hidden="1" x14ac:dyDescent="0.2"/>
    <row r="321522" hidden="1" x14ac:dyDescent="0.2"/>
    <row r="321523" hidden="1" x14ac:dyDescent="0.2"/>
    <row r="321524" hidden="1" x14ac:dyDescent="0.2"/>
    <row r="321525" hidden="1" x14ac:dyDescent="0.2"/>
    <row r="321526" hidden="1" x14ac:dyDescent="0.2"/>
    <row r="321527" hidden="1" x14ac:dyDescent="0.2"/>
    <row r="321528" hidden="1" x14ac:dyDescent="0.2"/>
    <row r="321529" hidden="1" x14ac:dyDescent="0.2"/>
    <row r="321530" hidden="1" x14ac:dyDescent="0.2"/>
    <row r="321531" hidden="1" x14ac:dyDescent="0.2"/>
    <row r="321532" hidden="1" x14ac:dyDescent="0.2"/>
    <row r="321533" hidden="1" x14ac:dyDescent="0.2"/>
    <row r="321534" hidden="1" x14ac:dyDescent="0.2"/>
    <row r="321535" hidden="1" x14ac:dyDescent="0.2"/>
    <row r="321536" hidden="1" x14ac:dyDescent="0.2"/>
    <row r="321537" hidden="1" x14ac:dyDescent="0.2"/>
    <row r="321538" hidden="1" x14ac:dyDescent="0.2"/>
    <row r="321539" hidden="1" x14ac:dyDescent="0.2"/>
    <row r="321540" hidden="1" x14ac:dyDescent="0.2"/>
    <row r="321541" hidden="1" x14ac:dyDescent="0.2"/>
    <row r="321542" hidden="1" x14ac:dyDescent="0.2"/>
    <row r="321543" hidden="1" x14ac:dyDescent="0.2"/>
    <row r="321544" hidden="1" x14ac:dyDescent="0.2"/>
    <row r="321545" hidden="1" x14ac:dyDescent="0.2"/>
    <row r="321546" hidden="1" x14ac:dyDescent="0.2"/>
    <row r="321547" hidden="1" x14ac:dyDescent="0.2"/>
    <row r="321548" hidden="1" x14ac:dyDescent="0.2"/>
    <row r="321549" hidden="1" x14ac:dyDescent="0.2"/>
    <row r="321550" hidden="1" x14ac:dyDescent="0.2"/>
    <row r="321551" hidden="1" x14ac:dyDescent="0.2"/>
    <row r="321552" hidden="1" x14ac:dyDescent="0.2"/>
    <row r="321553" hidden="1" x14ac:dyDescent="0.2"/>
    <row r="321554" hidden="1" x14ac:dyDescent="0.2"/>
    <row r="321555" hidden="1" x14ac:dyDescent="0.2"/>
    <row r="321556" hidden="1" x14ac:dyDescent="0.2"/>
    <row r="321557" hidden="1" x14ac:dyDescent="0.2"/>
    <row r="321558" hidden="1" x14ac:dyDescent="0.2"/>
    <row r="321559" hidden="1" x14ac:dyDescent="0.2"/>
    <row r="321560" hidden="1" x14ac:dyDescent="0.2"/>
    <row r="321561" hidden="1" x14ac:dyDescent="0.2"/>
    <row r="321562" hidden="1" x14ac:dyDescent="0.2"/>
    <row r="321563" hidden="1" x14ac:dyDescent="0.2"/>
    <row r="321564" hidden="1" x14ac:dyDescent="0.2"/>
    <row r="321565" hidden="1" x14ac:dyDescent="0.2"/>
    <row r="321566" hidden="1" x14ac:dyDescent="0.2"/>
    <row r="321567" hidden="1" x14ac:dyDescent="0.2"/>
    <row r="321568" hidden="1" x14ac:dyDescent="0.2"/>
    <row r="321569" hidden="1" x14ac:dyDescent="0.2"/>
    <row r="321570" hidden="1" x14ac:dyDescent="0.2"/>
    <row r="321571" hidden="1" x14ac:dyDescent="0.2"/>
    <row r="321572" hidden="1" x14ac:dyDescent="0.2"/>
    <row r="321573" hidden="1" x14ac:dyDescent="0.2"/>
    <row r="321574" hidden="1" x14ac:dyDescent="0.2"/>
    <row r="321575" hidden="1" x14ac:dyDescent="0.2"/>
    <row r="321576" hidden="1" x14ac:dyDescent="0.2"/>
    <row r="321577" hidden="1" x14ac:dyDescent="0.2"/>
    <row r="321578" hidden="1" x14ac:dyDescent="0.2"/>
    <row r="321579" hidden="1" x14ac:dyDescent="0.2"/>
    <row r="321580" hidden="1" x14ac:dyDescent="0.2"/>
    <row r="321581" hidden="1" x14ac:dyDescent="0.2"/>
    <row r="321582" hidden="1" x14ac:dyDescent="0.2"/>
    <row r="321583" hidden="1" x14ac:dyDescent="0.2"/>
    <row r="321584" hidden="1" x14ac:dyDescent="0.2"/>
    <row r="321585" hidden="1" x14ac:dyDescent="0.2"/>
    <row r="321586" hidden="1" x14ac:dyDescent="0.2"/>
    <row r="321587" hidden="1" x14ac:dyDescent="0.2"/>
    <row r="321588" hidden="1" x14ac:dyDescent="0.2"/>
    <row r="321589" hidden="1" x14ac:dyDescent="0.2"/>
    <row r="321590" hidden="1" x14ac:dyDescent="0.2"/>
    <row r="321591" hidden="1" x14ac:dyDescent="0.2"/>
    <row r="321592" hidden="1" x14ac:dyDescent="0.2"/>
    <row r="321593" hidden="1" x14ac:dyDescent="0.2"/>
    <row r="321594" hidden="1" x14ac:dyDescent="0.2"/>
    <row r="321595" hidden="1" x14ac:dyDescent="0.2"/>
    <row r="321596" hidden="1" x14ac:dyDescent="0.2"/>
    <row r="321597" hidden="1" x14ac:dyDescent="0.2"/>
    <row r="321598" hidden="1" x14ac:dyDescent="0.2"/>
    <row r="321599" hidden="1" x14ac:dyDescent="0.2"/>
    <row r="321600" hidden="1" x14ac:dyDescent="0.2"/>
    <row r="321601" hidden="1" x14ac:dyDescent="0.2"/>
    <row r="321602" hidden="1" x14ac:dyDescent="0.2"/>
    <row r="321603" hidden="1" x14ac:dyDescent="0.2"/>
    <row r="321604" hidden="1" x14ac:dyDescent="0.2"/>
    <row r="321605" hidden="1" x14ac:dyDescent="0.2"/>
    <row r="321606" hidden="1" x14ac:dyDescent="0.2"/>
    <row r="321607" hidden="1" x14ac:dyDescent="0.2"/>
    <row r="321608" hidden="1" x14ac:dyDescent="0.2"/>
    <row r="321609" hidden="1" x14ac:dyDescent="0.2"/>
    <row r="321610" hidden="1" x14ac:dyDescent="0.2"/>
    <row r="321611" hidden="1" x14ac:dyDescent="0.2"/>
    <row r="321612" hidden="1" x14ac:dyDescent="0.2"/>
    <row r="321613" hidden="1" x14ac:dyDescent="0.2"/>
    <row r="321614" hidden="1" x14ac:dyDescent="0.2"/>
    <row r="321615" hidden="1" x14ac:dyDescent="0.2"/>
    <row r="321616" hidden="1" x14ac:dyDescent="0.2"/>
    <row r="321617" hidden="1" x14ac:dyDescent="0.2"/>
    <row r="321618" hidden="1" x14ac:dyDescent="0.2"/>
    <row r="321619" hidden="1" x14ac:dyDescent="0.2"/>
    <row r="321620" hidden="1" x14ac:dyDescent="0.2"/>
    <row r="321621" hidden="1" x14ac:dyDescent="0.2"/>
    <row r="321622" hidden="1" x14ac:dyDescent="0.2"/>
    <row r="321623" hidden="1" x14ac:dyDescent="0.2"/>
    <row r="321624" hidden="1" x14ac:dyDescent="0.2"/>
    <row r="321625" hidden="1" x14ac:dyDescent="0.2"/>
    <row r="321626" hidden="1" x14ac:dyDescent="0.2"/>
    <row r="321627" hidden="1" x14ac:dyDescent="0.2"/>
    <row r="321628" hidden="1" x14ac:dyDescent="0.2"/>
    <row r="321629" hidden="1" x14ac:dyDescent="0.2"/>
    <row r="321630" hidden="1" x14ac:dyDescent="0.2"/>
    <row r="321631" hidden="1" x14ac:dyDescent="0.2"/>
    <row r="321632" hidden="1" x14ac:dyDescent="0.2"/>
    <row r="321633" hidden="1" x14ac:dyDescent="0.2"/>
    <row r="321634" hidden="1" x14ac:dyDescent="0.2"/>
    <row r="321635" hidden="1" x14ac:dyDescent="0.2"/>
    <row r="321636" hidden="1" x14ac:dyDescent="0.2"/>
    <row r="321637" hidden="1" x14ac:dyDescent="0.2"/>
    <row r="321638" hidden="1" x14ac:dyDescent="0.2"/>
    <row r="321639" hidden="1" x14ac:dyDescent="0.2"/>
    <row r="321640" hidden="1" x14ac:dyDescent="0.2"/>
    <row r="321641" hidden="1" x14ac:dyDescent="0.2"/>
    <row r="321642" hidden="1" x14ac:dyDescent="0.2"/>
    <row r="321643" hidden="1" x14ac:dyDescent="0.2"/>
    <row r="321644" hidden="1" x14ac:dyDescent="0.2"/>
    <row r="321645" hidden="1" x14ac:dyDescent="0.2"/>
    <row r="321646" hidden="1" x14ac:dyDescent="0.2"/>
    <row r="321647" hidden="1" x14ac:dyDescent="0.2"/>
    <row r="321648" hidden="1" x14ac:dyDescent="0.2"/>
    <row r="321649" hidden="1" x14ac:dyDescent="0.2"/>
    <row r="321650" hidden="1" x14ac:dyDescent="0.2"/>
    <row r="321651" hidden="1" x14ac:dyDescent="0.2"/>
    <row r="321652" hidden="1" x14ac:dyDescent="0.2"/>
    <row r="321653" hidden="1" x14ac:dyDescent="0.2"/>
    <row r="321654" hidden="1" x14ac:dyDescent="0.2"/>
    <row r="321655" hidden="1" x14ac:dyDescent="0.2"/>
    <row r="321656" hidden="1" x14ac:dyDescent="0.2"/>
    <row r="321657" hidden="1" x14ac:dyDescent="0.2"/>
    <row r="321658" hidden="1" x14ac:dyDescent="0.2"/>
    <row r="321659" hidden="1" x14ac:dyDescent="0.2"/>
    <row r="321660" hidden="1" x14ac:dyDescent="0.2"/>
    <row r="321661" hidden="1" x14ac:dyDescent="0.2"/>
    <row r="321662" hidden="1" x14ac:dyDescent="0.2"/>
    <row r="321663" hidden="1" x14ac:dyDescent="0.2"/>
    <row r="321664" hidden="1" x14ac:dyDescent="0.2"/>
    <row r="321665" hidden="1" x14ac:dyDescent="0.2"/>
    <row r="321666" hidden="1" x14ac:dyDescent="0.2"/>
    <row r="321667" hidden="1" x14ac:dyDescent="0.2"/>
    <row r="321668" hidden="1" x14ac:dyDescent="0.2"/>
    <row r="321669" hidden="1" x14ac:dyDescent="0.2"/>
    <row r="321670" hidden="1" x14ac:dyDescent="0.2"/>
    <row r="321671" hidden="1" x14ac:dyDescent="0.2"/>
    <row r="321672" hidden="1" x14ac:dyDescent="0.2"/>
    <row r="321673" hidden="1" x14ac:dyDescent="0.2"/>
    <row r="321674" hidden="1" x14ac:dyDescent="0.2"/>
    <row r="321675" hidden="1" x14ac:dyDescent="0.2"/>
    <row r="321676" hidden="1" x14ac:dyDescent="0.2"/>
    <row r="321677" hidden="1" x14ac:dyDescent="0.2"/>
    <row r="321678" hidden="1" x14ac:dyDescent="0.2"/>
    <row r="321679" hidden="1" x14ac:dyDescent="0.2"/>
    <row r="321680" hidden="1" x14ac:dyDescent="0.2"/>
    <row r="321681" hidden="1" x14ac:dyDescent="0.2"/>
    <row r="321682" hidden="1" x14ac:dyDescent="0.2"/>
    <row r="321683" hidden="1" x14ac:dyDescent="0.2"/>
    <row r="321684" hidden="1" x14ac:dyDescent="0.2"/>
    <row r="321685" hidden="1" x14ac:dyDescent="0.2"/>
    <row r="321686" hidden="1" x14ac:dyDescent="0.2"/>
    <row r="321687" hidden="1" x14ac:dyDescent="0.2"/>
    <row r="321688" hidden="1" x14ac:dyDescent="0.2"/>
    <row r="321689" hidden="1" x14ac:dyDescent="0.2"/>
    <row r="321690" hidden="1" x14ac:dyDescent="0.2"/>
    <row r="321691" hidden="1" x14ac:dyDescent="0.2"/>
    <row r="321692" hidden="1" x14ac:dyDescent="0.2"/>
    <row r="321693" hidden="1" x14ac:dyDescent="0.2"/>
    <row r="321694" hidden="1" x14ac:dyDescent="0.2"/>
    <row r="321695" hidden="1" x14ac:dyDescent="0.2"/>
    <row r="321696" hidden="1" x14ac:dyDescent="0.2"/>
    <row r="321697" hidden="1" x14ac:dyDescent="0.2"/>
    <row r="321698" hidden="1" x14ac:dyDescent="0.2"/>
    <row r="321699" hidden="1" x14ac:dyDescent="0.2"/>
    <row r="321700" hidden="1" x14ac:dyDescent="0.2"/>
    <row r="321701" hidden="1" x14ac:dyDescent="0.2"/>
    <row r="321702" hidden="1" x14ac:dyDescent="0.2"/>
    <row r="321703" hidden="1" x14ac:dyDescent="0.2"/>
    <row r="321704" hidden="1" x14ac:dyDescent="0.2"/>
    <row r="321705" hidden="1" x14ac:dyDescent="0.2"/>
    <row r="321706" hidden="1" x14ac:dyDescent="0.2"/>
    <row r="321707" hidden="1" x14ac:dyDescent="0.2"/>
    <row r="321708" hidden="1" x14ac:dyDescent="0.2"/>
    <row r="321709" hidden="1" x14ac:dyDescent="0.2"/>
    <row r="321710" hidden="1" x14ac:dyDescent="0.2"/>
    <row r="321711" hidden="1" x14ac:dyDescent="0.2"/>
    <row r="321712" hidden="1" x14ac:dyDescent="0.2"/>
    <row r="321713" hidden="1" x14ac:dyDescent="0.2"/>
    <row r="321714" hidden="1" x14ac:dyDescent="0.2"/>
    <row r="321715" hidden="1" x14ac:dyDescent="0.2"/>
    <row r="321716" hidden="1" x14ac:dyDescent="0.2"/>
    <row r="321717" hidden="1" x14ac:dyDescent="0.2"/>
    <row r="321718" hidden="1" x14ac:dyDescent="0.2"/>
    <row r="321719" hidden="1" x14ac:dyDescent="0.2"/>
    <row r="321720" hidden="1" x14ac:dyDescent="0.2"/>
    <row r="321721" hidden="1" x14ac:dyDescent="0.2"/>
    <row r="321722" hidden="1" x14ac:dyDescent="0.2"/>
    <row r="321723" hidden="1" x14ac:dyDescent="0.2"/>
    <row r="321724" hidden="1" x14ac:dyDescent="0.2"/>
    <row r="321725" hidden="1" x14ac:dyDescent="0.2"/>
    <row r="321726" hidden="1" x14ac:dyDescent="0.2"/>
    <row r="321727" hidden="1" x14ac:dyDescent="0.2"/>
    <row r="321728" hidden="1" x14ac:dyDescent="0.2"/>
    <row r="321729" hidden="1" x14ac:dyDescent="0.2"/>
    <row r="321730" hidden="1" x14ac:dyDescent="0.2"/>
    <row r="321731" hidden="1" x14ac:dyDescent="0.2"/>
    <row r="321732" hidden="1" x14ac:dyDescent="0.2"/>
    <row r="321733" hidden="1" x14ac:dyDescent="0.2"/>
    <row r="321734" hidden="1" x14ac:dyDescent="0.2"/>
    <row r="321735" hidden="1" x14ac:dyDescent="0.2"/>
    <row r="321736" hidden="1" x14ac:dyDescent="0.2"/>
    <row r="321737" hidden="1" x14ac:dyDescent="0.2"/>
    <row r="321738" hidden="1" x14ac:dyDescent="0.2"/>
    <row r="321739" hidden="1" x14ac:dyDescent="0.2"/>
    <row r="321740" hidden="1" x14ac:dyDescent="0.2"/>
    <row r="321741" hidden="1" x14ac:dyDescent="0.2"/>
    <row r="321742" hidden="1" x14ac:dyDescent="0.2"/>
    <row r="321743" hidden="1" x14ac:dyDescent="0.2"/>
    <row r="321744" hidden="1" x14ac:dyDescent="0.2"/>
    <row r="321745" hidden="1" x14ac:dyDescent="0.2"/>
    <row r="321746" hidden="1" x14ac:dyDescent="0.2"/>
    <row r="321747" hidden="1" x14ac:dyDescent="0.2"/>
    <row r="321748" hidden="1" x14ac:dyDescent="0.2"/>
    <row r="321749" hidden="1" x14ac:dyDescent="0.2"/>
    <row r="321750" hidden="1" x14ac:dyDescent="0.2"/>
    <row r="321751" hidden="1" x14ac:dyDescent="0.2"/>
    <row r="321752" hidden="1" x14ac:dyDescent="0.2"/>
    <row r="321753" hidden="1" x14ac:dyDescent="0.2"/>
    <row r="321754" hidden="1" x14ac:dyDescent="0.2"/>
    <row r="321755" hidden="1" x14ac:dyDescent="0.2"/>
    <row r="321756" hidden="1" x14ac:dyDescent="0.2"/>
    <row r="321757" hidden="1" x14ac:dyDescent="0.2"/>
    <row r="321758" hidden="1" x14ac:dyDescent="0.2"/>
    <row r="321759" hidden="1" x14ac:dyDescent="0.2"/>
    <row r="321760" hidden="1" x14ac:dyDescent="0.2"/>
    <row r="321761" hidden="1" x14ac:dyDescent="0.2"/>
    <row r="321762" hidden="1" x14ac:dyDescent="0.2"/>
    <row r="321763" hidden="1" x14ac:dyDescent="0.2"/>
    <row r="321764" hidden="1" x14ac:dyDescent="0.2"/>
    <row r="321765" hidden="1" x14ac:dyDescent="0.2"/>
    <row r="321766" hidden="1" x14ac:dyDescent="0.2"/>
    <row r="321767" hidden="1" x14ac:dyDescent="0.2"/>
    <row r="321768" hidden="1" x14ac:dyDescent="0.2"/>
    <row r="321769" hidden="1" x14ac:dyDescent="0.2"/>
    <row r="321770" hidden="1" x14ac:dyDescent="0.2"/>
    <row r="321771" hidden="1" x14ac:dyDescent="0.2"/>
    <row r="321772" hidden="1" x14ac:dyDescent="0.2"/>
    <row r="321773" hidden="1" x14ac:dyDescent="0.2"/>
    <row r="321774" hidden="1" x14ac:dyDescent="0.2"/>
    <row r="321775" hidden="1" x14ac:dyDescent="0.2"/>
    <row r="321776" hidden="1" x14ac:dyDescent="0.2"/>
    <row r="321777" hidden="1" x14ac:dyDescent="0.2"/>
    <row r="321778" hidden="1" x14ac:dyDescent="0.2"/>
    <row r="321779" hidden="1" x14ac:dyDescent="0.2"/>
    <row r="321780" hidden="1" x14ac:dyDescent="0.2"/>
    <row r="321781" hidden="1" x14ac:dyDescent="0.2"/>
    <row r="321782" hidden="1" x14ac:dyDescent="0.2"/>
    <row r="321783" hidden="1" x14ac:dyDescent="0.2"/>
    <row r="321784" hidden="1" x14ac:dyDescent="0.2"/>
    <row r="321785" hidden="1" x14ac:dyDescent="0.2"/>
    <row r="321786" hidden="1" x14ac:dyDescent="0.2"/>
    <row r="321787" hidden="1" x14ac:dyDescent="0.2"/>
    <row r="321788" hidden="1" x14ac:dyDescent="0.2"/>
    <row r="321789" hidden="1" x14ac:dyDescent="0.2"/>
    <row r="321790" hidden="1" x14ac:dyDescent="0.2"/>
    <row r="321791" hidden="1" x14ac:dyDescent="0.2"/>
    <row r="321792" hidden="1" x14ac:dyDescent="0.2"/>
    <row r="321793" hidden="1" x14ac:dyDescent="0.2"/>
    <row r="321794" hidden="1" x14ac:dyDescent="0.2"/>
    <row r="321795" hidden="1" x14ac:dyDescent="0.2"/>
    <row r="321796" hidden="1" x14ac:dyDescent="0.2"/>
    <row r="321797" hidden="1" x14ac:dyDescent="0.2"/>
    <row r="321798" hidden="1" x14ac:dyDescent="0.2"/>
    <row r="321799" hidden="1" x14ac:dyDescent="0.2"/>
    <row r="321800" hidden="1" x14ac:dyDescent="0.2"/>
    <row r="321801" hidden="1" x14ac:dyDescent="0.2"/>
    <row r="321802" hidden="1" x14ac:dyDescent="0.2"/>
    <row r="321803" hidden="1" x14ac:dyDescent="0.2"/>
    <row r="321804" hidden="1" x14ac:dyDescent="0.2"/>
    <row r="321805" hidden="1" x14ac:dyDescent="0.2"/>
    <row r="321806" hidden="1" x14ac:dyDescent="0.2"/>
    <row r="321807" hidden="1" x14ac:dyDescent="0.2"/>
    <row r="321808" hidden="1" x14ac:dyDescent="0.2"/>
    <row r="321809" hidden="1" x14ac:dyDescent="0.2"/>
    <row r="321810" hidden="1" x14ac:dyDescent="0.2"/>
    <row r="321811" hidden="1" x14ac:dyDescent="0.2"/>
    <row r="321812" hidden="1" x14ac:dyDescent="0.2"/>
    <row r="321813" hidden="1" x14ac:dyDescent="0.2"/>
    <row r="321814" hidden="1" x14ac:dyDescent="0.2"/>
    <row r="321815" hidden="1" x14ac:dyDescent="0.2"/>
    <row r="321816" hidden="1" x14ac:dyDescent="0.2"/>
    <row r="321817" hidden="1" x14ac:dyDescent="0.2"/>
    <row r="321818" hidden="1" x14ac:dyDescent="0.2"/>
    <row r="321819" hidden="1" x14ac:dyDescent="0.2"/>
    <row r="321820" hidden="1" x14ac:dyDescent="0.2"/>
    <row r="321821" hidden="1" x14ac:dyDescent="0.2"/>
    <row r="321822" hidden="1" x14ac:dyDescent="0.2"/>
    <row r="321823" hidden="1" x14ac:dyDescent="0.2"/>
    <row r="321824" hidden="1" x14ac:dyDescent="0.2"/>
    <row r="321825" hidden="1" x14ac:dyDescent="0.2"/>
    <row r="321826" hidden="1" x14ac:dyDescent="0.2"/>
    <row r="321827" hidden="1" x14ac:dyDescent="0.2"/>
    <row r="321828" hidden="1" x14ac:dyDescent="0.2"/>
    <row r="321829" hidden="1" x14ac:dyDescent="0.2"/>
    <row r="321830" hidden="1" x14ac:dyDescent="0.2"/>
    <row r="321831" hidden="1" x14ac:dyDescent="0.2"/>
    <row r="321832" hidden="1" x14ac:dyDescent="0.2"/>
    <row r="321833" hidden="1" x14ac:dyDescent="0.2"/>
    <row r="321834" hidden="1" x14ac:dyDescent="0.2"/>
    <row r="321835" hidden="1" x14ac:dyDescent="0.2"/>
    <row r="321836" hidden="1" x14ac:dyDescent="0.2"/>
    <row r="321837" hidden="1" x14ac:dyDescent="0.2"/>
    <row r="321838" hidden="1" x14ac:dyDescent="0.2"/>
    <row r="321839" hidden="1" x14ac:dyDescent="0.2"/>
    <row r="321840" hidden="1" x14ac:dyDescent="0.2"/>
    <row r="321841" hidden="1" x14ac:dyDescent="0.2"/>
    <row r="321842" hidden="1" x14ac:dyDescent="0.2"/>
    <row r="321843" hidden="1" x14ac:dyDescent="0.2"/>
    <row r="321844" hidden="1" x14ac:dyDescent="0.2"/>
    <row r="321845" hidden="1" x14ac:dyDescent="0.2"/>
    <row r="321846" hidden="1" x14ac:dyDescent="0.2"/>
    <row r="321847" hidden="1" x14ac:dyDescent="0.2"/>
    <row r="321848" hidden="1" x14ac:dyDescent="0.2"/>
    <row r="321849" hidden="1" x14ac:dyDescent="0.2"/>
    <row r="321850" hidden="1" x14ac:dyDescent="0.2"/>
    <row r="321851" hidden="1" x14ac:dyDescent="0.2"/>
    <row r="321852" hidden="1" x14ac:dyDescent="0.2"/>
    <row r="321853" hidden="1" x14ac:dyDescent="0.2"/>
    <row r="321854" hidden="1" x14ac:dyDescent="0.2"/>
    <row r="321855" hidden="1" x14ac:dyDescent="0.2"/>
    <row r="321856" hidden="1" x14ac:dyDescent="0.2"/>
    <row r="321857" hidden="1" x14ac:dyDescent="0.2"/>
    <row r="321858" hidden="1" x14ac:dyDescent="0.2"/>
    <row r="321859" hidden="1" x14ac:dyDescent="0.2"/>
    <row r="321860" hidden="1" x14ac:dyDescent="0.2"/>
    <row r="321861" hidden="1" x14ac:dyDescent="0.2"/>
    <row r="321862" hidden="1" x14ac:dyDescent="0.2"/>
    <row r="321863" hidden="1" x14ac:dyDescent="0.2"/>
    <row r="321864" hidden="1" x14ac:dyDescent="0.2"/>
    <row r="321865" hidden="1" x14ac:dyDescent="0.2"/>
    <row r="321866" hidden="1" x14ac:dyDescent="0.2"/>
    <row r="321867" hidden="1" x14ac:dyDescent="0.2"/>
    <row r="321868" hidden="1" x14ac:dyDescent="0.2"/>
    <row r="321869" hidden="1" x14ac:dyDescent="0.2"/>
    <row r="321870" hidden="1" x14ac:dyDescent="0.2"/>
    <row r="321871" hidden="1" x14ac:dyDescent="0.2"/>
    <row r="321872" hidden="1" x14ac:dyDescent="0.2"/>
    <row r="321873" hidden="1" x14ac:dyDescent="0.2"/>
    <row r="321874" hidden="1" x14ac:dyDescent="0.2"/>
    <row r="321875" hidden="1" x14ac:dyDescent="0.2"/>
    <row r="321876" hidden="1" x14ac:dyDescent="0.2"/>
    <row r="321877" hidden="1" x14ac:dyDescent="0.2"/>
    <row r="321878" hidden="1" x14ac:dyDescent="0.2"/>
    <row r="321879" hidden="1" x14ac:dyDescent="0.2"/>
    <row r="321880" hidden="1" x14ac:dyDescent="0.2"/>
    <row r="321881" hidden="1" x14ac:dyDescent="0.2"/>
    <row r="321882" hidden="1" x14ac:dyDescent="0.2"/>
    <row r="321883" hidden="1" x14ac:dyDescent="0.2"/>
    <row r="321884" hidden="1" x14ac:dyDescent="0.2"/>
    <row r="321885" hidden="1" x14ac:dyDescent="0.2"/>
    <row r="321886" hidden="1" x14ac:dyDescent="0.2"/>
    <row r="321887" hidden="1" x14ac:dyDescent="0.2"/>
    <row r="321888" hidden="1" x14ac:dyDescent="0.2"/>
    <row r="321889" hidden="1" x14ac:dyDescent="0.2"/>
    <row r="321890" hidden="1" x14ac:dyDescent="0.2"/>
    <row r="321891" hidden="1" x14ac:dyDescent="0.2"/>
    <row r="321892" hidden="1" x14ac:dyDescent="0.2"/>
    <row r="321893" hidden="1" x14ac:dyDescent="0.2"/>
    <row r="321894" hidden="1" x14ac:dyDescent="0.2"/>
    <row r="321895" hidden="1" x14ac:dyDescent="0.2"/>
    <row r="321896" hidden="1" x14ac:dyDescent="0.2"/>
    <row r="321897" hidden="1" x14ac:dyDescent="0.2"/>
    <row r="321898" hidden="1" x14ac:dyDescent="0.2"/>
    <row r="321899" hidden="1" x14ac:dyDescent="0.2"/>
    <row r="321900" hidden="1" x14ac:dyDescent="0.2"/>
    <row r="321901" hidden="1" x14ac:dyDescent="0.2"/>
    <row r="321902" hidden="1" x14ac:dyDescent="0.2"/>
    <row r="321903" hidden="1" x14ac:dyDescent="0.2"/>
    <row r="321904" hidden="1" x14ac:dyDescent="0.2"/>
    <row r="321905" hidden="1" x14ac:dyDescent="0.2"/>
    <row r="321906" hidden="1" x14ac:dyDescent="0.2"/>
    <row r="321907" hidden="1" x14ac:dyDescent="0.2"/>
    <row r="321908" hidden="1" x14ac:dyDescent="0.2"/>
    <row r="321909" hidden="1" x14ac:dyDescent="0.2"/>
    <row r="321910" hidden="1" x14ac:dyDescent="0.2"/>
    <row r="321911" hidden="1" x14ac:dyDescent="0.2"/>
    <row r="321912" hidden="1" x14ac:dyDescent="0.2"/>
    <row r="321913" hidden="1" x14ac:dyDescent="0.2"/>
    <row r="321914" hidden="1" x14ac:dyDescent="0.2"/>
    <row r="321915" hidden="1" x14ac:dyDescent="0.2"/>
    <row r="321916" hidden="1" x14ac:dyDescent="0.2"/>
    <row r="321917" hidden="1" x14ac:dyDescent="0.2"/>
    <row r="321918" hidden="1" x14ac:dyDescent="0.2"/>
    <row r="321919" hidden="1" x14ac:dyDescent="0.2"/>
    <row r="321920" hidden="1" x14ac:dyDescent="0.2"/>
    <row r="321921" hidden="1" x14ac:dyDescent="0.2"/>
    <row r="321922" hidden="1" x14ac:dyDescent="0.2"/>
    <row r="321923" hidden="1" x14ac:dyDescent="0.2"/>
    <row r="321924" hidden="1" x14ac:dyDescent="0.2"/>
    <row r="321925" hidden="1" x14ac:dyDescent="0.2"/>
    <row r="321926" hidden="1" x14ac:dyDescent="0.2"/>
    <row r="321927" hidden="1" x14ac:dyDescent="0.2"/>
    <row r="321928" hidden="1" x14ac:dyDescent="0.2"/>
    <row r="321929" hidden="1" x14ac:dyDescent="0.2"/>
    <row r="321930" hidden="1" x14ac:dyDescent="0.2"/>
    <row r="321931" hidden="1" x14ac:dyDescent="0.2"/>
    <row r="321932" hidden="1" x14ac:dyDescent="0.2"/>
    <row r="321933" hidden="1" x14ac:dyDescent="0.2"/>
    <row r="321934" hidden="1" x14ac:dyDescent="0.2"/>
    <row r="321935" hidden="1" x14ac:dyDescent="0.2"/>
    <row r="321936" hidden="1" x14ac:dyDescent="0.2"/>
    <row r="321937" hidden="1" x14ac:dyDescent="0.2"/>
    <row r="321938" hidden="1" x14ac:dyDescent="0.2"/>
    <row r="321939" hidden="1" x14ac:dyDescent="0.2"/>
    <row r="321940" hidden="1" x14ac:dyDescent="0.2"/>
    <row r="321941" hidden="1" x14ac:dyDescent="0.2"/>
    <row r="321942" hidden="1" x14ac:dyDescent="0.2"/>
    <row r="321943" hidden="1" x14ac:dyDescent="0.2"/>
    <row r="321944" hidden="1" x14ac:dyDescent="0.2"/>
    <row r="321945" hidden="1" x14ac:dyDescent="0.2"/>
    <row r="321946" hidden="1" x14ac:dyDescent="0.2"/>
    <row r="321947" hidden="1" x14ac:dyDescent="0.2"/>
    <row r="321948" hidden="1" x14ac:dyDescent="0.2"/>
    <row r="321949" hidden="1" x14ac:dyDescent="0.2"/>
    <row r="321950" hidden="1" x14ac:dyDescent="0.2"/>
    <row r="321951" hidden="1" x14ac:dyDescent="0.2"/>
    <row r="321952" hidden="1" x14ac:dyDescent="0.2"/>
    <row r="321953" hidden="1" x14ac:dyDescent="0.2"/>
    <row r="321954" hidden="1" x14ac:dyDescent="0.2"/>
    <row r="321955" hidden="1" x14ac:dyDescent="0.2"/>
    <row r="321956" hidden="1" x14ac:dyDescent="0.2"/>
    <row r="321957" hidden="1" x14ac:dyDescent="0.2"/>
    <row r="321958" hidden="1" x14ac:dyDescent="0.2"/>
    <row r="321959" hidden="1" x14ac:dyDescent="0.2"/>
    <row r="321960" hidden="1" x14ac:dyDescent="0.2"/>
    <row r="321961" hidden="1" x14ac:dyDescent="0.2"/>
    <row r="321962" hidden="1" x14ac:dyDescent="0.2"/>
    <row r="321963" hidden="1" x14ac:dyDescent="0.2"/>
    <row r="321964" hidden="1" x14ac:dyDescent="0.2"/>
    <row r="321965" hidden="1" x14ac:dyDescent="0.2"/>
    <row r="321966" hidden="1" x14ac:dyDescent="0.2"/>
    <row r="321967" hidden="1" x14ac:dyDescent="0.2"/>
    <row r="321968" hidden="1" x14ac:dyDescent="0.2"/>
    <row r="321969" hidden="1" x14ac:dyDescent="0.2"/>
    <row r="321970" hidden="1" x14ac:dyDescent="0.2"/>
    <row r="321971" hidden="1" x14ac:dyDescent="0.2"/>
    <row r="321972" hidden="1" x14ac:dyDescent="0.2"/>
    <row r="321973" hidden="1" x14ac:dyDescent="0.2"/>
    <row r="321974" hidden="1" x14ac:dyDescent="0.2"/>
    <row r="321975" hidden="1" x14ac:dyDescent="0.2"/>
    <row r="321976" hidden="1" x14ac:dyDescent="0.2"/>
    <row r="321977" hidden="1" x14ac:dyDescent="0.2"/>
    <row r="321978" hidden="1" x14ac:dyDescent="0.2"/>
    <row r="321979" hidden="1" x14ac:dyDescent="0.2"/>
    <row r="321980" hidden="1" x14ac:dyDescent="0.2"/>
    <row r="321981" hidden="1" x14ac:dyDescent="0.2"/>
    <row r="321982" hidden="1" x14ac:dyDescent="0.2"/>
    <row r="321983" hidden="1" x14ac:dyDescent="0.2"/>
    <row r="321984" hidden="1" x14ac:dyDescent="0.2"/>
    <row r="321985" hidden="1" x14ac:dyDescent="0.2"/>
    <row r="321986" hidden="1" x14ac:dyDescent="0.2"/>
    <row r="321987" hidden="1" x14ac:dyDescent="0.2"/>
    <row r="321988" hidden="1" x14ac:dyDescent="0.2"/>
    <row r="321989" hidden="1" x14ac:dyDescent="0.2"/>
    <row r="321990" hidden="1" x14ac:dyDescent="0.2"/>
    <row r="321991" hidden="1" x14ac:dyDescent="0.2"/>
    <row r="321992" hidden="1" x14ac:dyDescent="0.2"/>
    <row r="321993" hidden="1" x14ac:dyDescent="0.2"/>
    <row r="321994" hidden="1" x14ac:dyDescent="0.2"/>
    <row r="321995" hidden="1" x14ac:dyDescent="0.2"/>
    <row r="321996" hidden="1" x14ac:dyDescent="0.2"/>
    <row r="321997" hidden="1" x14ac:dyDescent="0.2"/>
    <row r="321998" hidden="1" x14ac:dyDescent="0.2"/>
    <row r="321999" hidden="1" x14ac:dyDescent="0.2"/>
    <row r="322000" hidden="1" x14ac:dyDescent="0.2"/>
    <row r="322001" hidden="1" x14ac:dyDescent="0.2"/>
    <row r="322002" hidden="1" x14ac:dyDescent="0.2"/>
    <row r="322003" hidden="1" x14ac:dyDescent="0.2"/>
    <row r="322004" hidden="1" x14ac:dyDescent="0.2"/>
    <row r="322005" hidden="1" x14ac:dyDescent="0.2"/>
    <row r="322006" hidden="1" x14ac:dyDescent="0.2"/>
    <row r="322007" hidden="1" x14ac:dyDescent="0.2"/>
    <row r="322008" hidden="1" x14ac:dyDescent="0.2"/>
    <row r="322009" hidden="1" x14ac:dyDescent="0.2"/>
    <row r="322010" hidden="1" x14ac:dyDescent="0.2"/>
    <row r="322011" hidden="1" x14ac:dyDescent="0.2"/>
    <row r="322012" hidden="1" x14ac:dyDescent="0.2"/>
    <row r="322013" hidden="1" x14ac:dyDescent="0.2"/>
    <row r="322014" hidden="1" x14ac:dyDescent="0.2"/>
    <row r="322015" hidden="1" x14ac:dyDescent="0.2"/>
    <row r="322016" hidden="1" x14ac:dyDescent="0.2"/>
    <row r="322017" hidden="1" x14ac:dyDescent="0.2"/>
    <row r="322018" hidden="1" x14ac:dyDescent="0.2"/>
    <row r="322019" hidden="1" x14ac:dyDescent="0.2"/>
    <row r="322020" hidden="1" x14ac:dyDescent="0.2"/>
    <row r="322021" hidden="1" x14ac:dyDescent="0.2"/>
    <row r="322022" hidden="1" x14ac:dyDescent="0.2"/>
    <row r="322023" hidden="1" x14ac:dyDescent="0.2"/>
    <row r="322024" hidden="1" x14ac:dyDescent="0.2"/>
    <row r="322025" hidden="1" x14ac:dyDescent="0.2"/>
    <row r="322026" hidden="1" x14ac:dyDescent="0.2"/>
    <row r="322027" hidden="1" x14ac:dyDescent="0.2"/>
    <row r="322028" hidden="1" x14ac:dyDescent="0.2"/>
    <row r="322029" hidden="1" x14ac:dyDescent="0.2"/>
    <row r="322030" hidden="1" x14ac:dyDescent="0.2"/>
    <row r="322031" hidden="1" x14ac:dyDescent="0.2"/>
    <row r="322032" hidden="1" x14ac:dyDescent="0.2"/>
    <row r="322033" hidden="1" x14ac:dyDescent="0.2"/>
    <row r="322034" hidden="1" x14ac:dyDescent="0.2"/>
    <row r="322035" hidden="1" x14ac:dyDescent="0.2"/>
    <row r="322036" hidden="1" x14ac:dyDescent="0.2"/>
    <row r="322037" hidden="1" x14ac:dyDescent="0.2"/>
    <row r="322038" hidden="1" x14ac:dyDescent="0.2"/>
    <row r="322039" hidden="1" x14ac:dyDescent="0.2"/>
    <row r="322040" hidden="1" x14ac:dyDescent="0.2"/>
    <row r="322041" hidden="1" x14ac:dyDescent="0.2"/>
    <row r="322042" hidden="1" x14ac:dyDescent="0.2"/>
    <row r="322043" hidden="1" x14ac:dyDescent="0.2"/>
    <row r="322044" hidden="1" x14ac:dyDescent="0.2"/>
    <row r="322045" hidden="1" x14ac:dyDescent="0.2"/>
    <row r="322046" hidden="1" x14ac:dyDescent="0.2"/>
    <row r="322047" hidden="1" x14ac:dyDescent="0.2"/>
    <row r="322048" hidden="1" x14ac:dyDescent="0.2"/>
    <row r="322049" hidden="1" x14ac:dyDescent="0.2"/>
    <row r="322050" hidden="1" x14ac:dyDescent="0.2"/>
    <row r="322051" hidden="1" x14ac:dyDescent="0.2"/>
    <row r="322052" hidden="1" x14ac:dyDescent="0.2"/>
    <row r="322053" hidden="1" x14ac:dyDescent="0.2"/>
    <row r="322054" hidden="1" x14ac:dyDescent="0.2"/>
    <row r="322055" hidden="1" x14ac:dyDescent="0.2"/>
    <row r="322056" hidden="1" x14ac:dyDescent="0.2"/>
    <row r="322057" hidden="1" x14ac:dyDescent="0.2"/>
    <row r="322058" hidden="1" x14ac:dyDescent="0.2"/>
    <row r="322059" hidden="1" x14ac:dyDescent="0.2"/>
    <row r="322060" hidden="1" x14ac:dyDescent="0.2"/>
    <row r="322061" hidden="1" x14ac:dyDescent="0.2"/>
    <row r="322062" hidden="1" x14ac:dyDescent="0.2"/>
    <row r="322063" hidden="1" x14ac:dyDescent="0.2"/>
    <row r="322064" hidden="1" x14ac:dyDescent="0.2"/>
    <row r="322065" hidden="1" x14ac:dyDescent="0.2"/>
    <row r="322066" hidden="1" x14ac:dyDescent="0.2"/>
    <row r="322067" hidden="1" x14ac:dyDescent="0.2"/>
    <row r="322068" hidden="1" x14ac:dyDescent="0.2"/>
    <row r="322069" hidden="1" x14ac:dyDescent="0.2"/>
    <row r="322070" hidden="1" x14ac:dyDescent="0.2"/>
    <row r="322071" hidden="1" x14ac:dyDescent="0.2"/>
    <row r="322072" hidden="1" x14ac:dyDescent="0.2"/>
    <row r="322073" hidden="1" x14ac:dyDescent="0.2"/>
    <row r="322074" hidden="1" x14ac:dyDescent="0.2"/>
    <row r="322075" hidden="1" x14ac:dyDescent="0.2"/>
    <row r="322076" hidden="1" x14ac:dyDescent="0.2"/>
    <row r="322077" hidden="1" x14ac:dyDescent="0.2"/>
    <row r="322078" hidden="1" x14ac:dyDescent="0.2"/>
    <row r="322079" hidden="1" x14ac:dyDescent="0.2"/>
    <row r="322080" hidden="1" x14ac:dyDescent="0.2"/>
    <row r="322081" hidden="1" x14ac:dyDescent="0.2"/>
    <row r="322082" hidden="1" x14ac:dyDescent="0.2"/>
    <row r="322083" hidden="1" x14ac:dyDescent="0.2"/>
    <row r="322084" hidden="1" x14ac:dyDescent="0.2"/>
    <row r="322085" hidden="1" x14ac:dyDescent="0.2"/>
    <row r="322086" hidden="1" x14ac:dyDescent="0.2"/>
    <row r="322087" hidden="1" x14ac:dyDescent="0.2"/>
    <row r="322088" hidden="1" x14ac:dyDescent="0.2"/>
    <row r="322089" hidden="1" x14ac:dyDescent="0.2"/>
    <row r="322090" hidden="1" x14ac:dyDescent="0.2"/>
    <row r="322091" hidden="1" x14ac:dyDescent="0.2"/>
    <row r="322092" hidden="1" x14ac:dyDescent="0.2"/>
    <row r="322093" hidden="1" x14ac:dyDescent="0.2"/>
    <row r="322094" hidden="1" x14ac:dyDescent="0.2"/>
    <row r="322095" hidden="1" x14ac:dyDescent="0.2"/>
    <row r="322096" hidden="1" x14ac:dyDescent="0.2"/>
    <row r="322097" hidden="1" x14ac:dyDescent="0.2"/>
    <row r="322098" hidden="1" x14ac:dyDescent="0.2"/>
    <row r="322099" hidden="1" x14ac:dyDescent="0.2"/>
    <row r="322100" hidden="1" x14ac:dyDescent="0.2"/>
    <row r="322101" hidden="1" x14ac:dyDescent="0.2"/>
    <row r="322102" hidden="1" x14ac:dyDescent="0.2"/>
    <row r="322103" hidden="1" x14ac:dyDescent="0.2"/>
    <row r="322104" hidden="1" x14ac:dyDescent="0.2"/>
    <row r="322105" hidden="1" x14ac:dyDescent="0.2"/>
    <row r="322106" hidden="1" x14ac:dyDescent="0.2"/>
    <row r="322107" hidden="1" x14ac:dyDescent="0.2"/>
    <row r="322108" hidden="1" x14ac:dyDescent="0.2"/>
    <row r="322109" hidden="1" x14ac:dyDescent="0.2"/>
    <row r="322110" hidden="1" x14ac:dyDescent="0.2"/>
    <row r="322111" hidden="1" x14ac:dyDescent="0.2"/>
    <row r="322112" hidden="1" x14ac:dyDescent="0.2"/>
    <row r="322113" hidden="1" x14ac:dyDescent="0.2"/>
    <row r="322114" hidden="1" x14ac:dyDescent="0.2"/>
    <row r="322115" hidden="1" x14ac:dyDescent="0.2"/>
    <row r="322116" hidden="1" x14ac:dyDescent="0.2"/>
    <row r="322117" hidden="1" x14ac:dyDescent="0.2"/>
    <row r="322118" hidden="1" x14ac:dyDescent="0.2"/>
    <row r="322119" hidden="1" x14ac:dyDescent="0.2"/>
    <row r="322120" hidden="1" x14ac:dyDescent="0.2"/>
    <row r="322121" hidden="1" x14ac:dyDescent="0.2"/>
    <row r="322122" hidden="1" x14ac:dyDescent="0.2"/>
    <row r="322123" hidden="1" x14ac:dyDescent="0.2"/>
    <row r="322124" hidden="1" x14ac:dyDescent="0.2"/>
    <row r="322125" hidden="1" x14ac:dyDescent="0.2"/>
    <row r="322126" hidden="1" x14ac:dyDescent="0.2"/>
    <row r="322127" hidden="1" x14ac:dyDescent="0.2"/>
    <row r="322128" hidden="1" x14ac:dyDescent="0.2"/>
    <row r="322129" hidden="1" x14ac:dyDescent="0.2"/>
    <row r="322130" hidden="1" x14ac:dyDescent="0.2"/>
    <row r="322131" hidden="1" x14ac:dyDescent="0.2"/>
    <row r="322132" hidden="1" x14ac:dyDescent="0.2"/>
    <row r="322133" hidden="1" x14ac:dyDescent="0.2"/>
    <row r="322134" hidden="1" x14ac:dyDescent="0.2"/>
    <row r="322135" hidden="1" x14ac:dyDescent="0.2"/>
    <row r="322136" hidden="1" x14ac:dyDescent="0.2"/>
    <row r="322137" hidden="1" x14ac:dyDescent="0.2"/>
    <row r="322138" hidden="1" x14ac:dyDescent="0.2"/>
    <row r="322139" hidden="1" x14ac:dyDescent="0.2"/>
    <row r="322140" hidden="1" x14ac:dyDescent="0.2"/>
    <row r="322141" hidden="1" x14ac:dyDescent="0.2"/>
    <row r="322142" hidden="1" x14ac:dyDescent="0.2"/>
    <row r="322143" hidden="1" x14ac:dyDescent="0.2"/>
    <row r="322144" hidden="1" x14ac:dyDescent="0.2"/>
    <row r="322145" hidden="1" x14ac:dyDescent="0.2"/>
    <row r="322146" hidden="1" x14ac:dyDescent="0.2"/>
    <row r="322147" hidden="1" x14ac:dyDescent="0.2"/>
    <row r="322148" hidden="1" x14ac:dyDescent="0.2"/>
    <row r="322149" hidden="1" x14ac:dyDescent="0.2"/>
    <row r="322150" hidden="1" x14ac:dyDescent="0.2"/>
    <row r="322151" hidden="1" x14ac:dyDescent="0.2"/>
    <row r="322152" hidden="1" x14ac:dyDescent="0.2"/>
    <row r="322153" hidden="1" x14ac:dyDescent="0.2"/>
    <row r="322154" hidden="1" x14ac:dyDescent="0.2"/>
    <row r="322155" hidden="1" x14ac:dyDescent="0.2"/>
    <row r="322156" hidden="1" x14ac:dyDescent="0.2"/>
    <row r="322157" hidden="1" x14ac:dyDescent="0.2"/>
    <row r="322158" hidden="1" x14ac:dyDescent="0.2"/>
    <row r="322159" hidden="1" x14ac:dyDescent="0.2"/>
    <row r="322160" hidden="1" x14ac:dyDescent="0.2"/>
    <row r="322161" hidden="1" x14ac:dyDescent="0.2"/>
    <row r="322162" hidden="1" x14ac:dyDescent="0.2"/>
    <row r="322163" hidden="1" x14ac:dyDescent="0.2"/>
    <row r="322164" hidden="1" x14ac:dyDescent="0.2"/>
    <row r="322165" hidden="1" x14ac:dyDescent="0.2"/>
    <row r="322166" hidden="1" x14ac:dyDescent="0.2"/>
    <row r="322167" hidden="1" x14ac:dyDescent="0.2"/>
    <row r="322168" hidden="1" x14ac:dyDescent="0.2"/>
    <row r="322169" hidden="1" x14ac:dyDescent="0.2"/>
    <row r="322170" hidden="1" x14ac:dyDescent="0.2"/>
    <row r="322171" hidden="1" x14ac:dyDescent="0.2"/>
    <row r="322172" hidden="1" x14ac:dyDescent="0.2"/>
    <row r="322173" hidden="1" x14ac:dyDescent="0.2"/>
    <row r="322174" hidden="1" x14ac:dyDescent="0.2"/>
    <row r="322175" hidden="1" x14ac:dyDescent="0.2"/>
    <row r="322176" hidden="1" x14ac:dyDescent="0.2"/>
    <row r="322177" hidden="1" x14ac:dyDescent="0.2"/>
    <row r="322178" hidden="1" x14ac:dyDescent="0.2"/>
    <row r="322179" hidden="1" x14ac:dyDescent="0.2"/>
    <row r="322180" hidden="1" x14ac:dyDescent="0.2"/>
    <row r="322181" hidden="1" x14ac:dyDescent="0.2"/>
    <row r="322182" hidden="1" x14ac:dyDescent="0.2"/>
    <row r="322183" hidden="1" x14ac:dyDescent="0.2"/>
    <row r="322184" hidden="1" x14ac:dyDescent="0.2"/>
    <row r="322185" hidden="1" x14ac:dyDescent="0.2"/>
    <row r="322186" hidden="1" x14ac:dyDescent="0.2"/>
    <row r="322187" hidden="1" x14ac:dyDescent="0.2"/>
    <row r="322188" hidden="1" x14ac:dyDescent="0.2"/>
    <row r="322189" hidden="1" x14ac:dyDescent="0.2"/>
    <row r="322190" hidden="1" x14ac:dyDescent="0.2"/>
    <row r="322191" hidden="1" x14ac:dyDescent="0.2"/>
    <row r="322192" hidden="1" x14ac:dyDescent="0.2"/>
    <row r="322193" hidden="1" x14ac:dyDescent="0.2"/>
    <row r="322194" hidden="1" x14ac:dyDescent="0.2"/>
    <row r="322195" hidden="1" x14ac:dyDescent="0.2"/>
    <row r="322196" hidden="1" x14ac:dyDescent="0.2"/>
    <row r="322197" hidden="1" x14ac:dyDescent="0.2"/>
    <row r="322198" hidden="1" x14ac:dyDescent="0.2"/>
    <row r="322199" hidden="1" x14ac:dyDescent="0.2"/>
    <row r="322200" hidden="1" x14ac:dyDescent="0.2"/>
    <row r="322201" hidden="1" x14ac:dyDescent="0.2"/>
    <row r="322202" hidden="1" x14ac:dyDescent="0.2"/>
    <row r="322203" hidden="1" x14ac:dyDescent="0.2"/>
    <row r="322204" hidden="1" x14ac:dyDescent="0.2"/>
    <row r="322205" hidden="1" x14ac:dyDescent="0.2"/>
    <row r="322206" hidden="1" x14ac:dyDescent="0.2"/>
    <row r="322207" hidden="1" x14ac:dyDescent="0.2"/>
    <row r="322208" hidden="1" x14ac:dyDescent="0.2"/>
    <row r="322209" hidden="1" x14ac:dyDescent="0.2"/>
    <row r="322210" hidden="1" x14ac:dyDescent="0.2"/>
    <row r="322211" hidden="1" x14ac:dyDescent="0.2"/>
    <row r="322212" hidden="1" x14ac:dyDescent="0.2"/>
    <row r="322213" hidden="1" x14ac:dyDescent="0.2"/>
    <row r="322214" hidden="1" x14ac:dyDescent="0.2"/>
    <row r="322215" hidden="1" x14ac:dyDescent="0.2"/>
    <row r="322216" hidden="1" x14ac:dyDescent="0.2"/>
    <row r="322217" hidden="1" x14ac:dyDescent="0.2"/>
    <row r="322218" hidden="1" x14ac:dyDescent="0.2"/>
    <row r="322219" hidden="1" x14ac:dyDescent="0.2"/>
    <row r="322220" hidden="1" x14ac:dyDescent="0.2"/>
    <row r="322221" hidden="1" x14ac:dyDescent="0.2"/>
    <row r="322222" hidden="1" x14ac:dyDescent="0.2"/>
    <row r="322223" hidden="1" x14ac:dyDescent="0.2"/>
    <row r="322224" hidden="1" x14ac:dyDescent="0.2"/>
    <row r="322225" hidden="1" x14ac:dyDescent="0.2"/>
    <row r="322226" hidden="1" x14ac:dyDescent="0.2"/>
    <row r="322227" hidden="1" x14ac:dyDescent="0.2"/>
    <row r="322228" hidden="1" x14ac:dyDescent="0.2"/>
    <row r="322229" hidden="1" x14ac:dyDescent="0.2"/>
    <row r="322230" hidden="1" x14ac:dyDescent="0.2"/>
    <row r="322231" hidden="1" x14ac:dyDescent="0.2"/>
    <row r="322232" hidden="1" x14ac:dyDescent="0.2"/>
    <row r="322233" hidden="1" x14ac:dyDescent="0.2"/>
    <row r="322234" hidden="1" x14ac:dyDescent="0.2"/>
    <row r="322235" hidden="1" x14ac:dyDescent="0.2"/>
    <row r="322236" hidden="1" x14ac:dyDescent="0.2"/>
    <row r="322237" hidden="1" x14ac:dyDescent="0.2"/>
    <row r="322238" hidden="1" x14ac:dyDescent="0.2"/>
    <row r="322239" hidden="1" x14ac:dyDescent="0.2"/>
    <row r="322240" hidden="1" x14ac:dyDescent="0.2"/>
    <row r="322241" hidden="1" x14ac:dyDescent="0.2"/>
    <row r="322242" hidden="1" x14ac:dyDescent="0.2"/>
    <row r="322243" hidden="1" x14ac:dyDescent="0.2"/>
    <row r="322244" hidden="1" x14ac:dyDescent="0.2"/>
    <row r="322245" hidden="1" x14ac:dyDescent="0.2"/>
    <row r="322246" hidden="1" x14ac:dyDescent="0.2"/>
    <row r="322247" hidden="1" x14ac:dyDescent="0.2"/>
    <row r="322248" hidden="1" x14ac:dyDescent="0.2"/>
    <row r="322249" hidden="1" x14ac:dyDescent="0.2"/>
    <row r="322250" hidden="1" x14ac:dyDescent="0.2"/>
    <row r="322251" hidden="1" x14ac:dyDescent="0.2"/>
    <row r="322252" hidden="1" x14ac:dyDescent="0.2"/>
    <row r="322253" hidden="1" x14ac:dyDescent="0.2"/>
    <row r="322254" hidden="1" x14ac:dyDescent="0.2"/>
    <row r="322255" hidden="1" x14ac:dyDescent="0.2"/>
    <row r="322256" hidden="1" x14ac:dyDescent="0.2"/>
    <row r="322257" hidden="1" x14ac:dyDescent="0.2"/>
    <row r="322258" hidden="1" x14ac:dyDescent="0.2"/>
    <row r="322259" hidden="1" x14ac:dyDescent="0.2"/>
    <row r="322260" hidden="1" x14ac:dyDescent="0.2"/>
    <row r="322261" hidden="1" x14ac:dyDescent="0.2"/>
    <row r="322262" hidden="1" x14ac:dyDescent="0.2"/>
    <row r="322263" hidden="1" x14ac:dyDescent="0.2"/>
    <row r="322264" hidden="1" x14ac:dyDescent="0.2"/>
    <row r="322265" hidden="1" x14ac:dyDescent="0.2"/>
    <row r="322266" hidden="1" x14ac:dyDescent="0.2"/>
    <row r="322267" hidden="1" x14ac:dyDescent="0.2"/>
    <row r="322268" hidden="1" x14ac:dyDescent="0.2"/>
    <row r="322269" hidden="1" x14ac:dyDescent="0.2"/>
    <row r="322270" hidden="1" x14ac:dyDescent="0.2"/>
    <row r="322271" hidden="1" x14ac:dyDescent="0.2"/>
    <row r="322272" hidden="1" x14ac:dyDescent="0.2"/>
    <row r="322273" hidden="1" x14ac:dyDescent="0.2"/>
    <row r="322274" hidden="1" x14ac:dyDescent="0.2"/>
    <row r="322275" hidden="1" x14ac:dyDescent="0.2"/>
    <row r="322276" hidden="1" x14ac:dyDescent="0.2"/>
    <row r="322277" hidden="1" x14ac:dyDescent="0.2"/>
    <row r="322278" hidden="1" x14ac:dyDescent="0.2"/>
    <row r="322279" hidden="1" x14ac:dyDescent="0.2"/>
    <row r="322280" hidden="1" x14ac:dyDescent="0.2"/>
    <row r="322281" hidden="1" x14ac:dyDescent="0.2"/>
    <row r="322282" hidden="1" x14ac:dyDescent="0.2"/>
    <row r="322283" hidden="1" x14ac:dyDescent="0.2"/>
    <row r="322284" hidden="1" x14ac:dyDescent="0.2"/>
    <row r="322285" hidden="1" x14ac:dyDescent="0.2"/>
    <row r="322286" hidden="1" x14ac:dyDescent="0.2"/>
    <row r="322287" hidden="1" x14ac:dyDescent="0.2"/>
    <row r="322288" hidden="1" x14ac:dyDescent="0.2"/>
    <row r="322289" hidden="1" x14ac:dyDescent="0.2"/>
    <row r="322290" hidden="1" x14ac:dyDescent="0.2"/>
    <row r="322291" hidden="1" x14ac:dyDescent="0.2"/>
    <row r="322292" hidden="1" x14ac:dyDescent="0.2"/>
    <row r="322293" hidden="1" x14ac:dyDescent="0.2"/>
    <row r="322294" hidden="1" x14ac:dyDescent="0.2"/>
    <row r="322295" hidden="1" x14ac:dyDescent="0.2"/>
    <row r="322296" hidden="1" x14ac:dyDescent="0.2"/>
    <row r="322297" hidden="1" x14ac:dyDescent="0.2"/>
    <row r="322298" hidden="1" x14ac:dyDescent="0.2"/>
    <row r="322299" hidden="1" x14ac:dyDescent="0.2"/>
    <row r="322300" hidden="1" x14ac:dyDescent="0.2"/>
    <row r="322301" hidden="1" x14ac:dyDescent="0.2"/>
    <row r="322302" hidden="1" x14ac:dyDescent="0.2"/>
    <row r="322303" hidden="1" x14ac:dyDescent="0.2"/>
    <row r="322304" hidden="1" x14ac:dyDescent="0.2"/>
    <row r="322305" hidden="1" x14ac:dyDescent="0.2"/>
    <row r="322306" hidden="1" x14ac:dyDescent="0.2"/>
    <row r="322307" hidden="1" x14ac:dyDescent="0.2"/>
    <row r="322308" hidden="1" x14ac:dyDescent="0.2"/>
    <row r="322309" hidden="1" x14ac:dyDescent="0.2"/>
    <row r="322310" hidden="1" x14ac:dyDescent="0.2"/>
    <row r="322311" hidden="1" x14ac:dyDescent="0.2"/>
    <row r="322312" hidden="1" x14ac:dyDescent="0.2"/>
    <row r="322313" hidden="1" x14ac:dyDescent="0.2"/>
    <row r="322314" hidden="1" x14ac:dyDescent="0.2"/>
    <row r="322315" hidden="1" x14ac:dyDescent="0.2"/>
    <row r="322316" hidden="1" x14ac:dyDescent="0.2"/>
    <row r="322317" hidden="1" x14ac:dyDescent="0.2"/>
    <row r="322318" hidden="1" x14ac:dyDescent="0.2"/>
    <row r="322319" hidden="1" x14ac:dyDescent="0.2"/>
    <row r="322320" hidden="1" x14ac:dyDescent="0.2"/>
    <row r="322321" hidden="1" x14ac:dyDescent="0.2"/>
    <row r="322322" hidden="1" x14ac:dyDescent="0.2"/>
    <row r="322323" hidden="1" x14ac:dyDescent="0.2"/>
    <row r="322324" hidden="1" x14ac:dyDescent="0.2"/>
    <row r="322325" hidden="1" x14ac:dyDescent="0.2"/>
    <row r="322326" hidden="1" x14ac:dyDescent="0.2"/>
    <row r="322327" hidden="1" x14ac:dyDescent="0.2"/>
    <row r="322328" hidden="1" x14ac:dyDescent="0.2"/>
    <row r="322329" hidden="1" x14ac:dyDescent="0.2"/>
    <row r="322330" hidden="1" x14ac:dyDescent="0.2"/>
    <row r="322331" hidden="1" x14ac:dyDescent="0.2"/>
    <row r="322332" hidden="1" x14ac:dyDescent="0.2"/>
    <row r="322333" hidden="1" x14ac:dyDescent="0.2"/>
    <row r="322334" hidden="1" x14ac:dyDescent="0.2"/>
    <row r="322335" hidden="1" x14ac:dyDescent="0.2"/>
    <row r="322336" hidden="1" x14ac:dyDescent="0.2"/>
    <row r="322337" hidden="1" x14ac:dyDescent="0.2"/>
    <row r="322338" hidden="1" x14ac:dyDescent="0.2"/>
    <row r="322339" hidden="1" x14ac:dyDescent="0.2"/>
    <row r="322340" hidden="1" x14ac:dyDescent="0.2"/>
    <row r="322341" hidden="1" x14ac:dyDescent="0.2"/>
    <row r="322342" hidden="1" x14ac:dyDescent="0.2"/>
    <row r="322343" hidden="1" x14ac:dyDescent="0.2"/>
    <row r="322344" hidden="1" x14ac:dyDescent="0.2"/>
    <row r="322345" hidden="1" x14ac:dyDescent="0.2"/>
    <row r="322346" hidden="1" x14ac:dyDescent="0.2"/>
    <row r="322347" hidden="1" x14ac:dyDescent="0.2"/>
    <row r="322348" hidden="1" x14ac:dyDescent="0.2"/>
    <row r="322349" hidden="1" x14ac:dyDescent="0.2"/>
    <row r="322350" hidden="1" x14ac:dyDescent="0.2"/>
    <row r="322351" hidden="1" x14ac:dyDescent="0.2"/>
    <row r="322352" hidden="1" x14ac:dyDescent="0.2"/>
    <row r="322353" hidden="1" x14ac:dyDescent="0.2"/>
    <row r="322354" hidden="1" x14ac:dyDescent="0.2"/>
    <row r="322355" hidden="1" x14ac:dyDescent="0.2"/>
    <row r="322356" hidden="1" x14ac:dyDescent="0.2"/>
    <row r="322357" hidden="1" x14ac:dyDescent="0.2"/>
    <row r="322358" hidden="1" x14ac:dyDescent="0.2"/>
    <row r="322359" hidden="1" x14ac:dyDescent="0.2"/>
    <row r="322360" hidden="1" x14ac:dyDescent="0.2"/>
    <row r="322361" hidden="1" x14ac:dyDescent="0.2"/>
    <row r="322362" hidden="1" x14ac:dyDescent="0.2"/>
    <row r="322363" hidden="1" x14ac:dyDescent="0.2"/>
    <row r="322364" hidden="1" x14ac:dyDescent="0.2"/>
    <row r="322365" hidden="1" x14ac:dyDescent="0.2"/>
    <row r="322366" hidden="1" x14ac:dyDescent="0.2"/>
    <row r="322367" hidden="1" x14ac:dyDescent="0.2"/>
    <row r="322368" hidden="1" x14ac:dyDescent="0.2"/>
    <row r="322369" hidden="1" x14ac:dyDescent="0.2"/>
    <row r="322370" hidden="1" x14ac:dyDescent="0.2"/>
    <row r="322371" hidden="1" x14ac:dyDescent="0.2"/>
    <row r="322372" hidden="1" x14ac:dyDescent="0.2"/>
    <row r="322373" hidden="1" x14ac:dyDescent="0.2"/>
    <row r="322374" hidden="1" x14ac:dyDescent="0.2"/>
    <row r="322375" hidden="1" x14ac:dyDescent="0.2"/>
    <row r="322376" hidden="1" x14ac:dyDescent="0.2"/>
    <row r="322377" hidden="1" x14ac:dyDescent="0.2"/>
    <row r="322378" hidden="1" x14ac:dyDescent="0.2"/>
    <row r="322379" hidden="1" x14ac:dyDescent="0.2"/>
    <row r="322380" hidden="1" x14ac:dyDescent="0.2"/>
    <row r="322381" hidden="1" x14ac:dyDescent="0.2"/>
    <row r="322382" hidden="1" x14ac:dyDescent="0.2"/>
    <row r="322383" hidden="1" x14ac:dyDescent="0.2"/>
    <row r="322384" hidden="1" x14ac:dyDescent="0.2"/>
    <row r="322385" hidden="1" x14ac:dyDescent="0.2"/>
    <row r="322386" hidden="1" x14ac:dyDescent="0.2"/>
    <row r="322387" hidden="1" x14ac:dyDescent="0.2"/>
    <row r="322388" hidden="1" x14ac:dyDescent="0.2"/>
    <row r="322389" hidden="1" x14ac:dyDescent="0.2"/>
    <row r="322390" hidden="1" x14ac:dyDescent="0.2"/>
    <row r="322391" hidden="1" x14ac:dyDescent="0.2"/>
    <row r="322392" hidden="1" x14ac:dyDescent="0.2"/>
    <row r="322393" hidden="1" x14ac:dyDescent="0.2"/>
    <row r="322394" hidden="1" x14ac:dyDescent="0.2"/>
    <row r="322395" hidden="1" x14ac:dyDescent="0.2"/>
    <row r="322396" hidden="1" x14ac:dyDescent="0.2"/>
    <row r="322397" hidden="1" x14ac:dyDescent="0.2"/>
    <row r="322398" hidden="1" x14ac:dyDescent="0.2"/>
    <row r="322399" hidden="1" x14ac:dyDescent="0.2"/>
    <row r="322400" hidden="1" x14ac:dyDescent="0.2"/>
    <row r="322401" hidden="1" x14ac:dyDescent="0.2"/>
    <row r="322402" hidden="1" x14ac:dyDescent="0.2"/>
    <row r="322403" hidden="1" x14ac:dyDescent="0.2"/>
    <row r="322404" hidden="1" x14ac:dyDescent="0.2"/>
    <row r="322405" hidden="1" x14ac:dyDescent="0.2"/>
    <row r="322406" hidden="1" x14ac:dyDescent="0.2"/>
    <row r="322407" hidden="1" x14ac:dyDescent="0.2"/>
    <row r="322408" hidden="1" x14ac:dyDescent="0.2"/>
    <row r="322409" hidden="1" x14ac:dyDescent="0.2"/>
    <row r="322410" hidden="1" x14ac:dyDescent="0.2"/>
    <row r="322411" hidden="1" x14ac:dyDescent="0.2"/>
    <row r="322412" hidden="1" x14ac:dyDescent="0.2"/>
    <row r="322413" hidden="1" x14ac:dyDescent="0.2"/>
    <row r="322414" hidden="1" x14ac:dyDescent="0.2"/>
    <row r="322415" hidden="1" x14ac:dyDescent="0.2"/>
    <row r="322416" hidden="1" x14ac:dyDescent="0.2"/>
    <row r="322417" hidden="1" x14ac:dyDescent="0.2"/>
    <row r="322418" hidden="1" x14ac:dyDescent="0.2"/>
    <row r="322419" hidden="1" x14ac:dyDescent="0.2"/>
    <row r="322420" hidden="1" x14ac:dyDescent="0.2"/>
    <row r="322421" hidden="1" x14ac:dyDescent="0.2"/>
    <row r="322422" hidden="1" x14ac:dyDescent="0.2"/>
    <row r="322423" hidden="1" x14ac:dyDescent="0.2"/>
    <row r="322424" hidden="1" x14ac:dyDescent="0.2"/>
    <row r="322425" hidden="1" x14ac:dyDescent="0.2"/>
    <row r="322426" hidden="1" x14ac:dyDescent="0.2"/>
    <row r="322427" hidden="1" x14ac:dyDescent="0.2"/>
    <row r="322428" hidden="1" x14ac:dyDescent="0.2"/>
    <row r="322429" hidden="1" x14ac:dyDescent="0.2"/>
    <row r="322430" hidden="1" x14ac:dyDescent="0.2"/>
    <row r="322431" hidden="1" x14ac:dyDescent="0.2"/>
    <row r="322432" hidden="1" x14ac:dyDescent="0.2"/>
    <row r="322433" hidden="1" x14ac:dyDescent="0.2"/>
    <row r="322434" hidden="1" x14ac:dyDescent="0.2"/>
    <row r="322435" hidden="1" x14ac:dyDescent="0.2"/>
    <row r="322436" hidden="1" x14ac:dyDescent="0.2"/>
    <row r="322437" hidden="1" x14ac:dyDescent="0.2"/>
    <row r="322438" hidden="1" x14ac:dyDescent="0.2"/>
    <row r="322439" hidden="1" x14ac:dyDescent="0.2"/>
    <row r="322440" hidden="1" x14ac:dyDescent="0.2"/>
    <row r="322441" hidden="1" x14ac:dyDescent="0.2"/>
    <row r="322442" hidden="1" x14ac:dyDescent="0.2"/>
    <row r="322443" hidden="1" x14ac:dyDescent="0.2"/>
    <row r="322444" hidden="1" x14ac:dyDescent="0.2"/>
    <row r="322445" hidden="1" x14ac:dyDescent="0.2"/>
    <row r="322446" hidden="1" x14ac:dyDescent="0.2"/>
    <row r="322447" hidden="1" x14ac:dyDescent="0.2"/>
    <row r="322448" hidden="1" x14ac:dyDescent="0.2"/>
    <row r="322449" hidden="1" x14ac:dyDescent="0.2"/>
    <row r="322450" hidden="1" x14ac:dyDescent="0.2"/>
    <row r="322451" hidden="1" x14ac:dyDescent="0.2"/>
    <row r="322452" hidden="1" x14ac:dyDescent="0.2"/>
    <row r="322453" hidden="1" x14ac:dyDescent="0.2"/>
    <row r="322454" hidden="1" x14ac:dyDescent="0.2"/>
    <row r="322455" hidden="1" x14ac:dyDescent="0.2"/>
    <row r="322456" hidden="1" x14ac:dyDescent="0.2"/>
    <row r="322457" hidden="1" x14ac:dyDescent="0.2"/>
    <row r="322458" hidden="1" x14ac:dyDescent="0.2"/>
    <row r="322459" hidden="1" x14ac:dyDescent="0.2"/>
    <row r="322460" hidden="1" x14ac:dyDescent="0.2"/>
    <row r="322461" hidden="1" x14ac:dyDescent="0.2"/>
    <row r="322462" hidden="1" x14ac:dyDescent="0.2"/>
    <row r="322463" hidden="1" x14ac:dyDescent="0.2"/>
    <row r="322464" hidden="1" x14ac:dyDescent="0.2"/>
    <row r="322465" hidden="1" x14ac:dyDescent="0.2"/>
    <row r="322466" hidden="1" x14ac:dyDescent="0.2"/>
    <row r="322467" hidden="1" x14ac:dyDescent="0.2"/>
    <row r="322468" hidden="1" x14ac:dyDescent="0.2"/>
    <row r="322469" hidden="1" x14ac:dyDescent="0.2"/>
    <row r="322470" hidden="1" x14ac:dyDescent="0.2"/>
    <row r="322471" hidden="1" x14ac:dyDescent="0.2"/>
    <row r="322472" hidden="1" x14ac:dyDescent="0.2"/>
    <row r="322473" hidden="1" x14ac:dyDescent="0.2"/>
    <row r="322474" hidden="1" x14ac:dyDescent="0.2"/>
    <row r="322475" hidden="1" x14ac:dyDescent="0.2"/>
    <row r="322476" hidden="1" x14ac:dyDescent="0.2"/>
    <row r="322477" hidden="1" x14ac:dyDescent="0.2"/>
    <row r="322478" hidden="1" x14ac:dyDescent="0.2"/>
    <row r="322479" hidden="1" x14ac:dyDescent="0.2"/>
    <row r="322480" hidden="1" x14ac:dyDescent="0.2"/>
    <row r="322481" hidden="1" x14ac:dyDescent="0.2"/>
    <row r="322482" hidden="1" x14ac:dyDescent="0.2"/>
    <row r="322483" hidden="1" x14ac:dyDescent="0.2"/>
    <row r="322484" hidden="1" x14ac:dyDescent="0.2"/>
    <row r="322485" hidden="1" x14ac:dyDescent="0.2"/>
    <row r="322486" hidden="1" x14ac:dyDescent="0.2"/>
    <row r="322487" hidden="1" x14ac:dyDescent="0.2"/>
    <row r="322488" hidden="1" x14ac:dyDescent="0.2"/>
    <row r="322489" hidden="1" x14ac:dyDescent="0.2"/>
    <row r="322490" hidden="1" x14ac:dyDescent="0.2"/>
    <row r="322491" hidden="1" x14ac:dyDescent="0.2"/>
    <row r="322492" hidden="1" x14ac:dyDescent="0.2"/>
    <row r="322493" hidden="1" x14ac:dyDescent="0.2"/>
    <row r="322494" hidden="1" x14ac:dyDescent="0.2"/>
    <row r="322495" hidden="1" x14ac:dyDescent="0.2"/>
    <row r="322496" hidden="1" x14ac:dyDescent="0.2"/>
    <row r="322497" hidden="1" x14ac:dyDescent="0.2"/>
    <row r="322498" hidden="1" x14ac:dyDescent="0.2"/>
    <row r="322499" hidden="1" x14ac:dyDescent="0.2"/>
    <row r="322500" hidden="1" x14ac:dyDescent="0.2"/>
    <row r="322501" hidden="1" x14ac:dyDescent="0.2"/>
    <row r="322502" hidden="1" x14ac:dyDescent="0.2"/>
    <row r="322503" hidden="1" x14ac:dyDescent="0.2"/>
    <row r="322504" hidden="1" x14ac:dyDescent="0.2"/>
    <row r="322505" hidden="1" x14ac:dyDescent="0.2"/>
    <row r="322506" hidden="1" x14ac:dyDescent="0.2"/>
    <row r="322507" hidden="1" x14ac:dyDescent="0.2"/>
    <row r="322508" hidden="1" x14ac:dyDescent="0.2"/>
    <row r="322509" hidden="1" x14ac:dyDescent="0.2"/>
    <row r="322510" hidden="1" x14ac:dyDescent="0.2"/>
    <row r="322511" hidden="1" x14ac:dyDescent="0.2"/>
    <row r="322512" hidden="1" x14ac:dyDescent="0.2"/>
    <row r="322513" hidden="1" x14ac:dyDescent="0.2"/>
    <row r="322514" hidden="1" x14ac:dyDescent="0.2"/>
    <row r="322515" hidden="1" x14ac:dyDescent="0.2"/>
    <row r="322516" hidden="1" x14ac:dyDescent="0.2"/>
    <row r="322517" hidden="1" x14ac:dyDescent="0.2"/>
    <row r="322518" hidden="1" x14ac:dyDescent="0.2"/>
    <row r="322519" hidden="1" x14ac:dyDescent="0.2"/>
    <row r="322520" hidden="1" x14ac:dyDescent="0.2"/>
    <row r="322521" hidden="1" x14ac:dyDescent="0.2"/>
    <row r="322522" hidden="1" x14ac:dyDescent="0.2"/>
    <row r="322523" hidden="1" x14ac:dyDescent="0.2"/>
    <row r="322524" hidden="1" x14ac:dyDescent="0.2"/>
    <row r="322525" hidden="1" x14ac:dyDescent="0.2"/>
    <row r="322526" hidden="1" x14ac:dyDescent="0.2"/>
    <row r="322527" hidden="1" x14ac:dyDescent="0.2"/>
    <row r="322528" hidden="1" x14ac:dyDescent="0.2"/>
    <row r="322529" hidden="1" x14ac:dyDescent="0.2"/>
    <row r="322530" hidden="1" x14ac:dyDescent="0.2"/>
    <row r="322531" hidden="1" x14ac:dyDescent="0.2"/>
    <row r="322532" hidden="1" x14ac:dyDescent="0.2"/>
    <row r="322533" hidden="1" x14ac:dyDescent="0.2"/>
    <row r="322534" hidden="1" x14ac:dyDescent="0.2"/>
    <row r="322535" hidden="1" x14ac:dyDescent="0.2"/>
    <row r="322536" hidden="1" x14ac:dyDescent="0.2"/>
    <row r="322537" hidden="1" x14ac:dyDescent="0.2"/>
    <row r="322538" hidden="1" x14ac:dyDescent="0.2"/>
    <row r="322539" hidden="1" x14ac:dyDescent="0.2"/>
    <row r="322540" hidden="1" x14ac:dyDescent="0.2"/>
    <row r="322541" hidden="1" x14ac:dyDescent="0.2"/>
    <row r="322542" hidden="1" x14ac:dyDescent="0.2"/>
    <row r="322543" hidden="1" x14ac:dyDescent="0.2"/>
    <row r="322544" hidden="1" x14ac:dyDescent="0.2"/>
    <row r="322545" hidden="1" x14ac:dyDescent="0.2"/>
    <row r="322546" hidden="1" x14ac:dyDescent="0.2"/>
    <row r="322547" hidden="1" x14ac:dyDescent="0.2"/>
    <row r="322548" hidden="1" x14ac:dyDescent="0.2"/>
    <row r="322549" hidden="1" x14ac:dyDescent="0.2"/>
    <row r="322550" hidden="1" x14ac:dyDescent="0.2"/>
    <row r="322551" hidden="1" x14ac:dyDescent="0.2"/>
    <row r="322552" hidden="1" x14ac:dyDescent="0.2"/>
    <row r="322553" hidden="1" x14ac:dyDescent="0.2"/>
    <row r="322554" hidden="1" x14ac:dyDescent="0.2"/>
    <row r="322555" hidden="1" x14ac:dyDescent="0.2"/>
    <row r="322556" hidden="1" x14ac:dyDescent="0.2"/>
    <row r="322557" hidden="1" x14ac:dyDescent="0.2"/>
    <row r="322558" hidden="1" x14ac:dyDescent="0.2"/>
    <row r="322559" hidden="1" x14ac:dyDescent="0.2"/>
    <row r="322560" hidden="1" x14ac:dyDescent="0.2"/>
    <row r="322561" hidden="1" x14ac:dyDescent="0.2"/>
    <row r="322562" hidden="1" x14ac:dyDescent="0.2"/>
    <row r="322563" hidden="1" x14ac:dyDescent="0.2"/>
    <row r="322564" hidden="1" x14ac:dyDescent="0.2"/>
    <row r="322565" hidden="1" x14ac:dyDescent="0.2"/>
    <row r="322566" hidden="1" x14ac:dyDescent="0.2"/>
    <row r="322567" hidden="1" x14ac:dyDescent="0.2"/>
    <row r="322568" hidden="1" x14ac:dyDescent="0.2"/>
    <row r="322569" hidden="1" x14ac:dyDescent="0.2"/>
    <row r="322570" hidden="1" x14ac:dyDescent="0.2"/>
    <row r="322571" hidden="1" x14ac:dyDescent="0.2"/>
    <row r="322572" hidden="1" x14ac:dyDescent="0.2"/>
    <row r="322573" hidden="1" x14ac:dyDescent="0.2"/>
    <row r="322574" hidden="1" x14ac:dyDescent="0.2"/>
    <row r="322575" hidden="1" x14ac:dyDescent="0.2"/>
    <row r="322576" hidden="1" x14ac:dyDescent="0.2"/>
    <row r="322577" hidden="1" x14ac:dyDescent="0.2"/>
    <row r="322578" hidden="1" x14ac:dyDescent="0.2"/>
    <row r="322579" hidden="1" x14ac:dyDescent="0.2"/>
    <row r="322580" hidden="1" x14ac:dyDescent="0.2"/>
    <row r="322581" hidden="1" x14ac:dyDescent="0.2"/>
    <row r="322582" hidden="1" x14ac:dyDescent="0.2"/>
    <row r="322583" hidden="1" x14ac:dyDescent="0.2"/>
    <row r="322584" hidden="1" x14ac:dyDescent="0.2"/>
    <row r="322585" hidden="1" x14ac:dyDescent="0.2"/>
    <row r="322586" hidden="1" x14ac:dyDescent="0.2"/>
    <row r="322587" hidden="1" x14ac:dyDescent="0.2"/>
    <row r="322588" hidden="1" x14ac:dyDescent="0.2"/>
    <row r="322589" hidden="1" x14ac:dyDescent="0.2"/>
    <row r="322590" hidden="1" x14ac:dyDescent="0.2"/>
    <row r="322591" hidden="1" x14ac:dyDescent="0.2"/>
    <row r="322592" hidden="1" x14ac:dyDescent="0.2"/>
    <row r="322593" hidden="1" x14ac:dyDescent="0.2"/>
    <row r="322594" hidden="1" x14ac:dyDescent="0.2"/>
    <row r="322595" hidden="1" x14ac:dyDescent="0.2"/>
    <row r="322596" hidden="1" x14ac:dyDescent="0.2"/>
    <row r="322597" hidden="1" x14ac:dyDescent="0.2"/>
    <row r="322598" hidden="1" x14ac:dyDescent="0.2"/>
    <row r="322599" hidden="1" x14ac:dyDescent="0.2"/>
    <row r="322600" hidden="1" x14ac:dyDescent="0.2"/>
    <row r="322601" hidden="1" x14ac:dyDescent="0.2"/>
    <row r="322602" hidden="1" x14ac:dyDescent="0.2"/>
    <row r="322603" hidden="1" x14ac:dyDescent="0.2"/>
    <row r="322604" hidden="1" x14ac:dyDescent="0.2"/>
    <row r="322605" hidden="1" x14ac:dyDescent="0.2"/>
    <row r="322606" hidden="1" x14ac:dyDescent="0.2"/>
    <row r="322607" hidden="1" x14ac:dyDescent="0.2"/>
    <row r="322608" hidden="1" x14ac:dyDescent="0.2"/>
    <row r="322609" hidden="1" x14ac:dyDescent="0.2"/>
    <row r="322610" hidden="1" x14ac:dyDescent="0.2"/>
    <row r="322611" hidden="1" x14ac:dyDescent="0.2"/>
    <row r="322612" hidden="1" x14ac:dyDescent="0.2"/>
    <row r="322613" hidden="1" x14ac:dyDescent="0.2"/>
    <row r="322614" hidden="1" x14ac:dyDescent="0.2"/>
    <row r="322615" hidden="1" x14ac:dyDescent="0.2"/>
    <row r="322616" hidden="1" x14ac:dyDescent="0.2"/>
    <row r="322617" hidden="1" x14ac:dyDescent="0.2"/>
    <row r="322618" hidden="1" x14ac:dyDescent="0.2"/>
    <row r="322619" hidden="1" x14ac:dyDescent="0.2"/>
    <row r="322620" hidden="1" x14ac:dyDescent="0.2"/>
    <row r="322621" hidden="1" x14ac:dyDescent="0.2"/>
    <row r="322622" hidden="1" x14ac:dyDescent="0.2"/>
    <row r="322623" hidden="1" x14ac:dyDescent="0.2"/>
    <row r="322624" hidden="1" x14ac:dyDescent="0.2"/>
    <row r="322625" hidden="1" x14ac:dyDescent="0.2"/>
    <row r="322626" hidden="1" x14ac:dyDescent="0.2"/>
    <row r="322627" hidden="1" x14ac:dyDescent="0.2"/>
    <row r="322628" hidden="1" x14ac:dyDescent="0.2"/>
    <row r="322629" hidden="1" x14ac:dyDescent="0.2"/>
    <row r="322630" hidden="1" x14ac:dyDescent="0.2"/>
    <row r="322631" hidden="1" x14ac:dyDescent="0.2"/>
    <row r="322632" hidden="1" x14ac:dyDescent="0.2"/>
    <row r="322633" hidden="1" x14ac:dyDescent="0.2"/>
    <row r="322634" hidden="1" x14ac:dyDescent="0.2"/>
    <row r="322635" hidden="1" x14ac:dyDescent="0.2"/>
    <row r="322636" hidden="1" x14ac:dyDescent="0.2"/>
    <row r="322637" hidden="1" x14ac:dyDescent="0.2"/>
    <row r="322638" hidden="1" x14ac:dyDescent="0.2"/>
    <row r="322639" hidden="1" x14ac:dyDescent="0.2"/>
    <row r="322640" hidden="1" x14ac:dyDescent="0.2"/>
    <row r="322641" hidden="1" x14ac:dyDescent="0.2"/>
    <row r="322642" hidden="1" x14ac:dyDescent="0.2"/>
    <row r="322643" hidden="1" x14ac:dyDescent="0.2"/>
    <row r="322644" hidden="1" x14ac:dyDescent="0.2"/>
    <row r="322645" hidden="1" x14ac:dyDescent="0.2"/>
    <row r="322646" hidden="1" x14ac:dyDescent="0.2"/>
    <row r="322647" hidden="1" x14ac:dyDescent="0.2"/>
    <row r="322648" hidden="1" x14ac:dyDescent="0.2"/>
    <row r="322649" hidden="1" x14ac:dyDescent="0.2"/>
    <row r="322650" hidden="1" x14ac:dyDescent="0.2"/>
    <row r="322651" hidden="1" x14ac:dyDescent="0.2"/>
    <row r="322652" hidden="1" x14ac:dyDescent="0.2"/>
    <row r="322653" hidden="1" x14ac:dyDescent="0.2"/>
    <row r="322654" hidden="1" x14ac:dyDescent="0.2"/>
    <row r="322655" hidden="1" x14ac:dyDescent="0.2"/>
    <row r="322656" hidden="1" x14ac:dyDescent="0.2"/>
    <row r="322657" hidden="1" x14ac:dyDescent="0.2"/>
    <row r="322658" hidden="1" x14ac:dyDescent="0.2"/>
    <row r="322659" hidden="1" x14ac:dyDescent="0.2"/>
    <row r="322660" hidden="1" x14ac:dyDescent="0.2"/>
    <row r="322661" hidden="1" x14ac:dyDescent="0.2"/>
    <row r="322662" hidden="1" x14ac:dyDescent="0.2"/>
    <row r="322663" hidden="1" x14ac:dyDescent="0.2"/>
    <row r="322664" hidden="1" x14ac:dyDescent="0.2"/>
    <row r="322665" hidden="1" x14ac:dyDescent="0.2"/>
    <row r="322666" hidden="1" x14ac:dyDescent="0.2"/>
    <row r="322667" hidden="1" x14ac:dyDescent="0.2"/>
    <row r="322668" hidden="1" x14ac:dyDescent="0.2"/>
    <row r="322669" hidden="1" x14ac:dyDescent="0.2"/>
    <row r="322670" hidden="1" x14ac:dyDescent="0.2"/>
    <row r="322671" hidden="1" x14ac:dyDescent="0.2"/>
    <row r="322672" hidden="1" x14ac:dyDescent="0.2"/>
    <row r="322673" hidden="1" x14ac:dyDescent="0.2"/>
    <row r="322674" hidden="1" x14ac:dyDescent="0.2"/>
    <row r="322675" hidden="1" x14ac:dyDescent="0.2"/>
    <row r="322676" hidden="1" x14ac:dyDescent="0.2"/>
    <row r="322677" hidden="1" x14ac:dyDescent="0.2"/>
    <row r="322678" hidden="1" x14ac:dyDescent="0.2"/>
    <row r="322679" hidden="1" x14ac:dyDescent="0.2"/>
    <row r="322680" hidden="1" x14ac:dyDescent="0.2"/>
    <row r="322681" hidden="1" x14ac:dyDescent="0.2"/>
    <row r="322682" hidden="1" x14ac:dyDescent="0.2"/>
    <row r="322683" hidden="1" x14ac:dyDescent="0.2"/>
    <row r="322684" hidden="1" x14ac:dyDescent="0.2"/>
    <row r="322685" hidden="1" x14ac:dyDescent="0.2"/>
    <row r="322686" hidden="1" x14ac:dyDescent="0.2"/>
    <row r="322687" hidden="1" x14ac:dyDescent="0.2"/>
    <row r="322688" hidden="1" x14ac:dyDescent="0.2"/>
    <row r="322689" hidden="1" x14ac:dyDescent="0.2"/>
    <row r="322690" hidden="1" x14ac:dyDescent="0.2"/>
    <row r="322691" hidden="1" x14ac:dyDescent="0.2"/>
    <row r="322692" hidden="1" x14ac:dyDescent="0.2"/>
    <row r="322693" hidden="1" x14ac:dyDescent="0.2"/>
    <row r="322694" hidden="1" x14ac:dyDescent="0.2"/>
    <row r="322695" hidden="1" x14ac:dyDescent="0.2"/>
    <row r="322696" hidden="1" x14ac:dyDescent="0.2"/>
    <row r="322697" hidden="1" x14ac:dyDescent="0.2"/>
    <row r="322698" hidden="1" x14ac:dyDescent="0.2"/>
    <row r="322699" hidden="1" x14ac:dyDescent="0.2"/>
    <row r="322700" hidden="1" x14ac:dyDescent="0.2"/>
    <row r="322701" hidden="1" x14ac:dyDescent="0.2"/>
    <row r="322702" hidden="1" x14ac:dyDescent="0.2"/>
    <row r="322703" hidden="1" x14ac:dyDescent="0.2"/>
    <row r="322704" hidden="1" x14ac:dyDescent="0.2"/>
    <row r="322705" hidden="1" x14ac:dyDescent="0.2"/>
    <row r="322706" hidden="1" x14ac:dyDescent="0.2"/>
    <row r="322707" hidden="1" x14ac:dyDescent="0.2"/>
    <row r="322708" hidden="1" x14ac:dyDescent="0.2"/>
    <row r="322709" hidden="1" x14ac:dyDescent="0.2"/>
    <row r="322710" hidden="1" x14ac:dyDescent="0.2"/>
    <row r="322711" hidden="1" x14ac:dyDescent="0.2"/>
    <row r="322712" hidden="1" x14ac:dyDescent="0.2"/>
    <row r="322713" hidden="1" x14ac:dyDescent="0.2"/>
    <row r="322714" hidden="1" x14ac:dyDescent="0.2"/>
    <row r="322715" hidden="1" x14ac:dyDescent="0.2"/>
    <row r="322716" hidden="1" x14ac:dyDescent="0.2"/>
    <row r="322717" hidden="1" x14ac:dyDescent="0.2"/>
    <row r="322718" hidden="1" x14ac:dyDescent="0.2"/>
    <row r="322719" hidden="1" x14ac:dyDescent="0.2"/>
    <row r="322720" hidden="1" x14ac:dyDescent="0.2"/>
    <row r="322721" hidden="1" x14ac:dyDescent="0.2"/>
    <row r="322722" hidden="1" x14ac:dyDescent="0.2"/>
    <row r="322723" hidden="1" x14ac:dyDescent="0.2"/>
    <row r="322724" hidden="1" x14ac:dyDescent="0.2"/>
    <row r="322725" hidden="1" x14ac:dyDescent="0.2"/>
    <row r="322726" hidden="1" x14ac:dyDescent="0.2"/>
    <row r="322727" hidden="1" x14ac:dyDescent="0.2"/>
    <row r="322728" hidden="1" x14ac:dyDescent="0.2"/>
    <row r="322729" hidden="1" x14ac:dyDescent="0.2"/>
    <row r="322730" hidden="1" x14ac:dyDescent="0.2"/>
    <row r="322731" hidden="1" x14ac:dyDescent="0.2"/>
    <row r="322732" hidden="1" x14ac:dyDescent="0.2"/>
    <row r="322733" hidden="1" x14ac:dyDescent="0.2"/>
    <row r="322734" hidden="1" x14ac:dyDescent="0.2"/>
    <row r="322735" hidden="1" x14ac:dyDescent="0.2"/>
    <row r="322736" hidden="1" x14ac:dyDescent="0.2"/>
    <row r="322737" hidden="1" x14ac:dyDescent="0.2"/>
    <row r="322738" hidden="1" x14ac:dyDescent="0.2"/>
    <row r="322739" hidden="1" x14ac:dyDescent="0.2"/>
    <row r="322740" hidden="1" x14ac:dyDescent="0.2"/>
    <row r="322741" hidden="1" x14ac:dyDescent="0.2"/>
    <row r="322742" hidden="1" x14ac:dyDescent="0.2"/>
    <row r="322743" hidden="1" x14ac:dyDescent="0.2"/>
    <row r="322744" hidden="1" x14ac:dyDescent="0.2"/>
    <row r="322745" hidden="1" x14ac:dyDescent="0.2"/>
    <row r="322746" hidden="1" x14ac:dyDescent="0.2"/>
    <row r="322747" hidden="1" x14ac:dyDescent="0.2"/>
    <row r="322748" hidden="1" x14ac:dyDescent="0.2"/>
    <row r="322749" hidden="1" x14ac:dyDescent="0.2"/>
    <row r="322750" hidden="1" x14ac:dyDescent="0.2"/>
    <row r="322751" hidden="1" x14ac:dyDescent="0.2"/>
    <row r="322752" hidden="1" x14ac:dyDescent="0.2"/>
    <row r="322753" hidden="1" x14ac:dyDescent="0.2"/>
    <row r="322754" hidden="1" x14ac:dyDescent="0.2"/>
    <row r="322755" hidden="1" x14ac:dyDescent="0.2"/>
    <row r="322756" hidden="1" x14ac:dyDescent="0.2"/>
    <row r="322757" hidden="1" x14ac:dyDescent="0.2"/>
    <row r="322758" hidden="1" x14ac:dyDescent="0.2"/>
    <row r="322759" hidden="1" x14ac:dyDescent="0.2"/>
    <row r="322760" hidden="1" x14ac:dyDescent="0.2"/>
    <row r="322761" hidden="1" x14ac:dyDescent="0.2"/>
    <row r="322762" hidden="1" x14ac:dyDescent="0.2"/>
    <row r="322763" hidden="1" x14ac:dyDescent="0.2"/>
    <row r="322764" hidden="1" x14ac:dyDescent="0.2"/>
    <row r="322765" hidden="1" x14ac:dyDescent="0.2"/>
    <row r="322766" hidden="1" x14ac:dyDescent="0.2"/>
    <row r="322767" hidden="1" x14ac:dyDescent="0.2"/>
    <row r="322768" hidden="1" x14ac:dyDescent="0.2"/>
    <row r="322769" hidden="1" x14ac:dyDescent="0.2"/>
    <row r="322770" hidden="1" x14ac:dyDescent="0.2"/>
    <row r="322771" hidden="1" x14ac:dyDescent="0.2"/>
    <row r="322772" hidden="1" x14ac:dyDescent="0.2"/>
    <row r="322773" hidden="1" x14ac:dyDescent="0.2"/>
    <row r="322774" hidden="1" x14ac:dyDescent="0.2"/>
    <row r="322775" hidden="1" x14ac:dyDescent="0.2"/>
    <row r="322776" hidden="1" x14ac:dyDescent="0.2"/>
    <row r="322777" hidden="1" x14ac:dyDescent="0.2"/>
    <row r="322778" hidden="1" x14ac:dyDescent="0.2"/>
    <row r="322779" hidden="1" x14ac:dyDescent="0.2"/>
    <row r="322780" hidden="1" x14ac:dyDescent="0.2"/>
    <row r="322781" hidden="1" x14ac:dyDescent="0.2"/>
    <row r="322782" hidden="1" x14ac:dyDescent="0.2"/>
    <row r="322783" hidden="1" x14ac:dyDescent="0.2"/>
    <row r="322784" hidden="1" x14ac:dyDescent="0.2"/>
    <row r="322785" hidden="1" x14ac:dyDescent="0.2"/>
    <row r="322786" hidden="1" x14ac:dyDescent="0.2"/>
    <row r="322787" hidden="1" x14ac:dyDescent="0.2"/>
    <row r="322788" hidden="1" x14ac:dyDescent="0.2"/>
    <row r="322789" hidden="1" x14ac:dyDescent="0.2"/>
    <row r="322790" hidden="1" x14ac:dyDescent="0.2"/>
    <row r="322791" hidden="1" x14ac:dyDescent="0.2"/>
    <row r="322792" hidden="1" x14ac:dyDescent="0.2"/>
    <row r="322793" hidden="1" x14ac:dyDescent="0.2"/>
    <row r="322794" hidden="1" x14ac:dyDescent="0.2"/>
    <row r="322795" hidden="1" x14ac:dyDescent="0.2"/>
    <row r="322796" hidden="1" x14ac:dyDescent="0.2"/>
    <row r="322797" hidden="1" x14ac:dyDescent="0.2"/>
    <row r="322798" hidden="1" x14ac:dyDescent="0.2"/>
    <row r="322799" hidden="1" x14ac:dyDescent="0.2"/>
    <row r="322800" hidden="1" x14ac:dyDescent="0.2"/>
    <row r="322801" hidden="1" x14ac:dyDescent="0.2"/>
    <row r="322802" hidden="1" x14ac:dyDescent="0.2"/>
    <row r="322803" hidden="1" x14ac:dyDescent="0.2"/>
    <row r="322804" hidden="1" x14ac:dyDescent="0.2"/>
    <row r="322805" hidden="1" x14ac:dyDescent="0.2"/>
    <row r="322806" hidden="1" x14ac:dyDescent="0.2"/>
    <row r="322807" hidden="1" x14ac:dyDescent="0.2"/>
    <row r="322808" hidden="1" x14ac:dyDescent="0.2"/>
    <row r="322809" hidden="1" x14ac:dyDescent="0.2"/>
    <row r="322810" hidden="1" x14ac:dyDescent="0.2"/>
    <row r="322811" hidden="1" x14ac:dyDescent="0.2"/>
    <row r="322812" hidden="1" x14ac:dyDescent="0.2"/>
    <row r="322813" hidden="1" x14ac:dyDescent="0.2"/>
    <row r="322814" hidden="1" x14ac:dyDescent="0.2"/>
    <row r="322815" hidden="1" x14ac:dyDescent="0.2"/>
    <row r="322816" hidden="1" x14ac:dyDescent="0.2"/>
    <row r="322817" hidden="1" x14ac:dyDescent="0.2"/>
    <row r="322818" hidden="1" x14ac:dyDescent="0.2"/>
    <row r="322819" hidden="1" x14ac:dyDescent="0.2"/>
    <row r="322820" hidden="1" x14ac:dyDescent="0.2"/>
    <row r="322821" hidden="1" x14ac:dyDescent="0.2"/>
    <row r="322822" hidden="1" x14ac:dyDescent="0.2"/>
    <row r="322823" hidden="1" x14ac:dyDescent="0.2"/>
    <row r="322824" hidden="1" x14ac:dyDescent="0.2"/>
    <row r="322825" hidden="1" x14ac:dyDescent="0.2"/>
    <row r="322826" hidden="1" x14ac:dyDescent="0.2"/>
    <row r="322827" hidden="1" x14ac:dyDescent="0.2"/>
    <row r="322828" hidden="1" x14ac:dyDescent="0.2"/>
    <row r="322829" hidden="1" x14ac:dyDescent="0.2"/>
    <row r="322830" hidden="1" x14ac:dyDescent="0.2"/>
    <row r="322831" hidden="1" x14ac:dyDescent="0.2"/>
    <row r="322832" hidden="1" x14ac:dyDescent="0.2"/>
    <row r="322833" hidden="1" x14ac:dyDescent="0.2"/>
    <row r="322834" hidden="1" x14ac:dyDescent="0.2"/>
    <row r="322835" hidden="1" x14ac:dyDescent="0.2"/>
    <row r="322836" hidden="1" x14ac:dyDescent="0.2"/>
    <row r="322837" hidden="1" x14ac:dyDescent="0.2"/>
    <row r="322838" hidden="1" x14ac:dyDescent="0.2"/>
    <row r="322839" hidden="1" x14ac:dyDescent="0.2"/>
    <row r="322840" hidden="1" x14ac:dyDescent="0.2"/>
    <row r="322841" hidden="1" x14ac:dyDescent="0.2"/>
    <row r="322842" hidden="1" x14ac:dyDescent="0.2"/>
    <row r="322843" hidden="1" x14ac:dyDescent="0.2"/>
    <row r="322844" hidden="1" x14ac:dyDescent="0.2"/>
    <row r="322845" hidden="1" x14ac:dyDescent="0.2"/>
    <row r="322846" hidden="1" x14ac:dyDescent="0.2"/>
    <row r="322847" hidden="1" x14ac:dyDescent="0.2"/>
    <row r="322848" hidden="1" x14ac:dyDescent="0.2"/>
    <row r="322849" hidden="1" x14ac:dyDescent="0.2"/>
    <row r="322850" hidden="1" x14ac:dyDescent="0.2"/>
    <row r="322851" hidden="1" x14ac:dyDescent="0.2"/>
    <row r="322852" hidden="1" x14ac:dyDescent="0.2"/>
    <row r="322853" hidden="1" x14ac:dyDescent="0.2"/>
    <row r="322854" hidden="1" x14ac:dyDescent="0.2"/>
    <row r="322855" hidden="1" x14ac:dyDescent="0.2"/>
    <row r="322856" hidden="1" x14ac:dyDescent="0.2"/>
    <row r="322857" hidden="1" x14ac:dyDescent="0.2"/>
    <row r="322858" hidden="1" x14ac:dyDescent="0.2"/>
    <row r="322859" hidden="1" x14ac:dyDescent="0.2"/>
    <row r="322860" hidden="1" x14ac:dyDescent="0.2"/>
    <row r="322861" hidden="1" x14ac:dyDescent="0.2"/>
    <row r="322862" hidden="1" x14ac:dyDescent="0.2"/>
    <row r="322863" hidden="1" x14ac:dyDescent="0.2"/>
    <row r="322864" hidden="1" x14ac:dyDescent="0.2"/>
    <row r="322865" hidden="1" x14ac:dyDescent="0.2"/>
    <row r="322866" hidden="1" x14ac:dyDescent="0.2"/>
    <row r="322867" hidden="1" x14ac:dyDescent="0.2"/>
    <row r="322868" hidden="1" x14ac:dyDescent="0.2"/>
    <row r="322869" hidden="1" x14ac:dyDescent="0.2"/>
    <row r="322870" hidden="1" x14ac:dyDescent="0.2"/>
    <row r="322871" hidden="1" x14ac:dyDescent="0.2"/>
    <row r="322872" hidden="1" x14ac:dyDescent="0.2"/>
    <row r="322873" hidden="1" x14ac:dyDescent="0.2"/>
    <row r="322874" hidden="1" x14ac:dyDescent="0.2"/>
    <row r="322875" hidden="1" x14ac:dyDescent="0.2"/>
    <row r="322876" hidden="1" x14ac:dyDescent="0.2"/>
    <row r="322877" hidden="1" x14ac:dyDescent="0.2"/>
    <row r="322878" hidden="1" x14ac:dyDescent="0.2"/>
    <row r="322879" hidden="1" x14ac:dyDescent="0.2"/>
    <row r="322880" hidden="1" x14ac:dyDescent="0.2"/>
    <row r="322881" hidden="1" x14ac:dyDescent="0.2"/>
    <row r="322882" hidden="1" x14ac:dyDescent="0.2"/>
    <row r="322883" hidden="1" x14ac:dyDescent="0.2"/>
    <row r="322884" hidden="1" x14ac:dyDescent="0.2"/>
    <row r="322885" hidden="1" x14ac:dyDescent="0.2"/>
    <row r="322886" hidden="1" x14ac:dyDescent="0.2"/>
    <row r="322887" hidden="1" x14ac:dyDescent="0.2"/>
    <row r="322888" hidden="1" x14ac:dyDescent="0.2"/>
    <row r="322889" hidden="1" x14ac:dyDescent="0.2"/>
    <row r="322890" hidden="1" x14ac:dyDescent="0.2"/>
    <row r="322891" hidden="1" x14ac:dyDescent="0.2"/>
    <row r="322892" hidden="1" x14ac:dyDescent="0.2"/>
    <row r="322893" hidden="1" x14ac:dyDescent="0.2"/>
    <row r="322894" hidden="1" x14ac:dyDescent="0.2"/>
    <row r="322895" hidden="1" x14ac:dyDescent="0.2"/>
    <row r="322896" hidden="1" x14ac:dyDescent="0.2"/>
    <row r="322897" hidden="1" x14ac:dyDescent="0.2"/>
    <row r="322898" hidden="1" x14ac:dyDescent="0.2"/>
    <row r="322899" hidden="1" x14ac:dyDescent="0.2"/>
    <row r="322900" hidden="1" x14ac:dyDescent="0.2"/>
    <row r="322901" hidden="1" x14ac:dyDescent="0.2"/>
    <row r="322902" hidden="1" x14ac:dyDescent="0.2"/>
    <row r="322903" hidden="1" x14ac:dyDescent="0.2"/>
    <row r="322904" hidden="1" x14ac:dyDescent="0.2"/>
    <row r="322905" hidden="1" x14ac:dyDescent="0.2"/>
    <row r="322906" hidden="1" x14ac:dyDescent="0.2"/>
    <row r="322907" hidden="1" x14ac:dyDescent="0.2"/>
    <row r="322908" hidden="1" x14ac:dyDescent="0.2"/>
    <row r="322909" hidden="1" x14ac:dyDescent="0.2"/>
    <row r="322910" hidden="1" x14ac:dyDescent="0.2"/>
    <row r="322911" hidden="1" x14ac:dyDescent="0.2"/>
    <row r="322912" hidden="1" x14ac:dyDescent="0.2"/>
    <row r="322913" hidden="1" x14ac:dyDescent="0.2"/>
    <row r="322914" hidden="1" x14ac:dyDescent="0.2"/>
    <row r="322915" hidden="1" x14ac:dyDescent="0.2"/>
    <row r="322916" hidden="1" x14ac:dyDescent="0.2"/>
    <row r="322917" hidden="1" x14ac:dyDescent="0.2"/>
    <row r="322918" hidden="1" x14ac:dyDescent="0.2"/>
    <row r="322919" hidden="1" x14ac:dyDescent="0.2"/>
    <row r="322920" hidden="1" x14ac:dyDescent="0.2"/>
    <row r="322921" hidden="1" x14ac:dyDescent="0.2"/>
    <row r="322922" hidden="1" x14ac:dyDescent="0.2"/>
    <row r="322923" hidden="1" x14ac:dyDescent="0.2"/>
    <row r="322924" hidden="1" x14ac:dyDescent="0.2"/>
    <row r="322925" hidden="1" x14ac:dyDescent="0.2"/>
    <row r="322926" hidden="1" x14ac:dyDescent="0.2"/>
    <row r="322927" hidden="1" x14ac:dyDescent="0.2"/>
    <row r="322928" hidden="1" x14ac:dyDescent="0.2"/>
    <row r="322929" hidden="1" x14ac:dyDescent="0.2"/>
    <row r="322930" hidden="1" x14ac:dyDescent="0.2"/>
    <row r="322931" hidden="1" x14ac:dyDescent="0.2"/>
    <row r="322932" hidden="1" x14ac:dyDescent="0.2"/>
    <row r="322933" hidden="1" x14ac:dyDescent="0.2"/>
    <row r="322934" hidden="1" x14ac:dyDescent="0.2"/>
    <row r="322935" hidden="1" x14ac:dyDescent="0.2"/>
    <row r="322936" hidden="1" x14ac:dyDescent="0.2"/>
    <row r="322937" hidden="1" x14ac:dyDescent="0.2"/>
    <row r="322938" hidden="1" x14ac:dyDescent="0.2"/>
    <row r="322939" hidden="1" x14ac:dyDescent="0.2"/>
    <row r="322940" hidden="1" x14ac:dyDescent="0.2"/>
    <row r="322941" hidden="1" x14ac:dyDescent="0.2"/>
    <row r="322942" hidden="1" x14ac:dyDescent="0.2"/>
    <row r="322943" hidden="1" x14ac:dyDescent="0.2"/>
    <row r="322944" hidden="1" x14ac:dyDescent="0.2"/>
    <row r="322945" hidden="1" x14ac:dyDescent="0.2"/>
    <row r="322946" hidden="1" x14ac:dyDescent="0.2"/>
    <row r="322947" hidden="1" x14ac:dyDescent="0.2"/>
    <row r="322948" hidden="1" x14ac:dyDescent="0.2"/>
    <row r="322949" hidden="1" x14ac:dyDescent="0.2"/>
    <row r="322950" hidden="1" x14ac:dyDescent="0.2"/>
    <row r="322951" hidden="1" x14ac:dyDescent="0.2"/>
    <row r="322952" hidden="1" x14ac:dyDescent="0.2"/>
    <row r="322953" hidden="1" x14ac:dyDescent="0.2"/>
    <row r="322954" hidden="1" x14ac:dyDescent="0.2"/>
    <row r="322955" hidden="1" x14ac:dyDescent="0.2"/>
    <row r="322956" hidden="1" x14ac:dyDescent="0.2"/>
    <row r="322957" hidden="1" x14ac:dyDescent="0.2"/>
    <row r="322958" hidden="1" x14ac:dyDescent="0.2"/>
    <row r="322959" hidden="1" x14ac:dyDescent="0.2"/>
    <row r="322960" hidden="1" x14ac:dyDescent="0.2"/>
    <row r="322961" hidden="1" x14ac:dyDescent="0.2"/>
    <row r="322962" hidden="1" x14ac:dyDescent="0.2"/>
    <row r="322963" hidden="1" x14ac:dyDescent="0.2"/>
    <row r="322964" hidden="1" x14ac:dyDescent="0.2"/>
    <row r="322965" hidden="1" x14ac:dyDescent="0.2"/>
    <row r="322966" hidden="1" x14ac:dyDescent="0.2"/>
    <row r="322967" hidden="1" x14ac:dyDescent="0.2"/>
    <row r="322968" hidden="1" x14ac:dyDescent="0.2"/>
    <row r="322969" hidden="1" x14ac:dyDescent="0.2"/>
    <row r="322970" hidden="1" x14ac:dyDescent="0.2"/>
    <row r="322971" hidden="1" x14ac:dyDescent="0.2"/>
    <row r="322972" hidden="1" x14ac:dyDescent="0.2"/>
    <row r="322973" hidden="1" x14ac:dyDescent="0.2"/>
    <row r="322974" hidden="1" x14ac:dyDescent="0.2"/>
    <row r="322975" hidden="1" x14ac:dyDescent="0.2"/>
    <row r="322976" hidden="1" x14ac:dyDescent="0.2"/>
    <row r="322977" hidden="1" x14ac:dyDescent="0.2"/>
    <row r="322978" hidden="1" x14ac:dyDescent="0.2"/>
    <row r="322979" hidden="1" x14ac:dyDescent="0.2"/>
    <row r="322980" hidden="1" x14ac:dyDescent="0.2"/>
    <row r="322981" hidden="1" x14ac:dyDescent="0.2"/>
    <row r="322982" hidden="1" x14ac:dyDescent="0.2"/>
    <row r="322983" hidden="1" x14ac:dyDescent="0.2"/>
    <row r="322984" hidden="1" x14ac:dyDescent="0.2"/>
    <row r="322985" hidden="1" x14ac:dyDescent="0.2"/>
    <row r="322986" hidden="1" x14ac:dyDescent="0.2"/>
    <row r="322987" hidden="1" x14ac:dyDescent="0.2"/>
    <row r="322988" hidden="1" x14ac:dyDescent="0.2"/>
    <row r="322989" hidden="1" x14ac:dyDescent="0.2"/>
    <row r="322990" hidden="1" x14ac:dyDescent="0.2"/>
    <row r="322991" hidden="1" x14ac:dyDescent="0.2"/>
    <row r="322992" hidden="1" x14ac:dyDescent="0.2"/>
    <row r="322993" hidden="1" x14ac:dyDescent="0.2"/>
    <row r="322994" hidden="1" x14ac:dyDescent="0.2"/>
    <row r="322995" hidden="1" x14ac:dyDescent="0.2"/>
    <row r="322996" hidden="1" x14ac:dyDescent="0.2"/>
    <row r="322997" hidden="1" x14ac:dyDescent="0.2"/>
    <row r="322998" hidden="1" x14ac:dyDescent="0.2"/>
    <row r="322999" hidden="1" x14ac:dyDescent="0.2"/>
    <row r="323000" hidden="1" x14ac:dyDescent="0.2"/>
    <row r="323001" hidden="1" x14ac:dyDescent="0.2"/>
    <row r="323002" hidden="1" x14ac:dyDescent="0.2"/>
    <row r="323003" hidden="1" x14ac:dyDescent="0.2"/>
    <row r="323004" hidden="1" x14ac:dyDescent="0.2"/>
    <row r="323005" hidden="1" x14ac:dyDescent="0.2"/>
    <row r="323006" hidden="1" x14ac:dyDescent="0.2"/>
    <row r="323007" hidden="1" x14ac:dyDescent="0.2"/>
    <row r="323008" hidden="1" x14ac:dyDescent="0.2"/>
    <row r="323009" hidden="1" x14ac:dyDescent="0.2"/>
    <row r="323010" hidden="1" x14ac:dyDescent="0.2"/>
    <row r="323011" hidden="1" x14ac:dyDescent="0.2"/>
    <row r="323012" hidden="1" x14ac:dyDescent="0.2"/>
    <row r="323013" hidden="1" x14ac:dyDescent="0.2"/>
    <row r="323014" hidden="1" x14ac:dyDescent="0.2"/>
    <row r="323015" hidden="1" x14ac:dyDescent="0.2"/>
    <row r="323016" hidden="1" x14ac:dyDescent="0.2"/>
    <row r="323017" hidden="1" x14ac:dyDescent="0.2"/>
    <row r="323018" hidden="1" x14ac:dyDescent="0.2"/>
    <row r="323019" hidden="1" x14ac:dyDescent="0.2"/>
    <row r="323020" hidden="1" x14ac:dyDescent="0.2"/>
    <row r="323021" hidden="1" x14ac:dyDescent="0.2"/>
    <row r="323022" hidden="1" x14ac:dyDescent="0.2"/>
    <row r="323023" hidden="1" x14ac:dyDescent="0.2"/>
    <row r="323024" hidden="1" x14ac:dyDescent="0.2"/>
    <row r="323025" hidden="1" x14ac:dyDescent="0.2"/>
    <row r="323026" hidden="1" x14ac:dyDescent="0.2"/>
    <row r="323027" hidden="1" x14ac:dyDescent="0.2"/>
    <row r="323028" hidden="1" x14ac:dyDescent="0.2"/>
    <row r="323029" hidden="1" x14ac:dyDescent="0.2"/>
    <row r="323030" hidden="1" x14ac:dyDescent="0.2"/>
    <row r="323031" hidden="1" x14ac:dyDescent="0.2"/>
    <row r="323032" hidden="1" x14ac:dyDescent="0.2"/>
    <row r="323033" hidden="1" x14ac:dyDescent="0.2"/>
    <row r="323034" hidden="1" x14ac:dyDescent="0.2"/>
    <row r="323035" hidden="1" x14ac:dyDescent="0.2"/>
    <row r="323036" hidden="1" x14ac:dyDescent="0.2"/>
    <row r="323037" hidden="1" x14ac:dyDescent="0.2"/>
    <row r="323038" hidden="1" x14ac:dyDescent="0.2"/>
    <row r="323039" hidden="1" x14ac:dyDescent="0.2"/>
    <row r="323040" hidden="1" x14ac:dyDescent="0.2"/>
    <row r="323041" hidden="1" x14ac:dyDescent="0.2"/>
    <row r="323042" hidden="1" x14ac:dyDescent="0.2"/>
    <row r="323043" hidden="1" x14ac:dyDescent="0.2"/>
    <row r="323044" hidden="1" x14ac:dyDescent="0.2"/>
    <row r="323045" hidden="1" x14ac:dyDescent="0.2"/>
    <row r="323046" hidden="1" x14ac:dyDescent="0.2"/>
    <row r="323047" hidden="1" x14ac:dyDescent="0.2"/>
    <row r="323048" hidden="1" x14ac:dyDescent="0.2"/>
    <row r="323049" hidden="1" x14ac:dyDescent="0.2"/>
    <row r="323050" hidden="1" x14ac:dyDescent="0.2"/>
    <row r="323051" hidden="1" x14ac:dyDescent="0.2"/>
    <row r="323052" hidden="1" x14ac:dyDescent="0.2"/>
    <row r="323053" hidden="1" x14ac:dyDescent="0.2"/>
    <row r="323054" hidden="1" x14ac:dyDescent="0.2"/>
    <row r="323055" hidden="1" x14ac:dyDescent="0.2"/>
    <row r="323056" hidden="1" x14ac:dyDescent="0.2"/>
    <row r="323057" hidden="1" x14ac:dyDescent="0.2"/>
    <row r="323058" hidden="1" x14ac:dyDescent="0.2"/>
    <row r="323059" hidden="1" x14ac:dyDescent="0.2"/>
    <row r="323060" hidden="1" x14ac:dyDescent="0.2"/>
    <row r="323061" hidden="1" x14ac:dyDescent="0.2"/>
    <row r="323062" hidden="1" x14ac:dyDescent="0.2"/>
    <row r="323063" hidden="1" x14ac:dyDescent="0.2"/>
    <row r="323064" hidden="1" x14ac:dyDescent="0.2"/>
    <row r="323065" hidden="1" x14ac:dyDescent="0.2"/>
    <row r="323066" hidden="1" x14ac:dyDescent="0.2"/>
    <row r="323067" hidden="1" x14ac:dyDescent="0.2"/>
    <row r="323068" hidden="1" x14ac:dyDescent="0.2"/>
    <row r="323069" hidden="1" x14ac:dyDescent="0.2"/>
    <row r="323070" hidden="1" x14ac:dyDescent="0.2"/>
    <row r="323071" hidden="1" x14ac:dyDescent="0.2"/>
    <row r="323072" hidden="1" x14ac:dyDescent="0.2"/>
    <row r="323073" hidden="1" x14ac:dyDescent="0.2"/>
    <row r="323074" hidden="1" x14ac:dyDescent="0.2"/>
    <row r="323075" hidden="1" x14ac:dyDescent="0.2"/>
    <row r="323076" hidden="1" x14ac:dyDescent="0.2"/>
    <row r="323077" hidden="1" x14ac:dyDescent="0.2"/>
    <row r="323078" hidden="1" x14ac:dyDescent="0.2"/>
    <row r="323079" hidden="1" x14ac:dyDescent="0.2"/>
    <row r="323080" hidden="1" x14ac:dyDescent="0.2"/>
    <row r="323081" hidden="1" x14ac:dyDescent="0.2"/>
    <row r="323082" hidden="1" x14ac:dyDescent="0.2"/>
    <row r="323083" hidden="1" x14ac:dyDescent="0.2"/>
    <row r="323084" hidden="1" x14ac:dyDescent="0.2"/>
    <row r="323085" hidden="1" x14ac:dyDescent="0.2"/>
    <row r="323086" hidden="1" x14ac:dyDescent="0.2"/>
    <row r="323087" hidden="1" x14ac:dyDescent="0.2"/>
    <row r="323088" hidden="1" x14ac:dyDescent="0.2"/>
    <row r="323089" hidden="1" x14ac:dyDescent="0.2"/>
    <row r="323090" hidden="1" x14ac:dyDescent="0.2"/>
    <row r="323091" hidden="1" x14ac:dyDescent="0.2"/>
    <row r="323092" hidden="1" x14ac:dyDescent="0.2"/>
    <row r="323093" hidden="1" x14ac:dyDescent="0.2"/>
    <row r="323094" hidden="1" x14ac:dyDescent="0.2"/>
    <row r="323095" hidden="1" x14ac:dyDescent="0.2"/>
    <row r="323096" hidden="1" x14ac:dyDescent="0.2"/>
    <row r="323097" hidden="1" x14ac:dyDescent="0.2"/>
    <row r="323098" hidden="1" x14ac:dyDescent="0.2"/>
    <row r="323099" hidden="1" x14ac:dyDescent="0.2"/>
    <row r="323100" hidden="1" x14ac:dyDescent="0.2"/>
    <row r="323101" hidden="1" x14ac:dyDescent="0.2"/>
    <row r="323102" hidden="1" x14ac:dyDescent="0.2"/>
    <row r="323103" hidden="1" x14ac:dyDescent="0.2"/>
    <row r="323104" hidden="1" x14ac:dyDescent="0.2"/>
    <row r="323105" hidden="1" x14ac:dyDescent="0.2"/>
    <row r="323106" hidden="1" x14ac:dyDescent="0.2"/>
    <row r="323107" hidden="1" x14ac:dyDescent="0.2"/>
    <row r="323108" hidden="1" x14ac:dyDescent="0.2"/>
    <row r="323109" hidden="1" x14ac:dyDescent="0.2"/>
    <row r="323110" hidden="1" x14ac:dyDescent="0.2"/>
    <row r="323111" hidden="1" x14ac:dyDescent="0.2"/>
    <row r="323112" hidden="1" x14ac:dyDescent="0.2"/>
    <row r="323113" hidden="1" x14ac:dyDescent="0.2"/>
    <row r="323114" hidden="1" x14ac:dyDescent="0.2"/>
    <row r="323115" hidden="1" x14ac:dyDescent="0.2"/>
    <row r="323116" hidden="1" x14ac:dyDescent="0.2"/>
    <row r="323117" hidden="1" x14ac:dyDescent="0.2"/>
    <row r="323118" hidden="1" x14ac:dyDescent="0.2"/>
    <row r="323119" hidden="1" x14ac:dyDescent="0.2"/>
    <row r="323120" hidden="1" x14ac:dyDescent="0.2"/>
    <row r="323121" hidden="1" x14ac:dyDescent="0.2"/>
    <row r="323122" hidden="1" x14ac:dyDescent="0.2"/>
    <row r="323123" hidden="1" x14ac:dyDescent="0.2"/>
    <row r="323124" hidden="1" x14ac:dyDescent="0.2"/>
    <row r="323125" hidden="1" x14ac:dyDescent="0.2"/>
    <row r="323126" hidden="1" x14ac:dyDescent="0.2"/>
    <row r="323127" hidden="1" x14ac:dyDescent="0.2"/>
    <row r="323128" hidden="1" x14ac:dyDescent="0.2"/>
    <row r="323129" hidden="1" x14ac:dyDescent="0.2"/>
    <row r="323130" hidden="1" x14ac:dyDescent="0.2"/>
    <row r="323131" hidden="1" x14ac:dyDescent="0.2"/>
    <row r="323132" hidden="1" x14ac:dyDescent="0.2"/>
    <row r="323133" hidden="1" x14ac:dyDescent="0.2"/>
    <row r="323134" hidden="1" x14ac:dyDescent="0.2"/>
    <row r="323135" hidden="1" x14ac:dyDescent="0.2"/>
    <row r="323136" hidden="1" x14ac:dyDescent="0.2"/>
    <row r="323137" hidden="1" x14ac:dyDescent="0.2"/>
    <row r="323138" hidden="1" x14ac:dyDescent="0.2"/>
    <row r="323139" hidden="1" x14ac:dyDescent="0.2"/>
    <row r="323140" hidden="1" x14ac:dyDescent="0.2"/>
    <row r="323141" hidden="1" x14ac:dyDescent="0.2"/>
    <row r="323142" hidden="1" x14ac:dyDescent="0.2"/>
    <row r="323143" hidden="1" x14ac:dyDescent="0.2"/>
    <row r="323144" hidden="1" x14ac:dyDescent="0.2"/>
    <row r="323145" hidden="1" x14ac:dyDescent="0.2"/>
    <row r="323146" hidden="1" x14ac:dyDescent="0.2"/>
    <row r="323147" hidden="1" x14ac:dyDescent="0.2"/>
    <row r="323148" hidden="1" x14ac:dyDescent="0.2"/>
    <row r="323149" hidden="1" x14ac:dyDescent="0.2"/>
    <row r="323150" hidden="1" x14ac:dyDescent="0.2"/>
    <row r="323151" hidden="1" x14ac:dyDescent="0.2"/>
    <row r="323152" hidden="1" x14ac:dyDescent="0.2"/>
    <row r="323153" hidden="1" x14ac:dyDescent="0.2"/>
    <row r="323154" hidden="1" x14ac:dyDescent="0.2"/>
    <row r="323155" hidden="1" x14ac:dyDescent="0.2"/>
    <row r="323156" hidden="1" x14ac:dyDescent="0.2"/>
    <row r="323157" hidden="1" x14ac:dyDescent="0.2"/>
    <row r="323158" hidden="1" x14ac:dyDescent="0.2"/>
    <row r="323159" hidden="1" x14ac:dyDescent="0.2"/>
    <row r="323160" hidden="1" x14ac:dyDescent="0.2"/>
    <row r="323161" hidden="1" x14ac:dyDescent="0.2"/>
    <row r="323162" hidden="1" x14ac:dyDescent="0.2"/>
    <row r="323163" hidden="1" x14ac:dyDescent="0.2"/>
    <row r="323164" hidden="1" x14ac:dyDescent="0.2"/>
    <row r="323165" hidden="1" x14ac:dyDescent="0.2"/>
    <row r="323166" hidden="1" x14ac:dyDescent="0.2"/>
    <row r="323167" hidden="1" x14ac:dyDescent="0.2"/>
    <row r="323168" hidden="1" x14ac:dyDescent="0.2"/>
    <row r="323169" hidden="1" x14ac:dyDescent="0.2"/>
    <row r="323170" hidden="1" x14ac:dyDescent="0.2"/>
    <row r="323171" hidden="1" x14ac:dyDescent="0.2"/>
    <row r="323172" hidden="1" x14ac:dyDescent="0.2"/>
    <row r="323173" hidden="1" x14ac:dyDescent="0.2"/>
    <row r="323174" hidden="1" x14ac:dyDescent="0.2"/>
    <row r="323175" hidden="1" x14ac:dyDescent="0.2"/>
    <row r="323176" hidden="1" x14ac:dyDescent="0.2"/>
    <row r="323177" hidden="1" x14ac:dyDescent="0.2"/>
    <row r="323178" hidden="1" x14ac:dyDescent="0.2"/>
    <row r="323179" hidden="1" x14ac:dyDescent="0.2"/>
    <row r="323180" hidden="1" x14ac:dyDescent="0.2"/>
    <row r="323181" hidden="1" x14ac:dyDescent="0.2"/>
    <row r="323182" hidden="1" x14ac:dyDescent="0.2"/>
    <row r="323183" hidden="1" x14ac:dyDescent="0.2"/>
    <row r="323184" hidden="1" x14ac:dyDescent="0.2"/>
    <row r="323185" hidden="1" x14ac:dyDescent="0.2"/>
    <row r="323186" hidden="1" x14ac:dyDescent="0.2"/>
    <row r="323187" hidden="1" x14ac:dyDescent="0.2"/>
    <row r="323188" hidden="1" x14ac:dyDescent="0.2"/>
    <row r="323189" hidden="1" x14ac:dyDescent="0.2"/>
    <row r="323190" hidden="1" x14ac:dyDescent="0.2"/>
    <row r="323191" hidden="1" x14ac:dyDescent="0.2"/>
    <row r="323192" hidden="1" x14ac:dyDescent="0.2"/>
    <row r="323193" hidden="1" x14ac:dyDescent="0.2"/>
    <row r="323194" hidden="1" x14ac:dyDescent="0.2"/>
    <row r="323195" hidden="1" x14ac:dyDescent="0.2"/>
    <row r="323196" hidden="1" x14ac:dyDescent="0.2"/>
    <row r="323197" hidden="1" x14ac:dyDescent="0.2"/>
    <row r="323198" hidden="1" x14ac:dyDescent="0.2"/>
    <row r="323199" hidden="1" x14ac:dyDescent="0.2"/>
    <row r="323200" hidden="1" x14ac:dyDescent="0.2"/>
    <row r="323201" hidden="1" x14ac:dyDescent="0.2"/>
    <row r="323202" hidden="1" x14ac:dyDescent="0.2"/>
    <row r="323203" hidden="1" x14ac:dyDescent="0.2"/>
    <row r="323204" hidden="1" x14ac:dyDescent="0.2"/>
    <row r="323205" hidden="1" x14ac:dyDescent="0.2"/>
    <row r="323206" hidden="1" x14ac:dyDescent="0.2"/>
    <row r="323207" hidden="1" x14ac:dyDescent="0.2"/>
    <row r="323208" hidden="1" x14ac:dyDescent="0.2"/>
    <row r="323209" hidden="1" x14ac:dyDescent="0.2"/>
    <row r="323210" hidden="1" x14ac:dyDescent="0.2"/>
    <row r="323211" hidden="1" x14ac:dyDescent="0.2"/>
    <row r="323212" hidden="1" x14ac:dyDescent="0.2"/>
    <row r="323213" hidden="1" x14ac:dyDescent="0.2"/>
    <row r="323214" hidden="1" x14ac:dyDescent="0.2"/>
    <row r="323215" hidden="1" x14ac:dyDescent="0.2"/>
    <row r="323216" hidden="1" x14ac:dyDescent="0.2"/>
    <row r="323217" hidden="1" x14ac:dyDescent="0.2"/>
    <row r="323218" hidden="1" x14ac:dyDescent="0.2"/>
    <row r="323219" hidden="1" x14ac:dyDescent="0.2"/>
    <row r="323220" hidden="1" x14ac:dyDescent="0.2"/>
    <row r="323221" hidden="1" x14ac:dyDescent="0.2"/>
    <row r="323222" hidden="1" x14ac:dyDescent="0.2"/>
    <row r="323223" hidden="1" x14ac:dyDescent="0.2"/>
    <row r="323224" hidden="1" x14ac:dyDescent="0.2"/>
    <row r="323225" hidden="1" x14ac:dyDescent="0.2"/>
    <row r="323226" hidden="1" x14ac:dyDescent="0.2"/>
    <row r="323227" hidden="1" x14ac:dyDescent="0.2"/>
    <row r="323228" hidden="1" x14ac:dyDescent="0.2"/>
    <row r="323229" hidden="1" x14ac:dyDescent="0.2"/>
    <row r="323230" hidden="1" x14ac:dyDescent="0.2"/>
    <row r="323231" hidden="1" x14ac:dyDescent="0.2"/>
    <row r="323232" hidden="1" x14ac:dyDescent="0.2"/>
    <row r="323233" hidden="1" x14ac:dyDescent="0.2"/>
    <row r="323234" hidden="1" x14ac:dyDescent="0.2"/>
    <row r="323235" hidden="1" x14ac:dyDescent="0.2"/>
    <row r="323236" hidden="1" x14ac:dyDescent="0.2"/>
    <row r="323237" hidden="1" x14ac:dyDescent="0.2"/>
    <row r="323238" hidden="1" x14ac:dyDescent="0.2"/>
    <row r="323239" hidden="1" x14ac:dyDescent="0.2"/>
    <row r="323240" hidden="1" x14ac:dyDescent="0.2"/>
    <row r="323241" hidden="1" x14ac:dyDescent="0.2"/>
    <row r="323242" hidden="1" x14ac:dyDescent="0.2"/>
    <row r="323243" hidden="1" x14ac:dyDescent="0.2"/>
    <row r="323244" hidden="1" x14ac:dyDescent="0.2"/>
    <row r="323245" hidden="1" x14ac:dyDescent="0.2"/>
    <row r="323246" hidden="1" x14ac:dyDescent="0.2"/>
    <row r="323247" hidden="1" x14ac:dyDescent="0.2"/>
    <row r="323248" hidden="1" x14ac:dyDescent="0.2"/>
    <row r="323249" hidden="1" x14ac:dyDescent="0.2"/>
    <row r="323250" hidden="1" x14ac:dyDescent="0.2"/>
    <row r="323251" hidden="1" x14ac:dyDescent="0.2"/>
    <row r="323252" hidden="1" x14ac:dyDescent="0.2"/>
    <row r="323253" hidden="1" x14ac:dyDescent="0.2"/>
    <row r="323254" hidden="1" x14ac:dyDescent="0.2"/>
    <row r="323255" hidden="1" x14ac:dyDescent="0.2"/>
    <row r="323256" hidden="1" x14ac:dyDescent="0.2"/>
    <row r="323257" hidden="1" x14ac:dyDescent="0.2"/>
    <row r="323258" hidden="1" x14ac:dyDescent="0.2"/>
    <row r="323259" hidden="1" x14ac:dyDescent="0.2"/>
    <row r="323260" hidden="1" x14ac:dyDescent="0.2"/>
    <row r="323261" hidden="1" x14ac:dyDescent="0.2"/>
    <row r="323262" hidden="1" x14ac:dyDescent="0.2"/>
    <row r="323263" hidden="1" x14ac:dyDescent="0.2"/>
    <row r="323264" hidden="1" x14ac:dyDescent="0.2"/>
    <row r="323265" hidden="1" x14ac:dyDescent="0.2"/>
    <row r="323266" hidden="1" x14ac:dyDescent="0.2"/>
    <row r="323267" hidden="1" x14ac:dyDescent="0.2"/>
    <row r="323268" hidden="1" x14ac:dyDescent="0.2"/>
    <row r="323269" hidden="1" x14ac:dyDescent="0.2"/>
    <row r="323270" hidden="1" x14ac:dyDescent="0.2"/>
    <row r="323271" hidden="1" x14ac:dyDescent="0.2"/>
    <row r="323272" hidden="1" x14ac:dyDescent="0.2"/>
    <row r="323273" hidden="1" x14ac:dyDescent="0.2"/>
    <row r="323274" hidden="1" x14ac:dyDescent="0.2"/>
    <row r="323275" hidden="1" x14ac:dyDescent="0.2"/>
    <row r="323276" hidden="1" x14ac:dyDescent="0.2"/>
    <row r="323277" hidden="1" x14ac:dyDescent="0.2"/>
    <row r="323278" hidden="1" x14ac:dyDescent="0.2"/>
    <row r="323279" hidden="1" x14ac:dyDescent="0.2"/>
    <row r="323280" hidden="1" x14ac:dyDescent="0.2"/>
    <row r="323281" hidden="1" x14ac:dyDescent="0.2"/>
    <row r="323282" hidden="1" x14ac:dyDescent="0.2"/>
    <row r="323283" hidden="1" x14ac:dyDescent="0.2"/>
    <row r="323284" hidden="1" x14ac:dyDescent="0.2"/>
    <row r="323285" hidden="1" x14ac:dyDescent="0.2"/>
    <row r="323286" hidden="1" x14ac:dyDescent="0.2"/>
    <row r="323287" hidden="1" x14ac:dyDescent="0.2"/>
    <row r="323288" hidden="1" x14ac:dyDescent="0.2"/>
    <row r="323289" hidden="1" x14ac:dyDescent="0.2"/>
    <row r="323290" hidden="1" x14ac:dyDescent="0.2"/>
    <row r="323291" hidden="1" x14ac:dyDescent="0.2"/>
    <row r="323292" hidden="1" x14ac:dyDescent="0.2"/>
    <row r="323293" hidden="1" x14ac:dyDescent="0.2"/>
    <row r="323294" hidden="1" x14ac:dyDescent="0.2"/>
    <row r="323295" hidden="1" x14ac:dyDescent="0.2"/>
    <row r="323296" hidden="1" x14ac:dyDescent="0.2"/>
    <row r="323297" hidden="1" x14ac:dyDescent="0.2"/>
    <row r="323298" hidden="1" x14ac:dyDescent="0.2"/>
    <row r="323299" hidden="1" x14ac:dyDescent="0.2"/>
    <row r="323300" hidden="1" x14ac:dyDescent="0.2"/>
    <row r="323301" hidden="1" x14ac:dyDescent="0.2"/>
    <row r="323302" hidden="1" x14ac:dyDescent="0.2"/>
    <row r="323303" hidden="1" x14ac:dyDescent="0.2"/>
    <row r="323304" hidden="1" x14ac:dyDescent="0.2"/>
    <row r="323305" hidden="1" x14ac:dyDescent="0.2"/>
    <row r="323306" hidden="1" x14ac:dyDescent="0.2"/>
    <row r="323307" hidden="1" x14ac:dyDescent="0.2"/>
    <row r="323308" hidden="1" x14ac:dyDescent="0.2"/>
    <row r="323309" hidden="1" x14ac:dyDescent="0.2"/>
    <row r="323310" hidden="1" x14ac:dyDescent="0.2"/>
    <row r="323311" hidden="1" x14ac:dyDescent="0.2"/>
    <row r="323312" hidden="1" x14ac:dyDescent="0.2"/>
    <row r="323313" hidden="1" x14ac:dyDescent="0.2"/>
    <row r="323314" hidden="1" x14ac:dyDescent="0.2"/>
    <row r="323315" hidden="1" x14ac:dyDescent="0.2"/>
    <row r="323316" hidden="1" x14ac:dyDescent="0.2"/>
    <row r="323317" hidden="1" x14ac:dyDescent="0.2"/>
    <row r="323318" hidden="1" x14ac:dyDescent="0.2"/>
    <row r="323319" hidden="1" x14ac:dyDescent="0.2"/>
    <row r="323320" hidden="1" x14ac:dyDescent="0.2"/>
    <row r="323321" hidden="1" x14ac:dyDescent="0.2"/>
    <row r="323322" hidden="1" x14ac:dyDescent="0.2"/>
    <row r="323323" hidden="1" x14ac:dyDescent="0.2"/>
    <row r="323324" hidden="1" x14ac:dyDescent="0.2"/>
    <row r="323325" hidden="1" x14ac:dyDescent="0.2"/>
    <row r="323326" hidden="1" x14ac:dyDescent="0.2"/>
    <row r="323327" hidden="1" x14ac:dyDescent="0.2"/>
    <row r="323328" hidden="1" x14ac:dyDescent="0.2"/>
    <row r="323329" hidden="1" x14ac:dyDescent="0.2"/>
    <row r="323330" hidden="1" x14ac:dyDescent="0.2"/>
    <row r="323331" hidden="1" x14ac:dyDescent="0.2"/>
    <row r="323332" hidden="1" x14ac:dyDescent="0.2"/>
    <row r="323333" hidden="1" x14ac:dyDescent="0.2"/>
    <row r="323334" hidden="1" x14ac:dyDescent="0.2"/>
    <row r="323335" hidden="1" x14ac:dyDescent="0.2"/>
    <row r="323336" hidden="1" x14ac:dyDescent="0.2"/>
    <row r="323337" hidden="1" x14ac:dyDescent="0.2"/>
    <row r="323338" hidden="1" x14ac:dyDescent="0.2"/>
    <row r="323339" hidden="1" x14ac:dyDescent="0.2"/>
    <row r="323340" hidden="1" x14ac:dyDescent="0.2"/>
    <row r="323341" hidden="1" x14ac:dyDescent="0.2"/>
    <row r="323342" hidden="1" x14ac:dyDescent="0.2"/>
    <row r="323343" hidden="1" x14ac:dyDescent="0.2"/>
    <row r="323344" hidden="1" x14ac:dyDescent="0.2"/>
    <row r="323345" hidden="1" x14ac:dyDescent="0.2"/>
    <row r="323346" hidden="1" x14ac:dyDescent="0.2"/>
    <row r="323347" hidden="1" x14ac:dyDescent="0.2"/>
    <row r="323348" hidden="1" x14ac:dyDescent="0.2"/>
    <row r="323349" hidden="1" x14ac:dyDescent="0.2"/>
    <row r="323350" hidden="1" x14ac:dyDescent="0.2"/>
    <row r="323351" hidden="1" x14ac:dyDescent="0.2"/>
    <row r="323352" hidden="1" x14ac:dyDescent="0.2"/>
    <row r="323353" hidden="1" x14ac:dyDescent="0.2"/>
    <row r="323354" hidden="1" x14ac:dyDescent="0.2"/>
    <row r="323355" hidden="1" x14ac:dyDescent="0.2"/>
    <row r="323356" hidden="1" x14ac:dyDescent="0.2"/>
    <row r="323357" hidden="1" x14ac:dyDescent="0.2"/>
    <row r="323358" hidden="1" x14ac:dyDescent="0.2"/>
    <row r="323359" hidden="1" x14ac:dyDescent="0.2"/>
    <row r="323360" hidden="1" x14ac:dyDescent="0.2"/>
    <row r="323361" hidden="1" x14ac:dyDescent="0.2"/>
    <row r="323362" hidden="1" x14ac:dyDescent="0.2"/>
    <row r="323363" hidden="1" x14ac:dyDescent="0.2"/>
    <row r="323364" hidden="1" x14ac:dyDescent="0.2"/>
    <row r="323365" hidden="1" x14ac:dyDescent="0.2"/>
    <row r="323366" hidden="1" x14ac:dyDescent="0.2"/>
    <row r="323367" hidden="1" x14ac:dyDescent="0.2"/>
    <row r="323368" hidden="1" x14ac:dyDescent="0.2"/>
    <row r="323369" hidden="1" x14ac:dyDescent="0.2"/>
    <row r="323370" hidden="1" x14ac:dyDescent="0.2"/>
    <row r="323371" hidden="1" x14ac:dyDescent="0.2"/>
    <row r="323372" hidden="1" x14ac:dyDescent="0.2"/>
    <row r="323373" hidden="1" x14ac:dyDescent="0.2"/>
    <row r="323374" hidden="1" x14ac:dyDescent="0.2"/>
    <row r="323375" hidden="1" x14ac:dyDescent="0.2"/>
    <row r="323376" hidden="1" x14ac:dyDescent="0.2"/>
    <row r="323377" hidden="1" x14ac:dyDescent="0.2"/>
    <row r="323378" hidden="1" x14ac:dyDescent="0.2"/>
    <row r="323379" hidden="1" x14ac:dyDescent="0.2"/>
    <row r="323380" hidden="1" x14ac:dyDescent="0.2"/>
    <row r="323381" hidden="1" x14ac:dyDescent="0.2"/>
    <row r="323382" hidden="1" x14ac:dyDescent="0.2"/>
    <row r="323383" hidden="1" x14ac:dyDescent="0.2"/>
    <row r="323384" hidden="1" x14ac:dyDescent="0.2"/>
    <row r="323385" hidden="1" x14ac:dyDescent="0.2"/>
    <row r="323386" hidden="1" x14ac:dyDescent="0.2"/>
    <row r="323387" hidden="1" x14ac:dyDescent="0.2"/>
    <row r="323388" hidden="1" x14ac:dyDescent="0.2"/>
    <row r="323389" hidden="1" x14ac:dyDescent="0.2"/>
    <row r="323390" hidden="1" x14ac:dyDescent="0.2"/>
    <row r="323391" hidden="1" x14ac:dyDescent="0.2"/>
    <row r="323392" hidden="1" x14ac:dyDescent="0.2"/>
    <row r="323393" hidden="1" x14ac:dyDescent="0.2"/>
    <row r="323394" hidden="1" x14ac:dyDescent="0.2"/>
    <row r="323395" hidden="1" x14ac:dyDescent="0.2"/>
    <row r="323396" hidden="1" x14ac:dyDescent="0.2"/>
    <row r="323397" hidden="1" x14ac:dyDescent="0.2"/>
    <row r="323398" hidden="1" x14ac:dyDescent="0.2"/>
    <row r="323399" hidden="1" x14ac:dyDescent="0.2"/>
    <row r="323400" hidden="1" x14ac:dyDescent="0.2"/>
    <row r="323401" hidden="1" x14ac:dyDescent="0.2"/>
    <row r="323402" hidden="1" x14ac:dyDescent="0.2"/>
    <row r="323403" hidden="1" x14ac:dyDescent="0.2"/>
    <row r="323404" hidden="1" x14ac:dyDescent="0.2"/>
    <row r="323405" hidden="1" x14ac:dyDescent="0.2"/>
    <row r="323406" hidden="1" x14ac:dyDescent="0.2"/>
    <row r="323407" hidden="1" x14ac:dyDescent="0.2"/>
    <row r="323408" hidden="1" x14ac:dyDescent="0.2"/>
    <row r="323409" hidden="1" x14ac:dyDescent="0.2"/>
    <row r="323410" hidden="1" x14ac:dyDescent="0.2"/>
    <row r="323411" hidden="1" x14ac:dyDescent="0.2"/>
    <row r="323412" hidden="1" x14ac:dyDescent="0.2"/>
    <row r="323413" hidden="1" x14ac:dyDescent="0.2"/>
    <row r="323414" hidden="1" x14ac:dyDescent="0.2"/>
    <row r="323415" hidden="1" x14ac:dyDescent="0.2"/>
    <row r="323416" hidden="1" x14ac:dyDescent="0.2"/>
    <row r="323417" hidden="1" x14ac:dyDescent="0.2"/>
    <row r="323418" hidden="1" x14ac:dyDescent="0.2"/>
    <row r="323419" hidden="1" x14ac:dyDescent="0.2"/>
    <row r="323420" hidden="1" x14ac:dyDescent="0.2"/>
    <row r="323421" hidden="1" x14ac:dyDescent="0.2"/>
    <row r="323422" hidden="1" x14ac:dyDescent="0.2"/>
    <row r="323423" hidden="1" x14ac:dyDescent="0.2"/>
    <row r="323424" hidden="1" x14ac:dyDescent="0.2"/>
    <row r="323425" hidden="1" x14ac:dyDescent="0.2"/>
    <row r="323426" hidden="1" x14ac:dyDescent="0.2"/>
    <row r="323427" hidden="1" x14ac:dyDescent="0.2"/>
    <row r="323428" hidden="1" x14ac:dyDescent="0.2"/>
    <row r="323429" hidden="1" x14ac:dyDescent="0.2"/>
    <row r="323430" hidden="1" x14ac:dyDescent="0.2"/>
    <row r="323431" hidden="1" x14ac:dyDescent="0.2"/>
    <row r="323432" hidden="1" x14ac:dyDescent="0.2"/>
    <row r="323433" hidden="1" x14ac:dyDescent="0.2"/>
    <row r="323434" hidden="1" x14ac:dyDescent="0.2"/>
    <row r="323435" hidden="1" x14ac:dyDescent="0.2"/>
    <row r="323436" hidden="1" x14ac:dyDescent="0.2"/>
    <row r="323437" hidden="1" x14ac:dyDescent="0.2"/>
    <row r="323438" hidden="1" x14ac:dyDescent="0.2"/>
    <row r="323439" hidden="1" x14ac:dyDescent="0.2"/>
    <row r="323440" hidden="1" x14ac:dyDescent="0.2"/>
    <row r="323441" hidden="1" x14ac:dyDescent="0.2"/>
    <row r="323442" hidden="1" x14ac:dyDescent="0.2"/>
    <row r="323443" hidden="1" x14ac:dyDescent="0.2"/>
    <row r="323444" hidden="1" x14ac:dyDescent="0.2"/>
    <row r="323445" hidden="1" x14ac:dyDescent="0.2"/>
    <row r="323446" hidden="1" x14ac:dyDescent="0.2"/>
    <row r="323447" hidden="1" x14ac:dyDescent="0.2"/>
    <row r="323448" hidden="1" x14ac:dyDescent="0.2"/>
    <row r="323449" hidden="1" x14ac:dyDescent="0.2"/>
    <row r="323450" hidden="1" x14ac:dyDescent="0.2"/>
    <row r="323451" hidden="1" x14ac:dyDescent="0.2"/>
    <row r="323452" hidden="1" x14ac:dyDescent="0.2"/>
    <row r="323453" hidden="1" x14ac:dyDescent="0.2"/>
    <row r="323454" hidden="1" x14ac:dyDescent="0.2"/>
    <row r="323455" hidden="1" x14ac:dyDescent="0.2"/>
    <row r="323456" hidden="1" x14ac:dyDescent="0.2"/>
    <row r="323457" hidden="1" x14ac:dyDescent="0.2"/>
    <row r="323458" hidden="1" x14ac:dyDescent="0.2"/>
    <row r="323459" hidden="1" x14ac:dyDescent="0.2"/>
    <row r="323460" hidden="1" x14ac:dyDescent="0.2"/>
    <row r="323461" hidden="1" x14ac:dyDescent="0.2"/>
    <row r="323462" hidden="1" x14ac:dyDescent="0.2"/>
    <row r="323463" hidden="1" x14ac:dyDescent="0.2"/>
    <row r="323464" hidden="1" x14ac:dyDescent="0.2"/>
    <row r="323465" hidden="1" x14ac:dyDescent="0.2"/>
    <row r="323466" hidden="1" x14ac:dyDescent="0.2"/>
    <row r="323467" hidden="1" x14ac:dyDescent="0.2"/>
    <row r="323468" hidden="1" x14ac:dyDescent="0.2"/>
    <row r="323469" hidden="1" x14ac:dyDescent="0.2"/>
    <row r="323470" hidden="1" x14ac:dyDescent="0.2"/>
    <row r="323471" hidden="1" x14ac:dyDescent="0.2"/>
    <row r="323472" hidden="1" x14ac:dyDescent="0.2"/>
    <row r="323473" hidden="1" x14ac:dyDescent="0.2"/>
    <row r="323474" hidden="1" x14ac:dyDescent="0.2"/>
    <row r="323475" hidden="1" x14ac:dyDescent="0.2"/>
    <row r="323476" hidden="1" x14ac:dyDescent="0.2"/>
    <row r="323477" hidden="1" x14ac:dyDescent="0.2"/>
    <row r="323478" hidden="1" x14ac:dyDescent="0.2"/>
    <row r="323479" hidden="1" x14ac:dyDescent="0.2"/>
    <row r="323480" hidden="1" x14ac:dyDescent="0.2"/>
    <row r="323481" hidden="1" x14ac:dyDescent="0.2"/>
    <row r="323482" hidden="1" x14ac:dyDescent="0.2"/>
    <row r="323483" hidden="1" x14ac:dyDescent="0.2"/>
    <row r="323484" hidden="1" x14ac:dyDescent="0.2"/>
    <row r="323485" hidden="1" x14ac:dyDescent="0.2"/>
    <row r="323486" hidden="1" x14ac:dyDescent="0.2"/>
    <row r="323487" hidden="1" x14ac:dyDescent="0.2"/>
    <row r="323488" hidden="1" x14ac:dyDescent="0.2"/>
    <row r="323489" hidden="1" x14ac:dyDescent="0.2"/>
    <row r="323490" hidden="1" x14ac:dyDescent="0.2"/>
    <row r="323491" hidden="1" x14ac:dyDescent="0.2"/>
    <row r="323492" hidden="1" x14ac:dyDescent="0.2"/>
    <row r="323493" hidden="1" x14ac:dyDescent="0.2"/>
    <row r="323494" hidden="1" x14ac:dyDescent="0.2"/>
    <row r="323495" hidden="1" x14ac:dyDescent="0.2"/>
    <row r="323496" hidden="1" x14ac:dyDescent="0.2"/>
    <row r="323497" hidden="1" x14ac:dyDescent="0.2"/>
    <row r="323498" hidden="1" x14ac:dyDescent="0.2"/>
    <row r="323499" hidden="1" x14ac:dyDescent="0.2"/>
    <row r="323500" hidden="1" x14ac:dyDescent="0.2"/>
    <row r="323501" hidden="1" x14ac:dyDescent="0.2"/>
    <row r="323502" hidden="1" x14ac:dyDescent="0.2"/>
    <row r="323503" hidden="1" x14ac:dyDescent="0.2"/>
    <row r="323504" hidden="1" x14ac:dyDescent="0.2"/>
    <row r="323505" hidden="1" x14ac:dyDescent="0.2"/>
    <row r="323506" hidden="1" x14ac:dyDescent="0.2"/>
    <row r="323507" hidden="1" x14ac:dyDescent="0.2"/>
    <row r="323508" hidden="1" x14ac:dyDescent="0.2"/>
    <row r="323509" hidden="1" x14ac:dyDescent="0.2"/>
    <row r="323510" hidden="1" x14ac:dyDescent="0.2"/>
    <row r="323511" hidden="1" x14ac:dyDescent="0.2"/>
    <row r="323512" hidden="1" x14ac:dyDescent="0.2"/>
    <row r="323513" hidden="1" x14ac:dyDescent="0.2"/>
    <row r="323514" hidden="1" x14ac:dyDescent="0.2"/>
    <row r="323515" hidden="1" x14ac:dyDescent="0.2"/>
    <row r="323516" hidden="1" x14ac:dyDescent="0.2"/>
    <row r="323517" hidden="1" x14ac:dyDescent="0.2"/>
    <row r="323518" hidden="1" x14ac:dyDescent="0.2"/>
    <row r="323519" hidden="1" x14ac:dyDescent="0.2"/>
    <row r="323520" hidden="1" x14ac:dyDescent="0.2"/>
    <row r="323521" hidden="1" x14ac:dyDescent="0.2"/>
    <row r="323522" hidden="1" x14ac:dyDescent="0.2"/>
    <row r="323523" hidden="1" x14ac:dyDescent="0.2"/>
    <row r="323524" hidden="1" x14ac:dyDescent="0.2"/>
    <row r="323525" hidden="1" x14ac:dyDescent="0.2"/>
    <row r="323526" hidden="1" x14ac:dyDescent="0.2"/>
    <row r="323527" hidden="1" x14ac:dyDescent="0.2"/>
    <row r="323528" hidden="1" x14ac:dyDescent="0.2"/>
    <row r="323529" hidden="1" x14ac:dyDescent="0.2"/>
    <row r="323530" hidden="1" x14ac:dyDescent="0.2"/>
    <row r="323531" hidden="1" x14ac:dyDescent="0.2"/>
    <row r="323532" hidden="1" x14ac:dyDescent="0.2"/>
    <row r="323533" hidden="1" x14ac:dyDescent="0.2"/>
    <row r="323534" hidden="1" x14ac:dyDescent="0.2"/>
    <row r="323535" hidden="1" x14ac:dyDescent="0.2"/>
    <row r="323536" hidden="1" x14ac:dyDescent="0.2"/>
    <row r="323537" hidden="1" x14ac:dyDescent="0.2"/>
    <row r="323538" hidden="1" x14ac:dyDescent="0.2"/>
    <row r="323539" hidden="1" x14ac:dyDescent="0.2"/>
    <row r="323540" hidden="1" x14ac:dyDescent="0.2"/>
    <row r="323541" hidden="1" x14ac:dyDescent="0.2"/>
    <row r="323542" hidden="1" x14ac:dyDescent="0.2"/>
    <row r="323543" hidden="1" x14ac:dyDescent="0.2"/>
    <row r="323544" hidden="1" x14ac:dyDescent="0.2"/>
    <row r="323545" hidden="1" x14ac:dyDescent="0.2"/>
    <row r="323546" hidden="1" x14ac:dyDescent="0.2"/>
    <row r="323547" hidden="1" x14ac:dyDescent="0.2"/>
    <row r="323548" hidden="1" x14ac:dyDescent="0.2"/>
    <row r="323549" hidden="1" x14ac:dyDescent="0.2"/>
    <row r="323550" hidden="1" x14ac:dyDescent="0.2"/>
    <row r="323551" hidden="1" x14ac:dyDescent="0.2"/>
    <row r="323552" hidden="1" x14ac:dyDescent="0.2"/>
    <row r="323553" hidden="1" x14ac:dyDescent="0.2"/>
    <row r="323554" hidden="1" x14ac:dyDescent="0.2"/>
    <row r="323555" hidden="1" x14ac:dyDescent="0.2"/>
    <row r="323556" hidden="1" x14ac:dyDescent="0.2"/>
    <row r="323557" hidden="1" x14ac:dyDescent="0.2"/>
    <row r="323558" hidden="1" x14ac:dyDescent="0.2"/>
    <row r="323559" hidden="1" x14ac:dyDescent="0.2"/>
    <row r="323560" hidden="1" x14ac:dyDescent="0.2"/>
    <row r="323561" hidden="1" x14ac:dyDescent="0.2"/>
    <row r="323562" hidden="1" x14ac:dyDescent="0.2"/>
    <row r="323563" hidden="1" x14ac:dyDescent="0.2"/>
    <row r="323564" hidden="1" x14ac:dyDescent="0.2"/>
    <row r="323565" hidden="1" x14ac:dyDescent="0.2"/>
    <row r="323566" hidden="1" x14ac:dyDescent="0.2"/>
    <row r="323567" hidden="1" x14ac:dyDescent="0.2"/>
    <row r="323568" hidden="1" x14ac:dyDescent="0.2"/>
    <row r="323569" hidden="1" x14ac:dyDescent="0.2"/>
    <row r="323570" hidden="1" x14ac:dyDescent="0.2"/>
    <row r="323571" hidden="1" x14ac:dyDescent="0.2"/>
    <row r="323572" hidden="1" x14ac:dyDescent="0.2"/>
    <row r="323573" hidden="1" x14ac:dyDescent="0.2"/>
    <row r="323574" hidden="1" x14ac:dyDescent="0.2"/>
    <row r="323575" hidden="1" x14ac:dyDescent="0.2"/>
    <row r="323576" hidden="1" x14ac:dyDescent="0.2"/>
    <row r="323577" hidden="1" x14ac:dyDescent="0.2"/>
    <row r="323578" hidden="1" x14ac:dyDescent="0.2"/>
    <row r="323579" hidden="1" x14ac:dyDescent="0.2"/>
    <row r="323580" hidden="1" x14ac:dyDescent="0.2"/>
    <row r="323581" hidden="1" x14ac:dyDescent="0.2"/>
    <row r="323582" hidden="1" x14ac:dyDescent="0.2"/>
    <row r="323583" hidden="1" x14ac:dyDescent="0.2"/>
    <row r="323584" hidden="1" x14ac:dyDescent="0.2"/>
    <row r="323585" hidden="1" x14ac:dyDescent="0.2"/>
    <row r="323586" hidden="1" x14ac:dyDescent="0.2"/>
    <row r="323587" hidden="1" x14ac:dyDescent="0.2"/>
    <row r="323588" hidden="1" x14ac:dyDescent="0.2"/>
    <row r="323589" hidden="1" x14ac:dyDescent="0.2"/>
    <row r="323590" hidden="1" x14ac:dyDescent="0.2"/>
    <row r="323591" hidden="1" x14ac:dyDescent="0.2"/>
    <row r="323592" hidden="1" x14ac:dyDescent="0.2"/>
    <row r="323593" hidden="1" x14ac:dyDescent="0.2"/>
    <row r="323594" hidden="1" x14ac:dyDescent="0.2"/>
    <row r="323595" hidden="1" x14ac:dyDescent="0.2"/>
    <row r="323596" hidden="1" x14ac:dyDescent="0.2"/>
    <row r="323597" hidden="1" x14ac:dyDescent="0.2"/>
    <row r="323598" hidden="1" x14ac:dyDescent="0.2"/>
    <row r="323599" hidden="1" x14ac:dyDescent="0.2"/>
    <row r="323600" hidden="1" x14ac:dyDescent="0.2"/>
    <row r="323601" hidden="1" x14ac:dyDescent="0.2"/>
    <row r="323602" hidden="1" x14ac:dyDescent="0.2"/>
    <row r="323603" hidden="1" x14ac:dyDescent="0.2"/>
    <row r="323604" hidden="1" x14ac:dyDescent="0.2"/>
    <row r="323605" hidden="1" x14ac:dyDescent="0.2"/>
    <row r="323606" hidden="1" x14ac:dyDescent="0.2"/>
    <row r="323607" hidden="1" x14ac:dyDescent="0.2"/>
    <row r="323608" hidden="1" x14ac:dyDescent="0.2"/>
    <row r="323609" hidden="1" x14ac:dyDescent="0.2"/>
    <row r="323610" hidden="1" x14ac:dyDescent="0.2"/>
    <row r="323611" hidden="1" x14ac:dyDescent="0.2"/>
    <row r="323612" hidden="1" x14ac:dyDescent="0.2"/>
    <row r="323613" hidden="1" x14ac:dyDescent="0.2"/>
    <row r="323614" hidden="1" x14ac:dyDescent="0.2"/>
    <row r="323615" hidden="1" x14ac:dyDescent="0.2"/>
    <row r="323616" hidden="1" x14ac:dyDescent="0.2"/>
    <row r="323617" hidden="1" x14ac:dyDescent="0.2"/>
    <row r="323618" hidden="1" x14ac:dyDescent="0.2"/>
    <row r="323619" hidden="1" x14ac:dyDescent="0.2"/>
    <row r="323620" hidden="1" x14ac:dyDescent="0.2"/>
    <row r="323621" hidden="1" x14ac:dyDescent="0.2"/>
    <row r="323622" hidden="1" x14ac:dyDescent="0.2"/>
    <row r="323623" hidden="1" x14ac:dyDescent="0.2"/>
    <row r="323624" hidden="1" x14ac:dyDescent="0.2"/>
    <row r="323625" hidden="1" x14ac:dyDescent="0.2"/>
    <row r="323626" hidden="1" x14ac:dyDescent="0.2"/>
    <row r="323627" hidden="1" x14ac:dyDescent="0.2"/>
    <row r="323628" hidden="1" x14ac:dyDescent="0.2"/>
    <row r="323629" hidden="1" x14ac:dyDescent="0.2"/>
    <row r="323630" hidden="1" x14ac:dyDescent="0.2"/>
    <row r="323631" hidden="1" x14ac:dyDescent="0.2"/>
    <row r="323632" hidden="1" x14ac:dyDescent="0.2"/>
    <row r="323633" hidden="1" x14ac:dyDescent="0.2"/>
    <row r="323634" hidden="1" x14ac:dyDescent="0.2"/>
    <row r="323635" hidden="1" x14ac:dyDescent="0.2"/>
    <row r="323636" hidden="1" x14ac:dyDescent="0.2"/>
    <row r="323637" hidden="1" x14ac:dyDescent="0.2"/>
    <row r="323638" hidden="1" x14ac:dyDescent="0.2"/>
    <row r="323639" hidden="1" x14ac:dyDescent="0.2"/>
    <row r="323640" hidden="1" x14ac:dyDescent="0.2"/>
    <row r="323641" hidden="1" x14ac:dyDescent="0.2"/>
    <row r="323642" hidden="1" x14ac:dyDescent="0.2"/>
    <row r="323643" hidden="1" x14ac:dyDescent="0.2"/>
    <row r="323644" hidden="1" x14ac:dyDescent="0.2"/>
    <row r="323645" hidden="1" x14ac:dyDescent="0.2"/>
    <row r="323646" hidden="1" x14ac:dyDescent="0.2"/>
    <row r="323647" hidden="1" x14ac:dyDescent="0.2"/>
    <row r="323648" hidden="1" x14ac:dyDescent="0.2"/>
    <row r="323649" hidden="1" x14ac:dyDescent="0.2"/>
    <row r="323650" hidden="1" x14ac:dyDescent="0.2"/>
    <row r="323651" hidden="1" x14ac:dyDescent="0.2"/>
    <row r="323652" hidden="1" x14ac:dyDescent="0.2"/>
    <row r="323653" hidden="1" x14ac:dyDescent="0.2"/>
    <row r="323654" hidden="1" x14ac:dyDescent="0.2"/>
    <row r="323655" hidden="1" x14ac:dyDescent="0.2"/>
    <row r="323656" hidden="1" x14ac:dyDescent="0.2"/>
    <row r="323657" hidden="1" x14ac:dyDescent="0.2"/>
    <row r="323658" hidden="1" x14ac:dyDescent="0.2"/>
    <row r="323659" hidden="1" x14ac:dyDescent="0.2"/>
    <row r="323660" hidden="1" x14ac:dyDescent="0.2"/>
    <row r="323661" hidden="1" x14ac:dyDescent="0.2"/>
    <row r="323662" hidden="1" x14ac:dyDescent="0.2"/>
    <row r="323663" hidden="1" x14ac:dyDescent="0.2"/>
    <row r="323664" hidden="1" x14ac:dyDescent="0.2"/>
    <row r="323665" hidden="1" x14ac:dyDescent="0.2"/>
    <row r="323666" hidden="1" x14ac:dyDescent="0.2"/>
    <row r="323667" hidden="1" x14ac:dyDescent="0.2"/>
    <row r="323668" hidden="1" x14ac:dyDescent="0.2"/>
    <row r="323669" hidden="1" x14ac:dyDescent="0.2"/>
    <row r="323670" hidden="1" x14ac:dyDescent="0.2"/>
    <row r="323671" hidden="1" x14ac:dyDescent="0.2"/>
    <row r="323672" hidden="1" x14ac:dyDescent="0.2"/>
    <row r="323673" hidden="1" x14ac:dyDescent="0.2"/>
    <row r="323674" hidden="1" x14ac:dyDescent="0.2"/>
    <row r="323675" hidden="1" x14ac:dyDescent="0.2"/>
    <row r="323676" hidden="1" x14ac:dyDescent="0.2"/>
    <row r="323677" hidden="1" x14ac:dyDescent="0.2"/>
    <row r="323678" hidden="1" x14ac:dyDescent="0.2"/>
    <row r="323679" hidden="1" x14ac:dyDescent="0.2"/>
    <row r="323680" hidden="1" x14ac:dyDescent="0.2"/>
    <row r="323681" hidden="1" x14ac:dyDescent="0.2"/>
    <row r="323682" hidden="1" x14ac:dyDescent="0.2"/>
    <row r="323683" hidden="1" x14ac:dyDescent="0.2"/>
    <row r="323684" hidden="1" x14ac:dyDescent="0.2"/>
    <row r="323685" hidden="1" x14ac:dyDescent="0.2"/>
    <row r="323686" hidden="1" x14ac:dyDescent="0.2"/>
    <row r="323687" hidden="1" x14ac:dyDescent="0.2"/>
    <row r="323688" hidden="1" x14ac:dyDescent="0.2"/>
    <row r="323689" hidden="1" x14ac:dyDescent="0.2"/>
    <row r="323690" hidden="1" x14ac:dyDescent="0.2"/>
    <row r="323691" hidden="1" x14ac:dyDescent="0.2"/>
    <row r="323692" hidden="1" x14ac:dyDescent="0.2"/>
    <row r="323693" hidden="1" x14ac:dyDescent="0.2"/>
    <row r="323694" hidden="1" x14ac:dyDescent="0.2"/>
    <row r="323695" hidden="1" x14ac:dyDescent="0.2"/>
    <row r="323696" hidden="1" x14ac:dyDescent="0.2"/>
    <row r="323697" hidden="1" x14ac:dyDescent="0.2"/>
    <row r="323698" hidden="1" x14ac:dyDescent="0.2"/>
    <row r="323699" hidden="1" x14ac:dyDescent="0.2"/>
    <row r="323700" hidden="1" x14ac:dyDescent="0.2"/>
    <row r="323701" hidden="1" x14ac:dyDescent="0.2"/>
    <row r="323702" hidden="1" x14ac:dyDescent="0.2"/>
    <row r="323703" hidden="1" x14ac:dyDescent="0.2"/>
    <row r="323704" hidden="1" x14ac:dyDescent="0.2"/>
    <row r="323705" hidden="1" x14ac:dyDescent="0.2"/>
    <row r="323706" hidden="1" x14ac:dyDescent="0.2"/>
    <row r="323707" hidden="1" x14ac:dyDescent="0.2"/>
    <row r="323708" hidden="1" x14ac:dyDescent="0.2"/>
    <row r="323709" hidden="1" x14ac:dyDescent="0.2"/>
    <row r="323710" hidden="1" x14ac:dyDescent="0.2"/>
    <row r="323711" hidden="1" x14ac:dyDescent="0.2"/>
    <row r="323712" hidden="1" x14ac:dyDescent="0.2"/>
    <row r="323713" hidden="1" x14ac:dyDescent="0.2"/>
    <row r="323714" hidden="1" x14ac:dyDescent="0.2"/>
    <row r="323715" hidden="1" x14ac:dyDescent="0.2"/>
    <row r="323716" hidden="1" x14ac:dyDescent="0.2"/>
    <row r="323717" hidden="1" x14ac:dyDescent="0.2"/>
    <row r="323718" hidden="1" x14ac:dyDescent="0.2"/>
    <row r="323719" hidden="1" x14ac:dyDescent="0.2"/>
    <row r="323720" hidden="1" x14ac:dyDescent="0.2"/>
    <row r="323721" hidden="1" x14ac:dyDescent="0.2"/>
    <row r="323722" hidden="1" x14ac:dyDescent="0.2"/>
    <row r="323723" hidden="1" x14ac:dyDescent="0.2"/>
    <row r="323724" hidden="1" x14ac:dyDescent="0.2"/>
    <row r="323725" hidden="1" x14ac:dyDescent="0.2"/>
    <row r="323726" hidden="1" x14ac:dyDescent="0.2"/>
    <row r="323727" hidden="1" x14ac:dyDescent="0.2"/>
    <row r="323728" hidden="1" x14ac:dyDescent="0.2"/>
    <row r="323729" hidden="1" x14ac:dyDescent="0.2"/>
    <row r="323730" hidden="1" x14ac:dyDescent="0.2"/>
    <row r="323731" hidden="1" x14ac:dyDescent="0.2"/>
    <row r="323732" hidden="1" x14ac:dyDescent="0.2"/>
    <row r="323733" hidden="1" x14ac:dyDescent="0.2"/>
    <row r="323734" hidden="1" x14ac:dyDescent="0.2"/>
    <row r="323735" hidden="1" x14ac:dyDescent="0.2"/>
    <row r="323736" hidden="1" x14ac:dyDescent="0.2"/>
    <row r="323737" hidden="1" x14ac:dyDescent="0.2"/>
    <row r="323738" hidden="1" x14ac:dyDescent="0.2"/>
    <row r="323739" hidden="1" x14ac:dyDescent="0.2"/>
    <row r="323740" hidden="1" x14ac:dyDescent="0.2"/>
    <row r="323741" hidden="1" x14ac:dyDescent="0.2"/>
    <row r="323742" hidden="1" x14ac:dyDescent="0.2"/>
    <row r="323743" hidden="1" x14ac:dyDescent="0.2"/>
    <row r="323744" hidden="1" x14ac:dyDescent="0.2"/>
    <row r="323745" hidden="1" x14ac:dyDescent="0.2"/>
    <row r="323746" hidden="1" x14ac:dyDescent="0.2"/>
    <row r="323747" hidden="1" x14ac:dyDescent="0.2"/>
    <row r="323748" hidden="1" x14ac:dyDescent="0.2"/>
    <row r="323749" hidden="1" x14ac:dyDescent="0.2"/>
    <row r="323750" hidden="1" x14ac:dyDescent="0.2"/>
    <row r="323751" hidden="1" x14ac:dyDescent="0.2"/>
    <row r="323752" hidden="1" x14ac:dyDescent="0.2"/>
    <row r="323753" hidden="1" x14ac:dyDescent="0.2"/>
    <row r="323754" hidden="1" x14ac:dyDescent="0.2"/>
    <row r="323755" hidden="1" x14ac:dyDescent="0.2"/>
    <row r="323756" hidden="1" x14ac:dyDescent="0.2"/>
    <row r="323757" hidden="1" x14ac:dyDescent="0.2"/>
    <row r="323758" hidden="1" x14ac:dyDescent="0.2"/>
    <row r="323759" hidden="1" x14ac:dyDescent="0.2"/>
    <row r="323760" hidden="1" x14ac:dyDescent="0.2"/>
    <row r="323761" hidden="1" x14ac:dyDescent="0.2"/>
    <row r="323762" hidden="1" x14ac:dyDescent="0.2"/>
    <row r="323763" hidden="1" x14ac:dyDescent="0.2"/>
    <row r="323764" hidden="1" x14ac:dyDescent="0.2"/>
    <row r="323765" hidden="1" x14ac:dyDescent="0.2"/>
    <row r="323766" hidden="1" x14ac:dyDescent="0.2"/>
    <row r="323767" hidden="1" x14ac:dyDescent="0.2"/>
    <row r="323768" hidden="1" x14ac:dyDescent="0.2"/>
    <row r="323769" hidden="1" x14ac:dyDescent="0.2"/>
    <row r="323770" hidden="1" x14ac:dyDescent="0.2"/>
    <row r="323771" hidden="1" x14ac:dyDescent="0.2"/>
    <row r="323772" hidden="1" x14ac:dyDescent="0.2"/>
    <row r="323773" hidden="1" x14ac:dyDescent="0.2"/>
    <row r="323774" hidden="1" x14ac:dyDescent="0.2"/>
    <row r="323775" hidden="1" x14ac:dyDescent="0.2"/>
    <row r="323776" hidden="1" x14ac:dyDescent="0.2"/>
    <row r="323777" hidden="1" x14ac:dyDescent="0.2"/>
    <row r="323778" hidden="1" x14ac:dyDescent="0.2"/>
    <row r="323779" hidden="1" x14ac:dyDescent="0.2"/>
    <row r="323780" hidden="1" x14ac:dyDescent="0.2"/>
    <row r="323781" hidden="1" x14ac:dyDescent="0.2"/>
    <row r="323782" hidden="1" x14ac:dyDescent="0.2"/>
    <row r="323783" hidden="1" x14ac:dyDescent="0.2"/>
    <row r="323784" hidden="1" x14ac:dyDescent="0.2"/>
    <row r="323785" hidden="1" x14ac:dyDescent="0.2"/>
    <row r="323786" hidden="1" x14ac:dyDescent="0.2"/>
    <row r="323787" hidden="1" x14ac:dyDescent="0.2"/>
    <row r="323788" hidden="1" x14ac:dyDescent="0.2"/>
    <row r="323789" hidden="1" x14ac:dyDescent="0.2"/>
    <row r="323790" hidden="1" x14ac:dyDescent="0.2"/>
    <row r="323791" hidden="1" x14ac:dyDescent="0.2"/>
    <row r="323792" hidden="1" x14ac:dyDescent="0.2"/>
    <row r="323793" hidden="1" x14ac:dyDescent="0.2"/>
    <row r="323794" hidden="1" x14ac:dyDescent="0.2"/>
    <row r="323795" hidden="1" x14ac:dyDescent="0.2"/>
    <row r="323796" hidden="1" x14ac:dyDescent="0.2"/>
    <row r="323797" hidden="1" x14ac:dyDescent="0.2"/>
    <row r="323798" hidden="1" x14ac:dyDescent="0.2"/>
    <row r="323799" hidden="1" x14ac:dyDescent="0.2"/>
    <row r="323800" hidden="1" x14ac:dyDescent="0.2"/>
    <row r="323801" hidden="1" x14ac:dyDescent="0.2"/>
    <row r="323802" hidden="1" x14ac:dyDescent="0.2"/>
    <row r="323803" hidden="1" x14ac:dyDescent="0.2"/>
    <row r="323804" hidden="1" x14ac:dyDescent="0.2"/>
    <row r="323805" hidden="1" x14ac:dyDescent="0.2"/>
    <row r="323806" hidden="1" x14ac:dyDescent="0.2"/>
    <row r="323807" hidden="1" x14ac:dyDescent="0.2"/>
    <row r="323808" hidden="1" x14ac:dyDescent="0.2"/>
    <row r="323809" hidden="1" x14ac:dyDescent="0.2"/>
    <row r="323810" hidden="1" x14ac:dyDescent="0.2"/>
    <row r="323811" hidden="1" x14ac:dyDescent="0.2"/>
    <row r="323812" hidden="1" x14ac:dyDescent="0.2"/>
    <row r="323813" hidden="1" x14ac:dyDescent="0.2"/>
    <row r="323814" hidden="1" x14ac:dyDescent="0.2"/>
    <row r="323815" hidden="1" x14ac:dyDescent="0.2"/>
    <row r="323816" hidden="1" x14ac:dyDescent="0.2"/>
    <row r="323817" hidden="1" x14ac:dyDescent="0.2"/>
    <row r="323818" hidden="1" x14ac:dyDescent="0.2"/>
    <row r="323819" hidden="1" x14ac:dyDescent="0.2"/>
    <row r="323820" hidden="1" x14ac:dyDescent="0.2"/>
    <row r="323821" hidden="1" x14ac:dyDescent="0.2"/>
    <row r="323822" hidden="1" x14ac:dyDescent="0.2"/>
    <row r="323823" hidden="1" x14ac:dyDescent="0.2"/>
    <row r="323824" hidden="1" x14ac:dyDescent="0.2"/>
    <row r="323825" hidden="1" x14ac:dyDescent="0.2"/>
    <row r="323826" hidden="1" x14ac:dyDescent="0.2"/>
    <row r="323827" hidden="1" x14ac:dyDescent="0.2"/>
    <row r="323828" hidden="1" x14ac:dyDescent="0.2"/>
    <row r="323829" hidden="1" x14ac:dyDescent="0.2"/>
    <row r="323830" hidden="1" x14ac:dyDescent="0.2"/>
    <row r="323831" hidden="1" x14ac:dyDescent="0.2"/>
    <row r="323832" hidden="1" x14ac:dyDescent="0.2"/>
    <row r="323833" hidden="1" x14ac:dyDescent="0.2"/>
    <row r="323834" hidden="1" x14ac:dyDescent="0.2"/>
    <row r="323835" hidden="1" x14ac:dyDescent="0.2"/>
    <row r="323836" hidden="1" x14ac:dyDescent="0.2"/>
    <row r="323837" hidden="1" x14ac:dyDescent="0.2"/>
    <row r="323838" hidden="1" x14ac:dyDescent="0.2"/>
    <row r="323839" hidden="1" x14ac:dyDescent="0.2"/>
    <row r="323840" hidden="1" x14ac:dyDescent="0.2"/>
    <row r="323841" hidden="1" x14ac:dyDescent="0.2"/>
    <row r="323842" hidden="1" x14ac:dyDescent="0.2"/>
    <row r="323843" hidden="1" x14ac:dyDescent="0.2"/>
    <row r="323844" hidden="1" x14ac:dyDescent="0.2"/>
    <row r="323845" hidden="1" x14ac:dyDescent="0.2"/>
    <row r="323846" hidden="1" x14ac:dyDescent="0.2"/>
    <row r="323847" hidden="1" x14ac:dyDescent="0.2"/>
    <row r="323848" hidden="1" x14ac:dyDescent="0.2"/>
    <row r="323849" hidden="1" x14ac:dyDescent="0.2"/>
    <row r="323850" hidden="1" x14ac:dyDescent="0.2"/>
    <row r="323851" hidden="1" x14ac:dyDescent="0.2"/>
    <row r="323852" hidden="1" x14ac:dyDescent="0.2"/>
    <row r="323853" hidden="1" x14ac:dyDescent="0.2"/>
    <row r="323854" hidden="1" x14ac:dyDescent="0.2"/>
    <row r="323855" hidden="1" x14ac:dyDescent="0.2"/>
    <row r="323856" hidden="1" x14ac:dyDescent="0.2"/>
    <row r="323857" hidden="1" x14ac:dyDescent="0.2"/>
    <row r="323858" hidden="1" x14ac:dyDescent="0.2"/>
    <row r="323859" hidden="1" x14ac:dyDescent="0.2"/>
    <row r="323860" hidden="1" x14ac:dyDescent="0.2"/>
    <row r="323861" hidden="1" x14ac:dyDescent="0.2"/>
    <row r="323862" hidden="1" x14ac:dyDescent="0.2"/>
    <row r="323863" hidden="1" x14ac:dyDescent="0.2"/>
    <row r="323864" hidden="1" x14ac:dyDescent="0.2"/>
    <row r="323865" hidden="1" x14ac:dyDescent="0.2"/>
    <row r="323866" hidden="1" x14ac:dyDescent="0.2"/>
    <row r="323867" hidden="1" x14ac:dyDescent="0.2"/>
    <row r="323868" hidden="1" x14ac:dyDescent="0.2"/>
    <row r="323869" hidden="1" x14ac:dyDescent="0.2"/>
    <row r="323870" hidden="1" x14ac:dyDescent="0.2"/>
    <row r="323871" hidden="1" x14ac:dyDescent="0.2"/>
    <row r="323872" hidden="1" x14ac:dyDescent="0.2"/>
    <row r="323873" hidden="1" x14ac:dyDescent="0.2"/>
    <row r="323874" hidden="1" x14ac:dyDescent="0.2"/>
    <row r="323875" hidden="1" x14ac:dyDescent="0.2"/>
    <row r="323876" hidden="1" x14ac:dyDescent="0.2"/>
    <row r="323877" hidden="1" x14ac:dyDescent="0.2"/>
    <row r="323878" hidden="1" x14ac:dyDescent="0.2"/>
    <row r="323879" hidden="1" x14ac:dyDescent="0.2"/>
    <row r="323880" hidden="1" x14ac:dyDescent="0.2"/>
    <row r="323881" hidden="1" x14ac:dyDescent="0.2"/>
    <row r="323882" hidden="1" x14ac:dyDescent="0.2"/>
    <row r="323883" hidden="1" x14ac:dyDescent="0.2"/>
    <row r="323884" hidden="1" x14ac:dyDescent="0.2"/>
    <row r="323885" hidden="1" x14ac:dyDescent="0.2"/>
    <row r="323886" hidden="1" x14ac:dyDescent="0.2"/>
    <row r="323887" hidden="1" x14ac:dyDescent="0.2"/>
    <row r="323888" hidden="1" x14ac:dyDescent="0.2"/>
    <row r="323889" hidden="1" x14ac:dyDescent="0.2"/>
    <row r="323890" hidden="1" x14ac:dyDescent="0.2"/>
    <row r="323891" hidden="1" x14ac:dyDescent="0.2"/>
    <row r="323892" hidden="1" x14ac:dyDescent="0.2"/>
    <row r="323893" hidden="1" x14ac:dyDescent="0.2"/>
    <row r="323894" hidden="1" x14ac:dyDescent="0.2"/>
    <row r="323895" hidden="1" x14ac:dyDescent="0.2"/>
    <row r="323896" hidden="1" x14ac:dyDescent="0.2"/>
    <row r="323897" hidden="1" x14ac:dyDescent="0.2"/>
    <row r="323898" hidden="1" x14ac:dyDescent="0.2"/>
    <row r="323899" hidden="1" x14ac:dyDescent="0.2"/>
    <row r="323900" hidden="1" x14ac:dyDescent="0.2"/>
    <row r="323901" hidden="1" x14ac:dyDescent="0.2"/>
    <row r="323902" hidden="1" x14ac:dyDescent="0.2"/>
    <row r="323903" hidden="1" x14ac:dyDescent="0.2"/>
    <row r="323904" hidden="1" x14ac:dyDescent="0.2"/>
    <row r="323905" hidden="1" x14ac:dyDescent="0.2"/>
    <row r="323906" hidden="1" x14ac:dyDescent="0.2"/>
    <row r="323907" hidden="1" x14ac:dyDescent="0.2"/>
    <row r="323908" hidden="1" x14ac:dyDescent="0.2"/>
    <row r="323909" hidden="1" x14ac:dyDescent="0.2"/>
    <row r="323910" hidden="1" x14ac:dyDescent="0.2"/>
    <row r="323911" hidden="1" x14ac:dyDescent="0.2"/>
    <row r="323912" hidden="1" x14ac:dyDescent="0.2"/>
    <row r="323913" hidden="1" x14ac:dyDescent="0.2"/>
    <row r="323914" hidden="1" x14ac:dyDescent="0.2"/>
    <row r="323915" hidden="1" x14ac:dyDescent="0.2"/>
    <row r="323916" hidden="1" x14ac:dyDescent="0.2"/>
    <row r="323917" hidden="1" x14ac:dyDescent="0.2"/>
    <row r="323918" hidden="1" x14ac:dyDescent="0.2"/>
    <row r="323919" hidden="1" x14ac:dyDescent="0.2"/>
    <row r="323920" hidden="1" x14ac:dyDescent="0.2"/>
    <row r="323921" hidden="1" x14ac:dyDescent="0.2"/>
    <row r="323922" hidden="1" x14ac:dyDescent="0.2"/>
    <row r="323923" hidden="1" x14ac:dyDescent="0.2"/>
    <row r="323924" hidden="1" x14ac:dyDescent="0.2"/>
    <row r="323925" hidden="1" x14ac:dyDescent="0.2"/>
    <row r="323926" hidden="1" x14ac:dyDescent="0.2"/>
    <row r="323927" hidden="1" x14ac:dyDescent="0.2"/>
    <row r="323928" hidden="1" x14ac:dyDescent="0.2"/>
    <row r="323929" hidden="1" x14ac:dyDescent="0.2"/>
    <row r="323930" hidden="1" x14ac:dyDescent="0.2"/>
    <row r="323931" hidden="1" x14ac:dyDescent="0.2"/>
    <row r="323932" hidden="1" x14ac:dyDescent="0.2"/>
    <row r="323933" hidden="1" x14ac:dyDescent="0.2"/>
    <row r="323934" hidden="1" x14ac:dyDescent="0.2"/>
    <row r="323935" hidden="1" x14ac:dyDescent="0.2"/>
    <row r="323936" hidden="1" x14ac:dyDescent="0.2"/>
    <row r="323937" hidden="1" x14ac:dyDescent="0.2"/>
    <row r="323938" hidden="1" x14ac:dyDescent="0.2"/>
    <row r="323939" hidden="1" x14ac:dyDescent="0.2"/>
    <row r="323940" hidden="1" x14ac:dyDescent="0.2"/>
    <row r="323941" hidden="1" x14ac:dyDescent="0.2"/>
    <row r="323942" hidden="1" x14ac:dyDescent="0.2"/>
    <row r="323943" hidden="1" x14ac:dyDescent="0.2"/>
    <row r="323944" hidden="1" x14ac:dyDescent="0.2"/>
    <row r="323945" hidden="1" x14ac:dyDescent="0.2"/>
    <row r="323946" hidden="1" x14ac:dyDescent="0.2"/>
    <row r="323947" hidden="1" x14ac:dyDescent="0.2"/>
    <row r="323948" hidden="1" x14ac:dyDescent="0.2"/>
    <row r="323949" hidden="1" x14ac:dyDescent="0.2"/>
    <row r="323950" hidden="1" x14ac:dyDescent="0.2"/>
    <row r="323951" hidden="1" x14ac:dyDescent="0.2"/>
    <row r="323952" hidden="1" x14ac:dyDescent="0.2"/>
    <row r="323953" hidden="1" x14ac:dyDescent="0.2"/>
    <row r="323954" hidden="1" x14ac:dyDescent="0.2"/>
    <row r="323955" hidden="1" x14ac:dyDescent="0.2"/>
    <row r="323956" hidden="1" x14ac:dyDescent="0.2"/>
    <row r="323957" hidden="1" x14ac:dyDescent="0.2"/>
    <row r="323958" hidden="1" x14ac:dyDescent="0.2"/>
    <row r="323959" hidden="1" x14ac:dyDescent="0.2"/>
    <row r="323960" hidden="1" x14ac:dyDescent="0.2"/>
    <row r="323961" hidden="1" x14ac:dyDescent="0.2"/>
    <row r="323962" hidden="1" x14ac:dyDescent="0.2"/>
    <row r="323963" hidden="1" x14ac:dyDescent="0.2"/>
    <row r="323964" hidden="1" x14ac:dyDescent="0.2"/>
    <row r="323965" hidden="1" x14ac:dyDescent="0.2"/>
    <row r="323966" hidden="1" x14ac:dyDescent="0.2"/>
    <row r="323967" hidden="1" x14ac:dyDescent="0.2"/>
    <row r="323968" hidden="1" x14ac:dyDescent="0.2"/>
    <row r="323969" hidden="1" x14ac:dyDescent="0.2"/>
    <row r="323970" hidden="1" x14ac:dyDescent="0.2"/>
    <row r="323971" hidden="1" x14ac:dyDescent="0.2"/>
    <row r="323972" hidden="1" x14ac:dyDescent="0.2"/>
    <row r="323973" hidden="1" x14ac:dyDescent="0.2"/>
    <row r="323974" hidden="1" x14ac:dyDescent="0.2"/>
    <row r="323975" hidden="1" x14ac:dyDescent="0.2"/>
    <row r="323976" hidden="1" x14ac:dyDescent="0.2"/>
    <row r="323977" hidden="1" x14ac:dyDescent="0.2"/>
    <row r="323978" hidden="1" x14ac:dyDescent="0.2"/>
    <row r="323979" hidden="1" x14ac:dyDescent="0.2"/>
    <row r="323980" hidden="1" x14ac:dyDescent="0.2"/>
    <row r="323981" hidden="1" x14ac:dyDescent="0.2"/>
    <row r="323982" hidden="1" x14ac:dyDescent="0.2"/>
    <row r="323983" hidden="1" x14ac:dyDescent="0.2"/>
    <row r="323984" hidden="1" x14ac:dyDescent="0.2"/>
    <row r="323985" hidden="1" x14ac:dyDescent="0.2"/>
    <row r="323986" hidden="1" x14ac:dyDescent="0.2"/>
    <row r="323987" hidden="1" x14ac:dyDescent="0.2"/>
    <row r="323988" hidden="1" x14ac:dyDescent="0.2"/>
    <row r="323989" hidden="1" x14ac:dyDescent="0.2"/>
    <row r="323990" hidden="1" x14ac:dyDescent="0.2"/>
    <row r="323991" hidden="1" x14ac:dyDescent="0.2"/>
    <row r="323992" hidden="1" x14ac:dyDescent="0.2"/>
    <row r="323993" hidden="1" x14ac:dyDescent="0.2"/>
    <row r="323994" hidden="1" x14ac:dyDescent="0.2"/>
    <row r="323995" hidden="1" x14ac:dyDescent="0.2"/>
    <row r="323996" hidden="1" x14ac:dyDescent="0.2"/>
    <row r="323997" hidden="1" x14ac:dyDescent="0.2"/>
    <row r="323998" hidden="1" x14ac:dyDescent="0.2"/>
    <row r="323999" hidden="1" x14ac:dyDescent="0.2"/>
    <row r="324000" hidden="1" x14ac:dyDescent="0.2"/>
    <row r="324001" hidden="1" x14ac:dyDescent="0.2"/>
    <row r="324002" hidden="1" x14ac:dyDescent="0.2"/>
    <row r="324003" hidden="1" x14ac:dyDescent="0.2"/>
    <row r="324004" hidden="1" x14ac:dyDescent="0.2"/>
    <row r="324005" hidden="1" x14ac:dyDescent="0.2"/>
    <row r="324006" hidden="1" x14ac:dyDescent="0.2"/>
    <row r="324007" hidden="1" x14ac:dyDescent="0.2"/>
    <row r="324008" hidden="1" x14ac:dyDescent="0.2"/>
    <row r="324009" hidden="1" x14ac:dyDescent="0.2"/>
    <row r="324010" hidden="1" x14ac:dyDescent="0.2"/>
    <row r="324011" hidden="1" x14ac:dyDescent="0.2"/>
    <row r="324012" hidden="1" x14ac:dyDescent="0.2"/>
    <row r="324013" hidden="1" x14ac:dyDescent="0.2"/>
    <row r="324014" hidden="1" x14ac:dyDescent="0.2"/>
    <row r="324015" hidden="1" x14ac:dyDescent="0.2"/>
    <row r="324016" hidden="1" x14ac:dyDescent="0.2"/>
    <row r="324017" hidden="1" x14ac:dyDescent="0.2"/>
    <row r="324018" hidden="1" x14ac:dyDescent="0.2"/>
    <row r="324019" hidden="1" x14ac:dyDescent="0.2"/>
    <row r="324020" hidden="1" x14ac:dyDescent="0.2"/>
    <row r="324021" hidden="1" x14ac:dyDescent="0.2"/>
    <row r="324022" hidden="1" x14ac:dyDescent="0.2"/>
    <row r="324023" hidden="1" x14ac:dyDescent="0.2"/>
    <row r="324024" hidden="1" x14ac:dyDescent="0.2"/>
    <row r="324025" hidden="1" x14ac:dyDescent="0.2"/>
    <row r="324026" hidden="1" x14ac:dyDescent="0.2"/>
    <row r="324027" hidden="1" x14ac:dyDescent="0.2"/>
    <row r="324028" hidden="1" x14ac:dyDescent="0.2"/>
    <row r="324029" hidden="1" x14ac:dyDescent="0.2"/>
    <row r="324030" hidden="1" x14ac:dyDescent="0.2"/>
    <row r="324031" hidden="1" x14ac:dyDescent="0.2"/>
    <row r="324032" hidden="1" x14ac:dyDescent="0.2"/>
    <row r="324033" hidden="1" x14ac:dyDescent="0.2"/>
    <row r="324034" hidden="1" x14ac:dyDescent="0.2"/>
    <row r="324035" hidden="1" x14ac:dyDescent="0.2"/>
    <row r="324036" hidden="1" x14ac:dyDescent="0.2"/>
    <row r="324037" hidden="1" x14ac:dyDescent="0.2"/>
    <row r="324038" hidden="1" x14ac:dyDescent="0.2"/>
    <row r="324039" hidden="1" x14ac:dyDescent="0.2"/>
    <row r="324040" hidden="1" x14ac:dyDescent="0.2"/>
    <row r="324041" hidden="1" x14ac:dyDescent="0.2"/>
    <row r="324042" hidden="1" x14ac:dyDescent="0.2"/>
    <row r="324043" hidden="1" x14ac:dyDescent="0.2"/>
    <row r="324044" hidden="1" x14ac:dyDescent="0.2"/>
    <row r="324045" hidden="1" x14ac:dyDescent="0.2"/>
    <row r="324046" hidden="1" x14ac:dyDescent="0.2"/>
    <row r="324047" hidden="1" x14ac:dyDescent="0.2"/>
    <row r="324048" hidden="1" x14ac:dyDescent="0.2"/>
    <row r="324049" hidden="1" x14ac:dyDescent="0.2"/>
    <row r="324050" hidden="1" x14ac:dyDescent="0.2"/>
    <row r="324051" hidden="1" x14ac:dyDescent="0.2"/>
    <row r="324052" hidden="1" x14ac:dyDescent="0.2"/>
    <row r="324053" hidden="1" x14ac:dyDescent="0.2"/>
    <row r="324054" hidden="1" x14ac:dyDescent="0.2"/>
    <row r="324055" hidden="1" x14ac:dyDescent="0.2"/>
    <row r="324056" hidden="1" x14ac:dyDescent="0.2"/>
    <row r="324057" hidden="1" x14ac:dyDescent="0.2"/>
    <row r="324058" hidden="1" x14ac:dyDescent="0.2"/>
    <row r="324059" hidden="1" x14ac:dyDescent="0.2"/>
    <row r="324060" hidden="1" x14ac:dyDescent="0.2"/>
    <row r="324061" hidden="1" x14ac:dyDescent="0.2"/>
    <row r="324062" hidden="1" x14ac:dyDescent="0.2"/>
    <row r="324063" hidden="1" x14ac:dyDescent="0.2"/>
    <row r="324064" hidden="1" x14ac:dyDescent="0.2"/>
    <row r="324065" hidden="1" x14ac:dyDescent="0.2"/>
    <row r="324066" hidden="1" x14ac:dyDescent="0.2"/>
    <row r="324067" hidden="1" x14ac:dyDescent="0.2"/>
    <row r="324068" hidden="1" x14ac:dyDescent="0.2"/>
    <row r="324069" hidden="1" x14ac:dyDescent="0.2"/>
    <row r="324070" hidden="1" x14ac:dyDescent="0.2"/>
    <row r="324071" hidden="1" x14ac:dyDescent="0.2"/>
    <row r="324072" hidden="1" x14ac:dyDescent="0.2"/>
    <row r="324073" hidden="1" x14ac:dyDescent="0.2"/>
    <row r="324074" hidden="1" x14ac:dyDescent="0.2"/>
    <row r="324075" hidden="1" x14ac:dyDescent="0.2"/>
    <row r="324076" hidden="1" x14ac:dyDescent="0.2"/>
    <row r="324077" hidden="1" x14ac:dyDescent="0.2"/>
    <row r="324078" hidden="1" x14ac:dyDescent="0.2"/>
    <row r="324079" hidden="1" x14ac:dyDescent="0.2"/>
    <row r="324080" hidden="1" x14ac:dyDescent="0.2"/>
    <row r="324081" hidden="1" x14ac:dyDescent="0.2"/>
    <row r="324082" hidden="1" x14ac:dyDescent="0.2"/>
    <row r="324083" hidden="1" x14ac:dyDescent="0.2"/>
    <row r="324084" hidden="1" x14ac:dyDescent="0.2"/>
    <row r="324085" hidden="1" x14ac:dyDescent="0.2"/>
    <row r="324086" hidden="1" x14ac:dyDescent="0.2"/>
    <row r="324087" hidden="1" x14ac:dyDescent="0.2"/>
    <row r="324088" hidden="1" x14ac:dyDescent="0.2"/>
    <row r="324089" hidden="1" x14ac:dyDescent="0.2"/>
    <row r="324090" hidden="1" x14ac:dyDescent="0.2"/>
    <row r="324091" hidden="1" x14ac:dyDescent="0.2"/>
    <row r="324092" hidden="1" x14ac:dyDescent="0.2"/>
    <row r="324093" hidden="1" x14ac:dyDescent="0.2"/>
    <row r="324094" hidden="1" x14ac:dyDescent="0.2"/>
    <row r="324095" hidden="1" x14ac:dyDescent="0.2"/>
    <row r="324096" hidden="1" x14ac:dyDescent="0.2"/>
    <row r="324097" hidden="1" x14ac:dyDescent="0.2"/>
    <row r="324098" hidden="1" x14ac:dyDescent="0.2"/>
    <row r="324099" hidden="1" x14ac:dyDescent="0.2"/>
    <row r="324100" hidden="1" x14ac:dyDescent="0.2"/>
    <row r="324101" hidden="1" x14ac:dyDescent="0.2"/>
    <row r="324102" hidden="1" x14ac:dyDescent="0.2"/>
    <row r="324103" hidden="1" x14ac:dyDescent="0.2"/>
    <row r="324104" hidden="1" x14ac:dyDescent="0.2"/>
    <row r="324105" hidden="1" x14ac:dyDescent="0.2"/>
    <row r="324106" hidden="1" x14ac:dyDescent="0.2"/>
    <row r="324107" hidden="1" x14ac:dyDescent="0.2"/>
    <row r="324108" hidden="1" x14ac:dyDescent="0.2"/>
    <row r="324109" hidden="1" x14ac:dyDescent="0.2"/>
    <row r="324110" hidden="1" x14ac:dyDescent="0.2"/>
    <row r="324111" hidden="1" x14ac:dyDescent="0.2"/>
    <row r="324112" hidden="1" x14ac:dyDescent="0.2"/>
    <row r="324113" hidden="1" x14ac:dyDescent="0.2"/>
    <row r="324114" hidden="1" x14ac:dyDescent="0.2"/>
    <row r="324115" hidden="1" x14ac:dyDescent="0.2"/>
    <row r="324116" hidden="1" x14ac:dyDescent="0.2"/>
    <row r="324117" hidden="1" x14ac:dyDescent="0.2"/>
    <row r="324118" hidden="1" x14ac:dyDescent="0.2"/>
    <row r="324119" hidden="1" x14ac:dyDescent="0.2"/>
    <row r="324120" hidden="1" x14ac:dyDescent="0.2"/>
    <row r="324121" hidden="1" x14ac:dyDescent="0.2"/>
    <row r="324122" hidden="1" x14ac:dyDescent="0.2"/>
    <row r="324123" hidden="1" x14ac:dyDescent="0.2"/>
    <row r="324124" hidden="1" x14ac:dyDescent="0.2"/>
    <row r="324125" hidden="1" x14ac:dyDescent="0.2"/>
    <row r="324126" hidden="1" x14ac:dyDescent="0.2"/>
    <row r="324127" hidden="1" x14ac:dyDescent="0.2"/>
    <row r="324128" hidden="1" x14ac:dyDescent="0.2"/>
    <row r="324129" hidden="1" x14ac:dyDescent="0.2"/>
    <row r="324130" hidden="1" x14ac:dyDescent="0.2"/>
    <row r="324131" hidden="1" x14ac:dyDescent="0.2"/>
    <row r="324132" hidden="1" x14ac:dyDescent="0.2"/>
    <row r="324133" hidden="1" x14ac:dyDescent="0.2"/>
    <row r="324134" hidden="1" x14ac:dyDescent="0.2"/>
    <row r="324135" hidden="1" x14ac:dyDescent="0.2"/>
    <row r="324136" hidden="1" x14ac:dyDescent="0.2"/>
    <row r="324137" hidden="1" x14ac:dyDescent="0.2"/>
    <row r="324138" hidden="1" x14ac:dyDescent="0.2"/>
    <row r="324139" hidden="1" x14ac:dyDescent="0.2"/>
    <row r="324140" hidden="1" x14ac:dyDescent="0.2"/>
    <row r="324141" hidden="1" x14ac:dyDescent="0.2"/>
    <row r="324142" hidden="1" x14ac:dyDescent="0.2"/>
    <row r="324143" hidden="1" x14ac:dyDescent="0.2"/>
    <row r="324144" hidden="1" x14ac:dyDescent="0.2"/>
    <row r="324145" hidden="1" x14ac:dyDescent="0.2"/>
    <row r="324146" hidden="1" x14ac:dyDescent="0.2"/>
    <row r="324147" hidden="1" x14ac:dyDescent="0.2"/>
    <row r="324148" hidden="1" x14ac:dyDescent="0.2"/>
    <row r="324149" hidden="1" x14ac:dyDescent="0.2"/>
    <row r="324150" hidden="1" x14ac:dyDescent="0.2"/>
    <row r="324151" hidden="1" x14ac:dyDescent="0.2"/>
    <row r="324152" hidden="1" x14ac:dyDescent="0.2"/>
    <row r="324153" hidden="1" x14ac:dyDescent="0.2"/>
    <row r="324154" hidden="1" x14ac:dyDescent="0.2"/>
    <row r="324155" hidden="1" x14ac:dyDescent="0.2"/>
    <row r="324156" hidden="1" x14ac:dyDescent="0.2"/>
    <row r="324157" hidden="1" x14ac:dyDescent="0.2"/>
    <row r="324158" hidden="1" x14ac:dyDescent="0.2"/>
    <row r="324159" hidden="1" x14ac:dyDescent="0.2"/>
    <row r="324160" hidden="1" x14ac:dyDescent="0.2"/>
    <row r="324161" hidden="1" x14ac:dyDescent="0.2"/>
    <row r="324162" hidden="1" x14ac:dyDescent="0.2"/>
    <row r="324163" hidden="1" x14ac:dyDescent="0.2"/>
    <row r="324164" hidden="1" x14ac:dyDescent="0.2"/>
    <row r="324165" hidden="1" x14ac:dyDescent="0.2"/>
    <row r="324166" hidden="1" x14ac:dyDescent="0.2"/>
    <row r="324167" hidden="1" x14ac:dyDescent="0.2"/>
    <row r="324168" hidden="1" x14ac:dyDescent="0.2"/>
    <row r="324169" hidden="1" x14ac:dyDescent="0.2"/>
    <row r="324170" hidden="1" x14ac:dyDescent="0.2"/>
    <row r="324171" hidden="1" x14ac:dyDescent="0.2"/>
    <row r="324172" hidden="1" x14ac:dyDescent="0.2"/>
    <row r="324173" hidden="1" x14ac:dyDescent="0.2"/>
    <row r="324174" hidden="1" x14ac:dyDescent="0.2"/>
    <row r="324175" hidden="1" x14ac:dyDescent="0.2"/>
    <row r="324176" hidden="1" x14ac:dyDescent="0.2"/>
    <row r="324177" hidden="1" x14ac:dyDescent="0.2"/>
    <row r="324178" hidden="1" x14ac:dyDescent="0.2"/>
    <row r="324179" hidden="1" x14ac:dyDescent="0.2"/>
    <row r="324180" hidden="1" x14ac:dyDescent="0.2"/>
    <row r="324181" hidden="1" x14ac:dyDescent="0.2"/>
    <row r="324182" hidden="1" x14ac:dyDescent="0.2"/>
    <row r="324183" hidden="1" x14ac:dyDescent="0.2"/>
    <row r="324184" hidden="1" x14ac:dyDescent="0.2"/>
    <row r="324185" hidden="1" x14ac:dyDescent="0.2"/>
    <row r="324186" hidden="1" x14ac:dyDescent="0.2"/>
    <row r="324187" hidden="1" x14ac:dyDescent="0.2"/>
    <row r="324188" hidden="1" x14ac:dyDescent="0.2"/>
    <row r="324189" hidden="1" x14ac:dyDescent="0.2"/>
    <row r="324190" hidden="1" x14ac:dyDescent="0.2"/>
    <row r="324191" hidden="1" x14ac:dyDescent="0.2"/>
    <row r="324192" hidden="1" x14ac:dyDescent="0.2"/>
    <row r="324193" hidden="1" x14ac:dyDescent="0.2"/>
    <row r="324194" hidden="1" x14ac:dyDescent="0.2"/>
    <row r="324195" hidden="1" x14ac:dyDescent="0.2"/>
    <row r="324196" hidden="1" x14ac:dyDescent="0.2"/>
    <row r="324197" hidden="1" x14ac:dyDescent="0.2"/>
    <row r="324198" hidden="1" x14ac:dyDescent="0.2"/>
    <row r="324199" hidden="1" x14ac:dyDescent="0.2"/>
    <row r="324200" hidden="1" x14ac:dyDescent="0.2"/>
    <row r="324201" hidden="1" x14ac:dyDescent="0.2"/>
    <row r="324202" hidden="1" x14ac:dyDescent="0.2"/>
    <row r="324203" hidden="1" x14ac:dyDescent="0.2"/>
    <row r="324204" hidden="1" x14ac:dyDescent="0.2"/>
    <row r="324205" hidden="1" x14ac:dyDescent="0.2"/>
    <row r="324206" hidden="1" x14ac:dyDescent="0.2"/>
    <row r="324207" hidden="1" x14ac:dyDescent="0.2"/>
    <row r="324208" hidden="1" x14ac:dyDescent="0.2"/>
    <row r="324209" hidden="1" x14ac:dyDescent="0.2"/>
    <row r="324210" hidden="1" x14ac:dyDescent="0.2"/>
    <row r="324211" hidden="1" x14ac:dyDescent="0.2"/>
    <row r="324212" hidden="1" x14ac:dyDescent="0.2"/>
    <row r="324213" hidden="1" x14ac:dyDescent="0.2"/>
    <row r="324214" hidden="1" x14ac:dyDescent="0.2"/>
    <row r="324215" hidden="1" x14ac:dyDescent="0.2"/>
    <row r="324216" hidden="1" x14ac:dyDescent="0.2"/>
    <row r="324217" hidden="1" x14ac:dyDescent="0.2"/>
    <row r="324218" hidden="1" x14ac:dyDescent="0.2"/>
    <row r="324219" hidden="1" x14ac:dyDescent="0.2"/>
    <row r="324220" hidden="1" x14ac:dyDescent="0.2"/>
    <row r="324221" hidden="1" x14ac:dyDescent="0.2"/>
    <row r="324222" hidden="1" x14ac:dyDescent="0.2"/>
    <row r="324223" hidden="1" x14ac:dyDescent="0.2"/>
    <row r="324224" hidden="1" x14ac:dyDescent="0.2"/>
    <row r="324225" hidden="1" x14ac:dyDescent="0.2"/>
    <row r="324226" hidden="1" x14ac:dyDescent="0.2"/>
    <row r="324227" hidden="1" x14ac:dyDescent="0.2"/>
    <row r="324228" hidden="1" x14ac:dyDescent="0.2"/>
    <row r="324229" hidden="1" x14ac:dyDescent="0.2"/>
    <row r="324230" hidden="1" x14ac:dyDescent="0.2"/>
    <row r="324231" hidden="1" x14ac:dyDescent="0.2"/>
    <row r="324232" hidden="1" x14ac:dyDescent="0.2"/>
    <row r="324233" hidden="1" x14ac:dyDescent="0.2"/>
    <row r="324234" hidden="1" x14ac:dyDescent="0.2"/>
    <row r="324235" hidden="1" x14ac:dyDescent="0.2"/>
    <row r="324236" hidden="1" x14ac:dyDescent="0.2"/>
    <row r="324237" hidden="1" x14ac:dyDescent="0.2"/>
    <row r="324238" hidden="1" x14ac:dyDescent="0.2"/>
    <row r="324239" hidden="1" x14ac:dyDescent="0.2"/>
    <row r="324240" hidden="1" x14ac:dyDescent="0.2"/>
    <row r="324241" hidden="1" x14ac:dyDescent="0.2"/>
    <row r="324242" hidden="1" x14ac:dyDescent="0.2"/>
    <row r="324243" hidden="1" x14ac:dyDescent="0.2"/>
    <row r="324244" hidden="1" x14ac:dyDescent="0.2"/>
    <row r="324245" hidden="1" x14ac:dyDescent="0.2"/>
    <row r="324246" hidden="1" x14ac:dyDescent="0.2"/>
    <row r="324247" hidden="1" x14ac:dyDescent="0.2"/>
    <row r="324248" hidden="1" x14ac:dyDescent="0.2"/>
    <row r="324249" hidden="1" x14ac:dyDescent="0.2"/>
    <row r="324250" hidden="1" x14ac:dyDescent="0.2"/>
    <row r="324251" hidden="1" x14ac:dyDescent="0.2"/>
    <row r="324252" hidden="1" x14ac:dyDescent="0.2"/>
    <row r="324253" hidden="1" x14ac:dyDescent="0.2"/>
    <row r="324254" hidden="1" x14ac:dyDescent="0.2"/>
    <row r="324255" hidden="1" x14ac:dyDescent="0.2"/>
    <row r="324256" hidden="1" x14ac:dyDescent="0.2"/>
    <row r="324257" hidden="1" x14ac:dyDescent="0.2"/>
    <row r="324258" hidden="1" x14ac:dyDescent="0.2"/>
    <row r="324259" hidden="1" x14ac:dyDescent="0.2"/>
    <row r="324260" hidden="1" x14ac:dyDescent="0.2"/>
    <row r="324261" hidden="1" x14ac:dyDescent="0.2"/>
    <row r="324262" hidden="1" x14ac:dyDescent="0.2"/>
    <row r="324263" hidden="1" x14ac:dyDescent="0.2"/>
    <row r="324264" hidden="1" x14ac:dyDescent="0.2"/>
    <row r="324265" hidden="1" x14ac:dyDescent="0.2"/>
    <row r="324266" hidden="1" x14ac:dyDescent="0.2"/>
    <row r="324267" hidden="1" x14ac:dyDescent="0.2"/>
    <row r="324268" hidden="1" x14ac:dyDescent="0.2"/>
    <row r="324269" hidden="1" x14ac:dyDescent="0.2"/>
    <row r="324270" hidden="1" x14ac:dyDescent="0.2"/>
    <row r="324271" hidden="1" x14ac:dyDescent="0.2"/>
    <row r="324272" hidden="1" x14ac:dyDescent="0.2"/>
    <row r="324273" hidden="1" x14ac:dyDescent="0.2"/>
    <row r="324274" hidden="1" x14ac:dyDescent="0.2"/>
    <row r="324275" hidden="1" x14ac:dyDescent="0.2"/>
    <row r="324276" hidden="1" x14ac:dyDescent="0.2"/>
    <row r="324277" hidden="1" x14ac:dyDescent="0.2"/>
    <row r="324278" hidden="1" x14ac:dyDescent="0.2"/>
    <row r="324279" hidden="1" x14ac:dyDescent="0.2"/>
    <row r="324280" hidden="1" x14ac:dyDescent="0.2"/>
    <row r="324281" hidden="1" x14ac:dyDescent="0.2"/>
    <row r="324282" hidden="1" x14ac:dyDescent="0.2"/>
    <row r="324283" hidden="1" x14ac:dyDescent="0.2"/>
    <row r="324284" hidden="1" x14ac:dyDescent="0.2"/>
    <row r="324285" hidden="1" x14ac:dyDescent="0.2"/>
    <row r="324286" hidden="1" x14ac:dyDescent="0.2"/>
    <row r="324287" hidden="1" x14ac:dyDescent="0.2"/>
    <row r="324288" hidden="1" x14ac:dyDescent="0.2"/>
    <row r="324289" hidden="1" x14ac:dyDescent="0.2"/>
    <row r="324290" hidden="1" x14ac:dyDescent="0.2"/>
    <row r="324291" hidden="1" x14ac:dyDescent="0.2"/>
    <row r="324292" hidden="1" x14ac:dyDescent="0.2"/>
    <row r="324293" hidden="1" x14ac:dyDescent="0.2"/>
    <row r="324294" hidden="1" x14ac:dyDescent="0.2"/>
    <row r="324295" hidden="1" x14ac:dyDescent="0.2"/>
    <row r="324296" hidden="1" x14ac:dyDescent="0.2"/>
    <row r="324297" hidden="1" x14ac:dyDescent="0.2"/>
    <row r="324298" hidden="1" x14ac:dyDescent="0.2"/>
    <row r="324299" hidden="1" x14ac:dyDescent="0.2"/>
    <row r="324300" hidden="1" x14ac:dyDescent="0.2"/>
    <row r="324301" hidden="1" x14ac:dyDescent="0.2"/>
    <row r="324302" hidden="1" x14ac:dyDescent="0.2"/>
    <row r="324303" hidden="1" x14ac:dyDescent="0.2"/>
    <row r="324304" hidden="1" x14ac:dyDescent="0.2"/>
    <row r="324305" hidden="1" x14ac:dyDescent="0.2"/>
    <row r="324306" hidden="1" x14ac:dyDescent="0.2"/>
    <row r="324307" hidden="1" x14ac:dyDescent="0.2"/>
    <row r="324308" hidden="1" x14ac:dyDescent="0.2"/>
    <row r="324309" hidden="1" x14ac:dyDescent="0.2"/>
    <row r="324310" hidden="1" x14ac:dyDescent="0.2"/>
    <row r="324311" hidden="1" x14ac:dyDescent="0.2"/>
    <row r="324312" hidden="1" x14ac:dyDescent="0.2"/>
    <row r="324313" hidden="1" x14ac:dyDescent="0.2"/>
    <row r="324314" hidden="1" x14ac:dyDescent="0.2"/>
    <row r="324315" hidden="1" x14ac:dyDescent="0.2"/>
    <row r="324316" hidden="1" x14ac:dyDescent="0.2"/>
    <row r="324317" hidden="1" x14ac:dyDescent="0.2"/>
    <row r="324318" hidden="1" x14ac:dyDescent="0.2"/>
    <row r="324319" hidden="1" x14ac:dyDescent="0.2"/>
    <row r="324320" hidden="1" x14ac:dyDescent="0.2"/>
    <row r="324321" hidden="1" x14ac:dyDescent="0.2"/>
    <row r="324322" hidden="1" x14ac:dyDescent="0.2"/>
    <row r="324323" hidden="1" x14ac:dyDescent="0.2"/>
    <row r="324324" hidden="1" x14ac:dyDescent="0.2"/>
    <row r="324325" hidden="1" x14ac:dyDescent="0.2"/>
    <row r="324326" hidden="1" x14ac:dyDescent="0.2"/>
    <row r="324327" hidden="1" x14ac:dyDescent="0.2"/>
    <row r="324328" hidden="1" x14ac:dyDescent="0.2"/>
    <row r="324329" hidden="1" x14ac:dyDescent="0.2"/>
    <row r="324330" hidden="1" x14ac:dyDescent="0.2"/>
    <row r="324331" hidden="1" x14ac:dyDescent="0.2"/>
    <row r="324332" hidden="1" x14ac:dyDescent="0.2"/>
    <row r="324333" hidden="1" x14ac:dyDescent="0.2"/>
    <row r="324334" hidden="1" x14ac:dyDescent="0.2"/>
    <row r="324335" hidden="1" x14ac:dyDescent="0.2"/>
    <row r="324336" hidden="1" x14ac:dyDescent="0.2"/>
    <row r="324337" hidden="1" x14ac:dyDescent="0.2"/>
    <row r="324338" hidden="1" x14ac:dyDescent="0.2"/>
    <row r="324339" hidden="1" x14ac:dyDescent="0.2"/>
    <row r="324340" hidden="1" x14ac:dyDescent="0.2"/>
    <row r="324341" hidden="1" x14ac:dyDescent="0.2"/>
    <row r="324342" hidden="1" x14ac:dyDescent="0.2"/>
    <row r="324343" hidden="1" x14ac:dyDescent="0.2"/>
    <row r="324344" hidden="1" x14ac:dyDescent="0.2"/>
    <row r="324345" hidden="1" x14ac:dyDescent="0.2"/>
    <row r="324346" hidden="1" x14ac:dyDescent="0.2"/>
    <row r="324347" hidden="1" x14ac:dyDescent="0.2"/>
    <row r="324348" hidden="1" x14ac:dyDescent="0.2"/>
    <row r="324349" hidden="1" x14ac:dyDescent="0.2"/>
    <row r="324350" hidden="1" x14ac:dyDescent="0.2"/>
    <row r="324351" hidden="1" x14ac:dyDescent="0.2"/>
    <row r="324352" hidden="1" x14ac:dyDescent="0.2"/>
    <row r="324353" hidden="1" x14ac:dyDescent="0.2"/>
    <row r="324354" hidden="1" x14ac:dyDescent="0.2"/>
    <row r="324355" hidden="1" x14ac:dyDescent="0.2"/>
    <row r="324356" hidden="1" x14ac:dyDescent="0.2"/>
    <row r="324357" hidden="1" x14ac:dyDescent="0.2"/>
    <row r="324358" hidden="1" x14ac:dyDescent="0.2"/>
    <row r="324359" hidden="1" x14ac:dyDescent="0.2"/>
    <row r="324360" hidden="1" x14ac:dyDescent="0.2"/>
    <row r="324361" hidden="1" x14ac:dyDescent="0.2"/>
    <row r="324362" hidden="1" x14ac:dyDescent="0.2"/>
    <row r="324363" hidden="1" x14ac:dyDescent="0.2"/>
    <row r="324364" hidden="1" x14ac:dyDescent="0.2"/>
    <row r="324365" hidden="1" x14ac:dyDescent="0.2"/>
    <row r="324366" hidden="1" x14ac:dyDescent="0.2"/>
    <row r="324367" hidden="1" x14ac:dyDescent="0.2"/>
    <row r="324368" hidden="1" x14ac:dyDescent="0.2"/>
    <row r="324369" hidden="1" x14ac:dyDescent="0.2"/>
    <row r="324370" hidden="1" x14ac:dyDescent="0.2"/>
    <row r="324371" hidden="1" x14ac:dyDescent="0.2"/>
    <row r="324372" hidden="1" x14ac:dyDescent="0.2"/>
    <row r="324373" hidden="1" x14ac:dyDescent="0.2"/>
    <row r="324374" hidden="1" x14ac:dyDescent="0.2"/>
    <row r="324375" hidden="1" x14ac:dyDescent="0.2"/>
    <row r="324376" hidden="1" x14ac:dyDescent="0.2"/>
    <row r="324377" hidden="1" x14ac:dyDescent="0.2"/>
    <row r="324378" hidden="1" x14ac:dyDescent="0.2"/>
    <row r="324379" hidden="1" x14ac:dyDescent="0.2"/>
    <row r="324380" hidden="1" x14ac:dyDescent="0.2"/>
    <row r="324381" hidden="1" x14ac:dyDescent="0.2"/>
    <row r="324382" hidden="1" x14ac:dyDescent="0.2"/>
    <row r="324383" hidden="1" x14ac:dyDescent="0.2"/>
    <row r="324384" hidden="1" x14ac:dyDescent="0.2"/>
    <row r="324385" hidden="1" x14ac:dyDescent="0.2"/>
    <row r="324386" hidden="1" x14ac:dyDescent="0.2"/>
    <row r="324387" hidden="1" x14ac:dyDescent="0.2"/>
    <row r="324388" hidden="1" x14ac:dyDescent="0.2"/>
    <row r="324389" hidden="1" x14ac:dyDescent="0.2"/>
    <row r="324390" hidden="1" x14ac:dyDescent="0.2"/>
    <row r="324391" hidden="1" x14ac:dyDescent="0.2"/>
    <row r="324392" hidden="1" x14ac:dyDescent="0.2"/>
    <row r="324393" hidden="1" x14ac:dyDescent="0.2"/>
    <row r="324394" hidden="1" x14ac:dyDescent="0.2"/>
    <row r="324395" hidden="1" x14ac:dyDescent="0.2"/>
    <row r="324396" hidden="1" x14ac:dyDescent="0.2"/>
    <row r="324397" hidden="1" x14ac:dyDescent="0.2"/>
    <row r="324398" hidden="1" x14ac:dyDescent="0.2"/>
    <row r="324399" hidden="1" x14ac:dyDescent="0.2"/>
    <row r="324400" hidden="1" x14ac:dyDescent="0.2"/>
    <row r="324401" hidden="1" x14ac:dyDescent="0.2"/>
    <row r="324402" hidden="1" x14ac:dyDescent="0.2"/>
    <row r="324403" hidden="1" x14ac:dyDescent="0.2"/>
    <row r="324404" hidden="1" x14ac:dyDescent="0.2"/>
    <row r="324405" hidden="1" x14ac:dyDescent="0.2"/>
    <row r="324406" hidden="1" x14ac:dyDescent="0.2"/>
    <row r="324407" hidden="1" x14ac:dyDescent="0.2"/>
    <row r="324408" hidden="1" x14ac:dyDescent="0.2"/>
    <row r="324409" hidden="1" x14ac:dyDescent="0.2"/>
    <row r="324410" hidden="1" x14ac:dyDescent="0.2"/>
    <row r="324411" hidden="1" x14ac:dyDescent="0.2"/>
    <row r="324412" hidden="1" x14ac:dyDescent="0.2"/>
    <row r="324413" hidden="1" x14ac:dyDescent="0.2"/>
    <row r="324414" hidden="1" x14ac:dyDescent="0.2"/>
    <row r="324415" hidden="1" x14ac:dyDescent="0.2"/>
    <row r="324416" hidden="1" x14ac:dyDescent="0.2"/>
    <row r="324417" hidden="1" x14ac:dyDescent="0.2"/>
    <row r="324418" hidden="1" x14ac:dyDescent="0.2"/>
    <row r="324419" hidden="1" x14ac:dyDescent="0.2"/>
    <row r="324420" hidden="1" x14ac:dyDescent="0.2"/>
    <row r="324421" hidden="1" x14ac:dyDescent="0.2"/>
    <row r="324422" hidden="1" x14ac:dyDescent="0.2"/>
    <row r="324423" hidden="1" x14ac:dyDescent="0.2"/>
    <row r="324424" hidden="1" x14ac:dyDescent="0.2"/>
    <row r="324425" hidden="1" x14ac:dyDescent="0.2"/>
    <row r="324426" hidden="1" x14ac:dyDescent="0.2"/>
    <row r="324427" hidden="1" x14ac:dyDescent="0.2"/>
    <row r="324428" hidden="1" x14ac:dyDescent="0.2"/>
    <row r="324429" hidden="1" x14ac:dyDescent="0.2"/>
    <row r="324430" hidden="1" x14ac:dyDescent="0.2"/>
    <row r="324431" hidden="1" x14ac:dyDescent="0.2"/>
    <row r="324432" hidden="1" x14ac:dyDescent="0.2"/>
    <row r="324433" hidden="1" x14ac:dyDescent="0.2"/>
    <row r="324434" hidden="1" x14ac:dyDescent="0.2"/>
    <row r="324435" hidden="1" x14ac:dyDescent="0.2"/>
    <row r="324436" hidden="1" x14ac:dyDescent="0.2"/>
    <row r="324437" hidden="1" x14ac:dyDescent="0.2"/>
    <row r="324438" hidden="1" x14ac:dyDescent="0.2"/>
    <row r="324439" hidden="1" x14ac:dyDescent="0.2"/>
    <row r="324440" hidden="1" x14ac:dyDescent="0.2"/>
    <row r="324441" hidden="1" x14ac:dyDescent="0.2"/>
    <row r="324442" hidden="1" x14ac:dyDescent="0.2"/>
    <row r="324443" hidden="1" x14ac:dyDescent="0.2"/>
    <row r="324444" hidden="1" x14ac:dyDescent="0.2"/>
    <row r="324445" hidden="1" x14ac:dyDescent="0.2"/>
    <row r="324446" hidden="1" x14ac:dyDescent="0.2"/>
    <row r="324447" hidden="1" x14ac:dyDescent="0.2"/>
    <row r="324448" hidden="1" x14ac:dyDescent="0.2"/>
    <row r="324449" hidden="1" x14ac:dyDescent="0.2"/>
    <row r="324450" hidden="1" x14ac:dyDescent="0.2"/>
    <row r="324451" hidden="1" x14ac:dyDescent="0.2"/>
    <row r="324452" hidden="1" x14ac:dyDescent="0.2"/>
    <row r="324453" hidden="1" x14ac:dyDescent="0.2"/>
    <row r="324454" hidden="1" x14ac:dyDescent="0.2"/>
    <row r="324455" hidden="1" x14ac:dyDescent="0.2"/>
    <row r="324456" hidden="1" x14ac:dyDescent="0.2"/>
    <row r="324457" hidden="1" x14ac:dyDescent="0.2"/>
    <row r="324458" hidden="1" x14ac:dyDescent="0.2"/>
    <row r="324459" hidden="1" x14ac:dyDescent="0.2"/>
    <row r="324460" hidden="1" x14ac:dyDescent="0.2"/>
    <row r="324461" hidden="1" x14ac:dyDescent="0.2"/>
    <row r="324462" hidden="1" x14ac:dyDescent="0.2"/>
    <row r="324463" hidden="1" x14ac:dyDescent="0.2"/>
    <row r="324464" hidden="1" x14ac:dyDescent="0.2"/>
    <row r="324465" hidden="1" x14ac:dyDescent="0.2"/>
    <row r="324466" hidden="1" x14ac:dyDescent="0.2"/>
    <row r="324467" hidden="1" x14ac:dyDescent="0.2"/>
    <row r="324468" hidden="1" x14ac:dyDescent="0.2"/>
    <row r="324469" hidden="1" x14ac:dyDescent="0.2"/>
    <row r="324470" hidden="1" x14ac:dyDescent="0.2"/>
    <row r="324471" hidden="1" x14ac:dyDescent="0.2"/>
    <row r="324472" hidden="1" x14ac:dyDescent="0.2"/>
    <row r="324473" hidden="1" x14ac:dyDescent="0.2"/>
    <row r="324474" hidden="1" x14ac:dyDescent="0.2"/>
    <row r="324475" hidden="1" x14ac:dyDescent="0.2"/>
    <row r="324476" hidden="1" x14ac:dyDescent="0.2"/>
    <row r="324477" hidden="1" x14ac:dyDescent="0.2"/>
    <row r="324478" hidden="1" x14ac:dyDescent="0.2"/>
    <row r="324479" hidden="1" x14ac:dyDescent="0.2"/>
    <row r="324480" hidden="1" x14ac:dyDescent="0.2"/>
    <row r="324481" hidden="1" x14ac:dyDescent="0.2"/>
    <row r="324482" hidden="1" x14ac:dyDescent="0.2"/>
    <row r="324483" hidden="1" x14ac:dyDescent="0.2"/>
    <row r="324484" hidden="1" x14ac:dyDescent="0.2"/>
    <row r="324485" hidden="1" x14ac:dyDescent="0.2"/>
    <row r="324486" hidden="1" x14ac:dyDescent="0.2"/>
    <row r="324487" hidden="1" x14ac:dyDescent="0.2"/>
    <row r="324488" hidden="1" x14ac:dyDescent="0.2"/>
    <row r="324489" hidden="1" x14ac:dyDescent="0.2"/>
    <row r="324490" hidden="1" x14ac:dyDescent="0.2"/>
    <row r="324491" hidden="1" x14ac:dyDescent="0.2"/>
    <row r="324492" hidden="1" x14ac:dyDescent="0.2"/>
    <row r="324493" hidden="1" x14ac:dyDescent="0.2"/>
    <row r="324494" hidden="1" x14ac:dyDescent="0.2"/>
    <row r="324495" hidden="1" x14ac:dyDescent="0.2"/>
    <row r="324496" hidden="1" x14ac:dyDescent="0.2"/>
    <row r="324497" hidden="1" x14ac:dyDescent="0.2"/>
    <row r="324498" hidden="1" x14ac:dyDescent="0.2"/>
    <row r="324499" hidden="1" x14ac:dyDescent="0.2"/>
    <row r="324500" hidden="1" x14ac:dyDescent="0.2"/>
    <row r="324501" hidden="1" x14ac:dyDescent="0.2"/>
    <row r="324502" hidden="1" x14ac:dyDescent="0.2"/>
    <row r="324503" hidden="1" x14ac:dyDescent="0.2"/>
    <row r="324504" hidden="1" x14ac:dyDescent="0.2"/>
    <row r="324505" hidden="1" x14ac:dyDescent="0.2"/>
    <row r="324506" hidden="1" x14ac:dyDescent="0.2"/>
    <row r="324507" hidden="1" x14ac:dyDescent="0.2"/>
    <row r="324508" hidden="1" x14ac:dyDescent="0.2"/>
    <row r="324509" hidden="1" x14ac:dyDescent="0.2"/>
    <row r="324510" hidden="1" x14ac:dyDescent="0.2"/>
    <row r="324511" hidden="1" x14ac:dyDescent="0.2"/>
    <row r="324512" hidden="1" x14ac:dyDescent="0.2"/>
    <row r="324513" hidden="1" x14ac:dyDescent="0.2"/>
    <row r="324514" hidden="1" x14ac:dyDescent="0.2"/>
    <row r="324515" hidden="1" x14ac:dyDescent="0.2"/>
    <row r="324516" hidden="1" x14ac:dyDescent="0.2"/>
    <row r="324517" hidden="1" x14ac:dyDescent="0.2"/>
    <row r="324518" hidden="1" x14ac:dyDescent="0.2"/>
    <row r="324519" hidden="1" x14ac:dyDescent="0.2"/>
    <row r="324520" hidden="1" x14ac:dyDescent="0.2"/>
    <row r="324521" hidden="1" x14ac:dyDescent="0.2"/>
    <row r="324522" hidden="1" x14ac:dyDescent="0.2"/>
    <row r="324523" hidden="1" x14ac:dyDescent="0.2"/>
    <row r="324524" hidden="1" x14ac:dyDescent="0.2"/>
    <row r="324525" hidden="1" x14ac:dyDescent="0.2"/>
    <row r="324526" hidden="1" x14ac:dyDescent="0.2"/>
    <row r="324527" hidden="1" x14ac:dyDescent="0.2"/>
    <row r="324528" hidden="1" x14ac:dyDescent="0.2"/>
    <row r="324529" hidden="1" x14ac:dyDescent="0.2"/>
    <row r="324530" hidden="1" x14ac:dyDescent="0.2"/>
    <row r="324531" hidden="1" x14ac:dyDescent="0.2"/>
    <row r="324532" hidden="1" x14ac:dyDescent="0.2"/>
    <row r="324533" hidden="1" x14ac:dyDescent="0.2"/>
    <row r="324534" hidden="1" x14ac:dyDescent="0.2"/>
    <row r="324535" hidden="1" x14ac:dyDescent="0.2"/>
    <row r="324536" hidden="1" x14ac:dyDescent="0.2"/>
    <row r="324537" hidden="1" x14ac:dyDescent="0.2"/>
    <row r="324538" hidden="1" x14ac:dyDescent="0.2"/>
    <row r="324539" hidden="1" x14ac:dyDescent="0.2"/>
    <row r="324540" hidden="1" x14ac:dyDescent="0.2"/>
    <row r="324541" hidden="1" x14ac:dyDescent="0.2"/>
    <row r="324542" hidden="1" x14ac:dyDescent="0.2"/>
    <row r="324543" hidden="1" x14ac:dyDescent="0.2"/>
    <row r="324544" hidden="1" x14ac:dyDescent="0.2"/>
    <row r="324545" hidden="1" x14ac:dyDescent="0.2"/>
    <row r="324546" hidden="1" x14ac:dyDescent="0.2"/>
    <row r="324547" hidden="1" x14ac:dyDescent="0.2"/>
    <row r="324548" hidden="1" x14ac:dyDescent="0.2"/>
    <row r="324549" hidden="1" x14ac:dyDescent="0.2"/>
    <row r="324550" hidden="1" x14ac:dyDescent="0.2"/>
    <row r="324551" hidden="1" x14ac:dyDescent="0.2"/>
    <row r="324552" hidden="1" x14ac:dyDescent="0.2"/>
    <row r="324553" hidden="1" x14ac:dyDescent="0.2"/>
    <row r="324554" hidden="1" x14ac:dyDescent="0.2"/>
    <row r="324555" hidden="1" x14ac:dyDescent="0.2"/>
    <row r="324556" hidden="1" x14ac:dyDescent="0.2"/>
    <row r="324557" hidden="1" x14ac:dyDescent="0.2"/>
    <row r="324558" hidden="1" x14ac:dyDescent="0.2"/>
    <row r="324559" hidden="1" x14ac:dyDescent="0.2"/>
    <row r="324560" hidden="1" x14ac:dyDescent="0.2"/>
    <row r="324561" hidden="1" x14ac:dyDescent="0.2"/>
    <row r="324562" hidden="1" x14ac:dyDescent="0.2"/>
    <row r="324563" hidden="1" x14ac:dyDescent="0.2"/>
    <row r="324564" hidden="1" x14ac:dyDescent="0.2"/>
    <row r="324565" hidden="1" x14ac:dyDescent="0.2"/>
    <row r="324566" hidden="1" x14ac:dyDescent="0.2"/>
    <row r="324567" hidden="1" x14ac:dyDescent="0.2"/>
    <row r="324568" hidden="1" x14ac:dyDescent="0.2"/>
    <row r="324569" hidden="1" x14ac:dyDescent="0.2"/>
    <row r="324570" hidden="1" x14ac:dyDescent="0.2"/>
    <row r="324571" hidden="1" x14ac:dyDescent="0.2"/>
    <row r="324572" hidden="1" x14ac:dyDescent="0.2"/>
    <row r="324573" hidden="1" x14ac:dyDescent="0.2"/>
    <row r="324574" hidden="1" x14ac:dyDescent="0.2"/>
    <row r="324575" hidden="1" x14ac:dyDescent="0.2"/>
    <row r="324576" hidden="1" x14ac:dyDescent="0.2"/>
    <row r="324577" hidden="1" x14ac:dyDescent="0.2"/>
    <row r="324578" hidden="1" x14ac:dyDescent="0.2"/>
    <row r="324579" hidden="1" x14ac:dyDescent="0.2"/>
    <row r="324580" hidden="1" x14ac:dyDescent="0.2"/>
    <row r="324581" hidden="1" x14ac:dyDescent="0.2"/>
    <row r="324582" hidden="1" x14ac:dyDescent="0.2"/>
    <row r="324583" hidden="1" x14ac:dyDescent="0.2"/>
    <row r="324584" hidden="1" x14ac:dyDescent="0.2"/>
    <row r="324585" hidden="1" x14ac:dyDescent="0.2"/>
    <row r="324586" hidden="1" x14ac:dyDescent="0.2"/>
    <row r="324587" hidden="1" x14ac:dyDescent="0.2"/>
    <row r="324588" hidden="1" x14ac:dyDescent="0.2"/>
    <row r="324589" hidden="1" x14ac:dyDescent="0.2"/>
    <row r="324590" hidden="1" x14ac:dyDescent="0.2"/>
    <row r="324591" hidden="1" x14ac:dyDescent="0.2"/>
    <row r="324592" hidden="1" x14ac:dyDescent="0.2"/>
    <row r="324593" hidden="1" x14ac:dyDescent="0.2"/>
    <row r="324594" hidden="1" x14ac:dyDescent="0.2"/>
    <row r="324595" hidden="1" x14ac:dyDescent="0.2"/>
    <row r="324596" hidden="1" x14ac:dyDescent="0.2"/>
    <row r="324597" hidden="1" x14ac:dyDescent="0.2"/>
    <row r="324598" hidden="1" x14ac:dyDescent="0.2"/>
    <row r="324599" hidden="1" x14ac:dyDescent="0.2"/>
    <row r="324600" hidden="1" x14ac:dyDescent="0.2"/>
    <row r="324601" hidden="1" x14ac:dyDescent="0.2"/>
    <row r="324602" hidden="1" x14ac:dyDescent="0.2"/>
    <row r="324603" hidden="1" x14ac:dyDescent="0.2"/>
    <row r="324604" hidden="1" x14ac:dyDescent="0.2"/>
    <row r="324605" hidden="1" x14ac:dyDescent="0.2"/>
    <row r="324606" hidden="1" x14ac:dyDescent="0.2"/>
    <row r="324607" hidden="1" x14ac:dyDescent="0.2"/>
    <row r="324608" hidden="1" x14ac:dyDescent="0.2"/>
    <row r="324609" hidden="1" x14ac:dyDescent="0.2"/>
    <row r="324610" hidden="1" x14ac:dyDescent="0.2"/>
    <row r="324611" hidden="1" x14ac:dyDescent="0.2"/>
    <row r="324612" hidden="1" x14ac:dyDescent="0.2"/>
    <row r="324613" hidden="1" x14ac:dyDescent="0.2"/>
    <row r="324614" hidden="1" x14ac:dyDescent="0.2"/>
    <row r="324615" hidden="1" x14ac:dyDescent="0.2"/>
    <row r="324616" hidden="1" x14ac:dyDescent="0.2"/>
    <row r="324617" hidden="1" x14ac:dyDescent="0.2"/>
    <row r="324618" hidden="1" x14ac:dyDescent="0.2"/>
    <row r="324619" hidden="1" x14ac:dyDescent="0.2"/>
    <row r="324620" hidden="1" x14ac:dyDescent="0.2"/>
    <row r="324621" hidden="1" x14ac:dyDescent="0.2"/>
    <row r="324622" hidden="1" x14ac:dyDescent="0.2"/>
    <row r="324623" hidden="1" x14ac:dyDescent="0.2"/>
    <row r="324624" hidden="1" x14ac:dyDescent="0.2"/>
    <row r="324625" hidden="1" x14ac:dyDescent="0.2"/>
    <row r="324626" hidden="1" x14ac:dyDescent="0.2"/>
    <row r="324627" hidden="1" x14ac:dyDescent="0.2"/>
    <row r="324628" hidden="1" x14ac:dyDescent="0.2"/>
    <row r="324629" hidden="1" x14ac:dyDescent="0.2"/>
    <row r="324630" hidden="1" x14ac:dyDescent="0.2"/>
    <row r="324631" hidden="1" x14ac:dyDescent="0.2"/>
    <row r="324632" hidden="1" x14ac:dyDescent="0.2"/>
    <row r="324633" hidden="1" x14ac:dyDescent="0.2"/>
    <row r="324634" hidden="1" x14ac:dyDescent="0.2"/>
    <row r="324635" hidden="1" x14ac:dyDescent="0.2"/>
    <row r="324636" hidden="1" x14ac:dyDescent="0.2"/>
    <row r="324637" hidden="1" x14ac:dyDescent="0.2"/>
    <row r="324638" hidden="1" x14ac:dyDescent="0.2"/>
    <row r="324639" hidden="1" x14ac:dyDescent="0.2"/>
    <row r="324640" hidden="1" x14ac:dyDescent="0.2"/>
    <row r="324641" hidden="1" x14ac:dyDescent="0.2"/>
    <row r="324642" hidden="1" x14ac:dyDescent="0.2"/>
    <row r="324643" hidden="1" x14ac:dyDescent="0.2"/>
    <row r="324644" hidden="1" x14ac:dyDescent="0.2"/>
    <row r="324645" hidden="1" x14ac:dyDescent="0.2"/>
    <row r="324646" hidden="1" x14ac:dyDescent="0.2"/>
    <row r="324647" hidden="1" x14ac:dyDescent="0.2"/>
    <row r="324648" hidden="1" x14ac:dyDescent="0.2"/>
    <row r="324649" hidden="1" x14ac:dyDescent="0.2"/>
    <row r="324650" hidden="1" x14ac:dyDescent="0.2"/>
    <row r="324651" hidden="1" x14ac:dyDescent="0.2"/>
    <row r="324652" hidden="1" x14ac:dyDescent="0.2"/>
    <row r="324653" hidden="1" x14ac:dyDescent="0.2"/>
    <row r="324654" hidden="1" x14ac:dyDescent="0.2"/>
    <row r="324655" hidden="1" x14ac:dyDescent="0.2"/>
    <row r="324656" hidden="1" x14ac:dyDescent="0.2"/>
    <row r="324657" hidden="1" x14ac:dyDescent="0.2"/>
    <row r="324658" hidden="1" x14ac:dyDescent="0.2"/>
    <row r="324659" hidden="1" x14ac:dyDescent="0.2"/>
    <row r="324660" hidden="1" x14ac:dyDescent="0.2"/>
    <row r="324661" hidden="1" x14ac:dyDescent="0.2"/>
    <row r="324662" hidden="1" x14ac:dyDescent="0.2"/>
    <row r="324663" hidden="1" x14ac:dyDescent="0.2"/>
    <row r="324664" hidden="1" x14ac:dyDescent="0.2"/>
    <row r="324665" hidden="1" x14ac:dyDescent="0.2"/>
    <row r="324666" hidden="1" x14ac:dyDescent="0.2"/>
    <row r="324667" hidden="1" x14ac:dyDescent="0.2"/>
    <row r="324668" hidden="1" x14ac:dyDescent="0.2"/>
    <row r="324669" hidden="1" x14ac:dyDescent="0.2"/>
    <row r="324670" hidden="1" x14ac:dyDescent="0.2"/>
    <row r="324671" hidden="1" x14ac:dyDescent="0.2"/>
    <row r="324672" hidden="1" x14ac:dyDescent="0.2"/>
    <row r="324673" hidden="1" x14ac:dyDescent="0.2"/>
    <row r="324674" hidden="1" x14ac:dyDescent="0.2"/>
    <row r="324675" hidden="1" x14ac:dyDescent="0.2"/>
    <row r="324676" hidden="1" x14ac:dyDescent="0.2"/>
    <row r="324677" hidden="1" x14ac:dyDescent="0.2"/>
    <row r="324678" hidden="1" x14ac:dyDescent="0.2"/>
    <row r="324679" hidden="1" x14ac:dyDescent="0.2"/>
    <row r="324680" hidden="1" x14ac:dyDescent="0.2"/>
    <row r="324681" hidden="1" x14ac:dyDescent="0.2"/>
    <row r="324682" hidden="1" x14ac:dyDescent="0.2"/>
    <row r="324683" hidden="1" x14ac:dyDescent="0.2"/>
    <row r="324684" hidden="1" x14ac:dyDescent="0.2"/>
    <row r="324685" hidden="1" x14ac:dyDescent="0.2"/>
    <row r="324686" hidden="1" x14ac:dyDescent="0.2"/>
    <row r="324687" hidden="1" x14ac:dyDescent="0.2"/>
    <row r="324688" hidden="1" x14ac:dyDescent="0.2"/>
    <row r="324689" hidden="1" x14ac:dyDescent="0.2"/>
    <row r="324690" hidden="1" x14ac:dyDescent="0.2"/>
    <row r="324691" hidden="1" x14ac:dyDescent="0.2"/>
    <row r="324692" hidden="1" x14ac:dyDescent="0.2"/>
    <row r="324693" hidden="1" x14ac:dyDescent="0.2"/>
    <row r="324694" hidden="1" x14ac:dyDescent="0.2"/>
    <row r="324695" hidden="1" x14ac:dyDescent="0.2"/>
    <row r="324696" hidden="1" x14ac:dyDescent="0.2"/>
    <row r="324697" hidden="1" x14ac:dyDescent="0.2"/>
    <row r="324698" hidden="1" x14ac:dyDescent="0.2"/>
    <row r="324699" hidden="1" x14ac:dyDescent="0.2"/>
    <row r="324700" hidden="1" x14ac:dyDescent="0.2"/>
    <row r="324701" hidden="1" x14ac:dyDescent="0.2"/>
    <row r="324702" hidden="1" x14ac:dyDescent="0.2"/>
    <row r="324703" hidden="1" x14ac:dyDescent="0.2"/>
    <row r="324704" hidden="1" x14ac:dyDescent="0.2"/>
    <row r="324705" hidden="1" x14ac:dyDescent="0.2"/>
    <row r="324706" hidden="1" x14ac:dyDescent="0.2"/>
    <row r="324707" hidden="1" x14ac:dyDescent="0.2"/>
    <row r="324708" hidden="1" x14ac:dyDescent="0.2"/>
    <row r="324709" hidden="1" x14ac:dyDescent="0.2"/>
    <row r="324710" hidden="1" x14ac:dyDescent="0.2"/>
    <row r="324711" hidden="1" x14ac:dyDescent="0.2"/>
    <row r="324712" hidden="1" x14ac:dyDescent="0.2"/>
    <row r="324713" hidden="1" x14ac:dyDescent="0.2"/>
    <row r="324714" hidden="1" x14ac:dyDescent="0.2"/>
    <row r="324715" hidden="1" x14ac:dyDescent="0.2"/>
    <row r="324716" hidden="1" x14ac:dyDescent="0.2"/>
    <row r="324717" hidden="1" x14ac:dyDescent="0.2"/>
    <row r="324718" hidden="1" x14ac:dyDescent="0.2"/>
    <row r="324719" hidden="1" x14ac:dyDescent="0.2"/>
    <row r="324720" hidden="1" x14ac:dyDescent="0.2"/>
    <row r="324721" hidden="1" x14ac:dyDescent="0.2"/>
    <row r="324722" hidden="1" x14ac:dyDescent="0.2"/>
    <row r="324723" hidden="1" x14ac:dyDescent="0.2"/>
    <row r="324724" hidden="1" x14ac:dyDescent="0.2"/>
    <row r="324725" hidden="1" x14ac:dyDescent="0.2"/>
    <row r="324726" hidden="1" x14ac:dyDescent="0.2"/>
    <row r="324727" hidden="1" x14ac:dyDescent="0.2"/>
    <row r="324728" hidden="1" x14ac:dyDescent="0.2"/>
    <row r="324729" hidden="1" x14ac:dyDescent="0.2"/>
    <row r="324730" hidden="1" x14ac:dyDescent="0.2"/>
    <row r="324731" hidden="1" x14ac:dyDescent="0.2"/>
    <row r="324732" hidden="1" x14ac:dyDescent="0.2"/>
    <row r="324733" hidden="1" x14ac:dyDescent="0.2"/>
    <row r="324734" hidden="1" x14ac:dyDescent="0.2"/>
    <row r="324735" hidden="1" x14ac:dyDescent="0.2"/>
    <row r="324736" hidden="1" x14ac:dyDescent="0.2"/>
    <row r="324737" hidden="1" x14ac:dyDescent="0.2"/>
    <row r="324738" hidden="1" x14ac:dyDescent="0.2"/>
    <row r="324739" hidden="1" x14ac:dyDescent="0.2"/>
    <row r="324740" hidden="1" x14ac:dyDescent="0.2"/>
    <row r="324741" hidden="1" x14ac:dyDescent="0.2"/>
    <row r="324742" hidden="1" x14ac:dyDescent="0.2"/>
    <row r="324743" hidden="1" x14ac:dyDescent="0.2"/>
    <row r="324744" hidden="1" x14ac:dyDescent="0.2"/>
    <row r="324745" hidden="1" x14ac:dyDescent="0.2"/>
    <row r="324746" hidden="1" x14ac:dyDescent="0.2"/>
    <row r="324747" hidden="1" x14ac:dyDescent="0.2"/>
    <row r="324748" hidden="1" x14ac:dyDescent="0.2"/>
    <row r="324749" hidden="1" x14ac:dyDescent="0.2"/>
    <row r="324750" hidden="1" x14ac:dyDescent="0.2"/>
    <row r="324751" hidden="1" x14ac:dyDescent="0.2"/>
    <row r="324752" hidden="1" x14ac:dyDescent="0.2"/>
    <row r="324753" hidden="1" x14ac:dyDescent="0.2"/>
    <row r="324754" hidden="1" x14ac:dyDescent="0.2"/>
    <row r="324755" hidden="1" x14ac:dyDescent="0.2"/>
    <row r="324756" hidden="1" x14ac:dyDescent="0.2"/>
    <row r="324757" hidden="1" x14ac:dyDescent="0.2"/>
    <row r="324758" hidden="1" x14ac:dyDescent="0.2"/>
    <row r="324759" hidden="1" x14ac:dyDescent="0.2"/>
    <row r="324760" hidden="1" x14ac:dyDescent="0.2"/>
    <row r="324761" hidden="1" x14ac:dyDescent="0.2"/>
    <row r="324762" hidden="1" x14ac:dyDescent="0.2"/>
    <row r="324763" hidden="1" x14ac:dyDescent="0.2"/>
    <row r="324764" hidden="1" x14ac:dyDescent="0.2"/>
    <row r="324765" hidden="1" x14ac:dyDescent="0.2"/>
    <row r="324766" hidden="1" x14ac:dyDescent="0.2"/>
    <row r="324767" hidden="1" x14ac:dyDescent="0.2"/>
    <row r="324768" hidden="1" x14ac:dyDescent="0.2"/>
    <row r="324769" hidden="1" x14ac:dyDescent="0.2"/>
    <row r="324770" hidden="1" x14ac:dyDescent="0.2"/>
    <row r="324771" hidden="1" x14ac:dyDescent="0.2"/>
    <row r="324772" hidden="1" x14ac:dyDescent="0.2"/>
    <row r="324773" hidden="1" x14ac:dyDescent="0.2"/>
    <row r="324774" hidden="1" x14ac:dyDescent="0.2"/>
    <row r="324775" hidden="1" x14ac:dyDescent="0.2"/>
    <row r="324776" hidden="1" x14ac:dyDescent="0.2"/>
    <row r="324777" hidden="1" x14ac:dyDescent="0.2"/>
    <row r="324778" hidden="1" x14ac:dyDescent="0.2"/>
    <row r="324779" hidden="1" x14ac:dyDescent="0.2"/>
    <row r="324780" hidden="1" x14ac:dyDescent="0.2"/>
    <row r="324781" hidden="1" x14ac:dyDescent="0.2"/>
    <row r="324782" hidden="1" x14ac:dyDescent="0.2"/>
    <row r="324783" hidden="1" x14ac:dyDescent="0.2"/>
    <row r="324784" hidden="1" x14ac:dyDescent="0.2"/>
    <row r="324785" hidden="1" x14ac:dyDescent="0.2"/>
    <row r="324786" hidden="1" x14ac:dyDescent="0.2"/>
    <row r="324787" hidden="1" x14ac:dyDescent="0.2"/>
    <row r="324788" hidden="1" x14ac:dyDescent="0.2"/>
    <row r="324789" hidden="1" x14ac:dyDescent="0.2"/>
    <row r="324790" hidden="1" x14ac:dyDescent="0.2"/>
    <row r="324791" hidden="1" x14ac:dyDescent="0.2"/>
    <row r="324792" hidden="1" x14ac:dyDescent="0.2"/>
    <row r="324793" hidden="1" x14ac:dyDescent="0.2"/>
    <row r="324794" hidden="1" x14ac:dyDescent="0.2"/>
    <row r="324795" hidden="1" x14ac:dyDescent="0.2"/>
    <row r="324796" hidden="1" x14ac:dyDescent="0.2"/>
    <row r="324797" hidden="1" x14ac:dyDescent="0.2"/>
    <row r="324798" hidden="1" x14ac:dyDescent="0.2"/>
    <row r="324799" hidden="1" x14ac:dyDescent="0.2"/>
    <row r="324800" hidden="1" x14ac:dyDescent="0.2"/>
    <row r="324801" hidden="1" x14ac:dyDescent="0.2"/>
    <row r="324802" hidden="1" x14ac:dyDescent="0.2"/>
    <row r="324803" hidden="1" x14ac:dyDescent="0.2"/>
    <row r="324804" hidden="1" x14ac:dyDescent="0.2"/>
    <row r="324805" hidden="1" x14ac:dyDescent="0.2"/>
    <row r="324806" hidden="1" x14ac:dyDescent="0.2"/>
    <row r="324807" hidden="1" x14ac:dyDescent="0.2"/>
    <row r="324808" hidden="1" x14ac:dyDescent="0.2"/>
    <row r="324809" hidden="1" x14ac:dyDescent="0.2"/>
    <row r="324810" hidden="1" x14ac:dyDescent="0.2"/>
    <row r="324811" hidden="1" x14ac:dyDescent="0.2"/>
    <row r="324812" hidden="1" x14ac:dyDescent="0.2"/>
    <row r="324813" hidden="1" x14ac:dyDescent="0.2"/>
    <row r="324814" hidden="1" x14ac:dyDescent="0.2"/>
    <row r="324815" hidden="1" x14ac:dyDescent="0.2"/>
    <row r="324816" hidden="1" x14ac:dyDescent="0.2"/>
    <row r="324817" hidden="1" x14ac:dyDescent="0.2"/>
    <row r="324818" hidden="1" x14ac:dyDescent="0.2"/>
    <row r="324819" hidden="1" x14ac:dyDescent="0.2"/>
    <row r="324820" hidden="1" x14ac:dyDescent="0.2"/>
    <row r="324821" hidden="1" x14ac:dyDescent="0.2"/>
    <row r="324822" hidden="1" x14ac:dyDescent="0.2"/>
    <row r="324823" hidden="1" x14ac:dyDescent="0.2"/>
    <row r="324824" hidden="1" x14ac:dyDescent="0.2"/>
    <row r="324825" hidden="1" x14ac:dyDescent="0.2"/>
    <row r="324826" hidden="1" x14ac:dyDescent="0.2"/>
    <row r="324827" hidden="1" x14ac:dyDescent="0.2"/>
    <row r="324828" hidden="1" x14ac:dyDescent="0.2"/>
    <row r="324829" hidden="1" x14ac:dyDescent="0.2"/>
    <row r="324830" hidden="1" x14ac:dyDescent="0.2"/>
    <row r="324831" hidden="1" x14ac:dyDescent="0.2"/>
    <row r="324832" hidden="1" x14ac:dyDescent="0.2"/>
    <row r="324833" hidden="1" x14ac:dyDescent="0.2"/>
    <row r="324834" hidden="1" x14ac:dyDescent="0.2"/>
    <row r="324835" hidden="1" x14ac:dyDescent="0.2"/>
    <row r="324836" hidden="1" x14ac:dyDescent="0.2"/>
    <row r="324837" hidden="1" x14ac:dyDescent="0.2"/>
    <row r="324838" hidden="1" x14ac:dyDescent="0.2"/>
    <row r="324839" hidden="1" x14ac:dyDescent="0.2"/>
    <row r="324840" hidden="1" x14ac:dyDescent="0.2"/>
    <row r="324841" hidden="1" x14ac:dyDescent="0.2"/>
    <row r="324842" hidden="1" x14ac:dyDescent="0.2"/>
    <row r="324843" hidden="1" x14ac:dyDescent="0.2"/>
    <row r="324844" hidden="1" x14ac:dyDescent="0.2"/>
    <row r="324845" hidden="1" x14ac:dyDescent="0.2"/>
    <row r="324846" hidden="1" x14ac:dyDescent="0.2"/>
    <row r="324847" hidden="1" x14ac:dyDescent="0.2"/>
    <row r="324848" hidden="1" x14ac:dyDescent="0.2"/>
    <row r="324849" hidden="1" x14ac:dyDescent="0.2"/>
    <row r="324850" hidden="1" x14ac:dyDescent="0.2"/>
    <row r="324851" hidden="1" x14ac:dyDescent="0.2"/>
    <row r="324852" hidden="1" x14ac:dyDescent="0.2"/>
    <row r="324853" hidden="1" x14ac:dyDescent="0.2"/>
    <row r="324854" hidden="1" x14ac:dyDescent="0.2"/>
    <row r="324855" hidden="1" x14ac:dyDescent="0.2"/>
    <row r="324856" hidden="1" x14ac:dyDescent="0.2"/>
    <row r="324857" hidden="1" x14ac:dyDescent="0.2"/>
    <row r="324858" hidden="1" x14ac:dyDescent="0.2"/>
    <row r="324859" hidden="1" x14ac:dyDescent="0.2"/>
    <row r="324860" hidden="1" x14ac:dyDescent="0.2"/>
    <row r="324861" hidden="1" x14ac:dyDescent="0.2"/>
    <row r="324862" hidden="1" x14ac:dyDescent="0.2"/>
    <row r="324863" hidden="1" x14ac:dyDescent="0.2"/>
    <row r="324864" hidden="1" x14ac:dyDescent="0.2"/>
    <row r="324865" hidden="1" x14ac:dyDescent="0.2"/>
    <row r="324866" hidden="1" x14ac:dyDescent="0.2"/>
    <row r="324867" hidden="1" x14ac:dyDescent="0.2"/>
    <row r="324868" hidden="1" x14ac:dyDescent="0.2"/>
    <row r="324869" hidden="1" x14ac:dyDescent="0.2"/>
    <row r="324870" hidden="1" x14ac:dyDescent="0.2"/>
    <row r="324871" hidden="1" x14ac:dyDescent="0.2"/>
    <row r="324872" hidden="1" x14ac:dyDescent="0.2"/>
    <row r="324873" hidden="1" x14ac:dyDescent="0.2"/>
    <row r="324874" hidden="1" x14ac:dyDescent="0.2"/>
    <row r="324875" hidden="1" x14ac:dyDescent="0.2"/>
    <row r="324876" hidden="1" x14ac:dyDescent="0.2"/>
    <row r="324877" hidden="1" x14ac:dyDescent="0.2"/>
    <row r="324878" hidden="1" x14ac:dyDescent="0.2"/>
    <row r="324879" hidden="1" x14ac:dyDescent="0.2"/>
    <row r="324880" hidden="1" x14ac:dyDescent="0.2"/>
    <row r="324881" hidden="1" x14ac:dyDescent="0.2"/>
    <row r="324882" hidden="1" x14ac:dyDescent="0.2"/>
    <row r="324883" hidden="1" x14ac:dyDescent="0.2"/>
    <row r="324884" hidden="1" x14ac:dyDescent="0.2"/>
    <row r="324885" hidden="1" x14ac:dyDescent="0.2"/>
    <row r="324886" hidden="1" x14ac:dyDescent="0.2"/>
    <row r="324887" hidden="1" x14ac:dyDescent="0.2"/>
    <row r="324888" hidden="1" x14ac:dyDescent="0.2"/>
    <row r="324889" hidden="1" x14ac:dyDescent="0.2"/>
    <row r="324890" hidden="1" x14ac:dyDescent="0.2"/>
    <row r="324891" hidden="1" x14ac:dyDescent="0.2"/>
    <row r="324892" hidden="1" x14ac:dyDescent="0.2"/>
    <row r="324893" hidden="1" x14ac:dyDescent="0.2"/>
    <row r="324894" hidden="1" x14ac:dyDescent="0.2"/>
    <row r="324895" hidden="1" x14ac:dyDescent="0.2"/>
    <row r="324896" hidden="1" x14ac:dyDescent="0.2"/>
    <row r="324897" hidden="1" x14ac:dyDescent="0.2"/>
    <row r="324898" hidden="1" x14ac:dyDescent="0.2"/>
    <row r="324899" hidden="1" x14ac:dyDescent="0.2"/>
    <row r="324900" hidden="1" x14ac:dyDescent="0.2"/>
    <row r="324901" hidden="1" x14ac:dyDescent="0.2"/>
    <row r="324902" hidden="1" x14ac:dyDescent="0.2"/>
    <row r="324903" hidden="1" x14ac:dyDescent="0.2"/>
    <row r="324904" hidden="1" x14ac:dyDescent="0.2"/>
    <row r="324905" hidden="1" x14ac:dyDescent="0.2"/>
    <row r="324906" hidden="1" x14ac:dyDescent="0.2"/>
    <row r="324907" hidden="1" x14ac:dyDescent="0.2"/>
    <row r="324908" hidden="1" x14ac:dyDescent="0.2"/>
    <row r="324909" hidden="1" x14ac:dyDescent="0.2"/>
    <row r="324910" hidden="1" x14ac:dyDescent="0.2"/>
    <row r="324911" hidden="1" x14ac:dyDescent="0.2"/>
    <row r="324912" hidden="1" x14ac:dyDescent="0.2"/>
    <row r="324913" hidden="1" x14ac:dyDescent="0.2"/>
    <row r="324914" hidden="1" x14ac:dyDescent="0.2"/>
    <row r="324915" hidden="1" x14ac:dyDescent="0.2"/>
    <row r="324916" hidden="1" x14ac:dyDescent="0.2"/>
    <row r="324917" hidden="1" x14ac:dyDescent="0.2"/>
    <row r="324918" hidden="1" x14ac:dyDescent="0.2"/>
    <row r="324919" hidden="1" x14ac:dyDescent="0.2"/>
    <row r="324920" hidden="1" x14ac:dyDescent="0.2"/>
    <row r="324921" hidden="1" x14ac:dyDescent="0.2"/>
    <row r="324922" hidden="1" x14ac:dyDescent="0.2"/>
    <row r="324923" hidden="1" x14ac:dyDescent="0.2"/>
    <row r="324924" hidden="1" x14ac:dyDescent="0.2"/>
    <row r="324925" hidden="1" x14ac:dyDescent="0.2"/>
    <row r="324926" hidden="1" x14ac:dyDescent="0.2"/>
    <row r="324927" hidden="1" x14ac:dyDescent="0.2"/>
    <row r="324928" hidden="1" x14ac:dyDescent="0.2"/>
    <row r="324929" hidden="1" x14ac:dyDescent="0.2"/>
    <row r="324930" hidden="1" x14ac:dyDescent="0.2"/>
    <row r="324931" hidden="1" x14ac:dyDescent="0.2"/>
    <row r="324932" hidden="1" x14ac:dyDescent="0.2"/>
    <row r="324933" hidden="1" x14ac:dyDescent="0.2"/>
    <row r="324934" hidden="1" x14ac:dyDescent="0.2"/>
    <row r="324935" hidden="1" x14ac:dyDescent="0.2"/>
    <row r="324936" hidden="1" x14ac:dyDescent="0.2"/>
    <row r="324937" hidden="1" x14ac:dyDescent="0.2"/>
    <row r="324938" hidden="1" x14ac:dyDescent="0.2"/>
    <row r="324939" hidden="1" x14ac:dyDescent="0.2"/>
    <row r="324940" hidden="1" x14ac:dyDescent="0.2"/>
    <row r="324941" hidden="1" x14ac:dyDescent="0.2"/>
    <row r="324942" hidden="1" x14ac:dyDescent="0.2"/>
    <row r="324943" hidden="1" x14ac:dyDescent="0.2"/>
    <row r="324944" hidden="1" x14ac:dyDescent="0.2"/>
    <row r="324945" hidden="1" x14ac:dyDescent="0.2"/>
    <row r="324946" hidden="1" x14ac:dyDescent="0.2"/>
    <row r="324947" hidden="1" x14ac:dyDescent="0.2"/>
    <row r="324948" hidden="1" x14ac:dyDescent="0.2"/>
    <row r="324949" hidden="1" x14ac:dyDescent="0.2"/>
    <row r="324950" hidden="1" x14ac:dyDescent="0.2"/>
    <row r="324951" hidden="1" x14ac:dyDescent="0.2"/>
    <row r="324952" hidden="1" x14ac:dyDescent="0.2"/>
    <row r="324953" hidden="1" x14ac:dyDescent="0.2"/>
    <row r="324954" hidden="1" x14ac:dyDescent="0.2"/>
    <row r="324955" hidden="1" x14ac:dyDescent="0.2"/>
    <row r="324956" hidden="1" x14ac:dyDescent="0.2"/>
    <row r="324957" hidden="1" x14ac:dyDescent="0.2"/>
    <row r="324958" hidden="1" x14ac:dyDescent="0.2"/>
    <row r="324959" hidden="1" x14ac:dyDescent="0.2"/>
    <row r="324960" hidden="1" x14ac:dyDescent="0.2"/>
    <row r="324961" hidden="1" x14ac:dyDescent="0.2"/>
    <row r="324962" hidden="1" x14ac:dyDescent="0.2"/>
    <row r="324963" hidden="1" x14ac:dyDescent="0.2"/>
    <row r="324964" hidden="1" x14ac:dyDescent="0.2"/>
    <row r="324965" hidden="1" x14ac:dyDescent="0.2"/>
    <row r="324966" hidden="1" x14ac:dyDescent="0.2"/>
    <row r="324967" hidden="1" x14ac:dyDescent="0.2"/>
    <row r="324968" hidden="1" x14ac:dyDescent="0.2"/>
    <row r="324969" hidden="1" x14ac:dyDescent="0.2"/>
    <row r="324970" hidden="1" x14ac:dyDescent="0.2"/>
    <row r="324971" hidden="1" x14ac:dyDescent="0.2"/>
    <row r="324972" hidden="1" x14ac:dyDescent="0.2"/>
    <row r="324973" hidden="1" x14ac:dyDescent="0.2"/>
    <row r="324974" hidden="1" x14ac:dyDescent="0.2"/>
    <row r="324975" hidden="1" x14ac:dyDescent="0.2"/>
    <row r="324976" hidden="1" x14ac:dyDescent="0.2"/>
    <row r="324977" hidden="1" x14ac:dyDescent="0.2"/>
    <row r="324978" hidden="1" x14ac:dyDescent="0.2"/>
    <row r="324979" hidden="1" x14ac:dyDescent="0.2"/>
    <row r="324980" hidden="1" x14ac:dyDescent="0.2"/>
    <row r="324981" hidden="1" x14ac:dyDescent="0.2"/>
    <row r="324982" hidden="1" x14ac:dyDescent="0.2"/>
    <row r="324983" hidden="1" x14ac:dyDescent="0.2"/>
    <row r="324984" hidden="1" x14ac:dyDescent="0.2"/>
    <row r="324985" hidden="1" x14ac:dyDescent="0.2"/>
    <row r="324986" hidden="1" x14ac:dyDescent="0.2"/>
    <row r="324987" hidden="1" x14ac:dyDescent="0.2"/>
    <row r="324988" hidden="1" x14ac:dyDescent="0.2"/>
    <row r="324989" hidden="1" x14ac:dyDescent="0.2"/>
    <row r="324990" hidden="1" x14ac:dyDescent="0.2"/>
    <row r="324991" hidden="1" x14ac:dyDescent="0.2"/>
    <row r="324992" hidden="1" x14ac:dyDescent="0.2"/>
    <row r="324993" hidden="1" x14ac:dyDescent="0.2"/>
    <row r="324994" hidden="1" x14ac:dyDescent="0.2"/>
    <row r="324995" hidden="1" x14ac:dyDescent="0.2"/>
    <row r="324996" hidden="1" x14ac:dyDescent="0.2"/>
    <row r="324997" hidden="1" x14ac:dyDescent="0.2"/>
    <row r="324998" hidden="1" x14ac:dyDescent="0.2"/>
    <row r="324999" hidden="1" x14ac:dyDescent="0.2"/>
    <row r="325000" hidden="1" x14ac:dyDescent="0.2"/>
    <row r="325001" hidden="1" x14ac:dyDescent="0.2"/>
    <row r="325002" hidden="1" x14ac:dyDescent="0.2"/>
    <row r="325003" hidden="1" x14ac:dyDescent="0.2"/>
    <row r="325004" hidden="1" x14ac:dyDescent="0.2"/>
    <row r="325005" hidden="1" x14ac:dyDescent="0.2"/>
    <row r="325006" hidden="1" x14ac:dyDescent="0.2"/>
    <row r="325007" hidden="1" x14ac:dyDescent="0.2"/>
    <row r="325008" hidden="1" x14ac:dyDescent="0.2"/>
    <row r="325009" hidden="1" x14ac:dyDescent="0.2"/>
    <row r="325010" hidden="1" x14ac:dyDescent="0.2"/>
    <row r="325011" hidden="1" x14ac:dyDescent="0.2"/>
    <row r="325012" hidden="1" x14ac:dyDescent="0.2"/>
    <row r="325013" hidden="1" x14ac:dyDescent="0.2"/>
    <row r="325014" hidden="1" x14ac:dyDescent="0.2"/>
    <row r="325015" hidden="1" x14ac:dyDescent="0.2"/>
    <row r="325016" hidden="1" x14ac:dyDescent="0.2"/>
    <row r="325017" hidden="1" x14ac:dyDescent="0.2"/>
    <row r="325018" hidden="1" x14ac:dyDescent="0.2"/>
    <row r="325019" hidden="1" x14ac:dyDescent="0.2"/>
    <row r="325020" hidden="1" x14ac:dyDescent="0.2"/>
    <row r="325021" hidden="1" x14ac:dyDescent="0.2"/>
    <row r="325022" hidden="1" x14ac:dyDescent="0.2"/>
    <row r="325023" hidden="1" x14ac:dyDescent="0.2"/>
    <row r="325024" hidden="1" x14ac:dyDescent="0.2"/>
    <row r="325025" hidden="1" x14ac:dyDescent="0.2"/>
    <row r="325026" hidden="1" x14ac:dyDescent="0.2"/>
    <row r="325027" hidden="1" x14ac:dyDescent="0.2"/>
    <row r="325028" hidden="1" x14ac:dyDescent="0.2"/>
    <row r="325029" hidden="1" x14ac:dyDescent="0.2"/>
    <row r="325030" hidden="1" x14ac:dyDescent="0.2"/>
    <row r="325031" hidden="1" x14ac:dyDescent="0.2"/>
    <row r="325032" hidden="1" x14ac:dyDescent="0.2"/>
    <row r="325033" hidden="1" x14ac:dyDescent="0.2"/>
    <row r="325034" hidden="1" x14ac:dyDescent="0.2"/>
    <row r="325035" hidden="1" x14ac:dyDescent="0.2"/>
    <row r="325036" hidden="1" x14ac:dyDescent="0.2"/>
    <row r="325037" hidden="1" x14ac:dyDescent="0.2"/>
    <row r="325038" hidden="1" x14ac:dyDescent="0.2"/>
    <row r="325039" hidden="1" x14ac:dyDescent="0.2"/>
    <row r="325040" hidden="1" x14ac:dyDescent="0.2"/>
    <row r="325041" hidden="1" x14ac:dyDescent="0.2"/>
    <row r="325042" hidden="1" x14ac:dyDescent="0.2"/>
    <row r="325043" hidden="1" x14ac:dyDescent="0.2"/>
    <row r="325044" hidden="1" x14ac:dyDescent="0.2"/>
    <row r="325045" hidden="1" x14ac:dyDescent="0.2"/>
    <row r="325046" hidden="1" x14ac:dyDescent="0.2"/>
    <row r="325047" hidden="1" x14ac:dyDescent="0.2"/>
    <row r="325048" hidden="1" x14ac:dyDescent="0.2"/>
    <row r="325049" hidden="1" x14ac:dyDescent="0.2"/>
    <row r="325050" hidden="1" x14ac:dyDescent="0.2"/>
    <row r="325051" hidden="1" x14ac:dyDescent="0.2"/>
    <row r="325052" hidden="1" x14ac:dyDescent="0.2"/>
    <row r="325053" hidden="1" x14ac:dyDescent="0.2"/>
    <row r="325054" hidden="1" x14ac:dyDescent="0.2"/>
    <row r="325055" hidden="1" x14ac:dyDescent="0.2"/>
    <row r="325056" hidden="1" x14ac:dyDescent="0.2"/>
    <row r="325057" hidden="1" x14ac:dyDescent="0.2"/>
    <row r="325058" hidden="1" x14ac:dyDescent="0.2"/>
    <row r="325059" hidden="1" x14ac:dyDescent="0.2"/>
    <row r="325060" hidden="1" x14ac:dyDescent="0.2"/>
    <row r="325061" hidden="1" x14ac:dyDescent="0.2"/>
    <row r="325062" hidden="1" x14ac:dyDescent="0.2"/>
    <row r="325063" hidden="1" x14ac:dyDescent="0.2"/>
    <row r="325064" hidden="1" x14ac:dyDescent="0.2"/>
    <row r="325065" hidden="1" x14ac:dyDescent="0.2"/>
    <row r="325066" hidden="1" x14ac:dyDescent="0.2"/>
    <row r="325067" hidden="1" x14ac:dyDescent="0.2"/>
    <row r="325068" hidden="1" x14ac:dyDescent="0.2"/>
    <row r="325069" hidden="1" x14ac:dyDescent="0.2"/>
    <row r="325070" hidden="1" x14ac:dyDescent="0.2"/>
    <row r="325071" hidden="1" x14ac:dyDescent="0.2"/>
    <row r="325072" hidden="1" x14ac:dyDescent="0.2"/>
    <row r="325073" hidden="1" x14ac:dyDescent="0.2"/>
    <row r="325074" hidden="1" x14ac:dyDescent="0.2"/>
    <row r="325075" hidden="1" x14ac:dyDescent="0.2"/>
    <row r="325076" hidden="1" x14ac:dyDescent="0.2"/>
    <row r="325077" hidden="1" x14ac:dyDescent="0.2"/>
    <row r="325078" hidden="1" x14ac:dyDescent="0.2"/>
    <row r="325079" hidden="1" x14ac:dyDescent="0.2"/>
    <row r="325080" hidden="1" x14ac:dyDescent="0.2"/>
    <row r="325081" hidden="1" x14ac:dyDescent="0.2"/>
    <row r="325082" hidden="1" x14ac:dyDescent="0.2"/>
    <row r="325083" hidden="1" x14ac:dyDescent="0.2"/>
    <row r="325084" hidden="1" x14ac:dyDescent="0.2"/>
    <row r="325085" hidden="1" x14ac:dyDescent="0.2"/>
    <row r="325086" hidden="1" x14ac:dyDescent="0.2"/>
    <row r="325087" hidden="1" x14ac:dyDescent="0.2"/>
    <row r="325088" hidden="1" x14ac:dyDescent="0.2"/>
    <row r="325089" hidden="1" x14ac:dyDescent="0.2"/>
    <row r="325090" hidden="1" x14ac:dyDescent="0.2"/>
    <row r="325091" hidden="1" x14ac:dyDescent="0.2"/>
    <row r="325092" hidden="1" x14ac:dyDescent="0.2"/>
    <row r="325093" hidden="1" x14ac:dyDescent="0.2"/>
    <row r="325094" hidden="1" x14ac:dyDescent="0.2"/>
    <row r="325095" hidden="1" x14ac:dyDescent="0.2"/>
    <row r="325096" hidden="1" x14ac:dyDescent="0.2"/>
    <row r="325097" hidden="1" x14ac:dyDescent="0.2"/>
    <row r="325098" hidden="1" x14ac:dyDescent="0.2"/>
    <row r="325099" hidden="1" x14ac:dyDescent="0.2"/>
    <row r="325100" hidden="1" x14ac:dyDescent="0.2"/>
    <row r="325101" hidden="1" x14ac:dyDescent="0.2"/>
    <row r="325102" hidden="1" x14ac:dyDescent="0.2"/>
    <row r="325103" hidden="1" x14ac:dyDescent="0.2"/>
    <row r="325104" hidden="1" x14ac:dyDescent="0.2"/>
    <row r="325105" hidden="1" x14ac:dyDescent="0.2"/>
    <row r="325106" hidden="1" x14ac:dyDescent="0.2"/>
    <row r="325107" hidden="1" x14ac:dyDescent="0.2"/>
    <row r="325108" hidden="1" x14ac:dyDescent="0.2"/>
    <row r="325109" hidden="1" x14ac:dyDescent="0.2"/>
    <row r="325110" hidden="1" x14ac:dyDescent="0.2"/>
    <row r="325111" hidden="1" x14ac:dyDescent="0.2"/>
    <row r="325112" hidden="1" x14ac:dyDescent="0.2"/>
    <row r="325113" hidden="1" x14ac:dyDescent="0.2"/>
    <row r="325114" hidden="1" x14ac:dyDescent="0.2"/>
    <row r="325115" hidden="1" x14ac:dyDescent="0.2"/>
    <row r="325116" hidden="1" x14ac:dyDescent="0.2"/>
    <row r="325117" hidden="1" x14ac:dyDescent="0.2"/>
    <row r="325118" hidden="1" x14ac:dyDescent="0.2"/>
    <row r="325119" hidden="1" x14ac:dyDescent="0.2"/>
    <row r="325120" hidden="1" x14ac:dyDescent="0.2"/>
    <row r="325121" hidden="1" x14ac:dyDescent="0.2"/>
    <row r="325122" hidden="1" x14ac:dyDescent="0.2"/>
    <row r="325123" hidden="1" x14ac:dyDescent="0.2"/>
    <row r="325124" hidden="1" x14ac:dyDescent="0.2"/>
    <row r="325125" hidden="1" x14ac:dyDescent="0.2"/>
    <row r="325126" hidden="1" x14ac:dyDescent="0.2"/>
    <row r="325127" hidden="1" x14ac:dyDescent="0.2"/>
    <row r="325128" hidden="1" x14ac:dyDescent="0.2"/>
    <row r="325129" hidden="1" x14ac:dyDescent="0.2"/>
    <row r="325130" hidden="1" x14ac:dyDescent="0.2"/>
    <row r="325131" hidden="1" x14ac:dyDescent="0.2"/>
    <row r="325132" hidden="1" x14ac:dyDescent="0.2"/>
    <row r="325133" hidden="1" x14ac:dyDescent="0.2"/>
    <row r="325134" hidden="1" x14ac:dyDescent="0.2"/>
    <row r="325135" hidden="1" x14ac:dyDescent="0.2"/>
    <row r="325136" hidden="1" x14ac:dyDescent="0.2"/>
    <row r="325137" hidden="1" x14ac:dyDescent="0.2"/>
    <row r="325138" hidden="1" x14ac:dyDescent="0.2"/>
    <row r="325139" hidden="1" x14ac:dyDescent="0.2"/>
    <row r="325140" hidden="1" x14ac:dyDescent="0.2"/>
    <row r="325141" hidden="1" x14ac:dyDescent="0.2"/>
    <row r="325142" hidden="1" x14ac:dyDescent="0.2"/>
    <row r="325143" hidden="1" x14ac:dyDescent="0.2"/>
    <row r="325144" hidden="1" x14ac:dyDescent="0.2"/>
    <row r="325145" hidden="1" x14ac:dyDescent="0.2"/>
    <row r="325146" hidden="1" x14ac:dyDescent="0.2"/>
    <row r="325147" hidden="1" x14ac:dyDescent="0.2"/>
    <row r="325148" hidden="1" x14ac:dyDescent="0.2"/>
    <row r="325149" hidden="1" x14ac:dyDescent="0.2"/>
    <row r="325150" hidden="1" x14ac:dyDescent="0.2"/>
    <row r="325151" hidden="1" x14ac:dyDescent="0.2"/>
    <row r="325152" hidden="1" x14ac:dyDescent="0.2"/>
    <row r="325153" hidden="1" x14ac:dyDescent="0.2"/>
    <row r="325154" hidden="1" x14ac:dyDescent="0.2"/>
    <row r="325155" hidden="1" x14ac:dyDescent="0.2"/>
    <row r="325156" hidden="1" x14ac:dyDescent="0.2"/>
    <row r="325157" hidden="1" x14ac:dyDescent="0.2"/>
    <row r="325158" hidden="1" x14ac:dyDescent="0.2"/>
    <row r="325159" hidden="1" x14ac:dyDescent="0.2"/>
    <row r="325160" hidden="1" x14ac:dyDescent="0.2"/>
    <row r="325161" hidden="1" x14ac:dyDescent="0.2"/>
    <row r="325162" hidden="1" x14ac:dyDescent="0.2"/>
    <row r="325163" hidden="1" x14ac:dyDescent="0.2"/>
    <row r="325164" hidden="1" x14ac:dyDescent="0.2"/>
    <row r="325165" hidden="1" x14ac:dyDescent="0.2"/>
    <row r="325166" hidden="1" x14ac:dyDescent="0.2"/>
    <row r="325167" hidden="1" x14ac:dyDescent="0.2"/>
    <row r="325168" hidden="1" x14ac:dyDescent="0.2"/>
    <row r="325169" hidden="1" x14ac:dyDescent="0.2"/>
    <row r="325170" hidden="1" x14ac:dyDescent="0.2"/>
    <row r="325171" hidden="1" x14ac:dyDescent="0.2"/>
    <row r="325172" hidden="1" x14ac:dyDescent="0.2"/>
    <row r="325173" hidden="1" x14ac:dyDescent="0.2"/>
    <row r="325174" hidden="1" x14ac:dyDescent="0.2"/>
    <row r="325175" hidden="1" x14ac:dyDescent="0.2"/>
    <row r="325176" hidden="1" x14ac:dyDescent="0.2"/>
    <row r="325177" hidden="1" x14ac:dyDescent="0.2"/>
    <row r="325178" hidden="1" x14ac:dyDescent="0.2"/>
    <row r="325179" hidden="1" x14ac:dyDescent="0.2"/>
    <row r="325180" hidden="1" x14ac:dyDescent="0.2"/>
    <row r="325181" hidden="1" x14ac:dyDescent="0.2"/>
    <row r="325182" hidden="1" x14ac:dyDescent="0.2"/>
    <row r="325183" hidden="1" x14ac:dyDescent="0.2"/>
    <row r="325184" hidden="1" x14ac:dyDescent="0.2"/>
    <row r="325185" hidden="1" x14ac:dyDescent="0.2"/>
    <row r="325186" hidden="1" x14ac:dyDescent="0.2"/>
    <row r="325187" hidden="1" x14ac:dyDescent="0.2"/>
    <row r="325188" hidden="1" x14ac:dyDescent="0.2"/>
    <row r="325189" hidden="1" x14ac:dyDescent="0.2"/>
    <row r="325190" hidden="1" x14ac:dyDescent="0.2"/>
    <row r="325191" hidden="1" x14ac:dyDescent="0.2"/>
    <row r="325192" hidden="1" x14ac:dyDescent="0.2"/>
    <row r="325193" hidden="1" x14ac:dyDescent="0.2"/>
    <row r="325194" hidden="1" x14ac:dyDescent="0.2"/>
    <row r="325195" hidden="1" x14ac:dyDescent="0.2"/>
    <row r="325196" hidden="1" x14ac:dyDescent="0.2"/>
    <row r="325197" hidden="1" x14ac:dyDescent="0.2"/>
    <row r="325198" hidden="1" x14ac:dyDescent="0.2"/>
    <row r="325199" hidden="1" x14ac:dyDescent="0.2"/>
    <row r="325200" hidden="1" x14ac:dyDescent="0.2"/>
    <row r="325201" hidden="1" x14ac:dyDescent="0.2"/>
    <row r="325202" hidden="1" x14ac:dyDescent="0.2"/>
    <row r="325203" hidden="1" x14ac:dyDescent="0.2"/>
    <row r="325204" hidden="1" x14ac:dyDescent="0.2"/>
    <row r="325205" hidden="1" x14ac:dyDescent="0.2"/>
    <row r="325206" hidden="1" x14ac:dyDescent="0.2"/>
    <row r="325207" hidden="1" x14ac:dyDescent="0.2"/>
    <row r="325208" hidden="1" x14ac:dyDescent="0.2"/>
    <row r="325209" hidden="1" x14ac:dyDescent="0.2"/>
    <row r="325210" hidden="1" x14ac:dyDescent="0.2"/>
    <row r="325211" hidden="1" x14ac:dyDescent="0.2"/>
    <row r="325212" hidden="1" x14ac:dyDescent="0.2"/>
    <row r="325213" hidden="1" x14ac:dyDescent="0.2"/>
    <row r="325214" hidden="1" x14ac:dyDescent="0.2"/>
    <row r="325215" hidden="1" x14ac:dyDescent="0.2"/>
    <row r="325216" hidden="1" x14ac:dyDescent="0.2"/>
    <row r="325217" hidden="1" x14ac:dyDescent="0.2"/>
    <row r="325218" hidden="1" x14ac:dyDescent="0.2"/>
    <row r="325219" hidden="1" x14ac:dyDescent="0.2"/>
    <row r="325220" hidden="1" x14ac:dyDescent="0.2"/>
    <row r="325221" hidden="1" x14ac:dyDescent="0.2"/>
    <row r="325222" hidden="1" x14ac:dyDescent="0.2"/>
    <row r="325223" hidden="1" x14ac:dyDescent="0.2"/>
    <row r="325224" hidden="1" x14ac:dyDescent="0.2"/>
    <row r="325225" hidden="1" x14ac:dyDescent="0.2"/>
    <row r="325226" hidden="1" x14ac:dyDescent="0.2"/>
    <row r="325227" hidden="1" x14ac:dyDescent="0.2"/>
    <row r="325228" hidden="1" x14ac:dyDescent="0.2"/>
    <row r="325229" hidden="1" x14ac:dyDescent="0.2"/>
    <row r="325230" hidden="1" x14ac:dyDescent="0.2"/>
    <row r="325231" hidden="1" x14ac:dyDescent="0.2"/>
    <row r="325232" hidden="1" x14ac:dyDescent="0.2"/>
    <row r="325233" hidden="1" x14ac:dyDescent="0.2"/>
    <row r="325234" hidden="1" x14ac:dyDescent="0.2"/>
    <row r="325235" hidden="1" x14ac:dyDescent="0.2"/>
    <row r="325236" hidden="1" x14ac:dyDescent="0.2"/>
    <row r="325237" hidden="1" x14ac:dyDescent="0.2"/>
    <row r="325238" hidden="1" x14ac:dyDescent="0.2"/>
    <row r="325239" hidden="1" x14ac:dyDescent="0.2"/>
    <row r="325240" hidden="1" x14ac:dyDescent="0.2"/>
    <row r="325241" hidden="1" x14ac:dyDescent="0.2"/>
    <row r="325242" hidden="1" x14ac:dyDescent="0.2"/>
    <row r="325243" hidden="1" x14ac:dyDescent="0.2"/>
    <row r="325244" hidden="1" x14ac:dyDescent="0.2"/>
    <row r="325245" hidden="1" x14ac:dyDescent="0.2"/>
    <row r="325246" hidden="1" x14ac:dyDescent="0.2"/>
    <row r="325247" hidden="1" x14ac:dyDescent="0.2"/>
    <row r="325248" hidden="1" x14ac:dyDescent="0.2"/>
    <row r="325249" hidden="1" x14ac:dyDescent="0.2"/>
    <row r="325250" hidden="1" x14ac:dyDescent="0.2"/>
    <row r="325251" hidden="1" x14ac:dyDescent="0.2"/>
    <row r="325252" hidden="1" x14ac:dyDescent="0.2"/>
    <row r="325253" hidden="1" x14ac:dyDescent="0.2"/>
    <row r="325254" hidden="1" x14ac:dyDescent="0.2"/>
    <row r="325255" hidden="1" x14ac:dyDescent="0.2"/>
    <row r="325256" hidden="1" x14ac:dyDescent="0.2"/>
    <row r="325257" hidden="1" x14ac:dyDescent="0.2"/>
    <row r="325258" hidden="1" x14ac:dyDescent="0.2"/>
    <row r="325259" hidden="1" x14ac:dyDescent="0.2"/>
    <row r="325260" hidden="1" x14ac:dyDescent="0.2"/>
    <row r="325261" hidden="1" x14ac:dyDescent="0.2"/>
    <row r="325262" hidden="1" x14ac:dyDescent="0.2"/>
    <row r="325263" hidden="1" x14ac:dyDescent="0.2"/>
    <row r="325264" hidden="1" x14ac:dyDescent="0.2"/>
    <row r="325265" hidden="1" x14ac:dyDescent="0.2"/>
    <row r="325266" hidden="1" x14ac:dyDescent="0.2"/>
    <row r="325267" hidden="1" x14ac:dyDescent="0.2"/>
    <row r="325268" hidden="1" x14ac:dyDescent="0.2"/>
    <row r="325269" hidden="1" x14ac:dyDescent="0.2"/>
    <row r="325270" hidden="1" x14ac:dyDescent="0.2"/>
    <row r="325271" hidden="1" x14ac:dyDescent="0.2"/>
    <row r="325272" hidden="1" x14ac:dyDescent="0.2"/>
    <row r="325273" hidden="1" x14ac:dyDescent="0.2"/>
    <row r="325274" hidden="1" x14ac:dyDescent="0.2"/>
    <row r="325275" hidden="1" x14ac:dyDescent="0.2"/>
    <row r="325276" hidden="1" x14ac:dyDescent="0.2"/>
    <row r="325277" hidden="1" x14ac:dyDescent="0.2"/>
    <row r="325278" hidden="1" x14ac:dyDescent="0.2"/>
    <row r="325279" hidden="1" x14ac:dyDescent="0.2"/>
    <row r="325280" hidden="1" x14ac:dyDescent="0.2"/>
    <row r="325281" hidden="1" x14ac:dyDescent="0.2"/>
    <row r="325282" hidden="1" x14ac:dyDescent="0.2"/>
    <row r="325283" hidden="1" x14ac:dyDescent="0.2"/>
    <row r="325284" hidden="1" x14ac:dyDescent="0.2"/>
    <row r="325285" hidden="1" x14ac:dyDescent="0.2"/>
    <row r="325286" hidden="1" x14ac:dyDescent="0.2"/>
    <row r="325287" hidden="1" x14ac:dyDescent="0.2"/>
    <row r="325288" hidden="1" x14ac:dyDescent="0.2"/>
    <row r="325289" hidden="1" x14ac:dyDescent="0.2"/>
    <row r="325290" hidden="1" x14ac:dyDescent="0.2"/>
    <row r="325291" hidden="1" x14ac:dyDescent="0.2"/>
    <row r="325292" hidden="1" x14ac:dyDescent="0.2"/>
    <row r="325293" hidden="1" x14ac:dyDescent="0.2"/>
    <row r="325294" hidden="1" x14ac:dyDescent="0.2"/>
    <row r="325295" hidden="1" x14ac:dyDescent="0.2"/>
    <row r="325296" hidden="1" x14ac:dyDescent="0.2"/>
    <row r="325297" hidden="1" x14ac:dyDescent="0.2"/>
    <row r="325298" hidden="1" x14ac:dyDescent="0.2"/>
    <row r="325299" hidden="1" x14ac:dyDescent="0.2"/>
    <row r="325300" hidden="1" x14ac:dyDescent="0.2"/>
    <row r="325301" hidden="1" x14ac:dyDescent="0.2"/>
    <row r="325302" hidden="1" x14ac:dyDescent="0.2"/>
    <row r="325303" hidden="1" x14ac:dyDescent="0.2"/>
    <row r="325304" hidden="1" x14ac:dyDescent="0.2"/>
    <row r="325305" hidden="1" x14ac:dyDescent="0.2"/>
    <row r="325306" hidden="1" x14ac:dyDescent="0.2"/>
    <row r="325307" hidden="1" x14ac:dyDescent="0.2"/>
    <row r="325308" hidden="1" x14ac:dyDescent="0.2"/>
    <row r="325309" hidden="1" x14ac:dyDescent="0.2"/>
    <row r="325310" hidden="1" x14ac:dyDescent="0.2"/>
    <row r="325311" hidden="1" x14ac:dyDescent="0.2"/>
    <row r="325312" hidden="1" x14ac:dyDescent="0.2"/>
    <row r="325313" hidden="1" x14ac:dyDescent="0.2"/>
    <row r="325314" hidden="1" x14ac:dyDescent="0.2"/>
    <row r="325315" hidden="1" x14ac:dyDescent="0.2"/>
    <row r="325316" hidden="1" x14ac:dyDescent="0.2"/>
    <row r="325317" hidden="1" x14ac:dyDescent="0.2"/>
    <row r="325318" hidden="1" x14ac:dyDescent="0.2"/>
    <row r="325319" hidden="1" x14ac:dyDescent="0.2"/>
    <row r="325320" hidden="1" x14ac:dyDescent="0.2"/>
    <row r="325321" hidden="1" x14ac:dyDescent="0.2"/>
    <row r="325322" hidden="1" x14ac:dyDescent="0.2"/>
    <row r="325323" hidden="1" x14ac:dyDescent="0.2"/>
    <row r="325324" hidden="1" x14ac:dyDescent="0.2"/>
    <row r="325325" hidden="1" x14ac:dyDescent="0.2"/>
    <row r="325326" hidden="1" x14ac:dyDescent="0.2"/>
    <row r="325327" hidden="1" x14ac:dyDescent="0.2"/>
    <row r="325328" hidden="1" x14ac:dyDescent="0.2"/>
    <row r="325329" hidden="1" x14ac:dyDescent="0.2"/>
    <row r="325330" hidden="1" x14ac:dyDescent="0.2"/>
    <row r="325331" hidden="1" x14ac:dyDescent="0.2"/>
    <row r="325332" hidden="1" x14ac:dyDescent="0.2"/>
    <row r="325333" hidden="1" x14ac:dyDescent="0.2"/>
    <row r="325334" hidden="1" x14ac:dyDescent="0.2"/>
    <row r="325335" hidden="1" x14ac:dyDescent="0.2"/>
    <row r="325336" hidden="1" x14ac:dyDescent="0.2"/>
    <row r="325337" hidden="1" x14ac:dyDescent="0.2"/>
    <row r="325338" hidden="1" x14ac:dyDescent="0.2"/>
    <row r="325339" hidden="1" x14ac:dyDescent="0.2"/>
    <row r="325340" hidden="1" x14ac:dyDescent="0.2"/>
    <row r="325341" hidden="1" x14ac:dyDescent="0.2"/>
    <row r="325342" hidden="1" x14ac:dyDescent="0.2"/>
    <row r="325343" hidden="1" x14ac:dyDescent="0.2"/>
    <row r="325344" hidden="1" x14ac:dyDescent="0.2"/>
    <row r="325345" hidden="1" x14ac:dyDescent="0.2"/>
    <row r="325346" hidden="1" x14ac:dyDescent="0.2"/>
    <row r="325347" hidden="1" x14ac:dyDescent="0.2"/>
    <row r="325348" hidden="1" x14ac:dyDescent="0.2"/>
    <row r="325349" hidden="1" x14ac:dyDescent="0.2"/>
    <row r="325350" hidden="1" x14ac:dyDescent="0.2"/>
    <row r="325351" hidden="1" x14ac:dyDescent="0.2"/>
    <row r="325352" hidden="1" x14ac:dyDescent="0.2"/>
    <row r="325353" hidden="1" x14ac:dyDescent="0.2"/>
    <row r="325354" hidden="1" x14ac:dyDescent="0.2"/>
    <row r="325355" hidden="1" x14ac:dyDescent="0.2"/>
    <row r="325356" hidden="1" x14ac:dyDescent="0.2"/>
    <row r="325357" hidden="1" x14ac:dyDescent="0.2"/>
    <row r="325358" hidden="1" x14ac:dyDescent="0.2"/>
    <row r="325359" hidden="1" x14ac:dyDescent="0.2"/>
    <row r="325360" hidden="1" x14ac:dyDescent="0.2"/>
    <row r="325361" hidden="1" x14ac:dyDescent="0.2"/>
    <row r="325362" hidden="1" x14ac:dyDescent="0.2"/>
    <row r="325363" hidden="1" x14ac:dyDescent="0.2"/>
    <row r="325364" hidden="1" x14ac:dyDescent="0.2"/>
    <row r="325365" hidden="1" x14ac:dyDescent="0.2"/>
    <row r="325366" hidden="1" x14ac:dyDescent="0.2"/>
    <row r="325367" hidden="1" x14ac:dyDescent="0.2"/>
    <row r="325368" hidden="1" x14ac:dyDescent="0.2"/>
    <row r="325369" hidden="1" x14ac:dyDescent="0.2"/>
    <row r="325370" hidden="1" x14ac:dyDescent="0.2"/>
    <row r="325371" hidden="1" x14ac:dyDescent="0.2"/>
    <row r="325372" hidden="1" x14ac:dyDescent="0.2"/>
    <row r="325373" hidden="1" x14ac:dyDescent="0.2"/>
    <row r="325374" hidden="1" x14ac:dyDescent="0.2"/>
    <row r="325375" hidden="1" x14ac:dyDescent="0.2"/>
    <row r="325376" hidden="1" x14ac:dyDescent="0.2"/>
    <row r="325377" hidden="1" x14ac:dyDescent="0.2"/>
    <row r="325378" hidden="1" x14ac:dyDescent="0.2"/>
    <row r="325379" hidden="1" x14ac:dyDescent="0.2"/>
    <row r="325380" hidden="1" x14ac:dyDescent="0.2"/>
    <row r="325381" hidden="1" x14ac:dyDescent="0.2"/>
    <row r="325382" hidden="1" x14ac:dyDescent="0.2"/>
    <row r="325383" hidden="1" x14ac:dyDescent="0.2"/>
    <row r="325384" hidden="1" x14ac:dyDescent="0.2"/>
    <row r="325385" hidden="1" x14ac:dyDescent="0.2"/>
    <row r="325386" hidden="1" x14ac:dyDescent="0.2"/>
    <row r="325387" hidden="1" x14ac:dyDescent="0.2"/>
    <row r="325388" hidden="1" x14ac:dyDescent="0.2"/>
    <row r="325389" hidden="1" x14ac:dyDescent="0.2"/>
    <row r="325390" hidden="1" x14ac:dyDescent="0.2"/>
    <row r="325391" hidden="1" x14ac:dyDescent="0.2"/>
    <row r="325392" hidden="1" x14ac:dyDescent="0.2"/>
    <row r="325393" hidden="1" x14ac:dyDescent="0.2"/>
    <row r="325394" hidden="1" x14ac:dyDescent="0.2"/>
    <row r="325395" hidden="1" x14ac:dyDescent="0.2"/>
    <row r="325396" hidden="1" x14ac:dyDescent="0.2"/>
    <row r="325397" hidden="1" x14ac:dyDescent="0.2"/>
    <row r="325398" hidden="1" x14ac:dyDescent="0.2"/>
    <row r="325399" hidden="1" x14ac:dyDescent="0.2"/>
    <row r="325400" hidden="1" x14ac:dyDescent="0.2"/>
    <row r="325401" hidden="1" x14ac:dyDescent="0.2"/>
    <row r="325402" hidden="1" x14ac:dyDescent="0.2"/>
    <row r="325403" hidden="1" x14ac:dyDescent="0.2"/>
    <row r="325404" hidden="1" x14ac:dyDescent="0.2"/>
    <row r="325405" hidden="1" x14ac:dyDescent="0.2"/>
    <row r="325406" hidden="1" x14ac:dyDescent="0.2"/>
    <row r="325407" hidden="1" x14ac:dyDescent="0.2"/>
    <row r="325408" hidden="1" x14ac:dyDescent="0.2"/>
    <row r="325409" hidden="1" x14ac:dyDescent="0.2"/>
    <row r="325410" hidden="1" x14ac:dyDescent="0.2"/>
    <row r="325411" hidden="1" x14ac:dyDescent="0.2"/>
    <row r="325412" hidden="1" x14ac:dyDescent="0.2"/>
    <row r="325413" hidden="1" x14ac:dyDescent="0.2"/>
    <row r="325414" hidden="1" x14ac:dyDescent="0.2"/>
    <row r="325415" hidden="1" x14ac:dyDescent="0.2"/>
    <row r="325416" hidden="1" x14ac:dyDescent="0.2"/>
    <row r="325417" hidden="1" x14ac:dyDescent="0.2"/>
    <row r="325418" hidden="1" x14ac:dyDescent="0.2"/>
    <row r="325419" hidden="1" x14ac:dyDescent="0.2"/>
    <row r="325420" hidden="1" x14ac:dyDescent="0.2"/>
    <row r="325421" hidden="1" x14ac:dyDescent="0.2"/>
    <row r="325422" hidden="1" x14ac:dyDescent="0.2"/>
    <row r="325423" hidden="1" x14ac:dyDescent="0.2"/>
    <row r="325424" hidden="1" x14ac:dyDescent="0.2"/>
    <row r="325425" hidden="1" x14ac:dyDescent="0.2"/>
    <row r="325426" hidden="1" x14ac:dyDescent="0.2"/>
    <row r="325427" hidden="1" x14ac:dyDescent="0.2"/>
    <row r="325428" hidden="1" x14ac:dyDescent="0.2"/>
    <row r="325429" hidden="1" x14ac:dyDescent="0.2"/>
    <row r="325430" hidden="1" x14ac:dyDescent="0.2"/>
    <row r="325431" hidden="1" x14ac:dyDescent="0.2"/>
    <row r="325432" hidden="1" x14ac:dyDescent="0.2"/>
    <row r="325433" hidden="1" x14ac:dyDescent="0.2"/>
    <row r="325434" hidden="1" x14ac:dyDescent="0.2"/>
    <row r="325435" hidden="1" x14ac:dyDescent="0.2"/>
    <row r="325436" hidden="1" x14ac:dyDescent="0.2"/>
    <row r="325437" hidden="1" x14ac:dyDescent="0.2"/>
    <row r="325438" hidden="1" x14ac:dyDescent="0.2"/>
    <row r="325439" hidden="1" x14ac:dyDescent="0.2"/>
    <row r="325440" hidden="1" x14ac:dyDescent="0.2"/>
    <row r="325441" hidden="1" x14ac:dyDescent="0.2"/>
    <row r="325442" hidden="1" x14ac:dyDescent="0.2"/>
    <row r="325443" hidden="1" x14ac:dyDescent="0.2"/>
    <row r="325444" hidden="1" x14ac:dyDescent="0.2"/>
    <row r="325445" hidden="1" x14ac:dyDescent="0.2"/>
    <row r="325446" hidden="1" x14ac:dyDescent="0.2"/>
    <row r="325447" hidden="1" x14ac:dyDescent="0.2"/>
    <row r="325448" hidden="1" x14ac:dyDescent="0.2"/>
    <row r="325449" hidden="1" x14ac:dyDescent="0.2"/>
    <row r="325450" hidden="1" x14ac:dyDescent="0.2"/>
    <row r="325451" hidden="1" x14ac:dyDescent="0.2"/>
    <row r="325452" hidden="1" x14ac:dyDescent="0.2"/>
    <row r="325453" hidden="1" x14ac:dyDescent="0.2"/>
    <row r="325454" hidden="1" x14ac:dyDescent="0.2"/>
    <row r="325455" hidden="1" x14ac:dyDescent="0.2"/>
    <row r="325456" hidden="1" x14ac:dyDescent="0.2"/>
    <row r="325457" hidden="1" x14ac:dyDescent="0.2"/>
    <row r="325458" hidden="1" x14ac:dyDescent="0.2"/>
    <row r="325459" hidden="1" x14ac:dyDescent="0.2"/>
    <row r="325460" hidden="1" x14ac:dyDescent="0.2"/>
    <row r="325461" hidden="1" x14ac:dyDescent="0.2"/>
    <row r="325462" hidden="1" x14ac:dyDescent="0.2"/>
    <row r="325463" hidden="1" x14ac:dyDescent="0.2"/>
    <row r="325464" hidden="1" x14ac:dyDescent="0.2"/>
    <row r="325465" hidden="1" x14ac:dyDescent="0.2"/>
    <row r="325466" hidden="1" x14ac:dyDescent="0.2"/>
    <row r="325467" hidden="1" x14ac:dyDescent="0.2"/>
    <row r="325468" hidden="1" x14ac:dyDescent="0.2"/>
    <row r="325469" hidden="1" x14ac:dyDescent="0.2"/>
    <row r="325470" hidden="1" x14ac:dyDescent="0.2"/>
    <row r="325471" hidden="1" x14ac:dyDescent="0.2"/>
    <row r="325472" hidden="1" x14ac:dyDescent="0.2"/>
    <row r="325473" hidden="1" x14ac:dyDescent="0.2"/>
    <row r="325474" hidden="1" x14ac:dyDescent="0.2"/>
    <row r="325475" hidden="1" x14ac:dyDescent="0.2"/>
    <row r="325476" hidden="1" x14ac:dyDescent="0.2"/>
    <row r="325477" hidden="1" x14ac:dyDescent="0.2"/>
    <row r="325478" hidden="1" x14ac:dyDescent="0.2"/>
    <row r="325479" hidden="1" x14ac:dyDescent="0.2"/>
    <row r="325480" hidden="1" x14ac:dyDescent="0.2"/>
    <row r="325481" hidden="1" x14ac:dyDescent="0.2"/>
    <row r="325482" hidden="1" x14ac:dyDescent="0.2"/>
    <row r="325483" hidden="1" x14ac:dyDescent="0.2"/>
    <row r="325484" hidden="1" x14ac:dyDescent="0.2"/>
    <row r="325485" hidden="1" x14ac:dyDescent="0.2"/>
    <row r="325486" hidden="1" x14ac:dyDescent="0.2"/>
    <row r="325487" hidden="1" x14ac:dyDescent="0.2"/>
    <row r="325488" hidden="1" x14ac:dyDescent="0.2"/>
    <row r="325489" hidden="1" x14ac:dyDescent="0.2"/>
    <row r="325490" hidden="1" x14ac:dyDescent="0.2"/>
    <row r="325491" hidden="1" x14ac:dyDescent="0.2"/>
    <row r="325492" hidden="1" x14ac:dyDescent="0.2"/>
    <row r="325493" hidden="1" x14ac:dyDescent="0.2"/>
    <row r="325494" hidden="1" x14ac:dyDescent="0.2"/>
    <row r="325495" hidden="1" x14ac:dyDescent="0.2"/>
    <row r="325496" hidden="1" x14ac:dyDescent="0.2"/>
    <row r="325497" hidden="1" x14ac:dyDescent="0.2"/>
    <row r="325498" hidden="1" x14ac:dyDescent="0.2"/>
    <row r="325499" hidden="1" x14ac:dyDescent="0.2"/>
    <row r="325500" hidden="1" x14ac:dyDescent="0.2"/>
    <row r="325501" hidden="1" x14ac:dyDescent="0.2"/>
    <row r="325502" hidden="1" x14ac:dyDescent="0.2"/>
    <row r="325503" hidden="1" x14ac:dyDescent="0.2"/>
    <row r="325504" hidden="1" x14ac:dyDescent="0.2"/>
    <row r="325505" hidden="1" x14ac:dyDescent="0.2"/>
    <row r="325506" hidden="1" x14ac:dyDescent="0.2"/>
    <row r="325507" hidden="1" x14ac:dyDescent="0.2"/>
    <row r="325508" hidden="1" x14ac:dyDescent="0.2"/>
    <row r="325509" hidden="1" x14ac:dyDescent="0.2"/>
    <row r="325510" hidden="1" x14ac:dyDescent="0.2"/>
    <row r="325511" hidden="1" x14ac:dyDescent="0.2"/>
    <row r="325512" hidden="1" x14ac:dyDescent="0.2"/>
    <row r="325513" hidden="1" x14ac:dyDescent="0.2"/>
    <row r="325514" hidden="1" x14ac:dyDescent="0.2"/>
    <row r="325515" hidden="1" x14ac:dyDescent="0.2"/>
    <row r="325516" hidden="1" x14ac:dyDescent="0.2"/>
    <row r="325517" hidden="1" x14ac:dyDescent="0.2"/>
    <row r="325518" hidden="1" x14ac:dyDescent="0.2"/>
    <row r="325519" hidden="1" x14ac:dyDescent="0.2"/>
    <row r="325520" hidden="1" x14ac:dyDescent="0.2"/>
    <row r="325521" hidden="1" x14ac:dyDescent="0.2"/>
    <row r="325522" hidden="1" x14ac:dyDescent="0.2"/>
    <row r="325523" hidden="1" x14ac:dyDescent="0.2"/>
    <row r="325524" hidden="1" x14ac:dyDescent="0.2"/>
    <row r="325525" hidden="1" x14ac:dyDescent="0.2"/>
    <row r="325526" hidden="1" x14ac:dyDescent="0.2"/>
    <row r="325527" hidden="1" x14ac:dyDescent="0.2"/>
    <row r="325528" hidden="1" x14ac:dyDescent="0.2"/>
    <row r="325529" hidden="1" x14ac:dyDescent="0.2"/>
    <row r="325530" hidden="1" x14ac:dyDescent="0.2"/>
    <row r="325531" hidden="1" x14ac:dyDescent="0.2"/>
    <row r="325532" hidden="1" x14ac:dyDescent="0.2"/>
    <row r="325533" hidden="1" x14ac:dyDescent="0.2"/>
    <row r="325534" hidden="1" x14ac:dyDescent="0.2"/>
    <row r="325535" hidden="1" x14ac:dyDescent="0.2"/>
    <row r="325536" hidden="1" x14ac:dyDescent="0.2"/>
    <row r="325537" hidden="1" x14ac:dyDescent="0.2"/>
    <row r="325538" hidden="1" x14ac:dyDescent="0.2"/>
    <row r="325539" hidden="1" x14ac:dyDescent="0.2"/>
    <row r="325540" hidden="1" x14ac:dyDescent="0.2"/>
    <row r="325541" hidden="1" x14ac:dyDescent="0.2"/>
    <row r="325542" hidden="1" x14ac:dyDescent="0.2"/>
    <row r="325543" hidden="1" x14ac:dyDescent="0.2"/>
    <row r="325544" hidden="1" x14ac:dyDescent="0.2"/>
    <row r="325545" hidden="1" x14ac:dyDescent="0.2"/>
    <row r="325546" hidden="1" x14ac:dyDescent="0.2"/>
    <row r="325547" hidden="1" x14ac:dyDescent="0.2"/>
    <row r="325548" hidden="1" x14ac:dyDescent="0.2"/>
    <row r="325549" hidden="1" x14ac:dyDescent="0.2"/>
    <row r="325550" hidden="1" x14ac:dyDescent="0.2"/>
    <row r="325551" hidden="1" x14ac:dyDescent="0.2"/>
    <row r="325552" hidden="1" x14ac:dyDescent="0.2"/>
    <row r="325553" hidden="1" x14ac:dyDescent="0.2"/>
    <row r="325554" hidden="1" x14ac:dyDescent="0.2"/>
    <row r="325555" hidden="1" x14ac:dyDescent="0.2"/>
    <row r="325556" hidden="1" x14ac:dyDescent="0.2"/>
    <row r="325557" hidden="1" x14ac:dyDescent="0.2"/>
    <row r="325558" hidden="1" x14ac:dyDescent="0.2"/>
    <row r="325559" hidden="1" x14ac:dyDescent="0.2"/>
    <row r="325560" hidden="1" x14ac:dyDescent="0.2"/>
    <row r="325561" hidden="1" x14ac:dyDescent="0.2"/>
    <row r="325562" hidden="1" x14ac:dyDescent="0.2"/>
    <row r="325563" hidden="1" x14ac:dyDescent="0.2"/>
    <row r="325564" hidden="1" x14ac:dyDescent="0.2"/>
    <row r="325565" hidden="1" x14ac:dyDescent="0.2"/>
    <row r="325566" hidden="1" x14ac:dyDescent="0.2"/>
    <row r="325567" hidden="1" x14ac:dyDescent="0.2"/>
    <row r="325568" hidden="1" x14ac:dyDescent="0.2"/>
    <row r="325569" hidden="1" x14ac:dyDescent="0.2"/>
    <row r="325570" hidden="1" x14ac:dyDescent="0.2"/>
    <row r="325571" hidden="1" x14ac:dyDescent="0.2"/>
    <row r="325572" hidden="1" x14ac:dyDescent="0.2"/>
    <row r="325573" hidden="1" x14ac:dyDescent="0.2"/>
    <row r="325574" hidden="1" x14ac:dyDescent="0.2"/>
    <row r="325575" hidden="1" x14ac:dyDescent="0.2"/>
    <row r="325576" hidden="1" x14ac:dyDescent="0.2"/>
    <row r="325577" hidden="1" x14ac:dyDescent="0.2"/>
    <row r="325578" hidden="1" x14ac:dyDescent="0.2"/>
    <row r="325579" hidden="1" x14ac:dyDescent="0.2"/>
    <row r="325580" hidden="1" x14ac:dyDescent="0.2"/>
    <row r="325581" hidden="1" x14ac:dyDescent="0.2"/>
    <row r="325582" hidden="1" x14ac:dyDescent="0.2"/>
    <row r="325583" hidden="1" x14ac:dyDescent="0.2"/>
    <row r="325584" hidden="1" x14ac:dyDescent="0.2"/>
    <row r="325585" hidden="1" x14ac:dyDescent="0.2"/>
    <row r="325586" hidden="1" x14ac:dyDescent="0.2"/>
    <row r="325587" hidden="1" x14ac:dyDescent="0.2"/>
    <row r="325588" hidden="1" x14ac:dyDescent="0.2"/>
    <row r="325589" hidden="1" x14ac:dyDescent="0.2"/>
    <row r="325590" hidden="1" x14ac:dyDescent="0.2"/>
    <row r="325591" hidden="1" x14ac:dyDescent="0.2"/>
    <row r="325592" hidden="1" x14ac:dyDescent="0.2"/>
    <row r="325593" hidden="1" x14ac:dyDescent="0.2"/>
    <row r="325594" hidden="1" x14ac:dyDescent="0.2"/>
    <row r="325595" hidden="1" x14ac:dyDescent="0.2"/>
    <row r="325596" hidden="1" x14ac:dyDescent="0.2"/>
    <row r="325597" hidden="1" x14ac:dyDescent="0.2"/>
    <row r="325598" hidden="1" x14ac:dyDescent="0.2"/>
    <row r="325599" hidden="1" x14ac:dyDescent="0.2"/>
    <row r="325600" hidden="1" x14ac:dyDescent="0.2"/>
    <row r="325601" hidden="1" x14ac:dyDescent="0.2"/>
    <row r="325602" hidden="1" x14ac:dyDescent="0.2"/>
    <row r="325603" hidden="1" x14ac:dyDescent="0.2"/>
    <row r="325604" hidden="1" x14ac:dyDescent="0.2"/>
    <row r="325605" hidden="1" x14ac:dyDescent="0.2"/>
    <row r="325606" hidden="1" x14ac:dyDescent="0.2"/>
    <row r="325607" hidden="1" x14ac:dyDescent="0.2"/>
    <row r="325608" hidden="1" x14ac:dyDescent="0.2"/>
    <row r="325609" hidden="1" x14ac:dyDescent="0.2"/>
    <row r="325610" hidden="1" x14ac:dyDescent="0.2"/>
    <row r="325611" hidden="1" x14ac:dyDescent="0.2"/>
    <row r="325612" hidden="1" x14ac:dyDescent="0.2"/>
    <row r="325613" hidden="1" x14ac:dyDescent="0.2"/>
    <row r="325614" hidden="1" x14ac:dyDescent="0.2"/>
    <row r="325615" hidden="1" x14ac:dyDescent="0.2"/>
    <row r="325616" hidden="1" x14ac:dyDescent="0.2"/>
    <row r="325617" hidden="1" x14ac:dyDescent="0.2"/>
    <row r="325618" hidden="1" x14ac:dyDescent="0.2"/>
    <row r="325619" hidden="1" x14ac:dyDescent="0.2"/>
    <row r="325620" hidden="1" x14ac:dyDescent="0.2"/>
    <row r="325621" hidden="1" x14ac:dyDescent="0.2"/>
    <row r="325622" hidden="1" x14ac:dyDescent="0.2"/>
    <row r="325623" hidden="1" x14ac:dyDescent="0.2"/>
    <row r="325624" hidden="1" x14ac:dyDescent="0.2"/>
    <row r="325625" hidden="1" x14ac:dyDescent="0.2"/>
    <row r="325626" hidden="1" x14ac:dyDescent="0.2"/>
    <row r="325627" hidden="1" x14ac:dyDescent="0.2"/>
    <row r="325628" hidden="1" x14ac:dyDescent="0.2"/>
    <row r="325629" hidden="1" x14ac:dyDescent="0.2"/>
    <row r="325630" hidden="1" x14ac:dyDescent="0.2"/>
    <row r="325631" hidden="1" x14ac:dyDescent="0.2"/>
    <row r="325632" hidden="1" x14ac:dyDescent="0.2"/>
    <row r="325633" hidden="1" x14ac:dyDescent="0.2"/>
    <row r="325634" hidden="1" x14ac:dyDescent="0.2"/>
    <row r="325635" hidden="1" x14ac:dyDescent="0.2"/>
    <row r="325636" hidden="1" x14ac:dyDescent="0.2"/>
    <row r="325637" hidden="1" x14ac:dyDescent="0.2"/>
    <row r="325638" hidden="1" x14ac:dyDescent="0.2"/>
    <row r="325639" hidden="1" x14ac:dyDescent="0.2"/>
    <row r="325640" hidden="1" x14ac:dyDescent="0.2"/>
    <row r="325641" hidden="1" x14ac:dyDescent="0.2"/>
    <row r="325642" hidden="1" x14ac:dyDescent="0.2"/>
    <row r="325643" hidden="1" x14ac:dyDescent="0.2"/>
    <row r="325644" hidden="1" x14ac:dyDescent="0.2"/>
    <row r="325645" hidden="1" x14ac:dyDescent="0.2"/>
    <row r="325646" hidden="1" x14ac:dyDescent="0.2"/>
    <row r="325647" hidden="1" x14ac:dyDescent="0.2"/>
    <row r="325648" hidden="1" x14ac:dyDescent="0.2"/>
    <row r="325649" hidden="1" x14ac:dyDescent="0.2"/>
    <row r="325650" hidden="1" x14ac:dyDescent="0.2"/>
    <row r="325651" hidden="1" x14ac:dyDescent="0.2"/>
    <row r="325652" hidden="1" x14ac:dyDescent="0.2"/>
    <row r="325653" hidden="1" x14ac:dyDescent="0.2"/>
    <row r="325654" hidden="1" x14ac:dyDescent="0.2"/>
    <row r="325655" hidden="1" x14ac:dyDescent="0.2"/>
    <row r="325656" hidden="1" x14ac:dyDescent="0.2"/>
    <row r="325657" hidden="1" x14ac:dyDescent="0.2"/>
    <row r="325658" hidden="1" x14ac:dyDescent="0.2"/>
    <row r="325659" hidden="1" x14ac:dyDescent="0.2"/>
    <row r="325660" hidden="1" x14ac:dyDescent="0.2"/>
    <row r="325661" hidden="1" x14ac:dyDescent="0.2"/>
    <row r="325662" hidden="1" x14ac:dyDescent="0.2"/>
    <row r="325663" hidden="1" x14ac:dyDescent="0.2"/>
    <row r="325664" hidden="1" x14ac:dyDescent="0.2"/>
    <row r="325665" hidden="1" x14ac:dyDescent="0.2"/>
    <row r="325666" hidden="1" x14ac:dyDescent="0.2"/>
    <row r="325667" hidden="1" x14ac:dyDescent="0.2"/>
    <row r="325668" hidden="1" x14ac:dyDescent="0.2"/>
    <row r="325669" hidden="1" x14ac:dyDescent="0.2"/>
    <row r="325670" hidden="1" x14ac:dyDescent="0.2"/>
    <row r="325671" hidden="1" x14ac:dyDescent="0.2"/>
    <row r="325672" hidden="1" x14ac:dyDescent="0.2"/>
    <row r="325673" hidden="1" x14ac:dyDescent="0.2"/>
    <row r="325674" hidden="1" x14ac:dyDescent="0.2"/>
    <row r="325675" hidden="1" x14ac:dyDescent="0.2"/>
    <row r="325676" hidden="1" x14ac:dyDescent="0.2"/>
    <row r="325677" hidden="1" x14ac:dyDescent="0.2"/>
    <row r="325678" hidden="1" x14ac:dyDescent="0.2"/>
    <row r="325679" hidden="1" x14ac:dyDescent="0.2"/>
    <row r="325680" hidden="1" x14ac:dyDescent="0.2"/>
    <row r="325681" hidden="1" x14ac:dyDescent="0.2"/>
    <row r="325682" hidden="1" x14ac:dyDescent="0.2"/>
    <row r="325683" hidden="1" x14ac:dyDescent="0.2"/>
    <row r="325684" hidden="1" x14ac:dyDescent="0.2"/>
    <row r="325685" hidden="1" x14ac:dyDescent="0.2"/>
    <row r="325686" hidden="1" x14ac:dyDescent="0.2"/>
    <row r="325687" hidden="1" x14ac:dyDescent="0.2"/>
    <row r="325688" hidden="1" x14ac:dyDescent="0.2"/>
    <row r="325689" hidden="1" x14ac:dyDescent="0.2"/>
    <row r="325690" hidden="1" x14ac:dyDescent="0.2"/>
    <row r="325691" hidden="1" x14ac:dyDescent="0.2"/>
    <row r="325692" hidden="1" x14ac:dyDescent="0.2"/>
    <row r="325693" hidden="1" x14ac:dyDescent="0.2"/>
    <row r="325694" hidden="1" x14ac:dyDescent="0.2"/>
    <row r="325695" hidden="1" x14ac:dyDescent="0.2"/>
    <row r="325696" hidden="1" x14ac:dyDescent="0.2"/>
    <row r="325697" hidden="1" x14ac:dyDescent="0.2"/>
    <row r="325698" hidden="1" x14ac:dyDescent="0.2"/>
    <row r="325699" hidden="1" x14ac:dyDescent="0.2"/>
    <row r="325700" hidden="1" x14ac:dyDescent="0.2"/>
    <row r="325701" hidden="1" x14ac:dyDescent="0.2"/>
    <row r="325702" hidden="1" x14ac:dyDescent="0.2"/>
    <row r="325703" hidden="1" x14ac:dyDescent="0.2"/>
    <row r="325704" hidden="1" x14ac:dyDescent="0.2"/>
    <row r="325705" hidden="1" x14ac:dyDescent="0.2"/>
    <row r="325706" hidden="1" x14ac:dyDescent="0.2"/>
    <row r="325707" hidden="1" x14ac:dyDescent="0.2"/>
    <row r="325708" hidden="1" x14ac:dyDescent="0.2"/>
    <row r="325709" hidden="1" x14ac:dyDescent="0.2"/>
    <row r="325710" hidden="1" x14ac:dyDescent="0.2"/>
    <row r="325711" hidden="1" x14ac:dyDescent="0.2"/>
    <row r="325712" hidden="1" x14ac:dyDescent="0.2"/>
    <row r="325713" hidden="1" x14ac:dyDescent="0.2"/>
    <row r="325714" hidden="1" x14ac:dyDescent="0.2"/>
    <row r="325715" hidden="1" x14ac:dyDescent="0.2"/>
    <row r="325716" hidden="1" x14ac:dyDescent="0.2"/>
    <row r="325717" hidden="1" x14ac:dyDescent="0.2"/>
    <row r="325718" hidden="1" x14ac:dyDescent="0.2"/>
    <row r="325719" hidden="1" x14ac:dyDescent="0.2"/>
    <row r="325720" hidden="1" x14ac:dyDescent="0.2"/>
    <row r="325721" hidden="1" x14ac:dyDescent="0.2"/>
    <row r="325722" hidden="1" x14ac:dyDescent="0.2"/>
    <row r="325723" hidden="1" x14ac:dyDescent="0.2"/>
    <row r="325724" hidden="1" x14ac:dyDescent="0.2"/>
    <row r="325725" hidden="1" x14ac:dyDescent="0.2"/>
    <row r="325726" hidden="1" x14ac:dyDescent="0.2"/>
    <row r="325727" hidden="1" x14ac:dyDescent="0.2"/>
    <row r="325728" hidden="1" x14ac:dyDescent="0.2"/>
    <row r="325729" hidden="1" x14ac:dyDescent="0.2"/>
    <row r="325730" hidden="1" x14ac:dyDescent="0.2"/>
    <row r="325731" hidden="1" x14ac:dyDescent="0.2"/>
    <row r="325732" hidden="1" x14ac:dyDescent="0.2"/>
    <row r="325733" hidden="1" x14ac:dyDescent="0.2"/>
    <row r="325734" hidden="1" x14ac:dyDescent="0.2"/>
    <row r="325735" hidden="1" x14ac:dyDescent="0.2"/>
    <row r="325736" hidden="1" x14ac:dyDescent="0.2"/>
    <row r="325737" hidden="1" x14ac:dyDescent="0.2"/>
    <row r="325738" hidden="1" x14ac:dyDescent="0.2"/>
    <row r="325739" hidden="1" x14ac:dyDescent="0.2"/>
    <row r="325740" hidden="1" x14ac:dyDescent="0.2"/>
    <row r="325741" hidden="1" x14ac:dyDescent="0.2"/>
    <row r="325742" hidden="1" x14ac:dyDescent="0.2"/>
    <row r="325743" hidden="1" x14ac:dyDescent="0.2"/>
    <row r="325744" hidden="1" x14ac:dyDescent="0.2"/>
    <row r="325745" hidden="1" x14ac:dyDescent="0.2"/>
    <row r="325746" hidden="1" x14ac:dyDescent="0.2"/>
    <row r="325747" hidden="1" x14ac:dyDescent="0.2"/>
    <row r="325748" hidden="1" x14ac:dyDescent="0.2"/>
    <row r="325749" hidden="1" x14ac:dyDescent="0.2"/>
    <row r="325750" hidden="1" x14ac:dyDescent="0.2"/>
    <row r="325751" hidden="1" x14ac:dyDescent="0.2"/>
    <row r="325752" hidden="1" x14ac:dyDescent="0.2"/>
    <row r="325753" hidden="1" x14ac:dyDescent="0.2"/>
    <row r="325754" hidden="1" x14ac:dyDescent="0.2"/>
    <row r="325755" hidden="1" x14ac:dyDescent="0.2"/>
    <row r="325756" hidden="1" x14ac:dyDescent="0.2"/>
    <row r="325757" hidden="1" x14ac:dyDescent="0.2"/>
    <row r="325758" hidden="1" x14ac:dyDescent="0.2"/>
    <row r="325759" hidden="1" x14ac:dyDescent="0.2"/>
    <row r="325760" hidden="1" x14ac:dyDescent="0.2"/>
    <row r="325761" hidden="1" x14ac:dyDescent="0.2"/>
    <row r="325762" hidden="1" x14ac:dyDescent="0.2"/>
    <row r="325763" hidden="1" x14ac:dyDescent="0.2"/>
    <row r="325764" hidden="1" x14ac:dyDescent="0.2"/>
    <row r="325765" hidden="1" x14ac:dyDescent="0.2"/>
    <row r="325766" hidden="1" x14ac:dyDescent="0.2"/>
    <row r="325767" hidden="1" x14ac:dyDescent="0.2"/>
    <row r="325768" hidden="1" x14ac:dyDescent="0.2"/>
    <row r="325769" hidden="1" x14ac:dyDescent="0.2"/>
    <row r="325770" hidden="1" x14ac:dyDescent="0.2"/>
    <row r="325771" hidden="1" x14ac:dyDescent="0.2"/>
    <row r="325772" hidden="1" x14ac:dyDescent="0.2"/>
    <row r="325773" hidden="1" x14ac:dyDescent="0.2"/>
    <row r="325774" hidden="1" x14ac:dyDescent="0.2"/>
    <row r="325775" hidden="1" x14ac:dyDescent="0.2"/>
    <row r="325776" hidden="1" x14ac:dyDescent="0.2"/>
    <row r="325777" hidden="1" x14ac:dyDescent="0.2"/>
    <row r="325778" hidden="1" x14ac:dyDescent="0.2"/>
    <row r="325779" hidden="1" x14ac:dyDescent="0.2"/>
    <row r="325780" hidden="1" x14ac:dyDescent="0.2"/>
    <row r="325781" hidden="1" x14ac:dyDescent="0.2"/>
    <row r="325782" hidden="1" x14ac:dyDescent="0.2"/>
    <row r="325783" hidden="1" x14ac:dyDescent="0.2"/>
    <row r="325784" hidden="1" x14ac:dyDescent="0.2"/>
    <row r="325785" hidden="1" x14ac:dyDescent="0.2"/>
    <row r="325786" hidden="1" x14ac:dyDescent="0.2"/>
    <row r="325787" hidden="1" x14ac:dyDescent="0.2"/>
    <row r="325788" hidden="1" x14ac:dyDescent="0.2"/>
    <row r="325789" hidden="1" x14ac:dyDescent="0.2"/>
    <row r="325790" hidden="1" x14ac:dyDescent="0.2"/>
    <row r="325791" hidden="1" x14ac:dyDescent="0.2"/>
    <row r="325792" hidden="1" x14ac:dyDescent="0.2"/>
    <row r="325793" hidden="1" x14ac:dyDescent="0.2"/>
    <row r="325794" hidden="1" x14ac:dyDescent="0.2"/>
    <row r="325795" hidden="1" x14ac:dyDescent="0.2"/>
    <row r="325796" hidden="1" x14ac:dyDescent="0.2"/>
    <row r="325797" hidden="1" x14ac:dyDescent="0.2"/>
    <row r="325798" hidden="1" x14ac:dyDescent="0.2"/>
    <row r="325799" hidden="1" x14ac:dyDescent="0.2"/>
    <row r="325800" hidden="1" x14ac:dyDescent="0.2"/>
    <row r="325801" hidden="1" x14ac:dyDescent="0.2"/>
    <row r="325802" hidden="1" x14ac:dyDescent="0.2"/>
    <row r="325803" hidden="1" x14ac:dyDescent="0.2"/>
    <row r="325804" hidden="1" x14ac:dyDescent="0.2"/>
    <row r="325805" hidden="1" x14ac:dyDescent="0.2"/>
    <row r="325806" hidden="1" x14ac:dyDescent="0.2"/>
    <row r="325807" hidden="1" x14ac:dyDescent="0.2"/>
    <row r="325808" hidden="1" x14ac:dyDescent="0.2"/>
    <row r="325809" hidden="1" x14ac:dyDescent="0.2"/>
    <row r="325810" hidden="1" x14ac:dyDescent="0.2"/>
    <row r="325811" hidden="1" x14ac:dyDescent="0.2"/>
    <row r="325812" hidden="1" x14ac:dyDescent="0.2"/>
    <row r="325813" hidden="1" x14ac:dyDescent="0.2"/>
    <row r="325814" hidden="1" x14ac:dyDescent="0.2"/>
    <row r="325815" hidden="1" x14ac:dyDescent="0.2"/>
    <row r="325816" hidden="1" x14ac:dyDescent="0.2"/>
    <row r="325817" hidden="1" x14ac:dyDescent="0.2"/>
    <row r="325818" hidden="1" x14ac:dyDescent="0.2"/>
    <row r="325819" hidden="1" x14ac:dyDescent="0.2"/>
    <row r="325820" hidden="1" x14ac:dyDescent="0.2"/>
    <row r="325821" hidden="1" x14ac:dyDescent="0.2"/>
    <row r="325822" hidden="1" x14ac:dyDescent="0.2"/>
    <row r="325823" hidden="1" x14ac:dyDescent="0.2"/>
    <row r="325824" hidden="1" x14ac:dyDescent="0.2"/>
    <row r="325825" hidden="1" x14ac:dyDescent="0.2"/>
    <row r="325826" hidden="1" x14ac:dyDescent="0.2"/>
    <row r="325827" hidden="1" x14ac:dyDescent="0.2"/>
    <row r="325828" hidden="1" x14ac:dyDescent="0.2"/>
    <row r="325829" hidden="1" x14ac:dyDescent="0.2"/>
    <row r="325830" hidden="1" x14ac:dyDescent="0.2"/>
    <row r="325831" hidden="1" x14ac:dyDescent="0.2"/>
    <row r="325832" hidden="1" x14ac:dyDescent="0.2"/>
    <row r="325833" hidden="1" x14ac:dyDescent="0.2"/>
    <row r="325834" hidden="1" x14ac:dyDescent="0.2"/>
    <row r="325835" hidden="1" x14ac:dyDescent="0.2"/>
    <row r="325836" hidden="1" x14ac:dyDescent="0.2"/>
    <row r="325837" hidden="1" x14ac:dyDescent="0.2"/>
    <row r="325838" hidden="1" x14ac:dyDescent="0.2"/>
    <row r="325839" hidden="1" x14ac:dyDescent="0.2"/>
    <row r="325840" hidden="1" x14ac:dyDescent="0.2"/>
    <row r="325841" hidden="1" x14ac:dyDescent="0.2"/>
    <row r="325842" hidden="1" x14ac:dyDescent="0.2"/>
    <row r="325843" hidden="1" x14ac:dyDescent="0.2"/>
    <row r="325844" hidden="1" x14ac:dyDescent="0.2"/>
    <row r="325845" hidden="1" x14ac:dyDescent="0.2"/>
    <row r="325846" hidden="1" x14ac:dyDescent="0.2"/>
    <row r="325847" hidden="1" x14ac:dyDescent="0.2"/>
    <row r="325848" hidden="1" x14ac:dyDescent="0.2"/>
    <row r="325849" hidden="1" x14ac:dyDescent="0.2"/>
    <row r="325850" hidden="1" x14ac:dyDescent="0.2"/>
    <row r="325851" hidden="1" x14ac:dyDescent="0.2"/>
    <row r="325852" hidden="1" x14ac:dyDescent="0.2"/>
    <row r="325853" hidden="1" x14ac:dyDescent="0.2"/>
    <row r="325854" hidden="1" x14ac:dyDescent="0.2"/>
    <row r="325855" hidden="1" x14ac:dyDescent="0.2"/>
    <row r="325856" hidden="1" x14ac:dyDescent="0.2"/>
    <row r="325857" hidden="1" x14ac:dyDescent="0.2"/>
    <row r="325858" hidden="1" x14ac:dyDescent="0.2"/>
    <row r="325859" hidden="1" x14ac:dyDescent="0.2"/>
    <row r="325860" hidden="1" x14ac:dyDescent="0.2"/>
    <row r="325861" hidden="1" x14ac:dyDescent="0.2"/>
    <row r="325862" hidden="1" x14ac:dyDescent="0.2"/>
    <row r="325863" hidden="1" x14ac:dyDescent="0.2"/>
    <row r="325864" hidden="1" x14ac:dyDescent="0.2"/>
    <row r="325865" hidden="1" x14ac:dyDescent="0.2"/>
    <row r="325866" hidden="1" x14ac:dyDescent="0.2"/>
    <row r="325867" hidden="1" x14ac:dyDescent="0.2"/>
    <row r="325868" hidden="1" x14ac:dyDescent="0.2"/>
    <row r="325869" hidden="1" x14ac:dyDescent="0.2"/>
    <row r="325870" hidden="1" x14ac:dyDescent="0.2"/>
    <row r="325871" hidden="1" x14ac:dyDescent="0.2"/>
    <row r="325872" hidden="1" x14ac:dyDescent="0.2"/>
    <row r="325873" hidden="1" x14ac:dyDescent="0.2"/>
    <row r="325874" hidden="1" x14ac:dyDescent="0.2"/>
    <row r="325875" hidden="1" x14ac:dyDescent="0.2"/>
    <row r="325876" hidden="1" x14ac:dyDescent="0.2"/>
    <row r="325877" hidden="1" x14ac:dyDescent="0.2"/>
    <row r="325878" hidden="1" x14ac:dyDescent="0.2"/>
    <row r="325879" hidden="1" x14ac:dyDescent="0.2"/>
    <row r="325880" hidden="1" x14ac:dyDescent="0.2"/>
    <row r="325881" hidden="1" x14ac:dyDescent="0.2"/>
    <row r="325882" hidden="1" x14ac:dyDescent="0.2"/>
    <row r="325883" hidden="1" x14ac:dyDescent="0.2"/>
    <row r="325884" hidden="1" x14ac:dyDescent="0.2"/>
    <row r="325885" hidden="1" x14ac:dyDescent="0.2"/>
    <row r="325886" hidden="1" x14ac:dyDescent="0.2"/>
    <row r="325887" hidden="1" x14ac:dyDescent="0.2"/>
    <row r="325888" hidden="1" x14ac:dyDescent="0.2"/>
    <row r="325889" hidden="1" x14ac:dyDescent="0.2"/>
    <row r="325890" hidden="1" x14ac:dyDescent="0.2"/>
    <row r="325891" hidden="1" x14ac:dyDescent="0.2"/>
    <row r="325892" hidden="1" x14ac:dyDescent="0.2"/>
    <row r="325893" hidden="1" x14ac:dyDescent="0.2"/>
    <row r="325894" hidden="1" x14ac:dyDescent="0.2"/>
    <row r="325895" hidden="1" x14ac:dyDescent="0.2"/>
    <row r="325896" hidden="1" x14ac:dyDescent="0.2"/>
    <row r="325897" hidden="1" x14ac:dyDescent="0.2"/>
    <row r="325898" hidden="1" x14ac:dyDescent="0.2"/>
    <row r="325899" hidden="1" x14ac:dyDescent="0.2"/>
    <row r="325900" hidden="1" x14ac:dyDescent="0.2"/>
    <row r="325901" hidden="1" x14ac:dyDescent="0.2"/>
    <row r="325902" hidden="1" x14ac:dyDescent="0.2"/>
    <row r="325903" hidden="1" x14ac:dyDescent="0.2"/>
    <row r="325904" hidden="1" x14ac:dyDescent="0.2"/>
    <row r="325905" hidden="1" x14ac:dyDescent="0.2"/>
    <row r="325906" hidden="1" x14ac:dyDescent="0.2"/>
    <row r="325907" hidden="1" x14ac:dyDescent="0.2"/>
    <row r="325908" hidden="1" x14ac:dyDescent="0.2"/>
    <row r="325909" hidden="1" x14ac:dyDescent="0.2"/>
    <row r="325910" hidden="1" x14ac:dyDescent="0.2"/>
    <row r="325911" hidden="1" x14ac:dyDescent="0.2"/>
    <row r="325912" hidden="1" x14ac:dyDescent="0.2"/>
    <row r="325913" hidden="1" x14ac:dyDescent="0.2"/>
    <row r="325914" hidden="1" x14ac:dyDescent="0.2"/>
    <row r="325915" hidden="1" x14ac:dyDescent="0.2"/>
    <row r="325916" hidden="1" x14ac:dyDescent="0.2"/>
    <row r="325917" hidden="1" x14ac:dyDescent="0.2"/>
    <row r="325918" hidden="1" x14ac:dyDescent="0.2"/>
    <row r="325919" hidden="1" x14ac:dyDescent="0.2"/>
    <row r="325920" hidden="1" x14ac:dyDescent="0.2"/>
    <row r="325921" hidden="1" x14ac:dyDescent="0.2"/>
    <row r="325922" hidden="1" x14ac:dyDescent="0.2"/>
    <row r="325923" hidden="1" x14ac:dyDescent="0.2"/>
    <row r="325924" hidden="1" x14ac:dyDescent="0.2"/>
    <row r="325925" hidden="1" x14ac:dyDescent="0.2"/>
    <row r="325926" hidden="1" x14ac:dyDescent="0.2"/>
    <row r="325927" hidden="1" x14ac:dyDescent="0.2"/>
    <row r="325928" hidden="1" x14ac:dyDescent="0.2"/>
    <row r="325929" hidden="1" x14ac:dyDescent="0.2"/>
    <row r="325930" hidden="1" x14ac:dyDescent="0.2"/>
    <row r="325931" hidden="1" x14ac:dyDescent="0.2"/>
    <row r="325932" hidden="1" x14ac:dyDescent="0.2"/>
    <row r="325933" hidden="1" x14ac:dyDescent="0.2"/>
    <row r="325934" hidden="1" x14ac:dyDescent="0.2"/>
    <row r="325935" hidden="1" x14ac:dyDescent="0.2"/>
    <row r="325936" hidden="1" x14ac:dyDescent="0.2"/>
    <row r="325937" hidden="1" x14ac:dyDescent="0.2"/>
    <row r="325938" hidden="1" x14ac:dyDescent="0.2"/>
    <row r="325939" hidden="1" x14ac:dyDescent="0.2"/>
    <row r="325940" hidden="1" x14ac:dyDescent="0.2"/>
    <row r="325941" hidden="1" x14ac:dyDescent="0.2"/>
    <row r="325942" hidden="1" x14ac:dyDescent="0.2"/>
    <row r="325943" hidden="1" x14ac:dyDescent="0.2"/>
    <row r="325944" hidden="1" x14ac:dyDescent="0.2"/>
    <row r="325945" hidden="1" x14ac:dyDescent="0.2"/>
    <row r="325946" hidden="1" x14ac:dyDescent="0.2"/>
    <row r="325947" hidden="1" x14ac:dyDescent="0.2"/>
    <row r="325948" hidden="1" x14ac:dyDescent="0.2"/>
    <row r="325949" hidden="1" x14ac:dyDescent="0.2"/>
    <row r="325950" hidden="1" x14ac:dyDescent="0.2"/>
    <row r="325951" hidden="1" x14ac:dyDescent="0.2"/>
    <row r="325952" hidden="1" x14ac:dyDescent="0.2"/>
    <row r="325953" hidden="1" x14ac:dyDescent="0.2"/>
    <row r="325954" hidden="1" x14ac:dyDescent="0.2"/>
    <row r="325955" hidden="1" x14ac:dyDescent="0.2"/>
    <row r="325956" hidden="1" x14ac:dyDescent="0.2"/>
    <row r="325957" hidden="1" x14ac:dyDescent="0.2"/>
    <row r="325958" hidden="1" x14ac:dyDescent="0.2"/>
    <row r="325959" hidden="1" x14ac:dyDescent="0.2"/>
    <row r="325960" hidden="1" x14ac:dyDescent="0.2"/>
    <row r="325961" hidden="1" x14ac:dyDescent="0.2"/>
    <row r="325962" hidden="1" x14ac:dyDescent="0.2"/>
    <row r="325963" hidden="1" x14ac:dyDescent="0.2"/>
    <row r="325964" hidden="1" x14ac:dyDescent="0.2"/>
    <row r="325965" hidden="1" x14ac:dyDescent="0.2"/>
    <row r="325966" hidden="1" x14ac:dyDescent="0.2"/>
    <row r="325967" hidden="1" x14ac:dyDescent="0.2"/>
    <row r="325968" hidden="1" x14ac:dyDescent="0.2"/>
    <row r="325969" hidden="1" x14ac:dyDescent="0.2"/>
    <row r="325970" hidden="1" x14ac:dyDescent="0.2"/>
    <row r="325971" hidden="1" x14ac:dyDescent="0.2"/>
    <row r="325972" hidden="1" x14ac:dyDescent="0.2"/>
    <row r="325973" hidden="1" x14ac:dyDescent="0.2"/>
    <row r="325974" hidden="1" x14ac:dyDescent="0.2"/>
    <row r="325975" hidden="1" x14ac:dyDescent="0.2"/>
    <row r="325976" hidden="1" x14ac:dyDescent="0.2"/>
    <row r="325977" hidden="1" x14ac:dyDescent="0.2"/>
    <row r="325978" hidden="1" x14ac:dyDescent="0.2"/>
    <row r="325979" hidden="1" x14ac:dyDescent="0.2"/>
    <row r="325980" hidden="1" x14ac:dyDescent="0.2"/>
    <row r="325981" hidden="1" x14ac:dyDescent="0.2"/>
    <row r="325982" hidden="1" x14ac:dyDescent="0.2"/>
    <row r="325983" hidden="1" x14ac:dyDescent="0.2"/>
    <row r="325984" hidden="1" x14ac:dyDescent="0.2"/>
    <row r="325985" hidden="1" x14ac:dyDescent="0.2"/>
    <row r="325986" hidden="1" x14ac:dyDescent="0.2"/>
    <row r="325987" hidden="1" x14ac:dyDescent="0.2"/>
    <row r="325988" hidden="1" x14ac:dyDescent="0.2"/>
    <row r="325989" hidden="1" x14ac:dyDescent="0.2"/>
    <row r="325990" hidden="1" x14ac:dyDescent="0.2"/>
    <row r="325991" hidden="1" x14ac:dyDescent="0.2"/>
    <row r="325992" hidden="1" x14ac:dyDescent="0.2"/>
    <row r="325993" hidden="1" x14ac:dyDescent="0.2"/>
    <row r="325994" hidden="1" x14ac:dyDescent="0.2"/>
    <row r="325995" hidden="1" x14ac:dyDescent="0.2"/>
    <row r="325996" hidden="1" x14ac:dyDescent="0.2"/>
    <row r="325997" hidden="1" x14ac:dyDescent="0.2"/>
    <row r="325998" hidden="1" x14ac:dyDescent="0.2"/>
    <row r="325999" hidden="1" x14ac:dyDescent="0.2"/>
    <row r="326000" hidden="1" x14ac:dyDescent="0.2"/>
    <row r="326001" hidden="1" x14ac:dyDescent="0.2"/>
    <row r="326002" hidden="1" x14ac:dyDescent="0.2"/>
    <row r="326003" hidden="1" x14ac:dyDescent="0.2"/>
    <row r="326004" hidden="1" x14ac:dyDescent="0.2"/>
    <row r="326005" hidden="1" x14ac:dyDescent="0.2"/>
    <row r="326006" hidden="1" x14ac:dyDescent="0.2"/>
    <row r="326007" hidden="1" x14ac:dyDescent="0.2"/>
    <row r="326008" hidden="1" x14ac:dyDescent="0.2"/>
    <row r="326009" hidden="1" x14ac:dyDescent="0.2"/>
    <row r="326010" hidden="1" x14ac:dyDescent="0.2"/>
    <row r="326011" hidden="1" x14ac:dyDescent="0.2"/>
    <row r="326012" hidden="1" x14ac:dyDescent="0.2"/>
    <row r="326013" hidden="1" x14ac:dyDescent="0.2"/>
    <row r="326014" hidden="1" x14ac:dyDescent="0.2"/>
    <row r="326015" hidden="1" x14ac:dyDescent="0.2"/>
    <row r="326016" hidden="1" x14ac:dyDescent="0.2"/>
    <row r="326017" hidden="1" x14ac:dyDescent="0.2"/>
    <row r="326018" hidden="1" x14ac:dyDescent="0.2"/>
    <row r="326019" hidden="1" x14ac:dyDescent="0.2"/>
    <row r="326020" hidden="1" x14ac:dyDescent="0.2"/>
    <row r="326021" hidden="1" x14ac:dyDescent="0.2"/>
    <row r="326022" hidden="1" x14ac:dyDescent="0.2"/>
    <row r="326023" hidden="1" x14ac:dyDescent="0.2"/>
    <row r="326024" hidden="1" x14ac:dyDescent="0.2"/>
    <row r="326025" hidden="1" x14ac:dyDescent="0.2"/>
    <row r="326026" hidden="1" x14ac:dyDescent="0.2"/>
    <row r="326027" hidden="1" x14ac:dyDescent="0.2"/>
    <row r="326028" hidden="1" x14ac:dyDescent="0.2"/>
    <row r="326029" hidden="1" x14ac:dyDescent="0.2"/>
    <row r="326030" hidden="1" x14ac:dyDescent="0.2"/>
    <row r="326031" hidden="1" x14ac:dyDescent="0.2"/>
    <row r="326032" hidden="1" x14ac:dyDescent="0.2"/>
    <row r="326033" hidden="1" x14ac:dyDescent="0.2"/>
    <row r="326034" hidden="1" x14ac:dyDescent="0.2"/>
    <row r="326035" hidden="1" x14ac:dyDescent="0.2"/>
    <row r="326036" hidden="1" x14ac:dyDescent="0.2"/>
    <row r="326037" hidden="1" x14ac:dyDescent="0.2"/>
    <row r="326038" hidden="1" x14ac:dyDescent="0.2"/>
    <row r="326039" hidden="1" x14ac:dyDescent="0.2"/>
    <row r="326040" hidden="1" x14ac:dyDescent="0.2"/>
    <row r="326041" hidden="1" x14ac:dyDescent="0.2"/>
    <row r="326042" hidden="1" x14ac:dyDescent="0.2"/>
    <row r="326043" hidden="1" x14ac:dyDescent="0.2"/>
    <row r="326044" hidden="1" x14ac:dyDescent="0.2"/>
    <row r="326045" hidden="1" x14ac:dyDescent="0.2"/>
    <row r="326046" hidden="1" x14ac:dyDescent="0.2"/>
    <row r="326047" hidden="1" x14ac:dyDescent="0.2"/>
    <row r="326048" hidden="1" x14ac:dyDescent="0.2"/>
    <row r="326049" hidden="1" x14ac:dyDescent="0.2"/>
    <row r="326050" hidden="1" x14ac:dyDescent="0.2"/>
    <row r="326051" hidden="1" x14ac:dyDescent="0.2"/>
    <row r="326052" hidden="1" x14ac:dyDescent="0.2"/>
    <row r="326053" hidden="1" x14ac:dyDescent="0.2"/>
    <row r="326054" hidden="1" x14ac:dyDescent="0.2"/>
    <row r="326055" hidden="1" x14ac:dyDescent="0.2"/>
    <row r="326056" hidden="1" x14ac:dyDescent="0.2"/>
    <row r="326057" hidden="1" x14ac:dyDescent="0.2"/>
    <row r="326058" hidden="1" x14ac:dyDescent="0.2"/>
    <row r="326059" hidden="1" x14ac:dyDescent="0.2"/>
    <row r="326060" hidden="1" x14ac:dyDescent="0.2"/>
    <row r="326061" hidden="1" x14ac:dyDescent="0.2"/>
    <row r="326062" hidden="1" x14ac:dyDescent="0.2"/>
    <row r="326063" hidden="1" x14ac:dyDescent="0.2"/>
    <row r="326064" hidden="1" x14ac:dyDescent="0.2"/>
    <row r="326065" hidden="1" x14ac:dyDescent="0.2"/>
    <row r="326066" hidden="1" x14ac:dyDescent="0.2"/>
    <row r="326067" hidden="1" x14ac:dyDescent="0.2"/>
    <row r="326068" hidden="1" x14ac:dyDescent="0.2"/>
    <row r="326069" hidden="1" x14ac:dyDescent="0.2"/>
    <row r="326070" hidden="1" x14ac:dyDescent="0.2"/>
    <row r="326071" hidden="1" x14ac:dyDescent="0.2"/>
    <row r="326072" hidden="1" x14ac:dyDescent="0.2"/>
    <row r="326073" hidden="1" x14ac:dyDescent="0.2"/>
    <row r="326074" hidden="1" x14ac:dyDescent="0.2"/>
    <row r="326075" hidden="1" x14ac:dyDescent="0.2"/>
    <row r="326076" hidden="1" x14ac:dyDescent="0.2"/>
    <row r="326077" hidden="1" x14ac:dyDescent="0.2"/>
    <row r="326078" hidden="1" x14ac:dyDescent="0.2"/>
    <row r="326079" hidden="1" x14ac:dyDescent="0.2"/>
    <row r="326080" hidden="1" x14ac:dyDescent="0.2"/>
    <row r="326081" hidden="1" x14ac:dyDescent="0.2"/>
    <row r="326082" hidden="1" x14ac:dyDescent="0.2"/>
    <row r="326083" hidden="1" x14ac:dyDescent="0.2"/>
    <row r="326084" hidden="1" x14ac:dyDescent="0.2"/>
    <row r="326085" hidden="1" x14ac:dyDescent="0.2"/>
    <row r="326086" hidden="1" x14ac:dyDescent="0.2"/>
    <row r="326087" hidden="1" x14ac:dyDescent="0.2"/>
    <row r="326088" hidden="1" x14ac:dyDescent="0.2"/>
    <row r="326089" hidden="1" x14ac:dyDescent="0.2"/>
    <row r="326090" hidden="1" x14ac:dyDescent="0.2"/>
    <row r="326091" hidden="1" x14ac:dyDescent="0.2"/>
    <row r="326092" hidden="1" x14ac:dyDescent="0.2"/>
    <row r="326093" hidden="1" x14ac:dyDescent="0.2"/>
    <row r="326094" hidden="1" x14ac:dyDescent="0.2"/>
    <row r="326095" hidden="1" x14ac:dyDescent="0.2"/>
    <row r="326096" hidden="1" x14ac:dyDescent="0.2"/>
    <row r="326097" hidden="1" x14ac:dyDescent="0.2"/>
    <row r="326098" hidden="1" x14ac:dyDescent="0.2"/>
    <row r="326099" hidden="1" x14ac:dyDescent="0.2"/>
    <row r="326100" hidden="1" x14ac:dyDescent="0.2"/>
    <row r="326101" hidden="1" x14ac:dyDescent="0.2"/>
    <row r="326102" hidden="1" x14ac:dyDescent="0.2"/>
    <row r="326103" hidden="1" x14ac:dyDescent="0.2"/>
    <row r="326104" hidden="1" x14ac:dyDescent="0.2"/>
    <row r="326105" hidden="1" x14ac:dyDescent="0.2"/>
    <row r="326106" hidden="1" x14ac:dyDescent="0.2"/>
    <row r="326107" hidden="1" x14ac:dyDescent="0.2"/>
    <row r="326108" hidden="1" x14ac:dyDescent="0.2"/>
    <row r="326109" hidden="1" x14ac:dyDescent="0.2"/>
    <row r="326110" hidden="1" x14ac:dyDescent="0.2"/>
    <row r="326111" hidden="1" x14ac:dyDescent="0.2"/>
    <row r="326112" hidden="1" x14ac:dyDescent="0.2"/>
    <row r="326113" hidden="1" x14ac:dyDescent="0.2"/>
    <row r="326114" hidden="1" x14ac:dyDescent="0.2"/>
    <row r="326115" hidden="1" x14ac:dyDescent="0.2"/>
    <row r="326116" hidden="1" x14ac:dyDescent="0.2"/>
    <row r="326117" hidden="1" x14ac:dyDescent="0.2"/>
    <row r="326118" hidden="1" x14ac:dyDescent="0.2"/>
    <row r="326119" hidden="1" x14ac:dyDescent="0.2"/>
    <row r="326120" hidden="1" x14ac:dyDescent="0.2"/>
    <row r="326121" hidden="1" x14ac:dyDescent="0.2"/>
    <row r="326122" hidden="1" x14ac:dyDescent="0.2"/>
    <row r="326123" hidden="1" x14ac:dyDescent="0.2"/>
    <row r="326124" hidden="1" x14ac:dyDescent="0.2"/>
    <row r="326125" hidden="1" x14ac:dyDescent="0.2"/>
    <row r="326126" hidden="1" x14ac:dyDescent="0.2"/>
    <row r="326127" hidden="1" x14ac:dyDescent="0.2"/>
    <row r="326128" hidden="1" x14ac:dyDescent="0.2"/>
    <row r="326129" hidden="1" x14ac:dyDescent="0.2"/>
    <row r="326130" hidden="1" x14ac:dyDescent="0.2"/>
    <row r="326131" hidden="1" x14ac:dyDescent="0.2"/>
    <row r="326132" hidden="1" x14ac:dyDescent="0.2"/>
    <row r="326133" hidden="1" x14ac:dyDescent="0.2"/>
    <row r="326134" hidden="1" x14ac:dyDescent="0.2"/>
    <row r="326135" hidden="1" x14ac:dyDescent="0.2"/>
    <row r="326136" hidden="1" x14ac:dyDescent="0.2"/>
    <row r="326137" hidden="1" x14ac:dyDescent="0.2"/>
    <row r="326138" hidden="1" x14ac:dyDescent="0.2"/>
    <row r="326139" hidden="1" x14ac:dyDescent="0.2"/>
    <row r="326140" hidden="1" x14ac:dyDescent="0.2"/>
    <row r="326141" hidden="1" x14ac:dyDescent="0.2"/>
    <row r="326142" hidden="1" x14ac:dyDescent="0.2"/>
    <row r="326143" hidden="1" x14ac:dyDescent="0.2"/>
    <row r="326144" hidden="1" x14ac:dyDescent="0.2"/>
    <row r="326145" hidden="1" x14ac:dyDescent="0.2"/>
    <row r="326146" hidden="1" x14ac:dyDescent="0.2"/>
    <row r="326147" hidden="1" x14ac:dyDescent="0.2"/>
    <row r="326148" hidden="1" x14ac:dyDescent="0.2"/>
    <row r="326149" hidden="1" x14ac:dyDescent="0.2"/>
    <row r="326150" hidden="1" x14ac:dyDescent="0.2"/>
    <row r="326151" hidden="1" x14ac:dyDescent="0.2"/>
    <row r="326152" hidden="1" x14ac:dyDescent="0.2"/>
    <row r="326153" hidden="1" x14ac:dyDescent="0.2"/>
    <row r="326154" hidden="1" x14ac:dyDescent="0.2"/>
    <row r="326155" hidden="1" x14ac:dyDescent="0.2"/>
    <row r="326156" hidden="1" x14ac:dyDescent="0.2"/>
    <row r="326157" hidden="1" x14ac:dyDescent="0.2"/>
    <row r="326158" hidden="1" x14ac:dyDescent="0.2"/>
    <row r="326159" hidden="1" x14ac:dyDescent="0.2"/>
    <row r="326160" hidden="1" x14ac:dyDescent="0.2"/>
    <row r="326161" hidden="1" x14ac:dyDescent="0.2"/>
    <row r="326162" hidden="1" x14ac:dyDescent="0.2"/>
    <row r="326163" hidden="1" x14ac:dyDescent="0.2"/>
    <row r="326164" hidden="1" x14ac:dyDescent="0.2"/>
    <row r="326165" hidden="1" x14ac:dyDescent="0.2"/>
    <row r="326166" hidden="1" x14ac:dyDescent="0.2"/>
    <row r="326167" hidden="1" x14ac:dyDescent="0.2"/>
    <row r="326168" hidden="1" x14ac:dyDescent="0.2"/>
    <row r="326169" hidden="1" x14ac:dyDescent="0.2"/>
    <row r="326170" hidden="1" x14ac:dyDescent="0.2"/>
    <row r="326171" hidden="1" x14ac:dyDescent="0.2"/>
    <row r="326172" hidden="1" x14ac:dyDescent="0.2"/>
    <row r="326173" hidden="1" x14ac:dyDescent="0.2"/>
    <row r="326174" hidden="1" x14ac:dyDescent="0.2"/>
    <row r="326175" hidden="1" x14ac:dyDescent="0.2"/>
    <row r="326176" hidden="1" x14ac:dyDescent="0.2"/>
    <row r="326177" hidden="1" x14ac:dyDescent="0.2"/>
    <row r="326178" hidden="1" x14ac:dyDescent="0.2"/>
    <row r="326179" hidden="1" x14ac:dyDescent="0.2"/>
    <row r="326180" hidden="1" x14ac:dyDescent="0.2"/>
    <row r="326181" hidden="1" x14ac:dyDescent="0.2"/>
    <row r="326182" hidden="1" x14ac:dyDescent="0.2"/>
    <row r="326183" hidden="1" x14ac:dyDescent="0.2"/>
    <row r="326184" hidden="1" x14ac:dyDescent="0.2"/>
    <row r="326185" hidden="1" x14ac:dyDescent="0.2"/>
    <row r="326186" hidden="1" x14ac:dyDescent="0.2"/>
    <row r="326187" hidden="1" x14ac:dyDescent="0.2"/>
    <row r="326188" hidden="1" x14ac:dyDescent="0.2"/>
    <row r="326189" hidden="1" x14ac:dyDescent="0.2"/>
    <row r="326190" hidden="1" x14ac:dyDescent="0.2"/>
    <row r="326191" hidden="1" x14ac:dyDescent="0.2"/>
    <row r="326192" hidden="1" x14ac:dyDescent="0.2"/>
    <row r="326193" hidden="1" x14ac:dyDescent="0.2"/>
    <row r="326194" hidden="1" x14ac:dyDescent="0.2"/>
    <row r="326195" hidden="1" x14ac:dyDescent="0.2"/>
    <row r="326196" hidden="1" x14ac:dyDescent="0.2"/>
    <row r="326197" hidden="1" x14ac:dyDescent="0.2"/>
    <row r="326198" hidden="1" x14ac:dyDescent="0.2"/>
    <row r="326199" hidden="1" x14ac:dyDescent="0.2"/>
    <row r="326200" hidden="1" x14ac:dyDescent="0.2"/>
    <row r="326201" hidden="1" x14ac:dyDescent="0.2"/>
    <row r="326202" hidden="1" x14ac:dyDescent="0.2"/>
    <row r="326203" hidden="1" x14ac:dyDescent="0.2"/>
    <row r="326204" hidden="1" x14ac:dyDescent="0.2"/>
    <row r="326205" hidden="1" x14ac:dyDescent="0.2"/>
    <row r="326206" hidden="1" x14ac:dyDescent="0.2"/>
    <row r="326207" hidden="1" x14ac:dyDescent="0.2"/>
    <row r="326208" hidden="1" x14ac:dyDescent="0.2"/>
    <row r="326209" hidden="1" x14ac:dyDescent="0.2"/>
    <row r="326210" hidden="1" x14ac:dyDescent="0.2"/>
    <row r="326211" hidden="1" x14ac:dyDescent="0.2"/>
    <row r="326212" hidden="1" x14ac:dyDescent="0.2"/>
    <row r="326213" hidden="1" x14ac:dyDescent="0.2"/>
    <row r="326214" hidden="1" x14ac:dyDescent="0.2"/>
    <row r="326215" hidden="1" x14ac:dyDescent="0.2"/>
    <row r="326216" hidden="1" x14ac:dyDescent="0.2"/>
    <row r="326217" hidden="1" x14ac:dyDescent="0.2"/>
    <row r="326218" hidden="1" x14ac:dyDescent="0.2"/>
    <row r="326219" hidden="1" x14ac:dyDescent="0.2"/>
    <row r="326220" hidden="1" x14ac:dyDescent="0.2"/>
    <row r="326221" hidden="1" x14ac:dyDescent="0.2"/>
    <row r="326222" hidden="1" x14ac:dyDescent="0.2"/>
    <row r="326223" hidden="1" x14ac:dyDescent="0.2"/>
    <row r="326224" hidden="1" x14ac:dyDescent="0.2"/>
    <row r="326225" hidden="1" x14ac:dyDescent="0.2"/>
    <row r="326226" hidden="1" x14ac:dyDescent="0.2"/>
    <row r="326227" hidden="1" x14ac:dyDescent="0.2"/>
    <row r="326228" hidden="1" x14ac:dyDescent="0.2"/>
    <row r="326229" hidden="1" x14ac:dyDescent="0.2"/>
    <row r="326230" hidden="1" x14ac:dyDescent="0.2"/>
    <row r="326231" hidden="1" x14ac:dyDescent="0.2"/>
    <row r="326232" hidden="1" x14ac:dyDescent="0.2"/>
    <row r="326233" hidden="1" x14ac:dyDescent="0.2"/>
    <row r="326234" hidden="1" x14ac:dyDescent="0.2"/>
    <row r="326235" hidden="1" x14ac:dyDescent="0.2"/>
    <row r="326236" hidden="1" x14ac:dyDescent="0.2"/>
    <row r="326237" hidden="1" x14ac:dyDescent="0.2"/>
    <row r="326238" hidden="1" x14ac:dyDescent="0.2"/>
    <row r="326239" hidden="1" x14ac:dyDescent="0.2"/>
    <row r="326240" hidden="1" x14ac:dyDescent="0.2"/>
    <row r="326241" hidden="1" x14ac:dyDescent="0.2"/>
    <row r="326242" hidden="1" x14ac:dyDescent="0.2"/>
    <row r="326243" hidden="1" x14ac:dyDescent="0.2"/>
    <row r="326244" hidden="1" x14ac:dyDescent="0.2"/>
    <row r="326245" hidden="1" x14ac:dyDescent="0.2"/>
    <row r="326246" hidden="1" x14ac:dyDescent="0.2"/>
    <row r="326247" hidden="1" x14ac:dyDescent="0.2"/>
    <row r="326248" hidden="1" x14ac:dyDescent="0.2"/>
    <row r="326249" hidden="1" x14ac:dyDescent="0.2"/>
    <row r="326250" hidden="1" x14ac:dyDescent="0.2"/>
    <row r="326251" hidden="1" x14ac:dyDescent="0.2"/>
    <row r="326252" hidden="1" x14ac:dyDescent="0.2"/>
    <row r="326253" hidden="1" x14ac:dyDescent="0.2"/>
    <row r="326254" hidden="1" x14ac:dyDescent="0.2"/>
    <row r="326255" hidden="1" x14ac:dyDescent="0.2"/>
    <row r="326256" hidden="1" x14ac:dyDescent="0.2"/>
    <row r="326257" hidden="1" x14ac:dyDescent="0.2"/>
    <row r="326258" hidden="1" x14ac:dyDescent="0.2"/>
    <row r="326259" hidden="1" x14ac:dyDescent="0.2"/>
    <row r="326260" hidden="1" x14ac:dyDescent="0.2"/>
    <row r="326261" hidden="1" x14ac:dyDescent="0.2"/>
    <row r="326262" hidden="1" x14ac:dyDescent="0.2"/>
    <row r="326263" hidden="1" x14ac:dyDescent="0.2"/>
    <row r="326264" hidden="1" x14ac:dyDescent="0.2"/>
    <row r="326265" hidden="1" x14ac:dyDescent="0.2"/>
    <row r="326266" hidden="1" x14ac:dyDescent="0.2"/>
    <row r="326267" hidden="1" x14ac:dyDescent="0.2"/>
    <row r="326268" hidden="1" x14ac:dyDescent="0.2"/>
    <row r="326269" hidden="1" x14ac:dyDescent="0.2"/>
    <row r="326270" hidden="1" x14ac:dyDescent="0.2"/>
    <row r="326271" hidden="1" x14ac:dyDescent="0.2"/>
    <row r="326272" hidden="1" x14ac:dyDescent="0.2"/>
    <row r="326273" hidden="1" x14ac:dyDescent="0.2"/>
    <row r="326274" hidden="1" x14ac:dyDescent="0.2"/>
    <row r="326275" hidden="1" x14ac:dyDescent="0.2"/>
    <row r="326276" hidden="1" x14ac:dyDescent="0.2"/>
    <row r="326277" hidden="1" x14ac:dyDescent="0.2"/>
    <row r="326278" hidden="1" x14ac:dyDescent="0.2"/>
    <row r="326279" hidden="1" x14ac:dyDescent="0.2"/>
    <row r="326280" hidden="1" x14ac:dyDescent="0.2"/>
    <row r="326281" hidden="1" x14ac:dyDescent="0.2"/>
    <row r="326282" hidden="1" x14ac:dyDescent="0.2"/>
    <row r="326283" hidden="1" x14ac:dyDescent="0.2"/>
    <row r="326284" hidden="1" x14ac:dyDescent="0.2"/>
    <row r="326285" hidden="1" x14ac:dyDescent="0.2"/>
    <row r="326286" hidden="1" x14ac:dyDescent="0.2"/>
    <row r="326287" hidden="1" x14ac:dyDescent="0.2"/>
    <row r="326288" hidden="1" x14ac:dyDescent="0.2"/>
    <row r="326289" hidden="1" x14ac:dyDescent="0.2"/>
    <row r="326290" hidden="1" x14ac:dyDescent="0.2"/>
    <row r="326291" hidden="1" x14ac:dyDescent="0.2"/>
    <row r="326292" hidden="1" x14ac:dyDescent="0.2"/>
    <row r="326293" hidden="1" x14ac:dyDescent="0.2"/>
    <row r="326294" hidden="1" x14ac:dyDescent="0.2"/>
    <row r="326295" hidden="1" x14ac:dyDescent="0.2"/>
    <row r="326296" hidden="1" x14ac:dyDescent="0.2"/>
    <row r="326297" hidden="1" x14ac:dyDescent="0.2"/>
    <row r="326298" hidden="1" x14ac:dyDescent="0.2"/>
    <row r="326299" hidden="1" x14ac:dyDescent="0.2"/>
    <row r="326300" hidden="1" x14ac:dyDescent="0.2"/>
    <row r="326301" hidden="1" x14ac:dyDescent="0.2"/>
    <row r="326302" hidden="1" x14ac:dyDescent="0.2"/>
    <row r="326303" hidden="1" x14ac:dyDescent="0.2"/>
    <row r="326304" hidden="1" x14ac:dyDescent="0.2"/>
    <row r="326305" hidden="1" x14ac:dyDescent="0.2"/>
    <row r="326306" hidden="1" x14ac:dyDescent="0.2"/>
    <row r="326307" hidden="1" x14ac:dyDescent="0.2"/>
    <row r="326308" hidden="1" x14ac:dyDescent="0.2"/>
    <row r="326309" hidden="1" x14ac:dyDescent="0.2"/>
    <row r="326310" hidden="1" x14ac:dyDescent="0.2"/>
    <row r="326311" hidden="1" x14ac:dyDescent="0.2"/>
    <row r="326312" hidden="1" x14ac:dyDescent="0.2"/>
    <row r="326313" hidden="1" x14ac:dyDescent="0.2"/>
    <row r="326314" hidden="1" x14ac:dyDescent="0.2"/>
    <row r="326315" hidden="1" x14ac:dyDescent="0.2"/>
    <row r="326316" hidden="1" x14ac:dyDescent="0.2"/>
    <row r="326317" hidden="1" x14ac:dyDescent="0.2"/>
    <row r="326318" hidden="1" x14ac:dyDescent="0.2"/>
    <row r="326319" hidden="1" x14ac:dyDescent="0.2"/>
    <row r="326320" hidden="1" x14ac:dyDescent="0.2"/>
    <row r="326321" hidden="1" x14ac:dyDescent="0.2"/>
    <row r="326322" hidden="1" x14ac:dyDescent="0.2"/>
    <row r="326323" hidden="1" x14ac:dyDescent="0.2"/>
    <row r="326324" hidden="1" x14ac:dyDescent="0.2"/>
    <row r="326325" hidden="1" x14ac:dyDescent="0.2"/>
    <row r="326326" hidden="1" x14ac:dyDescent="0.2"/>
    <row r="326327" hidden="1" x14ac:dyDescent="0.2"/>
    <row r="326328" hidden="1" x14ac:dyDescent="0.2"/>
    <row r="326329" hidden="1" x14ac:dyDescent="0.2"/>
    <row r="326330" hidden="1" x14ac:dyDescent="0.2"/>
    <row r="326331" hidden="1" x14ac:dyDescent="0.2"/>
    <row r="326332" hidden="1" x14ac:dyDescent="0.2"/>
    <row r="326333" hidden="1" x14ac:dyDescent="0.2"/>
    <row r="326334" hidden="1" x14ac:dyDescent="0.2"/>
    <row r="326335" hidden="1" x14ac:dyDescent="0.2"/>
    <row r="326336" hidden="1" x14ac:dyDescent="0.2"/>
    <row r="326337" hidden="1" x14ac:dyDescent="0.2"/>
    <row r="326338" hidden="1" x14ac:dyDescent="0.2"/>
    <row r="326339" hidden="1" x14ac:dyDescent="0.2"/>
    <row r="326340" hidden="1" x14ac:dyDescent="0.2"/>
    <row r="326341" hidden="1" x14ac:dyDescent="0.2"/>
    <row r="326342" hidden="1" x14ac:dyDescent="0.2"/>
    <row r="326343" hidden="1" x14ac:dyDescent="0.2"/>
    <row r="326344" hidden="1" x14ac:dyDescent="0.2"/>
    <row r="326345" hidden="1" x14ac:dyDescent="0.2"/>
    <row r="326346" hidden="1" x14ac:dyDescent="0.2"/>
    <row r="326347" hidden="1" x14ac:dyDescent="0.2"/>
    <row r="326348" hidden="1" x14ac:dyDescent="0.2"/>
    <row r="326349" hidden="1" x14ac:dyDescent="0.2"/>
    <row r="326350" hidden="1" x14ac:dyDescent="0.2"/>
    <row r="326351" hidden="1" x14ac:dyDescent="0.2"/>
    <row r="326352" hidden="1" x14ac:dyDescent="0.2"/>
    <row r="326353" hidden="1" x14ac:dyDescent="0.2"/>
    <row r="326354" hidden="1" x14ac:dyDescent="0.2"/>
    <row r="326355" hidden="1" x14ac:dyDescent="0.2"/>
    <row r="326356" hidden="1" x14ac:dyDescent="0.2"/>
    <row r="326357" hidden="1" x14ac:dyDescent="0.2"/>
    <row r="326358" hidden="1" x14ac:dyDescent="0.2"/>
    <row r="326359" hidden="1" x14ac:dyDescent="0.2"/>
    <row r="326360" hidden="1" x14ac:dyDescent="0.2"/>
    <row r="326361" hidden="1" x14ac:dyDescent="0.2"/>
    <row r="326362" hidden="1" x14ac:dyDescent="0.2"/>
    <row r="326363" hidden="1" x14ac:dyDescent="0.2"/>
    <row r="326364" hidden="1" x14ac:dyDescent="0.2"/>
    <row r="326365" hidden="1" x14ac:dyDescent="0.2"/>
    <row r="326366" hidden="1" x14ac:dyDescent="0.2"/>
    <row r="326367" hidden="1" x14ac:dyDescent="0.2"/>
    <row r="326368" hidden="1" x14ac:dyDescent="0.2"/>
    <row r="326369" hidden="1" x14ac:dyDescent="0.2"/>
    <row r="326370" hidden="1" x14ac:dyDescent="0.2"/>
    <row r="326371" hidden="1" x14ac:dyDescent="0.2"/>
    <row r="326372" hidden="1" x14ac:dyDescent="0.2"/>
    <row r="326373" hidden="1" x14ac:dyDescent="0.2"/>
    <row r="326374" hidden="1" x14ac:dyDescent="0.2"/>
    <row r="326375" hidden="1" x14ac:dyDescent="0.2"/>
    <row r="326376" hidden="1" x14ac:dyDescent="0.2"/>
    <row r="326377" hidden="1" x14ac:dyDescent="0.2"/>
    <row r="326378" hidden="1" x14ac:dyDescent="0.2"/>
    <row r="326379" hidden="1" x14ac:dyDescent="0.2"/>
    <row r="326380" hidden="1" x14ac:dyDescent="0.2"/>
    <row r="326381" hidden="1" x14ac:dyDescent="0.2"/>
    <row r="326382" hidden="1" x14ac:dyDescent="0.2"/>
    <row r="326383" hidden="1" x14ac:dyDescent="0.2"/>
    <row r="326384" hidden="1" x14ac:dyDescent="0.2"/>
    <row r="326385" hidden="1" x14ac:dyDescent="0.2"/>
    <row r="326386" hidden="1" x14ac:dyDescent="0.2"/>
    <row r="326387" hidden="1" x14ac:dyDescent="0.2"/>
    <row r="326388" hidden="1" x14ac:dyDescent="0.2"/>
    <row r="326389" hidden="1" x14ac:dyDescent="0.2"/>
    <row r="326390" hidden="1" x14ac:dyDescent="0.2"/>
    <row r="326391" hidden="1" x14ac:dyDescent="0.2"/>
    <row r="326392" hidden="1" x14ac:dyDescent="0.2"/>
    <row r="326393" hidden="1" x14ac:dyDescent="0.2"/>
    <row r="326394" hidden="1" x14ac:dyDescent="0.2"/>
    <row r="326395" hidden="1" x14ac:dyDescent="0.2"/>
    <row r="326396" hidden="1" x14ac:dyDescent="0.2"/>
    <row r="326397" hidden="1" x14ac:dyDescent="0.2"/>
    <row r="326398" hidden="1" x14ac:dyDescent="0.2"/>
    <row r="326399" hidden="1" x14ac:dyDescent="0.2"/>
    <row r="326400" hidden="1" x14ac:dyDescent="0.2"/>
    <row r="326401" hidden="1" x14ac:dyDescent="0.2"/>
    <row r="326402" hidden="1" x14ac:dyDescent="0.2"/>
    <row r="326403" hidden="1" x14ac:dyDescent="0.2"/>
    <row r="326404" hidden="1" x14ac:dyDescent="0.2"/>
    <row r="326405" hidden="1" x14ac:dyDescent="0.2"/>
    <row r="326406" hidden="1" x14ac:dyDescent="0.2"/>
    <row r="326407" hidden="1" x14ac:dyDescent="0.2"/>
    <row r="326408" hidden="1" x14ac:dyDescent="0.2"/>
    <row r="326409" hidden="1" x14ac:dyDescent="0.2"/>
    <row r="326410" hidden="1" x14ac:dyDescent="0.2"/>
    <row r="326411" hidden="1" x14ac:dyDescent="0.2"/>
    <row r="326412" hidden="1" x14ac:dyDescent="0.2"/>
    <row r="326413" hidden="1" x14ac:dyDescent="0.2"/>
    <row r="326414" hidden="1" x14ac:dyDescent="0.2"/>
    <row r="326415" hidden="1" x14ac:dyDescent="0.2"/>
    <row r="326416" hidden="1" x14ac:dyDescent="0.2"/>
    <row r="326417" hidden="1" x14ac:dyDescent="0.2"/>
    <row r="326418" hidden="1" x14ac:dyDescent="0.2"/>
    <row r="326419" hidden="1" x14ac:dyDescent="0.2"/>
    <row r="326420" hidden="1" x14ac:dyDescent="0.2"/>
    <row r="326421" hidden="1" x14ac:dyDescent="0.2"/>
    <row r="326422" hidden="1" x14ac:dyDescent="0.2"/>
    <row r="326423" hidden="1" x14ac:dyDescent="0.2"/>
    <row r="326424" hidden="1" x14ac:dyDescent="0.2"/>
    <row r="326425" hidden="1" x14ac:dyDescent="0.2"/>
    <row r="326426" hidden="1" x14ac:dyDescent="0.2"/>
    <row r="326427" hidden="1" x14ac:dyDescent="0.2"/>
    <row r="326428" hidden="1" x14ac:dyDescent="0.2"/>
    <row r="326429" hidden="1" x14ac:dyDescent="0.2"/>
    <row r="326430" hidden="1" x14ac:dyDescent="0.2"/>
    <row r="326431" hidden="1" x14ac:dyDescent="0.2"/>
    <row r="326432" hidden="1" x14ac:dyDescent="0.2"/>
    <row r="326433" hidden="1" x14ac:dyDescent="0.2"/>
    <row r="326434" hidden="1" x14ac:dyDescent="0.2"/>
    <row r="326435" hidden="1" x14ac:dyDescent="0.2"/>
    <row r="326436" hidden="1" x14ac:dyDescent="0.2"/>
    <row r="326437" hidden="1" x14ac:dyDescent="0.2"/>
    <row r="326438" hidden="1" x14ac:dyDescent="0.2"/>
    <row r="326439" hidden="1" x14ac:dyDescent="0.2"/>
    <row r="326440" hidden="1" x14ac:dyDescent="0.2"/>
    <row r="326441" hidden="1" x14ac:dyDescent="0.2"/>
    <row r="326442" hidden="1" x14ac:dyDescent="0.2"/>
    <row r="326443" hidden="1" x14ac:dyDescent="0.2"/>
    <row r="326444" hidden="1" x14ac:dyDescent="0.2"/>
    <row r="326445" hidden="1" x14ac:dyDescent="0.2"/>
    <row r="326446" hidden="1" x14ac:dyDescent="0.2"/>
    <row r="326447" hidden="1" x14ac:dyDescent="0.2"/>
    <row r="326448" hidden="1" x14ac:dyDescent="0.2"/>
    <row r="326449" hidden="1" x14ac:dyDescent="0.2"/>
    <row r="326450" hidden="1" x14ac:dyDescent="0.2"/>
    <row r="326451" hidden="1" x14ac:dyDescent="0.2"/>
    <row r="326452" hidden="1" x14ac:dyDescent="0.2"/>
    <row r="326453" hidden="1" x14ac:dyDescent="0.2"/>
    <row r="326454" hidden="1" x14ac:dyDescent="0.2"/>
    <row r="326455" hidden="1" x14ac:dyDescent="0.2"/>
    <row r="326456" hidden="1" x14ac:dyDescent="0.2"/>
    <row r="326457" hidden="1" x14ac:dyDescent="0.2"/>
    <row r="326458" hidden="1" x14ac:dyDescent="0.2"/>
    <row r="326459" hidden="1" x14ac:dyDescent="0.2"/>
    <row r="326460" hidden="1" x14ac:dyDescent="0.2"/>
    <row r="326461" hidden="1" x14ac:dyDescent="0.2"/>
    <row r="326462" hidden="1" x14ac:dyDescent="0.2"/>
    <row r="326463" hidden="1" x14ac:dyDescent="0.2"/>
    <row r="326464" hidden="1" x14ac:dyDescent="0.2"/>
    <row r="326465" hidden="1" x14ac:dyDescent="0.2"/>
    <row r="326466" hidden="1" x14ac:dyDescent="0.2"/>
    <row r="326467" hidden="1" x14ac:dyDescent="0.2"/>
    <row r="326468" hidden="1" x14ac:dyDescent="0.2"/>
    <row r="326469" hidden="1" x14ac:dyDescent="0.2"/>
    <row r="326470" hidden="1" x14ac:dyDescent="0.2"/>
    <row r="326471" hidden="1" x14ac:dyDescent="0.2"/>
    <row r="326472" hidden="1" x14ac:dyDescent="0.2"/>
    <row r="326473" hidden="1" x14ac:dyDescent="0.2"/>
    <row r="326474" hidden="1" x14ac:dyDescent="0.2"/>
    <row r="326475" hidden="1" x14ac:dyDescent="0.2"/>
    <row r="326476" hidden="1" x14ac:dyDescent="0.2"/>
    <row r="326477" hidden="1" x14ac:dyDescent="0.2"/>
    <row r="326478" hidden="1" x14ac:dyDescent="0.2"/>
    <row r="326479" hidden="1" x14ac:dyDescent="0.2"/>
    <row r="326480" hidden="1" x14ac:dyDescent="0.2"/>
    <row r="326481" hidden="1" x14ac:dyDescent="0.2"/>
    <row r="326482" hidden="1" x14ac:dyDescent="0.2"/>
    <row r="326483" hidden="1" x14ac:dyDescent="0.2"/>
    <row r="326484" hidden="1" x14ac:dyDescent="0.2"/>
    <row r="326485" hidden="1" x14ac:dyDescent="0.2"/>
    <row r="326486" hidden="1" x14ac:dyDescent="0.2"/>
    <row r="326487" hidden="1" x14ac:dyDescent="0.2"/>
    <row r="326488" hidden="1" x14ac:dyDescent="0.2"/>
    <row r="326489" hidden="1" x14ac:dyDescent="0.2"/>
    <row r="326490" hidden="1" x14ac:dyDescent="0.2"/>
    <row r="326491" hidden="1" x14ac:dyDescent="0.2"/>
    <row r="326492" hidden="1" x14ac:dyDescent="0.2"/>
    <row r="326493" hidden="1" x14ac:dyDescent="0.2"/>
    <row r="326494" hidden="1" x14ac:dyDescent="0.2"/>
    <row r="326495" hidden="1" x14ac:dyDescent="0.2"/>
    <row r="326496" hidden="1" x14ac:dyDescent="0.2"/>
    <row r="326497" hidden="1" x14ac:dyDescent="0.2"/>
    <row r="326498" hidden="1" x14ac:dyDescent="0.2"/>
    <row r="326499" hidden="1" x14ac:dyDescent="0.2"/>
    <row r="326500" hidden="1" x14ac:dyDescent="0.2"/>
    <row r="326501" hidden="1" x14ac:dyDescent="0.2"/>
    <row r="326502" hidden="1" x14ac:dyDescent="0.2"/>
    <row r="326503" hidden="1" x14ac:dyDescent="0.2"/>
    <row r="326504" hidden="1" x14ac:dyDescent="0.2"/>
    <row r="326505" hidden="1" x14ac:dyDescent="0.2"/>
    <row r="326506" hidden="1" x14ac:dyDescent="0.2"/>
    <row r="326507" hidden="1" x14ac:dyDescent="0.2"/>
    <row r="326508" hidden="1" x14ac:dyDescent="0.2"/>
    <row r="326509" hidden="1" x14ac:dyDescent="0.2"/>
    <row r="326510" hidden="1" x14ac:dyDescent="0.2"/>
    <row r="326511" hidden="1" x14ac:dyDescent="0.2"/>
    <row r="326512" hidden="1" x14ac:dyDescent="0.2"/>
    <row r="326513" hidden="1" x14ac:dyDescent="0.2"/>
    <row r="326514" hidden="1" x14ac:dyDescent="0.2"/>
    <row r="326515" hidden="1" x14ac:dyDescent="0.2"/>
    <row r="326516" hidden="1" x14ac:dyDescent="0.2"/>
    <row r="326517" hidden="1" x14ac:dyDescent="0.2"/>
    <row r="326518" hidden="1" x14ac:dyDescent="0.2"/>
    <row r="326519" hidden="1" x14ac:dyDescent="0.2"/>
    <row r="326520" hidden="1" x14ac:dyDescent="0.2"/>
    <row r="326521" hidden="1" x14ac:dyDescent="0.2"/>
    <row r="326522" hidden="1" x14ac:dyDescent="0.2"/>
    <row r="326523" hidden="1" x14ac:dyDescent="0.2"/>
    <row r="326524" hidden="1" x14ac:dyDescent="0.2"/>
    <row r="326525" hidden="1" x14ac:dyDescent="0.2"/>
    <row r="326526" hidden="1" x14ac:dyDescent="0.2"/>
    <row r="326527" hidden="1" x14ac:dyDescent="0.2"/>
    <row r="326528" hidden="1" x14ac:dyDescent="0.2"/>
    <row r="326529" hidden="1" x14ac:dyDescent="0.2"/>
    <row r="326530" hidden="1" x14ac:dyDescent="0.2"/>
    <row r="326531" hidden="1" x14ac:dyDescent="0.2"/>
    <row r="326532" hidden="1" x14ac:dyDescent="0.2"/>
    <row r="326533" hidden="1" x14ac:dyDescent="0.2"/>
    <row r="326534" hidden="1" x14ac:dyDescent="0.2"/>
    <row r="326535" hidden="1" x14ac:dyDescent="0.2"/>
    <row r="326536" hidden="1" x14ac:dyDescent="0.2"/>
    <row r="326537" hidden="1" x14ac:dyDescent="0.2"/>
    <row r="326538" hidden="1" x14ac:dyDescent="0.2"/>
    <row r="326539" hidden="1" x14ac:dyDescent="0.2"/>
    <row r="326540" hidden="1" x14ac:dyDescent="0.2"/>
    <row r="326541" hidden="1" x14ac:dyDescent="0.2"/>
    <row r="326542" hidden="1" x14ac:dyDescent="0.2"/>
    <row r="326543" hidden="1" x14ac:dyDescent="0.2"/>
    <row r="326544" hidden="1" x14ac:dyDescent="0.2"/>
    <row r="326545" hidden="1" x14ac:dyDescent="0.2"/>
    <row r="326546" hidden="1" x14ac:dyDescent="0.2"/>
    <row r="326547" hidden="1" x14ac:dyDescent="0.2"/>
    <row r="326548" hidden="1" x14ac:dyDescent="0.2"/>
    <row r="326549" hidden="1" x14ac:dyDescent="0.2"/>
    <row r="326550" hidden="1" x14ac:dyDescent="0.2"/>
    <row r="326551" hidden="1" x14ac:dyDescent="0.2"/>
    <row r="326552" hidden="1" x14ac:dyDescent="0.2"/>
    <row r="326553" hidden="1" x14ac:dyDescent="0.2"/>
    <row r="326554" hidden="1" x14ac:dyDescent="0.2"/>
    <row r="326555" hidden="1" x14ac:dyDescent="0.2"/>
    <row r="326556" hidden="1" x14ac:dyDescent="0.2"/>
    <row r="326557" hidden="1" x14ac:dyDescent="0.2"/>
    <row r="326558" hidden="1" x14ac:dyDescent="0.2"/>
    <row r="326559" hidden="1" x14ac:dyDescent="0.2"/>
    <row r="326560" hidden="1" x14ac:dyDescent="0.2"/>
    <row r="326561" hidden="1" x14ac:dyDescent="0.2"/>
    <row r="326562" hidden="1" x14ac:dyDescent="0.2"/>
    <row r="326563" hidden="1" x14ac:dyDescent="0.2"/>
    <row r="326564" hidden="1" x14ac:dyDescent="0.2"/>
    <row r="326565" hidden="1" x14ac:dyDescent="0.2"/>
    <row r="326566" hidden="1" x14ac:dyDescent="0.2"/>
    <row r="326567" hidden="1" x14ac:dyDescent="0.2"/>
    <row r="326568" hidden="1" x14ac:dyDescent="0.2"/>
    <row r="326569" hidden="1" x14ac:dyDescent="0.2"/>
    <row r="326570" hidden="1" x14ac:dyDescent="0.2"/>
    <row r="326571" hidden="1" x14ac:dyDescent="0.2"/>
    <row r="326572" hidden="1" x14ac:dyDescent="0.2"/>
    <row r="326573" hidden="1" x14ac:dyDescent="0.2"/>
    <row r="326574" hidden="1" x14ac:dyDescent="0.2"/>
    <row r="326575" hidden="1" x14ac:dyDescent="0.2"/>
    <row r="326576" hidden="1" x14ac:dyDescent="0.2"/>
    <row r="326577" hidden="1" x14ac:dyDescent="0.2"/>
    <row r="326578" hidden="1" x14ac:dyDescent="0.2"/>
    <row r="326579" hidden="1" x14ac:dyDescent="0.2"/>
    <row r="326580" hidden="1" x14ac:dyDescent="0.2"/>
    <row r="326581" hidden="1" x14ac:dyDescent="0.2"/>
    <row r="326582" hidden="1" x14ac:dyDescent="0.2"/>
    <row r="326583" hidden="1" x14ac:dyDescent="0.2"/>
    <row r="326584" hidden="1" x14ac:dyDescent="0.2"/>
    <row r="326585" hidden="1" x14ac:dyDescent="0.2"/>
    <row r="326586" hidden="1" x14ac:dyDescent="0.2"/>
    <row r="326587" hidden="1" x14ac:dyDescent="0.2"/>
    <row r="326588" hidden="1" x14ac:dyDescent="0.2"/>
    <row r="326589" hidden="1" x14ac:dyDescent="0.2"/>
    <row r="326590" hidden="1" x14ac:dyDescent="0.2"/>
    <row r="326591" hidden="1" x14ac:dyDescent="0.2"/>
    <row r="326592" hidden="1" x14ac:dyDescent="0.2"/>
    <row r="326593" hidden="1" x14ac:dyDescent="0.2"/>
    <row r="326594" hidden="1" x14ac:dyDescent="0.2"/>
    <row r="326595" hidden="1" x14ac:dyDescent="0.2"/>
    <row r="326596" hidden="1" x14ac:dyDescent="0.2"/>
    <row r="326597" hidden="1" x14ac:dyDescent="0.2"/>
    <row r="326598" hidden="1" x14ac:dyDescent="0.2"/>
    <row r="326599" hidden="1" x14ac:dyDescent="0.2"/>
    <row r="326600" hidden="1" x14ac:dyDescent="0.2"/>
    <row r="326601" hidden="1" x14ac:dyDescent="0.2"/>
    <row r="326602" hidden="1" x14ac:dyDescent="0.2"/>
    <row r="326603" hidden="1" x14ac:dyDescent="0.2"/>
    <row r="326604" hidden="1" x14ac:dyDescent="0.2"/>
    <row r="326605" hidden="1" x14ac:dyDescent="0.2"/>
    <row r="326606" hidden="1" x14ac:dyDescent="0.2"/>
    <row r="326607" hidden="1" x14ac:dyDescent="0.2"/>
    <row r="326608" hidden="1" x14ac:dyDescent="0.2"/>
    <row r="326609" hidden="1" x14ac:dyDescent="0.2"/>
    <row r="326610" hidden="1" x14ac:dyDescent="0.2"/>
    <row r="326611" hidden="1" x14ac:dyDescent="0.2"/>
    <row r="326612" hidden="1" x14ac:dyDescent="0.2"/>
    <row r="326613" hidden="1" x14ac:dyDescent="0.2"/>
    <row r="326614" hidden="1" x14ac:dyDescent="0.2"/>
    <row r="326615" hidden="1" x14ac:dyDescent="0.2"/>
    <row r="326616" hidden="1" x14ac:dyDescent="0.2"/>
    <row r="326617" hidden="1" x14ac:dyDescent="0.2"/>
    <row r="326618" hidden="1" x14ac:dyDescent="0.2"/>
    <row r="326619" hidden="1" x14ac:dyDescent="0.2"/>
    <row r="326620" hidden="1" x14ac:dyDescent="0.2"/>
    <row r="326621" hidden="1" x14ac:dyDescent="0.2"/>
    <row r="326622" hidden="1" x14ac:dyDescent="0.2"/>
    <row r="326623" hidden="1" x14ac:dyDescent="0.2"/>
    <row r="326624" hidden="1" x14ac:dyDescent="0.2"/>
    <row r="326625" hidden="1" x14ac:dyDescent="0.2"/>
    <row r="326626" hidden="1" x14ac:dyDescent="0.2"/>
    <row r="326627" hidden="1" x14ac:dyDescent="0.2"/>
    <row r="326628" hidden="1" x14ac:dyDescent="0.2"/>
    <row r="326629" hidden="1" x14ac:dyDescent="0.2"/>
    <row r="326630" hidden="1" x14ac:dyDescent="0.2"/>
    <row r="326631" hidden="1" x14ac:dyDescent="0.2"/>
    <row r="326632" hidden="1" x14ac:dyDescent="0.2"/>
    <row r="326633" hidden="1" x14ac:dyDescent="0.2"/>
    <row r="326634" hidden="1" x14ac:dyDescent="0.2"/>
    <row r="326635" hidden="1" x14ac:dyDescent="0.2"/>
    <row r="326636" hidden="1" x14ac:dyDescent="0.2"/>
    <row r="326637" hidden="1" x14ac:dyDescent="0.2"/>
    <row r="326638" hidden="1" x14ac:dyDescent="0.2"/>
    <row r="326639" hidden="1" x14ac:dyDescent="0.2"/>
    <row r="326640" hidden="1" x14ac:dyDescent="0.2"/>
    <row r="326641" hidden="1" x14ac:dyDescent="0.2"/>
    <row r="326642" hidden="1" x14ac:dyDescent="0.2"/>
    <row r="326643" hidden="1" x14ac:dyDescent="0.2"/>
    <row r="326644" hidden="1" x14ac:dyDescent="0.2"/>
    <row r="326645" hidden="1" x14ac:dyDescent="0.2"/>
    <row r="326646" hidden="1" x14ac:dyDescent="0.2"/>
    <row r="326647" hidden="1" x14ac:dyDescent="0.2"/>
    <row r="326648" hidden="1" x14ac:dyDescent="0.2"/>
    <row r="326649" hidden="1" x14ac:dyDescent="0.2"/>
    <row r="326650" hidden="1" x14ac:dyDescent="0.2"/>
    <row r="326651" hidden="1" x14ac:dyDescent="0.2"/>
    <row r="326652" hidden="1" x14ac:dyDescent="0.2"/>
    <row r="326653" hidden="1" x14ac:dyDescent="0.2"/>
    <row r="326654" hidden="1" x14ac:dyDescent="0.2"/>
    <row r="326655" hidden="1" x14ac:dyDescent="0.2"/>
    <row r="326656" hidden="1" x14ac:dyDescent="0.2"/>
    <row r="326657" hidden="1" x14ac:dyDescent="0.2"/>
    <row r="326658" hidden="1" x14ac:dyDescent="0.2"/>
    <row r="326659" hidden="1" x14ac:dyDescent="0.2"/>
    <row r="326660" hidden="1" x14ac:dyDescent="0.2"/>
    <row r="326661" hidden="1" x14ac:dyDescent="0.2"/>
    <row r="326662" hidden="1" x14ac:dyDescent="0.2"/>
    <row r="326663" hidden="1" x14ac:dyDescent="0.2"/>
    <row r="326664" hidden="1" x14ac:dyDescent="0.2"/>
    <row r="326665" hidden="1" x14ac:dyDescent="0.2"/>
    <row r="326666" hidden="1" x14ac:dyDescent="0.2"/>
    <row r="326667" hidden="1" x14ac:dyDescent="0.2"/>
    <row r="326668" hidden="1" x14ac:dyDescent="0.2"/>
    <row r="326669" hidden="1" x14ac:dyDescent="0.2"/>
    <row r="326670" hidden="1" x14ac:dyDescent="0.2"/>
    <row r="326671" hidden="1" x14ac:dyDescent="0.2"/>
    <row r="326672" hidden="1" x14ac:dyDescent="0.2"/>
    <row r="326673" hidden="1" x14ac:dyDescent="0.2"/>
    <row r="326674" hidden="1" x14ac:dyDescent="0.2"/>
    <row r="326675" hidden="1" x14ac:dyDescent="0.2"/>
    <row r="326676" hidden="1" x14ac:dyDescent="0.2"/>
    <row r="326677" hidden="1" x14ac:dyDescent="0.2"/>
    <row r="326678" hidden="1" x14ac:dyDescent="0.2"/>
    <row r="326679" hidden="1" x14ac:dyDescent="0.2"/>
    <row r="326680" hidden="1" x14ac:dyDescent="0.2"/>
    <row r="326681" hidden="1" x14ac:dyDescent="0.2"/>
    <row r="326682" hidden="1" x14ac:dyDescent="0.2"/>
    <row r="326683" hidden="1" x14ac:dyDescent="0.2"/>
    <row r="326684" hidden="1" x14ac:dyDescent="0.2"/>
    <row r="326685" hidden="1" x14ac:dyDescent="0.2"/>
    <row r="326686" hidden="1" x14ac:dyDescent="0.2"/>
    <row r="326687" hidden="1" x14ac:dyDescent="0.2"/>
    <row r="326688" hidden="1" x14ac:dyDescent="0.2"/>
    <row r="326689" hidden="1" x14ac:dyDescent="0.2"/>
    <row r="326690" hidden="1" x14ac:dyDescent="0.2"/>
    <row r="326691" hidden="1" x14ac:dyDescent="0.2"/>
    <row r="326692" hidden="1" x14ac:dyDescent="0.2"/>
    <row r="326693" hidden="1" x14ac:dyDescent="0.2"/>
    <row r="326694" hidden="1" x14ac:dyDescent="0.2"/>
    <row r="326695" hidden="1" x14ac:dyDescent="0.2"/>
    <row r="326696" hidden="1" x14ac:dyDescent="0.2"/>
    <row r="326697" hidden="1" x14ac:dyDescent="0.2"/>
    <row r="326698" hidden="1" x14ac:dyDescent="0.2"/>
    <row r="326699" hidden="1" x14ac:dyDescent="0.2"/>
    <row r="326700" hidden="1" x14ac:dyDescent="0.2"/>
    <row r="326701" hidden="1" x14ac:dyDescent="0.2"/>
    <row r="326702" hidden="1" x14ac:dyDescent="0.2"/>
    <row r="326703" hidden="1" x14ac:dyDescent="0.2"/>
    <row r="326704" hidden="1" x14ac:dyDescent="0.2"/>
    <row r="326705" hidden="1" x14ac:dyDescent="0.2"/>
    <row r="326706" hidden="1" x14ac:dyDescent="0.2"/>
    <row r="326707" hidden="1" x14ac:dyDescent="0.2"/>
    <row r="326708" hidden="1" x14ac:dyDescent="0.2"/>
    <row r="326709" hidden="1" x14ac:dyDescent="0.2"/>
    <row r="326710" hidden="1" x14ac:dyDescent="0.2"/>
    <row r="326711" hidden="1" x14ac:dyDescent="0.2"/>
    <row r="326712" hidden="1" x14ac:dyDescent="0.2"/>
    <row r="326713" hidden="1" x14ac:dyDescent="0.2"/>
    <row r="326714" hidden="1" x14ac:dyDescent="0.2"/>
    <row r="326715" hidden="1" x14ac:dyDescent="0.2"/>
    <row r="326716" hidden="1" x14ac:dyDescent="0.2"/>
    <row r="326717" hidden="1" x14ac:dyDescent="0.2"/>
    <row r="326718" hidden="1" x14ac:dyDescent="0.2"/>
    <row r="326719" hidden="1" x14ac:dyDescent="0.2"/>
    <row r="326720" hidden="1" x14ac:dyDescent="0.2"/>
    <row r="326721" hidden="1" x14ac:dyDescent="0.2"/>
    <row r="326722" hidden="1" x14ac:dyDescent="0.2"/>
    <row r="326723" hidden="1" x14ac:dyDescent="0.2"/>
    <row r="326724" hidden="1" x14ac:dyDescent="0.2"/>
    <row r="326725" hidden="1" x14ac:dyDescent="0.2"/>
    <row r="326726" hidden="1" x14ac:dyDescent="0.2"/>
    <row r="326727" hidden="1" x14ac:dyDescent="0.2"/>
    <row r="326728" hidden="1" x14ac:dyDescent="0.2"/>
    <row r="326729" hidden="1" x14ac:dyDescent="0.2"/>
    <row r="326730" hidden="1" x14ac:dyDescent="0.2"/>
    <row r="326731" hidden="1" x14ac:dyDescent="0.2"/>
    <row r="326732" hidden="1" x14ac:dyDescent="0.2"/>
    <row r="326733" hidden="1" x14ac:dyDescent="0.2"/>
    <row r="326734" hidden="1" x14ac:dyDescent="0.2"/>
    <row r="326735" hidden="1" x14ac:dyDescent="0.2"/>
    <row r="326736" hidden="1" x14ac:dyDescent="0.2"/>
    <row r="326737" hidden="1" x14ac:dyDescent="0.2"/>
    <row r="326738" hidden="1" x14ac:dyDescent="0.2"/>
    <row r="326739" hidden="1" x14ac:dyDescent="0.2"/>
    <row r="326740" hidden="1" x14ac:dyDescent="0.2"/>
    <row r="326741" hidden="1" x14ac:dyDescent="0.2"/>
    <row r="326742" hidden="1" x14ac:dyDescent="0.2"/>
    <row r="326743" hidden="1" x14ac:dyDescent="0.2"/>
    <row r="326744" hidden="1" x14ac:dyDescent="0.2"/>
    <row r="326745" hidden="1" x14ac:dyDescent="0.2"/>
    <row r="326746" hidden="1" x14ac:dyDescent="0.2"/>
    <row r="326747" hidden="1" x14ac:dyDescent="0.2"/>
    <row r="326748" hidden="1" x14ac:dyDescent="0.2"/>
    <row r="326749" hidden="1" x14ac:dyDescent="0.2"/>
    <row r="326750" hidden="1" x14ac:dyDescent="0.2"/>
    <row r="326751" hidden="1" x14ac:dyDescent="0.2"/>
    <row r="326752" hidden="1" x14ac:dyDescent="0.2"/>
    <row r="326753" hidden="1" x14ac:dyDescent="0.2"/>
    <row r="326754" hidden="1" x14ac:dyDescent="0.2"/>
    <row r="326755" hidden="1" x14ac:dyDescent="0.2"/>
    <row r="326756" hidden="1" x14ac:dyDescent="0.2"/>
    <row r="326757" hidden="1" x14ac:dyDescent="0.2"/>
    <row r="326758" hidden="1" x14ac:dyDescent="0.2"/>
    <row r="326759" hidden="1" x14ac:dyDescent="0.2"/>
    <row r="326760" hidden="1" x14ac:dyDescent="0.2"/>
    <row r="326761" hidden="1" x14ac:dyDescent="0.2"/>
    <row r="326762" hidden="1" x14ac:dyDescent="0.2"/>
    <row r="326763" hidden="1" x14ac:dyDescent="0.2"/>
    <row r="326764" hidden="1" x14ac:dyDescent="0.2"/>
    <row r="326765" hidden="1" x14ac:dyDescent="0.2"/>
    <row r="326766" hidden="1" x14ac:dyDescent="0.2"/>
    <row r="326767" hidden="1" x14ac:dyDescent="0.2"/>
    <row r="326768" hidden="1" x14ac:dyDescent="0.2"/>
    <row r="326769" hidden="1" x14ac:dyDescent="0.2"/>
    <row r="326770" hidden="1" x14ac:dyDescent="0.2"/>
    <row r="326771" hidden="1" x14ac:dyDescent="0.2"/>
    <row r="326772" hidden="1" x14ac:dyDescent="0.2"/>
    <row r="326773" hidden="1" x14ac:dyDescent="0.2"/>
    <row r="326774" hidden="1" x14ac:dyDescent="0.2"/>
    <row r="326775" hidden="1" x14ac:dyDescent="0.2"/>
    <row r="326776" hidden="1" x14ac:dyDescent="0.2"/>
    <row r="326777" hidden="1" x14ac:dyDescent="0.2"/>
    <row r="326778" hidden="1" x14ac:dyDescent="0.2"/>
    <row r="326779" hidden="1" x14ac:dyDescent="0.2"/>
    <row r="326780" hidden="1" x14ac:dyDescent="0.2"/>
    <row r="326781" hidden="1" x14ac:dyDescent="0.2"/>
    <row r="326782" hidden="1" x14ac:dyDescent="0.2"/>
    <row r="326783" hidden="1" x14ac:dyDescent="0.2"/>
    <row r="326784" hidden="1" x14ac:dyDescent="0.2"/>
    <row r="326785" hidden="1" x14ac:dyDescent="0.2"/>
    <row r="326786" hidden="1" x14ac:dyDescent="0.2"/>
    <row r="326787" hidden="1" x14ac:dyDescent="0.2"/>
    <row r="326788" hidden="1" x14ac:dyDescent="0.2"/>
    <row r="326789" hidden="1" x14ac:dyDescent="0.2"/>
    <row r="326790" hidden="1" x14ac:dyDescent="0.2"/>
    <row r="326791" hidden="1" x14ac:dyDescent="0.2"/>
    <row r="326792" hidden="1" x14ac:dyDescent="0.2"/>
    <row r="326793" hidden="1" x14ac:dyDescent="0.2"/>
    <row r="326794" hidden="1" x14ac:dyDescent="0.2"/>
    <row r="326795" hidden="1" x14ac:dyDescent="0.2"/>
    <row r="326796" hidden="1" x14ac:dyDescent="0.2"/>
    <row r="326797" hidden="1" x14ac:dyDescent="0.2"/>
    <row r="326798" hidden="1" x14ac:dyDescent="0.2"/>
    <row r="326799" hidden="1" x14ac:dyDescent="0.2"/>
    <row r="326800" hidden="1" x14ac:dyDescent="0.2"/>
    <row r="326801" hidden="1" x14ac:dyDescent="0.2"/>
    <row r="326802" hidden="1" x14ac:dyDescent="0.2"/>
    <row r="326803" hidden="1" x14ac:dyDescent="0.2"/>
    <row r="326804" hidden="1" x14ac:dyDescent="0.2"/>
    <row r="326805" hidden="1" x14ac:dyDescent="0.2"/>
    <row r="326806" hidden="1" x14ac:dyDescent="0.2"/>
    <row r="326807" hidden="1" x14ac:dyDescent="0.2"/>
    <row r="326808" hidden="1" x14ac:dyDescent="0.2"/>
    <row r="326809" hidden="1" x14ac:dyDescent="0.2"/>
    <row r="326810" hidden="1" x14ac:dyDescent="0.2"/>
    <row r="326811" hidden="1" x14ac:dyDescent="0.2"/>
    <row r="326812" hidden="1" x14ac:dyDescent="0.2"/>
    <row r="326813" hidden="1" x14ac:dyDescent="0.2"/>
    <row r="326814" hidden="1" x14ac:dyDescent="0.2"/>
    <row r="326815" hidden="1" x14ac:dyDescent="0.2"/>
    <row r="326816" hidden="1" x14ac:dyDescent="0.2"/>
    <row r="326817" hidden="1" x14ac:dyDescent="0.2"/>
    <row r="326818" hidden="1" x14ac:dyDescent="0.2"/>
    <row r="326819" hidden="1" x14ac:dyDescent="0.2"/>
    <row r="326820" hidden="1" x14ac:dyDescent="0.2"/>
    <row r="326821" hidden="1" x14ac:dyDescent="0.2"/>
    <row r="326822" hidden="1" x14ac:dyDescent="0.2"/>
    <row r="326823" hidden="1" x14ac:dyDescent="0.2"/>
    <row r="326824" hidden="1" x14ac:dyDescent="0.2"/>
    <row r="326825" hidden="1" x14ac:dyDescent="0.2"/>
    <row r="326826" hidden="1" x14ac:dyDescent="0.2"/>
    <row r="326827" hidden="1" x14ac:dyDescent="0.2"/>
    <row r="326828" hidden="1" x14ac:dyDescent="0.2"/>
    <row r="326829" hidden="1" x14ac:dyDescent="0.2"/>
    <row r="326830" hidden="1" x14ac:dyDescent="0.2"/>
    <row r="326831" hidden="1" x14ac:dyDescent="0.2"/>
    <row r="326832" hidden="1" x14ac:dyDescent="0.2"/>
    <row r="326833" hidden="1" x14ac:dyDescent="0.2"/>
    <row r="326834" hidden="1" x14ac:dyDescent="0.2"/>
    <row r="326835" hidden="1" x14ac:dyDescent="0.2"/>
    <row r="326836" hidden="1" x14ac:dyDescent="0.2"/>
    <row r="326837" hidden="1" x14ac:dyDescent="0.2"/>
    <row r="326838" hidden="1" x14ac:dyDescent="0.2"/>
    <row r="326839" hidden="1" x14ac:dyDescent="0.2"/>
    <row r="326840" hidden="1" x14ac:dyDescent="0.2"/>
    <row r="326841" hidden="1" x14ac:dyDescent="0.2"/>
    <row r="326842" hidden="1" x14ac:dyDescent="0.2"/>
    <row r="326843" hidden="1" x14ac:dyDescent="0.2"/>
    <row r="326844" hidden="1" x14ac:dyDescent="0.2"/>
    <row r="326845" hidden="1" x14ac:dyDescent="0.2"/>
    <row r="326846" hidden="1" x14ac:dyDescent="0.2"/>
    <row r="326847" hidden="1" x14ac:dyDescent="0.2"/>
    <row r="326848" hidden="1" x14ac:dyDescent="0.2"/>
    <row r="326849" hidden="1" x14ac:dyDescent="0.2"/>
    <row r="326850" hidden="1" x14ac:dyDescent="0.2"/>
    <row r="326851" hidden="1" x14ac:dyDescent="0.2"/>
    <row r="326852" hidden="1" x14ac:dyDescent="0.2"/>
    <row r="326853" hidden="1" x14ac:dyDescent="0.2"/>
    <row r="326854" hidden="1" x14ac:dyDescent="0.2"/>
    <row r="326855" hidden="1" x14ac:dyDescent="0.2"/>
    <row r="326856" hidden="1" x14ac:dyDescent="0.2"/>
    <row r="326857" hidden="1" x14ac:dyDescent="0.2"/>
    <row r="326858" hidden="1" x14ac:dyDescent="0.2"/>
    <row r="326859" hidden="1" x14ac:dyDescent="0.2"/>
    <row r="326860" hidden="1" x14ac:dyDescent="0.2"/>
    <row r="326861" hidden="1" x14ac:dyDescent="0.2"/>
    <row r="326862" hidden="1" x14ac:dyDescent="0.2"/>
    <row r="326863" hidden="1" x14ac:dyDescent="0.2"/>
    <row r="326864" hidden="1" x14ac:dyDescent="0.2"/>
    <row r="326865" hidden="1" x14ac:dyDescent="0.2"/>
    <row r="326866" hidden="1" x14ac:dyDescent="0.2"/>
    <row r="326867" hidden="1" x14ac:dyDescent="0.2"/>
    <row r="326868" hidden="1" x14ac:dyDescent="0.2"/>
    <row r="326869" hidden="1" x14ac:dyDescent="0.2"/>
    <row r="326870" hidden="1" x14ac:dyDescent="0.2"/>
    <row r="326871" hidden="1" x14ac:dyDescent="0.2"/>
    <row r="326872" hidden="1" x14ac:dyDescent="0.2"/>
    <row r="326873" hidden="1" x14ac:dyDescent="0.2"/>
    <row r="326874" hidden="1" x14ac:dyDescent="0.2"/>
    <row r="326875" hidden="1" x14ac:dyDescent="0.2"/>
    <row r="326876" hidden="1" x14ac:dyDescent="0.2"/>
    <row r="326877" hidden="1" x14ac:dyDescent="0.2"/>
    <row r="326878" hidden="1" x14ac:dyDescent="0.2"/>
    <row r="326879" hidden="1" x14ac:dyDescent="0.2"/>
    <row r="326880" hidden="1" x14ac:dyDescent="0.2"/>
    <row r="326881" hidden="1" x14ac:dyDescent="0.2"/>
    <row r="326882" hidden="1" x14ac:dyDescent="0.2"/>
    <row r="326883" hidden="1" x14ac:dyDescent="0.2"/>
    <row r="326884" hidden="1" x14ac:dyDescent="0.2"/>
    <row r="326885" hidden="1" x14ac:dyDescent="0.2"/>
    <row r="326886" hidden="1" x14ac:dyDescent="0.2"/>
    <row r="326887" hidden="1" x14ac:dyDescent="0.2"/>
    <row r="326888" hidden="1" x14ac:dyDescent="0.2"/>
    <row r="326889" hidden="1" x14ac:dyDescent="0.2"/>
    <row r="326890" hidden="1" x14ac:dyDescent="0.2"/>
    <row r="326891" hidden="1" x14ac:dyDescent="0.2"/>
    <row r="326892" hidden="1" x14ac:dyDescent="0.2"/>
    <row r="326893" hidden="1" x14ac:dyDescent="0.2"/>
    <row r="326894" hidden="1" x14ac:dyDescent="0.2"/>
    <row r="326895" hidden="1" x14ac:dyDescent="0.2"/>
    <row r="326896" hidden="1" x14ac:dyDescent="0.2"/>
    <row r="326897" hidden="1" x14ac:dyDescent="0.2"/>
    <row r="326898" hidden="1" x14ac:dyDescent="0.2"/>
    <row r="326899" hidden="1" x14ac:dyDescent="0.2"/>
    <row r="326900" hidden="1" x14ac:dyDescent="0.2"/>
    <row r="326901" hidden="1" x14ac:dyDescent="0.2"/>
    <row r="326902" hidden="1" x14ac:dyDescent="0.2"/>
    <row r="326903" hidden="1" x14ac:dyDescent="0.2"/>
    <row r="326904" hidden="1" x14ac:dyDescent="0.2"/>
    <row r="326905" hidden="1" x14ac:dyDescent="0.2"/>
    <row r="326906" hidden="1" x14ac:dyDescent="0.2"/>
    <row r="326907" hidden="1" x14ac:dyDescent="0.2"/>
    <row r="326908" hidden="1" x14ac:dyDescent="0.2"/>
    <row r="326909" hidden="1" x14ac:dyDescent="0.2"/>
    <row r="326910" hidden="1" x14ac:dyDescent="0.2"/>
    <row r="326911" hidden="1" x14ac:dyDescent="0.2"/>
    <row r="326912" hidden="1" x14ac:dyDescent="0.2"/>
    <row r="326913" hidden="1" x14ac:dyDescent="0.2"/>
    <row r="326914" hidden="1" x14ac:dyDescent="0.2"/>
    <row r="326915" hidden="1" x14ac:dyDescent="0.2"/>
    <row r="326916" hidden="1" x14ac:dyDescent="0.2"/>
    <row r="326917" hidden="1" x14ac:dyDescent="0.2"/>
    <row r="326918" hidden="1" x14ac:dyDescent="0.2"/>
    <row r="326919" hidden="1" x14ac:dyDescent="0.2"/>
    <row r="326920" hidden="1" x14ac:dyDescent="0.2"/>
    <row r="326921" hidden="1" x14ac:dyDescent="0.2"/>
    <row r="326922" hidden="1" x14ac:dyDescent="0.2"/>
    <row r="326923" hidden="1" x14ac:dyDescent="0.2"/>
    <row r="326924" hidden="1" x14ac:dyDescent="0.2"/>
    <row r="326925" hidden="1" x14ac:dyDescent="0.2"/>
    <row r="326926" hidden="1" x14ac:dyDescent="0.2"/>
    <row r="326927" hidden="1" x14ac:dyDescent="0.2"/>
    <row r="326928" hidden="1" x14ac:dyDescent="0.2"/>
    <row r="326929" hidden="1" x14ac:dyDescent="0.2"/>
    <row r="326930" hidden="1" x14ac:dyDescent="0.2"/>
    <row r="326931" hidden="1" x14ac:dyDescent="0.2"/>
    <row r="326932" hidden="1" x14ac:dyDescent="0.2"/>
    <row r="326933" hidden="1" x14ac:dyDescent="0.2"/>
    <row r="326934" hidden="1" x14ac:dyDescent="0.2"/>
    <row r="326935" hidden="1" x14ac:dyDescent="0.2"/>
    <row r="326936" hidden="1" x14ac:dyDescent="0.2"/>
    <row r="326937" hidden="1" x14ac:dyDescent="0.2"/>
    <row r="326938" hidden="1" x14ac:dyDescent="0.2"/>
    <row r="326939" hidden="1" x14ac:dyDescent="0.2"/>
    <row r="326940" hidden="1" x14ac:dyDescent="0.2"/>
    <row r="326941" hidden="1" x14ac:dyDescent="0.2"/>
    <row r="326942" hidden="1" x14ac:dyDescent="0.2"/>
    <row r="326943" hidden="1" x14ac:dyDescent="0.2"/>
    <row r="326944" hidden="1" x14ac:dyDescent="0.2"/>
    <row r="326945" hidden="1" x14ac:dyDescent="0.2"/>
    <row r="326946" hidden="1" x14ac:dyDescent="0.2"/>
    <row r="326947" hidden="1" x14ac:dyDescent="0.2"/>
    <row r="326948" hidden="1" x14ac:dyDescent="0.2"/>
    <row r="326949" hidden="1" x14ac:dyDescent="0.2"/>
    <row r="326950" hidden="1" x14ac:dyDescent="0.2"/>
    <row r="326951" hidden="1" x14ac:dyDescent="0.2"/>
    <row r="326952" hidden="1" x14ac:dyDescent="0.2"/>
    <row r="326953" hidden="1" x14ac:dyDescent="0.2"/>
    <row r="326954" hidden="1" x14ac:dyDescent="0.2"/>
    <row r="326955" hidden="1" x14ac:dyDescent="0.2"/>
    <row r="326956" hidden="1" x14ac:dyDescent="0.2"/>
    <row r="326957" hidden="1" x14ac:dyDescent="0.2"/>
    <row r="326958" hidden="1" x14ac:dyDescent="0.2"/>
    <row r="326959" hidden="1" x14ac:dyDescent="0.2"/>
    <row r="326960" hidden="1" x14ac:dyDescent="0.2"/>
    <row r="326961" hidden="1" x14ac:dyDescent="0.2"/>
    <row r="326962" hidden="1" x14ac:dyDescent="0.2"/>
    <row r="326963" hidden="1" x14ac:dyDescent="0.2"/>
    <row r="326964" hidden="1" x14ac:dyDescent="0.2"/>
    <row r="326965" hidden="1" x14ac:dyDescent="0.2"/>
    <row r="326966" hidden="1" x14ac:dyDescent="0.2"/>
    <row r="326967" hidden="1" x14ac:dyDescent="0.2"/>
    <row r="326968" hidden="1" x14ac:dyDescent="0.2"/>
    <row r="326969" hidden="1" x14ac:dyDescent="0.2"/>
    <row r="326970" hidden="1" x14ac:dyDescent="0.2"/>
    <row r="326971" hidden="1" x14ac:dyDescent="0.2"/>
    <row r="326972" hidden="1" x14ac:dyDescent="0.2"/>
    <row r="326973" hidden="1" x14ac:dyDescent="0.2"/>
    <row r="326974" hidden="1" x14ac:dyDescent="0.2"/>
    <row r="326975" hidden="1" x14ac:dyDescent="0.2"/>
    <row r="326976" hidden="1" x14ac:dyDescent="0.2"/>
    <row r="326977" hidden="1" x14ac:dyDescent="0.2"/>
    <row r="326978" hidden="1" x14ac:dyDescent="0.2"/>
    <row r="326979" hidden="1" x14ac:dyDescent="0.2"/>
    <row r="326980" hidden="1" x14ac:dyDescent="0.2"/>
    <row r="326981" hidden="1" x14ac:dyDescent="0.2"/>
    <row r="326982" hidden="1" x14ac:dyDescent="0.2"/>
    <row r="326983" hidden="1" x14ac:dyDescent="0.2"/>
    <row r="326984" hidden="1" x14ac:dyDescent="0.2"/>
    <row r="326985" hidden="1" x14ac:dyDescent="0.2"/>
    <row r="326986" hidden="1" x14ac:dyDescent="0.2"/>
    <row r="326987" hidden="1" x14ac:dyDescent="0.2"/>
    <row r="326988" hidden="1" x14ac:dyDescent="0.2"/>
    <row r="326989" hidden="1" x14ac:dyDescent="0.2"/>
    <row r="326990" hidden="1" x14ac:dyDescent="0.2"/>
    <row r="326991" hidden="1" x14ac:dyDescent="0.2"/>
    <row r="326992" hidden="1" x14ac:dyDescent="0.2"/>
    <row r="326993" hidden="1" x14ac:dyDescent="0.2"/>
    <row r="326994" hidden="1" x14ac:dyDescent="0.2"/>
    <row r="326995" hidden="1" x14ac:dyDescent="0.2"/>
    <row r="326996" hidden="1" x14ac:dyDescent="0.2"/>
    <row r="326997" hidden="1" x14ac:dyDescent="0.2"/>
    <row r="326998" hidden="1" x14ac:dyDescent="0.2"/>
    <row r="326999" hidden="1" x14ac:dyDescent="0.2"/>
    <row r="327000" hidden="1" x14ac:dyDescent="0.2"/>
    <row r="327001" hidden="1" x14ac:dyDescent="0.2"/>
    <row r="327002" hidden="1" x14ac:dyDescent="0.2"/>
    <row r="327003" hidden="1" x14ac:dyDescent="0.2"/>
    <row r="327004" hidden="1" x14ac:dyDescent="0.2"/>
    <row r="327005" hidden="1" x14ac:dyDescent="0.2"/>
    <row r="327006" hidden="1" x14ac:dyDescent="0.2"/>
    <row r="327007" hidden="1" x14ac:dyDescent="0.2"/>
    <row r="327008" hidden="1" x14ac:dyDescent="0.2"/>
    <row r="327009" hidden="1" x14ac:dyDescent="0.2"/>
    <row r="327010" hidden="1" x14ac:dyDescent="0.2"/>
    <row r="327011" hidden="1" x14ac:dyDescent="0.2"/>
    <row r="327012" hidden="1" x14ac:dyDescent="0.2"/>
    <row r="327013" hidden="1" x14ac:dyDescent="0.2"/>
    <row r="327014" hidden="1" x14ac:dyDescent="0.2"/>
    <row r="327015" hidden="1" x14ac:dyDescent="0.2"/>
    <row r="327016" hidden="1" x14ac:dyDescent="0.2"/>
    <row r="327017" hidden="1" x14ac:dyDescent="0.2"/>
    <row r="327018" hidden="1" x14ac:dyDescent="0.2"/>
    <row r="327019" hidden="1" x14ac:dyDescent="0.2"/>
    <row r="327020" hidden="1" x14ac:dyDescent="0.2"/>
    <row r="327021" hidden="1" x14ac:dyDescent="0.2"/>
    <row r="327022" hidden="1" x14ac:dyDescent="0.2"/>
    <row r="327023" hidden="1" x14ac:dyDescent="0.2"/>
    <row r="327024" hidden="1" x14ac:dyDescent="0.2"/>
    <row r="327025" hidden="1" x14ac:dyDescent="0.2"/>
    <row r="327026" hidden="1" x14ac:dyDescent="0.2"/>
    <row r="327027" hidden="1" x14ac:dyDescent="0.2"/>
    <row r="327028" hidden="1" x14ac:dyDescent="0.2"/>
    <row r="327029" hidden="1" x14ac:dyDescent="0.2"/>
    <row r="327030" hidden="1" x14ac:dyDescent="0.2"/>
    <row r="327031" hidden="1" x14ac:dyDescent="0.2"/>
    <row r="327032" hidden="1" x14ac:dyDescent="0.2"/>
    <row r="327033" hidden="1" x14ac:dyDescent="0.2"/>
    <row r="327034" hidden="1" x14ac:dyDescent="0.2"/>
    <row r="327035" hidden="1" x14ac:dyDescent="0.2"/>
    <row r="327036" hidden="1" x14ac:dyDescent="0.2"/>
    <row r="327037" hidden="1" x14ac:dyDescent="0.2"/>
    <row r="327038" hidden="1" x14ac:dyDescent="0.2"/>
    <row r="327039" hidden="1" x14ac:dyDescent="0.2"/>
    <row r="327040" hidden="1" x14ac:dyDescent="0.2"/>
    <row r="327041" hidden="1" x14ac:dyDescent="0.2"/>
    <row r="327042" hidden="1" x14ac:dyDescent="0.2"/>
    <row r="327043" hidden="1" x14ac:dyDescent="0.2"/>
    <row r="327044" hidden="1" x14ac:dyDescent="0.2"/>
    <row r="327045" hidden="1" x14ac:dyDescent="0.2"/>
    <row r="327046" hidden="1" x14ac:dyDescent="0.2"/>
    <row r="327047" hidden="1" x14ac:dyDescent="0.2"/>
    <row r="327048" hidden="1" x14ac:dyDescent="0.2"/>
    <row r="327049" hidden="1" x14ac:dyDescent="0.2"/>
    <row r="327050" hidden="1" x14ac:dyDescent="0.2"/>
    <row r="327051" hidden="1" x14ac:dyDescent="0.2"/>
    <row r="327052" hidden="1" x14ac:dyDescent="0.2"/>
    <row r="327053" hidden="1" x14ac:dyDescent="0.2"/>
    <row r="327054" hidden="1" x14ac:dyDescent="0.2"/>
    <row r="327055" hidden="1" x14ac:dyDescent="0.2"/>
    <row r="327056" hidden="1" x14ac:dyDescent="0.2"/>
    <row r="327057" hidden="1" x14ac:dyDescent="0.2"/>
    <row r="327058" hidden="1" x14ac:dyDescent="0.2"/>
    <row r="327059" hidden="1" x14ac:dyDescent="0.2"/>
    <row r="327060" hidden="1" x14ac:dyDescent="0.2"/>
    <row r="327061" hidden="1" x14ac:dyDescent="0.2"/>
    <row r="327062" hidden="1" x14ac:dyDescent="0.2"/>
    <row r="327063" hidden="1" x14ac:dyDescent="0.2"/>
    <row r="327064" hidden="1" x14ac:dyDescent="0.2"/>
    <row r="327065" hidden="1" x14ac:dyDescent="0.2"/>
    <row r="327066" hidden="1" x14ac:dyDescent="0.2"/>
    <row r="327067" hidden="1" x14ac:dyDescent="0.2"/>
    <row r="327068" hidden="1" x14ac:dyDescent="0.2"/>
    <row r="327069" hidden="1" x14ac:dyDescent="0.2"/>
    <row r="327070" hidden="1" x14ac:dyDescent="0.2"/>
    <row r="327071" hidden="1" x14ac:dyDescent="0.2"/>
    <row r="327072" hidden="1" x14ac:dyDescent="0.2"/>
    <row r="327073" hidden="1" x14ac:dyDescent="0.2"/>
    <row r="327074" hidden="1" x14ac:dyDescent="0.2"/>
    <row r="327075" hidden="1" x14ac:dyDescent="0.2"/>
    <row r="327076" hidden="1" x14ac:dyDescent="0.2"/>
    <row r="327077" hidden="1" x14ac:dyDescent="0.2"/>
    <row r="327078" hidden="1" x14ac:dyDescent="0.2"/>
    <row r="327079" hidden="1" x14ac:dyDescent="0.2"/>
    <row r="327080" hidden="1" x14ac:dyDescent="0.2"/>
    <row r="327081" hidden="1" x14ac:dyDescent="0.2"/>
    <row r="327082" hidden="1" x14ac:dyDescent="0.2"/>
    <row r="327083" hidden="1" x14ac:dyDescent="0.2"/>
    <row r="327084" hidden="1" x14ac:dyDescent="0.2"/>
    <row r="327085" hidden="1" x14ac:dyDescent="0.2"/>
    <row r="327086" hidden="1" x14ac:dyDescent="0.2"/>
    <row r="327087" hidden="1" x14ac:dyDescent="0.2"/>
    <row r="327088" hidden="1" x14ac:dyDescent="0.2"/>
    <row r="327089" hidden="1" x14ac:dyDescent="0.2"/>
    <row r="327090" hidden="1" x14ac:dyDescent="0.2"/>
    <row r="327091" hidden="1" x14ac:dyDescent="0.2"/>
    <row r="327092" hidden="1" x14ac:dyDescent="0.2"/>
    <row r="327093" hidden="1" x14ac:dyDescent="0.2"/>
    <row r="327094" hidden="1" x14ac:dyDescent="0.2"/>
    <row r="327095" hidden="1" x14ac:dyDescent="0.2"/>
    <row r="327096" hidden="1" x14ac:dyDescent="0.2"/>
    <row r="327097" hidden="1" x14ac:dyDescent="0.2"/>
    <row r="327098" hidden="1" x14ac:dyDescent="0.2"/>
    <row r="327099" hidden="1" x14ac:dyDescent="0.2"/>
    <row r="327100" hidden="1" x14ac:dyDescent="0.2"/>
    <row r="327101" hidden="1" x14ac:dyDescent="0.2"/>
    <row r="327102" hidden="1" x14ac:dyDescent="0.2"/>
    <row r="327103" hidden="1" x14ac:dyDescent="0.2"/>
    <row r="327104" hidden="1" x14ac:dyDescent="0.2"/>
    <row r="327105" hidden="1" x14ac:dyDescent="0.2"/>
    <row r="327106" hidden="1" x14ac:dyDescent="0.2"/>
    <row r="327107" hidden="1" x14ac:dyDescent="0.2"/>
    <row r="327108" hidden="1" x14ac:dyDescent="0.2"/>
    <row r="327109" hidden="1" x14ac:dyDescent="0.2"/>
    <row r="327110" hidden="1" x14ac:dyDescent="0.2"/>
    <row r="327111" hidden="1" x14ac:dyDescent="0.2"/>
    <row r="327112" hidden="1" x14ac:dyDescent="0.2"/>
    <row r="327113" hidden="1" x14ac:dyDescent="0.2"/>
    <row r="327114" hidden="1" x14ac:dyDescent="0.2"/>
    <row r="327115" hidden="1" x14ac:dyDescent="0.2"/>
    <row r="327116" hidden="1" x14ac:dyDescent="0.2"/>
    <row r="327117" hidden="1" x14ac:dyDescent="0.2"/>
    <row r="327118" hidden="1" x14ac:dyDescent="0.2"/>
    <row r="327119" hidden="1" x14ac:dyDescent="0.2"/>
    <row r="327120" hidden="1" x14ac:dyDescent="0.2"/>
    <row r="327121" hidden="1" x14ac:dyDescent="0.2"/>
    <row r="327122" hidden="1" x14ac:dyDescent="0.2"/>
    <row r="327123" hidden="1" x14ac:dyDescent="0.2"/>
    <row r="327124" hidden="1" x14ac:dyDescent="0.2"/>
    <row r="327125" hidden="1" x14ac:dyDescent="0.2"/>
    <row r="327126" hidden="1" x14ac:dyDescent="0.2"/>
    <row r="327127" hidden="1" x14ac:dyDescent="0.2"/>
    <row r="327128" hidden="1" x14ac:dyDescent="0.2"/>
    <row r="327129" hidden="1" x14ac:dyDescent="0.2"/>
    <row r="327130" hidden="1" x14ac:dyDescent="0.2"/>
    <row r="327131" hidden="1" x14ac:dyDescent="0.2"/>
    <row r="327132" hidden="1" x14ac:dyDescent="0.2"/>
    <row r="327133" hidden="1" x14ac:dyDescent="0.2"/>
    <row r="327134" hidden="1" x14ac:dyDescent="0.2"/>
    <row r="327135" hidden="1" x14ac:dyDescent="0.2"/>
    <row r="327136" hidden="1" x14ac:dyDescent="0.2"/>
    <row r="327137" hidden="1" x14ac:dyDescent="0.2"/>
    <row r="327138" hidden="1" x14ac:dyDescent="0.2"/>
    <row r="327139" hidden="1" x14ac:dyDescent="0.2"/>
    <row r="327140" hidden="1" x14ac:dyDescent="0.2"/>
    <row r="327141" hidden="1" x14ac:dyDescent="0.2"/>
    <row r="327142" hidden="1" x14ac:dyDescent="0.2"/>
    <row r="327143" hidden="1" x14ac:dyDescent="0.2"/>
    <row r="327144" hidden="1" x14ac:dyDescent="0.2"/>
    <row r="327145" hidden="1" x14ac:dyDescent="0.2"/>
    <row r="327146" hidden="1" x14ac:dyDescent="0.2"/>
    <row r="327147" hidden="1" x14ac:dyDescent="0.2"/>
    <row r="327148" hidden="1" x14ac:dyDescent="0.2"/>
    <row r="327149" hidden="1" x14ac:dyDescent="0.2"/>
    <row r="327150" hidden="1" x14ac:dyDescent="0.2"/>
    <row r="327151" hidden="1" x14ac:dyDescent="0.2"/>
    <row r="327152" hidden="1" x14ac:dyDescent="0.2"/>
    <row r="327153" hidden="1" x14ac:dyDescent="0.2"/>
    <row r="327154" hidden="1" x14ac:dyDescent="0.2"/>
    <row r="327155" hidden="1" x14ac:dyDescent="0.2"/>
    <row r="327156" hidden="1" x14ac:dyDescent="0.2"/>
    <row r="327157" hidden="1" x14ac:dyDescent="0.2"/>
    <row r="327158" hidden="1" x14ac:dyDescent="0.2"/>
    <row r="327159" hidden="1" x14ac:dyDescent="0.2"/>
    <row r="327160" hidden="1" x14ac:dyDescent="0.2"/>
    <row r="327161" hidden="1" x14ac:dyDescent="0.2"/>
    <row r="327162" hidden="1" x14ac:dyDescent="0.2"/>
    <row r="327163" hidden="1" x14ac:dyDescent="0.2"/>
    <row r="327164" hidden="1" x14ac:dyDescent="0.2"/>
    <row r="327165" hidden="1" x14ac:dyDescent="0.2"/>
    <row r="327166" hidden="1" x14ac:dyDescent="0.2"/>
    <row r="327167" hidden="1" x14ac:dyDescent="0.2"/>
    <row r="327168" hidden="1" x14ac:dyDescent="0.2"/>
    <row r="327169" hidden="1" x14ac:dyDescent="0.2"/>
    <row r="327170" hidden="1" x14ac:dyDescent="0.2"/>
    <row r="327171" hidden="1" x14ac:dyDescent="0.2"/>
    <row r="327172" hidden="1" x14ac:dyDescent="0.2"/>
    <row r="327173" hidden="1" x14ac:dyDescent="0.2"/>
    <row r="327174" hidden="1" x14ac:dyDescent="0.2"/>
    <row r="327175" hidden="1" x14ac:dyDescent="0.2"/>
    <row r="327176" hidden="1" x14ac:dyDescent="0.2"/>
    <row r="327177" hidden="1" x14ac:dyDescent="0.2"/>
    <row r="327178" hidden="1" x14ac:dyDescent="0.2"/>
    <row r="327179" hidden="1" x14ac:dyDescent="0.2"/>
    <row r="327180" hidden="1" x14ac:dyDescent="0.2"/>
    <row r="327181" hidden="1" x14ac:dyDescent="0.2"/>
    <row r="327182" hidden="1" x14ac:dyDescent="0.2"/>
    <row r="327183" hidden="1" x14ac:dyDescent="0.2"/>
    <row r="327184" hidden="1" x14ac:dyDescent="0.2"/>
    <row r="327185" hidden="1" x14ac:dyDescent="0.2"/>
    <row r="327186" hidden="1" x14ac:dyDescent="0.2"/>
    <row r="327187" hidden="1" x14ac:dyDescent="0.2"/>
    <row r="327188" hidden="1" x14ac:dyDescent="0.2"/>
    <row r="327189" hidden="1" x14ac:dyDescent="0.2"/>
    <row r="327190" hidden="1" x14ac:dyDescent="0.2"/>
    <row r="327191" hidden="1" x14ac:dyDescent="0.2"/>
    <row r="327192" hidden="1" x14ac:dyDescent="0.2"/>
    <row r="327193" hidden="1" x14ac:dyDescent="0.2"/>
    <row r="327194" hidden="1" x14ac:dyDescent="0.2"/>
    <row r="327195" hidden="1" x14ac:dyDescent="0.2"/>
    <row r="327196" hidden="1" x14ac:dyDescent="0.2"/>
    <row r="327197" hidden="1" x14ac:dyDescent="0.2"/>
    <row r="327198" hidden="1" x14ac:dyDescent="0.2"/>
    <row r="327199" hidden="1" x14ac:dyDescent="0.2"/>
    <row r="327200" hidden="1" x14ac:dyDescent="0.2"/>
    <row r="327201" hidden="1" x14ac:dyDescent="0.2"/>
    <row r="327202" hidden="1" x14ac:dyDescent="0.2"/>
    <row r="327203" hidden="1" x14ac:dyDescent="0.2"/>
    <row r="327204" hidden="1" x14ac:dyDescent="0.2"/>
    <row r="327205" hidden="1" x14ac:dyDescent="0.2"/>
    <row r="327206" hidden="1" x14ac:dyDescent="0.2"/>
    <row r="327207" hidden="1" x14ac:dyDescent="0.2"/>
    <row r="327208" hidden="1" x14ac:dyDescent="0.2"/>
    <row r="327209" hidden="1" x14ac:dyDescent="0.2"/>
    <row r="327210" hidden="1" x14ac:dyDescent="0.2"/>
    <row r="327211" hidden="1" x14ac:dyDescent="0.2"/>
    <row r="327212" hidden="1" x14ac:dyDescent="0.2"/>
    <row r="327213" hidden="1" x14ac:dyDescent="0.2"/>
    <row r="327214" hidden="1" x14ac:dyDescent="0.2"/>
    <row r="327215" hidden="1" x14ac:dyDescent="0.2"/>
    <row r="327216" hidden="1" x14ac:dyDescent="0.2"/>
    <row r="327217" hidden="1" x14ac:dyDescent="0.2"/>
    <row r="327218" hidden="1" x14ac:dyDescent="0.2"/>
    <row r="327219" hidden="1" x14ac:dyDescent="0.2"/>
    <row r="327220" hidden="1" x14ac:dyDescent="0.2"/>
    <row r="327221" hidden="1" x14ac:dyDescent="0.2"/>
    <row r="327222" hidden="1" x14ac:dyDescent="0.2"/>
    <row r="327223" hidden="1" x14ac:dyDescent="0.2"/>
    <row r="327224" hidden="1" x14ac:dyDescent="0.2"/>
    <row r="327225" hidden="1" x14ac:dyDescent="0.2"/>
    <row r="327226" hidden="1" x14ac:dyDescent="0.2"/>
    <row r="327227" hidden="1" x14ac:dyDescent="0.2"/>
    <row r="327228" hidden="1" x14ac:dyDescent="0.2"/>
    <row r="327229" hidden="1" x14ac:dyDescent="0.2"/>
    <row r="327230" hidden="1" x14ac:dyDescent="0.2"/>
    <row r="327231" hidden="1" x14ac:dyDescent="0.2"/>
    <row r="327232" hidden="1" x14ac:dyDescent="0.2"/>
    <row r="327233" hidden="1" x14ac:dyDescent="0.2"/>
    <row r="327234" hidden="1" x14ac:dyDescent="0.2"/>
    <row r="327235" hidden="1" x14ac:dyDescent="0.2"/>
    <row r="327236" hidden="1" x14ac:dyDescent="0.2"/>
    <row r="327237" hidden="1" x14ac:dyDescent="0.2"/>
    <row r="327238" hidden="1" x14ac:dyDescent="0.2"/>
    <row r="327239" hidden="1" x14ac:dyDescent="0.2"/>
    <row r="327240" hidden="1" x14ac:dyDescent="0.2"/>
    <row r="327241" hidden="1" x14ac:dyDescent="0.2"/>
    <row r="327242" hidden="1" x14ac:dyDescent="0.2"/>
    <row r="327243" hidden="1" x14ac:dyDescent="0.2"/>
    <row r="327244" hidden="1" x14ac:dyDescent="0.2"/>
    <row r="327245" hidden="1" x14ac:dyDescent="0.2"/>
    <row r="327246" hidden="1" x14ac:dyDescent="0.2"/>
    <row r="327247" hidden="1" x14ac:dyDescent="0.2"/>
    <row r="327248" hidden="1" x14ac:dyDescent="0.2"/>
    <row r="327249" hidden="1" x14ac:dyDescent="0.2"/>
    <row r="327250" hidden="1" x14ac:dyDescent="0.2"/>
    <row r="327251" hidden="1" x14ac:dyDescent="0.2"/>
    <row r="327252" hidden="1" x14ac:dyDescent="0.2"/>
    <row r="327253" hidden="1" x14ac:dyDescent="0.2"/>
    <row r="327254" hidden="1" x14ac:dyDescent="0.2"/>
    <row r="327255" hidden="1" x14ac:dyDescent="0.2"/>
    <row r="327256" hidden="1" x14ac:dyDescent="0.2"/>
    <row r="327257" hidden="1" x14ac:dyDescent="0.2"/>
    <row r="327258" hidden="1" x14ac:dyDescent="0.2"/>
    <row r="327259" hidden="1" x14ac:dyDescent="0.2"/>
    <row r="327260" hidden="1" x14ac:dyDescent="0.2"/>
    <row r="327261" hidden="1" x14ac:dyDescent="0.2"/>
    <row r="327262" hidden="1" x14ac:dyDescent="0.2"/>
    <row r="327263" hidden="1" x14ac:dyDescent="0.2"/>
    <row r="327264" hidden="1" x14ac:dyDescent="0.2"/>
    <row r="327265" hidden="1" x14ac:dyDescent="0.2"/>
    <row r="327266" hidden="1" x14ac:dyDescent="0.2"/>
    <row r="327267" hidden="1" x14ac:dyDescent="0.2"/>
    <row r="327268" hidden="1" x14ac:dyDescent="0.2"/>
    <row r="327269" hidden="1" x14ac:dyDescent="0.2"/>
    <row r="327270" hidden="1" x14ac:dyDescent="0.2"/>
    <row r="327271" hidden="1" x14ac:dyDescent="0.2"/>
    <row r="327272" hidden="1" x14ac:dyDescent="0.2"/>
    <row r="327273" hidden="1" x14ac:dyDescent="0.2"/>
    <row r="327274" hidden="1" x14ac:dyDescent="0.2"/>
    <row r="327275" hidden="1" x14ac:dyDescent="0.2"/>
    <row r="327276" hidden="1" x14ac:dyDescent="0.2"/>
    <row r="327277" hidden="1" x14ac:dyDescent="0.2"/>
    <row r="327278" hidden="1" x14ac:dyDescent="0.2"/>
    <row r="327279" hidden="1" x14ac:dyDescent="0.2"/>
    <row r="327280" hidden="1" x14ac:dyDescent="0.2"/>
    <row r="327281" hidden="1" x14ac:dyDescent="0.2"/>
    <row r="327282" hidden="1" x14ac:dyDescent="0.2"/>
    <row r="327283" hidden="1" x14ac:dyDescent="0.2"/>
    <row r="327284" hidden="1" x14ac:dyDescent="0.2"/>
    <row r="327285" hidden="1" x14ac:dyDescent="0.2"/>
    <row r="327286" hidden="1" x14ac:dyDescent="0.2"/>
    <row r="327287" hidden="1" x14ac:dyDescent="0.2"/>
    <row r="327288" hidden="1" x14ac:dyDescent="0.2"/>
    <row r="327289" hidden="1" x14ac:dyDescent="0.2"/>
    <row r="327290" hidden="1" x14ac:dyDescent="0.2"/>
    <row r="327291" hidden="1" x14ac:dyDescent="0.2"/>
    <row r="327292" hidden="1" x14ac:dyDescent="0.2"/>
    <row r="327293" hidden="1" x14ac:dyDescent="0.2"/>
    <row r="327294" hidden="1" x14ac:dyDescent="0.2"/>
    <row r="327295" hidden="1" x14ac:dyDescent="0.2"/>
    <row r="327296" hidden="1" x14ac:dyDescent="0.2"/>
    <row r="327297" hidden="1" x14ac:dyDescent="0.2"/>
    <row r="327298" hidden="1" x14ac:dyDescent="0.2"/>
    <row r="327299" hidden="1" x14ac:dyDescent="0.2"/>
    <row r="327300" hidden="1" x14ac:dyDescent="0.2"/>
    <row r="327301" hidden="1" x14ac:dyDescent="0.2"/>
    <row r="327302" hidden="1" x14ac:dyDescent="0.2"/>
    <row r="327303" hidden="1" x14ac:dyDescent="0.2"/>
    <row r="327304" hidden="1" x14ac:dyDescent="0.2"/>
    <row r="327305" hidden="1" x14ac:dyDescent="0.2"/>
    <row r="327306" hidden="1" x14ac:dyDescent="0.2"/>
    <row r="327307" hidden="1" x14ac:dyDescent="0.2"/>
    <row r="327308" hidden="1" x14ac:dyDescent="0.2"/>
    <row r="327309" hidden="1" x14ac:dyDescent="0.2"/>
    <row r="327310" hidden="1" x14ac:dyDescent="0.2"/>
    <row r="327311" hidden="1" x14ac:dyDescent="0.2"/>
    <row r="327312" hidden="1" x14ac:dyDescent="0.2"/>
    <row r="327313" hidden="1" x14ac:dyDescent="0.2"/>
    <row r="327314" hidden="1" x14ac:dyDescent="0.2"/>
    <row r="327315" hidden="1" x14ac:dyDescent="0.2"/>
    <row r="327316" hidden="1" x14ac:dyDescent="0.2"/>
    <row r="327317" hidden="1" x14ac:dyDescent="0.2"/>
    <row r="327318" hidden="1" x14ac:dyDescent="0.2"/>
    <row r="327319" hidden="1" x14ac:dyDescent="0.2"/>
    <row r="327320" hidden="1" x14ac:dyDescent="0.2"/>
    <row r="327321" hidden="1" x14ac:dyDescent="0.2"/>
    <row r="327322" hidden="1" x14ac:dyDescent="0.2"/>
    <row r="327323" hidden="1" x14ac:dyDescent="0.2"/>
    <row r="327324" hidden="1" x14ac:dyDescent="0.2"/>
    <row r="327325" hidden="1" x14ac:dyDescent="0.2"/>
    <row r="327326" hidden="1" x14ac:dyDescent="0.2"/>
    <row r="327327" hidden="1" x14ac:dyDescent="0.2"/>
    <row r="327328" hidden="1" x14ac:dyDescent="0.2"/>
    <row r="327329" hidden="1" x14ac:dyDescent="0.2"/>
    <row r="327330" hidden="1" x14ac:dyDescent="0.2"/>
    <row r="327331" hidden="1" x14ac:dyDescent="0.2"/>
    <row r="327332" hidden="1" x14ac:dyDescent="0.2"/>
    <row r="327333" hidden="1" x14ac:dyDescent="0.2"/>
    <row r="327334" hidden="1" x14ac:dyDescent="0.2"/>
    <row r="327335" hidden="1" x14ac:dyDescent="0.2"/>
    <row r="327336" hidden="1" x14ac:dyDescent="0.2"/>
    <row r="327337" hidden="1" x14ac:dyDescent="0.2"/>
    <row r="327338" hidden="1" x14ac:dyDescent="0.2"/>
    <row r="327339" hidden="1" x14ac:dyDescent="0.2"/>
    <row r="327340" hidden="1" x14ac:dyDescent="0.2"/>
    <row r="327341" hidden="1" x14ac:dyDescent="0.2"/>
    <row r="327342" hidden="1" x14ac:dyDescent="0.2"/>
    <row r="327343" hidden="1" x14ac:dyDescent="0.2"/>
    <row r="327344" hidden="1" x14ac:dyDescent="0.2"/>
    <row r="327345" hidden="1" x14ac:dyDescent="0.2"/>
    <row r="327346" hidden="1" x14ac:dyDescent="0.2"/>
    <row r="327347" hidden="1" x14ac:dyDescent="0.2"/>
    <row r="327348" hidden="1" x14ac:dyDescent="0.2"/>
    <row r="327349" hidden="1" x14ac:dyDescent="0.2"/>
    <row r="327350" hidden="1" x14ac:dyDescent="0.2"/>
    <row r="327351" hidden="1" x14ac:dyDescent="0.2"/>
    <row r="327352" hidden="1" x14ac:dyDescent="0.2"/>
    <row r="327353" hidden="1" x14ac:dyDescent="0.2"/>
    <row r="327354" hidden="1" x14ac:dyDescent="0.2"/>
    <row r="327355" hidden="1" x14ac:dyDescent="0.2"/>
    <row r="327356" hidden="1" x14ac:dyDescent="0.2"/>
    <row r="327357" hidden="1" x14ac:dyDescent="0.2"/>
    <row r="327358" hidden="1" x14ac:dyDescent="0.2"/>
    <row r="327359" hidden="1" x14ac:dyDescent="0.2"/>
    <row r="327360" hidden="1" x14ac:dyDescent="0.2"/>
    <row r="327361" hidden="1" x14ac:dyDescent="0.2"/>
    <row r="327362" hidden="1" x14ac:dyDescent="0.2"/>
    <row r="327363" hidden="1" x14ac:dyDescent="0.2"/>
    <row r="327364" hidden="1" x14ac:dyDescent="0.2"/>
    <row r="327365" hidden="1" x14ac:dyDescent="0.2"/>
    <row r="327366" hidden="1" x14ac:dyDescent="0.2"/>
    <row r="327367" hidden="1" x14ac:dyDescent="0.2"/>
    <row r="327368" hidden="1" x14ac:dyDescent="0.2"/>
    <row r="327369" hidden="1" x14ac:dyDescent="0.2"/>
    <row r="327370" hidden="1" x14ac:dyDescent="0.2"/>
    <row r="327371" hidden="1" x14ac:dyDescent="0.2"/>
    <row r="327372" hidden="1" x14ac:dyDescent="0.2"/>
    <row r="327373" hidden="1" x14ac:dyDescent="0.2"/>
    <row r="327374" hidden="1" x14ac:dyDescent="0.2"/>
    <row r="327375" hidden="1" x14ac:dyDescent="0.2"/>
    <row r="327376" hidden="1" x14ac:dyDescent="0.2"/>
    <row r="327377" hidden="1" x14ac:dyDescent="0.2"/>
    <row r="327378" hidden="1" x14ac:dyDescent="0.2"/>
    <row r="327379" hidden="1" x14ac:dyDescent="0.2"/>
    <row r="327380" hidden="1" x14ac:dyDescent="0.2"/>
    <row r="327381" hidden="1" x14ac:dyDescent="0.2"/>
    <row r="327382" hidden="1" x14ac:dyDescent="0.2"/>
    <row r="327383" hidden="1" x14ac:dyDescent="0.2"/>
    <row r="327384" hidden="1" x14ac:dyDescent="0.2"/>
    <row r="327385" hidden="1" x14ac:dyDescent="0.2"/>
    <row r="327386" hidden="1" x14ac:dyDescent="0.2"/>
    <row r="327387" hidden="1" x14ac:dyDescent="0.2"/>
    <row r="327388" hidden="1" x14ac:dyDescent="0.2"/>
    <row r="327389" hidden="1" x14ac:dyDescent="0.2"/>
    <row r="327390" hidden="1" x14ac:dyDescent="0.2"/>
    <row r="327391" hidden="1" x14ac:dyDescent="0.2"/>
    <row r="327392" hidden="1" x14ac:dyDescent="0.2"/>
    <row r="327393" hidden="1" x14ac:dyDescent="0.2"/>
    <row r="327394" hidden="1" x14ac:dyDescent="0.2"/>
    <row r="327395" hidden="1" x14ac:dyDescent="0.2"/>
    <row r="327396" hidden="1" x14ac:dyDescent="0.2"/>
    <row r="327397" hidden="1" x14ac:dyDescent="0.2"/>
    <row r="327398" hidden="1" x14ac:dyDescent="0.2"/>
    <row r="327399" hidden="1" x14ac:dyDescent="0.2"/>
    <row r="327400" hidden="1" x14ac:dyDescent="0.2"/>
    <row r="327401" hidden="1" x14ac:dyDescent="0.2"/>
    <row r="327402" hidden="1" x14ac:dyDescent="0.2"/>
    <row r="327403" hidden="1" x14ac:dyDescent="0.2"/>
    <row r="327404" hidden="1" x14ac:dyDescent="0.2"/>
    <row r="327405" hidden="1" x14ac:dyDescent="0.2"/>
    <row r="327406" hidden="1" x14ac:dyDescent="0.2"/>
    <row r="327407" hidden="1" x14ac:dyDescent="0.2"/>
    <row r="327408" hidden="1" x14ac:dyDescent="0.2"/>
    <row r="327409" hidden="1" x14ac:dyDescent="0.2"/>
    <row r="327410" hidden="1" x14ac:dyDescent="0.2"/>
    <row r="327411" hidden="1" x14ac:dyDescent="0.2"/>
    <row r="327412" hidden="1" x14ac:dyDescent="0.2"/>
    <row r="327413" hidden="1" x14ac:dyDescent="0.2"/>
    <row r="327414" hidden="1" x14ac:dyDescent="0.2"/>
    <row r="327415" hidden="1" x14ac:dyDescent="0.2"/>
    <row r="327416" hidden="1" x14ac:dyDescent="0.2"/>
    <row r="327417" hidden="1" x14ac:dyDescent="0.2"/>
    <row r="327418" hidden="1" x14ac:dyDescent="0.2"/>
    <row r="327419" hidden="1" x14ac:dyDescent="0.2"/>
    <row r="327420" hidden="1" x14ac:dyDescent="0.2"/>
    <row r="327421" hidden="1" x14ac:dyDescent="0.2"/>
    <row r="327422" hidden="1" x14ac:dyDescent="0.2"/>
    <row r="327423" hidden="1" x14ac:dyDescent="0.2"/>
    <row r="327424" hidden="1" x14ac:dyDescent="0.2"/>
    <row r="327425" hidden="1" x14ac:dyDescent="0.2"/>
    <row r="327426" hidden="1" x14ac:dyDescent="0.2"/>
    <row r="327427" hidden="1" x14ac:dyDescent="0.2"/>
    <row r="327428" hidden="1" x14ac:dyDescent="0.2"/>
    <row r="327429" hidden="1" x14ac:dyDescent="0.2"/>
    <row r="327430" hidden="1" x14ac:dyDescent="0.2"/>
    <row r="327431" hidden="1" x14ac:dyDescent="0.2"/>
    <row r="327432" hidden="1" x14ac:dyDescent="0.2"/>
    <row r="327433" hidden="1" x14ac:dyDescent="0.2"/>
    <row r="327434" hidden="1" x14ac:dyDescent="0.2"/>
    <row r="327435" hidden="1" x14ac:dyDescent="0.2"/>
    <row r="327436" hidden="1" x14ac:dyDescent="0.2"/>
    <row r="327437" hidden="1" x14ac:dyDescent="0.2"/>
    <row r="327438" hidden="1" x14ac:dyDescent="0.2"/>
    <row r="327439" hidden="1" x14ac:dyDescent="0.2"/>
    <row r="327440" hidden="1" x14ac:dyDescent="0.2"/>
    <row r="327441" hidden="1" x14ac:dyDescent="0.2"/>
    <row r="327442" hidden="1" x14ac:dyDescent="0.2"/>
    <row r="327443" hidden="1" x14ac:dyDescent="0.2"/>
    <row r="327444" hidden="1" x14ac:dyDescent="0.2"/>
    <row r="327445" hidden="1" x14ac:dyDescent="0.2"/>
    <row r="327446" hidden="1" x14ac:dyDescent="0.2"/>
    <row r="327447" hidden="1" x14ac:dyDescent="0.2"/>
    <row r="327448" hidden="1" x14ac:dyDescent="0.2"/>
    <row r="327449" hidden="1" x14ac:dyDescent="0.2"/>
    <row r="327450" hidden="1" x14ac:dyDescent="0.2"/>
    <row r="327451" hidden="1" x14ac:dyDescent="0.2"/>
    <row r="327452" hidden="1" x14ac:dyDescent="0.2"/>
    <row r="327453" hidden="1" x14ac:dyDescent="0.2"/>
    <row r="327454" hidden="1" x14ac:dyDescent="0.2"/>
    <row r="327455" hidden="1" x14ac:dyDescent="0.2"/>
    <row r="327456" hidden="1" x14ac:dyDescent="0.2"/>
    <row r="327457" hidden="1" x14ac:dyDescent="0.2"/>
    <row r="327458" hidden="1" x14ac:dyDescent="0.2"/>
    <row r="327459" hidden="1" x14ac:dyDescent="0.2"/>
    <row r="327460" hidden="1" x14ac:dyDescent="0.2"/>
    <row r="327461" hidden="1" x14ac:dyDescent="0.2"/>
    <row r="327462" hidden="1" x14ac:dyDescent="0.2"/>
    <row r="327463" hidden="1" x14ac:dyDescent="0.2"/>
    <row r="327464" hidden="1" x14ac:dyDescent="0.2"/>
    <row r="327465" hidden="1" x14ac:dyDescent="0.2"/>
    <row r="327466" hidden="1" x14ac:dyDescent="0.2"/>
    <row r="327467" hidden="1" x14ac:dyDescent="0.2"/>
    <row r="327468" hidden="1" x14ac:dyDescent="0.2"/>
    <row r="327469" hidden="1" x14ac:dyDescent="0.2"/>
    <row r="327470" hidden="1" x14ac:dyDescent="0.2"/>
    <row r="327471" hidden="1" x14ac:dyDescent="0.2"/>
    <row r="327472" hidden="1" x14ac:dyDescent="0.2"/>
    <row r="327473" hidden="1" x14ac:dyDescent="0.2"/>
    <row r="327474" hidden="1" x14ac:dyDescent="0.2"/>
    <row r="327475" hidden="1" x14ac:dyDescent="0.2"/>
    <row r="327476" hidden="1" x14ac:dyDescent="0.2"/>
    <row r="327477" hidden="1" x14ac:dyDescent="0.2"/>
    <row r="327478" hidden="1" x14ac:dyDescent="0.2"/>
    <row r="327479" hidden="1" x14ac:dyDescent="0.2"/>
    <row r="327480" hidden="1" x14ac:dyDescent="0.2"/>
    <row r="327481" hidden="1" x14ac:dyDescent="0.2"/>
    <row r="327482" hidden="1" x14ac:dyDescent="0.2"/>
    <row r="327483" hidden="1" x14ac:dyDescent="0.2"/>
    <row r="327484" hidden="1" x14ac:dyDescent="0.2"/>
    <row r="327485" hidden="1" x14ac:dyDescent="0.2"/>
    <row r="327486" hidden="1" x14ac:dyDescent="0.2"/>
    <row r="327487" hidden="1" x14ac:dyDescent="0.2"/>
    <row r="327488" hidden="1" x14ac:dyDescent="0.2"/>
    <row r="327489" hidden="1" x14ac:dyDescent="0.2"/>
    <row r="327490" hidden="1" x14ac:dyDescent="0.2"/>
    <row r="327491" hidden="1" x14ac:dyDescent="0.2"/>
    <row r="327492" hidden="1" x14ac:dyDescent="0.2"/>
    <row r="327493" hidden="1" x14ac:dyDescent="0.2"/>
    <row r="327494" hidden="1" x14ac:dyDescent="0.2"/>
    <row r="327495" hidden="1" x14ac:dyDescent="0.2"/>
    <row r="327496" hidden="1" x14ac:dyDescent="0.2"/>
    <row r="327497" hidden="1" x14ac:dyDescent="0.2"/>
    <row r="327498" hidden="1" x14ac:dyDescent="0.2"/>
    <row r="327499" hidden="1" x14ac:dyDescent="0.2"/>
    <row r="327500" hidden="1" x14ac:dyDescent="0.2"/>
    <row r="327501" hidden="1" x14ac:dyDescent="0.2"/>
    <row r="327502" hidden="1" x14ac:dyDescent="0.2"/>
    <row r="327503" hidden="1" x14ac:dyDescent="0.2"/>
    <row r="327504" hidden="1" x14ac:dyDescent="0.2"/>
    <row r="327505" hidden="1" x14ac:dyDescent="0.2"/>
    <row r="327506" hidden="1" x14ac:dyDescent="0.2"/>
    <row r="327507" hidden="1" x14ac:dyDescent="0.2"/>
    <row r="327508" hidden="1" x14ac:dyDescent="0.2"/>
    <row r="327509" hidden="1" x14ac:dyDescent="0.2"/>
    <row r="327510" hidden="1" x14ac:dyDescent="0.2"/>
    <row r="327511" hidden="1" x14ac:dyDescent="0.2"/>
    <row r="327512" hidden="1" x14ac:dyDescent="0.2"/>
    <row r="327513" hidden="1" x14ac:dyDescent="0.2"/>
    <row r="327514" hidden="1" x14ac:dyDescent="0.2"/>
    <row r="327515" hidden="1" x14ac:dyDescent="0.2"/>
    <row r="327516" hidden="1" x14ac:dyDescent="0.2"/>
    <row r="327517" hidden="1" x14ac:dyDescent="0.2"/>
    <row r="327518" hidden="1" x14ac:dyDescent="0.2"/>
    <row r="327519" hidden="1" x14ac:dyDescent="0.2"/>
    <row r="327520" hidden="1" x14ac:dyDescent="0.2"/>
    <row r="327521" hidden="1" x14ac:dyDescent="0.2"/>
    <row r="327522" hidden="1" x14ac:dyDescent="0.2"/>
    <row r="327523" hidden="1" x14ac:dyDescent="0.2"/>
    <row r="327524" hidden="1" x14ac:dyDescent="0.2"/>
    <row r="327525" hidden="1" x14ac:dyDescent="0.2"/>
    <row r="327526" hidden="1" x14ac:dyDescent="0.2"/>
    <row r="327527" hidden="1" x14ac:dyDescent="0.2"/>
    <row r="327528" hidden="1" x14ac:dyDescent="0.2"/>
    <row r="327529" hidden="1" x14ac:dyDescent="0.2"/>
    <row r="327530" hidden="1" x14ac:dyDescent="0.2"/>
    <row r="327531" hidden="1" x14ac:dyDescent="0.2"/>
    <row r="327532" hidden="1" x14ac:dyDescent="0.2"/>
    <row r="327533" hidden="1" x14ac:dyDescent="0.2"/>
    <row r="327534" hidden="1" x14ac:dyDescent="0.2"/>
    <row r="327535" hidden="1" x14ac:dyDescent="0.2"/>
    <row r="327536" hidden="1" x14ac:dyDescent="0.2"/>
    <row r="327537" hidden="1" x14ac:dyDescent="0.2"/>
    <row r="327538" hidden="1" x14ac:dyDescent="0.2"/>
    <row r="327539" hidden="1" x14ac:dyDescent="0.2"/>
    <row r="327540" hidden="1" x14ac:dyDescent="0.2"/>
    <row r="327541" hidden="1" x14ac:dyDescent="0.2"/>
    <row r="327542" hidden="1" x14ac:dyDescent="0.2"/>
    <row r="327543" hidden="1" x14ac:dyDescent="0.2"/>
    <row r="327544" hidden="1" x14ac:dyDescent="0.2"/>
    <row r="327545" hidden="1" x14ac:dyDescent="0.2"/>
    <row r="327546" hidden="1" x14ac:dyDescent="0.2"/>
    <row r="327547" hidden="1" x14ac:dyDescent="0.2"/>
    <row r="327548" hidden="1" x14ac:dyDescent="0.2"/>
    <row r="327549" hidden="1" x14ac:dyDescent="0.2"/>
    <row r="327550" hidden="1" x14ac:dyDescent="0.2"/>
    <row r="327551" hidden="1" x14ac:dyDescent="0.2"/>
    <row r="327552" hidden="1" x14ac:dyDescent="0.2"/>
    <row r="327553" hidden="1" x14ac:dyDescent="0.2"/>
    <row r="327554" hidden="1" x14ac:dyDescent="0.2"/>
    <row r="327555" hidden="1" x14ac:dyDescent="0.2"/>
    <row r="327556" hidden="1" x14ac:dyDescent="0.2"/>
    <row r="327557" hidden="1" x14ac:dyDescent="0.2"/>
    <row r="327558" hidden="1" x14ac:dyDescent="0.2"/>
    <row r="327559" hidden="1" x14ac:dyDescent="0.2"/>
    <row r="327560" hidden="1" x14ac:dyDescent="0.2"/>
    <row r="327561" hidden="1" x14ac:dyDescent="0.2"/>
    <row r="327562" hidden="1" x14ac:dyDescent="0.2"/>
    <row r="327563" hidden="1" x14ac:dyDescent="0.2"/>
    <row r="327564" hidden="1" x14ac:dyDescent="0.2"/>
    <row r="327565" hidden="1" x14ac:dyDescent="0.2"/>
    <row r="327566" hidden="1" x14ac:dyDescent="0.2"/>
    <row r="327567" hidden="1" x14ac:dyDescent="0.2"/>
    <row r="327568" hidden="1" x14ac:dyDescent="0.2"/>
    <row r="327569" hidden="1" x14ac:dyDescent="0.2"/>
    <row r="327570" hidden="1" x14ac:dyDescent="0.2"/>
    <row r="327571" hidden="1" x14ac:dyDescent="0.2"/>
    <row r="327572" hidden="1" x14ac:dyDescent="0.2"/>
    <row r="327573" hidden="1" x14ac:dyDescent="0.2"/>
    <row r="327574" hidden="1" x14ac:dyDescent="0.2"/>
    <row r="327575" hidden="1" x14ac:dyDescent="0.2"/>
    <row r="327576" hidden="1" x14ac:dyDescent="0.2"/>
    <row r="327577" hidden="1" x14ac:dyDescent="0.2"/>
    <row r="327578" hidden="1" x14ac:dyDescent="0.2"/>
    <row r="327579" hidden="1" x14ac:dyDescent="0.2"/>
    <row r="327580" hidden="1" x14ac:dyDescent="0.2"/>
    <row r="327581" hidden="1" x14ac:dyDescent="0.2"/>
    <row r="327582" hidden="1" x14ac:dyDescent="0.2"/>
    <row r="327583" hidden="1" x14ac:dyDescent="0.2"/>
    <row r="327584" hidden="1" x14ac:dyDescent="0.2"/>
    <row r="327585" hidden="1" x14ac:dyDescent="0.2"/>
    <row r="327586" hidden="1" x14ac:dyDescent="0.2"/>
    <row r="327587" hidden="1" x14ac:dyDescent="0.2"/>
    <row r="327588" hidden="1" x14ac:dyDescent="0.2"/>
    <row r="327589" hidden="1" x14ac:dyDescent="0.2"/>
    <row r="327590" hidden="1" x14ac:dyDescent="0.2"/>
    <row r="327591" hidden="1" x14ac:dyDescent="0.2"/>
    <row r="327592" hidden="1" x14ac:dyDescent="0.2"/>
    <row r="327593" hidden="1" x14ac:dyDescent="0.2"/>
    <row r="327594" hidden="1" x14ac:dyDescent="0.2"/>
    <row r="327595" hidden="1" x14ac:dyDescent="0.2"/>
    <row r="327596" hidden="1" x14ac:dyDescent="0.2"/>
    <row r="327597" hidden="1" x14ac:dyDescent="0.2"/>
    <row r="327598" hidden="1" x14ac:dyDescent="0.2"/>
    <row r="327599" hidden="1" x14ac:dyDescent="0.2"/>
    <row r="327600" hidden="1" x14ac:dyDescent="0.2"/>
    <row r="327601" hidden="1" x14ac:dyDescent="0.2"/>
    <row r="327602" hidden="1" x14ac:dyDescent="0.2"/>
    <row r="327603" hidden="1" x14ac:dyDescent="0.2"/>
    <row r="327604" hidden="1" x14ac:dyDescent="0.2"/>
    <row r="327605" hidden="1" x14ac:dyDescent="0.2"/>
    <row r="327606" hidden="1" x14ac:dyDescent="0.2"/>
    <row r="327607" hidden="1" x14ac:dyDescent="0.2"/>
    <row r="327608" hidden="1" x14ac:dyDescent="0.2"/>
    <row r="327609" hidden="1" x14ac:dyDescent="0.2"/>
    <row r="327610" hidden="1" x14ac:dyDescent="0.2"/>
    <row r="327611" hidden="1" x14ac:dyDescent="0.2"/>
    <row r="327612" hidden="1" x14ac:dyDescent="0.2"/>
    <row r="327613" hidden="1" x14ac:dyDescent="0.2"/>
    <row r="327614" hidden="1" x14ac:dyDescent="0.2"/>
    <row r="327615" hidden="1" x14ac:dyDescent="0.2"/>
    <row r="327616" hidden="1" x14ac:dyDescent="0.2"/>
    <row r="327617" hidden="1" x14ac:dyDescent="0.2"/>
    <row r="327618" hidden="1" x14ac:dyDescent="0.2"/>
    <row r="327619" hidden="1" x14ac:dyDescent="0.2"/>
    <row r="327620" hidden="1" x14ac:dyDescent="0.2"/>
    <row r="327621" hidden="1" x14ac:dyDescent="0.2"/>
    <row r="327622" hidden="1" x14ac:dyDescent="0.2"/>
    <row r="327623" hidden="1" x14ac:dyDescent="0.2"/>
    <row r="327624" hidden="1" x14ac:dyDescent="0.2"/>
    <row r="327625" hidden="1" x14ac:dyDescent="0.2"/>
    <row r="327626" hidden="1" x14ac:dyDescent="0.2"/>
    <row r="327627" hidden="1" x14ac:dyDescent="0.2"/>
    <row r="327628" hidden="1" x14ac:dyDescent="0.2"/>
    <row r="327629" hidden="1" x14ac:dyDescent="0.2"/>
    <row r="327630" hidden="1" x14ac:dyDescent="0.2"/>
    <row r="327631" hidden="1" x14ac:dyDescent="0.2"/>
    <row r="327632" hidden="1" x14ac:dyDescent="0.2"/>
    <row r="327633" hidden="1" x14ac:dyDescent="0.2"/>
    <row r="327634" hidden="1" x14ac:dyDescent="0.2"/>
    <row r="327635" hidden="1" x14ac:dyDescent="0.2"/>
    <row r="327636" hidden="1" x14ac:dyDescent="0.2"/>
    <row r="327637" hidden="1" x14ac:dyDescent="0.2"/>
    <row r="327638" hidden="1" x14ac:dyDescent="0.2"/>
    <row r="327639" hidden="1" x14ac:dyDescent="0.2"/>
    <row r="327640" hidden="1" x14ac:dyDescent="0.2"/>
    <row r="327641" hidden="1" x14ac:dyDescent="0.2"/>
    <row r="327642" hidden="1" x14ac:dyDescent="0.2"/>
    <row r="327643" hidden="1" x14ac:dyDescent="0.2"/>
    <row r="327644" hidden="1" x14ac:dyDescent="0.2"/>
    <row r="327645" hidden="1" x14ac:dyDescent="0.2"/>
    <row r="327646" hidden="1" x14ac:dyDescent="0.2"/>
    <row r="327647" hidden="1" x14ac:dyDescent="0.2"/>
    <row r="327648" hidden="1" x14ac:dyDescent="0.2"/>
    <row r="327649" hidden="1" x14ac:dyDescent="0.2"/>
    <row r="327650" hidden="1" x14ac:dyDescent="0.2"/>
    <row r="327651" hidden="1" x14ac:dyDescent="0.2"/>
    <row r="327652" hidden="1" x14ac:dyDescent="0.2"/>
    <row r="327653" hidden="1" x14ac:dyDescent="0.2"/>
    <row r="327654" hidden="1" x14ac:dyDescent="0.2"/>
    <row r="327655" hidden="1" x14ac:dyDescent="0.2"/>
    <row r="327656" hidden="1" x14ac:dyDescent="0.2"/>
    <row r="327657" hidden="1" x14ac:dyDescent="0.2"/>
    <row r="327658" hidden="1" x14ac:dyDescent="0.2"/>
    <row r="327659" hidden="1" x14ac:dyDescent="0.2"/>
    <row r="327660" hidden="1" x14ac:dyDescent="0.2"/>
    <row r="327661" hidden="1" x14ac:dyDescent="0.2"/>
    <row r="327662" hidden="1" x14ac:dyDescent="0.2"/>
    <row r="327663" hidden="1" x14ac:dyDescent="0.2"/>
    <row r="327664" hidden="1" x14ac:dyDescent="0.2"/>
    <row r="327665" hidden="1" x14ac:dyDescent="0.2"/>
    <row r="327666" hidden="1" x14ac:dyDescent="0.2"/>
    <row r="327667" hidden="1" x14ac:dyDescent="0.2"/>
    <row r="327668" hidden="1" x14ac:dyDescent="0.2"/>
    <row r="327669" hidden="1" x14ac:dyDescent="0.2"/>
    <row r="327670" hidden="1" x14ac:dyDescent="0.2"/>
    <row r="327671" hidden="1" x14ac:dyDescent="0.2"/>
    <row r="327672" hidden="1" x14ac:dyDescent="0.2"/>
    <row r="327673" hidden="1" x14ac:dyDescent="0.2"/>
    <row r="327674" hidden="1" x14ac:dyDescent="0.2"/>
    <row r="327675" hidden="1" x14ac:dyDescent="0.2"/>
    <row r="327676" hidden="1" x14ac:dyDescent="0.2"/>
    <row r="327677" hidden="1" x14ac:dyDescent="0.2"/>
    <row r="327678" hidden="1" x14ac:dyDescent="0.2"/>
    <row r="327679" hidden="1" x14ac:dyDescent="0.2"/>
    <row r="327680" hidden="1" x14ac:dyDescent="0.2"/>
    <row r="327681" hidden="1" x14ac:dyDescent="0.2"/>
    <row r="327682" hidden="1" x14ac:dyDescent="0.2"/>
    <row r="327683" hidden="1" x14ac:dyDescent="0.2"/>
    <row r="327684" hidden="1" x14ac:dyDescent="0.2"/>
    <row r="327685" hidden="1" x14ac:dyDescent="0.2"/>
    <row r="327686" hidden="1" x14ac:dyDescent="0.2"/>
    <row r="327687" hidden="1" x14ac:dyDescent="0.2"/>
    <row r="327688" hidden="1" x14ac:dyDescent="0.2"/>
    <row r="327689" hidden="1" x14ac:dyDescent="0.2"/>
    <row r="327690" hidden="1" x14ac:dyDescent="0.2"/>
    <row r="327691" hidden="1" x14ac:dyDescent="0.2"/>
    <row r="327692" hidden="1" x14ac:dyDescent="0.2"/>
    <row r="327693" hidden="1" x14ac:dyDescent="0.2"/>
    <row r="327694" hidden="1" x14ac:dyDescent="0.2"/>
    <row r="327695" hidden="1" x14ac:dyDescent="0.2"/>
    <row r="327696" hidden="1" x14ac:dyDescent="0.2"/>
    <row r="327697" hidden="1" x14ac:dyDescent="0.2"/>
    <row r="327698" hidden="1" x14ac:dyDescent="0.2"/>
    <row r="327699" hidden="1" x14ac:dyDescent="0.2"/>
    <row r="327700" hidden="1" x14ac:dyDescent="0.2"/>
    <row r="327701" hidden="1" x14ac:dyDescent="0.2"/>
    <row r="327702" hidden="1" x14ac:dyDescent="0.2"/>
    <row r="327703" hidden="1" x14ac:dyDescent="0.2"/>
    <row r="327704" hidden="1" x14ac:dyDescent="0.2"/>
    <row r="327705" hidden="1" x14ac:dyDescent="0.2"/>
    <row r="327706" hidden="1" x14ac:dyDescent="0.2"/>
    <row r="327707" hidden="1" x14ac:dyDescent="0.2"/>
    <row r="327708" hidden="1" x14ac:dyDescent="0.2"/>
    <row r="327709" hidden="1" x14ac:dyDescent="0.2"/>
    <row r="327710" hidden="1" x14ac:dyDescent="0.2"/>
    <row r="327711" hidden="1" x14ac:dyDescent="0.2"/>
    <row r="327712" hidden="1" x14ac:dyDescent="0.2"/>
    <row r="327713" hidden="1" x14ac:dyDescent="0.2"/>
    <row r="327714" hidden="1" x14ac:dyDescent="0.2"/>
    <row r="327715" hidden="1" x14ac:dyDescent="0.2"/>
    <row r="327716" hidden="1" x14ac:dyDescent="0.2"/>
    <row r="327717" hidden="1" x14ac:dyDescent="0.2"/>
    <row r="327718" hidden="1" x14ac:dyDescent="0.2"/>
    <row r="327719" hidden="1" x14ac:dyDescent="0.2"/>
    <row r="327720" hidden="1" x14ac:dyDescent="0.2"/>
    <row r="327721" hidden="1" x14ac:dyDescent="0.2"/>
    <row r="327722" hidden="1" x14ac:dyDescent="0.2"/>
    <row r="327723" hidden="1" x14ac:dyDescent="0.2"/>
    <row r="327724" hidden="1" x14ac:dyDescent="0.2"/>
    <row r="327725" hidden="1" x14ac:dyDescent="0.2"/>
    <row r="327726" hidden="1" x14ac:dyDescent="0.2"/>
    <row r="327727" hidden="1" x14ac:dyDescent="0.2"/>
    <row r="327728" hidden="1" x14ac:dyDescent="0.2"/>
    <row r="327729" hidden="1" x14ac:dyDescent="0.2"/>
    <row r="327730" hidden="1" x14ac:dyDescent="0.2"/>
    <row r="327731" hidden="1" x14ac:dyDescent="0.2"/>
    <row r="327732" hidden="1" x14ac:dyDescent="0.2"/>
    <row r="327733" hidden="1" x14ac:dyDescent="0.2"/>
    <row r="327734" hidden="1" x14ac:dyDescent="0.2"/>
    <row r="327735" hidden="1" x14ac:dyDescent="0.2"/>
    <row r="327736" hidden="1" x14ac:dyDescent="0.2"/>
    <row r="327737" hidden="1" x14ac:dyDescent="0.2"/>
    <row r="327738" hidden="1" x14ac:dyDescent="0.2"/>
    <row r="327739" hidden="1" x14ac:dyDescent="0.2"/>
    <row r="327740" hidden="1" x14ac:dyDescent="0.2"/>
    <row r="327741" hidden="1" x14ac:dyDescent="0.2"/>
    <row r="327742" hidden="1" x14ac:dyDescent="0.2"/>
    <row r="327743" hidden="1" x14ac:dyDescent="0.2"/>
    <row r="327744" hidden="1" x14ac:dyDescent="0.2"/>
    <row r="327745" hidden="1" x14ac:dyDescent="0.2"/>
    <row r="327746" hidden="1" x14ac:dyDescent="0.2"/>
    <row r="327747" hidden="1" x14ac:dyDescent="0.2"/>
    <row r="327748" hidden="1" x14ac:dyDescent="0.2"/>
    <row r="327749" hidden="1" x14ac:dyDescent="0.2"/>
    <row r="327750" hidden="1" x14ac:dyDescent="0.2"/>
    <row r="327751" hidden="1" x14ac:dyDescent="0.2"/>
    <row r="327752" hidden="1" x14ac:dyDescent="0.2"/>
    <row r="327753" hidden="1" x14ac:dyDescent="0.2"/>
    <row r="327754" hidden="1" x14ac:dyDescent="0.2"/>
    <row r="327755" hidden="1" x14ac:dyDescent="0.2"/>
    <row r="327756" hidden="1" x14ac:dyDescent="0.2"/>
    <row r="327757" hidden="1" x14ac:dyDescent="0.2"/>
    <row r="327758" hidden="1" x14ac:dyDescent="0.2"/>
    <row r="327759" hidden="1" x14ac:dyDescent="0.2"/>
    <row r="327760" hidden="1" x14ac:dyDescent="0.2"/>
    <row r="327761" hidden="1" x14ac:dyDescent="0.2"/>
    <row r="327762" hidden="1" x14ac:dyDescent="0.2"/>
    <row r="327763" hidden="1" x14ac:dyDescent="0.2"/>
    <row r="327764" hidden="1" x14ac:dyDescent="0.2"/>
    <row r="327765" hidden="1" x14ac:dyDescent="0.2"/>
    <row r="327766" hidden="1" x14ac:dyDescent="0.2"/>
    <row r="327767" hidden="1" x14ac:dyDescent="0.2"/>
    <row r="327768" hidden="1" x14ac:dyDescent="0.2"/>
    <row r="327769" hidden="1" x14ac:dyDescent="0.2"/>
    <row r="327770" hidden="1" x14ac:dyDescent="0.2"/>
    <row r="327771" hidden="1" x14ac:dyDescent="0.2"/>
    <row r="327772" hidden="1" x14ac:dyDescent="0.2"/>
    <row r="327773" hidden="1" x14ac:dyDescent="0.2"/>
    <row r="327774" hidden="1" x14ac:dyDescent="0.2"/>
    <row r="327775" hidden="1" x14ac:dyDescent="0.2"/>
    <row r="327776" hidden="1" x14ac:dyDescent="0.2"/>
    <row r="327777" hidden="1" x14ac:dyDescent="0.2"/>
    <row r="327778" hidden="1" x14ac:dyDescent="0.2"/>
    <row r="327779" hidden="1" x14ac:dyDescent="0.2"/>
    <row r="327780" hidden="1" x14ac:dyDescent="0.2"/>
    <row r="327781" hidden="1" x14ac:dyDescent="0.2"/>
    <row r="327782" hidden="1" x14ac:dyDescent="0.2"/>
    <row r="327783" hidden="1" x14ac:dyDescent="0.2"/>
    <row r="327784" hidden="1" x14ac:dyDescent="0.2"/>
    <row r="327785" hidden="1" x14ac:dyDescent="0.2"/>
    <row r="327786" hidden="1" x14ac:dyDescent="0.2"/>
    <row r="327787" hidden="1" x14ac:dyDescent="0.2"/>
    <row r="327788" hidden="1" x14ac:dyDescent="0.2"/>
    <row r="327789" hidden="1" x14ac:dyDescent="0.2"/>
    <row r="327790" hidden="1" x14ac:dyDescent="0.2"/>
    <row r="327791" hidden="1" x14ac:dyDescent="0.2"/>
    <row r="327792" hidden="1" x14ac:dyDescent="0.2"/>
    <row r="327793" hidden="1" x14ac:dyDescent="0.2"/>
    <row r="327794" hidden="1" x14ac:dyDescent="0.2"/>
    <row r="327795" hidden="1" x14ac:dyDescent="0.2"/>
    <row r="327796" hidden="1" x14ac:dyDescent="0.2"/>
    <row r="327797" hidden="1" x14ac:dyDescent="0.2"/>
    <row r="327798" hidden="1" x14ac:dyDescent="0.2"/>
    <row r="327799" hidden="1" x14ac:dyDescent="0.2"/>
    <row r="327800" hidden="1" x14ac:dyDescent="0.2"/>
    <row r="327801" hidden="1" x14ac:dyDescent="0.2"/>
    <row r="327802" hidden="1" x14ac:dyDescent="0.2"/>
    <row r="327803" hidden="1" x14ac:dyDescent="0.2"/>
    <row r="327804" hidden="1" x14ac:dyDescent="0.2"/>
    <row r="327805" hidden="1" x14ac:dyDescent="0.2"/>
    <row r="327806" hidden="1" x14ac:dyDescent="0.2"/>
    <row r="327807" hidden="1" x14ac:dyDescent="0.2"/>
    <row r="327808" hidden="1" x14ac:dyDescent="0.2"/>
    <row r="327809" hidden="1" x14ac:dyDescent="0.2"/>
    <row r="327810" hidden="1" x14ac:dyDescent="0.2"/>
    <row r="327811" hidden="1" x14ac:dyDescent="0.2"/>
    <row r="327812" hidden="1" x14ac:dyDescent="0.2"/>
    <row r="327813" hidden="1" x14ac:dyDescent="0.2"/>
    <row r="327814" hidden="1" x14ac:dyDescent="0.2"/>
    <row r="327815" hidden="1" x14ac:dyDescent="0.2"/>
    <row r="327816" hidden="1" x14ac:dyDescent="0.2"/>
    <row r="327817" hidden="1" x14ac:dyDescent="0.2"/>
    <row r="327818" hidden="1" x14ac:dyDescent="0.2"/>
    <row r="327819" hidden="1" x14ac:dyDescent="0.2"/>
    <row r="327820" hidden="1" x14ac:dyDescent="0.2"/>
    <row r="327821" hidden="1" x14ac:dyDescent="0.2"/>
    <row r="327822" hidden="1" x14ac:dyDescent="0.2"/>
    <row r="327823" hidden="1" x14ac:dyDescent="0.2"/>
    <row r="327824" hidden="1" x14ac:dyDescent="0.2"/>
    <row r="327825" hidden="1" x14ac:dyDescent="0.2"/>
    <row r="327826" hidden="1" x14ac:dyDescent="0.2"/>
    <row r="327827" hidden="1" x14ac:dyDescent="0.2"/>
    <row r="327828" hidden="1" x14ac:dyDescent="0.2"/>
    <row r="327829" hidden="1" x14ac:dyDescent="0.2"/>
    <row r="327830" hidden="1" x14ac:dyDescent="0.2"/>
    <row r="327831" hidden="1" x14ac:dyDescent="0.2"/>
    <row r="327832" hidden="1" x14ac:dyDescent="0.2"/>
    <row r="327833" hidden="1" x14ac:dyDescent="0.2"/>
    <row r="327834" hidden="1" x14ac:dyDescent="0.2"/>
    <row r="327835" hidden="1" x14ac:dyDescent="0.2"/>
    <row r="327836" hidden="1" x14ac:dyDescent="0.2"/>
    <row r="327837" hidden="1" x14ac:dyDescent="0.2"/>
    <row r="327838" hidden="1" x14ac:dyDescent="0.2"/>
    <row r="327839" hidden="1" x14ac:dyDescent="0.2"/>
    <row r="327840" hidden="1" x14ac:dyDescent="0.2"/>
    <row r="327841" hidden="1" x14ac:dyDescent="0.2"/>
    <row r="327842" hidden="1" x14ac:dyDescent="0.2"/>
    <row r="327843" hidden="1" x14ac:dyDescent="0.2"/>
    <row r="327844" hidden="1" x14ac:dyDescent="0.2"/>
    <row r="327845" hidden="1" x14ac:dyDescent="0.2"/>
    <row r="327846" hidden="1" x14ac:dyDescent="0.2"/>
    <row r="327847" hidden="1" x14ac:dyDescent="0.2"/>
    <row r="327848" hidden="1" x14ac:dyDescent="0.2"/>
    <row r="327849" hidden="1" x14ac:dyDescent="0.2"/>
    <row r="327850" hidden="1" x14ac:dyDescent="0.2"/>
    <row r="327851" hidden="1" x14ac:dyDescent="0.2"/>
    <row r="327852" hidden="1" x14ac:dyDescent="0.2"/>
    <row r="327853" hidden="1" x14ac:dyDescent="0.2"/>
    <row r="327854" hidden="1" x14ac:dyDescent="0.2"/>
    <row r="327855" hidden="1" x14ac:dyDescent="0.2"/>
    <row r="327856" hidden="1" x14ac:dyDescent="0.2"/>
    <row r="327857" hidden="1" x14ac:dyDescent="0.2"/>
    <row r="327858" hidden="1" x14ac:dyDescent="0.2"/>
    <row r="327859" hidden="1" x14ac:dyDescent="0.2"/>
    <row r="327860" hidden="1" x14ac:dyDescent="0.2"/>
    <row r="327861" hidden="1" x14ac:dyDescent="0.2"/>
    <row r="327862" hidden="1" x14ac:dyDescent="0.2"/>
    <row r="327863" hidden="1" x14ac:dyDescent="0.2"/>
    <row r="327864" hidden="1" x14ac:dyDescent="0.2"/>
    <row r="327865" hidden="1" x14ac:dyDescent="0.2"/>
    <row r="327866" hidden="1" x14ac:dyDescent="0.2"/>
    <row r="327867" hidden="1" x14ac:dyDescent="0.2"/>
    <row r="327868" hidden="1" x14ac:dyDescent="0.2"/>
    <row r="327869" hidden="1" x14ac:dyDescent="0.2"/>
    <row r="327870" hidden="1" x14ac:dyDescent="0.2"/>
    <row r="327871" hidden="1" x14ac:dyDescent="0.2"/>
    <row r="327872" hidden="1" x14ac:dyDescent="0.2"/>
    <row r="327873" hidden="1" x14ac:dyDescent="0.2"/>
    <row r="327874" hidden="1" x14ac:dyDescent="0.2"/>
    <row r="327875" hidden="1" x14ac:dyDescent="0.2"/>
    <row r="327876" hidden="1" x14ac:dyDescent="0.2"/>
    <row r="327877" hidden="1" x14ac:dyDescent="0.2"/>
    <row r="327878" hidden="1" x14ac:dyDescent="0.2"/>
    <row r="327879" hidden="1" x14ac:dyDescent="0.2"/>
    <row r="327880" hidden="1" x14ac:dyDescent="0.2"/>
    <row r="327881" hidden="1" x14ac:dyDescent="0.2"/>
    <row r="327882" hidden="1" x14ac:dyDescent="0.2"/>
    <row r="327883" hidden="1" x14ac:dyDescent="0.2"/>
    <row r="327884" hidden="1" x14ac:dyDescent="0.2"/>
    <row r="327885" hidden="1" x14ac:dyDescent="0.2"/>
    <row r="327886" hidden="1" x14ac:dyDescent="0.2"/>
    <row r="327887" hidden="1" x14ac:dyDescent="0.2"/>
    <row r="327888" hidden="1" x14ac:dyDescent="0.2"/>
    <row r="327889" hidden="1" x14ac:dyDescent="0.2"/>
    <row r="327890" hidden="1" x14ac:dyDescent="0.2"/>
    <row r="327891" hidden="1" x14ac:dyDescent="0.2"/>
    <row r="327892" hidden="1" x14ac:dyDescent="0.2"/>
    <row r="327893" hidden="1" x14ac:dyDescent="0.2"/>
    <row r="327894" hidden="1" x14ac:dyDescent="0.2"/>
    <row r="327895" hidden="1" x14ac:dyDescent="0.2"/>
    <row r="327896" hidden="1" x14ac:dyDescent="0.2"/>
    <row r="327897" hidden="1" x14ac:dyDescent="0.2"/>
    <row r="327898" hidden="1" x14ac:dyDescent="0.2"/>
    <row r="327899" hidden="1" x14ac:dyDescent="0.2"/>
    <row r="327900" hidden="1" x14ac:dyDescent="0.2"/>
    <row r="327901" hidden="1" x14ac:dyDescent="0.2"/>
    <row r="327902" hidden="1" x14ac:dyDescent="0.2"/>
    <row r="327903" hidden="1" x14ac:dyDescent="0.2"/>
    <row r="327904" hidden="1" x14ac:dyDescent="0.2"/>
    <row r="327905" hidden="1" x14ac:dyDescent="0.2"/>
    <row r="327906" hidden="1" x14ac:dyDescent="0.2"/>
    <row r="327907" hidden="1" x14ac:dyDescent="0.2"/>
    <row r="327908" hidden="1" x14ac:dyDescent="0.2"/>
    <row r="327909" hidden="1" x14ac:dyDescent="0.2"/>
    <row r="327910" hidden="1" x14ac:dyDescent="0.2"/>
    <row r="327911" hidden="1" x14ac:dyDescent="0.2"/>
    <row r="327912" hidden="1" x14ac:dyDescent="0.2"/>
    <row r="327913" hidden="1" x14ac:dyDescent="0.2"/>
    <row r="327914" hidden="1" x14ac:dyDescent="0.2"/>
    <row r="327915" hidden="1" x14ac:dyDescent="0.2"/>
    <row r="327916" hidden="1" x14ac:dyDescent="0.2"/>
    <row r="327917" hidden="1" x14ac:dyDescent="0.2"/>
    <row r="327918" hidden="1" x14ac:dyDescent="0.2"/>
    <row r="327919" hidden="1" x14ac:dyDescent="0.2"/>
    <row r="327920" hidden="1" x14ac:dyDescent="0.2"/>
    <row r="327921" hidden="1" x14ac:dyDescent="0.2"/>
    <row r="327922" hidden="1" x14ac:dyDescent="0.2"/>
    <row r="327923" hidden="1" x14ac:dyDescent="0.2"/>
    <row r="327924" hidden="1" x14ac:dyDescent="0.2"/>
    <row r="327925" hidden="1" x14ac:dyDescent="0.2"/>
    <row r="327926" hidden="1" x14ac:dyDescent="0.2"/>
    <row r="327927" hidden="1" x14ac:dyDescent="0.2"/>
    <row r="327928" hidden="1" x14ac:dyDescent="0.2"/>
    <row r="327929" hidden="1" x14ac:dyDescent="0.2"/>
    <row r="327930" hidden="1" x14ac:dyDescent="0.2"/>
    <row r="327931" hidden="1" x14ac:dyDescent="0.2"/>
    <row r="327932" hidden="1" x14ac:dyDescent="0.2"/>
    <row r="327933" hidden="1" x14ac:dyDescent="0.2"/>
    <row r="327934" hidden="1" x14ac:dyDescent="0.2"/>
    <row r="327935" hidden="1" x14ac:dyDescent="0.2"/>
    <row r="327936" hidden="1" x14ac:dyDescent="0.2"/>
    <row r="327937" hidden="1" x14ac:dyDescent="0.2"/>
    <row r="327938" hidden="1" x14ac:dyDescent="0.2"/>
    <row r="327939" hidden="1" x14ac:dyDescent="0.2"/>
    <row r="327940" hidden="1" x14ac:dyDescent="0.2"/>
    <row r="327941" hidden="1" x14ac:dyDescent="0.2"/>
    <row r="327942" hidden="1" x14ac:dyDescent="0.2"/>
    <row r="327943" hidden="1" x14ac:dyDescent="0.2"/>
    <row r="327944" hidden="1" x14ac:dyDescent="0.2"/>
    <row r="327945" hidden="1" x14ac:dyDescent="0.2"/>
    <row r="327946" hidden="1" x14ac:dyDescent="0.2"/>
    <row r="327947" hidden="1" x14ac:dyDescent="0.2"/>
    <row r="327948" hidden="1" x14ac:dyDescent="0.2"/>
    <row r="327949" hidden="1" x14ac:dyDescent="0.2"/>
    <row r="327950" hidden="1" x14ac:dyDescent="0.2"/>
    <row r="327951" hidden="1" x14ac:dyDescent="0.2"/>
    <row r="327952" hidden="1" x14ac:dyDescent="0.2"/>
    <row r="327953" hidden="1" x14ac:dyDescent="0.2"/>
    <row r="327954" hidden="1" x14ac:dyDescent="0.2"/>
    <row r="327955" hidden="1" x14ac:dyDescent="0.2"/>
    <row r="327956" hidden="1" x14ac:dyDescent="0.2"/>
    <row r="327957" hidden="1" x14ac:dyDescent="0.2"/>
    <row r="327958" hidden="1" x14ac:dyDescent="0.2"/>
    <row r="327959" hidden="1" x14ac:dyDescent="0.2"/>
    <row r="327960" hidden="1" x14ac:dyDescent="0.2"/>
    <row r="327961" hidden="1" x14ac:dyDescent="0.2"/>
    <row r="327962" hidden="1" x14ac:dyDescent="0.2"/>
    <row r="327963" hidden="1" x14ac:dyDescent="0.2"/>
    <row r="327964" hidden="1" x14ac:dyDescent="0.2"/>
    <row r="327965" hidden="1" x14ac:dyDescent="0.2"/>
    <row r="327966" hidden="1" x14ac:dyDescent="0.2"/>
    <row r="327967" hidden="1" x14ac:dyDescent="0.2"/>
    <row r="327968" hidden="1" x14ac:dyDescent="0.2"/>
    <row r="327969" hidden="1" x14ac:dyDescent="0.2"/>
    <row r="327970" hidden="1" x14ac:dyDescent="0.2"/>
    <row r="327971" hidden="1" x14ac:dyDescent="0.2"/>
    <row r="327972" hidden="1" x14ac:dyDescent="0.2"/>
    <row r="327973" hidden="1" x14ac:dyDescent="0.2"/>
    <row r="327974" hidden="1" x14ac:dyDescent="0.2"/>
    <row r="327975" hidden="1" x14ac:dyDescent="0.2"/>
    <row r="327976" hidden="1" x14ac:dyDescent="0.2"/>
    <row r="327977" hidden="1" x14ac:dyDescent="0.2"/>
    <row r="327978" hidden="1" x14ac:dyDescent="0.2"/>
    <row r="327979" hidden="1" x14ac:dyDescent="0.2"/>
    <row r="327980" hidden="1" x14ac:dyDescent="0.2"/>
    <row r="327981" hidden="1" x14ac:dyDescent="0.2"/>
    <row r="327982" hidden="1" x14ac:dyDescent="0.2"/>
    <row r="327983" hidden="1" x14ac:dyDescent="0.2"/>
    <row r="327984" hidden="1" x14ac:dyDescent="0.2"/>
    <row r="327985" hidden="1" x14ac:dyDescent="0.2"/>
    <row r="327986" hidden="1" x14ac:dyDescent="0.2"/>
    <row r="327987" hidden="1" x14ac:dyDescent="0.2"/>
    <row r="327988" hidden="1" x14ac:dyDescent="0.2"/>
    <row r="327989" hidden="1" x14ac:dyDescent="0.2"/>
    <row r="327990" hidden="1" x14ac:dyDescent="0.2"/>
    <row r="327991" hidden="1" x14ac:dyDescent="0.2"/>
    <row r="327992" hidden="1" x14ac:dyDescent="0.2"/>
    <row r="327993" hidden="1" x14ac:dyDescent="0.2"/>
    <row r="327994" hidden="1" x14ac:dyDescent="0.2"/>
    <row r="327995" hidden="1" x14ac:dyDescent="0.2"/>
    <row r="327996" hidden="1" x14ac:dyDescent="0.2"/>
    <row r="327997" hidden="1" x14ac:dyDescent="0.2"/>
    <row r="327998" hidden="1" x14ac:dyDescent="0.2"/>
    <row r="327999" hidden="1" x14ac:dyDescent="0.2"/>
    <row r="328000" hidden="1" x14ac:dyDescent="0.2"/>
    <row r="328001" hidden="1" x14ac:dyDescent="0.2"/>
    <row r="328002" hidden="1" x14ac:dyDescent="0.2"/>
    <row r="328003" hidden="1" x14ac:dyDescent="0.2"/>
    <row r="328004" hidden="1" x14ac:dyDescent="0.2"/>
    <row r="328005" hidden="1" x14ac:dyDescent="0.2"/>
    <row r="328006" hidden="1" x14ac:dyDescent="0.2"/>
    <row r="328007" hidden="1" x14ac:dyDescent="0.2"/>
    <row r="328008" hidden="1" x14ac:dyDescent="0.2"/>
    <row r="328009" hidden="1" x14ac:dyDescent="0.2"/>
    <row r="328010" hidden="1" x14ac:dyDescent="0.2"/>
    <row r="328011" hidden="1" x14ac:dyDescent="0.2"/>
    <row r="328012" hidden="1" x14ac:dyDescent="0.2"/>
    <row r="328013" hidden="1" x14ac:dyDescent="0.2"/>
    <row r="328014" hidden="1" x14ac:dyDescent="0.2"/>
    <row r="328015" hidden="1" x14ac:dyDescent="0.2"/>
    <row r="328016" hidden="1" x14ac:dyDescent="0.2"/>
    <row r="328017" hidden="1" x14ac:dyDescent="0.2"/>
    <row r="328018" hidden="1" x14ac:dyDescent="0.2"/>
    <row r="328019" hidden="1" x14ac:dyDescent="0.2"/>
    <row r="328020" hidden="1" x14ac:dyDescent="0.2"/>
    <row r="328021" hidden="1" x14ac:dyDescent="0.2"/>
    <row r="328022" hidden="1" x14ac:dyDescent="0.2"/>
    <row r="328023" hidden="1" x14ac:dyDescent="0.2"/>
    <row r="328024" hidden="1" x14ac:dyDescent="0.2"/>
    <row r="328025" hidden="1" x14ac:dyDescent="0.2"/>
    <row r="328026" hidden="1" x14ac:dyDescent="0.2"/>
    <row r="328027" hidden="1" x14ac:dyDescent="0.2"/>
    <row r="328028" hidden="1" x14ac:dyDescent="0.2"/>
    <row r="328029" hidden="1" x14ac:dyDescent="0.2"/>
    <row r="328030" hidden="1" x14ac:dyDescent="0.2"/>
    <row r="328031" hidden="1" x14ac:dyDescent="0.2"/>
    <row r="328032" hidden="1" x14ac:dyDescent="0.2"/>
    <row r="328033" hidden="1" x14ac:dyDescent="0.2"/>
    <row r="328034" hidden="1" x14ac:dyDescent="0.2"/>
    <row r="328035" hidden="1" x14ac:dyDescent="0.2"/>
    <row r="328036" hidden="1" x14ac:dyDescent="0.2"/>
    <row r="328037" hidden="1" x14ac:dyDescent="0.2"/>
    <row r="328038" hidden="1" x14ac:dyDescent="0.2"/>
    <row r="328039" hidden="1" x14ac:dyDescent="0.2"/>
    <row r="328040" hidden="1" x14ac:dyDescent="0.2"/>
    <row r="328041" hidden="1" x14ac:dyDescent="0.2"/>
    <row r="328042" hidden="1" x14ac:dyDescent="0.2"/>
    <row r="328043" hidden="1" x14ac:dyDescent="0.2"/>
    <row r="328044" hidden="1" x14ac:dyDescent="0.2"/>
    <row r="328045" hidden="1" x14ac:dyDescent="0.2"/>
    <row r="328046" hidden="1" x14ac:dyDescent="0.2"/>
    <row r="328047" hidden="1" x14ac:dyDescent="0.2"/>
    <row r="328048" hidden="1" x14ac:dyDescent="0.2"/>
    <row r="328049" hidden="1" x14ac:dyDescent="0.2"/>
    <row r="328050" hidden="1" x14ac:dyDescent="0.2"/>
    <row r="328051" hidden="1" x14ac:dyDescent="0.2"/>
    <row r="328052" hidden="1" x14ac:dyDescent="0.2"/>
    <row r="328053" hidden="1" x14ac:dyDescent="0.2"/>
    <row r="328054" hidden="1" x14ac:dyDescent="0.2"/>
    <row r="328055" hidden="1" x14ac:dyDescent="0.2"/>
    <row r="328056" hidden="1" x14ac:dyDescent="0.2"/>
    <row r="328057" hidden="1" x14ac:dyDescent="0.2"/>
    <row r="328058" hidden="1" x14ac:dyDescent="0.2"/>
    <row r="328059" hidden="1" x14ac:dyDescent="0.2"/>
    <row r="328060" hidden="1" x14ac:dyDescent="0.2"/>
    <row r="328061" hidden="1" x14ac:dyDescent="0.2"/>
    <row r="328062" hidden="1" x14ac:dyDescent="0.2"/>
    <row r="328063" hidden="1" x14ac:dyDescent="0.2"/>
    <row r="328064" hidden="1" x14ac:dyDescent="0.2"/>
    <row r="328065" hidden="1" x14ac:dyDescent="0.2"/>
    <row r="328066" hidden="1" x14ac:dyDescent="0.2"/>
    <row r="328067" hidden="1" x14ac:dyDescent="0.2"/>
    <row r="328068" hidden="1" x14ac:dyDescent="0.2"/>
    <row r="328069" hidden="1" x14ac:dyDescent="0.2"/>
    <row r="328070" hidden="1" x14ac:dyDescent="0.2"/>
    <row r="328071" hidden="1" x14ac:dyDescent="0.2"/>
    <row r="328072" hidden="1" x14ac:dyDescent="0.2"/>
    <row r="328073" hidden="1" x14ac:dyDescent="0.2"/>
    <row r="328074" hidden="1" x14ac:dyDescent="0.2"/>
    <row r="328075" hidden="1" x14ac:dyDescent="0.2"/>
    <row r="328076" hidden="1" x14ac:dyDescent="0.2"/>
    <row r="328077" hidden="1" x14ac:dyDescent="0.2"/>
    <row r="328078" hidden="1" x14ac:dyDescent="0.2"/>
    <row r="328079" hidden="1" x14ac:dyDescent="0.2"/>
    <row r="328080" hidden="1" x14ac:dyDescent="0.2"/>
    <row r="328081" hidden="1" x14ac:dyDescent="0.2"/>
    <row r="328082" hidden="1" x14ac:dyDescent="0.2"/>
    <row r="328083" hidden="1" x14ac:dyDescent="0.2"/>
    <row r="328084" hidden="1" x14ac:dyDescent="0.2"/>
    <row r="328085" hidden="1" x14ac:dyDescent="0.2"/>
    <row r="328086" hidden="1" x14ac:dyDescent="0.2"/>
    <row r="328087" hidden="1" x14ac:dyDescent="0.2"/>
    <row r="328088" hidden="1" x14ac:dyDescent="0.2"/>
    <row r="328089" hidden="1" x14ac:dyDescent="0.2"/>
    <row r="328090" hidden="1" x14ac:dyDescent="0.2"/>
    <row r="328091" hidden="1" x14ac:dyDescent="0.2"/>
    <row r="328092" hidden="1" x14ac:dyDescent="0.2"/>
    <row r="328093" hidden="1" x14ac:dyDescent="0.2"/>
    <row r="328094" hidden="1" x14ac:dyDescent="0.2"/>
    <row r="328095" hidden="1" x14ac:dyDescent="0.2"/>
    <row r="328096" hidden="1" x14ac:dyDescent="0.2"/>
    <row r="328097" hidden="1" x14ac:dyDescent="0.2"/>
    <row r="328098" hidden="1" x14ac:dyDescent="0.2"/>
    <row r="328099" hidden="1" x14ac:dyDescent="0.2"/>
    <row r="328100" hidden="1" x14ac:dyDescent="0.2"/>
    <row r="328101" hidden="1" x14ac:dyDescent="0.2"/>
    <row r="328102" hidden="1" x14ac:dyDescent="0.2"/>
    <row r="328103" hidden="1" x14ac:dyDescent="0.2"/>
    <row r="328104" hidden="1" x14ac:dyDescent="0.2"/>
    <row r="328105" hidden="1" x14ac:dyDescent="0.2"/>
    <row r="328106" hidden="1" x14ac:dyDescent="0.2"/>
    <row r="328107" hidden="1" x14ac:dyDescent="0.2"/>
    <row r="328108" hidden="1" x14ac:dyDescent="0.2"/>
    <row r="328109" hidden="1" x14ac:dyDescent="0.2"/>
    <row r="328110" hidden="1" x14ac:dyDescent="0.2"/>
    <row r="328111" hidden="1" x14ac:dyDescent="0.2"/>
    <row r="328112" hidden="1" x14ac:dyDescent="0.2"/>
    <row r="328113" hidden="1" x14ac:dyDescent="0.2"/>
    <row r="328114" hidden="1" x14ac:dyDescent="0.2"/>
    <row r="328115" hidden="1" x14ac:dyDescent="0.2"/>
    <row r="328116" hidden="1" x14ac:dyDescent="0.2"/>
    <row r="328117" hidden="1" x14ac:dyDescent="0.2"/>
    <row r="328118" hidden="1" x14ac:dyDescent="0.2"/>
    <row r="328119" hidden="1" x14ac:dyDescent="0.2"/>
    <row r="328120" hidden="1" x14ac:dyDescent="0.2"/>
    <row r="328121" hidden="1" x14ac:dyDescent="0.2"/>
    <row r="328122" hidden="1" x14ac:dyDescent="0.2"/>
    <row r="328123" hidden="1" x14ac:dyDescent="0.2"/>
    <row r="328124" hidden="1" x14ac:dyDescent="0.2"/>
    <row r="328125" hidden="1" x14ac:dyDescent="0.2"/>
    <row r="328126" hidden="1" x14ac:dyDescent="0.2"/>
    <row r="328127" hidden="1" x14ac:dyDescent="0.2"/>
    <row r="328128" hidden="1" x14ac:dyDescent="0.2"/>
    <row r="328129" hidden="1" x14ac:dyDescent="0.2"/>
    <row r="328130" hidden="1" x14ac:dyDescent="0.2"/>
    <row r="328131" hidden="1" x14ac:dyDescent="0.2"/>
    <row r="328132" hidden="1" x14ac:dyDescent="0.2"/>
    <row r="328133" hidden="1" x14ac:dyDescent="0.2"/>
    <row r="328134" hidden="1" x14ac:dyDescent="0.2"/>
    <row r="328135" hidden="1" x14ac:dyDescent="0.2"/>
    <row r="328136" hidden="1" x14ac:dyDescent="0.2"/>
    <row r="328137" hidden="1" x14ac:dyDescent="0.2"/>
    <row r="328138" hidden="1" x14ac:dyDescent="0.2"/>
    <row r="328139" hidden="1" x14ac:dyDescent="0.2"/>
    <row r="328140" hidden="1" x14ac:dyDescent="0.2"/>
    <row r="328141" hidden="1" x14ac:dyDescent="0.2"/>
    <row r="328142" hidden="1" x14ac:dyDescent="0.2"/>
    <row r="328143" hidden="1" x14ac:dyDescent="0.2"/>
    <row r="328144" hidden="1" x14ac:dyDescent="0.2"/>
    <row r="328145" hidden="1" x14ac:dyDescent="0.2"/>
    <row r="328146" hidden="1" x14ac:dyDescent="0.2"/>
    <row r="328147" hidden="1" x14ac:dyDescent="0.2"/>
    <row r="328148" hidden="1" x14ac:dyDescent="0.2"/>
    <row r="328149" hidden="1" x14ac:dyDescent="0.2"/>
    <row r="328150" hidden="1" x14ac:dyDescent="0.2"/>
    <row r="328151" hidden="1" x14ac:dyDescent="0.2"/>
    <row r="328152" hidden="1" x14ac:dyDescent="0.2"/>
    <row r="328153" hidden="1" x14ac:dyDescent="0.2"/>
    <row r="328154" hidden="1" x14ac:dyDescent="0.2"/>
    <row r="328155" hidden="1" x14ac:dyDescent="0.2"/>
    <row r="328156" hidden="1" x14ac:dyDescent="0.2"/>
    <row r="328157" hidden="1" x14ac:dyDescent="0.2"/>
    <row r="328158" hidden="1" x14ac:dyDescent="0.2"/>
    <row r="328159" hidden="1" x14ac:dyDescent="0.2"/>
    <row r="328160" hidden="1" x14ac:dyDescent="0.2"/>
    <row r="328161" hidden="1" x14ac:dyDescent="0.2"/>
    <row r="328162" hidden="1" x14ac:dyDescent="0.2"/>
    <row r="328163" hidden="1" x14ac:dyDescent="0.2"/>
    <row r="328164" hidden="1" x14ac:dyDescent="0.2"/>
    <row r="328165" hidden="1" x14ac:dyDescent="0.2"/>
    <row r="328166" hidden="1" x14ac:dyDescent="0.2"/>
    <row r="328167" hidden="1" x14ac:dyDescent="0.2"/>
    <row r="328168" hidden="1" x14ac:dyDescent="0.2"/>
    <row r="328169" hidden="1" x14ac:dyDescent="0.2"/>
    <row r="328170" hidden="1" x14ac:dyDescent="0.2"/>
    <row r="328171" hidden="1" x14ac:dyDescent="0.2"/>
    <row r="328172" hidden="1" x14ac:dyDescent="0.2"/>
    <row r="328173" hidden="1" x14ac:dyDescent="0.2"/>
    <row r="328174" hidden="1" x14ac:dyDescent="0.2"/>
    <row r="328175" hidden="1" x14ac:dyDescent="0.2"/>
    <row r="328176" hidden="1" x14ac:dyDescent="0.2"/>
    <row r="328177" hidden="1" x14ac:dyDescent="0.2"/>
    <row r="328178" hidden="1" x14ac:dyDescent="0.2"/>
    <row r="328179" hidden="1" x14ac:dyDescent="0.2"/>
    <row r="328180" hidden="1" x14ac:dyDescent="0.2"/>
    <row r="328181" hidden="1" x14ac:dyDescent="0.2"/>
    <row r="328182" hidden="1" x14ac:dyDescent="0.2"/>
    <row r="328183" hidden="1" x14ac:dyDescent="0.2"/>
    <row r="328184" hidden="1" x14ac:dyDescent="0.2"/>
    <row r="328185" hidden="1" x14ac:dyDescent="0.2"/>
    <row r="328186" hidden="1" x14ac:dyDescent="0.2"/>
    <row r="328187" hidden="1" x14ac:dyDescent="0.2"/>
    <row r="328188" hidden="1" x14ac:dyDescent="0.2"/>
    <row r="328189" hidden="1" x14ac:dyDescent="0.2"/>
    <row r="328190" hidden="1" x14ac:dyDescent="0.2"/>
    <row r="328191" hidden="1" x14ac:dyDescent="0.2"/>
    <row r="328192" hidden="1" x14ac:dyDescent="0.2"/>
    <row r="328193" hidden="1" x14ac:dyDescent="0.2"/>
    <row r="328194" hidden="1" x14ac:dyDescent="0.2"/>
    <row r="328195" hidden="1" x14ac:dyDescent="0.2"/>
    <row r="328196" hidden="1" x14ac:dyDescent="0.2"/>
    <row r="328197" hidden="1" x14ac:dyDescent="0.2"/>
    <row r="328198" hidden="1" x14ac:dyDescent="0.2"/>
    <row r="328199" hidden="1" x14ac:dyDescent="0.2"/>
    <row r="328200" hidden="1" x14ac:dyDescent="0.2"/>
    <row r="328201" hidden="1" x14ac:dyDescent="0.2"/>
    <row r="328202" hidden="1" x14ac:dyDescent="0.2"/>
    <row r="328203" hidden="1" x14ac:dyDescent="0.2"/>
    <row r="328204" hidden="1" x14ac:dyDescent="0.2"/>
    <row r="328205" hidden="1" x14ac:dyDescent="0.2"/>
    <row r="328206" hidden="1" x14ac:dyDescent="0.2"/>
    <row r="328207" hidden="1" x14ac:dyDescent="0.2"/>
    <row r="328208" hidden="1" x14ac:dyDescent="0.2"/>
    <row r="328209" hidden="1" x14ac:dyDescent="0.2"/>
    <row r="328210" hidden="1" x14ac:dyDescent="0.2"/>
    <row r="328211" hidden="1" x14ac:dyDescent="0.2"/>
    <row r="328212" hidden="1" x14ac:dyDescent="0.2"/>
    <row r="328213" hidden="1" x14ac:dyDescent="0.2"/>
    <row r="328214" hidden="1" x14ac:dyDescent="0.2"/>
    <row r="328215" hidden="1" x14ac:dyDescent="0.2"/>
    <row r="328216" hidden="1" x14ac:dyDescent="0.2"/>
    <row r="328217" hidden="1" x14ac:dyDescent="0.2"/>
    <row r="328218" hidden="1" x14ac:dyDescent="0.2"/>
    <row r="328219" hidden="1" x14ac:dyDescent="0.2"/>
    <row r="328220" hidden="1" x14ac:dyDescent="0.2"/>
    <row r="328221" hidden="1" x14ac:dyDescent="0.2"/>
    <row r="328222" hidden="1" x14ac:dyDescent="0.2"/>
    <row r="328223" hidden="1" x14ac:dyDescent="0.2"/>
    <row r="328224" hidden="1" x14ac:dyDescent="0.2"/>
    <row r="328225" hidden="1" x14ac:dyDescent="0.2"/>
    <row r="328226" hidden="1" x14ac:dyDescent="0.2"/>
    <row r="328227" hidden="1" x14ac:dyDescent="0.2"/>
    <row r="328228" hidden="1" x14ac:dyDescent="0.2"/>
    <row r="328229" hidden="1" x14ac:dyDescent="0.2"/>
    <row r="328230" hidden="1" x14ac:dyDescent="0.2"/>
    <row r="328231" hidden="1" x14ac:dyDescent="0.2"/>
    <row r="328232" hidden="1" x14ac:dyDescent="0.2"/>
    <row r="328233" hidden="1" x14ac:dyDescent="0.2"/>
    <row r="328234" hidden="1" x14ac:dyDescent="0.2"/>
    <row r="328235" hidden="1" x14ac:dyDescent="0.2"/>
    <row r="328236" hidden="1" x14ac:dyDescent="0.2"/>
    <row r="328237" hidden="1" x14ac:dyDescent="0.2"/>
    <row r="328238" hidden="1" x14ac:dyDescent="0.2"/>
    <row r="328239" hidden="1" x14ac:dyDescent="0.2"/>
    <row r="328240" hidden="1" x14ac:dyDescent="0.2"/>
    <row r="328241" hidden="1" x14ac:dyDescent="0.2"/>
    <row r="328242" hidden="1" x14ac:dyDescent="0.2"/>
    <row r="328243" hidden="1" x14ac:dyDescent="0.2"/>
    <row r="328244" hidden="1" x14ac:dyDescent="0.2"/>
    <row r="328245" hidden="1" x14ac:dyDescent="0.2"/>
    <row r="328246" hidden="1" x14ac:dyDescent="0.2"/>
    <row r="328247" hidden="1" x14ac:dyDescent="0.2"/>
    <row r="328248" hidden="1" x14ac:dyDescent="0.2"/>
    <row r="328249" hidden="1" x14ac:dyDescent="0.2"/>
    <row r="328250" hidden="1" x14ac:dyDescent="0.2"/>
    <row r="328251" hidden="1" x14ac:dyDescent="0.2"/>
    <row r="328252" hidden="1" x14ac:dyDescent="0.2"/>
    <row r="328253" hidden="1" x14ac:dyDescent="0.2"/>
    <row r="328254" hidden="1" x14ac:dyDescent="0.2"/>
    <row r="328255" hidden="1" x14ac:dyDescent="0.2"/>
    <row r="328256" hidden="1" x14ac:dyDescent="0.2"/>
    <row r="328257" hidden="1" x14ac:dyDescent="0.2"/>
    <row r="328258" hidden="1" x14ac:dyDescent="0.2"/>
    <row r="328259" hidden="1" x14ac:dyDescent="0.2"/>
    <row r="328260" hidden="1" x14ac:dyDescent="0.2"/>
    <row r="328261" hidden="1" x14ac:dyDescent="0.2"/>
    <row r="328262" hidden="1" x14ac:dyDescent="0.2"/>
    <row r="328263" hidden="1" x14ac:dyDescent="0.2"/>
    <row r="328264" hidden="1" x14ac:dyDescent="0.2"/>
    <row r="328265" hidden="1" x14ac:dyDescent="0.2"/>
    <row r="328266" hidden="1" x14ac:dyDescent="0.2"/>
    <row r="328267" hidden="1" x14ac:dyDescent="0.2"/>
    <row r="328268" hidden="1" x14ac:dyDescent="0.2"/>
    <row r="328269" hidden="1" x14ac:dyDescent="0.2"/>
    <row r="328270" hidden="1" x14ac:dyDescent="0.2"/>
    <row r="328271" hidden="1" x14ac:dyDescent="0.2"/>
    <row r="328272" hidden="1" x14ac:dyDescent="0.2"/>
    <row r="328273" hidden="1" x14ac:dyDescent="0.2"/>
    <row r="328274" hidden="1" x14ac:dyDescent="0.2"/>
    <row r="328275" hidden="1" x14ac:dyDescent="0.2"/>
    <row r="328276" hidden="1" x14ac:dyDescent="0.2"/>
    <row r="328277" hidden="1" x14ac:dyDescent="0.2"/>
    <row r="328278" hidden="1" x14ac:dyDescent="0.2"/>
    <row r="328279" hidden="1" x14ac:dyDescent="0.2"/>
    <row r="328280" hidden="1" x14ac:dyDescent="0.2"/>
    <row r="328281" hidden="1" x14ac:dyDescent="0.2"/>
    <row r="328282" hidden="1" x14ac:dyDescent="0.2"/>
    <row r="328283" hidden="1" x14ac:dyDescent="0.2"/>
    <row r="328284" hidden="1" x14ac:dyDescent="0.2"/>
    <row r="328285" hidden="1" x14ac:dyDescent="0.2"/>
    <row r="328286" hidden="1" x14ac:dyDescent="0.2"/>
    <row r="328287" hidden="1" x14ac:dyDescent="0.2"/>
    <row r="328288" hidden="1" x14ac:dyDescent="0.2"/>
    <row r="328289" hidden="1" x14ac:dyDescent="0.2"/>
    <row r="328290" hidden="1" x14ac:dyDescent="0.2"/>
    <row r="328291" hidden="1" x14ac:dyDescent="0.2"/>
    <row r="328292" hidden="1" x14ac:dyDescent="0.2"/>
    <row r="328293" hidden="1" x14ac:dyDescent="0.2"/>
    <row r="328294" hidden="1" x14ac:dyDescent="0.2"/>
    <row r="328295" hidden="1" x14ac:dyDescent="0.2"/>
    <row r="328296" hidden="1" x14ac:dyDescent="0.2"/>
    <row r="328297" hidden="1" x14ac:dyDescent="0.2"/>
    <row r="328298" hidden="1" x14ac:dyDescent="0.2"/>
    <row r="328299" hidden="1" x14ac:dyDescent="0.2"/>
    <row r="328300" hidden="1" x14ac:dyDescent="0.2"/>
    <row r="328301" hidden="1" x14ac:dyDescent="0.2"/>
    <row r="328302" hidden="1" x14ac:dyDescent="0.2"/>
    <row r="328303" hidden="1" x14ac:dyDescent="0.2"/>
    <row r="328304" hidden="1" x14ac:dyDescent="0.2"/>
    <row r="328305" hidden="1" x14ac:dyDescent="0.2"/>
    <row r="328306" hidden="1" x14ac:dyDescent="0.2"/>
    <row r="328307" hidden="1" x14ac:dyDescent="0.2"/>
    <row r="328308" hidden="1" x14ac:dyDescent="0.2"/>
    <row r="328309" hidden="1" x14ac:dyDescent="0.2"/>
    <row r="328310" hidden="1" x14ac:dyDescent="0.2"/>
    <row r="328311" hidden="1" x14ac:dyDescent="0.2"/>
    <row r="328312" hidden="1" x14ac:dyDescent="0.2"/>
    <row r="328313" hidden="1" x14ac:dyDescent="0.2"/>
    <row r="328314" hidden="1" x14ac:dyDescent="0.2"/>
    <row r="328315" hidden="1" x14ac:dyDescent="0.2"/>
    <row r="328316" hidden="1" x14ac:dyDescent="0.2"/>
    <row r="328317" hidden="1" x14ac:dyDescent="0.2"/>
    <row r="328318" hidden="1" x14ac:dyDescent="0.2"/>
    <row r="328319" hidden="1" x14ac:dyDescent="0.2"/>
    <row r="328320" hidden="1" x14ac:dyDescent="0.2"/>
    <row r="328321" hidden="1" x14ac:dyDescent="0.2"/>
    <row r="328322" hidden="1" x14ac:dyDescent="0.2"/>
    <row r="328323" hidden="1" x14ac:dyDescent="0.2"/>
    <row r="328324" hidden="1" x14ac:dyDescent="0.2"/>
    <row r="328325" hidden="1" x14ac:dyDescent="0.2"/>
    <row r="328326" hidden="1" x14ac:dyDescent="0.2"/>
    <row r="328327" hidden="1" x14ac:dyDescent="0.2"/>
    <row r="328328" hidden="1" x14ac:dyDescent="0.2"/>
    <row r="328329" hidden="1" x14ac:dyDescent="0.2"/>
    <row r="328330" hidden="1" x14ac:dyDescent="0.2"/>
    <row r="328331" hidden="1" x14ac:dyDescent="0.2"/>
    <row r="328332" hidden="1" x14ac:dyDescent="0.2"/>
    <row r="328333" hidden="1" x14ac:dyDescent="0.2"/>
    <row r="328334" hidden="1" x14ac:dyDescent="0.2"/>
    <row r="328335" hidden="1" x14ac:dyDescent="0.2"/>
    <row r="328336" hidden="1" x14ac:dyDescent="0.2"/>
    <row r="328337" hidden="1" x14ac:dyDescent="0.2"/>
    <row r="328338" hidden="1" x14ac:dyDescent="0.2"/>
    <row r="328339" hidden="1" x14ac:dyDescent="0.2"/>
    <row r="328340" hidden="1" x14ac:dyDescent="0.2"/>
    <row r="328341" hidden="1" x14ac:dyDescent="0.2"/>
    <row r="328342" hidden="1" x14ac:dyDescent="0.2"/>
    <row r="328343" hidden="1" x14ac:dyDescent="0.2"/>
    <row r="328344" hidden="1" x14ac:dyDescent="0.2"/>
    <row r="328345" hidden="1" x14ac:dyDescent="0.2"/>
    <row r="328346" hidden="1" x14ac:dyDescent="0.2"/>
    <row r="328347" hidden="1" x14ac:dyDescent="0.2"/>
    <row r="328348" hidden="1" x14ac:dyDescent="0.2"/>
    <row r="328349" hidden="1" x14ac:dyDescent="0.2"/>
    <row r="328350" hidden="1" x14ac:dyDescent="0.2"/>
    <row r="328351" hidden="1" x14ac:dyDescent="0.2"/>
    <row r="328352" hidden="1" x14ac:dyDescent="0.2"/>
    <row r="328353" hidden="1" x14ac:dyDescent="0.2"/>
    <row r="328354" hidden="1" x14ac:dyDescent="0.2"/>
    <row r="328355" hidden="1" x14ac:dyDescent="0.2"/>
    <row r="328356" hidden="1" x14ac:dyDescent="0.2"/>
    <row r="328357" hidden="1" x14ac:dyDescent="0.2"/>
    <row r="328358" hidden="1" x14ac:dyDescent="0.2"/>
    <row r="328359" hidden="1" x14ac:dyDescent="0.2"/>
    <row r="328360" hidden="1" x14ac:dyDescent="0.2"/>
    <row r="328361" hidden="1" x14ac:dyDescent="0.2"/>
    <row r="328362" hidden="1" x14ac:dyDescent="0.2"/>
    <row r="328363" hidden="1" x14ac:dyDescent="0.2"/>
    <row r="328364" hidden="1" x14ac:dyDescent="0.2"/>
    <row r="328365" hidden="1" x14ac:dyDescent="0.2"/>
    <row r="328366" hidden="1" x14ac:dyDescent="0.2"/>
    <row r="328367" hidden="1" x14ac:dyDescent="0.2"/>
    <row r="328368" hidden="1" x14ac:dyDescent="0.2"/>
    <row r="328369" hidden="1" x14ac:dyDescent="0.2"/>
    <row r="328370" hidden="1" x14ac:dyDescent="0.2"/>
    <row r="328371" hidden="1" x14ac:dyDescent="0.2"/>
    <row r="328372" hidden="1" x14ac:dyDescent="0.2"/>
    <row r="328373" hidden="1" x14ac:dyDescent="0.2"/>
    <row r="328374" hidden="1" x14ac:dyDescent="0.2"/>
    <row r="328375" hidden="1" x14ac:dyDescent="0.2"/>
    <row r="328376" hidden="1" x14ac:dyDescent="0.2"/>
    <row r="328377" hidden="1" x14ac:dyDescent="0.2"/>
    <row r="328378" hidden="1" x14ac:dyDescent="0.2"/>
    <row r="328379" hidden="1" x14ac:dyDescent="0.2"/>
    <row r="328380" hidden="1" x14ac:dyDescent="0.2"/>
    <row r="328381" hidden="1" x14ac:dyDescent="0.2"/>
    <row r="328382" hidden="1" x14ac:dyDescent="0.2"/>
    <row r="328383" hidden="1" x14ac:dyDescent="0.2"/>
    <row r="328384" hidden="1" x14ac:dyDescent="0.2"/>
    <row r="328385" hidden="1" x14ac:dyDescent="0.2"/>
    <row r="328386" hidden="1" x14ac:dyDescent="0.2"/>
    <row r="328387" hidden="1" x14ac:dyDescent="0.2"/>
    <row r="328388" hidden="1" x14ac:dyDescent="0.2"/>
    <row r="328389" hidden="1" x14ac:dyDescent="0.2"/>
    <row r="328390" hidden="1" x14ac:dyDescent="0.2"/>
    <row r="328391" hidden="1" x14ac:dyDescent="0.2"/>
    <row r="328392" hidden="1" x14ac:dyDescent="0.2"/>
    <row r="328393" hidden="1" x14ac:dyDescent="0.2"/>
    <row r="328394" hidden="1" x14ac:dyDescent="0.2"/>
    <row r="328395" hidden="1" x14ac:dyDescent="0.2"/>
    <row r="328396" hidden="1" x14ac:dyDescent="0.2"/>
    <row r="328397" hidden="1" x14ac:dyDescent="0.2"/>
    <row r="328398" hidden="1" x14ac:dyDescent="0.2"/>
    <row r="328399" hidden="1" x14ac:dyDescent="0.2"/>
    <row r="328400" hidden="1" x14ac:dyDescent="0.2"/>
    <row r="328401" hidden="1" x14ac:dyDescent="0.2"/>
    <row r="328402" hidden="1" x14ac:dyDescent="0.2"/>
    <row r="328403" hidden="1" x14ac:dyDescent="0.2"/>
    <row r="328404" hidden="1" x14ac:dyDescent="0.2"/>
    <row r="328405" hidden="1" x14ac:dyDescent="0.2"/>
    <row r="328406" hidden="1" x14ac:dyDescent="0.2"/>
    <row r="328407" hidden="1" x14ac:dyDescent="0.2"/>
    <row r="328408" hidden="1" x14ac:dyDescent="0.2"/>
    <row r="328409" hidden="1" x14ac:dyDescent="0.2"/>
    <row r="328410" hidden="1" x14ac:dyDescent="0.2"/>
    <row r="328411" hidden="1" x14ac:dyDescent="0.2"/>
    <row r="328412" hidden="1" x14ac:dyDescent="0.2"/>
    <row r="328413" hidden="1" x14ac:dyDescent="0.2"/>
    <row r="328414" hidden="1" x14ac:dyDescent="0.2"/>
    <row r="328415" hidden="1" x14ac:dyDescent="0.2"/>
    <row r="328416" hidden="1" x14ac:dyDescent="0.2"/>
    <row r="328417" hidden="1" x14ac:dyDescent="0.2"/>
    <row r="328418" hidden="1" x14ac:dyDescent="0.2"/>
    <row r="328419" hidden="1" x14ac:dyDescent="0.2"/>
    <row r="328420" hidden="1" x14ac:dyDescent="0.2"/>
    <row r="328421" hidden="1" x14ac:dyDescent="0.2"/>
    <row r="328422" hidden="1" x14ac:dyDescent="0.2"/>
    <row r="328423" hidden="1" x14ac:dyDescent="0.2"/>
    <row r="328424" hidden="1" x14ac:dyDescent="0.2"/>
    <row r="328425" hidden="1" x14ac:dyDescent="0.2"/>
    <row r="328426" hidden="1" x14ac:dyDescent="0.2"/>
    <row r="328427" hidden="1" x14ac:dyDescent="0.2"/>
    <row r="328428" hidden="1" x14ac:dyDescent="0.2"/>
    <row r="328429" hidden="1" x14ac:dyDescent="0.2"/>
    <row r="328430" hidden="1" x14ac:dyDescent="0.2"/>
    <row r="328431" hidden="1" x14ac:dyDescent="0.2"/>
    <row r="328432" hidden="1" x14ac:dyDescent="0.2"/>
    <row r="328433" hidden="1" x14ac:dyDescent="0.2"/>
    <row r="328434" hidden="1" x14ac:dyDescent="0.2"/>
    <row r="328435" hidden="1" x14ac:dyDescent="0.2"/>
    <row r="328436" hidden="1" x14ac:dyDescent="0.2"/>
    <row r="328437" hidden="1" x14ac:dyDescent="0.2"/>
    <row r="328438" hidden="1" x14ac:dyDescent="0.2"/>
    <row r="328439" hidden="1" x14ac:dyDescent="0.2"/>
    <row r="328440" hidden="1" x14ac:dyDescent="0.2"/>
    <row r="328441" hidden="1" x14ac:dyDescent="0.2"/>
    <row r="328442" hidden="1" x14ac:dyDescent="0.2"/>
    <row r="328443" hidden="1" x14ac:dyDescent="0.2"/>
    <row r="328444" hidden="1" x14ac:dyDescent="0.2"/>
    <row r="328445" hidden="1" x14ac:dyDescent="0.2"/>
    <row r="328446" hidden="1" x14ac:dyDescent="0.2"/>
    <row r="328447" hidden="1" x14ac:dyDescent="0.2"/>
    <row r="328448" hidden="1" x14ac:dyDescent="0.2"/>
    <row r="328449" hidden="1" x14ac:dyDescent="0.2"/>
    <row r="328450" hidden="1" x14ac:dyDescent="0.2"/>
    <row r="328451" hidden="1" x14ac:dyDescent="0.2"/>
    <row r="328452" hidden="1" x14ac:dyDescent="0.2"/>
    <row r="328453" hidden="1" x14ac:dyDescent="0.2"/>
    <row r="328454" hidden="1" x14ac:dyDescent="0.2"/>
    <row r="328455" hidden="1" x14ac:dyDescent="0.2"/>
    <row r="328456" hidden="1" x14ac:dyDescent="0.2"/>
    <row r="328457" hidden="1" x14ac:dyDescent="0.2"/>
    <row r="328458" hidden="1" x14ac:dyDescent="0.2"/>
    <row r="328459" hidden="1" x14ac:dyDescent="0.2"/>
    <row r="328460" hidden="1" x14ac:dyDescent="0.2"/>
    <row r="328461" hidden="1" x14ac:dyDescent="0.2"/>
    <row r="328462" hidden="1" x14ac:dyDescent="0.2"/>
    <row r="328463" hidden="1" x14ac:dyDescent="0.2"/>
    <row r="328464" hidden="1" x14ac:dyDescent="0.2"/>
    <row r="328465" hidden="1" x14ac:dyDescent="0.2"/>
    <row r="328466" hidden="1" x14ac:dyDescent="0.2"/>
    <row r="328467" hidden="1" x14ac:dyDescent="0.2"/>
    <row r="328468" hidden="1" x14ac:dyDescent="0.2"/>
    <row r="328469" hidden="1" x14ac:dyDescent="0.2"/>
    <row r="328470" hidden="1" x14ac:dyDescent="0.2"/>
    <row r="328471" hidden="1" x14ac:dyDescent="0.2"/>
    <row r="328472" hidden="1" x14ac:dyDescent="0.2"/>
    <row r="328473" hidden="1" x14ac:dyDescent="0.2"/>
    <row r="328474" hidden="1" x14ac:dyDescent="0.2"/>
    <row r="328475" hidden="1" x14ac:dyDescent="0.2"/>
    <row r="328476" hidden="1" x14ac:dyDescent="0.2"/>
    <row r="328477" hidden="1" x14ac:dyDescent="0.2"/>
    <row r="328478" hidden="1" x14ac:dyDescent="0.2"/>
    <row r="328479" hidden="1" x14ac:dyDescent="0.2"/>
    <row r="328480" hidden="1" x14ac:dyDescent="0.2"/>
    <row r="328481" hidden="1" x14ac:dyDescent="0.2"/>
    <row r="328482" hidden="1" x14ac:dyDescent="0.2"/>
    <row r="328483" hidden="1" x14ac:dyDescent="0.2"/>
    <row r="328484" hidden="1" x14ac:dyDescent="0.2"/>
    <row r="328485" hidden="1" x14ac:dyDescent="0.2"/>
    <row r="328486" hidden="1" x14ac:dyDescent="0.2"/>
    <row r="328487" hidden="1" x14ac:dyDescent="0.2"/>
    <row r="328488" hidden="1" x14ac:dyDescent="0.2"/>
    <row r="328489" hidden="1" x14ac:dyDescent="0.2"/>
    <row r="328490" hidden="1" x14ac:dyDescent="0.2"/>
    <row r="328491" hidden="1" x14ac:dyDescent="0.2"/>
    <row r="328492" hidden="1" x14ac:dyDescent="0.2"/>
    <row r="328493" hidden="1" x14ac:dyDescent="0.2"/>
    <row r="328494" hidden="1" x14ac:dyDescent="0.2"/>
    <row r="328495" hidden="1" x14ac:dyDescent="0.2"/>
    <row r="328496" hidden="1" x14ac:dyDescent="0.2"/>
    <row r="328497" hidden="1" x14ac:dyDescent="0.2"/>
    <row r="328498" hidden="1" x14ac:dyDescent="0.2"/>
    <row r="328499" hidden="1" x14ac:dyDescent="0.2"/>
    <row r="328500" hidden="1" x14ac:dyDescent="0.2"/>
    <row r="328501" hidden="1" x14ac:dyDescent="0.2"/>
    <row r="328502" hidden="1" x14ac:dyDescent="0.2"/>
    <row r="328503" hidden="1" x14ac:dyDescent="0.2"/>
    <row r="328504" hidden="1" x14ac:dyDescent="0.2"/>
    <row r="328505" hidden="1" x14ac:dyDescent="0.2"/>
    <row r="328506" hidden="1" x14ac:dyDescent="0.2"/>
    <row r="328507" hidden="1" x14ac:dyDescent="0.2"/>
    <row r="328508" hidden="1" x14ac:dyDescent="0.2"/>
    <row r="328509" hidden="1" x14ac:dyDescent="0.2"/>
    <row r="328510" hidden="1" x14ac:dyDescent="0.2"/>
    <row r="328511" hidden="1" x14ac:dyDescent="0.2"/>
    <row r="328512" hidden="1" x14ac:dyDescent="0.2"/>
    <row r="328513" hidden="1" x14ac:dyDescent="0.2"/>
    <row r="328514" hidden="1" x14ac:dyDescent="0.2"/>
    <row r="328515" hidden="1" x14ac:dyDescent="0.2"/>
    <row r="328516" hidden="1" x14ac:dyDescent="0.2"/>
    <row r="328517" hidden="1" x14ac:dyDescent="0.2"/>
    <row r="328518" hidden="1" x14ac:dyDescent="0.2"/>
    <row r="328519" hidden="1" x14ac:dyDescent="0.2"/>
    <row r="328520" hidden="1" x14ac:dyDescent="0.2"/>
    <row r="328521" hidden="1" x14ac:dyDescent="0.2"/>
    <row r="328522" hidden="1" x14ac:dyDescent="0.2"/>
    <row r="328523" hidden="1" x14ac:dyDescent="0.2"/>
    <row r="328524" hidden="1" x14ac:dyDescent="0.2"/>
    <row r="328525" hidden="1" x14ac:dyDescent="0.2"/>
    <row r="328526" hidden="1" x14ac:dyDescent="0.2"/>
    <row r="328527" hidden="1" x14ac:dyDescent="0.2"/>
    <row r="328528" hidden="1" x14ac:dyDescent="0.2"/>
    <row r="328529" hidden="1" x14ac:dyDescent="0.2"/>
    <row r="328530" hidden="1" x14ac:dyDescent="0.2"/>
    <row r="328531" hidden="1" x14ac:dyDescent="0.2"/>
    <row r="328532" hidden="1" x14ac:dyDescent="0.2"/>
    <row r="328533" hidden="1" x14ac:dyDescent="0.2"/>
    <row r="328534" hidden="1" x14ac:dyDescent="0.2"/>
    <row r="328535" hidden="1" x14ac:dyDescent="0.2"/>
    <row r="328536" hidden="1" x14ac:dyDescent="0.2"/>
    <row r="328537" hidden="1" x14ac:dyDescent="0.2"/>
    <row r="328538" hidden="1" x14ac:dyDescent="0.2"/>
    <row r="328539" hidden="1" x14ac:dyDescent="0.2"/>
    <row r="328540" hidden="1" x14ac:dyDescent="0.2"/>
    <row r="328541" hidden="1" x14ac:dyDescent="0.2"/>
    <row r="328542" hidden="1" x14ac:dyDescent="0.2"/>
    <row r="328543" hidden="1" x14ac:dyDescent="0.2"/>
    <row r="328544" hidden="1" x14ac:dyDescent="0.2"/>
    <row r="328545" hidden="1" x14ac:dyDescent="0.2"/>
    <row r="328546" hidden="1" x14ac:dyDescent="0.2"/>
    <row r="328547" hidden="1" x14ac:dyDescent="0.2"/>
    <row r="328548" hidden="1" x14ac:dyDescent="0.2"/>
    <row r="328549" hidden="1" x14ac:dyDescent="0.2"/>
    <row r="328550" hidden="1" x14ac:dyDescent="0.2"/>
    <row r="328551" hidden="1" x14ac:dyDescent="0.2"/>
    <row r="328552" hidden="1" x14ac:dyDescent="0.2"/>
    <row r="328553" hidden="1" x14ac:dyDescent="0.2"/>
    <row r="328554" hidden="1" x14ac:dyDescent="0.2"/>
    <row r="328555" hidden="1" x14ac:dyDescent="0.2"/>
    <row r="328556" hidden="1" x14ac:dyDescent="0.2"/>
    <row r="328557" hidden="1" x14ac:dyDescent="0.2"/>
    <row r="328558" hidden="1" x14ac:dyDescent="0.2"/>
    <row r="328559" hidden="1" x14ac:dyDescent="0.2"/>
    <row r="328560" hidden="1" x14ac:dyDescent="0.2"/>
    <row r="328561" hidden="1" x14ac:dyDescent="0.2"/>
    <row r="328562" hidden="1" x14ac:dyDescent="0.2"/>
    <row r="328563" hidden="1" x14ac:dyDescent="0.2"/>
    <row r="328564" hidden="1" x14ac:dyDescent="0.2"/>
    <row r="328565" hidden="1" x14ac:dyDescent="0.2"/>
    <row r="328566" hidden="1" x14ac:dyDescent="0.2"/>
    <row r="328567" hidden="1" x14ac:dyDescent="0.2"/>
    <row r="328568" hidden="1" x14ac:dyDescent="0.2"/>
    <row r="328569" hidden="1" x14ac:dyDescent="0.2"/>
    <row r="328570" hidden="1" x14ac:dyDescent="0.2"/>
    <row r="328571" hidden="1" x14ac:dyDescent="0.2"/>
    <row r="328572" hidden="1" x14ac:dyDescent="0.2"/>
    <row r="328573" hidden="1" x14ac:dyDescent="0.2"/>
    <row r="328574" hidden="1" x14ac:dyDescent="0.2"/>
    <row r="328575" hidden="1" x14ac:dyDescent="0.2"/>
    <row r="328576" hidden="1" x14ac:dyDescent="0.2"/>
    <row r="328577" hidden="1" x14ac:dyDescent="0.2"/>
    <row r="328578" hidden="1" x14ac:dyDescent="0.2"/>
    <row r="328579" hidden="1" x14ac:dyDescent="0.2"/>
    <row r="328580" hidden="1" x14ac:dyDescent="0.2"/>
    <row r="328581" hidden="1" x14ac:dyDescent="0.2"/>
    <row r="328582" hidden="1" x14ac:dyDescent="0.2"/>
    <row r="328583" hidden="1" x14ac:dyDescent="0.2"/>
    <row r="328584" hidden="1" x14ac:dyDescent="0.2"/>
    <row r="328585" hidden="1" x14ac:dyDescent="0.2"/>
    <row r="328586" hidden="1" x14ac:dyDescent="0.2"/>
    <row r="328587" hidden="1" x14ac:dyDescent="0.2"/>
    <row r="328588" hidden="1" x14ac:dyDescent="0.2"/>
    <row r="328589" hidden="1" x14ac:dyDescent="0.2"/>
    <row r="328590" hidden="1" x14ac:dyDescent="0.2"/>
    <row r="328591" hidden="1" x14ac:dyDescent="0.2"/>
    <row r="328592" hidden="1" x14ac:dyDescent="0.2"/>
    <row r="328593" hidden="1" x14ac:dyDescent="0.2"/>
    <row r="328594" hidden="1" x14ac:dyDescent="0.2"/>
    <row r="328595" hidden="1" x14ac:dyDescent="0.2"/>
    <row r="328596" hidden="1" x14ac:dyDescent="0.2"/>
    <row r="328597" hidden="1" x14ac:dyDescent="0.2"/>
    <row r="328598" hidden="1" x14ac:dyDescent="0.2"/>
    <row r="328599" hidden="1" x14ac:dyDescent="0.2"/>
    <row r="328600" hidden="1" x14ac:dyDescent="0.2"/>
    <row r="328601" hidden="1" x14ac:dyDescent="0.2"/>
    <row r="328602" hidden="1" x14ac:dyDescent="0.2"/>
    <row r="328603" hidden="1" x14ac:dyDescent="0.2"/>
    <row r="328604" hidden="1" x14ac:dyDescent="0.2"/>
    <row r="328605" hidden="1" x14ac:dyDescent="0.2"/>
    <row r="328606" hidden="1" x14ac:dyDescent="0.2"/>
    <row r="328607" hidden="1" x14ac:dyDescent="0.2"/>
    <row r="328608" hidden="1" x14ac:dyDescent="0.2"/>
    <row r="328609" hidden="1" x14ac:dyDescent="0.2"/>
    <row r="328610" hidden="1" x14ac:dyDescent="0.2"/>
    <row r="328611" hidden="1" x14ac:dyDescent="0.2"/>
    <row r="328612" hidden="1" x14ac:dyDescent="0.2"/>
    <row r="328613" hidden="1" x14ac:dyDescent="0.2"/>
    <row r="328614" hidden="1" x14ac:dyDescent="0.2"/>
    <row r="328615" hidden="1" x14ac:dyDescent="0.2"/>
    <row r="328616" hidden="1" x14ac:dyDescent="0.2"/>
    <row r="328617" hidden="1" x14ac:dyDescent="0.2"/>
    <row r="328618" hidden="1" x14ac:dyDescent="0.2"/>
    <row r="328619" hidden="1" x14ac:dyDescent="0.2"/>
    <row r="328620" hidden="1" x14ac:dyDescent="0.2"/>
    <row r="328621" hidden="1" x14ac:dyDescent="0.2"/>
    <row r="328622" hidden="1" x14ac:dyDescent="0.2"/>
    <row r="328623" hidden="1" x14ac:dyDescent="0.2"/>
    <row r="328624" hidden="1" x14ac:dyDescent="0.2"/>
    <row r="328625" hidden="1" x14ac:dyDescent="0.2"/>
    <row r="328626" hidden="1" x14ac:dyDescent="0.2"/>
    <row r="328627" hidden="1" x14ac:dyDescent="0.2"/>
    <row r="328628" hidden="1" x14ac:dyDescent="0.2"/>
    <row r="328629" hidden="1" x14ac:dyDescent="0.2"/>
    <row r="328630" hidden="1" x14ac:dyDescent="0.2"/>
    <row r="328631" hidden="1" x14ac:dyDescent="0.2"/>
    <row r="328632" hidden="1" x14ac:dyDescent="0.2"/>
    <row r="328633" hidden="1" x14ac:dyDescent="0.2"/>
    <row r="328634" hidden="1" x14ac:dyDescent="0.2"/>
    <row r="328635" hidden="1" x14ac:dyDescent="0.2"/>
    <row r="328636" hidden="1" x14ac:dyDescent="0.2"/>
    <row r="328637" hidden="1" x14ac:dyDescent="0.2"/>
    <row r="328638" hidden="1" x14ac:dyDescent="0.2"/>
    <row r="328639" hidden="1" x14ac:dyDescent="0.2"/>
    <row r="328640" hidden="1" x14ac:dyDescent="0.2"/>
    <row r="328641" hidden="1" x14ac:dyDescent="0.2"/>
    <row r="328642" hidden="1" x14ac:dyDescent="0.2"/>
    <row r="328643" hidden="1" x14ac:dyDescent="0.2"/>
    <row r="328644" hidden="1" x14ac:dyDescent="0.2"/>
    <row r="328645" hidden="1" x14ac:dyDescent="0.2"/>
    <row r="328646" hidden="1" x14ac:dyDescent="0.2"/>
    <row r="328647" hidden="1" x14ac:dyDescent="0.2"/>
    <row r="328648" hidden="1" x14ac:dyDescent="0.2"/>
    <row r="328649" hidden="1" x14ac:dyDescent="0.2"/>
    <row r="328650" hidden="1" x14ac:dyDescent="0.2"/>
    <row r="328651" hidden="1" x14ac:dyDescent="0.2"/>
    <row r="328652" hidden="1" x14ac:dyDescent="0.2"/>
    <row r="328653" hidden="1" x14ac:dyDescent="0.2"/>
    <row r="328654" hidden="1" x14ac:dyDescent="0.2"/>
    <row r="328655" hidden="1" x14ac:dyDescent="0.2"/>
    <row r="328656" hidden="1" x14ac:dyDescent="0.2"/>
    <row r="328657" hidden="1" x14ac:dyDescent="0.2"/>
    <row r="328658" hidden="1" x14ac:dyDescent="0.2"/>
    <row r="328659" hidden="1" x14ac:dyDescent="0.2"/>
    <row r="328660" hidden="1" x14ac:dyDescent="0.2"/>
    <row r="328661" hidden="1" x14ac:dyDescent="0.2"/>
    <row r="328662" hidden="1" x14ac:dyDescent="0.2"/>
    <row r="328663" hidden="1" x14ac:dyDescent="0.2"/>
    <row r="328664" hidden="1" x14ac:dyDescent="0.2"/>
    <row r="328665" hidden="1" x14ac:dyDescent="0.2"/>
    <row r="328666" hidden="1" x14ac:dyDescent="0.2"/>
    <row r="328667" hidden="1" x14ac:dyDescent="0.2"/>
    <row r="328668" hidden="1" x14ac:dyDescent="0.2"/>
    <row r="328669" hidden="1" x14ac:dyDescent="0.2"/>
    <row r="328670" hidden="1" x14ac:dyDescent="0.2"/>
    <row r="328671" hidden="1" x14ac:dyDescent="0.2"/>
    <row r="328672" hidden="1" x14ac:dyDescent="0.2"/>
    <row r="328673" hidden="1" x14ac:dyDescent="0.2"/>
    <row r="328674" hidden="1" x14ac:dyDescent="0.2"/>
    <row r="328675" hidden="1" x14ac:dyDescent="0.2"/>
    <row r="328676" hidden="1" x14ac:dyDescent="0.2"/>
    <row r="328677" hidden="1" x14ac:dyDescent="0.2"/>
    <row r="328678" hidden="1" x14ac:dyDescent="0.2"/>
    <row r="328679" hidden="1" x14ac:dyDescent="0.2"/>
    <row r="328680" hidden="1" x14ac:dyDescent="0.2"/>
    <row r="328681" hidden="1" x14ac:dyDescent="0.2"/>
    <row r="328682" hidden="1" x14ac:dyDescent="0.2"/>
    <row r="328683" hidden="1" x14ac:dyDescent="0.2"/>
    <row r="328684" hidden="1" x14ac:dyDescent="0.2"/>
    <row r="328685" hidden="1" x14ac:dyDescent="0.2"/>
    <row r="328686" hidden="1" x14ac:dyDescent="0.2"/>
    <row r="328687" hidden="1" x14ac:dyDescent="0.2"/>
    <row r="328688" hidden="1" x14ac:dyDescent="0.2"/>
    <row r="328689" hidden="1" x14ac:dyDescent="0.2"/>
    <row r="328690" hidden="1" x14ac:dyDescent="0.2"/>
    <row r="328691" hidden="1" x14ac:dyDescent="0.2"/>
    <row r="328692" hidden="1" x14ac:dyDescent="0.2"/>
    <row r="328693" hidden="1" x14ac:dyDescent="0.2"/>
    <row r="328694" hidden="1" x14ac:dyDescent="0.2"/>
    <row r="328695" hidden="1" x14ac:dyDescent="0.2"/>
    <row r="328696" hidden="1" x14ac:dyDescent="0.2"/>
    <row r="328697" hidden="1" x14ac:dyDescent="0.2"/>
    <row r="328698" hidden="1" x14ac:dyDescent="0.2"/>
    <row r="328699" hidden="1" x14ac:dyDescent="0.2"/>
    <row r="328700" hidden="1" x14ac:dyDescent="0.2"/>
    <row r="328701" hidden="1" x14ac:dyDescent="0.2"/>
    <row r="328702" hidden="1" x14ac:dyDescent="0.2"/>
    <row r="328703" hidden="1" x14ac:dyDescent="0.2"/>
    <row r="328704" hidden="1" x14ac:dyDescent="0.2"/>
    <row r="328705" hidden="1" x14ac:dyDescent="0.2"/>
    <row r="328706" hidden="1" x14ac:dyDescent="0.2"/>
    <row r="328707" hidden="1" x14ac:dyDescent="0.2"/>
    <row r="328708" hidden="1" x14ac:dyDescent="0.2"/>
    <row r="328709" hidden="1" x14ac:dyDescent="0.2"/>
    <row r="328710" hidden="1" x14ac:dyDescent="0.2"/>
    <row r="328711" hidden="1" x14ac:dyDescent="0.2"/>
    <row r="328712" hidden="1" x14ac:dyDescent="0.2"/>
    <row r="328713" hidden="1" x14ac:dyDescent="0.2"/>
    <row r="328714" hidden="1" x14ac:dyDescent="0.2"/>
    <row r="328715" hidden="1" x14ac:dyDescent="0.2"/>
    <row r="328716" hidden="1" x14ac:dyDescent="0.2"/>
    <row r="328717" hidden="1" x14ac:dyDescent="0.2"/>
    <row r="328718" hidden="1" x14ac:dyDescent="0.2"/>
    <row r="328719" hidden="1" x14ac:dyDescent="0.2"/>
    <row r="328720" hidden="1" x14ac:dyDescent="0.2"/>
    <row r="328721" hidden="1" x14ac:dyDescent="0.2"/>
    <row r="328722" hidden="1" x14ac:dyDescent="0.2"/>
    <row r="328723" hidden="1" x14ac:dyDescent="0.2"/>
    <row r="328724" hidden="1" x14ac:dyDescent="0.2"/>
    <row r="328725" hidden="1" x14ac:dyDescent="0.2"/>
    <row r="328726" hidden="1" x14ac:dyDescent="0.2"/>
    <row r="328727" hidden="1" x14ac:dyDescent="0.2"/>
    <row r="328728" hidden="1" x14ac:dyDescent="0.2"/>
    <row r="328729" hidden="1" x14ac:dyDescent="0.2"/>
    <row r="328730" hidden="1" x14ac:dyDescent="0.2"/>
    <row r="328731" hidden="1" x14ac:dyDescent="0.2"/>
    <row r="328732" hidden="1" x14ac:dyDescent="0.2"/>
    <row r="328733" hidden="1" x14ac:dyDescent="0.2"/>
    <row r="328734" hidden="1" x14ac:dyDescent="0.2"/>
    <row r="328735" hidden="1" x14ac:dyDescent="0.2"/>
    <row r="328736" hidden="1" x14ac:dyDescent="0.2"/>
    <row r="328737" hidden="1" x14ac:dyDescent="0.2"/>
    <row r="328738" hidden="1" x14ac:dyDescent="0.2"/>
    <row r="328739" hidden="1" x14ac:dyDescent="0.2"/>
    <row r="328740" hidden="1" x14ac:dyDescent="0.2"/>
    <row r="328741" hidden="1" x14ac:dyDescent="0.2"/>
    <row r="328742" hidden="1" x14ac:dyDescent="0.2"/>
    <row r="328743" hidden="1" x14ac:dyDescent="0.2"/>
    <row r="328744" hidden="1" x14ac:dyDescent="0.2"/>
    <row r="328745" hidden="1" x14ac:dyDescent="0.2"/>
    <row r="328746" hidden="1" x14ac:dyDescent="0.2"/>
    <row r="328747" hidden="1" x14ac:dyDescent="0.2"/>
    <row r="328748" hidden="1" x14ac:dyDescent="0.2"/>
    <row r="328749" hidden="1" x14ac:dyDescent="0.2"/>
    <row r="328750" hidden="1" x14ac:dyDescent="0.2"/>
    <row r="328751" hidden="1" x14ac:dyDescent="0.2"/>
    <row r="328752" hidden="1" x14ac:dyDescent="0.2"/>
    <row r="328753" hidden="1" x14ac:dyDescent="0.2"/>
    <row r="328754" hidden="1" x14ac:dyDescent="0.2"/>
    <row r="328755" hidden="1" x14ac:dyDescent="0.2"/>
    <row r="328756" hidden="1" x14ac:dyDescent="0.2"/>
    <row r="328757" hidden="1" x14ac:dyDescent="0.2"/>
    <row r="328758" hidden="1" x14ac:dyDescent="0.2"/>
    <row r="328759" hidden="1" x14ac:dyDescent="0.2"/>
    <row r="328760" hidden="1" x14ac:dyDescent="0.2"/>
    <row r="328761" hidden="1" x14ac:dyDescent="0.2"/>
    <row r="328762" hidden="1" x14ac:dyDescent="0.2"/>
    <row r="328763" hidden="1" x14ac:dyDescent="0.2"/>
    <row r="328764" hidden="1" x14ac:dyDescent="0.2"/>
    <row r="328765" hidden="1" x14ac:dyDescent="0.2"/>
    <row r="328766" hidden="1" x14ac:dyDescent="0.2"/>
    <row r="328767" hidden="1" x14ac:dyDescent="0.2"/>
    <row r="328768" hidden="1" x14ac:dyDescent="0.2"/>
    <row r="328769" hidden="1" x14ac:dyDescent="0.2"/>
    <row r="328770" hidden="1" x14ac:dyDescent="0.2"/>
    <row r="328771" hidden="1" x14ac:dyDescent="0.2"/>
    <row r="328772" hidden="1" x14ac:dyDescent="0.2"/>
    <row r="328773" hidden="1" x14ac:dyDescent="0.2"/>
    <row r="328774" hidden="1" x14ac:dyDescent="0.2"/>
    <row r="328775" hidden="1" x14ac:dyDescent="0.2"/>
    <row r="328776" hidden="1" x14ac:dyDescent="0.2"/>
    <row r="328777" hidden="1" x14ac:dyDescent="0.2"/>
    <row r="328778" hidden="1" x14ac:dyDescent="0.2"/>
    <row r="328779" hidden="1" x14ac:dyDescent="0.2"/>
    <row r="328780" hidden="1" x14ac:dyDescent="0.2"/>
    <row r="328781" hidden="1" x14ac:dyDescent="0.2"/>
    <row r="328782" hidden="1" x14ac:dyDescent="0.2"/>
    <row r="328783" hidden="1" x14ac:dyDescent="0.2"/>
    <row r="328784" hidden="1" x14ac:dyDescent="0.2"/>
    <row r="328785" hidden="1" x14ac:dyDescent="0.2"/>
    <row r="328786" hidden="1" x14ac:dyDescent="0.2"/>
    <row r="328787" hidden="1" x14ac:dyDescent="0.2"/>
    <row r="328788" hidden="1" x14ac:dyDescent="0.2"/>
    <row r="328789" hidden="1" x14ac:dyDescent="0.2"/>
    <row r="328790" hidden="1" x14ac:dyDescent="0.2"/>
    <row r="328791" hidden="1" x14ac:dyDescent="0.2"/>
    <row r="328792" hidden="1" x14ac:dyDescent="0.2"/>
    <row r="328793" hidden="1" x14ac:dyDescent="0.2"/>
    <row r="328794" hidden="1" x14ac:dyDescent="0.2"/>
    <row r="328795" hidden="1" x14ac:dyDescent="0.2"/>
    <row r="328796" hidden="1" x14ac:dyDescent="0.2"/>
    <row r="328797" hidden="1" x14ac:dyDescent="0.2"/>
    <row r="328798" hidden="1" x14ac:dyDescent="0.2"/>
    <row r="328799" hidden="1" x14ac:dyDescent="0.2"/>
    <row r="328800" hidden="1" x14ac:dyDescent="0.2"/>
    <row r="328801" hidden="1" x14ac:dyDescent="0.2"/>
    <row r="328802" hidden="1" x14ac:dyDescent="0.2"/>
    <row r="328803" hidden="1" x14ac:dyDescent="0.2"/>
    <row r="328804" hidden="1" x14ac:dyDescent="0.2"/>
    <row r="328805" hidden="1" x14ac:dyDescent="0.2"/>
    <row r="328806" hidden="1" x14ac:dyDescent="0.2"/>
    <row r="328807" hidden="1" x14ac:dyDescent="0.2"/>
    <row r="328808" hidden="1" x14ac:dyDescent="0.2"/>
    <row r="328809" hidden="1" x14ac:dyDescent="0.2"/>
    <row r="328810" hidden="1" x14ac:dyDescent="0.2"/>
    <row r="328811" hidden="1" x14ac:dyDescent="0.2"/>
    <row r="328812" hidden="1" x14ac:dyDescent="0.2"/>
    <row r="328813" hidden="1" x14ac:dyDescent="0.2"/>
    <row r="328814" hidden="1" x14ac:dyDescent="0.2"/>
    <row r="328815" hidden="1" x14ac:dyDescent="0.2"/>
    <row r="328816" hidden="1" x14ac:dyDescent="0.2"/>
    <row r="328817" hidden="1" x14ac:dyDescent="0.2"/>
    <row r="328818" hidden="1" x14ac:dyDescent="0.2"/>
    <row r="328819" hidden="1" x14ac:dyDescent="0.2"/>
    <row r="328820" hidden="1" x14ac:dyDescent="0.2"/>
    <row r="328821" hidden="1" x14ac:dyDescent="0.2"/>
    <row r="328822" hidden="1" x14ac:dyDescent="0.2"/>
    <row r="328823" hidden="1" x14ac:dyDescent="0.2"/>
    <row r="328824" hidden="1" x14ac:dyDescent="0.2"/>
    <row r="328825" hidden="1" x14ac:dyDescent="0.2"/>
    <row r="328826" hidden="1" x14ac:dyDescent="0.2"/>
    <row r="328827" hidden="1" x14ac:dyDescent="0.2"/>
    <row r="328828" hidden="1" x14ac:dyDescent="0.2"/>
    <row r="328829" hidden="1" x14ac:dyDescent="0.2"/>
    <row r="328830" hidden="1" x14ac:dyDescent="0.2"/>
    <row r="328831" hidden="1" x14ac:dyDescent="0.2"/>
    <row r="328832" hidden="1" x14ac:dyDescent="0.2"/>
    <row r="328833" hidden="1" x14ac:dyDescent="0.2"/>
    <row r="328834" hidden="1" x14ac:dyDescent="0.2"/>
    <row r="328835" hidden="1" x14ac:dyDescent="0.2"/>
    <row r="328836" hidden="1" x14ac:dyDescent="0.2"/>
    <row r="328837" hidden="1" x14ac:dyDescent="0.2"/>
    <row r="328838" hidden="1" x14ac:dyDescent="0.2"/>
    <row r="328839" hidden="1" x14ac:dyDescent="0.2"/>
    <row r="328840" hidden="1" x14ac:dyDescent="0.2"/>
    <row r="328841" hidden="1" x14ac:dyDescent="0.2"/>
    <row r="328842" hidden="1" x14ac:dyDescent="0.2"/>
    <row r="328843" hidden="1" x14ac:dyDescent="0.2"/>
    <row r="328844" hidden="1" x14ac:dyDescent="0.2"/>
    <row r="328845" hidden="1" x14ac:dyDescent="0.2"/>
    <row r="328846" hidden="1" x14ac:dyDescent="0.2"/>
    <row r="328847" hidden="1" x14ac:dyDescent="0.2"/>
    <row r="328848" hidden="1" x14ac:dyDescent="0.2"/>
    <row r="328849" hidden="1" x14ac:dyDescent="0.2"/>
    <row r="328850" hidden="1" x14ac:dyDescent="0.2"/>
    <row r="328851" hidden="1" x14ac:dyDescent="0.2"/>
    <row r="328852" hidden="1" x14ac:dyDescent="0.2"/>
    <row r="328853" hidden="1" x14ac:dyDescent="0.2"/>
    <row r="328854" hidden="1" x14ac:dyDescent="0.2"/>
    <row r="328855" hidden="1" x14ac:dyDescent="0.2"/>
    <row r="328856" hidden="1" x14ac:dyDescent="0.2"/>
    <row r="328857" hidden="1" x14ac:dyDescent="0.2"/>
    <row r="328858" hidden="1" x14ac:dyDescent="0.2"/>
    <row r="328859" hidden="1" x14ac:dyDescent="0.2"/>
    <row r="328860" hidden="1" x14ac:dyDescent="0.2"/>
    <row r="328861" hidden="1" x14ac:dyDescent="0.2"/>
    <row r="328862" hidden="1" x14ac:dyDescent="0.2"/>
    <row r="328863" hidden="1" x14ac:dyDescent="0.2"/>
    <row r="328864" hidden="1" x14ac:dyDescent="0.2"/>
    <row r="328865" hidden="1" x14ac:dyDescent="0.2"/>
    <row r="328866" hidden="1" x14ac:dyDescent="0.2"/>
    <row r="328867" hidden="1" x14ac:dyDescent="0.2"/>
    <row r="328868" hidden="1" x14ac:dyDescent="0.2"/>
    <row r="328869" hidden="1" x14ac:dyDescent="0.2"/>
    <row r="328870" hidden="1" x14ac:dyDescent="0.2"/>
    <row r="328871" hidden="1" x14ac:dyDescent="0.2"/>
    <row r="328872" hidden="1" x14ac:dyDescent="0.2"/>
    <row r="328873" hidden="1" x14ac:dyDescent="0.2"/>
    <row r="328874" hidden="1" x14ac:dyDescent="0.2"/>
    <row r="328875" hidden="1" x14ac:dyDescent="0.2"/>
    <row r="328876" hidden="1" x14ac:dyDescent="0.2"/>
    <row r="328877" hidden="1" x14ac:dyDescent="0.2"/>
    <row r="328878" hidden="1" x14ac:dyDescent="0.2"/>
    <row r="328879" hidden="1" x14ac:dyDescent="0.2"/>
    <row r="328880" hidden="1" x14ac:dyDescent="0.2"/>
    <row r="328881" hidden="1" x14ac:dyDescent="0.2"/>
    <row r="328882" hidden="1" x14ac:dyDescent="0.2"/>
    <row r="328883" hidden="1" x14ac:dyDescent="0.2"/>
    <row r="328884" hidden="1" x14ac:dyDescent="0.2"/>
    <row r="328885" hidden="1" x14ac:dyDescent="0.2"/>
    <row r="328886" hidden="1" x14ac:dyDescent="0.2"/>
    <row r="328887" hidden="1" x14ac:dyDescent="0.2"/>
    <row r="328888" hidden="1" x14ac:dyDescent="0.2"/>
    <row r="328889" hidden="1" x14ac:dyDescent="0.2"/>
    <row r="328890" hidden="1" x14ac:dyDescent="0.2"/>
    <row r="328891" hidden="1" x14ac:dyDescent="0.2"/>
    <row r="328892" hidden="1" x14ac:dyDescent="0.2"/>
    <row r="328893" hidden="1" x14ac:dyDescent="0.2"/>
    <row r="328894" hidden="1" x14ac:dyDescent="0.2"/>
    <row r="328895" hidden="1" x14ac:dyDescent="0.2"/>
    <row r="328896" hidden="1" x14ac:dyDescent="0.2"/>
    <row r="328897" hidden="1" x14ac:dyDescent="0.2"/>
    <row r="328898" hidden="1" x14ac:dyDescent="0.2"/>
    <row r="328899" hidden="1" x14ac:dyDescent="0.2"/>
    <row r="328900" hidden="1" x14ac:dyDescent="0.2"/>
    <row r="328901" hidden="1" x14ac:dyDescent="0.2"/>
    <row r="328902" hidden="1" x14ac:dyDescent="0.2"/>
    <row r="328903" hidden="1" x14ac:dyDescent="0.2"/>
    <row r="328904" hidden="1" x14ac:dyDescent="0.2"/>
    <row r="328905" hidden="1" x14ac:dyDescent="0.2"/>
    <row r="328906" hidden="1" x14ac:dyDescent="0.2"/>
    <row r="328907" hidden="1" x14ac:dyDescent="0.2"/>
    <row r="328908" hidden="1" x14ac:dyDescent="0.2"/>
    <row r="328909" hidden="1" x14ac:dyDescent="0.2"/>
    <row r="328910" hidden="1" x14ac:dyDescent="0.2"/>
    <row r="328911" hidden="1" x14ac:dyDescent="0.2"/>
    <row r="328912" hidden="1" x14ac:dyDescent="0.2"/>
    <row r="328913" hidden="1" x14ac:dyDescent="0.2"/>
    <row r="328914" hidden="1" x14ac:dyDescent="0.2"/>
    <row r="328915" hidden="1" x14ac:dyDescent="0.2"/>
    <row r="328916" hidden="1" x14ac:dyDescent="0.2"/>
    <row r="328917" hidden="1" x14ac:dyDescent="0.2"/>
    <row r="328918" hidden="1" x14ac:dyDescent="0.2"/>
    <row r="328919" hidden="1" x14ac:dyDescent="0.2"/>
    <row r="328920" hidden="1" x14ac:dyDescent="0.2"/>
    <row r="328921" hidden="1" x14ac:dyDescent="0.2"/>
    <row r="328922" hidden="1" x14ac:dyDescent="0.2"/>
    <row r="328923" hidden="1" x14ac:dyDescent="0.2"/>
    <row r="328924" hidden="1" x14ac:dyDescent="0.2"/>
    <row r="328925" hidden="1" x14ac:dyDescent="0.2"/>
    <row r="328926" hidden="1" x14ac:dyDescent="0.2"/>
    <row r="328927" hidden="1" x14ac:dyDescent="0.2"/>
    <row r="328928" hidden="1" x14ac:dyDescent="0.2"/>
    <row r="328929" hidden="1" x14ac:dyDescent="0.2"/>
    <row r="328930" hidden="1" x14ac:dyDescent="0.2"/>
    <row r="328931" hidden="1" x14ac:dyDescent="0.2"/>
    <row r="328932" hidden="1" x14ac:dyDescent="0.2"/>
    <row r="328933" hidden="1" x14ac:dyDescent="0.2"/>
    <row r="328934" hidden="1" x14ac:dyDescent="0.2"/>
    <row r="328935" hidden="1" x14ac:dyDescent="0.2"/>
    <row r="328936" hidden="1" x14ac:dyDescent="0.2"/>
    <row r="328937" hidden="1" x14ac:dyDescent="0.2"/>
    <row r="328938" hidden="1" x14ac:dyDescent="0.2"/>
    <row r="328939" hidden="1" x14ac:dyDescent="0.2"/>
    <row r="328940" hidden="1" x14ac:dyDescent="0.2"/>
    <row r="328941" hidden="1" x14ac:dyDescent="0.2"/>
    <row r="328942" hidden="1" x14ac:dyDescent="0.2"/>
    <row r="328943" hidden="1" x14ac:dyDescent="0.2"/>
    <row r="328944" hidden="1" x14ac:dyDescent="0.2"/>
    <row r="328945" hidden="1" x14ac:dyDescent="0.2"/>
    <row r="328946" hidden="1" x14ac:dyDescent="0.2"/>
    <row r="328947" hidden="1" x14ac:dyDescent="0.2"/>
    <row r="328948" hidden="1" x14ac:dyDescent="0.2"/>
    <row r="328949" hidden="1" x14ac:dyDescent="0.2"/>
    <row r="328950" hidden="1" x14ac:dyDescent="0.2"/>
    <row r="328951" hidden="1" x14ac:dyDescent="0.2"/>
    <row r="328952" hidden="1" x14ac:dyDescent="0.2"/>
    <row r="328953" hidden="1" x14ac:dyDescent="0.2"/>
    <row r="328954" hidden="1" x14ac:dyDescent="0.2"/>
    <row r="328955" hidden="1" x14ac:dyDescent="0.2"/>
    <row r="328956" hidden="1" x14ac:dyDescent="0.2"/>
    <row r="328957" hidden="1" x14ac:dyDescent="0.2"/>
    <row r="328958" hidden="1" x14ac:dyDescent="0.2"/>
    <row r="328959" hidden="1" x14ac:dyDescent="0.2"/>
    <row r="328960" hidden="1" x14ac:dyDescent="0.2"/>
    <row r="328961" hidden="1" x14ac:dyDescent="0.2"/>
    <row r="328962" hidden="1" x14ac:dyDescent="0.2"/>
    <row r="328963" hidden="1" x14ac:dyDescent="0.2"/>
    <row r="328964" hidden="1" x14ac:dyDescent="0.2"/>
    <row r="328965" hidden="1" x14ac:dyDescent="0.2"/>
    <row r="328966" hidden="1" x14ac:dyDescent="0.2"/>
    <row r="328967" hidden="1" x14ac:dyDescent="0.2"/>
    <row r="328968" hidden="1" x14ac:dyDescent="0.2"/>
    <row r="328969" hidden="1" x14ac:dyDescent="0.2"/>
    <row r="328970" hidden="1" x14ac:dyDescent="0.2"/>
    <row r="328971" hidden="1" x14ac:dyDescent="0.2"/>
    <row r="328972" hidden="1" x14ac:dyDescent="0.2"/>
    <row r="328973" hidden="1" x14ac:dyDescent="0.2"/>
    <row r="328974" hidden="1" x14ac:dyDescent="0.2"/>
    <row r="328975" hidden="1" x14ac:dyDescent="0.2"/>
    <row r="328976" hidden="1" x14ac:dyDescent="0.2"/>
    <row r="328977" hidden="1" x14ac:dyDescent="0.2"/>
    <row r="328978" hidden="1" x14ac:dyDescent="0.2"/>
    <row r="328979" hidden="1" x14ac:dyDescent="0.2"/>
    <row r="328980" hidden="1" x14ac:dyDescent="0.2"/>
    <row r="328981" hidden="1" x14ac:dyDescent="0.2"/>
    <row r="328982" hidden="1" x14ac:dyDescent="0.2"/>
    <row r="328983" hidden="1" x14ac:dyDescent="0.2"/>
    <row r="328984" hidden="1" x14ac:dyDescent="0.2"/>
    <row r="328985" hidden="1" x14ac:dyDescent="0.2"/>
    <row r="328986" hidden="1" x14ac:dyDescent="0.2"/>
    <row r="328987" hidden="1" x14ac:dyDescent="0.2"/>
    <row r="328988" hidden="1" x14ac:dyDescent="0.2"/>
    <row r="328989" hidden="1" x14ac:dyDescent="0.2"/>
    <row r="328990" hidden="1" x14ac:dyDescent="0.2"/>
    <row r="328991" hidden="1" x14ac:dyDescent="0.2"/>
    <row r="328992" hidden="1" x14ac:dyDescent="0.2"/>
    <row r="328993" hidden="1" x14ac:dyDescent="0.2"/>
    <row r="328994" hidden="1" x14ac:dyDescent="0.2"/>
    <row r="328995" hidden="1" x14ac:dyDescent="0.2"/>
    <row r="328996" hidden="1" x14ac:dyDescent="0.2"/>
    <row r="328997" hidden="1" x14ac:dyDescent="0.2"/>
    <row r="328998" hidden="1" x14ac:dyDescent="0.2"/>
    <row r="328999" hidden="1" x14ac:dyDescent="0.2"/>
    <row r="329000" hidden="1" x14ac:dyDescent="0.2"/>
    <row r="329001" hidden="1" x14ac:dyDescent="0.2"/>
    <row r="329002" hidden="1" x14ac:dyDescent="0.2"/>
    <row r="329003" hidden="1" x14ac:dyDescent="0.2"/>
    <row r="329004" hidden="1" x14ac:dyDescent="0.2"/>
    <row r="329005" hidden="1" x14ac:dyDescent="0.2"/>
    <row r="329006" hidden="1" x14ac:dyDescent="0.2"/>
    <row r="329007" hidden="1" x14ac:dyDescent="0.2"/>
    <row r="329008" hidden="1" x14ac:dyDescent="0.2"/>
    <row r="329009" hidden="1" x14ac:dyDescent="0.2"/>
    <row r="329010" hidden="1" x14ac:dyDescent="0.2"/>
    <row r="329011" hidden="1" x14ac:dyDescent="0.2"/>
    <row r="329012" hidden="1" x14ac:dyDescent="0.2"/>
    <row r="329013" hidden="1" x14ac:dyDescent="0.2"/>
    <row r="329014" hidden="1" x14ac:dyDescent="0.2"/>
    <row r="329015" hidden="1" x14ac:dyDescent="0.2"/>
    <row r="329016" hidden="1" x14ac:dyDescent="0.2"/>
    <row r="329017" hidden="1" x14ac:dyDescent="0.2"/>
    <row r="329018" hidden="1" x14ac:dyDescent="0.2"/>
    <row r="329019" hidden="1" x14ac:dyDescent="0.2"/>
    <row r="329020" hidden="1" x14ac:dyDescent="0.2"/>
    <row r="329021" hidden="1" x14ac:dyDescent="0.2"/>
    <row r="329022" hidden="1" x14ac:dyDescent="0.2"/>
    <row r="329023" hidden="1" x14ac:dyDescent="0.2"/>
    <row r="329024" hidden="1" x14ac:dyDescent="0.2"/>
    <row r="329025" hidden="1" x14ac:dyDescent="0.2"/>
    <row r="329026" hidden="1" x14ac:dyDescent="0.2"/>
    <row r="329027" hidden="1" x14ac:dyDescent="0.2"/>
    <row r="329028" hidden="1" x14ac:dyDescent="0.2"/>
    <row r="329029" hidden="1" x14ac:dyDescent="0.2"/>
    <row r="329030" hidden="1" x14ac:dyDescent="0.2"/>
    <row r="329031" hidden="1" x14ac:dyDescent="0.2"/>
    <row r="329032" hidden="1" x14ac:dyDescent="0.2"/>
    <row r="329033" hidden="1" x14ac:dyDescent="0.2"/>
    <row r="329034" hidden="1" x14ac:dyDescent="0.2"/>
    <row r="329035" hidden="1" x14ac:dyDescent="0.2"/>
    <row r="329036" hidden="1" x14ac:dyDescent="0.2"/>
    <row r="329037" hidden="1" x14ac:dyDescent="0.2"/>
    <row r="329038" hidden="1" x14ac:dyDescent="0.2"/>
    <row r="329039" hidden="1" x14ac:dyDescent="0.2"/>
    <row r="329040" hidden="1" x14ac:dyDescent="0.2"/>
    <row r="329041" hidden="1" x14ac:dyDescent="0.2"/>
    <row r="329042" hidden="1" x14ac:dyDescent="0.2"/>
    <row r="329043" hidden="1" x14ac:dyDescent="0.2"/>
    <row r="329044" hidden="1" x14ac:dyDescent="0.2"/>
    <row r="329045" hidden="1" x14ac:dyDescent="0.2"/>
    <row r="329046" hidden="1" x14ac:dyDescent="0.2"/>
    <row r="329047" hidden="1" x14ac:dyDescent="0.2"/>
    <row r="329048" hidden="1" x14ac:dyDescent="0.2"/>
    <row r="329049" hidden="1" x14ac:dyDescent="0.2"/>
    <row r="329050" hidden="1" x14ac:dyDescent="0.2"/>
    <row r="329051" hidden="1" x14ac:dyDescent="0.2"/>
    <row r="329052" hidden="1" x14ac:dyDescent="0.2"/>
    <row r="329053" hidden="1" x14ac:dyDescent="0.2"/>
    <row r="329054" hidden="1" x14ac:dyDescent="0.2"/>
    <row r="329055" hidden="1" x14ac:dyDescent="0.2"/>
    <row r="329056" hidden="1" x14ac:dyDescent="0.2"/>
    <row r="329057" hidden="1" x14ac:dyDescent="0.2"/>
    <row r="329058" hidden="1" x14ac:dyDescent="0.2"/>
    <row r="329059" hidden="1" x14ac:dyDescent="0.2"/>
    <row r="329060" hidden="1" x14ac:dyDescent="0.2"/>
    <row r="329061" hidden="1" x14ac:dyDescent="0.2"/>
    <row r="329062" hidden="1" x14ac:dyDescent="0.2"/>
    <row r="329063" hidden="1" x14ac:dyDescent="0.2"/>
    <row r="329064" hidden="1" x14ac:dyDescent="0.2"/>
    <row r="329065" hidden="1" x14ac:dyDescent="0.2"/>
    <row r="329066" hidden="1" x14ac:dyDescent="0.2"/>
    <row r="329067" hidden="1" x14ac:dyDescent="0.2"/>
    <row r="329068" hidden="1" x14ac:dyDescent="0.2"/>
    <row r="329069" hidden="1" x14ac:dyDescent="0.2"/>
    <row r="329070" hidden="1" x14ac:dyDescent="0.2"/>
    <row r="329071" hidden="1" x14ac:dyDescent="0.2"/>
    <row r="329072" hidden="1" x14ac:dyDescent="0.2"/>
    <row r="329073" hidden="1" x14ac:dyDescent="0.2"/>
    <row r="329074" hidden="1" x14ac:dyDescent="0.2"/>
    <row r="329075" hidden="1" x14ac:dyDescent="0.2"/>
    <row r="329076" hidden="1" x14ac:dyDescent="0.2"/>
    <row r="329077" hidden="1" x14ac:dyDescent="0.2"/>
    <row r="329078" hidden="1" x14ac:dyDescent="0.2"/>
    <row r="329079" hidden="1" x14ac:dyDescent="0.2"/>
    <row r="329080" hidden="1" x14ac:dyDescent="0.2"/>
    <row r="329081" hidden="1" x14ac:dyDescent="0.2"/>
    <row r="329082" hidden="1" x14ac:dyDescent="0.2"/>
    <row r="329083" hidden="1" x14ac:dyDescent="0.2"/>
    <row r="329084" hidden="1" x14ac:dyDescent="0.2"/>
    <row r="329085" hidden="1" x14ac:dyDescent="0.2"/>
    <row r="329086" hidden="1" x14ac:dyDescent="0.2"/>
    <row r="329087" hidden="1" x14ac:dyDescent="0.2"/>
    <row r="329088" hidden="1" x14ac:dyDescent="0.2"/>
    <row r="329089" hidden="1" x14ac:dyDescent="0.2"/>
    <row r="329090" hidden="1" x14ac:dyDescent="0.2"/>
    <row r="329091" hidden="1" x14ac:dyDescent="0.2"/>
    <row r="329092" hidden="1" x14ac:dyDescent="0.2"/>
    <row r="329093" hidden="1" x14ac:dyDescent="0.2"/>
    <row r="329094" hidden="1" x14ac:dyDescent="0.2"/>
    <row r="329095" hidden="1" x14ac:dyDescent="0.2"/>
    <row r="329096" hidden="1" x14ac:dyDescent="0.2"/>
    <row r="329097" hidden="1" x14ac:dyDescent="0.2"/>
    <row r="329098" hidden="1" x14ac:dyDescent="0.2"/>
    <row r="329099" hidden="1" x14ac:dyDescent="0.2"/>
    <row r="329100" hidden="1" x14ac:dyDescent="0.2"/>
    <row r="329101" hidden="1" x14ac:dyDescent="0.2"/>
    <row r="329102" hidden="1" x14ac:dyDescent="0.2"/>
    <row r="329103" hidden="1" x14ac:dyDescent="0.2"/>
    <row r="329104" hidden="1" x14ac:dyDescent="0.2"/>
    <row r="329105" hidden="1" x14ac:dyDescent="0.2"/>
    <row r="329106" hidden="1" x14ac:dyDescent="0.2"/>
    <row r="329107" hidden="1" x14ac:dyDescent="0.2"/>
    <row r="329108" hidden="1" x14ac:dyDescent="0.2"/>
    <row r="329109" hidden="1" x14ac:dyDescent="0.2"/>
    <row r="329110" hidden="1" x14ac:dyDescent="0.2"/>
    <row r="329111" hidden="1" x14ac:dyDescent="0.2"/>
    <row r="329112" hidden="1" x14ac:dyDescent="0.2"/>
    <row r="329113" hidden="1" x14ac:dyDescent="0.2"/>
    <row r="329114" hidden="1" x14ac:dyDescent="0.2"/>
    <row r="329115" hidden="1" x14ac:dyDescent="0.2"/>
    <row r="329116" hidden="1" x14ac:dyDescent="0.2"/>
    <row r="329117" hidden="1" x14ac:dyDescent="0.2"/>
    <row r="329118" hidden="1" x14ac:dyDescent="0.2"/>
    <row r="329119" hidden="1" x14ac:dyDescent="0.2"/>
    <row r="329120" hidden="1" x14ac:dyDescent="0.2"/>
    <row r="329121" hidden="1" x14ac:dyDescent="0.2"/>
    <row r="329122" hidden="1" x14ac:dyDescent="0.2"/>
    <row r="329123" hidden="1" x14ac:dyDescent="0.2"/>
    <row r="329124" hidden="1" x14ac:dyDescent="0.2"/>
    <row r="329125" hidden="1" x14ac:dyDescent="0.2"/>
    <row r="329126" hidden="1" x14ac:dyDescent="0.2"/>
    <row r="329127" hidden="1" x14ac:dyDescent="0.2"/>
    <row r="329128" hidden="1" x14ac:dyDescent="0.2"/>
    <row r="329129" hidden="1" x14ac:dyDescent="0.2"/>
    <row r="329130" hidden="1" x14ac:dyDescent="0.2"/>
    <row r="329131" hidden="1" x14ac:dyDescent="0.2"/>
    <row r="329132" hidden="1" x14ac:dyDescent="0.2"/>
    <row r="329133" hidden="1" x14ac:dyDescent="0.2"/>
    <row r="329134" hidden="1" x14ac:dyDescent="0.2"/>
    <row r="329135" hidden="1" x14ac:dyDescent="0.2"/>
    <row r="329136" hidden="1" x14ac:dyDescent="0.2"/>
    <row r="329137" hidden="1" x14ac:dyDescent="0.2"/>
    <row r="329138" hidden="1" x14ac:dyDescent="0.2"/>
    <row r="329139" hidden="1" x14ac:dyDescent="0.2"/>
    <row r="329140" hidden="1" x14ac:dyDescent="0.2"/>
    <row r="329141" hidden="1" x14ac:dyDescent="0.2"/>
    <row r="329142" hidden="1" x14ac:dyDescent="0.2"/>
    <row r="329143" hidden="1" x14ac:dyDescent="0.2"/>
    <row r="329144" hidden="1" x14ac:dyDescent="0.2"/>
    <row r="329145" hidden="1" x14ac:dyDescent="0.2"/>
    <row r="329146" hidden="1" x14ac:dyDescent="0.2"/>
    <row r="329147" hidden="1" x14ac:dyDescent="0.2"/>
    <row r="329148" hidden="1" x14ac:dyDescent="0.2"/>
    <row r="329149" hidden="1" x14ac:dyDescent="0.2"/>
    <row r="329150" hidden="1" x14ac:dyDescent="0.2"/>
    <row r="329151" hidden="1" x14ac:dyDescent="0.2"/>
    <row r="329152" hidden="1" x14ac:dyDescent="0.2"/>
    <row r="329153" hidden="1" x14ac:dyDescent="0.2"/>
    <row r="329154" hidden="1" x14ac:dyDescent="0.2"/>
    <row r="329155" hidden="1" x14ac:dyDescent="0.2"/>
    <row r="329156" hidden="1" x14ac:dyDescent="0.2"/>
    <row r="329157" hidden="1" x14ac:dyDescent="0.2"/>
    <row r="329158" hidden="1" x14ac:dyDescent="0.2"/>
    <row r="329159" hidden="1" x14ac:dyDescent="0.2"/>
    <row r="329160" hidden="1" x14ac:dyDescent="0.2"/>
    <row r="329161" hidden="1" x14ac:dyDescent="0.2"/>
    <row r="329162" hidden="1" x14ac:dyDescent="0.2"/>
    <row r="329163" hidden="1" x14ac:dyDescent="0.2"/>
    <row r="329164" hidden="1" x14ac:dyDescent="0.2"/>
    <row r="329165" hidden="1" x14ac:dyDescent="0.2"/>
    <row r="329166" hidden="1" x14ac:dyDescent="0.2"/>
    <row r="329167" hidden="1" x14ac:dyDescent="0.2"/>
    <row r="329168" hidden="1" x14ac:dyDescent="0.2"/>
    <row r="329169" hidden="1" x14ac:dyDescent="0.2"/>
    <row r="329170" hidden="1" x14ac:dyDescent="0.2"/>
    <row r="329171" hidden="1" x14ac:dyDescent="0.2"/>
    <row r="329172" hidden="1" x14ac:dyDescent="0.2"/>
    <row r="329173" hidden="1" x14ac:dyDescent="0.2"/>
    <row r="329174" hidden="1" x14ac:dyDescent="0.2"/>
    <row r="329175" hidden="1" x14ac:dyDescent="0.2"/>
    <row r="329176" hidden="1" x14ac:dyDescent="0.2"/>
    <row r="329177" hidden="1" x14ac:dyDescent="0.2"/>
    <row r="329178" hidden="1" x14ac:dyDescent="0.2"/>
    <row r="329179" hidden="1" x14ac:dyDescent="0.2"/>
    <row r="329180" hidden="1" x14ac:dyDescent="0.2"/>
    <row r="329181" hidden="1" x14ac:dyDescent="0.2"/>
    <row r="329182" hidden="1" x14ac:dyDescent="0.2"/>
    <row r="329183" hidden="1" x14ac:dyDescent="0.2"/>
    <row r="329184" hidden="1" x14ac:dyDescent="0.2"/>
    <row r="329185" hidden="1" x14ac:dyDescent="0.2"/>
    <row r="329186" hidden="1" x14ac:dyDescent="0.2"/>
    <row r="329187" hidden="1" x14ac:dyDescent="0.2"/>
    <row r="329188" hidden="1" x14ac:dyDescent="0.2"/>
    <row r="329189" hidden="1" x14ac:dyDescent="0.2"/>
    <row r="329190" hidden="1" x14ac:dyDescent="0.2"/>
    <row r="329191" hidden="1" x14ac:dyDescent="0.2"/>
    <row r="329192" hidden="1" x14ac:dyDescent="0.2"/>
    <row r="329193" hidden="1" x14ac:dyDescent="0.2"/>
    <row r="329194" hidden="1" x14ac:dyDescent="0.2"/>
    <row r="329195" hidden="1" x14ac:dyDescent="0.2"/>
    <row r="329196" hidden="1" x14ac:dyDescent="0.2"/>
    <row r="329197" hidden="1" x14ac:dyDescent="0.2"/>
    <row r="329198" hidden="1" x14ac:dyDescent="0.2"/>
    <row r="329199" hidden="1" x14ac:dyDescent="0.2"/>
    <row r="329200" hidden="1" x14ac:dyDescent="0.2"/>
    <row r="329201" hidden="1" x14ac:dyDescent="0.2"/>
    <row r="329202" hidden="1" x14ac:dyDescent="0.2"/>
    <row r="329203" hidden="1" x14ac:dyDescent="0.2"/>
    <row r="329204" hidden="1" x14ac:dyDescent="0.2"/>
    <row r="329205" hidden="1" x14ac:dyDescent="0.2"/>
    <row r="329206" hidden="1" x14ac:dyDescent="0.2"/>
    <row r="329207" hidden="1" x14ac:dyDescent="0.2"/>
    <row r="329208" hidden="1" x14ac:dyDescent="0.2"/>
    <row r="329209" hidden="1" x14ac:dyDescent="0.2"/>
    <row r="329210" hidden="1" x14ac:dyDescent="0.2"/>
    <row r="329211" hidden="1" x14ac:dyDescent="0.2"/>
    <row r="329212" hidden="1" x14ac:dyDescent="0.2"/>
    <row r="329213" hidden="1" x14ac:dyDescent="0.2"/>
    <row r="329214" hidden="1" x14ac:dyDescent="0.2"/>
    <row r="329215" hidden="1" x14ac:dyDescent="0.2"/>
    <row r="329216" hidden="1" x14ac:dyDescent="0.2"/>
    <row r="329217" hidden="1" x14ac:dyDescent="0.2"/>
    <row r="329218" hidden="1" x14ac:dyDescent="0.2"/>
    <row r="329219" hidden="1" x14ac:dyDescent="0.2"/>
    <row r="329220" hidden="1" x14ac:dyDescent="0.2"/>
    <row r="329221" hidden="1" x14ac:dyDescent="0.2"/>
    <row r="329222" hidden="1" x14ac:dyDescent="0.2"/>
    <row r="329223" hidden="1" x14ac:dyDescent="0.2"/>
    <row r="329224" hidden="1" x14ac:dyDescent="0.2"/>
    <row r="329225" hidden="1" x14ac:dyDescent="0.2"/>
    <row r="329226" hidden="1" x14ac:dyDescent="0.2"/>
    <row r="329227" hidden="1" x14ac:dyDescent="0.2"/>
    <row r="329228" hidden="1" x14ac:dyDescent="0.2"/>
    <row r="329229" hidden="1" x14ac:dyDescent="0.2"/>
    <row r="329230" hidden="1" x14ac:dyDescent="0.2"/>
    <row r="329231" hidden="1" x14ac:dyDescent="0.2"/>
    <row r="329232" hidden="1" x14ac:dyDescent="0.2"/>
    <row r="329233" hidden="1" x14ac:dyDescent="0.2"/>
    <row r="329234" hidden="1" x14ac:dyDescent="0.2"/>
    <row r="329235" hidden="1" x14ac:dyDescent="0.2"/>
    <row r="329236" hidden="1" x14ac:dyDescent="0.2"/>
    <row r="329237" hidden="1" x14ac:dyDescent="0.2"/>
    <row r="329238" hidden="1" x14ac:dyDescent="0.2"/>
    <row r="329239" hidden="1" x14ac:dyDescent="0.2"/>
    <row r="329240" hidden="1" x14ac:dyDescent="0.2"/>
    <row r="329241" hidden="1" x14ac:dyDescent="0.2"/>
    <row r="329242" hidden="1" x14ac:dyDescent="0.2"/>
    <row r="329243" hidden="1" x14ac:dyDescent="0.2"/>
    <row r="329244" hidden="1" x14ac:dyDescent="0.2"/>
    <row r="329245" hidden="1" x14ac:dyDescent="0.2"/>
    <row r="329246" hidden="1" x14ac:dyDescent="0.2"/>
    <row r="329247" hidden="1" x14ac:dyDescent="0.2"/>
    <row r="329248" hidden="1" x14ac:dyDescent="0.2"/>
    <row r="329249" hidden="1" x14ac:dyDescent="0.2"/>
    <row r="329250" hidden="1" x14ac:dyDescent="0.2"/>
    <row r="329251" hidden="1" x14ac:dyDescent="0.2"/>
    <row r="329252" hidden="1" x14ac:dyDescent="0.2"/>
    <row r="329253" hidden="1" x14ac:dyDescent="0.2"/>
    <row r="329254" hidden="1" x14ac:dyDescent="0.2"/>
    <row r="329255" hidden="1" x14ac:dyDescent="0.2"/>
    <row r="329256" hidden="1" x14ac:dyDescent="0.2"/>
    <row r="329257" hidden="1" x14ac:dyDescent="0.2"/>
    <row r="329258" hidden="1" x14ac:dyDescent="0.2"/>
    <row r="329259" hidden="1" x14ac:dyDescent="0.2"/>
    <row r="329260" hidden="1" x14ac:dyDescent="0.2"/>
    <row r="329261" hidden="1" x14ac:dyDescent="0.2"/>
    <row r="329262" hidden="1" x14ac:dyDescent="0.2"/>
    <row r="329263" hidden="1" x14ac:dyDescent="0.2"/>
    <row r="329264" hidden="1" x14ac:dyDescent="0.2"/>
    <row r="329265" hidden="1" x14ac:dyDescent="0.2"/>
    <row r="329266" hidden="1" x14ac:dyDescent="0.2"/>
    <row r="329267" hidden="1" x14ac:dyDescent="0.2"/>
    <row r="329268" hidden="1" x14ac:dyDescent="0.2"/>
    <row r="329269" hidden="1" x14ac:dyDescent="0.2"/>
    <row r="329270" hidden="1" x14ac:dyDescent="0.2"/>
    <row r="329271" hidden="1" x14ac:dyDescent="0.2"/>
    <row r="329272" hidden="1" x14ac:dyDescent="0.2"/>
    <row r="329273" hidden="1" x14ac:dyDescent="0.2"/>
    <row r="329274" hidden="1" x14ac:dyDescent="0.2"/>
    <row r="329275" hidden="1" x14ac:dyDescent="0.2"/>
    <row r="329276" hidden="1" x14ac:dyDescent="0.2"/>
    <row r="329277" hidden="1" x14ac:dyDescent="0.2"/>
    <row r="329278" hidden="1" x14ac:dyDescent="0.2"/>
    <row r="329279" hidden="1" x14ac:dyDescent="0.2"/>
    <row r="329280" hidden="1" x14ac:dyDescent="0.2"/>
    <row r="329281" hidden="1" x14ac:dyDescent="0.2"/>
    <row r="329282" hidden="1" x14ac:dyDescent="0.2"/>
    <row r="329283" hidden="1" x14ac:dyDescent="0.2"/>
    <row r="329284" hidden="1" x14ac:dyDescent="0.2"/>
    <row r="329285" hidden="1" x14ac:dyDescent="0.2"/>
    <row r="329286" hidden="1" x14ac:dyDescent="0.2"/>
    <row r="329287" hidden="1" x14ac:dyDescent="0.2"/>
    <row r="329288" hidden="1" x14ac:dyDescent="0.2"/>
    <row r="329289" hidden="1" x14ac:dyDescent="0.2"/>
    <row r="329290" hidden="1" x14ac:dyDescent="0.2"/>
    <row r="329291" hidden="1" x14ac:dyDescent="0.2"/>
    <row r="329292" hidden="1" x14ac:dyDescent="0.2"/>
    <row r="329293" hidden="1" x14ac:dyDescent="0.2"/>
    <row r="329294" hidden="1" x14ac:dyDescent="0.2"/>
    <row r="329295" hidden="1" x14ac:dyDescent="0.2"/>
    <row r="329296" hidden="1" x14ac:dyDescent="0.2"/>
    <row r="329297" hidden="1" x14ac:dyDescent="0.2"/>
    <row r="329298" hidden="1" x14ac:dyDescent="0.2"/>
    <row r="329299" hidden="1" x14ac:dyDescent="0.2"/>
    <row r="329300" hidden="1" x14ac:dyDescent="0.2"/>
    <row r="329301" hidden="1" x14ac:dyDescent="0.2"/>
    <row r="329302" hidden="1" x14ac:dyDescent="0.2"/>
    <row r="329303" hidden="1" x14ac:dyDescent="0.2"/>
    <row r="329304" hidden="1" x14ac:dyDescent="0.2"/>
    <row r="329305" hidden="1" x14ac:dyDescent="0.2"/>
    <row r="329306" hidden="1" x14ac:dyDescent="0.2"/>
    <row r="329307" hidden="1" x14ac:dyDescent="0.2"/>
    <row r="329308" hidden="1" x14ac:dyDescent="0.2"/>
    <row r="329309" hidden="1" x14ac:dyDescent="0.2"/>
    <row r="329310" hidden="1" x14ac:dyDescent="0.2"/>
    <row r="329311" hidden="1" x14ac:dyDescent="0.2"/>
    <row r="329312" hidden="1" x14ac:dyDescent="0.2"/>
    <row r="329313" hidden="1" x14ac:dyDescent="0.2"/>
    <row r="329314" hidden="1" x14ac:dyDescent="0.2"/>
    <row r="329315" hidden="1" x14ac:dyDescent="0.2"/>
    <row r="329316" hidden="1" x14ac:dyDescent="0.2"/>
    <row r="329317" hidden="1" x14ac:dyDescent="0.2"/>
    <row r="329318" hidden="1" x14ac:dyDescent="0.2"/>
    <row r="329319" hidden="1" x14ac:dyDescent="0.2"/>
    <row r="329320" hidden="1" x14ac:dyDescent="0.2"/>
    <row r="329321" hidden="1" x14ac:dyDescent="0.2"/>
    <row r="329322" hidden="1" x14ac:dyDescent="0.2"/>
    <row r="329323" hidden="1" x14ac:dyDescent="0.2"/>
    <row r="329324" hidden="1" x14ac:dyDescent="0.2"/>
    <row r="329325" hidden="1" x14ac:dyDescent="0.2"/>
    <row r="329326" hidden="1" x14ac:dyDescent="0.2"/>
    <row r="329327" hidden="1" x14ac:dyDescent="0.2"/>
    <row r="329328" hidden="1" x14ac:dyDescent="0.2"/>
    <row r="329329" hidden="1" x14ac:dyDescent="0.2"/>
    <row r="329330" hidden="1" x14ac:dyDescent="0.2"/>
    <row r="329331" hidden="1" x14ac:dyDescent="0.2"/>
    <row r="329332" hidden="1" x14ac:dyDescent="0.2"/>
    <row r="329333" hidden="1" x14ac:dyDescent="0.2"/>
    <row r="329334" hidden="1" x14ac:dyDescent="0.2"/>
    <row r="329335" hidden="1" x14ac:dyDescent="0.2"/>
    <row r="329336" hidden="1" x14ac:dyDescent="0.2"/>
    <row r="329337" hidden="1" x14ac:dyDescent="0.2"/>
    <row r="329338" hidden="1" x14ac:dyDescent="0.2"/>
    <row r="329339" hidden="1" x14ac:dyDescent="0.2"/>
    <row r="329340" hidden="1" x14ac:dyDescent="0.2"/>
    <row r="329341" hidden="1" x14ac:dyDescent="0.2"/>
    <row r="329342" hidden="1" x14ac:dyDescent="0.2"/>
    <row r="329343" hidden="1" x14ac:dyDescent="0.2"/>
    <row r="329344" hidden="1" x14ac:dyDescent="0.2"/>
    <row r="329345" hidden="1" x14ac:dyDescent="0.2"/>
    <row r="329346" hidden="1" x14ac:dyDescent="0.2"/>
    <row r="329347" hidden="1" x14ac:dyDescent="0.2"/>
    <row r="329348" hidden="1" x14ac:dyDescent="0.2"/>
    <row r="329349" hidden="1" x14ac:dyDescent="0.2"/>
    <row r="329350" hidden="1" x14ac:dyDescent="0.2"/>
    <row r="329351" hidden="1" x14ac:dyDescent="0.2"/>
    <row r="329352" hidden="1" x14ac:dyDescent="0.2"/>
    <row r="329353" hidden="1" x14ac:dyDescent="0.2"/>
    <row r="329354" hidden="1" x14ac:dyDescent="0.2"/>
    <row r="329355" hidden="1" x14ac:dyDescent="0.2"/>
    <row r="329356" hidden="1" x14ac:dyDescent="0.2"/>
    <row r="329357" hidden="1" x14ac:dyDescent="0.2"/>
    <row r="329358" hidden="1" x14ac:dyDescent="0.2"/>
    <row r="329359" hidden="1" x14ac:dyDescent="0.2"/>
    <row r="329360" hidden="1" x14ac:dyDescent="0.2"/>
    <row r="329361" hidden="1" x14ac:dyDescent="0.2"/>
    <row r="329362" hidden="1" x14ac:dyDescent="0.2"/>
    <row r="329363" hidden="1" x14ac:dyDescent="0.2"/>
    <row r="329364" hidden="1" x14ac:dyDescent="0.2"/>
    <row r="329365" hidden="1" x14ac:dyDescent="0.2"/>
    <row r="329366" hidden="1" x14ac:dyDescent="0.2"/>
    <row r="329367" hidden="1" x14ac:dyDescent="0.2"/>
    <row r="329368" hidden="1" x14ac:dyDescent="0.2"/>
    <row r="329369" hidden="1" x14ac:dyDescent="0.2"/>
    <row r="329370" hidden="1" x14ac:dyDescent="0.2"/>
    <row r="329371" hidden="1" x14ac:dyDescent="0.2"/>
    <row r="329372" hidden="1" x14ac:dyDescent="0.2"/>
    <row r="329373" hidden="1" x14ac:dyDescent="0.2"/>
    <row r="329374" hidden="1" x14ac:dyDescent="0.2"/>
    <row r="329375" hidden="1" x14ac:dyDescent="0.2"/>
    <row r="329376" hidden="1" x14ac:dyDescent="0.2"/>
    <row r="329377" hidden="1" x14ac:dyDescent="0.2"/>
    <row r="329378" hidden="1" x14ac:dyDescent="0.2"/>
    <row r="329379" hidden="1" x14ac:dyDescent="0.2"/>
    <row r="329380" hidden="1" x14ac:dyDescent="0.2"/>
    <row r="329381" hidden="1" x14ac:dyDescent="0.2"/>
    <row r="329382" hidden="1" x14ac:dyDescent="0.2"/>
    <row r="329383" hidden="1" x14ac:dyDescent="0.2"/>
    <row r="329384" hidden="1" x14ac:dyDescent="0.2"/>
    <row r="329385" hidden="1" x14ac:dyDescent="0.2"/>
    <row r="329386" hidden="1" x14ac:dyDescent="0.2"/>
    <row r="329387" hidden="1" x14ac:dyDescent="0.2"/>
    <row r="329388" hidden="1" x14ac:dyDescent="0.2"/>
    <row r="329389" hidden="1" x14ac:dyDescent="0.2"/>
    <row r="329390" hidden="1" x14ac:dyDescent="0.2"/>
    <row r="329391" hidden="1" x14ac:dyDescent="0.2"/>
    <row r="329392" hidden="1" x14ac:dyDescent="0.2"/>
    <row r="329393" hidden="1" x14ac:dyDescent="0.2"/>
    <row r="329394" hidden="1" x14ac:dyDescent="0.2"/>
    <row r="329395" hidden="1" x14ac:dyDescent="0.2"/>
    <row r="329396" hidden="1" x14ac:dyDescent="0.2"/>
    <row r="329397" hidden="1" x14ac:dyDescent="0.2"/>
    <row r="329398" hidden="1" x14ac:dyDescent="0.2"/>
    <row r="329399" hidden="1" x14ac:dyDescent="0.2"/>
    <row r="329400" hidden="1" x14ac:dyDescent="0.2"/>
    <row r="329401" hidden="1" x14ac:dyDescent="0.2"/>
    <row r="329402" hidden="1" x14ac:dyDescent="0.2"/>
    <row r="329403" hidden="1" x14ac:dyDescent="0.2"/>
    <row r="329404" hidden="1" x14ac:dyDescent="0.2"/>
    <row r="329405" hidden="1" x14ac:dyDescent="0.2"/>
    <row r="329406" hidden="1" x14ac:dyDescent="0.2"/>
    <row r="329407" hidden="1" x14ac:dyDescent="0.2"/>
    <row r="329408" hidden="1" x14ac:dyDescent="0.2"/>
    <row r="329409" hidden="1" x14ac:dyDescent="0.2"/>
    <row r="329410" hidden="1" x14ac:dyDescent="0.2"/>
    <row r="329411" hidden="1" x14ac:dyDescent="0.2"/>
    <row r="329412" hidden="1" x14ac:dyDescent="0.2"/>
    <row r="329413" hidden="1" x14ac:dyDescent="0.2"/>
    <row r="329414" hidden="1" x14ac:dyDescent="0.2"/>
    <row r="329415" hidden="1" x14ac:dyDescent="0.2"/>
    <row r="329416" hidden="1" x14ac:dyDescent="0.2"/>
    <row r="329417" hidden="1" x14ac:dyDescent="0.2"/>
    <row r="329418" hidden="1" x14ac:dyDescent="0.2"/>
    <row r="329419" hidden="1" x14ac:dyDescent="0.2"/>
    <row r="329420" hidden="1" x14ac:dyDescent="0.2"/>
    <row r="329421" hidden="1" x14ac:dyDescent="0.2"/>
    <row r="329422" hidden="1" x14ac:dyDescent="0.2"/>
    <row r="329423" hidden="1" x14ac:dyDescent="0.2"/>
    <row r="329424" hidden="1" x14ac:dyDescent="0.2"/>
    <row r="329425" hidden="1" x14ac:dyDescent="0.2"/>
    <row r="329426" hidden="1" x14ac:dyDescent="0.2"/>
    <row r="329427" hidden="1" x14ac:dyDescent="0.2"/>
    <row r="329428" hidden="1" x14ac:dyDescent="0.2"/>
    <row r="329429" hidden="1" x14ac:dyDescent="0.2"/>
    <row r="329430" hidden="1" x14ac:dyDescent="0.2"/>
    <row r="329431" hidden="1" x14ac:dyDescent="0.2"/>
    <row r="329432" hidden="1" x14ac:dyDescent="0.2"/>
    <row r="329433" hidden="1" x14ac:dyDescent="0.2"/>
    <row r="329434" hidden="1" x14ac:dyDescent="0.2"/>
    <row r="329435" hidden="1" x14ac:dyDescent="0.2"/>
    <row r="329436" hidden="1" x14ac:dyDescent="0.2"/>
    <row r="329437" hidden="1" x14ac:dyDescent="0.2"/>
    <row r="329438" hidden="1" x14ac:dyDescent="0.2"/>
    <row r="329439" hidden="1" x14ac:dyDescent="0.2"/>
    <row r="329440" hidden="1" x14ac:dyDescent="0.2"/>
    <row r="329441" hidden="1" x14ac:dyDescent="0.2"/>
    <row r="329442" hidden="1" x14ac:dyDescent="0.2"/>
    <row r="329443" hidden="1" x14ac:dyDescent="0.2"/>
    <row r="329444" hidden="1" x14ac:dyDescent="0.2"/>
    <row r="329445" hidden="1" x14ac:dyDescent="0.2"/>
    <row r="329446" hidden="1" x14ac:dyDescent="0.2"/>
    <row r="329447" hidden="1" x14ac:dyDescent="0.2"/>
    <row r="329448" hidden="1" x14ac:dyDescent="0.2"/>
    <row r="329449" hidden="1" x14ac:dyDescent="0.2"/>
    <row r="329450" hidden="1" x14ac:dyDescent="0.2"/>
    <row r="329451" hidden="1" x14ac:dyDescent="0.2"/>
    <row r="329452" hidden="1" x14ac:dyDescent="0.2"/>
    <row r="329453" hidden="1" x14ac:dyDescent="0.2"/>
    <row r="329454" hidden="1" x14ac:dyDescent="0.2"/>
    <row r="329455" hidden="1" x14ac:dyDescent="0.2"/>
    <row r="329456" hidden="1" x14ac:dyDescent="0.2"/>
    <row r="329457" hidden="1" x14ac:dyDescent="0.2"/>
    <row r="329458" hidden="1" x14ac:dyDescent="0.2"/>
    <row r="329459" hidden="1" x14ac:dyDescent="0.2"/>
    <row r="329460" hidden="1" x14ac:dyDescent="0.2"/>
    <row r="329461" hidden="1" x14ac:dyDescent="0.2"/>
    <row r="329462" hidden="1" x14ac:dyDescent="0.2"/>
    <row r="329463" hidden="1" x14ac:dyDescent="0.2"/>
    <row r="329464" hidden="1" x14ac:dyDescent="0.2"/>
    <row r="329465" hidden="1" x14ac:dyDescent="0.2"/>
    <row r="329466" hidden="1" x14ac:dyDescent="0.2"/>
    <row r="329467" hidden="1" x14ac:dyDescent="0.2"/>
    <row r="329468" hidden="1" x14ac:dyDescent="0.2"/>
    <row r="329469" hidden="1" x14ac:dyDescent="0.2"/>
    <row r="329470" hidden="1" x14ac:dyDescent="0.2"/>
    <row r="329471" hidden="1" x14ac:dyDescent="0.2"/>
    <row r="329472" hidden="1" x14ac:dyDescent="0.2"/>
    <row r="329473" hidden="1" x14ac:dyDescent="0.2"/>
    <row r="329474" hidden="1" x14ac:dyDescent="0.2"/>
    <row r="329475" hidden="1" x14ac:dyDescent="0.2"/>
    <row r="329476" hidden="1" x14ac:dyDescent="0.2"/>
    <row r="329477" hidden="1" x14ac:dyDescent="0.2"/>
    <row r="329478" hidden="1" x14ac:dyDescent="0.2"/>
    <row r="329479" hidden="1" x14ac:dyDescent="0.2"/>
    <row r="329480" hidden="1" x14ac:dyDescent="0.2"/>
    <row r="329481" hidden="1" x14ac:dyDescent="0.2"/>
    <row r="329482" hidden="1" x14ac:dyDescent="0.2"/>
    <row r="329483" hidden="1" x14ac:dyDescent="0.2"/>
    <row r="329484" hidden="1" x14ac:dyDescent="0.2"/>
    <row r="329485" hidden="1" x14ac:dyDescent="0.2"/>
    <row r="329486" hidden="1" x14ac:dyDescent="0.2"/>
    <row r="329487" hidden="1" x14ac:dyDescent="0.2"/>
    <row r="329488" hidden="1" x14ac:dyDescent="0.2"/>
    <row r="329489" hidden="1" x14ac:dyDescent="0.2"/>
    <row r="329490" hidden="1" x14ac:dyDescent="0.2"/>
    <row r="329491" hidden="1" x14ac:dyDescent="0.2"/>
    <row r="329492" hidden="1" x14ac:dyDescent="0.2"/>
    <row r="329493" hidden="1" x14ac:dyDescent="0.2"/>
    <row r="329494" hidden="1" x14ac:dyDescent="0.2"/>
    <row r="329495" hidden="1" x14ac:dyDescent="0.2"/>
    <row r="329496" hidden="1" x14ac:dyDescent="0.2"/>
    <row r="329497" hidden="1" x14ac:dyDescent="0.2"/>
    <row r="329498" hidden="1" x14ac:dyDescent="0.2"/>
    <row r="329499" hidden="1" x14ac:dyDescent="0.2"/>
    <row r="329500" hidden="1" x14ac:dyDescent="0.2"/>
    <row r="329501" hidden="1" x14ac:dyDescent="0.2"/>
    <row r="329502" hidden="1" x14ac:dyDescent="0.2"/>
    <row r="329503" hidden="1" x14ac:dyDescent="0.2"/>
    <row r="329504" hidden="1" x14ac:dyDescent="0.2"/>
    <row r="329505" hidden="1" x14ac:dyDescent="0.2"/>
    <row r="329506" hidden="1" x14ac:dyDescent="0.2"/>
    <row r="329507" hidden="1" x14ac:dyDescent="0.2"/>
    <row r="329508" hidden="1" x14ac:dyDescent="0.2"/>
    <row r="329509" hidden="1" x14ac:dyDescent="0.2"/>
    <row r="329510" hidden="1" x14ac:dyDescent="0.2"/>
    <row r="329511" hidden="1" x14ac:dyDescent="0.2"/>
    <row r="329512" hidden="1" x14ac:dyDescent="0.2"/>
    <row r="329513" hidden="1" x14ac:dyDescent="0.2"/>
    <row r="329514" hidden="1" x14ac:dyDescent="0.2"/>
    <row r="329515" hidden="1" x14ac:dyDescent="0.2"/>
    <row r="329516" hidden="1" x14ac:dyDescent="0.2"/>
    <row r="329517" hidden="1" x14ac:dyDescent="0.2"/>
    <row r="329518" hidden="1" x14ac:dyDescent="0.2"/>
    <row r="329519" hidden="1" x14ac:dyDescent="0.2"/>
    <row r="329520" hidden="1" x14ac:dyDescent="0.2"/>
    <row r="329521" hidden="1" x14ac:dyDescent="0.2"/>
    <row r="329522" hidden="1" x14ac:dyDescent="0.2"/>
    <row r="329523" hidden="1" x14ac:dyDescent="0.2"/>
    <row r="329524" hidden="1" x14ac:dyDescent="0.2"/>
    <row r="329525" hidden="1" x14ac:dyDescent="0.2"/>
    <row r="329526" hidden="1" x14ac:dyDescent="0.2"/>
    <row r="329527" hidden="1" x14ac:dyDescent="0.2"/>
    <row r="329528" hidden="1" x14ac:dyDescent="0.2"/>
    <row r="329529" hidden="1" x14ac:dyDescent="0.2"/>
    <row r="329530" hidden="1" x14ac:dyDescent="0.2"/>
    <row r="329531" hidden="1" x14ac:dyDescent="0.2"/>
    <row r="329532" hidden="1" x14ac:dyDescent="0.2"/>
    <row r="329533" hidden="1" x14ac:dyDescent="0.2"/>
    <row r="329534" hidden="1" x14ac:dyDescent="0.2"/>
    <row r="329535" hidden="1" x14ac:dyDescent="0.2"/>
    <row r="329536" hidden="1" x14ac:dyDescent="0.2"/>
    <row r="329537" hidden="1" x14ac:dyDescent="0.2"/>
    <row r="329538" hidden="1" x14ac:dyDescent="0.2"/>
    <row r="329539" hidden="1" x14ac:dyDescent="0.2"/>
    <row r="329540" hidden="1" x14ac:dyDescent="0.2"/>
    <row r="329541" hidden="1" x14ac:dyDescent="0.2"/>
    <row r="329542" hidden="1" x14ac:dyDescent="0.2"/>
    <row r="329543" hidden="1" x14ac:dyDescent="0.2"/>
    <row r="329544" hidden="1" x14ac:dyDescent="0.2"/>
    <row r="329545" hidden="1" x14ac:dyDescent="0.2"/>
    <row r="329546" hidden="1" x14ac:dyDescent="0.2"/>
    <row r="329547" hidden="1" x14ac:dyDescent="0.2"/>
    <row r="329548" hidden="1" x14ac:dyDescent="0.2"/>
    <row r="329549" hidden="1" x14ac:dyDescent="0.2"/>
    <row r="329550" hidden="1" x14ac:dyDescent="0.2"/>
    <row r="329551" hidden="1" x14ac:dyDescent="0.2"/>
    <row r="329552" hidden="1" x14ac:dyDescent="0.2"/>
    <row r="329553" hidden="1" x14ac:dyDescent="0.2"/>
    <row r="329554" hidden="1" x14ac:dyDescent="0.2"/>
    <row r="329555" hidden="1" x14ac:dyDescent="0.2"/>
    <row r="329556" hidden="1" x14ac:dyDescent="0.2"/>
    <row r="329557" hidden="1" x14ac:dyDescent="0.2"/>
    <row r="329558" hidden="1" x14ac:dyDescent="0.2"/>
    <row r="329559" hidden="1" x14ac:dyDescent="0.2"/>
    <row r="329560" hidden="1" x14ac:dyDescent="0.2"/>
    <row r="329561" hidden="1" x14ac:dyDescent="0.2"/>
    <row r="329562" hidden="1" x14ac:dyDescent="0.2"/>
    <row r="329563" hidden="1" x14ac:dyDescent="0.2"/>
    <row r="329564" hidden="1" x14ac:dyDescent="0.2"/>
    <row r="329565" hidden="1" x14ac:dyDescent="0.2"/>
    <row r="329566" hidden="1" x14ac:dyDescent="0.2"/>
    <row r="329567" hidden="1" x14ac:dyDescent="0.2"/>
    <row r="329568" hidden="1" x14ac:dyDescent="0.2"/>
    <row r="329569" hidden="1" x14ac:dyDescent="0.2"/>
    <row r="329570" hidden="1" x14ac:dyDescent="0.2"/>
    <row r="329571" hidden="1" x14ac:dyDescent="0.2"/>
    <row r="329572" hidden="1" x14ac:dyDescent="0.2"/>
    <row r="329573" hidden="1" x14ac:dyDescent="0.2"/>
    <row r="329574" hidden="1" x14ac:dyDescent="0.2"/>
    <row r="329575" hidden="1" x14ac:dyDescent="0.2"/>
    <row r="329576" hidden="1" x14ac:dyDescent="0.2"/>
    <row r="329577" hidden="1" x14ac:dyDescent="0.2"/>
    <row r="329578" hidden="1" x14ac:dyDescent="0.2"/>
    <row r="329579" hidden="1" x14ac:dyDescent="0.2"/>
    <row r="329580" hidden="1" x14ac:dyDescent="0.2"/>
    <row r="329581" hidden="1" x14ac:dyDescent="0.2"/>
    <row r="329582" hidden="1" x14ac:dyDescent="0.2"/>
    <row r="329583" hidden="1" x14ac:dyDescent="0.2"/>
    <row r="329584" hidden="1" x14ac:dyDescent="0.2"/>
    <row r="329585" hidden="1" x14ac:dyDescent="0.2"/>
    <row r="329586" hidden="1" x14ac:dyDescent="0.2"/>
    <row r="329587" hidden="1" x14ac:dyDescent="0.2"/>
    <row r="329588" hidden="1" x14ac:dyDescent="0.2"/>
    <row r="329589" hidden="1" x14ac:dyDescent="0.2"/>
    <row r="329590" hidden="1" x14ac:dyDescent="0.2"/>
    <row r="329591" hidden="1" x14ac:dyDescent="0.2"/>
    <row r="329592" hidden="1" x14ac:dyDescent="0.2"/>
    <row r="329593" hidden="1" x14ac:dyDescent="0.2"/>
    <row r="329594" hidden="1" x14ac:dyDescent="0.2"/>
    <row r="329595" hidden="1" x14ac:dyDescent="0.2"/>
    <row r="329596" hidden="1" x14ac:dyDescent="0.2"/>
    <row r="329597" hidden="1" x14ac:dyDescent="0.2"/>
    <row r="329598" hidden="1" x14ac:dyDescent="0.2"/>
    <row r="329599" hidden="1" x14ac:dyDescent="0.2"/>
    <row r="329600" hidden="1" x14ac:dyDescent="0.2"/>
    <row r="329601" hidden="1" x14ac:dyDescent="0.2"/>
    <row r="329602" hidden="1" x14ac:dyDescent="0.2"/>
    <row r="329603" hidden="1" x14ac:dyDescent="0.2"/>
    <row r="329604" hidden="1" x14ac:dyDescent="0.2"/>
    <row r="329605" hidden="1" x14ac:dyDescent="0.2"/>
    <row r="329606" hidden="1" x14ac:dyDescent="0.2"/>
    <row r="329607" hidden="1" x14ac:dyDescent="0.2"/>
    <row r="329608" hidden="1" x14ac:dyDescent="0.2"/>
    <row r="329609" hidden="1" x14ac:dyDescent="0.2"/>
    <row r="329610" hidden="1" x14ac:dyDescent="0.2"/>
    <row r="329611" hidden="1" x14ac:dyDescent="0.2"/>
    <row r="329612" hidden="1" x14ac:dyDescent="0.2"/>
    <row r="329613" hidden="1" x14ac:dyDescent="0.2"/>
    <row r="329614" hidden="1" x14ac:dyDescent="0.2"/>
    <row r="329615" hidden="1" x14ac:dyDescent="0.2"/>
    <row r="329616" hidden="1" x14ac:dyDescent="0.2"/>
    <row r="329617" hidden="1" x14ac:dyDescent="0.2"/>
    <row r="329618" hidden="1" x14ac:dyDescent="0.2"/>
    <row r="329619" hidden="1" x14ac:dyDescent="0.2"/>
    <row r="329620" hidden="1" x14ac:dyDescent="0.2"/>
    <row r="329621" hidden="1" x14ac:dyDescent="0.2"/>
    <row r="329622" hidden="1" x14ac:dyDescent="0.2"/>
    <row r="329623" hidden="1" x14ac:dyDescent="0.2"/>
    <row r="329624" hidden="1" x14ac:dyDescent="0.2"/>
    <row r="329625" hidden="1" x14ac:dyDescent="0.2"/>
    <row r="329626" hidden="1" x14ac:dyDescent="0.2"/>
    <row r="329627" hidden="1" x14ac:dyDescent="0.2"/>
    <row r="329628" hidden="1" x14ac:dyDescent="0.2"/>
    <row r="329629" hidden="1" x14ac:dyDescent="0.2"/>
    <row r="329630" hidden="1" x14ac:dyDescent="0.2"/>
    <row r="329631" hidden="1" x14ac:dyDescent="0.2"/>
    <row r="329632" hidden="1" x14ac:dyDescent="0.2"/>
    <row r="329633" hidden="1" x14ac:dyDescent="0.2"/>
    <row r="329634" hidden="1" x14ac:dyDescent="0.2"/>
    <row r="329635" hidden="1" x14ac:dyDescent="0.2"/>
    <row r="329636" hidden="1" x14ac:dyDescent="0.2"/>
    <row r="329637" hidden="1" x14ac:dyDescent="0.2"/>
    <row r="329638" hidden="1" x14ac:dyDescent="0.2"/>
    <row r="329639" hidden="1" x14ac:dyDescent="0.2"/>
    <row r="329640" hidden="1" x14ac:dyDescent="0.2"/>
    <row r="329641" hidden="1" x14ac:dyDescent="0.2"/>
    <row r="329642" hidden="1" x14ac:dyDescent="0.2"/>
    <row r="329643" hidden="1" x14ac:dyDescent="0.2"/>
    <row r="329644" hidden="1" x14ac:dyDescent="0.2"/>
    <row r="329645" hidden="1" x14ac:dyDescent="0.2"/>
    <row r="329646" hidden="1" x14ac:dyDescent="0.2"/>
    <row r="329647" hidden="1" x14ac:dyDescent="0.2"/>
    <row r="329648" hidden="1" x14ac:dyDescent="0.2"/>
    <row r="329649" hidden="1" x14ac:dyDescent="0.2"/>
    <row r="329650" hidden="1" x14ac:dyDescent="0.2"/>
    <row r="329651" hidden="1" x14ac:dyDescent="0.2"/>
    <row r="329652" hidden="1" x14ac:dyDescent="0.2"/>
    <row r="329653" hidden="1" x14ac:dyDescent="0.2"/>
    <row r="329654" hidden="1" x14ac:dyDescent="0.2"/>
    <row r="329655" hidden="1" x14ac:dyDescent="0.2"/>
    <row r="329656" hidden="1" x14ac:dyDescent="0.2"/>
    <row r="329657" hidden="1" x14ac:dyDescent="0.2"/>
    <row r="329658" hidden="1" x14ac:dyDescent="0.2"/>
    <row r="329659" hidden="1" x14ac:dyDescent="0.2"/>
    <row r="329660" hidden="1" x14ac:dyDescent="0.2"/>
    <row r="329661" hidden="1" x14ac:dyDescent="0.2"/>
    <row r="329662" hidden="1" x14ac:dyDescent="0.2"/>
    <row r="329663" hidden="1" x14ac:dyDescent="0.2"/>
    <row r="329664" hidden="1" x14ac:dyDescent="0.2"/>
    <row r="329665" hidden="1" x14ac:dyDescent="0.2"/>
    <row r="329666" hidden="1" x14ac:dyDescent="0.2"/>
    <row r="329667" hidden="1" x14ac:dyDescent="0.2"/>
    <row r="329668" hidden="1" x14ac:dyDescent="0.2"/>
    <row r="329669" hidden="1" x14ac:dyDescent="0.2"/>
    <row r="329670" hidden="1" x14ac:dyDescent="0.2"/>
    <row r="329671" hidden="1" x14ac:dyDescent="0.2"/>
    <row r="329672" hidden="1" x14ac:dyDescent="0.2"/>
    <row r="329673" hidden="1" x14ac:dyDescent="0.2"/>
    <row r="329674" hidden="1" x14ac:dyDescent="0.2"/>
    <row r="329675" hidden="1" x14ac:dyDescent="0.2"/>
    <row r="329676" hidden="1" x14ac:dyDescent="0.2"/>
    <row r="329677" hidden="1" x14ac:dyDescent="0.2"/>
    <row r="329678" hidden="1" x14ac:dyDescent="0.2"/>
    <row r="329679" hidden="1" x14ac:dyDescent="0.2"/>
    <row r="329680" hidden="1" x14ac:dyDescent="0.2"/>
    <row r="329681" hidden="1" x14ac:dyDescent="0.2"/>
    <row r="329682" hidden="1" x14ac:dyDescent="0.2"/>
    <row r="329683" hidden="1" x14ac:dyDescent="0.2"/>
    <row r="329684" hidden="1" x14ac:dyDescent="0.2"/>
    <row r="329685" hidden="1" x14ac:dyDescent="0.2"/>
    <row r="329686" hidden="1" x14ac:dyDescent="0.2"/>
    <row r="329687" hidden="1" x14ac:dyDescent="0.2"/>
    <row r="329688" hidden="1" x14ac:dyDescent="0.2"/>
    <row r="329689" hidden="1" x14ac:dyDescent="0.2"/>
    <row r="329690" hidden="1" x14ac:dyDescent="0.2"/>
    <row r="329691" hidden="1" x14ac:dyDescent="0.2"/>
    <row r="329692" hidden="1" x14ac:dyDescent="0.2"/>
    <row r="329693" hidden="1" x14ac:dyDescent="0.2"/>
    <row r="329694" hidden="1" x14ac:dyDescent="0.2"/>
    <row r="329695" hidden="1" x14ac:dyDescent="0.2"/>
    <row r="329696" hidden="1" x14ac:dyDescent="0.2"/>
    <row r="329697" hidden="1" x14ac:dyDescent="0.2"/>
    <row r="329698" hidden="1" x14ac:dyDescent="0.2"/>
    <row r="329699" hidden="1" x14ac:dyDescent="0.2"/>
    <row r="329700" hidden="1" x14ac:dyDescent="0.2"/>
    <row r="329701" hidden="1" x14ac:dyDescent="0.2"/>
    <row r="329702" hidden="1" x14ac:dyDescent="0.2"/>
    <row r="329703" hidden="1" x14ac:dyDescent="0.2"/>
    <row r="329704" hidden="1" x14ac:dyDescent="0.2"/>
    <row r="329705" hidden="1" x14ac:dyDescent="0.2"/>
    <row r="329706" hidden="1" x14ac:dyDescent="0.2"/>
    <row r="329707" hidden="1" x14ac:dyDescent="0.2"/>
    <row r="329708" hidden="1" x14ac:dyDescent="0.2"/>
    <row r="329709" hidden="1" x14ac:dyDescent="0.2"/>
    <row r="329710" hidden="1" x14ac:dyDescent="0.2"/>
    <row r="329711" hidden="1" x14ac:dyDescent="0.2"/>
    <row r="329712" hidden="1" x14ac:dyDescent="0.2"/>
    <row r="329713" hidden="1" x14ac:dyDescent="0.2"/>
    <row r="329714" hidden="1" x14ac:dyDescent="0.2"/>
    <row r="329715" hidden="1" x14ac:dyDescent="0.2"/>
    <row r="329716" hidden="1" x14ac:dyDescent="0.2"/>
    <row r="329717" hidden="1" x14ac:dyDescent="0.2"/>
    <row r="329718" hidden="1" x14ac:dyDescent="0.2"/>
    <row r="329719" hidden="1" x14ac:dyDescent="0.2"/>
    <row r="329720" hidden="1" x14ac:dyDescent="0.2"/>
    <row r="329721" hidden="1" x14ac:dyDescent="0.2"/>
    <row r="329722" hidden="1" x14ac:dyDescent="0.2"/>
    <row r="329723" hidden="1" x14ac:dyDescent="0.2"/>
    <row r="329724" hidden="1" x14ac:dyDescent="0.2"/>
    <row r="329725" hidden="1" x14ac:dyDescent="0.2"/>
    <row r="329726" hidden="1" x14ac:dyDescent="0.2"/>
    <row r="329727" hidden="1" x14ac:dyDescent="0.2"/>
    <row r="329728" hidden="1" x14ac:dyDescent="0.2"/>
    <row r="329729" hidden="1" x14ac:dyDescent="0.2"/>
    <row r="329730" hidden="1" x14ac:dyDescent="0.2"/>
    <row r="329731" hidden="1" x14ac:dyDescent="0.2"/>
    <row r="329732" hidden="1" x14ac:dyDescent="0.2"/>
    <row r="329733" hidden="1" x14ac:dyDescent="0.2"/>
    <row r="329734" hidden="1" x14ac:dyDescent="0.2"/>
    <row r="329735" hidden="1" x14ac:dyDescent="0.2"/>
    <row r="329736" hidden="1" x14ac:dyDescent="0.2"/>
    <row r="329737" hidden="1" x14ac:dyDescent="0.2"/>
    <row r="329738" hidden="1" x14ac:dyDescent="0.2"/>
    <row r="329739" hidden="1" x14ac:dyDescent="0.2"/>
    <row r="329740" hidden="1" x14ac:dyDescent="0.2"/>
    <row r="329741" hidden="1" x14ac:dyDescent="0.2"/>
    <row r="329742" hidden="1" x14ac:dyDescent="0.2"/>
    <row r="329743" hidden="1" x14ac:dyDescent="0.2"/>
    <row r="329744" hidden="1" x14ac:dyDescent="0.2"/>
    <row r="329745" hidden="1" x14ac:dyDescent="0.2"/>
    <row r="329746" hidden="1" x14ac:dyDescent="0.2"/>
    <row r="329747" hidden="1" x14ac:dyDescent="0.2"/>
    <row r="329748" hidden="1" x14ac:dyDescent="0.2"/>
    <row r="329749" hidden="1" x14ac:dyDescent="0.2"/>
    <row r="329750" hidden="1" x14ac:dyDescent="0.2"/>
    <row r="329751" hidden="1" x14ac:dyDescent="0.2"/>
    <row r="329752" hidden="1" x14ac:dyDescent="0.2"/>
    <row r="329753" hidden="1" x14ac:dyDescent="0.2"/>
    <row r="329754" hidden="1" x14ac:dyDescent="0.2"/>
    <row r="329755" hidden="1" x14ac:dyDescent="0.2"/>
    <row r="329756" hidden="1" x14ac:dyDescent="0.2"/>
    <row r="329757" hidden="1" x14ac:dyDescent="0.2"/>
    <row r="329758" hidden="1" x14ac:dyDescent="0.2"/>
    <row r="329759" hidden="1" x14ac:dyDescent="0.2"/>
    <row r="329760" hidden="1" x14ac:dyDescent="0.2"/>
    <row r="329761" hidden="1" x14ac:dyDescent="0.2"/>
    <row r="329762" hidden="1" x14ac:dyDescent="0.2"/>
    <row r="329763" hidden="1" x14ac:dyDescent="0.2"/>
    <row r="329764" hidden="1" x14ac:dyDescent="0.2"/>
    <row r="329765" hidden="1" x14ac:dyDescent="0.2"/>
    <row r="329766" hidden="1" x14ac:dyDescent="0.2"/>
    <row r="329767" hidden="1" x14ac:dyDescent="0.2"/>
    <row r="329768" hidden="1" x14ac:dyDescent="0.2"/>
    <row r="329769" hidden="1" x14ac:dyDescent="0.2"/>
    <row r="329770" hidden="1" x14ac:dyDescent="0.2"/>
    <row r="329771" hidden="1" x14ac:dyDescent="0.2"/>
    <row r="329772" hidden="1" x14ac:dyDescent="0.2"/>
    <row r="329773" hidden="1" x14ac:dyDescent="0.2"/>
    <row r="329774" hidden="1" x14ac:dyDescent="0.2"/>
    <row r="329775" hidden="1" x14ac:dyDescent="0.2"/>
    <row r="329776" hidden="1" x14ac:dyDescent="0.2"/>
    <row r="329777" hidden="1" x14ac:dyDescent="0.2"/>
    <row r="329778" hidden="1" x14ac:dyDescent="0.2"/>
    <row r="329779" hidden="1" x14ac:dyDescent="0.2"/>
    <row r="329780" hidden="1" x14ac:dyDescent="0.2"/>
    <row r="329781" hidden="1" x14ac:dyDescent="0.2"/>
    <row r="329782" hidden="1" x14ac:dyDescent="0.2"/>
    <row r="329783" hidden="1" x14ac:dyDescent="0.2"/>
    <row r="329784" hidden="1" x14ac:dyDescent="0.2"/>
    <row r="329785" hidden="1" x14ac:dyDescent="0.2"/>
    <row r="329786" hidden="1" x14ac:dyDescent="0.2"/>
    <row r="329787" hidden="1" x14ac:dyDescent="0.2"/>
    <row r="329788" hidden="1" x14ac:dyDescent="0.2"/>
    <row r="329789" hidden="1" x14ac:dyDescent="0.2"/>
    <row r="329790" hidden="1" x14ac:dyDescent="0.2"/>
    <row r="329791" hidden="1" x14ac:dyDescent="0.2"/>
    <row r="329792" hidden="1" x14ac:dyDescent="0.2"/>
    <row r="329793" hidden="1" x14ac:dyDescent="0.2"/>
    <row r="329794" hidden="1" x14ac:dyDescent="0.2"/>
    <row r="329795" hidden="1" x14ac:dyDescent="0.2"/>
    <row r="329796" hidden="1" x14ac:dyDescent="0.2"/>
    <row r="329797" hidden="1" x14ac:dyDescent="0.2"/>
    <row r="329798" hidden="1" x14ac:dyDescent="0.2"/>
    <row r="329799" hidden="1" x14ac:dyDescent="0.2"/>
    <row r="329800" hidden="1" x14ac:dyDescent="0.2"/>
    <row r="329801" hidden="1" x14ac:dyDescent="0.2"/>
    <row r="329802" hidden="1" x14ac:dyDescent="0.2"/>
    <row r="329803" hidden="1" x14ac:dyDescent="0.2"/>
    <row r="329804" hidden="1" x14ac:dyDescent="0.2"/>
    <row r="329805" hidden="1" x14ac:dyDescent="0.2"/>
    <row r="329806" hidden="1" x14ac:dyDescent="0.2"/>
    <row r="329807" hidden="1" x14ac:dyDescent="0.2"/>
    <row r="329808" hidden="1" x14ac:dyDescent="0.2"/>
    <row r="329809" hidden="1" x14ac:dyDescent="0.2"/>
    <row r="329810" hidden="1" x14ac:dyDescent="0.2"/>
    <row r="329811" hidden="1" x14ac:dyDescent="0.2"/>
    <row r="329812" hidden="1" x14ac:dyDescent="0.2"/>
    <row r="329813" hidden="1" x14ac:dyDescent="0.2"/>
    <row r="329814" hidden="1" x14ac:dyDescent="0.2"/>
    <row r="329815" hidden="1" x14ac:dyDescent="0.2"/>
    <row r="329816" hidden="1" x14ac:dyDescent="0.2"/>
    <row r="329817" hidden="1" x14ac:dyDescent="0.2"/>
    <row r="329818" hidden="1" x14ac:dyDescent="0.2"/>
    <row r="329819" hidden="1" x14ac:dyDescent="0.2"/>
    <row r="329820" hidden="1" x14ac:dyDescent="0.2"/>
    <row r="329821" hidden="1" x14ac:dyDescent="0.2"/>
    <row r="329822" hidden="1" x14ac:dyDescent="0.2"/>
    <row r="329823" hidden="1" x14ac:dyDescent="0.2"/>
    <row r="329824" hidden="1" x14ac:dyDescent="0.2"/>
    <row r="329825" hidden="1" x14ac:dyDescent="0.2"/>
    <row r="329826" hidden="1" x14ac:dyDescent="0.2"/>
    <row r="329827" hidden="1" x14ac:dyDescent="0.2"/>
    <row r="329828" hidden="1" x14ac:dyDescent="0.2"/>
    <row r="329829" hidden="1" x14ac:dyDescent="0.2"/>
    <row r="329830" hidden="1" x14ac:dyDescent="0.2"/>
    <row r="329831" hidden="1" x14ac:dyDescent="0.2"/>
    <row r="329832" hidden="1" x14ac:dyDescent="0.2"/>
    <row r="329833" hidden="1" x14ac:dyDescent="0.2"/>
    <row r="329834" hidden="1" x14ac:dyDescent="0.2"/>
    <row r="329835" hidden="1" x14ac:dyDescent="0.2"/>
    <row r="329836" hidden="1" x14ac:dyDescent="0.2"/>
    <row r="329837" hidden="1" x14ac:dyDescent="0.2"/>
    <row r="329838" hidden="1" x14ac:dyDescent="0.2"/>
    <row r="329839" hidden="1" x14ac:dyDescent="0.2"/>
    <row r="329840" hidden="1" x14ac:dyDescent="0.2"/>
    <row r="329841" hidden="1" x14ac:dyDescent="0.2"/>
    <row r="329842" hidden="1" x14ac:dyDescent="0.2"/>
    <row r="329843" hidden="1" x14ac:dyDescent="0.2"/>
    <row r="329844" hidden="1" x14ac:dyDescent="0.2"/>
    <row r="329845" hidden="1" x14ac:dyDescent="0.2"/>
    <row r="329846" hidden="1" x14ac:dyDescent="0.2"/>
    <row r="329847" hidden="1" x14ac:dyDescent="0.2"/>
    <row r="329848" hidden="1" x14ac:dyDescent="0.2"/>
    <row r="329849" hidden="1" x14ac:dyDescent="0.2"/>
    <row r="329850" hidden="1" x14ac:dyDescent="0.2"/>
    <row r="329851" hidden="1" x14ac:dyDescent="0.2"/>
    <row r="329852" hidden="1" x14ac:dyDescent="0.2"/>
    <row r="329853" hidden="1" x14ac:dyDescent="0.2"/>
    <row r="329854" hidden="1" x14ac:dyDescent="0.2"/>
    <row r="329855" hidden="1" x14ac:dyDescent="0.2"/>
    <row r="329856" hidden="1" x14ac:dyDescent="0.2"/>
    <row r="329857" hidden="1" x14ac:dyDescent="0.2"/>
    <row r="329858" hidden="1" x14ac:dyDescent="0.2"/>
    <row r="329859" hidden="1" x14ac:dyDescent="0.2"/>
    <row r="329860" hidden="1" x14ac:dyDescent="0.2"/>
    <row r="329861" hidden="1" x14ac:dyDescent="0.2"/>
    <row r="329862" hidden="1" x14ac:dyDescent="0.2"/>
    <row r="329863" hidden="1" x14ac:dyDescent="0.2"/>
    <row r="329864" hidden="1" x14ac:dyDescent="0.2"/>
    <row r="329865" hidden="1" x14ac:dyDescent="0.2"/>
    <row r="329866" hidden="1" x14ac:dyDescent="0.2"/>
    <row r="329867" hidden="1" x14ac:dyDescent="0.2"/>
    <row r="329868" hidden="1" x14ac:dyDescent="0.2"/>
    <row r="329869" hidden="1" x14ac:dyDescent="0.2"/>
    <row r="329870" hidden="1" x14ac:dyDescent="0.2"/>
    <row r="329871" hidden="1" x14ac:dyDescent="0.2"/>
    <row r="329872" hidden="1" x14ac:dyDescent="0.2"/>
    <row r="329873" hidden="1" x14ac:dyDescent="0.2"/>
    <row r="329874" hidden="1" x14ac:dyDescent="0.2"/>
    <row r="329875" hidden="1" x14ac:dyDescent="0.2"/>
    <row r="329876" hidden="1" x14ac:dyDescent="0.2"/>
    <row r="329877" hidden="1" x14ac:dyDescent="0.2"/>
    <row r="329878" hidden="1" x14ac:dyDescent="0.2"/>
    <row r="329879" hidden="1" x14ac:dyDescent="0.2"/>
    <row r="329880" hidden="1" x14ac:dyDescent="0.2"/>
    <row r="329881" hidden="1" x14ac:dyDescent="0.2"/>
    <row r="329882" hidden="1" x14ac:dyDescent="0.2"/>
    <row r="329883" hidden="1" x14ac:dyDescent="0.2"/>
    <row r="329884" hidden="1" x14ac:dyDescent="0.2"/>
    <row r="329885" hidden="1" x14ac:dyDescent="0.2"/>
    <row r="329886" hidden="1" x14ac:dyDescent="0.2"/>
    <row r="329887" hidden="1" x14ac:dyDescent="0.2"/>
    <row r="329888" hidden="1" x14ac:dyDescent="0.2"/>
    <row r="329889" hidden="1" x14ac:dyDescent="0.2"/>
    <row r="329890" hidden="1" x14ac:dyDescent="0.2"/>
    <row r="329891" hidden="1" x14ac:dyDescent="0.2"/>
    <row r="329892" hidden="1" x14ac:dyDescent="0.2"/>
    <row r="329893" hidden="1" x14ac:dyDescent="0.2"/>
    <row r="329894" hidden="1" x14ac:dyDescent="0.2"/>
    <row r="329895" hidden="1" x14ac:dyDescent="0.2"/>
    <row r="329896" hidden="1" x14ac:dyDescent="0.2"/>
    <row r="329897" hidden="1" x14ac:dyDescent="0.2"/>
    <row r="329898" hidden="1" x14ac:dyDescent="0.2"/>
    <row r="329899" hidden="1" x14ac:dyDescent="0.2"/>
    <row r="329900" hidden="1" x14ac:dyDescent="0.2"/>
    <row r="329901" hidden="1" x14ac:dyDescent="0.2"/>
    <row r="329902" hidden="1" x14ac:dyDescent="0.2"/>
    <row r="329903" hidden="1" x14ac:dyDescent="0.2"/>
    <row r="329904" hidden="1" x14ac:dyDescent="0.2"/>
    <row r="329905" hidden="1" x14ac:dyDescent="0.2"/>
    <row r="329906" hidden="1" x14ac:dyDescent="0.2"/>
    <row r="329907" hidden="1" x14ac:dyDescent="0.2"/>
    <row r="329908" hidden="1" x14ac:dyDescent="0.2"/>
    <row r="329909" hidden="1" x14ac:dyDescent="0.2"/>
    <row r="329910" hidden="1" x14ac:dyDescent="0.2"/>
    <row r="329911" hidden="1" x14ac:dyDescent="0.2"/>
    <row r="329912" hidden="1" x14ac:dyDescent="0.2"/>
    <row r="329913" hidden="1" x14ac:dyDescent="0.2"/>
    <row r="329914" hidden="1" x14ac:dyDescent="0.2"/>
    <row r="329915" hidden="1" x14ac:dyDescent="0.2"/>
    <row r="329916" hidden="1" x14ac:dyDescent="0.2"/>
    <row r="329917" hidden="1" x14ac:dyDescent="0.2"/>
    <row r="329918" hidden="1" x14ac:dyDescent="0.2"/>
    <row r="329919" hidden="1" x14ac:dyDescent="0.2"/>
    <row r="329920" hidden="1" x14ac:dyDescent="0.2"/>
    <row r="329921" hidden="1" x14ac:dyDescent="0.2"/>
    <row r="329922" hidden="1" x14ac:dyDescent="0.2"/>
    <row r="329923" hidden="1" x14ac:dyDescent="0.2"/>
    <row r="329924" hidden="1" x14ac:dyDescent="0.2"/>
    <row r="329925" hidden="1" x14ac:dyDescent="0.2"/>
    <row r="329926" hidden="1" x14ac:dyDescent="0.2"/>
    <row r="329927" hidden="1" x14ac:dyDescent="0.2"/>
    <row r="329928" hidden="1" x14ac:dyDescent="0.2"/>
    <row r="329929" hidden="1" x14ac:dyDescent="0.2"/>
    <row r="329930" hidden="1" x14ac:dyDescent="0.2"/>
    <row r="329931" hidden="1" x14ac:dyDescent="0.2"/>
    <row r="329932" hidden="1" x14ac:dyDescent="0.2"/>
    <row r="329933" hidden="1" x14ac:dyDescent="0.2"/>
    <row r="329934" hidden="1" x14ac:dyDescent="0.2"/>
    <row r="329935" hidden="1" x14ac:dyDescent="0.2"/>
    <row r="329936" hidden="1" x14ac:dyDescent="0.2"/>
    <row r="329937" hidden="1" x14ac:dyDescent="0.2"/>
    <row r="329938" hidden="1" x14ac:dyDescent="0.2"/>
    <row r="329939" hidden="1" x14ac:dyDescent="0.2"/>
    <row r="329940" hidden="1" x14ac:dyDescent="0.2"/>
    <row r="329941" hidden="1" x14ac:dyDescent="0.2"/>
    <row r="329942" hidden="1" x14ac:dyDescent="0.2"/>
    <row r="329943" hidden="1" x14ac:dyDescent="0.2"/>
    <row r="329944" hidden="1" x14ac:dyDescent="0.2"/>
    <row r="329945" hidden="1" x14ac:dyDescent="0.2"/>
    <row r="329946" hidden="1" x14ac:dyDescent="0.2"/>
    <row r="329947" hidden="1" x14ac:dyDescent="0.2"/>
    <row r="329948" hidden="1" x14ac:dyDescent="0.2"/>
    <row r="329949" hidden="1" x14ac:dyDescent="0.2"/>
    <row r="329950" hidden="1" x14ac:dyDescent="0.2"/>
    <row r="329951" hidden="1" x14ac:dyDescent="0.2"/>
    <row r="329952" hidden="1" x14ac:dyDescent="0.2"/>
    <row r="329953" hidden="1" x14ac:dyDescent="0.2"/>
    <row r="329954" hidden="1" x14ac:dyDescent="0.2"/>
    <row r="329955" hidden="1" x14ac:dyDescent="0.2"/>
    <row r="329956" hidden="1" x14ac:dyDescent="0.2"/>
    <row r="329957" hidden="1" x14ac:dyDescent="0.2"/>
    <row r="329958" hidden="1" x14ac:dyDescent="0.2"/>
    <row r="329959" hidden="1" x14ac:dyDescent="0.2"/>
    <row r="329960" hidden="1" x14ac:dyDescent="0.2"/>
    <row r="329961" hidden="1" x14ac:dyDescent="0.2"/>
    <row r="329962" hidden="1" x14ac:dyDescent="0.2"/>
    <row r="329963" hidden="1" x14ac:dyDescent="0.2"/>
    <row r="329964" hidden="1" x14ac:dyDescent="0.2"/>
    <row r="329965" hidden="1" x14ac:dyDescent="0.2"/>
    <row r="329966" hidden="1" x14ac:dyDescent="0.2"/>
    <row r="329967" hidden="1" x14ac:dyDescent="0.2"/>
    <row r="329968" hidden="1" x14ac:dyDescent="0.2"/>
    <row r="329969" hidden="1" x14ac:dyDescent="0.2"/>
    <row r="329970" hidden="1" x14ac:dyDescent="0.2"/>
    <row r="329971" hidden="1" x14ac:dyDescent="0.2"/>
    <row r="329972" hidden="1" x14ac:dyDescent="0.2"/>
    <row r="329973" hidden="1" x14ac:dyDescent="0.2"/>
    <row r="329974" hidden="1" x14ac:dyDescent="0.2"/>
    <row r="329975" hidden="1" x14ac:dyDescent="0.2"/>
    <row r="329976" hidden="1" x14ac:dyDescent="0.2"/>
    <row r="329977" hidden="1" x14ac:dyDescent="0.2"/>
    <row r="329978" hidden="1" x14ac:dyDescent="0.2"/>
    <row r="329979" hidden="1" x14ac:dyDescent="0.2"/>
    <row r="329980" hidden="1" x14ac:dyDescent="0.2"/>
    <row r="329981" hidden="1" x14ac:dyDescent="0.2"/>
    <row r="329982" hidden="1" x14ac:dyDescent="0.2"/>
    <row r="329983" hidden="1" x14ac:dyDescent="0.2"/>
    <row r="329984" hidden="1" x14ac:dyDescent="0.2"/>
    <row r="329985" hidden="1" x14ac:dyDescent="0.2"/>
    <row r="329986" hidden="1" x14ac:dyDescent="0.2"/>
    <row r="329987" hidden="1" x14ac:dyDescent="0.2"/>
    <row r="329988" hidden="1" x14ac:dyDescent="0.2"/>
    <row r="329989" hidden="1" x14ac:dyDescent="0.2"/>
    <row r="329990" hidden="1" x14ac:dyDescent="0.2"/>
    <row r="329991" hidden="1" x14ac:dyDescent="0.2"/>
    <row r="329992" hidden="1" x14ac:dyDescent="0.2"/>
    <row r="329993" hidden="1" x14ac:dyDescent="0.2"/>
    <row r="329994" hidden="1" x14ac:dyDescent="0.2"/>
    <row r="329995" hidden="1" x14ac:dyDescent="0.2"/>
    <row r="329996" hidden="1" x14ac:dyDescent="0.2"/>
    <row r="329997" hidden="1" x14ac:dyDescent="0.2"/>
    <row r="329998" hidden="1" x14ac:dyDescent="0.2"/>
    <row r="329999" hidden="1" x14ac:dyDescent="0.2"/>
    <row r="330000" hidden="1" x14ac:dyDescent="0.2"/>
    <row r="330001" hidden="1" x14ac:dyDescent="0.2"/>
    <row r="330002" hidden="1" x14ac:dyDescent="0.2"/>
    <row r="330003" hidden="1" x14ac:dyDescent="0.2"/>
    <row r="330004" hidden="1" x14ac:dyDescent="0.2"/>
    <row r="330005" hidden="1" x14ac:dyDescent="0.2"/>
    <row r="330006" hidden="1" x14ac:dyDescent="0.2"/>
    <row r="330007" hidden="1" x14ac:dyDescent="0.2"/>
    <row r="330008" hidden="1" x14ac:dyDescent="0.2"/>
    <row r="330009" hidden="1" x14ac:dyDescent="0.2"/>
    <row r="330010" hidden="1" x14ac:dyDescent="0.2"/>
    <row r="330011" hidden="1" x14ac:dyDescent="0.2"/>
    <row r="330012" hidden="1" x14ac:dyDescent="0.2"/>
    <row r="330013" hidden="1" x14ac:dyDescent="0.2"/>
    <row r="330014" hidden="1" x14ac:dyDescent="0.2"/>
    <row r="330015" hidden="1" x14ac:dyDescent="0.2"/>
    <row r="330016" hidden="1" x14ac:dyDescent="0.2"/>
    <row r="330017" hidden="1" x14ac:dyDescent="0.2"/>
    <row r="330018" hidden="1" x14ac:dyDescent="0.2"/>
    <row r="330019" hidden="1" x14ac:dyDescent="0.2"/>
    <row r="330020" hidden="1" x14ac:dyDescent="0.2"/>
    <row r="330021" hidden="1" x14ac:dyDescent="0.2"/>
    <row r="330022" hidden="1" x14ac:dyDescent="0.2"/>
    <row r="330023" hidden="1" x14ac:dyDescent="0.2"/>
    <row r="330024" hidden="1" x14ac:dyDescent="0.2"/>
    <row r="330025" hidden="1" x14ac:dyDescent="0.2"/>
    <row r="330026" hidden="1" x14ac:dyDescent="0.2"/>
    <row r="330027" hidden="1" x14ac:dyDescent="0.2"/>
    <row r="330028" hidden="1" x14ac:dyDescent="0.2"/>
    <row r="330029" hidden="1" x14ac:dyDescent="0.2"/>
    <row r="330030" hidden="1" x14ac:dyDescent="0.2"/>
    <row r="330031" hidden="1" x14ac:dyDescent="0.2"/>
    <row r="330032" hidden="1" x14ac:dyDescent="0.2"/>
    <row r="330033" hidden="1" x14ac:dyDescent="0.2"/>
    <row r="330034" hidden="1" x14ac:dyDescent="0.2"/>
    <row r="330035" hidden="1" x14ac:dyDescent="0.2"/>
    <row r="330036" hidden="1" x14ac:dyDescent="0.2"/>
    <row r="330037" hidden="1" x14ac:dyDescent="0.2"/>
    <row r="330038" hidden="1" x14ac:dyDescent="0.2"/>
    <row r="330039" hidden="1" x14ac:dyDescent="0.2"/>
    <row r="330040" hidden="1" x14ac:dyDescent="0.2"/>
    <row r="330041" hidden="1" x14ac:dyDescent="0.2"/>
    <row r="330042" hidden="1" x14ac:dyDescent="0.2"/>
    <row r="330043" hidden="1" x14ac:dyDescent="0.2"/>
    <row r="330044" hidden="1" x14ac:dyDescent="0.2"/>
    <row r="330045" hidden="1" x14ac:dyDescent="0.2"/>
    <row r="330046" hidden="1" x14ac:dyDescent="0.2"/>
    <row r="330047" hidden="1" x14ac:dyDescent="0.2"/>
    <row r="330048" hidden="1" x14ac:dyDescent="0.2"/>
    <row r="330049" hidden="1" x14ac:dyDescent="0.2"/>
    <row r="330050" hidden="1" x14ac:dyDescent="0.2"/>
    <row r="330051" hidden="1" x14ac:dyDescent="0.2"/>
    <row r="330052" hidden="1" x14ac:dyDescent="0.2"/>
    <row r="330053" hidden="1" x14ac:dyDescent="0.2"/>
    <row r="330054" hidden="1" x14ac:dyDescent="0.2"/>
    <row r="330055" hidden="1" x14ac:dyDescent="0.2"/>
    <row r="330056" hidden="1" x14ac:dyDescent="0.2"/>
    <row r="330057" hidden="1" x14ac:dyDescent="0.2"/>
    <row r="330058" hidden="1" x14ac:dyDescent="0.2"/>
    <row r="330059" hidden="1" x14ac:dyDescent="0.2"/>
    <row r="330060" hidden="1" x14ac:dyDescent="0.2"/>
    <row r="330061" hidden="1" x14ac:dyDescent="0.2"/>
    <row r="330062" hidden="1" x14ac:dyDescent="0.2"/>
    <row r="330063" hidden="1" x14ac:dyDescent="0.2"/>
    <row r="330064" hidden="1" x14ac:dyDescent="0.2"/>
    <row r="330065" hidden="1" x14ac:dyDescent="0.2"/>
    <row r="330066" hidden="1" x14ac:dyDescent="0.2"/>
    <row r="330067" hidden="1" x14ac:dyDescent="0.2"/>
    <row r="330068" hidden="1" x14ac:dyDescent="0.2"/>
    <row r="330069" hidden="1" x14ac:dyDescent="0.2"/>
    <row r="330070" hidden="1" x14ac:dyDescent="0.2"/>
    <row r="330071" hidden="1" x14ac:dyDescent="0.2"/>
    <row r="330072" hidden="1" x14ac:dyDescent="0.2"/>
    <row r="330073" hidden="1" x14ac:dyDescent="0.2"/>
    <row r="330074" hidden="1" x14ac:dyDescent="0.2"/>
    <row r="330075" hidden="1" x14ac:dyDescent="0.2"/>
    <row r="330076" hidden="1" x14ac:dyDescent="0.2"/>
    <row r="330077" hidden="1" x14ac:dyDescent="0.2"/>
    <row r="330078" hidden="1" x14ac:dyDescent="0.2"/>
    <row r="330079" hidden="1" x14ac:dyDescent="0.2"/>
    <row r="330080" hidden="1" x14ac:dyDescent="0.2"/>
    <row r="330081" hidden="1" x14ac:dyDescent="0.2"/>
    <row r="330082" hidden="1" x14ac:dyDescent="0.2"/>
    <row r="330083" hidden="1" x14ac:dyDescent="0.2"/>
    <row r="330084" hidden="1" x14ac:dyDescent="0.2"/>
    <row r="330085" hidden="1" x14ac:dyDescent="0.2"/>
    <row r="330086" hidden="1" x14ac:dyDescent="0.2"/>
    <row r="330087" hidden="1" x14ac:dyDescent="0.2"/>
    <row r="330088" hidden="1" x14ac:dyDescent="0.2"/>
    <row r="330089" hidden="1" x14ac:dyDescent="0.2"/>
    <row r="330090" hidden="1" x14ac:dyDescent="0.2"/>
    <row r="330091" hidden="1" x14ac:dyDescent="0.2"/>
    <row r="330092" hidden="1" x14ac:dyDescent="0.2"/>
    <row r="330093" hidden="1" x14ac:dyDescent="0.2"/>
    <row r="330094" hidden="1" x14ac:dyDescent="0.2"/>
    <row r="330095" hidden="1" x14ac:dyDescent="0.2"/>
    <row r="330096" hidden="1" x14ac:dyDescent="0.2"/>
    <row r="330097" hidden="1" x14ac:dyDescent="0.2"/>
    <row r="330098" hidden="1" x14ac:dyDescent="0.2"/>
    <row r="330099" hidden="1" x14ac:dyDescent="0.2"/>
    <row r="330100" hidden="1" x14ac:dyDescent="0.2"/>
    <row r="330101" hidden="1" x14ac:dyDescent="0.2"/>
    <row r="330102" hidden="1" x14ac:dyDescent="0.2"/>
    <row r="330103" hidden="1" x14ac:dyDescent="0.2"/>
    <row r="330104" hidden="1" x14ac:dyDescent="0.2"/>
    <row r="330105" hidden="1" x14ac:dyDescent="0.2"/>
    <row r="330106" hidden="1" x14ac:dyDescent="0.2"/>
    <row r="330107" hidden="1" x14ac:dyDescent="0.2"/>
    <row r="330108" hidden="1" x14ac:dyDescent="0.2"/>
    <row r="330109" hidden="1" x14ac:dyDescent="0.2"/>
    <row r="330110" hidden="1" x14ac:dyDescent="0.2"/>
    <row r="330111" hidden="1" x14ac:dyDescent="0.2"/>
    <row r="330112" hidden="1" x14ac:dyDescent="0.2"/>
    <row r="330113" hidden="1" x14ac:dyDescent="0.2"/>
    <row r="330114" hidden="1" x14ac:dyDescent="0.2"/>
    <row r="330115" hidden="1" x14ac:dyDescent="0.2"/>
    <row r="330116" hidden="1" x14ac:dyDescent="0.2"/>
    <row r="330117" hidden="1" x14ac:dyDescent="0.2"/>
    <row r="330118" hidden="1" x14ac:dyDescent="0.2"/>
    <row r="330119" hidden="1" x14ac:dyDescent="0.2"/>
    <row r="330120" hidden="1" x14ac:dyDescent="0.2"/>
    <row r="330121" hidden="1" x14ac:dyDescent="0.2"/>
    <row r="330122" hidden="1" x14ac:dyDescent="0.2"/>
    <row r="330123" hidden="1" x14ac:dyDescent="0.2"/>
    <row r="330124" hidden="1" x14ac:dyDescent="0.2"/>
    <row r="330125" hidden="1" x14ac:dyDescent="0.2"/>
    <row r="330126" hidden="1" x14ac:dyDescent="0.2"/>
    <row r="330127" hidden="1" x14ac:dyDescent="0.2"/>
    <row r="330128" hidden="1" x14ac:dyDescent="0.2"/>
    <row r="330129" hidden="1" x14ac:dyDescent="0.2"/>
    <row r="330130" hidden="1" x14ac:dyDescent="0.2"/>
    <row r="330131" hidden="1" x14ac:dyDescent="0.2"/>
    <row r="330132" hidden="1" x14ac:dyDescent="0.2"/>
    <row r="330133" hidden="1" x14ac:dyDescent="0.2"/>
    <row r="330134" hidden="1" x14ac:dyDescent="0.2"/>
    <row r="330135" hidden="1" x14ac:dyDescent="0.2"/>
    <row r="330136" hidden="1" x14ac:dyDescent="0.2"/>
    <row r="330137" hidden="1" x14ac:dyDescent="0.2"/>
    <row r="330138" hidden="1" x14ac:dyDescent="0.2"/>
    <row r="330139" hidden="1" x14ac:dyDescent="0.2"/>
    <row r="330140" hidden="1" x14ac:dyDescent="0.2"/>
    <row r="330141" hidden="1" x14ac:dyDescent="0.2"/>
    <row r="330142" hidden="1" x14ac:dyDescent="0.2"/>
    <row r="330143" hidden="1" x14ac:dyDescent="0.2"/>
    <row r="330144" hidden="1" x14ac:dyDescent="0.2"/>
    <row r="330145" hidden="1" x14ac:dyDescent="0.2"/>
    <row r="330146" hidden="1" x14ac:dyDescent="0.2"/>
    <row r="330147" hidden="1" x14ac:dyDescent="0.2"/>
    <row r="330148" hidden="1" x14ac:dyDescent="0.2"/>
    <row r="330149" hidden="1" x14ac:dyDescent="0.2"/>
    <row r="330150" hidden="1" x14ac:dyDescent="0.2"/>
    <row r="330151" hidden="1" x14ac:dyDescent="0.2"/>
    <row r="330152" hidden="1" x14ac:dyDescent="0.2"/>
    <row r="330153" hidden="1" x14ac:dyDescent="0.2"/>
    <row r="330154" hidden="1" x14ac:dyDescent="0.2"/>
    <row r="330155" hidden="1" x14ac:dyDescent="0.2"/>
    <row r="330156" hidden="1" x14ac:dyDescent="0.2"/>
    <row r="330157" hidden="1" x14ac:dyDescent="0.2"/>
    <row r="330158" hidden="1" x14ac:dyDescent="0.2"/>
    <row r="330159" hidden="1" x14ac:dyDescent="0.2"/>
    <row r="330160" hidden="1" x14ac:dyDescent="0.2"/>
    <row r="330161" hidden="1" x14ac:dyDescent="0.2"/>
    <row r="330162" hidden="1" x14ac:dyDescent="0.2"/>
    <row r="330163" hidden="1" x14ac:dyDescent="0.2"/>
    <row r="330164" hidden="1" x14ac:dyDescent="0.2"/>
    <row r="330165" hidden="1" x14ac:dyDescent="0.2"/>
    <row r="330166" hidden="1" x14ac:dyDescent="0.2"/>
    <row r="330167" hidden="1" x14ac:dyDescent="0.2"/>
    <row r="330168" hidden="1" x14ac:dyDescent="0.2"/>
    <row r="330169" hidden="1" x14ac:dyDescent="0.2"/>
    <row r="330170" hidden="1" x14ac:dyDescent="0.2"/>
    <row r="330171" hidden="1" x14ac:dyDescent="0.2"/>
    <row r="330172" hidden="1" x14ac:dyDescent="0.2"/>
    <row r="330173" hidden="1" x14ac:dyDescent="0.2"/>
    <row r="330174" hidden="1" x14ac:dyDescent="0.2"/>
    <row r="330175" hidden="1" x14ac:dyDescent="0.2"/>
    <row r="330176" hidden="1" x14ac:dyDescent="0.2"/>
    <row r="330177" hidden="1" x14ac:dyDescent="0.2"/>
    <row r="330178" hidden="1" x14ac:dyDescent="0.2"/>
    <row r="330179" hidden="1" x14ac:dyDescent="0.2"/>
    <row r="330180" hidden="1" x14ac:dyDescent="0.2"/>
    <row r="330181" hidden="1" x14ac:dyDescent="0.2"/>
    <row r="330182" hidden="1" x14ac:dyDescent="0.2"/>
    <row r="330183" hidden="1" x14ac:dyDescent="0.2"/>
    <row r="330184" hidden="1" x14ac:dyDescent="0.2"/>
    <row r="330185" hidden="1" x14ac:dyDescent="0.2"/>
    <row r="330186" hidden="1" x14ac:dyDescent="0.2"/>
    <row r="330187" hidden="1" x14ac:dyDescent="0.2"/>
    <row r="330188" hidden="1" x14ac:dyDescent="0.2"/>
    <row r="330189" hidden="1" x14ac:dyDescent="0.2"/>
    <row r="330190" hidden="1" x14ac:dyDescent="0.2"/>
    <row r="330191" hidden="1" x14ac:dyDescent="0.2"/>
    <row r="330192" hidden="1" x14ac:dyDescent="0.2"/>
    <row r="330193" hidden="1" x14ac:dyDescent="0.2"/>
    <row r="330194" hidden="1" x14ac:dyDescent="0.2"/>
    <row r="330195" hidden="1" x14ac:dyDescent="0.2"/>
    <row r="330196" hidden="1" x14ac:dyDescent="0.2"/>
    <row r="330197" hidden="1" x14ac:dyDescent="0.2"/>
    <row r="330198" hidden="1" x14ac:dyDescent="0.2"/>
    <row r="330199" hidden="1" x14ac:dyDescent="0.2"/>
    <row r="330200" hidden="1" x14ac:dyDescent="0.2"/>
    <row r="330201" hidden="1" x14ac:dyDescent="0.2"/>
    <row r="330202" hidden="1" x14ac:dyDescent="0.2"/>
    <row r="330203" hidden="1" x14ac:dyDescent="0.2"/>
    <row r="330204" hidden="1" x14ac:dyDescent="0.2"/>
    <row r="330205" hidden="1" x14ac:dyDescent="0.2"/>
    <row r="330206" hidden="1" x14ac:dyDescent="0.2"/>
    <row r="330207" hidden="1" x14ac:dyDescent="0.2"/>
    <row r="330208" hidden="1" x14ac:dyDescent="0.2"/>
    <row r="330209" hidden="1" x14ac:dyDescent="0.2"/>
    <row r="330210" hidden="1" x14ac:dyDescent="0.2"/>
    <row r="330211" hidden="1" x14ac:dyDescent="0.2"/>
    <row r="330212" hidden="1" x14ac:dyDescent="0.2"/>
    <row r="330213" hidden="1" x14ac:dyDescent="0.2"/>
    <row r="330214" hidden="1" x14ac:dyDescent="0.2"/>
    <row r="330215" hidden="1" x14ac:dyDescent="0.2"/>
    <row r="330216" hidden="1" x14ac:dyDescent="0.2"/>
    <row r="330217" hidden="1" x14ac:dyDescent="0.2"/>
    <row r="330218" hidden="1" x14ac:dyDescent="0.2"/>
    <row r="330219" hidden="1" x14ac:dyDescent="0.2"/>
    <row r="330220" hidden="1" x14ac:dyDescent="0.2"/>
    <row r="330221" hidden="1" x14ac:dyDescent="0.2"/>
    <row r="330222" hidden="1" x14ac:dyDescent="0.2"/>
    <row r="330223" hidden="1" x14ac:dyDescent="0.2"/>
    <row r="330224" hidden="1" x14ac:dyDescent="0.2"/>
    <row r="330225" hidden="1" x14ac:dyDescent="0.2"/>
    <row r="330226" hidden="1" x14ac:dyDescent="0.2"/>
    <row r="330227" hidden="1" x14ac:dyDescent="0.2"/>
    <row r="330228" hidden="1" x14ac:dyDescent="0.2"/>
    <row r="330229" hidden="1" x14ac:dyDescent="0.2"/>
    <row r="330230" hidden="1" x14ac:dyDescent="0.2"/>
    <row r="330231" hidden="1" x14ac:dyDescent="0.2"/>
    <row r="330232" hidden="1" x14ac:dyDescent="0.2"/>
    <row r="330233" hidden="1" x14ac:dyDescent="0.2"/>
    <row r="330234" hidden="1" x14ac:dyDescent="0.2"/>
    <row r="330235" hidden="1" x14ac:dyDescent="0.2"/>
    <row r="330236" hidden="1" x14ac:dyDescent="0.2"/>
    <row r="330237" hidden="1" x14ac:dyDescent="0.2"/>
    <row r="330238" hidden="1" x14ac:dyDescent="0.2"/>
    <row r="330239" hidden="1" x14ac:dyDescent="0.2"/>
    <row r="330240" hidden="1" x14ac:dyDescent="0.2"/>
    <row r="330241" hidden="1" x14ac:dyDescent="0.2"/>
    <row r="330242" hidden="1" x14ac:dyDescent="0.2"/>
    <row r="330243" hidden="1" x14ac:dyDescent="0.2"/>
    <row r="330244" hidden="1" x14ac:dyDescent="0.2"/>
    <row r="330245" hidden="1" x14ac:dyDescent="0.2"/>
    <row r="330246" hidden="1" x14ac:dyDescent="0.2"/>
    <row r="330247" hidden="1" x14ac:dyDescent="0.2"/>
    <row r="330248" hidden="1" x14ac:dyDescent="0.2"/>
    <row r="330249" hidden="1" x14ac:dyDescent="0.2"/>
    <row r="330250" hidden="1" x14ac:dyDescent="0.2"/>
    <row r="330251" hidden="1" x14ac:dyDescent="0.2"/>
    <row r="330252" hidden="1" x14ac:dyDescent="0.2"/>
    <row r="330253" hidden="1" x14ac:dyDescent="0.2"/>
    <row r="330254" hidden="1" x14ac:dyDescent="0.2"/>
    <row r="330255" hidden="1" x14ac:dyDescent="0.2"/>
    <row r="330256" hidden="1" x14ac:dyDescent="0.2"/>
    <row r="330257" hidden="1" x14ac:dyDescent="0.2"/>
    <row r="330258" hidden="1" x14ac:dyDescent="0.2"/>
    <row r="330259" hidden="1" x14ac:dyDescent="0.2"/>
    <row r="330260" hidden="1" x14ac:dyDescent="0.2"/>
    <row r="330261" hidden="1" x14ac:dyDescent="0.2"/>
    <row r="330262" hidden="1" x14ac:dyDescent="0.2"/>
    <row r="330263" hidden="1" x14ac:dyDescent="0.2"/>
    <row r="330264" hidden="1" x14ac:dyDescent="0.2"/>
    <row r="330265" hidden="1" x14ac:dyDescent="0.2"/>
    <row r="330266" hidden="1" x14ac:dyDescent="0.2"/>
    <row r="330267" hidden="1" x14ac:dyDescent="0.2"/>
    <row r="330268" hidden="1" x14ac:dyDescent="0.2"/>
    <row r="330269" hidden="1" x14ac:dyDescent="0.2"/>
    <row r="330270" hidden="1" x14ac:dyDescent="0.2"/>
    <row r="330271" hidden="1" x14ac:dyDescent="0.2"/>
    <row r="330272" hidden="1" x14ac:dyDescent="0.2"/>
    <row r="330273" hidden="1" x14ac:dyDescent="0.2"/>
    <row r="330274" hidden="1" x14ac:dyDescent="0.2"/>
    <row r="330275" hidden="1" x14ac:dyDescent="0.2"/>
    <row r="330276" hidden="1" x14ac:dyDescent="0.2"/>
    <row r="330277" hidden="1" x14ac:dyDescent="0.2"/>
    <row r="330278" hidden="1" x14ac:dyDescent="0.2"/>
    <row r="330279" hidden="1" x14ac:dyDescent="0.2"/>
    <row r="330280" hidden="1" x14ac:dyDescent="0.2"/>
    <row r="330281" hidden="1" x14ac:dyDescent="0.2"/>
    <row r="330282" hidden="1" x14ac:dyDescent="0.2"/>
    <row r="330283" hidden="1" x14ac:dyDescent="0.2"/>
    <row r="330284" hidden="1" x14ac:dyDescent="0.2"/>
    <row r="330285" hidden="1" x14ac:dyDescent="0.2"/>
    <row r="330286" hidden="1" x14ac:dyDescent="0.2"/>
    <row r="330287" hidden="1" x14ac:dyDescent="0.2"/>
    <row r="330288" hidden="1" x14ac:dyDescent="0.2"/>
    <row r="330289" hidden="1" x14ac:dyDescent="0.2"/>
    <row r="330290" hidden="1" x14ac:dyDescent="0.2"/>
    <row r="330291" hidden="1" x14ac:dyDescent="0.2"/>
    <row r="330292" hidden="1" x14ac:dyDescent="0.2"/>
    <row r="330293" hidden="1" x14ac:dyDescent="0.2"/>
    <row r="330294" hidden="1" x14ac:dyDescent="0.2"/>
    <row r="330295" hidden="1" x14ac:dyDescent="0.2"/>
    <row r="330296" hidden="1" x14ac:dyDescent="0.2"/>
    <row r="330297" hidden="1" x14ac:dyDescent="0.2"/>
    <row r="330298" hidden="1" x14ac:dyDescent="0.2"/>
    <row r="330299" hidden="1" x14ac:dyDescent="0.2"/>
    <row r="330300" hidden="1" x14ac:dyDescent="0.2"/>
    <row r="330301" hidden="1" x14ac:dyDescent="0.2"/>
    <row r="330302" hidden="1" x14ac:dyDescent="0.2"/>
    <row r="330303" hidden="1" x14ac:dyDescent="0.2"/>
    <row r="330304" hidden="1" x14ac:dyDescent="0.2"/>
    <row r="330305" hidden="1" x14ac:dyDescent="0.2"/>
    <row r="330306" hidden="1" x14ac:dyDescent="0.2"/>
    <row r="330307" hidden="1" x14ac:dyDescent="0.2"/>
    <row r="330308" hidden="1" x14ac:dyDescent="0.2"/>
    <row r="330309" hidden="1" x14ac:dyDescent="0.2"/>
    <row r="330310" hidden="1" x14ac:dyDescent="0.2"/>
    <row r="330311" hidden="1" x14ac:dyDescent="0.2"/>
    <row r="330312" hidden="1" x14ac:dyDescent="0.2"/>
    <row r="330313" hidden="1" x14ac:dyDescent="0.2"/>
    <row r="330314" hidden="1" x14ac:dyDescent="0.2"/>
    <row r="330315" hidden="1" x14ac:dyDescent="0.2"/>
    <row r="330316" hidden="1" x14ac:dyDescent="0.2"/>
    <row r="330317" hidden="1" x14ac:dyDescent="0.2"/>
    <row r="330318" hidden="1" x14ac:dyDescent="0.2"/>
    <row r="330319" hidden="1" x14ac:dyDescent="0.2"/>
    <row r="330320" hidden="1" x14ac:dyDescent="0.2"/>
    <row r="330321" hidden="1" x14ac:dyDescent="0.2"/>
    <row r="330322" hidden="1" x14ac:dyDescent="0.2"/>
    <row r="330323" hidden="1" x14ac:dyDescent="0.2"/>
    <row r="330324" hidden="1" x14ac:dyDescent="0.2"/>
    <row r="330325" hidden="1" x14ac:dyDescent="0.2"/>
    <row r="330326" hidden="1" x14ac:dyDescent="0.2"/>
    <row r="330327" hidden="1" x14ac:dyDescent="0.2"/>
    <row r="330328" hidden="1" x14ac:dyDescent="0.2"/>
    <row r="330329" hidden="1" x14ac:dyDescent="0.2"/>
    <row r="330330" hidden="1" x14ac:dyDescent="0.2"/>
    <row r="330331" hidden="1" x14ac:dyDescent="0.2"/>
    <row r="330332" hidden="1" x14ac:dyDescent="0.2"/>
    <row r="330333" hidden="1" x14ac:dyDescent="0.2"/>
    <row r="330334" hidden="1" x14ac:dyDescent="0.2"/>
    <row r="330335" hidden="1" x14ac:dyDescent="0.2"/>
    <row r="330336" hidden="1" x14ac:dyDescent="0.2"/>
    <row r="330337" hidden="1" x14ac:dyDescent="0.2"/>
    <row r="330338" hidden="1" x14ac:dyDescent="0.2"/>
    <row r="330339" hidden="1" x14ac:dyDescent="0.2"/>
    <row r="330340" hidden="1" x14ac:dyDescent="0.2"/>
    <row r="330341" hidden="1" x14ac:dyDescent="0.2"/>
    <row r="330342" hidden="1" x14ac:dyDescent="0.2"/>
    <row r="330343" hidden="1" x14ac:dyDescent="0.2"/>
    <row r="330344" hidden="1" x14ac:dyDescent="0.2"/>
    <row r="330345" hidden="1" x14ac:dyDescent="0.2"/>
    <row r="330346" hidden="1" x14ac:dyDescent="0.2"/>
    <row r="330347" hidden="1" x14ac:dyDescent="0.2"/>
    <row r="330348" hidden="1" x14ac:dyDescent="0.2"/>
    <row r="330349" hidden="1" x14ac:dyDescent="0.2"/>
    <row r="330350" hidden="1" x14ac:dyDescent="0.2"/>
    <row r="330351" hidden="1" x14ac:dyDescent="0.2"/>
    <row r="330352" hidden="1" x14ac:dyDescent="0.2"/>
    <row r="330353" hidden="1" x14ac:dyDescent="0.2"/>
    <row r="330354" hidden="1" x14ac:dyDescent="0.2"/>
    <row r="330355" hidden="1" x14ac:dyDescent="0.2"/>
    <row r="330356" hidden="1" x14ac:dyDescent="0.2"/>
    <row r="330357" hidden="1" x14ac:dyDescent="0.2"/>
    <row r="330358" hidden="1" x14ac:dyDescent="0.2"/>
    <row r="330359" hidden="1" x14ac:dyDescent="0.2"/>
    <row r="330360" hidden="1" x14ac:dyDescent="0.2"/>
    <row r="330361" hidden="1" x14ac:dyDescent="0.2"/>
    <row r="330362" hidden="1" x14ac:dyDescent="0.2"/>
    <row r="330363" hidden="1" x14ac:dyDescent="0.2"/>
    <row r="330364" hidden="1" x14ac:dyDescent="0.2"/>
    <row r="330365" hidden="1" x14ac:dyDescent="0.2"/>
    <row r="330366" hidden="1" x14ac:dyDescent="0.2"/>
    <row r="330367" hidden="1" x14ac:dyDescent="0.2"/>
    <row r="330368" hidden="1" x14ac:dyDescent="0.2"/>
    <row r="330369" hidden="1" x14ac:dyDescent="0.2"/>
    <row r="330370" hidden="1" x14ac:dyDescent="0.2"/>
    <row r="330371" hidden="1" x14ac:dyDescent="0.2"/>
    <row r="330372" hidden="1" x14ac:dyDescent="0.2"/>
    <row r="330373" hidden="1" x14ac:dyDescent="0.2"/>
    <row r="330374" hidden="1" x14ac:dyDescent="0.2"/>
    <row r="330375" hidden="1" x14ac:dyDescent="0.2"/>
    <row r="330376" hidden="1" x14ac:dyDescent="0.2"/>
    <row r="330377" hidden="1" x14ac:dyDescent="0.2"/>
    <row r="330378" hidden="1" x14ac:dyDescent="0.2"/>
    <row r="330379" hidden="1" x14ac:dyDescent="0.2"/>
    <row r="330380" hidden="1" x14ac:dyDescent="0.2"/>
    <row r="330381" hidden="1" x14ac:dyDescent="0.2"/>
    <row r="330382" hidden="1" x14ac:dyDescent="0.2"/>
    <row r="330383" hidden="1" x14ac:dyDescent="0.2"/>
    <row r="330384" hidden="1" x14ac:dyDescent="0.2"/>
    <row r="330385" hidden="1" x14ac:dyDescent="0.2"/>
    <row r="330386" hidden="1" x14ac:dyDescent="0.2"/>
    <row r="330387" hidden="1" x14ac:dyDescent="0.2"/>
    <row r="330388" hidden="1" x14ac:dyDescent="0.2"/>
    <row r="330389" hidden="1" x14ac:dyDescent="0.2"/>
    <row r="330390" hidden="1" x14ac:dyDescent="0.2"/>
    <row r="330391" hidden="1" x14ac:dyDescent="0.2"/>
    <row r="330392" hidden="1" x14ac:dyDescent="0.2"/>
    <row r="330393" hidden="1" x14ac:dyDescent="0.2"/>
    <row r="330394" hidden="1" x14ac:dyDescent="0.2"/>
    <row r="330395" hidden="1" x14ac:dyDescent="0.2"/>
    <row r="330396" hidden="1" x14ac:dyDescent="0.2"/>
    <row r="330397" hidden="1" x14ac:dyDescent="0.2"/>
    <row r="330398" hidden="1" x14ac:dyDescent="0.2"/>
    <row r="330399" hidden="1" x14ac:dyDescent="0.2"/>
    <row r="330400" hidden="1" x14ac:dyDescent="0.2"/>
    <row r="330401" hidden="1" x14ac:dyDescent="0.2"/>
    <row r="330402" hidden="1" x14ac:dyDescent="0.2"/>
    <row r="330403" hidden="1" x14ac:dyDescent="0.2"/>
    <row r="330404" hidden="1" x14ac:dyDescent="0.2"/>
    <row r="330405" hidden="1" x14ac:dyDescent="0.2"/>
    <row r="330406" hidden="1" x14ac:dyDescent="0.2"/>
    <row r="330407" hidden="1" x14ac:dyDescent="0.2"/>
    <row r="330408" hidden="1" x14ac:dyDescent="0.2"/>
    <row r="330409" hidden="1" x14ac:dyDescent="0.2"/>
    <row r="330410" hidden="1" x14ac:dyDescent="0.2"/>
    <row r="330411" hidden="1" x14ac:dyDescent="0.2"/>
    <row r="330412" hidden="1" x14ac:dyDescent="0.2"/>
    <row r="330413" hidden="1" x14ac:dyDescent="0.2"/>
    <row r="330414" hidden="1" x14ac:dyDescent="0.2"/>
    <row r="330415" hidden="1" x14ac:dyDescent="0.2"/>
    <row r="330416" hidden="1" x14ac:dyDescent="0.2"/>
    <row r="330417" hidden="1" x14ac:dyDescent="0.2"/>
    <row r="330418" hidden="1" x14ac:dyDescent="0.2"/>
    <row r="330419" hidden="1" x14ac:dyDescent="0.2"/>
    <row r="330420" hidden="1" x14ac:dyDescent="0.2"/>
    <row r="330421" hidden="1" x14ac:dyDescent="0.2"/>
    <row r="330422" hidden="1" x14ac:dyDescent="0.2"/>
    <row r="330423" hidden="1" x14ac:dyDescent="0.2"/>
    <row r="330424" hidden="1" x14ac:dyDescent="0.2"/>
    <row r="330425" hidden="1" x14ac:dyDescent="0.2"/>
    <row r="330426" hidden="1" x14ac:dyDescent="0.2"/>
    <row r="330427" hidden="1" x14ac:dyDescent="0.2"/>
    <row r="330428" hidden="1" x14ac:dyDescent="0.2"/>
    <row r="330429" hidden="1" x14ac:dyDescent="0.2"/>
    <row r="330430" hidden="1" x14ac:dyDescent="0.2"/>
    <row r="330431" hidden="1" x14ac:dyDescent="0.2"/>
    <row r="330432" hidden="1" x14ac:dyDescent="0.2"/>
    <row r="330433" hidden="1" x14ac:dyDescent="0.2"/>
    <row r="330434" hidden="1" x14ac:dyDescent="0.2"/>
    <row r="330435" hidden="1" x14ac:dyDescent="0.2"/>
    <row r="330436" hidden="1" x14ac:dyDescent="0.2"/>
    <row r="330437" hidden="1" x14ac:dyDescent="0.2"/>
    <row r="330438" hidden="1" x14ac:dyDescent="0.2"/>
    <row r="330439" hidden="1" x14ac:dyDescent="0.2"/>
    <row r="330440" hidden="1" x14ac:dyDescent="0.2"/>
    <row r="330441" hidden="1" x14ac:dyDescent="0.2"/>
    <row r="330442" hidden="1" x14ac:dyDescent="0.2"/>
    <row r="330443" hidden="1" x14ac:dyDescent="0.2"/>
    <row r="330444" hidden="1" x14ac:dyDescent="0.2"/>
    <row r="330445" hidden="1" x14ac:dyDescent="0.2"/>
    <row r="330446" hidden="1" x14ac:dyDescent="0.2"/>
    <row r="330447" hidden="1" x14ac:dyDescent="0.2"/>
    <row r="330448" hidden="1" x14ac:dyDescent="0.2"/>
    <row r="330449" hidden="1" x14ac:dyDescent="0.2"/>
    <row r="330450" hidden="1" x14ac:dyDescent="0.2"/>
    <row r="330451" hidden="1" x14ac:dyDescent="0.2"/>
    <row r="330452" hidden="1" x14ac:dyDescent="0.2"/>
    <row r="330453" hidden="1" x14ac:dyDescent="0.2"/>
    <row r="330454" hidden="1" x14ac:dyDescent="0.2"/>
    <row r="330455" hidden="1" x14ac:dyDescent="0.2"/>
    <row r="330456" hidden="1" x14ac:dyDescent="0.2"/>
    <row r="330457" hidden="1" x14ac:dyDescent="0.2"/>
    <row r="330458" hidden="1" x14ac:dyDescent="0.2"/>
    <row r="330459" hidden="1" x14ac:dyDescent="0.2"/>
    <row r="330460" hidden="1" x14ac:dyDescent="0.2"/>
    <row r="330461" hidden="1" x14ac:dyDescent="0.2"/>
    <row r="330462" hidden="1" x14ac:dyDescent="0.2"/>
    <row r="330463" hidden="1" x14ac:dyDescent="0.2"/>
    <row r="330464" hidden="1" x14ac:dyDescent="0.2"/>
    <row r="330465" hidden="1" x14ac:dyDescent="0.2"/>
    <row r="330466" hidden="1" x14ac:dyDescent="0.2"/>
    <row r="330467" hidden="1" x14ac:dyDescent="0.2"/>
    <row r="330468" hidden="1" x14ac:dyDescent="0.2"/>
    <row r="330469" hidden="1" x14ac:dyDescent="0.2"/>
    <row r="330470" hidden="1" x14ac:dyDescent="0.2"/>
    <row r="330471" hidden="1" x14ac:dyDescent="0.2"/>
    <row r="330472" hidden="1" x14ac:dyDescent="0.2"/>
    <row r="330473" hidden="1" x14ac:dyDescent="0.2"/>
    <row r="330474" hidden="1" x14ac:dyDescent="0.2"/>
    <row r="330475" hidden="1" x14ac:dyDescent="0.2"/>
    <row r="330476" hidden="1" x14ac:dyDescent="0.2"/>
    <row r="330477" hidden="1" x14ac:dyDescent="0.2"/>
    <row r="330478" hidden="1" x14ac:dyDescent="0.2"/>
    <row r="330479" hidden="1" x14ac:dyDescent="0.2"/>
    <row r="330480" hidden="1" x14ac:dyDescent="0.2"/>
    <row r="330481" hidden="1" x14ac:dyDescent="0.2"/>
    <row r="330482" hidden="1" x14ac:dyDescent="0.2"/>
    <row r="330483" hidden="1" x14ac:dyDescent="0.2"/>
    <row r="330484" hidden="1" x14ac:dyDescent="0.2"/>
    <row r="330485" hidden="1" x14ac:dyDescent="0.2"/>
    <row r="330486" hidden="1" x14ac:dyDescent="0.2"/>
    <row r="330487" hidden="1" x14ac:dyDescent="0.2"/>
    <row r="330488" hidden="1" x14ac:dyDescent="0.2"/>
    <row r="330489" hidden="1" x14ac:dyDescent="0.2"/>
    <row r="330490" hidden="1" x14ac:dyDescent="0.2"/>
    <row r="330491" hidden="1" x14ac:dyDescent="0.2"/>
    <row r="330492" hidden="1" x14ac:dyDescent="0.2"/>
    <row r="330493" hidden="1" x14ac:dyDescent="0.2"/>
    <row r="330494" hidden="1" x14ac:dyDescent="0.2"/>
    <row r="330495" hidden="1" x14ac:dyDescent="0.2"/>
    <row r="330496" hidden="1" x14ac:dyDescent="0.2"/>
    <row r="330497" hidden="1" x14ac:dyDescent="0.2"/>
    <row r="330498" hidden="1" x14ac:dyDescent="0.2"/>
    <row r="330499" hidden="1" x14ac:dyDescent="0.2"/>
    <row r="330500" hidden="1" x14ac:dyDescent="0.2"/>
    <row r="330501" hidden="1" x14ac:dyDescent="0.2"/>
    <row r="330502" hidden="1" x14ac:dyDescent="0.2"/>
    <row r="330503" hidden="1" x14ac:dyDescent="0.2"/>
    <row r="330504" hidden="1" x14ac:dyDescent="0.2"/>
    <row r="330505" hidden="1" x14ac:dyDescent="0.2"/>
    <row r="330506" hidden="1" x14ac:dyDescent="0.2"/>
    <row r="330507" hidden="1" x14ac:dyDescent="0.2"/>
    <row r="330508" hidden="1" x14ac:dyDescent="0.2"/>
    <row r="330509" hidden="1" x14ac:dyDescent="0.2"/>
    <row r="330510" hidden="1" x14ac:dyDescent="0.2"/>
    <row r="330511" hidden="1" x14ac:dyDescent="0.2"/>
    <row r="330512" hidden="1" x14ac:dyDescent="0.2"/>
    <row r="330513" hidden="1" x14ac:dyDescent="0.2"/>
    <row r="330514" hidden="1" x14ac:dyDescent="0.2"/>
    <row r="330515" hidden="1" x14ac:dyDescent="0.2"/>
    <row r="330516" hidden="1" x14ac:dyDescent="0.2"/>
    <row r="330517" hidden="1" x14ac:dyDescent="0.2"/>
    <row r="330518" hidden="1" x14ac:dyDescent="0.2"/>
    <row r="330519" hidden="1" x14ac:dyDescent="0.2"/>
    <row r="330520" hidden="1" x14ac:dyDescent="0.2"/>
    <row r="330521" hidden="1" x14ac:dyDescent="0.2"/>
    <row r="330522" hidden="1" x14ac:dyDescent="0.2"/>
    <row r="330523" hidden="1" x14ac:dyDescent="0.2"/>
    <row r="330524" hidden="1" x14ac:dyDescent="0.2"/>
    <row r="330525" hidden="1" x14ac:dyDescent="0.2"/>
    <row r="330526" hidden="1" x14ac:dyDescent="0.2"/>
    <row r="330527" hidden="1" x14ac:dyDescent="0.2"/>
    <row r="330528" hidden="1" x14ac:dyDescent="0.2"/>
    <row r="330529" hidden="1" x14ac:dyDescent="0.2"/>
    <row r="330530" hidden="1" x14ac:dyDescent="0.2"/>
    <row r="330531" hidden="1" x14ac:dyDescent="0.2"/>
    <row r="330532" hidden="1" x14ac:dyDescent="0.2"/>
    <row r="330533" hidden="1" x14ac:dyDescent="0.2"/>
    <row r="330534" hidden="1" x14ac:dyDescent="0.2"/>
    <row r="330535" hidden="1" x14ac:dyDescent="0.2"/>
    <row r="330536" hidden="1" x14ac:dyDescent="0.2"/>
    <row r="330537" hidden="1" x14ac:dyDescent="0.2"/>
    <row r="330538" hidden="1" x14ac:dyDescent="0.2"/>
    <row r="330539" hidden="1" x14ac:dyDescent="0.2"/>
    <row r="330540" hidden="1" x14ac:dyDescent="0.2"/>
    <row r="330541" hidden="1" x14ac:dyDescent="0.2"/>
    <row r="330542" hidden="1" x14ac:dyDescent="0.2"/>
    <row r="330543" hidden="1" x14ac:dyDescent="0.2"/>
    <row r="330544" hidden="1" x14ac:dyDescent="0.2"/>
    <row r="330545" hidden="1" x14ac:dyDescent="0.2"/>
    <row r="330546" hidden="1" x14ac:dyDescent="0.2"/>
    <row r="330547" hidden="1" x14ac:dyDescent="0.2"/>
    <row r="330548" hidden="1" x14ac:dyDescent="0.2"/>
    <row r="330549" hidden="1" x14ac:dyDescent="0.2"/>
    <row r="330550" hidden="1" x14ac:dyDescent="0.2"/>
    <row r="330551" hidden="1" x14ac:dyDescent="0.2"/>
    <row r="330552" hidden="1" x14ac:dyDescent="0.2"/>
    <row r="330553" hidden="1" x14ac:dyDescent="0.2"/>
    <row r="330554" hidden="1" x14ac:dyDescent="0.2"/>
    <row r="330555" hidden="1" x14ac:dyDescent="0.2"/>
    <row r="330556" hidden="1" x14ac:dyDescent="0.2"/>
    <row r="330557" hidden="1" x14ac:dyDescent="0.2"/>
    <row r="330558" hidden="1" x14ac:dyDescent="0.2"/>
    <row r="330559" hidden="1" x14ac:dyDescent="0.2"/>
    <row r="330560" hidden="1" x14ac:dyDescent="0.2"/>
    <row r="330561" hidden="1" x14ac:dyDescent="0.2"/>
    <row r="330562" hidden="1" x14ac:dyDescent="0.2"/>
    <row r="330563" hidden="1" x14ac:dyDescent="0.2"/>
    <row r="330564" hidden="1" x14ac:dyDescent="0.2"/>
    <row r="330565" hidden="1" x14ac:dyDescent="0.2"/>
    <row r="330566" hidden="1" x14ac:dyDescent="0.2"/>
    <row r="330567" hidden="1" x14ac:dyDescent="0.2"/>
    <row r="330568" hidden="1" x14ac:dyDescent="0.2"/>
    <row r="330569" hidden="1" x14ac:dyDescent="0.2"/>
    <row r="330570" hidden="1" x14ac:dyDescent="0.2"/>
    <row r="330571" hidden="1" x14ac:dyDescent="0.2"/>
    <row r="330572" hidden="1" x14ac:dyDescent="0.2"/>
    <row r="330573" hidden="1" x14ac:dyDescent="0.2"/>
    <row r="330574" hidden="1" x14ac:dyDescent="0.2"/>
    <row r="330575" hidden="1" x14ac:dyDescent="0.2"/>
    <row r="330576" hidden="1" x14ac:dyDescent="0.2"/>
    <row r="330577" hidden="1" x14ac:dyDescent="0.2"/>
    <row r="330578" hidden="1" x14ac:dyDescent="0.2"/>
    <row r="330579" hidden="1" x14ac:dyDescent="0.2"/>
    <row r="330580" hidden="1" x14ac:dyDescent="0.2"/>
    <row r="330581" hidden="1" x14ac:dyDescent="0.2"/>
    <row r="330582" hidden="1" x14ac:dyDescent="0.2"/>
    <row r="330583" hidden="1" x14ac:dyDescent="0.2"/>
    <row r="330584" hidden="1" x14ac:dyDescent="0.2"/>
    <row r="330585" hidden="1" x14ac:dyDescent="0.2"/>
    <row r="330586" hidden="1" x14ac:dyDescent="0.2"/>
    <row r="330587" hidden="1" x14ac:dyDescent="0.2"/>
    <row r="330588" hidden="1" x14ac:dyDescent="0.2"/>
    <row r="330589" hidden="1" x14ac:dyDescent="0.2"/>
    <row r="330590" hidden="1" x14ac:dyDescent="0.2"/>
    <row r="330591" hidden="1" x14ac:dyDescent="0.2"/>
    <row r="330592" hidden="1" x14ac:dyDescent="0.2"/>
    <row r="330593" hidden="1" x14ac:dyDescent="0.2"/>
    <row r="330594" hidden="1" x14ac:dyDescent="0.2"/>
    <row r="330595" hidden="1" x14ac:dyDescent="0.2"/>
    <row r="330596" hidden="1" x14ac:dyDescent="0.2"/>
    <row r="330597" hidden="1" x14ac:dyDescent="0.2"/>
    <row r="330598" hidden="1" x14ac:dyDescent="0.2"/>
    <row r="330599" hidden="1" x14ac:dyDescent="0.2"/>
    <row r="330600" hidden="1" x14ac:dyDescent="0.2"/>
    <row r="330601" hidden="1" x14ac:dyDescent="0.2"/>
    <row r="330602" hidden="1" x14ac:dyDescent="0.2"/>
    <row r="330603" hidden="1" x14ac:dyDescent="0.2"/>
    <row r="330604" hidden="1" x14ac:dyDescent="0.2"/>
    <row r="330605" hidden="1" x14ac:dyDescent="0.2"/>
    <row r="330606" hidden="1" x14ac:dyDescent="0.2"/>
    <row r="330607" hidden="1" x14ac:dyDescent="0.2"/>
    <row r="330608" hidden="1" x14ac:dyDescent="0.2"/>
    <row r="330609" hidden="1" x14ac:dyDescent="0.2"/>
    <row r="330610" hidden="1" x14ac:dyDescent="0.2"/>
    <row r="330611" hidden="1" x14ac:dyDescent="0.2"/>
    <row r="330612" hidden="1" x14ac:dyDescent="0.2"/>
    <row r="330613" hidden="1" x14ac:dyDescent="0.2"/>
    <row r="330614" hidden="1" x14ac:dyDescent="0.2"/>
    <row r="330615" hidden="1" x14ac:dyDescent="0.2"/>
    <row r="330616" hidden="1" x14ac:dyDescent="0.2"/>
    <row r="330617" hidden="1" x14ac:dyDescent="0.2"/>
    <row r="330618" hidden="1" x14ac:dyDescent="0.2"/>
    <row r="330619" hidden="1" x14ac:dyDescent="0.2"/>
    <row r="330620" hidden="1" x14ac:dyDescent="0.2"/>
    <row r="330621" hidden="1" x14ac:dyDescent="0.2"/>
    <row r="330622" hidden="1" x14ac:dyDescent="0.2"/>
    <row r="330623" hidden="1" x14ac:dyDescent="0.2"/>
    <row r="330624" hidden="1" x14ac:dyDescent="0.2"/>
    <row r="330625" hidden="1" x14ac:dyDescent="0.2"/>
    <row r="330626" hidden="1" x14ac:dyDescent="0.2"/>
    <row r="330627" hidden="1" x14ac:dyDescent="0.2"/>
    <row r="330628" hidden="1" x14ac:dyDescent="0.2"/>
    <row r="330629" hidden="1" x14ac:dyDescent="0.2"/>
    <row r="330630" hidden="1" x14ac:dyDescent="0.2"/>
    <row r="330631" hidden="1" x14ac:dyDescent="0.2"/>
    <row r="330632" hidden="1" x14ac:dyDescent="0.2"/>
    <row r="330633" hidden="1" x14ac:dyDescent="0.2"/>
    <row r="330634" hidden="1" x14ac:dyDescent="0.2"/>
    <row r="330635" hidden="1" x14ac:dyDescent="0.2"/>
    <row r="330636" hidden="1" x14ac:dyDescent="0.2"/>
    <row r="330637" hidden="1" x14ac:dyDescent="0.2"/>
    <row r="330638" hidden="1" x14ac:dyDescent="0.2"/>
    <row r="330639" hidden="1" x14ac:dyDescent="0.2"/>
    <row r="330640" hidden="1" x14ac:dyDescent="0.2"/>
    <row r="330641" hidden="1" x14ac:dyDescent="0.2"/>
    <row r="330642" hidden="1" x14ac:dyDescent="0.2"/>
    <row r="330643" hidden="1" x14ac:dyDescent="0.2"/>
    <row r="330644" hidden="1" x14ac:dyDescent="0.2"/>
    <row r="330645" hidden="1" x14ac:dyDescent="0.2"/>
    <row r="330646" hidden="1" x14ac:dyDescent="0.2"/>
    <row r="330647" hidden="1" x14ac:dyDescent="0.2"/>
    <row r="330648" hidden="1" x14ac:dyDescent="0.2"/>
    <row r="330649" hidden="1" x14ac:dyDescent="0.2"/>
    <row r="330650" hidden="1" x14ac:dyDescent="0.2"/>
    <row r="330651" hidden="1" x14ac:dyDescent="0.2"/>
    <row r="330652" hidden="1" x14ac:dyDescent="0.2"/>
    <row r="330653" hidden="1" x14ac:dyDescent="0.2"/>
    <row r="330654" hidden="1" x14ac:dyDescent="0.2"/>
    <row r="330655" hidden="1" x14ac:dyDescent="0.2"/>
    <row r="330656" hidden="1" x14ac:dyDescent="0.2"/>
    <row r="330657" hidden="1" x14ac:dyDescent="0.2"/>
    <row r="330658" hidden="1" x14ac:dyDescent="0.2"/>
    <row r="330659" hidden="1" x14ac:dyDescent="0.2"/>
    <row r="330660" hidden="1" x14ac:dyDescent="0.2"/>
    <row r="330661" hidden="1" x14ac:dyDescent="0.2"/>
    <row r="330662" hidden="1" x14ac:dyDescent="0.2"/>
    <row r="330663" hidden="1" x14ac:dyDescent="0.2"/>
    <row r="330664" hidden="1" x14ac:dyDescent="0.2"/>
    <row r="330665" hidden="1" x14ac:dyDescent="0.2"/>
    <row r="330666" hidden="1" x14ac:dyDescent="0.2"/>
    <row r="330667" hidden="1" x14ac:dyDescent="0.2"/>
    <row r="330668" hidden="1" x14ac:dyDescent="0.2"/>
    <row r="330669" hidden="1" x14ac:dyDescent="0.2"/>
    <row r="330670" hidden="1" x14ac:dyDescent="0.2"/>
    <row r="330671" hidden="1" x14ac:dyDescent="0.2"/>
    <row r="330672" hidden="1" x14ac:dyDescent="0.2"/>
    <row r="330673" hidden="1" x14ac:dyDescent="0.2"/>
    <row r="330674" hidden="1" x14ac:dyDescent="0.2"/>
    <row r="330675" hidden="1" x14ac:dyDescent="0.2"/>
    <row r="330676" hidden="1" x14ac:dyDescent="0.2"/>
    <row r="330677" hidden="1" x14ac:dyDescent="0.2"/>
    <row r="330678" hidden="1" x14ac:dyDescent="0.2"/>
    <row r="330679" hidden="1" x14ac:dyDescent="0.2"/>
    <row r="330680" hidden="1" x14ac:dyDescent="0.2"/>
    <row r="330681" hidden="1" x14ac:dyDescent="0.2"/>
    <row r="330682" hidden="1" x14ac:dyDescent="0.2"/>
    <row r="330683" hidden="1" x14ac:dyDescent="0.2"/>
    <row r="330684" hidden="1" x14ac:dyDescent="0.2"/>
    <row r="330685" hidden="1" x14ac:dyDescent="0.2"/>
    <row r="330686" hidden="1" x14ac:dyDescent="0.2"/>
    <row r="330687" hidden="1" x14ac:dyDescent="0.2"/>
    <row r="330688" hidden="1" x14ac:dyDescent="0.2"/>
    <row r="330689" hidden="1" x14ac:dyDescent="0.2"/>
    <row r="330690" hidden="1" x14ac:dyDescent="0.2"/>
    <row r="330691" hidden="1" x14ac:dyDescent="0.2"/>
    <row r="330692" hidden="1" x14ac:dyDescent="0.2"/>
    <row r="330693" hidden="1" x14ac:dyDescent="0.2"/>
    <row r="330694" hidden="1" x14ac:dyDescent="0.2"/>
    <row r="330695" hidden="1" x14ac:dyDescent="0.2"/>
    <row r="330696" hidden="1" x14ac:dyDescent="0.2"/>
    <row r="330697" hidden="1" x14ac:dyDescent="0.2"/>
    <row r="330698" hidden="1" x14ac:dyDescent="0.2"/>
    <row r="330699" hidden="1" x14ac:dyDescent="0.2"/>
    <row r="330700" hidden="1" x14ac:dyDescent="0.2"/>
    <row r="330701" hidden="1" x14ac:dyDescent="0.2"/>
    <row r="330702" hidden="1" x14ac:dyDescent="0.2"/>
    <row r="330703" hidden="1" x14ac:dyDescent="0.2"/>
    <row r="330704" hidden="1" x14ac:dyDescent="0.2"/>
    <row r="330705" hidden="1" x14ac:dyDescent="0.2"/>
    <row r="330706" hidden="1" x14ac:dyDescent="0.2"/>
    <row r="330707" hidden="1" x14ac:dyDescent="0.2"/>
    <row r="330708" hidden="1" x14ac:dyDescent="0.2"/>
    <row r="330709" hidden="1" x14ac:dyDescent="0.2"/>
    <row r="330710" hidden="1" x14ac:dyDescent="0.2"/>
    <row r="330711" hidden="1" x14ac:dyDescent="0.2"/>
    <row r="330712" hidden="1" x14ac:dyDescent="0.2"/>
    <row r="330713" hidden="1" x14ac:dyDescent="0.2"/>
    <row r="330714" hidden="1" x14ac:dyDescent="0.2"/>
    <row r="330715" hidden="1" x14ac:dyDescent="0.2"/>
    <row r="330716" hidden="1" x14ac:dyDescent="0.2"/>
    <row r="330717" hidden="1" x14ac:dyDescent="0.2"/>
    <row r="330718" hidden="1" x14ac:dyDescent="0.2"/>
    <row r="330719" hidden="1" x14ac:dyDescent="0.2"/>
    <row r="330720" hidden="1" x14ac:dyDescent="0.2"/>
    <row r="330721" hidden="1" x14ac:dyDescent="0.2"/>
    <row r="330722" hidden="1" x14ac:dyDescent="0.2"/>
    <row r="330723" hidden="1" x14ac:dyDescent="0.2"/>
    <row r="330724" hidden="1" x14ac:dyDescent="0.2"/>
    <row r="330725" hidden="1" x14ac:dyDescent="0.2"/>
    <row r="330726" hidden="1" x14ac:dyDescent="0.2"/>
    <row r="330727" hidden="1" x14ac:dyDescent="0.2"/>
    <row r="330728" hidden="1" x14ac:dyDescent="0.2"/>
    <row r="330729" hidden="1" x14ac:dyDescent="0.2"/>
    <row r="330730" hidden="1" x14ac:dyDescent="0.2"/>
    <row r="330731" hidden="1" x14ac:dyDescent="0.2"/>
    <row r="330732" hidden="1" x14ac:dyDescent="0.2"/>
    <row r="330733" hidden="1" x14ac:dyDescent="0.2"/>
    <row r="330734" hidden="1" x14ac:dyDescent="0.2"/>
    <row r="330735" hidden="1" x14ac:dyDescent="0.2"/>
    <row r="330736" hidden="1" x14ac:dyDescent="0.2"/>
    <row r="330737" hidden="1" x14ac:dyDescent="0.2"/>
    <row r="330738" hidden="1" x14ac:dyDescent="0.2"/>
    <row r="330739" hidden="1" x14ac:dyDescent="0.2"/>
    <row r="330740" hidden="1" x14ac:dyDescent="0.2"/>
    <row r="330741" hidden="1" x14ac:dyDescent="0.2"/>
    <row r="330742" hidden="1" x14ac:dyDescent="0.2"/>
    <row r="330743" hidden="1" x14ac:dyDescent="0.2"/>
    <row r="330744" hidden="1" x14ac:dyDescent="0.2"/>
    <row r="330745" hidden="1" x14ac:dyDescent="0.2"/>
    <row r="330746" hidden="1" x14ac:dyDescent="0.2"/>
    <row r="330747" hidden="1" x14ac:dyDescent="0.2"/>
    <row r="330748" hidden="1" x14ac:dyDescent="0.2"/>
    <row r="330749" hidden="1" x14ac:dyDescent="0.2"/>
    <row r="330750" hidden="1" x14ac:dyDescent="0.2"/>
    <row r="330751" hidden="1" x14ac:dyDescent="0.2"/>
    <row r="330752" hidden="1" x14ac:dyDescent="0.2"/>
    <row r="330753" hidden="1" x14ac:dyDescent="0.2"/>
    <row r="330754" hidden="1" x14ac:dyDescent="0.2"/>
    <row r="330755" hidden="1" x14ac:dyDescent="0.2"/>
    <row r="330756" hidden="1" x14ac:dyDescent="0.2"/>
    <row r="330757" hidden="1" x14ac:dyDescent="0.2"/>
    <row r="330758" hidden="1" x14ac:dyDescent="0.2"/>
    <row r="330759" hidden="1" x14ac:dyDescent="0.2"/>
    <row r="330760" hidden="1" x14ac:dyDescent="0.2"/>
    <row r="330761" hidden="1" x14ac:dyDescent="0.2"/>
    <row r="330762" hidden="1" x14ac:dyDescent="0.2"/>
    <row r="330763" hidden="1" x14ac:dyDescent="0.2"/>
    <row r="330764" hidden="1" x14ac:dyDescent="0.2"/>
    <row r="330765" hidden="1" x14ac:dyDescent="0.2"/>
    <row r="330766" hidden="1" x14ac:dyDescent="0.2"/>
    <row r="330767" hidden="1" x14ac:dyDescent="0.2"/>
    <row r="330768" hidden="1" x14ac:dyDescent="0.2"/>
    <row r="330769" hidden="1" x14ac:dyDescent="0.2"/>
    <row r="330770" hidden="1" x14ac:dyDescent="0.2"/>
    <row r="330771" hidden="1" x14ac:dyDescent="0.2"/>
    <row r="330772" hidden="1" x14ac:dyDescent="0.2"/>
    <row r="330773" hidden="1" x14ac:dyDescent="0.2"/>
    <row r="330774" hidden="1" x14ac:dyDescent="0.2"/>
    <row r="330775" hidden="1" x14ac:dyDescent="0.2"/>
    <row r="330776" hidden="1" x14ac:dyDescent="0.2"/>
    <row r="330777" hidden="1" x14ac:dyDescent="0.2"/>
    <row r="330778" hidden="1" x14ac:dyDescent="0.2"/>
    <row r="330779" hidden="1" x14ac:dyDescent="0.2"/>
    <row r="330780" hidden="1" x14ac:dyDescent="0.2"/>
    <row r="330781" hidden="1" x14ac:dyDescent="0.2"/>
    <row r="330782" hidden="1" x14ac:dyDescent="0.2"/>
    <row r="330783" hidden="1" x14ac:dyDescent="0.2"/>
    <row r="330784" hidden="1" x14ac:dyDescent="0.2"/>
    <row r="330785" hidden="1" x14ac:dyDescent="0.2"/>
    <row r="330786" hidden="1" x14ac:dyDescent="0.2"/>
    <row r="330787" hidden="1" x14ac:dyDescent="0.2"/>
    <row r="330788" hidden="1" x14ac:dyDescent="0.2"/>
    <row r="330789" hidden="1" x14ac:dyDescent="0.2"/>
    <row r="330790" hidden="1" x14ac:dyDescent="0.2"/>
    <row r="330791" hidden="1" x14ac:dyDescent="0.2"/>
    <row r="330792" hidden="1" x14ac:dyDescent="0.2"/>
    <row r="330793" hidden="1" x14ac:dyDescent="0.2"/>
    <row r="330794" hidden="1" x14ac:dyDescent="0.2"/>
    <row r="330795" hidden="1" x14ac:dyDescent="0.2"/>
    <row r="330796" hidden="1" x14ac:dyDescent="0.2"/>
    <row r="330797" hidden="1" x14ac:dyDescent="0.2"/>
    <row r="330798" hidden="1" x14ac:dyDescent="0.2"/>
    <row r="330799" hidden="1" x14ac:dyDescent="0.2"/>
    <row r="330800" hidden="1" x14ac:dyDescent="0.2"/>
    <row r="330801" hidden="1" x14ac:dyDescent="0.2"/>
    <row r="330802" hidden="1" x14ac:dyDescent="0.2"/>
    <row r="330803" hidden="1" x14ac:dyDescent="0.2"/>
    <row r="330804" hidden="1" x14ac:dyDescent="0.2"/>
    <row r="330805" hidden="1" x14ac:dyDescent="0.2"/>
    <row r="330806" hidden="1" x14ac:dyDescent="0.2"/>
    <row r="330807" hidden="1" x14ac:dyDescent="0.2"/>
    <row r="330808" hidden="1" x14ac:dyDescent="0.2"/>
    <row r="330809" hidden="1" x14ac:dyDescent="0.2"/>
    <row r="330810" hidden="1" x14ac:dyDescent="0.2"/>
    <row r="330811" hidden="1" x14ac:dyDescent="0.2"/>
    <row r="330812" hidden="1" x14ac:dyDescent="0.2"/>
    <row r="330813" hidden="1" x14ac:dyDescent="0.2"/>
    <row r="330814" hidden="1" x14ac:dyDescent="0.2"/>
    <row r="330815" hidden="1" x14ac:dyDescent="0.2"/>
    <row r="330816" hidden="1" x14ac:dyDescent="0.2"/>
    <row r="330817" hidden="1" x14ac:dyDescent="0.2"/>
    <row r="330818" hidden="1" x14ac:dyDescent="0.2"/>
    <row r="330819" hidden="1" x14ac:dyDescent="0.2"/>
    <row r="330820" hidden="1" x14ac:dyDescent="0.2"/>
    <row r="330821" hidden="1" x14ac:dyDescent="0.2"/>
    <row r="330822" hidden="1" x14ac:dyDescent="0.2"/>
    <row r="330823" hidden="1" x14ac:dyDescent="0.2"/>
    <row r="330824" hidden="1" x14ac:dyDescent="0.2"/>
    <row r="330825" hidden="1" x14ac:dyDescent="0.2"/>
    <row r="330826" hidden="1" x14ac:dyDescent="0.2"/>
    <row r="330827" hidden="1" x14ac:dyDescent="0.2"/>
    <row r="330828" hidden="1" x14ac:dyDescent="0.2"/>
    <row r="330829" hidden="1" x14ac:dyDescent="0.2"/>
    <row r="330830" hidden="1" x14ac:dyDescent="0.2"/>
    <row r="330831" hidden="1" x14ac:dyDescent="0.2"/>
    <row r="330832" hidden="1" x14ac:dyDescent="0.2"/>
    <row r="330833" hidden="1" x14ac:dyDescent="0.2"/>
    <row r="330834" hidden="1" x14ac:dyDescent="0.2"/>
    <row r="330835" hidden="1" x14ac:dyDescent="0.2"/>
    <row r="330836" hidden="1" x14ac:dyDescent="0.2"/>
    <row r="330837" hidden="1" x14ac:dyDescent="0.2"/>
    <row r="330838" hidden="1" x14ac:dyDescent="0.2"/>
    <row r="330839" hidden="1" x14ac:dyDescent="0.2"/>
    <row r="330840" hidden="1" x14ac:dyDescent="0.2"/>
    <row r="330841" hidden="1" x14ac:dyDescent="0.2"/>
    <row r="330842" hidden="1" x14ac:dyDescent="0.2"/>
    <row r="330843" hidden="1" x14ac:dyDescent="0.2"/>
    <row r="330844" hidden="1" x14ac:dyDescent="0.2"/>
    <row r="330845" hidden="1" x14ac:dyDescent="0.2"/>
    <row r="330846" hidden="1" x14ac:dyDescent="0.2"/>
    <row r="330847" hidden="1" x14ac:dyDescent="0.2"/>
    <row r="330848" hidden="1" x14ac:dyDescent="0.2"/>
    <row r="330849" hidden="1" x14ac:dyDescent="0.2"/>
    <row r="330850" hidden="1" x14ac:dyDescent="0.2"/>
    <row r="330851" hidden="1" x14ac:dyDescent="0.2"/>
    <row r="330852" hidden="1" x14ac:dyDescent="0.2"/>
    <row r="330853" hidden="1" x14ac:dyDescent="0.2"/>
    <row r="330854" hidden="1" x14ac:dyDescent="0.2"/>
    <row r="330855" hidden="1" x14ac:dyDescent="0.2"/>
    <row r="330856" hidden="1" x14ac:dyDescent="0.2"/>
    <row r="330857" hidden="1" x14ac:dyDescent="0.2"/>
    <row r="330858" hidden="1" x14ac:dyDescent="0.2"/>
    <row r="330859" hidden="1" x14ac:dyDescent="0.2"/>
    <row r="330860" hidden="1" x14ac:dyDescent="0.2"/>
    <row r="330861" hidden="1" x14ac:dyDescent="0.2"/>
    <row r="330862" hidden="1" x14ac:dyDescent="0.2"/>
    <row r="330863" hidden="1" x14ac:dyDescent="0.2"/>
    <row r="330864" hidden="1" x14ac:dyDescent="0.2"/>
    <row r="330865" hidden="1" x14ac:dyDescent="0.2"/>
    <row r="330866" hidden="1" x14ac:dyDescent="0.2"/>
    <row r="330867" hidden="1" x14ac:dyDescent="0.2"/>
    <row r="330868" hidden="1" x14ac:dyDescent="0.2"/>
    <row r="330869" hidden="1" x14ac:dyDescent="0.2"/>
    <row r="330870" hidden="1" x14ac:dyDescent="0.2"/>
    <row r="330871" hidden="1" x14ac:dyDescent="0.2"/>
    <row r="330872" hidden="1" x14ac:dyDescent="0.2"/>
    <row r="330873" hidden="1" x14ac:dyDescent="0.2"/>
    <row r="330874" hidden="1" x14ac:dyDescent="0.2"/>
    <row r="330875" hidden="1" x14ac:dyDescent="0.2"/>
    <row r="330876" hidden="1" x14ac:dyDescent="0.2"/>
    <row r="330877" hidden="1" x14ac:dyDescent="0.2"/>
    <row r="330878" hidden="1" x14ac:dyDescent="0.2"/>
    <row r="330879" hidden="1" x14ac:dyDescent="0.2"/>
    <row r="330880" hidden="1" x14ac:dyDescent="0.2"/>
    <row r="330881" hidden="1" x14ac:dyDescent="0.2"/>
    <row r="330882" hidden="1" x14ac:dyDescent="0.2"/>
    <row r="330883" hidden="1" x14ac:dyDescent="0.2"/>
    <row r="330884" hidden="1" x14ac:dyDescent="0.2"/>
    <row r="330885" hidden="1" x14ac:dyDescent="0.2"/>
    <row r="330886" hidden="1" x14ac:dyDescent="0.2"/>
    <row r="330887" hidden="1" x14ac:dyDescent="0.2"/>
    <row r="330888" hidden="1" x14ac:dyDescent="0.2"/>
    <row r="330889" hidden="1" x14ac:dyDescent="0.2"/>
    <row r="330890" hidden="1" x14ac:dyDescent="0.2"/>
    <row r="330891" hidden="1" x14ac:dyDescent="0.2"/>
    <row r="330892" hidden="1" x14ac:dyDescent="0.2"/>
    <row r="330893" hidden="1" x14ac:dyDescent="0.2"/>
    <row r="330894" hidden="1" x14ac:dyDescent="0.2"/>
    <row r="330895" hidden="1" x14ac:dyDescent="0.2"/>
    <row r="330896" hidden="1" x14ac:dyDescent="0.2"/>
    <row r="330897" hidden="1" x14ac:dyDescent="0.2"/>
    <row r="330898" hidden="1" x14ac:dyDescent="0.2"/>
    <row r="330899" hidden="1" x14ac:dyDescent="0.2"/>
    <row r="330900" hidden="1" x14ac:dyDescent="0.2"/>
    <row r="330901" hidden="1" x14ac:dyDescent="0.2"/>
    <row r="330902" hidden="1" x14ac:dyDescent="0.2"/>
    <row r="330903" hidden="1" x14ac:dyDescent="0.2"/>
    <row r="330904" hidden="1" x14ac:dyDescent="0.2"/>
    <row r="330905" hidden="1" x14ac:dyDescent="0.2"/>
    <row r="330906" hidden="1" x14ac:dyDescent="0.2"/>
    <row r="330907" hidden="1" x14ac:dyDescent="0.2"/>
    <row r="330908" hidden="1" x14ac:dyDescent="0.2"/>
    <row r="330909" hidden="1" x14ac:dyDescent="0.2"/>
    <row r="330910" hidden="1" x14ac:dyDescent="0.2"/>
    <row r="330911" hidden="1" x14ac:dyDescent="0.2"/>
    <row r="330912" hidden="1" x14ac:dyDescent="0.2"/>
    <row r="330913" hidden="1" x14ac:dyDescent="0.2"/>
    <row r="330914" hidden="1" x14ac:dyDescent="0.2"/>
    <row r="330915" hidden="1" x14ac:dyDescent="0.2"/>
    <row r="330916" hidden="1" x14ac:dyDescent="0.2"/>
    <row r="330917" hidden="1" x14ac:dyDescent="0.2"/>
    <row r="330918" hidden="1" x14ac:dyDescent="0.2"/>
    <row r="330919" hidden="1" x14ac:dyDescent="0.2"/>
    <row r="330920" hidden="1" x14ac:dyDescent="0.2"/>
    <row r="330921" hidden="1" x14ac:dyDescent="0.2"/>
    <row r="330922" hidden="1" x14ac:dyDescent="0.2"/>
    <row r="330923" hidden="1" x14ac:dyDescent="0.2"/>
    <row r="330924" hidden="1" x14ac:dyDescent="0.2"/>
    <row r="330925" hidden="1" x14ac:dyDescent="0.2"/>
    <row r="330926" hidden="1" x14ac:dyDescent="0.2"/>
    <row r="330927" hidden="1" x14ac:dyDescent="0.2"/>
    <row r="330928" hidden="1" x14ac:dyDescent="0.2"/>
    <row r="330929" hidden="1" x14ac:dyDescent="0.2"/>
    <row r="330930" hidden="1" x14ac:dyDescent="0.2"/>
    <row r="330931" hidden="1" x14ac:dyDescent="0.2"/>
    <row r="330932" hidden="1" x14ac:dyDescent="0.2"/>
    <row r="330933" hidden="1" x14ac:dyDescent="0.2"/>
    <row r="330934" hidden="1" x14ac:dyDescent="0.2"/>
    <row r="330935" hidden="1" x14ac:dyDescent="0.2"/>
    <row r="330936" hidden="1" x14ac:dyDescent="0.2"/>
    <row r="330937" hidden="1" x14ac:dyDescent="0.2"/>
    <row r="330938" hidden="1" x14ac:dyDescent="0.2"/>
    <row r="330939" hidden="1" x14ac:dyDescent="0.2"/>
    <row r="330940" hidden="1" x14ac:dyDescent="0.2"/>
    <row r="330941" hidden="1" x14ac:dyDescent="0.2"/>
    <row r="330942" hidden="1" x14ac:dyDescent="0.2"/>
    <row r="330943" hidden="1" x14ac:dyDescent="0.2"/>
    <row r="330944" hidden="1" x14ac:dyDescent="0.2"/>
    <row r="330945" hidden="1" x14ac:dyDescent="0.2"/>
    <row r="330946" hidden="1" x14ac:dyDescent="0.2"/>
    <row r="330947" hidden="1" x14ac:dyDescent="0.2"/>
    <row r="330948" hidden="1" x14ac:dyDescent="0.2"/>
    <row r="330949" hidden="1" x14ac:dyDescent="0.2"/>
    <row r="330950" hidden="1" x14ac:dyDescent="0.2"/>
    <row r="330951" hidden="1" x14ac:dyDescent="0.2"/>
    <row r="330952" hidden="1" x14ac:dyDescent="0.2"/>
    <row r="330953" hidden="1" x14ac:dyDescent="0.2"/>
    <row r="330954" hidden="1" x14ac:dyDescent="0.2"/>
    <row r="330955" hidden="1" x14ac:dyDescent="0.2"/>
    <row r="330956" hidden="1" x14ac:dyDescent="0.2"/>
    <row r="330957" hidden="1" x14ac:dyDescent="0.2"/>
    <row r="330958" hidden="1" x14ac:dyDescent="0.2"/>
    <row r="330959" hidden="1" x14ac:dyDescent="0.2"/>
    <row r="330960" hidden="1" x14ac:dyDescent="0.2"/>
    <row r="330961" hidden="1" x14ac:dyDescent="0.2"/>
    <row r="330962" hidden="1" x14ac:dyDescent="0.2"/>
    <row r="330963" hidden="1" x14ac:dyDescent="0.2"/>
    <row r="330964" hidden="1" x14ac:dyDescent="0.2"/>
    <row r="330965" hidden="1" x14ac:dyDescent="0.2"/>
    <row r="330966" hidden="1" x14ac:dyDescent="0.2"/>
    <row r="330967" hidden="1" x14ac:dyDescent="0.2"/>
    <row r="330968" hidden="1" x14ac:dyDescent="0.2"/>
    <row r="330969" hidden="1" x14ac:dyDescent="0.2"/>
    <row r="330970" hidden="1" x14ac:dyDescent="0.2"/>
    <row r="330971" hidden="1" x14ac:dyDescent="0.2"/>
    <row r="330972" hidden="1" x14ac:dyDescent="0.2"/>
    <row r="330973" hidden="1" x14ac:dyDescent="0.2"/>
    <row r="330974" hidden="1" x14ac:dyDescent="0.2"/>
    <row r="330975" hidden="1" x14ac:dyDescent="0.2"/>
    <row r="330976" hidden="1" x14ac:dyDescent="0.2"/>
    <row r="330977" hidden="1" x14ac:dyDescent="0.2"/>
    <row r="330978" hidden="1" x14ac:dyDescent="0.2"/>
    <row r="330979" hidden="1" x14ac:dyDescent="0.2"/>
    <row r="330980" hidden="1" x14ac:dyDescent="0.2"/>
    <row r="330981" hidden="1" x14ac:dyDescent="0.2"/>
    <row r="330982" hidden="1" x14ac:dyDescent="0.2"/>
    <row r="330983" hidden="1" x14ac:dyDescent="0.2"/>
    <row r="330984" hidden="1" x14ac:dyDescent="0.2"/>
    <row r="330985" hidden="1" x14ac:dyDescent="0.2"/>
    <row r="330986" hidden="1" x14ac:dyDescent="0.2"/>
    <row r="330987" hidden="1" x14ac:dyDescent="0.2"/>
    <row r="330988" hidden="1" x14ac:dyDescent="0.2"/>
    <row r="330989" hidden="1" x14ac:dyDescent="0.2"/>
    <row r="330990" hidden="1" x14ac:dyDescent="0.2"/>
    <row r="330991" hidden="1" x14ac:dyDescent="0.2"/>
    <row r="330992" hidden="1" x14ac:dyDescent="0.2"/>
    <row r="330993" hidden="1" x14ac:dyDescent="0.2"/>
    <row r="330994" hidden="1" x14ac:dyDescent="0.2"/>
    <row r="330995" hidden="1" x14ac:dyDescent="0.2"/>
    <row r="330996" hidden="1" x14ac:dyDescent="0.2"/>
    <row r="330997" hidden="1" x14ac:dyDescent="0.2"/>
    <row r="330998" hidden="1" x14ac:dyDescent="0.2"/>
    <row r="330999" hidden="1" x14ac:dyDescent="0.2"/>
    <row r="331000" hidden="1" x14ac:dyDescent="0.2"/>
    <row r="331001" hidden="1" x14ac:dyDescent="0.2"/>
    <row r="331002" hidden="1" x14ac:dyDescent="0.2"/>
    <row r="331003" hidden="1" x14ac:dyDescent="0.2"/>
    <row r="331004" hidden="1" x14ac:dyDescent="0.2"/>
    <row r="331005" hidden="1" x14ac:dyDescent="0.2"/>
    <row r="331006" hidden="1" x14ac:dyDescent="0.2"/>
    <row r="331007" hidden="1" x14ac:dyDescent="0.2"/>
    <row r="331008" hidden="1" x14ac:dyDescent="0.2"/>
    <row r="331009" hidden="1" x14ac:dyDescent="0.2"/>
    <row r="331010" hidden="1" x14ac:dyDescent="0.2"/>
    <row r="331011" hidden="1" x14ac:dyDescent="0.2"/>
    <row r="331012" hidden="1" x14ac:dyDescent="0.2"/>
    <row r="331013" hidden="1" x14ac:dyDescent="0.2"/>
    <row r="331014" hidden="1" x14ac:dyDescent="0.2"/>
    <row r="331015" hidden="1" x14ac:dyDescent="0.2"/>
    <row r="331016" hidden="1" x14ac:dyDescent="0.2"/>
    <row r="331017" hidden="1" x14ac:dyDescent="0.2"/>
    <row r="331018" hidden="1" x14ac:dyDescent="0.2"/>
    <row r="331019" hidden="1" x14ac:dyDescent="0.2"/>
    <row r="331020" hidden="1" x14ac:dyDescent="0.2"/>
    <row r="331021" hidden="1" x14ac:dyDescent="0.2"/>
    <row r="331022" hidden="1" x14ac:dyDescent="0.2"/>
    <row r="331023" hidden="1" x14ac:dyDescent="0.2"/>
    <row r="331024" hidden="1" x14ac:dyDescent="0.2"/>
    <row r="331025" hidden="1" x14ac:dyDescent="0.2"/>
    <row r="331026" hidden="1" x14ac:dyDescent="0.2"/>
    <row r="331027" hidden="1" x14ac:dyDescent="0.2"/>
    <row r="331028" hidden="1" x14ac:dyDescent="0.2"/>
    <row r="331029" hidden="1" x14ac:dyDescent="0.2"/>
    <row r="331030" hidden="1" x14ac:dyDescent="0.2"/>
    <row r="331031" hidden="1" x14ac:dyDescent="0.2"/>
    <row r="331032" hidden="1" x14ac:dyDescent="0.2"/>
    <row r="331033" hidden="1" x14ac:dyDescent="0.2"/>
    <row r="331034" hidden="1" x14ac:dyDescent="0.2"/>
    <row r="331035" hidden="1" x14ac:dyDescent="0.2"/>
    <row r="331036" hidden="1" x14ac:dyDescent="0.2"/>
    <row r="331037" hidden="1" x14ac:dyDescent="0.2"/>
    <row r="331038" hidden="1" x14ac:dyDescent="0.2"/>
    <row r="331039" hidden="1" x14ac:dyDescent="0.2"/>
    <row r="331040" hidden="1" x14ac:dyDescent="0.2"/>
    <row r="331041" hidden="1" x14ac:dyDescent="0.2"/>
    <row r="331042" hidden="1" x14ac:dyDescent="0.2"/>
    <row r="331043" hidden="1" x14ac:dyDescent="0.2"/>
    <row r="331044" hidden="1" x14ac:dyDescent="0.2"/>
    <row r="331045" hidden="1" x14ac:dyDescent="0.2"/>
    <row r="331046" hidden="1" x14ac:dyDescent="0.2"/>
    <row r="331047" hidden="1" x14ac:dyDescent="0.2"/>
    <row r="331048" hidden="1" x14ac:dyDescent="0.2"/>
    <row r="331049" hidden="1" x14ac:dyDescent="0.2"/>
    <row r="331050" hidden="1" x14ac:dyDescent="0.2"/>
    <row r="331051" hidden="1" x14ac:dyDescent="0.2"/>
    <row r="331052" hidden="1" x14ac:dyDescent="0.2"/>
    <row r="331053" hidden="1" x14ac:dyDescent="0.2"/>
    <row r="331054" hidden="1" x14ac:dyDescent="0.2"/>
    <row r="331055" hidden="1" x14ac:dyDescent="0.2"/>
    <row r="331056" hidden="1" x14ac:dyDescent="0.2"/>
    <row r="331057" hidden="1" x14ac:dyDescent="0.2"/>
    <row r="331058" hidden="1" x14ac:dyDescent="0.2"/>
    <row r="331059" hidden="1" x14ac:dyDescent="0.2"/>
    <row r="331060" hidden="1" x14ac:dyDescent="0.2"/>
    <row r="331061" hidden="1" x14ac:dyDescent="0.2"/>
    <row r="331062" hidden="1" x14ac:dyDescent="0.2"/>
    <row r="331063" hidden="1" x14ac:dyDescent="0.2"/>
    <row r="331064" hidden="1" x14ac:dyDescent="0.2"/>
    <row r="331065" hidden="1" x14ac:dyDescent="0.2"/>
    <row r="331066" hidden="1" x14ac:dyDescent="0.2"/>
    <row r="331067" hidden="1" x14ac:dyDescent="0.2"/>
    <row r="331068" hidden="1" x14ac:dyDescent="0.2"/>
    <row r="331069" hidden="1" x14ac:dyDescent="0.2"/>
    <row r="331070" hidden="1" x14ac:dyDescent="0.2"/>
    <row r="331071" hidden="1" x14ac:dyDescent="0.2"/>
    <row r="331072" hidden="1" x14ac:dyDescent="0.2"/>
    <row r="331073" hidden="1" x14ac:dyDescent="0.2"/>
    <row r="331074" hidden="1" x14ac:dyDescent="0.2"/>
    <row r="331075" hidden="1" x14ac:dyDescent="0.2"/>
    <row r="331076" hidden="1" x14ac:dyDescent="0.2"/>
    <row r="331077" hidden="1" x14ac:dyDescent="0.2"/>
    <row r="331078" hidden="1" x14ac:dyDescent="0.2"/>
    <row r="331079" hidden="1" x14ac:dyDescent="0.2"/>
    <row r="331080" hidden="1" x14ac:dyDescent="0.2"/>
    <row r="331081" hidden="1" x14ac:dyDescent="0.2"/>
    <row r="331082" hidden="1" x14ac:dyDescent="0.2"/>
    <row r="331083" hidden="1" x14ac:dyDescent="0.2"/>
    <row r="331084" hidden="1" x14ac:dyDescent="0.2"/>
    <row r="331085" hidden="1" x14ac:dyDescent="0.2"/>
    <row r="331086" hidden="1" x14ac:dyDescent="0.2"/>
    <row r="331087" hidden="1" x14ac:dyDescent="0.2"/>
    <row r="331088" hidden="1" x14ac:dyDescent="0.2"/>
    <row r="331089" hidden="1" x14ac:dyDescent="0.2"/>
    <row r="331090" hidden="1" x14ac:dyDescent="0.2"/>
    <row r="331091" hidden="1" x14ac:dyDescent="0.2"/>
    <row r="331092" hidden="1" x14ac:dyDescent="0.2"/>
    <row r="331093" hidden="1" x14ac:dyDescent="0.2"/>
    <row r="331094" hidden="1" x14ac:dyDescent="0.2"/>
    <row r="331095" hidden="1" x14ac:dyDescent="0.2"/>
    <row r="331096" hidden="1" x14ac:dyDescent="0.2"/>
    <row r="331097" hidden="1" x14ac:dyDescent="0.2"/>
    <row r="331098" hidden="1" x14ac:dyDescent="0.2"/>
    <row r="331099" hidden="1" x14ac:dyDescent="0.2"/>
    <row r="331100" hidden="1" x14ac:dyDescent="0.2"/>
    <row r="331101" hidden="1" x14ac:dyDescent="0.2"/>
    <row r="331102" hidden="1" x14ac:dyDescent="0.2"/>
    <row r="331103" hidden="1" x14ac:dyDescent="0.2"/>
    <row r="331104" hidden="1" x14ac:dyDescent="0.2"/>
    <row r="331105" hidden="1" x14ac:dyDescent="0.2"/>
    <row r="331106" hidden="1" x14ac:dyDescent="0.2"/>
    <row r="331107" hidden="1" x14ac:dyDescent="0.2"/>
    <row r="331108" hidden="1" x14ac:dyDescent="0.2"/>
    <row r="331109" hidden="1" x14ac:dyDescent="0.2"/>
    <row r="331110" hidden="1" x14ac:dyDescent="0.2"/>
    <row r="331111" hidden="1" x14ac:dyDescent="0.2"/>
    <row r="331112" hidden="1" x14ac:dyDescent="0.2"/>
    <row r="331113" hidden="1" x14ac:dyDescent="0.2"/>
    <row r="331114" hidden="1" x14ac:dyDescent="0.2"/>
    <row r="331115" hidden="1" x14ac:dyDescent="0.2"/>
    <row r="331116" hidden="1" x14ac:dyDescent="0.2"/>
    <row r="331117" hidden="1" x14ac:dyDescent="0.2"/>
    <row r="331118" hidden="1" x14ac:dyDescent="0.2"/>
    <row r="331119" hidden="1" x14ac:dyDescent="0.2"/>
    <row r="331120" hidden="1" x14ac:dyDescent="0.2"/>
    <row r="331121" hidden="1" x14ac:dyDescent="0.2"/>
    <row r="331122" hidden="1" x14ac:dyDescent="0.2"/>
    <row r="331123" hidden="1" x14ac:dyDescent="0.2"/>
    <row r="331124" hidden="1" x14ac:dyDescent="0.2"/>
    <row r="331125" hidden="1" x14ac:dyDescent="0.2"/>
    <row r="331126" hidden="1" x14ac:dyDescent="0.2"/>
    <row r="331127" hidden="1" x14ac:dyDescent="0.2"/>
    <row r="331128" hidden="1" x14ac:dyDescent="0.2"/>
    <row r="331129" hidden="1" x14ac:dyDescent="0.2"/>
    <row r="331130" hidden="1" x14ac:dyDescent="0.2"/>
    <row r="331131" hidden="1" x14ac:dyDescent="0.2"/>
    <row r="331132" hidden="1" x14ac:dyDescent="0.2"/>
    <row r="331133" hidden="1" x14ac:dyDescent="0.2"/>
    <row r="331134" hidden="1" x14ac:dyDescent="0.2"/>
    <row r="331135" hidden="1" x14ac:dyDescent="0.2"/>
    <row r="331136" hidden="1" x14ac:dyDescent="0.2"/>
    <row r="331137" hidden="1" x14ac:dyDescent="0.2"/>
    <row r="331138" hidden="1" x14ac:dyDescent="0.2"/>
    <row r="331139" hidden="1" x14ac:dyDescent="0.2"/>
    <row r="331140" hidden="1" x14ac:dyDescent="0.2"/>
    <row r="331141" hidden="1" x14ac:dyDescent="0.2"/>
    <row r="331142" hidden="1" x14ac:dyDescent="0.2"/>
    <row r="331143" hidden="1" x14ac:dyDescent="0.2"/>
    <row r="331144" hidden="1" x14ac:dyDescent="0.2"/>
    <row r="331145" hidden="1" x14ac:dyDescent="0.2"/>
    <row r="331146" hidden="1" x14ac:dyDescent="0.2"/>
    <row r="331147" hidden="1" x14ac:dyDescent="0.2"/>
    <row r="331148" hidden="1" x14ac:dyDescent="0.2"/>
    <row r="331149" hidden="1" x14ac:dyDescent="0.2"/>
    <row r="331150" hidden="1" x14ac:dyDescent="0.2"/>
    <row r="331151" hidden="1" x14ac:dyDescent="0.2"/>
    <row r="331152" hidden="1" x14ac:dyDescent="0.2"/>
    <row r="331153" hidden="1" x14ac:dyDescent="0.2"/>
    <row r="331154" hidden="1" x14ac:dyDescent="0.2"/>
    <row r="331155" hidden="1" x14ac:dyDescent="0.2"/>
    <row r="331156" hidden="1" x14ac:dyDescent="0.2"/>
    <row r="331157" hidden="1" x14ac:dyDescent="0.2"/>
    <row r="331158" hidden="1" x14ac:dyDescent="0.2"/>
    <row r="331159" hidden="1" x14ac:dyDescent="0.2"/>
    <row r="331160" hidden="1" x14ac:dyDescent="0.2"/>
    <row r="331161" hidden="1" x14ac:dyDescent="0.2"/>
    <row r="331162" hidden="1" x14ac:dyDescent="0.2"/>
    <row r="331163" hidden="1" x14ac:dyDescent="0.2"/>
    <row r="331164" hidden="1" x14ac:dyDescent="0.2"/>
    <row r="331165" hidden="1" x14ac:dyDescent="0.2"/>
    <row r="331166" hidden="1" x14ac:dyDescent="0.2"/>
    <row r="331167" hidden="1" x14ac:dyDescent="0.2"/>
    <row r="331168" hidden="1" x14ac:dyDescent="0.2"/>
    <row r="331169" hidden="1" x14ac:dyDescent="0.2"/>
    <row r="331170" hidden="1" x14ac:dyDescent="0.2"/>
    <row r="331171" hidden="1" x14ac:dyDescent="0.2"/>
    <row r="331172" hidden="1" x14ac:dyDescent="0.2"/>
    <row r="331173" hidden="1" x14ac:dyDescent="0.2"/>
    <row r="331174" hidden="1" x14ac:dyDescent="0.2"/>
    <row r="331175" hidden="1" x14ac:dyDescent="0.2"/>
    <row r="331176" hidden="1" x14ac:dyDescent="0.2"/>
    <row r="331177" hidden="1" x14ac:dyDescent="0.2"/>
    <row r="331178" hidden="1" x14ac:dyDescent="0.2"/>
    <row r="331179" hidden="1" x14ac:dyDescent="0.2"/>
    <row r="331180" hidden="1" x14ac:dyDescent="0.2"/>
    <row r="331181" hidden="1" x14ac:dyDescent="0.2"/>
    <row r="331182" hidden="1" x14ac:dyDescent="0.2"/>
    <row r="331183" hidden="1" x14ac:dyDescent="0.2"/>
    <row r="331184" hidden="1" x14ac:dyDescent="0.2"/>
    <row r="331185" hidden="1" x14ac:dyDescent="0.2"/>
    <row r="331186" hidden="1" x14ac:dyDescent="0.2"/>
    <row r="331187" hidden="1" x14ac:dyDescent="0.2"/>
    <row r="331188" hidden="1" x14ac:dyDescent="0.2"/>
    <row r="331189" hidden="1" x14ac:dyDescent="0.2"/>
    <row r="331190" hidden="1" x14ac:dyDescent="0.2"/>
    <row r="331191" hidden="1" x14ac:dyDescent="0.2"/>
    <row r="331192" hidden="1" x14ac:dyDescent="0.2"/>
    <row r="331193" hidden="1" x14ac:dyDescent="0.2"/>
    <row r="331194" hidden="1" x14ac:dyDescent="0.2"/>
    <row r="331195" hidden="1" x14ac:dyDescent="0.2"/>
    <row r="331196" hidden="1" x14ac:dyDescent="0.2"/>
    <row r="331197" hidden="1" x14ac:dyDescent="0.2"/>
    <row r="331198" hidden="1" x14ac:dyDescent="0.2"/>
    <row r="331199" hidden="1" x14ac:dyDescent="0.2"/>
    <row r="331200" hidden="1" x14ac:dyDescent="0.2"/>
    <row r="331201" hidden="1" x14ac:dyDescent="0.2"/>
    <row r="331202" hidden="1" x14ac:dyDescent="0.2"/>
    <row r="331203" hidden="1" x14ac:dyDescent="0.2"/>
    <row r="331204" hidden="1" x14ac:dyDescent="0.2"/>
    <row r="331205" hidden="1" x14ac:dyDescent="0.2"/>
    <row r="331206" hidden="1" x14ac:dyDescent="0.2"/>
    <row r="331207" hidden="1" x14ac:dyDescent="0.2"/>
    <row r="331208" hidden="1" x14ac:dyDescent="0.2"/>
    <row r="331209" hidden="1" x14ac:dyDescent="0.2"/>
    <row r="331210" hidden="1" x14ac:dyDescent="0.2"/>
    <row r="331211" hidden="1" x14ac:dyDescent="0.2"/>
    <row r="331212" hidden="1" x14ac:dyDescent="0.2"/>
    <row r="331213" hidden="1" x14ac:dyDescent="0.2"/>
    <row r="331214" hidden="1" x14ac:dyDescent="0.2"/>
    <row r="331215" hidden="1" x14ac:dyDescent="0.2"/>
    <row r="331216" hidden="1" x14ac:dyDescent="0.2"/>
    <row r="331217" hidden="1" x14ac:dyDescent="0.2"/>
    <row r="331218" hidden="1" x14ac:dyDescent="0.2"/>
    <row r="331219" hidden="1" x14ac:dyDescent="0.2"/>
    <row r="331220" hidden="1" x14ac:dyDescent="0.2"/>
    <row r="331221" hidden="1" x14ac:dyDescent="0.2"/>
    <row r="331222" hidden="1" x14ac:dyDescent="0.2"/>
    <row r="331223" hidden="1" x14ac:dyDescent="0.2"/>
    <row r="331224" hidden="1" x14ac:dyDescent="0.2"/>
    <row r="331225" hidden="1" x14ac:dyDescent="0.2"/>
    <row r="331226" hidden="1" x14ac:dyDescent="0.2"/>
    <row r="331227" hidden="1" x14ac:dyDescent="0.2"/>
    <row r="331228" hidden="1" x14ac:dyDescent="0.2"/>
    <row r="331229" hidden="1" x14ac:dyDescent="0.2"/>
    <row r="331230" hidden="1" x14ac:dyDescent="0.2"/>
    <row r="331231" hidden="1" x14ac:dyDescent="0.2"/>
    <row r="331232" hidden="1" x14ac:dyDescent="0.2"/>
    <row r="331233" hidden="1" x14ac:dyDescent="0.2"/>
    <row r="331234" hidden="1" x14ac:dyDescent="0.2"/>
    <row r="331235" hidden="1" x14ac:dyDescent="0.2"/>
    <row r="331236" hidden="1" x14ac:dyDescent="0.2"/>
    <row r="331237" hidden="1" x14ac:dyDescent="0.2"/>
    <row r="331238" hidden="1" x14ac:dyDescent="0.2"/>
    <row r="331239" hidden="1" x14ac:dyDescent="0.2"/>
    <row r="331240" hidden="1" x14ac:dyDescent="0.2"/>
    <row r="331241" hidden="1" x14ac:dyDescent="0.2"/>
    <row r="331242" hidden="1" x14ac:dyDescent="0.2"/>
    <row r="331243" hidden="1" x14ac:dyDescent="0.2"/>
    <row r="331244" hidden="1" x14ac:dyDescent="0.2"/>
    <row r="331245" hidden="1" x14ac:dyDescent="0.2"/>
    <row r="331246" hidden="1" x14ac:dyDescent="0.2"/>
    <row r="331247" hidden="1" x14ac:dyDescent="0.2"/>
    <row r="331248" hidden="1" x14ac:dyDescent="0.2"/>
    <row r="331249" hidden="1" x14ac:dyDescent="0.2"/>
    <row r="331250" hidden="1" x14ac:dyDescent="0.2"/>
    <row r="331251" hidden="1" x14ac:dyDescent="0.2"/>
    <row r="331252" hidden="1" x14ac:dyDescent="0.2"/>
    <row r="331253" hidden="1" x14ac:dyDescent="0.2"/>
    <row r="331254" hidden="1" x14ac:dyDescent="0.2"/>
    <row r="331255" hidden="1" x14ac:dyDescent="0.2"/>
    <row r="331256" hidden="1" x14ac:dyDescent="0.2"/>
    <row r="331257" hidden="1" x14ac:dyDescent="0.2"/>
    <row r="331258" hidden="1" x14ac:dyDescent="0.2"/>
    <row r="331259" hidden="1" x14ac:dyDescent="0.2"/>
    <row r="331260" hidden="1" x14ac:dyDescent="0.2"/>
    <row r="331261" hidden="1" x14ac:dyDescent="0.2"/>
    <row r="331262" hidden="1" x14ac:dyDescent="0.2"/>
    <row r="331263" hidden="1" x14ac:dyDescent="0.2"/>
    <row r="331264" hidden="1" x14ac:dyDescent="0.2"/>
    <row r="331265" hidden="1" x14ac:dyDescent="0.2"/>
    <row r="331266" hidden="1" x14ac:dyDescent="0.2"/>
    <row r="331267" hidden="1" x14ac:dyDescent="0.2"/>
    <row r="331268" hidden="1" x14ac:dyDescent="0.2"/>
    <row r="331269" hidden="1" x14ac:dyDescent="0.2"/>
    <row r="331270" hidden="1" x14ac:dyDescent="0.2"/>
    <row r="331271" hidden="1" x14ac:dyDescent="0.2"/>
    <row r="331272" hidden="1" x14ac:dyDescent="0.2"/>
    <row r="331273" hidden="1" x14ac:dyDescent="0.2"/>
    <row r="331274" hidden="1" x14ac:dyDescent="0.2"/>
    <row r="331275" hidden="1" x14ac:dyDescent="0.2"/>
    <row r="331276" hidden="1" x14ac:dyDescent="0.2"/>
    <row r="331277" hidden="1" x14ac:dyDescent="0.2"/>
    <row r="331278" hidden="1" x14ac:dyDescent="0.2"/>
    <row r="331279" hidden="1" x14ac:dyDescent="0.2"/>
    <row r="331280" hidden="1" x14ac:dyDescent="0.2"/>
    <row r="331281" hidden="1" x14ac:dyDescent="0.2"/>
    <row r="331282" hidden="1" x14ac:dyDescent="0.2"/>
    <row r="331283" hidden="1" x14ac:dyDescent="0.2"/>
    <row r="331284" hidden="1" x14ac:dyDescent="0.2"/>
    <row r="331285" hidden="1" x14ac:dyDescent="0.2"/>
    <row r="331286" hidden="1" x14ac:dyDescent="0.2"/>
    <row r="331287" hidden="1" x14ac:dyDescent="0.2"/>
    <row r="331288" hidden="1" x14ac:dyDescent="0.2"/>
    <row r="331289" hidden="1" x14ac:dyDescent="0.2"/>
    <row r="331290" hidden="1" x14ac:dyDescent="0.2"/>
    <row r="331291" hidden="1" x14ac:dyDescent="0.2"/>
    <row r="331292" hidden="1" x14ac:dyDescent="0.2"/>
    <row r="331293" hidden="1" x14ac:dyDescent="0.2"/>
    <row r="331294" hidden="1" x14ac:dyDescent="0.2"/>
    <row r="331295" hidden="1" x14ac:dyDescent="0.2"/>
    <row r="331296" hidden="1" x14ac:dyDescent="0.2"/>
    <row r="331297" hidden="1" x14ac:dyDescent="0.2"/>
    <row r="331298" hidden="1" x14ac:dyDescent="0.2"/>
    <row r="331299" hidden="1" x14ac:dyDescent="0.2"/>
    <row r="331300" hidden="1" x14ac:dyDescent="0.2"/>
    <row r="331301" hidden="1" x14ac:dyDescent="0.2"/>
    <row r="331302" hidden="1" x14ac:dyDescent="0.2"/>
    <row r="331303" hidden="1" x14ac:dyDescent="0.2"/>
    <row r="331304" hidden="1" x14ac:dyDescent="0.2"/>
    <row r="331305" hidden="1" x14ac:dyDescent="0.2"/>
    <row r="331306" hidden="1" x14ac:dyDescent="0.2"/>
    <row r="331307" hidden="1" x14ac:dyDescent="0.2"/>
    <row r="331308" hidden="1" x14ac:dyDescent="0.2"/>
    <row r="331309" hidden="1" x14ac:dyDescent="0.2"/>
    <row r="331310" hidden="1" x14ac:dyDescent="0.2"/>
    <row r="331311" hidden="1" x14ac:dyDescent="0.2"/>
    <row r="331312" hidden="1" x14ac:dyDescent="0.2"/>
    <row r="331313" hidden="1" x14ac:dyDescent="0.2"/>
    <row r="331314" hidden="1" x14ac:dyDescent="0.2"/>
    <row r="331315" hidden="1" x14ac:dyDescent="0.2"/>
    <row r="331316" hidden="1" x14ac:dyDescent="0.2"/>
    <row r="331317" hidden="1" x14ac:dyDescent="0.2"/>
    <row r="331318" hidden="1" x14ac:dyDescent="0.2"/>
    <row r="331319" hidden="1" x14ac:dyDescent="0.2"/>
    <row r="331320" hidden="1" x14ac:dyDescent="0.2"/>
    <row r="331321" hidden="1" x14ac:dyDescent="0.2"/>
    <row r="331322" hidden="1" x14ac:dyDescent="0.2"/>
    <row r="331323" hidden="1" x14ac:dyDescent="0.2"/>
    <row r="331324" hidden="1" x14ac:dyDescent="0.2"/>
    <row r="331325" hidden="1" x14ac:dyDescent="0.2"/>
    <row r="331326" hidden="1" x14ac:dyDescent="0.2"/>
    <row r="331327" hidden="1" x14ac:dyDescent="0.2"/>
    <row r="331328" hidden="1" x14ac:dyDescent="0.2"/>
    <row r="331329" hidden="1" x14ac:dyDescent="0.2"/>
    <row r="331330" hidden="1" x14ac:dyDescent="0.2"/>
    <row r="331331" hidden="1" x14ac:dyDescent="0.2"/>
    <row r="331332" hidden="1" x14ac:dyDescent="0.2"/>
    <row r="331333" hidden="1" x14ac:dyDescent="0.2"/>
    <row r="331334" hidden="1" x14ac:dyDescent="0.2"/>
    <row r="331335" hidden="1" x14ac:dyDescent="0.2"/>
    <row r="331336" hidden="1" x14ac:dyDescent="0.2"/>
    <row r="331337" hidden="1" x14ac:dyDescent="0.2"/>
    <row r="331338" hidden="1" x14ac:dyDescent="0.2"/>
    <row r="331339" hidden="1" x14ac:dyDescent="0.2"/>
    <row r="331340" hidden="1" x14ac:dyDescent="0.2"/>
    <row r="331341" hidden="1" x14ac:dyDescent="0.2"/>
    <row r="331342" hidden="1" x14ac:dyDescent="0.2"/>
    <row r="331343" hidden="1" x14ac:dyDescent="0.2"/>
    <row r="331344" hidden="1" x14ac:dyDescent="0.2"/>
    <row r="331345" hidden="1" x14ac:dyDescent="0.2"/>
    <row r="331346" hidden="1" x14ac:dyDescent="0.2"/>
    <row r="331347" hidden="1" x14ac:dyDescent="0.2"/>
    <row r="331348" hidden="1" x14ac:dyDescent="0.2"/>
    <row r="331349" hidden="1" x14ac:dyDescent="0.2"/>
    <row r="331350" hidden="1" x14ac:dyDescent="0.2"/>
    <row r="331351" hidden="1" x14ac:dyDescent="0.2"/>
    <row r="331352" hidden="1" x14ac:dyDescent="0.2"/>
    <row r="331353" hidden="1" x14ac:dyDescent="0.2"/>
    <row r="331354" hidden="1" x14ac:dyDescent="0.2"/>
    <row r="331355" hidden="1" x14ac:dyDescent="0.2"/>
    <row r="331356" hidden="1" x14ac:dyDescent="0.2"/>
    <row r="331357" hidden="1" x14ac:dyDescent="0.2"/>
    <row r="331358" hidden="1" x14ac:dyDescent="0.2"/>
    <row r="331359" hidden="1" x14ac:dyDescent="0.2"/>
    <row r="331360" hidden="1" x14ac:dyDescent="0.2"/>
    <row r="331361" hidden="1" x14ac:dyDescent="0.2"/>
    <row r="331362" hidden="1" x14ac:dyDescent="0.2"/>
    <row r="331363" hidden="1" x14ac:dyDescent="0.2"/>
    <row r="331364" hidden="1" x14ac:dyDescent="0.2"/>
    <row r="331365" hidden="1" x14ac:dyDescent="0.2"/>
    <row r="331366" hidden="1" x14ac:dyDescent="0.2"/>
    <row r="331367" hidden="1" x14ac:dyDescent="0.2"/>
    <row r="331368" hidden="1" x14ac:dyDescent="0.2"/>
    <row r="331369" hidden="1" x14ac:dyDescent="0.2"/>
    <row r="331370" hidden="1" x14ac:dyDescent="0.2"/>
    <row r="331371" hidden="1" x14ac:dyDescent="0.2"/>
    <row r="331372" hidden="1" x14ac:dyDescent="0.2"/>
    <row r="331373" hidden="1" x14ac:dyDescent="0.2"/>
    <row r="331374" hidden="1" x14ac:dyDescent="0.2"/>
    <row r="331375" hidden="1" x14ac:dyDescent="0.2"/>
    <row r="331376" hidden="1" x14ac:dyDescent="0.2"/>
    <row r="331377" hidden="1" x14ac:dyDescent="0.2"/>
    <row r="331378" hidden="1" x14ac:dyDescent="0.2"/>
    <row r="331379" hidden="1" x14ac:dyDescent="0.2"/>
    <row r="331380" hidden="1" x14ac:dyDescent="0.2"/>
    <row r="331381" hidden="1" x14ac:dyDescent="0.2"/>
    <row r="331382" hidden="1" x14ac:dyDescent="0.2"/>
    <row r="331383" hidden="1" x14ac:dyDescent="0.2"/>
    <row r="331384" hidden="1" x14ac:dyDescent="0.2"/>
    <row r="331385" hidden="1" x14ac:dyDescent="0.2"/>
    <row r="331386" hidden="1" x14ac:dyDescent="0.2"/>
    <row r="331387" hidden="1" x14ac:dyDescent="0.2"/>
    <row r="331388" hidden="1" x14ac:dyDescent="0.2"/>
    <row r="331389" hidden="1" x14ac:dyDescent="0.2"/>
    <row r="331390" hidden="1" x14ac:dyDescent="0.2"/>
    <row r="331391" hidden="1" x14ac:dyDescent="0.2"/>
    <row r="331392" hidden="1" x14ac:dyDescent="0.2"/>
    <row r="331393" hidden="1" x14ac:dyDescent="0.2"/>
    <row r="331394" hidden="1" x14ac:dyDescent="0.2"/>
    <row r="331395" hidden="1" x14ac:dyDescent="0.2"/>
    <row r="331396" hidden="1" x14ac:dyDescent="0.2"/>
    <row r="331397" hidden="1" x14ac:dyDescent="0.2"/>
    <row r="331398" hidden="1" x14ac:dyDescent="0.2"/>
    <row r="331399" hidden="1" x14ac:dyDescent="0.2"/>
    <row r="331400" hidden="1" x14ac:dyDescent="0.2"/>
    <row r="331401" hidden="1" x14ac:dyDescent="0.2"/>
    <row r="331402" hidden="1" x14ac:dyDescent="0.2"/>
    <row r="331403" hidden="1" x14ac:dyDescent="0.2"/>
    <row r="331404" hidden="1" x14ac:dyDescent="0.2"/>
    <row r="331405" hidden="1" x14ac:dyDescent="0.2"/>
    <row r="331406" hidden="1" x14ac:dyDescent="0.2"/>
    <row r="331407" hidden="1" x14ac:dyDescent="0.2"/>
    <row r="331408" hidden="1" x14ac:dyDescent="0.2"/>
    <row r="331409" hidden="1" x14ac:dyDescent="0.2"/>
    <row r="331410" hidden="1" x14ac:dyDescent="0.2"/>
    <row r="331411" hidden="1" x14ac:dyDescent="0.2"/>
    <row r="331412" hidden="1" x14ac:dyDescent="0.2"/>
    <row r="331413" hidden="1" x14ac:dyDescent="0.2"/>
    <row r="331414" hidden="1" x14ac:dyDescent="0.2"/>
    <row r="331415" hidden="1" x14ac:dyDescent="0.2"/>
    <row r="331416" hidden="1" x14ac:dyDescent="0.2"/>
    <row r="331417" hidden="1" x14ac:dyDescent="0.2"/>
    <row r="331418" hidden="1" x14ac:dyDescent="0.2"/>
    <row r="331419" hidden="1" x14ac:dyDescent="0.2"/>
    <row r="331420" hidden="1" x14ac:dyDescent="0.2"/>
    <row r="331421" hidden="1" x14ac:dyDescent="0.2"/>
    <row r="331422" hidden="1" x14ac:dyDescent="0.2"/>
    <row r="331423" hidden="1" x14ac:dyDescent="0.2"/>
    <row r="331424" hidden="1" x14ac:dyDescent="0.2"/>
    <row r="331425" hidden="1" x14ac:dyDescent="0.2"/>
    <row r="331426" hidden="1" x14ac:dyDescent="0.2"/>
    <row r="331427" hidden="1" x14ac:dyDescent="0.2"/>
    <row r="331428" hidden="1" x14ac:dyDescent="0.2"/>
    <row r="331429" hidden="1" x14ac:dyDescent="0.2"/>
    <row r="331430" hidden="1" x14ac:dyDescent="0.2"/>
    <row r="331431" hidden="1" x14ac:dyDescent="0.2"/>
    <row r="331432" hidden="1" x14ac:dyDescent="0.2"/>
    <row r="331433" hidden="1" x14ac:dyDescent="0.2"/>
    <row r="331434" hidden="1" x14ac:dyDescent="0.2"/>
    <row r="331435" hidden="1" x14ac:dyDescent="0.2"/>
    <row r="331436" hidden="1" x14ac:dyDescent="0.2"/>
    <row r="331437" hidden="1" x14ac:dyDescent="0.2"/>
    <row r="331438" hidden="1" x14ac:dyDescent="0.2"/>
    <row r="331439" hidden="1" x14ac:dyDescent="0.2"/>
    <row r="331440" hidden="1" x14ac:dyDescent="0.2"/>
    <row r="331441" hidden="1" x14ac:dyDescent="0.2"/>
    <row r="331442" hidden="1" x14ac:dyDescent="0.2"/>
    <row r="331443" hidden="1" x14ac:dyDescent="0.2"/>
    <row r="331444" hidden="1" x14ac:dyDescent="0.2"/>
    <row r="331445" hidden="1" x14ac:dyDescent="0.2"/>
    <row r="331446" hidden="1" x14ac:dyDescent="0.2"/>
    <row r="331447" hidden="1" x14ac:dyDescent="0.2"/>
    <row r="331448" hidden="1" x14ac:dyDescent="0.2"/>
    <row r="331449" hidden="1" x14ac:dyDescent="0.2"/>
    <row r="331450" hidden="1" x14ac:dyDescent="0.2"/>
    <row r="331451" hidden="1" x14ac:dyDescent="0.2"/>
    <row r="331452" hidden="1" x14ac:dyDescent="0.2"/>
    <row r="331453" hidden="1" x14ac:dyDescent="0.2"/>
    <row r="331454" hidden="1" x14ac:dyDescent="0.2"/>
    <row r="331455" hidden="1" x14ac:dyDescent="0.2"/>
    <row r="331456" hidden="1" x14ac:dyDescent="0.2"/>
    <row r="331457" hidden="1" x14ac:dyDescent="0.2"/>
    <row r="331458" hidden="1" x14ac:dyDescent="0.2"/>
    <row r="331459" hidden="1" x14ac:dyDescent="0.2"/>
    <row r="331460" hidden="1" x14ac:dyDescent="0.2"/>
    <row r="331461" hidden="1" x14ac:dyDescent="0.2"/>
    <row r="331462" hidden="1" x14ac:dyDescent="0.2"/>
    <row r="331463" hidden="1" x14ac:dyDescent="0.2"/>
    <row r="331464" hidden="1" x14ac:dyDescent="0.2"/>
    <row r="331465" hidden="1" x14ac:dyDescent="0.2"/>
    <row r="331466" hidden="1" x14ac:dyDescent="0.2"/>
    <row r="331467" hidden="1" x14ac:dyDescent="0.2"/>
    <row r="331468" hidden="1" x14ac:dyDescent="0.2"/>
    <row r="331469" hidden="1" x14ac:dyDescent="0.2"/>
    <row r="331470" hidden="1" x14ac:dyDescent="0.2"/>
    <row r="331471" hidden="1" x14ac:dyDescent="0.2"/>
    <row r="331472" hidden="1" x14ac:dyDescent="0.2"/>
    <row r="331473" hidden="1" x14ac:dyDescent="0.2"/>
    <row r="331474" hidden="1" x14ac:dyDescent="0.2"/>
    <row r="331475" hidden="1" x14ac:dyDescent="0.2"/>
    <row r="331476" hidden="1" x14ac:dyDescent="0.2"/>
    <row r="331477" hidden="1" x14ac:dyDescent="0.2"/>
    <row r="331478" hidden="1" x14ac:dyDescent="0.2"/>
    <row r="331479" hidden="1" x14ac:dyDescent="0.2"/>
    <row r="331480" hidden="1" x14ac:dyDescent="0.2"/>
    <row r="331481" hidden="1" x14ac:dyDescent="0.2"/>
    <row r="331482" hidden="1" x14ac:dyDescent="0.2"/>
    <row r="331483" hidden="1" x14ac:dyDescent="0.2"/>
    <row r="331484" hidden="1" x14ac:dyDescent="0.2"/>
    <row r="331485" hidden="1" x14ac:dyDescent="0.2"/>
    <row r="331486" hidden="1" x14ac:dyDescent="0.2"/>
    <row r="331487" hidden="1" x14ac:dyDescent="0.2"/>
    <row r="331488" hidden="1" x14ac:dyDescent="0.2"/>
    <row r="331489" hidden="1" x14ac:dyDescent="0.2"/>
    <row r="331490" hidden="1" x14ac:dyDescent="0.2"/>
    <row r="331491" hidden="1" x14ac:dyDescent="0.2"/>
    <row r="331492" hidden="1" x14ac:dyDescent="0.2"/>
    <row r="331493" hidden="1" x14ac:dyDescent="0.2"/>
    <row r="331494" hidden="1" x14ac:dyDescent="0.2"/>
    <row r="331495" hidden="1" x14ac:dyDescent="0.2"/>
    <row r="331496" hidden="1" x14ac:dyDescent="0.2"/>
    <row r="331497" hidden="1" x14ac:dyDescent="0.2"/>
    <row r="331498" hidden="1" x14ac:dyDescent="0.2"/>
    <row r="331499" hidden="1" x14ac:dyDescent="0.2"/>
    <row r="331500" hidden="1" x14ac:dyDescent="0.2"/>
    <row r="331501" hidden="1" x14ac:dyDescent="0.2"/>
    <row r="331502" hidden="1" x14ac:dyDescent="0.2"/>
    <row r="331503" hidden="1" x14ac:dyDescent="0.2"/>
    <row r="331504" hidden="1" x14ac:dyDescent="0.2"/>
    <row r="331505" hidden="1" x14ac:dyDescent="0.2"/>
    <row r="331506" hidden="1" x14ac:dyDescent="0.2"/>
    <row r="331507" hidden="1" x14ac:dyDescent="0.2"/>
    <row r="331508" hidden="1" x14ac:dyDescent="0.2"/>
    <row r="331509" hidden="1" x14ac:dyDescent="0.2"/>
    <row r="331510" hidden="1" x14ac:dyDescent="0.2"/>
    <row r="331511" hidden="1" x14ac:dyDescent="0.2"/>
    <row r="331512" hidden="1" x14ac:dyDescent="0.2"/>
    <row r="331513" hidden="1" x14ac:dyDescent="0.2"/>
    <row r="331514" hidden="1" x14ac:dyDescent="0.2"/>
    <row r="331515" hidden="1" x14ac:dyDescent="0.2"/>
    <row r="331516" hidden="1" x14ac:dyDescent="0.2"/>
    <row r="331517" hidden="1" x14ac:dyDescent="0.2"/>
    <row r="331518" hidden="1" x14ac:dyDescent="0.2"/>
    <row r="331519" hidden="1" x14ac:dyDescent="0.2"/>
    <row r="331520" hidden="1" x14ac:dyDescent="0.2"/>
    <row r="331521" hidden="1" x14ac:dyDescent="0.2"/>
    <row r="331522" hidden="1" x14ac:dyDescent="0.2"/>
    <row r="331523" hidden="1" x14ac:dyDescent="0.2"/>
    <row r="331524" hidden="1" x14ac:dyDescent="0.2"/>
    <row r="331525" hidden="1" x14ac:dyDescent="0.2"/>
    <row r="331526" hidden="1" x14ac:dyDescent="0.2"/>
    <row r="331527" hidden="1" x14ac:dyDescent="0.2"/>
    <row r="331528" hidden="1" x14ac:dyDescent="0.2"/>
    <row r="331529" hidden="1" x14ac:dyDescent="0.2"/>
    <row r="331530" hidden="1" x14ac:dyDescent="0.2"/>
    <row r="331531" hidden="1" x14ac:dyDescent="0.2"/>
    <row r="331532" hidden="1" x14ac:dyDescent="0.2"/>
    <row r="331533" hidden="1" x14ac:dyDescent="0.2"/>
    <row r="331534" hidden="1" x14ac:dyDescent="0.2"/>
    <row r="331535" hidden="1" x14ac:dyDescent="0.2"/>
    <row r="331536" hidden="1" x14ac:dyDescent="0.2"/>
    <row r="331537" hidden="1" x14ac:dyDescent="0.2"/>
    <row r="331538" hidden="1" x14ac:dyDescent="0.2"/>
    <row r="331539" hidden="1" x14ac:dyDescent="0.2"/>
    <row r="331540" hidden="1" x14ac:dyDescent="0.2"/>
    <row r="331541" hidden="1" x14ac:dyDescent="0.2"/>
    <row r="331542" hidden="1" x14ac:dyDescent="0.2"/>
    <row r="331543" hidden="1" x14ac:dyDescent="0.2"/>
    <row r="331544" hidden="1" x14ac:dyDescent="0.2"/>
    <row r="331545" hidden="1" x14ac:dyDescent="0.2"/>
    <row r="331546" hidden="1" x14ac:dyDescent="0.2"/>
    <row r="331547" hidden="1" x14ac:dyDescent="0.2"/>
    <row r="331548" hidden="1" x14ac:dyDescent="0.2"/>
    <row r="331549" hidden="1" x14ac:dyDescent="0.2"/>
    <row r="331550" hidden="1" x14ac:dyDescent="0.2"/>
    <row r="331551" hidden="1" x14ac:dyDescent="0.2"/>
    <row r="331552" hidden="1" x14ac:dyDescent="0.2"/>
    <row r="331553" hidden="1" x14ac:dyDescent="0.2"/>
    <row r="331554" hidden="1" x14ac:dyDescent="0.2"/>
    <row r="331555" hidden="1" x14ac:dyDescent="0.2"/>
    <row r="331556" hidden="1" x14ac:dyDescent="0.2"/>
    <row r="331557" hidden="1" x14ac:dyDescent="0.2"/>
    <row r="331558" hidden="1" x14ac:dyDescent="0.2"/>
    <row r="331559" hidden="1" x14ac:dyDescent="0.2"/>
    <row r="331560" hidden="1" x14ac:dyDescent="0.2"/>
    <row r="331561" hidden="1" x14ac:dyDescent="0.2"/>
    <row r="331562" hidden="1" x14ac:dyDescent="0.2"/>
    <row r="331563" hidden="1" x14ac:dyDescent="0.2"/>
    <row r="331564" hidden="1" x14ac:dyDescent="0.2"/>
    <row r="331565" hidden="1" x14ac:dyDescent="0.2"/>
    <row r="331566" hidden="1" x14ac:dyDescent="0.2"/>
    <row r="331567" hidden="1" x14ac:dyDescent="0.2"/>
    <row r="331568" hidden="1" x14ac:dyDescent="0.2"/>
    <row r="331569" hidden="1" x14ac:dyDescent="0.2"/>
    <row r="331570" hidden="1" x14ac:dyDescent="0.2"/>
    <row r="331571" hidden="1" x14ac:dyDescent="0.2"/>
    <row r="331572" hidden="1" x14ac:dyDescent="0.2"/>
    <row r="331573" hidden="1" x14ac:dyDescent="0.2"/>
    <row r="331574" hidden="1" x14ac:dyDescent="0.2"/>
    <row r="331575" hidden="1" x14ac:dyDescent="0.2"/>
    <row r="331576" hidden="1" x14ac:dyDescent="0.2"/>
    <row r="331577" hidden="1" x14ac:dyDescent="0.2"/>
    <row r="331578" hidden="1" x14ac:dyDescent="0.2"/>
    <row r="331579" hidden="1" x14ac:dyDescent="0.2"/>
    <row r="331580" hidden="1" x14ac:dyDescent="0.2"/>
    <row r="331581" hidden="1" x14ac:dyDescent="0.2"/>
    <row r="331582" hidden="1" x14ac:dyDescent="0.2"/>
    <row r="331583" hidden="1" x14ac:dyDescent="0.2"/>
    <row r="331584" hidden="1" x14ac:dyDescent="0.2"/>
    <row r="331585" hidden="1" x14ac:dyDescent="0.2"/>
    <row r="331586" hidden="1" x14ac:dyDescent="0.2"/>
    <row r="331587" hidden="1" x14ac:dyDescent="0.2"/>
    <row r="331588" hidden="1" x14ac:dyDescent="0.2"/>
    <row r="331589" hidden="1" x14ac:dyDescent="0.2"/>
    <row r="331590" hidden="1" x14ac:dyDescent="0.2"/>
    <row r="331591" hidden="1" x14ac:dyDescent="0.2"/>
    <row r="331592" hidden="1" x14ac:dyDescent="0.2"/>
    <row r="331593" hidden="1" x14ac:dyDescent="0.2"/>
    <row r="331594" hidden="1" x14ac:dyDescent="0.2"/>
    <row r="331595" hidden="1" x14ac:dyDescent="0.2"/>
    <row r="331596" hidden="1" x14ac:dyDescent="0.2"/>
    <row r="331597" hidden="1" x14ac:dyDescent="0.2"/>
    <row r="331598" hidden="1" x14ac:dyDescent="0.2"/>
    <row r="331599" hidden="1" x14ac:dyDescent="0.2"/>
    <row r="331600" hidden="1" x14ac:dyDescent="0.2"/>
    <row r="331601" hidden="1" x14ac:dyDescent="0.2"/>
    <row r="331602" hidden="1" x14ac:dyDescent="0.2"/>
    <row r="331603" hidden="1" x14ac:dyDescent="0.2"/>
    <row r="331604" hidden="1" x14ac:dyDescent="0.2"/>
    <row r="331605" hidden="1" x14ac:dyDescent="0.2"/>
    <row r="331606" hidden="1" x14ac:dyDescent="0.2"/>
    <row r="331607" hidden="1" x14ac:dyDescent="0.2"/>
    <row r="331608" hidden="1" x14ac:dyDescent="0.2"/>
    <row r="331609" hidden="1" x14ac:dyDescent="0.2"/>
    <row r="331610" hidden="1" x14ac:dyDescent="0.2"/>
    <row r="331611" hidden="1" x14ac:dyDescent="0.2"/>
    <row r="331612" hidden="1" x14ac:dyDescent="0.2"/>
    <row r="331613" hidden="1" x14ac:dyDescent="0.2"/>
    <row r="331614" hidden="1" x14ac:dyDescent="0.2"/>
    <row r="331615" hidden="1" x14ac:dyDescent="0.2"/>
    <row r="331616" hidden="1" x14ac:dyDescent="0.2"/>
    <row r="331617" hidden="1" x14ac:dyDescent="0.2"/>
    <row r="331618" hidden="1" x14ac:dyDescent="0.2"/>
    <row r="331619" hidden="1" x14ac:dyDescent="0.2"/>
    <row r="331620" hidden="1" x14ac:dyDescent="0.2"/>
    <row r="331621" hidden="1" x14ac:dyDescent="0.2"/>
    <row r="331622" hidden="1" x14ac:dyDescent="0.2"/>
    <row r="331623" hidden="1" x14ac:dyDescent="0.2"/>
    <row r="331624" hidden="1" x14ac:dyDescent="0.2"/>
    <row r="331625" hidden="1" x14ac:dyDescent="0.2"/>
    <row r="331626" hidden="1" x14ac:dyDescent="0.2"/>
    <row r="331627" hidden="1" x14ac:dyDescent="0.2"/>
    <row r="331628" hidden="1" x14ac:dyDescent="0.2"/>
    <row r="331629" hidden="1" x14ac:dyDescent="0.2"/>
    <row r="331630" hidden="1" x14ac:dyDescent="0.2"/>
    <row r="331631" hidden="1" x14ac:dyDescent="0.2"/>
    <row r="331632" hidden="1" x14ac:dyDescent="0.2"/>
    <row r="331633" hidden="1" x14ac:dyDescent="0.2"/>
    <row r="331634" hidden="1" x14ac:dyDescent="0.2"/>
    <row r="331635" hidden="1" x14ac:dyDescent="0.2"/>
    <row r="331636" hidden="1" x14ac:dyDescent="0.2"/>
    <row r="331637" hidden="1" x14ac:dyDescent="0.2"/>
    <row r="331638" hidden="1" x14ac:dyDescent="0.2"/>
    <row r="331639" hidden="1" x14ac:dyDescent="0.2"/>
    <row r="331640" hidden="1" x14ac:dyDescent="0.2"/>
    <row r="331641" hidden="1" x14ac:dyDescent="0.2"/>
    <row r="331642" hidden="1" x14ac:dyDescent="0.2"/>
    <row r="331643" hidden="1" x14ac:dyDescent="0.2"/>
    <row r="331644" hidden="1" x14ac:dyDescent="0.2"/>
    <row r="331645" hidden="1" x14ac:dyDescent="0.2"/>
    <row r="331646" hidden="1" x14ac:dyDescent="0.2"/>
    <row r="331647" hidden="1" x14ac:dyDescent="0.2"/>
    <row r="331648" hidden="1" x14ac:dyDescent="0.2"/>
    <row r="331649" hidden="1" x14ac:dyDescent="0.2"/>
    <row r="331650" hidden="1" x14ac:dyDescent="0.2"/>
    <row r="331651" hidden="1" x14ac:dyDescent="0.2"/>
    <row r="331652" hidden="1" x14ac:dyDescent="0.2"/>
    <row r="331653" hidden="1" x14ac:dyDescent="0.2"/>
    <row r="331654" hidden="1" x14ac:dyDescent="0.2"/>
    <row r="331655" hidden="1" x14ac:dyDescent="0.2"/>
    <row r="331656" hidden="1" x14ac:dyDescent="0.2"/>
    <row r="331657" hidden="1" x14ac:dyDescent="0.2"/>
    <row r="331658" hidden="1" x14ac:dyDescent="0.2"/>
    <row r="331659" hidden="1" x14ac:dyDescent="0.2"/>
    <row r="331660" hidden="1" x14ac:dyDescent="0.2"/>
    <row r="331661" hidden="1" x14ac:dyDescent="0.2"/>
    <row r="331662" hidden="1" x14ac:dyDescent="0.2"/>
    <row r="331663" hidden="1" x14ac:dyDescent="0.2"/>
    <row r="331664" hidden="1" x14ac:dyDescent="0.2"/>
    <row r="331665" hidden="1" x14ac:dyDescent="0.2"/>
    <row r="331666" hidden="1" x14ac:dyDescent="0.2"/>
    <row r="331667" hidden="1" x14ac:dyDescent="0.2"/>
    <row r="331668" hidden="1" x14ac:dyDescent="0.2"/>
    <row r="331669" hidden="1" x14ac:dyDescent="0.2"/>
    <row r="331670" hidden="1" x14ac:dyDescent="0.2"/>
    <row r="331671" hidden="1" x14ac:dyDescent="0.2"/>
    <row r="331672" hidden="1" x14ac:dyDescent="0.2"/>
    <row r="331673" hidden="1" x14ac:dyDescent="0.2"/>
    <row r="331674" hidden="1" x14ac:dyDescent="0.2"/>
    <row r="331675" hidden="1" x14ac:dyDescent="0.2"/>
    <row r="331676" hidden="1" x14ac:dyDescent="0.2"/>
    <row r="331677" hidden="1" x14ac:dyDescent="0.2"/>
    <row r="331678" hidden="1" x14ac:dyDescent="0.2"/>
    <row r="331679" hidden="1" x14ac:dyDescent="0.2"/>
    <row r="331680" hidden="1" x14ac:dyDescent="0.2"/>
    <row r="331681" hidden="1" x14ac:dyDescent="0.2"/>
    <row r="331682" hidden="1" x14ac:dyDescent="0.2"/>
    <row r="331683" hidden="1" x14ac:dyDescent="0.2"/>
    <row r="331684" hidden="1" x14ac:dyDescent="0.2"/>
    <row r="331685" hidden="1" x14ac:dyDescent="0.2"/>
    <row r="331686" hidden="1" x14ac:dyDescent="0.2"/>
    <row r="331687" hidden="1" x14ac:dyDescent="0.2"/>
    <row r="331688" hidden="1" x14ac:dyDescent="0.2"/>
    <row r="331689" hidden="1" x14ac:dyDescent="0.2"/>
    <row r="331690" hidden="1" x14ac:dyDescent="0.2"/>
    <row r="331691" hidden="1" x14ac:dyDescent="0.2"/>
    <row r="331692" hidden="1" x14ac:dyDescent="0.2"/>
    <row r="331693" hidden="1" x14ac:dyDescent="0.2"/>
    <row r="331694" hidden="1" x14ac:dyDescent="0.2"/>
    <row r="331695" hidden="1" x14ac:dyDescent="0.2"/>
    <row r="331696" hidden="1" x14ac:dyDescent="0.2"/>
    <row r="331697" hidden="1" x14ac:dyDescent="0.2"/>
    <row r="331698" hidden="1" x14ac:dyDescent="0.2"/>
    <row r="331699" hidden="1" x14ac:dyDescent="0.2"/>
    <row r="331700" hidden="1" x14ac:dyDescent="0.2"/>
    <row r="331701" hidden="1" x14ac:dyDescent="0.2"/>
    <row r="331702" hidden="1" x14ac:dyDescent="0.2"/>
    <row r="331703" hidden="1" x14ac:dyDescent="0.2"/>
    <row r="331704" hidden="1" x14ac:dyDescent="0.2"/>
    <row r="331705" hidden="1" x14ac:dyDescent="0.2"/>
    <row r="331706" hidden="1" x14ac:dyDescent="0.2"/>
    <row r="331707" hidden="1" x14ac:dyDescent="0.2"/>
    <row r="331708" hidden="1" x14ac:dyDescent="0.2"/>
    <row r="331709" hidden="1" x14ac:dyDescent="0.2"/>
    <row r="331710" hidden="1" x14ac:dyDescent="0.2"/>
    <row r="331711" hidden="1" x14ac:dyDescent="0.2"/>
    <row r="331712" hidden="1" x14ac:dyDescent="0.2"/>
    <row r="331713" hidden="1" x14ac:dyDescent="0.2"/>
    <row r="331714" hidden="1" x14ac:dyDescent="0.2"/>
    <row r="331715" hidden="1" x14ac:dyDescent="0.2"/>
    <row r="331716" hidden="1" x14ac:dyDescent="0.2"/>
    <row r="331717" hidden="1" x14ac:dyDescent="0.2"/>
    <row r="331718" hidden="1" x14ac:dyDescent="0.2"/>
    <row r="331719" hidden="1" x14ac:dyDescent="0.2"/>
    <row r="331720" hidden="1" x14ac:dyDescent="0.2"/>
    <row r="331721" hidden="1" x14ac:dyDescent="0.2"/>
    <row r="331722" hidden="1" x14ac:dyDescent="0.2"/>
    <row r="331723" hidden="1" x14ac:dyDescent="0.2"/>
    <row r="331724" hidden="1" x14ac:dyDescent="0.2"/>
    <row r="331725" hidden="1" x14ac:dyDescent="0.2"/>
    <row r="331726" hidden="1" x14ac:dyDescent="0.2"/>
    <row r="331727" hidden="1" x14ac:dyDescent="0.2"/>
    <row r="331728" hidden="1" x14ac:dyDescent="0.2"/>
    <row r="331729" hidden="1" x14ac:dyDescent="0.2"/>
    <row r="331730" hidden="1" x14ac:dyDescent="0.2"/>
    <row r="331731" hidden="1" x14ac:dyDescent="0.2"/>
    <row r="331732" hidden="1" x14ac:dyDescent="0.2"/>
    <row r="331733" hidden="1" x14ac:dyDescent="0.2"/>
    <row r="331734" hidden="1" x14ac:dyDescent="0.2"/>
    <row r="331735" hidden="1" x14ac:dyDescent="0.2"/>
    <row r="331736" hidden="1" x14ac:dyDescent="0.2"/>
    <row r="331737" hidden="1" x14ac:dyDescent="0.2"/>
    <row r="331738" hidden="1" x14ac:dyDescent="0.2"/>
    <row r="331739" hidden="1" x14ac:dyDescent="0.2"/>
    <row r="331740" hidden="1" x14ac:dyDescent="0.2"/>
    <row r="331741" hidden="1" x14ac:dyDescent="0.2"/>
    <row r="331742" hidden="1" x14ac:dyDescent="0.2"/>
    <row r="331743" hidden="1" x14ac:dyDescent="0.2"/>
    <row r="331744" hidden="1" x14ac:dyDescent="0.2"/>
    <row r="331745" hidden="1" x14ac:dyDescent="0.2"/>
    <row r="331746" hidden="1" x14ac:dyDescent="0.2"/>
    <row r="331747" hidden="1" x14ac:dyDescent="0.2"/>
    <row r="331748" hidden="1" x14ac:dyDescent="0.2"/>
    <row r="331749" hidden="1" x14ac:dyDescent="0.2"/>
    <row r="331750" hidden="1" x14ac:dyDescent="0.2"/>
    <row r="331751" hidden="1" x14ac:dyDescent="0.2"/>
    <row r="331752" hidden="1" x14ac:dyDescent="0.2"/>
    <row r="331753" hidden="1" x14ac:dyDescent="0.2"/>
    <row r="331754" hidden="1" x14ac:dyDescent="0.2"/>
    <row r="331755" hidden="1" x14ac:dyDescent="0.2"/>
    <row r="331756" hidden="1" x14ac:dyDescent="0.2"/>
    <row r="331757" hidden="1" x14ac:dyDescent="0.2"/>
    <row r="331758" hidden="1" x14ac:dyDescent="0.2"/>
    <row r="331759" hidden="1" x14ac:dyDescent="0.2"/>
    <row r="331760" hidden="1" x14ac:dyDescent="0.2"/>
    <row r="331761" hidden="1" x14ac:dyDescent="0.2"/>
    <row r="331762" hidden="1" x14ac:dyDescent="0.2"/>
    <row r="331763" hidden="1" x14ac:dyDescent="0.2"/>
    <row r="331764" hidden="1" x14ac:dyDescent="0.2"/>
    <row r="331765" hidden="1" x14ac:dyDescent="0.2"/>
    <row r="331766" hidden="1" x14ac:dyDescent="0.2"/>
    <row r="331767" hidden="1" x14ac:dyDescent="0.2"/>
    <row r="331768" hidden="1" x14ac:dyDescent="0.2"/>
    <row r="331769" hidden="1" x14ac:dyDescent="0.2"/>
    <row r="331770" hidden="1" x14ac:dyDescent="0.2"/>
    <row r="331771" hidden="1" x14ac:dyDescent="0.2"/>
    <row r="331772" hidden="1" x14ac:dyDescent="0.2"/>
    <row r="331773" hidden="1" x14ac:dyDescent="0.2"/>
    <row r="331774" hidden="1" x14ac:dyDescent="0.2"/>
    <row r="331775" hidden="1" x14ac:dyDescent="0.2"/>
    <row r="331776" hidden="1" x14ac:dyDescent="0.2"/>
    <row r="331777" hidden="1" x14ac:dyDescent="0.2"/>
    <row r="331778" hidden="1" x14ac:dyDescent="0.2"/>
    <row r="331779" hidden="1" x14ac:dyDescent="0.2"/>
    <row r="331780" hidden="1" x14ac:dyDescent="0.2"/>
    <row r="331781" hidden="1" x14ac:dyDescent="0.2"/>
    <row r="331782" hidden="1" x14ac:dyDescent="0.2"/>
    <row r="331783" hidden="1" x14ac:dyDescent="0.2"/>
    <row r="331784" hidden="1" x14ac:dyDescent="0.2"/>
    <row r="331785" hidden="1" x14ac:dyDescent="0.2"/>
    <row r="331786" hidden="1" x14ac:dyDescent="0.2"/>
    <row r="331787" hidden="1" x14ac:dyDescent="0.2"/>
    <row r="331788" hidden="1" x14ac:dyDescent="0.2"/>
    <row r="331789" hidden="1" x14ac:dyDescent="0.2"/>
    <row r="331790" hidden="1" x14ac:dyDescent="0.2"/>
    <row r="331791" hidden="1" x14ac:dyDescent="0.2"/>
    <row r="331792" hidden="1" x14ac:dyDescent="0.2"/>
    <row r="331793" hidden="1" x14ac:dyDescent="0.2"/>
    <row r="331794" hidden="1" x14ac:dyDescent="0.2"/>
    <row r="331795" hidden="1" x14ac:dyDescent="0.2"/>
    <row r="331796" hidden="1" x14ac:dyDescent="0.2"/>
    <row r="331797" hidden="1" x14ac:dyDescent="0.2"/>
    <row r="331798" hidden="1" x14ac:dyDescent="0.2"/>
    <row r="331799" hidden="1" x14ac:dyDescent="0.2"/>
    <row r="331800" hidden="1" x14ac:dyDescent="0.2"/>
    <row r="331801" hidden="1" x14ac:dyDescent="0.2"/>
    <row r="331802" hidden="1" x14ac:dyDescent="0.2"/>
    <row r="331803" hidden="1" x14ac:dyDescent="0.2"/>
    <row r="331804" hidden="1" x14ac:dyDescent="0.2"/>
    <row r="331805" hidden="1" x14ac:dyDescent="0.2"/>
    <row r="331806" hidden="1" x14ac:dyDescent="0.2"/>
    <row r="331807" hidden="1" x14ac:dyDescent="0.2"/>
    <row r="331808" hidden="1" x14ac:dyDescent="0.2"/>
    <row r="331809" hidden="1" x14ac:dyDescent="0.2"/>
    <row r="331810" hidden="1" x14ac:dyDescent="0.2"/>
    <row r="331811" hidden="1" x14ac:dyDescent="0.2"/>
    <row r="331812" hidden="1" x14ac:dyDescent="0.2"/>
    <row r="331813" hidden="1" x14ac:dyDescent="0.2"/>
    <row r="331814" hidden="1" x14ac:dyDescent="0.2"/>
    <row r="331815" hidden="1" x14ac:dyDescent="0.2"/>
    <row r="331816" hidden="1" x14ac:dyDescent="0.2"/>
    <row r="331817" hidden="1" x14ac:dyDescent="0.2"/>
    <row r="331818" hidden="1" x14ac:dyDescent="0.2"/>
    <row r="331819" hidden="1" x14ac:dyDescent="0.2"/>
    <row r="331820" hidden="1" x14ac:dyDescent="0.2"/>
    <row r="331821" hidden="1" x14ac:dyDescent="0.2"/>
    <row r="331822" hidden="1" x14ac:dyDescent="0.2"/>
    <row r="331823" hidden="1" x14ac:dyDescent="0.2"/>
    <row r="331824" hidden="1" x14ac:dyDescent="0.2"/>
    <row r="331825" hidden="1" x14ac:dyDescent="0.2"/>
    <row r="331826" hidden="1" x14ac:dyDescent="0.2"/>
    <row r="331827" hidden="1" x14ac:dyDescent="0.2"/>
    <row r="331828" hidden="1" x14ac:dyDescent="0.2"/>
    <row r="331829" hidden="1" x14ac:dyDescent="0.2"/>
    <row r="331830" hidden="1" x14ac:dyDescent="0.2"/>
    <row r="331831" hidden="1" x14ac:dyDescent="0.2"/>
    <row r="331832" hidden="1" x14ac:dyDescent="0.2"/>
    <row r="331833" hidden="1" x14ac:dyDescent="0.2"/>
    <row r="331834" hidden="1" x14ac:dyDescent="0.2"/>
    <row r="331835" hidden="1" x14ac:dyDescent="0.2"/>
    <row r="331836" hidden="1" x14ac:dyDescent="0.2"/>
    <row r="331837" hidden="1" x14ac:dyDescent="0.2"/>
    <row r="331838" hidden="1" x14ac:dyDescent="0.2"/>
    <row r="331839" hidden="1" x14ac:dyDescent="0.2"/>
    <row r="331840" hidden="1" x14ac:dyDescent="0.2"/>
    <row r="331841" hidden="1" x14ac:dyDescent="0.2"/>
    <row r="331842" hidden="1" x14ac:dyDescent="0.2"/>
    <row r="331843" hidden="1" x14ac:dyDescent="0.2"/>
    <row r="331844" hidden="1" x14ac:dyDescent="0.2"/>
    <row r="331845" hidden="1" x14ac:dyDescent="0.2"/>
    <row r="331846" hidden="1" x14ac:dyDescent="0.2"/>
    <row r="331847" hidden="1" x14ac:dyDescent="0.2"/>
    <row r="331848" hidden="1" x14ac:dyDescent="0.2"/>
    <row r="331849" hidden="1" x14ac:dyDescent="0.2"/>
    <row r="331850" hidden="1" x14ac:dyDescent="0.2"/>
    <row r="331851" hidden="1" x14ac:dyDescent="0.2"/>
    <row r="331852" hidden="1" x14ac:dyDescent="0.2"/>
    <row r="331853" hidden="1" x14ac:dyDescent="0.2"/>
    <row r="331854" hidden="1" x14ac:dyDescent="0.2"/>
    <row r="331855" hidden="1" x14ac:dyDescent="0.2"/>
    <row r="331856" hidden="1" x14ac:dyDescent="0.2"/>
    <row r="331857" hidden="1" x14ac:dyDescent="0.2"/>
    <row r="331858" hidden="1" x14ac:dyDescent="0.2"/>
    <row r="331859" hidden="1" x14ac:dyDescent="0.2"/>
    <row r="331860" hidden="1" x14ac:dyDescent="0.2"/>
    <row r="331861" hidden="1" x14ac:dyDescent="0.2"/>
    <row r="331862" hidden="1" x14ac:dyDescent="0.2"/>
    <row r="331863" hidden="1" x14ac:dyDescent="0.2"/>
    <row r="331864" hidden="1" x14ac:dyDescent="0.2"/>
    <row r="331865" hidden="1" x14ac:dyDescent="0.2"/>
    <row r="331866" hidden="1" x14ac:dyDescent="0.2"/>
    <row r="331867" hidden="1" x14ac:dyDescent="0.2"/>
    <row r="331868" hidden="1" x14ac:dyDescent="0.2"/>
    <row r="331869" hidden="1" x14ac:dyDescent="0.2"/>
    <row r="331870" hidden="1" x14ac:dyDescent="0.2"/>
    <row r="331871" hidden="1" x14ac:dyDescent="0.2"/>
    <row r="331872" hidden="1" x14ac:dyDescent="0.2"/>
    <row r="331873" hidden="1" x14ac:dyDescent="0.2"/>
    <row r="331874" hidden="1" x14ac:dyDescent="0.2"/>
    <row r="331875" hidden="1" x14ac:dyDescent="0.2"/>
    <row r="331876" hidden="1" x14ac:dyDescent="0.2"/>
    <row r="331877" hidden="1" x14ac:dyDescent="0.2"/>
    <row r="331878" hidden="1" x14ac:dyDescent="0.2"/>
    <row r="331879" hidden="1" x14ac:dyDescent="0.2"/>
    <row r="331880" hidden="1" x14ac:dyDescent="0.2"/>
    <row r="331881" hidden="1" x14ac:dyDescent="0.2"/>
    <row r="331882" hidden="1" x14ac:dyDescent="0.2"/>
    <row r="331883" hidden="1" x14ac:dyDescent="0.2"/>
    <row r="331884" hidden="1" x14ac:dyDescent="0.2"/>
    <row r="331885" hidden="1" x14ac:dyDescent="0.2"/>
    <row r="331886" hidden="1" x14ac:dyDescent="0.2"/>
    <row r="331887" hidden="1" x14ac:dyDescent="0.2"/>
    <row r="331888" hidden="1" x14ac:dyDescent="0.2"/>
    <row r="331889" hidden="1" x14ac:dyDescent="0.2"/>
    <row r="331890" hidden="1" x14ac:dyDescent="0.2"/>
    <row r="331891" hidden="1" x14ac:dyDescent="0.2"/>
    <row r="331892" hidden="1" x14ac:dyDescent="0.2"/>
    <row r="331893" hidden="1" x14ac:dyDescent="0.2"/>
    <row r="331894" hidden="1" x14ac:dyDescent="0.2"/>
    <row r="331895" hidden="1" x14ac:dyDescent="0.2"/>
    <row r="331896" hidden="1" x14ac:dyDescent="0.2"/>
    <row r="331897" hidden="1" x14ac:dyDescent="0.2"/>
    <row r="331898" hidden="1" x14ac:dyDescent="0.2"/>
    <row r="331899" hidden="1" x14ac:dyDescent="0.2"/>
    <row r="331900" hidden="1" x14ac:dyDescent="0.2"/>
    <row r="331901" hidden="1" x14ac:dyDescent="0.2"/>
    <row r="331902" hidden="1" x14ac:dyDescent="0.2"/>
    <row r="331903" hidden="1" x14ac:dyDescent="0.2"/>
    <row r="331904" hidden="1" x14ac:dyDescent="0.2"/>
    <row r="331905" hidden="1" x14ac:dyDescent="0.2"/>
    <row r="331906" hidden="1" x14ac:dyDescent="0.2"/>
    <row r="331907" hidden="1" x14ac:dyDescent="0.2"/>
    <row r="331908" hidden="1" x14ac:dyDescent="0.2"/>
    <row r="331909" hidden="1" x14ac:dyDescent="0.2"/>
    <row r="331910" hidden="1" x14ac:dyDescent="0.2"/>
    <row r="331911" hidden="1" x14ac:dyDescent="0.2"/>
    <row r="331912" hidden="1" x14ac:dyDescent="0.2"/>
    <row r="331913" hidden="1" x14ac:dyDescent="0.2"/>
    <row r="331914" hidden="1" x14ac:dyDescent="0.2"/>
    <row r="331915" hidden="1" x14ac:dyDescent="0.2"/>
    <row r="331916" hidden="1" x14ac:dyDescent="0.2"/>
    <row r="331917" hidden="1" x14ac:dyDescent="0.2"/>
    <row r="331918" hidden="1" x14ac:dyDescent="0.2"/>
    <row r="331919" hidden="1" x14ac:dyDescent="0.2"/>
    <row r="331920" hidden="1" x14ac:dyDescent="0.2"/>
    <row r="331921" hidden="1" x14ac:dyDescent="0.2"/>
    <row r="331922" hidden="1" x14ac:dyDescent="0.2"/>
    <row r="331923" hidden="1" x14ac:dyDescent="0.2"/>
    <row r="331924" hidden="1" x14ac:dyDescent="0.2"/>
    <row r="331925" hidden="1" x14ac:dyDescent="0.2"/>
    <row r="331926" hidden="1" x14ac:dyDescent="0.2"/>
    <row r="331927" hidden="1" x14ac:dyDescent="0.2"/>
    <row r="331928" hidden="1" x14ac:dyDescent="0.2"/>
    <row r="331929" hidden="1" x14ac:dyDescent="0.2"/>
    <row r="331930" hidden="1" x14ac:dyDescent="0.2"/>
    <row r="331931" hidden="1" x14ac:dyDescent="0.2"/>
    <row r="331932" hidden="1" x14ac:dyDescent="0.2"/>
    <row r="331933" hidden="1" x14ac:dyDescent="0.2"/>
    <row r="331934" hidden="1" x14ac:dyDescent="0.2"/>
    <row r="331935" hidden="1" x14ac:dyDescent="0.2"/>
    <row r="331936" hidden="1" x14ac:dyDescent="0.2"/>
    <row r="331937" hidden="1" x14ac:dyDescent="0.2"/>
    <row r="331938" hidden="1" x14ac:dyDescent="0.2"/>
    <row r="331939" hidden="1" x14ac:dyDescent="0.2"/>
    <row r="331940" hidden="1" x14ac:dyDescent="0.2"/>
    <row r="331941" hidden="1" x14ac:dyDescent="0.2"/>
    <row r="331942" hidden="1" x14ac:dyDescent="0.2"/>
    <row r="331943" hidden="1" x14ac:dyDescent="0.2"/>
    <row r="331944" hidden="1" x14ac:dyDescent="0.2"/>
    <row r="331945" hidden="1" x14ac:dyDescent="0.2"/>
    <row r="331946" hidden="1" x14ac:dyDescent="0.2"/>
    <row r="331947" hidden="1" x14ac:dyDescent="0.2"/>
    <row r="331948" hidden="1" x14ac:dyDescent="0.2"/>
    <row r="331949" hidden="1" x14ac:dyDescent="0.2"/>
    <row r="331950" hidden="1" x14ac:dyDescent="0.2"/>
    <row r="331951" hidden="1" x14ac:dyDescent="0.2"/>
    <row r="331952" hidden="1" x14ac:dyDescent="0.2"/>
    <row r="331953" hidden="1" x14ac:dyDescent="0.2"/>
    <row r="331954" hidden="1" x14ac:dyDescent="0.2"/>
    <row r="331955" hidden="1" x14ac:dyDescent="0.2"/>
    <row r="331956" hidden="1" x14ac:dyDescent="0.2"/>
    <row r="331957" hidden="1" x14ac:dyDescent="0.2"/>
    <row r="331958" hidden="1" x14ac:dyDescent="0.2"/>
    <row r="331959" hidden="1" x14ac:dyDescent="0.2"/>
    <row r="331960" hidden="1" x14ac:dyDescent="0.2"/>
    <row r="331961" hidden="1" x14ac:dyDescent="0.2"/>
    <row r="331962" hidden="1" x14ac:dyDescent="0.2"/>
    <row r="331963" hidden="1" x14ac:dyDescent="0.2"/>
    <row r="331964" hidden="1" x14ac:dyDescent="0.2"/>
    <row r="331965" hidden="1" x14ac:dyDescent="0.2"/>
    <row r="331966" hidden="1" x14ac:dyDescent="0.2"/>
    <row r="331967" hidden="1" x14ac:dyDescent="0.2"/>
    <row r="331968" hidden="1" x14ac:dyDescent="0.2"/>
    <row r="331969" hidden="1" x14ac:dyDescent="0.2"/>
    <row r="331970" hidden="1" x14ac:dyDescent="0.2"/>
    <row r="331971" hidden="1" x14ac:dyDescent="0.2"/>
    <row r="331972" hidden="1" x14ac:dyDescent="0.2"/>
    <row r="331973" hidden="1" x14ac:dyDescent="0.2"/>
    <row r="331974" hidden="1" x14ac:dyDescent="0.2"/>
    <row r="331975" hidden="1" x14ac:dyDescent="0.2"/>
    <row r="331976" hidden="1" x14ac:dyDescent="0.2"/>
    <row r="331977" hidden="1" x14ac:dyDescent="0.2"/>
    <row r="331978" hidden="1" x14ac:dyDescent="0.2"/>
    <row r="331979" hidden="1" x14ac:dyDescent="0.2"/>
    <row r="331980" hidden="1" x14ac:dyDescent="0.2"/>
    <row r="331981" hidden="1" x14ac:dyDescent="0.2"/>
    <row r="331982" hidden="1" x14ac:dyDescent="0.2"/>
    <row r="331983" hidden="1" x14ac:dyDescent="0.2"/>
    <row r="331984" hidden="1" x14ac:dyDescent="0.2"/>
    <row r="331985" hidden="1" x14ac:dyDescent="0.2"/>
    <row r="331986" hidden="1" x14ac:dyDescent="0.2"/>
    <row r="331987" hidden="1" x14ac:dyDescent="0.2"/>
    <row r="331988" hidden="1" x14ac:dyDescent="0.2"/>
    <row r="331989" hidden="1" x14ac:dyDescent="0.2"/>
    <row r="331990" hidden="1" x14ac:dyDescent="0.2"/>
    <row r="331991" hidden="1" x14ac:dyDescent="0.2"/>
    <row r="331992" hidden="1" x14ac:dyDescent="0.2"/>
    <row r="331993" hidden="1" x14ac:dyDescent="0.2"/>
    <row r="331994" hidden="1" x14ac:dyDescent="0.2"/>
    <row r="331995" hidden="1" x14ac:dyDescent="0.2"/>
    <row r="331996" hidden="1" x14ac:dyDescent="0.2"/>
    <row r="331997" hidden="1" x14ac:dyDescent="0.2"/>
    <row r="331998" hidden="1" x14ac:dyDescent="0.2"/>
    <row r="331999" hidden="1" x14ac:dyDescent="0.2"/>
    <row r="332000" hidden="1" x14ac:dyDescent="0.2"/>
    <row r="332001" hidden="1" x14ac:dyDescent="0.2"/>
    <row r="332002" hidden="1" x14ac:dyDescent="0.2"/>
    <row r="332003" hidden="1" x14ac:dyDescent="0.2"/>
    <row r="332004" hidden="1" x14ac:dyDescent="0.2"/>
    <row r="332005" hidden="1" x14ac:dyDescent="0.2"/>
    <row r="332006" hidden="1" x14ac:dyDescent="0.2"/>
    <row r="332007" hidden="1" x14ac:dyDescent="0.2"/>
    <row r="332008" hidden="1" x14ac:dyDescent="0.2"/>
    <row r="332009" hidden="1" x14ac:dyDescent="0.2"/>
    <row r="332010" hidden="1" x14ac:dyDescent="0.2"/>
    <row r="332011" hidden="1" x14ac:dyDescent="0.2"/>
    <row r="332012" hidden="1" x14ac:dyDescent="0.2"/>
    <row r="332013" hidden="1" x14ac:dyDescent="0.2"/>
    <row r="332014" hidden="1" x14ac:dyDescent="0.2"/>
    <row r="332015" hidden="1" x14ac:dyDescent="0.2"/>
    <row r="332016" hidden="1" x14ac:dyDescent="0.2"/>
    <row r="332017" hidden="1" x14ac:dyDescent="0.2"/>
    <row r="332018" hidden="1" x14ac:dyDescent="0.2"/>
    <row r="332019" hidden="1" x14ac:dyDescent="0.2"/>
    <row r="332020" hidden="1" x14ac:dyDescent="0.2"/>
    <row r="332021" hidden="1" x14ac:dyDescent="0.2"/>
    <row r="332022" hidden="1" x14ac:dyDescent="0.2"/>
    <row r="332023" hidden="1" x14ac:dyDescent="0.2"/>
    <row r="332024" hidden="1" x14ac:dyDescent="0.2"/>
    <row r="332025" hidden="1" x14ac:dyDescent="0.2"/>
    <row r="332026" hidden="1" x14ac:dyDescent="0.2"/>
    <row r="332027" hidden="1" x14ac:dyDescent="0.2"/>
    <row r="332028" hidden="1" x14ac:dyDescent="0.2"/>
    <row r="332029" hidden="1" x14ac:dyDescent="0.2"/>
    <row r="332030" hidden="1" x14ac:dyDescent="0.2"/>
    <row r="332031" hidden="1" x14ac:dyDescent="0.2"/>
    <row r="332032" hidden="1" x14ac:dyDescent="0.2"/>
    <row r="332033" hidden="1" x14ac:dyDescent="0.2"/>
    <row r="332034" hidden="1" x14ac:dyDescent="0.2"/>
    <row r="332035" hidden="1" x14ac:dyDescent="0.2"/>
    <row r="332036" hidden="1" x14ac:dyDescent="0.2"/>
    <row r="332037" hidden="1" x14ac:dyDescent="0.2"/>
    <row r="332038" hidden="1" x14ac:dyDescent="0.2"/>
    <row r="332039" hidden="1" x14ac:dyDescent="0.2"/>
    <row r="332040" hidden="1" x14ac:dyDescent="0.2"/>
    <row r="332041" hidden="1" x14ac:dyDescent="0.2"/>
    <row r="332042" hidden="1" x14ac:dyDescent="0.2"/>
    <row r="332043" hidden="1" x14ac:dyDescent="0.2"/>
    <row r="332044" hidden="1" x14ac:dyDescent="0.2"/>
    <row r="332045" hidden="1" x14ac:dyDescent="0.2"/>
    <row r="332046" hidden="1" x14ac:dyDescent="0.2"/>
    <row r="332047" hidden="1" x14ac:dyDescent="0.2"/>
    <row r="332048" hidden="1" x14ac:dyDescent="0.2"/>
    <row r="332049" hidden="1" x14ac:dyDescent="0.2"/>
    <row r="332050" hidden="1" x14ac:dyDescent="0.2"/>
    <row r="332051" hidden="1" x14ac:dyDescent="0.2"/>
    <row r="332052" hidden="1" x14ac:dyDescent="0.2"/>
    <row r="332053" hidden="1" x14ac:dyDescent="0.2"/>
    <row r="332054" hidden="1" x14ac:dyDescent="0.2"/>
    <row r="332055" hidden="1" x14ac:dyDescent="0.2"/>
    <row r="332056" hidden="1" x14ac:dyDescent="0.2"/>
    <row r="332057" hidden="1" x14ac:dyDescent="0.2"/>
    <row r="332058" hidden="1" x14ac:dyDescent="0.2"/>
    <row r="332059" hidden="1" x14ac:dyDescent="0.2"/>
    <row r="332060" hidden="1" x14ac:dyDescent="0.2"/>
    <row r="332061" hidden="1" x14ac:dyDescent="0.2"/>
    <row r="332062" hidden="1" x14ac:dyDescent="0.2"/>
    <row r="332063" hidden="1" x14ac:dyDescent="0.2"/>
    <row r="332064" hidden="1" x14ac:dyDescent="0.2"/>
    <row r="332065" hidden="1" x14ac:dyDescent="0.2"/>
    <row r="332066" hidden="1" x14ac:dyDescent="0.2"/>
    <row r="332067" hidden="1" x14ac:dyDescent="0.2"/>
    <row r="332068" hidden="1" x14ac:dyDescent="0.2"/>
    <row r="332069" hidden="1" x14ac:dyDescent="0.2"/>
    <row r="332070" hidden="1" x14ac:dyDescent="0.2"/>
    <row r="332071" hidden="1" x14ac:dyDescent="0.2"/>
    <row r="332072" hidden="1" x14ac:dyDescent="0.2"/>
    <row r="332073" hidden="1" x14ac:dyDescent="0.2"/>
    <row r="332074" hidden="1" x14ac:dyDescent="0.2"/>
    <row r="332075" hidden="1" x14ac:dyDescent="0.2"/>
    <row r="332076" hidden="1" x14ac:dyDescent="0.2"/>
    <row r="332077" hidden="1" x14ac:dyDescent="0.2"/>
    <row r="332078" hidden="1" x14ac:dyDescent="0.2"/>
    <row r="332079" hidden="1" x14ac:dyDescent="0.2"/>
    <row r="332080" hidden="1" x14ac:dyDescent="0.2"/>
    <row r="332081" hidden="1" x14ac:dyDescent="0.2"/>
    <row r="332082" hidden="1" x14ac:dyDescent="0.2"/>
    <row r="332083" hidden="1" x14ac:dyDescent="0.2"/>
    <row r="332084" hidden="1" x14ac:dyDescent="0.2"/>
    <row r="332085" hidden="1" x14ac:dyDescent="0.2"/>
    <row r="332086" hidden="1" x14ac:dyDescent="0.2"/>
    <row r="332087" hidden="1" x14ac:dyDescent="0.2"/>
    <row r="332088" hidden="1" x14ac:dyDescent="0.2"/>
    <row r="332089" hidden="1" x14ac:dyDescent="0.2"/>
    <row r="332090" hidden="1" x14ac:dyDescent="0.2"/>
    <row r="332091" hidden="1" x14ac:dyDescent="0.2"/>
    <row r="332092" hidden="1" x14ac:dyDescent="0.2"/>
    <row r="332093" hidden="1" x14ac:dyDescent="0.2"/>
    <row r="332094" hidden="1" x14ac:dyDescent="0.2"/>
    <row r="332095" hidden="1" x14ac:dyDescent="0.2"/>
    <row r="332096" hidden="1" x14ac:dyDescent="0.2"/>
    <row r="332097" hidden="1" x14ac:dyDescent="0.2"/>
    <row r="332098" hidden="1" x14ac:dyDescent="0.2"/>
    <row r="332099" hidden="1" x14ac:dyDescent="0.2"/>
    <row r="332100" hidden="1" x14ac:dyDescent="0.2"/>
    <row r="332101" hidden="1" x14ac:dyDescent="0.2"/>
    <row r="332102" hidden="1" x14ac:dyDescent="0.2"/>
    <row r="332103" hidden="1" x14ac:dyDescent="0.2"/>
    <row r="332104" hidden="1" x14ac:dyDescent="0.2"/>
    <row r="332105" hidden="1" x14ac:dyDescent="0.2"/>
    <row r="332106" hidden="1" x14ac:dyDescent="0.2"/>
    <row r="332107" hidden="1" x14ac:dyDescent="0.2"/>
    <row r="332108" hidden="1" x14ac:dyDescent="0.2"/>
    <row r="332109" hidden="1" x14ac:dyDescent="0.2"/>
    <row r="332110" hidden="1" x14ac:dyDescent="0.2"/>
    <row r="332111" hidden="1" x14ac:dyDescent="0.2"/>
    <row r="332112" hidden="1" x14ac:dyDescent="0.2"/>
    <row r="332113" hidden="1" x14ac:dyDescent="0.2"/>
    <row r="332114" hidden="1" x14ac:dyDescent="0.2"/>
    <row r="332115" hidden="1" x14ac:dyDescent="0.2"/>
    <row r="332116" hidden="1" x14ac:dyDescent="0.2"/>
    <row r="332117" hidden="1" x14ac:dyDescent="0.2"/>
    <row r="332118" hidden="1" x14ac:dyDescent="0.2"/>
    <row r="332119" hidden="1" x14ac:dyDescent="0.2"/>
    <row r="332120" hidden="1" x14ac:dyDescent="0.2"/>
    <row r="332121" hidden="1" x14ac:dyDescent="0.2"/>
    <row r="332122" hidden="1" x14ac:dyDescent="0.2"/>
    <row r="332123" hidden="1" x14ac:dyDescent="0.2"/>
    <row r="332124" hidden="1" x14ac:dyDescent="0.2"/>
    <row r="332125" hidden="1" x14ac:dyDescent="0.2"/>
    <row r="332126" hidden="1" x14ac:dyDescent="0.2"/>
    <row r="332127" hidden="1" x14ac:dyDescent="0.2"/>
    <row r="332128" hidden="1" x14ac:dyDescent="0.2"/>
    <row r="332129" hidden="1" x14ac:dyDescent="0.2"/>
    <row r="332130" hidden="1" x14ac:dyDescent="0.2"/>
    <row r="332131" hidden="1" x14ac:dyDescent="0.2"/>
    <row r="332132" hidden="1" x14ac:dyDescent="0.2"/>
    <row r="332133" hidden="1" x14ac:dyDescent="0.2"/>
    <row r="332134" hidden="1" x14ac:dyDescent="0.2"/>
    <row r="332135" hidden="1" x14ac:dyDescent="0.2"/>
    <row r="332136" hidden="1" x14ac:dyDescent="0.2"/>
    <row r="332137" hidden="1" x14ac:dyDescent="0.2"/>
    <row r="332138" hidden="1" x14ac:dyDescent="0.2"/>
    <row r="332139" hidden="1" x14ac:dyDescent="0.2"/>
    <row r="332140" hidden="1" x14ac:dyDescent="0.2"/>
    <row r="332141" hidden="1" x14ac:dyDescent="0.2"/>
    <row r="332142" hidden="1" x14ac:dyDescent="0.2"/>
    <row r="332143" hidden="1" x14ac:dyDescent="0.2"/>
    <row r="332144" hidden="1" x14ac:dyDescent="0.2"/>
    <row r="332145" hidden="1" x14ac:dyDescent="0.2"/>
    <row r="332146" hidden="1" x14ac:dyDescent="0.2"/>
    <row r="332147" hidden="1" x14ac:dyDescent="0.2"/>
    <row r="332148" hidden="1" x14ac:dyDescent="0.2"/>
    <row r="332149" hidden="1" x14ac:dyDescent="0.2"/>
    <row r="332150" hidden="1" x14ac:dyDescent="0.2"/>
    <row r="332151" hidden="1" x14ac:dyDescent="0.2"/>
    <row r="332152" hidden="1" x14ac:dyDescent="0.2"/>
    <row r="332153" hidden="1" x14ac:dyDescent="0.2"/>
    <row r="332154" hidden="1" x14ac:dyDescent="0.2"/>
    <row r="332155" hidden="1" x14ac:dyDescent="0.2"/>
    <row r="332156" hidden="1" x14ac:dyDescent="0.2"/>
    <row r="332157" hidden="1" x14ac:dyDescent="0.2"/>
    <row r="332158" hidden="1" x14ac:dyDescent="0.2"/>
    <row r="332159" hidden="1" x14ac:dyDescent="0.2"/>
    <row r="332160" hidden="1" x14ac:dyDescent="0.2"/>
    <row r="332161" hidden="1" x14ac:dyDescent="0.2"/>
    <row r="332162" hidden="1" x14ac:dyDescent="0.2"/>
    <row r="332163" hidden="1" x14ac:dyDescent="0.2"/>
    <row r="332164" hidden="1" x14ac:dyDescent="0.2"/>
    <row r="332165" hidden="1" x14ac:dyDescent="0.2"/>
    <row r="332166" hidden="1" x14ac:dyDescent="0.2"/>
    <row r="332167" hidden="1" x14ac:dyDescent="0.2"/>
    <row r="332168" hidden="1" x14ac:dyDescent="0.2"/>
    <row r="332169" hidden="1" x14ac:dyDescent="0.2"/>
    <row r="332170" hidden="1" x14ac:dyDescent="0.2"/>
    <row r="332171" hidden="1" x14ac:dyDescent="0.2"/>
    <row r="332172" hidden="1" x14ac:dyDescent="0.2"/>
    <row r="332173" hidden="1" x14ac:dyDescent="0.2"/>
    <row r="332174" hidden="1" x14ac:dyDescent="0.2"/>
    <row r="332175" hidden="1" x14ac:dyDescent="0.2"/>
    <row r="332176" hidden="1" x14ac:dyDescent="0.2"/>
    <row r="332177" hidden="1" x14ac:dyDescent="0.2"/>
    <row r="332178" hidden="1" x14ac:dyDescent="0.2"/>
    <row r="332179" hidden="1" x14ac:dyDescent="0.2"/>
    <row r="332180" hidden="1" x14ac:dyDescent="0.2"/>
    <row r="332181" hidden="1" x14ac:dyDescent="0.2"/>
    <row r="332182" hidden="1" x14ac:dyDescent="0.2"/>
    <row r="332183" hidden="1" x14ac:dyDescent="0.2"/>
    <row r="332184" hidden="1" x14ac:dyDescent="0.2"/>
    <row r="332185" hidden="1" x14ac:dyDescent="0.2"/>
    <row r="332186" hidden="1" x14ac:dyDescent="0.2"/>
    <row r="332187" hidden="1" x14ac:dyDescent="0.2"/>
    <row r="332188" hidden="1" x14ac:dyDescent="0.2"/>
    <row r="332189" hidden="1" x14ac:dyDescent="0.2"/>
    <row r="332190" hidden="1" x14ac:dyDescent="0.2"/>
    <row r="332191" hidden="1" x14ac:dyDescent="0.2"/>
    <row r="332192" hidden="1" x14ac:dyDescent="0.2"/>
    <row r="332193" hidden="1" x14ac:dyDescent="0.2"/>
    <row r="332194" hidden="1" x14ac:dyDescent="0.2"/>
    <row r="332195" hidden="1" x14ac:dyDescent="0.2"/>
    <row r="332196" hidden="1" x14ac:dyDescent="0.2"/>
    <row r="332197" hidden="1" x14ac:dyDescent="0.2"/>
    <row r="332198" hidden="1" x14ac:dyDescent="0.2"/>
    <row r="332199" hidden="1" x14ac:dyDescent="0.2"/>
    <row r="332200" hidden="1" x14ac:dyDescent="0.2"/>
    <row r="332201" hidden="1" x14ac:dyDescent="0.2"/>
    <row r="332202" hidden="1" x14ac:dyDescent="0.2"/>
    <row r="332203" hidden="1" x14ac:dyDescent="0.2"/>
    <row r="332204" hidden="1" x14ac:dyDescent="0.2"/>
    <row r="332205" hidden="1" x14ac:dyDescent="0.2"/>
    <row r="332206" hidden="1" x14ac:dyDescent="0.2"/>
    <row r="332207" hidden="1" x14ac:dyDescent="0.2"/>
    <row r="332208" hidden="1" x14ac:dyDescent="0.2"/>
    <row r="332209" hidden="1" x14ac:dyDescent="0.2"/>
    <row r="332210" hidden="1" x14ac:dyDescent="0.2"/>
    <row r="332211" hidden="1" x14ac:dyDescent="0.2"/>
    <row r="332212" hidden="1" x14ac:dyDescent="0.2"/>
    <row r="332213" hidden="1" x14ac:dyDescent="0.2"/>
    <row r="332214" hidden="1" x14ac:dyDescent="0.2"/>
    <row r="332215" hidden="1" x14ac:dyDescent="0.2"/>
    <row r="332216" hidden="1" x14ac:dyDescent="0.2"/>
    <row r="332217" hidden="1" x14ac:dyDescent="0.2"/>
    <row r="332218" hidden="1" x14ac:dyDescent="0.2"/>
    <row r="332219" hidden="1" x14ac:dyDescent="0.2"/>
    <row r="332220" hidden="1" x14ac:dyDescent="0.2"/>
    <row r="332221" hidden="1" x14ac:dyDescent="0.2"/>
    <row r="332222" hidden="1" x14ac:dyDescent="0.2"/>
    <row r="332223" hidden="1" x14ac:dyDescent="0.2"/>
    <row r="332224" hidden="1" x14ac:dyDescent="0.2"/>
    <row r="332225" hidden="1" x14ac:dyDescent="0.2"/>
    <row r="332226" hidden="1" x14ac:dyDescent="0.2"/>
    <row r="332227" hidden="1" x14ac:dyDescent="0.2"/>
    <row r="332228" hidden="1" x14ac:dyDescent="0.2"/>
    <row r="332229" hidden="1" x14ac:dyDescent="0.2"/>
    <row r="332230" hidden="1" x14ac:dyDescent="0.2"/>
    <row r="332231" hidden="1" x14ac:dyDescent="0.2"/>
    <row r="332232" hidden="1" x14ac:dyDescent="0.2"/>
    <row r="332233" hidden="1" x14ac:dyDescent="0.2"/>
    <row r="332234" hidden="1" x14ac:dyDescent="0.2"/>
    <row r="332235" hidden="1" x14ac:dyDescent="0.2"/>
    <row r="332236" hidden="1" x14ac:dyDescent="0.2"/>
    <row r="332237" hidden="1" x14ac:dyDescent="0.2"/>
    <row r="332238" hidden="1" x14ac:dyDescent="0.2"/>
    <row r="332239" hidden="1" x14ac:dyDescent="0.2"/>
    <row r="332240" hidden="1" x14ac:dyDescent="0.2"/>
    <row r="332241" hidden="1" x14ac:dyDescent="0.2"/>
    <row r="332242" hidden="1" x14ac:dyDescent="0.2"/>
    <row r="332243" hidden="1" x14ac:dyDescent="0.2"/>
    <row r="332244" hidden="1" x14ac:dyDescent="0.2"/>
    <row r="332245" hidden="1" x14ac:dyDescent="0.2"/>
    <row r="332246" hidden="1" x14ac:dyDescent="0.2"/>
    <row r="332247" hidden="1" x14ac:dyDescent="0.2"/>
    <row r="332248" hidden="1" x14ac:dyDescent="0.2"/>
    <row r="332249" hidden="1" x14ac:dyDescent="0.2"/>
    <row r="332250" hidden="1" x14ac:dyDescent="0.2"/>
    <row r="332251" hidden="1" x14ac:dyDescent="0.2"/>
    <row r="332252" hidden="1" x14ac:dyDescent="0.2"/>
    <row r="332253" hidden="1" x14ac:dyDescent="0.2"/>
    <row r="332254" hidden="1" x14ac:dyDescent="0.2"/>
    <row r="332255" hidden="1" x14ac:dyDescent="0.2"/>
    <row r="332256" hidden="1" x14ac:dyDescent="0.2"/>
    <row r="332257" hidden="1" x14ac:dyDescent="0.2"/>
    <row r="332258" hidden="1" x14ac:dyDescent="0.2"/>
    <row r="332259" hidden="1" x14ac:dyDescent="0.2"/>
    <row r="332260" hidden="1" x14ac:dyDescent="0.2"/>
    <row r="332261" hidden="1" x14ac:dyDescent="0.2"/>
    <row r="332262" hidden="1" x14ac:dyDescent="0.2"/>
    <row r="332263" hidden="1" x14ac:dyDescent="0.2"/>
    <row r="332264" hidden="1" x14ac:dyDescent="0.2"/>
    <row r="332265" hidden="1" x14ac:dyDescent="0.2"/>
    <row r="332266" hidden="1" x14ac:dyDescent="0.2"/>
    <row r="332267" hidden="1" x14ac:dyDescent="0.2"/>
    <row r="332268" hidden="1" x14ac:dyDescent="0.2"/>
    <row r="332269" hidden="1" x14ac:dyDescent="0.2"/>
    <row r="332270" hidden="1" x14ac:dyDescent="0.2"/>
    <row r="332271" hidden="1" x14ac:dyDescent="0.2"/>
    <row r="332272" hidden="1" x14ac:dyDescent="0.2"/>
    <row r="332273" hidden="1" x14ac:dyDescent="0.2"/>
    <row r="332274" hidden="1" x14ac:dyDescent="0.2"/>
    <row r="332275" hidden="1" x14ac:dyDescent="0.2"/>
    <row r="332276" hidden="1" x14ac:dyDescent="0.2"/>
    <row r="332277" hidden="1" x14ac:dyDescent="0.2"/>
    <row r="332278" hidden="1" x14ac:dyDescent="0.2"/>
    <row r="332279" hidden="1" x14ac:dyDescent="0.2"/>
    <row r="332280" hidden="1" x14ac:dyDescent="0.2"/>
    <row r="332281" hidden="1" x14ac:dyDescent="0.2"/>
    <row r="332282" hidden="1" x14ac:dyDescent="0.2"/>
    <row r="332283" hidden="1" x14ac:dyDescent="0.2"/>
    <row r="332284" hidden="1" x14ac:dyDescent="0.2"/>
    <row r="332285" hidden="1" x14ac:dyDescent="0.2"/>
    <row r="332286" hidden="1" x14ac:dyDescent="0.2"/>
    <row r="332287" hidden="1" x14ac:dyDescent="0.2"/>
    <row r="332288" hidden="1" x14ac:dyDescent="0.2"/>
    <row r="332289" hidden="1" x14ac:dyDescent="0.2"/>
    <row r="332290" hidden="1" x14ac:dyDescent="0.2"/>
    <row r="332291" hidden="1" x14ac:dyDescent="0.2"/>
    <row r="332292" hidden="1" x14ac:dyDescent="0.2"/>
    <row r="332293" hidden="1" x14ac:dyDescent="0.2"/>
    <row r="332294" hidden="1" x14ac:dyDescent="0.2"/>
    <row r="332295" hidden="1" x14ac:dyDescent="0.2"/>
    <row r="332296" hidden="1" x14ac:dyDescent="0.2"/>
    <row r="332297" hidden="1" x14ac:dyDescent="0.2"/>
    <row r="332298" hidden="1" x14ac:dyDescent="0.2"/>
    <row r="332299" hidden="1" x14ac:dyDescent="0.2"/>
    <row r="332300" hidden="1" x14ac:dyDescent="0.2"/>
    <row r="332301" hidden="1" x14ac:dyDescent="0.2"/>
    <row r="332302" hidden="1" x14ac:dyDescent="0.2"/>
    <row r="332303" hidden="1" x14ac:dyDescent="0.2"/>
    <row r="332304" hidden="1" x14ac:dyDescent="0.2"/>
    <row r="332305" hidden="1" x14ac:dyDescent="0.2"/>
    <row r="332306" hidden="1" x14ac:dyDescent="0.2"/>
    <row r="332307" hidden="1" x14ac:dyDescent="0.2"/>
    <row r="332308" hidden="1" x14ac:dyDescent="0.2"/>
    <row r="332309" hidden="1" x14ac:dyDescent="0.2"/>
    <row r="332310" hidden="1" x14ac:dyDescent="0.2"/>
    <row r="332311" hidden="1" x14ac:dyDescent="0.2"/>
    <row r="332312" hidden="1" x14ac:dyDescent="0.2"/>
    <row r="332313" hidden="1" x14ac:dyDescent="0.2"/>
    <row r="332314" hidden="1" x14ac:dyDescent="0.2"/>
    <row r="332315" hidden="1" x14ac:dyDescent="0.2"/>
    <row r="332316" hidden="1" x14ac:dyDescent="0.2"/>
    <row r="332317" hidden="1" x14ac:dyDescent="0.2"/>
    <row r="332318" hidden="1" x14ac:dyDescent="0.2"/>
    <row r="332319" hidden="1" x14ac:dyDescent="0.2"/>
    <row r="332320" hidden="1" x14ac:dyDescent="0.2"/>
    <row r="332321" hidden="1" x14ac:dyDescent="0.2"/>
    <row r="332322" hidden="1" x14ac:dyDescent="0.2"/>
    <row r="332323" hidden="1" x14ac:dyDescent="0.2"/>
    <row r="332324" hidden="1" x14ac:dyDescent="0.2"/>
    <row r="332325" hidden="1" x14ac:dyDescent="0.2"/>
    <row r="332326" hidden="1" x14ac:dyDescent="0.2"/>
    <row r="332327" hidden="1" x14ac:dyDescent="0.2"/>
    <row r="332328" hidden="1" x14ac:dyDescent="0.2"/>
    <row r="332329" hidden="1" x14ac:dyDescent="0.2"/>
    <row r="332330" hidden="1" x14ac:dyDescent="0.2"/>
    <row r="332331" hidden="1" x14ac:dyDescent="0.2"/>
    <row r="332332" hidden="1" x14ac:dyDescent="0.2"/>
    <row r="332333" hidden="1" x14ac:dyDescent="0.2"/>
    <row r="332334" hidden="1" x14ac:dyDescent="0.2"/>
    <row r="332335" hidden="1" x14ac:dyDescent="0.2"/>
    <row r="332336" hidden="1" x14ac:dyDescent="0.2"/>
    <row r="332337" hidden="1" x14ac:dyDescent="0.2"/>
    <row r="332338" hidden="1" x14ac:dyDescent="0.2"/>
    <row r="332339" hidden="1" x14ac:dyDescent="0.2"/>
    <row r="332340" hidden="1" x14ac:dyDescent="0.2"/>
    <row r="332341" hidden="1" x14ac:dyDescent="0.2"/>
    <row r="332342" hidden="1" x14ac:dyDescent="0.2"/>
    <row r="332343" hidden="1" x14ac:dyDescent="0.2"/>
    <row r="332344" hidden="1" x14ac:dyDescent="0.2"/>
    <row r="332345" hidden="1" x14ac:dyDescent="0.2"/>
    <row r="332346" hidden="1" x14ac:dyDescent="0.2"/>
    <row r="332347" hidden="1" x14ac:dyDescent="0.2"/>
    <row r="332348" hidden="1" x14ac:dyDescent="0.2"/>
    <row r="332349" hidden="1" x14ac:dyDescent="0.2"/>
    <row r="332350" hidden="1" x14ac:dyDescent="0.2"/>
    <row r="332351" hidden="1" x14ac:dyDescent="0.2"/>
    <row r="332352" hidden="1" x14ac:dyDescent="0.2"/>
    <row r="332353" hidden="1" x14ac:dyDescent="0.2"/>
    <row r="332354" hidden="1" x14ac:dyDescent="0.2"/>
    <row r="332355" hidden="1" x14ac:dyDescent="0.2"/>
    <row r="332356" hidden="1" x14ac:dyDescent="0.2"/>
    <row r="332357" hidden="1" x14ac:dyDescent="0.2"/>
    <row r="332358" hidden="1" x14ac:dyDescent="0.2"/>
    <row r="332359" hidden="1" x14ac:dyDescent="0.2"/>
    <row r="332360" hidden="1" x14ac:dyDescent="0.2"/>
    <row r="332361" hidden="1" x14ac:dyDescent="0.2"/>
    <row r="332362" hidden="1" x14ac:dyDescent="0.2"/>
    <row r="332363" hidden="1" x14ac:dyDescent="0.2"/>
    <row r="332364" hidden="1" x14ac:dyDescent="0.2"/>
    <row r="332365" hidden="1" x14ac:dyDescent="0.2"/>
    <row r="332366" hidden="1" x14ac:dyDescent="0.2"/>
    <row r="332367" hidden="1" x14ac:dyDescent="0.2"/>
    <row r="332368" hidden="1" x14ac:dyDescent="0.2"/>
    <row r="332369" hidden="1" x14ac:dyDescent="0.2"/>
    <row r="332370" hidden="1" x14ac:dyDescent="0.2"/>
    <row r="332371" hidden="1" x14ac:dyDescent="0.2"/>
    <row r="332372" hidden="1" x14ac:dyDescent="0.2"/>
    <row r="332373" hidden="1" x14ac:dyDescent="0.2"/>
    <row r="332374" hidden="1" x14ac:dyDescent="0.2"/>
    <row r="332375" hidden="1" x14ac:dyDescent="0.2"/>
    <row r="332376" hidden="1" x14ac:dyDescent="0.2"/>
    <row r="332377" hidden="1" x14ac:dyDescent="0.2"/>
    <row r="332378" hidden="1" x14ac:dyDescent="0.2"/>
    <row r="332379" hidden="1" x14ac:dyDescent="0.2"/>
    <row r="332380" hidden="1" x14ac:dyDescent="0.2"/>
    <row r="332381" hidden="1" x14ac:dyDescent="0.2"/>
    <row r="332382" hidden="1" x14ac:dyDescent="0.2"/>
    <row r="332383" hidden="1" x14ac:dyDescent="0.2"/>
    <row r="332384" hidden="1" x14ac:dyDescent="0.2"/>
    <row r="332385" hidden="1" x14ac:dyDescent="0.2"/>
    <row r="332386" hidden="1" x14ac:dyDescent="0.2"/>
    <row r="332387" hidden="1" x14ac:dyDescent="0.2"/>
    <row r="332388" hidden="1" x14ac:dyDescent="0.2"/>
    <row r="332389" hidden="1" x14ac:dyDescent="0.2"/>
    <row r="332390" hidden="1" x14ac:dyDescent="0.2"/>
    <row r="332391" hidden="1" x14ac:dyDescent="0.2"/>
    <row r="332392" hidden="1" x14ac:dyDescent="0.2"/>
    <row r="332393" hidden="1" x14ac:dyDescent="0.2"/>
    <row r="332394" hidden="1" x14ac:dyDescent="0.2"/>
    <row r="332395" hidden="1" x14ac:dyDescent="0.2"/>
    <row r="332396" hidden="1" x14ac:dyDescent="0.2"/>
    <row r="332397" hidden="1" x14ac:dyDescent="0.2"/>
    <row r="332398" hidden="1" x14ac:dyDescent="0.2"/>
    <row r="332399" hidden="1" x14ac:dyDescent="0.2"/>
    <row r="332400" hidden="1" x14ac:dyDescent="0.2"/>
    <row r="332401" hidden="1" x14ac:dyDescent="0.2"/>
    <row r="332402" hidden="1" x14ac:dyDescent="0.2"/>
    <row r="332403" hidden="1" x14ac:dyDescent="0.2"/>
    <row r="332404" hidden="1" x14ac:dyDescent="0.2"/>
    <row r="332405" hidden="1" x14ac:dyDescent="0.2"/>
    <row r="332406" hidden="1" x14ac:dyDescent="0.2"/>
    <row r="332407" hidden="1" x14ac:dyDescent="0.2"/>
    <row r="332408" hidden="1" x14ac:dyDescent="0.2"/>
    <row r="332409" hidden="1" x14ac:dyDescent="0.2"/>
    <row r="332410" hidden="1" x14ac:dyDescent="0.2"/>
    <row r="332411" hidden="1" x14ac:dyDescent="0.2"/>
    <row r="332412" hidden="1" x14ac:dyDescent="0.2"/>
    <row r="332413" hidden="1" x14ac:dyDescent="0.2"/>
    <row r="332414" hidden="1" x14ac:dyDescent="0.2"/>
    <row r="332415" hidden="1" x14ac:dyDescent="0.2"/>
    <row r="332416" hidden="1" x14ac:dyDescent="0.2"/>
    <row r="332417" hidden="1" x14ac:dyDescent="0.2"/>
    <row r="332418" hidden="1" x14ac:dyDescent="0.2"/>
    <row r="332419" hidden="1" x14ac:dyDescent="0.2"/>
    <row r="332420" hidden="1" x14ac:dyDescent="0.2"/>
    <row r="332421" hidden="1" x14ac:dyDescent="0.2"/>
    <row r="332422" hidden="1" x14ac:dyDescent="0.2"/>
    <row r="332423" hidden="1" x14ac:dyDescent="0.2"/>
    <row r="332424" hidden="1" x14ac:dyDescent="0.2"/>
    <row r="332425" hidden="1" x14ac:dyDescent="0.2"/>
    <row r="332426" hidden="1" x14ac:dyDescent="0.2"/>
    <row r="332427" hidden="1" x14ac:dyDescent="0.2"/>
    <row r="332428" hidden="1" x14ac:dyDescent="0.2"/>
    <row r="332429" hidden="1" x14ac:dyDescent="0.2"/>
    <row r="332430" hidden="1" x14ac:dyDescent="0.2"/>
    <row r="332431" hidden="1" x14ac:dyDescent="0.2"/>
    <row r="332432" hidden="1" x14ac:dyDescent="0.2"/>
    <row r="332433" hidden="1" x14ac:dyDescent="0.2"/>
    <row r="332434" hidden="1" x14ac:dyDescent="0.2"/>
    <row r="332435" hidden="1" x14ac:dyDescent="0.2"/>
    <row r="332436" hidden="1" x14ac:dyDescent="0.2"/>
    <row r="332437" hidden="1" x14ac:dyDescent="0.2"/>
    <row r="332438" hidden="1" x14ac:dyDescent="0.2"/>
    <row r="332439" hidden="1" x14ac:dyDescent="0.2"/>
    <row r="332440" hidden="1" x14ac:dyDescent="0.2"/>
    <row r="332441" hidden="1" x14ac:dyDescent="0.2"/>
    <row r="332442" hidden="1" x14ac:dyDescent="0.2"/>
    <row r="332443" hidden="1" x14ac:dyDescent="0.2"/>
    <row r="332444" hidden="1" x14ac:dyDescent="0.2"/>
    <row r="332445" hidden="1" x14ac:dyDescent="0.2"/>
    <row r="332446" hidden="1" x14ac:dyDescent="0.2"/>
    <row r="332447" hidden="1" x14ac:dyDescent="0.2"/>
    <row r="332448" hidden="1" x14ac:dyDescent="0.2"/>
    <row r="332449" hidden="1" x14ac:dyDescent="0.2"/>
    <row r="332450" hidden="1" x14ac:dyDescent="0.2"/>
    <row r="332451" hidden="1" x14ac:dyDescent="0.2"/>
    <row r="332452" hidden="1" x14ac:dyDescent="0.2"/>
    <row r="332453" hidden="1" x14ac:dyDescent="0.2"/>
    <row r="332454" hidden="1" x14ac:dyDescent="0.2"/>
    <row r="332455" hidden="1" x14ac:dyDescent="0.2"/>
    <row r="332456" hidden="1" x14ac:dyDescent="0.2"/>
    <row r="332457" hidden="1" x14ac:dyDescent="0.2"/>
    <row r="332458" hidden="1" x14ac:dyDescent="0.2"/>
    <row r="332459" hidden="1" x14ac:dyDescent="0.2"/>
    <row r="332460" hidden="1" x14ac:dyDescent="0.2"/>
    <row r="332461" hidden="1" x14ac:dyDescent="0.2"/>
    <row r="332462" hidden="1" x14ac:dyDescent="0.2"/>
    <row r="332463" hidden="1" x14ac:dyDescent="0.2"/>
    <row r="332464" hidden="1" x14ac:dyDescent="0.2"/>
    <row r="332465" hidden="1" x14ac:dyDescent="0.2"/>
    <row r="332466" hidden="1" x14ac:dyDescent="0.2"/>
    <row r="332467" hidden="1" x14ac:dyDescent="0.2"/>
    <row r="332468" hidden="1" x14ac:dyDescent="0.2"/>
    <row r="332469" hidden="1" x14ac:dyDescent="0.2"/>
    <row r="332470" hidden="1" x14ac:dyDescent="0.2"/>
    <row r="332471" hidden="1" x14ac:dyDescent="0.2"/>
    <row r="332472" hidden="1" x14ac:dyDescent="0.2"/>
    <row r="332473" hidden="1" x14ac:dyDescent="0.2"/>
    <row r="332474" hidden="1" x14ac:dyDescent="0.2"/>
    <row r="332475" hidden="1" x14ac:dyDescent="0.2"/>
    <row r="332476" hidden="1" x14ac:dyDescent="0.2"/>
    <row r="332477" hidden="1" x14ac:dyDescent="0.2"/>
    <row r="332478" hidden="1" x14ac:dyDescent="0.2"/>
    <row r="332479" hidden="1" x14ac:dyDescent="0.2"/>
    <row r="332480" hidden="1" x14ac:dyDescent="0.2"/>
    <row r="332481" hidden="1" x14ac:dyDescent="0.2"/>
    <row r="332482" hidden="1" x14ac:dyDescent="0.2"/>
    <row r="332483" hidden="1" x14ac:dyDescent="0.2"/>
    <row r="332484" hidden="1" x14ac:dyDescent="0.2"/>
    <row r="332485" hidden="1" x14ac:dyDescent="0.2"/>
    <row r="332486" hidden="1" x14ac:dyDescent="0.2"/>
    <row r="332487" hidden="1" x14ac:dyDescent="0.2"/>
    <row r="332488" hidden="1" x14ac:dyDescent="0.2"/>
    <row r="332489" hidden="1" x14ac:dyDescent="0.2"/>
    <row r="332490" hidden="1" x14ac:dyDescent="0.2"/>
    <row r="332491" hidden="1" x14ac:dyDescent="0.2"/>
    <row r="332492" hidden="1" x14ac:dyDescent="0.2"/>
    <row r="332493" hidden="1" x14ac:dyDescent="0.2"/>
    <row r="332494" hidden="1" x14ac:dyDescent="0.2"/>
    <row r="332495" hidden="1" x14ac:dyDescent="0.2"/>
    <row r="332496" hidden="1" x14ac:dyDescent="0.2"/>
    <row r="332497" hidden="1" x14ac:dyDescent="0.2"/>
    <row r="332498" hidden="1" x14ac:dyDescent="0.2"/>
    <row r="332499" hidden="1" x14ac:dyDescent="0.2"/>
    <row r="332500" hidden="1" x14ac:dyDescent="0.2"/>
    <row r="332501" hidden="1" x14ac:dyDescent="0.2"/>
    <row r="332502" hidden="1" x14ac:dyDescent="0.2"/>
    <row r="332503" hidden="1" x14ac:dyDescent="0.2"/>
    <row r="332504" hidden="1" x14ac:dyDescent="0.2"/>
    <row r="332505" hidden="1" x14ac:dyDescent="0.2"/>
    <row r="332506" hidden="1" x14ac:dyDescent="0.2"/>
    <row r="332507" hidden="1" x14ac:dyDescent="0.2"/>
    <row r="332508" hidden="1" x14ac:dyDescent="0.2"/>
    <row r="332509" hidden="1" x14ac:dyDescent="0.2"/>
    <row r="332510" hidden="1" x14ac:dyDescent="0.2"/>
    <row r="332511" hidden="1" x14ac:dyDescent="0.2"/>
    <row r="332512" hidden="1" x14ac:dyDescent="0.2"/>
    <row r="332513" hidden="1" x14ac:dyDescent="0.2"/>
    <row r="332514" hidden="1" x14ac:dyDescent="0.2"/>
    <row r="332515" hidden="1" x14ac:dyDescent="0.2"/>
    <row r="332516" hidden="1" x14ac:dyDescent="0.2"/>
    <row r="332517" hidden="1" x14ac:dyDescent="0.2"/>
    <row r="332518" hidden="1" x14ac:dyDescent="0.2"/>
    <row r="332519" hidden="1" x14ac:dyDescent="0.2"/>
    <row r="332520" hidden="1" x14ac:dyDescent="0.2"/>
    <row r="332521" hidden="1" x14ac:dyDescent="0.2"/>
    <row r="332522" hidden="1" x14ac:dyDescent="0.2"/>
    <row r="332523" hidden="1" x14ac:dyDescent="0.2"/>
    <row r="332524" hidden="1" x14ac:dyDescent="0.2"/>
    <row r="332525" hidden="1" x14ac:dyDescent="0.2"/>
    <row r="332526" hidden="1" x14ac:dyDescent="0.2"/>
    <row r="332527" hidden="1" x14ac:dyDescent="0.2"/>
    <row r="332528" hidden="1" x14ac:dyDescent="0.2"/>
    <row r="332529" hidden="1" x14ac:dyDescent="0.2"/>
    <row r="332530" hidden="1" x14ac:dyDescent="0.2"/>
    <row r="332531" hidden="1" x14ac:dyDescent="0.2"/>
    <row r="332532" hidden="1" x14ac:dyDescent="0.2"/>
    <row r="332533" hidden="1" x14ac:dyDescent="0.2"/>
    <row r="332534" hidden="1" x14ac:dyDescent="0.2"/>
    <row r="332535" hidden="1" x14ac:dyDescent="0.2"/>
    <row r="332536" hidden="1" x14ac:dyDescent="0.2"/>
    <row r="332537" hidden="1" x14ac:dyDescent="0.2"/>
    <row r="332538" hidden="1" x14ac:dyDescent="0.2"/>
    <row r="332539" hidden="1" x14ac:dyDescent="0.2"/>
    <row r="332540" hidden="1" x14ac:dyDescent="0.2"/>
    <row r="332541" hidden="1" x14ac:dyDescent="0.2"/>
    <row r="332542" hidden="1" x14ac:dyDescent="0.2"/>
    <row r="332543" hidden="1" x14ac:dyDescent="0.2"/>
    <row r="332544" hidden="1" x14ac:dyDescent="0.2"/>
    <row r="332545" hidden="1" x14ac:dyDescent="0.2"/>
    <row r="332546" hidden="1" x14ac:dyDescent="0.2"/>
    <row r="332547" hidden="1" x14ac:dyDescent="0.2"/>
    <row r="332548" hidden="1" x14ac:dyDescent="0.2"/>
    <row r="332549" hidden="1" x14ac:dyDescent="0.2"/>
    <row r="332550" hidden="1" x14ac:dyDescent="0.2"/>
    <row r="332551" hidden="1" x14ac:dyDescent="0.2"/>
    <row r="332552" hidden="1" x14ac:dyDescent="0.2"/>
    <row r="332553" hidden="1" x14ac:dyDescent="0.2"/>
    <row r="332554" hidden="1" x14ac:dyDescent="0.2"/>
    <row r="332555" hidden="1" x14ac:dyDescent="0.2"/>
    <row r="332556" hidden="1" x14ac:dyDescent="0.2"/>
    <row r="332557" hidden="1" x14ac:dyDescent="0.2"/>
    <row r="332558" hidden="1" x14ac:dyDescent="0.2"/>
    <row r="332559" hidden="1" x14ac:dyDescent="0.2"/>
    <row r="332560" hidden="1" x14ac:dyDescent="0.2"/>
    <row r="332561" hidden="1" x14ac:dyDescent="0.2"/>
    <row r="332562" hidden="1" x14ac:dyDescent="0.2"/>
    <row r="332563" hidden="1" x14ac:dyDescent="0.2"/>
    <row r="332564" hidden="1" x14ac:dyDescent="0.2"/>
    <row r="332565" hidden="1" x14ac:dyDescent="0.2"/>
    <row r="332566" hidden="1" x14ac:dyDescent="0.2"/>
    <row r="332567" hidden="1" x14ac:dyDescent="0.2"/>
    <row r="332568" hidden="1" x14ac:dyDescent="0.2"/>
    <row r="332569" hidden="1" x14ac:dyDescent="0.2"/>
    <row r="332570" hidden="1" x14ac:dyDescent="0.2"/>
    <row r="332571" hidden="1" x14ac:dyDescent="0.2"/>
    <row r="332572" hidden="1" x14ac:dyDescent="0.2"/>
    <row r="332573" hidden="1" x14ac:dyDescent="0.2"/>
    <row r="332574" hidden="1" x14ac:dyDescent="0.2"/>
    <row r="332575" hidden="1" x14ac:dyDescent="0.2"/>
    <row r="332576" hidden="1" x14ac:dyDescent="0.2"/>
    <row r="332577" hidden="1" x14ac:dyDescent="0.2"/>
    <row r="332578" hidden="1" x14ac:dyDescent="0.2"/>
    <row r="332579" hidden="1" x14ac:dyDescent="0.2"/>
    <row r="332580" hidden="1" x14ac:dyDescent="0.2"/>
    <row r="332581" hidden="1" x14ac:dyDescent="0.2"/>
    <row r="332582" hidden="1" x14ac:dyDescent="0.2"/>
    <row r="332583" hidden="1" x14ac:dyDescent="0.2"/>
    <row r="332584" hidden="1" x14ac:dyDescent="0.2"/>
    <row r="332585" hidden="1" x14ac:dyDescent="0.2"/>
    <row r="332586" hidden="1" x14ac:dyDescent="0.2"/>
    <row r="332587" hidden="1" x14ac:dyDescent="0.2"/>
    <row r="332588" hidden="1" x14ac:dyDescent="0.2"/>
    <row r="332589" hidden="1" x14ac:dyDescent="0.2"/>
    <row r="332590" hidden="1" x14ac:dyDescent="0.2"/>
    <row r="332591" hidden="1" x14ac:dyDescent="0.2"/>
    <row r="332592" hidden="1" x14ac:dyDescent="0.2"/>
    <row r="332593" hidden="1" x14ac:dyDescent="0.2"/>
    <row r="332594" hidden="1" x14ac:dyDescent="0.2"/>
    <row r="332595" hidden="1" x14ac:dyDescent="0.2"/>
    <row r="332596" hidden="1" x14ac:dyDescent="0.2"/>
    <row r="332597" hidden="1" x14ac:dyDescent="0.2"/>
    <row r="332598" hidden="1" x14ac:dyDescent="0.2"/>
    <row r="332599" hidden="1" x14ac:dyDescent="0.2"/>
    <row r="332600" hidden="1" x14ac:dyDescent="0.2"/>
    <row r="332601" hidden="1" x14ac:dyDescent="0.2"/>
    <row r="332602" hidden="1" x14ac:dyDescent="0.2"/>
    <row r="332603" hidden="1" x14ac:dyDescent="0.2"/>
    <row r="332604" hidden="1" x14ac:dyDescent="0.2"/>
    <row r="332605" hidden="1" x14ac:dyDescent="0.2"/>
    <row r="332606" hidden="1" x14ac:dyDescent="0.2"/>
    <row r="332607" hidden="1" x14ac:dyDescent="0.2"/>
    <row r="332608" hidden="1" x14ac:dyDescent="0.2"/>
    <row r="332609" hidden="1" x14ac:dyDescent="0.2"/>
    <row r="332610" hidden="1" x14ac:dyDescent="0.2"/>
    <row r="332611" hidden="1" x14ac:dyDescent="0.2"/>
    <row r="332612" hidden="1" x14ac:dyDescent="0.2"/>
    <row r="332613" hidden="1" x14ac:dyDescent="0.2"/>
    <row r="332614" hidden="1" x14ac:dyDescent="0.2"/>
    <row r="332615" hidden="1" x14ac:dyDescent="0.2"/>
    <row r="332616" hidden="1" x14ac:dyDescent="0.2"/>
    <row r="332617" hidden="1" x14ac:dyDescent="0.2"/>
    <row r="332618" hidden="1" x14ac:dyDescent="0.2"/>
    <row r="332619" hidden="1" x14ac:dyDescent="0.2"/>
    <row r="332620" hidden="1" x14ac:dyDescent="0.2"/>
    <row r="332621" hidden="1" x14ac:dyDescent="0.2"/>
    <row r="332622" hidden="1" x14ac:dyDescent="0.2"/>
    <row r="332623" hidden="1" x14ac:dyDescent="0.2"/>
    <row r="332624" hidden="1" x14ac:dyDescent="0.2"/>
    <row r="332625" hidden="1" x14ac:dyDescent="0.2"/>
    <row r="332626" hidden="1" x14ac:dyDescent="0.2"/>
    <row r="332627" hidden="1" x14ac:dyDescent="0.2"/>
    <row r="332628" hidden="1" x14ac:dyDescent="0.2"/>
    <row r="332629" hidden="1" x14ac:dyDescent="0.2"/>
    <row r="332630" hidden="1" x14ac:dyDescent="0.2"/>
    <row r="332631" hidden="1" x14ac:dyDescent="0.2"/>
    <row r="332632" hidden="1" x14ac:dyDescent="0.2"/>
    <row r="332633" hidden="1" x14ac:dyDescent="0.2"/>
    <row r="332634" hidden="1" x14ac:dyDescent="0.2"/>
    <row r="332635" hidden="1" x14ac:dyDescent="0.2"/>
    <row r="332636" hidden="1" x14ac:dyDescent="0.2"/>
    <row r="332637" hidden="1" x14ac:dyDescent="0.2"/>
    <row r="332638" hidden="1" x14ac:dyDescent="0.2"/>
    <row r="332639" hidden="1" x14ac:dyDescent="0.2"/>
    <row r="332640" hidden="1" x14ac:dyDescent="0.2"/>
    <row r="332641" hidden="1" x14ac:dyDescent="0.2"/>
    <row r="332642" hidden="1" x14ac:dyDescent="0.2"/>
    <row r="332643" hidden="1" x14ac:dyDescent="0.2"/>
    <row r="332644" hidden="1" x14ac:dyDescent="0.2"/>
    <row r="332645" hidden="1" x14ac:dyDescent="0.2"/>
    <row r="332646" hidden="1" x14ac:dyDescent="0.2"/>
    <row r="332647" hidden="1" x14ac:dyDescent="0.2"/>
    <row r="332648" hidden="1" x14ac:dyDescent="0.2"/>
    <row r="332649" hidden="1" x14ac:dyDescent="0.2"/>
    <row r="332650" hidden="1" x14ac:dyDescent="0.2"/>
    <row r="332651" hidden="1" x14ac:dyDescent="0.2"/>
    <row r="332652" hidden="1" x14ac:dyDescent="0.2"/>
    <row r="332653" hidden="1" x14ac:dyDescent="0.2"/>
    <row r="332654" hidden="1" x14ac:dyDescent="0.2"/>
    <row r="332655" hidden="1" x14ac:dyDescent="0.2"/>
    <row r="332656" hidden="1" x14ac:dyDescent="0.2"/>
    <row r="332657" hidden="1" x14ac:dyDescent="0.2"/>
    <row r="332658" hidden="1" x14ac:dyDescent="0.2"/>
    <row r="332659" hidden="1" x14ac:dyDescent="0.2"/>
    <row r="332660" hidden="1" x14ac:dyDescent="0.2"/>
    <row r="332661" hidden="1" x14ac:dyDescent="0.2"/>
    <row r="332662" hidden="1" x14ac:dyDescent="0.2"/>
    <row r="332663" hidden="1" x14ac:dyDescent="0.2"/>
    <row r="332664" hidden="1" x14ac:dyDescent="0.2"/>
    <row r="332665" hidden="1" x14ac:dyDescent="0.2"/>
    <row r="332666" hidden="1" x14ac:dyDescent="0.2"/>
    <row r="332667" hidden="1" x14ac:dyDescent="0.2"/>
    <row r="332668" hidden="1" x14ac:dyDescent="0.2"/>
    <row r="332669" hidden="1" x14ac:dyDescent="0.2"/>
    <row r="332670" hidden="1" x14ac:dyDescent="0.2"/>
    <row r="332671" hidden="1" x14ac:dyDescent="0.2"/>
    <row r="332672" hidden="1" x14ac:dyDescent="0.2"/>
    <row r="332673" hidden="1" x14ac:dyDescent="0.2"/>
    <row r="332674" hidden="1" x14ac:dyDescent="0.2"/>
    <row r="332675" hidden="1" x14ac:dyDescent="0.2"/>
    <row r="332676" hidden="1" x14ac:dyDescent="0.2"/>
    <row r="332677" hidden="1" x14ac:dyDescent="0.2"/>
    <row r="332678" hidden="1" x14ac:dyDescent="0.2"/>
    <row r="332679" hidden="1" x14ac:dyDescent="0.2"/>
    <row r="332680" hidden="1" x14ac:dyDescent="0.2"/>
    <row r="332681" hidden="1" x14ac:dyDescent="0.2"/>
    <row r="332682" hidden="1" x14ac:dyDescent="0.2"/>
    <row r="332683" hidden="1" x14ac:dyDescent="0.2"/>
    <row r="332684" hidden="1" x14ac:dyDescent="0.2"/>
    <row r="332685" hidden="1" x14ac:dyDescent="0.2"/>
    <row r="332686" hidden="1" x14ac:dyDescent="0.2"/>
    <row r="332687" hidden="1" x14ac:dyDescent="0.2"/>
    <row r="332688" hidden="1" x14ac:dyDescent="0.2"/>
    <row r="332689" hidden="1" x14ac:dyDescent="0.2"/>
    <row r="332690" hidden="1" x14ac:dyDescent="0.2"/>
    <row r="332691" hidden="1" x14ac:dyDescent="0.2"/>
    <row r="332692" hidden="1" x14ac:dyDescent="0.2"/>
    <row r="332693" hidden="1" x14ac:dyDescent="0.2"/>
    <row r="332694" hidden="1" x14ac:dyDescent="0.2"/>
    <row r="332695" hidden="1" x14ac:dyDescent="0.2"/>
    <row r="332696" hidden="1" x14ac:dyDescent="0.2"/>
    <row r="332697" hidden="1" x14ac:dyDescent="0.2"/>
    <row r="332698" hidden="1" x14ac:dyDescent="0.2"/>
    <row r="332699" hidden="1" x14ac:dyDescent="0.2"/>
    <row r="332700" hidden="1" x14ac:dyDescent="0.2"/>
    <row r="332701" hidden="1" x14ac:dyDescent="0.2"/>
    <row r="332702" hidden="1" x14ac:dyDescent="0.2"/>
    <row r="332703" hidden="1" x14ac:dyDescent="0.2"/>
    <row r="332704" hidden="1" x14ac:dyDescent="0.2"/>
    <row r="332705" hidden="1" x14ac:dyDescent="0.2"/>
    <row r="332706" hidden="1" x14ac:dyDescent="0.2"/>
    <row r="332707" hidden="1" x14ac:dyDescent="0.2"/>
    <row r="332708" hidden="1" x14ac:dyDescent="0.2"/>
    <row r="332709" hidden="1" x14ac:dyDescent="0.2"/>
    <row r="332710" hidden="1" x14ac:dyDescent="0.2"/>
    <row r="332711" hidden="1" x14ac:dyDescent="0.2"/>
    <row r="332712" hidden="1" x14ac:dyDescent="0.2"/>
    <row r="332713" hidden="1" x14ac:dyDescent="0.2"/>
    <row r="332714" hidden="1" x14ac:dyDescent="0.2"/>
    <row r="332715" hidden="1" x14ac:dyDescent="0.2"/>
    <row r="332716" hidden="1" x14ac:dyDescent="0.2"/>
    <row r="332717" hidden="1" x14ac:dyDescent="0.2"/>
    <row r="332718" hidden="1" x14ac:dyDescent="0.2"/>
    <row r="332719" hidden="1" x14ac:dyDescent="0.2"/>
    <row r="332720" hidden="1" x14ac:dyDescent="0.2"/>
    <row r="332721" hidden="1" x14ac:dyDescent="0.2"/>
    <row r="332722" hidden="1" x14ac:dyDescent="0.2"/>
    <row r="332723" hidden="1" x14ac:dyDescent="0.2"/>
    <row r="332724" hidden="1" x14ac:dyDescent="0.2"/>
    <row r="332725" hidden="1" x14ac:dyDescent="0.2"/>
    <row r="332726" hidden="1" x14ac:dyDescent="0.2"/>
    <row r="332727" hidden="1" x14ac:dyDescent="0.2"/>
    <row r="332728" hidden="1" x14ac:dyDescent="0.2"/>
    <row r="332729" hidden="1" x14ac:dyDescent="0.2"/>
    <row r="332730" hidden="1" x14ac:dyDescent="0.2"/>
    <row r="332731" hidden="1" x14ac:dyDescent="0.2"/>
    <row r="332732" hidden="1" x14ac:dyDescent="0.2"/>
    <row r="332733" hidden="1" x14ac:dyDescent="0.2"/>
    <row r="332734" hidden="1" x14ac:dyDescent="0.2"/>
    <row r="332735" hidden="1" x14ac:dyDescent="0.2"/>
    <row r="332736" hidden="1" x14ac:dyDescent="0.2"/>
    <row r="332737" hidden="1" x14ac:dyDescent="0.2"/>
    <row r="332738" hidden="1" x14ac:dyDescent="0.2"/>
    <row r="332739" hidden="1" x14ac:dyDescent="0.2"/>
    <row r="332740" hidden="1" x14ac:dyDescent="0.2"/>
    <row r="332741" hidden="1" x14ac:dyDescent="0.2"/>
    <row r="332742" hidden="1" x14ac:dyDescent="0.2"/>
    <row r="332743" hidden="1" x14ac:dyDescent="0.2"/>
    <row r="332744" hidden="1" x14ac:dyDescent="0.2"/>
    <row r="332745" hidden="1" x14ac:dyDescent="0.2"/>
    <row r="332746" hidden="1" x14ac:dyDescent="0.2"/>
    <row r="332747" hidden="1" x14ac:dyDescent="0.2"/>
    <row r="332748" hidden="1" x14ac:dyDescent="0.2"/>
    <row r="332749" hidden="1" x14ac:dyDescent="0.2"/>
    <row r="332750" hidden="1" x14ac:dyDescent="0.2"/>
    <row r="332751" hidden="1" x14ac:dyDescent="0.2"/>
    <row r="332752" hidden="1" x14ac:dyDescent="0.2"/>
    <row r="332753" hidden="1" x14ac:dyDescent="0.2"/>
    <row r="332754" hidden="1" x14ac:dyDescent="0.2"/>
    <row r="332755" hidden="1" x14ac:dyDescent="0.2"/>
    <row r="332756" hidden="1" x14ac:dyDescent="0.2"/>
    <row r="332757" hidden="1" x14ac:dyDescent="0.2"/>
    <row r="332758" hidden="1" x14ac:dyDescent="0.2"/>
    <row r="332759" hidden="1" x14ac:dyDescent="0.2"/>
    <row r="332760" hidden="1" x14ac:dyDescent="0.2"/>
    <row r="332761" hidden="1" x14ac:dyDescent="0.2"/>
    <row r="332762" hidden="1" x14ac:dyDescent="0.2"/>
    <row r="332763" hidden="1" x14ac:dyDescent="0.2"/>
    <row r="332764" hidden="1" x14ac:dyDescent="0.2"/>
    <row r="332765" hidden="1" x14ac:dyDescent="0.2"/>
    <row r="332766" hidden="1" x14ac:dyDescent="0.2"/>
    <row r="332767" hidden="1" x14ac:dyDescent="0.2"/>
    <row r="332768" hidden="1" x14ac:dyDescent="0.2"/>
    <row r="332769" hidden="1" x14ac:dyDescent="0.2"/>
    <row r="332770" hidden="1" x14ac:dyDescent="0.2"/>
    <row r="332771" hidden="1" x14ac:dyDescent="0.2"/>
    <row r="332772" hidden="1" x14ac:dyDescent="0.2"/>
    <row r="332773" hidden="1" x14ac:dyDescent="0.2"/>
    <row r="332774" hidden="1" x14ac:dyDescent="0.2"/>
    <row r="332775" hidden="1" x14ac:dyDescent="0.2"/>
    <row r="332776" hidden="1" x14ac:dyDescent="0.2"/>
    <row r="332777" hidden="1" x14ac:dyDescent="0.2"/>
    <row r="332778" hidden="1" x14ac:dyDescent="0.2"/>
    <row r="332779" hidden="1" x14ac:dyDescent="0.2"/>
    <row r="332780" hidden="1" x14ac:dyDescent="0.2"/>
    <row r="332781" hidden="1" x14ac:dyDescent="0.2"/>
    <row r="332782" hidden="1" x14ac:dyDescent="0.2"/>
    <row r="332783" hidden="1" x14ac:dyDescent="0.2"/>
    <row r="332784" hidden="1" x14ac:dyDescent="0.2"/>
    <row r="332785" hidden="1" x14ac:dyDescent="0.2"/>
    <row r="332786" hidden="1" x14ac:dyDescent="0.2"/>
    <row r="332787" hidden="1" x14ac:dyDescent="0.2"/>
    <row r="332788" hidden="1" x14ac:dyDescent="0.2"/>
    <row r="332789" hidden="1" x14ac:dyDescent="0.2"/>
    <row r="332790" hidden="1" x14ac:dyDescent="0.2"/>
    <row r="332791" hidden="1" x14ac:dyDescent="0.2"/>
    <row r="332792" hidden="1" x14ac:dyDescent="0.2"/>
    <row r="332793" hidden="1" x14ac:dyDescent="0.2"/>
    <row r="332794" hidden="1" x14ac:dyDescent="0.2"/>
    <row r="332795" hidden="1" x14ac:dyDescent="0.2"/>
    <row r="332796" hidden="1" x14ac:dyDescent="0.2"/>
    <row r="332797" hidden="1" x14ac:dyDescent="0.2"/>
    <row r="332798" hidden="1" x14ac:dyDescent="0.2"/>
    <row r="332799" hidden="1" x14ac:dyDescent="0.2"/>
    <row r="332800" hidden="1" x14ac:dyDescent="0.2"/>
    <row r="332801" hidden="1" x14ac:dyDescent="0.2"/>
    <row r="332802" hidden="1" x14ac:dyDescent="0.2"/>
    <row r="332803" hidden="1" x14ac:dyDescent="0.2"/>
    <row r="332804" hidden="1" x14ac:dyDescent="0.2"/>
    <row r="332805" hidden="1" x14ac:dyDescent="0.2"/>
    <row r="332806" hidden="1" x14ac:dyDescent="0.2"/>
    <row r="332807" hidden="1" x14ac:dyDescent="0.2"/>
    <row r="332808" hidden="1" x14ac:dyDescent="0.2"/>
    <row r="332809" hidden="1" x14ac:dyDescent="0.2"/>
    <row r="332810" hidden="1" x14ac:dyDescent="0.2"/>
    <row r="332811" hidden="1" x14ac:dyDescent="0.2"/>
    <row r="332812" hidden="1" x14ac:dyDescent="0.2"/>
    <row r="332813" hidden="1" x14ac:dyDescent="0.2"/>
    <row r="332814" hidden="1" x14ac:dyDescent="0.2"/>
    <row r="332815" hidden="1" x14ac:dyDescent="0.2"/>
    <row r="332816" hidden="1" x14ac:dyDescent="0.2"/>
    <row r="332817" hidden="1" x14ac:dyDescent="0.2"/>
    <row r="332818" hidden="1" x14ac:dyDescent="0.2"/>
    <row r="332819" hidden="1" x14ac:dyDescent="0.2"/>
    <row r="332820" hidden="1" x14ac:dyDescent="0.2"/>
    <row r="332821" hidden="1" x14ac:dyDescent="0.2"/>
    <row r="332822" hidden="1" x14ac:dyDescent="0.2"/>
    <row r="332823" hidden="1" x14ac:dyDescent="0.2"/>
    <row r="332824" hidden="1" x14ac:dyDescent="0.2"/>
    <row r="332825" hidden="1" x14ac:dyDescent="0.2"/>
    <row r="332826" hidden="1" x14ac:dyDescent="0.2"/>
    <row r="332827" hidden="1" x14ac:dyDescent="0.2"/>
    <row r="332828" hidden="1" x14ac:dyDescent="0.2"/>
    <row r="332829" hidden="1" x14ac:dyDescent="0.2"/>
    <row r="332830" hidden="1" x14ac:dyDescent="0.2"/>
    <row r="332831" hidden="1" x14ac:dyDescent="0.2"/>
    <row r="332832" hidden="1" x14ac:dyDescent="0.2"/>
    <row r="332833" hidden="1" x14ac:dyDescent="0.2"/>
    <row r="332834" hidden="1" x14ac:dyDescent="0.2"/>
    <row r="332835" hidden="1" x14ac:dyDescent="0.2"/>
    <row r="332836" hidden="1" x14ac:dyDescent="0.2"/>
    <row r="332837" hidden="1" x14ac:dyDescent="0.2"/>
    <row r="332838" hidden="1" x14ac:dyDescent="0.2"/>
    <row r="332839" hidden="1" x14ac:dyDescent="0.2"/>
    <row r="332840" hidden="1" x14ac:dyDescent="0.2"/>
    <row r="332841" hidden="1" x14ac:dyDescent="0.2"/>
    <row r="332842" hidden="1" x14ac:dyDescent="0.2"/>
    <row r="332843" hidden="1" x14ac:dyDescent="0.2"/>
    <row r="332844" hidden="1" x14ac:dyDescent="0.2"/>
    <row r="332845" hidden="1" x14ac:dyDescent="0.2"/>
    <row r="332846" hidden="1" x14ac:dyDescent="0.2"/>
    <row r="332847" hidden="1" x14ac:dyDescent="0.2"/>
    <row r="332848" hidden="1" x14ac:dyDescent="0.2"/>
    <row r="332849" hidden="1" x14ac:dyDescent="0.2"/>
    <row r="332850" hidden="1" x14ac:dyDescent="0.2"/>
    <row r="332851" hidden="1" x14ac:dyDescent="0.2"/>
    <row r="332852" hidden="1" x14ac:dyDescent="0.2"/>
    <row r="332853" hidden="1" x14ac:dyDescent="0.2"/>
    <row r="332854" hidden="1" x14ac:dyDescent="0.2"/>
    <row r="332855" hidden="1" x14ac:dyDescent="0.2"/>
    <row r="332856" hidden="1" x14ac:dyDescent="0.2"/>
    <row r="332857" hidden="1" x14ac:dyDescent="0.2"/>
    <row r="332858" hidden="1" x14ac:dyDescent="0.2"/>
    <row r="332859" hidden="1" x14ac:dyDescent="0.2"/>
    <row r="332860" hidden="1" x14ac:dyDescent="0.2"/>
    <row r="332861" hidden="1" x14ac:dyDescent="0.2"/>
    <row r="332862" hidden="1" x14ac:dyDescent="0.2"/>
    <row r="332863" hidden="1" x14ac:dyDescent="0.2"/>
    <row r="332864" hidden="1" x14ac:dyDescent="0.2"/>
    <row r="332865" hidden="1" x14ac:dyDescent="0.2"/>
    <row r="332866" hidden="1" x14ac:dyDescent="0.2"/>
    <row r="332867" hidden="1" x14ac:dyDescent="0.2"/>
    <row r="332868" hidden="1" x14ac:dyDescent="0.2"/>
    <row r="332869" hidden="1" x14ac:dyDescent="0.2"/>
    <row r="332870" hidden="1" x14ac:dyDescent="0.2"/>
    <row r="332871" hidden="1" x14ac:dyDescent="0.2"/>
    <row r="332872" hidden="1" x14ac:dyDescent="0.2"/>
    <row r="332873" hidden="1" x14ac:dyDescent="0.2"/>
    <row r="332874" hidden="1" x14ac:dyDescent="0.2"/>
    <row r="332875" hidden="1" x14ac:dyDescent="0.2"/>
    <row r="332876" hidden="1" x14ac:dyDescent="0.2"/>
    <row r="332877" hidden="1" x14ac:dyDescent="0.2"/>
    <row r="332878" hidden="1" x14ac:dyDescent="0.2"/>
    <row r="332879" hidden="1" x14ac:dyDescent="0.2"/>
    <row r="332880" hidden="1" x14ac:dyDescent="0.2"/>
    <row r="332881" hidden="1" x14ac:dyDescent="0.2"/>
    <row r="332882" hidden="1" x14ac:dyDescent="0.2"/>
    <row r="332883" hidden="1" x14ac:dyDescent="0.2"/>
    <row r="332884" hidden="1" x14ac:dyDescent="0.2"/>
    <row r="332885" hidden="1" x14ac:dyDescent="0.2"/>
    <row r="332886" hidden="1" x14ac:dyDescent="0.2"/>
    <row r="332887" hidden="1" x14ac:dyDescent="0.2"/>
    <row r="332888" hidden="1" x14ac:dyDescent="0.2"/>
    <row r="332889" hidden="1" x14ac:dyDescent="0.2"/>
    <row r="332890" hidden="1" x14ac:dyDescent="0.2"/>
    <row r="332891" hidden="1" x14ac:dyDescent="0.2"/>
    <row r="332892" hidden="1" x14ac:dyDescent="0.2"/>
    <row r="332893" hidden="1" x14ac:dyDescent="0.2"/>
    <row r="332894" hidden="1" x14ac:dyDescent="0.2"/>
    <row r="332895" hidden="1" x14ac:dyDescent="0.2"/>
    <row r="332896" hidden="1" x14ac:dyDescent="0.2"/>
    <row r="332897" hidden="1" x14ac:dyDescent="0.2"/>
    <row r="332898" hidden="1" x14ac:dyDescent="0.2"/>
    <row r="332899" hidden="1" x14ac:dyDescent="0.2"/>
    <row r="332900" hidden="1" x14ac:dyDescent="0.2"/>
    <row r="332901" hidden="1" x14ac:dyDescent="0.2"/>
    <row r="332902" hidden="1" x14ac:dyDescent="0.2"/>
    <row r="332903" hidden="1" x14ac:dyDescent="0.2"/>
    <row r="332904" hidden="1" x14ac:dyDescent="0.2"/>
    <row r="332905" hidden="1" x14ac:dyDescent="0.2"/>
    <row r="332906" hidden="1" x14ac:dyDescent="0.2"/>
    <row r="332907" hidden="1" x14ac:dyDescent="0.2"/>
    <row r="332908" hidden="1" x14ac:dyDescent="0.2"/>
    <row r="332909" hidden="1" x14ac:dyDescent="0.2"/>
    <row r="332910" hidden="1" x14ac:dyDescent="0.2"/>
    <row r="332911" hidden="1" x14ac:dyDescent="0.2"/>
    <row r="332912" hidden="1" x14ac:dyDescent="0.2"/>
    <row r="332913" hidden="1" x14ac:dyDescent="0.2"/>
    <row r="332914" hidden="1" x14ac:dyDescent="0.2"/>
    <row r="332915" hidden="1" x14ac:dyDescent="0.2"/>
    <row r="332916" hidden="1" x14ac:dyDescent="0.2"/>
    <row r="332917" hidden="1" x14ac:dyDescent="0.2"/>
    <row r="332918" hidden="1" x14ac:dyDescent="0.2"/>
    <row r="332919" hidden="1" x14ac:dyDescent="0.2"/>
    <row r="332920" hidden="1" x14ac:dyDescent="0.2"/>
    <row r="332921" hidden="1" x14ac:dyDescent="0.2"/>
    <row r="332922" hidden="1" x14ac:dyDescent="0.2"/>
    <row r="332923" hidden="1" x14ac:dyDescent="0.2"/>
    <row r="332924" hidden="1" x14ac:dyDescent="0.2"/>
    <row r="332925" hidden="1" x14ac:dyDescent="0.2"/>
    <row r="332926" hidden="1" x14ac:dyDescent="0.2"/>
    <row r="332927" hidden="1" x14ac:dyDescent="0.2"/>
    <row r="332928" hidden="1" x14ac:dyDescent="0.2"/>
    <row r="332929" hidden="1" x14ac:dyDescent="0.2"/>
    <row r="332930" hidden="1" x14ac:dyDescent="0.2"/>
    <row r="332931" hidden="1" x14ac:dyDescent="0.2"/>
    <row r="332932" hidden="1" x14ac:dyDescent="0.2"/>
    <row r="332933" hidden="1" x14ac:dyDescent="0.2"/>
    <row r="332934" hidden="1" x14ac:dyDescent="0.2"/>
    <row r="332935" hidden="1" x14ac:dyDescent="0.2"/>
    <row r="332936" hidden="1" x14ac:dyDescent="0.2"/>
    <row r="332937" hidden="1" x14ac:dyDescent="0.2"/>
    <row r="332938" hidden="1" x14ac:dyDescent="0.2"/>
    <row r="332939" hidden="1" x14ac:dyDescent="0.2"/>
    <row r="332940" hidden="1" x14ac:dyDescent="0.2"/>
    <row r="332941" hidden="1" x14ac:dyDescent="0.2"/>
    <row r="332942" hidden="1" x14ac:dyDescent="0.2"/>
    <row r="332943" hidden="1" x14ac:dyDescent="0.2"/>
    <row r="332944" hidden="1" x14ac:dyDescent="0.2"/>
    <row r="332945" hidden="1" x14ac:dyDescent="0.2"/>
    <row r="332946" hidden="1" x14ac:dyDescent="0.2"/>
    <row r="332947" hidden="1" x14ac:dyDescent="0.2"/>
    <row r="332948" hidden="1" x14ac:dyDescent="0.2"/>
    <row r="332949" hidden="1" x14ac:dyDescent="0.2"/>
    <row r="332950" hidden="1" x14ac:dyDescent="0.2"/>
    <row r="332951" hidden="1" x14ac:dyDescent="0.2"/>
    <row r="332952" hidden="1" x14ac:dyDescent="0.2"/>
    <row r="332953" hidden="1" x14ac:dyDescent="0.2"/>
    <row r="332954" hidden="1" x14ac:dyDescent="0.2"/>
    <row r="332955" hidden="1" x14ac:dyDescent="0.2"/>
    <row r="332956" hidden="1" x14ac:dyDescent="0.2"/>
    <row r="332957" hidden="1" x14ac:dyDescent="0.2"/>
    <row r="332958" hidden="1" x14ac:dyDescent="0.2"/>
    <row r="332959" hidden="1" x14ac:dyDescent="0.2"/>
    <row r="332960" hidden="1" x14ac:dyDescent="0.2"/>
    <row r="332961" hidden="1" x14ac:dyDescent="0.2"/>
    <row r="332962" hidden="1" x14ac:dyDescent="0.2"/>
    <row r="332963" hidden="1" x14ac:dyDescent="0.2"/>
    <row r="332964" hidden="1" x14ac:dyDescent="0.2"/>
    <row r="332965" hidden="1" x14ac:dyDescent="0.2"/>
    <row r="332966" hidden="1" x14ac:dyDescent="0.2"/>
    <row r="332967" hidden="1" x14ac:dyDescent="0.2"/>
    <row r="332968" hidden="1" x14ac:dyDescent="0.2"/>
    <row r="332969" hidden="1" x14ac:dyDescent="0.2"/>
    <row r="332970" hidden="1" x14ac:dyDescent="0.2"/>
    <row r="332971" hidden="1" x14ac:dyDescent="0.2"/>
    <row r="332972" hidden="1" x14ac:dyDescent="0.2"/>
    <row r="332973" hidden="1" x14ac:dyDescent="0.2"/>
    <row r="332974" hidden="1" x14ac:dyDescent="0.2"/>
    <row r="332975" hidden="1" x14ac:dyDescent="0.2"/>
    <row r="332976" hidden="1" x14ac:dyDescent="0.2"/>
    <row r="332977" hidden="1" x14ac:dyDescent="0.2"/>
    <row r="332978" hidden="1" x14ac:dyDescent="0.2"/>
    <row r="332979" hidden="1" x14ac:dyDescent="0.2"/>
    <row r="332980" hidden="1" x14ac:dyDescent="0.2"/>
    <row r="332981" hidden="1" x14ac:dyDescent="0.2"/>
    <row r="332982" hidden="1" x14ac:dyDescent="0.2"/>
    <row r="332983" hidden="1" x14ac:dyDescent="0.2"/>
    <row r="332984" hidden="1" x14ac:dyDescent="0.2"/>
    <row r="332985" hidden="1" x14ac:dyDescent="0.2"/>
    <row r="332986" hidden="1" x14ac:dyDescent="0.2"/>
    <row r="332987" hidden="1" x14ac:dyDescent="0.2"/>
    <row r="332988" hidden="1" x14ac:dyDescent="0.2"/>
    <row r="332989" hidden="1" x14ac:dyDescent="0.2"/>
    <row r="332990" hidden="1" x14ac:dyDescent="0.2"/>
    <row r="332991" hidden="1" x14ac:dyDescent="0.2"/>
    <row r="332992" hidden="1" x14ac:dyDescent="0.2"/>
    <row r="332993" hidden="1" x14ac:dyDescent="0.2"/>
    <row r="332994" hidden="1" x14ac:dyDescent="0.2"/>
    <row r="332995" hidden="1" x14ac:dyDescent="0.2"/>
    <row r="332996" hidden="1" x14ac:dyDescent="0.2"/>
    <row r="332997" hidden="1" x14ac:dyDescent="0.2"/>
    <row r="332998" hidden="1" x14ac:dyDescent="0.2"/>
    <row r="332999" hidden="1" x14ac:dyDescent="0.2"/>
    <row r="333000" hidden="1" x14ac:dyDescent="0.2"/>
    <row r="333001" hidden="1" x14ac:dyDescent="0.2"/>
    <row r="333002" hidden="1" x14ac:dyDescent="0.2"/>
    <row r="333003" hidden="1" x14ac:dyDescent="0.2"/>
    <row r="333004" hidden="1" x14ac:dyDescent="0.2"/>
    <row r="333005" hidden="1" x14ac:dyDescent="0.2"/>
    <row r="333006" hidden="1" x14ac:dyDescent="0.2"/>
    <row r="333007" hidden="1" x14ac:dyDescent="0.2"/>
    <row r="333008" hidden="1" x14ac:dyDescent="0.2"/>
    <row r="333009" hidden="1" x14ac:dyDescent="0.2"/>
    <row r="333010" hidden="1" x14ac:dyDescent="0.2"/>
    <row r="333011" hidden="1" x14ac:dyDescent="0.2"/>
    <row r="333012" hidden="1" x14ac:dyDescent="0.2"/>
    <row r="333013" hidden="1" x14ac:dyDescent="0.2"/>
    <row r="333014" hidden="1" x14ac:dyDescent="0.2"/>
    <row r="333015" hidden="1" x14ac:dyDescent="0.2"/>
    <row r="333016" hidden="1" x14ac:dyDescent="0.2"/>
    <row r="333017" hidden="1" x14ac:dyDescent="0.2"/>
    <row r="333018" hidden="1" x14ac:dyDescent="0.2"/>
    <row r="333019" hidden="1" x14ac:dyDescent="0.2"/>
    <row r="333020" hidden="1" x14ac:dyDescent="0.2"/>
    <row r="333021" hidden="1" x14ac:dyDescent="0.2"/>
    <row r="333022" hidden="1" x14ac:dyDescent="0.2"/>
    <row r="333023" hidden="1" x14ac:dyDescent="0.2"/>
    <row r="333024" hidden="1" x14ac:dyDescent="0.2"/>
    <row r="333025" hidden="1" x14ac:dyDescent="0.2"/>
    <row r="333026" hidden="1" x14ac:dyDescent="0.2"/>
    <row r="333027" hidden="1" x14ac:dyDescent="0.2"/>
    <row r="333028" hidden="1" x14ac:dyDescent="0.2"/>
    <row r="333029" hidden="1" x14ac:dyDescent="0.2"/>
    <row r="333030" hidden="1" x14ac:dyDescent="0.2"/>
    <row r="333031" hidden="1" x14ac:dyDescent="0.2"/>
    <row r="333032" hidden="1" x14ac:dyDescent="0.2"/>
    <row r="333033" hidden="1" x14ac:dyDescent="0.2"/>
    <row r="333034" hidden="1" x14ac:dyDescent="0.2"/>
    <row r="333035" hidden="1" x14ac:dyDescent="0.2"/>
    <row r="333036" hidden="1" x14ac:dyDescent="0.2"/>
    <row r="333037" hidden="1" x14ac:dyDescent="0.2"/>
    <row r="333038" hidden="1" x14ac:dyDescent="0.2"/>
    <row r="333039" hidden="1" x14ac:dyDescent="0.2"/>
    <row r="333040" hidden="1" x14ac:dyDescent="0.2"/>
    <row r="333041" hidden="1" x14ac:dyDescent="0.2"/>
    <row r="333042" hidden="1" x14ac:dyDescent="0.2"/>
    <row r="333043" hidden="1" x14ac:dyDescent="0.2"/>
    <row r="333044" hidden="1" x14ac:dyDescent="0.2"/>
    <row r="333045" hidden="1" x14ac:dyDescent="0.2"/>
    <row r="333046" hidden="1" x14ac:dyDescent="0.2"/>
    <row r="333047" hidden="1" x14ac:dyDescent="0.2"/>
    <row r="333048" hidden="1" x14ac:dyDescent="0.2"/>
    <row r="333049" hidden="1" x14ac:dyDescent="0.2"/>
    <row r="333050" hidden="1" x14ac:dyDescent="0.2"/>
    <row r="333051" hidden="1" x14ac:dyDescent="0.2"/>
    <row r="333052" hidden="1" x14ac:dyDescent="0.2"/>
    <row r="333053" hidden="1" x14ac:dyDescent="0.2"/>
    <row r="333054" hidden="1" x14ac:dyDescent="0.2"/>
    <row r="333055" hidden="1" x14ac:dyDescent="0.2"/>
    <row r="333056" hidden="1" x14ac:dyDescent="0.2"/>
    <row r="333057" hidden="1" x14ac:dyDescent="0.2"/>
    <row r="333058" hidden="1" x14ac:dyDescent="0.2"/>
    <row r="333059" hidden="1" x14ac:dyDescent="0.2"/>
    <row r="333060" hidden="1" x14ac:dyDescent="0.2"/>
    <row r="333061" hidden="1" x14ac:dyDescent="0.2"/>
    <row r="333062" hidden="1" x14ac:dyDescent="0.2"/>
    <row r="333063" hidden="1" x14ac:dyDescent="0.2"/>
    <row r="333064" hidden="1" x14ac:dyDescent="0.2"/>
    <row r="333065" hidden="1" x14ac:dyDescent="0.2"/>
    <row r="333066" hidden="1" x14ac:dyDescent="0.2"/>
    <row r="333067" hidden="1" x14ac:dyDescent="0.2"/>
    <row r="333068" hidden="1" x14ac:dyDescent="0.2"/>
    <row r="333069" hidden="1" x14ac:dyDescent="0.2"/>
    <row r="333070" hidden="1" x14ac:dyDescent="0.2"/>
    <row r="333071" hidden="1" x14ac:dyDescent="0.2"/>
    <row r="333072" hidden="1" x14ac:dyDescent="0.2"/>
    <row r="333073" hidden="1" x14ac:dyDescent="0.2"/>
    <row r="333074" hidden="1" x14ac:dyDescent="0.2"/>
    <row r="333075" hidden="1" x14ac:dyDescent="0.2"/>
    <row r="333076" hidden="1" x14ac:dyDescent="0.2"/>
    <row r="333077" hidden="1" x14ac:dyDescent="0.2"/>
    <row r="333078" hidden="1" x14ac:dyDescent="0.2"/>
    <row r="333079" hidden="1" x14ac:dyDescent="0.2"/>
    <row r="333080" hidden="1" x14ac:dyDescent="0.2"/>
    <row r="333081" hidden="1" x14ac:dyDescent="0.2"/>
    <row r="333082" hidden="1" x14ac:dyDescent="0.2"/>
    <row r="333083" hidden="1" x14ac:dyDescent="0.2"/>
    <row r="333084" hidden="1" x14ac:dyDescent="0.2"/>
    <row r="333085" hidden="1" x14ac:dyDescent="0.2"/>
    <row r="333086" hidden="1" x14ac:dyDescent="0.2"/>
    <row r="333087" hidden="1" x14ac:dyDescent="0.2"/>
    <row r="333088" hidden="1" x14ac:dyDescent="0.2"/>
    <row r="333089" hidden="1" x14ac:dyDescent="0.2"/>
    <row r="333090" hidden="1" x14ac:dyDescent="0.2"/>
    <row r="333091" hidden="1" x14ac:dyDescent="0.2"/>
    <row r="333092" hidden="1" x14ac:dyDescent="0.2"/>
    <row r="333093" hidden="1" x14ac:dyDescent="0.2"/>
    <row r="333094" hidden="1" x14ac:dyDescent="0.2"/>
    <row r="333095" hidden="1" x14ac:dyDescent="0.2"/>
    <row r="333096" hidden="1" x14ac:dyDescent="0.2"/>
    <row r="333097" hidden="1" x14ac:dyDescent="0.2"/>
    <row r="333098" hidden="1" x14ac:dyDescent="0.2"/>
    <row r="333099" hidden="1" x14ac:dyDescent="0.2"/>
    <row r="333100" hidden="1" x14ac:dyDescent="0.2"/>
    <row r="333101" hidden="1" x14ac:dyDescent="0.2"/>
    <row r="333102" hidden="1" x14ac:dyDescent="0.2"/>
    <row r="333103" hidden="1" x14ac:dyDescent="0.2"/>
    <row r="333104" hidden="1" x14ac:dyDescent="0.2"/>
    <row r="333105" hidden="1" x14ac:dyDescent="0.2"/>
    <row r="333106" hidden="1" x14ac:dyDescent="0.2"/>
    <row r="333107" hidden="1" x14ac:dyDescent="0.2"/>
    <row r="333108" hidden="1" x14ac:dyDescent="0.2"/>
    <row r="333109" hidden="1" x14ac:dyDescent="0.2"/>
    <row r="333110" hidden="1" x14ac:dyDescent="0.2"/>
    <row r="333111" hidden="1" x14ac:dyDescent="0.2"/>
    <row r="333112" hidden="1" x14ac:dyDescent="0.2"/>
    <row r="333113" hidden="1" x14ac:dyDescent="0.2"/>
    <row r="333114" hidden="1" x14ac:dyDescent="0.2"/>
    <row r="333115" hidden="1" x14ac:dyDescent="0.2"/>
    <row r="333116" hidden="1" x14ac:dyDescent="0.2"/>
    <row r="333117" hidden="1" x14ac:dyDescent="0.2"/>
    <row r="333118" hidden="1" x14ac:dyDescent="0.2"/>
    <row r="333119" hidden="1" x14ac:dyDescent="0.2"/>
    <row r="333120" hidden="1" x14ac:dyDescent="0.2"/>
    <row r="333121" hidden="1" x14ac:dyDescent="0.2"/>
    <row r="333122" hidden="1" x14ac:dyDescent="0.2"/>
    <row r="333123" hidden="1" x14ac:dyDescent="0.2"/>
    <row r="333124" hidden="1" x14ac:dyDescent="0.2"/>
    <row r="333125" hidden="1" x14ac:dyDescent="0.2"/>
    <row r="333126" hidden="1" x14ac:dyDescent="0.2"/>
    <row r="333127" hidden="1" x14ac:dyDescent="0.2"/>
    <row r="333128" hidden="1" x14ac:dyDescent="0.2"/>
    <row r="333129" hidden="1" x14ac:dyDescent="0.2"/>
    <row r="333130" hidden="1" x14ac:dyDescent="0.2"/>
    <row r="333131" hidden="1" x14ac:dyDescent="0.2"/>
    <row r="333132" hidden="1" x14ac:dyDescent="0.2"/>
    <row r="333133" hidden="1" x14ac:dyDescent="0.2"/>
    <row r="333134" hidden="1" x14ac:dyDescent="0.2"/>
    <row r="333135" hidden="1" x14ac:dyDescent="0.2"/>
    <row r="333136" hidden="1" x14ac:dyDescent="0.2"/>
    <row r="333137" hidden="1" x14ac:dyDescent="0.2"/>
    <row r="333138" hidden="1" x14ac:dyDescent="0.2"/>
    <row r="333139" hidden="1" x14ac:dyDescent="0.2"/>
    <row r="333140" hidden="1" x14ac:dyDescent="0.2"/>
    <row r="333141" hidden="1" x14ac:dyDescent="0.2"/>
    <row r="333142" hidden="1" x14ac:dyDescent="0.2"/>
    <row r="333143" hidden="1" x14ac:dyDescent="0.2"/>
    <row r="333144" hidden="1" x14ac:dyDescent="0.2"/>
    <row r="333145" hidden="1" x14ac:dyDescent="0.2"/>
    <row r="333146" hidden="1" x14ac:dyDescent="0.2"/>
    <row r="333147" hidden="1" x14ac:dyDescent="0.2"/>
    <row r="333148" hidden="1" x14ac:dyDescent="0.2"/>
    <row r="333149" hidden="1" x14ac:dyDescent="0.2"/>
    <row r="333150" hidden="1" x14ac:dyDescent="0.2"/>
    <row r="333151" hidden="1" x14ac:dyDescent="0.2"/>
    <row r="333152" hidden="1" x14ac:dyDescent="0.2"/>
    <row r="333153" hidden="1" x14ac:dyDescent="0.2"/>
    <row r="333154" hidden="1" x14ac:dyDescent="0.2"/>
    <row r="333155" hidden="1" x14ac:dyDescent="0.2"/>
    <row r="333156" hidden="1" x14ac:dyDescent="0.2"/>
    <row r="333157" hidden="1" x14ac:dyDescent="0.2"/>
    <row r="333158" hidden="1" x14ac:dyDescent="0.2"/>
    <row r="333159" hidden="1" x14ac:dyDescent="0.2"/>
    <row r="333160" hidden="1" x14ac:dyDescent="0.2"/>
    <row r="333161" hidden="1" x14ac:dyDescent="0.2"/>
    <row r="333162" hidden="1" x14ac:dyDescent="0.2"/>
    <row r="333163" hidden="1" x14ac:dyDescent="0.2"/>
    <row r="333164" hidden="1" x14ac:dyDescent="0.2"/>
    <row r="333165" hidden="1" x14ac:dyDescent="0.2"/>
    <row r="333166" hidden="1" x14ac:dyDescent="0.2"/>
    <row r="333167" hidden="1" x14ac:dyDescent="0.2"/>
    <row r="333168" hidden="1" x14ac:dyDescent="0.2"/>
    <row r="333169" hidden="1" x14ac:dyDescent="0.2"/>
    <row r="333170" hidden="1" x14ac:dyDescent="0.2"/>
    <row r="333171" hidden="1" x14ac:dyDescent="0.2"/>
    <row r="333172" hidden="1" x14ac:dyDescent="0.2"/>
    <row r="333173" hidden="1" x14ac:dyDescent="0.2"/>
    <row r="333174" hidden="1" x14ac:dyDescent="0.2"/>
    <row r="333175" hidden="1" x14ac:dyDescent="0.2"/>
    <row r="333176" hidden="1" x14ac:dyDescent="0.2"/>
    <row r="333177" hidden="1" x14ac:dyDescent="0.2"/>
    <row r="333178" hidden="1" x14ac:dyDescent="0.2"/>
    <row r="333179" hidden="1" x14ac:dyDescent="0.2"/>
    <row r="333180" hidden="1" x14ac:dyDescent="0.2"/>
    <row r="333181" hidden="1" x14ac:dyDescent="0.2"/>
    <row r="333182" hidden="1" x14ac:dyDescent="0.2"/>
    <row r="333183" hidden="1" x14ac:dyDescent="0.2"/>
    <row r="333184" hidden="1" x14ac:dyDescent="0.2"/>
    <row r="333185" hidden="1" x14ac:dyDescent="0.2"/>
    <row r="333186" hidden="1" x14ac:dyDescent="0.2"/>
    <row r="333187" hidden="1" x14ac:dyDescent="0.2"/>
    <row r="333188" hidden="1" x14ac:dyDescent="0.2"/>
    <row r="333189" hidden="1" x14ac:dyDescent="0.2"/>
    <row r="333190" hidden="1" x14ac:dyDescent="0.2"/>
    <row r="333191" hidden="1" x14ac:dyDescent="0.2"/>
    <row r="333192" hidden="1" x14ac:dyDescent="0.2"/>
    <row r="333193" hidden="1" x14ac:dyDescent="0.2"/>
    <row r="333194" hidden="1" x14ac:dyDescent="0.2"/>
    <row r="333195" hidden="1" x14ac:dyDescent="0.2"/>
    <row r="333196" hidden="1" x14ac:dyDescent="0.2"/>
    <row r="333197" hidden="1" x14ac:dyDescent="0.2"/>
    <row r="333198" hidden="1" x14ac:dyDescent="0.2"/>
    <row r="333199" hidden="1" x14ac:dyDescent="0.2"/>
    <row r="333200" hidden="1" x14ac:dyDescent="0.2"/>
    <row r="333201" hidden="1" x14ac:dyDescent="0.2"/>
    <row r="333202" hidden="1" x14ac:dyDescent="0.2"/>
    <row r="333203" hidden="1" x14ac:dyDescent="0.2"/>
    <row r="333204" hidden="1" x14ac:dyDescent="0.2"/>
    <row r="333205" hidden="1" x14ac:dyDescent="0.2"/>
    <row r="333206" hidden="1" x14ac:dyDescent="0.2"/>
    <row r="333207" hidden="1" x14ac:dyDescent="0.2"/>
    <row r="333208" hidden="1" x14ac:dyDescent="0.2"/>
    <row r="333209" hidden="1" x14ac:dyDescent="0.2"/>
    <row r="333210" hidden="1" x14ac:dyDescent="0.2"/>
    <row r="333211" hidden="1" x14ac:dyDescent="0.2"/>
    <row r="333212" hidden="1" x14ac:dyDescent="0.2"/>
    <row r="333213" hidden="1" x14ac:dyDescent="0.2"/>
    <row r="333214" hidden="1" x14ac:dyDescent="0.2"/>
    <row r="333215" hidden="1" x14ac:dyDescent="0.2"/>
    <row r="333216" hidden="1" x14ac:dyDescent="0.2"/>
    <row r="333217" hidden="1" x14ac:dyDescent="0.2"/>
    <row r="333218" hidden="1" x14ac:dyDescent="0.2"/>
    <row r="333219" hidden="1" x14ac:dyDescent="0.2"/>
    <row r="333220" hidden="1" x14ac:dyDescent="0.2"/>
    <row r="333221" hidden="1" x14ac:dyDescent="0.2"/>
    <row r="333222" hidden="1" x14ac:dyDescent="0.2"/>
    <row r="333223" hidden="1" x14ac:dyDescent="0.2"/>
    <row r="333224" hidden="1" x14ac:dyDescent="0.2"/>
    <row r="333225" hidden="1" x14ac:dyDescent="0.2"/>
    <row r="333226" hidden="1" x14ac:dyDescent="0.2"/>
    <row r="333227" hidden="1" x14ac:dyDescent="0.2"/>
    <row r="333228" hidden="1" x14ac:dyDescent="0.2"/>
    <row r="333229" hidden="1" x14ac:dyDescent="0.2"/>
    <row r="333230" hidden="1" x14ac:dyDescent="0.2"/>
    <row r="333231" hidden="1" x14ac:dyDescent="0.2"/>
    <row r="333232" hidden="1" x14ac:dyDescent="0.2"/>
    <row r="333233" hidden="1" x14ac:dyDescent="0.2"/>
    <row r="333234" hidden="1" x14ac:dyDescent="0.2"/>
    <row r="333235" hidden="1" x14ac:dyDescent="0.2"/>
    <row r="333236" hidden="1" x14ac:dyDescent="0.2"/>
    <row r="333237" hidden="1" x14ac:dyDescent="0.2"/>
    <row r="333238" hidden="1" x14ac:dyDescent="0.2"/>
    <row r="333239" hidden="1" x14ac:dyDescent="0.2"/>
    <row r="333240" hidden="1" x14ac:dyDescent="0.2"/>
    <row r="333241" hidden="1" x14ac:dyDescent="0.2"/>
    <row r="333242" hidden="1" x14ac:dyDescent="0.2"/>
    <row r="333243" hidden="1" x14ac:dyDescent="0.2"/>
    <row r="333244" hidden="1" x14ac:dyDescent="0.2"/>
    <row r="333245" hidden="1" x14ac:dyDescent="0.2"/>
    <row r="333246" hidden="1" x14ac:dyDescent="0.2"/>
    <row r="333247" hidden="1" x14ac:dyDescent="0.2"/>
    <row r="333248" hidden="1" x14ac:dyDescent="0.2"/>
    <row r="333249" hidden="1" x14ac:dyDescent="0.2"/>
    <row r="333250" hidden="1" x14ac:dyDescent="0.2"/>
    <row r="333251" hidden="1" x14ac:dyDescent="0.2"/>
    <row r="333252" hidden="1" x14ac:dyDescent="0.2"/>
    <row r="333253" hidden="1" x14ac:dyDescent="0.2"/>
    <row r="333254" hidden="1" x14ac:dyDescent="0.2"/>
    <row r="333255" hidden="1" x14ac:dyDescent="0.2"/>
    <row r="333256" hidden="1" x14ac:dyDescent="0.2"/>
    <row r="333257" hidden="1" x14ac:dyDescent="0.2"/>
    <row r="333258" hidden="1" x14ac:dyDescent="0.2"/>
    <row r="333259" hidden="1" x14ac:dyDescent="0.2"/>
    <row r="333260" hidden="1" x14ac:dyDescent="0.2"/>
    <row r="333261" hidden="1" x14ac:dyDescent="0.2"/>
    <row r="333262" hidden="1" x14ac:dyDescent="0.2"/>
    <row r="333263" hidden="1" x14ac:dyDescent="0.2"/>
    <row r="333264" hidden="1" x14ac:dyDescent="0.2"/>
    <row r="333265" hidden="1" x14ac:dyDescent="0.2"/>
    <row r="333266" hidden="1" x14ac:dyDescent="0.2"/>
    <row r="333267" hidden="1" x14ac:dyDescent="0.2"/>
    <row r="333268" hidden="1" x14ac:dyDescent="0.2"/>
    <row r="333269" hidden="1" x14ac:dyDescent="0.2"/>
    <row r="333270" hidden="1" x14ac:dyDescent="0.2"/>
    <row r="333271" hidden="1" x14ac:dyDescent="0.2"/>
    <row r="333272" hidden="1" x14ac:dyDescent="0.2"/>
    <row r="333273" hidden="1" x14ac:dyDescent="0.2"/>
    <row r="333274" hidden="1" x14ac:dyDescent="0.2"/>
    <row r="333275" hidden="1" x14ac:dyDescent="0.2"/>
    <row r="333276" hidden="1" x14ac:dyDescent="0.2"/>
    <row r="333277" hidden="1" x14ac:dyDescent="0.2"/>
    <row r="333278" hidden="1" x14ac:dyDescent="0.2"/>
    <row r="333279" hidden="1" x14ac:dyDescent="0.2"/>
    <row r="333280" hidden="1" x14ac:dyDescent="0.2"/>
    <row r="333281" hidden="1" x14ac:dyDescent="0.2"/>
    <row r="333282" hidden="1" x14ac:dyDescent="0.2"/>
    <row r="333283" hidden="1" x14ac:dyDescent="0.2"/>
    <row r="333284" hidden="1" x14ac:dyDescent="0.2"/>
    <row r="333285" hidden="1" x14ac:dyDescent="0.2"/>
    <row r="333286" hidden="1" x14ac:dyDescent="0.2"/>
    <row r="333287" hidden="1" x14ac:dyDescent="0.2"/>
    <row r="333288" hidden="1" x14ac:dyDescent="0.2"/>
    <row r="333289" hidden="1" x14ac:dyDescent="0.2"/>
    <row r="333290" hidden="1" x14ac:dyDescent="0.2"/>
    <row r="333291" hidden="1" x14ac:dyDescent="0.2"/>
    <row r="333292" hidden="1" x14ac:dyDescent="0.2"/>
    <row r="333293" hidden="1" x14ac:dyDescent="0.2"/>
    <row r="333294" hidden="1" x14ac:dyDescent="0.2"/>
    <row r="333295" hidden="1" x14ac:dyDescent="0.2"/>
    <row r="333296" hidden="1" x14ac:dyDescent="0.2"/>
    <row r="333297" hidden="1" x14ac:dyDescent="0.2"/>
    <row r="333298" hidden="1" x14ac:dyDescent="0.2"/>
    <row r="333299" hidden="1" x14ac:dyDescent="0.2"/>
    <row r="333300" hidden="1" x14ac:dyDescent="0.2"/>
    <row r="333301" hidden="1" x14ac:dyDescent="0.2"/>
    <row r="333302" hidden="1" x14ac:dyDescent="0.2"/>
    <row r="333303" hidden="1" x14ac:dyDescent="0.2"/>
    <row r="333304" hidden="1" x14ac:dyDescent="0.2"/>
    <row r="333305" hidden="1" x14ac:dyDescent="0.2"/>
    <row r="333306" hidden="1" x14ac:dyDescent="0.2"/>
    <row r="333307" hidden="1" x14ac:dyDescent="0.2"/>
    <row r="333308" hidden="1" x14ac:dyDescent="0.2"/>
    <row r="333309" hidden="1" x14ac:dyDescent="0.2"/>
    <row r="333310" hidden="1" x14ac:dyDescent="0.2"/>
    <row r="333311" hidden="1" x14ac:dyDescent="0.2"/>
    <row r="333312" hidden="1" x14ac:dyDescent="0.2"/>
    <row r="333313" hidden="1" x14ac:dyDescent="0.2"/>
    <row r="333314" hidden="1" x14ac:dyDescent="0.2"/>
    <row r="333315" hidden="1" x14ac:dyDescent="0.2"/>
    <row r="333316" hidden="1" x14ac:dyDescent="0.2"/>
    <row r="333317" hidden="1" x14ac:dyDescent="0.2"/>
    <row r="333318" hidden="1" x14ac:dyDescent="0.2"/>
    <row r="333319" hidden="1" x14ac:dyDescent="0.2"/>
    <row r="333320" hidden="1" x14ac:dyDescent="0.2"/>
    <row r="333321" hidden="1" x14ac:dyDescent="0.2"/>
    <row r="333322" hidden="1" x14ac:dyDescent="0.2"/>
    <row r="333323" hidden="1" x14ac:dyDescent="0.2"/>
    <row r="333324" hidden="1" x14ac:dyDescent="0.2"/>
    <row r="333325" hidden="1" x14ac:dyDescent="0.2"/>
    <row r="333326" hidden="1" x14ac:dyDescent="0.2"/>
    <row r="333327" hidden="1" x14ac:dyDescent="0.2"/>
    <row r="333328" hidden="1" x14ac:dyDescent="0.2"/>
    <row r="333329" hidden="1" x14ac:dyDescent="0.2"/>
    <row r="333330" hidden="1" x14ac:dyDescent="0.2"/>
    <row r="333331" hidden="1" x14ac:dyDescent="0.2"/>
    <row r="333332" hidden="1" x14ac:dyDescent="0.2"/>
    <row r="333333" hidden="1" x14ac:dyDescent="0.2"/>
    <row r="333334" hidden="1" x14ac:dyDescent="0.2"/>
    <row r="333335" hidden="1" x14ac:dyDescent="0.2"/>
    <row r="333336" hidden="1" x14ac:dyDescent="0.2"/>
    <row r="333337" hidden="1" x14ac:dyDescent="0.2"/>
    <row r="333338" hidden="1" x14ac:dyDescent="0.2"/>
    <row r="333339" hidden="1" x14ac:dyDescent="0.2"/>
    <row r="333340" hidden="1" x14ac:dyDescent="0.2"/>
    <row r="333341" hidden="1" x14ac:dyDescent="0.2"/>
    <row r="333342" hidden="1" x14ac:dyDescent="0.2"/>
    <row r="333343" hidden="1" x14ac:dyDescent="0.2"/>
    <row r="333344" hidden="1" x14ac:dyDescent="0.2"/>
    <row r="333345" hidden="1" x14ac:dyDescent="0.2"/>
    <row r="333346" hidden="1" x14ac:dyDescent="0.2"/>
    <row r="333347" hidden="1" x14ac:dyDescent="0.2"/>
    <row r="333348" hidden="1" x14ac:dyDescent="0.2"/>
    <row r="333349" hidden="1" x14ac:dyDescent="0.2"/>
    <row r="333350" hidden="1" x14ac:dyDescent="0.2"/>
    <row r="333351" hidden="1" x14ac:dyDescent="0.2"/>
    <row r="333352" hidden="1" x14ac:dyDescent="0.2"/>
    <row r="333353" hidden="1" x14ac:dyDescent="0.2"/>
    <row r="333354" hidden="1" x14ac:dyDescent="0.2"/>
    <row r="333355" hidden="1" x14ac:dyDescent="0.2"/>
    <row r="333356" hidden="1" x14ac:dyDescent="0.2"/>
    <row r="333357" hidden="1" x14ac:dyDescent="0.2"/>
    <row r="333358" hidden="1" x14ac:dyDescent="0.2"/>
    <row r="333359" hidden="1" x14ac:dyDescent="0.2"/>
    <row r="333360" hidden="1" x14ac:dyDescent="0.2"/>
    <row r="333361" hidden="1" x14ac:dyDescent="0.2"/>
    <row r="333362" hidden="1" x14ac:dyDescent="0.2"/>
    <row r="333363" hidden="1" x14ac:dyDescent="0.2"/>
    <row r="333364" hidden="1" x14ac:dyDescent="0.2"/>
    <row r="333365" hidden="1" x14ac:dyDescent="0.2"/>
    <row r="333366" hidden="1" x14ac:dyDescent="0.2"/>
    <row r="333367" hidden="1" x14ac:dyDescent="0.2"/>
    <row r="333368" hidden="1" x14ac:dyDescent="0.2"/>
    <row r="333369" hidden="1" x14ac:dyDescent="0.2"/>
    <row r="333370" hidden="1" x14ac:dyDescent="0.2"/>
    <row r="333371" hidden="1" x14ac:dyDescent="0.2"/>
    <row r="333372" hidden="1" x14ac:dyDescent="0.2"/>
    <row r="333373" hidden="1" x14ac:dyDescent="0.2"/>
    <row r="333374" hidden="1" x14ac:dyDescent="0.2"/>
    <row r="333375" hidden="1" x14ac:dyDescent="0.2"/>
    <row r="333376" hidden="1" x14ac:dyDescent="0.2"/>
    <row r="333377" hidden="1" x14ac:dyDescent="0.2"/>
    <row r="333378" hidden="1" x14ac:dyDescent="0.2"/>
    <row r="333379" hidden="1" x14ac:dyDescent="0.2"/>
    <row r="333380" hidden="1" x14ac:dyDescent="0.2"/>
    <row r="333381" hidden="1" x14ac:dyDescent="0.2"/>
    <row r="333382" hidden="1" x14ac:dyDescent="0.2"/>
    <row r="333383" hidden="1" x14ac:dyDescent="0.2"/>
    <row r="333384" hidden="1" x14ac:dyDescent="0.2"/>
    <row r="333385" hidden="1" x14ac:dyDescent="0.2"/>
    <row r="333386" hidden="1" x14ac:dyDescent="0.2"/>
    <row r="333387" hidden="1" x14ac:dyDescent="0.2"/>
    <row r="333388" hidden="1" x14ac:dyDescent="0.2"/>
    <row r="333389" hidden="1" x14ac:dyDescent="0.2"/>
    <row r="333390" hidden="1" x14ac:dyDescent="0.2"/>
    <row r="333391" hidden="1" x14ac:dyDescent="0.2"/>
    <row r="333392" hidden="1" x14ac:dyDescent="0.2"/>
    <row r="333393" hidden="1" x14ac:dyDescent="0.2"/>
    <row r="333394" hidden="1" x14ac:dyDescent="0.2"/>
    <row r="333395" hidden="1" x14ac:dyDescent="0.2"/>
    <row r="333396" hidden="1" x14ac:dyDescent="0.2"/>
    <row r="333397" hidden="1" x14ac:dyDescent="0.2"/>
    <row r="333398" hidden="1" x14ac:dyDescent="0.2"/>
    <row r="333399" hidden="1" x14ac:dyDescent="0.2"/>
    <row r="333400" hidden="1" x14ac:dyDescent="0.2"/>
    <row r="333401" hidden="1" x14ac:dyDescent="0.2"/>
    <row r="333402" hidden="1" x14ac:dyDescent="0.2"/>
    <row r="333403" hidden="1" x14ac:dyDescent="0.2"/>
    <row r="333404" hidden="1" x14ac:dyDescent="0.2"/>
    <row r="333405" hidden="1" x14ac:dyDescent="0.2"/>
    <row r="333406" hidden="1" x14ac:dyDescent="0.2"/>
    <row r="333407" hidden="1" x14ac:dyDescent="0.2"/>
    <row r="333408" hidden="1" x14ac:dyDescent="0.2"/>
    <row r="333409" hidden="1" x14ac:dyDescent="0.2"/>
    <row r="333410" hidden="1" x14ac:dyDescent="0.2"/>
    <row r="333411" hidden="1" x14ac:dyDescent="0.2"/>
    <row r="333412" hidden="1" x14ac:dyDescent="0.2"/>
    <row r="333413" hidden="1" x14ac:dyDescent="0.2"/>
    <row r="333414" hidden="1" x14ac:dyDescent="0.2"/>
    <row r="333415" hidden="1" x14ac:dyDescent="0.2"/>
    <row r="333416" hidden="1" x14ac:dyDescent="0.2"/>
    <row r="333417" hidden="1" x14ac:dyDescent="0.2"/>
    <row r="333418" hidden="1" x14ac:dyDescent="0.2"/>
    <row r="333419" hidden="1" x14ac:dyDescent="0.2"/>
    <row r="333420" hidden="1" x14ac:dyDescent="0.2"/>
    <row r="333421" hidden="1" x14ac:dyDescent="0.2"/>
    <row r="333422" hidden="1" x14ac:dyDescent="0.2"/>
    <row r="333423" hidden="1" x14ac:dyDescent="0.2"/>
    <row r="333424" hidden="1" x14ac:dyDescent="0.2"/>
    <row r="333425" hidden="1" x14ac:dyDescent="0.2"/>
    <row r="333426" hidden="1" x14ac:dyDescent="0.2"/>
    <row r="333427" hidden="1" x14ac:dyDescent="0.2"/>
    <row r="333428" hidden="1" x14ac:dyDescent="0.2"/>
    <row r="333429" hidden="1" x14ac:dyDescent="0.2"/>
    <row r="333430" hidden="1" x14ac:dyDescent="0.2"/>
    <row r="333431" hidden="1" x14ac:dyDescent="0.2"/>
    <row r="333432" hidden="1" x14ac:dyDescent="0.2"/>
    <row r="333433" hidden="1" x14ac:dyDescent="0.2"/>
    <row r="333434" hidden="1" x14ac:dyDescent="0.2"/>
    <row r="333435" hidden="1" x14ac:dyDescent="0.2"/>
    <row r="333436" hidden="1" x14ac:dyDescent="0.2"/>
    <row r="333437" hidden="1" x14ac:dyDescent="0.2"/>
    <row r="333438" hidden="1" x14ac:dyDescent="0.2"/>
    <row r="333439" hidden="1" x14ac:dyDescent="0.2"/>
    <row r="333440" hidden="1" x14ac:dyDescent="0.2"/>
    <row r="333441" hidden="1" x14ac:dyDescent="0.2"/>
    <row r="333442" hidden="1" x14ac:dyDescent="0.2"/>
    <row r="333443" hidden="1" x14ac:dyDescent="0.2"/>
    <row r="333444" hidden="1" x14ac:dyDescent="0.2"/>
    <row r="333445" hidden="1" x14ac:dyDescent="0.2"/>
    <row r="333446" hidden="1" x14ac:dyDescent="0.2"/>
    <row r="333447" hidden="1" x14ac:dyDescent="0.2"/>
    <row r="333448" hidden="1" x14ac:dyDescent="0.2"/>
    <row r="333449" hidden="1" x14ac:dyDescent="0.2"/>
    <row r="333450" hidden="1" x14ac:dyDescent="0.2"/>
    <row r="333451" hidden="1" x14ac:dyDescent="0.2"/>
    <row r="333452" hidden="1" x14ac:dyDescent="0.2"/>
    <row r="333453" hidden="1" x14ac:dyDescent="0.2"/>
    <row r="333454" hidden="1" x14ac:dyDescent="0.2"/>
    <row r="333455" hidden="1" x14ac:dyDescent="0.2"/>
    <row r="333456" hidden="1" x14ac:dyDescent="0.2"/>
    <row r="333457" hidden="1" x14ac:dyDescent="0.2"/>
    <row r="333458" hidden="1" x14ac:dyDescent="0.2"/>
    <row r="333459" hidden="1" x14ac:dyDescent="0.2"/>
    <row r="333460" hidden="1" x14ac:dyDescent="0.2"/>
    <row r="333461" hidden="1" x14ac:dyDescent="0.2"/>
    <row r="333462" hidden="1" x14ac:dyDescent="0.2"/>
    <row r="333463" hidden="1" x14ac:dyDescent="0.2"/>
    <row r="333464" hidden="1" x14ac:dyDescent="0.2"/>
    <row r="333465" hidden="1" x14ac:dyDescent="0.2"/>
    <row r="333466" hidden="1" x14ac:dyDescent="0.2"/>
    <row r="333467" hidden="1" x14ac:dyDescent="0.2"/>
    <row r="333468" hidden="1" x14ac:dyDescent="0.2"/>
    <row r="333469" hidden="1" x14ac:dyDescent="0.2"/>
    <row r="333470" hidden="1" x14ac:dyDescent="0.2"/>
    <row r="333471" hidden="1" x14ac:dyDescent="0.2"/>
    <row r="333472" hidden="1" x14ac:dyDescent="0.2"/>
    <row r="333473" hidden="1" x14ac:dyDescent="0.2"/>
    <row r="333474" hidden="1" x14ac:dyDescent="0.2"/>
    <row r="333475" hidden="1" x14ac:dyDescent="0.2"/>
    <row r="333476" hidden="1" x14ac:dyDescent="0.2"/>
    <row r="333477" hidden="1" x14ac:dyDescent="0.2"/>
    <row r="333478" hidden="1" x14ac:dyDescent="0.2"/>
    <row r="333479" hidden="1" x14ac:dyDescent="0.2"/>
    <row r="333480" hidden="1" x14ac:dyDescent="0.2"/>
    <row r="333481" hidden="1" x14ac:dyDescent="0.2"/>
    <row r="333482" hidden="1" x14ac:dyDescent="0.2"/>
    <row r="333483" hidden="1" x14ac:dyDescent="0.2"/>
    <row r="333484" hidden="1" x14ac:dyDescent="0.2"/>
    <row r="333485" hidden="1" x14ac:dyDescent="0.2"/>
    <row r="333486" hidden="1" x14ac:dyDescent="0.2"/>
    <row r="333487" hidden="1" x14ac:dyDescent="0.2"/>
    <row r="333488" hidden="1" x14ac:dyDescent="0.2"/>
    <row r="333489" hidden="1" x14ac:dyDescent="0.2"/>
    <row r="333490" hidden="1" x14ac:dyDescent="0.2"/>
    <row r="333491" hidden="1" x14ac:dyDescent="0.2"/>
    <row r="333492" hidden="1" x14ac:dyDescent="0.2"/>
    <row r="333493" hidden="1" x14ac:dyDescent="0.2"/>
    <row r="333494" hidden="1" x14ac:dyDescent="0.2"/>
    <row r="333495" hidden="1" x14ac:dyDescent="0.2"/>
    <row r="333496" hidden="1" x14ac:dyDescent="0.2"/>
    <row r="333497" hidden="1" x14ac:dyDescent="0.2"/>
    <row r="333498" hidden="1" x14ac:dyDescent="0.2"/>
    <row r="333499" hidden="1" x14ac:dyDescent="0.2"/>
    <row r="333500" hidden="1" x14ac:dyDescent="0.2"/>
    <row r="333501" hidden="1" x14ac:dyDescent="0.2"/>
    <row r="333502" hidden="1" x14ac:dyDescent="0.2"/>
    <row r="333503" hidden="1" x14ac:dyDescent="0.2"/>
    <row r="333504" hidden="1" x14ac:dyDescent="0.2"/>
    <row r="333505" hidden="1" x14ac:dyDescent="0.2"/>
    <row r="333506" hidden="1" x14ac:dyDescent="0.2"/>
    <row r="333507" hidden="1" x14ac:dyDescent="0.2"/>
    <row r="333508" hidden="1" x14ac:dyDescent="0.2"/>
    <row r="333509" hidden="1" x14ac:dyDescent="0.2"/>
    <row r="333510" hidden="1" x14ac:dyDescent="0.2"/>
    <row r="333511" hidden="1" x14ac:dyDescent="0.2"/>
    <row r="333512" hidden="1" x14ac:dyDescent="0.2"/>
    <row r="333513" hidden="1" x14ac:dyDescent="0.2"/>
    <row r="333514" hidden="1" x14ac:dyDescent="0.2"/>
    <row r="333515" hidden="1" x14ac:dyDescent="0.2"/>
    <row r="333516" hidden="1" x14ac:dyDescent="0.2"/>
    <row r="333517" hidden="1" x14ac:dyDescent="0.2"/>
    <row r="333518" hidden="1" x14ac:dyDescent="0.2"/>
    <row r="333519" hidden="1" x14ac:dyDescent="0.2"/>
    <row r="333520" hidden="1" x14ac:dyDescent="0.2"/>
    <row r="333521" hidden="1" x14ac:dyDescent="0.2"/>
    <row r="333522" hidden="1" x14ac:dyDescent="0.2"/>
    <row r="333523" hidden="1" x14ac:dyDescent="0.2"/>
    <row r="333524" hidden="1" x14ac:dyDescent="0.2"/>
    <row r="333525" hidden="1" x14ac:dyDescent="0.2"/>
    <row r="333526" hidden="1" x14ac:dyDescent="0.2"/>
    <row r="333527" hidden="1" x14ac:dyDescent="0.2"/>
    <row r="333528" hidden="1" x14ac:dyDescent="0.2"/>
    <row r="333529" hidden="1" x14ac:dyDescent="0.2"/>
    <row r="333530" hidden="1" x14ac:dyDescent="0.2"/>
    <row r="333531" hidden="1" x14ac:dyDescent="0.2"/>
    <row r="333532" hidden="1" x14ac:dyDescent="0.2"/>
    <row r="333533" hidden="1" x14ac:dyDescent="0.2"/>
    <row r="333534" hidden="1" x14ac:dyDescent="0.2"/>
    <row r="333535" hidden="1" x14ac:dyDescent="0.2"/>
    <row r="333536" hidden="1" x14ac:dyDescent="0.2"/>
    <row r="333537" hidden="1" x14ac:dyDescent="0.2"/>
    <row r="333538" hidden="1" x14ac:dyDescent="0.2"/>
    <row r="333539" hidden="1" x14ac:dyDescent="0.2"/>
    <row r="333540" hidden="1" x14ac:dyDescent="0.2"/>
    <row r="333541" hidden="1" x14ac:dyDescent="0.2"/>
    <row r="333542" hidden="1" x14ac:dyDescent="0.2"/>
    <row r="333543" hidden="1" x14ac:dyDescent="0.2"/>
    <row r="333544" hidden="1" x14ac:dyDescent="0.2"/>
    <row r="333545" hidden="1" x14ac:dyDescent="0.2"/>
    <row r="333546" hidden="1" x14ac:dyDescent="0.2"/>
    <row r="333547" hidden="1" x14ac:dyDescent="0.2"/>
    <row r="333548" hidden="1" x14ac:dyDescent="0.2"/>
    <row r="333549" hidden="1" x14ac:dyDescent="0.2"/>
    <row r="333550" hidden="1" x14ac:dyDescent="0.2"/>
    <row r="333551" hidden="1" x14ac:dyDescent="0.2"/>
    <row r="333552" hidden="1" x14ac:dyDescent="0.2"/>
    <row r="333553" hidden="1" x14ac:dyDescent="0.2"/>
    <row r="333554" hidden="1" x14ac:dyDescent="0.2"/>
    <row r="333555" hidden="1" x14ac:dyDescent="0.2"/>
    <row r="333556" hidden="1" x14ac:dyDescent="0.2"/>
    <row r="333557" hidden="1" x14ac:dyDescent="0.2"/>
    <row r="333558" hidden="1" x14ac:dyDescent="0.2"/>
    <row r="333559" hidden="1" x14ac:dyDescent="0.2"/>
    <row r="333560" hidden="1" x14ac:dyDescent="0.2"/>
    <row r="333561" hidden="1" x14ac:dyDescent="0.2"/>
    <row r="333562" hidden="1" x14ac:dyDescent="0.2"/>
    <row r="333563" hidden="1" x14ac:dyDescent="0.2"/>
    <row r="333564" hidden="1" x14ac:dyDescent="0.2"/>
    <row r="333565" hidden="1" x14ac:dyDescent="0.2"/>
    <row r="333566" hidden="1" x14ac:dyDescent="0.2"/>
    <row r="333567" hidden="1" x14ac:dyDescent="0.2"/>
    <row r="333568" hidden="1" x14ac:dyDescent="0.2"/>
    <row r="333569" hidden="1" x14ac:dyDescent="0.2"/>
    <row r="333570" hidden="1" x14ac:dyDescent="0.2"/>
    <row r="333571" hidden="1" x14ac:dyDescent="0.2"/>
    <row r="333572" hidden="1" x14ac:dyDescent="0.2"/>
    <row r="333573" hidden="1" x14ac:dyDescent="0.2"/>
    <row r="333574" hidden="1" x14ac:dyDescent="0.2"/>
    <row r="333575" hidden="1" x14ac:dyDescent="0.2"/>
    <row r="333576" hidden="1" x14ac:dyDescent="0.2"/>
    <row r="333577" hidden="1" x14ac:dyDescent="0.2"/>
    <row r="333578" hidden="1" x14ac:dyDescent="0.2"/>
    <row r="333579" hidden="1" x14ac:dyDescent="0.2"/>
    <row r="333580" hidden="1" x14ac:dyDescent="0.2"/>
    <row r="333581" hidden="1" x14ac:dyDescent="0.2"/>
    <row r="333582" hidden="1" x14ac:dyDescent="0.2"/>
    <row r="333583" hidden="1" x14ac:dyDescent="0.2"/>
    <row r="333584" hidden="1" x14ac:dyDescent="0.2"/>
    <row r="333585" hidden="1" x14ac:dyDescent="0.2"/>
    <row r="333586" hidden="1" x14ac:dyDescent="0.2"/>
    <row r="333587" hidden="1" x14ac:dyDescent="0.2"/>
    <row r="333588" hidden="1" x14ac:dyDescent="0.2"/>
    <row r="333589" hidden="1" x14ac:dyDescent="0.2"/>
    <row r="333590" hidden="1" x14ac:dyDescent="0.2"/>
    <row r="333591" hidden="1" x14ac:dyDescent="0.2"/>
    <row r="333592" hidden="1" x14ac:dyDescent="0.2"/>
    <row r="333593" hidden="1" x14ac:dyDescent="0.2"/>
    <row r="333594" hidden="1" x14ac:dyDescent="0.2"/>
    <row r="333595" hidden="1" x14ac:dyDescent="0.2"/>
    <row r="333596" hidden="1" x14ac:dyDescent="0.2"/>
    <row r="333597" hidden="1" x14ac:dyDescent="0.2"/>
    <row r="333598" hidden="1" x14ac:dyDescent="0.2"/>
    <row r="333599" hidden="1" x14ac:dyDescent="0.2"/>
    <row r="333600" hidden="1" x14ac:dyDescent="0.2"/>
    <row r="333601" hidden="1" x14ac:dyDescent="0.2"/>
    <row r="333602" hidden="1" x14ac:dyDescent="0.2"/>
    <row r="333603" hidden="1" x14ac:dyDescent="0.2"/>
    <row r="333604" hidden="1" x14ac:dyDescent="0.2"/>
    <row r="333605" hidden="1" x14ac:dyDescent="0.2"/>
    <row r="333606" hidden="1" x14ac:dyDescent="0.2"/>
    <row r="333607" hidden="1" x14ac:dyDescent="0.2"/>
    <row r="333608" hidden="1" x14ac:dyDescent="0.2"/>
    <row r="333609" hidden="1" x14ac:dyDescent="0.2"/>
    <row r="333610" hidden="1" x14ac:dyDescent="0.2"/>
    <row r="333611" hidden="1" x14ac:dyDescent="0.2"/>
    <row r="333612" hidden="1" x14ac:dyDescent="0.2"/>
    <row r="333613" hidden="1" x14ac:dyDescent="0.2"/>
    <row r="333614" hidden="1" x14ac:dyDescent="0.2"/>
    <row r="333615" hidden="1" x14ac:dyDescent="0.2"/>
    <row r="333616" hidden="1" x14ac:dyDescent="0.2"/>
    <row r="333617" hidden="1" x14ac:dyDescent="0.2"/>
    <row r="333618" hidden="1" x14ac:dyDescent="0.2"/>
    <row r="333619" hidden="1" x14ac:dyDescent="0.2"/>
    <row r="333620" hidden="1" x14ac:dyDescent="0.2"/>
    <row r="333621" hidden="1" x14ac:dyDescent="0.2"/>
    <row r="333622" hidden="1" x14ac:dyDescent="0.2"/>
    <row r="333623" hidden="1" x14ac:dyDescent="0.2"/>
    <row r="333624" hidden="1" x14ac:dyDescent="0.2"/>
    <row r="333625" hidden="1" x14ac:dyDescent="0.2"/>
    <row r="333626" hidden="1" x14ac:dyDescent="0.2"/>
    <row r="333627" hidden="1" x14ac:dyDescent="0.2"/>
    <row r="333628" hidden="1" x14ac:dyDescent="0.2"/>
    <row r="333629" hidden="1" x14ac:dyDescent="0.2"/>
    <row r="333630" hidden="1" x14ac:dyDescent="0.2"/>
    <row r="333631" hidden="1" x14ac:dyDescent="0.2"/>
    <row r="333632" hidden="1" x14ac:dyDescent="0.2"/>
    <row r="333633" hidden="1" x14ac:dyDescent="0.2"/>
    <row r="333634" hidden="1" x14ac:dyDescent="0.2"/>
    <row r="333635" hidden="1" x14ac:dyDescent="0.2"/>
    <row r="333636" hidden="1" x14ac:dyDescent="0.2"/>
    <row r="333637" hidden="1" x14ac:dyDescent="0.2"/>
    <row r="333638" hidden="1" x14ac:dyDescent="0.2"/>
    <row r="333639" hidden="1" x14ac:dyDescent="0.2"/>
    <row r="333640" hidden="1" x14ac:dyDescent="0.2"/>
    <row r="333641" hidden="1" x14ac:dyDescent="0.2"/>
    <row r="333642" hidden="1" x14ac:dyDescent="0.2"/>
    <row r="333643" hidden="1" x14ac:dyDescent="0.2"/>
    <row r="333644" hidden="1" x14ac:dyDescent="0.2"/>
    <row r="333645" hidden="1" x14ac:dyDescent="0.2"/>
    <row r="333646" hidden="1" x14ac:dyDescent="0.2"/>
    <row r="333647" hidden="1" x14ac:dyDescent="0.2"/>
    <row r="333648" hidden="1" x14ac:dyDescent="0.2"/>
    <row r="333649" hidden="1" x14ac:dyDescent="0.2"/>
    <row r="333650" hidden="1" x14ac:dyDescent="0.2"/>
    <row r="333651" hidden="1" x14ac:dyDescent="0.2"/>
    <row r="333652" hidden="1" x14ac:dyDescent="0.2"/>
    <row r="333653" hidden="1" x14ac:dyDescent="0.2"/>
    <row r="333654" hidden="1" x14ac:dyDescent="0.2"/>
    <row r="333655" hidden="1" x14ac:dyDescent="0.2"/>
    <row r="333656" hidden="1" x14ac:dyDescent="0.2"/>
    <row r="333657" hidden="1" x14ac:dyDescent="0.2"/>
    <row r="333658" hidden="1" x14ac:dyDescent="0.2"/>
    <row r="333659" hidden="1" x14ac:dyDescent="0.2"/>
    <row r="333660" hidden="1" x14ac:dyDescent="0.2"/>
    <row r="333661" hidden="1" x14ac:dyDescent="0.2"/>
    <row r="333662" hidden="1" x14ac:dyDescent="0.2"/>
    <row r="333663" hidden="1" x14ac:dyDescent="0.2"/>
    <row r="333664" hidden="1" x14ac:dyDescent="0.2"/>
    <row r="333665" hidden="1" x14ac:dyDescent="0.2"/>
    <row r="333666" hidden="1" x14ac:dyDescent="0.2"/>
    <row r="333667" hidden="1" x14ac:dyDescent="0.2"/>
    <row r="333668" hidden="1" x14ac:dyDescent="0.2"/>
    <row r="333669" hidden="1" x14ac:dyDescent="0.2"/>
    <row r="333670" hidden="1" x14ac:dyDescent="0.2"/>
    <row r="333671" hidden="1" x14ac:dyDescent="0.2"/>
    <row r="333672" hidden="1" x14ac:dyDescent="0.2"/>
    <row r="333673" hidden="1" x14ac:dyDescent="0.2"/>
    <row r="333674" hidden="1" x14ac:dyDescent="0.2"/>
    <row r="333675" hidden="1" x14ac:dyDescent="0.2"/>
    <row r="333676" hidden="1" x14ac:dyDescent="0.2"/>
    <row r="333677" hidden="1" x14ac:dyDescent="0.2"/>
    <row r="333678" hidden="1" x14ac:dyDescent="0.2"/>
    <row r="333679" hidden="1" x14ac:dyDescent="0.2"/>
    <row r="333680" hidden="1" x14ac:dyDescent="0.2"/>
    <row r="333681" hidden="1" x14ac:dyDescent="0.2"/>
    <row r="333682" hidden="1" x14ac:dyDescent="0.2"/>
    <row r="333683" hidden="1" x14ac:dyDescent="0.2"/>
    <row r="333684" hidden="1" x14ac:dyDescent="0.2"/>
    <row r="333685" hidden="1" x14ac:dyDescent="0.2"/>
    <row r="333686" hidden="1" x14ac:dyDescent="0.2"/>
    <row r="333687" hidden="1" x14ac:dyDescent="0.2"/>
    <row r="333688" hidden="1" x14ac:dyDescent="0.2"/>
    <row r="333689" hidden="1" x14ac:dyDescent="0.2"/>
    <row r="333690" hidden="1" x14ac:dyDescent="0.2"/>
    <row r="333691" hidden="1" x14ac:dyDescent="0.2"/>
    <row r="333692" hidden="1" x14ac:dyDescent="0.2"/>
    <row r="333693" hidden="1" x14ac:dyDescent="0.2"/>
    <row r="333694" hidden="1" x14ac:dyDescent="0.2"/>
    <row r="333695" hidden="1" x14ac:dyDescent="0.2"/>
    <row r="333696" hidden="1" x14ac:dyDescent="0.2"/>
    <row r="333697" hidden="1" x14ac:dyDescent="0.2"/>
    <row r="333698" hidden="1" x14ac:dyDescent="0.2"/>
    <row r="333699" hidden="1" x14ac:dyDescent="0.2"/>
    <row r="333700" hidden="1" x14ac:dyDescent="0.2"/>
    <row r="333701" hidden="1" x14ac:dyDescent="0.2"/>
    <row r="333702" hidden="1" x14ac:dyDescent="0.2"/>
    <row r="333703" hidden="1" x14ac:dyDescent="0.2"/>
    <row r="333704" hidden="1" x14ac:dyDescent="0.2"/>
    <row r="333705" hidden="1" x14ac:dyDescent="0.2"/>
    <row r="333706" hidden="1" x14ac:dyDescent="0.2"/>
    <row r="333707" hidden="1" x14ac:dyDescent="0.2"/>
    <row r="333708" hidden="1" x14ac:dyDescent="0.2"/>
    <row r="333709" hidden="1" x14ac:dyDescent="0.2"/>
    <row r="333710" hidden="1" x14ac:dyDescent="0.2"/>
    <row r="333711" hidden="1" x14ac:dyDescent="0.2"/>
    <row r="333712" hidden="1" x14ac:dyDescent="0.2"/>
    <row r="333713" hidden="1" x14ac:dyDescent="0.2"/>
    <row r="333714" hidden="1" x14ac:dyDescent="0.2"/>
    <row r="333715" hidden="1" x14ac:dyDescent="0.2"/>
    <row r="333716" hidden="1" x14ac:dyDescent="0.2"/>
    <row r="333717" hidden="1" x14ac:dyDescent="0.2"/>
    <row r="333718" hidden="1" x14ac:dyDescent="0.2"/>
    <row r="333719" hidden="1" x14ac:dyDescent="0.2"/>
    <row r="333720" hidden="1" x14ac:dyDescent="0.2"/>
    <row r="333721" hidden="1" x14ac:dyDescent="0.2"/>
    <row r="333722" hidden="1" x14ac:dyDescent="0.2"/>
    <row r="333723" hidden="1" x14ac:dyDescent="0.2"/>
    <row r="333724" hidden="1" x14ac:dyDescent="0.2"/>
    <row r="333725" hidden="1" x14ac:dyDescent="0.2"/>
    <row r="333726" hidden="1" x14ac:dyDescent="0.2"/>
    <row r="333727" hidden="1" x14ac:dyDescent="0.2"/>
    <row r="333728" hidden="1" x14ac:dyDescent="0.2"/>
    <row r="333729" hidden="1" x14ac:dyDescent="0.2"/>
    <row r="333730" hidden="1" x14ac:dyDescent="0.2"/>
    <row r="333731" hidden="1" x14ac:dyDescent="0.2"/>
    <row r="333732" hidden="1" x14ac:dyDescent="0.2"/>
    <row r="333733" hidden="1" x14ac:dyDescent="0.2"/>
    <row r="333734" hidden="1" x14ac:dyDescent="0.2"/>
    <row r="333735" hidden="1" x14ac:dyDescent="0.2"/>
    <row r="333736" hidden="1" x14ac:dyDescent="0.2"/>
    <row r="333737" hidden="1" x14ac:dyDescent="0.2"/>
    <row r="333738" hidden="1" x14ac:dyDescent="0.2"/>
    <row r="333739" hidden="1" x14ac:dyDescent="0.2"/>
    <row r="333740" hidden="1" x14ac:dyDescent="0.2"/>
    <row r="333741" hidden="1" x14ac:dyDescent="0.2"/>
    <row r="333742" hidden="1" x14ac:dyDescent="0.2"/>
    <row r="333743" hidden="1" x14ac:dyDescent="0.2"/>
    <row r="333744" hidden="1" x14ac:dyDescent="0.2"/>
    <row r="333745" hidden="1" x14ac:dyDescent="0.2"/>
    <row r="333746" hidden="1" x14ac:dyDescent="0.2"/>
    <row r="333747" hidden="1" x14ac:dyDescent="0.2"/>
    <row r="333748" hidden="1" x14ac:dyDescent="0.2"/>
    <row r="333749" hidden="1" x14ac:dyDescent="0.2"/>
    <row r="333750" hidden="1" x14ac:dyDescent="0.2"/>
    <row r="333751" hidden="1" x14ac:dyDescent="0.2"/>
    <row r="333752" hidden="1" x14ac:dyDescent="0.2"/>
    <row r="333753" hidden="1" x14ac:dyDescent="0.2"/>
    <row r="333754" hidden="1" x14ac:dyDescent="0.2"/>
    <row r="333755" hidden="1" x14ac:dyDescent="0.2"/>
    <row r="333756" hidden="1" x14ac:dyDescent="0.2"/>
    <row r="333757" hidden="1" x14ac:dyDescent="0.2"/>
    <row r="333758" hidden="1" x14ac:dyDescent="0.2"/>
    <row r="333759" hidden="1" x14ac:dyDescent="0.2"/>
    <row r="333760" hidden="1" x14ac:dyDescent="0.2"/>
    <row r="333761" hidden="1" x14ac:dyDescent="0.2"/>
    <row r="333762" hidden="1" x14ac:dyDescent="0.2"/>
    <row r="333763" hidden="1" x14ac:dyDescent="0.2"/>
    <row r="333764" hidden="1" x14ac:dyDescent="0.2"/>
    <row r="333765" hidden="1" x14ac:dyDescent="0.2"/>
    <row r="333766" hidden="1" x14ac:dyDescent="0.2"/>
    <row r="333767" hidden="1" x14ac:dyDescent="0.2"/>
    <row r="333768" hidden="1" x14ac:dyDescent="0.2"/>
    <row r="333769" hidden="1" x14ac:dyDescent="0.2"/>
    <row r="333770" hidden="1" x14ac:dyDescent="0.2"/>
    <row r="333771" hidden="1" x14ac:dyDescent="0.2"/>
    <row r="333772" hidden="1" x14ac:dyDescent="0.2"/>
    <row r="333773" hidden="1" x14ac:dyDescent="0.2"/>
    <row r="333774" hidden="1" x14ac:dyDescent="0.2"/>
    <row r="333775" hidden="1" x14ac:dyDescent="0.2"/>
    <row r="333776" hidden="1" x14ac:dyDescent="0.2"/>
    <row r="333777" hidden="1" x14ac:dyDescent="0.2"/>
    <row r="333778" hidden="1" x14ac:dyDescent="0.2"/>
    <row r="333779" hidden="1" x14ac:dyDescent="0.2"/>
    <row r="333780" hidden="1" x14ac:dyDescent="0.2"/>
    <row r="333781" hidden="1" x14ac:dyDescent="0.2"/>
    <row r="333782" hidden="1" x14ac:dyDescent="0.2"/>
    <row r="333783" hidden="1" x14ac:dyDescent="0.2"/>
    <row r="333784" hidden="1" x14ac:dyDescent="0.2"/>
    <row r="333785" hidden="1" x14ac:dyDescent="0.2"/>
    <row r="333786" hidden="1" x14ac:dyDescent="0.2"/>
    <row r="333787" hidden="1" x14ac:dyDescent="0.2"/>
    <row r="333788" hidden="1" x14ac:dyDescent="0.2"/>
    <row r="333789" hidden="1" x14ac:dyDescent="0.2"/>
    <row r="333790" hidden="1" x14ac:dyDescent="0.2"/>
    <row r="333791" hidden="1" x14ac:dyDescent="0.2"/>
    <row r="333792" hidden="1" x14ac:dyDescent="0.2"/>
    <row r="333793" hidden="1" x14ac:dyDescent="0.2"/>
    <row r="333794" hidden="1" x14ac:dyDescent="0.2"/>
    <row r="333795" hidden="1" x14ac:dyDescent="0.2"/>
    <row r="333796" hidden="1" x14ac:dyDescent="0.2"/>
    <row r="333797" hidden="1" x14ac:dyDescent="0.2"/>
    <row r="333798" hidden="1" x14ac:dyDescent="0.2"/>
    <row r="333799" hidden="1" x14ac:dyDescent="0.2"/>
    <row r="333800" hidden="1" x14ac:dyDescent="0.2"/>
    <row r="333801" hidden="1" x14ac:dyDescent="0.2"/>
    <row r="333802" hidden="1" x14ac:dyDescent="0.2"/>
    <row r="333803" hidden="1" x14ac:dyDescent="0.2"/>
    <row r="333804" hidden="1" x14ac:dyDescent="0.2"/>
    <row r="333805" hidden="1" x14ac:dyDescent="0.2"/>
    <row r="333806" hidden="1" x14ac:dyDescent="0.2"/>
    <row r="333807" hidden="1" x14ac:dyDescent="0.2"/>
    <row r="333808" hidden="1" x14ac:dyDescent="0.2"/>
    <row r="333809" hidden="1" x14ac:dyDescent="0.2"/>
    <row r="333810" hidden="1" x14ac:dyDescent="0.2"/>
    <row r="333811" hidden="1" x14ac:dyDescent="0.2"/>
    <row r="333812" hidden="1" x14ac:dyDescent="0.2"/>
    <row r="333813" hidden="1" x14ac:dyDescent="0.2"/>
    <row r="333814" hidden="1" x14ac:dyDescent="0.2"/>
    <row r="333815" hidden="1" x14ac:dyDescent="0.2"/>
    <row r="333816" hidden="1" x14ac:dyDescent="0.2"/>
    <row r="333817" hidden="1" x14ac:dyDescent="0.2"/>
    <row r="333818" hidden="1" x14ac:dyDescent="0.2"/>
    <row r="333819" hidden="1" x14ac:dyDescent="0.2"/>
    <row r="333820" hidden="1" x14ac:dyDescent="0.2"/>
    <row r="333821" hidden="1" x14ac:dyDescent="0.2"/>
    <row r="333822" hidden="1" x14ac:dyDescent="0.2"/>
    <row r="333823" hidden="1" x14ac:dyDescent="0.2"/>
    <row r="333824" hidden="1" x14ac:dyDescent="0.2"/>
    <row r="333825" hidden="1" x14ac:dyDescent="0.2"/>
    <row r="333826" hidden="1" x14ac:dyDescent="0.2"/>
    <row r="333827" hidden="1" x14ac:dyDescent="0.2"/>
    <row r="333828" hidden="1" x14ac:dyDescent="0.2"/>
    <row r="333829" hidden="1" x14ac:dyDescent="0.2"/>
    <row r="333830" hidden="1" x14ac:dyDescent="0.2"/>
    <row r="333831" hidden="1" x14ac:dyDescent="0.2"/>
    <row r="333832" hidden="1" x14ac:dyDescent="0.2"/>
    <row r="333833" hidden="1" x14ac:dyDescent="0.2"/>
    <row r="333834" hidden="1" x14ac:dyDescent="0.2"/>
    <row r="333835" hidden="1" x14ac:dyDescent="0.2"/>
    <row r="333836" hidden="1" x14ac:dyDescent="0.2"/>
    <row r="333837" hidden="1" x14ac:dyDescent="0.2"/>
    <row r="333838" hidden="1" x14ac:dyDescent="0.2"/>
    <row r="333839" hidden="1" x14ac:dyDescent="0.2"/>
    <row r="333840" hidden="1" x14ac:dyDescent="0.2"/>
    <row r="333841" hidden="1" x14ac:dyDescent="0.2"/>
    <row r="333842" hidden="1" x14ac:dyDescent="0.2"/>
    <row r="333843" hidden="1" x14ac:dyDescent="0.2"/>
    <row r="333844" hidden="1" x14ac:dyDescent="0.2"/>
    <row r="333845" hidden="1" x14ac:dyDescent="0.2"/>
    <row r="333846" hidden="1" x14ac:dyDescent="0.2"/>
    <row r="333847" hidden="1" x14ac:dyDescent="0.2"/>
    <row r="333848" hidden="1" x14ac:dyDescent="0.2"/>
    <row r="333849" hidden="1" x14ac:dyDescent="0.2"/>
    <row r="333850" hidden="1" x14ac:dyDescent="0.2"/>
    <row r="333851" hidden="1" x14ac:dyDescent="0.2"/>
    <row r="333852" hidden="1" x14ac:dyDescent="0.2"/>
    <row r="333853" hidden="1" x14ac:dyDescent="0.2"/>
    <row r="333854" hidden="1" x14ac:dyDescent="0.2"/>
    <row r="333855" hidden="1" x14ac:dyDescent="0.2"/>
    <row r="333856" hidden="1" x14ac:dyDescent="0.2"/>
    <row r="333857" hidden="1" x14ac:dyDescent="0.2"/>
    <row r="333858" hidden="1" x14ac:dyDescent="0.2"/>
    <row r="333859" hidden="1" x14ac:dyDescent="0.2"/>
    <row r="333860" hidden="1" x14ac:dyDescent="0.2"/>
    <row r="333861" hidden="1" x14ac:dyDescent="0.2"/>
    <row r="333862" hidden="1" x14ac:dyDescent="0.2"/>
    <row r="333863" hidden="1" x14ac:dyDescent="0.2"/>
    <row r="333864" hidden="1" x14ac:dyDescent="0.2"/>
    <row r="333865" hidden="1" x14ac:dyDescent="0.2"/>
    <row r="333866" hidden="1" x14ac:dyDescent="0.2"/>
    <row r="333867" hidden="1" x14ac:dyDescent="0.2"/>
    <row r="333868" hidden="1" x14ac:dyDescent="0.2"/>
    <row r="333869" hidden="1" x14ac:dyDescent="0.2"/>
    <row r="333870" hidden="1" x14ac:dyDescent="0.2"/>
    <row r="333871" hidden="1" x14ac:dyDescent="0.2"/>
    <row r="333872" hidden="1" x14ac:dyDescent="0.2"/>
    <row r="333873" hidden="1" x14ac:dyDescent="0.2"/>
    <row r="333874" hidden="1" x14ac:dyDescent="0.2"/>
    <row r="333875" hidden="1" x14ac:dyDescent="0.2"/>
    <row r="333876" hidden="1" x14ac:dyDescent="0.2"/>
    <row r="333877" hidden="1" x14ac:dyDescent="0.2"/>
    <row r="333878" hidden="1" x14ac:dyDescent="0.2"/>
    <row r="333879" hidden="1" x14ac:dyDescent="0.2"/>
    <row r="333880" hidden="1" x14ac:dyDescent="0.2"/>
    <row r="333881" hidden="1" x14ac:dyDescent="0.2"/>
    <row r="333882" hidden="1" x14ac:dyDescent="0.2"/>
    <row r="333883" hidden="1" x14ac:dyDescent="0.2"/>
    <row r="333884" hidden="1" x14ac:dyDescent="0.2"/>
    <row r="333885" hidden="1" x14ac:dyDescent="0.2"/>
    <row r="333886" hidden="1" x14ac:dyDescent="0.2"/>
    <row r="333887" hidden="1" x14ac:dyDescent="0.2"/>
    <row r="333888" hidden="1" x14ac:dyDescent="0.2"/>
    <row r="333889" hidden="1" x14ac:dyDescent="0.2"/>
    <row r="333890" hidden="1" x14ac:dyDescent="0.2"/>
    <row r="333891" hidden="1" x14ac:dyDescent="0.2"/>
    <row r="333892" hidden="1" x14ac:dyDescent="0.2"/>
    <row r="333893" hidden="1" x14ac:dyDescent="0.2"/>
    <row r="333894" hidden="1" x14ac:dyDescent="0.2"/>
    <row r="333895" hidden="1" x14ac:dyDescent="0.2"/>
    <row r="333896" hidden="1" x14ac:dyDescent="0.2"/>
    <row r="333897" hidden="1" x14ac:dyDescent="0.2"/>
    <row r="333898" hidden="1" x14ac:dyDescent="0.2"/>
    <row r="333899" hidden="1" x14ac:dyDescent="0.2"/>
    <row r="333900" hidden="1" x14ac:dyDescent="0.2"/>
    <row r="333901" hidden="1" x14ac:dyDescent="0.2"/>
    <row r="333902" hidden="1" x14ac:dyDescent="0.2"/>
    <row r="333903" hidden="1" x14ac:dyDescent="0.2"/>
    <row r="333904" hidden="1" x14ac:dyDescent="0.2"/>
    <row r="333905" hidden="1" x14ac:dyDescent="0.2"/>
    <row r="333906" hidden="1" x14ac:dyDescent="0.2"/>
    <row r="333907" hidden="1" x14ac:dyDescent="0.2"/>
    <row r="333908" hidden="1" x14ac:dyDescent="0.2"/>
    <row r="333909" hidden="1" x14ac:dyDescent="0.2"/>
    <row r="333910" hidden="1" x14ac:dyDescent="0.2"/>
    <row r="333911" hidden="1" x14ac:dyDescent="0.2"/>
    <row r="333912" hidden="1" x14ac:dyDescent="0.2"/>
    <row r="333913" hidden="1" x14ac:dyDescent="0.2"/>
    <row r="333914" hidden="1" x14ac:dyDescent="0.2"/>
    <row r="333915" hidden="1" x14ac:dyDescent="0.2"/>
    <row r="333916" hidden="1" x14ac:dyDescent="0.2"/>
    <row r="333917" hidden="1" x14ac:dyDescent="0.2"/>
    <row r="333918" hidden="1" x14ac:dyDescent="0.2"/>
    <row r="333919" hidden="1" x14ac:dyDescent="0.2"/>
    <row r="333920" hidden="1" x14ac:dyDescent="0.2"/>
    <row r="333921" hidden="1" x14ac:dyDescent="0.2"/>
    <row r="333922" hidden="1" x14ac:dyDescent="0.2"/>
    <row r="333923" hidden="1" x14ac:dyDescent="0.2"/>
    <row r="333924" hidden="1" x14ac:dyDescent="0.2"/>
    <row r="333925" hidden="1" x14ac:dyDescent="0.2"/>
    <row r="333926" hidden="1" x14ac:dyDescent="0.2"/>
    <row r="333927" hidden="1" x14ac:dyDescent="0.2"/>
    <row r="333928" hidden="1" x14ac:dyDescent="0.2"/>
    <row r="333929" hidden="1" x14ac:dyDescent="0.2"/>
    <row r="333930" hidden="1" x14ac:dyDescent="0.2"/>
    <row r="333931" hidden="1" x14ac:dyDescent="0.2"/>
    <row r="333932" hidden="1" x14ac:dyDescent="0.2"/>
    <row r="333933" hidden="1" x14ac:dyDescent="0.2"/>
    <row r="333934" hidden="1" x14ac:dyDescent="0.2"/>
    <row r="333935" hidden="1" x14ac:dyDescent="0.2"/>
    <row r="333936" hidden="1" x14ac:dyDescent="0.2"/>
    <row r="333937" hidden="1" x14ac:dyDescent="0.2"/>
    <row r="333938" hidden="1" x14ac:dyDescent="0.2"/>
    <row r="333939" hidden="1" x14ac:dyDescent="0.2"/>
    <row r="333940" hidden="1" x14ac:dyDescent="0.2"/>
    <row r="333941" hidden="1" x14ac:dyDescent="0.2"/>
    <row r="333942" hidden="1" x14ac:dyDescent="0.2"/>
    <row r="333943" hidden="1" x14ac:dyDescent="0.2"/>
    <row r="333944" hidden="1" x14ac:dyDescent="0.2"/>
    <row r="333945" hidden="1" x14ac:dyDescent="0.2"/>
    <row r="333946" hidden="1" x14ac:dyDescent="0.2"/>
    <row r="333947" hidden="1" x14ac:dyDescent="0.2"/>
    <row r="333948" hidden="1" x14ac:dyDescent="0.2"/>
    <row r="333949" hidden="1" x14ac:dyDescent="0.2"/>
    <row r="333950" hidden="1" x14ac:dyDescent="0.2"/>
    <row r="333951" hidden="1" x14ac:dyDescent="0.2"/>
    <row r="333952" hidden="1" x14ac:dyDescent="0.2"/>
    <row r="333953" hidden="1" x14ac:dyDescent="0.2"/>
    <row r="333954" hidden="1" x14ac:dyDescent="0.2"/>
    <row r="333955" hidden="1" x14ac:dyDescent="0.2"/>
    <row r="333956" hidden="1" x14ac:dyDescent="0.2"/>
    <row r="333957" hidden="1" x14ac:dyDescent="0.2"/>
    <row r="333958" hidden="1" x14ac:dyDescent="0.2"/>
    <row r="333959" hidden="1" x14ac:dyDescent="0.2"/>
    <row r="333960" hidden="1" x14ac:dyDescent="0.2"/>
    <row r="333961" hidden="1" x14ac:dyDescent="0.2"/>
    <row r="333962" hidden="1" x14ac:dyDescent="0.2"/>
    <row r="333963" hidden="1" x14ac:dyDescent="0.2"/>
    <row r="333964" hidden="1" x14ac:dyDescent="0.2"/>
    <row r="333965" hidden="1" x14ac:dyDescent="0.2"/>
    <row r="333966" hidden="1" x14ac:dyDescent="0.2"/>
    <row r="333967" hidden="1" x14ac:dyDescent="0.2"/>
    <row r="333968" hidden="1" x14ac:dyDescent="0.2"/>
    <row r="333969" hidden="1" x14ac:dyDescent="0.2"/>
    <row r="333970" hidden="1" x14ac:dyDescent="0.2"/>
    <row r="333971" hidden="1" x14ac:dyDescent="0.2"/>
    <row r="333972" hidden="1" x14ac:dyDescent="0.2"/>
    <row r="333973" hidden="1" x14ac:dyDescent="0.2"/>
    <row r="333974" hidden="1" x14ac:dyDescent="0.2"/>
    <row r="333975" hidden="1" x14ac:dyDescent="0.2"/>
    <row r="333976" hidden="1" x14ac:dyDescent="0.2"/>
    <row r="333977" hidden="1" x14ac:dyDescent="0.2"/>
    <row r="333978" hidden="1" x14ac:dyDescent="0.2"/>
    <row r="333979" hidden="1" x14ac:dyDescent="0.2"/>
    <row r="333980" hidden="1" x14ac:dyDescent="0.2"/>
    <row r="333981" hidden="1" x14ac:dyDescent="0.2"/>
    <row r="333982" hidden="1" x14ac:dyDescent="0.2"/>
    <row r="333983" hidden="1" x14ac:dyDescent="0.2"/>
    <row r="333984" hidden="1" x14ac:dyDescent="0.2"/>
    <row r="333985" hidden="1" x14ac:dyDescent="0.2"/>
    <row r="333986" hidden="1" x14ac:dyDescent="0.2"/>
    <row r="333987" hidden="1" x14ac:dyDescent="0.2"/>
    <row r="333988" hidden="1" x14ac:dyDescent="0.2"/>
    <row r="333989" hidden="1" x14ac:dyDescent="0.2"/>
    <row r="333990" hidden="1" x14ac:dyDescent="0.2"/>
    <row r="333991" hidden="1" x14ac:dyDescent="0.2"/>
    <row r="333992" hidden="1" x14ac:dyDescent="0.2"/>
    <row r="333993" hidden="1" x14ac:dyDescent="0.2"/>
    <row r="333994" hidden="1" x14ac:dyDescent="0.2"/>
    <row r="333995" hidden="1" x14ac:dyDescent="0.2"/>
    <row r="333996" hidden="1" x14ac:dyDescent="0.2"/>
    <row r="333997" hidden="1" x14ac:dyDescent="0.2"/>
    <row r="333998" hidden="1" x14ac:dyDescent="0.2"/>
    <row r="333999" hidden="1" x14ac:dyDescent="0.2"/>
    <row r="334000" hidden="1" x14ac:dyDescent="0.2"/>
    <row r="334001" hidden="1" x14ac:dyDescent="0.2"/>
    <row r="334002" hidden="1" x14ac:dyDescent="0.2"/>
    <row r="334003" hidden="1" x14ac:dyDescent="0.2"/>
    <row r="334004" hidden="1" x14ac:dyDescent="0.2"/>
    <row r="334005" hidden="1" x14ac:dyDescent="0.2"/>
    <row r="334006" hidden="1" x14ac:dyDescent="0.2"/>
    <row r="334007" hidden="1" x14ac:dyDescent="0.2"/>
    <row r="334008" hidden="1" x14ac:dyDescent="0.2"/>
    <row r="334009" hidden="1" x14ac:dyDescent="0.2"/>
    <row r="334010" hidden="1" x14ac:dyDescent="0.2"/>
    <row r="334011" hidden="1" x14ac:dyDescent="0.2"/>
    <row r="334012" hidden="1" x14ac:dyDescent="0.2"/>
    <row r="334013" hidden="1" x14ac:dyDescent="0.2"/>
    <row r="334014" hidden="1" x14ac:dyDescent="0.2"/>
    <row r="334015" hidden="1" x14ac:dyDescent="0.2"/>
    <row r="334016" hidden="1" x14ac:dyDescent="0.2"/>
    <row r="334017" hidden="1" x14ac:dyDescent="0.2"/>
    <row r="334018" hidden="1" x14ac:dyDescent="0.2"/>
    <row r="334019" hidden="1" x14ac:dyDescent="0.2"/>
    <row r="334020" hidden="1" x14ac:dyDescent="0.2"/>
    <row r="334021" hidden="1" x14ac:dyDescent="0.2"/>
    <row r="334022" hidden="1" x14ac:dyDescent="0.2"/>
    <row r="334023" hidden="1" x14ac:dyDescent="0.2"/>
    <row r="334024" hidden="1" x14ac:dyDescent="0.2"/>
    <row r="334025" hidden="1" x14ac:dyDescent="0.2"/>
    <row r="334026" hidden="1" x14ac:dyDescent="0.2"/>
    <row r="334027" hidden="1" x14ac:dyDescent="0.2"/>
    <row r="334028" hidden="1" x14ac:dyDescent="0.2"/>
    <row r="334029" hidden="1" x14ac:dyDescent="0.2"/>
    <row r="334030" hidden="1" x14ac:dyDescent="0.2"/>
    <row r="334031" hidden="1" x14ac:dyDescent="0.2"/>
    <row r="334032" hidden="1" x14ac:dyDescent="0.2"/>
    <row r="334033" hidden="1" x14ac:dyDescent="0.2"/>
    <row r="334034" hidden="1" x14ac:dyDescent="0.2"/>
    <row r="334035" hidden="1" x14ac:dyDescent="0.2"/>
    <row r="334036" hidden="1" x14ac:dyDescent="0.2"/>
    <row r="334037" hidden="1" x14ac:dyDescent="0.2"/>
    <row r="334038" hidden="1" x14ac:dyDescent="0.2"/>
    <row r="334039" hidden="1" x14ac:dyDescent="0.2"/>
    <row r="334040" hidden="1" x14ac:dyDescent="0.2"/>
    <row r="334041" hidden="1" x14ac:dyDescent="0.2"/>
    <row r="334042" hidden="1" x14ac:dyDescent="0.2"/>
    <row r="334043" hidden="1" x14ac:dyDescent="0.2"/>
    <row r="334044" hidden="1" x14ac:dyDescent="0.2"/>
    <row r="334045" hidden="1" x14ac:dyDescent="0.2"/>
    <row r="334046" hidden="1" x14ac:dyDescent="0.2"/>
    <row r="334047" hidden="1" x14ac:dyDescent="0.2"/>
    <row r="334048" hidden="1" x14ac:dyDescent="0.2"/>
    <row r="334049" hidden="1" x14ac:dyDescent="0.2"/>
    <row r="334050" hidden="1" x14ac:dyDescent="0.2"/>
    <row r="334051" hidden="1" x14ac:dyDescent="0.2"/>
    <row r="334052" hidden="1" x14ac:dyDescent="0.2"/>
    <row r="334053" hidden="1" x14ac:dyDescent="0.2"/>
    <row r="334054" hidden="1" x14ac:dyDescent="0.2"/>
    <row r="334055" hidden="1" x14ac:dyDescent="0.2"/>
    <row r="334056" hidden="1" x14ac:dyDescent="0.2"/>
    <row r="334057" hidden="1" x14ac:dyDescent="0.2"/>
    <row r="334058" hidden="1" x14ac:dyDescent="0.2"/>
    <row r="334059" hidden="1" x14ac:dyDescent="0.2"/>
    <row r="334060" hidden="1" x14ac:dyDescent="0.2"/>
    <row r="334061" hidden="1" x14ac:dyDescent="0.2"/>
    <row r="334062" hidden="1" x14ac:dyDescent="0.2"/>
    <row r="334063" hidden="1" x14ac:dyDescent="0.2"/>
    <row r="334064" hidden="1" x14ac:dyDescent="0.2"/>
    <row r="334065" hidden="1" x14ac:dyDescent="0.2"/>
    <row r="334066" hidden="1" x14ac:dyDescent="0.2"/>
    <row r="334067" hidden="1" x14ac:dyDescent="0.2"/>
    <row r="334068" hidden="1" x14ac:dyDescent="0.2"/>
    <row r="334069" hidden="1" x14ac:dyDescent="0.2"/>
    <row r="334070" hidden="1" x14ac:dyDescent="0.2"/>
    <row r="334071" hidden="1" x14ac:dyDescent="0.2"/>
    <row r="334072" hidden="1" x14ac:dyDescent="0.2"/>
    <row r="334073" hidden="1" x14ac:dyDescent="0.2"/>
    <row r="334074" hidden="1" x14ac:dyDescent="0.2"/>
    <row r="334075" hidden="1" x14ac:dyDescent="0.2"/>
    <row r="334076" hidden="1" x14ac:dyDescent="0.2"/>
    <row r="334077" hidden="1" x14ac:dyDescent="0.2"/>
    <row r="334078" hidden="1" x14ac:dyDescent="0.2"/>
    <row r="334079" hidden="1" x14ac:dyDescent="0.2"/>
    <row r="334080" hidden="1" x14ac:dyDescent="0.2"/>
    <row r="334081" hidden="1" x14ac:dyDescent="0.2"/>
    <row r="334082" hidden="1" x14ac:dyDescent="0.2"/>
    <row r="334083" hidden="1" x14ac:dyDescent="0.2"/>
    <row r="334084" hidden="1" x14ac:dyDescent="0.2"/>
    <row r="334085" hidden="1" x14ac:dyDescent="0.2"/>
    <row r="334086" hidden="1" x14ac:dyDescent="0.2"/>
    <row r="334087" hidden="1" x14ac:dyDescent="0.2"/>
    <row r="334088" hidden="1" x14ac:dyDescent="0.2"/>
    <row r="334089" hidden="1" x14ac:dyDescent="0.2"/>
    <row r="334090" hidden="1" x14ac:dyDescent="0.2"/>
    <row r="334091" hidden="1" x14ac:dyDescent="0.2"/>
    <row r="334092" hidden="1" x14ac:dyDescent="0.2"/>
    <row r="334093" hidden="1" x14ac:dyDescent="0.2"/>
    <row r="334094" hidden="1" x14ac:dyDescent="0.2"/>
    <row r="334095" hidden="1" x14ac:dyDescent="0.2"/>
    <row r="334096" hidden="1" x14ac:dyDescent="0.2"/>
    <row r="334097" hidden="1" x14ac:dyDescent="0.2"/>
    <row r="334098" hidden="1" x14ac:dyDescent="0.2"/>
    <row r="334099" hidden="1" x14ac:dyDescent="0.2"/>
    <row r="334100" hidden="1" x14ac:dyDescent="0.2"/>
    <row r="334101" hidden="1" x14ac:dyDescent="0.2"/>
    <row r="334102" hidden="1" x14ac:dyDescent="0.2"/>
    <row r="334103" hidden="1" x14ac:dyDescent="0.2"/>
    <row r="334104" hidden="1" x14ac:dyDescent="0.2"/>
    <row r="334105" hidden="1" x14ac:dyDescent="0.2"/>
    <row r="334106" hidden="1" x14ac:dyDescent="0.2"/>
    <row r="334107" hidden="1" x14ac:dyDescent="0.2"/>
    <row r="334108" hidden="1" x14ac:dyDescent="0.2"/>
    <row r="334109" hidden="1" x14ac:dyDescent="0.2"/>
    <row r="334110" hidden="1" x14ac:dyDescent="0.2"/>
    <row r="334111" hidden="1" x14ac:dyDescent="0.2"/>
    <row r="334112" hidden="1" x14ac:dyDescent="0.2"/>
    <row r="334113" hidden="1" x14ac:dyDescent="0.2"/>
    <row r="334114" hidden="1" x14ac:dyDescent="0.2"/>
    <row r="334115" hidden="1" x14ac:dyDescent="0.2"/>
    <row r="334116" hidden="1" x14ac:dyDescent="0.2"/>
    <row r="334117" hidden="1" x14ac:dyDescent="0.2"/>
    <row r="334118" hidden="1" x14ac:dyDescent="0.2"/>
    <row r="334119" hidden="1" x14ac:dyDescent="0.2"/>
    <row r="334120" hidden="1" x14ac:dyDescent="0.2"/>
    <row r="334121" hidden="1" x14ac:dyDescent="0.2"/>
    <row r="334122" hidden="1" x14ac:dyDescent="0.2"/>
    <row r="334123" hidden="1" x14ac:dyDescent="0.2"/>
    <row r="334124" hidden="1" x14ac:dyDescent="0.2"/>
    <row r="334125" hidden="1" x14ac:dyDescent="0.2"/>
    <row r="334126" hidden="1" x14ac:dyDescent="0.2"/>
    <row r="334127" hidden="1" x14ac:dyDescent="0.2"/>
    <row r="334128" hidden="1" x14ac:dyDescent="0.2"/>
    <row r="334129" hidden="1" x14ac:dyDescent="0.2"/>
    <row r="334130" hidden="1" x14ac:dyDescent="0.2"/>
    <row r="334131" hidden="1" x14ac:dyDescent="0.2"/>
    <row r="334132" hidden="1" x14ac:dyDescent="0.2"/>
    <row r="334133" hidden="1" x14ac:dyDescent="0.2"/>
    <row r="334134" hidden="1" x14ac:dyDescent="0.2"/>
    <row r="334135" hidden="1" x14ac:dyDescent="0.2"/>
    <row r="334136" hidden="1" x14ac:dyDescent="0.2"/>
    <row r="334137" hidden="1" x14ac:dyDescent="0.2"/>
    <row r="334138" hidden="1" x14ac:dyDescent="0.2"/>
    <row r="334139" hidden="1" x14ac:dyDescent="0.2"/>
    <row r="334140" hidden="1" x14ac:dyDescent="0.2"/>
    <row r="334141" hidden="1" x14ac:dyDescent="0.2"/>
    <row r="334142" hidden="1" x14ac:dyDescent="0.2"/>
    <row r="334143" hidden="1" x14ac:dyDescent="0.2"/>
    <row r="334144" hidden="1" x14ac:dyDescent="0.2"/>
    <row r="334145" hidden="1" x14ac:dyDescent="0.2"/>
    <row r="334146" hidden="1" x14ac:dyDescent="0.2"/>
    <row r="334147" hidden="1" x14ac:dyDescent="0.2"/>
    <row r="334148" hidden="1" x14ac:dyDescent="0.2"/>
    <row r="334149" hidden="1" x14ac:dyDescent="0.2"/>
    <row r="334150" hidden="1" x14ac:dyDescent="0.2"/>
    <row r="334151" hidden="1" x14ac:dyDescent="0.2"/>
    <row r="334152" hidden="1" x14ac:dyDescent="0.2"/>
    <row r="334153" hidden="1" x14ac:dyDescent="0.2"/>
    <row r="334154" hidden="1" x14ac:dyDescent="0.2"/>
    <row r="334155" hidden="1" x14ac:dyDescent="0.2"/>
    <row r="334156" hidden="1" x14ac:dyDescent="0.2"/>
    <row r="334157" hidden="1" x14ac:dyDescent="0.2"/>
    <row r="334158" hidden="1" x14ac:dyDescent="0.2"/>
    <row r="334159" hidden="1" x14ac:dyDescent="0.2"/>
    <row r="334160" hidden="1" x14ac:dyDescent="0.2"/>
    <row r="334161" hidden="1" x14ac:dyDescent="0.2"/>
    <row r="334162" hidden="1" x14ac:dyDescent="0.2"/>
    <row r="334163" hidden="1" x14ac:dyDescent="0.2"/>
    <row r="334164" hidden="1" x14ac:dyDescent="0.2"/>
    <row r="334165" hidden="1" x14ac:dyDescent="0.2"/>
    <row r="334166" hidden="1" x14ac:dyDescent="0.2"/>
    <row r="334167" hidden="1" x14ac:dyDescent="0.2"/>
    <row r="334168" hidden="1" x14ac:dyDescent="0.2"/>
    <row r="334169" hidden="1" x14ac:dyDescent="0.2"/>
    <row r="334170" hidden="1" x14ac:dyDescent="0.2"/>
    <row r="334171" hidden="1" x14ac:dyDescent="0.2"/>
    <row r="334172" hidden="1" x14ac:dyDescent="0.2"/>
    <row r="334173" hidden="1" x14ac:dyDescent="0.2"/>
    <row r="334174" hidden="1" x14ac:dyDescent="0.2"/>
    <row r="334175" hidden="1" x14ac:dyDescent="0.2"/>
    <row r="334176" hidden="1" x14ac:dyDescent="0.2"/>
    <row r="334177" hidden="1" x14ac:dyDescent="0.2"/>
    <row r="334178" hidden="1" x14ac:dyDescent="0.2"/>
    <row r="334179" hidden="1" x14ac:dyDescent="0.2"/>
    <row r="334180" hidden="1" x14ac:dyDescent="0.2"/>
    <row r="334181" hidden="1" x14ac:dyDescent="0.2"/>
    <row r="334182" hidden="1" x14ac:dyDescent="0.2"/>
    <row r="334183" hidden="1" x14ac:dyDescent="0.2"/>
    <row r="334184" hidden="1" x14ac:dyDescent="0.2"/>
    <row r="334185" hidden="1" x14ac:dyDescent="0.2"/>
    <row r="334186" hidden="1" x14ac:dyDescent="0.2"/>
    <row r="334187" hidden="1" x14ac:dyDescent="0.2"/>
    <row r="334188" hidden="1" x14ac:dyDescent="0.2"/>
    <row r="334189" hidden="1" x14ac:dyDescent="0.2"/>
    <row r="334190" hidden="1" x14ac:dyDescent="0.2"/>
    <row r="334191" hidden="1" x14ac:dyDescent="0.2"/>
    <row r="334192" hidden="1" x14ac:dyDescent="0.2"/>
    <row r="334193" hidden="1" x14ac:dyDescent="0.2"/>
    <row r="334194" hidden="1" x14ac:dyDescent="0.2"/>
    <row r="334195" hidden="1" x14ac:dyDescent="0.2"/>
    <row r="334196" hidden="1" x14ac:dyDescent="0.2"/>
    <row r="334197" hidden="1" x14ac:dyDescent="0.2"/>
    <row r="334198" hidden="1" x14ac:dyDescent="0.2"/>
    <row r="334199" hidden="1" x14ac:dyDescent="0.2"/>
    <row r="334200" hidden="1" x14ac:dyDescent="0.2"/>
    <row r="334201" hidden="1" x14ac:dyDescent="0.2"/>
    <row r="334202" hidden="1" x14ac:dyDescent="0.2"/>
    <row r="334203" hidden="1" x14ac:dyDescent="0.2"/>
    <row r="334204" hidden="1" x14ac:dyDescent="0.2"/>
    <row r="334205" hidden="1" x14ac:dyDescent="0.2"/>
    <row r="334206" hidden="1" x14ac:dyDescent="0.2"/>
    <row r="334207" hidden="1" x14ac:dyDescent="0.2"/>
    <row r="334208" hidden="1" x14ac:dyDescent="0.2"/>
    <row r="334209" hidden="1" x14ac:dyDescent="0.2"/>
    <row r="334210" hidden="1" x14ac:dyDescent="0.2"/>
    <row r="334211" hidden="1" x14ac:dyDescent="0.2"/>
    <row r="334212" hidden="1" x14ac:dyDescent="0.2"/>
    <row r="334213" hidden="1" x14ac:dyDescent="0.2"/>
    <row r="334214" hidden="1" x14ac:dyDescent="0.2"/>
    <row r="334215" hidden="1" x14ac:dyDescent="0.2"/>
    <row r="334216" hidden="1" x14ac:dyDescent="0.2"/>
    <row r="334217" hidden="1" x14ac:dyDescent="0.2"/>
    <row r="334218" hidden="1" x14ac:dyDescent="0.2"/>
    <row r="334219" hidden="1" x14ac:dyDescent="0.2"/>
    <row r="334220" hidden="1" x14ac:dyDescent="0.2"/>
    <row r="334221" hidden="1" x14ac:dyDescent="0.2"/>
    <row r="334222" hidden="1" x14ac:dyDescent="0.2"/>
    <row r="334223" hidden="1" x14ac:dyDescent="0.2"/>
    <row r="334224" hidden="1" x14ac:dyDescent="0.2"/>
    <row r="334225" hidden="1" x14ac:dyDescent="0.2"/>
    <row r="334226" hidden="1" x14ac:dyDescent="0.2"/>
    <row r="334227" hidden="1" x14ac:dyDescent="0.2"/>
    <row r="334228" hidden="1" x14ac:dyDescent="0.2"/>
    <row r="334229" hidden="1" x14ac:dyDescent="0.2"/>
    <row r="334230" hidden="1" x14ac:dyDescent="0.2"/>
    <row r="334231" hidden="1" x14ac:dyDescent="0.2"/>
    <row r="334232" hidden="1" x14ac:dyDescent="0.2"/>
    <row r="334233" hidden="1" x14ac:dyDescent="0.2"/>
    <row r="334234" hidden="1" x14ac:dyDescent="0.2"/>
    <row r="334235" hidden="1" x14ac:dyDescent="0.2"/>
    <row r="334236" hidden="1" x14ac:dyDescent="0.2"/>
    <row r="334237" hidden="1" x14ac:dyDescent="0.2"/>
    <row r="334238" hidden="1" x14ac:dyDescent="0.2"/>
    <row r="334239" hidden="1" x14ac:dyDescent="0.2"/>
    <row r="334240" hidden="1" x14ac:dyDescent="0.2"/>
    <row r="334241" hidden="1" x14ac:dyDescent="0.2"/>
    <row r="334242" hidden="1" x14ac:dyDescent="0.2"/>
    <row r="334243" hidden="1" x14ac:dyDescent="0.2"/>
    <row r="334244" hidden="1" x14ac:dyDescent="0.2"/>
    <row r="334245" hidden="1" x14ac:dyDescent="0.2"/>
    <row r="334246" hidden="1" x14ac:dyDescent="0.2"/>
    <row r="334247" hidden="1" x14ac:dyDescent="0.2"/>
    <row r="334248" hidden="1" x14ac:dyDescent="0.2"/>
    <row r="334249" hidden="1" x14ac:dyDescent="0.2"/>
    <row r="334250" hidden="1" x14ac:dyDescent="0.2"/>
    <row r="334251" hidden="1" x14ac:dyDescent="0.2"/>
    <row r="334252" hidden="1" x14ac:dyDescent="0.2"/>
    <row r="334253" hidden="1" x14ac:dyDescent="0.2"/>
    <row r="334254" hidden="1" x14ac:dyDescent="0.2"/>
    <row r="334255" hidden="1" x14ac:dyDescent="0.2"/>
    <row r="334256" hidden="1" x14ac:dyDescent="0.2"/>
    <row r="334257" hidden="1" x14ac:dyDescent="0.2"/>
    <row r="334258" hidden="1" x14ac:dyDescent="0.2"/>
    <row r="334259" hidden="1" x14ac:dyDescent="0.2"/>
    <row r="334260" hidden="1" x14ac:dyDescent="0.2"/>
    <row r="334261" hidden="1" x14ac:dyDescent="0.2"/>
    <row r="334262" hidden="1" x14ac:dyDescent="0.2"/>
    <row r="334263" hidden="1" x14ac:dyDescent="0.2"/>
    <row r="334264" hidden="1" x14ac:dyDescent="0.2"/>
    <row r="334265" hidden="1" x14ac:dyDescent="0.2"/>
    <row r="334266" hidden="1" x14ac:dyDescent="0.2"/>
    <row r="334267" hidden="1" x14ac:dyDescent="0.2"/>
    <row r="334268" hidden="1" x14ac:dyDescent="0.2"/>
    <row r="334269" hidden="1" x14ac:dyDescent="0.2"/>
    <row r="334270" hidden="1" x14ac:dyDescent="0.2"/>
    <row r="334271" hidden="1" x14ac:dyDescent="0.2"/>
    <row r="334272" hidden="1" x14ac:dyDescent="0.2"/>
    <row r="334273" hidden="1" x14ac:dyDescent="0.2"/>
    <row r="334274" hidden="1" x14ac:dyDescent="0.2"/>
    <row r="334275" hidden="1" x14ac:dyDescent="0.2"/>
    <row r="334276" hidden="1" x14ac:dyDescent="0.2"/>
    <row r="334277" hidden="1" x14ac:dyDescent="0.2"/>
    <row r="334278" hidden="1" x14ac:dyDescent="0.2"/>
    <row r="334279" hidden="1" x14ac:dyDescent="0.2"/>
    <row r="334280" hidden="1" x14ac:dyDescent="0.2"/>
    <row r="334281" hidden="1" x14ac:dyDescent="0.2"/>
    <row r="334282" hidden="1" x14ac:dyDescent="0.2"/>
    <row r="334283" hidden="1" x14ac:dyDescent="0.2"/>
    <row r="334284" hidden="1" x14ac:dyDescent="0.2"/>
    <row r="334285" hidden="1" x14ac:dyDescent="0.2"/>
    <row r="334286" hidden="1" x14ac:dyDescent="0.2"/>
    <row r="334287" hidden="1" x14ac:dyDescent="0.2"/>
    <row r="334288" hidden="1" x14ac:dyDescent="0.2"/>
    <row r="334289" hidden="1" x14ac:dyDescent="0.2"/>
    <row r="334290" hidden="1" x14ac:dyDescent="0.2"/>
    <row r="334291" hidden="1" x14ac:dyDescent="0.2"/>
    <row r="334292" hidden="1" x14ac:dyDescent="0.2"/>
    <row r="334293" hidden="1" x14ac:dyDescent="0.2"/>
    <row r="334294" hidden="1" x14ac:dyDescent="0.2"/>
    <row r="334295" hidden="1" x14ac:dyDescent="0.2"/>
    <row r="334296" hidden="1" x14ac:dyDescent="0.2"/>
    <row r="334297" hidden="1" x14ac:dyDescent="0.2"/>
    <row r="334298" hidden="1" x14ac:dyDescent="0.2"/>
    <row r="334299" hidden="1" x14ac:dyDescent="0.2"/>
    <row r="334300" hidden="1" x14ac:dyDescent="0.2"/>
    <row r="334301" hidden="1" x14ac:dyDescent="0.2"/>
    <row r="334302" hidden="1" x14ac:dyDescent="0.2"/>
    <row r="334303" hidden="1" x14ac:dyDescent="0.2"/>
    <row r="334304" hidden="1" x14ac:dyDescent="0.2"/>
    <row r="334305" hidden="1" x14ac:dyDescent="0.2"/>
    <row r="334306" hidden="1" x14ac:dyDescent="0.2"/>
    <row r="334307" hidden="1" x14ac:dyDescent="0.2"/>
    <row r="334308" hidden="1" x14ac:dyDescent="0.2"/>
    <row r="334309" hidden="1" x14ac:dyDescent="0.2"/>
    <row r="334310" hidden="1" x14ac:dyDescent="0.2"/>
    <row r="334311" hidden="1" x14ac:dyDescent="0.2"/>
    <row r="334312" hidden="1" x14ac:dyDescent="0.2"/>
    <row r="334313" hidden="1" x14ac:dyDescent="0.2"/>
    <row r="334314" hidden="1" x14ac:dyDescent="0.2"/>
    <row r="334315" hidden="1" x14ac:dyDescent="0.2"/>
    <row r="334316" hidden="1" x14ac:dyDescent="0.2"/>
    <row r="334317" hidden="1" x14ac:dyDescent="0.2"/>
    <row r="334318" hidden="1" x14ac:dyDescent="0.2"/>
    <row r="334319" hidden="1" x14ac:dyDescent="0.2"/>
    <row r="334320" hidden="1" x14ac:dyDescent="0.2"/>
    <row r="334321" hidden="1" x14ac:dyDescent="0.2"/>
    <row r="334322" hidden="1" x14ac:dyDescent="0.2"/>
    <row r="334323" hidden="1" x14ac:dyDescent="0.2"/>
    <row r="334324" hidden="1" x14ac:dyDescent="0.2"/>
    <row r="334325" hidden="1" x14ac:dyDescent="0.2"/>
    <row r="334326" hidden="1" x14ac:dyDescent="0.2"/>
    <row r="334327" hidden="1" x14ac:dyDescent="0.2"/>
    <row r="334328" hidden="1" x14ac:dyDescent="0.2"/>
    <row r="334329" hidden="1" x14ac:dyDescent="0.2"/>
    <row r="334330" hidden="1" x14ac:dyDescent="0.2"/>
    <row r="334331" hidden="1" x14ac:dyDescent="0.2"/>
    <row r="334332" hidden="1" x14ac:dyDescent="0.2"/>
    <row r="334333" hidden="1" x14ac:dyDescent="0.2"/>
    <row r="334334" hidden="1" x14ac:dyDescent="0.2"/>
    <row r="334335" hidden="1" x14ac:dyDescent="0.2"/>
    <row r="334336" hidden="1" x14ac:dyDescent="0.2"/>
    <row r="334337" hidden="1" x14ac:dyDescent="0.2"/>
    <row r="334338" hidden="1" x14ac:dyDescent="0.2"/>
    <row r="334339" hidden="1" x14ac:dyDescent="0.2"/>
    <row r="334340" hidden="1" x14ac:dyDescent="0.2"/>
    <row r="334341" hidden="1" x14ac:dyDescent="0.2"/>
    <row r="334342" hidden="1" x14ac:dyDescent="0.2"/>
    <row r="334343" hidden="1" x14ac:dyDescent="0.2"/>
    <row r="334344" hidden="1" x14ac:dyDescent="0.2"/>
    <row r="334345" hidden="1" x14ac:dyDescent="0.2"/>
    <row r="334346" hidden="1" x14ac:dyDescent="0.2"/>
    <row r="334347" hidden="1" x14ac:dyDescent="0.2"/>
    <row r="334348" hidden="1" x14ac:dyDescent="0.2"/>
    <row r="334349" hidden="1" x14ac:dyDescent="0.2"/>
    <row r="334350" hidden="1" x14ac:dyDescent="0.2"/>
    <row r="334351" hidden="1" x14ac:dyDescent="0.2"/>
    <row r="334352" hidden="1" x14ac:dyDescent="0.2"/>
    <row r="334353" hidden="1" x14ac:dyDescent="0.2"/>
    <row r="334354" hidden="1" x14ac:dyDescent="0.2"/>
    <row r="334355" hidden="1" x14ac:dyDescent="0.2"/>
    <row r="334356" hidden="1" x14ac:dyDescent="0.2"/>
    <row r="334357" hidden="1" x14ac:dyDescent="0.2"/>
    <row r="334358" hidden="1" x14ac:dyDescent="0.2"/>
    <row r="334359" hidden="1" x14ac:dyDescent="0.2"/>
    <row r="334360" hidden="1" x14ac:dyDescent="0.2"/>
    <row r="334361" hidden="1" x14ac:dyDescent="0.2"/>
    <row r="334362" hidden="1" x14ac:dyDescent="0.2"/>
    <row r="334363" hidden="1" x14ac:dyDescent="0.2"/>
    <row r="334364" hidden="1" x14ac:dyDescent="0.2"/>
    <row r="334365" hidden="1" x14ac:dyDescent="0.2"/>
    <row r="334366" hidden="1" x14ac:dyDescent="0.2"/>
    <row r="334367" hidden="1" x14ac:dyDescent="0.2"/>
    <row r="334368" hidden="1" x14ac:dyDescent="0.2"/>
    <row r="334369" hidden="1" x14ac:dyDescent="0.2"/>
    <row r="334370" hidden="1" x14ac:dyDescent="0.2"/>
    <row r="334371" hidden="1" x14ac:dyDescent="0.2"/>
    <row r="334372" hidden="1" x14ac:dyDescent="0.2"/>
    <row r="334373" hidden="1" x14ac:dyDescent="0.2"/>
    <row r="334374" hidden="1" x14ac:dyDescent="0.2"/>
    <row r="334375" hidden="1" x14ac:dyDescent="0.2"/>
    <row r="334376" hidden="1" x14ac:dyDescent="0.2"/>
    <row r="334377" hidden="1" x14ac:dyDescent="0.2"/>
    <row r="334378" hidden="1" x14ac:dyDescent="0.2"/>
    <row r="334379" hidden="1" x14ac:dyDescent="0.2"/>
    <row r="334380" hidden="1" x14ac:dyDescent="0.2"/>
    <row r="334381" hidden="1" x14ac:dyDescent="0.2"/>
    <row r="334382" hidden="1" x14ac:dyDescent="0.2"/>
    <row r="334383" hidden="1" x14ac:dyDescent="0.2"/>
    <row r="334384" hidden="1" x14ac:dyDescent="0.2"/>
    <row r="334385" hidden="1" x14ac:dyDescent="0.2"/>
    <row r="334386" hidden="1" x14ac:dyDescent="0.2"/>
    <row r="334387" hidden="1" x14ac:dyDescent="0.2"/>
    <row r="334388" hidden="1" x14ac:dyDescent="0.2"/>
    <row r="334389" hidden="1" x14ac:dyDescent="0.2"/>
    <row r="334390" hidden="1" x14ac:dyDescent="0.2"/>
    <row r="334391" hidden="1" x14ac:dyDescent="0.2"/>
    <row r="334392" hidden="1" x14ac:dyDescent="0.2"/>
    <row r="334393" hidden="1" x14ac:dyDescent="0.2"/>
    <row r="334394" hidden="1" x14ac:dyDescent="0.2"/>
    <row r="334395" hidden="1" x14ac:dyDescent="0.2"/>
    <row r="334396" hidden="1" x14ac:dyDescent="0.2"/>
    <row r="334397" hidden="1" x14ac:dyDescent="0.2"/>
    <row r="334398" hidden="1" x14ac:dyDescent="0.2"/>
    <row r="334399" hidden="1" x14ac:dyDescent="0.2"/>
    <row r="334400" hidden="1" x14ac:dyDescent="0.2"/>
    <row r="334401" hidden="1" x14ac:dyDescent="0.2"/>
    <row r="334402" hidden="1" x14ac:dyDescent="0.2"/>
    <row r="334403" hidden="1" x14ac:dyDescent="0.2"/>
    <row r="334404" hidden="1" x14ac:dyDescent="0.2"/>
    <row r="334405" hidden="1" x14ac:dyDescent="0.2"/>
    <row r="334406" hidden="1" x14ac:dyDescent="0.2"/>
    <row r="334407" hidden="1" x14ac:dyDescent="0.2"/>
    <row r="334408" hidden="1" x14ac:dyDescent="0.2"/>
    <row r="334409" hidden="1" x14ac:dyDescent="0.2"/>
    <row r="334410" hidden="1" x14ac:dyDescent="0.2"/>
    <row r="334411" hidden="1" x14ac:dyDescent="0.2"/>
    <row r="334412" hidden="1" x14ac:dyDescent="0.2"/>
    <row r="334413" hidden="1" x14ac:dyDescent="0.2"/>
    <row r="334414" hidden="1" x14ac:dyDescent="0.2"/>
    <row r="334415" hidden="1" x14ac:dyDescent="0.2"/>
    <row r="334416" hidden="1" x14ac:dyDescent="0.2"/>
    <row r="334417" hidden="1" x14ac:dyDescent="0.2"/>
    <row r="334418" hidden="1" x14ac:dyDescent="0.2"/>
    <row r="334419" hidden="1" x14ac:dyDescent="0.2"/>
    <row r="334420" hidden="1" x14ac:dyDescent="0.2"/>
    <row r="334421" hidden="1" x14ac:dyDescent="0.2"/>
    <row r="334422" hidden="1" x14ac:dyDescent="0.2"/>
    <row r="334423" hidden="1" x14ac:dyDescent="0.2"/>
    <row r="334424" hidden="1" x14ac:dyDescent="0.2"/>
    <row r="334425" hidden="1" x14ac:dyDescent="0.2"/>
    <row r="334426" hidden="1" x14ac:dyDescent="0.2"/>
    <row r="334427" hidden="1" x14ac:dyDescent="0.2"/>
    <row r="334428" hidden="1" x14ac:dyDescent="0.2"/>
    <row r="334429" hidden="1" x14ac:dyDescent="0.2"/>
    <row r="334430" hidden="1" x14ac:dyDescent="0.2"/>
    <row r="334431" hidden="1" x14ac:dyDescent="0.2"/>
    <row r="334432" hidden="1" x14ac:dyDescent="0.2"/>
    <row r="334433" hidden="1" x14ac:dyDescent="0.2"/>
    <row r="334434" hidden="1" x14ac:dyDescent="0.2"/>
    <row r="334435" hidden="1" x14ac:dyDescent="0.2"/>
    <row r="334436" hidden="1" x14ac:dyDescent="0.2"/>
    <row r="334437" hidden="1" x14ac:dyDescent="0.2"/>
    <row r="334438" hidden="1" x14ac:dyDescent="0.2"/>
    <row r="334439" hidden="1" x14ac:dyDescent="0.2"/>
    <row r="334440" hidden="1" x14ac:dyDescent="0.2"/>
    <row r="334441" hidden="1" x14ac:dyDescent="0.2"/>
    <row r="334442" hidden="1" x14ac:dyDescent="0.2"/>
    <row r="334443" hidden="1" x14ac:dyDescent="0.2"/>
    <row r="334444" hidden="1" x14ac:dyDescent="0.2"/>
    <row r="334445" hidden="1" x14ac:dyDescent="0.2"/>
    <row r="334446" hidden="1" x14ac:dyDescent="0.2"/>
    <row r="334447" hidden="1" x14ac:dyDescent="0.2"/>
    <row r="334448" hidden="1" x14ac:dyDescent="0.2"/>
    <row r="334449" hidden="1" x14ac:dyDescent="0.2"/>
    <row r="334450" hidden="1" x14ac:dyDescent="0.2"/>
    <row r="334451" hidden="1" x14ac:dyDescent="0.2"/>
    <row r="334452" hidden="1" x14ac:dyDescent="0.2"/>
    <row r="334453" hidden="1" x14ac:dyDescent="0.2"/>
    <row r="334454" hidden="1" x14ac:dyDescent="0.2"/>
    <row r="334455" hidden="1" x14ac:dyDescent="0.2"/>
    <row r="334456" hidden="1" x14ac:dyDescent="0.2"/>
    <row r="334457" hidden="1" x14ac:dyDescent="0.2"/>
    <row r="334458" hidden="1" x14ac:dyDescent="0.2"/>
    <row r="334459" hidden="1" x14ac:dyDescent="0.2"/>
    <row r="334460" hidden="1" x14ac:dyDescent="0.2"/>
    <row r="334461" hidden="1" x14ac:dyDescent="0.2"/>
    <row r="334462" hidden="1" x14ac:dyDescent="0.2"/>
    <row r="334463" hidden="1" x14ac:dyDescent="0.2"/>
    <row r="334464" hidden="1" x14ac:dyDescent="0.2"/>
    <row r="334465" hidden="1" x14ac:dyDescent="0.2"/>
    <row r="334466" hidden="1" x14ac:dyDescent="0.2"/>
    <row r="334467" hidden="1" x14ac:dyDescent="0.2"/>
    <row r="334468" hidden="1" x14ac:dyDescent="0.2"/>
    <row r="334469" hidden="1" x14ac:dyDescent="0.2"/>
    <row r="334470" hidden="1" x14ac:dyDescent="0.2"/>
    <row r="334471" hidden="1" x14ac:dyDescent="0.2"/>
    <row r="334472" hidden="1" x14ac:dyDescent="0.2"/>
    <row r="334473" hidden="1" x14ac:dyDescent="0.2"/>
    <row r="334474" hidden="1" x14ac:dyDescent="0.2"/>
    <row r="334475" hidden="1" x14ac:dyDescent="0.2"/>
    <row r="334476" hidden="1" x14ac:dyDescent="0.2"/>
    <row r="334477" hidden="1" x14ac:dyDescent="0.2"/>
    <row r="334478" hidden="1" x14ac:dyDescent="0.2"/>
    <row r="334479" hidden="1" x14ac:dyDescent="0.2"/>
    <row r="334480" hidden="1" x14ac:dyDescent="0.2"/>
    <row r="334481" hidden="1" x14ac:dyDescent="0.2"/>
    <row r="334482" hidden="1" x14ac:dyDescent="0.2"/>
    <row r="334483" hidden="1" x14ac:dyDescent="0.2"/>
    <row r="334484" hidden="1" x14ac:dyDescent="0.2"/>
    <row r="334485" hidden="1" x14ac:dyDescent="0.2"/>
    <row r="334486" hidden="1" x14ac:dyDescent="0.2"/>
    <row r="334487" hidden="1" x14ac:dyDescent="0.2"/>
    <row r="334488" hidden="1" x14ac:dyDescent="0.2"/>
    <row r="334489" hidden="1" x14ac:dyDescent="0.2"/>
    <row r="334490" hidden="1" x14ac:dyDescent="0.2"/>
    <row r="334491" hidden="1" x14ac:dyDescent="0.2"/>
    <row r="334492" hidden="1" x14ac:dyDescent="0.2"/>
    <row r="334493" hidden="1" x14ac:dyDescent="0.2"/>
    <row r="334494" hidden="1" x14ac:dyDescent="0.2"/>
    <row r="334495" hidden="1" x14ac:dyDescent="0.2"/>
    <row r="334496" hidden="1" x14ac:dyDescent="0.2"/>
    <row r="334497" hidden="1" x14ac:dyDescent="0.2"/>
    <row r="334498" hidden="1" x14ac:dyDescent="0.2"/>
    <row r="334499" hidden="1" x14ac:dyDescent="0.2"/>
    <row r="334500" hidden="1" x14ac:dyDescent="0.2"/>
    <row r="334501" hidden="1" x14ac:dyDescent="0.2"/>
    <row r="334502" hidden="1" x14ac:dyDescent="0.2"/>
    <row r="334503" hidden="1" x14ac:dyDescent="0.2"/>
    <row r="334504" hidden="1" x14ac:dyDescent="0.2"/>
    <row r="334505" hidden="1" x14ac:dyDescent="0.2"/>
    <row r="334506" hidden="1" x14ac:dyDescent="0.2"/>
    <row r="334507" hidden="1" x14ac:dyDescent="0.2"/>
    <row r="334508" hidden="1" x14ac:dyDescent="0.2"/>
    <row r="334509" hidden="1" x14ac:dyDescent="0.2"/>
    <row r="334510" hidden="1" x14ac:dyDescent="0.2"/>
    <row r="334511" hidden="1" x14ac:dyDescent="0.2"/>
    <row r="334512" hidden="1" x14ac:dyDescent="0.2"/>
    <row r="334513" hidden="1" x14ac:dyDescent="0.2"/>
    <row r="334514" hidden="1" x14ac:dyDescent="0.2"/>
    <row r="334515" hidden="1" x14ac:dyDescent="0.2"/>
    <row r="334516" hidden="1" x14ac:dyDescent="0.2"/>
    <row r="334517" hidden="1" x14ac:dyDescent="0.2"/>
    <row r="334518" hidden="1" x14ac:dyDescent="0.2"/>
    <row r="334519" hidden="1" x14ac:dyDescent="0.2"/>
    <row r="334520" hidden="1" x14ac:dyDescent="0.2"/>
    <row r="334521" hidden="1" x14ac:dyDescent="0.2"/>
    <row r="334522" hidden="1" x14ac:dyDescent="0.2"/>
    <row r="334523" hidden="1" x14ac:dyDescent="0.2"/>
    <row r="334524" hidden="1" x14ac:dyDescent="0.2"/>
    <row r="334525" hidden="1" x14ac:dyDescent="0.2"/>
    <row r="334526" hidden="1" x14ac:dyDescent="0.2"/>
    <row r="334527" hidden="1" x14ac:dyDescent="0.2"/>
    <row r="334528" hidden="1" x14ac:dyDescent="0.2"/>
    <row r="334529" hidden="1" x14ac:dyDescent="0.2"/>
    <row r="334530" hidden="1" x14ac:dyDescent="0.2"/>
    <row r="334531" hidden="1" x14ac:dyDescent="0.2"/>
    <row r="334532" hidden="1" x14ac:dyDescent="0.2"/>
    <row r="334533" hidden="1" x14ac:dyDescent="0.2"/>
    <row r="334534" hidden="1" x14ac:dyDescent="0.2"/>
    <row r="334535" hidden="1" x14ac:dyDescent="0.2"/>
    <row r="334536" hidden="1" x14ac:dyDescent="0.2"/>
    <row r="334537" hidden="1" x14ac:dyDescent="0.2"/>
    <row r="334538" hidden="1" x14ac:dyDescent="0.2"/>
    <row r="334539" hidden="1" x14ac:dyDescent="0.2"/>
    <row r="334540" hidden="1" x14ac:dyDescent="0.2"/>
    <row r="334541" hidden="1" x14ac:dyDescent="0.2"/>
    <row r="334542" hidden="1" x14ac:dyDescent="0.2"/>
    <row r="334543" hidden="1" x14ac:dyDescent="0.2"/>
    <row r="334544" hidden="1" x14ac:dyDescent="0.2"/>
    <row r="334545" hidden="1" x14ac:dyDescent="0.2"/>
    <row r="334546" hidden="1" x14ac:dyDescent="0.2"/>
    <row r="334547" hidden="1" x14ac:dyDescent="0.2"/>
    <row r="334548" hidden="1" x14ac:dyDescent="0.2"/>
    <row r="334549" hidden="1" x14ac:dyDescent="0.2"/>
    <row r="334550" hidden="1" x14ac:dyDescent="0.2"/>
    <row r="334551" hidden="1" x14ac:dyDescent="0.2"/>
    <row r="334552" hidden="1" x14ac:dyDescent="0.2"/>
    <row r="334553" hidden="1" x14ac:dyDescent="0.2"/>
    <row r="334554" hidden="1" x14ac:dyDescent="0.2"/>
    <row r="334555" hidden="1" x14ac:dyDescent="0.2"/>
    <row r="334556" hidden="1" x14ac:dyDescent="0.2"/>
    <row r="334557" hidden="1" x14ac:dyDescent="0.2"/>
    <row r="334558" hidden="1" x14ac:dyDescent="0.2"/>
    <row r="334559" hidden="1" x14ac:dyDescent="0.2"/>
    <row r="334560" hidden="1" x14ac:dyDescent="0.2"/>
    <row r="334561" hidden="1" x14ac:dyDescent="0.2"/>
    <row r="334562" hidden="1" x14ac:dyDescent="0.2"/>
    <row r="334563" hidden="1" x14ac:dyDescent="0.2"/>
    <row r="334564" hidden="1" x14ac:dyDescent="0.2"/>
    <row r="334565" hidden="1" x14ac:dyDescent="0.2"/>
    <row r="334566" hidden="1" x14ac:dyDescent="0.2"/>
    <row r="334567" hidden="1" x14ac:dyDescent="0.2"/>
    <row r="334568" hidden="1" x14ac:dyDescent="0.2"/>
    <row r="334569" hidden="1" x14ac:dyDescent="0.2"/>
    <row r="334570" hidden="1" x14ac:dyDescent="0.2"/>
    <row r="334571" hidden="1" x14ac:dyDescent="0.2"/>
    <row r="334572" hidden="1" x14ac:dyDescent="0.2"/>
    <row r="334573" hidden="1" x14ac:dyDescent="0.2"/>
    <row r="334574" hidden="1" x14ac:dyDescent="0.2"/>
    <row r="334575" hidden="1" x14ac:dyDescent="0.2"/>
    <row r="334576" hidden="1" x14ac:dyDescent="0.2"/>
    <row r="334577" hidden="1" x14ac:dyDescent="0.2"/>
    <row r="334578" hidden="1" x14ac:dyDescent="0.2"/>
    <row r="334579" hidden="1" x14ac:dyDescent="0.2"/>
    <row r="334580" hidden="1" x14ac:dyDescent="0.2"/>
    <row r="334581" hidden="1" x14ac:dyDescent="0.2"/>
    <row r="334582" hidden="1" x14ac:dyDescent="0.2"/>
    <row r="334583" hidden="1" x14ac:dyDescent="0.2"/>
    <row r="334584" hidden="1" x14ac:dyDescent="0.2"/>
    <row r="334585" hidden="1" x14ac:dyDescent="0.2"/>
    <row r="334586" hidden="1" x14ac:dyDescent="0.2"/>
    <row r="334587" hidden="1" x14ac:dyDescent="0.2"/>
    <row r="334588" hidden="1" x14ac:dyDescent="0.2"/>
    <row r="334589" hidden="1" x14ac:dyDescent="0.2"/>
    <row r="334590" hidden="1" x14ac:dyDescent="0.2"/>
    <row r="334591" hidden="1" x14ac:dyDescent="0.2"/>
    <row r="334592" hidden="1" x14ac:dyDescent="0.2"/>
    <row r="334593" hidden="1" x14ac:dyDescent="0.2"/>
    <row r="334594" hidden="1" x14ac:dyDescent="0.2"/>
    <row r="334595" hidden="1" x14ac:dyDescent="0.2"/>
    <row r="334596" hidden="1" x14ac:dyDescent="0.2"/>
    <row r="334597" hidden="1" x14ac:dyDescent="0.2"/>
    <row r="334598" hidden="1" x14ac:dyDescent="0.2"/>
    <row r="334599" hidden="1" x14ac:dyDescent="0.2"/>
    <row r="334600" hidden="1" x14ac:dyDescent="0.2"/>
    <row r="334601" hidden="1" x14ac:dyDescent="0.2"/>
    <row r="334602" hidden="1" x14ac:dyDescent="0.2"/>
    <row r="334603" hidden="1" x14ac:dyDescent="0.2"/>
    <row r="334604" hidden="1" x14ac:dyDescent="0.2"/>
    <row r="334605" hidden="1" x14ac:dyDescent="0.2"/>
    <row r="334606" hidden="1" x14ac:dyDescent="0.2"/>
    <row r="334607" hidden="1" x14ac:dyDescent="0.2"/>
    <row r="334608" hidden="1" x14ac:dyDescent="0.2"/>
    <row r="334609" hidden="1" x14ac:dyDescent="0.2"/>
    <row r="334610" hidden="1" x14ac:dyDescent="0.2"/>
    <row r="334611" hidden="1" x14ac:dyDescent="0.2"/>
    <row r="334612" hidden="1" x14ac:dyDescent="0.2"/>
    <row r="334613" hidden="1" x14ac:dyDescent="0.2"/>
    <row r="334614" hidden="1" x14ac:dyDescent="0.2"/>
    <row r="334615" hidden="1" x14ac:dyDescent="0.2"/>
    <row r="334616" hidden="1" x14ac:dyDescent="0.2"/>
    <row r="334617" hidden="1" x14ac:dyDescent="0.2"/>
    <row r="334618" hidden="1" x14ac:dyDescent="0.2"/>
    <row r="334619" hidden="1" x14ac:dyDescent="0.2"/>
    <row r="334620" hidden="1" x14ac:dyDescent="0.2"/>
    <row r="334621" hidden="1" x14ac:dyDescent="0.2"/>
    <row r="334622" hidden="1" x14ac:dyDescent="0.2"/>
    <row r="334623" hidden="1" x14ac:dyDescent="0.2"/>
    <row r="334624" hidden="1" x14ac:dyDescent="0.2"/>
    <row r="334625" hidden="1" x14ac:dyDescent="0.2"/>
    <row r="334626" hidden="1" x14ac:dyDescent="0.2"/>
    <row r="334627" hidden="1" x14ac:dyDescent="0.2"/>
    <row r="334628" hidden="1" x14ac:dyDescent="0.2"/>
    <row r="334629" hidden="1" x14ac:dyDescent="0.2"/>
    <row r="334630" hidden="1" x14ac:dyDescent="0.2"/>
    <row r="334631" hidden="1" x14ac:dyDescent="0.2"/>
    <row r="334632" hidden="1" x14ac:dyDescent="0.2"/>
    <row r="334633" hidden="1" x14ac:dyDescent="0.2"/>
    <row r="334634" hidden="1" x14ac:dyDescent="0.2"/>
    <row r="334635" hidden="1" x14ac:dyDescent="0.2"/>
    <row r="334636" hidden="1" x14ac:dyDescent="0.2"/>
    <row r="334637" hidden="1" x14ac:dyDescent="0.2"/>
    <row r="334638" hidden="1" x14ac:dyDescent="0.2"/>
    <row r="334639" hidden="1" x14ac:dyDescent="0.2"/>
    <row r="334640" hidden="1" x14ac:dyDescent="0.2"/>
    <row r="334641" hidden="1" x14ac:dyDescent="0.2"/>
    <row r="334642" hidden="1" x14ac:dyDescent="0.2"/>
    <row r="334643" hidden="1" x14ac:dyDescent="0.2"/>
    <row r="334644" hidden="1" x14ac:dyDescent="0.2"/>
    <row r="334645" hidden="1" x14ac:dyDescent="0.2"/>
    <row r="334646" hidden="1" x14ac:dyDescent="0.2"/>
    <row r="334647" hidden="1" x14ac:dyDescent="0.2"/>
    <row r="334648" hidden="1" x14ac:dyDescent="0.2"/>
    <row r="334649" hidden="1" x14ac:dyDescent="0.2"/>
    <row r="334650" hidden="1" x14ac:dyDescent="0.2"/>
    <row r="334651" hidden="1" x14ac:dyDescent="0.2"/>
    <row r="334652" hidden="1" x14ac:dyDescent="0.2"/>
    <row r="334653" hidden="1" x14ac:dyDescent="0.2"/>
    <row r="334654" hidden="1" x14ac:dyDescent="0.2"/>
    <row r="334655" hidden="1" x14ac:dyDescent="0.2"/>
    <row r="334656" hidden="1" x14ac:dyDescent="0.2"/>
    <row r="334657" hidden="1" x14ac:dyDescent="0.2"/>
    <row r="334658" hidden="1" x14ac:dyDescent="0.2"/>
    <row r="334659" hidden="1" x14ac:dyDescent="0.2"/>
    <row r="334660" hidden="1" x14ac:dyDescent="0.2"/>
    <row r="334661" hidden="1" x14ac:dyDescent="0.2"/>
    <row r="334662" hidden="1" x14ac:dyDescent="0.2"/>
    <row r="334663" hidden="1" x14ac:dyDescent="0.2"/>
    <row r="334664" hidden="1" x14ac:dyDescent="0.2"/>
    <row r="334665" hidden="1" x14ac:dyDescent="0.2"/>
    <row r="334666" hidden="1" x14ac:dyDescent="0.2"/>
    <row r="334667" hidden="1" x14ac:dyDescent="0.2"/>
    <row r="334668" hidden="1" x14ac:dyDescent="0.2"/>
    <row r="334669" hidden="1" x14ac:dyDescent="0.2"/>
    <row r="334670" hidden="1" x14ac:dyDescent="0.2"/>
    <row r="334671" hidden="1" x14ac:dyDescent="0.2"/>
    <row r="334672" hidden="1" x14ac:dyDescent="0.2"/>
    <row r="334673" hidden="1" x14ac:dyDescent="0.2"/>
    <row r="334674" hidden="1" x14ac:dyDescent="0.2"/>
    <row r="334675" hidden="1" x14ac:dyDescent="0.2"/>
    <row r="334676" hidden="1" x14ac:dyDescent="0.2"/>
    <row r="334677" hidden="1" x14ac:dyDescent="0.2"/>
    <row r="334678" hidden="1" x14ac:dyDescent="0.2"/>
    <row r="334679" hidden="1" x14ac:dyDescent="0.2"/>
    <row r="334680" hidden="1" x14ac:dyDescent="0.2"/>
    <row r="334681" hidden="1" x14ac:dyDescent="0.2"/>
    <row r="334682" hidden="1" x14ac:dyDescent="0.2"/>
    <row r="334683" hidden="1" x14ac:dyDescent="0.2"/>
    <row r="334684" hidden="1" x14ac:dyDescent="0.2"/>
    <row r="334685" hidden="1" x14ac:dyDescent="0.2"/>
    <row r="334686" hidden="1" x14ac:dyDescent="0.2"/>
    <row r="334687" hidden="1" x14ac:dyDescent="0.2"/>
    <row r="334688" hidden="1" x14ac:dyDescent="0.2"/>
    <row r="334689" hidden="1" x14ac:dyDescent="0.2"/>
    <row r="334690" hidden="1" x14ac:dyDescent="0.2"/>
    <row r="334691" hidden="1" x14ac:dyDescent="0.2"/>
    <row r="334692" hidden="1" x14ac:dyDescent="0.2"/>
    <row r="334693" hidden="1" x14ac:dyDescent="0.2"/>
    <row r="334694" hidden="1" x14ac:dyDescent="0.2"/>
    <row r="334695" hidden="1" x14ac:dyDescent="0.2"/>
    <row r="334696" hidden="1" x14ac:dyDescent="0.2"/>
    <row r="334697" hidden="1" x14ac:dyDescent="0.2"/>
    <row r="334698" hidden="1" x14ac:dyDescent="0.2"/>
    <row r="334699" hidden="1" x14ac:dyDescent="0.2"/>
    <row r="334700" hidden="1" x14ac:dyDescent="0.2"/>
    <row r="334701" hidden="1" x14ac:dyDescent="0.2"/>
    <row r="334702" hidden="1" x14ac:dyDescent="0.2"/>
    <row r="334703" hidden="1" x14ac:dyDescent="0.2"/>
    <row r="334704" hidden="1" x14ac:dyDescent="0.2"/>
    <row r="334705" hidden="1" x14ac:dyDescent="0.2"/>
    <row r="334706" hidden="1" x14ac:dyDescent="0.2"/>
    <row r="334707" hidden="1" x14ac:dyDescent="0.2"/>
    <row r="334708" hidden="1" x14ac:dyDescent="0.2"/>
    <row r="334709" hidden="1" x14ac:dyDescent="0.2"/>
    <row r="334710" hidden="1" x14ac:dyDescent="0.2"/>
    <row r="334711" hidden="1" x14ac:dyDescent="0.2"/>
    <row r="334712" hidden="1" x14ac:dyDescent="0.2"/>
    <row r="334713" hidden="1" x14ac:dyDescent="0.2"/>
    <row r="334714" hidden="1" x14ac:dyDescent="0.2"/>
    <row r="334715" hidden="1" x14ac:dyDescent="0.2"/>
    <row r="334716" hidden="1" x14ac:dyDescent="0.2"/>
    <row r="334717" hidden="1" x14ac:dyDescent="0.2"/>
    <row r="334718" hidden="1" x14ac:dyDescent="0.2"/>
    <row r="334719" hidden="1" x14ac:dyDescent="0.2"/>
    <row r="334720" hidden="1" x14ac:dyDescent="0.2"/>
    <row r="334721" hidden="1" x14ac:dyDescent="0.2"/>
    <row r="334722" hidden="1" x14ac:dyDescent="0.2"/>
    <row r="334723" hidden="1" x14ac:dyDescent="0.2"/>
    <row r="334724" hidden="1" x14ac:dyDescent="0.2"/>
    <row r="334725" hidden="1" x14ac:dyDescent="0.2"/>
    <row r="334726" hidden="1" x14ac:dyDescent="0.2"/>
    <row r="334727" hidden="1" x14ac:dyDescent="0.2"/>
    <row r="334728" hidden="1" x14ac:dyDescent="0.2"/>
    <row r="334729" hidden="1" x14ac:dyDescent="0.2"/>
    <row r="334730" hidden="1" x14ac:dyDescent="0.2"/>
    <row r="334731" hidden="1" x14ac:dyDescent="0.2"/>
    <row r="334732" hidden="1" x14ac:dyDescent="0.2"/>
    <row r="334733" hidden="1" x14ac:dyDescent="0.2"/>
    <row r="334734" hidden="1" x14ac:dyDescent="0.2"/>
    <row r="334735" hidden="1" x14ac:dyDescent="0.2"/>
    <row r="334736" hidden="1" x14ac:dyDescent="0.2"/>
    <row r="334737" hidden="1" x14ac:dyDescent="0.2"/>
    <row r="334738" hidden="1" x14ac:dyDescent="0.2"/>
    <row r="334739" hidden="1" x14ac:dyDescent="0.2"/>
    <row r="334740" hidden="1" x14ac:dyDescent="0.2"/>
    <row r="334741" hidden="1" x14ac:dyDescent="0.2"/>
    <row r="334742" hidden="1" x14ac:dyDescent="0.2"/>
    <row r="334743" hidden="1" x14ac:dyDescent="0.2"/>
    <row r="334744" hidden="1" x14ac:dyDescent="0.2"/>
    <row r="334745" hidden="1" x14ac:dyDescent="0.2"/>
    <row r="334746" hidden="1" x14ac:dyDescent="0.2"/>
    <row r="334747" hidden="1" x14ac:dyDescent="0.2"/>
    <row r="334748" hidden="1" x14ac:dyDescent="0.2"/>
    <row r="334749" hidden="1" x14ac:dyDescent="0.2"/>
    <row r="334750" hidden="1" x14ac:dyDescent="0.2"/>
    <row r="334751" hidden="1" x14ac:dyDescent="0.2"/>
    <row r="334752" hidden="1" x14ac:dyDescent="0.2"/>
    <row r="334753" hidden="1" x14ac:dyDescent="0.2"/>
    <row r="334754" hidden="1" x14ac:dyDescent="0.2"/>
    <row r="334755" hidden="1" x14ac:dyDescent="0.2"/>
    <row r="334756" hidden="1" x14ac:dyDescent="0.2"/>
    <row r="334757" hidden="1" x14ac:dyDescent="0.2"/>
    <row r="334758" hidden="1" x14ac:dyDescent="0.2"/>
    <row r="334759" hidden="1" x14ac:dyDescent="0.2"/>
    <row r="334760" hidden="1" x14ac:dyDescent="0.2"/>
    <row r="334761" hidden="1" x14ac:dyDescent="0.2"/>
    <row r="334762" hidden="1" x14ac:dyDescent="0.2"/>
    <row r="334763" hidden="1" x14ac:dyDescent="0.2"/>
    <row r="334764" hidden="1" x14ac:dyDescent="0.2"/>
    <row r="334765" hidden="1" x14ac:dyDescent="0.2"/>
    <row r="334766" hidden="1" x14ac:dyDescent="0.2"/>
    <row r="334767" hidden="1" x14ac:dyDescent="0.2"/>
    <row r="334768" hidden="1" x14ac:dyDescent="0.2"/>
    <row r="334769" hidden="1" x14ac:dyDescent="0.2"/>
    <row r="334770" hidden="1" x14ac:dyDescent="0.2"/>
    <row r="334771" hidden="1" x14ac:dyDescent="0.2"/>
    <row r="334772" hidden="1" x14ac:dyDescent="0.2"/>
    <row r="334773" hidden="1" x14ac:dyDescent="0.2"/>
    <row r="334774" hidden="1" x14ac:dyDescent="0.2"/>
    <row r="334775" hidden="1" x14ac:dyDescent="0.2"/>
    <row r="334776" hidden="1" x14ac:dyDescent="0.2"/>
    <row r="334777" hidden="1" x14ac:dyDescent="0.2"/>
    <row r="334778" hidden="1" x14ac:dyDescent="0.2"/>
    <row r="334779" hidden="1" x14ac:dyDescent="0.2"/>
    <row r="334780" hidden="1" x14ac:dyDescent="0.2"/>
    <row r="334781" hidden="1" x14ac:dyDescent="0.2"/>
    <row r="334782" hidden="1" x14ac:dyDescent="0.2"/>
    <row r="334783" hidden="1" x14ac:dyDescent="0.2"/>
    <row r="334784" hidden="1" x14ac:dyDescent="0.2"/>
    <row r="334785" hidden="1" x14ac:dyDescent="0.2"/>
    <row r="334786" hidden="1" x14ac:dyDescent="0.2"/>
    <row r="334787" hidden="1" x14ac:dyDescent="0.2"/>
    <row r="334788" hidden="1" x14ac:dyDescent="0.2"/>
    <row r="334789" hidden="1" x14ac:dyDescent="0.2"/>
    <row r="334790" hidden="1" x14ac:dyDescent="0.2"/>
    <row r="334791" hidden="1" x14ac:dyDescent="0.2"/>
    <row r="334792" hidden="1" x14ac:dyDescent="0.2"/>
    <row r="334793" hidden="1" x14ac:dyDescent="0.2"/>
    <row r="334794" hidden="1" x14ac:dyDescent="0.2"/>
    <row r="334795" hidden="1" x14ac:dyDescent="0.2"/>
    <row r="334796" hidden="1" x14ac:dyDescent="0.2"/>
    <row r="334797" hidden="1" x14ac:dyDescent="0.2"/>
    <row r="334798" hidden="1" x14ac:dyDescent="0.2"/>
    <row r="334799" hidden="1" x14ac:dyDescent="0.2"/>
    <row r="334800" hidden="1" x14ac:dyDescent="0.2"/>
    <row r="334801" hidden="1" x14ac:dyDescent="0.2"/>
    <row r="334802" hidden="1" x14ac:dyDescent="0.2"/>
    <row r="334803" hidden="1" x14ac:dyDescent="0.2"/>
    <row r="334804" hidden="1" x14ac:dyDescent="0.2"/>
    <row r="334805" hidden="1" x14ac:dyDescent="0.2"/>
    <row r="334806" hidden="1" x14ac:dyDescent="0.2"/>
    <row r="334807" hidden="1" x14ac:dyDescent="0.2"/>
    <row r="334808" hidden="1" x14ac:dyDescent="0.2"/>
    <row r="334809" hidden="1" x14ac:dyDescent="0.2"/>
    <row r="334810" hidden="1" x14ac:dyDescent="0.2"/>
    <row r="334811" hidden="1" x14ac:dyDescent="0.2"/>
    <row r="334812" hidden="1" x14ac:dyDescent="0.2"/>
    <row r="334813" hidden="1" x14ac:dyDescent="0.2"/>
    <row r="334814" hidden="1" x14ac:dyDescent="0.2"/>
    <row r="334815" hidden="1" x14ac:dyDescent="0.2"/>
    <row r="334816" hidden="1" x14ac:dyDescent="0.2"/>
    <row r="334817" hidden="1" x14ac:dyDescent="0.2"/>
    <row r="334818" hidden="1" x14ac:dyDescent="0.2"/>
    <row r="334819" hidden="1" x14ac:dyDescent="0.2"/>
    <row r="334820" hidden="1" x14ac:dyDescent="0.2"/>
    <row r="334821" hidden="1" x14ac:dyDescent="0.2"/>
    <row r="334822" hidden="1" x14ac:dyDescent="0.2"/>
    <row r="334823" hidden="1" x14ac:dyDescent="0.2"/>
    <row r="334824" hidden="1" x14ac:dyDescent="0.2"/>
    <row r="334825" hidden="1" x14ac:dyDescent="0.2"/>
    <row r="334826" hidden="1" x14ac:dyDescent="0.2"/>
    <row r="334827" hidden="1" x14ac:dyDescent="0.2"/>
    <row r="334828" hidden="1" x14ac:dyDescent="0.2"/>
    <row r="334829" hidden="1" x14ac:dyDescent="0.2"/>
    <row r="334830" hidden="1" x14ac:dyDescent="0.2"/>
    <row r="334831" hidden="1" x14ac:dyDescent="0.2"/>
    <row r="334832" hidden="1" x14ac:dyDescent="0.2"/>
    <row r="334833" hidden="1" x14ac:dyDescent="0.2"/>
    <row r="334834" hidden="1" x14ac:dyDescent="0.2"/>
    <row r="334835" hidden="1" x14ac:dyDescent="0.2"/>
    <row r="334836" hidden="1" x14ac:dyDescent="0.2"/>
    <row r="334837" hidden="1" x14ac:dyDescent="0.2"/>
    <row r="334838" hidden="1" x14ac:dyDescent="0.2"/>
    <row r="334839" hidden="1" x14ac:dyDescent="0.2"/>
    <row r="334840" hidden="1" x14ac:dyDescent="0.2"/>
    <row r="334841" hidden="1" x14ac:dyDescent="0.2"/>
    <row r="334842" hidden="1" x14ac:dyDescent="0.2"/>
    <row r="334843" hidden="1" x14ac:dyDescent="0.2"/>
    <row r="334844" hidden="1" x14ac:dyDescent="0.2"/>
    <row r="334845" hidden="1" x14ac:dyDescent="0.2"/>
    <row r="334846" hidden="1" x14ac:dyDescent="0.2"/>
    <row r="334847" hidden="1" x14ac:dyDescent="0.2"/>
    <row r="334848" hidden="1" x14ac:dyDescent="0.2"/>
    <row r="334849" hidden="1" x14ac:dyDescent="0.2"/>
    <row r="334850" hidden="1" x14ac:dyDescent="0.2"/>
    <row r="334851" hidden="1" x14ac:dyDescent="0.2"/>
    <row r="334852" hidden="1" x14ac:dyDescent="0.2"/>
    <row r="334853" hidden="1" x14ac:dyDescent="0.2"/>
    <row r="334854" hidden="1" x14ac:dyDescent="0.2"/>
    <row r="334855" hidden="1" x14ac:dyDescent="0.2"/>
    <row r="334856" hidden="1" x14ac:dyDescent="0.2"/>
    <row r="334857" hidden="1" x14ac:dyDescent="0.2"/>
    <row r="334858" hidden="1" x14ac:dyDescent="0.2"/>
    <row r="334859" hidden="1" x14ac:dyDescent="0.2"/>
    <row r="334860" hidden="1" x14ac:dyDescent="0.2"/>
    <row r="334861" hidden="1" x14ac:dyDescent="0.2"/>
    <row r="334862" hidden="1" x14ac:dyDescent="0.2"/>
    <row r="334863" hidden="1" x14ac:dyDescent="0.2"/>
    <row r="334864" hidden="1" x14ac:dyDescent="0.2"/>
    <row r="334865" hidden="1" x14ac:dyDescent="0.2"/>
    <row r="334866" hidden="1" x14ac:dyDescent="0.2"/>
    <row r="334867" hidden="1" x14ac:dyDescent="0.2"/>
    <row r="334868" hidden="1" x14ac:dyDescent="0.2"/>
    <row r="334869" hidden="1" x14ac:dyDescent="0.2"/>
    <row r="334870" hidden="1" x14ac:dyDescent="0.2"/>
    <row r="334871" hidden="1" x14ac:dyDescent="0.2"/>
    <row r="334872" hidden="1" x14ac:dyDescent="0.2"/>
    <row r="334873" hidden="1" x14ac:dyDescent="0.2"/>
    <row r="334874" hidden="1" x14ac:dyDescent="0.2"/>
    <row r="334875" hidden="1" x14ac:dyDescent="0.2"/>
    <row r="334876" hidden="1" x14ac:dyDescent="0.2"/>
    <row r="334877" hidden="1" x14ac:dyDescent="0.2"/>
    <row r="334878" hidden="1" x14ac:dyDescent="0.2"/>
    <row r="334879" hidden="1" x14ac:dyDescent="0.2"/>
    <row r="334880" hidden="1" x14ac:dyDescent="0.2"/>
    <row r="334881" hidden="1" x14ac:dyDescent="0.2"/>
    <row r="334882" hidden="1" x14ac:dyDescent="0.2"/>
    <row r="334883" hidden="1" x14ac:dyDescent="0.2"/>
    <row r="334884" hidden="1" x14ac:dyDescent="0.2"/>
    <row r="334885" hidden="1" x14ac:dyDescent="0.2"/>
    <row r="334886" hidden="1" x14ac:dyDescent="0.2"/>
    <row r="334887" hidden="1" x14ac:dyDescent="0.2"/>
    <row r="334888" hidden="1" x14ac:dyDescent="0.2"/>
    <row r="334889" hidden="1" x14ac:dyDescent="0.2"/>
    <row r="334890" hidden="1" x14ac:dyDescent="0.2"/>
    <row r="334891" hidden="1" x14ac:dyDescent="0.2"/>
    <row r="334892" hidden="1" x14ac:dyDescent="0.2"/>
    <row r="334893" hidden="1" x14ac:dyDescent="0.2"/>
    <row r="334894" hidden="1" x14ac:dyDescent="0.2"/>
    <row r="334895" hidden="1" x14ac:dyDescent="0.2"/>
    <row r="334896" hidden="1" x14ac:dyDescent="0.2"/>
    <row r="334897" hidden="1" x14ac:dyDescent="0.2"/>
    <row r="334898" hidden="1" x14ac:dyDescent="0.2"/>
    <row r="334899" hidden="1" x14ac:dyDescent="0.2"/>
    <row r="334900" hidden="1" x14ac:dyDescent="0.2"/>
    <row r="334901" hidden="1" x14ac:dyDescent="0.2"/>
    <row r="334902" hidden="1" x14ac:dyDescent="0.2"/>
    <row r="334903" hidden="1" x14ac:dyDescent="0.2"/>
    <row r="334904" hidden="1" x14ac:dyDescent="0.2"/>
    <row r="334905" hidden="1" x14ac:dyDescent="0.2"/>
    <row r="334906" hidden="1" x14ac:dyDescent="0.2"/>
    <row r="334907" hidden="1" x14ac:dyDescent="0.2"/>
    <row r="334908" hidden="1" x14ac:dyDescent="0.2"/>
    <row r="334909" hidden="1" x14ac:dyDescent="0.2"/>
    <row r="334910" hidden="1" x14ac:dyDescent="0.2"/>
    <row r="334911" hidden="1" x14ac:dyDescent="0.2"/>
    <row r="334912" hidden="1" x14ac:dyDescent="0.2"/>
    <row r="334913" hidden="1" x14ac:dyDescent="0.2"/>
    <row r="334914" hidden="1" x14ac:dyDescent="0.2"/>
    <row r="334915" hidden="1" x14ac:dyDescent="0.2"/>
    <row r="334916" hidden="1" x14ac:dyDescent="0.2"/>
    <row r="334917" hidden="1" x14ac:dyDescent="0.2"/>
    <row r="334918" hidden="1" x14ac:dyDescent="0.2"/>
    <row r="334919" hidden="1" x14ac:dyDescent="0.2"/>
    <row r="334920" hidden="1" x14ac:dyDescent="0.2"/>
    <row r="334921" hidden="1" x14ac:dyDescent="0.2"/>
    <row r="334922" hidden="1" x14ac:dyDescent="0.2"/>
    <row r="334923" hidden="1" x14ac:dyDescent="0.2"/>
    <row r="334924" hidden="1" x14ac:dyDescent="0.2"/>
    <row r="334925" hidden="1" x14ac:dyDescent="0.2"/>
    <row r="334926" hidden="1" x14ac:dyDescent="0.2"/>
    <row r="334927" hidden="1" x14ac:dyDescent="0.2"/>
    <row r="334928" hidden="1" x14ac:dyDescent="0.2"/>
    <row r="334929" hidden="1" x14ac:dyDescent="0.2"/>
    <row r="334930" hidden="1" x14ac:dyDescent="0.2"/>
    <row r="334931" hidden="1" x14ac:dyDescent="0.2"/>
    <row r="334932" hidden="1" x14ac:dyDescent="0.2"/>
    <row r="334933" hidden="1" x14ac:dyDescent="0.2"/>
    <row r="334934" hidden="1" x14ac:dyDescent="0.2"/>
    <row r="334935" hidden="1" x14ac:dyDescent="0.2"/>
    <row r="334936" hidden="1" x14ac:dyDescent="0.2"/>
    <row r="334937" hidden="1" x14ac:dyDescent="0.2"/>
    <row r="334938" hidden="1" x14ac:dyDescent="0.2"/>
    <row r="334939" hidden="1" x14ac:dyDescent="0.2"/>
    <row r="334940" hidden="1" x14ac:dyDescent="0.2"/>
    <row r="334941" hidden="1" x14ac:dyDescent="0.2"/>
    <row r="334942" hidden="1" x14ac:dyDescent="0.2"/>
    <row r="334943" hidden="1" x14ac:dyDescent="0.2"/>
    <row r="334944" hidden="1" x14ac:dyDescent="0.2"/>
    <row r="334945" hidden="1" x14ac:dyDescent="0.2"/>
    <row r="334946" hidden="1" x14ac:dyDescent="0.2"/>
    <row r="334947" hidden="1" x14ac:dyDescent="0.2"/>
    <row r="334948" hidden="1" x14ac:dyDescent="0.2"/>
    <row r="334949" hidden="1" x14ac:dyDescent="0.2"/>
    <row r="334950" hidden="1" x14ac:dyDescent="0.2"/>
    <row r="334951" hidden="1" x14ac:dyDescent="0.2"/>
    <row r="334952" hidden="1" x14ac:dyDescent="0.2"/>
    <row r="334953" hidden="1" x14ac:dyDescent="0.2"/>
    <row r="334954" hidden="1" x14ac:dyDescent="0.2"/>
    <row r="334955" hidden="1" x14ac:dyDescent="0.2"/>
    <row r="334956" hidden="1" x14ac:dyDescent="0.2"/>
    <row r="334957" hidden="1" x14ac:dyDescent="0.2"/>
    <row r="334958" hidden="1" x14ac:dyDescent="0.2"/>
    <row r="334959" hidden="1" x14ac:dyDescent="0.2"/>
    <row r="334960" hidden="1" x14ac:dyDescent="0.2"/>
    <row r="334961" hidden="1" x14ac:dyDescent="0.2"/>
    <row r="334962" hidden="1" x14ac:dyDescent="0.2"/>
    <row r="334963" hidden="1" x14ac:dyDescent="0.2"/>
    <row r="334964" hidden="1" x14ac:dyDescent="0.2"/>
    <row r="334965" hidden="1" x14ac:dyDescent="0.2"/>
    <row r="334966" hidden="1" x14ac:dyDescent="0.2"/>
    <row r="334967" hidden="1" x14ac:dyDescent="0.2"/>
    <row r="334968" hidden="1" x14ac:dyDescent="0.2"/>
    <row r="334969" hidden="1" x14ac:dyDescent="0.2"/>
    <row r="334970" hidden="1" x14ac:dyDescent="0.2"/>
    <row r="334971" hidden="1" x14ac:dyDescent="0.2"/>
    <row r="334972" hidden="1" x14ac:dyDescent="0.2"/>
    <row r="334973" hidden="1" x14ac:dyDescent="0.2"/>
    <row r="334974" hidden="1" x14ac:dyDescent="0.2"/>
    <row r="334975" hidden="1" x14ac:dyDescent="0.2"/>
    <row r="334976" hidden="1" x14ac:dyDescent="0.2"/>
    <row r="334977" hidden="1" x14ac:dyDescent="0.2"/>
    <row r="334978" hidden="1" x14ac:dyDescent="0.2"/>
    <row r="334979" hidden="1" x14ac:dyDescent="0.2"/>
    <row r="334980" hidden="1" x14ac:dyDescent="0.2"/>
    <row r="334981" hidden="1" x14ac:dyDescent="0.2"/>
    <row r="334982" hidden="1" x14ac:dyDescent="0.2"/>
    <row r="334983" hidden="1" x14ac:dyDescent="0.2"/>
    <row r="334984" hidden="1" x14ac:dyDescent="0.2"/>
    <row r="334985" hidden="1" x14ac:dyDescent="0.2"/>
    <row r="334986" hidden="1" x14ac:dyDescent="0.2"/>
    <row r="334987" hidden="1" x14ac:dyDescent="0.2"/>
    <row r="334988" hidden="1" x14ac:dyDescent="0.2"/>
    <row r="334989" hidden="1" x14ac:dyDescent="0.2"/>
    <row r="334990" hidden="1" x14ac:dyDescent="0.2"/>
    <row r="334991" hidden="1" x14ac:dyDescent="0.2"/>
    <row r="334992" hidden="1" x14ac:dyDescent="0.2"/>
    <row r="334993" hidden="1" x14ac:dyDescent="0.2"/>
    <row r="334994" hidden="1" x14ac:dyDescent="0.2"/>
    <row r="334995" hidden="1" x14ac:dyDescent="0.2"/>
    <row r="334996" hidden="1" x14ac:dyDescent="0.2"/>
    <row r="334997" hidden="1" x14ac:dyDescent="0.2"/>
    <row r="334998" hidden="1" x14ac:dyDescent="0.2"/>
    <row r="334999" hidden="1" x14ac:dyDescent="0.2"/>
    <row r="335000" hidden="1" x14ac:dyDescent="0.2"/>
    <row r="335001" hidden="1" x14ac:dyDescent="0.2"/>
    <row r="335002" hidden="1" x14ac:dyDescent="0.2"/>
    <row r="335003" hidden="1" x14ac:dyDescent="0.2"/>
    <row r="335004" hidden="1" x14ac:dyDescent="0.2"/>
    <row r="335005" hidden="1" x14ac:dyDescent="0.2"/>
    <row r="335006" hidden="1" x14ac:dyDescent="0.2"/>
    <row r="335007" hidden="1" x14ac:dyDescent="0.2"/>
    <row r="335008" hidden="1" x14ac:dyDescent="0.2"/>
    <row r="335009" hidden="1" x14ac:dyDescent="0.2"/>
    <row r="335010" hidden="1" x14ac:dyDescent="0.2"/>
    <row r="335011" hidden="1" x14ac:dyDescent="0.2"/>
    <row r="335012" hidden="1" x14ac:dyDescent="0.2"/>
    <row r="335013" hidden="1" x14ac:dyDescent="0.2"/>
    <row r="335014" hidden="1" x14ac:dyDescent="0.2"/>
    <row r="335015" hidden="1" x14ac:dyDescent="0.2"/>
    <row r="335016" hidden="1" x14ac:dyDescent="0.2"/>
    <row r="335017" hidden="1" x14ac:dyDescent="0.2"/>
    <row r="335018" hidden="1" x14ac:dyDescent="0.2"/>
    <row r="335019" hidden="1" x14ac:dyDescent="0.2"/>
    <row r="335020" hidden="1" x14ac:dyDescent="0.2"/>
    <row r="335021" hidden="1" x14ac:dyDescent="0.2"/>
    <row r="335022" hidden="1" x14ac:dyDescent="0.2"/>
    <row r="335023" hidden="1" x14ac:dyDescent="0.2"/>
    <row r="335024" hidden="1" x14ac:dyDescent="0.2"/>
    <row r="335025" hidden="1" x14ac:dyDescent="0.2"/>
    <row r="335026" hidden="1" x14ac:dyDescent="0.2"/>
    <row r="335027" hidden="1" x14ac:dyDescent="0.2"/>
    <row r="335028" hidden="1" x14ac:dyDescent="0.2"/>
    <row r="335029" hidden="1" x14ac:dyDescent="0.2"/>
    <row r="335030" hidden="1" x14ac:dyDescent="0.2"/>
    <row r="335031" hidden="1" x14ac:dyDescent="0.2"/>
    <row r="335032" hidden="1" x14ac:dyDescent="0.2"/>
    <row r="335033" hidden="1" x14ac:dyDescent="0.2"/>
    <row r="335034" hidden="1" x14ac:dyDescent="0.2"/>
    <row r="335035" hidden="1" x14ac:dyDescent="0.2"/>
    <row r="335036" hidden="1" x14ac:dyDescent="0.2"/>
    <row r="335037" hidden="1" x14ac:dyDescent="0.2"/>
    <row r="335038" hidden="1" x14ac:dyDescent="0.2"/>
    <row r="335039" hidden="1" x14ac:dyDescent="0.2"/>
    <row r="335040" hidden="1" x14ac:dyDescent="0.2"/>
    <row r="335041" hidden="1" x14ac:dyDescent="0.2"/>
    <row r="335042" hidden="1" x14ac:dyDescent="0.2"/>
    <row r="335043" hidden="1" x14ac:dyDescent="0.2"/>
    <row r="335044" hidden="1" x14ac:dyDescent="0.2"/>
    <row r="335045" hidden="1" x14ac:dyDescent="0.2"/>
    <row r="335046" hidden="1" x14ac:dyDescent="0.2"/>
    <row r="335047" hidden="1" x14ac:dyDescent="0.2"/>
    <row r="335048" hidden="1" x14ac:dyDescent="0.2"/>
    <row r="335049" hidden="1" x14ac:dyDescent="0.2"/>
    <row r="335050" hidden="1" x14ac:dyDescent="0.2"/>
    <row r="335051" hidden="1" x14ac:dyDescent="0.2"/>
    <row r="335052" hidden="1" x14ac:dyDescent="0.2"/>
    <row r="335053" hidden="1" x14ac:dyDescent="0.2"/>
    <row r="335054" hidden="1" x14ac:dyDescent="0.2"/>
    <row r="335055" hidden="1" x14ac:dyDescent="0.2"/>
    <row r="335056" hidden="1" x14ac:dyDescent="0.2"/>
    <row r="335057" hidden="1" x14ac:dyDescent="0.2"/>
    <row r="335058" hidden="1" x14ac:dyDescent="0.2"/>
    <row r="335059" hidden="1" x14ac:dyDescent="0.2"/>
    <row r="335060" hidden="1" x14ac:dyDescent="0.2"/>
    <row r="335061" hidden="1" x14ac:dyDescent="0.2"/>
    <row r="335062" hidden="1" x14ac:dyDescent="0.2"/>
    <row r="335063" hidden="1" x14ac:dyDescent="0.2"/>
    <row r="335064" hidden="1" x14ac:dyDescent="0.2"/>
    <row r="335065" hidden="1" x14ac:dyDescent="0.2"/>
    <row r="335066" hidden="1" x14ac:dyDescent="0.2"/>
    <row r="335067" hidden="1" x14ac:dyDescent="0.2"/>
    <row r="335068" hidden="1" x14ac:dyDescent="0.2"/>
    <row r="335069" hidden="1" x14ac:dyDescent="0.2"/>
    <row r="335070" hidden="1" x14ac:dyDescent="0.2"/>
    <row r="335071" hidden="1" x14ac:dyDescent="0.2"/>
    <row r="335072" hidden="1" x14ac:dyDescent="0.2"/>
    <row r="335073" hidden="1" x14ac:dyDescent="0.2"/>
    <row r="335074" hidden="1" x14ac:dyDescent="0.2"/>
    <row r="335075" hidden="1" x14ac:dyDescent="0.2"/>
    <row r="335076" hidden="1" x14ac:dyDescent="0.2"/>
    <row r="335077" hidden="1" x14ac:dyDescent="0.2"/>
    <row r="335078" hidden="1" x14ac:dyDescent="0.2"/>
    <row r="335079" hidden="1" x14ac:dyDescent="0.2"/>
    <row r="335080" hidden="1" x14ac:dyDescent="0.2"/>
    <row r="335081" hidden="1" x14ac:dyDescent="0.2"/>
    <row r="335082" hidden="1" x14ac:dyDescent="0.2"/>
    <row r="335083" hidden="1" x14ac:dyDescent="0.2"/>
    <row r="335084" hidden="1" x14ac:dyDescent="0.2"/>
    <row r="335085" hidden="1" x14ac:dyDescent="0.2"/>
    <row r="335086" hidden="1" x14ac:dyDescent="0.2"/>
    <row r="335087" hidden="1" x14ac:dyDescent="0.2"/>
    <row r="335088" hidden="1" x14ac:dyDescent="0.2"/>
    <row r="335089" hidden="1" x14ac:dyDescent="0.2"/>
    <row r="335090" hidden="1" x14ac:dyDescent="0.2"/>
    <row r="335091" hidden="1" x14ac:dyDescent="0.2"/>
    <row r="335092" hidden="1" x14ac:dyDescent="0.2"/>
    <row r="335093" hidden="1" x14ac:dyDescent="0.2"/>
    <row r="335094" hidden="1" x14ac:dyDescent="0.2"/>
    <row r="335095" hidden="1" x14ac:dyDescent="0.2"/>
    <row r="335096" hidden="1" x14ac:dyDescent="0.2"/>
    <row r="335097" hidden="1" x14ac:dyDescent="0.2"/>
    <row r="335098" hidden="1" x14ac:dyDescent="0.2"/>
    <row r="335099" hidden="1" x14ac:dyDescent="0.2"/>
    <row r="335100" hidden="1" x14ac:dyDescent="0.2"/>
    <row r="335101" hidden="1" x14ac:dyDescent="0.2"/>
    <row r="335102" hidden="1" x14ac:dyDescent="0.2"/>
    <row r="335103" hidden="1" x14ac:dyDescent="0.2"/>
    <row r="335104" hidden="1" x14ac:dyDescent="0.2"/>
    <row r="335105" hidden="1" x14ac:dyDescent="0.2"/>
    <row r="335106" hidden="1" x14ac:dyDescent="0.2"/>
    <row r="335107" hidden="1" x14ac:dyDescent="0.2"/>
    <row r="335108" hidden="1" x14ac:dyDescent="0.2"/>
    <row r="335109" hidden="1" x14ac:dyDescent="0.2"/>
    <row r="335110" hidden="1" x14ac:dyDescent="0.2"/>
    <row r="335111" hidden="1" x14ac:dyDescent="0.2"/>
    <row r="335112" hidden="1" x14ac:dyDescent="0.2"/>
    <row r="335113" hidden="1" x14ac:dyDescent="0.2"/>
    <row r="335114" hidden="1" x14ac:dyDescent="0.2"/>
    <row r="335115" hidden="1" x14ac:dyDescent="0.2"/>
    <row r="335116" hidden="1" x14ac:dyDescent="0.2"/>
    <row r="335117" hidden="1" x14ac:dyDescent="0.2"/>
    <row r="335118" hidden="1" x14ac:dyDescent="0.2"/>
    <row r="335119" hidden="1" x14ac:dyDescent="0.2"/>
    <row r="335120" hidden="1" x14ac:dyDescent="0.2"/>
    <row r="335121" hidden="1" x14ac:dyDescent="0.2"/>
    <row r="335122" hidden="1" x14ac:dyDescent="0.2"/>
    <row r="335123" hidden="1" x14ac:dyDescent="0.2"/>
    <row r="335124" hidden="1" x14ac:dyDescent="0.2"/>
    <row r="335125" hidden="1" x14ac:dyDescent="0.2"/>
    <row r="335126" hidden="1" x14ac:dyDescent="0.2"/>
    <row r="335127" hidden="1" x14ac:dyDescent="0.2"/>
    <row r="335128" hidden="1" x14ac:dyDescent="0.2"/>
    <row r="335129" hidden="1" x14ac:dyDescent="0.2"/>
    <row r="335130" hidden="1" x14ac:dyDescent="0.2"/>
    <row r="335131" hidden="1" x14ac:dyDescent="0.2"/>
    <row r="335132" hidden="1" x14ac:dyDescent="0.2"/>
    <row r="335133" hidden="1" x14ac:dyDescent="0.2"/>
    <row r="335134" hidden="1" x14ac:dyDescent="0.2"/>
    <row r="335135" hidden="1" x14ac:dyDescent="0.2"/>
    <row r="335136" hidden="1" x14ac:dyDescent="0.2"/>
    <row r="335137" hidden="1" x14ac:dyDescent="0.2"/>
    <row r="335138" hidden="1" x14ac:dyDescent="0.2"/>
    <row r="335139" hidden="1" x14ac:dyDescent="0.2"/>
    <row r="335140" hidden="1" x14ac:dyDescent="0.2"/>
    <row r="335141" hidden="1" x14ac:dyDescent="0.2"/>
    <row r="335142" hidden="1" x14ac:dyDescent="0.2"/>
    <row r="335143" hidden="1" x14ac:dyDescent="0.2"/>
    <row r="335144" hidden="1" x14ac:dyDescent="0.2"/>
    <row r="335145" hidden="1" x14ac:dyDescent="0.2"/>
    <row r="335146" hidden="1" x14ac:dyDescent="0.2"/>
    <row r="335147" hidden="1" x14ac:dyDescent="0.2"/>
    <row r="335148" hidden="1" x14ac:dyDescent="0.2"/>
    <row r="335149" hidden="1" x14ac:dyDescent="0.2"/>
    <row r="335150" hidden="1" x14ac:dyDescent="0.2"/>
    <row r="335151" hidden="1" x14ac:dyDescent="0.2"/>
    <row r="335152" hidden="1" x14ac:dyDescent="0.2"/>
    <row r="335153" hidden="1" x14ac:dyDescent="0.2"/>
    <row r="335154" hidden="1" x14ac:dyDescent="0.2"/>
    <row r="335155" hidden="1" x14ac:dyDescent="0.2"/>
    <row r="335156" hidden="1" x14ac:dyDescent="0.2"/>
    <row r="335157" hidden="1" x14ac:dyDescent="0.2"/>
    <row r="335158" hidden="1" x14ac:dyDescent="0.2"/>
    <row r="335159" hidden="1" x14ac:dyDescent="0.2"/>
    <row r="335160" hidden="1" x14ac:dyDescent="0.2"/>
    <row r="335161" hidden="1" x14ac:dyDescent="0.2"/>
    <row r="335162" hidden="1" x14ac:dyDescent="0.2"/>
    <row r="335163" hidden="1" x14ac:dyDescent="0.2"/>
    <row r="335164" hidden="1" x14ac:dyDescent="0.2"/>
    <row r="335165" hidden="1" x14ac:dyDescent="0.2"/>
    <row r="335166" hidden="1" x14ac:dyDescent="0.2"/>
    <row r="335167" hidden="1" x14ac:dyDescent="0.2"/>
    <row r="335168" hidden="1" x14ac:dyDescent="0.2"/>
    <row r="335169" hidden="1" x14ac:dyDescent="0.2"/>
    <row r="335170" hidden="1" x14ac:dyDescent="0.2"/>
    <row r="335171" hidden="1" x14ac:dyDescent="0.2"/>
    <row r="335172" hidden="1" x14ac:dyDescent="0.2"/>
    <row r="335173" hidden="1" x14ac:dyDescent="0.2"/>
    <row r="335174" hidden="1" x14ac:dyDescent="0.2"/>
    <row r="335175" hidden="1" x14ac:dyDescent="0.2"/>
    <row r="335176" hidden="1" x14ac:dyDescent="0.2"/>
    <row r="335177" hidden="1" x14ac:dyDescent="0.2"/>
    <row r="335178" hidden="1" x14ac:dyDescent="0.2"/>
    <row r="335179" hidden="1" x14ac:dyDescent="0.2"/>
    <row r="335180" hidden="1" x14ac:dyDescent="0.2"/>
    <row r="335181" hidden="1" x14ac:dyDescent="0.2"/>
    <row r="335182" hidden="1" x14ac:dyDescent="0.2"/>
    <row r="335183" hidden="1" x14ac:dyDescent="0.2"/>
    <row r="335184" hidden="1" x14ac:dyDescent="0.2"/>
    <row r="335185" hidden="1" x14ac:dyDescent="0.2"/>
    <row r="335186" hidden="1" x14ac:dyDescent="0.2"/>
    <row r="335187" hidden="1" x14ac:dyDescent="0.2"/>
    <row r="335188" hidden="1" x14ac:dyDescent="0.2"/>
    <row r="335189" hidden="1" x14ac:dyDescent="0.2"/>
    <row r="335190" hidden="1" x14ac:dyDescent="0.2"/>
    <row r="335191" hidden="1" x14ac:dyDescent="0.2"/>
    <row r="335192" hidden="1" x14ac:dyDescent="0.2"/>
    <row r="335193" hidden="1" x14ac:dyDescent="0.2"/>
    <row r="335194" hidden="1" x14ac:dyDescent="0.2"/>
    <row r="335195" hidden="1" x14ac:dyDescent="0.2"/>
    <row r="335196" hidden="1" x14ac:dyDescent="0.2"/>
    <row r="335197" hidden="1" x14ac:dyDescent="0.2"/>
    <row r="335198" hidden="1" x14ac:dyDescent="0.2"/>
    <row r="335199" hidden="1" x14ac:dyDescent="0.2"/>
    <row r="335200" hidden="1" x14ac:dyDescent="0.2"/>
    <row r="335201" hidden="1" x14ac:dyDescent="0.2"/>
    <row r="335202" hidden="1" x14ac:dyDescent="0.2"/>
    <row r="335203" hidden="1" x14ac:dyDescent="0.2"/>
    <row r="335204" hidden="1" x14ac:dyDescent="0.2"/>
    <row r="335205" hidden="1" x14ac:dyDescent="0.2"/>
    <row r="335206" hidden="1" x14ac:dyDescent="0.2"/>
    <row r="335207" hidden="1" x14ac:dyDescent="0.2"/>
    <row r="335208" hidden="1" x14ac:dyDescent="0.2"/>
    <row r="335209" hidden="1" x14ac:dyDescent="0.2"/>
    <row r="335210" hidden="1" x14ac:dyDescent="0.2"/>
    <row r="335211" hidden="1" x14ac:dyDescent="0.2"/>
    <row r="335212" hidden="1" x14ac:dyDescent="0.2"/>
    <row r="335213" hidden="1" x14ac:dyDescent="0.2"/>
    <row r="335214" hidden="1" x14ac:dyDescent="0.2"/>
    <row r="335215" hidden="1" x14ac:dyDescent="0.2"/>
    <row r="335216" hidden="1" x14ac:dyDescent="0.2"/>
    <row r="335217" hidden="1" x14ac:dyDescent="0.2"/>
    <row r="335218" hidden="1" x14ac:dyDescent="0.2"/>
    <row r="335219" hidden="1" x14ac:dyDescent="0.2"/>
    <row r="335220" hidden="1" x14ac:dyDescent="0.2"/>
    <row r="335221" hidden="1" x14ac:dyDescent="0.2"/>
    <row r="335222" hidden="1" x14ac:dyDescent="0.2"/>
    <row r="335223" hidden="1" x14ac:dyDescent="0.2"/>
    <row r="335224" hidden="1" x14ac:dyDescent="0.2"/>
    <row r="335225" hidden="1" x14ac:dyDescent="0.2"/>
    <row r="335226" hidden="1" x14ac:dyDescent="0.2"/>
    <row r="335227" hidden="1" x14ac:dyDescent="0.2"/>
    <row r="335228" hidden="1" x14ac:dyDescent="0.2"/>
    <row r="335229" hidden="1" x14ac:dyDescent="0.2"/>
    <row r="335230" hidden="1" x14ac:dyDescent="0.2"/>
    <row r="335231" hidden="1" x14ac:dyDescent="0.2"/>
    <row r="335232" hidden="1" x14ac:dyDescent="0.2"/>
    <row r="335233" hidden="1" x14ac:dyDescent="0.2"/>
    <row r="335234" hidden="1" x14ac:dyDescent="0.2"/>
    <row r="335235" hidden="1" x14ac:dyDescent="0.2"/>
    <row r="335236" hidden="1" x14ac:dyDescent="0.2"/>
    <row r="335237" hidden="1" x14ac:dyDescent="0.2"/>
    <row r="335238" hidden="1" x14ac:dyDescent="0.2"/>
    <row r="335239" hidden="1" x14ac:dyDescent="0.2"/>
    <row r="335240" hidden="1" x14ac:dyDescent="0.2"/>
    <row r="335241" hidden="1" x14ac:dyDescent="0.2"/>
    <row r="335242" hidden="1" x14ac:dyDescent="0.2"/>
    <row r="335243" hidden="1" x14ac:dyDescent="0.2"/>
    <row r="335244" hidden="1" x14ac:dyDescent="0.2"/>
    <row r="335245" hidden="1" x14ac:dyDescent="0.2"/>
    <row r="335246" hidden="1" x14ac:dyDescent="0.2"/>
    <row r="335247" hidden="1" x14ac:dyDescent="0.2"/>
    <row r="335248" hidden="1" x14ac:dyDescent="0.2"/>
    <row r="335249" hidden="1" x14ac:dyDescent="0.2"/>
    <row r="335250" hidden="1" x14ac:dyDescent="0.2"/>
    <row r="335251" hidden="1" x14ac:dyDescent="0.2"/>
    <row r="335252" hidden="1" x14ac:dyDescent="0.2"/>
    <row r="335253" hidden="1" x14ac:dyDescent="0.2"/>
    <row r="335254" hidden="1" x14ac:dyDescent="0.2"/>
    <row r="335255" hidden="1" x14ac:dyDescent="0.2"/>
    <row r="335256" hidden="1" x14ac:dyDescent="0.2"/>
    <row r="335257" hidden="1" x14ac:dyDescent="0.2"/>
    <row r="335258" hidden="1" x14ac:dyDescent="0.2"/>
    <row r="335259" hidden="1" x14ac:dyDescent="0.2"/>
    <row r="335260" hidden="1" x14ac:dyDescent="0.2"/>
    <row r="335261" hidden="1" x14ac:dyDescent="0.2"/>
    <row r="335262" hidden="1" x14ac:dyDescent="0.2"/>
    <row r="335263" hidden="1" x14ac:dyDescent="0.2"/>
    <row r="335264" hidden="1" x14ac:dyDescent="0.2"/>
    <row r="335265" hidden="1" x14ac:dyDescent="0.2"/>
    <row r="335266" hidden="1" x14ac:dyDescent="0.2"/>
    <row r="335267" hidden="1" x14ac:dyDescent="0.2"/>
    <row r="335268" hidden="1" x14ac:dyDescent="0.2"/>
    <row r="335269" hidden="1" x14ac:dyDescent="0.2"/>
    <row r="335270" hidden="1" x14ac:dyDescent="0.2"/>
    <row r="335271" hidden="1" x14ac:dyDescent="0.2"/>
    <row r="335272" hidden="1" x14ac:dyDescent="0.2"/>
    <row r="335273" hidden="1" x14ac:dyDescent="0.2"/>
    <row r="335274" hidden="1" x14ac:dyDescent="0.2"/>
    <row r="335275" hidden="1" x14ac:dyDescent="0.2"/>
    <row r="335276" hidden="1" x14ac:dyDescent="0.2"/>
    <row r="335277" hidden="1" x14ac:dyDescent="0.2"/>
    <row r="335278" hidden="1" x14ac:dyDescent="0.2"/>
    <row r="335279" hidden="1" x14ac:dyDescent="0.2"/>
    <row r="335280" hidden="1" x14ac:dyDescent="0.2"/>
    <row r="335281" hidden="1" x14ac:dyDescent="0.2"/>
    <row r="335282" hidden="1" x14ac:dyDescent="0.2"/>
    <row r="335283" hidden="1" x14ac:dyDescent="0.2"/>
    <row r="335284" hidden="1" x14ac:dyDescent="0.2"/>
    <row r="335285" hidden="1" x14ac:dyDescent="0.2"/>
    <row r="335286" hidden="1" x14ac:dyDescent="0.2"/>
    <row r="335287" hidden="1" x14ac:dyDescent="0.2"/>
    <row r="335288" hidden="1" x14ac:dyDescent="0.2"/>
    <row r="335289" hidden="1" x14ac:dyDescent="0.2"/>
    <row r="335290" hidden="1" x14ac:dyDescent="0.2"/>
    <row r="335291" hidden="1" x14ac:dyDescent="0.2"/>
    <row r="335292" hidden="1" x14ac:dyDescent="0.2"/>
    <row r="335293" hidden="1" x14ac:dyDescent="0.2"/>
    <row r="335294" hidden="1" x14ac:dyDescent="0.2"/>
    <row r="335295" hidden="1" x14ac:dyDescent="0.2"/>
    <row r="335296" hidden="1" x14ac:dyDescent="0.2"/>
    <row r="335297" hidden="1" x14ac:dyDescent="0.2"/>
    <row r="335298" hidden="1" x14ac:dyDescent="0.2"/>
    <row r="335299" hidden="1" x14ac:dyDescent="0.2"/>
    <row r="335300" hidden="1" x14ac:dyDescent="0.2"/>
    <row r="335301" hidden="1" x14ac:dyDescent="0.2"/>
    <row r="335302" hidden="1" x14ac:dyDescent="0.2"/>
    <row r="335303" hidden="1" x14ac:dyDescent="0.2"/>
    <row r="335304" hidden="1" x14ac:dyDescent="0.2"/>
    <row r="335305" hidden="1" x14ac:dyDescent="0.2"/>
    <row r="335306" hidden="1" x14ac:dyDescent="0.2"/>
    <row r="335307" hidden="1" x14ac:dyDescent="0.2"/>
    <row r="335308" hidden="1" x14ac:dyDescent="0.2"/>
    <row r="335309" hidden="1" x14ac:dyDescent="0.2"/>
    <row r="335310" hidden="1" x14ac:dyDescent="0.2"/>
    <row r="335311" hidden="1" x14ac:dyDescent="0.2"/>
    <row r="335312" hidden="1" x14ac:dyDescent="0.2"/>
    <row r="335313" hidden="1" x14ac:dyDescent="0.2"/>
    <row r="335314" hidden="1" x14ac:dyDescent="0.2"/>
    <row r="335315" hidden="1" x14ac:dyDescent="0.2"/>
    <row r="335316" hidden="1" x14ac:dyDescent="0.2"/>
    <row r="335317" hidden="1" x14ac:dyDescent="0.2"/>
    <row r="335318" hidden="1" x14ac:dyDescent="0.2"/>
    <row r="335319" hidden="1" x14ac:dyDescent="0.2"/>
    <row r="335320" hidden="1" x14ac:dyDescent="0.2"/>
    <row r="335321" hidden="1" x14ac:dyDescent="0.2"/>
    <row r="335322" hidden="1" x14ac:dyDescent="0.2"/>
    <row r="335323" hidden="1" x14ac:dyDescent="0.2"/>
    <row r="335324" hidden="1" x14ac:dyDescent="0.2"/>
    <row r="335325" hidden="1" x14ac:dyDescent="0.2"/>
    <row r="335326" hidden="1" x14ac:dyDescent="0.2"/>
    <row r="335327" hidden="1" x14ac:dyDescent="0.2"/>
    <row r="335328" hidden="1" x14ac:dyDescent="0.2"/>
    <row r="335329" hidden="1" x14ac:dyDescent="0.2"/>
    <row r="335330" hidden="1" x14ac:dyDescent="0.2"/>
    <row r="335331" hidden="1" x14ac:dyDescent="0.2"/>
    <row r="335332" hidden="1" x14ac:dyDescent="0.2"/>
    <row r="335333" hidden="1" x14ac:dyDescent="0.2"/>
    <row r="335334" hidden="1" x14ac:dyDescent="0.2"/>
    <row r="335335" hidden="1" x14ac:dyDescent="0.2"/>
    <row r="335336" hidden="1" x14ac:dyDescent="0.2"/>
    <row r="335337" hidden="1" x14ac:dyDescent="0.2"/>
    <row r="335338" hidden="1" x14ac:dyDescent="0.2"/>
    <row r="335339" hidden="1" x14ac:dyDescent="0.2"/>
    <row r="335340" hidden="1" x14ac:dyDescent="0.2"/>
    <row r="335341" hidden="1" x14ac:dyDescent="0.2"/>
    <row r="335342" hidden="1" x14ac:dyDescent="0.2"/>
    <row r="335343" hidden="1" x14ac:dyDescent="0.2"/>
    <row r="335344" hidden="1" x14ac:dyDescent="0.2"/>
    <row r="335345" hidden="1" x14ac:dyDescent="0.2"/>
    <row r="335346" hidden="1" x14ac:dyDescent="0.2"/>
    <row r="335347" hidden="1" x14ac:dyDescent="0.2"/>
    <row r="335348" hidden="1" x14ac:dyDescent="0.2"/>
    <row r="335349" hidden="1" x14ac:dyDescent="0.2"/>
    <row r="335350" hidden="1" x14ac:dyDescent="0.2"/>
    <row r="335351" hidden="1" x14ac:dyDescent="0.2"/>
    <row r="335352" hidden="1" x14ac:dyDescent="0.2"/>
    <row r="335353" hidden="1" x14ac:dyDescent="0.2"/>
    <row r="335354" hidden="1" x14ac:dyDescent="0.2"/>
    <row r="335355" hidden="1" x14ac:dyDescent="0.2"/>
    <row r="335356" hidden="1" x14ac:dyDescent="0.2"/>
    <row r="335357" hidden="1" x14ac:dyDescent="0.2"/>
    <row r="335358" hidden="1" x14ac:dyDescent="0.2"/>
    <row r="335359" hidden="1" x14ac:dyDescent="0.2"/>
    <row r="335360" hidden="1" x14ac:dyDescent="0.2"/>
    <row r="335361" hidden="1" x14ac:dyDescent="0.2"/>
    <row r="335362" hidden="1" x14ac:dyDescent="0.2"/>
    <row r="335363" hidden="1" x14ac:dyDescent="0.2"/>
    <row r="335364" hidden="1" x14ac:dyDescent="0.2"/>
    <row r="335365" hidden="1" x14ac:dyDescent="0.2"/>
    <row r="335366" hidden="1" x14ac:dyDescent="0.2"/>
    <row r="335367" hidden="1" x14ac:dyDescent="0.2"/>
    <row r="335368" hidden="1" x14ac:dyDescent="0.2"/>
    <row r="335369" hidden="1" x14ac:dyDescent="0.2"/>
    <row r="335370" hidden="1" x14ac:dyDescent="0.2"/>
    <row r="335371" hidden="1" x14ac:dyDescent="0.2"/>
    <row r="335372" hidden="1" x14ac:dyDescent="0.2"/>
    <row r="335373" hidden="1" x14ac:dyDescent="0.2"/>
    <row r="335374" hidden="1" x14ac:dyDescent="0.2"/>
    <row r="335375" hidden="1" x14ac:dyDescent="0.2"/>
    <row r="335376" hidden="1" x14ac:dyDescent="0.2"/>
    <row r="335377" hidden="1" x14ac:dyDescent="0.2"/>
    <row r="335378" hidden="1" x14ac:dyDescent="0.2"/>
    <row r="335379" hidden="1" x14ac:dyDescent="0.2"/>
    <row r="335380" hidden="1" x14ac:dyDescent="0.2"/>
    <row r="335381" hidden="1" x14ac:dyDescent="0.2"/>
    <row r="335382" hidden="1" x14ac:dyDescent="0.2"/>
    <row r="335383" hidden="1" x14ac:dyDescent="0.2"/>
    <row r="335384" hidden="1" x14ac:dyDescent="0.2"/>
    <row r="335385" hidden="1" x14ac:dyDescent="0.2"/>
    <row r="335386" hidden="1" x14ac:dyDescent="0.2"/>
    <row r="335387" hidden="1" x14ac:dyDescent="0.2"/>
    <row r="335388" hidden="1" x14ac:dyDescent="0.2"/>
    <row r="335389" hidden="1" x14ac:dyDescent="0.2"/>
    <row r="335390" hidden="1" x14ac:dyDescent="0.2"/>
    <row r="335391" hidden="1" x14ac:dyDescent="0.2"/>
    <row r="335392" hidden="1" x14ac:dyDescent="0.2"/>
    <row r="335393" hidden="1" x14ac:dyDescent="0.2"/>
    <row r="335394" hidden="1" x14ac:dyDescent="0.2"/>
    <row r="335395" hidden="1" x14ac:dyDescent="0.2"/>
    <row r="335396" hidden="1" x14ac:dyDescent="0.2"/>
    <row r="335397" hidden="1" x14ac:dyDescent="0.2"/>
    <row r="335398" hidden="1" x14ac:dyDescent="0.2"/>
    <row r="335399" hidden="1" x14ac:dyDescent="0.2"/>
    <row r="335400" hidden="1" x14ac:dyDescent="0.2"/>
    <row r="335401" hidden="1" x14ac:dyDescent="0.2"/>
    <row r="335402" hidden="1" x14ac:dyDescent="0.2"/>
    <row r="335403" hidden="1" x14ac:dyDescent="0.2"/>
    <row r="335404" hidden="1" x14ac:dyDescent="0.2"/>
    <row r="335405" hidden="1" x14ac:dyDescent="0.2"/>
    <row r="335406" hidden="1" x14ac:dyDescent="0.2"/>
    <row r="335407" hidden="1" x14ac:dyDescent="0.2"/>
    <row r="335408" hidden="1" x14ac:dyDescent="0.2"/>
    <row r="335409" hidden="1" x14ac:dyDescent="0.2"/>
    <row r="335410" hidden="1" x14ac:dyDescent="0.2"/>
    <row r="335411" hidden="1" x14ac:dyDescent="0.2"/>
    <row r="335412" hidden="1" x14ac:dyDescent="0.2"/>
    <row r="335413" hidden="1" x14ac:dyDescent="0.2"/>
    <row r="335414" hidden="1" x14ac:dyDescent="0.2"/>
    <row r="335415" hidden="1" x14ac:dyDescent="0.2"/>
    <row r="335416" hidden="1" x14ac:dyDescent="0.2"/>
    <row r="335417" hidden="1" x14ac:dyDescent="0.2"/>
    <row r="335418" hidden="1" x14ac:dyDescent="0.2"/>
    <row r="335419" hidden="1" x14ac:dyDescent="0.2"/>
    <row r="335420" hidden="1" x14ac:dyDescent="0.2"/>
    <row r="335421" hidden="1" x14ac:dyDescent="0.2"/>
    <row r="335422" hidden="1" x14ac:dyDescent="0.2"/>
    <row r="335423" hidden="1" x14ac:dyDescent="0.2"/>
    <row r="335424" hidden="1" x14ac:dyDescent="0.2"/>
    <row r="335425" hidden="1" x14ac:dyDescent="0.2"/>
    <row r="335426" hidden="1" x14ac:dyDescent="0.2"/>
    <row r="335427" hidden="1" x14ac:dyDescent="0.2"/>
    <row r="335428" hidden="1" x14ac:dyDescent="0.2"/>
    <row r="335429" hidden="1" x14ac:dyDescent="0.2"/>
    <row r="335430" hidden="1" x14ac:dyDescent="0.2"/>
    <row r="335431" hidden="1" x14ac:dyDescent="0.2"/>
    <row r="335432" hidden="1" x14ac:dyDescent="0.2"/>
    <row r="335433" hidden="1" x14ac:dyDescent="0.2"/>
    <row r="335434" hidden="1" x14ac:dyDescent="0.2"/>
    <row r="335435" hidden="1" x14ac:dyDescent="0.2"/>
    <row r="335436" hidden="1" x14ac:dyDescent="0.2"/>
    <row r="335437" hidden="1" x14ac:dyDescent="0.2"/>
    <row r="335438" hidden="1" x14ac:dyDescent="0.2"/>
    <row r="335439" hidden="1" x14ac:dyDescent="0.2"/>
    <row r="335440" hidden="1" x14ac:dyDescent="0.2"/>
    <row r="335441" hidden="1" x14ac:dyDescent="0.2"/>
    <row r="335442" hidden="1" x14ac:dyDescent="0.2"/>
    <row r="335443" hidden="1" x14ac:dyDescent="0.2"/>
    <row r="335444" hidden="1" x14ac:dyDescent="0.2"/>
    <row r="335445" hidden="1" x14ac:dyDescent="0.2"/>
    <row r="335446" hidden="1" x14ac:dyDescent="0.2"/>
    <row r="335447" hidden="1" x14ac:dyDescent="0.2"/>
    <row r="335448" hidden="1" x14ac:dyDescent="0.2"/>
    <row r="335449" hidden="1" x14ac:dyDescent="0.2"/>
    <row r="335450" hidden="1" x14ac:dyDescent="0.2"/>
    <row r="335451" hidden="1" x14ac:dyDescent="0.2"/>
    <row r="335452" hidden="1" x14ac:dyDescent="0.2"/>
    <row r="335453" hidden="1" x14ac:dyDescent="0.2"/>
    <row r="335454" hidden="1" x14ac:dyDescent="0.2"/>
    <row r="335455" hidden="1" x14ac:dyDescent="0.2"/>
    <row r="335456" hidden="1" x14ac:dyDescent="0.2"/>
    <row r="335457" hidden="1" x14ac:dyDescent="0.2"/>
    <row r="335458" hidden="1" x14ac:dyDescent="0.2"/>
    <row r="335459" hidden="1" x14ac:dyDescent="0.2"/>
    <row r="335460" hidden="1" x14ac:dyDescent="0.2"/>
    <row r="335461" hidden="1" x14ac:dyDescent="0.2"/>
    <row r="335462" hidden="1" x14ac:dyDescent="0.2"/>
    <row r="335463" hidden="1" x14ac:dyDescent="0.2"/>
    <row r="335464" hidden="1" x14ac:dyDescent="0.2"/>
    <row r="335465" hidden="1" x14ac:dyDescent="0.2"/>
    <row r="335466" hidden="1" x14ac:dyDescent="0.2"/>
    <row r="335467" hidden="1" x14ac:dyDescent="0.2"/>
    <row r="335468" hidden="1" x14ac:dyDescent="0.2"/>
    <row r="335469" hidden="1" x14ac:dyDescent="0.2"/>
    <row r="335470" hidden="1" x14ac:dyDescent="0.2"/>
    <row r="335471" hidden="1" x14ac:dyDescent="0.2"/>
    <row r="335472" hidden="1" x14ac:dyDescent="0.2"/>
    <row r="335473" hidden="1" x14ac:dyDescent="0.2"/>
    <row r="335474" hidden="1" x14ac:dyDescent="0.2"/>
    <row r="335475" hidden="1" x14ac:dyDescent="0.2"/>
    <row r="335476" hidden="1" x14ac:dyDescent="0.2"/>
    <row r="335477" hidden="1" x14ac:dyDescent="0.2"/>
    <row r="335478" hidden="1" x14ac:dyDescent="0.2"/>
    <row r="335479" hidden="1" x14ac:dyDescent="0.2"/>
    <row r="335480" hidden="1" x14ac:dyDescent="0.2"/>
    <row r="335481" hidden="1" x14ac:dyDescent="0.2"/>
    <row r="335482" hidden="1" x14ac:dyDescent="0.2"/>
    <row r="335483" hidden="1" x14ac:dyDescent="0.2"/>
    <row r="335484" hidden="1" x14ac:dyDescent="0.2"/>
    <row r="335485" hidden="1" x14ac:dyDescent="0.2"/>
    <row r="335486" hidden="1" x14ac:dyDescent="0.2"/>
    <row r="335487" hidden="1" x14ac:dyDescent="0.2"/>
    <row r="335488" hidden="1" x14ac:dyDescent="0.2"/>
    <row r="335489" hidden="1" x14ac:dyDescent="0.2"/>
    <row r="335490" hidden="1" x14ac:dyDescent="0.2"/>
    <row r="335491" hidden="1" x14ac:dyDescent="0.2"/>
    <row r="335492" hidden="1" x14ac:dyDescent="0.2"/>
    <row r="335493" hidden="1" x14ac:dyDescent="0.2"/>
    <row r="335494" hidden="1" x14ac:dyDescent="0.2"/>
    <row r="335495" hidden="1" x14ac:dyDescent="0.2"/>
    <row r="335496" hidden="1" x14ac:dyDescent="0.2"/>
    <row r="335497" hidden="1" x14ac:dyDescent="0.2"/>
    <row r="335498" hidden="1" x14ac:dyDescent="0.2"/>
    <row r="335499" hidden="1" x14ac:dyDescent="0.2"/>
    <row r="335500" hidden="1" x14ac:dyDescent="0.2"/>
    <row r="335501" hidden="1" x14ac:dyDescent="0.2"/>
    <row r="335502" hidden="1" x14ac:dyDescent="0.2"/>
    <row r="335503" hidden="1" x14ac:dyDescent="0.2"/>
    <row r="335504" hidden="1" x14ac:dyDescent="0.2"/>
    <row r="335505" hidden="1" x14ac:dyDescent="0.2"/>
    <row r="335506" hidden="1" x14ac:dyDescent="0.2"/>
    <row r="335507" hidden="1" x14ac:dyDescent="0.2"/>
    <row r="335508" hidden="1" x14ac:dyDescent="0.2"/>
    <row r="335509" hidden="1" x14ac:dyDescent="0.2"/>
    <row r="335510" hidden="1" x14ac:dyDescent="0.2"/>
    <row r="335511" hidden="1" x14ac:dyDescent="0.2"/>
    <row r="335512" hidden="1" x14ac:dyDescent="0.2"/>
    <row r="335513" hidden="1" x14ac:dyDescent="0.2"/>
    <row r="335514" hidden="1" x14ac:dyDescent="0.2"/>
    <row r="335515" hidden="1" x14ac:dyDescent="0.2"/>
    <row r="335516" hidden="1" x14ac:dyDescent="0.2"/>
    <row r="335517" hidden="1" x14ac:dyDescent="0.2"/>
    <row r="335518" hidden="1" x14ac:dyDescent="0.2"/>
    <row r="335519" hidden="1" x14ac:dyDescent="0.2"/>
    <row r="335520" hidden="1" x14ac:dyDescent="0.2"/>
    <row r="335521" hidden="1" x14ac:dyDescent="0.2"/>
    <row r="335522" hidden="1" x14ac:dyDescent="0.2"/>
    <row r="335523" hidden="1" x14ac:dyDescent="0.2"/>
    <row r="335524" hidden="1" x14ac:dyDescent="0.2"/>
    <row r="335525" hidden="1" x14ac:dyDescent="0.2"/>
    <row r="335526" hidden="1" x14ac:dyDescent="0.2"/>
    <row r="335527" hidden="1" x14ac:dyDescent="0.2"/>
    <row r="335528" hidden="1" x14ac:dyDescent="0.2"/>
    <row r="335529" hidden="1" x14ac:dyDescent="0.2"/>
    <row r="335530" hidden="1" x14ac:dyDescent="0.2"/>
    <row r="335531" hidden="1" x14ac:dyDescent="0.2"/>
    <row r="335532" hidden="1" x14ac:dyDescent="0.2"/>
    <row r="335533" hidden="1" x14ac:dyDescent="0.2"/>
    <row r="335534" hidden="1" x14ac:dyDescent="0.2"/>
    <row r="335535" hidden="1" x14ac:dyDescent="0.2"/>
    <row r="335536" hidden="1" x14ac:dyDescent="0.2"/>
    <row r="335537" hidden="1" x14ac:dyDescent="0.2"/>
    <row r="335538" hidden="1" x14ac:dyDescent="0.2"/>
    <row r="335539" hidden="1" x14ac:dyDescent="0.2"/>
    <row r="335540" hidden="1" x14ac:dyDescent="0.2"/>
    <row r="335541" hidden="1" x14ac:dyDescent="0.2"/>
    <row r="335542" hidden="1" x14ac:dyDescent="0.2"/>
    <row r="335543" hidden="1" x14ac:dyDescent="0.2"/>
    <row r="335544" hidden="1" x14ac:dyDescent="0.2"/>
    <row r="335545" hidden="1" x14ac:dyDescent="0.2"/>
    <row r="335546" hidden="1" x14ac:dyDescent="0.2"/>
    <row r="335547" hidden="1" x14ac:dyDescent="0.2"/>
    <row r="335548" hidden="1" x14ac:dyDescent="0.2"/>
    <row r="335549" hidden="1" x14ac:dyDescent="0.2"/>
    <row r="335550" hidden="1" x14ac:dyDescent="0.2"/>
    <row r="335551" hidden="1" x14ac:dyDescent="0.2"/>
    <row r="335552" hidden="1" x14ac:dyDescent="0.2"/>
    <row r="335553" hidden="1" x14ac:dyDescent="0.2"/>
    <row r="335554" hidden="1" x14ac:dyDescent="0.2"/>
    <row r="335555" hidden="1" x14ac:dyDescent="0.2"/>
    <row r="335556" hidden="1" x14ac:dyDescent="0.2"/>
    <row r="335557" hidden="1" x14ac:dyDescent="0.2"/>
    <row r="335558" hidden="1" x14ac:dyDescent="0.2"/>
    <row r="335559" hidden="1" x14ac:dyDescent="0.2"/>
    <row r="335560" hidden="1" x14ac:dyDescent="0.2"/>
    <row r="335561" hidden="1" x14ac:dyDescent="0.2"/>
    <row r="335562" hidden="1" x14ac:dyDescent="0.2"/>
    <row r="335563" hidden="1" x14ac:dyDescent="0.2"/>
    <row r="335564" hidden="1" x14ac:dyDescent="0.2"/>
    <row r="335565" hidden="1" x14ac:dyDescent="0.2"/>
    <row r="335566" hidden="1" x14ac:dyDescent="0.2"/>
    <row r="335567" hidden="1" x14ac:dyDescent="0.2"/>
    <row r="335568" hidden="1" x14ac:dyDescent="0.2"/>
    <row r="335569" hidden="1" x14ac:dyDescent="0.2"/>
    <row r="335570" hidden="1" x14ac:dyDescent="0.2"/>
    <row r="335571" hidden="1" x14ac:dyDescent="0.2"/>
    <row r="335572" hidden="1" x14ac:dyDescent="0.2"/>
    <row r="335573" hidden="1" x14ac:dyDescent="0.2"/>
    <row r="335574" hidden="1" x14ac:dyDescent="0.2"/>
    <row r="335575" hidden="1" x14ac:dyDescent="0.2"/>
    <row r="335576" hidden="1" x14ac:dyDescent="0.2"/>
    <row r="335577" hidden="1" x14ac:dyDescent="0.2"/>
    <row r="335578" hidden="1" x14ac:dyDescent="0.2"/>
    <row r="335579" hidden="1" x14ac:dyDescent="0.2"/>
    <row r="335580" hidden="1" x14ac:dyDescent="0.2"/>
    <row r="335581" hidden="1" x14ac:dyDescent="0.2"/>
    <row r="335582" hidden="1" x14ac:dyDescent="0.2"/>
    <row r="335583" hidden="1" x14ac:dyDescent="0.2"/>
    <row r="335584" hidden="1" x14ac:dyDescent="0.2"/>
    <row r="335585" hidden="1" x14ac:dyDescent="0.2"/>
    <row r="335586" hidden="1" x14ac:dyDescent="0.2"/>
    <row r="335587" hidden="1" x14ac:dyDescent="0.2"/>
    <row r="335588" hidden="1" x14ac:dyDescent="0.2"/>
    <row r="335589" hidden="1" x14ac:dyDescent="0.2"/>
    <row r="335590" hidden="1" x14ac:dyDescent="0.2"/>
    <row r="335591" hidden="1" x14ac:dyDescent="0.2"/>
    <row r="335592" hidden="1" x14ac:dyDescent="0.2"/>
    <row r="335593" hidden="1" x14ac:dyDescent="0.2"/>
    <row r="335594" hidden="1" x14ac:dyDescent="0.2"/>
    <row r="335595" hidden="1" x14ac:dyDescent="0.2"/>
    <row r="335596" hidden="1" x14ac:dyDescent="0.2"/>
    <row r="335597" hidden="1" x14ac:dyDescent="0.2"/>
    <row r="335598" hidden="1" x14ac:dyDescent="0.2"/>
    <row r="335599" hidden="1" x14ac:dyDescent="0.2"/>
    <row r="335600" hidden="1" x14ac:dyDescent="0.2"/>
    <row r="335601" hidden="1" x14ac:dyDescent="0.2"/>
    <row r="335602" hidden="1" x14ac:dyDescent="0.2"/>
    <row r="335603" hidden="1" x14ac:dyDescent="0.2"/>
    <row r="335604" hidden="1" x14ac:dyDescent="0.2"/>
    <row r="335605" hidden="1" x14ac:dyDescent="0.2"/>
    <row r="335606" hidden="1" x14ac:dyDescent="0.2"/>
    <row r="335607" hidden="1" x14ac:dyDescent="0.2"/>
    <row r="335608" hidden="1" x14ac:dyDescent="0.2"/>
    <row r="335609" hidden="1" x14ac:dyDescent="0.2"/>
    <row r="335610" hidden="1" x14ac:dyDescent="0.2"/>
    <row r="335611" hidden="1" x14ac:dyDescent="0.2"/>
    <row r="335612" hidden="1" x14ac:dyDescent="0.2"/>
    <row r="335613" hidden="1" x14ac:dyDescent="0.2"/>
    <row r="335614" hidden="1" x14ac:dyDescent="0.2"/>
    <row r="335615" hidden="1" x14ac:dyDescent="0.2"/>
    <row r="335616" hidden="1" x14ac:dyDescent="0.2"/>
    <row r="335617" hidden="1" x14ac:dyDescent="0.2"/>
    <row r="335618" hidden="1" x14ac:dyDescent="0.2"/>
    <row r="335619" hidden="1" x14ac:dyDescent="0.2"/>
    <row r="335620" hidden="1" x14ac:dyDescent="0.2"/>
    <row r="335621" hidden="1" x14ac:dyDescent="0.2"/>
    <row r="335622" hidden="1" x14ac:dyDescent="0.2"/>
    <row r="335623" hidden="1" x14ac:dyDescent="0.2"/>
    <row r="335624" hidden="1" x14ac:dyDescent="0.2"/>
    <row r="335625" hidden="1" x14ac:dyDescent="0.2"/>
    <row r="335626" hidden="1" x14ac:dyDescent="0.2"/>
    <row r="335627" hidden="1" x14ac:dyDescent="0.2"/>
    <row r="335628" hidden="1" x14ac:dyDescent="0.2"/>
    <row r="335629" hidden="1" x14ac:dyDescent="0.2"/>
    <row r="335630" hidden="1" x14ac:dyDescent="0.2"/>
    <row r="335631" hidden="1" x14ac:dyDescent="0.2"/>
    <row r="335632" hidden="1" x14ac:dyDescent="0.2"/>
    <row r="335633" hidden="1" x14ac:dyDescent="0.2"/>
    <row r="335634" hidden="1" x14ac:dyDescent="0.2"/>
    <row r="335635" hidden="1" x14ac:dyDescent="0.2"/>
    <row r="335636" hidden="1" x14ac:dyDescent="0.2"/>
    <row r="335637" hidden="1" x14ac:dyDescent="0.2"/>
    <row r="335638" hidden="1" x14ac:dyDescent="0.2"/>
    <row r="335639" hidden="1" x14ac:dyDescent="0.2"/>
    <row r="335640" hidden="1" x14ac:dyDescent="0.2"/>
    <row r="335641" hidden="1" x14ac:dyDescent="0.2"/>
    <row r="335642" hidden="1" x14ac:dyDescent="0.2"/>
    <row r="335643" hidden="1" x14ac:dyDescent="0.2"/>
    <row r="335644" hidden="1" x14ac:dyDescent="0.2"/>
    <row r="335645" hidden="1" x14ac:dyDescent="0.2"/>
    <row r="335646" hidden="1" x14ac:dyDescent="0.2"/>
    <row r="335647" hidden="1" x14ac:dyDescent="0.2"/>
    <row r="335648" hidden="1" x14ac:dyDescent="0.2"/>
    <row r="335649" hidden="1" x14ac:dyDescent="0.2"/>
    <row r="335650" hidden="1" x14ac:dyDescent="0.2"/>
    <row r="335651" hidden="1" x14ac:dyDescent="0.2"/>
    <row r="335652" hidden="1" x14ac:dyDescent="0.2"/>
    <row r="335653" hidden="1" x14ac:dyDescent="0.2"/>
    <row r="335654" hidden="1" x14ac:dyDescent="0.2"/>
    <row r="335655" hidden="1" x14ac:dyDescent="0.2"/>
    <row r="335656" hidden="1" x14ac:dyDescent="0.2"/>
    <row r="335657" hidden="1" x14ac:dyDescent="0.2"/>
    <row r="335658" hidden="1" x14ac:dyDescent="0.2"/>
    <row r="335659" hidden="1" x14ac:dyDescent="0.2"/>
    <row r="335660" hidden="1" x14ac:dyDescent="0.2"/>
    <row r="335661" hidden="1" x14ac:dyDescent="0.2"/>
    <row r="335662" hidden="1" x14ac:dyDescent="0.2"/>
    <row r="335663" hidden="1" x14ac:dyDescent="0.2"/>
    <row r="335664" hidden="1" x14ac:dyDescent="0.2"/>
    <row r="335665" hidden="1" x14ac:dyDescent="0.2"/>
    <row r="335666" hidden="1" x14ac:dyDescent="0.2"/>
    <row r="335667" hidden="1" x14ac:dyDescent="0.2"/>
    <row r="335668" hidden="1" x14ac:dyDescent="0.2"/>
    <row r="335669" hidden="1" x14ac:dyDescent="0.2"/>
    <row r="335670" hidden="1" x14ac:dyDescent="0.2"/>
    <row r="335671" hidden="1" x14ac:dyDescent="0.2"/>
    <row r="335672" hidden="1" x14ac:dyDescent="0.2"/>
    <row r="335673" hidden="1" x14ac:dyDescent="0.2"/>
    <row r="335674" hidden="1" x14ac:dyDescent="0.2"/>
    <row r="335675" hidden="1" x14ac:dyDescent="0.2"/>
    <row r="335676" hidden="1" x14ac:dyDescent="0.2"/>
    <row r="335677" hidden="1" x14ac:dyDescent="0.2"/>
    <row r="335678" hidden="1" x14ac:dyDescent="0.2"/>
    <row r="335679" hidden="1" x14ac:dyDescent="0.2"/>
    <row r="335680" hidden="1" x14ac:dyDescent="0.2"/>
    <row r="335681" hidden="1" x14ac:dyDescent="0.2"/>
    <row r="335682" hidden="1" x14ac:dyDescent="0.2"/>
    <row r="335683" hidden="1" x14ac:dyDescent="0.2"/>
    <row r="335684" hidden="1" x14ac:dyDescent="0.2"/>
    <row r="335685" hidden="1" x14ac:dyDescent="0.2"/>
    <row r="335686" hidden="1" x14ac:dyDescent="0.2"/>
    <row r="335687" hidden="1" x14ac:dyDescent="0.2"/>
    <row r="335688" hidden="1" x14ac:dyDescent="0.2"/>
    <row r="335689" hidden="1" x14ac:dyDescent="0.2"/>
    <row r="335690" hidden="1" x14ac:dyDescent="0.2"/>
    <row r="335691" hidden="1" x14ac:dyDescent="0.2"/>
    <row r="335692" hidden="1" x14ac:dyDescent="0.2"/>
    <row r="335693" hidden="1" x14ac:dyDescent="0.2"/>
    <row r="335694" hidden="1" x14ac:dyDescent="0.2"/>
    <row r="335695" hidden="1" x14ac:dyDescent="0.2"/>
    <row r="335696" hidden="1" x14ac:dyDescent="0.2"/>
    <row r="335697" hidden="1" x14ac:dyDescent="0.2"/>
    <row r="335698" hidden="1" x14ac:dyDescent="0.2"/>
    <row r="335699" hidden="1" x14ac:dyDescent="0.2"/>
    <row r="335700" hidden="1" x14ac:dyDescent="0.2"/>
    <row r="335701" hidden="1" x14ac:dyDescent="0.2"/>
    <row r="335702" hidden="1" x14ac:dyDescent="0.2"/>
    <row r="335703" hidden="1" x14ac:dyDescent="0.2"/>
    <row r="335704" hidden="1" x14ac:dyDescent="0.2"/>
    <row r="335705" hidden="1" x14ac:dyDescent="0.2"/>
    <row r="335706" hidden="1" x14ac:dyDescent="0.2"/>
    <row r="335707" hidden="1" x14ac:dyDescent="0.2"/>
    <row r="335708" hidden="1" x14ac:dyDescent="0.2"/>
    <row r="335709" hidden="1" x14ac:dyDescent="0.2"/>
    <row r="335710" hidden="1" x14ac:dyDescent="0.2"/>
    <row r="335711" hidden="1" x14ac:dyDescent="0.2"/>
    <row r="335712" hidden="1" x14ac:dyDescent="0.2"/>
    <row r="335713" hidden="1" x14ac:dyDescent="0.2"/>
    <row r="335714" hidden="1" x14ac:dyDescent="0.2"/>
    <row r="335715" hidden="1" x14ac:dyDescent="0.2"/>
    <row r="335716" hidden="1" x14ac:dyDescent="0.2"/>
    <row r="335717" hidden="1" x14ac:dyDescent="0.2"/>
    <row r="335718" hidden="1" x14ac:dyDescent="0.2"/>
    <row r="335719" hidden="1" x14ac:dyDescent="0.2"/>
    <row r="335720" hidden="1" x14ac:dyDescent="0.2"/>
    <row r="335721" hidden="1" x14ac:dyDescent="0.2"/>
    <row r="335722" hidden="1" x14ac:dyDescent="0.2"/>
    <row r="335723" hidden="1" x14ac:dyDescent="0.2"/>
    <row r="335724" hidden="1" x14ac:dyDescent="0.2"/>
    <row r="335725" hidden="1" x14ac:dyDescent="0.2"/>
    <row r="335726" hidden="1" x14ac:dyDescent="0.2"/>
    <row r="335727" hidden="1" x14ac:dyDescent="0.2"/>
    <row r="335728" hidden="1" x14ac:dyDescent="0.2"/>
    <row r="335729" hidden="1" x14ac:dyDescent="0.2"/>
    <row r="335730" hidden="1" x14ac:dyDescent="0.2"/>
    <row r="335731" hidden="1" x14ac:dyDescent="0.2"/>
    <row r="335732" hidden="1" x14ac:dyDescent="0.2"/>
    <row r="335733" hidden="1" x14ac:dyDescent="0.2"/>
    <row r="335734" hidden="1" x14ac:dyDescent="0.2"/>
    <row r="335735" hidden="1" x14ac:dyDescent="0.2"/>
    <row r="335736" hidden="1" x14ac:dyDescent="0.2"/>
    <row r="335737" hidden="1" x14ac:dyDescent="0.2"/>
    <row r="335738" hidden="1" x14ac:dyDescent="0.2"/>
    <row r="335739" hidden="1" x14ac:dyDescent="0.2"/>
    <row r="335740" hidden="1" x14ac:dyDescent="0.2"/>
    <row r="335741" hidden="1" x14ac:dyDescent="0.2"/>
    <row r="335742" hidden="1" x14ac:dyDescent="0.2"/>
    <row r="335743" hidden="1" x14ac:dyDescent="0.2"/>
    <row r="335744" hidden="1" x14ac:dyDescent="0.2"/>
    <row r="335745" hidden="1" x14ac:dyDescent="0.2"/>
    <row r="335746" hidden="1" x14ac:dyDescent="0.2"/>
    <row r="335747" hidden="1" x14ac:dyDescent="0.2"/>
    <row r="335748" hidden="1" x14ac:dyDescent="0.2"/>
    <row r="335749" hidden="1" x14ac:dyDescent="0.2"/>
    <row r="335750" hidden="1" x14ac:dyDescent="0.2"/>
    <row r="335751" hidden="1" x14ac:dyDescent="0.2"/>
    <row r="335752" hidden="1" x14ac:dyDescent="0.2"/>
    <row r="335753" hidden="1" x14ac:dyDescent="0.2"/>
    <row r="335754" hidden="1" x14ac:dyDescent="0.2"/>
    <row r="335755" hidden="1" x14ac:dyDescent="0.2"/>
    <row r="335756" hidden="1" x14ac:dyDescent="0.2"/>
    <row r="335757" hidden="1" x14ac:dyDescent="0.2"/>
    <row r="335758" hidden="1" x14ac:dyDescent="0.2"/>
    <row r="335759" hidden="1" x14ac:dyDescent="0.2"/>
    <row r="335760" hidden="1" x14ac:dyDescent="0.2"/>
    <row r="335761" hidden="1" x14ac:dyDescent="0.2"/>
    <row r="335762" hidden="1" x14ac:dyDescent="0.2"/>
    <row r="335763" hidden="1" x14ac:dyDescent="0.2"/>
    <row r="335764" hidden="1" x14ac:dyDescent="0.2"/>
    <row r="335765" hidden="1" x14ac:dyDescent="0.2"/>
    <row r="335766" hidden="1" x14ac:dyDescent="0.2"/>
    <row r="335767" hidden="1" x14ac:dyDescent="0.2"/>
    <row r="335768" hidden="1" x14ac:dyDescent="0.2"/>
    <row r="335769" hidden="1" x14ac:dyDescent="0.2"/>
    <row r="335770" hidden="1" x14ac:dyDescent="0.2"/>
    <row r="335771" hidden="1" x14ac:dyDescent="0.2"/>
    <row r="335772" hidden="1" x14ac:dyDescent="0.2"/>
    <row r="335773" hidden="1" x14ac:dyDescent="0.2"/>
    <row r="335774" hidden="1" x14ac:dyDescent="0.2"/>
    <row r="335775" hidden="1" x14ac:dyDescent="0.2"/>
    <row r="335776" hidden="1" x14ac:dyDescent="0.2"/>
    <row r="335777" hidden="1" x14ac:dyDescent="0.2"/>
    <row r="335778" hidden="1" x14ac:dyDescent="0.2"/>
    <row r="335779" hidden="1" x14ac:dyDescent="0.2"/>
    <row r="335780" hidden="1" x14ac:dyDescent="0.2"/>
    <row r="335781" hidden="1" x14ac:dyDescent="0.2"/>
    <row r="335782" hidden="1" x14ac:dyDescent="0.2"/>
    <row r="335783" hidden="1" x14ac:dyDescent="0.2"/>
    <row r="335784" hidden="1" x14ac:dyDescent="0.2"/>
    <row r="335785" hidden="1" x14ac:dyDescent="0.2"/>
    <row r="335786" hidden="1" x14ac:dyDescent="0.2"/>
    <row r="335787" hidden="1" x14ac:dyDescent="0.2"/>
    <row r="335788" hidden="1" x14ac:dyDescent="0.2"/>
    <row r="335789" hidden="1" x14ac:dyDescent="0.2"/>
    <row r="335790" hidden="1" x14ac:dyDescent="0.2"/>
    <row r="335791" hidden="1" x14ac:dyDescent="0.2"/>
    <row r="335792" hidden="1" x14ac:dyDescent="0.2"/>
    <row r="335793" hidden="1" x14ac:dyDescent="0.2"/>
    <row r="335794" hidden="1" x14ac:dyDescent="0.2"/>
    <row r="335795" hidden="1" x14ac:dyDescent="0.2"/>
    <row r="335796" hidden="1" x14ac:dyDescent="0.2"/>
    <row r="335797" hidden="1" x14ac:dyDescent="0.2"/>
    <row r="335798" hidden="1" x14ac:dyDescent="0.2"/>
    <row r="335799" hidden="1" x14ac:dyDescent="0.2"/>
    <row r="335800" hidden="1" x14ac:dyDescent="0.2"/>
    <row r="335801" hidden="1" x14ac:dyDescent="0.2"/>
    <row r="335802" hidden="1" x14ac:dyDescent="0.2"/>
    <row r="335803" hidden="1" x14ac:dyDescent="0.2"/>
    <row r="335804" hidden="1" x14ac:dyDescent="0.2"/>
    <row r="335805" hidden="1" x14ac:dyDescent="0.2"/>
    <row r="335806" hidden="1" x14ac:dyDescent="0.2"/>
    <row r="335807" hidden="1" x14ac:dyDescent="0.2"/>
    <row r="335808" hidden="1" x14ac:dyDescent="0.2"/>
    <row r="335809" hidden="1" x14ac:dyDescent="0.2"/>
    <row r="335810" hidden="1" x14ac:dyDescent="0.2"/>
    <row r="335811" hidden="1" x14ac:dyDescent="0.2"/>
    <row r="335812" hidden="1" x14ac:dyDescent="0.2"/>
    <row r="335813" hidden="1" x14ac:dyDescent="0.2"/>
    <row r="335814" hidden="1" x14ac:dyDescent="0.2"/>
    <row r="335815" hidden="1" x14ac:dyDescent="0.2"/>
    <row r="335816" hidden="1" x14ac:dyDescent="0.2"/>
    <row r="335817" hidden="1" x14ac:dyDescent="0.2"/>
    <row r="335818" hidden="1" x14ac:dyDescent="0.2"/>
    <row r="335819" hidden="1" x14ac:dyDescent="0.2"/>
    <row r="335820" hidden="1" x14ac:dyDescent="0.2"/>
    <row r="335821" hidden="1" x14ac:dyDescent="0.2"/>
    <row r="335822" hidden="1" x14ac:dyDescent="0.2"/>
    <row r="335823" hidden="1" x14ac:dyDescent="0.2"/>
    <row r="335824" hidden="1" x14ac:dyDescent="0.2"/>
    <row r="335825" hidden="1" x14ac:dyDescent="0.2"/>
    <row r="335826" hidden="1" x14ac:dyDescent="0.2"/>
    <row r="335827" hidden="1" x14ac:dyDescent="0.2"/>
    <row r="335828" hidden="1" x14ac:dyDescent="0.2"/>
    <row r="335829" hidden="1" x14ac:dyDescent="0.2"/>
    <row r="335830" hidden="1" x14ac:dyDescent="0.2"/>
    <row r="335831" hidden="1" x14ac:dyDescent="0.2"/>
    <row r="335832" hidden="1" x14ac:dyDescent="0.2"/>
    <row r="335833" hidden="1" x14ac:dyDescent="0.2"/>
    <row r="335834" hidden="1" x14ac:dyDescent="0.2"/>
    <row r="335835" hidden="1" x14ac:dyDescent="0.2"/>
    <row r="335836" hidden="1" x14ac:dyDescent="0.2"/>
    <row r="335837" hidden="1" x14ac:dyDescent="0.2"/>
    <row r="335838" hidden="1" x14ac:dyDescent="0.2"/>
    <row r="335839" hidden="1" x14ac:dyDescent="0.2"/>
    <row r="335840" hidden="1" x14ac:dyDescent="0.2"/>
    <row r="335841" hidden="1" x14ac:dyDescent="0.2"/>
    <row r="335842" hidden="1" x14ac:dyDescent="0.2"/>
    <row r="335843" hidden="1" x14ac:dyDescent="0.2"/>
    <row r="335844" hidden="1" x14ac:dyDescent="0.2"/>
    <row r="335845" hidden="1" x14ac:dyDescent="0.2"/>
    <row r="335846" hidden="1" x14ac:dyDescent="0.2"/>
    <row r="335847" hidden="1" x14ac:dyDescent="0.2"/>
    <row r="335848" hidden="1" x14ac:dyDescent="0.2"/>
    <row r="335849" hidden="1" x14ac:dyDescent="0.2"/>
    <row r="335850" hidden="1" x14ac:dyDescent="0.2"/>
    <row r="335851" hidden="1" x14ac:dyDescent="0.2"/>
    <row r="335852" hidden="1" x14ac:dyDescent="0.2"/>
    <row r="335853" hidden="1" x14ac:dyDescent="0.2"/>
    <row r="335854" hidden="1" x14ac:dyDescent="0.2"/>
    <row r="335855" hidden="1" x14ac:dyDescent="0.2"/>
    <row r="335856" hidden="1" x14ac:dyDescent="0.2"/>
    <row r="335857" hidden="1" x14ac:dyDescent="0.2"/>
    <row r="335858" hidden="1" x14ac:dyDescent="0.2"/>
    <row r="335859" hidden="1" x14ac:dyDescent="0.2"/>
    <row r="335860" hidden="1" x14ac:dyDescent="0.2"/>
    <row r="335861" hidden="1" x14ac:dyDescent="0.2"/>
    <row r="335862" hidden="1" x14ac:dyDescent="0.2"/>
    <row r="335863" hidden="1" x14ac:dyDescent="0.2"/>
    <row r="335864" hidden="1" x14ac:dyDescent="0.2"/>
    <row r="335865" hidden="1" x14ac:dyDescent="0.2"/>
    <row r="335866" hidden="1" x14ac:dyDescent="0.2"/>
    <row r="335867" hidden="1" x14ac:dyDescent="0.2"/>
    <row r="335868" hidden="1" x14ac:dyDescent="0.2"/>
    <row r="335869" hidden="1" x14ac:dyDescent="0.2"/>
    <row r="335870" hidden="1" x14ac:dyDescent="0.2"/>
    <row r="335871" hidden="1" x14ac:dyDescent="0.2"/>
    <row r="335872" hidden="1" x14ac:dyDescent="0.2"/>
    <row r="335873" hidden="1" x14ac:dyDescent="0.2"/>
    <row r="335874" hidden="1" x14ac:dyDescent="0.2"/>
    <row r="335875" hidden="1" x14ac:dyDescent="0.2"/>
    <row r="335876" hidden="1" x14ac:dyDescent="0.2"/>
    <row r="335877" hidden="1" x14ac:dyDescent="0.2"/>
    <row r="335878" hidden="1" x14ac:dyDescent="0.2"/>
    <row r="335879" hidden="1" x14ac:dyDescent="0.2"/>
    <row r="335880" hidden="1" x14ac:dyDescent="0.2"/>
    <row r="335881" hidden="1" x14ac:dyDescent="0.2"/>
    <row r="335882" hidden="1" x14ac:dyDescent="0.2"/>
    <row r="335883" hidden="1" x14ac:dyDescent="0.2"/>
    <row r="335884" hidden="1" x14ac:dyDescent="0.2"/>
    <row r="335885" hidden="1" x14ac:dyDescent="0.2"/>
    <row r="335886" hidden="1" x14ac:dyDescent="0.2"/>
    <row r="335887" hidden="1" x14ac:dyDescent="0.2"/>
    <row r="335888" hidden="1" x14ac:dyDescent="0.2"/>
    <row r="335889" hidden="1" x14ac:dyDescent="0.2"/>
    <row r="335890" hidden="1" x14ac:dyDescent="0.2"/>
    <row r="335891" hidden="1" x14ac:dyDescent="0.2"/>
    <row r="335892" hidden="1" x14ac:dyDescent="0.2"/>
    <row r="335893" hidden="1" x14ac:dyDescent="0.2"/>
    <row r="335894" hidden="1" x14ac:dyDescent="0.2"/>
    <row r="335895" hidden="1" x14ac:dyDescent="0.2"/>
    <row r="335896" hidden="1" x14ac:dyDescent="0.2"/>
    <row r="335897" hidden="1" x14ac:dyDescent="0.2"/>
    <row r="335898" hidden="1" x14ac:dyDescent="0.2"/>
    <row r="335899" hidden="1" x14ac:dyDescent="0.2"/>
    <row r="335900" hidden="1" x14ac:dyDescent="0.2"/>
    <row r="335901" hidden="1" x14ac:dyDescent="0.2"/>
    <row r="335902" hidden="1" x14ac:dyDescent="0.2"/>
    <row r="335903" hidden="1" x14ac:dyDescent="0.2"/>
    <row r="335904" hidden="1" x14ac:dyDescent="0.2"/>
    <row r="335905" hidden="1" x14ac:dyDescent="0.2"/>
    <row r="335906" hidden="1" x14ac:dyDescent="0.2"/>
    <row r="335907" hidden="1" x14ac:dyDescent="0.2"/>
    <row r="335908" hidden="1" x14ac:dyDescent="0.2"/>
    <row r="335909" hidden="1" x14ac:dyDescent="0.2"/>
    <row r="335910" hidden="1" x14ac:dyDescent="0.2"/>
    <row r="335911" hidden="1" x14ac:dyDescent="0.2"/>
    <row r="335912" hidden="1" x14ac:dyDescent="0.2"/>
    <row r="335913" hidden="1" x14ac:dyDescent="0.2"/>
    <row r="335914" hidden="1" x14ac:dyDescent="0.2"/>
    <row r="335915" hidden="1" x14ac:dyDescent="0.2"/>
    <row r="335916" hidden="1" x14ac:dyDescent="0.2"/>
    <row r="335917" hidden="1" x14ac:dyDescent="0.2"/>
    <row r="335918" hidden="1" x14ac:dyDescent="0.2"/>
    <row r="335919" hidden="1" x14ac:dyDescent="0.2"/>
    <row r="335920" hidden="1" x14ac:dyDescent="0.2"/>
    <row r="335921" hidden="1" x14ac:dyDescent="0.2"/>
    <row r="335922" hidden="1" x14ac:dyDescent="0.2"/>
    <row r="335923" hidden="1" x14ac:dyDescent="0.2"/>
    <row r="335924" hidden="1" x14ac:dyDescent="0.2"/>
    <row r="335925" hidden="1" x14ac:dyDescent="0.2"/>
    <row r="335926" hidden="1" x14ac:dyDescent="0.2"/>
    <row r="335927" hidden="1" x14ac:dyDescent="0.2"/>
    <row r="335928" hidden="1" x14ac:dyDescent="0.2"/>
    <row r="335929" hidden="1" x14ac:dyDescent="0.2"/>
    <row r="335930" hidden="1" x14ac:dyDescent="0.2"/>
    <row r="335931" hidden="1" x14ac:dyDescent="0.2"/>
    <row r="335932" hidden="1" x14ac:dyDescent="0.2"/>
    <row r="335933" hidden="1" x14ac:dyDescent="0.2"/>
    <row r="335934" hidden="1" x14ac:dyDescent="0.2"/>
    <row r="335935" hidden="1" x14ac:dyDescent="0.2"/>
    <row r="335936" hidden="1" x14ac:dyDescent="0.2"/>
    <row r="335937" hidden="1" x14ac:dyDescent="0.2"/>
    <row r="335938" hidden="1" x14ac:dyDescent="0.2"/>
    <row r="335939" hidden="1" x14ac:dyDescent="0.2"/>
    <row r="335940" hidden="1" x14ac:dyDescent="0.2"/>
    <row r="335941" hidden="1" x14ac:dyDescent="0.2"/>
    <row r="335942" hidden="1" x14ac:dyDescent="0.2"/>
    <row r="335943" hidden="1" x14ac:dyDescent="0.2"/>
    <row r="335944" hidden="1" x14ac:dyDescent="0.2"/>
    <row r="335945" hidden="1" x14ac:dyDescent="0.2"/>
    <row r="335946" hidden="1" x14ac:dyDescent="0.2"/>
    <row r="335947" hidden="1" x14ac:dyDescent="0.2"/>
    <row r="335948" hidden="1" x14ac:dyDescent="0.2"/>
    <row r="335949" hidden="1" x14ac:dyDescent="0.2"/>
    <row r="335950" hidden="1" x14ac:dyDescent="0.2"/>
    <row r="335951" hidden="1" x14ac:dyDescent="0.2"/>
    <row r="335952" hidden="1" x14ac:dyDescent="0.2"/>
    <row r="335953" hidden="1" x14ac:dyDescent="0.2"/>
    <row r="335954" hidden="1" x14ac:dyDescent="0.2"/>
    <row r="335955" hidden="1" x14ac:dyDescent="0.2"/>
    <row r="335956" hidden="1" x14ac:dyDescent="0.2"/>
    <row r="335957" hidden="1" x14ac:dyDescent="0.2"/>
    <row r="335958" hidden="1" x14ac:dyDescent="0.2"/>
    <row r="335959" hidden="1" x14ac:dyDescent="0.2"/>
    <row r="335960" hidden="1" x14ac:dyDescent="0.2"/>
    <row r="335961" hidden="1" x14ac:dyDescent="0.2"/>
    <row r="335962" hidden="1" x14ac:dyDescent="0.2"/>
    <row r="335963" hidden="1" x14ac:dyDescent="0.2"/>
    <row r="335964" hidden="1" x14ac:dyDescent="0.2"/>
    <row r="335965" hidden="1" x14ac:dyDescent="0.2"/>
    <row r="335966" hidden="1" x14ac:dyDescent="0.2"/>
    <row r="335967" hidden="1" x14ac:dyDescent="0.2"/>
    <row r="335968" hidden="1" x14ac:dyDescent="0.2"/>
    <row r="335969" hidden="1" x14ac:dyDescent="0.2"/>
    <row r="335970" hidden="1" x14ac:dyDescent="0.2"/>
    <row r="335971" hidden="1" x14ac:dyDescent="0.2"/>
    <row r="335972" hidden="1" x14ac:dyDescent="0.2"/>
    <row r="335973" hidden="1" x14ac:dyDescent="0.2"/>
    <row r="335974" hidden="1" x14ac:dyDescent="0.2"/>
    <row r="335975" hidden="1" x14ac:dyDescent="0.2"/>
    <row r="335976" hidden="1" x14ac:dyDescent="0.2"/>
    <row r="335977" hidden="1" x14ac:dyDescent="0.2"/>
    <row r="335978" hidden="1" x14ac:dyDescent="0.2"/>
    <row r="335979" hidden="1" x14ac:dyDescent="0.2"/>
    <row r="335980" hidden="1" x14ac:dyDescent="0.2"/>
    <row r="335981" hidden="1" x14ac:dyDescent="0.2"/>
    <row r="335982" hidden="1" x14ac:dyDescent="0.2"/>
    <row r="335983" hidden="1" x14ac:dyDescent="0.2"/>
    <row r="335984" hidden="1" x14ac:dyDescent="0.2"/>
    <row r="335985" hidden="1" x14ac:dyDescent="0.2"/>
    <row r="335986" hidden="1" x14ac:dyDescent="0.2"/>
    <row r="335987" hidden="1" x14ac:dyDescent="0.2"/>
    <row r="335988" hidden="1" x14ac:dyDescent="0.2"/>
    <row r="335989" hidden="1" x14ac:dyDescent="0.2"/>
    <row r="335990" hidden="1" x14ac:dyDescent="0.2"/>
    <row r="335991" hidden="1" x14ac:dyDescent="0.2"/>
    <row r="335992" hidden="1" x14ac:dyDescent="0.2"/>
    <row r="335993" hidden="1" x14ac:dyDescent="0.2"/>
    <row r="335994" hidden="1" x14ac:dyDescent="0.2"/>
    <row r="335995" hidden="1" x14ac:dyDescent="0.2"/>
    <row r="335996" hidden="1" x14ac:dyDescent="0.2"/>
    <row r="335997" hidden="1" x14ac:dyDescent="0.2"/>
    <row r="335998" hidden="1" x14ac:dyDescent="0.2"/>
    <row r="335999" hidden="1" x14ac:dyDescent="0.2"/>
    <row r="336000" hidden="1" x14ac:dyDescent="0.2"/>
    <row r="336001" hidden="1" x14ac:dyDescent="0.2"/>
    <row r="336002" hidden="1" x14ac:dyDescent="0.2"/>
    <row r="336003" hidden="1" x14ac:dyDescent="0.2"/>
    <row r="336004" hidden="1" x14ac:dyDescent="0.2"/>
    <row r="336005" hidden="1" x14ac:dyDescent="0.2"/>
    <row r="336006" hidden="1" x14ac:dyDescent="0.2"/>
    <row r="336007" hidden="1" x14ac:dyDescent="0.2"/>
    <row r="336008" hidden="1" x14ac:dyDescent="0.2"/>
    <row r="336009" hidden="1" x14ac:dyDescent="0.2"/>
    <row r="336010" hidden="1" x14ac:dyDescent="0.2"/>
    <row r="336011" hidden="1" x14ac:dyDescent="0.2"/>
    <row r="336012" hidden="1" x14ac:dyDescent="0.2"/>
    <row r="336013" hidden="1" x14ac:dyDescent="0.2"/>
    <row r="336014" hidden="1" x14ac:dyDescent="0.2"/>
    <row r="336015" hidden="1" x14ac:dyDescent="0.2"/>
    <row r="336016" hidden="1" x14ac:dyDescent="0.2"/>
    <row r="336017" hidden="1" x14ac:dyDescent="0.2"/>
    <row r="336018" hidden="1" x14ac:dyDescent="0.2"/>
    <row r="336019" hidden="1" x14ac:dyDescent="0.2"/>
    <row r="336020" hidden="1" x14ac:dyDescent="0.2"/>
    <row r="336021" hidden="1" x14ac:dyDescent="0.2"/>
    <row r="336022" hidden="1" x14ac:dyDescent="0.2"/>
    <row r="336023" hidden="1" x14ac:dyDescent="0.2"/>
    <row r="336024" hidden="1" x14ac:dyDescent="0.2"/>
    <row r="336025" hidden="1" x14ac:dyDescent="0.2"/>
    <row r="336026" hidden="1" x14ac:dyDescent="0.2"/>
    <row r="336027" hidden="1" x14ac:dyDescent="0.2"/>
    <row r="336028" hidden="1" x14ac:dyDescent="0.2"/>
    <row r="336029" hidden="1" x14ac:dyDescent="0.2"/>
    <row r="336030" hidden="1" x14ac:dyDescent="0.2"/>
    <row r="336031" hidden="1" x14ac:dyDescent="0.2"/>
    <row r="336032" hidden="1" x14ac:dyDescent="0.2"/>
    <row r="336033" hidden="1" x14ac:dyDescent="0.2"/>
    <row r="336034" hidden="1" x14ac:dyDescent="0.2"/>
    <row r="336035" hidden="1" x14ac:dyDescent="0.2"/>
    <row r="336036" hidden="1" x14ac:dyDescent="0.2"/>
    <row r="336037" hidden="1" x14ac:dyDescent="0.2"/>
    <row r="336038" hidden="1" x14ac:dyDescent="0.2"/>
    <row r="336039" hidden="1" x14ac:dyDescent="0.2"/>
    <row r="336040" hidden="1" x14ac:dyDescent="0.2"/>
    <row r="336041" hidden="1" x14ac:dyDescent="0.2"/>
    <row r="336042" hidden="1" x14ac:dyDescent="0.2"/>
    <row r="336043" hidden="1" x14ac:dyDescent="0.2"/>
    <row r="336044" hidden="1" x14ac:dyDescent="0.2"/>
    <row r="336045" hidden="1" x14ac:dyDescent="0.2"/>
    <row r="336046" hidden="1" x14ac:dyDescent="0.2"/>
    <row r="336047" hidden="1" x14ac:dyDescent="0.2"/>
    <row r="336048" hidden="1" x14ac:dyDescent="0.2"/>
    <row r="336049" hidden="1" x14ac:dyDescent="0.2"/>
    <row r="336050" hidden="1" x14ac:dyDescent="0.2"/>
    <row r="336051" hidden="1" x14ac:dyDescent="0.2"/>
    <row r="336052" hidden="1" x14ac:dyDescent="0.2"/>
    <row r="336053" hidden="1" x14ac:dyDescent="0.2"/>
    <row r="336054" hidden="1" x14ac:dyDescent="0.2"/>
    <row r="336055" hidden="1" x14ac:dyDescent="0.2"/>
    <row r="336056" hidden="1" x14ac:dyDescent="0.2"/>
    <row r="336057" hidden="1" x14ac:dyDescent="0.2"/>
    <row r="336058" hidden="1" x14ac:dyDescent="0.2"/>
    <row r="336059" hidden="1" x14ac:dyDescent="0.2"/>
    <row r="336060" hidden="1" x14ac:dyDescent="0.2"/>
    <row r="336061" hidden="1" x14ac:dyDescent="0.2"/>
    <row r="336062" hidden="1" x14ac:dyDescent="0.2"/>
    <row r="336063" hidden="1" x14ac:dyDescent="0.2"/>
    <row r="336064" hidden="1" x14ac:dyDescent="0.2"/>
    <row r="336065" hidden="1" x14ac:dyDescent="0.2"/>
    <row r="336066" hidden="1" x14ac:dyDescent="0.2"/>
    <row r="336067" hidden="1" x14ac:dyDescent="0.2"/>
    <row r="336068" hidden="1" x14ac:dyDescent="0.2"/>
    <row r="336069" hidden="1" x14ac:dyDescent="0.2"/>
    <row r="336070" hidden="1" x14ac:dyDescent="0.2"/>
    <row r="336071" hidden="1" x14ac:dyDescent="0.2"/>
    <row r="336072" hidden="1" x14ac:dyDescent="0.2"/>
    <row r="336073" hidden="1" x14ac:dyDescent="0.2"/>
    <row r="336074" hidden="1" x14ac:dyDescent="0.2"/>
    <row r="336075" hidden="1" x14ac:dyDescent="0.2"/>
    <row r="336076" hidden="1" x14ac:dyDescent="0.2"/>
    <row r="336077" hidden="1" x14ac:dyDescent="0.2"/>
    <row r="336078" hidden="1" x14ac:dyDescent="0.2"/>
    <row r="336079" hidden="1" x14ac:dyDescent="0.2"/>
    <row r="336080" hidden="1" x14ac:dyDescent="0.2"/>
    <row r="336081" hidden="1" x14ac:dyDescent="0.2"/>
    <row r="336082" hidden="1" x14ac:dyDescent="0.2"/>
    <row r="336083" hidden="1" x14ac:dyDescent="0.2"/>
    <row r="336084" hidden="1" x14ac:dyDescent="0.2"/>
    <row r="336085" hidden="1" x14ac:dyDescent="0.2"/>
    <row r="336086" hidden="1" x14ac:dyDescent="0.2"/>
    <row r="336087" hidden="1" x14ac:dyDescent="0.2"/>
    <row r="336088" hidden="1" x14ac:dyDescent="0.2"/>
    <row r="336089" hidden="1" x14ac:dyDescent="0.2"/>
    <row r="336090" hidden="1" x14ac:dyDescent="0.2"/>
    <row r="336091" hidden="1" x14ac:dyDescent="0.2"/>
    <row r="336092" hidden="1" x14ac:dyDescent="0.2"/>
    <row r="336093" hidden="1" x14ac:dyDescent="0.2"/>
    <row r="336094" hidden="1" x14ac:dyDescent="0.2"/>
    <row r="336095" hidden="1" x14ac:dyDescent="0.2"/>
    <row r="336096" hidden="1" x14ac:dyDescent="0.2"/>
    <row r="336097" hidden="1" x14ac:dyDescent="0.2"/>
    <row r="336098" hidden="1" x14ac:dyDescent="0.2"/>
    <row r="336099" hidden="1" x14ac:dyDescent="0.2"/>
    <row r="336100" hidden="1" x14ac:dyDescent="0.2"/>
    <row r="336101" hidden="1" x14ac:dyDescent="0.2"/>
    <row r="336102" hidden="1" x14ac:dyDescent="0.2"/>
    <row r="336103" hidden="1" x14ac:dyDescent="0.2"/>
    <row r="336104" hidden="1" x14ac:dyDescent="0.2"/>
    <row r="336105" hidden="1" x14ac:dyDescent="0.2"/>
    <row r="336106" hidden="1" x14ac:dyDescent="0.2"/>
    <row r="336107" hidden="1" x14ac:dyDescent="0.2"/>
    <row r="336108" hidden="1" x14ac:dyDescent="0.2"/>
    <row r="336109" hidden="1" x14ac:dyDescent="0.2"/>
    <row r="336110" hidden="1" x14ac:dyDescent="0.2"/>
    <row r="336111" hidden="1" x14ac:dyDescent="0.2"/>
    <row r="336112" hidden="1" x14ac:dyDescent="0.2"/>
    <row r="336113" hidden="1" x14ac:dyDescent="0.2"/>
    <row r="336114" hidden="1" x14ac:dyDescent="0.2"/>
    <row r="336115" hidden="1" x14ac:dyDescent="0.2"/>
    <row r="336116" hidden="1" x14ac:dyDescent="0.2"/>
    <row r="336117" hidden="1" x14ac:dyDescent="0.2"/>
    <row r="336118" hidden="1" x14ac:dyDescent="0.2"/>
    <row r="336119" hidden="1" x14ac:dyDescent="0.2"/>
    <row r="336120" hidden="1" x14ac:dyDescent="0.2"/>
    <row r="336121" hidden="1" x14ac:dyDescent="0.2"/>
    <row r="336122" hidden="1" x14ac:dyDescent="0.2"/>
    <row r="336123" hidden="1" x14ac:dyDescent="0.2"/>
    <row r="336124" hidden="1" x14ac:dyDescent="0.2"/>
    <row r="336125" hidden="1" x14ac:dyDescent="0.2"/>
    <row r="336126" hidden="1" x14ac:dyDescent="0.2"/>
    <row r="336127" hidden="1" x14ac:dyDescent="0.2"/>
    <row r="336128" hidden="1" x14ac:dyDescent="0.2"/>
    <row r="336129" hidden="1" x14ac:dyDescent="0.2"/>
    <row r="336130" hidden="1" x14ac:dyDescent="0.2"/>
    <row r="336131" hidden="1" x14ac:dyDescent="0.2"/>
    <row r="336132" hidden="1" x14ac:dyDescent="0.2"/>
    <row r="336133" hidden="1" x14ac:dyDescent="0.2"/>
    <row r="336134" hidden="1" x14ac:dyDescent="0.2"/>
    <row r="336135" hidden="1" x14ac:dyDescent="0.2"/>
    <row r="336136" hidden="1" x14ac:dyDescent="0.2"/>
    <row r="336137" hidden="1" x14ac:dyDescent="0.2"/>
    <row r="336138" hidden="1" x14ac:dyDescent="0.2"/>
    <row r="336139" hidden="1" x14ac:dyDescent="0.2"/>
    <row r="336140" hidden="1" x14ac:dyDescent="0.2"/>
    <row r="336141" hidden="1" x14ac:dyDescent="0.2"/>
    <row r="336142" hidden="1" x14ac:dyDescent="0.2"/>
    <row r="336143" hidden="1" x14ac:dyDescent="0.2"/>
    <row r="336144" hidden="1" x14ac:dyDescent="0.2"/>
    <row r="336145" hidden="1" x14ac:dyDescent="0.2"/>
    <row r="336146" hidden="1" x14ac:dyDescent="0.2"/>
    <row r="336147" hidden="1" x14ac:dyDescent="0.2"/>
    <row r="336148" hidden="1" x14ac:dyDescent="0.2"/>
    <row r="336149" hidden="1" x14ac:dyDescent="0.2"/>
    <row r="336150" hidden="1" x14ac:dyDescent="0.2"/>
    <row r="336151" hidden="1" x14ac:dyDescent="0.2"/>
    <row r="336152" hidden="1" x14ac:dyDescent="0.2"/>
    <row r="336153" hidden="1" x14ac:dyDescent="0.2"/>
    <row r="336154" hidden="1" x14ac:dyDescent="0.2"/>
    <row r="336155" hidden="1" x14ac:dyDescent="0.2"/>
    <row r="336156" hidden="1" x14ac:dyDescent="0.2"/>
    <row r="336157" hidden="1" x14ac:dyDescent="0.2"/>
    <row r="336158" hidden="1" x14ac:dyDescent="0.2"/>
    <row r="336159" hidden="1" x14ac:dyDescent="0.2"/>
    <row r="336160" hidden="1" x14ac:dyDescent="0.2"/>
    <row r="336161" hidden="1" x14ac:dyDescent="0.2"/>
    <row r="336162" hidden="1" x14ac:dyDescent="0.2"/>
    <row r="336163" hidden="1" x14ac:dyDescent="0.2"/>
    <row r="336164" hidden="1" x14ac:dyDescent="0.2"/>
    <row r="336165" hidden="1" x14ac:dyDescent="0.2"/>
    <row r="336166" hidden="1" x14ac:dyDescent="0.2"/>
    <row r="336167" hidden="1" x14ac:dyDescent="0.2"/>
    <row r="336168" hidden="1" x14ac:dyDescent="0.2"/>
    <row r="336169" hidden="1" x14ac:dyDescent="0.2"/>
    <row r="336170" hidden="1" x14ac:dyDescent="0.2"/>
    <row r="336171" hidden="1" x14ac:dyDescent="0.2"/>
    <row r="336172" hidden="1" x14ac:dyDescent="0.2"/>
    <row r="336173" hidden="1" x14ac:dyDescent="0.2"/>
    <row r="336174" hidden="1" x14ac:dyDescent="0.2"/>
    <row r="336175" hidden="1" x14ac:dyDescent="0.2"/>
    <row r="336176" hidden="1" x14ac:dyDescent="0.2"/>
    <row r="336177" hidden="1" x14ac:dyDescent="0.2"/>
    <row r="336178" hidden="1" x14ac:dyDescent="0.2"/>
    <row r="336179" hidden="1" x14ac:dyDescent="0.2"/>
    <row r="336180" hidden="1" x14ac:dyDescent="0.2"/>
    <row r="336181" hidden="1" x14ac:dyDescent="0.2"/>
    <row r="336182" hidden="1" x14ac:dyDescent="0.2"/>
    <row r="336183" hidden="1" x14ac:dyDescent="0.2"/>
    <row r="336184" hidden="1" x14ac:dyDescent="0.2"/>
    <row r="336185" hidden="1" x14ac:dyDescent="0.2"/>
    <row r="336186" hidden="1" x14ac:dyDescent="0.2"/>
    <row r="336187" hidden="1" x14ac:dyDescent="0.2"/>
    <row r="336188" hidden="1" x14ac:dyDescent="0.2"/>
    <row r="336189" hidden="1" x14ac:dyDescent="0.2"/>
    <row r="336190" hidden="1" x14ac:dyDescent="0.2"/>
    <row r="336191" hidden="1" x14ac:dyDescent="0.2"/>
    <row r="336192" hidden="1" x14ac:dyDescent="0.2"/>
    <row r="336193" hidden="1" x14ac:dyDescent="0.2"/>
    <row r="336194" hidden="1" x14ac:dyDescent="0.2"/>
    <row r="336195" hidden="1" x14ac:dyDescent="0.2"/>
    <row r="336196" hidden="1" x14ac:dyDescent="0.2"/>
    <row r="336197" hidden="1" x14ac:dyDescent="0.2"/>
    <row r="336198" hidden="1" x14ac:dyDescent="0.2"/>
    <row r="336199" hidden="1" x14ac:dyDescent="0.2"/>
    <row r="336200" hidden="1" x14ac:dyDescent="0.2"/>
    <row r="336201" hidden="1" x14ac:dyDescent="0.2"/>
    <row r="336202" hidden="1" x14ac:dyDescent="0.2"/>
    <row r="336203" hidden="1" x14ac:dyDescent="0.2"/>
    <row r="336204" hidden="1" x14ac:dyDescent="0.2"/>
    <row r="336205" hidden="1" x14ac:dyDescent="0.2"/>
    <row r="336206" hidden="1" x14ac:dyDescent="0.2"/>
    <row r="336207" hidden="1" x14ac:dyDescent="0.2"/>
    <row r="336208" hidden="1" x14ac:dyDescent="0.2"/>
    <row r="336209" hidden="1" x14ac:dyDescent="0.2"/>
    <row r="336210" hidden="1" x14ac:dyDescent="0.2"/>
    <row r="336211" hidden="1" x14ac:dyDescent="0.2"/>
    <row r="336212" hidden="1" x14ac:dyDescent="0.2"/>
    <row r="336213" hidden="1" x14ac:dyDescent="0.2"/>
    <row r="336214" hidden="1" x14ac:dyDescent="0.2"/>
    <row r="336215" hidden="1" x14ac:dyDescent="0.2"/>
    <row r="336216" hidden="1" x14ac:dyDescent="0.2"/>
    <row r="336217" hidden="1" x14ac:dyDescent="0.2"/>
    <row r="336218" hidden="1" x14ac:dyDescent="0.2"/>
    <row r="336219" hidden="1" x14ac:dyDescent="0.2"/>
    <row r="336220" hidden="1" x14ac:dyDescent="0.2"/>
    <row r="336221" hidden="1" x14ac:dyDescent="0.2"/>
    <row r="336222" hidden="1" x14ac:dyDescent="0.2"/>
    <row r="336223" hidden="1" x14ac:dyDescent="0.2"/>
    <row r="336224" hidden="1" x14ac:dyDescent="0.2"/>
    <row r="336225" hidden="1" x14ac:dyDescent="0.2"/>
    <row r="336226" hidden="1" x14ac:dyDescent="0.2"/>
    <row r="336227" hidden="1" x14ac:dyDescent="0.2"/>
    <row r="336228" hidden="1" x14ac:dyDescent="0.2"/>
    <row r="336229" hidden="1" x14ac:dyDescent="0.2"/>
    <row r="336230" hidden="1" x14ac:dyDescent="0.2"/>
    <row r="336231" hidden="1" x14ac:dyDescent="0.2"/>
    <row r="336232" hidden="1" x14ac:dyDescent="0.2"/>
    <row r="336233" hidden="1" x14ac:dyDescent="0.2"/>
    <row r="336234" hidden="1" x14ac:dyDescent="0.2"/>
    <row r="336235" hidden="1" x14ac:dyDescent="0.2"/>
    <row r="336236" hidden="1" x14ac:dyDescent="0.2"/>
    <row r="336237" hidden="1" x14ac:dyDescent="0.2"/>
    <row r="336238" hidden="1" x14ac:dyDescent="0.2"/>
    <row r="336239" hidden="1" x14ac:dyDescent="0.2"/>
    <row r="336240" hidden="1" x14ac:dyDescent="0.2"/>
    <row r="336241" hidden="1" x14ac:dyDescent="0.2"/>
    <row r="336242" hidden="1" x14ac:dyDescent="0.2"/>
    <row r="336243" hidden="1" x14ac:dyDescent="0.2"/>
    <row r="336244" hidden="1" x14ac:dyDescent="0.2"/>
    <row r="336245" hidden="1" x14ac:dyDescent="0.2"/>
    <row r="336246" hidden="1" x14ac:dyDescent="0.2"/>
    <row r="336247" hidden="1" x14ac:dyDescent="0.2"/>
    <row r="336248" hidden="1" x14ac:dyDescent="0.2"/>
    <row r="336249" hidden="1" x14ac:dyDescent="0.2"/>
    <row r="336250" hidden="1" x14ac:dyDescent="0.2"/>
    <row r="336251" hidden="1" x14ac:dyDescent="0.2"/>
    <row r="336252" hidden="1" x14ac:dyDescent="0.2"/>
    <row r="336253" hidden="1" x14ac:dyDescent="0.2"/>
    <row r="336254" hidden="1" x14ac:dyDescent="0.2"/>
    <row r="336255" hidden="1" x14ac:dyDescent="0.2"/>
    <row r="336256" hidden="1" x14ac:dyDescent="0.2"/>
    <row r="336257" hidden="1" x14ac:dyDescent="0.2"/>
    <row r="336258" hidden="1" x14ac:dyDescent="0.2"/>
    <row r="336259" hidden="1" x14ac:dyDescent="0.2"/>
    <row r="336260" hidden="1" x14ac:dyDescent="0.2"/>
    <row r="336261" hidden="1" x14ac:dyDescent="0.2"/>
    <row r="336262" hidden="1" x14ac:dyDescent="0.2"/>
    <row r="336263" hidden="1" x14ac:dyDescent="0.2"/>
    <row r="336264" hidden="1" x14ac:dyDescent="0.2"/>
    <row r="336265" hidden="1" x14ac:dyDescent="0.2"/>
    <row r="336266" hidden="1" x14ac:dyDescent="0.2"/>
    <row r="336267" hidden="1" x14ac:dyDescent="0.2"/>
    <row r="336268" hidden="1" x14ac:dyDescent="0.2"/>
    <row r="336269" hidden="1" x14ac:dyDescent="0.2"/>
    <row r="336270" hidden="1" x14ac:dyDescent="0.2"/>
    <row r="336271" hidden="1" x14ac:dyDescent="0.2"/>
    <row r="336272" hidden="1" x14ac:dyDescent="0.2"/>
    <row r="336273" hidden="1" x14ac:dyDescent="0.2"/>
    <row r="336274" hidden="1" x14ac:dyDescent="0.2"/>
    <row r="336275" hidden="1" x14ac:dyDescent="0.2"/>
    <row r="336276" hidden="1" x14ac:dyDescent="0.2"/>
    <row r="336277" hidden="1" x14ac:dyDescent="0.2"/>
    <row r="336278" hidden="1" x14ac:dyDescent="0.2"/>
    <row r="336279" hidden="1" x14ac:dyDescent="0.2"/>
    <row r="336280" hidden="1" x14ac:dyDescent="0.2"/>
    <row r="336281" hidden="1" x14ac:dyDescent="0.2"/>
    <row r="336282" hidden="1" x14ac:dyDescent="0.2"/>
    <row r="336283" hidden="1" x14ac:dyDescent="0.2"/>
    <row r="336284" hidden="1" x14ac:dyDescent="0.2"/>
    <row r="336285" hidden="1" x14ac:dyDescent="0.2"/>
    <row r="336286" hidden="1" x14ac:dyDescent="0.2"/>
    <row r="336287" hidden="1" x14ac:dyDescent="0.2"/>
    <row r="336288" hidden="1" x14ac:dyDescent="0.2"/>
    <row r="336289" hidden="1" x14ac:dyDescent="0.2"/>
    <row r="336290" hidden="1" x14ac:dyDescent="0.2"/>
    <row r="336291" hidden="1" x14ac:dyDescent="0.2"/>
    <row r="336292" hidden="1" x14ac:dyDescent="0.2"/>
    <row r="336293" hidden="1" x14ac:dyDescent="0.2"/>
    <row r="336294" hidden="1" x14ac:dyDescent="0.2"/>
    <row r="336295" hidden="1" x14ac:dyDescent="0.2"/>
    <row r="336296" hidden="1" x14ac:dyDescent="0.2"/>
    <row r="336297" hidden="1" x14ac:dyDescent="0.2"/>
    <row r="336298" hidden="1" x14ac:dyDescent="0.2"/>
    <row r="336299" hidden="1" x14ac:dyDescent="0.2"/>
    <row r="336300" hidden="1" x14ac:dyDescent="0.2"/>
    <row r="336301" hidden="1" x14ac:dyDescent="0.2"/>
    <row r="336302" hidden="1" x14ac:dyDescent="0.2"/>
    <row r="336303" hidden="1" x14ac:dyDescent="0.2"/>
    <row r="336304" hidden="1" x14ac:dyDescent="0.2"/>
    <row r="336305" hidden="1" x14ac:dyDescent="0.2"/>
    <row r="336306" hidden="1" x14ac:dyDescent="0.2"/>
    <row r="336307" hidden="1" x14ac:dyDescent="0.2"/>
    <row r="336308" hidden="1" x14ac:dyDescent="0.2"/>
    <row r="336309" hidden="1" x14ac:dyDescent="0.2"/>
    <row r="336310" hidden="1" x14ac:dyDescent="0.2"/>
    <row r="336311" hidden="1" x14ac:dyDescent="0.2"/>
    <row r="336312" hidden="1" x14ac:dyDescent="0.2"/>
    <row r="336313" hidden="1" x14ac:dyDescent="0.2"/>
    <row r="336314" hidden="1" x14ac:dyDescent="0.2"/>
    <row r="336315" hidden="1" x14ac:dyDescent="0.2"/>
    <row r="336316" hidden="1" x14ac:dyDescent="0.2"/>
    <row r="336317" hidden="1" x14ac:dyDescent="0.2"/>
    <row r="336318" hidden="1" x14ac:dyDescent="0.2"/>
    <row r="336319" hidden="1" x14ac:dyDescent="0.2"/>
    <row r="336320" hidden="1" x14ac:dyDescent="0.2"/>
    <row r="336321" hidden="1" x14ac:dyDescent="0.2"/>
    <row r="336322" hidden="1" x14ac:dyDescent="0.2"/>
    <row r="336323" hidden="1" x14ac:dyDescent="0.2"/>
    <row r="336324" hidden="1" x14ac:dyDescent="0.2"/>
    <row r="336325" hidden="1" x14ac:dyDescent="0.2"/>
    <row r="336326" hidden="1" x14ac:dyDescent="0.2"/>
    <row r="336327" hidden="1" x14ac:dyDescent="0.2"/>
    <row r="336328" hidden="1" x14ac:dyDescent="0.2"/>
    <row r="336329" hidden="1" x14ac:dyDescent="0.2"/>
    <row r="336330" hidden="1" x14ac:dyDescent="0.2"/>
    <row r="336331" hidden="1" x14ac:dyDescent="0.2"/>
    <row r="336332" hidden="1" x14ac:dyDescent="0.2"/>
    <row r="336333" hidden="1" x14ac:dyDescent="0.2"/>
    <row r="336334" hidden="1" x14ac:dyDescent="0.2"/>
    <row r="336335" hidden="1" x14ac:dyDescent="0.2"/>
    <row r="336336" hidden="1" x14ac:dyDescent="0.2"/>
    <row r="336337" hidden="1" x14ac:dyDescent="0.2"/>
    <row r="336338" hidden="1" x14ac:dyDescent="0.2"/>
    <row r="336339" hidden="1" x14ac:dyDescent="0.2"/>
    <row r="336340" hidden="1" x14ac:dyDescent="0.2"/>
    <row r="336341" hidden="1" x14ac:dyDescent="0.2"/>
    <row r="336342" hidden="1" x14ac:dyDescent="0.2"/>
    <row r="336343" hidden="1" x14ac:dyDescent="0.2"/>
    <row r="336344" hidden="1" x14ac:dyDescent="0.2"/>
    <row r="336345" hidden="1" x14ac:dyDescent="0.2"/>
    <row r="336346" hidden="1" x14ac:dyDescent="0.2"/>
    <row r="336347" hidden="1" x14ac:dyDescent="0.2"/>
    <row r="336348" hidden="1" x14ac:dyDescent="0.2"/>
    <row r="336349" hidden="1" x14ac:dyDescent="0.2"/>
    <row r="336350" hidden="1" x14ac:dyDescent="0.2"/>
    <row r="336351" hidden="1" x14ac:dyDescent="0.2"/>
    <row r="336352" hidden="1" x14ac:dyDescent="0.2"/>
    <row r="336353" hidden="1" x14ac:dyDescent="0.2"/>
    <row r="336354" hidden="1" x14ac:dyDescent="0.2"/>
    <row r="336355" hidden="1" x14ac:dyDescent="0.2"/>
    <row r="336356" hidden="1" x14ac:dyDescent="0.2"/>
    <row r="336357" hidden="1" x14ac:dyDescent="0.2"/>
    <row r="336358" hidden="1" x14ac:dyDescent="0.2"/>
    <row r="336359" hidden="1" x14ac:dyDescent="0.2"/>
    <row r="336360" hidden="1" x14ac:dyDescent="0.2"/>
    <row r="336361" hidden="1" x14ac:dyDescent="0.2"/>
    <row r="336362" hidden="1" x14ac:dyDescent="0.2"/>
    <row r="336363" hidden="1" x14ac:dyDescent="0.2"/>
    <row r="336364" hidden="1" x14ac:dyDescent="0.2"/>
    <row r="336365" hidden="1" x14ac:dyDescent="0.2"/>
    <row r="336366" hidden="1" x14ac:dyDescent="0.2"/>
    <row r="336367" hidden="1" x14ac:dyDescent="0.2"/>
    <row r="336368" hidden="1" x14ac:dyDescent="0.2"/>
    <row r="336369" hidden="1" x14ac:dyDescent="0.2"/>
    <row r="336370" hidden="1" x14ac:dyDescent="0.2"/>
    <row r="336371" hidden="1" x14ac:dyDescent="0.2"/>
    <row r="336372" hidden="1" x14ac:dyDescent="0.2"/>
    <row r="336373" hidden="1" x14ac:dyDescent="0.2"/>
    <row r="336374" hidden="1" x14ac:dyDescent="0.2"/>
    <row r="336375" hidden="1" x14ac:dyDescent="0.2"/>
    <row r="336376" hidden="1" x14ac:dyDescent="0.2"/>
    <row r="336377" hidden="1" x14ac:dyDescent="0.2"/>
    <row r="336378" hidden="1" x14ac:dyDescent="0.2"/>
    <row r="336379" hidden="1" x14ac:dyDescent="0.2"/>
    <row r="336380" hidden="1" x14ac:dyDescent="0.2"/>
    <row r="336381" hidden="1" x14ac:dyDescent="0.2"/>
    <row r="336382" hidden="1" x14ac:dyDescent="0.2"/>
    <row r="336383" hidden="1" x14ac:dyDescent="0.2"/>
    <row r="336384" hidden="1" x14ac:dyDescent="0.2"/>
    <row r="336385" hidden="1" x14ac:dyDescent="0.2"/>
    <row r="336386" hidden="1" x14ac:dyDescent="0.2"/>
    <row r="336387" hidden="1" x14ac:dyDescent="0.2"/>
    <row r="336388" hidden="1" x14ac:dyDescent="0.2"/>
    <row r="336389" hidden="1" x14ac:dyDescent="0.2"/>
    <row r="336390" hidden="1" x14ac:dyDescent="0.2"/>
    <row r="336391" hidden="1" x14ac:dyDescent="0.2"/>
    <row r="336392" hidden="1" x14ac:dyDescent="0.2"/>
    <row r="336393" hidden="1" x14ac:dyDescent="0.2"/>
    <row r="336394" hidden="1" x14ac:dyDescent="0.2"/>
    <row r="336395" hidden="1" x14ac:dyDescent="0.2"/>
    <row r="336396" hidden="1" x14ac:dyDescent="0.2"/>
    <row r="336397" hidden="1" x14ac:dyDescent="0.2"/>
    <row r="336398" hidden="1" x14ac:dyDescent="0.2"/>
    <row r="336399" hidden="1" x14ac:dyDescent="0.2"/>
    <row r="336400" hidden="1" x14ac:dyDescent="0.2"/>
    <row r="336401" hidden="1" x14ac:dyDescent="0.2"/>
    <row r="336402" hidden="1" x14ac:dyDescent="0.2"/>
    <row r="336403" hidden="1" x14ac:dyDescent="0.2"/>
    <row r="336404" hidden="1" x14ac:dyDescent="0.2"/>
    <row r="336405" hidden="1" x14ac:dyDescent="0.2"/>
    <row r="336406" hidden="1" x14ac:dyDescent="0.2"/>
    <row r="336407" hidden="1" x14ac:dyDescent="0.2"/>
    <row r="336408" hidden="1" x14ac:dyDescent="0.2"/>
    <row r="336409" hidden="1" x14ac:dyDescent="0.2"/>
    <row r="336410" hidden="1" x14ac:dyDescent="0.2"/>
    <row r="336411" hidden="1" x14ac:dyDescent="0.2"/>
    <row r="336412" hidden="1" x14ac:dyDescent="0.2"/>
    <row r="336413" hidden="1" x14ac:dyDescent="0.2"/>
    <row r="336414" hidden="1" x14ac:dyDescent="0.2"/>
    <row r="336415" hidden="1" x14ac:dyDescent="0.2"/>
    <row r="336416" hidden="1" x14ac:dyDescent="0.2"/>
    <row r="336417" hidden="1" x14ac:dyDescent="0.2"/>
    <row r="336418" hidden="1" x14ac:dyDescent="0.2"/>
    <row r="336419" hidden="1" x14ac:dyDescent="0.2"/>
    <row r="336420" hidden="1" x14ac:dyDescent="0.2"/>
    <row r="336421" hidden="1" x14ac:dyDescent="0.2"/>
    <row r="336422" hidden="1" x14ac:dyDescent="0.2"/>
    <row r="336423" hidden="1" x14ac:dyDescent="0.2"/>
    <row r="336424" hidden="1" x14ac:dyDescent="0.2"/>
    <row r="336425" hidden="1" x14ac:dyDescent="0.2"/>
    <row r="336426" hidden="1" x14ac:dyDescent="0.2"/>
    <row r="336427" hidden="1" x14ac:dyDescent="0.2"/>
    <row r="336428" hidden="1" x14ac:dyDescent="0.2"/>
    <row r="336429" hidden="1" x14ac:dyDescent="0.2"/>
    <row r="336430" hidden="1" x14ac:dyDescent="0.2"/>
    <row r="336431" hidden="1" x14ac:dyDescent="0.2"/>
    <row r="336432" hidden="1" x14ac:dyDescent="0.2"/>
    <row r="336433" hidden="1" x14ac:dyDescent="0.2"/>
    <row r="336434" hidden="1" x14ac:dyDescent="0.2"/>
    <row r="336435" hidden="1" x14ac:dyDescent="0.2"/>
    <row r="336436" hidden="1" x14ac:dyDescent="0.2"/>
    <row r="336437" hidden="1" x14ac:dyDescent="0.2"/>
    <row r="336438" hidden="1" x14ac:dyDescent="0.2"/>
    <row r="336439" hidden="1" x14ac:dyDescent="0.2"/>
    <row r="336440" hidden="1" x14ac:dyDescent="0.2"/>
    <row r="336441" hidden="1" x14ac:dyDescent="0.2"/>
    <row r="336442" hidden="1" x14ac:dyDescent="0.2"/>
    <row r="336443" hidden="1" x14ac:dyDescent="0.2"/>
    <row r="336444" hidden="1" x14ac:dyDescent="0.2"/>
    <row r="336445" hidden="1" x14ac:dyDescent="0.2"/>
    <row r="336446" hidden="1" x14ac:dyDescent="0.2"/>
    <row r="336447" hidden="1" x14ac:dyDescent="0.2"/>
    <row r="336448" hidden="1" x14ac:dyDescent="0.2"/>
    <row r="336449" hidden="1" x14ac:dyDescent="0.2"/>
    <row r="336450" hidden="1" x14ac:dyDescent="0.2"/>
    <row r="336451" hidden="1" x14ac:dyDescent="0.2"/>
    <row r="336452" hidden="1" x14ac:dyDescent="0.2"/>
    <row r="336453" hidden="1" x14ac:dyDescent="0.2"/>
    <row r="336454" hidden="1" x14ac:dyDescent="0.2"/>
    <row r="336455" hidden="1" x14ac:dyDescent="0.2"/>
    <row r="336456" hidden="1" x14ac:dyDescent="0.2"/>
    <row r="336457" hidden="1" x14ac:dyDescent="0.2"/>
    <row r="336458" hidden="1" x14ac:dyDescent="0.2"/>
    <row r="336459" hidden="1" x14ac:dyDescent="0.2"/>
    <row r="336460" hidden="1" x14ac:dyDescent="0.2"/>
    <row r="336461" hidden="1" x14ac:dyDescent="0.2"/>
    <row r="336462" hidden="1" x14ac:dyDescent="0.2"/>
    <row r="336463" hidden="1" x14ac:dyDescent="0.2"/>
    <row r="336464" hidden="1" x14ac:dyDescent="0.2"/>
    <row r="336465" hidden="1" x14ac:dyDescent="0.2"/>
    <row r="336466" hidden="1" x14ac:dyDescent="0.2"/>
    <row r="336467" hidden="1" x14ac:dyDescent="0.2"/>
    <row r="336468" hidden="1" x14ac:dyDescent="0.2"/>
    <row r="336469" hidden="1" x14ac:dyDescent="0.2"/>
    <row r="336470" hidden="1" x14ac:dyDescent="0.2"/>
    <row r="336471" hidden="1" x14ac:dyDescent="0.2"/>
    <row r="336472" hidden="1" x14ac:dyDescent="0.2"/>
    <row r="336473" hidden="1" x14ac:dyDescent="0.2"/>
    <row r="336474" hidden="1" x14ac:dyDescent="0.2"/>
    <row r="336475" hidden="1" x14ac:dyDescent="0.2"/>
    <row r="336476" hidden="1" x14ac:dyDescent="0.2"/>
    <row r="336477" hidden="1" x14ac:dyDescent="0.2"/>
    <row r="336478" hidden="1" x14ac:dyDescent="0.2"/>
    <row r="336479" hidden="1" x14ac:dyDescent="0.2"/>
    <row r="336480" hidden="1" x14ac:dyDescent="0.2"/>
    <row r="336481" hidden="1" x14ac:dyDescent="0.2"/>
    <row r="336482" hidden="1" x14ac:dyDescent="0.2"/>
    <row r="336483" hidden="1" x14ac:dyDescent="0.2"/>
    <row r="336484" hidden="1" x14ac:dyDescent="0.2"/>
    <row r="336485" hidden="1" x14ac:dyDescent="0.2"/>
    <row r="336486" hidden="1" x14ac:dyDescent="0.2"/>
    <row r="336487" hidden="1" x14ac:dyDescent="0.2"/>
    <row r="336488" hidden="1" x14ac:dyDescent="0.2"/>
    <row r="336489" hidden="1" x14ac:dyDescent="0.2"/>
    <row r="336490" hidden="1" x14ac:dyDescent="0.2"/>
    <row r="336491" hidden="1" x14ac:dyDescent="0.2"/>
    <row r="336492" hidden="1" x14ac:dyDescent="0.2"/>
    <row r="336493" hidden="1" x14ac:dyDescent="0.2"/>
    <row r="336494" hidden="1" x14ac:dyDescent="0.2"/>
    <row r="336495" hidden="1" x14ac:dyDescent="0.2"/>
    <row r="336496" hidden="1" x14ac:dyDescent="0.2"/>
    <row r="336497" hidden="1" x14ac:dyDescent="0.2"/>
    <row r="336498" hidden="1" x14ac:dyDescent="0.2"/>
    <row r="336499" hidden="1" x14ac:dyDescent="0.2"/>
    <row r="336500" hidden="1" x14ac:dyDescent="0.2"/>
    <row r="336501" hidden="1" x14ac:dyDescent="0.2"/>
    <row r="336502" hidden="1" x14ac:dyDescent="0.2"/>
    <row r="336503" hidden="1" x14ac:dyDescent="0.2"/>
    <row r="336504" hidden="1" x14ac:dyDescent="0.2"/>
    <row r="336505" hidden="1" x14ac:dyDescent="0.2"/>
    <row r="336506" hidden="1" x14ac:dyDescent="0.2"/>
    <row r="336507" hidden="1" x14ac:dyDescent="0.2"/>
    <row r="336508" hidden="1" x14ac:dyDescent="0.2"/>
    <row r="336509" hidden="1" x14ac:dyDescent="0.2"/>
    <row r="336510" hidden="1" x14ac:dyDescent="0.2"/>
    <row r="336511" hidden="1" x14ac:dyDescent="0.2"/>
    <row r="336512" hidden="1" x14ac:dyDescent="0.2"/>
    <row r="336513" hidden="1" x14ac:dyDescent="0.2"/>
    <row r="336514" hidden="1" x14ac:dyDescent="0.2"/>
    <row r="336515" hidden="1" x14ac:dyDescent="0.2"/>
    <row r="336516" hidden="1" x14ac:dyDescent="0.2"/>
    <row r="336517" hidden="1" x14ac:dyDescent="0.2"/>
    <row r="336518" hidden="1" x14ac:dyDescent="0.2"/>
    <row r="336519" hidden="1" x14ac:dyDescent="0.2"/>
    <row r="336520" hidden="1" x14ac:dyDescent="0.2"/>
    <row r="336521" hidden="1" x14ac:dyDescent="0.2"/>
    <row r="336522" hidden="1" x14ac:dyDescent="0.2"/>
    <row r="336523" hidden="1" x14ac:dyDescent="0.2"/>
    <row r="336524" hidden="1" x14ac:dyDescent="0.2"/>
    <row r="336525" hidden="1" x14ac:dyDescent="0.2"/>
    <row r="336526" hidden="1" x14ac:dyDescent="0.2"/>
    <row r="336527" hidden="1" x14ac:dyDescent="0.2"/>
    <row r="336528" hidden="1" x14ac:dyDescent="0.2"/>
    <row r="336529" hidden="1" x14ac:dyDescent="0.2"/>
    <row r="336530" hidden="1" x14ac:dyDescent="0.2"/>
    <row r="336531" hidden="1" x14ac:dyDescent="0.2"/>
    <row r="336532" hidden="1" x14ac:dyDescent="0.2"/>
    <row r="336533" hidden="1" x14ac:dyDescent="0.2"/>
    <row r="336534" hidden="1" x14ac:dyDescent="0.2"/>
    <row r="336535" hidden="1" x14ac:dyDescent="0.2"/>
    <row r="336536" hidden="1" x14ac:dyDescent="0.2"/>
    <row r="336537" hidden="1" x14ac:dyDescent="0.2"/>
    <row r="336538" hidden="1" x14ac:dyDescent="0.2"/>
    <row r="336539" hidden="1" x14ac:dyDescent="0.2"/>
    <row r="336540" hidden="1" x14ac:dyDescent="0.2"/>
    <row r="336541" hidden="1" x14ac:dyDescent="0.2"/>
    <row r="336542" hidden="1" x14ac:dyDescent="0.2"/>
    <row r="336543" hidden="1" x14ac:dyDescent="0.2"/>
    <row r="336544" hidden="1" x14ac:dyDescent="0.2"/>
    <row r="336545" hidden="1" x14ac:dyDescent="0.2"/>
    <row r="336546" hidden="1" x14ac:dyDescent="0.2"/>
    <row r="336547" hidden="1" x14ac:dyDescent="0.2"/>
    <row r="336548" hidden="1" x14ac:dyDescent="0.2"/>
    <row r="336549" hidden="1" x14ac:dyDescent="0.2"/>
    <row r="336550" hidden="1" x14ac:dyDescent="0.2"/>
    <row r="336551" hidden="1" x14ac:dyDescent="0.2"/>
    <row r="336552" hidden="1" x14ac:dyDescent="0.2"/>
    <row r="336553" hidden="1" x14ac:dyDescent="0.2"/>
    <row r="336554" hidden="1" x14ac:dyDescent="0.2"/>
    <row r="336555" hidden="1" x14ac:dyDescent="0.2"/>
    <row r="336556" hidden="1" x14ac:dyDescent="0.2"/>
    <row r="336557" hidden="1" x14ac:dyDescent="0.2"/>
    <row r="336558" hidden="1" x14ac:dyDescent="0.2"/>
    <row r="336559" hidden="1" x14ac:dyDescent="0.2"/>
    <row r="336560" hidden="1" x14ac:dyDescent="0.2"/>
    <row r="336561" hidden="1" x14ac:dyDescent="0.2"/>
    <row r="336562" hidden="1" x14ac:dyDescent="0.2"/>
    <row r="336563" hidden="1" x14ac:dyDescent="0.2"/>
    <row r="336564" hidden="1" x14ac:dyDescent="0.2"/>
    <row r="336565" hidden="1" x14ac:dyDescent="0.2"/>
    <row r="336566" hidden="1" x14ac:dyDescent="0.2"/>
    <row r="336567" hidden="1" x14ac:dyDescent="0.2"/>
    <row r="336568" hidden="1" x14ac:dyDescent="0.2"/>
    <row r="336569" hidden="1" x14ac:dyDescent="0.2"/>
    <row r="336570" hidden="1" x14ac:dyDescent="0.2"/>
    <row r="336571" hidden="1" x14ac:dyDescent="0.2"/>
    <row r="336572" hidden="1" x14ac:dyDescent="0.2"/>
    <row r="336573" hidden="1" x14ac:dyDescent="0.2"/>
    <row r="336574" hidden="1" x14ac:dyDescent="0.2"/>
    <row r="336575" hidden="1" x14ac:dyDescent="0.2"/>
    <row r="336576" hidden="1" x14ac:dyDescent="0.2"/>
    <row r="336577" hidden="1" x14ac:dyDescent="0.2"/>
    <row r="336578" hidden="1" x14ac:dyDescent="0.2"/>
    <row r="336579" hidden="1" x14ac:dyDescent="0.2"/>
    <row r="336580" hidden="1" x14ac:dyDescent="0.2"/>
    <row r="336581" hidden="1" x14ac:dyDescent="0.2"/>
    <row r="336582" hidden="1" x14ac:dyDescent="0.2"/>
    <row r="336583" hidden="1" x14ac:dyDescent="0.2"/>
    <row r="336584" hidden="1" x14ac:dyDescent="0.2"/>
    <row r="336585" hidden="1" x14ac:dyDescent="0.2"/>
    <row r="336586" hidden="1" x14ac:dyDescent="0.2"/>
    <row r="336587" hidden="1" x14ac:dyDescent="0.2"/>
    <row r="336588" hidden="1" x14ac:dyDescent="0.2"/>
    <row r="336589" hidden="1" x14ac:dyDescent="0.2"/>
    <row r="336590" hidden="1" x14ac:dyDescent="0.2"/>
    <row r="336591" hidden="1" x14ac:dyDescent="0.2"/>
    <row r="336592" hidden="1" x14ac:dyDescent="0.2"/>
    <row r="336593" hidden="1" x14ac:dyDescent="0.2"/>
    <row r="336594" hidden="1" x14ac:dyDescent="0.2"/>
    <row r="336595" hidden="1" x14ac:dyDescent="0.2"/>
    <row r="336596" hidden="1" x14ac:dyDescent="0.2"/>
    <row r="336597" hidden="1" x14ac:dyDescent="0.2"/>
    <row r="336598" hidden="1" x14ac:dyDescent="0.2"/>
    <row r="336599" hidden="1" x14ac:dyDescent="0.2"/>
    <row r="336600" hidden="1" x14ac:dyDescent="0.2"/>
    <row r="336601" hidden="1" x14ac:dyDescent="0.2"/>
    <row r="336602" hidden="1" x14ac:dyDescent="0.2"/>
    <row r="336603" hidden="1" x14ac:dyDescent="0.2"/>
    <row r="336604" hidden="1" x14ac:dyDescent="0.2"/>
    <row r="336605" hidden="1" x14ac:dyDescent="0.2"/>
    <row r="336606" hidden="1" x14ac:dyDescent="0.2"/>
    <row r="336607" hidden="1" x14ac:dyDescent="0.2"/>
    <row r="336608" hidden="1" x14ac:dyDescent="0.2"/>
    <row r="336609" hidden="1" x14ac:dyDescent="0.2"/>
    <row r="336610" hidden="1" x14ac:dyDescent="0.2"/>
    <row r="336611" hidden="1" x14ac:dyDescent="0.2"/>
    <row r="336612" hidden="1" x14ac:dyDescent="0.2"/>
    <row r="336613" hidden="1" x14ac:dyDescent="0.2"/>
    <row r="336614" hidden="1" x14ac:dyDescent="0.2"/>
    <row r="336615" hidden="1" x14ac:dyDescent="0.2"/>
    <row r="336616" hidden="1" x14ac:dyDescent="0.2"/>
    <row r="336617" hidden="1" x14ac:dyDescent="0.2"/>
    <row r="336618" hidden="1" x14ac:dyDescent="0.2"/>
    <row r="336619" hidden="1" x14ac:dyDescent="0.2"/>
    <row r="336620" hidden="1" x14ac:dyDescent="0.2"/>
    <row r="336621" hidden="1" x14ac:dyDescent="0.2"/>
    <row r="336622" hidden="1" x14ac:dyDescent="0.2"/>
    <row r="336623" hidden="1" x14ac:dyDescent="0.2"/>
    <row r="336624" hidden="1" x14ac:dyDescent="0.2"/>
    <row r="336625" hidden="1" x14ac:dyDescent="0.2"/>
    <row r="336626" hidden="1" x14ac:dyDescent="0.2"/>
    <row r="336627" hidden="1" x14ac:dyDescent="0.2"/>
    <row r="336628" hidden="1" x14ac:dyDescent="0.2"/>
    <row r="336629" hidden="1" x14ac:dyDescent="0.2"/>
    <row r="336630" hidden="1" x14ac:dyDescent="0.2"/>
    <row r="336631" hidden="1" x14ac:dyDescent="0.2"/>
    <row r="336632" hidden="1" x14ac:dyDescent="0.2"/>
    <row r="336633" hidden="1" x14ac:dyDescent="0.2"/>
    <row r="336634" hidden="1" x14ac:dyDescent="0.2"/>
    <row r="336635" hidden="1" x14ac:dyDescent="0.2"/>
    <row r="336636" hidden="1" x14ac:dyDescent="0.2"/>
    <row r="336637" hidden="1" x14ac:dyDescent="0.2"/>
    <row r="336638" hidden="1" x14ac:dyDescent="0.2"/>
    <row r="336639" hidden="1" x14ac:dyDescent="0.2"/>
    <row r="336640" hidden="1" x14ac:dyDescent="0.2"/>
    <row r="336641" hidden="1" x14ac:dyDescent="0.2"/>
    <row r="336642" hidden="1" x14ac:dyDescent="0.2"/>
    <row r="336643" hidden="1" x14ac:dyDescent="0.2"/>
    <row r="336644" hidden="1" x14ac:dyDescent="0.2"/>
    <row r="336645" hidden="1" x14ac:dyDescent="0.2"/>
    <row r="336646" hidden="1" x14ac:dyDescent="0.2"/>
    <row r="336647" hidden="1" x14ac:dyDescent="0.2"/>
    <row r="336648" hidden="1" x14ac:dyDescent="0.2"/>
    <row r="336649" hidden="1" x14ac:dyDescent="0.2"/>
    <row r="336650" hidden="1" x14ac:dyDescent="0.2"/>
    <row r="336651" hidden="1" x14ac:dyDescent="0.2"/>
    <row r="336652" hidden="1" x14ac:dyDescent="0.2"/>
    <row r="336653" hidden="1" x14ac:dyDescent="0.2"/>
    <row r="336654" hidden="1" x14ac:dyDescent="0.2"/>
    <row r="336655" hidden="1" x14ac:dyDescent="0.2"/>
    <row r="336656" hidden="1" x14ac:dyDescent="0.2"/>
    <row r="336657" hidden="1" x14ac:dyDescent="0.2"/>
    <row r="336658" hidden="1" x14ac:dyDescent="0.2"/>
    <row r="336659" hidden="1" x14ac:dyDescent="0.2"/>
    <row r="336660" hidden="1" x14ac:dyDescent="0.2"/>
    <row r="336661" hidden="1" x14ac:dyDescent="0.2"/>
    <row r="336662" hidden="1" x14ac:dyDescent="0.2"/>
    <row r="336663" hidden="1" x14ac:dyDescent="0.2"/>
    <row r="336664" hidden="1" x14ac:dyDescent="0.2"/>
    <row r="336665" hidden="1" x14ac:dyDescent="0.2"/>
    <row r="336666" hidden="1" x14ac:dyDescent="0.2"/>
    <row r="336667" hidden="1" x14ac:dyDescent="0.2"/>
    <row r="336668" hidden="1" x14ac:dyDescent="0.2"/>
    <row r="336669" hidden="1" x14ac:dyDescent="0.2"/>
    <row r="336670" hidden="1" x14ac:dyDescent="0.2"/>
    <row r="336671" hidden="1" x14ac:dyDescent="0.2"/>
    <row r="336672" hidden="1" x14ac:dyDescent="0.2"/>
    <row r="336673" hidden="1" x14ac:dyDescent="0.2"/>
    <row r="336674" hidden="1" x14ac:dyDescent="0.2"/>
    <row r="336675" hidden="1" x14ac:dyDescent="0.2"/>
    <row r="336676" hidden="1" x14ac:dyDescent="0.2"/>
    <row r="336677" hidden="1" x14ac:dyDescent="0.2"/>
    <row r="336678" hidden="1" x14ac:dyDescent="0.2"/>
    <row r="336679" hidden="1" x14ac:dyDescent="0.2"/>
    <row r="336680" hidden="1" x14ac:dyDescent="0.2"/>
    <row r="336681" hidden="1" x14ac:dyDescent="0.2"/>
    <row r="336682" hidden="1" x14ac:dyDescent="0.2"/>
    <row r="336683" hidden="1" x14ac:dyDescent="0.2"/>
    <row r="336684" hidden="1" x14ac:dyDescent="0.2"/>
    <row r="336685" hidden="1" x14ac:dyDescent="0.2"/>
    <row r="336686" hidden="1" x14ac:dyDescent="0.2"/>
    <row r="336687" hidden="1" x14ac:dyDescent="0.2"/>
    <row r="336688" hidden="1" x14ac:dyDescent="0.2"/>
    <row r="336689" hidden="1" x14ac:dyDescent="0.2"/>
    <row r="336690" hidden="1" x14ac:dyDescent="0.2"/>
    <row r="336691" hidden="1" x14ac:dyDescent="0.2"/>
    <row r="336692" hidden="1" x14ac:dyDescent="0.2"/>
    <row r="336693" hidden="1" x14ac:dyDescent="0.2"/>
    <row r="336694" hidden="1" x14ac:dyDescent="0.2"/>
    <row r="336695" hidden="1" x14ac:dyDescent="0.2"/>
    <row r="336696" hidden="1" x14ac:dyDescent="0.2"/>
    <row r="336697" hidden="1" x14ac:dyDescent="0.2"/>
    <row r="336698" hidden="1" x14ac:dyDescent="0.2"/>
    <row r="336699" hidden="1" x14ac:dyDescent="0.2"/>
    <row r="336700" hidden="1" x14ac:dyDescent="0.2"/>
    <row r="336701" hidden="1" x14ac:dyDescent="0.2"/>
    <row r="336702" hidden="1" x14ac:dyDescent="0.2"/>
    <row r="336703" hidden="1" x14ac:dyDescent="0.2"/>
    <row r="336704" hidden="1" x14ac:dyDescent="0.2"/>
    <row r="336705" hidden="1" x14ac:dyDescent="0.2"/>
    <row r="336706" hidden="1" x14ac:dyDescent="0.2"/>
    <row r="336707" hidden="1" x14ac:dyDescent="0.2"/>
    <row r="336708" hidden="1" x14ac:dyDescent="0.2"/>
    <row r="336709" hidden="1" x14ac:dyDescent="0.2"/>
    <row r="336710" hidden="1" x14ac:dyDescent="0.2"/>
    <row r="336711" hidden="1" x14ac:dyDescent="0.2"/>
    <row r="336712" hidden="1" x14ac:dyDescent="0.2"/>
    <row r="336713" hidden="1" x14ac:dyDescent="0.2"/>
    <row r="336714" hidden="1" x14ac:dyDescent="0.2"/>
    <row r="336715" hidden="1" x14ac:dyDescent="0.2"/>
    <row r="336716" hidden="1" x14ac:dyDescent="0.2"/>
    <row r="336717" hidden="1" x14ac:dyDescent="0.2"/>
    <row r="336718" hidden="1" x14ac:dyDescent="0.2"/>
    <row r="336719" hidden="1" x14ac:dyDescent="0.2"/>
    <row r="336720" hidden="1" x14ac:dyDescent="0.2"/>
    <row r="336721" hidden="1" x14ac:dyDescent="0.2"/>
    <row r="336722" hidden="1" x14ac:dyDescent="0.2"/>
    <row r="336723" hidden="1" x14ac:dyDescent="0.2"/>
    <row r="336724" hidden="1" x14ac:dyDescent="0.2"/>
    <row r="336725" hidden="1" x14ac:dyDescent="0.2"/>
    <row r="336726" hidden="1" x14ac:dyDescent="0.2"/>
    <row r="336727" hidden="1" x14ac:dyDescent="0.2"/>
    <row r="336728" hidden="1" x14ac:dyDescent="0.2"/>
    <row r="336729" hidden="1" x14ac:dyDescent="0.2"/>
    <row r="336730" hidden="1" x14ac:dyDescent="0.2"/>
    <row r="336731" hidden="1" x14ac:dyDescent="0.2"/>
    <row r="336732" hidden="1" x14ac:dyDescent="0.2"/>
    <row r="336733" hidden="1" x14ac:dyDescent="0.2"/>
    <row r="336734" hidden="1" x14ac:dyDescent="0.2"/>
    <row r="336735" hidden="1" x14ac:dyDescent="0.2"/>
    <row r="336736" hidden="1" x14ac:dyDescent="0.2"/>
    <row r="336737" hidden="1" x14ac:dyDescent="0.2"/>
    <row r="336738" hidden="1" x14ac:dyDescent="0.2"/>
    <row r="336739" hidden="1" x14ac:dyDescent="0.2"/>
    <row r="336740" hidden="1" x14ac:dyDescent="0.2"/>
    <row r="336741" hidden="1" x14ac:dyDescent="0.2"/>
    <row r="336742" hidden="1" x14ac:dyDescent="0.2"/>
    <row r="336743" hidden="1" x14ac:dyDescent="0.2"/>
    <row r="336744" hidden="1" x14ac:dyDescent="0.2"/>
    <row r="336745" hidden="1" x14ac:dyDescent="0.2"/>
    <row r="336746" hidden="1" x14ac:dyDescent="0.2"/>
    <row r="336747" hidden="1" x14ac:dyDescent="0.2"/>
    <row r="336748" hidden="1" x14ac:dyDescent="0.2"/>
    <row r="336749" hidden="1" x14ac:dyDescent="0.2"/>
    <row r="336750" hidden="1" x14ac:dyDescent="0.2"/>
    <row r="336751" hidden="1" x14ac:dyDescent="0.2"/>
    <row r="336752" hidden="1" x14ac:dyDescent="0.2"/>
    <row r="336753" hidden="1" x14ac:dyDescent="0.2"/>
    <row r="336754" hidden="1" x14ac:dyDescent="0.2"/>
    <row r="336755" hidden="1" x14ac:dyDescent="0.2"/>
    <row r="336756" hidden="1" x14ac:dyDescent="0.2"/>
    <row r="336757" hidden="1" x14ac:dyDescent="0.2"/>
    <row r="336758" hidden="1" x14ac:dyDescent="0.2"/>
    <row r="336759" hidden="1" x14ac:dyDescent="0.2"/>
    <row r="336760" hidden="1" x14ac:dyDescent="0.2"/>
    <row r="336761" hidden="1" x14ac:dyDescent="0.2"/>
    <row r="336762" hidden="1" x14ac:dyDescent="0.2"/>
    <row r="336763" hidden="1" x14ac:dyDescent="0.2"/>
    <row r="336764" hidden="1" x14ac:dyDescent="0.2"/>
    <row r="336765" hidden="1" x14ac:dyDescent="0.2"/>
    <row r="336766" hidden="1" x14ac:dyDescent="0.2"/>
    <row r="336767" hidden="1" x14ac:dyDescent="0.2"/>
    <row r="336768" hidden="1" x14ac:dyDescent="0.2"/>
    <row r="336769" hidden="1" x14ac:dyDescent="0.2"/>
    <row r="336770" hidden="1" x14ac:dyDescent="0.2"/>
    <row r="336771" hidden="1" x14ac:dyDescent="0.2"/>
    <row r="336772" hidden="1" x14ac:dyDescent="0.2"/>
    <row r="336773" hidden="1" x14ac:dyDescent="0.2"/>
    <row r="336774" hidden="1" x14ac:dyDescent="0.2"/>
    <row r="336775" hidden="1" x14ac:dyDescent="0.2"/>
    <row r="336776" hidden="1" x14ac:dyDescent="0.2"/>
    <row r="336777" hidden="1" x14ac:dyDescent="0.2"/>
    <row r="336778" hidden="1" x14ac:dyDescent="0.2"/>
    <row r="336779" hidden="1" x14ac:dyDescent="0.2"/>
    <row r="336780" hidden="1" x14ac:dyDescent="0.2"/>
    <row r="336781" hidden="1" x14ac:dyDescent="0.2"/>
    <row r="336782" hidden="1" x14ac:dyDescent="0.2"/>
    <row r="336783" hidden="1" x14ac:dyDescent="0.2"/>
    <row r="336784" hidden="1" x14ac:dyDescent="0.2"/>
    <row r="336785" hidden="1" x14ac:dyDescent="0.2"/>
    <row r="336786" hidden="1" x14ac:dyDescent="0.2"/>
    <row r="336787" hidden="1" x14ac:dyDescent="0.2"/>
    <row r="336788" hidden="1" x14ac:dyDescent="0.2"/>
    <row r="336789" hidden="1" x14ac:dyDescent="0.2"/>
    <row r="336790" hidden="1" x14ac:dyDescent="0.2"/>
    <row r="336791" hidden="1" x14ac:dyDescent="0.2"/>
    <row r="336792" hidden="1" x14ac:dyDescent="0.2"/>
    <row r="336793" hidden="1" x14ac:dyDescent="0.2"/>
    <row r="336794" hidden="1" x14ac:dyDescent="0.2"/>
    <row r="336795" hidden="1" x14ac:dyDescent="0.2"/>
    <row r="336796" hidden="1" x14ac:dyDescent="0.2"/>
    <row r="336797" hidden="1" x14ac:dyDescent="0.2"/>
    <row r="336798" hidden="1" x14ac:dyDescent="0.2"/>
    <row r="336799" hidden="1" x14ac:dyDescent="0.2"/>
    <row r="336800" hidden="1" x14ac:dyDescent="0.2"/>
    <row r="336801" hidden="1" x14ac:dyDescent="0.2"/>
    <row r="336802" hidden="1" x14ac:dyDescent="0.2"/>
    <row r="336803" hidden="1" x14ac:dyDescent="0.2"/>
    <row r="336804" hidden="1" x14ac:dyDescent="0.2"/>
    <row r="336805" hidden="1" x14ac:dyDescent="0.2"/>
    <row r="336806" hidden="1" x14ac:dyDescent="0.2"/>
    <row r="336807" hidden="1" x14ac:dyDescent="0.2"/>
    <row r="336808" hidden="1" x14ac:dyDescent="0.2"/>
    <row r="336809" hidden="1" x14ac:dyDescent="0.2"/>
    <row r="336810" hidden="1" x14ac:dyDescent="0.2"/>
    <row r="336811" hidden="1" x14ac:dyDescent="0.2"/>
    <row r="336812" hidden="1" x14ac:dyDescent="0.2"/>
    <row r="336813" hidden="1" x14ac:dyDescent="0.2"/>
    <row r="336814" hidden="1" x14ac:dyDescent="0.2"/>
    <row r="336815" hidden="1" x14ac:dyDescent="0.2"/>
    <row r="336816" hidden="1" x14ac:dyDescent="0.2"/>
    <row r="336817" hidden="1" x14ac:dyDescent="0.2"/>
    <row r="336818" hidden="1" x14ac:dyDescent="0.2"/>
    <row r="336819" hidden="1" x14ac:dyDescent="0.2"/>
    <row r="336820" hidden="1" x14ac:dyDescent="0.2"/>
    <row r="336821" hidden="1" x14ac:dyDescent="0.2"/>
    <row r="336822" hidden="1" x14ac:dyDescent="0.2"/>
    <row r="336823" hidden="1" x14ac:dyDescent="0.2"/>
    <row r="336824" hidden="1" x14ac:dyDescent="0.2"/>
    <row r="336825" hidden="1" x14ac:dyDescent="0.2"/>
    <row r="336826" hidden="1" x14ac:dyDescent="0.2"/>
    <row r="336827" hidden="1" x14ac:dyDescent="0.2"/>
    <row r="336828" hidden="1" x14ac:dyDescent="0.2"/>
    <row r="336829" hidden="1" x14ac:dyDescent="0.2"/>
    <row r="336830" hidden="1" x14ac:dyDescent="0.2"/>
    <row r="336831" hidden="1" x14ac:dyDescent="0.2"/>
    <row r="336832" hidden="1" x14ac:dyDescent="0.2"/>
    <row r="336833" hidden="1" x14ac:dyDescent="0.2"/>
    <row r="336834" hidden="1" x14ac:dyDescent="0.2"/>
    <row r="336835" hidden="1" x14ac:dyDescent="0.2"/>
    <row r="336836" hidden="1" x14ac:dyDescent="0.2"/>
    <row r="336837" hidden="1" x14ac:dyDescent="0.2"/>
    <row r="336838" hidden="1" x14ac:dyDescent="0.2"/>
    <row r="336839" hidden="1" x14ac:dyDescent="0.2"/>
    <row r="336840" hidden="1" x14ac:dyDescent="0.2"/>
    <row r="336841" hidden="1" x14ac:dyDescent="0.2"/>
    <row r="336842" hidden="1" x14ac:dyDescent="0.2"/>
    <row r="336843" hidden="1" x14ac:dyDescent="0.2"/>
    <row r="336844" hidden="1" x14ac:dyDescent="0.2"/>
    <row r="336845" hidden="1" x14ac:dyDescent="0.2"/>
    <row r="336846" hidden="1" x14ac:dyDescent="0.2"/>
    <row r="336847" hidden="1" x14ac:dyDescent="0.2"/>
    <row r="336848" hidden="1" x14ac:dyDescent="0.2"/>
    <row r="336849" hidden="1" x14ac:dyDescent="0.2"/>
    <row r="336850" hidden="1" x14ac:dyDescent="0.2"/>
    <row r="336851" hidden="1" x14ac:dyDescent="0.2"/>
    <row r="336852" hidden="1" x14ac:dyDescent="0.2"/>
    <row r="336853" hidden="1" x14ac:dyDescent="0.2"/>
    <row r="336854" hidden="1" x14ac:dyDescent="0.2"/>
    <row r="336855" hidden="1" x14ac:dyDescent="0.2"/>
    <row r="336856" hidden="1" x14ac:dyDescent="0.2"/>
    <row r="336857" hidden="1" x14ac:dyDescent="0.2"/>
    <row r="336858" hidden="1" x14ac:dyDescent="0.2"/>
    <row r="336859" hidden="1" x14ac:dyDescent="0.2"/>
    <row r="336860" hidden="1" x14ac:dyDescent="0.2"/>
    <row r="336861" hidden="1" x14ac:dyDescent="0.2"/>
    <row r="336862" hidden="1" x14ac:dyDescent="0.2"/>
    <row r="336863" hidden="1" x14ac:dyDescent="0.2"/>
    <row r="336864" hidden="1" x14ac:dyDescent="0.2"/>
    <row r="336865" hidden="1" x14ac:dyDescent="0.2"/>
    <row r="336866" hidden="1" x14ac:dyDescent="0.2"/>
    <row r="336867" hidden="1" x14ac:dyDescent="0.2"/>
    <row r="336868" hidden="1" x14ac:dyDescent="0.2"/>
    <row r="336869" hidden="1" x14ac:dyDescent="0.2"/>
    <row r="336870" hidden="1" x14ac:dyDescent="0.2"/>
    <row r="336871" hidden="1" x14ac:dyDescent="0.2"/>
    <row r="336872" hidden="1" x14ac:dyDescent="0.2"/>
    <row r="336873" hidden="1" x14ac:dyDescent="0.2"/>
    <row r="336874" hidden="1" x14ac:dyDescent="0.2"/>
    <row r="336875" hidden="1" x14ac:dyDescent="0.2"/>
    <row r="336876" hidden="1" x14ac:dyDescent="0.2"/>
    <row r="336877" hidden="1" x14ac:dyDescent="0.2"/>
    <row r="336878" hidden="1" x14ac:dyDescent="0.2"/>
    <row r="336879" hidden="1" x14ac:dyDescent="0.2"/>
    <row r="336880" hidden="1" x14ac:dyDescent="0.2"/>
    <row r="336881" hidden="1" x14ac:dyDescent="0.2"/>
    <row r="336882" hidden="1" x14ac:dyDescent="0.2"/>
    <row r="336883" hidden="1" x14ac:dyDescent="0.2"/>
    <row r="336884" hidden="1" x14ac:dyDescent="0.2"/>
    <row r="336885" hidden="1" x14ac:dyDescent="0.2"/>
    <row r="336886" hidden="1" x14ac:dyDescent="0.2"/>
    <row r="336887" hidden="1" x14ac:dyDescent="0.2"/>
    <row r="336888" hidden="1" x14ac:dyDescent="0.2"/>
    <row r="336889" hidden="1" x14ac:dyDescent="0.2"/>
    <row r="336890" hidden="1" x14ac:dyDescent="0.2"/>
    <row r="336891" hidden="1" x14ac:dyDescent="0.2"/>
    <row r="336892" hidden="1" x14ac:dyDescent="0.2"/>
    <row r="336893" hidden="1" x14ac:dyDescent="0.2"/>
    <row r="336894" hidden="1" x14ac:dyDescent="0.2"/>
    <row r="336895" hidden="1" x14ac:dyDescent="0.2"/>
    <row r="336896" hidden="1" x14ac:dyDescent="0.2"/>
    <row r="336897" hidden="1" x14ac:dyDescent="0.2"/>
    <row r="336898" hidden="1" x14ac:dyDescent="0.2"/>
    <row r="336899" hidden="1" x14ac:dyDescent="0.2"/>
    <row r="336900" hidden="1" x14ac:dyDescent="0.2"/>
    <row r="336901" hidden="1" x14ac:dyDescent="0.2"/>
    <row r="336902" hidden="1" x14ac:dyDescent="0.2"/>
    <row r="336903" hidden="1" x14ac:dyDescent="0.2"/>
    <row r="336904" hidden="1" x14ac:dyDescent="0.2"/>
    <row r="336905" hidden="1" x14ac:dyDescent="0.2"/>
    <row r="336906" hidden="1" x14ac:dyDescent="0.2"/>
    <row r="336907" hidden="1" x14ac:dyDescent="0.2"/>
    <row r="336908" hidden="1" x14ac:dyDescent="0.2"/>
    <row r="336909" hidden="1" x14ac:dyDescent="0.2"/>
    <row r="336910" hidden="1" x14ac:dyDescent="0.2"/>
    <row r="336911" hidden="1" x14ac:dyDescent="0.2"/>
    <row r="336912" hidden="1" x14ac:dyDescent="0.2"/>
    <row r="336913" hidden="1" x14ac:dyDescent="0.2"/>
    <row r="336914" hidden="1" x14ac:dyDescent="0.2"/>
    <row r="336915" hidden="1" x14ac:dyDescent="0.2"/>
    <row r="336916" hidden="1" x14ac:dyDescent="0.2"/>
    <row r="336917" hidden="1" x14ac:dyDescent="0.2"/>
    <row r="336918" hidden="1" x14ac:dyDescent="0.2"/>
    <row r="336919" hidden="1" x14ac:dyDescent="0.2"/>
    <row r="336920" hidden="1" x14ac:dyDescent="0.2"/>
    <row r="336921" hidden="1" x14ac:dyDescent="0.2"/>
    <row r="336922" hidden="1" x14ac:dyDescent="0.2"/>
    <row r="336923" hidden="1" x14ac:dyDescent="0.2"/>
    <row r="336924" hidden="1" x14ac:dyDescent="0.2"/>
    <row r="336925" hidden="1" x14ac:dyDescent="0.2"/>
    <row r="336926" hidden="1" x14ac:dyDescent="0.2"/>
    <row r="336927" hidden="1" x14ac:dyDescent="0.2"/>
    <row r="336928" hidden="1" x14ac:dyDescent="0.2"/>
    <row r="336929" hidden="1" x14ac:dyDescent="0.2"/>
    <row r="336930" hidden="1" x14ac:dyDescent="0.2"/>
    <row r="336931" hidden="1" x14ac:dyDescent="0.2"/>
    <row r="336932" hidden="1" x14ac:dyDescent="0.2"/>
    <row r="336933" hidden="1" x14ac:dyDescent="0.2"/>
    <row r="336934" hidden="1" x14ac:dyDescent="0.2"/>
    <row r="336935" hidden="1" x14ac:dyDescent="0.2"/>
    <row r="336936" hidden="1" x14ac:dyDescent="0.2"/>
    <row r="336937" hidden="1" x14ac:dyDescent="0.2"/>
    <row r="336938" hidden="1" x14ac:dyDescent="0.2"/>
    <row r="336939" hidden="1" x14ac:dyDescent="0.2"/>
    <row r="336940" hidden="1" x14ac:dyDescent="0.2"/>
    <row r="336941" hidden="1" x14ac:dyDescent="0.2"/>
    <row r="336942" hidden="1" x14ac:dyDescent="0.2"/>
    <row r="336943" hidden="1" x14ac:dyDescent="0.2"/>
    <row r="336944" hidden="1" x14ac:dyDescent="0.2"/>
    <row r="336945" hidden="1" x14ac:dyDescent="0.2"/>
    <row r="336946" hidden="1" x14ac:dyDescent="0.2"/>
    <row r="336947" hidden="1" x14ac:dyDescent="0.2"/>
    <row r="336948" hidden="1" x14ac:dyDescent="0.2"/>
    <row r="336949" hidden="1" x14ac:dyDescent="0.2"/>
    <row r="336950" hidden="1" x14ac:dyDescent="0.2"/>
    <row r="336951" hidden="1" x14ac:dyDescent="0.2"/>
    <row r="336952" hidden="1" x14ac:dyDescent="0.2"/>
    <row r="336953" hidden="1" x14ac:dyDescent="0.2"/>
    <row r="336954" hidden="1" x14ac:dyDescent="0.2"/>
    <row r="336955" hidden="1" x14ac:dyDescent="0.2"/>
    <row r="336956" hidden="1" x14ac:dyDescent="0.2"/>
    <row r="336957" hidden="1" x14ac:dyDescent="0.2"/>
    <row r="336958" hidden="1" x14ac:dyDescent="0.2"/>
    <row r="336959" hidden="1" x14ac:dyDescent="0.2"/>
    <row r="336960" hidden="1" x14ac:dyDescent="0.2"/>
    <row r="336961" hidden="1" x14ac:dyDescent="0.2"/>
    <row r="336962" hidden="1" x14ac:dyDescent="0.2"/>
    <row r="336963" hidden="1" x14ac:dyDescent="0.2"/>
    <row r="336964" hidden="1" x14ac:dyDescent="0.2"/>
    <row r="336965" hidden="1" x14ac:dyDescent="0.2"/>
    <row r="336966" hidden="1" x14ac:dyDescent="0.2"/>
    <row r="336967" hidden="1" x14ac:dyDescent="0.2"/>
    <row r="336968" hidden="1" x14ac:dyDescent="0.2"/>
    <row r="336969" hidden="1" x14ac:dyDescent="0.2"/>
    <row r="336970" hidden="1" x14ac:dyDescent="0.2"/>
    <row r="336971" hidden="1" x14ac:dyDescent="0.2"/>
    <row r="336972" hidden="1" x14ac:dyDescent="0.2"/>
    <row r="336973" hidden="1" x14ac:dyDescent="0.2"/>
    <row r="336974" hidden="1" x14ac:dyDescent="0.2"/>
    <row r="336975" hidden="1" x14ac:dyDescent="0.2"/>
    <row r="336976" hidden="1" x14ac:dyDescent="0.2"/>
    <row r="336977" hidden="1" x14ac:dyDescent="0.2"/>
    <row r="336978" hidden="1" x14ac:dyDescent="0.2"/>
    <row r="336979" hidden="1" x14ac:dyDescent="0.2"/>
    <row r="336980" hidden="1" x14ac:dyDescent="0.2"/>
    <row r="336981" hidden="1" x14ac:dyDescent="0.2"/>
    <row r="336982" hidden="1" x14ac:dyDescent="0.2"/>
    <row r="336983" hidden="1" x14ac:dyDescent="0.2"/>
    <row r="336984" hidden="1" x14ac:dyDescent="0.2"/>
    <row r="336985" hidden="1" x14ac:dyDescent="0.2"/>
    <row r="336986" hidden="1" x14ac:dyDescent="0.2"/>
    <row r="336987" hidden="1" x14ac:dyDescent="0.2"/>
    <row r="336988" hidden="1" x14ac:dyDescent="0.2"/>
    <row r="336989" hidden="1" x14ac:dyDescent="0.2"/>
    <row r="336990" hidden="1" x14ac:dyDescent="0.2"/>
    <row r="336991" hidden="1" x14ac:dyDescent="0.2"/>
    <row r="336992" hidden="1" x14ac:dyDescent="0.2"/>
    <row r="336993" hidden="1" x14ac:dyDescent="0.2"/>
    <row r="336994" hidden="1" x14ac:dyDescent="0.2"/>
    <row r="336995" hidden="1" x14ac:dyDescent="0.2"/>
    <row r="336996" hidden="1" x14ac:dyDescent="0.2"/>
    <row r="336997" hidden="1" x14ac:dyDescent="0.2"/>
    <row r="336998" hidden="1" x14ac:dyDescent="0.2"/>
    <row r="336999" hidden="1" x14ac:dyDescent="0.2"/>
    <row r="337000" hidden="1" x14ac:dyDescent="0.2"/>
    <row r="337001" hidden="1" x14ac:dyDescent="0.2"/>
    <row r="337002" hidden="1" x14ac:dyDescent="0.2"/>
    <row r="337003" hidden="1" x14ac:dyDescent="0.2"/>
    <row r="337004" hidden="1" x14ac:dyDescent="0.2"/>
    <row r="337005" hidden="1" x14ac:dyDescent="0.2"/>
    <row r="337006" hidden="1" x14ac:dyDescent="0.2"/>
    <row r="337007" hidden="1" x14ac:dyDescent="0.2"/>
    <row r="337008" hidden="1" x14ac:dyDescent="0.2"/>
    <row r="337009" hidden="1" x14ac:dyDescent="0.2"/>
    <row r="337010" hidden="1" x14ac:dyDescent="0.2"/>
    <row r="337011" hidden="1" x14ac:dyDescent="0.2"/>
    <row r="337012" hidden="1" x14ac:dyDescent="0.2"/>
    <row r="337013" hidden="1" x14ac:dyDescent="0.2"/>
    <row r="337014" hidden="1" x14ac:dyDescent="0.2"/>
    <row r="337015" hidden="1" x14ac:dyDescent="0.2"/>
    <row r="337016" hidden="1" x14ac:dyDescent="0.2"/>
    <row r="337017" hidden="1" x14ac:dyDescent="0.2"/>
    <row r="337018" hidden="1" x14ac:dyDescent="0.2"/>
    <row r="337019" hidden="1" x14ac:dyDescent="0.2"/>
    <row r="337020" hidden="1" x14ac:dyDescent="0.2"/>
    <row r="337021" hidden="1" x14ac:dyDescent="0.2"/>
    <row r="337022" hidden="1" x14ac:dyDescent="0.2"/>
    <row r="337023" hidden="1" x14ac:dyDescent="0.2"/>
    <row r="337024" hidden="1" x14ac:dyDescent="0.2"/>
    <row r="337025" hidden="1" x14ac:dyDescent="0.2"/>
    <row r="337026" hidden="1" x14ac:dyDescent="0.2"/>
    <row r="337027" hidden="1" x14ac:dyDescent="0.2"/>
    <row r="337028" hidden="1" x14ac:dyDescent="0.2"/>
    <row r="337029" hidden="1" x14ac:dyDescent="0.2"/>
    <row r="337030" hidden="1" x14ac:dyDescent="0.2"/>
    <row r="337031" hidden="1" x14ac:dyDescent="0.2"/>
    <row r="337032" hidden="1" x14ac:dyDescent="0.2"/>
    <row r="337033" hidden="1" x14ac:dyDescent="0.2"/>
    <row r="337034" hidden="1" x14ac:dyDescent="0.2"/>
    <row r="337035" hidden="1" x14ac:dyDescent="0.2"/>
    <row r="337036" hidden="1" x14ac:dyDescent="0.2"/>
    <row r="337037" hidden="1" x14ac:dyDescent="0.2"/>
    <row r="337038" hidden="1" x14ac:dyDescent="0.2"/>
    <row r="337039" hidden="1" x14ac:dyDescent="0.2"/>
    <row r="337040" hidden="1" x14ac:dyDescent="0.2"/>
    <row r="337041" hidden="1" x14ac:dyDescent="0.2"/>
    <row r="337042" hidden="1" x14ac:dyDescent="0.2"/>
    <row r="337043" hidden="1" x14ac:dyDescent="0.2"/>
    <row r="337044" hidden="1" x14ac:dyDescent="0.2"/>
    <row r="337045" hidden="1" x14ac:dyDescent="0.2"/>
    <row r="337046" hidden="1" x14ac:dyDescent="0.2"/>
    <row r="337047" hidden="1" x14ac:dyDescent="0.2"/>
    <row r="337048" hidden="1" x14ac:dyDescent="0.2"/>
    <row r="337049" hidden="1" x14ac:dyDescent="0.2"/>
    <row r="337050" hidden="1" x14ac:dyDescent="0.2"/>
    <row r="337051" hidden="1" x14ac:dyDescent="0.2"/>
    <row r="337052" hidden="1" x14ac:dyDescent="0.2"/>
    <row r="337053" hidden="1" x14ac:dyDescent="0.2"/>
    <row r="337054" hidden="1" x14ac:dyDescent="0.2"/>
    <row r="337055" hidden="1" x14ac:dyDescent="0.2"/>
    <row r="337056" hidden="1" x14ac:dyDescent="0.2"/>
    <row r="337057" hidden="1" x14ac:dyDescent="0.2"/>
    <row r="337058" hidden="1" x14ac:dyDescent="0.2"/>
    <row r="337059" hidden="1" x14ac:dyDescent="0.2"/>
    <row r="337060" hidden="1" x14ac:dyDescent="0.2"/>
    <row r="337061" hidden="1" x14ac:dyDescent="0.2"/>
    <row r="337062" hidden="1" x14ac:dyDescent="0.2"/>
    <row r="337063" hidden="1" x14ac:dyDescent="0.2"/>
    <row r="337064" hidden="1" x14ac:dyDescent="0.2"/>
    <row r="337065" hidden="1" x14ac:dyDescent="0.2"/>
    <row r="337066" hidden="1" x14ac:dyDescent="0.2"/>
    <row r="337067" hidden="1" x14ac:dyDescent="0.2"/>
    <row r="337068" hidden="1" x14ac:dyDescent="0.2"/>
    <row r="337069" hidden="1" x14ac:dyDescent="0.2"/>
    <row r="337070" hidden="1" x14ac:dyDescent="0.2"/>
    <row r="337071" hidden="1" x14ac:dyDescent="0.2"/>
    <row r="337072" hidden="1" x14ac:dyDescent="0.2"/>
    <row r="337073" hidden="1" x14ac:dyDescent="0.2"/>
    <row r="337074" hidden="1" x14ac:dyDescent="0.2"/>
    <row r="337075" hidden="1" x14ac:dyDescent="0.2"/>
    <row r="337076" hidden="1" x14ac:dyDescent="0.2"/>
    <row r="337077" hidden="1" x14ac:dyDescent="0.2"/>
    <row r="337078" hidden="1" x14ac:dyDescent="0.2"/>
    <row r="337079" hidden="1" x14ac:dyDescent="0.2"/>
    <row r="337080" hidden="1" x14ac:dyDescent="0.2"/>
    <row r="337081" hidden="1" x14ac:dyDescent="0.2"/>
    <row r="337082" hidden="1" x14ac:dyDescent="0.2"/>
    <row r="337083" hidden="1" x14ac:dyDescent="0.2"/>
    <row r="337084" hidden="1" x14ac:dyDescent="0.2"/>
    <row r="337085" hidden="1" x14ac:dyDescent="0.2"/>
    <row r="337086" hidden="1" x14ac:dyDescent="0.2"/>
    <row r="337087" hidden="1" x14ac:dyDescent="0.2"/>
    <row r="337088" hidden="1" x14ac:dyDescent="0.2"/>
    <row r="337089" hidden="1" x14ac:dyDescent="0.2"/>
    <row r="337090" hidden="1" x14ac:dyDescent="0.2"/>
    <row r="337091" hidden="1" x14ac:dyDescent="0.2"/>
    <row r="337092" hidden="1" x14ac:dyDescent="0.2"/>
    <row r="337093" hidden="1" x14ac:dyDescent="0.2"/>
    <row r="337094" hidden="1" x14ac:dyDescent="0.2"/>
    <row r="337095" hidden="1" x14ac:dyDescent="0.2"/>
    <row r="337096" hidden="1" x14ac:dyDescent="0.2"/>
    <row r="337097" hidden="1" x14ac:dyDescent="0.2"/>
    <row r="337098" hidden="1" x14ac:dyDescent="0.2"/>
    <row r="337099" hidden="1" x14ac:dyDescent="0.2"/>
    <row r="337100" hidden="1" x14ac:dyDescent="0.2"/>
    <row r="337101" hidden="1" x14ac:dyDescent="0.2"/>
    <row r="337102" hidden="1" x14ac:dyDescent="0.2"/>
    <row r="337103" hidden="1" x14ac:dyDescent="0.2"/>
    <row r="337104" hidden="1" x14ac:dyDescent="0.2"/>
    <row r="337105" hidden="1" x14ac:dyDescent="0.2"/>
    <row r="337106" hidden="1" x14ac:dyDescent="0.2"/>
    <row r="337107" hidden="1" x14ac:dyDescent="0.2"/>
    <row r="337108" hidden="1" x14ac:dyDescent="0.2"/>
    <row r="337109" hidden="1" x14ac:dyDescent="0.2"/>
    <row r="337110" hidden="1" x14ac:dyDescent="0.2"/>
    <row r="337111" hidden="1" x14ac:dyDescent="0.2"/>
    <row r="337112" hidden="1" x14ac:dyDescent="0.2"/>
    <row r="337113" hidden="1" x14ac:dyDescent="0.2"/>
    <row r="337114" hidden="1" x14ac:dyDescent="0.2"/>
    <row r="337115" hidden="1" x14ac:dyDescent="0.2"/>
    <row r="337116" hidden="1" x14ac:dyDescent="0.2"/>
    <row r="337117" hidden="1" x14ac:dyDescent="0.2"/>
    <row r="337118" hidden="1" x14ac:dyDescent="0.2"/>
    <row r="337119" hidden="1" x14ac:dyDescent="0.2"/>
    <row r="337120" hidden="1" x14ac:dyDescent="0.2"/>
    <row r="337121" hidden="1" x14ac:dyDescent="0.2"/>
    <row r="337122" hidden="1" x14ac:dyDescent="0.2"/>
    <row r="337123" hidden="1" x14ac:dyDescent="0.2"/>
    <row r="337124" hidden="1" x14ac:dyDescent="0.2"/>
    <row r="337125" hidden="1" x14ac:dyDescent="0.2"/>
    <row r="337126" hidden="1" x14ac:dyDescent="0.2"/>
    <row r="337127" hidden="1" x14ac:dyDescent="0.2"/>
    <row r="337128" hidden="1" x14ac:dyDescent="0.2"/>
    <row r="337129" hidden="1" x14ac:dyDescent="0.2"/>
    <row r="337130" hidden="1" x14ac:dyDescent="0.2"/>
    <row r="337131" hidden="1" x14ac:dyDescent="0.2"/>
    <row r="337132" hidden="1" x14ac:dyDescent="0.2"/>
    <row r="337133" hidden="1" x14ac:dyDescent="0.2"/>
    <row r="337134" hidden="1" x14ac:dyDescent="0.2"/>
    <row r="337135" hidden="1" x14ac:dyDescent="0.2"/>
    <row r="337136" hidden="1" x14ac:dyDescent="0.2"/>
    <row r="337137" hidden="1" x14ac:dyDescent="0.2"/>
    <row r="337138" hidden="1" x14ac:dyDescent="0.2"/>
    <row r="337139" hidden="1" x14ac:dyDescent="0.2"/>
    <row r="337140" hidden="1" x14ac:dyDescent="0.2"/>
    <row r="337141" hidden="1" x14ac:dyDescent="0.2"/>
    <row r="337142" hidden="1" x14ac:dyDescent="0.2"/>
    <row r="337143" hidden="1" x14ac:dyDescent="0.2"/>
    <row r="337144" hidden="1" x14ac:dyDescent="0.2"/>
    <row r="337145" hidden="1" x14ac:dyDescent="0.2"/>
    <row r="337146" hidden="1" x14ac:dyDescent="0.2"/>
    <row r="337147" hidden="1" x14ac:dyDescent="0.2"/>
    <row r="337148" hidden="1" x14ac:dyDescent="0.2"/>
    <row r="337149" hidden="1" x14ac:dyDescent="0.2"/>
    <row r="337150" hidden="1" x14ac:dyDescent="0.2"/>
    <row r="337151" hidden="1" x14ac:dyDescent="0.2"/>
    <row r="337152" hidden="1" x14ac:dyDescent="0.2"/>
    <row r="337153" hidden="1" x14ac:dyDescent="0.2"/>
    <row r="337154" hidden="1" x14ac:dyDescent="0.2"/>
    <row r="337155" hidden="1" x14ac:dyDescent="0.2"/>
    <row r="337156" hidden="1" x14ac:dyDescent="0.2"/>
    <row r="337157" hidden="1" x14ac:dyDescent="0.2"/>
    <row r="337158" hidden="1" x14ac:dyDescent="0.2"/>
    <row r="337159" hidden="1" x14ac:dyDescent="0.2"/>
    <row r="337160" hidden="1" x14ac:dyDescent="0.2"/>
    <row r="337161" hidden="1" x14ac:dyDescent="0.2"/>
    <row r="337162" hidden="1" x14ac:dyDescent="0.2"/>
    <row r="337163" hidden="1" x14ac:dyDescent="0.2"/>
    <row r="337164" hidden="1" x14ac:dyDescent="0.2"/>
    <row r="337165" hidden="1" x14ac:dyDescent="0.2"/>
    <row r="337166" hidden="1" x14ac:dyDescent="0.2"/>
    <row r="337167" hidden="1" x14ac:dyDescent="0.2"/>
    <row r="337168" hidden="1" x14ac:dyDescent="0.2"/>
    <row r="337169" hidden="1" x14ac:dyDescent="0.2"/>
    <row r="337170" hidden="1" x14ac:dyDescent="0.2"/>
    <row r="337171" hidden="1" x14ac:dyDescent="0.2"/>
    <row r="337172" hidden="1" x14ac:dyDescent="0.2"/>
    <row r="337173" hidden="1" x14ac:dyDescent="0.2"/>
    <row r="337174" hidden="1" x14ac:dyDescent="0.2"/>
    <row r="337175" hidden="1" x14ac:dyDescent="0.2"/>
    <row r="337176" hidden="1" x14ac:dyDescent="0.2"/>
    <row r="337177" hidden="1" x14ac:dyDescent="0.2"/>
    <row r="337178" hidden="1" x14ac:dyDescent="0.2"/>
    <row r="337179" hidden="1" x14ac:dyDescent="0.2"/>
    <row r="337180" hidden="1" x14ac:dyDescent="0.2"/>
    <row r="337181" hidden="1" x14ac:dyDescent="0.2"/>
    <row r="337182" hidden="1" x14ac:dyDescent="0.2"/>
    <row r="337183" hidden="1" x14ac:dyDescent="0.2"/>
    <row r="337184" hidden="1" x14ac:dyDescent="0.2"/>
    <row r="337185" hidden="1" x14ac:dyDescent="0.2"/>
    <row r="337186" hidden="1" x14ac:dyDescent="0.2"/>
    <row r="337187" hidden="1" x14ac:dyDescent="0.2"/>
    <row r="337188" hidden="1" x14ac:dyDescent="0.2"/>
    <row r="337189" hidden="1" x14ac:dyDescent="0.2"/>
    <row r="337190" hidden="1" x14ac:dyDescent="0.2"/>
    <row r="337191" hidden="1" x14ac:dyDescent="0.2"/>
    <row r="337192" hidden="1" x14ac:dyDescent="0.2"/>
    <row r="337193" hidden="1" x14ac:dyDescent="0.2"/>
    <row r="337194" hidden="1" x14ac:dyDescent="0.2"/>
    <row r="337195" hidden="1" x14ac:dyDescent="0.2"/>
    <row r="337196" hidden="1" x14ac:dyDescent="0.2"/>
    <row r="337197" hidden="1" x14ac:dyDescent="0.2"/>
    <row r="337198" hidden="1" x14ac:dyDescent="0.2"/>
    <row r="337199" hidden="1" x14ac:dyDescent="0.2"/>
    <row r="337200" hidden="1" x14ac:dyDescent="0.2"/>
    <row r="337201" hidden="1" x14ac:dyDescent="0.2"/>
    <row r="337202" hidden="1" x14ac:dyDescent="0.2"/>
    <row r="337203" hidden="1" x14ac:dyDescent="0.2"/>
    <row r="337204" hidden="1" x14ac:dyDescent="0.2"/>
    <row r="337205" hidden="1" x14ac:dyDescent="0.2"/>
    <row r="337206" hidden="1" x14ac:dyDescent="0.2"/>
    <row r="337207" hidden="1" x14ac:dyDescent="0.2"/>
    <row r="337208" hidden="1" x14ac:dyDescent="0.2"/>
    <row r="337209" hidden="1" x14ac:dyDescent="0.2"/>
    <row r="337210" hidden="1" x14ac:dyDescent="0.2"/>
    <row r="337211" hidden="1" x14ac:dyDescent="0.2"/>
    <row r="337212" hidden="1" x14ac:dyDescent="0.2"/>
    <row r="337213" hidden="1" x14ac:dyDescent="0.2"/>
    <row r="337214" hidden="1" x14ac:dyDescent="0.2"/>
    <row r="337215" hidden="1" x14ac:dyDescent="0.2"/>
    <row r="337216" hidden="1" x14ac:dyDescent="0.2"/>
    <row r="337217" hidden="1" x14ac:dyDescent="0.2"/>
    <row r="337218" hidden="1" x14ac:dyDescent="0.2"/>
    <row r="337219" hidden="1" x14ac:dyDescent="0.2"/>
    <row r="337220" hidden="1" x14ac:dyDescent="0.2"/>
    <row r="337221" hidden="1" x14ac:dyDescent="0.2"/>
    <row r="337222" hidden="1" x14ac:dyDescent="0.2"/>
    <row r="337223" hidden="1" x14ac:dyDescent="0.2"/>
    <row r="337224" hidden="1" x14ac:dyDescent="0.2"/>
    <row r="337225" hidden="1" x14ac:dyDescent="0.2"/>
    <row r="337226" hidden="1" x14ac:dyDescent="0.2"/>
    <row r="337227" hidden="1" x14ac:dyDescent="0.2"/>
    <row r="337228" hidden="1" x14ac:dyDescent="0.2"/>
    <row r="337229" hidden="1" x14ac:dyDescent="0.2"/>
    <row r="337230" hidden="1" x14ac:dyDescent="0.2"/>
    <row r="337231" hidden="1" x14ac:dyDescent="0.2"/>
    <row r="337232" hidden="1" x14ac:dyDescent="0.2"/>
    <row r="337233" hidden="1" x14ac:dyDescent="0.2"/>
    <row r="337234" hidden="1" x14ac:dyDescent="0.2"/>
    <row r="337235" hidden="1" x14ac:dyDescent="0.2"/>
    <row r="337236" hidden="1" x14ac:dyDescent="0.2"/>
    <row r="337237" hidden="1" x14ac:dyDescent="0.2"/>
    <row r="337238" hidden="1" x14ac:dyDescent="0.2"/>
    <row r="337239" hidden="1" x14ac:dyDescent="0.2"/>
    <row r="337240" hidden="1" x14ac:dyDescent="0.2"/>
    <row r="337241" hidden="1" x14ac:dyDescent="0.2"/>
    <row r="337242" hidden="1" x14ac:dyDescent="0.2"/>
    <row r="337243" hidden="1" x14ac:dyDescent="0.2"/>
    <row r="337244" hidden="1" x14ac:dyDescent="0.2"/>
    <row r="337245" hidden="1" x14ac:dyDescent="0.2"/>
    <row r="337246" hidden="1" x14ac:dyDescent="0.2"/>
    <row r="337247" hidden="1" x14ac:dyDescent="0.2"/>
    <row r="337248" hidden="1" x14ac:dyDescent="0.2"/>
    <row r="337249" hidden="1" x14ac:dyDescent="0.2"/>
    <row r="337250" hidden="1" x14ac:dyDescent="0.2"/>
    <row r="337251" hidden="1" x14ac:dyDescent="0.2"/>
    <row r="337252" hidden="1" x14ac:dyDescent="0.2"/>
    <row r="337253" hidden="1" x14ac:dyDescent="0.2"/>
    <row r="337254" hidden="1" x14ac:dyDescent="0.2"/>
    <row r="337255" hidden="1" x14ac:dyDescent="0.2"/>
    <row r="337256" hidden="1" x14ac:dyDescent="0.2"/>
    <row r="337257" hidden="1" x14ac:dyDescent="0.2"/>
    <row r="337258" hidden="1" x14ac:dyDescent="0.2"/>
    <row r="337259" hidden="1" x14ac:dyDescent="0.2"/>
    <row r="337260" hidden="1" x14ac:dyDescent="0.2"/>
    <row r="337261" hidden="1" x14ac:dyDescent="0.2"/>
    <row r="337262" hidden="1" x14ac:dyDescent="0.2"/>
    <row r="337263" hidden="1" x14ac:dyDescent="0.2"/>
    <row r="337264" hidden="1" x14ac:dyDescent="0.2"/>
    <row r="337265" hidden="1" x14ac:dyDescent="0.2"/>
    <row r="337266" hidden="1" x14ac:dyDescent="0.2"/>
    <row r="337267" hidden="1" x14ac:dyDescent="0.2"/>
    <row r="337268" hidden="1" x14ac:dyDescent="0.2"/>
    <row r="337269" hidden="1" x14ac:dyDescent="0.2"/>
    <row r="337270" hidden="1" x14ac:dyDescent="0.2"/>
    <row r="337271" hidden="1" x14ac:dyDescent="0.2"/>
    <row r="337272" hidden="1" x14ac:dyDescent="0.2"/>
    <row r="337273" hidden="1" x14ac:dyDescent="0.2"/>
    <row r="337274" hidden="1" x14ac:dyDescent="0.2"/>
    <row r="337275" hidden="1" x14ac:dyDescent="0.2"/>
    <row r="337276" hidden="1" x14ac:dyDescent="0.2"/>
    <row r="337277" hidden="1" x14ac:dyDescent="0.2"/>
    <row r="337278" hidden="1" x14ac:dyDescent="0.2"/>
    <row r="337279" hidden="1" x14ac:dyDescent="0.2"/>
    <row r="337280" hidden="1" x14ac:dyDescent="0.2"/>
    <row r="337281" hidden="1" x14ac:dyDescent="0.2"/>
    <row r="337282" hidden="1" x14ac:dyDescent="0.2"/>
    <row r="337283" hidden="1" x14ac:dyDescent="0.2"/>
    <row r="337284" hidden="1" x14ac:dyDescent="0.2"/>
    <row r="337285" hidden="1" x14ac:dyDescent="0.2"/>
    <row r="337286" hidden="1" x14ac:dyDescent="0.2"/>
    <row r="337287" hidden="1" x14ac:dyDescent="0.2"/>
    <row r="337288" hidden="1" x14ac:dyDescent="0.2"/>
    <row r="337289" hidden="1" x14ac:dyDescent="0.2"/>
    <row r="337290" hidden="1" x14ac:dyDescent="0.2"/>
    <row r="337291" hidden="1" x14ac:dyDescent="0.2"/>
    <row r="337292" hidden="1" x14ac:dyDescent="0.2"/>
    <row r="337293" hidden="1" x14ac:dyDescent="0.2"/>
    <row r="337294" hidden="1" x14ac:dyDescent="0.2"/>
    <row r="337295" hidden="1" x14ac:dyDescent="0.2"/>
    <row r="337296" hidden="1" x14ac:dyDescent="0.2"/>
    <row r="337297" hidden="1" x14ac:dyDescent="0.2"/>
    <row r="337298" hidden="1" x14ac:dyDescent="0.2"/>
    <row r="337299" hidden="1" x14ac:dyDescent="0.2"/>
    <row r="337300" hidden="1" x14ac:dyDescent="0.2"/>
    <row r="337301" hidden="1" x14ac:dyDescent="0.2"/>
    <row r="337302" hidden="1" x14ac:dyDescent="0.2"/>
    <row r="337303" hidden="1" x14ac:dyDescent="0.2"/>
    <row r="337304" hidden="1" x14ac:dyDescent="0.2"/>
    <row r="337305" hidden="1" x14ac:dyDescent="0.2"/>
    <row r="337306" hidden="1" x14ac:dyDescent="0.2"/>
    <row r="337307" hidden="1" x14ac:dyDescent="0.2"/>
    <row r="337308" hidden="1" x14ac:dyDescent="0.2"/>
    <row r="337309" hidden="1" x14ac:dyDescent="0.2"/>
    <row r="337310" hidden="1" x14ac:dyDescent="0.2"/>
    <row r="337311" hidden="1" x14ac:dyDescent="0.2"/>
    <row r="337312" hidden="1" x14ac:dyDescent="0.2"/>
    <row r="337313" hidden="1" x14ac:dyDescent="0.2"/>
    <row r="337314" hidden="1" x14ac:dyDescent="0.2"/>
    <row r="337315" hidden="1" x14ac:dyDescent="0.2"/>
    <row r="337316" hidden="1" x14ac:dyDescent="0.2"/>
    <row r="337317" hidden="1" x14ac:dyDescent="0.2"/>
    <row r="337318" hidden="1" x14ac:dyDescent="0.2"/>
    <row r="337319" hidden="1" x14ac:dyDescent="0.2"/>
    <row r="337320" hidden="1" x14ac:dyDescent="0.2"/>
    <row r="337321" hidden="1" x14ac:dyDescent="0.2"/>
    <row r="337322" hidden="1" x14ac:dyDescent="0.2"/>
    <row r="337323" hidden="1" x14ac:dyDescent="0.2"/>
    <row r="337324" hidden="1" x14ac:dyDescent="0.2"/>
    <row r="337325" hidden="1" x14ac:dyDescent="0.2"/>
    <row r="337326" hidden="1" x14ac:dyDescent="0.2"/>
    <row r="337327" hidden="1" x14ac:dyDescent="0.2"/>
    <row r="337328" hidden="1" x14ac:dyDescent="0.2"/>
    <row r="337329" hidden="1" x14ac:dyDescent="0.2"/>
    <row r="337330" hidden="1" x14ac:dyDescent="0.2"/>
    <row r="337331" hidden="1" x14ac:dyDescent="0.2"/>
    <row r="337332" hidden="1" x14ac:dyDescent="0.2"/>
    <row r="337333" hidden="1" x14ac:dyDescent="0.2"/>
    <row r="337334" hidden="1" x14ac:dyDescent="0.2"/>
    <row r="337335" hidden="1" x14ac:dyDescent="0.2"/>
    <row r="337336" hidden="1" x14ac:dyDescent="0.2"/>
    <row r="337337" hidden="1" x14ac:dyDescent="0.2"/>
    <row r="337338" hidden="1" x14ac:dyDescent="0.2"/>
    <row r="337339" hidden="1" x14ac:dyDescent="0.2"/>
    <row r="337340" hidden="1" x14ac:dyDescent="0.2"/>
    <row r="337341" hidden="1" x14ac:dyDescent="0.2"/>
    <row r="337342" hidden="1" x14ac:dyDescent="0.2"/>
    <row r="337343" hidden="1" x14ac:dyDescent="0.2"/>
    <row r="337344" hidden="1" x14ac:dyDescent="0.2"/>
    <row r="337345" hidden="1" x14ac:dyDescent="0.2"/>
    <row r="337346" hidden="1" x14ac:dyDescent="0.2"/>
    <row r="337347" hidden="1" x14ac:dyDescent="0.2"/>
    <row r="337348" hidden="1" x14ac:dyDescent="0.2"/>
    <row r="337349" hidden="1" x14ac:dyDescent="0.2"/>
    <row r="337350" hidden="1" x14ac:dyDescent="0.2"/>
    <row r="337351" hidden="1" x14ac:dyDescent="0.2"/>
    <row r="337352" hidden="1" x14ac:dyDescent="0.2"/>
    <row r="337353" hidden="1" x14ac:dyDescent="0.2"/>
    <row r="337354" hidden="1" x14ac:dyDescent="0.2"/>
    <row r="337355" hidden="1" x14ac:dyDescent="0.2"/>
    <row r="337356" hidden="1" x14ac:dyDescent="0.2"/>
    <row r="337357" hidden="1" x14ac:dyDescent="0.2"/>
    <row r="337358" hidden="1" x14ac:dyDescent="0.2"/>
    <row r="337359" hidden="1" x14ac:dyDescent="0.2"/>
    <row r="337360" hidden="1" x14ac:dyDescent="0.2"/>
    <row r="337361" hidden="1" x14ac:dyDescent="0.2"/>
    <row r="337362" hidden="1" x14ac:dyDescent="0.2"/>
    <row r="337363" hidden="1" x14ac:dyDescent="0.2"/>
    <row r="337364" hidden="1" x14ac:dyDescent="0.2"/>
    <row r="337365" hidden="1" x14ac:dyDescent="0.2"/>
    <row r="337366" hidden="1" x14ac:dyDescent="0.2"/>
    <row r="337367" hidden="1" x14ac:dyDescent="0.2"/>
    <row r="337368" hidden="1" x14ac:dyDescent="0.2"/>
    <row r="337369" hidden="1" x14ac:dyDescent="0.2"/>
    <row r="337370" hidden="1" x14ac:dyDescent="0.2"/>
    <row r="337371" hidden="1" x14ac:dyDescent="0.2"/>
    <row r="337372" hidden="1" x14ac:dyDescent="0.2"/>
    <row r="337373" hidden="1" x14ac:dyDescent="0.2"/>
    <row r="337374" hidden="1" x14ac:dyDescent="0.2"/>
    <row r="337375" hidden="1" x14ac:dyDescent="0.2"/>
    <row r="337376" hidden="1" x14ac:dyDescent="0.2"/>
    <row r="337377" hidden="1" x14ac:dyDescent="0.2"/>
    <row r="337378" hidden="1" x14ac:dyDescent="0.2"/>
    <row r="337379" hidden="1" x14ac:dyDescent="0.2"/>
    <row r="337380" hidden="1" x14ac:dyDescent="0.2"/>
    <row r="337381" hidden="1" x14ac:dyDescent="0.2"/>
    <row r="337382" hidden="1" x14ac:dyDescent="0.2"/>
    <row r="337383" hidden="1" x14ac:dyDescent="0.2"/>
    <row r="337384" hidden="1" x14ac:dyDescent="0.2"/>
    <row r="337385" hidden="1" x14ac:dyDescent="0.2"/>
    <row r="337386" hidden="1" x14ac:dyDescent="0.2"/>
    <row r="337387" hidden="1" x14ac:dyDescent="0.2"/>
    <row r="337388" hidden="1" x14ac:dyDescent="0.2"/>
    <row r="337389" hidden="1" x14ac:dyDescent="0.2"/>
    <row r="337390" hidden="1" x14ac:dyDescent="0.2"/>
    <row r="337391" hidden="1" x14ac:dyDescent="0.2"/>
    <row r="337392" hidden="1" x14ac:dyDescent="0.2"/>
    <row r="337393" hidden="1" x14ac:dyDescent="0.2"/>
    <row r="337394" hidden="1" x14ac:dyDescent="0.2"/>
    <row r="337395" hidden="1" x14ac:dyDescent="0.2"/>
    <row r="337396" hidden="1" x14ac:dyDescent="0.2"/>
    <row r="337397" hidden="1" x14ac:dyDescent="0.2"/>
    <row r="337398" hidden="1" x14ac:dyDescent="0.2"/>
    <row r="337399" hidden="1" x14ac:dyDescent="0.2"/>
    <row r="337400" hidden="1" x14ac:dyDescent="0.2"/>
    <row r="337401" hidden="1" x14ac:dyDescent="0.2"/>
    <row r="337402" hidden="1" x14ac:dyDescent="0.2"/>
    <row r="337403" hidden="1" x14ac:dyDescent="0.2"/>
    <row r="337404" hidden="1" x14ac:dyDescent="0.2"/>
    <row r="337405" hidden="1" x14ac:dyDescent="0.2"/>
    <row r="337406" hidden="1" x14ac:dyDescent="0.2"/>
    <row r="337407" hidden="1" x14ac:dyDescent="0.2"/>
    <row r="337408" hidden="1" x14ac:dyDescent="0.2"/>
    <row r="337409" hidden="1" x14ac:dyDescent="0.2"/>
    <row r="337410" hidden="1" x14ac:dyDescent="0.2"/>
    <row r="337411" hidden="1" x14ac:dyDescent="0.2"/>
    <row r="337412" hidden="1" x14ac:dyDescent="0.2"/>
    <row r="337413" hidden="1" x14ac:dyDescent="0.2"/>
    <row r="337414" hidden="1" x14ac:dyDescent="0.2"/>
    <row r="337415" hidden="1" x14ac:dyDescent="0.2"/>
    <row r="337416" hidden="1" x14ac:dyDescent="0.2"/>
    <row r="337417" hidden="1" x14ac:dyDescent="0.2"/>
    <row r="337418" hidden="1" x14ac:dyDescent="0.2"/>
    <row r="337419" hidden="1" x14ac:dyDescent="0.2"/>
    <row r="337420" hidden="1" x14ac:dyDescent="0.2"/>
    <row r="337421" hidden="1" x14ac:dyDescent="0.2"/>
    <row r="337422" hidden="1" x14ac:dyDescent="0.2"/>
    <row r="337423" hidden="1" x14ac:dyDescent="0.2"/>
    <row r="337424" hidden="1" x14ac:dyDescent="0.2"/>
    <row r="337425" hidden="1" x14ac:dyDescent="0.2"/>
    <row r="337426" hidden="1" x14ac:dyDescent="0.2"/>
    <row r="337427" hidden="1" x14ac:dyDescent="0.2"/>
    <row r="337428" hidden="1" x14ac:dyDescent="0.2"/>
    <row r="337429" hidden="1" x14ac:dyDescent="0.2"/>
    <row r="337430" hidden="1" x14ac:dyDescent="0.2"/>
    <row r="337431" hidden="1" x14ac:dyDescent="0.2"/>
    <row r="337432" hidden="1" x14ac:dyDescent="0.2"/>
    <row r="337433" hidden="1" x14ac:dyDescent="0.2"/>
    <row r="337434" hidden="1" x14ac:dyDescent="0.2"/>
    <row r="337435" hidden="1" x14ac:dyDescent="0.2"/>
    <row r="337436" hidden="1" x14ac:dyDescent="0.2"/>
    <row r="337437" hidden="1" x14ac:dyDescent="0.2"/>
    <row r="337438" hidden="1" x14ac:dyDescent="0.2"/>
    <row r="337439" hidden="1" x14ac:dyDescent="0.2"/>
    <row r="337440" hidden="1" x14ac:dyDescent="0.2"/>
    <row r="337441" hidden="1" x14ac:dyDescent="0.2"/>
    <row r="337442" hidden="1" x14ac:dyDescent="0.2"/>
    <row r="337443" hidden="1" x14ac:dyDescent="0.2"/>
    <row r="337444" hidden="1" x14ac:dyDescent="0.2"/>
    <row r="337445" hidden="1" x14ac:dyDescent="0.2"/>
    <row r="337446" hidden="1" x14ac:dyDescent="0.2"/>
    <row r="337447" hidden="1" x14ac:dyDescent="0.2"/>
    <row r="337448" hidden="1" x14ac:dyDescent="0.2"/>
    <row r="337449" hidden="1" x14ac:dyDescent="0.2"/>
    <row r="337450" hidden="1" x14ac:dyDescent="0.2"/>
    <row r="337451" hidden="1" x14ac:dyDescent="0.2"/>
    <row r="337452" hidden="1" x14ac:dyDescent="0.2"/>
    <row r="337453" hidden="1" x14ac:dyDescent="0.2"/>
    <row r="337454" hidden="1" x14ac:dyDescent="0.2"/>
    <row r="337455" hidden="1" x14ac:dyDescent="0.2"/>
    <row r="337456" hidden="1" x14ac:dyDescent="0.2"/>
    <row r="337457" hidden="1" x14ac:dyDescent="0.2"/>
    <row r="337458" hidden="1" x14ac:dyDescent="0.2"/>
    <row r="337459" hidden="1" x14ac:dyDescent="0.2"/>
    <row r="337460" hidden="1" x14ac:dyDescent="0.2"/>
    <row r="337461" hidden="1" x14ac:dyDescent="0.2"/>
    <row r="337462" hidden="1" x14ac:dyDescent="0.2"/>
    <row r="337463" hidden="1" x14ac:dyDescent="0.2"/>
    <row r="337464" hidden="1" x14ac:dyDescent="0.2"/>
    <row r="337465" hidden="1" x14ac:dyDescent="0.2"/>
    <row r="337466" hidden="1" x14ac:dyDescent="0.2"/>
    <row r="337467" hidden="1" x14ac:dyDescent="0.2"/>
    <row r="337468" hidden="1" x14ac:dyDescent="0.2"/>
    <row r="337469" hidden="1" x14ac:dyDescent="0.2"/>
    <row r="337470" hidden="1" x14ac:dyDescent="0.2"/>
    <row r="337471" hidden="1" x14ac:dyDescent="0.2"/>
    <row r="337472" hidden="1" x14ac:dyDescent="0.2"/>
    <row r="337473" hidden="1" x14ac:dyDescent="0.2"/>
    <row r="337474" hidden="1" x14ac:dyDescent="0.2"/>
    <row r="337475" hidden="1" x14ac:dyDescent="0.2"/>
    <row r="337476" hidden="1" x14ac:dyDescent="0.2"/>
    <row r="337477" hidden="1" x14ac:dyDescent="0.2"/>
    <row r="337478" hidden="1" x14ac:dyDescent="0.2"/>
    <row r="337479" hidden="1" x14ac:dyDescent="0.2"/>
    <row r="337480" hidden="1" x14ac:dyDescent="0.2"/>
    <row r="337481" hidden="1" x14ac:dyDescent="0.2"/>
    <row r="337482" hidden="1" x14ac:dyDescent="0.2"/>
    <row r="337483" hidden="1" x14ac:dyDescent="0.2"/>
    <row r="337484" hidden="1" x14ac:dyDescent="0.2"/>
    <row r="337485" hidden="1" x14ac:dyDescent="0.2"/>
    <row r="337486" hidden="1" x14ac:dyDescent="0.2"/>
    <row r="337487" hidden="1" x14ac:dyDescent="0.2"/>
    <row r="337488" hidden="1" x14ac:dyDescent="0.2"/>
    <row r="337489" hidden="1" x14ac:dyDescent="0.2"/>
    <row r="337490" hidden="1" x14ac:dyDescent="0.2"/>
    <row r="337491" hidden="1" x14ac:dyDescent="0.2"/>
    <row r="337492" hidden="1" x14ac:dyDescent="0.2"/>
    <row r="337493" hidden="1" x14ac:dyDescent="0.2"/>
    <row r="337494" hidden="1" x14ac:dyDescent="0.2"/>
    <row r="337495" hidden="1" x14ac:dyDescent="0.2"/>
    <row r="337496" hidden="1" x14ac:dyDescent="0.2"/>
    <row r="337497" hidden="1" x14ac:dyDescent="0.2"/>
    <row r="337498" hidden="1" x14ac:dyDescent="0.2"/>
    <row r="337499" hidden="1" x14ac:dyDescent="0.2"/>
    <row r="337500" hidden="1" x14ac:dyDescent="0.2"/>
    <row r="337501" hidden="1" x14ac:dyDescent="0.2"/>
    <row r="337502" hidden="1" x14ac:dyDescent="0.2"/>
    <row r="337503" hidden="1" x14ac:dyDescent="0.2"/>
    <row r="337504" hidden="1" x14ac:dyDescent="0.2"/>
    <row r="337505" hidden="1" x14ac:dyDescent="0.2"/>
    <row r="337506" hidden="1" x14ac:dyDescent="0.2"/>
    <row r="337507" hidden="1" x14ac:dyDescent="0.2"/>
    <row r="337508" hidden="1" x14ac:dyDescent="0.2"/>
    <row r="337509" hidden="1" x14ac:dyDescent="0.2"/>
    <row r="337510" hidden="1" x14ac:dyDescent="0.2"/>
    <row r="337511" hidden="1" x14ac:dyDescent="0.2"/>
    <row r="337512" hidden="1" x14ac:dyDescent="0.2"/>
    <row r="337513" hidden="1" x14ac:dyDescent="0.2"/>
    <row r="337514" hidden="1" x14ac:dyDescent="0.2"/>
    <row r="337515" hidden="1" x14ac:dyDescent="0.2"/>
    <row r="337516" hidden="1" x14ac:dyDescent="0.2"/>
    <row r="337517" hidden="1" x14ac:dyDescent="0.2"/>
    <row r="337518" hidden="1" x14ac:dyDescent="0.2"/>
    <row r="337519" hidden="1" x14ac:dyDescent="0.2"/>
    <row r="337520" hidden="1" x14ac:dyDescent="0.2"/>
    <row r="337521" hidden="1" x14ac:dyDescent="0.2"/>
    <row r="337522" hidden="1" x14ac:dyDescent="0.2"/>
    <row r="337523" hidden="1" x14ac:dyDescent="0.2"/>
    <row r="337524" hidden="1" x14ac:dyDescent="0.2"/>
    <row r="337525" hidden="1" x14ac:dyDescent="0.2"/>
    <row r="337526" hidden="1" x14ac:dyDescent="0.2"/>
    <row r="337527" hidden="1" x14ac:dyDescent="0.2"/>
    <row r="337528" hidden="1" x14ac:dyDescent="0.2"/>
    <row r="337529" hidden="1" x14ac:dyDescent="0.2"/>
    <row r="337530" hidden="1" x14ac:dyDescent="0.2"/>
    <row r="337531" hidden="1" x14ac:dyDescent="0.2"/>
    <row r="337532" hidden="1" x14ac:dyDescent="0.2"/>
    <row r="337533" hidden="1" x14ac:dyDescent="0.2"/>
    <row r="337534" hidden="1" x14ac:dyDescent="0.2"/>
    <row r="337535" hidden="1" x14ac:dyDescent="0.2"/>
    <row r="337536" hidden="1" x14ac:dyDescent="0.2"/>
    <row r="337537" hidden="1" x14ac:dyDescent="0.2"/>
    <row r="337538" hidden="1" x14ac:dyDescent="0.2"/>
    <row r="337539" hidden="1" x14ac:dyDescent="0.2"/>
    <row r="337540" hidden="1" x14ac:dyDescent="0.2"/>
    <row r="337541" hidden="1" x14ac:dyDescent="0.2"/>
    <row r="337542" hidden="1" x14ac:dyDescent="0.2"/>
    <row r="337543" hidden="1" x14ac:dyDescent="0.2"/>
    <row r="337544" hidden="1" x14ac:dyDescent="0.2"/>
    <row r="337545" hidden="1" x14ac:dyDescent="0.2"/>
    <row r="337546" hidden="1" x14ac:dyDescent="0.2"/>
    <row r="337547" hidden="1" x14ac:dyDescent="0.2"/>
    <row r="337548" hidden="1" x14ac:dyDescent="0.2"/>
    <row r="337549" hidden="1" x14ac:dyDescent="0.2"/>
    <row r="337550" hidden="1" x14ac:dyDescent="0.2"/>
    <row r="337551" hidden="1" x14ac:dyDescent="0.2"/>
    <row r="337552" hidden="1" x14ac:dyDescent="0.2"/>
    <row r="337553" hidden="1" x14ac:dyDescent="0.2"/>
    <row r="337554" hidden="1" x14ac:dyDescent="0.2"/>
    <row r="337555" hidden="1" x14ac:dyDescent="0.2"/>
    <row r="337556" hidden="1" x14ac:dyDescent="0.2"/>
    <row r="337557" hidden="1" x14ac:dyDescent="0.2"/>
    <row r="337558" hidden="1" x14ac:dyDescent="0.2"/>
    <row r="337559" hidden="1" x14ac:dyDescent="0.2"/>
    <row r="337560" hidden="1" x14ac:dyDescent="0.2"/>
    <row r="337561" hidden="1" x14ac:dyDescent="0.2"/>
    <row r="337562" hidden="1" x14ac:dyDescent="0.2"/>
    <row r="337563" hidden="1" x14ac:dyDescent="0.2"/>
    <row r="337564" hidden="1" x14ac:dyDescent="0.2"/>
    <row r="337565" hidden="1" x14ac:dyDescent="0.2"/>
    <row r="337566" hidden="1" x14ac:dyDescent="0.2"/>
    <row r="337567" hidden="1" x14ac:dyDescent="0.2"/>
    <row r="337568" hidden="1" x14ac:dyDescent="0.2"/>
    <row r="337569" hidden="1" x14ac:dyDescent="0.2"/>
    <row r="337570" hidden="1" x14ac:dyDescent="0.2"/>
    <row r="337571" hidden="1" x14ac:dyDescent="0.2"/>
    <row r="337572" hidden="1" x14ac:dyDescent="0.2"/>
    <row r="337573" hidden="1" x14ac:dyDescent="0.2"/>
    <row r="337574" hidden="1" x14ac:dyDescent="0.2"/>
    <row r="337575" hidden="1" x14ac:dyDescent="0.2"/>
    <row r="337576" hidden="1" x14ac:dyDescent="0.2"/>
    <row r="337577" hidden="1" x14ac:dyDescent="0.2"/>
    <row r="337578" hidden="1" x14ac:dyDescent="0.2"/>
    <row r="337579" hidden="1" x14ac:dyDescent="0.2"/>
    <row r="337580" hidden="1" x14ac:dyDescent="0.2"/>
    <row r="337581" hidden="1" x14ac:dyDescent="0.2"/>
    <row r="337582" hidden="1" x14ac:dyDescent="0.2"/>
    <row r="337583" hidden="1" x14ac:dyDescent="0.2"/>
    <row r="337584" hidden="1" x14ac:dyDescent="0.2"/>
    <row r="337585" hidden="1" x14ac:dyDescent="0.2"/>
    <row r="337586" hidden="1" x14ac:dyDescent="0.2"/>
    <row r="337587" hidden="1" x14ac:dyDescent="0.2"/>
    <row r="337588" hidden="1" x14ac:dyDescent="0.2"/>
    <row r="337589" hidden="1" x14ac:dyDescent="0.2"/>
    <row r="337590" hidden="1" x14ac:dyDescent="0.2"/>
    <row r="337591" hidden="1" x14ac:dyDescent="0.2"/>
    <row r="337592" hidden="1" x14ac:dyDescent="0.2"/>
    <row r="337593" hidden="1" x14ac:dyDescent="0.2"/>
    <row r="337594" hidden="1" x14ac:dyDescent="0.2"/>
    <row r="337595" hidden="1" x14ac:dyDescent="0.2"/>
    <row r="337596" hidden="1" x14ac:dyDescent="0.2"/>
    <row r="337597" hidden="1" x14ac:dyDescent="0.2"/>
    <row r="337598" hidden="1" x14ac:dyDescent="0.2"/>
    <row r="337599" hidden="1" x14ac:dyDescent="0.2"/>
    <row r="337600" hidden="1" x14ac:dyDescent="0.2"/>
    <row r="337601" hidden="1" x14ac:dyDescent="0.2"/>
    <row r="337602" hidden="1" x14ac:dyDescent="0.2"/>
    <row r="337603" hidden="1" x14ac:dyDescent="0.2"/>
    <row r="337604" hidden="1" x14ac:dyDescent="0.2"/>
    <row r="337605" hidden="1" x14ac:dyDescent="0.2"/>
    <row r="337606" hidden="1" x14ac:dyDescent="0.2"/>
    <row r="337607" hidden="1" x14ac:dyDescent="0.2"/>
    <row r="337608" hidden="1" x14ac:dyDescent="0.2"/>
    <row r="337609" hidden="1" x14ac:dyDescent="0.2"/>
    <row r="337610" hidden="1" x14ac:dyDescent="0.2"/>
    <row r="337611" hidden="1" x14ac:dyDescent="0.2"/>
    <row r="337612" hidden="1" x14ac:dyDescent="0.2"/>
    <row r="337613" hidden="1" x14ac:dyDescent="0.2"/>
    <row r="337614" hidden="1" x14ac:dyDescent="0.2"/>
    <row r="337615" hidden="1" x14ac:dyDescent="0.2"/>
    <row r="337616" hidden="1" x14ac:dyDescent="0.2"/>
    <row r="337617" hidden="1" x14ac:dyDescent="0.2"/>
    <row r="337618" hidden="1" x14ac:dyDescent="0.2"/>
    <row r="337619" hidden="1" x14ac:dyDescent="0.2"/>
    <row r="337620" hidden="1" x14ac:dyDescent="0.2"/>
    <row r="337621" hidden="1" x14ac:dyDescent="0.2"/>
    <row r="337622" hidden="1" x14ac:dyDescent="0.2"/>
    <row r="337623" hidden="1" x14ac:dyDescent="0.2"/>
    <row r="337624" hidden="1" x14ac:dyDescent="0.2"/>
    <row r="337625" hidden="1" x14ac:dyDescent="0.2"/>
    <row r="337626" hidden="1" x14ac:dyDescent="0.2"/>
    <row r="337627" hidden="1" x14ac:dyDescent="0.2"/>
    <row r="337628" hidden="1" x14ac:dyDescent="0.2"/>
    <row r="337629" hidden="1" x14ac:dyDescent="0.2"/>
    <row r="337630" hidden="1" x14ac:dyDescent="0.2"/>
    <row r="337631" hidden="1" x14ac:dyDescent="0.2"/>
    <row r="337632" hidden="1" x14ac:dyDescent="0.2"/>
    <row r="337633" hidden="1" x14ac:dyDescent="0.2"/>
    <row r="337634" hidden="1" x14ac:dyDescent="0.2"/>
    <row r="337635" hidden="1" x14ac:dyDescent="0.2"/>
    <row r="337636" hidden="1" x14ac:dyDescent="0.2"/>
    <row r="337637" hidden="1" x14ac:dyDescent="0.2"/>
    <row r="337638" hidden="1" x14ac:dyDescent="0.2"/>
    <row r="337639" hidden="1" x14ac:dyDescent="0.2"/>
    <row r="337640" hidden="1" x14ac:dyDescent="0.2"/>
    <row r="337641" hidden="1" x14ac:dyDescent="0.2"/>
    <row r="337642" hidden="1" x14ac:dyDescent="0.2"/>
    <row r="337643" hidden="1" x14ac:dyDescent="0.2"/>
    <row r="337644" hidden="1" x14ac:dyDescent="0.2"/>
    <row r="337645" hidden="1" x14ac:dyDescent="0.2"/>
    <row r="337646" hidden="1" x14ac:dyDescent="0.2"/>
    <row r="337647" hidden="1" x14ac:dyDescent="0.2"/>
    <row r="337648" hidden="1" x14ac:dyDescent="0.2"/>
    <row r="337649" hidden="1" x14ac:dyDescent="0.2"/>
    <row r="337650" hidden="1" x14ac:dyDescent="0.2"/>
    <row r="337651" hidden="1" x14ac:dyDescent="0.2"/>
    <row r="337652" hidden="1" x14ac:dyDescent="0.2"/>
    <row r="337653" hidden="1" x14ac:dyDescent="0.2"/>
    <row r="337654" hidden="1" x14ac:dyDescent="0.2"/>
    <row r="337655" hidden="1" x14ac:dyDescent="0.2"/>
    <row r="337656" hidden="1" x14ac:dyDescent="0.2"/>
    <row r="337657" hidden="1" x14ac:dyDescent="0.2"/>
    <row r="337658" hidden="1" x14ac:dyDescent="0.2"/>
    <row r="337659" hidden="1" x14ac:dyDescent="0.2"/>
    <row r="337660" hidden="1" x14ac:dyDescent="0.2"/>
    <row r="337661" hidden="1" x14ac:dyDescent="0.2"/>
    <row r="337662" hidden="1" x14ac:dyDescent="0.2"/>
    <row r="337663" hidden="1" x14ac:dyDescent="0.2"/>
    <row r="337664" hidden="1" x14ac:dyDescent="0.2"/>
    <row r="337665" hidden="1" x14ac:dyDescent="0.2"/>
    <row r="337666" hidden="1" x14ac:dyDescent="0.2"/>
    <row r="337667" hidden="1" x14ac:dyDescent="0.2"/>
    <row r="337668" hidden="1" x14ac:dyDescent="0.2"/>
    <row r="337669" hidden="1" x14ac:dyDescent="0.2"/>
    <row r="337670" hidden="1" x14ac:dyDescent="0.2"/>
    <row r="337671" hidden="1" x14ac:dyDescent="0.2"/>
    <row r="337672" hidden="1" x14ac:dyDescent="0.2"/>
    <row r="337673" hidden="1" x14ac:dyDescent="0.2"/>
    <row r="337674" hidden="1" x14ac:dyDescent="0.2"/>
    <row r="337675" hidden="1" x14ac:dyDescent="0.2"/>
    <row r="337676" hidden="1" x14ac:dyDescent="0.2"/>
    <row r="337677" hidden="1" x14ac:dyDescent="0.2"/>
    <row r="337678" hidden="1" x14ac:dyDescent="0.2"/>
    <row r="337679" hidden="1" x14ac:dyDescent="0.2"/>
    <row r="337680" hidden="1" x14ac:dyDescent="0.2"/>
    <row r="337681" hidden="1" x14ac:dyDescent="0.2"/>
    <row r="337682" hidden="1" x14ac:dyDescent="0.2"/>
    <row r="337683" hidden="1" x14ac:dyDescent="0.2"/>
    <row r="337684" hidden="1" x14ac:dyDescent="0.2"/>
    <row r="337685" hidden="1" x14ac:dyDescent="0.2"/>
    <row r="337686" hidden="1" x14ac:dyDescent="0.2"/>
    <row r="337687" hidden="1" x14ac:dyDescent="0.2"/>
    <row r="337688" hidden="1" x14ac:dyDescent="0.2"/>
    <row r="337689" hidden="1" x14ac:dyDescent="0.2"/>
    <row r="337690" hidden="1" x14ac:dyDescent="0.2"/>
    <row r="337691" hidden="1" x14ac:dyDescent="0.2"/>
    <row r="337692" hidden="1" x14ac:dyDescent="0.2"/>
    <row r="337693" hidden="1" x14ac:dyDescent="0.2"/>
    <row r="337694" hidden="1" x14ac:dyDescent="0.2"/>
    <row r="337695" hidden="1" x14ac:dyDescent="0.2"/>
    <row r="337696" hidden="1" x14ac:dyDescent="0.2"/>
    <row r="337697" hidden="1" x14ac:dyDescent="0.2"/>
    <row r="337698" hidden="1" x14ac:dyDescent="0.2"/>
    <row r="337699" hidden="1" x14ac:dyDescent="0.2"/>
    <row r="337700" hidden="1" x14ac:dyDescent="0.2"/>
    <row r="337701" hidden="1" x14ac:dyDescent="0.2"/>
    <row r="337702" hidden="1" x14ac:dyDescent="0.2"/>
    <row r="337703" hidden="1" x14ac:dyDescent="0.2"/>
    <row r="337704" hidden="1" x14ac:dyDescent="0.2"/>
    <row r="337705" hidden="1" x14ac:dyDescent="0.2"/>
    <row r="337706" hidden="1" x14ac:dyDescent="0.2"/>
    <row r="337707" hidden="1" x14ac:dyDescent="0.2"/>
    <row r="337708" hidden="1" x14ac:dyDescent="0.2"/>
    <row r="337709" hidden="1" x14ac:dyDescent="0.2"/>
    <row r="337710" hidden="1" x14ac:dyDescent="0.2"/>
    <row r="337711" hidden="1" x14ac:dyDescent="0.2"/>
    <row r="337712" hidden="1" x14ac:dyDescent="0.2"/>
    <row r="337713" hidden="1" x14ac:dyDescent="0.2"/>
    <row r="337714" hidden="1" x14ac:dyDescent="0.2"/>
    <row r="337715" hidden="1" x14ac:dyDescent="0.2"/>
    <row r="337716" hidden="1" x14ac:dyDescent="0.2"/>
    <row r="337717" hidden="1" x14ac:dyDescent="0.2"/>
    <row r="337718" hidden="1" x14ac:dyDescent="0.2"/>
    <row r="337719" hidden="1" x14ac:dyDescent="0.2"/>
    <row r="337720" hidden="1" x14ac:dyDescent="0.2"/>
    <row r="337721" hidden="1" x14ac:dyDescent="0.2"/>
    <row r="337722" hidden="1" x14ac:dyDescent="0.2"/>
    <row r="337723" hidden="1" x14ac:dyDescent="0.2"/>
    <row r="337724" hidden="1" x14ac:dyDescent="0.2"/>
    <row r="337725" hidden="1" x14ac:dyDescent="0.2"/>
    <row r="337726" hidden="1" x14ac:dyDescent="0.2"/>
    <row r="337727" hidden="1" x14ac:dyDescent="0.2"/>
    <row r="337728" hidden="1" x14ac:dyDescent="0.2"/>
    <row r="337729" hidden="1" x14ac:dyDescent="0.2"/>
    <row r="337730" hidden="1" x14ac:dyDescent="0.2"/>
    <row r="337731" hidden="1" x14ac:dyDescent="0.2"/>
    <row r="337732" hidden="1" x14ac:dyDescent="0.2"/>
    <row r="337733" hidden="1" x14ac:dyDescent="0.2"/>
    <row r="337734" hidden="1" x14ac:dyDescent="0.2"/>
    <row r="337735" hidden="1" x14ac:dyDescent="0.2"/>
    <row r="337736" hidden="1" x14ac:dyDescent="0.2"/>
    <row r="337737" hidden="1" x14ac:dyDescent="0.2"/>
    <row r="337738" hidden="1" x14ac:dyDescent="0.2"/>
    <row r="337739" hidden="1" x14ac:dyDescent="0.2"/>
    <row r="337740" hidden="1" x14ac:dyDescent="0.2"/>
    <row r="337741" hidden="1" x14ac:dyDescent="0.2"/>
    <row r="337742" hidden="1" x14ac:dyDescent="0.2"/>
    <row r="337743" hidden="1" x14ac:dyDescent="0.2"/>
    <row r="337744" hidden="1" x14ac:dyDescent="0.2"/>
    <row r="337745" hidden="1" x14ac:dyDescent="0.2"/>
    <row r="337746" hidden="1" x14ac:dyDescent="0.2"/>
    <row r="337747" hidden="1" x14ac:dyDescent="0.2"/>
    <row r="337748" hidden="1" x14ac:dyDescent="0.2"/>
    <row r="337749" hidden="1" x14ac:dyDescent="0.2"/>
    <row r="337750" hidden="1" x14ac:dyDescent="0.2"/>
    <row r="337751" hidden="1" x14ac:dyDescent="0.2"/>
    <row r="337752" hidden="1" x14ac:dyDescent="0.2"/>
    <row r="337753" hidden="1" x14ac:dyDescent="0.2"/>
    <row r="337754" hidden="1" x14ac:dyDescent="0.2"/>
    <row r="337755" hidden="1" x14ac:dyDescent="0.2"/>
    <row r="337756" hidden="1" x14ac:dyDescent="0.2"/>
    <row r="337757" hidden="1" x14ac:dyDescent="0.2"/>
    <row r="337758" hidden="1" x14ac:dyDescent="0.2"/>
    <row r="337759" hidden="1" x14ac:dyDescent="0.2"/>
    <row r="337760" hidden="1" x14ac:dyDescent="0.2"/>
    <row r="337761" hidden="1" x14ac:dyDescent="0.2"/>
    <row r="337762" hidden="1" x14ac:dyDescent="0.2"/>
    <row r="337763" hidden="1" x14ac:dyDescent="0.2"/>
    <row r="337764" hidden="1" x14ac:dyDescent="0.2"/>
    <row r="337765" hidden="1" x14ac:dyDescent="0.2"/>
    <row r="337766" hidden="1" x14ac:dyDescent="0.2"/>
    <row r="337767" hidden="1" x14ac:dyDescent="0.2"/>
    <row r="337768" hidden="1" x14ac:dyDescent="0.2"/>
    <row r="337769" hidden="1" x14ac:dyDescent="0.2"/>
    <row r="337770" hidden="1" x14ac:dyDescent="0.2"/>
    <row r="337771" hidden="1" x14ac:dyDescent="0.2"/>
    <row r="337772" hidden="1" x14ac:dyDescent="0.2"/>
    <row r="337773" hidden="1" x14ac:dyDescent="0.2"/>
    <row r="337774" hidden="1" x14ac:dyDescent="0.2"/>
    <row r="337775" hidden="1" x14ac:dyDescent="0.2"/>
    <row r="337776" hidden="1" x14ac:dyDescent="0.2"/>
    <row r="337777" hidden="1" x14ac:dyDescent="0.2"/>
    <row r="337778" hidden="1" x14ac:dyDescent="0.2"/>
    <row r="337779" hidden="1" x14ac:dyDescent="0.2"/>
    <row r="337780" hidden="1" x14ac:dyDescent="0.2"/>
    <row r="337781" hidden="1" x14ac:dyDescent="0.2"/>
    <row r="337782" hidden="1" x14ac:dyDescent="0.2"/>
    <row r="337783" hidden="1" x14ac:dyDescent="0.2"/>
    <row r="337784" hidden="1" x14ac:dyDescent="0.2"/>
    <row r="337785" hidden="1" x14ac:dyDescent="0.2"/>
    <row r="337786" hidden="1" x14ac:dyDescent="0.2"/>
    <row r="337787" hidden="1" x14ac:dyDescent="0.2"/>
    <row r="337788" hidden="1" x14ac:dyDescent="0.2"/>
    <row r="337789" hidden="1" x14ac:dyDescent="0.2"/>
    <row r="337790" hidden="1" x14ac:dyDescent="0.2"/>
    <row r="337791" hidden="1" x14ac:dyDescent="0.2"/>
    <row r="337792" hidden="1" x14ac:dyDescent="0.2"/>
    <row r="337793" hidden="1" x14ac:dyDescent="0.2"/>
    <row r="337794" hidden="1" x14ac:dyDescent="0.2"/>
    <row r="337795" hidden="1" x14ac:dyDescent="0.2"/>
    <row r="337796" hidden="1" x14ac:dyDescent="0.2"/>
    <row r="337797" hidden="1" x14ac:dyDescent="0.2"/>
    <row r="337798" hidden="1" x14ac:dyDescent="0.2"/>
    <row r="337799" hidden="1" x14ac:dyDescent="0.2"/>
    <row r="337800" hidden="1" x14ac:dyDescent="0.2"/>
    <row r="337801" hidden="1" x14ac:dyDescent="0.2"/>
    <row r="337802" hidden="1" x14ac:dyDescent="0.2"/>
    <row r="337803" hidden="1" x14ac:dyDescent="0.2"/>
    <row r="337804" hidden="1" x14ac:dyDescent="0.2"/>
    <row r="337805" hidden="1" x14ac:dyDescent="0.2"/>
    <row r="337806" hidden="1" x14ac:dyDescent="0.2"/>
    <row r="337807" hidden="1" x14ac:dyDescent="0.2"/>
    <row r="337808" hidden="1" x14ac:dyDescent="0.2"/>
    <row r="337809" hidden="1" x14ac:dyDescent="0.2"/>
    <row r="337810" hidden="1" x14ac:dyDescent="0.2"/>
    <row r="337811" hidden="1" x14ac:dyDescent="0.2"/>
    <row r="337812" hidden="1" x14ac:dyDescent="0.2"/>
    <row r="337813" hidden="1" x14ac:dyDescent="0.2"/>
    <row r="337814" hidden="1" x14ac:dyDescent="0.2"/>
    <row r="337815" hidden="1" x14ac:dyDescent="0.2"/>
    <row r="337816" hidden="1" x14ac:dyDescent="0.2"/>
    <row r="337817" hidden="1" x14ac:dyDescent="0.2"/>
    <row r="337818" hidden="1" x14ac:dyDescent="0.2"/>
    <row r="337819" hidden="1" x14ac:dyDescent="0.2"/>
    <row r="337820" hidden="1" x14ac:dyDescent="0.2"/>
    <row r="337821" hidden="1" x14ac:dyDescent="0.2"/>
    <row r="337822" hidden="1" x14ac:dyDescent="0.2"/>
    <row r="337823" hidden="1" x14ac:dyDescent="0.2"/>
    <row r="337824" hidden="1" x14ac:dyDescent="0.2"/>
    <row r="337825" hidden="1" x14ac:dyDescent="0.2"/>
    <row r="337826" hidden="1" x14ac:dyDescent="0.2"/>
    <row r="337827" hidden="1" x14ac:dyDescent="0.2"/>
    <row r="337828" hidden="1" x14ac:dyDescent="0.2"/>
    <row r="337829" hidden="1" x14ac:dyDescent="0.2"/>
    <row r="337830" hidden="1" x14ac:dyDescent="0.2"/>
    <row r="337831" hidden="1" x14ac:dyDescent="0.2"/>
    <row r="337832" hidden="1" x14ac:dyDescent="0.2"/>
    <row r="337833" hidden="1" x14ac:dyDescent="0.2"/>
    <row r="337834" hidden="1" x14ac:dyDescent="0.2"/>
    <row r="337835" hidden="1" x14ac:dyDescent="0.2"/>
    <row r="337836" hidden="1" x14ac:dyDescent="0.2"/>
    <row r="337837" hidden="1" x14ac:dyDescent="0.2"/>
    <row r="337838" hidden="1" x14ac:dyDescent="0.2"/>
    <row r="337839" hidden="1" x14ac:dyDescent="0.2"/>
    <row r="337840" hidden="1" x14ac:dyDescent="0.2"/>
    <row r="337841" hidden="1" x14ac:dyDescent="0.2"/>
    <row r="337842" hidden="1" x14ac:dyDescent="0.2"/>
    <row r="337843" hidden="1" x14ac:dyDescent="0.2"/>
    <row r="337844" hidden="1" x14ac:dyDescent="0.2"/>
    <row r="337845" hidden="1" x14ac:dyDescent="0.2"/>
    <row r="337846" hidden="1" x14ac:dyDescent="0.2"/>
    <row r="337847" hidden="1" x14ac:dyDescent="0.2"/>
    <row r="337848" hidden="1" x14ac:dyDescent="0.2"/>
    <row r="337849" hidden="1" x14ac:dyDescent="0.2"/>
    <row r="337850" hidden="1" x14ac:dyDescent="0.2"/>
    <row r="337851" hidden="1" x14ac:dyDescent="0.2"/>
    <row r="337852" hidden="1" x14ac:dyDescent="0.2"/>
    <row r="337853" hidden="1" x14ac:dyDescent="0.2"/>
    <row r="337854" hidden="1" x14ac:dyDescent="0.2"/>
    <row r="337855" hidden="1" x14ac:dyDescent="0.2"/>
    <row r="337856" hidden="1" x14ac:dyDescent="0.2"/>
    <row r="337857" hidden="1" x14ac:dyDescent="0.2"/>
    <row r="337858" hidden="1" x14ac:dyDescent="0.2"/>
    <row r="337859" hidden="1" x14ac:dyDescent="0.2"/>
    <row r="337860" hidden="1" x14ac:dyDescent="0.2"/>
    <row r="337861" hidden="1" x14ac:dyDescent="0.2"/>
    <row r="337862" hidden="1" x14ac:dyDescent="0.2"/>
    <row r="337863" hidden="1" x14ac:dyDescent="0.2"/>
    <row r="337864" hidden="1" x14ac:dyDescent="0.2"/>
    <row r="337865" hidden="1" x14ac:dyDescent="0.2"/>
    <row r="337866" hidden="1" x14ac:dyDescent="0.2"/>
    <row r="337867" hidden="1" x14ac:dyDescent="0.2"/>
    <row r="337868" hidden="1" x14ac:dyDescent="0.2"/>
    <row r="337869" hidden="1" x14ac:dyDescent="0.2"/>
    <row r="337870" hidden="1" x14ac:dyDescent="0.2"/>
    <row r="337871" hidden="1" x14ac:dyDescent="0.2"/>
    <row r="337872" hidden="1" x14ac:dyDescent="0.2"/>
    <row r="337873" hidden="1" x14ac:dyDescent="0.2"/>
    <row r="337874" hidden="1" x14ac:dyDescent="0.2"/>
    <row r="337875" hidden="1" x14ac:dyDescent="0.2"/>
    <row r="337876" hidden="1" x14ac:dyDescent="0.2"/>
    <row r="337877" hidden="1" x14ac:dyDescent="0.2"/>
    <row r="337878" hidden="1" x14ac:dyDescent="0.2"/>
    <row r="337879" hidden="1" x14ac:dyDescent="0.2"/>
    <row r="337880" hidden="1" x14ac:dyDescent="0.2"/>
    <row r="337881" hidden="1" x14ac:dyDescent="0.2"/>
    <row r="337882" hidden="1" x14ac:dyDescent="0.2"/>
    <row r="337883" hidden="1" x14ac:dyDescent="0.2"/>
    <row r="337884" hidden="1" x14ac:dyDescent="0.2"/>
    <row r="337885" hidden="1" x14ac:dyDescent="0.2"/>
    <row r="337886" hidden="1" x14ac:dyDescent="0.2"/>
    <row r="337887" hidden="1" x14ac:dyDescent="0.2"/>
    <row r="337888" hidden="1" x14ac:dyDescent="0.2"/>
    <row r="337889" hidden="1" x14ac:dyDescent="0.2"/>
    <row r="337890" hidden="1" x14ac:dyDescent="0.2"/>
    <row r="337891" hidden="1" x14ac:dyDescent="0.2"/>
    <row r="337892" hidden="1" x14ac:dyDescent="0.2"/>
    <row r="337893" hidden="1" x14ac:dyDescent="0.2"/>
    <row r="337894" hidden="1" x14ac:dyDescent="0.2"/>
    <row r="337895" hidden="1" x14ac:dyDescent="0.2"/>
    <row r="337896" hidden="1" x14ac:dyDescent="0.2"/>
    <row r="337897" hidden="1" x14ac:dyDescent="0.2"/>
    <row r="337898" hidden="1" x14ac:dyDescent="0.2"/>
    <row r="337899" hidden="1" x14ac:dyDescent="0.2"/>
    <row r="337900" hidden="1" x14ac:dyDescent="0.2"/>
    <row r="337901" hidden="1" x14ac:dyDescent="0.2"/>
    <row r="337902" hidden="1" x14ac:dyDescent="0.2"/>
    <row r="337903" hidden="1" x14ac:dyDescent="0.2"/>
    <row r="337904" hidden="1" x14ac:dyDescent="0.2"/>
    <row r="337905" hidden="1" x14ac:dyDescent="0.2"/>
    <row r="337906" hidden="1" x14ac:dyDescent="0.2"/>
    <row r="337907" hidden="1" x14ac:dyDescent="0.2"/>
    <row r="337908" hidden="1" x14ac:dyDescent="0.2"/>
    <row r="337909" hidden="1" x14ac:dyDescent="0.2"/>
    <row r="337910" hidden="1" x14ac:dyDescent="0.2"/>
    <row r="337911" hidden="1" x14ac:dyDescent="0.2"/>
    <row r="337912" hidden="1" x14ac:dyDescent="0.2"/>
    <row r="337913" hidden="1" x14ac:dyDescent="0.2"/>
    <row r="337914" hidden="1" x14ac:dyDescent="0.2"/>
    <row r="337915" hidden="1" x14ac:dyDescent="0.2"/>
    <row r="337916" hidden="1" x14ac:dyDescent="0.2"/>
    <row r="337917" hidden="1" x14ac:dyDescent="0.2"/>
    <row r="337918" hidden="1" x14ac:dyDescent="0.2"/>
    <row r="337919" hidden="1" x14ac:dyDescent="0.2"/>
    <row r="337920" hidden="1" x14ac:dyDescent="0.2"/>
    <row r="337921" hidden="1" x14ac:dyDescent="0.2"/>
    <row r="337922" hidden="1" x14ac:dyDescent="0.2"/>
    <row r="337923" hidden="1" x14ac:dyDescent="0.2"/>
    <row r="337924" hidden="1" x14ac:dyDescent="0.2"/>
    <row r="337925" hidden="1" x14ac:dyDescent="0.2"/>
    <row r="337926" hidden="1" x14ac:dyDescent="0.2"/>
    <row r="337927" hidden="1" x14ac:dyDescent="0.2"/>
    <row r="337928" hidden="1" x14ac:dyDescent="0.2"/>
    <row r="337929" hidden="1" x14ac:dyDescent="0.2"/>
    <row r="337930" hidden="1" x14ac:dyDescent="0.2"/>
    <row r="337931" hidden="1" x14ac:dyDescent="0.2"/>
    <row r="337932" hidden="1" x14ac:dyDescent="0.2"/>
    <row r="337933" hidden="1" x14ac:dyDescent="0.2"/>
    <row r="337934" hidden="1" x14ac:dyDescent="0.2"/>
    <row r="337935" hidden="1" x14ac:dyDescent="0.2"/>
    <row r="337936" hidden="1" x14ac:dyDescent="0.2"/>
    <row r="337937" hidden="1" x14ac:dyDescent="0.2"/>
    <row r="337938" hidden="1" x14ac:dyDescent="0.2"/>
    <row r="337939" hidden="1" x14ac:dyDescent="0.2"/>
    <row r="337940" hidden="1" x14ac:dyDescent="0.2"/>
    <row r="337941" hidden="1" x14ac:dyDescent="0.2"/>
    <row r="337942" hidden="1" x14ac:dyDescent="0.2"/>
    <row r="337943" hidden="1" x14ac:dyDescent="0.2"/>
    <row r="337944" hidden="1" x14ac:dyDescent="0.2"/>
    <row r="337945" hidden="1" x14ac:dyDescent="0.2"/>
    <row r="337946" hidden="1" x14ac:dyDescent="0.2"/>
    <row r="337947" hidden="1" x14ac:dyDescent="0.2"/>
    <row r="337948" hidden="1" x14ac:dyDescent="0.2"/>
    <row r="337949" hidden="1" x14ac:dyDescent="0.2"/>
    <row r="337950" hidden="1" x14ac:dyDescent="0.2"/>
    <row r="337951" hidden="1" x14ac:dyDescent="0.2"/>
    <row r="337952" hidden="1" x14ac:dyDescent="0.2"/>
    <row r="337953" hidden="1" x14ac:dyDescent="0.2"/>
    <row r="337954" hidden="1" x14ac:dyDescent="0.2"/>
    <row r="337955" hidden="1" x14ac:dyDescent="0.2"/>
    <row r="337956" hidden="1" x14ac:dyDescent="0.2"/>
    <row r="337957" hidden="1" x14ac:dyDescent="0.2"/>
    <row r="337958" hidden="1" x14ac:dyDescent="0.2"/>
    <row r="337959" hidden="1" x14ac:dyDescent="0.2"/>
    <row r="337960" hidden="1" x14ac:dyDescent="0.2"/>
    <row r="337961" hidden="1" x14ac:dyDescent="0.2"/>
    <row r="337962" hidden="1" x14ac:dyDescent="0.2"/>
    <row r="337963" hidden="1" x14ac:dyDescent="0.2"/>
    <row r="337964" hidden="1" x14ac:dyDescent="0.2"/>
    <row r="337965" hidden="1" x14ac:dyDescent="0.2"/>
    <row r="337966" hidden="1" x14ac:dyDescent="0.2"/>
    <row r="337967" hidden="1" x14ac:dyDescent="0.2"/>
    <row r="337968" hidden="1" x14ac:dyDescent="0.2"/>
    <row r="337969" hidden="1" x14ac:dyDescent="0.2"/>
    <row r="337970" hidden="1" x14ac:dyDescent="0.2"/>
    <row r="337971" hidden="1" x14ac:dyDescent="0.2"/>
    <row r="337972" hidden="1" x14ac:dyDescent="0.2"/>
    <row r="337973" hidden="1" x14ac:dyDescent="0.2"/>
    <row r="337974" hidden="1" x14ac:dyDescent="0.2"/>
    <row r="337975" hidden="1" x14ac:dyDescent="0.2"/>
    <row r="337976" hidden="1" x14ac:dyDescent="0.2"/>
    <row r="337977" hidden="1" x14ac:dyDescent="0.2"/>
    <row r="337978" hidden="1" x14ac:dyDescent="0.2"/>
    <row r="337979" hidden="1" x14ac:dyDescent="0.2"/>
    <row r="337980" hidden="1" x14ac:dyDescent="0.2"/>
    <row r="337981" hidden="1" x14ac:dyDescent="0.2"/>
    <row r="337982" hidden="1" x14ac:dyDescent="0.2"/>
    <row r="337983" hidden="1" x14ac:dyDescent="0.2"/>
    <row r="337984" hidden="1" x14ac:dyDescent="0.2"/>
    <row r="337985" hidden="1" x14ac:dyDescent="0.2"/>
    <row r="337986" hidden="1" x14ac:dyDescent="0.2"/>
    <row r="337987" hidden="1" x14ac:dyDescent="0.2"/>
    <row r="337988" hidden="1" x14ac:dyDescent="0.2"/>
    <row r="337989" hidden="1" x14ac:dyDescent="0.2"/>
    <row r="337990" hidden="1" x14ac:dyDescent="0.2"/>
    <row r="337991" hidden="1" x14ac:dyDescent="0.2"/>
    <row r="337992" hidden="1" x14ac:dyDescent="0.2"/>
    <row r="337993" hidden="1" x14ac:dyDescent="0.2"/>
    <row r="337994" hidden="1" x14ac:dyDescent="0.2"/>
    <row r="337995" hidden="1" x14ac:dyDescent="0.2"/>
    <row r="337996" hidden="1" x14ac:dyDescent="0.2"/>
    <row r="337997" hidden="1" x14ac:dyDescent="0.2"/>
    <row r="337998" hidden="1" x14ac:dyDescent="0.2"/>
    <row r="337999" hidden="1" x14ac:dyDescent="0.2"/>
    <row r="338000" hidden="1" x14ac:dyDescent="0.2"/>
    <row r="338001" hidden="1" x14ac:dyDescent="0.2"/>
    <row r="338002" hidden="1" x14ac:dyDescent="0.2"/>
    <row r="338003" hidden="1" x14ac:dyDescent="0.2"/>
    <row r="338004" hidden="1" x14ac:dyDescent="0.2"/>
    <row r="338005" hidden="1" x14ac:dyDescent="0.2"/>
    <row r="338006" hidden="1" x14ac:dyDescent="0.2"/>
    <row r="338007" hidden="1" x14ac:dyDescent="0.2"/>
    <row r="338008" hidden="1" x14ac:dyDescent="0.2"/>
    <row r="338009" hidden="1" x14ac:dyDescent="0.2"/>
    <row r="338010" hidden="1" x14ac:dyDescent="0.2"/>
    <row r="338011" hidden="1" x14ac:dyDescent="0.2"/>
    <row r="338012" hidden="1" x14ac:dyDescent="0.2"/>
    <row r="338013" hidden="1" x14ac:dyDescent="0.2"/>
    <row r="338014" hidden="1" x14ac:dyDescent="0.2"/>
    <row r="338015" hidden="1" x14ac:dyDescent="0.2"/>
    <row r="338016" hidden="1" x14ac:dyDescent="0.2"/>
    <row r="338017" hidden="1" x14ac:dyDescent="0.2"/>
    <row r="338018" hidden="1" x14ac:dyDescent="0.2"/>
    <row r="338019" hidden="1" x14ac:dyDescent="0.2"/>
    <row r="338020" hidden="1" x14ac:dyDescent="0.2"/>
    <row r="338021" hidden="1" x14ac:dyDescent="0.2"/>
    <row r="338022" hidden="1" x14ac:dyDescent="0.2"/>
    <row r="338023" hidden="1" x14ac:dyDescent="0.2"/>
    <row r="338024" hidden="1" x14ac:dyDescent="0.2"/>
    <row r="338025" hidden="1" x14ac:dyDescent="0.2"/>
    <row r="338026" hidden="1" x14ac:dyDescent="0.2"/>
    <row r="338027" hidden="1" x14ac:dyDescent="0.2"/>
    <row r="338028" hidden="1" x14ac:dyDescent="0.2"/>
    <row r="338029" hidden="1" x14ac:dyDescent="0.2"/>
    <row r="338030" hidden="1" x14ac:dyDescent="0.2"/>
    <row r="338031" hidden="1" x14ac:dyDescent="0.2"/>
    <row r="338032" hidden="1" x14ac:dyDescent="0.2"/>
    <row r="338033" hidden="1" x14ac:dyDescent="0.2"/>
    <row r="338034" hidden="1" x14ac:dyDescent="0.2"/>
    <row r="338035" hidden="1" x14ac:dyDescent="0.2"/>
    <row r="338036" hidden="1" x14ac:dyDescent="0.2"/>
    <row r="338037" hidden="1" x14ac:dyDescent="0.2"/>
    <row r="338038" hidden="1" x14ac:dyDescent="0.2"/>
    <row r="338039" hidden="1" x14ac:dyDescent="0.2"/>
    <row r="338040" hidden="1" x14ac:dyDescent="0.2"/>
    <row r="338041" hidden="1" x14ac:dyDescent="0.2"/>
    <row r="338042" hidden="1" x14ac:dyDescent="0.2"/>
    <row r="338043" hidden="1" x14ac:dyDescent="0.2"/>
    <row r="338044" hidden="1" x14ac:dyDescent="0.2"/>
    <row r="338045" hidden="1" x14ac:dyDescent="0.2"/>
    <row r="338046" hidden="1" x14ac:dyDescent="0.2"/>
    <row r="338047" hidden="1" x14ac:dyDescent="0.2"/>
    <row r="338048" hidden="1" x14ac:dyDescent="0.2"/>
    <row r="338049" hidden="1" x14ac:dyDescent="0.2"/>
    <row r="338050" hidden="1" x14ac:dyDescent="0.2"/>
    <row r="338051" hidden="1" x14ac:dyDescent="0.2"/>
    <row r="338052" hidden="1" x14ac:dyDescent="0.2"/>
    <row r="338053" hidden="1" x14ac:dyDescent="0.2"/>
    <row r="338054" hidden="1" x14ac:dyDescent="0.2"/>
    <row r="338055" hidden="1" x14ac:dyDescent="0.2"/>
    <row r="338056" hidden="1" x14ac:dyDescent="0.2"/>
    <row r="338057" hidden="1" x14ac:dyDescent="0.2"/>
    <row r="338058" hidden="1" x14ac:dyDescent="0.2"/>
    <row r="338059" hidden="1" x14ac:dyDescent="0.2"/>
    <row r="338060" hidden="1" x14ac:dyDescent="0.2"/>
    <row r="338061" hidden="1" x14ac:dyDescent="0.2"/>
    <row r="338062" hidden="1" x14ac:dyDescent="0.2"/>
    <row r="338063" hidden="1" x14ac:dyDescent="0.2"/>
    <row r="338064" hidden="1" x14ac:dyDescent="0.2"/>
    <row r="338065" hidden="1" x14ac:dyDescent="0.2"/>
    <row r="338066" hidden="1" x14ac:dyDescent="0.2"/>
    <row r="338067" hidden="1" x14ac:dyDescent="0.2"/>
    <row r="338068" hidden="1" x14ac:dyDescent="0.2"/>
    <row r="338069" hidden="1" x14ac:dyDescent="0.2"/>
    <row r="338070" hidden="1" x14ac:dyDescent="0.2"/>
    <row r="338071" hidden="1" x14ac:dyDescent="0.2"/>
    <row r="338072" hidden="1" x14ac:dyDescent="0.2"/>
    <row r="338073" hidden="1" x14ac:dyDescent="0.2"/>
    <row r="338074" hidden="1" x14ac:dyDescent="0.2"/>
    <row r="338075" hidden="1" x14ac:dyDescent="0.2"/>
    <row r="338076" hidden="1" x14ac:dyDescent="0.2"/>
    <row r="338077" hidden="1" x14ac:dyDescent="0.2"/>
    <row r="338078" hidden="1" x14ac:dyDescent="0.2"/>
    <row r="338079" hidden="1" x14ac:dyDescent="0.2"/>
    <row r="338080" hidden="1" x14ac:dyDescent="0.2"/>
    <row r="338081" hidden="1" x14ac:dyDescent="0.2"/>
    <row r="338082" hidden="1" x14ac:dyDescent="0.2"/>
    <row r="338083" hidden="1" x14ac:dyDescent="0.2"/>
    <row r="338084" hidden="1" x14ac:dyDescent="0.2"/>
    <row r="338085" hidden="1" x14ac:dyDescent="0.2"/>
    <row r="338086" hidden="1" x14ac:dyDescent="0.2"/>
    <row r="338087" hidden="1" x14ac:dyDescent="0.2"/>
    <row r="338088" hidden="1" x14ac:dyDescent="0.2"/>
    <row r="338089" hidden="1" x14ac:dyDescent="0.2"/>
    <row r="338090" hidden="1" x14ac:dyDescent="0.2"/>
    <row r="338091" hidden="1" x14ac:dyDescent="0.2"/>
    <row r="338092" hidden="1" x14ac:dyDescent="0.2"/>
    <row r="338093" hidden="1" x14ac:dyDescent="0.2"/>
    <row r="338094" hidden="1" x14ac:dyDescent="0.2"/>
    <row r="338095" hidden="1" x14ac:dyDescent="0.2"/>
    <row r="338096" hidden="1" x14ac:dyDescent="0.2"/>
    <row r="338097" hidden="1" x14ac:dyDescent="0.2"/>
    <row r="338098" hidden="1" x14ac:dyDescent="0.2"/>
    <row r="338099" hidden="1" x14ac:dyDescent="0.2"/>
    <row r="338100" hidden="1" x14ac:dyDescent="0.2"/>
    <row r="338101" hidden="1" x14ac:dyDescent="0.2"/>
    <row r="338102" hidden="1" x14ac:dyDescent="0.2"/>
    <row r="338103" hidden="1" x14ac:dyDescent="0.2"/>
    <row r="338104" hidden="1" x14ac:dyDescent="0.2"/>
    <row r="338105" hidden="1" x14ac:dyDescent="0.2"/>
    <row r="338106" hidden="1" x14ac:dyDescent="0.2"/>
    <row r="338107" hidden="1" x14ac:dyDescent="0.2"/>
    <row r="338108" hidden="1" x14ac:dyDescent="0.2"/>
    <row r="338109" hidden="1" x14ac:dyDescent="0.2"/>
    <row r="338110" hidden="1" x14ac:dyDescent="0.2"/>
    <row r="338111" hidden="1" x14ac:dyDescent="0.2"/>
    <row r="338112" hidden="1" x14ac:dyDescent="0.2"/>
    <row r="338113" hidden="1" x14ac:dyDescent="0.2"/>
    <row r="338114" hidden="1" x14ac:dyDescent="0.2"/>
    <row r="338115" hidden="1" x14ac:dyDescent="0.2"/>
    <row r="338116" hidden="1" x14ac:dyDescent="0.2"/>
    <row r="338117" hidden="1" x14ac:dyDescent="0.2"/>
    <row r="338118" hidden="1" x14ac:dyDescent="0.2"/>
    <row r="338119" hidden="1" x14ac:dyDescent="0.2"/>
    <row r="338120" hidden="1" x14ac:dyDescent="0.2"/>
    <row r="338121" hidden="1" x14ac:dyDescent="0.2"/>
    <row r="338122" hidden="1" x14ac:dyDescent="0.2"/>
    <row r="338123" hidden="1" x14ac:dyDescent="0.2"/>
    <row r="338124" hidden="1" x14ac:dyDescent="0.2"/>
    <row r="338125" hidden="1" x14ac:dyDescent="0.2"/>
    <row r="338126" hidden="1" x14ac:dyDescent="0.2"/>
    <row r="338127" hidden="1" x14ac:dyDescent="0.2"/>
    <row r="338128" hidden="1" x14ac:dyDescent="0.2"/>
    <row r="338129" hidden="1" x14ac:dyDescent="0.2"/>
    <row r="338130" hidden="1" x14ac:dyDescent="0.2"/>
    <row r="338131" hidden="1" x14ac:dyDescent="0.2"/>
    <row r="338132" hidden="1" x14ac:dyDescent="0.2"/>
    <row r="338133" hidden="1" x14ac:dyDescent="0.2"/>
    <row r="338134" hidden="1" x14ac:dyDescent="0.2"/>
    <row r="338135" hidden="1" x14ac:dyDescent="0.2"/>
    <row r="338136" hidden="1" x14ac:dyDescent="0.2"/>
    <row r="338137" hidden="1" x14ac:dyDescent="0.2"/>
    <row r="338138" hidden="1" x14ac:dyDescent="0.2"/>
    <row r="338139" hidden="1" x14ac:dyDescent="0.2"/>
    <row r="338140" hidden="1" x14ac:dyDescent="0.2"/>
    <row r="338141" hidden="1" x14ac:dyDescent="0.2"/>
    <row r="338142" hidden="1" x14ac:dyDescent="0.2"/>
    <row r="338143" hidden="1" x14ac:dyDescent="0.2"/>
    <row r="338144" hidden="1" x14ac:dyDescent="0.2"/>
    <row r="338145" hidden="1" x14ac:dyDescent="0.2"/>
    <row r="338146" hidden="1" x14ac:dyDescent="0.2"/>
    <row r="338147" hidden="1" x14ac:dyDescent="0.2"/>
    <row r="338148" hidden="1" x14ac:dyDescent="0.2"/>
    <row r="338149" hidden="1" x14ac:dyDescent="0.2"/>
    <row r="338150" hidden="1" x14ac:dyDescent="0.2"/>
    <row r="338151" hidden="1" x14ac:dyDescent="0.2"/>
    <row r="338152" hidden="1" x14ac:dyDescent="0.2"/>
    <row r="338153" hidden="1" x14ac:dyDescent="0.2"/>
    <row r="338154" hidden="1" x14ac:dyDescent="0.2"/>
    <row r="338155" hidden="1" x14ac:dyDescent="0.2"/>
    <row r="338156" hidden="1" x14ac:dyDescent="0.2"/>
    <row r="338157" hidden="1" x14ac:dyDescent="0.2"/>
    <row r="338158" hidden="1" x14ac:dyDescent="0.2"/>
    <row r="338159" hidden="1" x14ac:dyDescent="0.2"/>
    <row r="338160" hidden="1" x14ac:dyDescent="0.2"/>
    <row r="338161" hidden="1" x14ac:dyDescent="0.2"/>
    <row r="338162" hidden="1" x14ac:dyDescent="0.2"/>
    <row r="338163" hidden="1" x14ac:dyDescent="0.2"/>
    <row r="338164" hidden="1" x14ac:dyDescent="0.2"/>
    <row r="338165" hidden="1" x14ac:dyDescent="0.2"/>
    <row r="338166" hidden="1" x14ac:dyDescent="0.2"/>
    <row r="338167" hidden="1" x14ac:dyDescent="0.2"/>
    <row r="338168" hidden="1" x14ac:dyDescent="0.2"/>
    <row r="338169" hidden="1" x14ac:dyDescent="0.2"/>
    <row r="338170" hidden="1" x14ac:dyDescent="0.2"/>
    <row r="338171" hidden="1" x14ac:dyDescent="0.2"/>
    <row r="338172" hidden="1" x14ac:dyDescent="0.2"/>
    <row r="338173" hidden="1" x14ac:dyDescent="0.2"/>
    <row r="338174" hidden="1" x14ac:dyDescent="0.2"/>
    <row r="338175" hidden="1" x14ac:dyDescent="0.2"/>
    <row r="338176" hidden="1" x14ac:dyDescent="0.2"/>
    <row r="338177" hidden="1" x14ac:dyDescent="0.2"/>
    <row r="338178" hidden="1" x14ac:dyDescent="0.2"/>
    <row r="338179" hidden="1" x14ac:dyDescent="0.2"/>
    <row r="338180" hidden="1" x14ac:dyDescent="0.2"/>
    <row r="338181" hidden="1" x14ac:dyDescent="0.2"/>
    <row r="338182" hidden="1" x14ac:dyDescent="0.2"/>
    <row r="338183" hidden="1" x14ac:dyDescent="0.2"/>
    <row r="338184" hidden="1" x14ac:dyDescent="0.2"/>
    <row r="338185" hidden="1" x14ac:dyDescent="0.2"/>
    <row r="338186" hidden="1" x14ac:dyDescent="0.2"/>
    <row r="338187" hidden="1" x14ac:dyDescent="0.2"/>
    <row r="338188" hidden="1" x14ac:dyDescent="0.2"/>
    <row r="338189" hidden="1" x14ac:dyDescent="0.2"/>
    <row r="338190" hidden="1" x14ac:dyDescent="0.2"/>
    <row r="338191" hidden="1" x14ac:dyDescent="0.2"/>
    <row r="338192" hidden="1" x14ac:dyDescent="0.2"/>
    <row r="338193" hidden="1" x14ac:dyDescent="0.2"/>
    <row r="338194" hidden="1" x14ac:dyDescent="0.2"/>
    <row r="338195" hidden="1" x14ac:dyDescent="0.2"/>
    <row r="338196" hidden="1" x14ac:dyDescent="0.2"/>
    <row r="338197" hidden="1" x14ac:dyDescent="0.2"/>
    <row r="338198" hidden="1" x14ac:dyDescent="0.2"/>
    <row r="338199" hidden="1" x14ac:dyDescent="0.2"/>
    <row r="338200" hidden="1" x14ac:dyDescent="0.2"/>
    <row r="338201" hidden="1" x14ac:dyDescent="0.2"/>
    <row r="338202" hidden="1" x14ac:dyDescent="0.2"/>
    <row r="338203" hidden="1" x14ac:dyDescent="0.2"/>
    <row r="338204" hidden="1" x14ac:dyDescent="0.2"/>
    <row r="338205" hidden="1" x14ac:dyDescent="0.2"/>
    <row r="338206" hidden="1" x14ac:dyDescent="0.2"/>
    <row r="338207" hidden="1" x14ac:dyDescent="0.2"/>
    <row r="338208" hidden="1" x14ac:dyDescent="0.2"/>
    <row r="338209" hidden="1" x14ac:dyDescent="0.2"/>
    <row r="338210" hidden="1" x14ac:dyDescent="0.2"/>
    <row r="338211" hidden="1" x14ac:dyDescent="0.2"/>
    <row r="338212" hidden="1" x14ac:dyDescent="0.2"/>
    <row r="338213" hidden="1" x14ac:dyDescent="0.2"/>
    <row r="338214" hidden="1" x14ac:dyDescent="0.2"/>
    <row r="338215" hidden="1" x14ac:dyDescent="0.2"/>
    <row r="338216" hidden="1" x14ac:dyDescent="0.2"/>
    <row r="338217" hidden="1" x14ac:dyDescent="0.2"/>
    <row r="338218" hidden="1" x14ac:dyDescent="0.2"/>
    <row r="338219" hidden="1" x14ac:dyDescent="0.2"/>
    <row r="338220" hidden="1" x14ac:dyDescent="0.2"/>
    <row r="338221" hidden="1" x14ac:dyDescent="0.2"/>
    <row r="338222" hidden="1" x14ac:dyDescent="0.2"/>
    <row r="338223" hidden="1" x14ac:dyDescent="0.2"/>
    <row r="338224" hidden="1" x14ac:dyDescent="0.2"/>
    <row r="338225" hidden="1" x14ac:dyDescent="0.2"/>
    <row r="338226" hidden="1" x14ac:dyDescent="0.2"/>
    <row r="338227" hidden="1" x14ac:dyDescent="0.2"/>
    <row r="338228" hidden="1" x14ac:dyDescent="0.2"/>
    <row r="338229" hidden="1" x14ac:dyDescent="0.2"/>
    <row r="338230" hidden="1" x14ac:dyDescent="0.2"/>
    <row r="338231" hidden="1" x14ac:dyDescent="0.2"/>
    <row r="338232" hidden="1" x14ac:dyDescent="0.2"/>
    <row r="338233" hidden="1" x14ac:dyDescent="0.2"/>
    <row r="338234" hidden="1" x14ac:dyDescent="0.2"/>
    <row r="338235" hidden="1" x14ac:dyDescent="0.2"/>
    <row r="338236" hidden="1" x14ac:dyDescent="0.2"/>
    <row r="338237" hidden="1" x14ac:dyDescent="0.2"/>
    <row r="338238" hidden="1" x14ac:dyDescent="0.2"/>
    <row r="338239" hidden="1" x14ac:dyDescent="0.2"/>
    <row r="338240" hidden="1" x14ac:dyDescent="0.2"/>
    <row r="338241" hidden="1" x14ac:dyDescent="0.2"/>
    <row r="338242" hidden="1" x14ac:dyDescent="0.2"/>
    <row r="338243" hidden="1" x14ac:dyDescent="0.2"/>
    <row r="338244" hidden="1" x14ac:dyDescent="0.2"/>
    <row r="338245" hidden="1" x14ac:dyDescent="0.2"/>
    <row r="338246" hidden="1" x14ac:dyDescent="0.2"/>
    <row r="338247" hidden="1" x14ac:dyDescent="0.2"/>
    <row r="338248" hidden="1" x14ac:dyDescent="0.2"/>
    <row r="338249" hidden="1" x14ac:dyDescent="0.2"/>
    <row r="338250" hidden="1" x14ac:dyDescent="0.2"/>
    <row r="338251" hidden="1" x14ac:dyDescent="0.2"/>
    <row r="338252" hidden="1" x14ac:dyDescent="0.2"/>
    <row r="338253" hidden="1" x14ac:dyDescent="0.2"/>
    <row r="338254" hidden="1" x14ac:dyDescent="0.2"/>
    <row r="338255" hidden="1" x14ac:dyDescent="0.2"/>
    <row r="338256" hidden="1" x14ac:dyDescent="0.2"/>
    <row r="338257" hidden="1" x14ac:dyDescent="0.2"/>
    <row r="338258" hidden="1" x14ac:dyDescent="0.2"/>
    <row r="338259" hidden="1" x14ac:dyDescent="0.2"/>
    <row r="338260" hidden="1" x14ac:dyDescent="0.2"/>
    <row r="338261" hidden="1" x14ac:dyDescent="0.2"/>
    <row r="338262" hidden="1" x14ac:dyDescent="0.2"/>
    <row r="338263" hidden="1" x14ac:dyDescent="0.2"/>
    <row r="338264" hidden="1" x14ac:dyDescent="0.2"/>
    <row r="338265" hidden="1" x14ac:dyDescent="0.2"/>
    <row r="338266" hidden="1" x14ac:dyDescent="0.2"/>
    <row r="338267" hidden="1" x14ac:dyDescent="0.2"/>
    <row r="338268" hidden="1" x14ac:dyDescent="0.2"/>
    <row r="338269" hidden="1" x14ac:dyDescent="0.2"/>
    <row r="338270" hidden="1" x14ac:dyDescent="0.2"/>
    <row r="338271" hidden="1" x14ac:dyDescent="0.2"/>
    <row r="338272" hidden="1" x14ac:dyDescent="0.2"/>
    <row r="338273" hidden="1" x14ac:dyDescent="0.2"/>
    <row r="338274" hidden="1" x14ac:dyDescent="0.2"/>
    <row r="338275" hidden="1" x14ac:dyDescent="0.2"/>
    <row r="338276" hidden="1" x14ac:dyDescent="0.2"/>
    <row r="338277" hidden="1" x14ac:dyDescent="0.2"/>
    <row r="338278" hidden="1" x14ac:dyDescent="0.2"/>
    <row r="338279" hidden="1" x14ac:dyDescent="0.2"/>
    <row r="338280" hidden="1" x14ac:dyDescent="0.2"/>
    <row r="338281" hidden="1" x14ac:dyDescent="0.2"/>
    <row r="338282" hidden="1" x14ac:dyDescent="0.2"/>
    <row r="338283" hidden="1" x14ac:dyDescent="0.2"/>
    <row r="338284" hidden="1" x14ac:dyDescent="0.2"/>
    <row r="338285" hidden="1" x14ac:dyDescent="0.2"/>
    <row r="338286" hidden="1" x14ac:dyDescent="0.2"/>
    <row r="338287" hidden="1" x14ac:dyDescent="0.2"/>
    <row r="338288" hidden="1" x14ac:dyDescent="0.2"/>
    <row r="338289" hidden="1" x14ac:dyDescent="0.2"/>
    <row r="338290" hidden="1" x14ac:dyDescent="0.2"/>
    <row r="338291" hidden="1" x14ac:dyDescent="0.2"/>
    <row r="338292" hidden="1" x14ac:dyDescent="0.2"/>
    <row r="338293" hidden="1" x14ac:dyDescent="0.2"/>
    <row r="338294" hidden="1" x14ac:dyDescent="0.2"/>
    <row r="338295" hidden="1" x14ac:dyDescent="0.2"/>
    <row r="338296" hidden="1" x14ac:dyDescent="0.2"/>
    <row r="338297" hidden="1" x14ac:dyDescent="0.2"/>
    <row r="338298" hidden="1" x14ac:dyDescent="0.2"/>
    <row r="338299" hidden="1" x14ac:dyDescent="0.2"/>
    <row r="338300" hidden="1" x14ac:dyDescent="0.2"/>
    <row r="338301" hidden="1" x14ac:dyDescent="0.2"/>
    <row r="338302" hidden="1" x14ac:dyDescent="0.2"/>
    <row r="338303" hidden="1" x14ac:dyDescent="0.2"/>
    <row r="338304" hidden="1" x14ac:dyDescent="0.2"/>
    <row r="338305" hidden="1" x14ac:dyDescent="0.2"/>
    <row r="338306" hidden="1" x14ac:dyDescent="0.2"/>
    <row r="338307" hidden="1" x14ac:dyDescent="0.2"/>
    <row r="338308" hidden="1" x14ac:dyDescent="0.2"/>
    <row r="338309" hidden="1" x14ac:dyDescent="0.2"/>
    <row r="338310" hidden="1" x14ac:dyDescent="0.2"/>
    <row r="338311" hidden="1" x14ac:dyDescent="0.2"/>
    <row r="338312" hidden="1" x14ac:dyDescent="0.2"/>
    <row r="338313" hidden="1" x14ac:dyDescent="0.2"/>
    <row r="338314" hidden="1" x14ac:dyDescent="0.2"/>
    <row r="338315" hidden="1" x14ac:dyDescent="0.2"/>
    <row r="338316" hidden="1" x14ac:dyDescent="0.2"/>
    <row r="338317" hidden="1" x14ac:dyDescent="0.2"/>
    <row r="338318" hidden="1" x14ac:dyDescent="0.2"/>
    <row r="338319" hidden="1" x14ac:dyDescent="0.2"/>
    <row r="338320" hidden="1" x14ac:dyDescent="0.2"/>
    <row r="338321" hidden="1" x14ac:dyDescent="0.2"/>
    <row r="338322" hidden="1" x14ac:dyDescent="0.2"/>
    <row r="338323" hidden="1" x14ac:dyDescent="0.2"/>
    <row r="338324" hidden="1" x14ac:dyDescent="0.2"/>
    <row r="338325" hidden="1" x14ac:dyDescent="0.2"/>
    <row r="338326" hidden="1" x14ac:dyDescent="0.2"/>
    <row r="338327" hidden="1" x14ac:dyDescent="0.2"/>
    <row r="338328" hidden="1" x14ac:dyDescent="0.2"/>
    <row r="338329" hidden="1" x14ac:dyDescent="0.2"/>
    <row r="338330" hidden="1" x14ac:dyDescent="0.2"/>
    <row r="338331" hidden="1" x14ac:dyDescent="0.2"/>
    <row r="338332" hidden="1" x14ac:dyDescent="0.2"/>
    <row r="338333" hidden="1" x14ac:dyDescent="0.2"/>
    <row r="338334" hidden="1" x14ac:dyDescent="0.2"/>
    <row r="338335" hidden="1" x14ac:dyDescent="0.2"/>
    <row r="338336" hidden="1" x14ac:dyDescent="0.2"/>
    <row r="338337" hidden="1" x14ac:dyDescent="0.2"/>
    <row r="338338" hidden="1" x14ac:dyDescent="0.2"/>
    <row r="338339" hidden="1" x14ac:dyDescent="0.2"/>
    <row r="338340" hidden="1" x14ac:dyDescent="0.2"/>
    <row r="338341" hidden="1" x14ac:dyDescent="0.2"/>
    <row r="338342" hidden="1" x14ac:dyDescent="0.2"/>
    <row r="338343" hidden="1" x14ac:dyDescent="0.2"/>
    <row r="338344" hidden="1" x14ac:dyDescent="0.2"/>
    <row r="338345" hidden="1" x14ac:dyDescent="0.2"/>
    <row r="338346" hidden="1" x14ac:dyDescent="0.2"/>
    <row r="338347" hidden="1" x14ac:dyDescent="0.2"/>
    <row r="338348" hidden="1" x14ac:dyDescent="0.2"/>
    <row r="338349" hidden="1" x14ac:dyDescent="0.2"/>
    <row r="338350" hidden="1" x14ac:dyDescent="0.2"/>
    <row r="338351" hidden="1" x14ac:dyDescent="0.2"/>
    <row r="338352" hidden="1" x14ac:dyDescent="0.2"/>
    <row r="338353" hidden="1" x14ac:dyDescent="0.2"/>
    <row r="338354" hidden="1" x14ac:dyDescent="0.2"/>
    <row r="338355" hidden="1" x14ac:dyDescent="0.2"/>
    <row r="338356" hidden="1" x14ac:dyDescent="0.2"/>
    <row r="338357" hidden="1" x14ac:dyDescent="0.2"/>
    <row r="338358" hidden="1" x14ac:dyDescent="0.2"/>
    <row r="338359" hidden="1" x14ac:dyDescent="0.2"/>
    <row r="338360" hidden="1" x14ac:dyDescent="0.2"/>
    <row r="338361" hidden="1" x14ac:dyDescent="0.2"/>
    <row r="338362" hidden="1" x14ac:dyDescent="0.2"/>
    <row r="338363" hidden="1" x14ac:dyDescent="0.2"/>
    <row r="338364" hidden="1" x14ac:dyDescent="0.2"/>
    <row r="338365" hidden="1" x14ac:dyDescent="0.2"/>
    <row r="338366" hidden="1" x14ac:dyDescent="0.2"/>
    <row r="338367" hidden="1" x14ac:dyDescent="0.2"/>
    <row r="338368" hidden="1" x14ac:dyDescent="0.2"/>
    <row r="338369" hidden="1" x14ac:dyDescent="0.2"/>
    <row r="338370" hidden="1" x14ac:dyDescent="0.2"/>
    <row r="338371" hidden="1" x14ac:dyDescent="0.2"/>
    <row r="338372" hidden="1" x14ac:dyDescent="0.2"/>
    <row r="338373" hidden="1" x14ac:dyDescent="0.2"/>
    <row r="338374" hidden="1" x14ac:dyDescent="0.2"/>
    <row r="338375" hidden="1" x14ac:dyDescent="0.2"/>
    <row r="338376" hidden="1" x14ac:dyDescent="0.2"/>
    <row r="338377" hidden="1" x14ac:dyDescent="0.2"/>
    <row r="338378" hidden="1" x14ac:dyDescent="0.2"/>
    <row r="338379" hidden="1" x14ac:dyDescent="0.2"/>
    <row r="338380" hidden="1" x14ac:dyDescent="0.2"/>
    <row r="338381" hidden="1" x14ac:dyDescent="0.2"/>
    <row r="338382" hidden="1" x14ac:dyDescent="0.2"/>
    <row r="338383" hidden="1" x14ac:dyDescent="0.2"/>
    <row r="338384" hidden="1" x14ac:dyDescent="0.2"/>
    <row r="338385" hidden="1" x14ac:dyDescent="0.2"/>
    <row r="338386" hidden="1" x14ac:dyDescent="0.2"/>
    <row r="338387" hidden="1" x14ac:dyDescent="0.2"/>
    <row r="338388" hidden="1" x14ac:dyDescent="0.2"/>
    <row r="338389" hidden="1" x14ac:dyDescent="0.2"/>
    <row r="338390" hidden="1" x14ac:dyDescent="0.2"/>
    <row r="338391" hidden="1" x14ac:dyDescent="0.2"/>
    <row r="338392" hidden="1" x14ac:dyDescent="0.2"/>
    <row r="338393" hidden="1" x14ac:dyDescent="0.2"/>
    <row r="338394" hidden="1" x14ac:dyDescent="0.2"/>
    <row r="338395" hidden="1" x14ac:dyDescent="0.2"/>
    <row r="338396" hidden="1" x14ac:dyDescent="0.2"/>
    <row r="338397" hidden="1" x14ac:dyDescent="0.2"/>
    <row r="338398" hidden="1" x14ac:dyDescent="0.2"/>
    <row r="338399" hidden="1" x14ac:dyDescent="0.2"/>
    <row r="338400" hidden="1" x14ac:dyDescent="0.2"/>
    <row r="338401" hidden="1" x14ac:dyDescent="0.2"/>
    <row r="338402" hidden="1" x14ac:dyDescent="0.2"/>
    <row r="338403" hidden="1" x14ac:dyDescent="0.2"/>
    <row r="338404" hidden="1" x14ac:dyDescent="0.2"/>
    <row r="338405" hidden="1" x14ac:dyDescent="0.2"/>
    <row r="338406" hidden="1" x14ac:dyDescent="0.2"/>
    <row r="338407" hidden="1" x14ac:dyDescent="0.2"/>
    <row r="338408" hidden="1" x14ac:dyDescent="0.2"/>
    <row r="338409" hidden="1" x14ac:dyDescent="0.2"/>
    <row r="338410" hidden="1" x14ac:dyDescent="0.2"/>
    <row r="338411" hidden="1" x14ac:dyDescent="0.2"/>
    <row r="338412" hidden="1" x14ac:dyDescent="0.2"/>
    <row r="338413" hidden="1" x14ac:dyDescent="0.2"/>
    <row r="338414" hidden="1" x14ac:dyDescent="0.2"/>
    <row r="338415" hidden="1" x14ac:dyDescent="0.2"/>
    <row r="338416" hidden="1" x14ac:dyDescent="0.2"/>
    <row r="338417" hidden="1" x14ac:dyDescent="0.2"/>
    <row r="338418" hidden="1" x14ac:dyDescent="0.2"/>
    <row r="338419" hidden="1" x14ac:dyDescent="0.2"/>
    <row r="338420" hidden="1" x14ac:dyDescent="0.2"/>
    <row r="338421" hidden="1" x14ac:dyDescent="0.2"/>
    <row r="338422" hidden="1" x14ac:dyDescent="0.2"/>
    <row r="338423" hidden="1" x14ac:dyDescent="0.2"/>
    <row r="338424" hidden="1" x14ac:dyDescent="0.2"/>
    <row r="338425" hidden="1" x14ac:dyDescent="0.2"/>
    <row r="338426" hidden="1" x14ac:dyDescent="0.2"/>
    <row r="338427" hidden="1" x14ac:dyDescent="0.2"/>
    <row r="338428" hidden="1" x14ac:dyDescent="0.2"/>
    <row r="338429" hidden="1" x14ac:dyDescent="0.2"/>
    <row r="338430" hidden="1" x14ac:dyDescent="0.2"/>
    <row r="338431" hidden="1" x14ac:dyDescent="0.2"/>
    <row r="338432" hidden="1" x14ac:dyDescent="0.2"/>
    <row r="338433" hidden="1" x14ac:dyDescent="0.2"/>
    <row r="338434" hidden="1" x14ac:dyDescent="0.2"/>
    <row r="338435" hidden="1" x14ac:dyDescent="0.2"/>
    <row r="338436" hidden="1" x14ac:dyDescent="0.2"/>
    <row r="338437" hidden="1" x14ac:dyDescent="0.2"/>
    <row r="338438" hidden="1" x14ac:dyDescent="0.2"/>
    <row r="338439" hidden="1" x14ac:dyDescent="0.2"/>
    <row r="338440" hidden="1" x14ac:dyDescent="0.2"/>
    <row r="338441" hidden="1" x14ac:dyDescent="0.2"/>
    <row r="338442" hidden="1" x14ac:dyDescent="0.2"/>
    <row r="338443" hidden="1" x14ac:dyDescent="0.2"/>
    <row r="338444" hidden="1" x14ac:dyDescent="0.2"/>
    <row r="338445" hidden="1" x14ac:dyDescent="0.2"/>
    <row r="338446" hidden="1" x14ac:dyDescent="0.2"/>
    <row r="338447" hidden="1" x14ac:dyDescent="0.2"/>
    <row r="338448" hidden="1" x14ac:dyDescent="0.2"/>
    <row r="338449" hidden="1" x14ac:dyDescent="0.2"/>
    <row r="338450" hidden="1" x14ac:dyDescent="0.2"/>
    <row r="338451" hidden="1" x14ac:dyDescent="0.2"/>
    <row r="338452" hidden="1" x14ac:dyDescent="0.2"/>
    <row r="338453" hidden="1" x14ac:dyDescent="0.2"/>
    <row r="338454" hidden="1" x14ac:dyDescent="0.2"/>
    <row r="338455" hidden="1" x14ac:dyDescent="0.2"/>
    <row r="338456" hidden="1" x14ac:dyDescent="0.2"/>
    <row r="338457" hidden="1" x14ac:dyDescent="0.2"/>
    <row r="338458" hidden="1" x14ac:dyDescent="0.2"/>
    <row r="338459" hidden="1" x14ac:dyDescent="0.2"/>
    <row r="338460" hidden="1" x14ac:dyDescent="0.2"/>
    <row r="338461" hidden="1" x14ac:dyDescent="0.2"/>
    <row r="338462" hidden="1" x14ac:dyDescent="0.2"/>
    <row r="338463" hidden="1" x14ac:dyDescent="0.2"/>
    <row r="338464" hidden="1" x14ac:dyDescent="0.2"/>
    <row r="338465" hidden="1" x14ac:dyDescent="0.2"/>
    <row r="338466" hidden="1" x14ac:dyDescent="0.2"/>
    <row r="338467" hidden="1" x14ac:dyDescent="0.2"/>
    <row r="338468" hidden="1" x14ac:dyDescent="0.2"/>
    <row r="338469" hidden="1" x14ac:dyDescent="0.2"/>
    <row r="338470" hidden="1" x14ac:dyDescent="0.2"/>
    <row r="338471" hidden="1" x14ac:dyDescent="0.2"/>
    <row r="338472" hidden="1" x14ac:dyDescent="0.2"/>
    <row r="338473" hidden="1" x14ac:dyDescent="0.2"/>
    <row r="338474" hidden="1" x14ac:dyDescent="0.2"/>
    <row r="338475" hidden="1" x14ac:dyDescent="0.2"/>
    <row r="338476" hidden="1" x14ac:dyDescent="0.2"/>
    <row r="338477" hidden="1" x14ac:dyDescent="0.2"/>
    <row r="338478" hidden="1" x14ac:dyDescent="0.2"/>
    <row r="338479" hidden="1" x14ac:dyDescent="0.2"/>
    <row r="338480" hidden="1" x14ac:dyDescent="0.2"/>
    <row r="338481" hidden="1" x14ac:dyDescent="0.2"/>
    <row r="338482" hidden="1" x14ac:dyDescent="0.2"/>
    <row r="338483" hidden="1" x14ac:dyDescent="0.2"/>
    <row r="338484" hidden="1" x14ac:dyDescent="0.2"/>
    <row r="338485" hidden="1" x14ac:dyDescent="0.2"/>
    <row r="338486" hidden="1" x14ac:dyDescent="0.2"/>
    <row r="338487" hidden="1" x14ac:dyDescent="0.2"/>
    <row r="338488" hidden="1" x14ac:dyDescent="0.2"/>
    <row r="338489" hidden="1" x14ac:dyDescent="0.2"/>
    <row r="338490" hidden="1" x14ac:dyDescent="0.2"/>
    <row r="338491" hidden="1" x14ac:dyDescent="0.2"/>
    <row r="338492" hidden="1" x14ac:dyDescent="0.2"/>
    <row r="338493" hidden="1" x14ac:dyDescent="0.2"/>
    <row r="338494" hidden="1" x14ac:dyDescent="0.2"/>
    <row r="338495" hidden="1" x14ac:dyDescent="0.2"/>
    <row r="338496" hidden="1" x14ac:dyDescent="0.2"/>
    <row r="338497" hidden="1" x14ac:dyDescent="0.2"/>
    <row r="338498" hidden="1" x14ac:dyDescent="0.2"/>
    <row r="338499" hidden="1" x14ac:dyDescent="0.2"/>
    <row r="338500" hidden="1" x14ac:dyDescent="0.2"/>
    <row r="338501" hidden="1" x14ac:dyDescent="0.2"/>
    <row r="338502" hidden="1" x14ac:dyDescent="0.2"/>
    <row r="338503" hidden="1" x14ac:dyDescent="0.2"/>
    <row r="338504" hidden="1" x14ac:dyDescent="0.2"/>
    <row r="338505" hidden="1" x14ac:dyDescent="0.2"/>
    <row r="338506" hidden="1" x14ac:dyDescent="0.2"/>
    <row r="338507" hidden="1" x14ac:dyDescent="0.2"/>
    <row r="338508" hidden="1" x14ac:dyDescent="0.2"/>
    <row r="338509" hidden="1" x14ac:dyDescent="0.2"/>
    <row r="338510" hidden="1" x14ac:dyDescent="0.2"/>
    <row r="338511" hidden="1" x14ac:dyDescent="0.2"/>
    <row r="338512" hidden="1" x14ac:dyDescent="0.2"/>
    <row r="338513" hidden="1" x14ac:dyDescent="0.2"/>
    <row r="338514" hidden="1" x14ac:dyDescent="0.2"/>
    <row r="338515" hidden="1" x14ac:dyDescent="0.2"/>
    <row r="338516" hidden="1" x14ac:dyDescent="0.2"/>
    <row r="338517" hidden="1" x14ac:dyDescent="0.2"/>
    <row r="338518" hidden="1" x14ac:dyDescent="0.2"/>
    <row r="338519" hidden="1" x14ac:dyDescent="0.2"/>
    <row r="338520" hidden="1" x14ac:dyDescent="0.2"/>
    <row r="338521" hidden="1" x14ac:dyDescent="0.2"/>
    <row r="338522" hidden="1" x14ac:dyDescent="0.2"/>
    <row r="338523" hidden="1" x14ac:dyDescent="0.2"/>
    <row r="338524" hidden="1" x14ac:dyDescent="0.2"/>
    <row r="338525" hidden="1" x14ac:dyDescent="0.2"/>
    <row r="338526" hidden="1" x14ac:dyDescent="0.2"/>
    <row r="338527" hidden="1" x14ac:dyDescent="0.2"/>
    <row r="338528" hidden="1" x14ac:dyDescent="0.2"/>
    <row r="338529" hidden="1" x14ac:dyDescent="0.2"/>
    <row r="338530" hidden="1" x14ac:dyDescent="0.2"/>
    <row r="338531" hidden="1" x14ac:dyDescent="0.2"/>
    <row r="338532" hidden="1" x14ac:dyDescent="0.2"/>
    <row r="338533" hidden="1" x14ac:dyDescent="0.2"/>
    <row r="338534" hidden="1" x14ac:dyDescent="0.2"/>
    <row r="338535" hidden="1" x14ac:dyDescent="0.2"/>
    <row r="338536" hidden="1" x14ac:dyDescent="0.2"/>
    <row r="338537" hidden="1" x14ac:dyDescent="0.2"/>
    <row r="338538" hidden="1" x14ac:dyDescent="0.2"/>
    <row r="338539" hidden="1" x14ac:dyDescent="0.2"/>
    <row r="338540" hidden="1" x14ac:dyDescent="0.2"/>
    <row r="338541" hidden="1" x14ac:dyDescent="0.2"/>
    <row r="338542" hidden="1" x14ac:dyDescent="0.2"/>
    <row r="338543" hidden="1" x14ac:dyDescent="0.2"/>
    <row r="338544" hidden="1" x14ac:dyDescent="0.2"/>
    <row r="338545" hidden="1" x14ac:dyDescent="0.2"/>
    <row r="338546" hidden="1" x14ac:dyDescent="0.2"/>
    <row r="338547" hidden="1" x14ac:dyDescent="0.2"/>
    <row r="338548" hidden="1" x14ac:dyDescent="0.2"/>
    <row r="338549" hidden="1" x14ac:dyDescent="0.2"/>
    <row r="338550" hidden="1" x14ac:dyDescent="0.2"/>
    <row r="338551" hidden="1" x14ac:dyDescent="0.2"/>
    <row r="338552" hidden="1" x14ac:dyDescent="0.2"/>
    <row r="338553" hidden="1" x14ac:dyDescent="0.2"/>
    <row r="338554" hidden="1" x14ac:dyDescent="0.2"/>
    <row r="338555" hidden="1" x14ac:dyDescent="0.2"/>
    <row r="338556" hidden="1" x14ac:dyDescent="0.2"/>
    <row r="338557" hidden="1" x14ac:dyDescent="0.2"/>
    <row r="338558" hidden="1" x14ac:dyDescent="0.2"/>
    <row r="338559" hidden="1" x14ac:dyDescent="0.2"/>
    <row r="338560" hidden="1" x14ac:dyDescent="0.2"/>
    <row r="338561" hidden="1" x14ac:dyDescent="0.2"/>
    <row r="338562" hidden="1" x14ac:dyDescent="0.2"/>
    <row r="338563" hidden="1" x14ac:dyDescent="0.2"/>
    <row r="338564" hidden="1" x14ac:dyDescent="0.2"/>
    <row r="338565" hidden="1" x14ac:dyDescent="0.2"/>
    <row r="338566" hidden="1" x14ac:dyDescent="0.2"/>
    <row r="338567" hidden="1" x14ac:dyDescent="0.2"/>
    <row r="338568" hidden="1" x14ac:dyDescent="0.2"/>
    <row r="338569" hidden="1" x14ac:dyDescent="0.2"/>
    <row r="338570" hidden="1" x14ac:dyDescent="0.2"/>
    <row r="338571" hidden="1" x14ac:dyDescent="0.2"/>
    <row r="338572" hidden="1" x14ac:dyDescent="0.2"/>
    <row r="338573" hidden="1" x14ac:dyDescent="0.2"/>
    <row r="338574" hidden="1" x14ac:dyDescent="0.2"/>
    <row r="338575" hidden="1" x14ac:dyDescent="0.2"/>
    <row r="338576" hidden="1" x14ac:dyDescent="0.2"/>
    <row r="338577" hidden="1" x14ac:dyDescent="0.2"/>
    <row r="338578" hidden="1" x14ac:dyDescent="0.2"/>
    <row r="338579" hidden="1" x14ac:dyDescent="0.2"/>
    <row r="338580" hidden="1" x14ac:dyDescent="0.2"/>
    <row r="338581" hidden="1" x14ac:dyDescent="0.2"/>
    <row r="338582" hidden="1" x14ac:dyDescent="0.2"/>
    <row r="338583" hidden="1" x14ac:dyDescent="0.2"/>
    <row r="338584" hidden="1" x14ac:dyDescent="0.2"/>
    <row r="338585" hidden="1" x14ac:dyDescent="0.2"/>
    <row r="338586" hidden="1" x14ac:dyDescent="0.2"/>
    <row r="338587" hidden="1" x14ac:dyDescent="0.2"/>
    <row r="338588" hidden="1" x14ac:dyDescent="0.2"/>
    <row r="338589" hidden="1" x14ac:dyDescent="0.2"/>
    <row r="338590" hidden="1" x14ac:dyDescent="0.2"/>
    <row r="338591" hidden="1" x14ac:dyDescent="0.2"/>
    <row r="338592" hidden="1" x14ac:dyDescent="0.2"/>
    <row r="338593" hidden="1" x14ac:dyDescent="0.2"/>
    <row r="338594" hidden="1" x14ac:dyDescent="0.2"/>
    <row r="338595" hidden="1" x14ac:dyDescent="0.2"/>
    <row r="338596" hidden="1" x14ac:dyDescent="0.2"/>
    <row r="338597" hidden="1" x14ac:dyDescent="0.2"/>
    <row r="338598" hidden="1" x14ac:dyDescent="0.2"/>
    <row r="338599" hidden="1" x14ac:dyDescent="0.2"/>
    <row r="338600" hidden="1" x14ac:dyDescent="0.2"/>
    <row r="338601" hidden="1" x14ac:dyDescent="0.2"/>
    <row r="338602" hidden="1" x14ac:dyDescent="0.2"/>
    <row r="338603" hidden="1" x14ac:dyDescent="0.2"/>
    <row r="338604" hidden="1" x14ac:dyDescent="0.2"/>
    <row r="338605" hidden="1" x14ac:dyDescent="0.2"/>
    <row r="338606" hidden="1" x14ac:dyDescent="0.2"/>
    <row r="338607" hidden="1" x14ac:dyDescent="0.2"/>
    <row r="338608" hidden="1" x14ac:dyDescent="0.2"/>
    <row r="338609" hidden="1" x14ac:dyDescent="0.2"/>
    <row r="338610" hidden="1" x14ac:dyDescent="0.2"/>
    <row r="338611" hidden="1" x14ac:dyDescent="0.2"/>
    <row r="338612" hidden="1" x14ac:dyDescent="0.2"/>
    <row r="338613" hidden="1" x14ac:dyDescent="0.2"/>
    <row r="338614" hidden="1" x14ac:dyDescent="0.2"/>
    <row r="338615" hidden="1" x14ac:dyDescent="0.2"/>
    <row r="338616" hidden="1" x14ac:dyDescent="0.2"/>
    <row r="338617" hidden="1" x14ac:dyDescent="0.2"/>
    <row r="338618" hidden="1" x14ac:dyDescent="0.2"/>
    <row r="338619" hidden="1" x14ac:dyDescent="0.2"/>
    <row r="338620" hidden="1" x14ac:dyDescent="0.2"/>
    <row r="338621" hidden="1" x14ac:dyDescent="0.2"/>
    <row r="338622" hidden="1" x14ac:dyDescent="0.2"/>
    <row r="338623" hidden="1" x14ac:dyDescent="0.2"/>
    <row r="338624" hidden="1" x14ac:dyDescent="0.2"/>
    <row r="338625" hidden="1" x14ac:dyDescent="0.2"/>
    <row r="338626" hidden="1" x14ac:dyDescent="0.2"/>
    <row r="338627" hidden="1" x14ac:dyDescent="0.2"/>
    <row r="338628" hidden="1" x14ac:dyDescent="0.2"/>
    <row r="338629" hidden="1" x14ac:dyDescent="0.2"/>
    <row r="338630" hidden="1" x14ac:dyDescent="0.2"/>
    <row r="338631" hidden="1" x14ac:dyDescent="0.2"/>
    <row r="338632" hidden="1" x14ac:dyDescent="0.2"/>
    <row r="338633" hidden="1" x14ac:dyDescent="0.2"/>
    <row r="338634" hidden="1" x14ac:dyDescent="0.2"/>
    <row r="338635" hidden="1" x14ac:dyDescent="0.2"/>
    <row r="338636" hidden="1" x14ac:dyDescent="0.2"/>
    <row r="338637" hidden="1" x14ac:dyDescent="0.2"/>
    <row r="338638" hidden="1" x14ac:dyDescent="0.2"/>
    <row r="338639" hidden="1" x14ac:dyDescent="0.2"/>
    <row r="338640" hidden="1" x14ac:dyDescent="0.2"/>
    <row r="338641" hidden="1" x14ac:dyDescent="0.2"/>
    <row r="338642" hidden="1" x14ac:dyDescent="0.2"/>
    <row r="338643" hidden="1" x14ac:dyDescent="0.2"/>
    <row r="338644" hidden="1" x14ac:dyDescent="0.2"/>
    <row r="338645" hidden="1" x14ac:dyDescent="0.2"/>
    <row r="338646" hidden="1" x14ac:dyDescent="0.2"/>
    <row r="338647" hidden="1" x14ac:dyDescent="0.2"/>
    <row r="338648" hidden="1" x14ac:dyDescent="0.2"/>
    <row r="338649" hidden="1" x14ac:dyDescent="0.2"/>
    <row r="338650" hidden="1" x14ac:dyDescent="0.2"/>
    <row r="338651" hidden="1" x14ac:dyDescent="0.2"/>
    <row r="338652" hidden="1" x14ac:dyDescent="0.2"/>
    <row r="338653" hidden="1" x14ac:dyDescent="0.2"/>
    <row r="338654" hidden="1" x14ac:dyDescent="0.2"/>
    <row r="338655" hidden="1" x14ac:dyDescent="0.2"/>
    <row r="338656" hidden="1" x14ac:dyDescent="0.2"/>
    <row r="338657" hidden="1" x14ac:dyDescent="0.2"/>
    <row r="338658" hidden="1" x14ac:dyDescent="0.2"/>
    <row r="338659" hidden="1" x14ac:dyDescent="0.2"/>
    <row r="338660" hidden="1" x14ac:dyDescent="0.2"/>
    <row r="338661" hidden="1" x14ac:dyDescent="0.2"/>
    <row r="338662" hidden="1" x14ac:dyDescent="0.2"/>
    <row r="338663" hidden="1" x14ac:dyDescent="0.2"/>
    <row r="338664" hidden="1" x14ac:dyDescent="0.2"/>
    <row r="338665" hidden="1" x14ac:dyDescent="0.2"/>
    <row r="338666" hidden="1" x14ac:dyDescent="0.2"/>
    <row r="338667" hidden="1" x14ac:dyDescent="0.2"/>
    <row r="338668" hidden="1" x14ac:dyDescent="0.2"/>
    <row r="338669" hidden="1" x14ac:dyDescent="0.2"/>
    <row r="338670" hidden="1" x14ac:dyDescent="0.2"/>
    <row r="338671" hidden="1" x14ac:dyDescent="0.2"/>
    <row r="338672" hidden="1" x14ac:dyDescent="0.2"/>
    <row r="338673" hidden="1" x14ac:dyDescent="0.2"/>
    <row r="338674" hidden="1" x14ac:dyDescent="0.2"/>
    <row r="338675" hidden="1" x14ac:dyDescent="0.2"/>
    <row r="338676" hidden="1" x14ac:dyDescent="0.2"/>
    <row r="338677" hidden="1" x14ac:dyDescent="0.2"/>
    <row r="338678" hidden="1" x14ac:dyDescent="0.2"/>
    <row r="338679" hidden="1" x14ac:dyDescent="0.2"/>
    <row r="338680" hidden="1" x14ac:dyDescent="0.2"/>
    <row r="338681" hidden="1" x14ac:dyDescent="0.2"/>
    <row r="338682" hidden="1" x14ac:dyDescent="0.2"/>
    <row r="338683" hidden="1" x14ac:dyDescent="0.2"/>
    <row r="338684" hidden="1" x14ac:dyDescent="0.2"/>
    <row r="338685" hidden="1" x14ac:dyDescent="0.2"/>
    <row r="338686" hidden="1" x14ac:dyDescent="0.2"/>
    <row r="338687" hidden="1" x14ac:dyDescent="0.2"/>
    <row r="338688" hidden="1" x14ac:dyDescent="0.2"/>
    <row r="338689" hidden="1" x14ac:dyDescent="0.2"/>
    <row r="338690" hidden="1" x14ac:dyDescent="0.2"/>
    <row r="338691" hidden="1" x14ac:dyDescent="0.2"/>
    <row r="338692" hidden="1" x14ac:dyDescent="0.2"/>
    <row r="338693" hidden="1" x14ac:dyDescent="0.2"/>
    <row r="338694" hidden="1" x14ac:dyDescent="0.2"/>
    <row r="338695" hidden="1" x14ac:dyDescent="0.2"/>
    <row r="338696" hidden="1" x14ac:dyDescent="0.2"/>
    <row r="338697" hidden="1" x14ac:dyDescent="0.2"/>
    <row r="338698" hidden="1" x14ac:dyDescent="0.2"/>
    <row r="338699" hidden="1" x14ac:dyDescent="0.2"/>
    <row r="338700" hidden="1" x14ac:dyDescent="0.2"/>
    <row r="338701" hidden="1" x14ac:dyDescent="0.2"/>
    <row r="338702" hidden="1" x14ac:dyDescent="0.2"/>
    <row r="338703" hidden="1" x14ac:dyDescent="0.2"/>
    <row r="338704" hidden="1" x14ac:dyDescent="0.2"/>
    <row r="338705" hidden="1" x14ac:dyDescent="0.2"/>
    <row r="338706" hidden="1" x14ac:dyDescent="0.2"/>
    <row r="338707" hidden="1" x14ac:dyDescent="0.2"/>
    <row r="338708" hidden="1" x14ac:dyDescent="0.2"/>
    <row r="338709" hidden="1" x14ac:dyDescent="0.2"/>
    <row r="338710" hidden="1" x14ac:dyDescent="0.2"/>
    <row r="338711" hidden="1" x14ac:dyDescent="0.2"/>
    <row r="338712" hidden="1" x14ac:dyDescent="0.2"/>
    <row r="338713" hidden="1" x14ac:dyDescent="0.2"/>
    <row r="338714" hidden="1" x14ac:dyDescent="0.2"/>
    <row r="338715" hidden="1" x14ac:dyDescent="0.2"/>
    <row r="338716" hidden="1" x14ac:dyDescent="0.2"/>
    <row r="338717" hidden="1" x14ac:dyDescent="0.2"/>
    <row r="338718" hidden="1" x14ac:dyDescent="0.2"/>
    <row r="338719" hidden="1" x14ac:dyDescent="0.2"/>
    <row r="338720" hidden="1" x14ac:dyDescent="0.2"/>
    <row r="338721" hidden="1" x14ac:dyDescent="0.2"/>
    <row r="338722" hidden="1" x14ac:dyDescent="0.2"/>
    <row r="338723" hidden="1" x14ac:dyDescent="0.2"/>
    <row r="338724" hidden="1" x14ac:dyDescent="0.2"/>
    <row r="338725" hidden="1" x14ac:dyDescent="0.2"/>
    <row r="338726" hidden="1" x14ac:dyDescent="0.2"/>
    <row r="338727" hidden="1" x14ac:dyDescent="0.2"/>
    <row r="338728" hidden="1" x14ac:dyDescent="0.2"/>
    <row r="338729" hidden="1" x14ac:dyDescent="0.2"/>
    <row r="338730" hidden="1" x14ac:dyDescent="0.2"/>
    <row r="338731" hidden="1" x14ac:dyDescent="0.2"/>
    <row r="338732" hidden="1" x14ac:dyDescent="0.2"/>
    <row r="338733" hidden="1" x14ac:dyDescent="0.2"/>
    <row r="338734" hidden="1" x14ac:dyDescent="0.2"/>
    <row r="338735" hidden="1" x14ac:dyDescent="0.2"/>
    <row r="338736" hidden="1" x14ac:dyDescent="0.2"/>
    <row r="338737" hidden="1" x14ac:dyDescent="0.2"/>
    <row r="338738" hidden="1" x14ac:dyDescent="0.2"/>
    <row r="338739" hidden="1" x14ac:dyDescent="0.2"/>
    <row r="338740" hidden="1" x14ac:dyDescent="0.2"/>
    <row r="338741" hidden="1" x14ac:dyDescent="0.2"/>
    <row r="338742" hidden="1" x14ac:dyDescent="0.2"/>
    <row r="338743" hidden="1" x14ac:dyDescent="0.2"/>
    <row r="338744" hidden="1" x14ac:dyDescent="0.2"/>
    <row r="338745" hidden="1" x14ac:dyDescent="0.2"/>
    <row r="338746" hidden="1" x14ac:dyDescent="0.2"/>
    <row r="338747" hidden="1" x14ac:dyDescent="0.2"/>
    <row r="338748" hidden="1" x14ac:dyDescent="0.2"/>
    <row r="338749" hidden="1" x14ac:dyDescent="0.2"/>
    <row r="338750" hidden="1" x14ac:dyDescent="0.2"/>
    <row r="338751" hidden="1" x14ac:dyDescent="0.2"/>
    <row r="338752" hidden="1" x14ac:dyDescent="0.2"/>
    <row r="338753" hidden="1" x14ac:dyDescent="0.2"/>
    <row r="338754" hidden="1" x14ac:dyDescent="0.2"/>
    <row r="338755" hidden="1" x14ac:dyDescent="0.2"/>
    <row r="338756" hidden="1" x14ac:dyDescent="0.2"/>
    <row r="338757" hidden="1" x14ac:dyDescent="0.2"/>
    <row r="338758" hidden="1" x14ac:dyDescent="0.2"/>
    <row r="338759" hidden="1" x14ac:dyDescent="0.2"/>
    <row r="338760" hidden="1" x14ac:dyDescent="0.2"/>
    <row r="338761" hidden="1" x14ac:dyDescent="0.2"/>
    <row r="338762" hidden="1" x14ac:dyDescent="0.2"/>
    <row r="338763" hidden="1" x14ac:dyDescent="0.2"/>
    <row r="338764" hidden="1" x14ac:dyDescent="0.2"/>
    <row r="338765" hidden="1" x14ac:dyDescent="0.2"/>
    <row r="338766" hidden="1" x14ac:dyDescent="0.2"/>
    <row r="338767" hidden="1" x14ac:dyDescent="0.2"/>
    <row r="338768" hidden="1" x14ac:dyDescent="0.2"/>
    <row r="338769" hidden="1" x14ac:dyDescent="0.2"/>
    <row r="338770" hidden="1" x14ac:dyDescent="0.2"/>
    <row r="338771" hidden="1" x14ac:dyDescent="0.2"/>
    <row r="338772" hidden="1" x14ac:dyDescent="0.2"/>
    <row r="338773" hidden="1" x14ac:dyDescent="0.2"/>
    <row r="338774" hidden="1" x14ac:dyDescent="0.2"/>
    <row r="338775" hidden="1" x14ac:dyDescent="0.2"/>
    <row r="338776" hidden="1" x14ac:dyDescent="0.2"/>
    <row r="338777" hidden="1" x14ac:dyDescent="0.2"/>
    <row r="338778" hidden="1" x14ac:dyDescent="0.2"/>
    <row r="338779" hidden="1" x14ac:dyDescent="0.2"/>
    <row r="338780" hidden="1" x14ac:dyDescent="0.2"/>
    <row r="338781" hidden="1" x14ac:dyDescent="0.2"/>
    <row r="338782" hidden="1" x14ac:dyDescent="0.2"/>
    <row r="338783" hidden="1" x14ac:dyDescent="0.2"/>
    <row r="338784" hidden="1" x14ac:dyDescent="0.2"/>
    <row r="338785" hidden="1" x14ac:dyDescent="0.2"/>
    <row r="338786" hidden="1" x14ac:dyDescent="0.2"/>
    <row r="338787" hidden="1" x14ac:dyDescent="0.2"/>
    <row r="338788" hidden="1" x14ac:dyDescent="0.2"/>
    <row r="338789" hidden="1" x14ac:dyDescent="0.2"/>
    <row r="338790" hidden="1" x14ac:dyDescent="0.2"/>
    <row r="338791" hidden="1" x14ac:dyDescent="0.2"/>
    <row r="338792" hidden="1" x14ac:dyDescent="0.2"/>
    <row r="338793" hidden="1" x14ac:dyDescent="0.2"/>
    <row r="338794" hidden="1" x14ac:dyDescent="0.2"/>
    <row r="338795" hidden="1" x14ac:dyDescent="0.2"/>
    <row r="338796" hidden="1" x14ac:dyDescent="0.2"/>
    <row r="338797" hidden="1" x14ac:dyDescent="0.2"/>
    <row r="338798" hidden="1" x14ac:dyDescent="0.2"/>
    <row r="338799" hidden="1" x14ac:dyDescent="0.2"/>
    <row r="338800" hidden="1" x14ac:dyDescent="0.2"/>
    <row r="338801" hidden="1" x14ac:dyDescent="0.2"/>
    <row r="338802" hidden="1" x14ac:dyDescent="0.2"/>
    <row r="338803" hidden="1" x14ac:dyDescent="0.2"/>
    <row r="338804" hidden="1" x14ac:dyDescent="0.2"/>
    <row r="338805" hidden="1" x14ac:dyDescent="0.2"/>
    <row r="338806" hidden="1" x14ac:dyDescent="0.2"/>
    <row r="338807" hidden="1" x14ac:dyDescent="0.2"/>
    <row r="338808" hidden="1" x14ac:dyDescent="0.2"/>
    <row r="338809" hidden="1" x14ac:dyDescent="0.2"/>
    <row r="338810" hidden="1" x14ac:dyDescent="0.2"/>
    <row r="338811" hidden="1" x14ac:dyDescent="0.2"/>
    <row r="338812" hidden="1" x14ac:dyDescent="0.2"/>
    <row r="338813" hidden="1" x14ac:dyDescent="0.2"/>
    <row r="338814" hidden="1" x14ac:dyDescent="0.2"/>
    <row r="338815" hidden="1" x14ac:dyDescent="0.2"/>
    <row r="338816" hidden="1" x14ac:dyDescent="0.2"/>
    <row r="338817" hidden="1" x14ac:dyDescent="0.2"/>
    <row r="338818" hidden="1" x14ac:dyDescent="0.2"/>
    <row r="338819" hidden="1" x14ac:dyDescent="0.2"/>
    <row r="338820" hidden="1" x14ac:dyDescent="0.2"/>
    <row r="338821" hidden="1" x14ac:dyDescent="0.2"/>
    <row r="338822" hidden="1" x14ac:dyDescent="0.2"/>
    <row r="338823" hidden="1" x14ac:dyDescent="0.2"/>
    <row r="338824" hidden="1" x14ac:dyDescent="0.2"/>
    <row r="338825" hidden="1" x14ac:dyDescent="0.2"/>
    <row r="338826" hidden="1" x14ac:dyDescent="0.2"/>
    <row r="338827" hidden="1" x14ac:dyDescent="0.2"/>
    <row r="338828" hidden="1" x14ac:dyDescent="0.2"/>
    <row r="338829" hidden="1" x14ac:dyDescent="0.2"/>
    <row r="338830" hidden="1" x14ac:dyDescent="0.2"/>
    <row r="338831" hidden="1" x14ac:dyDescent="0.2"/>
    <row r="338832" hidden="1" x14ac:dyDescent="0.2"/>
    <row r="338833" hidden="1" x14ac:dyDescent="0.2"/>
    <row r="338834" hidden="1" x14ac:dyDescent="0.2"/>
    <row r="338835" hidden="1" x14ac:dyDescent="0.2"/>
    <row r="338836" hidden="1" x14ac:dyDescent="0.2"/>
    <row r="338837" hidden="1" x14ac:dyDescent="0.2"/>
    <row r="338838" hidden="1" x14ac:dyDescent="0.2"/>
    <row r="338839" hidden="1" x14ac:dyDescent="0.2"/>
    <row r="338840" hidden="1" x14ac:dyDescent="0.2"/>
    <row r="338841" hidden="1" x14ac:dyDescent="0.2"/>
    <row r="338842" hidden="1" x14ac:dyDescent="0.2"/>
    <row r="338843" hidden="1" x14ac:dyDescent="0.2"/>
    <row r="338844" hidden="1" x14ac:dyDescent="0.2"/>
    <row r="338845" hidden="1" x14ac:dyDescent="0.2"/>
    <row r="338846" hidden="1" x14ac:dyDescent="0.2"/>
    <row r="338847" hidden="1" x14ac:dyDescent="0.2"/>
    <row r="338848" hidden="1" x14ac:dyDescent="0.2"/>
    <row r="338849" hidden="1" x14ac:dyDescent="0.2"/>
    <row r="338850" hidden="1" x14ac:dyDescent="0.2"/>
    <row r="338851" hidden="1" x14ac:dyDescent="0.2"/>
    <row r="338852" hidden="1" x14ac:dyDescent="0.2"/>
    <row r="338853" hidden="1" x14ac:dyDescent="0.2"/>
    <row r="338854" hidden="1" x14ac:dyDescent="0.2"/>
    <row r="338855" hidden="1" x14ac:dyDescent="0.2"/>
    <row r="338856" hidden="1" x14ac:dyDescent="0.2"/>
    <row r="338857" hidden="1" x14ac:dyDescent="0.2"/>
    <row r="338858" hidden="1" x14ac:dyDescent="0.2"/>
    <row r="338859" hidden="1" x14ac:dyDescent="0.2"/>
    <row r="338860" hidden="1" x14ac:dyDescent="0.2"/>
    <row r="338861" hidden="1" x14ac:dyDescent="0.2"/>
    <row r="338862" hidden="1" x14ac:dyDescent="0.2"/>
    <row r="338863" hidden="1" x14ac:dyDescent="0.2"/>
    <row r="338864" hidden="1" x14ac:dyDescent="0.2"/>
    <row r="338865" hidden="1" x14ac:dyDescent="0.2"/>
    <row r="338866" hidden="1" x14ac:dyDescent="0.2"/>
    <row r="338867" hidden="1" x14ac:dyDescent="0.2"/>
    <row r="338868" hidden="1" x14ac:dyDescent="0.2"/>
    <row r="338869" hidden="1" x14ac:dyDescent="0.2"/>
    <row r="338870" hidden="1" x14ac:dyDescent="0.2"/>
    <row r="338871" hidden="1" x14ac:dyDescent="0.2"/>
    <row r="338872" hidden="1" x14ac:dyDescent="0.2"/>
    <row r="338873" hidden="1" x14ac:dyDescent="0.2"/>
    <row r="338874" hidden="1" x14ac:dyDescent="0.2"/>
    <row r="338875" hidden="1" x14ac:dyDescent="0.2"/>
    <row r="338876" hidden="1" x14ac:dyDescent="0.2"/>
    <row r="338877" hidden="1" x14ac:dyDescent="0.2"/>
    <row r="338878" hidden="1" x14ac:dyDescent="0.2"/>
    <row r="338879" hidden="1" x14ac:dyDescent="0.2"/>
    <row r="338880" hidden="1" x14ac:dyDescent="0.2"/>
    <row r="338881" hidden="1" x14ac:dyDescent="0.2"/>
    <row r="338882" hidden="1" x14ac:dyDescent="0.2"/>
    <row r="338883" hidden="1" x14ac:dyDescent="0.2"/>
    <row r="338884" hidden="1" x14ac:dyDescent="0.2"/>
    <row r="338885" hidden="1" x14ac:dyDescent="0.2"/>
    <row r="338886" hidden="1" x14ac:dyDescent="0.2"/>
    <row r="338887" hidden="1" x14ac:dyDescent="0.2"/>
    <row r="338888" hidden="1" x14ac:dyDescent="0.2"/>
    <row r="338889" hidden="1" x14ac:dyDescent="0.2"/>
    <row r="338890" hidden="1" x14ac:dyDescent="0.2"/>
    <row r="338891" hidden="1" x14ac:dyDescent="0.2"/>
    <row r="338892" hidden="1" x14ac:dyDescent="0.2"/>
    <row r="338893" hidden="1" x14ac:dyDescent="0.2"/>
    <row r="338894" hidden="1" x14ac:dyDescent="0.2"/>
    <row r="338895" hidden="1" x14ac:dyDescent="0.2"/>
    <row r="338896" hidden="1" x14ac:dyDescent="0.2"/>
    <row r="338897" hidden="1" x14ac:dyDescent="0.2"/>
    <row r="338898" hidden="1" x14ac:dyDescent="0.2"/>
    <row r="338899" hidden="1" x14ac:dyDescent="0.2"/>
    <row r="338900" hidden="1" x14ac:dyDescent="0.2"/>
    <row r="338901" hidden="1" x14ac:dyDescent="0.2"/>
    <row r="338902" hidden="1" x14ac:dyDescent="0.2"/>
    <row r="338903" hidden="1" x14ac:dyDescent="0.2"/>
    <row r="338904" hidden="1" x14ac:dyDescent="0.2"/>
    <row r="338905" hidden="1" x14ac:dyDescent="0.2"/>
    <row r="338906" hidden="1" x14ac:dyDescent="0.2"/>
    <row r="338907" hidden="1" x14ac:dyDescent="0.2"/>
    <row r="338908" hidden="1" x14ac:dyDescent="0.2"/>
    <row r="338909" hidden="1" x14ac:dyDescent="0.2"/>
    <row r="338910" hidden="1" x14ac:dyDescent="0.2"/>
    <row r="338911" hidden="1" x14ac:dyDescent="0.2"/>
    <row r="338912" hidden="1" x14ac:dyDescent="0.2"/>
    <row r="338913" hidden="1" x14ac:dyDescent="0.2"/>
    <row r="338914" hidden="1" x14ac:dyDescent="0.2"/>
    <row r="338915" hidden="1" x14ac:dyDescent="0.2"/>
    <row r="338916" hidden="1" x14ac:dyDescent="0.2"/>
    <row r="338917" hidden="1" x14ac:dyDescent="0.2"/>
    <row r="338918" hidden="1" x14ac:dyDescent="0.2"/>
    <row r="338919" hidden="1" x14ac:dyDescent="0.2"/>
    <row r="338920" hidden="1" x14ac:dyDescent="0.2"/>
    <row r="338921" hidden="1" x14ac:dyDescent="0.2"/>
    <row r="338922" hidden="1" x14ac:dyDescent="0.2"/>
    <row r="338923" hidden="1" x14ac:dyDescent="0.2"/>
    <row r="338924" hidden="1" x14ac:dyDescent="0.2"/>
    <row r="338925" hidden="1" x14ac:dyDescent="0.2"/>
    <row r="338926" hidden="1" x14ac:dyDescent="0.2"/>
    <row r="338927" hidden="1" x14ac:dyDescent="0.2"/>
    <row r="338928" hidden="1" x14ac:dyDescent="0.2"/>
    <row r="338929" hidden="1" x14ac:dyDescent="0.2"/>
    <row r="338930" hidden="1" x14ac:dyDescent="0.2"/>
    <row r="338931" hidden="1" x14ac:dyDescent="0.2"/>
    <row r="338932" hidden="1" x14ac:dyDescent="0.2"/>
    <row r="338933" hidden="1" x14ac:dyDescent="0.2"/>
    <row r="338934" hidden="1" x14ac:dyDescent="0.2"/>
    <row r="338935" hidden="1" x14ac:dyDescent="0.2"/>
    <row r="338936" hidden="1" x14ac:dyDescent="0.2"/>
    <row r="338937" hidden="1" x14ac:dyDescent="0.2"/>
    <row r="338938" hidden="1" x14ac:dyDescent="0.2"/>
    <row r="338939" hidden="1" x14ac:dyDescent="0.2"/>
    <row r="338940" hidden="1" x14ac:dyDescent="0.2"/>
    <row r="338941" hidden="1" x14ac:dyDescent="0.2"/>
    <row r="338942" hidden="1" x14ac:dyDescent="0.2"/>
    <row r="338943" hidden="1" x14ac:dyDescent="0.2"/>
    <row r="338944" hidden="1" x14ac:dyDescent="0.2"/>
    <row r="338945" hidden="1" x14ac:dyDescent="0.2"/>
    <row r="338946" hidden="1" x14ac:dyDescent="0.2"/>
    <row r="338947" hidden="1" x14ac:dyDescent="0.2"/>
    <row r="338948" hidden="1" x14ac:dyDescent="0.2"/>
    <row r="338949" hidden="1" x14ac:dyDescent="0.2"/>
    <row r="338950" hidden="1" x14ac:dyDescent="0.2"/>
    <row r="338951" hidden="1" x14ac:dyDescent="0.2"/>
    <row r="338952" hidden="1" x14ac:dyDescent="0.2"/>
    <row r="338953" hidden="1" x14ac:dyDescent="0.2"/>
    <row r="338954" hidden="1" x14ac:dyDescent="0.2"/>
    <row r="338955" hidden="1" x14ac:dyDescent="0.2"/>
    <row r="338956" hidden="1" x14ac:dyDescent="0.2"/>
    <row r="338957" hidden="1" x14ac:dyDescent="0.2"/>
    <row r="338958" hidden="1" x14ac:dyDescent="0.2"/>
    <row r="338959" hidden="1" x14ac:dyDescent="0.2"/>
    <row r="338960" hidden="1" x14ac:dyDescent="0.2"/>
    <row r="338961" hidden="1" x14ac:dyDescent="0.2"/>
    <row r="338962" hidden="1" x14ac:dyDescent="0.2"/>
    <row r="338963" hidden="1" x14ac:dyDescent="0.2"/>
    <row r="338964" hidden="1" x14ac:dyDescent="0.2"/>
    <row r="338965" hidden="1" x14ac:dyDescent="0.2"/>
    <row r="338966" hidden="1" x14ac:dyDescent="0.2"/>
    <row r="338967" hidden="1" x14ac:dyDescent="0.2"/>
    <row r="338968" hidden="1" x14ac:dyDescent="0.2"/>
    <row r="338969" hidden="1" x14ac:dyDescent="0.2"/>
    <row r="338970" hidden="1" x14ac:dyDescent="0.2"/>
    <row r="338971" hidden="1" x14ac:dyDescent="0.2"/>
    <row r="338972" hidden="1" x14ac:dyDescent="0.2"/>
    <row r="338973" hidden="1" x14ac:dyDescent="0.2"/>
    <row r="338974" hidden="1" x14ac:dyDescent="0.2"/>
    <row r="338975" hidden="1" x14ac:dyDescent="0.2"/>
    <row r="338976" hidden="1" x14ac:dyDescent="0.2"/>
    <row r="338977" hidden="1" x14ac:dyDescent="0.2"/>
    <row r="338978" hidden="1" x14ac:dyDescent="0.2"/>
    <row r="338979" hidden="1" x14ac:dyDescent="0.2"/>
    <row r="338980" hidden="1" x14ac:dyDescent="0.2"/>
    <row r="338981" hidden="1" x14ac:dyDescent="0.2"/>
    <row r="338982" hidden="1" x14ac:dyDescent="0.2"/>
    <row r="338983" hidden="1" x14ac:dyDescent="0.2"/>
    <row r="338984" hidden="1" x14ac:dyDescent="0.2"/>
    <row r="338985" hidden="1" x14ac:dyDescent="0.2"/>
    <row r="338986" hidden="1" x14ac:dyDescent="0.2"/>
    <row r="338987" hidden="1" x14ac:dyDescent="0.2"/>
    <row r="338988" hidden="1" x14ac:dyDescent="0.2"/>
    <row r="338989" hidden="1" x14ac:dyDescent="0.2"/>
    <row r="338990" hidden="1" x14ac:dyDescent="0.2"/>
    <row r="338991" hidden="1" x14ac:dyDescent="0.2"/>
    <row r="338992" hidden="1" x14ac:dyDescent="0.2"/>
    <row r="338993" hidden="1" x14ac:dyDescent="0.2"/>
    <row r="338994" hidden="1" x14ac:dyDescent="0.2"/>
    <row r="338995" hidden="1" x14ac:dyDescent="0.2"/>
    <row r="338996" hidden="1" x14ac:dyDescent="0.2"/>
    <row r="338997" hidden="1" x14ac:dyDescent="0.2"/>
    <row r="338998" hidden="1" x14ac:dyDescent="0.2"/>
    <row r="338999" hidden="1" x14ac:dyDescent="0.2"/>
    <row r="339000" hidden="1" x14ac:dyDescent="0.2"/>
    <row r="339001" hidden="1" x14ac:dyDescent="0.2"/>
    <row r="339002" hidden="1" x14ac:dyDescent="0.2"/>
    <row r="339003" hidden="1" x14ac:dyDescent="0.2"/>
    <row r="339004" hidden="1" x14ac:dyDescent="0.2"/>
    <row r="339005" hidden="1" x14ac:dyDescent="0.2"/>
    <row r="339006" hidden="1" x14ac:dyDescent="0.2"/>
    <row r="339007" hidden="1" x14ac:dyDescent="0.2"/>
    <row r="339008" hidden="1" x14ac:dyDescent="0.2"/>
    <row r="339009" hidden="1" x14ac:dyDescent="0.2"/>
    <row r="339010" hidden="1" x14ac:dyDescent="0.2"/>
    <row r="339011" hidden="1" x14ac:dyDescent="0.2"/>
    <row r="339012" hidden="1" x14ac:dyDescent="0.2"/>
    <row r="339013" hidden="1" x14ac:dyDescent="0.2"/>
    <row r="339014" hidden="1" x14ac:dyDescent="0.2"/>
    <row r="339015" hidden="1" x14ac:dyDescent="0.2"/>
    <row r="339016" hidden="1" x14ac:dyDescent="0.2"/>
    <row r="339017" hidden="1" x14ac:dyDescent="0.2"/>
    <row r="339018" hidden="1" x14ac:dyDescent="0.2"/>
    <row r="339019" hidden="1" x14ac:dyDescent="0.2"/>
    <row r="339020" hidden="1" x14ac:dyDescent="0.2"/>
    <row r="339021" hidden="1" x14ac:dyDescent="0.2"/>
    <row r="339022" hidden="1" x14ac:dyDescent="0.2"/>
    <row r="339023" hidden="1" x14ac:dyDescent="0.2"/>
    <row r="339024" hidden="1" x14ac:dyDescent="0.2"/>
    <row r="339025" hidden="1" x14ac:dyDescent="0.2"/>
    <row r="339026" hidden="1" x14ac:dyDescent="0.2"/>
    <row r="339027" hidden="1" x14ac:dyDescent="0.2"/>
    <row r="339028" hidden="1" x14ac:dyDescent="0.2"/>
    <row r="339029" hidden="1" x14ac:dyDescent="0.2"/>
    <row r="339030" hidden="1" x14ac:dyDescent="0.2"/>
    <row r="339031" hidden="1" x14ac:dyDescent="0.2"/>
    <row r="339032" hidden="1" x14ac:dyDescent="0.2"/>
    <row r="339033" hidden="1" x14ac:dyDescent="0.2"/>
    <row r="339034" hidden="1" x14ac:dyDescent="0.2"/>
    <row r="339035" hidden="1" x14ac:dyDescent="0.2"/>
    <row r="339036" hidden="1" x14ac:dyDescent="0.2"/>
    <row r="339037" hidden="1" x14ac:dyDescent="0.2"/>
    <row r="339038" hidden="1" x14ac:dyDescent="0.2"/>
    <row r="339039" hidden="1" x14ac:dyDescent="0.2"/>
    <row r="339040" hidden="1" x14ac:dyDescent="0.2"/>
    <row r="339041" hidden="1" x14ac:dyDescent="0.2"/>
    <row r="339042" hidden="1" x14ac:dyDescent="0.2"/>
    <row r="339043" hidden="1" x14ac:dyDescent="0.2"/>
    <row r="339044" hidden="1" x14ac:dyDescent="0.2"/>
    <row r="339045" hidden="1" x14ac:dyDescent="0.2"/>
    <row r="339046" hidden="1" x14ac:dyDescent="0.2"/>
    <row r="339047" hidden="1" x14ac:dyDescent="0.2"/>
    <row r="339048" hidden="1" x14ac:dyDescent="0.2"/>
    <row r="339049" hidden="1" x14ac:dyDescent="0.2"/>
    <row r="339050" hidden="1" x14ac:dyDescent="0.2"/>
    <row r="339051" hidden="1" x14ac:dyDescent="0.2"/>
    <row r="339052" hidden="1" x14ac:dyDescent="0.2"/>
    <row r="339053" hidden="1" x14ac:dyDescent="0.2"/>
    <row r="339054" hidden="1" x14ac:dyDescent="0.2"/>
    <row r="339055" hidden="1" x14ac:dyDescent="0.2"/>
    <row r="339056" hidden="1" x14ac:dyDescent="0.2"/>
    <row r="339057" hidden="1" x14ac:dyDescent="0.2"/>
    <row r="339058" hidden="1" x14ac:dyDescent="0.2"/>
    <row r="339059" hidden="1" x14ac:dyDescent="0.2"/>
    <row r="339060" hidden="1" x14ac:dyDescent="0.2"/>
    <row r="339061" hidden="1" x14ac:dyDescent="0.2"/>
    <row r="339062" hidden="1" x14ac:dyDescent="0.2"/>
    <row r="339063" hidden="1" x14ac:dyDescent="0.2"/>
    <row r="339064" hidden="1" x14ac:dyDescent="0.2"/>
    <row r="339065" hidden="1" x14ac:dyDescent="0.2"/>
    <row r="339066" hidden="1" x14ac:dyDescent="0.2"/>
    <row r="339067" hidden="1" x14ac:dyDescent="0.2"/>
    <row r="339068" hidden="1" x14ac:dyDescent="0.2"/>
    <row r="339069" hidden="1" x14ac:dyDescent="0.2"/>
    <row r="339070" hidden="1" x14ac:dyDescent="0.2"/>
    <row r="339071" hidden="1" x14ac:dyDescent="0.2"/>
    <row r="339072" hidden="1" x14ac:dyDescent="0.2"/>
    <row r="339073" hidden="1" x14ac:dyDescent="0.2"/>
    <row r="339074" hidden="1" x14ac:dyDescent="0.2"/>
    <row r="339075" hidden="1" x14ac:dyDescent="0.2"/>
    <row r="339076" hidden="1" x14ac:dyDescent="0.2"/>
    <row r="339077" hidden="1" x14ac:dyDescent="0.2"/>
    <row r="339078" hidden="1" x14ac:dyDescent="0.2"/>
    <row r="339079" hidden="1" x14ac:dyDescent="0.2"/>
    <row r="339080" hidden="1" x14ac:dyDescent="0.2"/>
    <row r="339081" hidden="1" x14ac:dyDescent="0.2"/>
    <row r="339082" hidden="1" x14ac:dyDescent="0.2"/>
    <row r="339083" hidden="1" x14ac:dyDescent="0.2"/>
    <row r="339084" hidden="1" x14ac:dyDescent="0.2"/>
    <row r="339085" hidden="1" x14ac:dyDescent="0.2"/>
    <row r="339086" hidden="1" x14ac:dyDescent="0.2"/>
    <row r="339087" hidden="1" x14ac:dyDescent="0.2"/>
    <row r="339088" hidden="1" x14ac:dyDescent="0.2"/>
    <row r="339089" hidden="1" x14ac:dyDescent="0.2"/>
    <row r="339090" hidden="1" x14ac:dyDescent="0.2"/>
    <row r="339091" hidden="1" x14ac:dyDescent="0.2"/>
    <row r="339092" hidden="1" x14ac:dyDescent="0.2"/>
    <row r="339093" hidden="1" x14ac:dyDescent="0.2"/>
    <row r="339094" hidden="1" x14ac:dyDescent="0.2"/>
    <row r="339095" hidden="1" x14ac:dyDescent="0.2"/>
    <row r="339096" hidden="1" x14ac:dyDescent="0.2"/>
    <row r="339097" hidden="1" x14ac:dyDescent="0.2"/>
    <row r="339098" hidden="1" x14ac:dyDescent="0.2"/>
    <row r="339099" hidden="1" x14ac:dyDescent="0.2"/>
    <row r="339100" hidden="1" x14ac:dyDescent="0.2"/>
    <row r="339101" hidden="1" x14ac:dyDescent="0.2"/>
    <row r="339102" hidden="1" x14ac:dyDescent="0.2"/>
    <row r="339103" hidden="1" x14ac:dyDescent="0.2"/>
    <row r="339104" hidden="1" x14ac:dyDescent="0.2"/>
    <row r="339105" hidden="1" x14ac:dyDescent="0.2"/>
    <row r="339106" hidden="1" x14ac:dyDescent="0.2"/>
    <row r="339107" hidden="1" x14ac:dyDescent="0.2"/>
    <row r="339108" hidden="1" x14ac:dyDescent="0.2"/>
    <row r="339109" hidden="1" x14ac:dyDescent="0.2"/>
    <row r="339110" hidden="1" x14ac:dyDescent="0.2"/>
    <row r="339111" hidden="1" x14ac:dyDescent="0.2"/>
    <row r="339112" hidden="1" x14ac:dyDescent="0.2"/>
    <row r="339113" hidden="1" x14ac:dyDescent="0.2"/>
    <row r="339114" hidden="1" x14ac:dyDescent="0.2"/>
    <row r="339115" hidden="1" x14ac:dyDescent="0.2"/>
    <row r="339116" hidden="1" x14ac:dyDescent="0.2"/>
    <row r="339117" hidden="1" x14ac:dyDescent="0.2"/>
    <row r="339118" hidden="1" x14ac:dyDescent="0.2"/>
    <row r="339119" hidden="1" x14ac:dyDescent="0.2"/>
    <row r="339120" hidden="1" x14ac:dyDescent="0.2"/>
    <row r="339121" hidden="1" x14ac:dyDescent="0.2"/>
    <row r="339122" hidden="1" x14ac:dyDescent="0.2"/>
    <row r="339123" hidden="1" x14ac:dyDescent="0.2"/>
    <row r="339124" hidden="1" x14ac:dyDescent="0.2"/>
    <row r="339125" hidden="1" x14ac:dyDescent="0.2"/>
    <row r="339126" hidden="1" x14ac:dyDescent="0.2"/>
    <row r="339127" hidden="1" x14ac:dyDescent="0.2"/>
    <row r="339128" hidden="1" x14ac:dyDescent="0.2"/>
    <row r="339129" hidden="1" x14ac:dyDescent="0.2"/>
    <row r="339130" hidden="1" x14ac:dyDescent="0.2"/>
    <row r="339131" hidden="1" x14ac:dyDescent="0.2"/>
    <row r="339132" hidden="1" x14ac:dyDescent="0.2"/>
    <row r="339133" hidden="1" x14ac:dyDescent="0.2"/>
    <row r="339134" hidden="1" x14ac:dyDescent="0.2"/>
    <row r="339135" hidden="1" x14ac:dyDescent="0.2"/>
    <row r="339136" hidden="1" x14ac:dyDescent="0.2"/>
    <row r="339137" hidden="1" x14ac:dyDescent="0.2"/>
    <row r="339138" hidden="1" x14ac:dyDescent="0.2"/>
    <row r="339139" hidden="1" x14ac:dyDescent="0.2"/>
    <row r="339140" hidden="1" x14ac:dyDescent="0.2"/>
    <row r="339141" hidden="1" x14ac:dyDescent="0.2"/>
    <row r="339142" hidden="1" x14ac:dyDescent="0.2"/>
    <row r="339143" hidden="1" x14ac:dyDescent="0.2"/>
    <row r="339144" hidden="1" x14ac:dyDescent="0.2"/>
    <row r="339145" hidden="1" x14ac:dyDescent="0.2"/>
    <row r="339146" hidden="1" x14ac:dyDescent="0.2"/>
    <row r="339147" hidden="1" x14ac:dyDescent="0.2"/>
    <row r="339148" hidden="1" x14ac:dyDescent="0.2"/>
    <row r="339149" hidden="1" x14ac:dyDescent="0.2"/>
    <row r="339150" hidden="1" x14ac:dyDescent="0.2"/>
    <row r="339151" hidden="1" x14ac:dyDescent="0.2"/>
    <row r="339152" hidden="1" x14ac:dyDescent="0.2"/>
    <row r="339153" hidden="1" x14ac:dyDescent="0.2"/>
    <row r="339154" hidden="1" x14ac:dyDescent="0.2"/>
    <row r="339155" hidden="1" x14ac:dyDescent="0.2"/>
    <row r="339156" hidden="1" x14ac:dyDescent="0.2"/>
    <row r="339157" hidden="1" x14ac:dyDescent="0.2"/>
    <row r="339158" hidden="1" x14ac:dyDescent="0.2"/>
    <row r="339159" hidden="1" x14ac:dyDescent="0.2"/>
    <row r="339160" hidden="1" x14ac:dyDescent="0.2"/>
    <row r="339161" hidden="1" x14ac:dyDescent="0.2"/>
    <row r="339162" hidden="1" x14ac:dyDescent="0.2"/>
    <row r="339163" hidden="1" x14ac:dyDescent="0.2"/>
    <row r="339164" hidden="1" x14ac:dyDescent="0.2"/>
    <row r="339165" hidden="1" x14ac:dyDescent="0.2"/>
    <row r="339166" hidden="1" x14ac:dyDescent="0.2"/>
    <row r="339167" hidden="1" x14ac:dyDescent="0.2"/>
    <row r="339168" hidden="1" x14ac:dyDescent="0.2"/>
    <row r="339169" hidden="1" x14ac:dyDescent="0.2"/>
    <row r="339170" hidden="1" x14ac:dyDescent="0.2"/>
    <row r="339171" hidden="1" x14ac:dyDescent="0.2"/>
    <row r="339172" hidden="1" x14ac:dyDescent="0.2"/>
    <row r="339173" hidden="1" x14ac:dyDescent="0.2"/>
    <row r="339174" hidden="1" x14ac:dyDescent="0.2"/>
    <row r="339175" hidden="1" x14ac:dyDescent="0.2"/>
    <row r="339176" hidden="1" x14ac:dyDescent="0.2"/>
    <row r="339177" hidden="1" x14ac:dyDescent="0.2"/>
    <row r="339178" hidden="1" x14ac:dyDescent="0.2"/>
    <row r="339179" hidden="1" x14ac:dyDescent="0.2"/>
    <row r="339180" hidden="1" x14ac:dyDescent="0.2"/>
    <row r="339181" hidden="1" x14ac:dyDescent="0.2"/>
    <row r="339182" hidden="1" x14ac:dyDescent="0.2"/>
    <row r="339183" hidden="1" x14ac:dyDescent="0.2"/>
    <row r="339184" hidden="1" x14ac:dyDescent="0.2"/>
    <row r="339185" hidden="1" x14ac:dyDescent="0.2"/>
    <row r="339186" hidden="1" x14ac:dyDescent="0.2"/>
    <row r="339187" hidden="1" x14ac:dyDescent="0.2"/>
    <row r="339188" hidden="1" x14ac:dyDescent="0.2"/>
    <row r="339189" hidden="1" x14ac:dyDescent="0.2"/>
    <row r="339190" hidden="1" x14ac:dyDescent="0.2"/>
    <row r="339191" hidden="1" x14ac:dyDescent="0.2"/>
    <row r="339192" hidden="1" x14ac:dyDescent="0.2"/>
    <row r="339193" hidden="1" x14ac:dyDescent="0.2"/>
    <row r="339194" hidden="1" x14ac:dyDescent="0.2"/>
    <row r="339195" hidden="1" x14ac:dyDescent="0.2"/>
    <row r="339196" hidden="1" x14ac:dyDescent="0.2"/>
    <row r="339197" hidden="1" x14ac:dyDescent="0.2"/>
    <row r="339198" hidden="1" x14ac:dyDescent="0.2"/>
    <row r="339199" hidden="1" x14ac:dyDescent="0.2"/>
    <row r="339200" hidden="1" x14ac:dyDescent="0.2"/>
    <row r="339201" hidden="1" x14ac:dyDescent="0.2"/>
    <row r="339202" hidden="1" x14ac:dyDescent="0.2"/>
    <row r="339203" hidden="1" x14ac:dyDescent="0.2"/>
    <row r="339204" hidden="1" x14ac:dyDescent="0.2"/>
    <row r="339205" hidden="1" x14ac:dyDescent="0.2"/>
    <row r="339206" hidden="1" x14ac:dyDescent="0.2"/>
    <row r="339207" hidden="1" x14ac:dyDescent="0.2"/>
    <row r="339208" hidden="1" x14ac:dyDescent="0.2"/>
    <row r="339209" hidden="1" x14ac:dyDescent="0.2"/>
    <row r="339210" hidden="1" x14ac:dyDescent="0.2"/>
    <row r="339211" hidden="1" x14ac:dyDescent="0.2"/>
    <row r="339212" hidden="1" x14ac:dyDescent="0.2"/>
    <row r="339213" hidden="1" x14ac:dyDescent="0.2"/>
    <row r="339214" hidden="1" x14ac:dyDescent="0.2"/>
    <row r="339215" hidden="1" x14ac:dyDescent="0.2"/>
    <row r="339216" hidden="1" x14ac:dyDescent="0.2"/>
    <row r="339217" hidden="1" x14ac:dyDescent="0.2"/>
    <row r="339218" hidden="1" x14ac:dyDescent="0.2"/>
    <row r="339219" hidden="1" x14ac:dyDescent="0.2"/>
    <row r="339220" hidden="1" x14ac:dyDescent="0.2"/>
    <row r="339221" hidden="1" x14ac:dyDescent="0.2"/>
    <row r="339222" hidden="1" x14ac:dyDescent="0.2"/>
    <row r="339223" hidden="1" x14ac:dyDescent="0.2"/>
    <row r="339224" hidden="1" x14ac:dyDescent="0.2"/>
    <row r="339225" hidden="1" x14ac:dyDescent="0.2"/>
    <row r="339226" hidden="1" x14ac:dyDescent="0.2"/>
    <row r="339227" hidden="1" x14ac:dyDescent="0.2"/>
    <row r="339228" hidden="1" x14ac:dyDescent="0.2"/>
    <row r="339229" hidden="1" x14ac:dyDescent="0.2"/>
    <row r="339230" hidden="1" x14ac:dyDescent="0.2"/>
    <row r="339231" hidden="1" x14ac:dyDescent="0.2"/>
    <row r="339232" hidden="1" x14ac:dyDescent="0.2"/>
    <row r="339233" hidden="1" x14ac:dyDescent="0.2"/>
    <row r="339234" hidden="1" x14ac:dyDescent="0.2"/>
    <row r="339235" hidden="1" x14ac:dyDescent="0.2"/>
    <row r="339236" hidden="1" x14ac:dyDescent="0.2"/>
    <row r="339237" hidden="1" x14ac:dyDescent="0.2"/>
    <row r="339238" hidden="1" x14ac:dyDescent="0.2"/>
    <row r="339239" hidden="1" x14ac:dyDescent="0.2"/>
    <row r="339240" hidden="1" x14ac:dyDescent="0.2"/>
    <row r="339241" hidden="1" x14ac:dyDescent="0.2"/>
    <row r="339242" hidden="1" x14ac:dyDescent="0.2"/>
    <row r="339243" hidden="1" x14ac:dyDescent="0.2"/>
    <row r="339244" hidden="1" x14ac:dyDescent="0.2"/>
    <row r="339245" hidden="1" x14ac:dyDescent="0.2"/>
    <row r="339246" hidden="1" x14ac:dyDescent="0.2"/>
    <row r="339247" hidden="1" x14ac:dyDescent="0.2"/>
    <row r="339248" hidden="1" x14ac:dyDescent="0.2"/>
    <row r="339249" hidden="1" x14ac:dyDescent="0.2"/>
    <row r="339250" hidden="1" x14ac:dyDescent="0.2"/>
    <row r="339251" hidden="1" x14ac:dyDescent="0.2"/>
    <row r="339252" hidden="1" x14ac:dyDescent="0.2"/>
    <row r="339253" hidden="1" x14ac:dyDescent="0.2"/>
    <row r="339254" hidden="1" x14ac:dyDescent="0.2"/>
    <row r="339255" hidden="1" x14ac:dyDescent="0.2"/>
    <row r="339256" hidden="1" x14ac:dyDescent="0.2"/>
    <row r="339257" hidden="1" x14ac:dyDescent="0.2"/>
    <row r="339258" hidden="1" x14ac:dyDescent="0.2"/>
    <row r="339259" hidden="1" x14ac:dyDescent="0.2"/>
    <row r="339260" hidden="1" x14ac:dyDescent="0.2"/>
    <row r="339261" hidden="1" x14ac:dyDescent="0.2"/>
    <row r="339262" hidden="1" x14ac:dyDescent="0.2"/>
    <row r="339263" hidden="1" x14ac:dyDescent="0.2"/>
    <row r="339264" hidden="1" x14ac:dyDescent="0.2"/>
    <row r="339265" hidden="1" x14ac:dyDescent="0.2"/>
    <row r="339266" hidden="1" x14ac:dyDescent="0.2"/>
    <row r="339267" hidden="1" x14ac:dyDescent="0.2"/>
    <row r="339268" hidden="1" x14ac:dyDescent="0.2"/>
    <row r="339269" hidden="1" x14ac:dyDescent="0.2"/>
    <row r="339270" hidden="1" x14ac:dyDescent="0.2"/>
    <row r="339271" hidden="1" x14ac:dyDescent="0.2"/>
    <row r="339272" hidden="1" x14ac:dyDescent="0.2"/>
    <row r="339273" hidden="1" x14ac:dyDescent="0.2"/>
    <row r="339274" hidden="1" x14ac:dyDescent="0.2"/>
    <row r="339275" hidden="1" x14ac:dyDescent="0.2"/>
    <row r="339276" hidden="1" x14ac:dyDescent="0.2"/>
    <row r="339277" hidden="1" x14ac:dyDescent="0.2"/>
    <row r="339278" hidden="1" x14ac:dyDescent="0.2"/>
    <row r="339279" hidden="1" x14ac:dyDescent="0.2"/>
    <row r="339280" hidden="1" x14ac:dyDescent="0.2"/>
    <row r="339281" hidden="1" x14ac:dyDescent="0.2"/>
    <row r="339282" hidden="1" x14ac:dyDescent="0.2"/>
    <row r="339283" hidden="1" x14ac:dyDescent="0.2"/>
    <row r="339284" hidden="1" x14ac:dyDescent="0.2"/>
    <row r="339285" hidden="1" x14ac:dyDescent="0.2"/>
    <row r="339286" hidden="1" x14ac:dyDescent="0.2"/>
    <row r="339287" hidden="1" x14ac:dyDescent="0.2"/>
    <row r="339288" hidden="1" x14ac:dyDescent="0.2"/>
    <row r="339289" hidden="1" x14ac:dyDescent="0.2"/>
    <row r="339290" hidden="1" x14ac:dyDescent="0.2"/>
    <row r="339291" hidden="1" x14ac:dyDescent="0.2"/>
    <row r="339292" hidden="1" x14ac:dyDescent="0.2"/>
    <row r="339293" hidden="1" x14ac:dyDescent="0.2"/>
    <row r="339294" hidden="1" x14ac:dyDescent="0.2"/>
    <row r="339295" hidden="1" x14ac:dyDescent="0.2"/>
    <row r="339296" hidden="1" x14ac:dyDescent="0.2"/>
    <row r="339297" hidden="1" x14ac:dyDescent="0.2"/>
    <row r="339298" hidden="1" x14ac:dyDescent="0.2"/>
    <row r="339299" hidden="1" x14ac:dyDescent="0.2"/>
    <row r="339300" hidden="1" x14ac:dyDescent="0.2"/>
    <row r="339301" hidden="1" x14ac:dyDescent="0.2"/>
    <row r="339302" hidden="1" x14ac:dyDescent="0.2"/>
    <row r="339303" hidden="1" x14ac:dyDescent="0.2"/>
    <row r="339304" hidden="1" x14ac:dyDescent="0.2"/>
    <row r="339305" hidden="1" x14ac:dyDescent="0.2"/>
    <row r="339306" hidden="1" x14ac:dyDescent="0.2"/>
    <row r="339307" hidden="1" x14ac:dyDescent="0.2"/>
    <row r="339308" hidden="1" x14ac:dyDescent="0.2"/>
    <row r="339309" hidden="1" x14ac:dyDescent="0.2"/>
    <row r="339310" hidden="1" x14ac:dyDescent="0.2"/>
    <row r="339311" hidden="1" x14ac:dyDescent="0.2"/>
    <row r="339312" hidden="1" x14ac:dyDescent="0.2"/>
    <row r="339313" hidden="1" x14ac:dyDescent="0.2"/>
    <row r="339314" hidden="1" x14ac:dyDescent="0.2"/>
    <row r="339315" hidden="1" x14ac:dyDescent="0.2"/>
    <row r="339316" hidden="1" x14ac:dyDescent="0.2"/>
    <row r="339317" hidden="1" x14ac:dyDescent="0.2"/>
    <row r="339318" hidden="1" x14ac:dyDescent="0.2"/>
    <row r="339319" hidden="1" x14ac:dyDescent="0.2"/>
    <row r="339320" hidden="1" x14ac:dyDescent="0.2"/>
    <row r="339321" hidden="1" x14ac:dyDescent="0.2"/>
    <row r="339322" hidden="1" x14ac:dyDescent="0.2"/>
    <row r="339323" hidden="1" x14ac:dyDescent="0.2"/>
    <row r="339324" hidden="1" x14ac:dyDescent="0.2"/>
    <row r="339325" hidden="1" x14ac:dyDescent="0.2"/>
    <row r="339326" hidden="1" x14ac:dyDescent="0.2"/>
    <row r="339327" hidden="1" x14ac:dyDescent="0.2"/>
    <row r="339328" hidden="1" x14ac:dyDescent="0.2"/>
    <row r="339329" hidden="1" x14ac:dyDescent="0.2"/>
    <row r="339330" hidden="1" x14ac:dyDescent="0.2"/>
    <row r="339331" hidden="1" x14ac:dyDescent="0.2"/>
    <row r="339332" hidden="1" x14ac:dyDescent="0.2"/>
    <row r="339333" hidden="1" x14ac:dyDescent="0.2"/>
    <row r="339334" hidden="1" x14ac:dyDescent="0.2"/>
    <row r="339335" hidden="1" x14ac:dyDescent="0.2"/>
    <row r="339336" hidden="1" x14ac:dyDescent="0.2"/>
    <row r="339337" hidden="1" x14ac:dyDescent="0.2"/>
    <row r="339338" hidden="1" x14ac:dyDescent="0.2"/>
    <row r="339339" hidden="1" x14ac:dyDescent="0.2"/>
    <row r="339340" hidden="1" x14ac:dyDescent="0.2"/>
    <row r="339341" hidden="1" x14ac:dyDescent="0.2"/>
    <row r="339342" hidden="1" x14ac:dyDescent="0.2"/>
    <row r="339343" hidden="1" x14ac:dyDescent="0.2"/>
    <row r="339344" hidden="1" x14ac:dyDescent="0.2"/>
    <row r="339345" hidden="1" x14ac:dyDescent="0.2"/>
    <row r="339346" hidden="1" x14ac:dyDescent="0.2"/>
    <row r="339347" hidden="1" x14ac:dyDescent="0.2"/>
    <row r="339348" hidden="1" x14ac:dyDescent="0.2"/>
    <row r="339349" hidden="1" x14ac:dyDescent="0.2"/>
    <row r="339350" hidden="1" x14ac:dyDescent="0.2"/>
    <row r="339351" hidden="1" x14ac:dyDescent="0.2"/>
    <row r="339352" hidden="1" x14ac:dyDescent="0.2"/>
    <row r="339353" hidden="1" x14ac:dyDescent="0.2"/>
    <row r="339354" hidden="1" x14ac:dyDescent="0.2"/>
    <row r="339355" hidden="1" x14ac:dyDescent="0.2"/>
    <row r="339356" hidden="1" x14ac:dyDescent="0.2"/>
    <row r="339357" hidden="1" x14ac:dyDescent="0.2"/>
    <row r="339358" hidden="1" x14ac:dyDescent="0.2"/>
    <row r="339359" hidden="1" x14ac:dyDescent="0.2"/>
    <row r="339360" hidden="1" x14ac:dyDescent="0.2"/>
    <row r="339361" hidden="1" x14ac:dyDescent="0.2"/>
    <row r="339362" hidden="1" x14ac:dyDescent="0.2"/>
    <row r="339363" hidden="1" x14ac:dyDescent="0.2"/>
    <row r="339364" hidden="1" x14ac:dyDescent="0.2"/>
    <row r="339365" hidden="1" x14ac:dyDescent="0.2"/>
    <row r="339366" hidden="1" x14ac:dyDescent="0.2"/>
    <row r="339367" hidden="1" x14ac:dyDescent="0.2"/>
    <row r="339368" hidden="1" x14ac:dyDescent="0.2"/>
    <row r="339369" hidden="1" x14ac:dyDescent="0.2"/>
    <row r="339370" hidden="1" x14ac:dyDescent="0.2"/>
    <row r="339371" hidden="1" x14ac:dyDescent="0.2"/>
    <row r="339372" hidden="1" x14ac:dyDescent="0.2"/>
    <row r="339373" hidden="1" x14ac:dyDescent="0.2"/>
    <row r="339374" hidden="1" x14ac:dyDescent="0.2"/>
    <row r="339375" hidden="1" x14ac:dyDescent="0.2"/>
    <row r="339376" hidden="1" x14ac:dyDescent="0.2"/>
    <row r="339377" hidden="1" x14ac:dyDescent="0.2"/>
    <row r="339378" hidden="1" x14ac:dyDescent="0.2"/>
    <row r="339379" hidden="1" x14ac:dyDescent="0.2"/>
    <row r="339380" hidden="1" x14ac:dyDescent="0.2"/>
    <row r="339381" hidden="1" x14ac:dyDescent="0.2"/>
    <row r="339382" hidden="1" x14ac:dyDescent="0.2"/>
    <row r="339383" hidden="1" x14ac:dyDescent="0.2"/>
    <row r="339384" hidden="1" x14ac:dyDescent="0.2"/>
    <row r="339385" hidden="1" x14ac:dyDescent="0.2"/>
    <row r="339386" hidden="1" x14ac:dyDescent="0.2"/>
    <row r="339387" hidden="1" x14ac:dyDescent="0.2"/>
    <row r="339388" hidden="1" x14ac:dyDescent="0.2"/>
    <row r="339389" hidden="1" x14ac:dyDescent="0.2"/>
    <row r="339390" hidden="1" x14ac:dyDescent="0.2"/>
    <row r="339391" hidden="1" x14ac:dyDescent="0.2"/>
    <row r="339392" hidden="1" x14ac:dyDescent="0.2"/>
    <row r="339393" hidden="1" x14ac:dyDescent="0.2"/>
    <row r="339394" hidden="1" x14ac:dyDescent="0.2"/>
    <row r="339395" hidden="1" x14ac:dyDescent="0.2"/>
    <row r="339396" hidden="1" x14ac:dyDescent="0.2"/>
    <row r="339397" hidden="1" x14ac:dyDescent="0.2"/>
    <row r="339398" hidden="1" x14ac:dyDescent="0.2"/>
    <row r="339399" hidden="1" x14ac:dyDescent="0.2"/>
    <row r="339400" hidden="1" x14ac:dyDescent="0.2"/>
    <row r="339401" hidden="1" x14ac:dyDescent="0.2"/>
    <row r="339402" hidden="1" x14ac:dyDescent="0.2"/>
    <row r="339403" hidden="1" x14ac:dyDescent="0.2"/>
    <row r="339404" hidden="1" x14ac:dyDescent="0.2"/>
    <row r="339405" hidden="1" x14ac:dyDescent="0.2"/>
    <row r="339406" hidden="1" x14ac:dyDescent="0.2"/>
    <row r="339407" hidden="1" x14ac:dyDescent="0.2"/>
    <row r="339408" hidden="1" x14ac:dyDescent="0.2"/>
    <row r="339409" hidden="1" x14ac:dyDescent="0.2"/>
    <row r="339410" hidden="1" x14ac:dyDescent="0.2"/>
    <row r="339411" hidden="1" x14ac:dyDescent="0.2"/>
    <row r="339412" hidden="1" x14ac:dyDescent="0.2"/>
    <row r="339413" hidden="1" x14ac:dyDescent="0.2"/>
    <row r="339414" hidden="1" x14ac:dyDescent="0.2"/>
    <row r="339415" hidden="1" x14ac:dyDescent="0.2"/>
    <row r="339416" hidden="1" x14ac:dyDescent="0.2"/>
    <row r="339417" hidden="1" x14ac:dyDescent="0.2"/>
    <row r="339418" hidden="1" x14ac:dyDescent="0.2"/>
    <row r="339419" hidden="1" x14ac:dyDescent="0.2"/>
    <row r="339420" hidden="1" x14ac:dyDescent="0.2"/>
    <row r="339421" hidden="1" x14ac:dyDescent="0.2"/>
    <row r="339422" hidden="1" x14ac:dyDescent="0.2"/>
    <row r="339423" hidden="1" x14ac:dyDescent="0.2"/>
    <row r="339424" hidden="1" x14ac:dyDescent="0.2"/>
    <row r="339425" hidden="1" x14ac:dyDescent="0.2"/>
    <row r="339426" hidden="1" x14ac:dyDescent="0.2"/>
    <row r="339427" hidden="1" x14ac:dyDescent="0.2"/>
    <row r="339428" hidden="1" x14ac:dyDescent="0.2"/>
    <row r="339429" hidden="1" x14ac:dyDescent="0.2"/>
    <row r="339430" hidden="1" x14ac:dyDescent="0.2"/>
    <row r="339431" hidden="1" x14ac:dyDescent="0.2"/>
    <row r="339432" hidden="1" x14ac:dyDescent="0.2"/>
    <row r="339433" hidden="1" x14ac:dyDescent="0.2"/>
    <row r="339434" hidden="1" x14ac:dyDescent="0.2"/>
    <row r="339435" hidden="1" x14ac:dyDescent="0.2"/>
    <row r="339436" hidden="1" x14ac:dyDescent="0.2"/>
    <row r="339437" hidden="1" x14ac:dyDescent="0.2"/>
    <row r="339438" hidden="1" x14ac:dyDescent="0.2"/>
    <row r="339439" hidden="1" x14ac:dyDescent="0.2"/>
    <row r="339440" hidden="1" x14ac:dyDescent="0.2"/>
    <row r="339441" hidden="1" x14ac:dyDescent="0.2"/>
    <row r="339442" hidden="1" x14ac:dyDescent="0.2"/>
    <row r="339443" hidden="1" x14ac:dyDescent="0.2"/>
    <row r="339444" hidden="1" x14ac:dyDescent="0.2"/>
    <row r="339445" hidden="1" x14ac:dyDescent="0.2"/>
    <row r="339446" hidden="1" x14ac:dyDescent="0.2"/>
    <row r="339447" hidden="1" x14ac:dyDescent="0.2"/>
    <row r="339448" hidden="1" x14ac:dyDescent="0.2"/>
    <row r="339449" hidden="1" x14ac:dyDescent="0.2"/>
    <row r="339450" hidden="1" x14ac:dyDescent="0.2"/>
    <row r="339451" hidden="1" x14ac:dyDescent="0.2"/>
    <row r="339452" hidden="1" x14ac:dyDescent="0.2"/>
    <row r="339453" hidden="1" x14ac:dyDescent="0.2"/>
    <row r="339454" hidden="1" x14ac:dyDescent="0.2"/>
    <row r="339455" hidden="1" x14ac:dyDescent="0.2"/>
    <row r="339456" hidden="1" x14ac:dyDescent="0.2"/>
    <row r="339457" hidden="1" x14ac:dyDescent="0.2"/>
    <row r="339458" hidden="1" x14ac:dyDescent="0.2"/>
    <row r="339459" hidden="1" x14ac:dyDescent="0.2"/>
    <row r="339460" hidden="1" x14ac:dyDescent="0.2"/>
    <row r="339461" hidden="1" x14ac:dyDescent="0.2"/>
    <row r="339462" hidden="1" x14ac:dyDescent="0.2"/>
    <row r="339463" hidden="1" x14ac:dyDescent="0.2"/>
    <row r="339464" hidden="1" x14ac:dyDescent="0.2"/>
    <row r="339465" hidden="1" x14ac:dyDescent="0.2"/>
    <row r="339466" hidden="1" x14ac:dyDescent="0.2"/>
    <row r="339467" hidden="1" x14ac:dyDescent="0.2"/>
    <row r="339468" hidden="1" x14ac:dyDescent="0.2"/>
    <row r="339469" hidden="1" x14ac:dyDescent="0.2"/>
    <row r="339470" hidden="1" x14ac:dyDescent="0.2"/>
    <row r="339471" hidden="1" x14ac:dyDescent="0.2"/>
    <row r="339472" hidden="1" x14ac:dyDescent="0.2"/>
    <row r="339473" hidden="1" x14ac:dyDescent="0.2"/>
    <row r="339474" hidden="1" x14ac:dyDescent="0.2"/>
    <row r="339475" hidden="1" x14ac:dyDescent="0.2"/>
    <row r="339476" hidden="1" x14ac:dyDescent="0.2"/>
    <row r="339477" hidden="1" x14ac:dyDescent="0.2"/>
    <row r="339478" hidden="1" x14ac:dyDescent="0.2"/>
    <row r="339479" hidden="1" x14ac:dyDescent="0.2"/>
    <row r="339480" hidden="1" x14ac:dyDescent="0.2"/>
    <row r="339481" hidden="1" x14ac:dyDescent="0.2"/>
    <row r="339482" hidden="1" x14ac:dyDescent="0.2"/>
    <row r="339483" hidden="1" x14ac:dyDescent="0.2"/>
    <row r="339484" hidden="1" x14ac:dyDescent="0.2"/>
    <row r="339485" hidden="1" x14ac:dyDescent="0.2"/>
    <row r="339486" hidden="1" x14ac:dyDescent="0.2"/>
    <row r="339487" hidden="1" x14ac:dyDescent="0.2"/>
    <row r="339488" hidden="1" x14ac:dyDescent="0.2"/>
    <row r="339489" hidden="1" x14ac:dyDescent="0.2"/>
    <row r="339490" hidden="1" x14ac:dyDescent="0.2"/>
    <row r="339491" hidden="1" x14ac:dyDescent="0.2"/>
    <row r="339492" hidden="1" x14ac:dyDescent="0.2"/>
    <row r="339493" hidden="1" x14ac:dyDescent="0.2"/>
    <row r="339494" hidden="1" x14ac:dyDescent="0.2"/>
    <row r="339495" hidden="1" x14ac:dyDescent="0.2"/>
    <row r="339496" hidden="1" x14ac:dyDescent="0.2"/>
    <row r="339497" hidden="1" x14ac:dyDescent="0.2"/>
    <row r="339498" hidden="1" x14ac:dyDescent="0.2"/>
    <row r="339499" hidden="1" x14ac:dyDescent="0.2"/>
    <row r="339500" hidden="1" x14ac:dyDescent="0.2"/>
    <row r="339501" hidden="1" x14ac:dyDescent="0.2"/>
    <row r="339502" hidden="1" x14ac:dyDescent="0.2"/>
    <row r="339503" hidden="1" x14ac:dyDescent="0.2"/>
    <row r="339504" hidden="1" x14ac:dyDescent="0.2"/>
    <row r="339505" hidden="1" x14ac:dyDescent="0.2"/>
    <row r="339506" hidden="1" x14ac:dyDescent="0.2"/>
    <row r="339507" hidden="1" x14ac:dyDescent="0.2"/>
    <row r="339508" hidden="1" x14ac:dyDescent="0.2"/>
    <row r="339509" hidden="1" x14ac:dyDescent="0.2"/>
    <row r="339510" hidden="1" x14ac:dyDescent="0.2"/>
    <row r="339511" hidden="1" x14ac:dyDescent="0.2"/>
    <row r="339512" hidden="1" x14ac:dyDescent="0.2"/>
    <row r="339513" hidden="1" x14ac:dyDescent="0.2"/>
    <row r="339514" hidden="1" x14ac:dyDescent="0.2"/>
    <row r="339515" hidden="1" x14ac:dyDescent="0.2"/>
    <row r="339516" hidden="1" x14ac:dyDescent="0.2"/>
    <row r="339517" hidden="1" x14ac:dyDescent="0.2"/>
    <row r="339518" hidden="1" x14ac:dyDescent="0.2"/>
    <row r="339519" hidden="1" x14ac:dyDescent="0.2"/>
    <row r="339520" hidden="1" x14ac:dyDescent="0.2"/>
    <row r="339521" hidden="1" x14ac:dyDescent="0.2"/>
    <row r="339522" hidden="1" x14ac:dyDescent="0.2"/>
    <row r="339523" hidden="1" x14ac:dyDescent="0.2"/>
    <row r="339524" hidden="1" x14ac:dyDescent="0.2"/>
    <row r="339525" hidden="1" x14ac:dyDescent="0.2"/>
    <row r="339526" hidden="1" x14ac:dyDescent="0.2"/>
    <row r="339527" hidden="1" x14ac:dyDescent="0.2"/>
    <row r="339528" hidden="1" x14ac:dyDescent="0.2"/>
    <row r="339529" hidden="1" x14ac:dyDescent="0.2"/>
    <row r="339530" hidden="1" x14ac:dyDescent="0.2"/>
    <row r="339531" hidden="1" x14ac:dyDescent="0.2"/>
    <row r="339532" hidden="1" x14ac:dyDescent="0.2"/>
    <row r="339533" hidden="1" x14ac:dyDescent="0.2"/>
    <row r="339534" hidden="1" x14ac:dyDescent="0.2"/>
    <row r="339535" hidden="1" x14ac:dyDescent="0.2"/>
    <row r="339536" hidden="1" x14ac:dyDescent="0.2"/>
    <row r="339537" hidden="1" x14ac:dyDescent="0.2"/>
    <row r="339538" hidden="1" x14ac:dyDescent="0.2"/>
    <row r="339539" hidden="1" x14ac:dyDescent="0.2"/>
    <row r="339540" hidden="1" x14ac:dyDescent="0.2"/>
    <row r="339541" hidden="1" x14ac:dyDescent="0.2"/>
    <row r="339542" hidden="1" x14ac:dyDescent="0.2"/>
    <row r="339543" hidden="1" x14ac:dyDescent="0.2"/>
    <row r="339544" hidden="1" x14ac:dyDescent="0.2"/>
    <row r="339545" hidden="1" x14ac:dyDescent="0.2"/>
    <row r="339546" hidden="1" x14ac:dyDescent="0.2"/>
    <row r="339547" hidden="1" x14ac:dyDescent="0.2"/>
    <row r="339548" hidden="1" x14ac:dyDescent="0.2"/>
    <row r="339549" hidden="1" x14ac:dyDescent="0.2"/>
    <row r="339550" hidden="1" x14ac:dyDescent="0.2"/>
    <row r="339551" hidden="1" x14ac:dyDescent="0.2"/>
    <row r="339552" hidden="1" x14ac:dyDescent="0.2"/>
    <row r="339553" hidden="1" x14ac:dyDescent="0.2"/>
    <row r="339554" hidden="1" x14ac:dyDescent="0.2"/>
    <row r="339555" hidden="1" x14ac:dyDescent="0.2"/>
    <row r="339556" hidden="1" x14ac:dyDescent="0.2"/>
    <row r="339557" hidden="1" x14ac:dyDescent="0.2"/>
    <row r="339558" hidden="1" x14ac:dyDescent="0.2"/>
    <row r="339559" hidden="1" x14ac:dyDescent="0.2"/>
    <row r="339560" hidden="1" x14ac:dyDescent="0.2"/>
    <row r="339561" hidden="1" x14ac:dyDescent="0.2"/>
    <row r="339562" hidden="1" x14ac:dyDescent="0.2"/>
    <row r="339563" hidden="1" x14ac:dyDescent="0.2"/>
    <row r="339564" hidden="1" x14ac:dyDescent="0.2"/>
    <row r="339565" hidden="1" x14ac:dyDescent="0.2"/>
    <row r="339566" hidden="1" x14ac:dyDescent="0.2"/>
    <row r="339567" hidden="1" x14ac:dyDescent="0.2"/>
    <row r="339568" hidden="1" x14ac:dyDescent="0.2"/>
    <row r="339569" hidden="1" x14ac:dyDescent="0.2"/>
    <row r="339570" hidden="1" x14ac:dyDescent="0.2"/>
    <row r="339571" hidden="1" x14ac:dyDescent="0.2"/>
    <row r="339572" hidden="1" x14ac:dyDescent="0.2"/>
    <row r="339573" hidden="1" x14ac:dyDescent="0.2"/>
    <row r="339574" hidden="1" x14ac:dyDescent="0.2"/>
    <row r="339575" hidden="1" x14ac:dyDescent="0.2"/>
    <row r="339576" hidden="1" x14ac:dyDescent="0.2"/>
    <row r="339577" hidden="1" x14ac:dyDescent="0.2"/>
    <row r="339578" hidden="1" x14ac:dyDescent="0.2"/>
    <row r="339579" hidden="1" x14ac:dyDescent="0.2"/>
    <row r="339580" hidden="1" x14ac:dyDescent="0.2"/>
    <row r="339581" hidden="1" x14ac:dyDescent="0.2"/>
    <row r="339582" hidden="1" x14ac:dyDescent="0.2"/>
    <row r="339583" hidden="1" x14ac:dyDescent="0.2"/>
    <row r="339584" hidden="1" x14ac:dyDescent="0.2"/>
    <row r="339585" hidden="1" x14ac:dyDescent="0.2"/>
    <row r="339586" hidden="1" x14ac:dyDescent="0.2"/>
    <row r="339587" hidden="1" x14ac:dyDescent="0.2"/>
    <row r="339588" hidden="1" x14ac:dyDescent="0.2"/>
    <row r="339589" hidden="1" x14ac:dyDescent="0.2"/>
    <row r="339590" hidden="1" x14ac:dyDescent="0.2"/>
    <row r="339591" hidden="1" x14ac:dyDescent="0.2"/>
    <row r="339592" hidden="1" x14ac:dyDescent="0.2"/>
    <row r="339593" hidden="1" x14ac:dyDescent="0.2"/>
    <row r="339594" hidden="1" x14ac:dyDescent="0.2"/>
    <row r="339595" hidden="1" x14ac:dyDescent="0.2"/>
    <row r="339596" hidden="1" x14ac:dyDescent="0.2"/>
    <row r="339597" hidden="1" x14ac:dyDescent="0.2"/>
    <row r="339598" hidden="1" x14ac:dyDescent="0.2"/>
    <row r="339599" hidden="1" x14ac:dyDescent="0.2"/>
    <row r="339600" hidden="1" x14ac:dyDescent="0.2"/>
    <row r="339601" hidden="1" x14ac:dyDescent="0.2"/>
    <row r="339602" hidden="1" x14ac:dyDescent="0.2"/>
    <row r="339603" hidden="1" x14ac:dyDescent="0.2"/>
    <row r="339604" hidden="1" x14ac:dyDescent="0.2"/>
    <row r="339605" hidden="1" x14ac:dyDescent="0.2"/>
    <row r="339606" hidden="1" x14ac:dyDescent="0.2"/>
    <row r="339607" hidden="1" x14ac:dyDescent="0.2"/>
    <row r="339608" hidden="1" x14ac:dyDescent="0.2"/>
    <row r="339609" hidden="1" x14ac:dyDescent="0.2"/>
    <row r="339610" hidden="1" x14ac:dyDescent="0.2"/>
    <row r="339611" hidden="1" x14ac:dyDescent="0.2"/>
    <row r="339612" hidden="1" x14ac:dyDescent="0.2"/>
    <row r="339613" hidden="1" x14ac:dyDescent="0.2"/>
    <row r="339614" hidden="1" x14ac:dyDescent="0.2"/>
    <row r="339615" hidden="1" x14ac:dyDescent="0.2"/>
    <row r="339616" hidden="1" x14ac:dyDescent="0.2"/>
    <row r="339617" hidden="1" x14ac:dyDescent="0.2"/>
    <row r="339618" hidden="1" x14ac:dyDescent="0.2"/>
    <row r="339619" hidden="1" x14ac:dyDescent="0.2"/>
    <row r="339620" hidden="1" x14ac:dyDescent="0.2"/>
    <row r="339621" hidden="1" x14ac:dyDescent="0.2"/>
    <row r="339622" hidden="1" x14ac:dyDescent="0.2"/>
    <row r="339623" hidden="1" x14ac:dyDescent="0.2"/>
    <row r="339624" hidden="1" x14ac:dyDescent="0.2"/>
    <row r="339625" hidden="1" x14ac:dyDescent="0.2"/>
    <row r="339626" hidden="1" x14ac:dyDescent="0.2"/>
    <row r="339627" hidden="1" x14ac:dyDescent="0.2"/>
    <row r="339628" hidden="1" x14ac:dyDescent="0.2"/>
    <row r="339629" hidden="1" x14ac:dyDescent="0.2"/>
    <row r="339630" hidden="1" x14ac:dyDescent="0.2"/>
    <row r="339631" hidden="1" x14ac:dyDescent="0.2"/>
    <row r="339632" hidden="1" x14ac:dyDescent="0.2"/>
    <row r="339633" hidden="1" x14ac:dyDescent="0.2"/>
    <row r="339634" hidden="1" x14ac:dyDescent="0.2"/>
    <row r="339635" hidden="1" x14ac:dyDescent="0.2"/>
    <row r="339636" hidden="1" x14ac:dyDescent="0.2"/>
    <row r="339637" hidden="1" x14ac:dyDescent="0.2"/>
    <row r="339638" hidden="1" x14ac:dyDescent="0.2"/>
    <row r="339639" hidden="1" x14ac:dyDescent="0.2"/>
    <row r="339640" hidden="1" x14ac:dyDescent="0.2"/>
    <row r="339641" hidden="1" x14ac:dyDescent="0.2"/>
    <row r="339642" hidden="1" x14ac:dyDescent="0.2"/>
    <row r="339643" hidden="1" x14ac:dyDescent="0.2"/>
    <row r="339644" hidden="1" x14ac:dyDescent="0.2"/>
    <row r="339645" hidden="1" x14ac:dyDescent="0.2"/>
    <row r="339646" hidden="1" x14ac:dyDescent="0.2"/>
    <row r="339647" hidden="1" x14ac:dyDescent="0.2"/>
    <row r="339648" hidden="1" x14ac:dyDescent="0.2"/>
    <row r="339649" hidden="1" x14ac:dyDescent="0.2"/>
    <row r="339650" hidden="1" x14ac:dyDescent="0.2"/>
    <row r="339651" hidden="1" x14ac:dyDescent="0.2"/>
    <row r="339652" hidden="1" x14ac:dyDescent="0.2"/>
    <row r="339653" hidden="1" x14ac:dyDescent="0.2"/>
    <row r="339654" hidden="1" x14ac:dyDescent="0.2"/>
    <row r="339655" hidden="1" x14ac:dyDescent="0.2"/>
    <row r="339656" hidden="1" x14ac:dyDescent="0.2"/>
    <row r="339657" hidden="1" x14ac:dyDescent="0.2"/>
    <row r="339658" hidden="1" x14ac:dyDescent="0.2"/>
    <row r="339659" hidden="1" x14ac:dyDescent="0.2"/>
    <row r="339660" hidden="1" x14ac:dyDescent="0.2"/>
    <row r="339661" hidden="1" x14ac:dyDescent="0.2"/>
    <row r="339662" hidden="1" x14ac:dyDescent="0.2"/>
    <row r="339663" hidden="1" x14ac:dyDescent="0.2"/>
    <row r="339664" hidden="1" x14ac:dyDescent="0.2"/>
    <row r="339665" hidden="1" x14ac:dyDescent="0.2"/>
    <row r="339666" hidden="1" x14ac:dyDescent="0.2"/>
    <row r="339667" hidden="1" x14ac:dyDescent="0.2"/>
    <row r="339668" hidden="1" x14ac:dyDescent="0.2"/>
    <row r="339669" hidden="1" x14ac:dyDescent="0.2"/>
    <row r="339670" hidden="1" x14ac:dyDescent="0.2"/>
    <row r="339671" hidden="1" x14ac:dyDescent="0.2"/>
    <row r="339672" hidden="1" x14ac:dyDescent="0.2"/>
    <row r="339673" hidden="1" x14ac:dyDescent="0.2"/>
    <row r="339674" hidden="1" x14ac:dyDescent="0.2"/>
    <row r="339675" hidden="1" x14ac:dyDescent="0.2"/>
    <row r="339676" hidden="1" x14ac:dyDescent="0.2"/>
    <row r="339677" hidden="1" x14ac:dyDescent="0.2"/>
    <row r="339678" hidden="1" x14ac:dyDescent="0.2"/>
    <row r="339679" hidden="1" x14ac:dyDescent="0.2"/>
    <row r="339680" hidden="1" x14ac:dyDescent="0.2"/>
    <row r="339681" hidden="1" x14ac:dyDescent="0.2"/>
    <row r="339682" hidden="1" x14ac:dyDescent="0.2"/>
    <row r="339683" hidden="1" x14ac:dyDescent="0.2"/>
    <row r="339684" hidden="1" x14ac:dyDescent="0.2"/>
    <row r="339685" hidden="1" x14ac:dyDescent="0.2"/>
    <row r="339686" hidden="1" x14ac:dyDescent="0.2"/>
    <row r="339687" hidden="1" x14ac:dyDescent="0.2"/>
    <row r="339688" hidden="1" x14ac:dyDescent="0.2"/>
    <row r="339689" hidden="1" x14ac:dyDescent="0.2"/>
    <row r="339690" hidden="1" x14ac:dyDescent="0.2"/>
    <row r="339691" hidden="1" x14ac:dyDescent="0.2"/>
    <row r="339692" hidden="1" x14ac:dyDescent="0.2"/>
    <row r="339693" hidden="1" x14ac:dyDescent="0.2"/>
    <row r="339694" hidden="1" x14ac:dyDescent="0.2"/>
    <row r="339695" hidden="1" x14ac:dyDescent="0.2"/>
    <row r="339696" hidden="1" x14ac:dyDescent="0.2"/>
    <row r="339697" hidden="1" x14ac:dyDescent="0.2"/>
    <row r="339698" hidden="1" x14ac:dyDescent="0.2"/>
    <row r="339699" hidden="1" x14ac:dyDescent="0.2"/>
    <row r="339700" hidden="1" x14ac:dyDescent="0.2"/>
    <row r="339701" hidden="1" x14ac:dyDescent="0.2"/>
    <row r="339702" hidden="1" x14ac:dyDescent="0.2"/>
    <row r="339703" hidden="1" x14ac:dyDescent="0.2"/>
    <row r="339704" hidden="1" x14ac:dyDescent="0.2"/>
    <row r="339705" hidden="1" x14ac:dyDescent="0.2"/>
    <row r="339706" hidden="1" x14ac:dyDescent="0.2"/>
    <row r="339707" hidden="1" x14ac:dyDescent="0.2"/>
    <row r="339708" hidden="1" x14ac:dyDescent="0.2"/>
    <row r="339709" hidden="1" x14ac:dyDescent="0.2"/>
    <row r="339710" hidden="1" x14ac:dyDescent="0.2"/>
    <row r="339711" hidden="1" x14ac:dyDescent="0.2"/>
    <row r="339712" hidden="1" x14ac:dyDescent="0.2"/>
    <row r="339713" hidden="1" x14ac:dyDescent="0.2"/>
    <row r="339714" hidden="1" x14ac:dyDescent="0.2"/>
    <row r="339715" hidden="1" x14ac:dyDescent="0.2"/>
    <row r="339716" hidden="1" x14ac:dyDescent="0.2"/>
    <row r="339717" hidden="1" x14ac:dyDescent="0.2"/>
    <row r="339718" hidden="1" x14ac:dyDescent="0.2"/>
    <row r="339719" hidden="1" x14ac:dyDescent="0.2"/>
    <row r="339720" hidden="1" x14ac:dyDescent="0.2"/>
    <row r="339721" hidden="1" x14ac:dyDescent="0.2"/>
    <row r="339722" hidden="1" x14ac:dyDescent="0.2"/>
    <row r="339723" hidden="1" x14ac:dyDescent="0.2"/>
    <row r="339724" hidden="1" x14ac:dyDescent="0.2"/>
    <row r="339725" hidden="1" x14ac:dyDescent="0.2"/>
    <row r="339726" hidden="1" x14ac:dyDescent="0.2"/>
    <row r="339727" hidden="1" x14ac:dyDescent="0.2"/>
    <row r="339728" hidden="1" x14ac:dyDescent="0.2"/>
    <row r="339729" hidden="1" x14ac:dyDescent="0.2"/>
    <row r="339730" hidden="1" x14ac:dyDescent="0.2"/>
    <row r="339731" hidden="1" x14ac:dyDescent="0.2"/>
    <row r="339732" hidden="1" x14ac:dyDescent="0.2"/>
    <row r="339733" hidden="1" x14ac:dyDescent="0.2"/>
    <row r="339734" hidden="1" x14ac:dyDescent="0.2"/>
    <row r="339735" hidden="1" x14ac:dyDescent="0.2"/>
    <row r="339736" hidden="1" x14ac:dyDescent="0.2"/>
    <row r="339737" hidden="1" x14ac:dyDescent="0.2"/>
    <row r="339738" hidden="1" x14ac:dyDescent="0.2"/>
    <row r="339739" hidden="1" x14ac:dyDescent="0.2"/>
    <row r="339740" hidden="1" x14ac:dyDescent="0.2"/>
    <row r="339741" hidden="1" x14ac:dyDescent="0.2"/>
    <row r="339742" hidden="1" x14ac:dyDescent="0.2"/>
    <row r="339743" hidden="1" x14ac:dyDescent="0.2"/>
    <row r="339744" hidden="1" x14ac:dyDescent="0.2"/>
    <row r="339745" hidden="1" x14ac:dyDescent="0.2"/>
    <row r="339746" hidden="1" x14ac:dyDescent="0.2"/>
    <row r="339747" hidden="1" x14ac:dyDescent="0.2"/>
    <row r="339748" hidden="1" x14ac:dyDescent="0.2"/>
    <row r="339749" hidden="1" x14ac:dyDescent="0.2"/>
    <row r="339750" hidden="1" x14ac:dyDescent="0.2"/>
    <row r="339751" hidden="1" x14ac:dyDescent="0.2"/>
    <row r="339752" hidden="1" x14ac:dyDescent="0.2"/>
    <row r="339753" hidden="1" x14ac:dyDescent="0.2"/>
    <row r="339754" hidden="1" x14ac:dyDescent="0.2"/>
    <row r="339755" hidden="1" x14ac:dyDescent="0.2"/>
    <row r="339756" hidden="1" x14ac:dyDescent="0.2"/>
    <row r="339757" hidden="1" x14ac:dyDescent="0.2"/>
    <row r="339758" hidden="1" x14ac:dyDescent="0.2"/>
    <row r="339759" hidden="1" x14ac:dyDescent="0.2"/>
    <row r="339760" hidden="1" x14ac:dyDescent="0.2"/>
    <row r="339761" hidden="1" x14ac:dyDescent="0.2"/>
    <row r="339762" hidden="1" x14ac:dyDescent="0.2"/>
    <row r="339763" hidden="1" x14ac:dyDescent="0.2"/>
    <row r="339764" hidden="1" x14ac:dyDescent="0.2"/>
    <row r="339765" hidden="1" x14ac:dyDescent="0.2"/>
    <row r="339766" hidden="1" x14ac:dyDescent="0.2"/>
    <row r="339767" hidden="1" x14ac:dyDescent="0.2"/>
    <row r="339768" hidden="1" x14ac:dyDescent="0.2"/>
    <row r="339769" hidden="1" x14ac:dyDescent="0.2"/>
    <row r="339770" hidden="1" x14ac:dyDescent="0.2"/>
    <row r="339771" hidden="1" x14ac:dyDescent="0.2"/>
    <row r="339772" hidden="1" x14ac:dyDescent="0.2"/>
    <row r="339773" hidden="1" x14ac:dyDescent="0.2"/>
    <row r="339774" hidden="1" x14ac:dyDescent="0.2"/>
    <row r="339775" hidden="1" x14ac:dyDescent="0.2"/>
    <row r="339776" hidden="1" x14ac:dyDescent="0.2"/>
    <row r="339777" hidden="1" x14ac:dyDescent="0.2"/>
    <row r="339778" hidden="1" x14ac:dyDescent="0.2"/>
    <row r="339779" hidden="1" x14ac:dyDescent="0.2"/>
    <row r="339780" hidden="1" x14ac:dyDescent="0.2"/>
    <row r="339781" hidden="1" x14ac:dyDescent="0.2"/>
    <row r="339782" hidden="1" x14ac:dyDescent="0.2"/>
    <row r="339783" hidden="1" x14ac:dyDescent="0.2"/>
    <row r="339784" hidden="1" x14ac:dyDescent="0.2"/>
    <row r="339785" hidden="1" x14ac:dyDescent="0.2"/>
    <row r="339786" hidden="1" x14ac:dyDescent="0.2"/>
    <row r="339787" hidden="1" x14ac:dyDescent="0.2"/>
    <row r="339788" hidden="1" x14ac:dyDescent="0.2"/>
    <row r="339789" hidden="1" x14ac:dyDescent="0.2"/>
    <row r="339790" hidden="1" x14ac:dyDescent="0.2"/>
    <row r="339791" hidden="1" x14ac:dyDescent="0.2"/>
    <row r="339792" hidden="1" x14ac:dyDescent="0.2"/>
    <row r="339793" hidden="1" x14ac:dyDescent="0.2"/>
    <row r="339794" hidden="1" x14ac:dyDescent="0.2"/>
    <row r="339795" hidden="1" x14ac:dyDescent="0.2"/>
    <row r="339796" hidden="1" x14ac:dyDescent="0.2"/>
    <row r="339797" hidden="1" x14ac:dyDescent="0.2"/>
    <row r="339798" hidden="1" x14ac:dyDescent="0.2"/>
    <row r="339799" hidden="1" x14ac:dyDescent="0.2"/>
    <row r="339800" hidden="1" x14ac:dyDescent="0.2"/>
    <row r="339801" hidden="1" x14ac:dyDescent="0.2"/>
    <row r="339802" hidden="1" x14ac:dyDescent="0.2"/>
    <row r="339803" hidden="1" x14ac:dyDescent="0.2"/>
    <row r="339804" hidden="1" x14ac:dyDescent="0.2"/>
    <row r="339805" hidden="1" x14ac:dyDescent="0.2"/>
    <row r="339806" hidden="1" x14ac:dyDescent="0.2"/>
    <row r="339807" hidden="1" x14ac:dyDescent="0.2"/>
    <row r="339808" hidden="1" x14ac:dyDescent="0.2"/>
    <row r="339809" hidden="1" x14ac:dyDescent="0.2"/>
    <row r="339810" hidden="1" x14ac:dyDescent="0.2"/>
    <row r="339811" hidden="1" x14ac:dyDescent="0.2"/>
    <row r="339812" hidden="1" x14ac:dyDescent="0.2"/>
    <row r="339813" hidden="1" x14ac:dyDescent="0.2"/>
    <row r="339814" hidden="1" x14ac:dyDescent="0.2"/>
    <row r="339815" hidden="1" x14ac:dyDescent="0.2"/>
    <row r="339816" hidden="1" x14ac:dyDescent="0.2"/>
    <row r="339817" hidden="1" x14ac:dyDescent="0.2"/>
    <row r="339818" hidden="1" x14ac:dyDescent="0.2"/>
    <row r="339819" hidden="1" x14ac:dyDescent="0.2"/>
    <row r="339820" hidden="1" x14ac:dyDescent="0.2"/>
    <row r="339821" hidden="1" x14ac:dyDescent="0.2"/>
    <row r="339822" hidden="1" x14ac:dyDescent="0.2"/>
    <row r="339823" hidden="1" x14ac:dyDescent="0.2"/>
    <row r="339824" hidden="1" x14ac:dyDescent="0.2"/>
    <row r="339825" hidden="1" x14ac:dyDescent="0.2"/>
    <row r="339826" hidden="1" x14ac:dyDescent="0.2"/>
    <row r="339827" hidden="1" x14ac:dyDescent="0.2"/>
    <row r="339828" hidden="1" x14ac:dyDescent="0.2"/>
    <row r="339829" hidden="1" x14ac:dyDescent="0.2"/>
    <row r="339830" hidden="1" x14ac:dyDescent="0.2"/>
    <row r="339831" hidden="1" x14ac:dyDescent="0.2"/>
    <row r="339832" hidden="1" x14ac:dyDescent="0.2"/>
    <row r="339833" hidden="1" x14ac:dyDescent="0.2"/>
    <row r="339834" hidden="1" x14ac:dyDescent="0.2"/>
    <row r="339835" hidden="1" x14ac:dyDescent="0.2"/>
    <row r="339836" hidden="1" x14ac:dyDescent="0.2"/>
    <row r="339837" hidden="1" x14ac:dyDescent="0.2"/>
    <row r="339838" hidden="1" x14ac:dyDescent="0.2"/>
    <row r="339839" hidden="1" x14ac:dyDescent="0.2"/>
    <row r="339840" hidden="1" x14ac:dyDescent="0.2"/>
    <row r="339841" hidden="1" x14ac:dyDescent="0.2"/>
    <row r="339842" hidden="1" x14ac:dyDescent="0.2"/>
    <row r="339843" hidden="1" x14ac:dyDescent="0.2"/>
    <row r="339844" hidden="1" x14ac:dyDescent="0.2"/>
    <row r="339845" hidden="1" x14ac:dyDescent="0.2"/>
    <row r="339846" hidden="1" x14ac:dyDescent="0.2"/>
    <row r="339847" hidden="1" x14ac:dyDescent="0.2"/>
    <row r="339848" hidden="1" x14ac:dyDescent="0.2"/>
    <row r="339849" hidden="1" x14ac:dyDescent="0.2"/>
    <row r="339850" hidden="1" x14ac:dyDescent="0.2"/>
    <row r="339851" hidden="1" x14ac:dyDescent="0.2"/>
    <row r="339852" hidden="1" x14ac:dyDescent="0.2"/>
    <row r="339853" hidden="1" x14ac:dyDescent="0.2"/>
    <row r="339854" hidden="1" x14ac:dyDescent="0.2"/>
    <row r="339855" hidden="1" x14ac:dyDescent="0.2"/>
    <row r="339856" hidden="1" x14ac:dyDescent="0.2"/>
    <row r="339857" hidden="1" x14ac:dyDescent="0.2"/>
    <row r="339858" hidden="1" x14ac:dyDescent="0.2"/>
    <row r="339859" hidden="1" x14ac:dyDescent="0.2"/>
    <row r="339860" hidden="1" x14ac:dyDescent="0.2"/>
    <row r="339861" hidden="1" x14ac:dyDescent="0.2"/>
    <row r="339862" hidden="1" x14ac:dyDescent="0.2"/>
    <row r="339863" hidden="1" x14ac:dyDescent="0.2"/>
    <row r="339864" hidden="1" x14ac:dyDescent="0.2"/>
    <row r="339865" hidden="1" x14ac:dyDescent="0.2"/>
    <row r="339866" hidden="1" x14ac:dyDescent="0.2"/>
    <row r="339867" hidden="1" x14ac:dyDescent="0.2"/>
    <row r="339868" hidden="1" x14ac:dyDescent="0.2"/>
    <row r="339869" hidden="1" x14ac:dyDescent="0.2"/>
    <row r="339870" hidden="1" x14ac:dyDescent="0.2"/>
    <row r="339871" hidden="1" x14ac:dyDescent="0.2"/>
    <row r="339872" hidden="1" x14ac:dyDescent="0.2"/>
    <row r="339873" hidden="1" x14ac:dyDescent="0.2"/>
    <row r="339874" hidden="1" x14ac:dyDescent="0.2"/>
    <row r="339875" hidden="1" x14ac:dyDescent="0.2"/>
    <row r="339876" hidden="1" x14ac:dyDescent="0.2"/>
    <row r="339877" hidden="1" x14ac:dyDescent="0.2"/>
    <row r="339878" hidden="1" x14ac:dyDescent="0.2"/>
    <row r="339879" hidden="1" x14ac:dyDescent="0.2"/>
    <row r="339880" hidden="1" x14ac:dyDescent="0.2"/>
    <row r="339881" hidden="1" x14ac:dyDescent="0.2"/>
    <row r="339882" hidden="1" x14ac:dyDescent="0.2"/>
    <row r="339883" hidden="1" x14ac:dyDescent="0.2"/>
    <row r="339884" hidden="1" x14ac:dyDescent="0.2"/>
    <row r="339885" hidden="1" x14ac:dyDescent="0.2"/>
    <row r="339886" hidden="1" x14ac:dyDescent="0.2"/>
    <row r="339887" hidden="1" x14ac:dyDescent="0.2"/>
    <row r="339888" hidden="1" x14ac:dyDescent="0.2"/>
    <row r="339889" hidden="1" x14ac:dyDescent="0.2"/>
    <row r="339890" hidden="1" x14ac:dyDescent="0.2"/>
    <row r="339891" hidden="1" x14ac:dyDescent="0.2"/>
    <row r="339892" hidden="1" x14ac:dyDescent="0.2"/>
    <row r="339893" hidden="1" x14ac:dyDescent="0.2"/>
    <row r="339894" hidden="1" x14ac:dyDescent="0.2"/>
    <row r="339895" hidden="1" x14ac:dyDescent="0.2"/>
    <row r="339896" hidden="1" x14ac:dyDescent="0.2"/>
    <row r="339897" hidden="1" x14ac:dyDescent="0.2"/>
    <row r="339898" hidden="1" x14ac:dyDescent="0.2"/>
    <row r="339899" hidden="1" x14ac:dyDescent="0.2"/>
    <row r="339900" hidden="1" x14ac:dyDescent="0.2"/>
    <row r="339901" hidden="1" x14ac:dyDescent="0.2"/>
    <row r="339902" hidden="1" x14ac:dyDescent="0.2"/>
    <row r="339903" hidden="1" x14ac:dyDescent="0.2"/>
    <row r="339904" hidden="1" x14ac:dyDescent="0.2"/>
    <row r="339905" hidden="1" x14ac:dyDescent="0.2"/>
    <row r="339906" hidden="1" x14ac:dyDescent="0.2"/>
    <row r="339907" hidden="1" x14ac:dyDescent="0.2"/>
    <row r="339908" hidden="1" x14ac:dyDescent="0.2"/>
    <row r="339909" hidden="1" x14ac:dyDescent="0.2"/>
    <row r="339910" hidden="1" x14ac:dyDescent="0.2"/>
    <row r="339911" hidden="1" x14ac:dyDescent="0.2"/>
    <row r="339912" hidden="1" x14ac:dyDescent="0.2"/>
    <row r="339913" hidden="1" x14ac:dyDescent="0.2"/>
    <row r="339914" hidden="1" x14ac:dyDescent="0.2"/>
    <row r="339915" hidden="1" x14ac:dyDescent="0.2"/>
    <row r="339916" hidden="1" x14ac:dyDescent="0.2"/>
    <row r="339917" hidden="1" x14ac:dyDescent="0.2"/>
    <row r="339918" hidden="1" x14ac:dyDescent="0.2"/>
    <row r="339919" hidden="1" x14ac:dyDescent="0.2"/>
    <row r="339920" hidden="1" x14ac:dyDescent="0.2"/>
    <row r="339921" hidden="1" x14ac:dyDescent="0.2"/>
    <row r="339922" hidden="1" x14ac:dyDescent="0.2"/>
    <row r="339923" hidden="1" x14ac:dyDescent="0.2"/>
    <row r="339924" hidden="1" x14ac:dyDescent="0.2"/>
    <row r="339925" hidden="1" x14ac:dyDescent="0.2"/>
    <row r="339926" hidden="1" x14ac:dyDescent="0.2"/>
    <row r="339927" hidden="1" x14ac:dyDescent="0.2"/>
    <row r="339928" hidden="1" x14ac:dyDescent="0.2"/>
    <row r="339929" hidden="1" x14ac:dyDescent="0.2"/>
    <row r="339930" hidden="1" x14ac:dyDescent="0.2"/>
    <row r="339931" hidden="1" x14ac:dyDescent="0.2"/>
    <row r="339932" hidden="1" x14ac:dyDescent="0.2"/>
    <row r="339933" hidden="1" x14ac:dyDescent="0.2"/>
    <row r="339934" hidden="1" x14ac:dyDescent="0.2"/>
    <row r="339935" hidden="1" x14ac:dyDescent="0.2"/>
    <row r="339936" hidden="1" x14ac:dyDescent="0.2"/>
    <row r="339937" hidden="1" x14ac:dyDescent="0.2"/>
    <row r="339938" hidden="1" x14ac:dyDescent="0.2"/>
    <row r="339939" hidden="1" x14ac:dyDescent="0.2"/>
    <row r="339940" hidden="1" x14ac:dyDescent="0.2"/>
    <row r="339941" hidden="1" x14ac:dyDescent="0.2"/>
    <row r="339942" hidden="1" x14ac:dyDescent="0.2"/>
    <row r="339943" hidden="1" x14ac:dyDescent="0.2"/>
    <row r="339944" hidden="1" x14ac:dyDescent="0.2"/>
    <row r="339945" hidden="1" x14ac:dyDescent="0.2"/>
    <row r="339946" hidden="1" x14ac:dyDescent="0.2"/>
    <row r="339947" hidden="1" x14ac:dyDescent="0.2"/>
    <row r="339948" hidden="1" x14ac:dyDescent="0.2"/>
    <row r="339949" hidden="1" x14ac:dyDescent="0.2"/>
    <row r="339950" hidden="1" x14ac:dyDescent="0.2"/>
    <row r="339951" hidden="1" x14ac:dyDescent="0.2"/>
    <row r="339952" hidden="1" x14ac:dyDescent="0.2"/>
    <row r="339953" hidden="1" x14ac:dyDescent="0.2"/>
    <row r="339954" hidden="1" x14ac:dyDescent="0.2"/>
    <row r="339955" hidden="1" x14ac:dyDescent="0.2"/>
    <row r="339956" hidden="1" x14ac:dyDescent="0.2"/>
    <row r="339957" hidden="1" x14ac:dyDescent="0.2"/>
    <row r="339958" hidden="1" x14ac:dyDescent="0.2"/>
    <row r="339959" hidden="1" x14ac:dyDescent="0.2"/>
    <row r="339960" hidden="1" x14ac:dyDescent="0.2"/>
    <row r="339961" hidden="1" x14ac:dyDescent="0.2"/>
    <row r="339962" hidden="1" x14ac:dyDescent="0.2"/>
    <row r="339963" hidden="1" x14ac:dyDescent="0.2"/>
    <row r="339964" hidden="1" x14ac:dyDescent="0.2"/>
    <row r="339965" hidden="1" x14ac:dyDescent="0.2"/>
    <row r="339966" hidden="1" x14ac:dyDescent="0.2"/>
    <row r="339967" hidden="1" x14ac:dyDescent="0.2"/>
    <row r="339968" hidden="1" x14ac:dyDescent="0.2"/>
    <row r="339969" hidden="1" x14ac:dyDescent="0.2"/>
    <row r="339970" hidden="1" x14ac:dyDescent="0.2"/>
    <row r="339971" hidden="1" x14ac:dyDescent="0.2"/>
    <row r="339972" hidden="1" x14ac:dyDescent="0.2"/>
    <row r="339973" hidden="1" x14ac:dyDescent="0.2"/>
    <row r="339974" hidden="1" x14ac:dyDescent="0.2"/>
    <row r="339975" hidden="1" x14ac:dyDescent="0.2"/>
    <row r="339976" hidden="1" x14ac:dyDescent="0.2"/>
    <row r="339977" hidden="1" x14ac:dyDescent="0.2"/>
    <row r="339978" hidden="1" x14ac:dyDescent="0.2"/>
    <row r="339979" hidden="1" x14ac:dyDescent="0.2"/>
    <row r="339980" hidden="1" x14ac:dyDescent="0.2"/>
    <row r="339981" hidden="1" x14ac:dyDescent="0.2"/>
    <row r="339982" hidden="1" x14ac:dyDescent="0.2"/>
    <row r="339983" hidden="1" x14ac:dyDescent="0.2"/>
    <row r="339984" hidden="1" x14ac:dyDescent="0.2"/>
    <row r="339985" hidden="1" x14ac:dyDescent="0.2"/>
    <row r="339986" hidden="1" x14ac:dyDescent="0.2"/>
    <row r="339987" hidden="1" x14ac:dyDescent="0.2"/>
    <row r="339988" hidden="1" x14ac:dyDescent="0.2"/>
    <row r="339989" hidden="1" x14ac:dyDescent="0.2"/>
    <row r="339990" hidden="1" x14ac:dyDescent="0.2"/>
    <row r="339991" hidden="1" x14ac:dyDescent="0.2"/>
    <row r="339992" hidden="1" x14ac:dyDescent="0.2"/>
    <row r="339993" hidden="1" x14ac:dyDescent="0.2"/>
    <row r="339994" hidden="1" x14ac:dyDescent="0.2"/>
    <row r="339995" hidden="1" x14ac:dyDescent="0.2"/>
    <row r="339996" hidden="1" x14ac:dyDescent="0.2"/>
    <row r="339997" hidden="1" x14ac:dyDescent="0.2"/>
    <row r="339998" hidden="1" x14ac:dyDescent="0.2"/>
    <row r="339999" hidden="1" x14ac:dyDescent="0.2"/>
    <row r="340000" hidden="1" x14ac:dyDescent="0.2"/>
    <row r="340001" hidden="1" x14ac:dyDescent="0.2"/>
    <row r="340002" hidden="1" x14ac:dyDescent="0.2"/>
    <row r="340003" hidden="1" x14ac:dyDescent="0.2"/>
    <row r="340004" hidden="1" x14ac:dyDescent="0.2"/>
    <row r="340005" hidden="1" x14ac:dyDescent="0.2"/>
    <row r="340006" hidden="1" x14ac:dyDescent="0.2"/>
    <row r="340007" hidden="1" x14ac:dyDescent="0.2"/>
    <row r="340008" hidden="1" x14ac:dyDescent="0.2"/>
    <row r="340009" hidden="1" x14ac:dyDescent="0.2"/>
    <row r="340010" hidden="1" x14ac:dyDescent="0.2"/>
    <row r="340011" hidden="1" x14ac:dyDescent="0.2"/>
    <row r="340012" hidden="1" x14ac:dyDescent="0.2"/>
    <row r="340013" hidden="1" x14ac:dyDescent="0.2"/>
    <row r="340014" hidden="1" x14ac:dyDescent="0.2"/>
    <row r="340015" hidden="1" x14ac:dyDescent="0.2"/>
    <row r="340016" hidden="1" x14ac:dyDescent="0.2"/>
    <row r="340017" hidden="1" x14ac:dyDescent="0.2"/>
    <row r="340018" hidden="1" x14ac:dyDescent="0.2"/>
    <row r="340019" hidden="1" x14ac:dyDescent="0.2"/>
    <row r="340020" hidden="1" x14ac:dyDescent="0.2"/>
    <row r="340021" hidden="1" x14ac:dyDescent="0.2"/>
    <row r="340022" hidden="1" x14ac:dyDescent="0.2"/>
    <row r="340023" hidden="1" x14ac:dyDescent="0.2"/>
    <row r="340024" hidden="1" x14ac:dyDescent="0.2"/>
    <row r="340025" hidden="1" x14ac:dyDescent="0.2"/>
    <row r="340026" hidden="1" x14ac:dyDescent="0.2"/>
    <row r="340027" hidden="1" x14ac:dyDescent="0.2"/>
    <row r="340028" hidden="1" x14ac:dyDescent="0.2"/>
    <row r="340029" hidden="1" x14ac:dyDescent="0.2"/>
    <row r="340030" hidden="1" x14ac:dyDescent="0.2"/>
    <row r="340031" hidden="1" x14ac:dyDescent="0.2"/>
    <row r="340032" hidden="1" x14ac:dyDescent="0.2"/>
    <row r="340033" hidden="1" x14ac:dyDescent="0.2"/>
    <row r="340034" hidden="1" x14ac:dyDescent="0.2"/>
    <row r="340035" hidden="1" x14ac:dyDescent="0.2"/>
    <row r="340036" hidden="1" x14ac:dyDescent="0.2"/>
    <row r="340037" hidden="1" x14ac:dyDescent="0.2"/>
    <row r="340038" hidden="1" x14ac:dyDescent="0.2"/>
    <row r="340039" hidden="1" x14ac:dyDescent="0.2"/>
    <row r="340040" hidden="1" x14ac:dyDescent="0.2"/>
    <row r="340041" hidden="1" x14ac:dyDescent="0.2"/>
    <row r="340042" hidden="1" x14ac:dyDescent="0.2"/>
    <row r="340043" hidden="1" x14ac:dyDescent="0.2"/>
    <row r="340044" hidden="1" x14ac:dyDescent="0.2"/>
    <row r="340045" hidden="1" x14ac:dyDescent="0.2"/>
    <row r="340046" hidden="1" x14ac:dyDescent="0.2"/>
    <row r="340047" hidden="1" x14ac:dyDescent="0.2"/>
    <row r="340048" hidden="1" x14ac:dyDescent="0.2"/>
    <row r="340049" hidden="1" x14ac:dyDescent="0.2"/>
    <row r="340050" hidden="1" x14ac:dyDescent="0.2"/>
    <row r="340051" hidden="1" x14ac:dyDescent="0.2"/>
    <row r="340052" hidden="1" x14ac:dyDescent="0.2"/>
    <row r="340053" hidden="1" x14ac:dyDescent="0.2"/>
    <row r="340054" hidden="1" x14ac:dyDescent="0.2"/>
    <row r="340055" hidden="1" x14ac:dyDescent="0.2"/>
    <row r="340056" hidden="1" x14ac:dyDescent="0.2"/>
    <row r="340057" hidden="1" x14ac:dyDescent="0.2"/>
    <row r="340058" hidden="1" x14ac:dyDescent="0.2"/>
    <row r="340059" hidden="1" x14ac:dyDescent="0.2"/>
    <row r="340060" hidden="1" x14ac:dyDescent="0.2"/>
    <row r="340061" hidden="1" x14ac:dyDescent="0.2"/>
    <row r="340062" hidden="1" x14ac:dyDescent="0.2"/>
    <row r="340063" hidden="1" x14ac:dyDescent="0.2"/>
    <row r="340064" hidden="1" x14ac:dyDescent="0.2"/>
    <row r="340065" hidden="1" x14ac:dyDescent="0.2"/>
    <row r="340066" hidden="1" x14ac:dyDescent="0.2"/>
    <row r="340067" hidden="1" x14ac:dyDescent="0.2"/>
    <row r="340068" hidden="1" x14ac:dyDescent="0.2"/>
    <row r="340069" hidden="1" x14ac:dyDescent="0.2"/>
    <row r="340070" hidden="1" x14ac:dyDescent="0.2"/>
    <row r="340071" hidden="1" x14ac:dyDescent="0.2"/>
    <row r="340072" hidden="1" x14ac:dyDescent="0.2"/>
    <row r="340073" hidden="1" x14ac:dyDescent="0.2"/>
    <row r="340074" hidden="1" x14ac:dyDescent="0.2"/>
    <row r="340075" hidden="1" x14ac:dyDescent="0.2"/>
    <row r="340076" hidden="1" x14ac:dyDescent="0.2"/>
    <row r="340077" hidden="1" x14ac:dyDescent="0.2"/>
    <row r="340078" hidden="1" x14ac:dyDescent="0.2"/>
    <row r="340079" hidden="1" x14ac:dyDescent="0.2"/>
    <row r="340080" hidden="1" x14ac:dyDescent="0.2"/>
    <row r="340081" hidden="1" x14ac:dyDescent="0.2"/>
    <row r="340082" hidden="1" x14ac:dyDescent="0.2"/>
    <row r="340083" hidden="1" x14ac:dyDescent="0.2"/>
    <row r="340084" hidden="1" x14ac:dyDescent="0.2"/>
    <row r="340085" hidden="1" x14ac:dyDescent="0.2"/>
    <row r="340086" hidden="1" x14ac:dyDescent="0.2"/>
    <row r="340087" hidden="1" x14ac:dyDescent="0.2"/>
    <row r="340088" hidden="1" x14ac:dyDescent="0.2"/>
    <row r="340089" hidden="1" x14ac:dyDescent="0.2"/>
    <row r="340090" hidden="1" x14ac:dyDescent="0.2"/>
    <row r="340091" hidden="1" x14ac:dyDescent="0.2"/>
    <row r="340092" hidden="1" x14ac:dyDescent="0.2"/>
    <row r="340093" hidden="1" x14ac:dyDescent="0.2"/>
    <row r="340094" hidden="1" x14ac:dyDescent="0.2"/>
    <row r="340095" hidden="1" x14ac:dyDescent="0.2"/>
    <row r="340096" hidden="1" x14ac:dyDescent="0.2"/>
    <row r="340097" hidden="1" x14ac:dyDescent="0.2"/>
    <row r="340098" hidden="1" x14ac:dyDescent="0.2"/>
    <row r="340099" hidden="1" x14ac:dyDescent="0.2"/>
    <row r="340100" hidden="1" x14ac:dyDescent="0.2"/>
    <row r="340101" hidden="1" x14ac:dyDescent="0.2"/>
    <row r="340102" hidden="1" x14ac:dyDescent="0.2"/>
    <row r="340103" hidden="1" x14ac:dyDescent="0.2"/>
    <row r="340104" hidden="1" x14ac:dyDescent="0.2"/>
    <row r="340105" hidden="1" x14ac:dyDescent="0.2"/>
    <row r="340106" hidden="1" x14ac:dyDescent="0.2"/>
    <row r="340107" hidden="1" x14ac:dyDescent="0.2"/>
    <row r="340108" hidden="1" x14ac:dyDescent="0.2"/>
    <row r="340109" hidden="1" x14ac:dyDescent="0.2"/>
    <row r="340110" hidden="1" x14ac:dyDescent="0.2"/>
    <row r="340111" hidden="1" x14ac:dyDescent="0.2"/>
    <row r="340112" hidden="1" x14ac:dyDescent="0.2"/>
    <row r="340113" hidden="1" x14ac:dyDescent="0.2"/>
    <row r="340114" hidden="1" x14ac:dyDescent="0.2"/>
    <row r="340115" hidden="1" x14ac:dyDescent="0.2"/>
    <row r="340116" hidden="1" x14ac:dyDescent="0.2"/>
    <row r="340117" hidden="1" x14ac:dyDescent="0.2"/>
    <row r="340118" hidden="1" x14ac:dyDescent="0.2"/>
    <row r="340119" hidden="1" x14ac:dyDescent="0.2"/>
    <row r="340120" hidden="1" x14ac:dyDescent="0.2"/>
    <row r="340121" hidden="1" x14ac:dyDescent="0.2"/>
    <row r="340122" hidden="1" x14ac:dyDescent="0.2"/>
    <row r="340123" hidden="1" x14ac:dyDescent="0.2"/>
    <row r="340124" hidden="1" x14ac:dyDescent="0.2"/>
    <row r="340125" hidden="1" x14ac:dyDescent="0.2"/>
    <row r="340126" hidden="1" x14ac:dyDescent="0.2"/>
    <row r="340127" hidden="1" x14ac:dyDescent="0.2"/>
    <row r="340128" hidden="1" x14ac:dyDescent="0.2"/>
    <row r="340129" hidden="1" x14ac:dyDescent="0.2"/>
    <row r="340130" hidden="1" x14ac:dyDescent="0.2"/>
    <row r="340131" hidden="1" x14ac:dyDescent="0.2"/>
    <row r="340132" hidden="1" x14ac:dyDescent="0.2"/>
    <row r="340133" hidden="1" x14ac:dyDescent="0.2"/>
    <row r="340134" hidden="1" x14ac:dyDescent="0.2"/>
    <row r="340135" hidden="1" x14ac:dyDescent="0.2"/>
    <row r="340136" hidden="1" x14ac:dyDescent="0.2"/>
    <row r="340137" hidden="1" x14ac:dyDescent="0.2"/>
    <row r="340138" hidden="1" x14ac:dyDescent="0.2"/>
    <row r="340139" hidden="1" x14ac:dyDescent="0.2"/>
    <row r="340140" hidden="1" x14ac:dyDescent="0.2"/>
    <row r="340141" hidden="1" x14ac:dyDescent="0.2"/>
    <row r="340142" hidden="1" x14ac:dyDescent="0.2"/>
    <row r="340143" hidden="1" x14ac:dyDescent="0.2"/>
    <row r="340144" hidden="1" x14ac:dyDescent="0.2"/>
    <row r="340145" hidden="1" x14ac:dyDescent="0.2"/>
    <row r="340146" hidden="1" x14ac:dyDescent="0.2"/>
    <row r="340147" hidden="1" x14ac:dyDescent="0.2"/>
    <row r="340148" hidden="1" x14ac:dyDescent="0.2"/>
    <row r="340149" hidden="1" x14ac:dyDescent="0.2"/>
    <row r="340150" hidden="1" x14ac:dyDescent="0.2"/>
    <row r="340151" hidden="1" x14ac:dyDescent="0.2"/>
    <row r="340152" hidden="1" x14ac:dyDescent="0.2"/>
    <row r="340153" hidden="1" x14ac:dyDescent="0.2"/>
    <row r="340154" hidden="1" x14ac:dyDescent="0.2"/>
    <row r="340155" hidden="1" x14ac:dyDescent="0.2"/>
    <row r="340156" hidden="1" x14ac:dyDescent="0.2"/>
    <row r="340157" hidden="1" x14ac:dyDescent="0.2"/>
    <row r="340158" hidden="1" x14ac:dyDescent="0.2"/>
    <row r="340159" hidden="1" x14ac:dyDescent="0.2"/>
    <row r="340160" hidden="1" x14ac:dyDescent="0.2"/>
    <row r="340161" hidden="1" x14ac:dyDescent="0.2"/>
    <row r="340162" hidden="1" x14ac:dyDescent="0.2"/>
    <row r="340163" hidden="1" x14ac:dyDescent="0.2"/>
    <row r="340164" hidden="1" x14ac:dyDescent="0.2"/>
    <row r="340165" hidden="1" x14ac:dyDescent="0.2"/>
    <row r="340166" hidden="1" x14ac:dyDescent="0.2"/>
    <row r="340167" hidden="1" x14ac:dyDescent="0.2"/>
    <row r="340168" hidden="1" x14ac:dyDescent="0.2"/>
    <row r="340169" hidden="1" x14ac:dyDescent="0.2"/>
    <row r="340170" hidden="1" x14ac:dyDescent="0.2"/>
    <row r="340171" hidden="1" x14ac:dyDescent="0.2"/>
    <row r="340172" hidden="1" x14ac:dyDescent="0.2"/>
    <row r="340173" hidden="1" x14ac:dyDescent="0.2"/>
    <row r="340174" hidden="1" x14ac:dyDescent="0.2"/>
    <row r="340175" hidden="1" x14ac:dyDescent="0.2"/>
    <row r="340176" hidden="1" x14ac:dyDescent="0.2"/>
    <row r="340177" hidden="1" x14ac:dyDescent="0.2"/>
    <row r="340178" hidden="1" x14ac:dyDescent="0.2"/>
    <row r="340179" hidden="1" x14ac:dyDescent="0.2"/>
    <row r="340180" hidden="1" x14ac:dyDescent="0.2"/>
    <row r="340181" hidden="1" x14ac:dyDescent="0.2"/>
    <row r="340182" hidden="1" x14ac:dyDescent="0.2"/>
    <row r="340183" hidden="1" x14ac:dyDescent="0.2"/>
    <row r="340184" hidden="1" x14ac:dyDescent="0.2"/>
    <row r="340185" hidden="1" x14ac:dyDescent="0.2"/>
    <row r="340186" hidden="1" x14ac:dyDescent="0.2"/>
    <row r="340187" hidden="1" x14ac:dyDescent="0.2"/>
    <row r="340188" hidden="1" x14ac:dyDescent="0.2"/>
    <row r="340189" hidden="1" x14ac:dyDescent="0.2"/>
    <row r="340190" hidden="1" x14ac:dyDescent="0.2"/>
    <row r="340191" hidden="1" x14ac:dyDescent="0.2"/>
    <row r="340192" hidden="1" x14ac:dyDescent="0.2"/>
    <row r="340193" hidden="1" x14ac:dyDescent="0.2"/>
    <row r="340194" hidden="1" x14ac:dyDescent="0.2"/>
    <row r="340195" hidden="1" x14ac:dyDescent="0.2"/>
    <row r="340196" hidden="1" x14ac:dyDescent="0.2"/>
    <row r="340197" hidden="1" x14ac:dyDescent="0.2"/>
    <row r="340198" hidden="1" x14ac:dyDescent="0.2"/>
    <row r="340199" hidden="1" x14ac:dyDescent="0.2"/>
    <row r="340200" hidden="1" x14ac:dyDescent="0.2"/>
    <row r="340201" hidden="1" x14ac:dyDescent="0.2"/>
    <row r="340202" hidden="1" x14ac:dyDescent="0.2"/>
    <row r="340203" hidden="1" x14ac:dyDescent="0.2"/>
    <row r="340204" hidden="1" x14ac:dyDescent="0.2"/>
    <row r="340205" hidden="1" x14ac:dyDescent="0.2"/>
    <row r="340206" hidden="1" x14ac:dyDescent="0.2"/>
    <row r="340207" hidden="1" x14ac:dyDescent="0.2"/>
    <row r="340208" hidden="1" x14ac:dyDescent="0.2"/>
    <row r="340209" hidden="1" x14ac:dyDescent="0.2"/>
    <row r="340210" hidden="1" x14ac:dyDescent="0.2"/>
    <row r="340211" hidden="1" x14ac:dyDescent="0.2"/>
    <row r="340212" hidden="1" x14ac:dyDescent="0.2"/>
    <row r="340213" hidden="1" x14ac:dyDescent="0.2"/>
    <row r="340214" hidden="1" x14ac:dyDescent="0.2"/>
    <row r="340215" hidden="1" x14ac:dyDescent="0.2"/>
    <row r="340216" hidden="1" x14ac:dyDescent="0.2"/>
    <row r="340217" hidden="1" x14ac:dyDescent="0.2"/>
    <row r="340218" hidden="1" x14ac:dyDescent="0.2"/>
    <row r="340219" hidden="1" x14ac:dyDescent="0.2"/>
    <row r="340220" hidden="1" x14ac:dyDescent="0.2"/>
    <row r="340221" hidden="1" x14ac:dyDescent="0.2"/>
    <row r="340222" hidden="1" x14ac:dyDescent="0.2"/>
    <row r="340223" hidden="1" x14ac:dyDescent="0.2"/>
    <row r="340224" hidden="1" x14ac:dyDescent="0.2"/>
    <row r="340225" hidden="1" x14ac:dyDescent="0.2"/>
    <row r="340226" hidden="1" x14ac:dyDescent="0.2"/>
    <row r="340227" hidden="1" x14ac:dyDescent="0.2"/>
    <row r="340228" hidden="1" x14ac:dyDescent="0.2"/>
    <row r="340229" hidden="1" x14ac:dyDescent="0.2"/>
    <row r="340230" hidden="1" x14ac:dyDescent="0.2"/>
    <row r="340231" hidden="1" x14ac:dyDescent="0.2"/>
    <row r="340232" hidden="1" x14ac:dyDescent="0.2"/>
    <row r="340233" hidden="1" x14ac:dyDescent="0.2"/>
    <row r="340234" hidden="1" x14ac:dyDescent="0.2"/>
    <row r="340235" hidden="1" x14ac:dyDescent="0.2"/>
    <row r="340236" hidden="1" x14ac:dyDescent="0.2"/>
    <row r="340237" hidden="1" x14ac:dyDescent="0.2"/>
    <row r="340238" hidden="1" x14ac:dyDescent="0.2"/>
    <row r="340239" hidden="1" x14ac:dyDescent="0.2"/>
    <row r="340240" hidden="1" x14ac:dyDescent="0.2"/>
    <row r="340241" hidden="1" x14ac:dyDescent="0.2"/>
    <row r="340242" hidden="1" x14ac:dyDescent="0.2"/>
    <row r="340243" hidden="1" x14ac:dyDescent="0.2"/>
    <row r="340244" hidden="1" x14ac:dyDescent="0.2"/>
    <row r="340245" hidden="1" x14ac:dyDescent="0.2"/>
    <row r="340246" hidden="1" x14ac:dyDescent="0.2"/>
    <row r="340247" hidden="1" x14ac:dyDescent="0.2"/>
    <row r="340248" hidden="1" x14ac:dyDescent="0.2"/>
    <row r="340249" hidden="1" x14ac:dyDescent="0.2"/>
    <row r="340250" hidden="1" x14ac:dyDescent="0.2"/>
    <row r="340251" hidden="1" x14ac:dyDescent="0.2"/>
    <row r="340252" hidden="1" x14ac:dyDescent="0.2"/>
    <row r="340253" hidden="1" x14ac:dyDescent="0.2"/>
    <row r="340254" hidden="1" x14ac:dyDescent="0.2"/>
    <row r="340255" hidden="1" x14ac:dyDescent="0.2"/>
    <row r="340256" hidden="1" x14ac:dyDescent="0.2"/>
    <row r="340257" hidden="1" x14ac:dyDescent="0.2"/>
    <row r="340258" hidden="1" x14ac:dyDescent="0.2"/>
    <row r="340259" hidden="1" x14ac:dyDescent="0.2"/>
    <row r="340260" hidden="1" x14ac:dyDescent="0.2"/>
    <row r="340261" hidden="1" x14ac:dyDescent="0.2"/>
    <row r="340262" hidden="1" x14ac:dyDescent="0.2"/>
    <row r="340263" hidden="1" x14ac:dyDescent="0.2"/>
    <row r="340264" hidden="1" x14ac:dyDescent="0.2"/>
    <row r="340265" hidden="1" x14ac:dyDescent="0.2"/>
    <row r="340266" hidden="1" x14ac:dyDescent="0.2"/>
    <row r="340267" hidden="1" x14ac:dyDescent="0.2"/>
    <row r="340268" hidden="1" x14ac:dyDescent="0.2"/>
    <row r="340269" hidden="1" x14ac:dyDescent="0.2"/>
    <row r="340270" hidden="1" x14ac:dyDescent="0.2"/>
    <row r="340271" hidden="1" x14ac:dyDescent="0.2"/>
    <row r="340272" hidden="1" x14ac:dyDescent="0.2"/>
    <row r="340273" hidden="1" x14ac:dyDescent="0.2"/>
    <row r="340274" hidden="1" x14ac:dyDescent="0.2"/>
    <row r="340275" hidden="1" x14ac:dyDescent="0.2"/>
    <row r="340276" hidden="1" x14ac:dyDescent="0.2"/>
    <row r="340277" hidden="1" x14ac:dyDescent="0.2"/>
    <row r="340278" hidden="1" x14ac:dyDescent="0.2"/>
    <row r="340279" hidden="1" x14ac:dyDescent="0.2"/>
    <row r="340280" hidden="1" x14ac:dyDescent="0.2"/>
    <row r="340281" hidden="1" x14ac:dyDescent="0.2"/>
    <row r="340282" hidden="1" x14ac:dyDescent="0.2"/>
    <row r="340283" hidden="1" x14ac:dyDescent="0.2"/>
    <row r="340284" hidden="1" x14ac:dyDescent="0.2"/>
    <row r="340285" hidden="1" x14ac:dyDescent="0.2"/>
    <row r="340286" hidden="1" x14ac:dyDescent="0.2"/>
    <row r="340287" hidden="1" x14ac:dyDescent="0.2"/>
    <row r="340288" hidden="1" x14ac:dyDescent="0.2"/>
    <row r="340289" hidden="1" x14ac:dyDescent="0.2"/>
    <row r="340290" hidden="1" x14ac:dyDescent="0.2"/>
    <row r="340291" hidden="1" x14ac:dyDescent="0.2"/>
    <row r="340292" hidden="1" x14ac:dyDescent="0.2"/>
    <row r="340293" hidden="1" x14ac:dyDescent="0.2"/>
    <row r="340294" hidden="1" x14ac:dyDescent="0.2"/>
    <row r="340295" hidden="1" x14ac:dyDescent="0.2"/>
    <row r="340296" hidden="1" x14ac:dyDescent="0.2"/>
    <row r="340297" hidden="1" x14ac:dyDescent="0.2"/>
    <row r="340298" hidden="1" x14ac:dyDescent="0.2"/>
    <row r="340299" hidden="1" x14ac:dyDescent="0.2"/>
    <row r="340300" hidden="1" x14ac:dyDescent="0.2"/>
    <row r="340301" hidden="1" x14ac:dyDescent="0.2"/>
    <row r="340302" hidden="1" x14ac:dyDescent="0.2"/>
    <row r="340303" hidden="1" x14ac:dyDescent="0.2"/>
    <row r="340304" hidden="1" x14ac:dyDescent="0.2"/>
    <row r="340305" hidden="1" x14ac:dyDescent="0.2"/>
    <row r="340306" hidden="1" x14ac:dyDescent="0.2"/>
    <row r="340307" hidden="1" x14ac:dyDescent="0.2"/>
    <row r="340308" hidden="1" x14ac:dyDescent="0.2"/>
    <row r="340309" hidden="1" x14ac:dyDescent="0.2"/>
    <row r="340310" hidden="1" x14ac:dyDescent="0.2"/>
    <row r="340311" hidden="1" x14ac:dyDescent="0.2"/>
    <row r="340312" hidden="1" x14ac:dyDescent="0.2"/>
    <row r="340313" hidden="1" x14ac:dyDescent="0.2"/>
    <row r="340314" hidden="1" x14ac:dyDescent="0.2"/>
    <row r="340315" hidden="1" x14ac:dyDescent="0.2"/>
    <row r="340316" hidden="1" x14ac:dyDescent="0.2"/>
    <row r="340317" hidden="1" x14ac:dyDescent="0.2"/>
    <row r="340318" hidden="1" x14ac:dyDescent="0.2"/>
    <row r="340319" hidden="1" x14ac:dyDescent="0.2"/>
    <row r="340320" hidden="1" x14ac:dyDescent="0.2"/>
    <row r="340321" hidden="1" x14ac:dyDescent="0.2"/>
    <row r="340322" hidden="1" x14ac:dyDescent="0.2"/>
    <row r="340323" hidden="1" x14ac:dyDescent="0.2"/>
    <row r="340324" hidden="1" x14ac:dyDescent="0.2"/>
    <row r="340325" hidden="1" x14ac:dyDescent="0.2"/>
    <row r="340326" hidden="1" x14ac:dyDescent="0.2"/>
    <row r="340327" hidden="1" x14ac:dyDescent="0.2"/>
    <row r="340328" hidden="1" x14ac:dyDescent="0.2"/>
    <row r="340329" hidden="1" x14ac:dyDescent="0.2"/>
    <row r="340330" hidden="1" x14ac:dyDescent="0.2"/>
    <row r="340331" hidden="1" x14ac:dyDescent="0.2"/>
    <row r="340332" hidden="1" x14ac:dyDescent="0.2"/>
    <row r="340333" hidden="1" x14ac:dyDescent="0.2"/>
    <row r="340334" hidden="1" x14ac:dyDescent="0.2"/>
    <row r="340335" hidden="1" x14ac:dyDescent="0.2"/>
    <row r="340336" hidden="1" x14ac:dyDescent="0.2"/>
    <row r="340337" hidden="1" x14ac:dyDescent="0.2"/>
    <row r="340338" hidden="1" x14ac:dyDescent="0.2"/>
    <row r="340339" hidden="1" x14ac:dyDescent="0.2"/>
    <row r="340340" hidden="1" x14ac:dyDescent="0.2"/>
    <row r="340341" hidden="1" x14ac:dyDescent="0.2"/>
    <row r="340342" hidden="1" x14ac:dyDescent="0.2"/>
    <row r="340343" hidden="1" x14ac:dyDescent="0.2"/>
    <row r="340344" hidden="1" x14ac:dyDescent="0.2"/>
    <row r="340345" hidden="1" x14ac:dyDescent="0.2"/>
    <row r="340346" hidden="1" x14ac:dyDescent="0.2"/>
    <row r="340347" hidden="1" x14ac:dyDescent="0.2"/>
    <row r="340348" hidden="1" x14ac:dyDescent="0.2"/>
    <row r="340349" hidden="1" x14ac:dyDescent="0.2"/>
    <row r="340350" hidden="1" x14ac:dyDescent="0.2"/>
    <row r="340351" hidden="1" x14ac:dyDescent="0.2"/>
    <row r="340352" hidden="1" x14ac:dyDescent="0.2"/>
    <row r="340353" hidden="1" x14ac:dyDescent="0.2"/>
    <row r="340354" hidden="1" x14ac:dyDescent="0.2"/>
    <row r="340355" hidden="1" x14ac:dyDescent="0.2"/>
    <row r="340356" hidden="1" x14ac:dyDescent="0.2"/>
    <row r="340357" hidden="1" x14ac:dyDescent="0.2"/>
    <row r="340358" hidden="1" x14ac:dyDescent="0.2"/>
    <row r="340359" hidden="1" x14ac:dyDescent="0.2"/>
    <row r="340360" hidden="1" x14ac:dyDescent="0.2"/>
    <row r="340361" hidden="1" x14ac:dyDescent="0.2"/>
    <row r="340362" hidden="1" x14ac:dyDescent="0.2"/>
    <row r="340363" hidden="1" x14ac:dyDescent="0.2"/>
    <row r="340364" hidden="1" x14ac:dyDescent="0.2"/>
    <row r="340365" hidden="1" x14ac:dyDescent="0.2"/>
    <row r="340366" hidden="1" x14ac:dyDescent="0.2"/>
    <row r="340367" hidden="1" x14ac:dyDescent="0.2"/>
    <row r="340368" hidden="1" x14ac:dyDescent="0.2"/>
    <row r="340369" hidden="1" x14ac:dyDescent="0.2"/>
    <row r="340370" hidden="1" x14ac:dyDescent="0.2"/>
    <row r="340371" hidden="1" x14ac:dyDescent="0.2"/>
    <row r="340372" hidden="1" x14ac:dyDescent="0.2"/>
    <row r="340373" hidden="1" x14ac:dyDescent="0.2"/>
    <row r="340374" hidden="1" x14ac:dyDescent="0.2"/>
    <row r="340375" hidden="1" x14ac:dyDescent="0.2"/>
    <row r="340376" hidden="1" x14ac:dyDescent="0.2"/>
    <row r="340377" hidden="1" x14ac:dyDescent="0.2"/>
    <row r="340378" hidden="1" x14ac:dyDescent="0.2"/>
    <row r="340379" hidden="1" x14ac:dyDescent="0.2"/>
    <row r="340380" hidden="1" x14ac:dyDescent="0.2"/>
    <row r="340381" hidden="1" x14ac:dyDescent="0.2"/>
    <row r="340382" hidden="1" x14ac:dyDescent="0.2"/>
    <row r="340383" hidden="1" x14ac:dyDescent="0.2"/>
    <row r="340384" hidden="1" x14ac:dyDescent="0.2"/>
    <row r="340385" hidden="1" x14ac:dyDescent="0.2"/>
    <row r="340386" hidden="1" x14ac:dyDescent="0.2"/>
    <row r="340387" hidden="1" x14ac:dyDescent="0.2"/>
    <row r="340388" hidden="1" x14ac:dyDescent="0.2"/>
    <row r="340389" hidden="1" x14ac:dyDescent="0.2"/>
    <row r="340390" hidden="1" x14ac:dyDescent="0.2"/>
    <row r="340391" hidden="1" x14ac:dyDescent="0.2"/>
    <row r="340392" hidden="1" x14ac:dyDescent="0.2"/>
    <row r="340393" hidden="1" x14ac:dyDescent="0.2"/>
    <row r="340394" hidden="1" x14ac:dyDescent="0.2"/>
    <row r="340395" hidden="1" x14ac:dyDescent="0.2"/>
    <row r="340396" hidden="1" x14ac:dyDescent="0.2"/>
    <row r="340397" hidden="1" x14ac:dyDescent="0.2"/>
    <row r="340398" hidden="1" x14ac:dyDescent="0.2"/>
    <row r="340399" hidden="1" x14ac:dyDescent="0.2"/>
    <row r="340400" hidden="1" x14ac:dyDescent="0.2"/>
    <row r="340401" hidden="1" x14ac:dyDescent="0.2"/>
    <row r="340402" hidden="1" x14ac:dyDescent="0.2"/>
    <row r="340403" hidden="1" x14ac:dyDescent="0.2"/>
    <row r="340404" hidden="1" x14ac:dyDescent="0.2"/>
    <row r="340405" hidden="1" x14ac:dyDescent="0.2"/>
    <row r="340406" hidden="1" x14ac:dyDescent="0.2"/>
    <row r="340407" hidden="1" x14ac:dyDescent="0.2"/>
    <row r="340408" hidden="1" x14ac:dyDescent="0.2"/>
    <row r="340409" hidden="1" x14ac:dyDescent="0.2"/>
    <row r="340410" hidden="1" x14ac:dyDescent="0.2"/>
    <row r="340411" hidden="1" x14ac:dyDescent="0.2"/>
    <row r="340412" hidden="1" x14ac:dyDescent="0.2"/>
    <row r="340413" hidden="1" x14ac:dyDescent="0.2"/>
    <row r="340414" hidden="1" x14ac:dyDescent="0.2"/>
    <row r="340415" hidden="1" x14ac:dyDescent="0.2"/>
    <row r="340416" hidden="1" x14ac:dyDescent="0.2"/>
    <row r="340417" hidden="1" x14ac:dyDescent="0.2"/>
    <row r="340418" hidden="1" x14ac:dyDescent="0.2"/>
    <row r="340419" hidden="1" x14ac:dyDescent="0.2"/>
    <row r="340420" hidden="1" x14ac:dyDescent="0.2"/>
    <row r="340421" hidden="1" x14ac:dyDescent="0.2"/>
    <row r="340422" hidden="1" x14ac:dyDescent="0.2"/>
    <row r="340423" hidden="1" x14ac:dyDescent="0.2"/>
    <row r="340424" hidden="1" x14ac:dyDescent="0.2"/>
    <row r="340425" hidden="1" x14ac:dyDescent="0.2"/>
    <row r="340426" hidden="1" x14ac:dyDescent="0.2"/>
    <row r="340427" hidden="1" x14ac:dyDescent="0.2"/>
    <row r="340428" hidden="1" x14ac:dyDescent="0.2"/>
    <row r="340429" hidden="1" x14ac:dyDescent="0.2"/>
    <row r="340430" hidden="1" x14ac:dyDescent="0.2"/>
    <row r="340431" hidden="1" x14ac:dyDescent="0.2"/>
    <row r="340432" hidden="1" x14ac:dyDescent="0.2"/>
    <row r="340433" hidden="1" x14ac:dyDescent="0.2"/>
    <row r="340434" hidden="1" x14ac:dyDescent="0.2"/>
    <row r="340435" hidden="1" x14ac:dyDescent="0.2"/>
    <row r="340436" hidden="1" x14ac:dyDescent="0.2"/>
    <row r="340437" hidden="1" x14ac:dyDescent="0.2"/>
    <row r="340438" hidden="1" x14ac:dyDescent="0.2"/>
    <row r="340439" hidden="1" x14ac:dyDescent="0.2"/>
    <row r="340440" hidden="1" x14ac:dyDescent="0.2"/>
    <row r="340441" hidden="1" x14ac:dyDescent="0.2"/>
    <row r="340442" hidden="1" x14ac:dyDescent="0.2"/>
    <row r="340443" hidden="1" x14ac:dyDescent="0.2"/>
    <row r="340444" hidden="1" x14ac:dyDescent="0.2"/>
    <row r="340445" hidden="1" x14ac:dyDescent="0.2"/>
    <row r="340446" hidden="1" x14ac:dyDescent="0.2"/>
    <row r="340447" hidden="1" x14ac:dyDescent="0.2"/>
    <row r="340448" hidden="1" x14ac:dyDescent="0.2"/>
    <row r="340449" hidden="1" x14ac:dyDescent="0.2"/>
    <row r="340450" hidden="1" x14ac:dyDescent="0.2"/>
    <row r="340451" hidden="1" x14ac:dyDescent="0.2"/>
    <row r="340452" hidden="1" x14ac:dyDescent="0.2"/>
    <row r="340453" hidden="1" x14ac:dyDescent="0.2"/>
    <row r="340454" hidden="1" x14ac:dyDescent="0.2"/>
    <row r="340455" hidden="1" x14ac:dyDescent="0.2"/>
    <row r="340456" hidden="1" x14ac:dyDescent="0.2"/>
    <row r="340457" hidden="1" x14ac:dyDescent="0.2"/>
    <row r="340458" hidden="1" x14ac:dyDescent="0.2"/>
    <row r="340459" hidden="1" x14ac:dyDescent="0.2"/>
    <row r="340460" hidden="1" x14ac:dyDescent="0.2"/>
    <row r="340461" hidden="1" x14ac:dyDescent="0.2"/>
    <row r="340462" hidden="1" x14ac:dyDescent="0.2"/>
    <row r="340463" hidden="1" x14ac:dyDescent="0.2"/>
    <row r="340464" hidden="1" x14ac:dyDescent="0.2"/>
    <row r="340465" hidden="1" x14ac:dyDescent="0.2"/>
    <row r="340466" hidden="1" x14ac:dyDescent="0.2"/>
    <row r="340467" hidden="1" x14ac:dyDescent="0.2"/>
    <row r="340468" hidden="1" x14ac:dyDescent="0.2"/>
    <row r="340469" hidden="1" x14ac:dyDescent="0.2"/>
    <row r="340470" hidden="1" x14ac:dyDescent="0.2"/>
    <row r="340471" hidden="1" x14ac:dyDescent="0.2"/>
    <row r="340472" hidden="1" x14ac:dyDescent="0.2"/>
    <row r="340473" hidden="1" x14ac:dyDescent="0.2"/>
    <row r="340474" hidden="1" x14ac:dyDescent="0.2"/>
    <row r="340475" hidden="1" x14ac:dyDescent="0.2"/>
    <row r="340476" hidden="1" x14ac:dyDescent="0.2"/>
    <row r="340477" hidden="1" x14ac:dyDescent="0.2"/>
    <row r="340478" hidden="1" x14ac:dyDescent="0.2"/>
    <row r="340479" hidden="1" x14ac:dyDescent="0.2"/>
    <row r="340480" hidden="1" x14ac:dyDescent="0.2"/>
    <row r="340481" hidden="1" x14ac:dyDescent="0.2"/>
    <row r="340482" hidden="1" x14ac:dyDescent="0.2"/>
    <row r="340483" hidden="1" x14ac:dyDescent="0.2"/>
    <row r="340484" hidden="1" x14ac:dyDescent="0.2"/>
    <row r="340485" hidden="1" x14ac:dyDescent="0.2"/>
    <row r="340486" hidden="1" x14ac:dyDescent="0.2"/>
    <row r="340487" hidden="1" x14ac:dyDescent="0.2"/>
    <row r="340488" hidden="1" x14ac:dyDescent="0.2"/>
    <row r="340489" hidden="1" x14ac:dyDescent="0.2"/>
    <row r="340490" hidden="1" x14ac:dyDescent="0.2"/>
    <row r="340491" hidden="1" x14ac:dyDescent="0.2"/>
    <row r="340492" hidden="1" x14ac:dyDescent="0.2"/>
    <row r="340493" hidden="1" x14ac:dyDescent="0.2"/>
    <row r="340494" hidden="1" x14ac:dyDescent="0.2"/>
    <row r="340495" hidden="1" x14ac:dyDescent="0.2"/>
    <row r="340496" hidden="1" x14ac:dyDescent="0.2"/>
    <row r="340497" hidden="1" x14ac:dyDescent="0.2"/>
    <row r="340498" hidden="1" x14ac:dyDescent="0.2"/>
    <row r="340499" hidden="1" x14ac:dyDescent="0.2"/>
    <row r="340500" hidden="1" x14ac:dyDescent="0.2"/>
    <row r="340501" hidden="1" x14ac:dyDescent="0.2"/>
    <row r="340502" hidden="1" x14ac:dyDescent="0.2"/>
    <row r="340503" hidden="1" x14ac:dyDescent="0.2"/>
    <row r="340504" hidden="1" x14ac:dyDescent="0.2"/>
    <row r="340505" hidden="1" x14ac:dyDescent="0.2"/>
    <row r="340506" hidden="1" x14ac:dyDescent="0.2"/>
    <row r="340507" hidden="1" x14ac:dyDescent="0.2"/>
    <row r="340508" hidden="1" x14ac:dyDescent="0.2"/>
    <row r="340509" hidden="1" x14ac:dyDescent="0.2"/>
    <row r="340510" hidden="1" x14ac:dyDescent="0.2"/>
    <row r="340511" hidden="1" x14ac:dyDescent="0.2"/>
    <row r="340512" hidden="1" x14ac:dyDescent="0.2"/>
    <row r="340513" hidden="1" x14ac:dyDescent="0.2"/>
    <row r="340514" hidden="1" x14ac:dyDescent="0.2"/>
    <row r="340515" hidden="1" x14ac:dyDescent="0.2"/>
    <row r="340516" hidden="1" x14ac:dyDescent="0.2"/>
    <row r="340517" hidden="1" x14ac:dyDescent="0.2"/>
    <row r="340518" hidden="1" x14ac:dyDescent="0.2"/>
    <row r="340519" hidden="1" x14ac:dyDescent="0.2"/>
    <row r="340520" hidden="1" x14ac:dyDescent="0.2"/>
    <row r="340521" hidden="1" x14ac:dyDescent="0.2"/>
    <row r="340522" hidden="1" x14ac:dyDescent="0.2"/>
    <row r="340523" hidden="1" x14ac:dyDescent="0.2"/>
    <row r="340524" hidden="1" x14ac:dyDescent="0.2"/>
    <row r="340525" hidden="1" x14ac:dyDescent="0.2"/>
    <row r="340526" hidden="1" x14ac:dyDescent="0.2"/>
    <row r="340527" hidden="1" x14ac:dyDescent="0.2"/>
    <row r="340528" hidden="1" x14ac:dyDescent="0.2"/>
    <row r="340529" hidden="1" x14ac:dyDescent="0.2"/>
    <row r="340530" hidden="1" x14ac:dyDescent="0.2"/>
    <row r="340531" hidden="1" x14ac:dyDescent="0.2"/>
    <row r="340532" hidden="1" x14ac:dyDescent="0.2"/>
    <row r="340533" hidden="1" x14ac:dyDescent="0.2"/>
    <row r="340534" hidden="1" x14ac:dyDescent="0.2"/>
    <row r="340535" hidden="1" x14ac:dyDescent="0.2"/>
    <row r="340536" hidden="1" x14ac:dyDescent="0.2"/>
    <row r="340537" hidden="1" x14ac:dyDescent="0.2"/>
    <row r="340538" hidden="1" x14ac:dyDescent="0.2"/>
    <row r="340539" hidden="1" x14ac:dyDescent="0.2"/>
    <row r="340540" hidden="1" x14ac:dyDescent="0.2"/>
    <row r="340541" hidden="1" x14ac:dyDescent="0.2"/>
    <row r="340542" hidden="1" x14ac:dyDescent="0.2"/>
    <row r="340543" hidden="1" x14ac:dyDescent="0.2"/>
    <row r="340544" hidden="1" x14ac:dyDescent="0.2"/>
    <row r="340545" hidden="1" x14ac:dyDescent="0.2"/>
    <row r="340546" hidden="1" x14ac:dyDescent="0.2"/>
    <row r="340547" hidden="1" x14ac:dyDescent="0.2"/>
    <row r="340548" hidden="1" x14ac:dyDescent="0.2"/>
    <row r="340549" hidden="1" x14ac:dyDescent="0.2"/>
    <row r="340550" hidden="1" x14ac:dyDescent="0.2"/>
    <row r="340551" hidden="1" x14ac:dyDescent="0.2"/>
    <row r="340552" hidden="1" x14ac:dyDescent="0.2"/>
    <row r="340553" hidden="1" x14ac:dyDescent="0.2"/>
    <row r="340554" hidden="1" x14ac:dyDescent="0.2"/>
    <row r="340555" hidden="1" x14ac:dyDescent="0.2"/>
    <row r="340556" hidden="1" x14ac:dyDescent="0.2"/>
    <row r="340557" hidden="1" x14ac:dyDescent="0.2"/>
    <row r="340558" hidden="1" x14ac:dyDescent="0.2"/>
    <row r="340559" hidden="1" x14ac:dyDescent="0.2"/>
    <row r="340560" hidden="1" x14ac:dyDescent="0.2"/>
    <row r="340561" hidden="1" x14ac:dyDescent="0.2"/>
    <row r="340562" hidden="1" x14ac:dyDescent="0.2"/>
    <row r="340563" hidden="1" x14ac:dyDescent="0.2"/>
    <row r="340564" hidden="1" x14ac:dyDescent="0.2"/>
    <row r="340565" hidden="1" x14ac:dyDescent="0.2"/>
    <row r="340566" hidden="1" x14ac:dyDescent="0.2"/>
    <row r="340567" hidden="1" x14ac:dyDescent="0.2"/>
    <row r="340568" hidden="1" x14ac:dyDescent="0.2"/>
    <row r="340569" hidden="1" x14ac:dyDescent="0.2"/>
    <row r="340570" hidden="1" x14ac:dyDescent="0.2"/>
    <row r="340571" hidden="1" x14ac:dyDescent="0.2"/>
    <row r="340572" hidden="1" x14ac:dyDescent="0.2"/>
    <row r="340573" hidden="1" x14ac:dyDescent="0.2"/>
    <row r="340574" hidden="1" x14ac:dyDescent="0.2"/>
    <row r="340575" hidden="1" x14ac:dyDescent="0.2"/>
    <row r="340576" hidden="1" x14ac:dyDescent="0.2"/>
    <row r="340577" hidden="1" x14ac:dyDescent="0.2"/>
    <row r="340578" hidden="1" x14ac:dyDescent="0.2"/>
    <row r="340579" hidden="1" x14ac:dyDescent="0.2"/>
    <row r="340580" hidden="1" x14ac:dyDescent="0.2"/>
    <row r="340581" hidden="1" x14ac:dyDescent="0.2"/>
    <row r="340582" hidden="1" x14ac:dyDescent="0.2"/>
    <row r="340583" hidden="1" x14ac:dyDescent="0.2"/>
    <row r="340584" hidden="1" x14ac:dyDescent="0.2"/>
    <row r="340585" hidden="1" x14ac:dyDescent="0.2"/>
    <row r="340586" hidden="1" x14ac:dyDescent="0.2"/>
    <row r="340587" hidden="1" x14ac:dyDescent="0.2"/>
    <row r="340588" hidden="1" x14ac:dyDescent="0.2"/>
    <row r="340589" hidden="1" x14ac:dyDescent="0.2"/>
    <row r="340590" hidden="1" x14ac:dyDescent="0.2"/>
    <row r="340591" hidden="1" x14ac:dyDescent="0.2"/>
    <row r="340592" hidden="1" x14ac:dyDescent="0.2"/>
    <row r="340593" hidden="1" x14ac:dyDescent="0.2"/>
    <row r="340594" hidden="1" x14ac:dyDescent="0.2"/>
    <row r="340595" hidden="1" x14ac:dyDescent="0.2"/>
    <row r="340596" hidden="1" x14ac:dyDescent="0.2"/>
    <row r="340597" hidden="1" x14ac:dyDescent="0.2"/>
    <row r="340598" hidden="1" x14ac:dyDescent="0.2"/>
    <row r="340599" hidden="1" x14ac:dyDescent="0.2"/>
    <row r="340600" hidden="1" x14ac:dyDescent="0.2"/>
    <row r="340601" hidden="1" x14ac:dyDescent="0.2"/>
    <row r="340602" hidden="1" x14ac:dyDescent="0.2"/>
    <row r="340603" hidden="1" x14ac:dyDescent="0.2"/>
    <row r="340604" hidden="1" x14ac:dyDescent="0.2"/>
    <row r="340605" hidden="1" x14ac:dyDescent="0.2"/>
    <row r="340606" hidden="1" x14ac:dyDescent="0.2"/>
    <row r="340607" hidden="1" x14ac:dyDescent="0.2"/>
    <row r="340608" hidden="1" x14ac:dyDescent="0.2"/>
    <row r="340609" hidden="1" x14ac:dyDescent="0.2"/>
    <row r="340610" hidden="1" x14ac:dyDescent="0.2"/>
    <row r="340611" hidden="1" x14ac:dyDescent="0.2"/>
    <row r="340612" hidden="1" x14ac:dyDescent="0.2"/>
    <row r="340613" hidden="1" x14ac:dyDescent="0.2"/>
    <row r="340614" hidden="1" x14ac:dyDescent="0.2"/>
    <row r="340615" hidden="1" x14ac:dyDescent="0.2"/>
    <row r="340616" hidden="1" x14ac:dyDescent="0.2"/>
    <row r="340617" hidden="1" x14ac:dyDescent="0.2"/>
    <row r="340618" hidden="1" x14ac:dyDescent="0.2"/>
    <row r="340619" hidden="1" x14ac:dyDescent="0.2"/>
    <row r="340620" hidden="1" x14ac:dyDescent="0.2"/>
    <row r="340621" hidden="1" x14ac:dyDescent="0.2"/>
    <row r="340622" hidden="1" x14ac:dyDescent="0.2"/>
    <row r="340623" hidden="1" x14ac:dyDescent="0.2"/>
    <row r="340624" hidden="1" x14ac:dyDescent="0.2"/>
    <row r="340625" hidden="1" x14ac:dyDescent="0.2"/>
    <row r="340626" hidden="1" x14ac:dyDescent="0.2"/>
    <row r="340627" hidden="1" x14ac:dyDescent="0.2"/>
    <row r="340628" hidden="1" x14ac:dyDescent="0.2"/>
    <row r="340629" hidden="1" x14ac:dyDescent="0.2"/>
    <row r="340630" hidden="1" x14ac:dyDescent="0.2"/>
    <row r="340631" hidden="1" x14ac:dyDescent="0.2"/>
    <row r="340632" hidden="1" x14ac:dyDescent="0.2"/>
    <row r="340633" hidden="1" x14ac:dyDescent="0.2"/>
    <row r="340634" hidden="1" x14ac:dyDescent="0.2"/>
    <row r="340635" hidden="1" x14ac:dyDescent="0.2"/>
    <row r="340636" hidden="1" x14ac:dyDescent="0.2"/>
    <row r="340637" hidden="1" x14ac:dyDescent="0.2"/>
    <row r="340638" hidden="1" x14ac:dyDescent="0.2"/>
    <row r="340639" hidden="1" x14ac:dyDescent="0.2"/>
    <row r="340640" hidden="1" x14ac:dyDescent="0.2"/>
    <row r="340641" hidden="1" x14ac:dyDescent="0.2"/>
    <row r="340642" hidden="1" x14ac:dyDescent="0.2"/>
    <row r="340643" hidden="1" x14ac:dyDescent="0.2"/>
    <row r="340644" hidden="1" x14ac:dyDescent="0.2"/>
    <row r="340645" hidden="1" x14ac:dyDescent="0.2"/>
    <row r="340646" hidden="1" x14ac:dyDescent="0.2"/>
    <row r="340647" hidden="1" x14ac:dyDescent="0.2"/>
    <row r="340648" hidden="1" x14ac:dyDescent="0.2"/>
    <row r="340649" hidden="1" x14ac:dyDescent="0.2"/>
    <row r="340650" hidden="1" x14ac:dyDescent="0.2"/>
    <row r="340651" hidden="1" x14ac:dyDescent="0.2"/>
    <row r="340652" hidden="1" x14ac:dyDescent="0.2"/>
    <row r="340653" hidden="1" x14ac:dyDescent="0.2"/>
    <row r="340654" hidden="1" x14ac:dyDescent="0.2"/>
    <row r="340655" hidden="1" x14ac:dyDescent="0.2"/>
    <row r="340656" hidden="1" x14ac:dyDescent="0.2"/>
    <row r="340657" hidden="1" x14ac:dyDescent="0.2"/>
    <row r="340658" hidden="1" x14ac:dyDescent="0.2"/>
    <row r="340659" hidden="1" x14ac:dyDescent="0.2"/>
    <row r="340660" hidden="1" x14ac:dyDescent="0.2"/>
    <row r="340661" hidden="1" x14ac:dyDescent="0.2"/>
    <row r="340662" hidden="1" x14ac:dyDescent="0.2"/>
    <row r="340663" hidden="1" x14ac:dyDescent="0.2"/>
    <row r="340664" hidden="1" x14ac:dyDescent="0.2"/>
    <row r="340665" hidden="1" x14ac:dyDescent="0.2"/>
    <row r="340666" hidden="1" x14ac:dyDescent="0.2"/>
    <row r="340667" hidden="1" x14ac:dyDescent="0.2"/>
    <row r="340668" hidden="1" x14ac:dyDescent="0.2"/>
    <row r="340669" hidden="1" x14ac:dyDescent="0.2"/>
    <row r="340670" hidden="1" x14ac:dyDescent="0.2"/>
    <row r="340671" hidden="1" x14ac:dyDescent="0.2"/>
    <row r="340672" hidden="1" x14ac:dyDescent="0.2"/>
    <row r="340673" hidden="1" x14ac:dyDescent="0.2"/>
    <row r="340674" hidden="1" x14ac:dyDescent="0.2"/>
    <row r="340675" hidden="1" x14ac:dyDescent="0.2"/>
    <row r="340676" hidden="1" x14ac:dyDescent="0.2"/>
    <row r="340677" hidden="1" x14ac:dyDescent="0.2"/>
    <row r="340678" hidden="1" x14ac:dyDescent="0.2"/>
    <row r="340679" hidden="1" x14ac:dyDescent="0.2"/>
    <row r="340680" hidden="1" x14ac:dyDescent="0.2"/>
    <row r="340681" hidden="1" x14ac:dyDescent="0.2"/>
    <row r="340682" hidden="1" x14ac:dyDescent="0.2"/>
    <row r="340683" hidden="1" x14ac:dyDescent="0.2"/>
    <row r="340684" hidden="1" x14ac:dyDescent="0.2"/>
    <row r="340685" hidden="1" x14ac:dyDescent="0.2"/>
    <row r="340686" hidden="1" x14ac:dyDescent="0.2"/>
    <row r="340687" hidden="1" x14ac:dyDescent="0.2"/>
    <row r="340688" hidden="1" x14ac:dyDescent="0.2"/>
    <row r="340689" hidden="1" x14ac:dyDescent="0.2"/>
    <row r="340690" hidden="1" x14ac:dyDescent="0.2"/>
    <row r="340691" hidden="1" x14ac:dyDescent="0.2"/>
    <row r="340692" hidden="1" x14ac:dyDescent="0.2"/>
    <row r="340693" hidden="1" x14ac:dyDescent="0.2"/>
    <row r="340694" hidden="1" x14ac:dyDescent="0.2"/>
    <row r="340695" hidden="1" x14ac:dyDescent="0.2"/>
    <row r="340696" hidden="1" x14ac:dyDescent="0.2"/>
    <row r="340697" hidden="1" x14ac:dyDescent="0.2"/>
    <row r="340698" hidden="1" x14ac:dyDescent="0.2"/>
    <row r="340699" hidden="1" x14ac:dyDescent="0.2"/>
    <row r="340700" hidden="1" x14ac:dyDescent="0.2"/>
    <row r="340701" hidden="1" x14ac:dyDescent="0.2"/>
    <row r="340702" hidden="1" x14ac:dyDescent="0.2"/>
    <row r="340703" hidden="1" x14ac:dyDescent="0.2"/>
    <row r="340704" hidden="1" x14ac:dyDescent="0.2"/>
    <row r="340705" hidden="1" x14ac:dyDescent="0.2"/>
    <row r="340706" hidden="1" x14ac:dyDescent="0.2"/>
    <row r="340707" hidden="1" x14ac:dyDescent="0.2"/>
    <row r="340708" hidden="1" x14ac:dyDescent="0.2"/>
    <row r="340709" hidden="1" x14ac:dyDescent="0.2"/>
    <row r="340710" hidden="1" x14ac:dyDescent="0.2"/>
    <row r="340711" hidden="1" x14ac:dyDescent="0.2"/>
    <row r="340712" hidden="1" x14ac:dyDescent="0.2"/>
    <row r="340713" hidden="1" x14ac:dyDescent="0.2"/>
    <row r="340714" hidden="1" x14ac:dyDescent="0.2"/>
    <row r="340715" hidden="1" x14ac:dyDescent="0.2"/>
    <row r="340716" hidden="1" x14ac:dyDescent="0.2"/>
    <row r="340717" hidden="1" x14ac:dyDescent="0.2"/>
    <row r="340718" hidden="1" x14ac:dyDescent="0.2"/>
    <row r="340719" hidden="1" x14ac:dyDescent="0.2"/>
    <row r="340720" hidden="1" x14ac:dyDescent="0.2"/>
    <row r="340721" hidden="1" x14ac:dyDescent="0.2"/>
    <row r="340722" hidden="1" x14ac:dyDescent="0.2"/>
    <row r="340723" hidden="1" x14ac:dyDescent="0.2"/>
    <row r="340724" hidden="1" x14ac:dyDescent="0.2"/>
    <row r="340725" hidden="1" x14ac:dyDescent="0.2"/>
    <row r="340726" hidden="1" x14ac:dyDescent="0.2"/>
    <row r="340727" hidden="1" x14ac:dyDescent="0.2"/>
    <row r="340728" hidden="1" x14ac:dyDescent="0.2"/>
    <row r="340729" hidden="1" x14ac:dyDescent="0.2"/>
    <row r="340730" hidden="1" x14ac:dyDescent="0.2"/>
    <row r="340731" hidden="1" x14ac:dyDescent="0.2"/>
    <row r="340732" hidden="1" x14ac:dyDescent="0.2"/>
    <row r="340733" hidden="1" x14ac:dyDescent="0.2"/>
    <row r="340734" hidden="1" x14ac:dyDescent="0.2"/>
    <row r="340735" hidden="1" x14ac:dyDescent="0.2"/>
    <row r="340736" hidden="1" x14ac:dyDescent="0.2"/>
    <row r="340737" hidden="1" x14ac:dyDescent="0.2"/>
    <row r="340738" hidden="1" x14ac:dyDescent="0.2"/>
    <row r="340739" hidden="1" x14ac:dyDescent="0.2"/>
    <row r="340740" hidden="1" x14ac:dyDescent="0.2"/>
    <row r="340741" hidden="1" x14ac:dyDescent="0.2"/>
    <row r="340742" hidden="1" x14ac:dyDescent="0.2"/>
    <row r="340743" hidden="1" x14ac:dyDescent="0.2"/>
    <row r="340744" hidden="1" x14ac:dyDescent="0.2"/>
    <row r="340745" hidden="1" x14ac:dyDescent="0.2"/>
    <row r="340746" hidden="1" x14ac:dyDescent="0.2"/>
    <row r="340747" hidden="1" x14ac:dyDescent="0.2"/>
    <row r="340748" hidden="1" x14ac:dyDescent="0.2"/>
    <row r="340749" hidden="1" x14ac:dyDescent="0.2"/>
    <row r="340750" hidden="1" x14ac:dyDescent="0.2"/>
    <row r="340751" hidden="1" x14ac:dyDescent="0.2"/>
    <row r="340752" hidden="1" x14ac:dyDescent="0.2"/>
    <row r="340753" hidden="1" x14ac:dyDescent="0.2"/>
    <row r="340754" hidden="1" x14ac:dyDescent="0.2"/>
    <row r="340755" hidden="1" x14ac:dyDescent="0.2"/>
    <row r="340756" hidden="1" x14ac:dyDescent="0.2"/>
    <row r="340757" hidden="1" x14ac:dyDescent="0.2"/>
    <row r="340758" hidden="1" x14ac:dyDescent="0.2"/>
    <row r="340759" hidden="1" x14ac:dyDescent="0.2"/>
    <row r="340760" hidden="1" x14ac:dyDescent="0.2"/>
    <row r="340761" hidden="1" x14ac:dyDescent="0.2"/>
    <row r="340762" hidden="1" x14ac:dyDescent="0.2"/>
    <row r="340763" hidden="1" x14ac:dyDescent="0.2"/>
    <row r="340764" hidden="1" x14ac:dyDescent="0.2"/>
    <row r="340765" hidden="1" x14ac:dyDescent="0.2"/>
    <row r="340766" hidden="1" x14ac:dyDescent="0.2"/>
    <row r="340767" hidden="1" x14ac:dyDescent="0.2"/>
    <row r="340768" hidden="1" x14ac:dyDescent="0.2"/>
    <row r="340769" hidden="1" x14ac:dyDescent="0.2"/>
    <row r="340770" hidden="1" x14ac:dyDescent="0.2"/>
    <row r="340771" hidden="1" x14ac:dyDescent="0.2"/>
    <row r="340772" hidden="1" x14ac:dyDescent="0.2"/>
    <row r="340773" hidden="1" x14ac:dyDescent="0.2"/>
    <row r="340774" hidden="1" x14ac:dyDescent="0.2"/>
    <row r="340775" hidden="1" x14ac:dyDescent="0.2"/>
    <row r="340776" hidden="1" x14ac:dyDescent="0.2"/>
    <row r="340777" hidden="1" x14ac:dyDescent="0.2"/>
    <row r="340778" hidden="1" x14ac:dyDescent="0.2"/>
    <row r="340779" hidden="1" x14ac:dyDescent="0.2"/>
    <row r="340780" hidden="1" x14ac:dyDescent="0.2"/>
    <row r="340781" hidden="1" x14ac:dyDescent="0.2"/>
    <row r="340782" hidden="1" x14ac:dyDescent="0.2"/>
    <row r="340783" hidden="1" x14ac:dyDescent="0.2"/>
    <row r="340784" hidden="1" x14ac:dyDescent="0.2"/>
    <row r="340785" hidden="1" x14ac:dyDescent="0.2"/>
    <row r="340786" hidden="1" x14ac:dyDescent="0.2"/>
    <row r="340787" hidden="1" x14ac:dyDescent="0.2"/>
    <row r="340788" hidden="1" x14ac:dyDescent="0.2"/>
    <row r="340789" hidden="1" x14ac:dyDescent="0.2"/>
    <row r="340790" hidden="1" x14ac:dyDescent="0.2"/>
    <row r="340791" hidden="1" x14ac:dyDescent="0.2"/>
    <row r="340792" hidden="1" x14ac:dyDescent="0.2"/>
    <row r="340793" hidden="1" x14ac:dyDescent="0.2"/>
    <row r="340794" hidden="1" x14ac:dyDescent="0.2"/>
    <row r="340795" hidden="1" x14ac:dyDescent="0.2"/>
    <row r="340796" hidden="1" x14ac:dyDescent="0.2"/>
    <row r="340797" hidden="1" x14ac:dyDescent="0.2"/>
    <row r="340798" hidden="1" x14ac:dyDescent="0.2"/>
    <row r="340799" hidden="1" x14ac:dyDescent="0.2"/>
    <row r="340800" hidden="1" x14ac:dyDescent="0.2"/>
    <row r="340801" hidden="1" x14ac:dyDescent="0.2"/>
    <row r="340802" hidden="1" x14ac:dyDescent="0.2"/>
    <row r="340803" hidden="1" x14ac:dyDescent="0.2"/>
    <row r="340804" hidden="1" x14ac:dyDescent="0.2"/>
    <row r="340805" hidden="1" x14ac:dyDescent="0.2"/>
    <row r="340806" hidden="1" x14ac:dyDescent="0.2"/>
    <row r="340807" hidden="1" x14ac:dyDescent="0.2"/>
    <row r="340808" hidden="1" x14ac:dyDescent="0.2"/>
    <row r="340809" hidden="1" x14ac:dyDescent="0.2"/>
    <row r="340810" hidden="1" x14ac:dyDescent="0.2"/>
    <row r="340811" hidden="1" x14ac:dyDescent="0.2"/>
    <row r="340812" hidden="1" x14ac:dyDescent="0.2"/>
    <row r="340813" hidden="1" x14ac:dyDescent="0.2"/>
    <row r="340814" hidden="1" x14ac:dyDescent="0.2"/>
    <row r="340815" hidden="1" x14ac:dyDescent="0.2"/>
    <row r="340816" hidden="1" x14ac:dyDescent="0.2"/>
    <row r="340817" hidden="1" x14ac:dyDescent="0.2"/>
    <row r="340818" hidden="1" x14ac:dyDescent="0.2"/>
    <row r="340819" hidden="1" x14ac:dyDescent="0.2"/>
    <row r="340820" hidden="1" x14ac:dyDescent="0.2"/>
    <row r="340821" hidden="1" x14ac:dyDescent="0.2"/>
    <row r="340822" hidden="1" x14ac:dyDescent="0.2"/>
    <row r="340823" hidden="1" x14ac:dyDescent="0.2"/>
    <row r="340824" hidden="1" x14ac:dyDescent="0.2"/>
    <row r="340825" hidden="1" x14ac:dyDescent="0.2"/>
    <row r="340826" hidden="1" x14ac:dyDescent="0.2"/>
    <row r="340827" hidden="1" x14ac:dyDescent="0.2"/>
    <row r="340828" hidden="1" x14ac:dyDescent="0.2"/>
    <row r="340829" hidden="1" x14ac:dyDescent="0.2"/>
    <row r="340830" hidden="1" x14ac:dyDescent="0.2"/>
    <row r="340831" hidden="1" x14ac:dyDescent="0.2"/>
    <row r="340832" hidden="1" x14ac:dyDescent="0.2"/>
    <row r="340833" hidden="1" x14ac:dyDescent="0.2"/>
    <row r="340834" hidden="1" x14ac:dyDescent="0.2"/>
    <row r="340835" hidden="1" x14ac:dyDescent="0.2"/>
    <row r="340836" hidden="1" x14ac:dyDescent="0.2"/>
    <row r="340837" hidden="1" x14ac:dyDescent="0.2"/>
    <row r="340838" hidden="1" x14ac:dyDescent="0.2"/>
    <row r="340839" hidden="1" x14ac:dyDescent="0.2"/>
    <row r="340840" hidden="1" x14ac:dyDescent="0.2"/>
    <row r="340841" hidden="1" x14ac:dyDescent="0.2"/>
    <row r="340842" hidden="1" x14ac:dyDescent="0.2"/>
    <row r="340843" hidden="1" x14ac:dyDescent="0.2"/>
    <row r="340844" hidden="1" x14ac:dyDescent="0.2"/>
    <row r="340845" hidden="1" x14ac:dyDescent="0.2"/>
    <row r="340846" hidden="1" x14ac:dyDescent="0.2"/>
    <row r="340847" hidden="1" x14ac:dyDescent="0.2"/>
    <row r="340848" hidden="1" x14ac:dyDescent="0.2"/>
    <row r="340849" hidden="1" x14ac:dyDescent="0.2"/>
    <row r="340850" hidden="1" x14ac:dyDescent="0.2"/>
    <row r="340851" hidden="1" x14ac:dyDescent="0.2"/>
    <row r="340852" hidden="1" x14ac:dyDescent="0.2"/>
    <row r="340853" hidden="1" x14ac:dyDescent="0.2"/>
    <row r="340854" hidden="1" x14ac:dyDescent="0.2"/>
    <row r="340855" hidden="1" x14ac:dyDescent="0.2"/>
    <row r="340856" hidden="1" x14ac:dyDescent="0.2"/>
    <row r="340857" hidden="1" x14ac:dyDescent="0.2"/>
    <row r="340858" hidden="1" x14ac:dyDescent="0.2"/>
    <row r="340859" hidden="1" x14ac:dyDescent="0.2"/>
    <row r="340860" hidden="1" x14ac:dyDescent="0.2"/>
    <row r="340861" hidden="1" x14ac:dyDescent="0.2"/>
    <row r="340862" hidden="1" x14ac:dyDescent="0.2"/>
    <row r="340863" hidden="1" x14ac:dyDescent="0.2"/>
    <row r="340864" hidden="1" x14ac:dyDescent="0.2"/>
    <row r="340865" hidden="1" x14ac:dyDescent="0.2"/>
    <row r="340866" hidden="1" x14ac:dyDescent="0.2"/>
    <row r="340867" hidden="1" x14ac:dyDescent="0.2"/>
    <row r="340868" hidden="1" x14ac:dyDescent="0.2"/>
    <row r="340869" hidden="1" x14ac:dyDescent="0.2"/>
    <row r="340870" hidden="1" x14ac:dyDescent="0.2"/>
    <row r="340871" hidden="1" x14ac:dyDescent="0.2"/>
    <row r="340872" hidden="1" x14ac:dyDescent="0.2"/>
    <row r="340873" hidden="1" x14ac:dyDescent="0.2"/>
    <row r="340874" hidden="1" x14ac:dyDescent="0.2"/>
    <row r="340875" hidden="1" x14ac:dyDescent="0.2"/>
    <row r="340876" hidden="1" x14ac:dyDescent="0.2"/>
    <row r="340877" hidden="1" x14ac:dyDescent="0.2"/>
    <row r="340878" hidden="1" x14ac:dyDescent="0.2"/>
    <row r="340879" hidden="1" x14ac:dyDescent="0.2"/>
    <row r="340880" hidden="1" x14ac:dyDescent="0.2"/>
    <row r="340881" hidden="1" x14ac:dyDescent="0.2"/>
    <row r="340882" hidden="1" x14ac:dyDescent="0.2"/>
    <row r="340883" hidden="1" x14ac:dyDescent="0.2"/>
    <row r="340884" hidden="1" x14ac:dyDescent="0.2"/>
    <row r="340885" hidden="1" x14ac:dyDescent="0.2"/>
    <row r="340886" hidden="1" x14ac:dyDescent="0.2"/>
    <row r="340887" hidden="1" x14ac:dyDescent="0.2"/>
    <row r="340888" hidden="1" x14ac:dyDescent="0.2"/>
    <row r="340889" hidden="1" x14ac:dyDescent="0.2"/>
    <row r="340890" hidden="1" x14ac:dyDescent="0.2"/>
    <row r="340891" hidden="1" x14ac:dyDescent="0.2"/>
    <row r="340892" hidden="1" x14ac:dyDescent="0.2"/>
    <row r="340893" hidden="1" x14ac:dyDescent="0.2"/>
    <row r="340894" hidden="1" x14ac:dyDescent="0.2"/>
    <row r="340895" hidden="1" x14ac:dyDescent="0.2"/>
    <row r="340896" hidden="1" x14ac:dyDescent="0.2"/>
    <row r="340897" hidden="1" x14ac:dyDescent="0.2"/>
    <row r="340898" hidden="1" x14ac:dyDescent="0.2"/>
    <row r="340899" hidden="1" x14ac:dyDescent="0.2"/>
    <row r="340900" hidden="1" x14ac:dyDescent="0.2"/>
    <row r="340901" hidden="1" x14ac:dyDescent="0.2"/>
    <row r="340902" hidden="1" x14ac:dyDescent="0.2"/>
    <row r="340903" hidden="1" x14ac:dyDescent="0.2"/>
    <row r="340904" hidden="1" x14ac:dyDescent="0.2"/>
    <row r="340905" hidden="1" x14ac:dyDescent="0.2"/>
    <row r="340906" hidden="1" x14ac:dyDescent="0.2"/>
    <row r="340907" hidden="1" x14ac:dyDescent="0.2"/>
    <row r="340908" hidden="1" x14ac:dyDescent="0.2"/>
    <row r="340909" hidden="1" x14ac:dyDescent="0.2"/>
    <row r="340910" hidden="1" x14ac:dyDescent="0.2"/>
    <row r="340911" hidden="1" x14ac:dyDescent="0.2"/>
    <row r="340912" hidden="1" x14ac:dyDescent="0.2"/>
    <row r="340913" hidden="1" x14ac:dyDescent="0.2"/>
    <row r="340914" hidden="1" x14ac:dyDescent="0.2"/>
    <row r="340915" hidden="1" x14ac:dyDescent="0.2"/>
    <row r="340916" hidden="1" x14ac:dyDescent="0.2"/>
    <row r="340917" hidden="1" x14ac:dyDescent="0.2"/>
    <row r="340918" hidden="1" x14ac:dyDescent="0.2"/>
    <row r="340919" hidden="1" x14ac:dyDescent="0.2"/>
    <row r="340920" hidden="1" x14ac:dyDescent="0.2"/>
    <row r="340921" hidden="1" x14ac:dyDescent="0.2"/>
    <row r="340922" hidden="1" x14ac:dyDescent="0.2"/>
    <row r="340923" hidden="1" x14ac:dyDescent="0.2"/>
    <row r="340924" hidden="1" x14ac:dyDescent="0.2"/>
    <row r="340925" hidden="1" x14ac:dyDescent="0.2"/>
    <row r="340926" hidden="1" x14ac:dyDescent="0.2"/>
    <row r="340927" hidden="1" x14ac:dyDescent="0.2"/>
    <row r="340928" hidden="1" x14ac:dyDescent="0.2"/>
    <row r="340929" hidden="1" x14ac:dyDescent="0.2"/>
    <row r="340930" hidden="1" x14ac:dyDescent="0.2"/>
    <row r="340931" hidden="1" x14ac:dyDescent="0.2"/>
    <row r="340932" hidden="1" x14ac:dyDescent="0.2"/>
    <row r="340933" hidden="1" x14ac:dyDescent="0.2"/>
    <row r="340934" hidden="1" x14ac:dyDescent="0.2"/>
    <row r="340935" hidden="1" x14ac:dyDescent="0.2"/>
    <row r="340936" hidden="1" x14ac:dyDescent="0.2"/>
    <row r="340937" hidden="1" x14ac:dyDescent="0.2"/>
    <row r="340938" hidden="1" x14ac:dyDescent="0.2"/>
    <row r="340939" hidden="1" x14ac:dyDescent="0.2"/>
    <row r="340940" hidden="1" x14ac:dyDescent="0.2"/>
    <row r="340941" hidden="1" x14ac:dyDescent="0.2"/>
    <row r="340942" hidden="1" x14ac:dyDescent="0.2"/>
    <row r="340943" hidden="1" x14ac:dyDescent="0.2"/>
    <row r="340944" hidden="1" x14ac:dyDescent="0.2"/>
    <row r="340945" hidden="1" x14ac:dyDescent="0.2"/>
    <row r="340946" hidden="1" x14ac:dyDescent="0.2"/>
    <row r="340947" hidden="1" x14ac:dyDescent="0.2"/>
    <row r="340948" hidden="1" x14ac:dyDescent="0.2"/>
    <row r="340949" hidden="1" x14ac:dyDescent="0.2"/>
    <row r="340950" hidden="1" x14ac:dyDescent="0.2"/>
    <row r="340951" hidden="1" x14ac:dyDescent="0.2"/>
    <row r="340952" hidden="1" x14ac:dyDescent="0.2"/>
    <row r="340953" hidden="1" x14ac:dyDescent="0.2"/>
    <row r="340954" hidden="1" x14ac:dyDescent="0.2"/>
    <row r="340955" hidden="1" x14ac:dyDescent="0.2"/>
    <row r="340956" hidden="1" x14ac:dyDescent="0.2"/>
    <row r="340957" hidden="1" x14ac:dyDescent="0.2"/>
    <row r="340958" hidden="1" x14ac:dyDescent="0.2"/>
    <row r="340959" hidden="1" x14ac:dyDescent="0.2"/>
    <row r="340960" hidden="1" x14ac:dyDescent="0.2"/>
    <row r="340961" hidden="1" x14ac:dyDescent="0.2"/>
    <row r="340962" hidden="1" x14ac:dyDescent="0.2"/>
    <row r="340963" hidden="1" x14ac:dyDescent="0.2"/>
    <row r="340964" hidden="1" x14ac:dyDescent="0.2"/>
    <row r="340965" hidden="1" x14ac:dyDescent="0.2"/>
    <row r="340966" hidden="1" x14ac:dyDescent="0.2"/>
    <row r="340967" hidden="1" x14ac:dyDescent="0.2"/>
    <row r="340968" hidden="1" x14ac:dyDescent="0.2"/>
    <row r="340969" hidden="1" x14ac:dyDescent="0.2"/>
    <row r="340970" hidden="1" x14ac:dyDescent="0.2"/>
    <row r="340971" hidden="1" x14ac:dyDescent="0.2"/>
    <row r="340972" hidden="1" x14ac:dyDescent="0.2"/>
    <row r="340973" hidden="1" x14ac:dyDescent="0.2"/>
    <row r="340974" hidden="1" x14ac:dyDescent="0.2"/>
    <row r="340975" hidden="1" x14ac:dyDescent="0.2"/>
    <row r="340976" hidden="1" x14ac:dyDescent="0.2"/>
    <row r="340977" hidden="1" x14ac:dyDescent="0.2"/>
    <row r="340978" hidden="1" x14ac:dyDescent="0.2"/>
    <row r="340979" hidden="1" x14ac:dyDescent="0.2"/>
    <row r="340980" hidden="1" x14ac:dyDescent="0.2"/>
    <row r="340981" hidden="1" x14ac:dyDescent="0.2"/>
    <row r="340982" hidden="1" x14ac:dyDescent="0.2"/>
    <row r="340983" hidden="1" x14ac:dyDescent="0.2"/>
    <row r="340984" hidden="1" x14ac:dyDescent="0.2"/>
    <row r="340985" hidden="1" x14ac:dyDescent="0.2"/>
    <row r="340986" hidden="1" x14ac:dyDescent="0.2"/>
    <row r="340987" hidden="1" x14ac:dyDescent="0.2"/>
    <row r="340988" hidden="1" x14ac:dyDescent="0.2"/>
    <row r="340989" hidden="1" x14ac:dyDescent="0.2"/>
    <row r="340990" hidden="1" x14ac:dyDescent="0.2"/>
    <row r="340991" hidden="1" x14ac:dyDescent="0.2"/>
    <row r="340992" hidden="1" x14ac:dyDescent="0.2"/>
    <row r="340993" hidden="1" x14ac:dyDescent="0.2"/>
    <row r="340994" hidden="1" x14ac:dyDescent="0.2"/>
    <row r="340995" hidden="1" x14ac:dyDescent="0.2"/>
    <row r="340996" hidden="1" x14ac:dyDescent="0.2"/>
    <row r="340997" hidden="1" x14ac:dyDescent="0.2"/>
    <row r="340998" hidden="1" x14ac:dyDescent="0.2"/>
    <row r="340999" hidden="1" x14ac:dyDescent="0.2"/>
    <row r="341000" hidden="1" x14ac:dyDescent="0.2"/>
    <row r="341001" hidden="1" x14ac:dyDescent="0.2"/>
    <row r="341002" hidden="1" x14ac:dyDescent="0.2"/>
    <row r="341003" hidden="1" x14ac:dyDescent="0.2"/>
    <row r="341004" hidden="1" x14ac:dyDescent="0.2"/>
    <row r="341005" hidden="1" x14ac:dyDescent="0.2"/>
    <row r="341006" hidden="1" x14ac:dyDescent="0.2"/>
    <row r="341007" hidden="1" x14ac:dyDescent="0.2"/>
    <row r="341008" hidden="1" x14ac:dyDescent="0.2"/>
    <row r="341009" hidden="1" x14ac:dyDescent="0.2"/>
    <row r="341010" hidden="1" x14ac:dyDescent="0.2"/>
    <row r="341011" hidden="1" x14ac:dyDescent="0.2"/>
    <row r="341012" hidden="1" x14ac:dyDescent="0.2"/>
    <row r="341013" hidden="1" x14ac:dyDescent="0.2"/>
    <row r="341014" hidden="1" x14ac:dyDescent="0.2"/>
    <row r="341015" hidden="1" x14ac:dyDescent="0.2"/>
    <row r="341016" hidden="1" x14ac:dyDescent="0.2"/>
    <row r="341017" hidden="1" x14ac:dyDescent="0.2"/>
    <row r="341018" hidden="1" x14ac:dyDescent="0.2"/>
    <row r="341019" hidden="1" x14ac:dyDescent="0.2"/>
    <row r="341020" hidden="1" x14ac:dyDescent="0.2"/>
    <row r="341021" hidden="1" x14ac:dyDescent="0.2"/>
    <row r="341022" hidden="1" x14ac:dyDescent="0.2"/>
    <row r="341023" hidden="1" x14ac:dyDescent="0.2"/>
    <row r="341024" hidden="1" x14ac:dyDescent="0.2"/>
    <row r="341025" hidden="1" x14ac:dyDescent="0.2"/>
    <row r="341026" hidden="1" x14ac:dyDescent="0.2"/>
    <row r="341027" hidden="1" x14ac:dyDescent="0.2"/>
    <row r="341028" hidden="1" x14ac:dyDescent="0.2"/>
    <row r="341029" hidden="1" x14ac:dyDescent="0.2"/>
    <row r="341030" hidden="1" x14ac:dyDescent="0.2"/>
    <row r="341031" hidden="1" x14ac:dyDescent="0.2"/>
    <row r="341032" hidden="1" x14ac:dyDescent="0.2"/>
    <row r="341033" hidden="1" x14ac:dyDescent="0.2"/>
    <row r="341034" hidden="1" x14ac:dyDescent="0.2"/>
    <row r="341035" hidden="1" x14ac:dyDescent="0.2"/>
    <row r="341036" hidden="1" x14ac:dyDescent="0.2"/>
    <row r="341037" hidden="1" x14ac:dyDescent="0.2"/>
    <row r="341038" hidden="1" x14ac:dyDescent="0.2"/>
    <row r="341039" hidden="1" x14ac:dyDescent="0.2"/>
    <row r="341040" hidden="1" x14ac:dyDescent="0.2"/>
    <row r="341041" hidden="1" x14ac:dyDescent="0.2"/>
    <row r="341042" hidden="1" x14ac:dyDescent="0.2"/>
    <row r="341043" hidden="1" x14ac:dyDescent="0.2"/>
    <row r="341044" hidden="1" x14ac:dyDescent="0.2"/>
    <row r="341045" hidden="1" x14ac:dyDescent="0.2"/>
    <row r="341046" hidden="1" x14ac:dyDescent="0.2"/>
    <row r="341047" hidden="1" x14ac:dyDescent="0.2"/>
    <row r="341048" hidden="1" x14ac:dyDescent="0.2"/>
    <row r="341049" hidden="1" x14ac:dyDescent="0.2"/>
    <row r="341050" hidden="1" x14ac:dyDescent="0.2"/>
    <row r="341051" hidden="1" x14ac:dyDescent="0.2"/>
    <row r="341052" hidden="1" x14ac:dyDescent="0.2"/>
    <row r="341053" hidden="1" x14ac:dyDescent="0.2"/>
    <row r="341054" hidden="1" x14ac:dyDescent="0.2"/>
    <row r="341055" hidden="1" x14ac:dyDescent="0.2"/>
    <row r="341056" hidden="1" x14ac:dyDescent="0.2"/>
    <row r="341057" hidden="1" x14ac:dyDescent="0.2"/>
    <row r="341058" hidden="1" x14ac:dyDescent="0.2"/>
    <row r="341059" hidden="1" x14ac:dyDescent="0.2"/>
    <row r="341060" hidden="1" x14ac:dyDescent="0.2"/>
    <row r="341061" hidden="1" x14ac:dyDescent="0.2"/>
    <row r="341062" hidden="1" x14ac:dyDescent="0.2"/>
    <row r="341063" hidden="1" x14ac:dyDescent="0.2"/>
    <row r="341064" hidden="1" x14ac:dyDescent="0.2"/>
    <row r="341065" hidden="1" x14ac:dyDescent="0.2"/>
    <row r="341066" hidden="1" x14ac:dyDescent="0.2"/>
    <row r="341067" hidden="1" x14ac:dyDescent="0.2"/>
    <row r="341068" hidden="1" x14ac:dyDescent="0.2"/>
    <row r="341069" hidden="1" x14ac:dyDescent="0.2"/>
    <row r="341070" hidden="1" x14ac:dyDescent="0.2"/>
    <row r="341071" hidden="1" x14ac:dyDescent="0.2"/>
    <row r="341072" hidden="1" x14ac:dyDescent="0.2"/>
    <row r="341073" hidden="1" x14ac:dyDescent="0.2"/>
    <row r="341074" hidden="1" x14ac:dyDescent="0.2"/>
    <row r="341075" hidden="1" x14ac:dyDescent="0.2"/>
    <row r="341076" hidden="1" x14ac:dyDescent="0.2"/>
    <row r="341077" hidden="1" x14ac:dyDescent="0.2"/>
    <row r="341078" hidden="1" x14ac:dyDescent="0.2"/>
    <row r="341079" hidden="1" x14ac:dyDescent="0.2"/>
    <row r="341080" hidden="1" x14ac:dyDescent="0.2"/>
    <row r="341081" hidden="1" x14ac:dyDescent="0.2"/>
    <row r="341082" hidden="1" x14ac:dyDescent="0.2"/>
    <row r="341083" hidden="1" x14ac:dyDescent="0.2"/>
    <row r="341084" hidden="1" x14ac:dyDescent="0.2"/>
    <row r="341085" hidden="1" x14ac:dyDescent="0.2"/>
    <row r="341086" hidden="1" x14ac:dyDescent="0.2"/>
    <row r="341087" hidden="1" x14ac:dyDescent="0.2"/>
    <row r="341088" hidden="1" x14ac:dyDescent="0.2"/>
    <row r="341089" hidden="1" x14ac:dyDescent="0.2"/>
    <row r="341090" hidden="1" x14ac:dyDescent="0.2"/>
    <row r="341091" hidden="1" x14ac:dyDescent="0.2"/>
    <row r="341092" hidden="1" x14ac:dyDescent="0.2"/>
    <row r="341093" hidden="1" x14ac:dyDescent="0.2"/>
    <row r="341094" hidden="1" x14ac:dyDescent="0.2"/>
    <row r="341095" hidden="1" x14ac:dyDescent="0.2"/>
    <row r="341096" hidden="1" x14ac:dyDescent="0.2"/>
    <row r="341097" hidden="1" x14ac:dyDescent="0.2"/>
    <row r="341098" hidden="1" x14ac:dyDescent="0.2"/>
    <row r="341099" hidden="1" x14ac:dyDescent="0.2"/>
    <row r="341100" hidden="1" x14ac:dyDescent="0.2"/>
    <row r="341101" hidden="1" x14ac:dyDescent="0.2"/>
    <row r="341102" hidden="1" x14ac:dyDescent="0.2"/>
    <row r="341103" hidden="1" x14ac:dyDescent="0.2"/>
    <row r="341104" hidden="1" x14ac:dyDescent="0.2"/>
    <row r="341105" hidden="1" x14ac:dyDescent="0.2"/>
    <row r="341106" hidden="1" x14ac:dyDescent="0.2"/>
    <row r="341107" hidden="1" x14ac:dyDescent="0.2"/>
    <row r="341108" hidden="1" x14ac:dyDescent="0.2"/>
    <row r="341109" hidden="1" x14ac:dyDescent="0.2"/>
    <row r="341110" hidden="1" x14ac:dyDescent="0.2"/>
    <row r="341111" hidden="1" x14ac:dyDescent="0.2"/>
    <row r="341112" hidden="1" x14ac:dyDescent="0.2"/>
    <row r="341113" hidden="1" x14ac:dyDescent="0.2"/>
    <row r="341114" hidden="1" x14ac:dyDescent="0.2"/>
    <row r="341115" hidden="1" x14ac:dyDescent="0.2"/>
    <row r="341116" hidden="1" x14ac:dyDescent="0.2"/>
    <row r="341117" hidden="1" x14ac:dyDescent="0.2"/>
    <row r="341118" hidden="1" x14ac:dyDescent="0.2"/>
    <row r="341119" hidden="1" x14ac:dyDescent="0.2"/>
    <row r="341120" hidden="1" x14ac:dyDescent="0.2"/>
    <row r="341121" hidden="1" x14ac:dyDescent="0.2"/>
    <row r="341122" hidden="1" x14ac:dyDescent="0.2"/>
    <row r="341123" hidden="1" x14ac:dyDescent="0.2"/>
    <row r="341124" hidden="1" x14ac:dyDescent="0.2"/>
    <row r="341125" hidden="1" x14ac:dyDescent="0.2"/>
    <row r="341126" hidden="1" x14ac:dyDescent="0.2"/>
    <row r="341127" hidden="1" x14ac:dyDescent="0.2"/>
    <row r="341128" hidden="1" x14ac:dyDescent="0.2"/>
    <row r="341129" hidden="1" x14ac:dyDescent="0.2"/>
    <row r="341130" hidden="1" x14ac:dyDescent="0.2"/>
    <row r="341131" hidden="1" x14ac:dyDescent="0.2"/>
    <row r="341132" hidden="1" x14ac:dyDescent="0.2"/>
    <row r="341133" hidden="1" x14ac:dyDescent="0.2"/>
    <row r="341134" hidden="1" x14ac:dyDescent="0.2"/>
    <row r="341135" hidden="1" x14ac:dyDescent="0.2"/>
    <row r="341136" hidden="1" x14ac:dyDescent="0.2"/>
    <row r="341137" hidden="1" x14ac:dyDescent="0.2"/>
    <row r="341138" hidden="1" x14ac:dyDescent="0.2"/>
    <row r="341139" hidden="1" x14ac:dyDescent="0.2"/>
    <row r="341140" hidden="1" x14ac:dyDescent="0.2"/>
    <row r="341141" hidden="1" x14ac:dyDescent="0.2"/>
    <row r="341142" hidden="1" x14ac:dyDescent="0.2"/>
    <row r="341143" hidden="1" x14ac:dyDescent="0.2"/>
    <row r="341144" hidden="1" x14ac:dyDescent="0.2"/>
    <row r="341145" hidden="1" x14ac:dyDescent="0.2"/>
    <row r="341146" hidden="1" x14ac:dyDescent="0.2"/>
    <row r="341147" hidden="1" x14ac:dyDescent="0.2"/>
    <row r="341148" hidden="1" x14ac:dyDescent="0.2"/>
    <row r="341149" hidden="1" x14ac:dyDescent="0.2"/>
    <row r="341150" hidden="1" x14ac:dyDescent="0.2"/>
    <row r="341151" hidden="1" x14ac:dyDescent="0.2"/>
    <row r="341152" hidden="1" x14ac:dyDescent="0.2"/>
    <row r="341153" hidden="1" x14ac:dyDescent="0.2"/>
    <row r="341154" hidden="1" x14ac:dyDescent="0.2"/>
    <row r="341155" hidden="1" x14ac:dyDescent="0.2"/>
    <row r="341156" hidden="1" x14ac:dyDescent="0.2"/>
    <row r="341157" hidden="1" x14ac:dyDescent="0.2"/>
    <row r="341158" hidden="1" x14ac:dyDescent="0.2"/>
    <row r="341159" hidden="1" x14ac:dyDescent="0.2"/>
    <row r="341160" hidden="1" x14ac:dyDescent="0.2"/>
    <row r="341161" hidden="1" x14ac:dyDescent="0.2"/>
    <row r="341162" hidden="1" x14ac:dyDescent="0.2"/>
    <row r="341163" hidden="1" x14ac:dyDescent="0.2"/>
    <row r="341164" hidden="1" x14ac:dyDescent="0.2"/>
    <row r="341165" hidden="1" x14ac:dyDescent="0.2"/>
    <row r="341166" hidden="1" x14ac:dyDescent="0.2"/>
    <row r="341167" hidden="1" x14ac:dyDescent="0.2"/>
    <row r="341168" hidden="1" x14ac:dyDescent="0.2"/>
    <row r="341169" hidden="1" x14ac:dyDescent="0.2"/>
    <row r="341170" hidden="1" x14ac:dyDescent="0.2"/>
    <row r="341171" hidden="1" x14ac:dyDescent="0.2"/>
    <row r="341172" hidden="1" x14ac:dyDescent="0.2"/>
    <row r="341173" hidden="1" x14ac:dyDescent="0.2"/>
    <row r="341174" hidden="1" x14ac:dyDescent="0.2"/>
    <row r="341175" hidden="1" x14ac:dyDescent="0.2"/>
    <row r="341176" hidden="1" x14ac:dyDescent="0.2"/>
    <row r="341177" hidden="1" x14ac:dyDescent="0.2"/>
    <row r="341178" hidden="1" x14ac:dyDescent="0.2"/>
    <row r="341179" hidden="1" x14ac:dyDescent="0.2"/>
    <row r="341180" hidden="1" x14ac:dyDescent="0.2"/>
    <row r="341181" hidden="1" x14ac:dyDescent="0.2"/>
    <row r="341182" hidden="1" x14ac:dyDescent="0.2"/>
    <row r="341183" hidden="1" x14ac:dyDescent="0.2"/>
    <row r="341184" hidden="1" x14ac:dyDescent="0.2"/>
    <row r="341185" hidden="1" x14ac:dyDescent="0.2"/>
    <row r="341186" hidden="1" x14ac:dyDescent="0.2"/>
    <row r="341187" hidden="1" x14ac:dyDescent="0.2"/>
    <row r="341188" hidden="1" x14ac:dyDescent="0.2"/>
    <row r="341189" hidden="1" x14ac:dyDescent="0.2"/>
    <row r="341190" hidden="1" x14ac:dyDescent="0.2"/>
    <row r="341191" hidden="1" x14ac:dyDescent="0.2"/>
    <row r="341192" hidden="1" x14ac:dyDescent="0.2"/>
    <row r="341193" hidden="1" x14ac:dyDescent="0.2"/>
    <row r="341194" hidden="1" x14ac:dyDescent="0.2"/>
    <row r="341195" hidden="1" x14ac:dyDescent="0.2"/>
    <row r="341196" hidden="1" x14ac:dyDescent="0.2"/>
    <row r="341197" hidden="1" x14ac:dyDescent="0.2"/>
    <row r="341198" hidden="1" x14ac:dyDescent="0.2"/>
    <row r="341199" hidden="1" x14ac:dyDescent="0.2"/>
    <row r="341200" hidden="1" x14ac:dyDescent="0.2"/>
    <row r="341201" hidden="1" x14ac:dyDescent="0.2"/>
    <row r="341202" hidden="1" x14ac:dyDescent="0.2"/>
    <row r="341203" hidden="1" x14ac:dyDescent="0.2"/>
    <row r="341204" hidden="1" x14ac:dyDescent="0.2"/>
    <row r="341205" hidden="1" x14ac:dyDescent="0.2"/>
    <row r="341206" hidden="1" x14ac:dyDescent="0.2"/>
    <row r="341207" hidden="1" x14ac:dyDescent="0.2"/>
    <row r="341208" hidden="1" x14ac:dyDescent="0.2"/>
    <row r="341209" hidden="1" x14ac:dyDescent="0.2"/>
    <row r="341210" hidden="1" x14ac:dyDescent="0.2"/>
    <row r="341211" hidden="1" x14ac:dyDescent="0.2"/>
    <row r="341212" hidden="1" x14ac:dyDescent="0.2"/>
    <row r="341213" hidden="1" x14ac:dyDescent="0.2"/>
    <row r="341214" hidden="1" x14ac:dyDescent="0.2"/>
    <row r="341215" hidden="1" x14ac:dyDescent="0.2"/>
    <row r="341216" hidden="1" x14ac:dyDescent="0.2"/>
    <row r="341217" hidden="1" x14ac:dyDescent="0.2"/>
    <row r="341218" hidden="1" x14ac:dyDescent="0.2"/>
    <row r="341219" hidden="1" x14ac:dyDescent="0.2"/>
    <row r="341220" hidden="1" x14ac:dyDescent="0.2"/>
    <row r="341221" hidden="1" x14ac:dyDescent="0.2"/>
    <row r="341222" hidden="1" x14ac:dyDescent="0.2"/>
    <row r="341223" hidden="1" x14ac:dyDescent="0.2"/>
    <row r="341224" hidden="1" x14ac:dyDescent="0.2"/>
    <row r="341225" hidden="1" x14ac:dyDescent="0.2"/>
    <row r="341226" hidden="1" x14ac:dyDescent="0.2"/>
    <row r="341227" hidden="1" x14ac:dyDescent="0.2"/>
    <row r="341228" hidden="1" x14ac:dyDescent="0.2"/>
    <row r="341229" hidden="1" x14ac:dyDescent="0.2"/>
    <row r="341230" hidden="1" x14ac:dyDescent="0.2"/>
    <row r="341231" hidden="1" x14ac:dyDescent="0.2"/>
    <row r="341232" hidden="1" x14ac:dyDescent="0.2"/>
    <row r="341233" hidden="1" x14ac:dyDescent="0.2"/>
    <row r="341234" hidden="1" x14ac:dyDescent="0.2"/>
    <row r="341235" hidden="1" x14ac:dyDescent="0.2"/>
    <row r="341236" hidden="1" x14ac:dyDescent="0.2"/>
    <row r="341237" hidden="1" x14ac:dyDescent="0.2"/>
    <row r="341238" hidden="1" x14ac:dyDescent="0.2"/>
    <row r="341239" hidden="1" x14ac:dyDescent="0.2"/>
    <row r="341240" hidden="1" x14ac:dyDescent="0.2"/>
    <row r="341241" hidden="1" x14ac:dyDescent="0.2"/>
    <row r="341242" hidden="1" x14ac:dyDescent="0.2"/>
    <row r="341243" hidden="1" x14ac:dyDescent="0.2"/>
    <row r="341244" hidden="1" x14ac:dyDescent="0.2"/>
    <row r="341245" hidden="1" x14ac:dyDescent="0.2"/>
    <row r="341246" hidden="1" x14ac:dyDescent="0.2"/>
    <row r="341247" hidden="1" x14ac:dyDescent="0.2"/>
    <row r="341248" hidden="1" x14ac:dyDescent="0.2"/>
    <row r="341249" hidden="1" x14ac:dyDescent="0.2"/>
    <row r="341250" hidden="1" x14ac:dyDescent="0.2"/>
    <row r="341251" hidden="1" x14ac:dyDescent="0.2"/>
    <row r="341252" hidden="1" x14ac:dyDescent="0.2"/>
    <row r="341253" hidden="1" x14ac:dyDescent="0.2"/>
    <row r="341254" hidden="1" x14ac:dyDescent="0.2"/>
    <row r="341255" hidden="1" x14ac:dyDescent="0.2"/>
    <row r="341256" hidden="1" x14ac:dyDescent="0.2"/>
    <row r="341257" hidden="1" x14ac:dyDescent="0.2"/>
    <row r="341258" hidden="1" x14ac:dyDescent="0.2"/>
    <row r="341259" hidden="1" x14ac:dyDescent="0.2"/>
    <row r="341260" hidden="1" x14ac:dyDescent="0.2"/>
    <row r="341261" hidden="1" x14ac:dyDescent="0.2"/>
    <row r="341262" hidden="1" x14ac:dyDescent="0.2"/>
    <row r="341263" hidden="1" x14ac:dyDescent="0.2"/>
    <row r="341264" hidden="1" x14ac:dyDescent="0.2"/>
    <row r="341265" hidden="1" x14ac:dyDescent="0.2"/>
    <row r="341266" hidden="1" x14ac:dyDescent="0.2"/>
    <row r="341267" hidden="1" x14ac:dyDescent="0.2"/>
    <row r="341268" hidden="1" x14ac:dyDescent="0.2"/>
    <row r="341269" hidden="1" x14ac:dyDescent="0.2"/>
    <row r="341270" hidden="1" x14ac:dyDescent="0.2"/>
    <row r="341271" hidden="1" x14ac:dyDescent="0.2"/>
    <row r="341272" hidden="1" x14ac:dyDescent="0.2"/>
    <row r="341273" hidden="1" x14ac:dyDescent="0.2"/>
    <row r="341274" hidden="1" x14ac:dyDescent="0.2"/>
    <row r="341275" hidden="1" x14ac:dyDescent="0.2"/>
    <row r="341276" hidden="1" x14ac:dyDescent="0.2"/>
    <row r="341277" hidden="1" x14ac:dyDescent="0.2"/>
    <row r="341278" hidden="1" x14ac:dyDescent="0.2"/>
    <row r="341279" hidden="1" x14ac:dyDescent="0.2"/>
    <row r="341280" hidden="1" x14ac:dyDescent="0.2"/>
    <row r="341281" hidden="1" x14ac:dyDescent="0.2"/>
    <row r="341282" hidden="1" x14ac:dyDescent="0.2"/>
    <row r="341283" hidden="1" x14ac:dyDescent="0.2"/>
    <row r="341284" hidden="1" x14ac:dyDescent="0.2"/>
    <row r="341285" hidden="1" x14ac:dyDescent="0.2"/>
    <row r="341286" hidden="1" x14ac:dyDescent="0.2"/>
    <row r="341287" hidden="1" x14ac:dyDescent="0.2"/>
    <row r="341288" hidden="1" x14ac:dyDescent="0.2"/>
    <row r="341289" hidden="1" x14ac:dyDescent="0.2"/>
    <row r="341290" hidden="1" x14ac:dyDescent="0.2"/>
    <row r="341291" hidden="1" x14ac:dyDescent="0.2"/>
    <row r="341292" hidden="1" x14ac:dyDescent="0.2"/>
    <row r="341293" hidden="1" x14ac:dyDescent="0.2"/>
    <row r="341294" hidden="1" x14ac:dyDescent="0.2"/>
    <row r="341295" hidden="1" x14ac:dyDescent="0.2"/>
    <row r="341296" hidden="1" x14ac:dyDescent="0.2"/>
    <row r="341297" hidden="1" x14ac:dyDescent="0.2"/>
    <row r="341298" hidden="1" x14ac:dyDescent="0.2"/>
    <row r="341299" hidden="1" x14ac:dyDescent="0.2"/>
    <row r="341300" hidden="1" x14ac:dyDescent="0.2"/>
    <row r="341301" hidden="1" x14ac:dyDescent="0.2"/>
    <row r="341302" hidden="1" x14ac:dyDescent="0.2"/>
    <row r="341303" hidden="1" x14ac:dyDescent="0.2"/>
    <row r="341304" hidden="1" x14ac:dyDescent="0.2"/>
    <row r="341305" hidden="1" x14ac:dyDescent="0.2"/>
    <row r="341306" hidden="1" x14ac:dyDescent="0.2"/>
    <row r="341307" hidden="1" x14ac:dyDescent="0.2"/>
    <row r="341308" hidden="1" x14ac:dyDescent="0.2"/>
    <row r="341309" hidden="1" x14ac:dyDescent="0.2"/>
    <row r="341310" hidden="1" x14ac:dyDescent="0.2"/>
    <row r="341311" hidden="1" x14ac:dyDescent="0.2"/>
    <row r="341312" hidden="1" x14ac:dyDescent="0.2"/>
    <row r="341313" hidden="1" x14ac:dyDescent="0.2"/>
    <row r="341314" hidden="1" x14ac:dyDescent="0.2"/>
    <row r="341315" hidden="1" x14ac:dyDescent="0.2"/>
    <row r="341316" hidden="1" x14ac:dyDescent="0.2"/>
    <row r="341317" hidden="1" x14ac:dyDescent="0.2"/>
    <row r="341318" hidden="1" x14ac:dyDescent="0.2"/>
    <row r="341319" hidden="1" x14ac:dyDescent="0.2"/>
    <row r="341320" hidden="1" x14ac:dyDescent="0.2"/>
    <row r="341321" hidden="1" x14ac:dyDescent="0.2"/>
    <row r="341322" hidden="1" x14ac:dyDescent="0.2"/>
    <row r="341323" hidden="1" x14ac:dyDescent="0.2"/>
    <row r="341324" hidden="1" x14ac:dyDescent="0.2"/>
    <row r="341325" hidden="1" x14ac:dyDescent="0.2"/>
    <row r="341326" hidden="1" x14ac:dyDescent="0.2"/>
    <row r="341327" hidden="1" x14ac:dyDescent="0.2"/>
    <row r="341328" hidden="1" x14ac:dyDescent="0.2"/>
    <row r="341329" hidden="1" x14ac:dyDescent="0.2"/>
    <row r="341330" hidden="1" x14ac:dyDescent="0.2"/>
    <row r="341331" hidden="1" x14ac:dyDescent="0.2"/>
    <row r="341332" hidden="1" x14ac:dyDescent="0.2"/>
    <row r="341333" hidden="1" x14ac:dyDescent="0.2"/>
    <row r="341334" hidden="1" x14ac:dyDescent="0.2"/>
    <row r="341335" hidden="1" x14ac:dyDescent="0.2"/>
    <row r="341336" hidden="1" x14ac:dyDescent="0.2"/>
    <row r="341337" hidden="1" x14ac:dyDescent="0.2"/>
    <row r="341338" hidden="1" x14ac:dyDescent="0.2"/>
    <row r="341339" hidden="1" x14ac:dyDescent="0.2"/>
    <row r="341340" hidden="1" x14ac:dyDescent="0.2"/>
    <row r="341341" hidden="1" x14ac:dyDescent="0.2"/>
    <row r="341342" hidden="1" x14ac:dyDescent="0.2"/>
    <row r="341343" hidden="1" x14ac:dyDescent="0.2"/>
    <row r="341344" hidden="1" x14ac:dyDescent="0.2"/>
    <row r="341345" hidden="1" x14ac:dyDescent="0.2"/>
    <row r="341346" hidden="1" x14ac:dyDescent="0.2"/>
    <row r="341347" hidden="1" x14ac:dyDescent="0.2"/>
    <row r="341348" hidden="1" x14ac:dyDescent="0.2"/>
    <row r="341349" hidden="1" x14ac:dyDescent="0.2"/>
    <row r="341350" hidden="1" x14ac:dyDescent="0.2"/>
    <row r="341351" hidden="1" x14ac:dyDescent="0.2"/>
    <row r="341352" hidden="1" x14ac:dyDescent="0.2"/>
    <row r="341353" hidden="1" x14ac:dyDescent="0.2"/>
    <row r="341354" hidden="1" x14ac:dyDescent="0.2"/>
    <row r="341355" hidden="1" x14ac:dyDescent="0.2"/>
    <row r="341356" hidden="1" x14ac:dyDescent="0.2"/>
    <row r="341357" hidden="1" x14ac:dyDescent="0.2"/>
    <row r="341358" hidden="1" x14ac:dyDescent="0.2"/>
    <row r="341359" hidden="1" x14ac:dyDescent="0.2"/>
    <row r="341360" hidden="1" x14ac:dyDescent="0.2"/>
    <row r="341361" hidden="1" x14ac:dyDescent="0.2"/>
    <row r="341362" hidden="1" x14ac:dyDescent="0.2"/>
    <row r="341363" hidden="1" x14ac:dyDescent="0.2"/>
    <row r="341364" hidden="1" x14ac:dyDescent="0.2"/>
    <row r="341365" hidden="1" x14ac:dyDescent="0.2"/>
    <row r="341366" hidden="1" x14ac:dyDescent="0.2"/>
    <row r="341367" hidden="1" x14ac:dyDescent="0.2"/>
    <row r="341368" hidden="1" x14ac:dyDescent="0.2"/>
    <row r="341369" hidden="1" x14ac:dyDescent="0.2"/>
    <row r="341370" hidden="1" x14ac:dyDescent="0.2"/>
    <row r="341371" hidden="1" x14ac:dyDescent="0.2"/>
    <row r="341372" hidden="1" x14ac:dyDescent="0.2"/>
    <row r="341373" hidden="1" x14ac:dyDescent="0.2"/>
    <row r="341374" hidden="1" x14ac:dyDescent="0.2"/>
    <row r="341375" hidden="1" x14ac:dyDescent="0.2"/>
    <row r="341376" hidden="1" x14ac:dyDescent="0.2"/>
    <row r="341377" hidden="1" x14ac:dyDescent="0.2"/>
    <row r="341378" hidden="1" x14ac:dyDescent="0.2"/>
    <row r="341379" hidden="1" x14ac:dyDescent="0.2"/>
    <row r="341380" hidden="1" x14ac:dyDescent="0.2"/>
    <row r="341381" hidden="1" x14ac:dyDescent="0.2"/>
    <row r="341382" hidden="1" x14ac:dyDescent="0.2"/>
    <row r="341383" hidden="1" x14ac:dyDescent="0.2"/>
    <row r="341384" hidden="1" x14ac:dyDescent="0.2"/>
    <row r="341385" hidden="1" x14ac:dyDescent="0.2"/>
    <row r="341386" hidden="1" x14ac:dyDescent="0.2"/>
    <row r="341387" hidden="1" x14ac:dyDescent="0.2"/>
    <row r="341388" hidden="1" x14ac:dyDescent="0.2"/>
    <row r="341389" hidden="1" x14ac:dyDescent="0.2"/>
    <row r="341390" hidden="1" x14ac:dyDescent="0.2"/>
    <row r="341391" hidden="1" x14ac:dyDescent="0.2"/>
    <row r="341392" hidden="1" x14ac:dyDescent="0.2"/>
    <row r="341393" hidden="1" x14ac:dyDescent="0.2"/>
    <row r="341394" hidden="1" x14ac:dyDescent="0.2"/>
    <row r="341395" hidden="1" x14ac:dyDescent="0.2"/>
    <row r="341396" hidden="1" x14ac:dyDescent="0.2"/>
    <row r="341397" hidden="1" x14ac:dyDescent="0.2"/>
    <row r="341398" hidden="1" x14ac:dyDescent="0.2"/>
    <row r="341399" hidden="1" x14ac:dyDescent="0.2"/>
    <row r="341400" hidden="1" x14ac:dyDescent="0.2"/>
    <row r="341401" hidden="1" x14ac:dyDescent="0.2"/>
    <row r="341402" hidden="1" x14ac:dyDescent="0.2"/>
    <row r="341403" hidden="1" x14ac:dyDescent="0.2"/>
    <row r="341404" hidden="1" x14ac:dyDescent="0.2"/>
    <row r="341405" hidden="1" x14ac:dyDescent="0.2"/>
    <row r="341406" hidden="1" x14ac:dyDescent="0.2"/>
    <row r="341407" hidden="1" x14ac:dyDescent="0.2"/>
    <row r="341408" hidden="1" x14ac:dyDescent="0.2"/>
    <row r="341409" hidden="1" x14ac:dyDescent="0.2"/>
    <row r="341410" hidden="1" x14ac:dyDescent="0.2"/>
    <row r="341411" hidden="1" x14ac:dyDescent="0.2"/>
    <row r="341412" hidden="1" x14ac:dyDescent="0.2"/>
    <row r="341413" hidden="1" x14ac:dyDescent="0.2"/>
    <row r="341414" hidden="1" x14ac:dyDescent="0.2"/>
    <row r="341415" hidden="1" x14ac:dyDescent="0.2"/>
    <row r="341416" hidden="1" x14ac:dyDescent="0.2"/>
    <row r="341417" hidden="1" x14ac:dyDescent="0.2"/>
    <row r="341418" hidden="1" x14ac:dyDescent="0.2"/>
    <row r="341419" hidden="1" x14ac:dyDescent="0.2"/>
    <row r="341420" hidden="1" x14ac:dyDescent="0.2"/>
    <row r="341421" hidden="1" x14ac:dyDescent="0.2"/>
    <row r="341422" hidden="1" x14ac:dyDescent="0.2"/>
    <row r="341423" hidden="1" x14ac:dyDescent="0.2"/>
    <row r="341424" hidden="1" x14ac:dyDescent="0.2"/>
    <row r="341425" hidden="1" x14ac:dyDescent="0.2"/>
    <row r="341426" hidden="1" x14ac:dyDescent="0.2"/>
    <row r="341427" hidden="1" x14ac:dyDescent="0.2"/>
    <row r="341428" hidden="1" x14ac:dyDescent="0.2"/>
    <row r="341429" hidden="1" x14ac:dyDescent="0.2"/>
    <row r="341430" hidden="1" x14ac:dyDescent="0.2"/>
    <row r="341431" hidden="1" x14ac:dyDescent="0.2"/>
    <row r="341432" hidden="1" x14ac:dyDescent="0.2"/>
    <row r="341433" hidden="1" x14ac:dyDescent="0.2"/>
    <row r="341434" hidden="1" x14ac:dyDescent="0.2"/>
    <row r="341435" hidden="1" x14ac:dyDescent="0.2"/>
    <row r="341436" hidden="1" x14ac:dyDescent="0.2"/>
    <row r="341437" hidden="1" x14ac:dyDescent="0.2"/>
    <row r="341438" hidden="1" x14ac:dyDescent="0.2"/>
    <row r="341439" hidden="1" x14ac:dyDescent="0.2"/>
    <row r="341440" hidden="1" x14ac:dyDescent="0.2"/>
    <row r="341441" hidden="1" x14ac:dyDescent="0.2"/>
    <row r="341442" hidden="1" x14ac:dyDescent="0.2"/>
    <row r="341443" hidden="1" x14ac:dyDescent="0.2"/>
    <row r="341444" hidden="1" x14ac:dyDescent="0.2"/>
    <row r="341445" hidden="1" x14ac:dyDescent="0.2"/>
    <row r="341446" hidden="1" x14ac:dyDescent="0.2"/>
    <row r="341447" hidden="1" x14ac:dyDescent="0.2"/>
    <row r="341448" hidden="1" x14ac:dyDescent="0.2"/>
    <row r="341449" hidden="1" x14ac:dyDescent="0.2"/>
    <row r="341450" hidden="1" x14ac:dyDescent="0.2"/>
    <row r="341451" hidden="1" x14ac:dyDescent="0.2"/>
    <row r="341452" hidden="1" x14ac:dyDescent="0.2"/>
    <row r="341453" hidden="1" x14ac:dyDescent="0.2"/>
    <row r="341454" hidden="1" x14ac:dyDescent="0.2"/>
    <row r="341455" hidden="1" x14ac:dyDescent="0.2"/>
    <row r="341456" hidden="1" x14ac:dyDescent="0.2"/>
    <row r="341457" hidden="1" x14ac:dyDescent="0.2"/>
    <row r="341458" hidden="1" x14ac:dyDescent="0.2"/>
    <row r="341459" hidden="1" x14ac:dyDescent="0.2"/>
    <row r="341460" hidden="1" x14ac:dyDescent="0.2"/>
    <row r="341461" hidden="1" x14ac:dyDescent="0.2"/>
    <row r="341462" hidden="1" x14ac:dyDescent="0.2"/>
    <row r="341463" hidden="1" x14ac:dyDescent="0.2"/>
    <row r="341464" hidden="1" x14ac:dyDescent="0.2"/>
    <row r="341465" hidden="1" x14ac:dyDescent="0.2"/>
    <row r="341466" hidden="1" x14ac:dyDescent="0.2"/>
    <row r="341467" hidden="1" x14ac:dyDescent="0.2"/>
    <row r="341468" hidden="1" x14ac:dyDescent="0.2"/>
    <row r="341469" hidden="1" x14ac:dyDescent="0.2"/>
    <row r="341470" hidden="1" x14ac:dyDescent="0.2"/>
    <row r="341471" hidden="1" x14ac:dyDescent="0.2"/>
    <row r="341472" hidden="1" x14ac:dyDescent="0.2"/>
    <row r="341473" hidden="1" x14ac:dyDescent="0.2"/>
    <row r="341474" hidden="1" x14ac:dyDescent="0.2"/>
    <row r="341475" hidden="1" x14ac:dyDescent="0.2"/>
    <row r="341476" hidden="1" x14ac:dyDescent="0.2"/>
    <row r="341477" hidden="1" x14ac:dyDescent="0.2"/>
    <row r="341478" hidden="1" x14ac:dyDescent="0.2"/>
    <row r="341479" hidden="1" x14ac:dyDescent="0.2"/>
    <row r="341480" hidden="1" x14ac:dyDescent="0.2"/>
    <row r="341481" hidden="1" x14ac:dyDescent="0.2"/>
    <row r="341482" hidden="1" x14ac:dyDescent="0.2"/>
    <row r="341483" hidden="1" x14ac:dyDescent="0.2"/>
    <row r="341484" hidden="1" x14ac:dyDescent="0.2"/>
    <row r="341485" hidden="1" x14ac:dyDescent="0.2"/>
    <row r="341486" hidden="1" x14ac:dyDescent="0.2"/>
    <row r="341487" hidden="1" x14ac:dyDescent="0.2"/>
    <row r="341488" hidden="1" x14ac:dyDescent="0.2"/>
    <row r="341489" hidden="1" x14ac:dyDescent="0.2"/>
    <row r="341490" hidden="1" x14ac:dyDescent="0.2"/>
    <row r="341491" hidden="1" x14ac:dyDescent="0.2"/>
    <row r="341492" hidden="1" x14ac:dyDescent="0.2"/>
    <row r="341493" hidden="1" x14ac:dyDescent="0.2"/>
    <row r="341494" hidden="1" x14ac:dyDescent="0.2"/>
    <row r="341495" hidden="1" x14ac:dyDescent="0.2"/>
    <row r="341496" hidden="1" x14ac:dyDescent="0.2"/>
    <row r="341497" hidden="1" x14ac:dyDescent="0.2"/>
    <row r="341498" hidden="1" x14ac:dyDescent="0.2"/>
    <row r="341499" hidden="1" x14ac:dyDescent="0.2"/>
    <row r="341500" hidden="1" x14ac:dyDescent="0.2"/>
    <row r="341501" hidden="1" x14ac:dyDescent="0.2"/>
    <row r="341502" hidden="1" x14ac:dyDescent="0.2"/>
    <row r="341503" hidden="1" x14ac:dyDescent="0.2"/>
    <row r="341504" hidden="1" x14ac:dyDescent="0.2"/>
    <row r="341505" hidden="1" x14ac:dyDescent="0.2"/>
    <row r="341506" hidden="1" x14ac:dyDescent="0.2"/>
    <row r="341507" hidden="1" x14ac:dyDescent="0.2"/>
    <row r="341508" hidden="1" x14ac:dyDescent="0.2"/>
    <row r="341509" hidden="1" x14ac:dyDescent="0.2"/>
    <row r="341510" hidden="1" x14ac:dyDescent="0.2"/>
    <row r="341511" hidden="1" x14ac:dyDescent="0.2"/>
    <row r="341512" hidden="1" x14ac:dyDescent="0.2"/>
    <row r="341513" hidden="1" x14ac:dyDescent="0.2"/>
    <row r="341514" hidden="1" x14ac:dyDescent="0.2"/>
    <row r="341515" hidden="1" x14ac:dyDescent="0.2"/>
    <row r="341516" hidden="1" x14ac:dyDescent="0.2"/>
    <row r="341517" hidden="1" x14ac:dyDescent="0.2"/>
    <row r="341518" hidden="1" x14ac:dyDescent="0.2"/>
    <row r="341519" hidden="1" x14ac:dyDescent="0.2"/>
    <row r="341520" hidden="1" x14ac:dyDescent="0.2"/>
    <row r="341521" hidden="1" x14ac:dyDescent="0.2"/>
    <row r="341522" hidden="1" x14ac:dyDescent="0.2"/>
    <row r="341523" hidden="1" x14ac:dyDescent="0.2"/>
    <row r="341524" hidden="1" x14ac:dyDescent="0.2"/>
    <row r="341525" hidden="1" x14ac:dyDescent="0.2"/>
    <row r="341526" hidden="1" x14ac:dyDescent="0.2"/>
    <row r="341527" hidden="1" x14ac:dyDescent="0.2"/>
    <row r="341528" hidden="1" x14ac:dyDescent="0.2"/>
    <row r="341529" hidden="1" x14ac:dyDescent="0.2"/>
    <row r="341530" hidden="1" x14ac:dyDescent="0.2"/>
    <row r="341531" hidden="1" x14ac:dyDescent="0.2"/>
    <row r="341532" hidden="1" x14ac:dyDescent="0.2"/>
    <row r="341533" hidden="1" x14ac:dyDescent="0.2"/>
    <row r="341534" hidden="1" x14ac:dyDescent="0.2"/>
    <row r="341535" hidden="1" x14ac:dyDescent="0.2"/>
    <row r="341536" hidden="1" x14ac:dyDescent="0.2"/>
    <row r="341537" hidden="1" x14ac:dyDescent="0.2"/>
    <row r="341538" hidden="1" x14ac:dyDescent="0.2"/>
    <row r="341539" hidden="1" x14ac:dyDescent="0.2"/>
    <row r="341540" hidden="1" x14ac:dyDescent="0.2"/>
    <row r="341541" hidden="1" x14ac:dyDescent="0.2"/>
    <row r="341542" hidden="1" x14ac:dyDescent="0.2"/>
    <row r="341543" hidden="1" x14ac:dyDescent="0.2"/>
    <row r="341544" hidden="1" x14ac:dyDescent="0.2"/>
    <row r="341545" hidden="1" x14ac:dyDescent="0.2"/>
    <row r="341546" hidden="1" x14ac:dyDescent="0.2"/>
    <row r="341547" hidden="1" x14ac:dyDescent="0.2"/>
    <row r="341548" hidden="1" x14ac:dyDescent="0.2"/>
    <row r="341549" hidden="1" x14ac:dyDescent="0.2"/>
    <row r="341550" hidden="1" x14ac:dyDescent="0.2"/>
    <row r="341551" hidden="1" x14ac:dyDescent="0.2"/>
    <row r="341552" hidden="1" x14ac:dyDescent="0.2"/>
    <row r="341553" hidden="1" x14ac:dyDescent="0.2"/>
    <row r="341554" hidden="1" x14ac:dyDescent="0.2"/>
    <row r="341555" hidden="1" x14ac:dyDescent="0.2"/>
    <row r="341556" hidden="1" x14ac:dyDescent="0.2"/>
    <row r="341557" hidden="1" x14ac:dyDescent="0.2"/>
    <row r="341558" hidden="1" x14ac:dyDescent="0.2"/>
    <row r="341559" hidden="1" x14ac:dyDescent="0.2"/>
    <row r="341560" hidden="1" x14ac:dyDescent="0.2"/>
    <row r="341561" hidden="1" x14ac:dyDescent="0.2"/>
    <row r="341562" hidden="1" x14ac:dyDescent="0.2"/>
    <row r="341563" hidden="1" x14ac:dyDescent="0.2"/>
    <row r="341564" hidden="1" x14ac:dyDescent="0.2"/>
    <row r="341565" hidden="1" x14ac:dyDescent="0.2"/>
    <row r="341566" hidden="1" x14ac:dyDescent="0.2"/>
    <row r="341567" hidden="1" x14ac:dyDescent="0.2"/>
    <row r="341568" hidden="1" x14ac:dyDescent="0.2"/>
    <row r="341569" hidden="1" x14ac:dyDescent="0.2"/>
    <row r="341570" hidden="1" x14ac:dyDescent="0.2"/>
    <row r="341571" hidden="1" x14ac:dyDescent="0.2"/>
    <row r="341572" hidden="1" x14ac:dyDescent="0.2"/>
    <row r="341573" hidden="1" x14ac:dyDescent="0.2"/>
    <row r="341574" hidden="1" x14ac:dyDescent="0.2"/>
    <row r="341575" hidden="1" x14ac:dyDescent="0.2"/>
    <row r="341576" hidden="1" x14ac:dyDescent="0.2"/>
    <row r="341577" hidden="1" x14ac:dyDescent="0.2"/>
    <row r="341578" hidden="1" x14ac:dyDescent="0.2"/>
    <row r="341579" hidden="1" x14ac:dyDescent="0.2"/>
    <row r="341580" hidden="1" x14ac:dyDescent="0.2"/>
    <row r="341581" hidden="1" x14ac:dyDescent="0.2"/>
    <row r="341582" hidden="1" x14ac:dyDescent="0.2"/>
    <row r="341583" hidden="1" x14ac:dyDescent="0.2"/>
    <row r="341584" hidden="1" x14ac:dyDescent="0.2"/>
    <row r="341585" hidden="1" x14ac:dyDescent="0.2"/>
    <row r="341586" hidden="1" x14ac:dyDescent="0.2"/>
    <row r="341587" hidden="1" x14ac:dyDescent="0.2"/>
    <row r="341588" hidden="1" x14ac:dyDescent="0.2"/>
    <row r="341589" hidden="1" x14ac:dyDescent="0.2"/>
    <row r="341590" hidden="1" x14ac:dyDescent="0.2"/>
    <row r="341591" hidden="1" x14ac:dyDescent="0.2"/>
    <row r="341592" hidden="1" x14ac:dyDescent="0.2"/>
    <row r="341593" hidden="1" x14ac:dyDescent="0.2"/>
    <row r="341594" hidden="1" x14ac:dyDescent="0.2"/>
    <row r="341595" hidden="1" x14ac:dyDescent="0.2"/>
    <row r="341596" hidden="1" x14ac:dyDescent="0.2"/>
    <row r="341597" hidden="1" x14ac:dyDescent="0.2"/>
    <row r="341598" hidden="1" x14ac:dyDescent="0.2"/>
    <row r="341599" hidden="1" x14ac:dyDescent="0.2"/>
    <row r="341600" hidden="1" x14ac:dyDescent="0.2"/>
    <row r="341601" hidden="1" x14ac:dyDescent="0.2"/>
    <row r="341602" hidden="1" x14ac:dyDescent="0.2"/>
    <row r="341603" hidden="1" x14ac:dyDescent="0.2"/>
    <row r="341604" hidden="1" x14ac:dyDescent="0.2"/>
    <row r="341605" hidden="1" x14ac:dyDescent="0.2"/>
    <row r="341606" hidden="1" x14ac:dyDescent="0.2"/>
    <row r="341607" hidden="1" x14ac:dyDescent="0.2"/>
    <row r="341608" hidden="1" x14ac:dyDescent="0.2"/>
    <row r="341609" hidden="1" x14ac:dyDescent="0.2"/>
    <row r="341610" hidden="1" x14ac:dyDescent="0.2"/>
    <row r="341611" hidden="1" x14ac:dyDescent="0.2"/>
    <row r="341612" hidden="1" x14ac:dyDescent="0.2"/>
    <row r="341613" hidden="1" x14ac:dyDescent="0.2"/>
    <row r="341614" hidden="1" x14ac:dyDescent="0.2"/>
    <row r="341615" hidden="1" x14ac:dyDescent="0.2"/>
    <row r="341616" hidden="1" x14ac:dyDescent="0.2"/>
    <row r="341617" hidden="1" x14ac:dyDescent="0.2"/>
    <row r="341618" hidden="1" x14ac:dyDescent="0.2"/>
    <row r="341619" hidden="1" x14ac:dyDescent="0.2"/>
    <row r="341620" hidden="1" x14ac:dyDescent="0.2"/>
    <row r="341621" hidden="1" x14ac:dyDescent="0.2"/>
    <row r="341622" hidden="1" x14ac:dyDescent="0.2"/>
    <row r="341623" hidden="1" x14ac:dyDescent="0.2"/>
    <row r="341624" hidden="1" x14ac:dyDescent="0.2"/>
    <row r="341625" hidden="1" x14ac:dyDescent="0.2"/>
    <row r="341626" hidden="1" x14ac:dyDescent="0.2"/>
    <row r="341627" hidden="1" x14ac:dyDescent="0.2"/>
    <row r="341628" hidden="1" x14ac:dyDescent="0.2"/>
    <row r="341629" hidden="1" x14ac:dyDescent="0.2"/>
    <row r="341630" hidden="1" x14ac:dyDescent="0.2"/>
    <row r="341631" hidden="1" x14ac:dyDescent="0.2"/>
    <row r="341632" hidden="1" x14ac:dyDescent="0.2"/>
    <row r="341633" hidden="1" x14ac:dyDescent="0.2"/>
    <row r="341634" hidden="1" x14ac:dyDescent="0.2"/>
    <row r="341635" hidden="1" x14ac:dyDescent="0.2"/>
    <row r="341636" hidden="1" x14ac:dyDescent="0.2"/>
    <row r="341637" hidden="1" x14ac:dyDescent="0.2"/>
    <row r="341638" hidden="1" x14ac:dyDescent="0.2"/>
    <row r="341639" hidden="1" x14ac:dyDescent="0.2"/>
    <row r="341640" hidden="1" x14ac:dyDescent="0.2"/>
    <row r="341641" hidden="1" x14ac:dyDescent="0.2"/>
    <row r="341642" hidden="1" x14ac:dyDescent="0.2"/>
    <row r="341643" hidden="1" x14ac:dyDescent="0.2"/>
    <row r="341644" hidden="1" x14ac:dyDescent="0.2"/>
    <row r="341645" hidden="1" x14ac:dyDescent="0.2"/>
    <row r="341646" hidden="1" x14ac:dyDescent="0.2"/>
    <row r="341647" hidden="1" x14ac:dyDescent="0.2"/>
    <row r="341648" hidden="1" x14ac:dyDescent="0.2"/>
    <row r="341649" hidden="1" x14ac:dyDescent="0.2"/>
    <row r="341650" hidden="1" x14ac:dyDescent="0.2"/>
    <row r="341651" hidden="1" x14ac:dyDescent="0.2"/>
    <row r="341652" hidden="1" x14ac:dyDescent="0.2"/>
    <row r="341653" hidden="1" x14ac:dyDescent="0.2"/>
    <row r="341654" hidden="1" x14ac:dyDescent="0.2"/>
    <row r="341655" hidden="1" x14ac:dyDescent="0.2"/>
    <row r="341656" hidden="1" x14ac:dyDescent="0.2"/>
    <row r="341657" hidden="1" x14ac:dyDescent="0.2"/>
    <row r="341658" hidden="1" x14ac:dyDescent="0.2"/>
    <row r="341659" hidden="1" x14ac:dyDescent="0.2"/>
    <row r="341660" hidden="1" x14ac:dyDescent="0.2"/>
    <row r="341661" hidden="1" x14ac:dyDescent="0.2"/>
    <row r="341662" hidden="1" x14ac:dyDescent="0.2"/>
    <row r="341663" hidden="1" x14ac:dyDescent="0.2"/>
    <row r="341664" hidden="1" x14ac:dyDescent="0.2"/>
    <row r="341665" hidden="1" x14ac:dyDescent="0.2"/>
    <row r="341666" hidden="1" x14ac:dyDescent="0.2"/>
    <row r="341667" hidden="1" x14ac:dyDescent="0.2"/>
    <row r="341668" hidden="1" x14ac:dyDescent="0.2"/>
    <row r="341669" hidden="1" x14ac:dyDescent="0.2"/>
    <row r="341670" hidden="1" x14ac:dyDescent="0.2"/>
    <row r="341671" hidden="1" x14ac:dyDescent="0.2"/>
    <row r="341672" hidden="1" x14ac:dyDescent="0.2"/>
    <row r="341673" hidden="1" x14ac:dyDescent="0.2"/>
    <row r="341674" hidden="1" x14ac:dyDescent="0.2"/>
    <row r="341675" hidden="1" x14ac:dyDescent="0.2"/>
    <row r="341676" hidden="1" x14ac:dyDescent="0.2"/>
    <row r="341677" hidden="1" x14ac:dyDescent="0.2"/>
    <row r="341678" hidden="1" x14ac:dyDescent="0.2"/>
    <row r="341679" hidden="1" x14ac:dyDescent="0.2"/>
    <row r="341680" hidden="1" x14ac:dyDescent="0.2"/>
    <row r="341681" hidden="1" x14ac:dyDescent="0.2"/>
    <row r="341682" hidden="1" x14ac:dyDescent="0.2"/>
    <row r="341683" hidden="1" x14ac:dyDescent="0.2"/>
    <row r="341684" hidden="1" x14ac:dyDescent="0.2"/>
    <row r="341685" hidden="1" x14ac:dyDescent="0.2"/>
    <row r="341686" hidden="1" x14ac:dyDescent="0.2"/>
    <row r="341687" hidden="1" x14ac:dyDescent="0.2"/>
    <row r="341688" hidden="1" x14ac:dyDescent="0.2"/>
    <row r="341689" hidden="1" x14ac:dyDescent="0.2"/>
    <row r="341690" hidden="1" x14ac:dyDescent="0.2"/>
    <row r="341691" hidden="1" x14ac:dyDescent="0.2"/>
    <row r="341692" hidden="1" x14ac:dyDescent="0.2"/>
    <row r="341693" hidden="1" x14ac:dyDescent="0.2"/>
    <row r="341694" hidden="1" x14ac:dyDescent="0.2"/>
    <row r="341695" hidden="1" x14ac:dyDescent="0.2"/>
    <row r="341696" hidden="1" x14ac:dyDescent="0.2"/>
    <row r="341697" hidden="1" x14ac:dyDescent="0.2"/>
    <row r="341698" hidden="1" x14ac:dyDescent="0.2"/>
    <row r="341699" hidden="1" x14ac:dyDescent="0.2"/>
    <row r="341700" hidden="1" x14ac:dyDescent="0.2"/>
    <row r="341701" hidden="1" x14ac:dyDescent="0.2"/>
    <row r="341702" hidden="1" x14ac:dyDescent="0.2"/>
    <row r="341703" hidden="1" x14ac:dyDescent="0.2"/>
    <row r="341704" hidden="1" x14ac:dyDescent="0.2"/>
    <row r="341705" hidden="1" x14ac:dyDescent="0.2"/>
    <row r="341706" hidden="1" x14ac:dyDescent="0.2"/>
    <row r="341707" hidden="1" x14ac:dyDescent="0.2"/>
    <row r="341708" hidden="1" x14ac:dyDescent="0.2"/>
    <row r="341709" hidden="1" x14ac:dyDescent="0.2"/>
    <row r="341710" hidden="1" x14ac:dyDescent="0.2"/>
    <row r="341711" hidden="1" x14ac:dyDescent="0.2"/>
    <row r="341712" hidden="1" x14ac:dyDescent="0.2"/>
    <row r="341713" hidden="1" x14ac:dyDescent="0.2"/>
    <row r="341714" hidden="1" x14ac:dyDescent="0.2"/>
    <row r="341715" hidden="1" x14ac:dyDescent="0.2"/>
    <row r="341716" hidden="1" x14ac:dyDescent="0.2"/>
    <row r="341717" hidden="1" x14ac:dyDescent="0.2"/>
    <row r="341718" hidden="1" x14ac:dyDescent="0.2"/>
    <row r="341719" hidden="1" x14ac:dyDescent="0.2"/>
    <row r="341720" hidden="1" x14ac:dyDescent="0.2"/>
    <row r="341721" hidden="1" x14ac:dyDescent="0.2"/>
    <row r="341722" hidden="1" x14ac:dyDescent="0.2"/>
    <row r="341723" hidden="1" x14ac:dyDescent="0.2"/>
    <row r="341724" hidden="1" x14ac:dyDescent="0.2"/>
    <row r="341725" hidden="1" x14ac:dyDescent="0.2"/>
    <row r="341726" hidden="1" x14ac:dyDescent="0.2"/>
    <row r="341727" hidden="1" x14ac:dyDescent="0.2"/>
    <row r="341728" hidden="1" x14ac:dyDescent="0.2"/>
    <row r="341729" hidden="1" x14ac:dyDescent="0.2"/>
    <row r="341730" hidden="1" x14ac:dyDescent="0.2"/>
    <row r="341731" hidden="1" x14ac:dyDescent="0.2"/>
    <row r="341732" hidden="1" x14ac:dyDescent="0.2"/>
    <row r="341733" hidden="1" x14ac:dyDescent="0.2"/>
    <row r="341734" hidden="1" x14ac:dyDescent="0.2"/>
    <row r="341735" hidden="1" x14ac:dyDescent="0.2"/>
    <row r="341736" hidden="1" x14ac:dyDescent="0.2"/>
    <row r="341737" hidden="1" x14ac:dyDescent="0.2"/>
    <row r="341738" hidden="1" x14ac:dyDescent="0.2"/>
    <row r="341739" hidden="1" x14ac:dyDescent="0.2"/>
    <row r="341740" hidden="1" x14ac:dyDescent="0.2"/>
    <row r="341741" hidden="1" x14ac:dyDescent="0.2"/>
    <row r="341742" hidden="1" x14ac:dyDescent="0.2"/>
    <row r="341743" hidden="1" x14ac:dyDescent="0.2"/>
    <row r="341744" hidden="1" x14ac:dyDescent="0.2"/>
    <row r="341745" hidden="1" x14ac:dyDescent="0.2"/>
    <row r="341746" hidden="1" x14ac:dyDescent="0.2"/>
    <row r="341747" hidden="1" x14ac:dyDescent="0.2"/>
    <row r="341748" hidden="1" x14ac:dyDescent="0.2"/>
    <row r="341749" hidden="1" x14ac:dyDescent="0.2"/>
    <row r="341750" hidden="1" x14ac:dyDescent="0.2"/>
    <row r="341751" hidden="1" x14ac:dyDescent="0.2"/>
    <row r="341752" hidden="1" x14ac:dyDescent="0.2"/>
    <row r="341753" hidden="1" x14ac:dyDescent="0.2"/>
    <row r="341754" hidden="1" x14ac:dyDescent="0.2"/>
    <row r="341755" hidden="1" x14ac:dyDescent="0.2"/>
    <row r="341756" hidden="1" x14ac:dyDescent="0.2"/>
    <row r="341757" hidden="1" x14ac:dyDescent="0.2"/>
    <row r="341758" hidden="1" x14ac:dyDescent="0.2"/>
    <row r="341759" hidden="1" x14ac:dyDescent="0.2"/>
    <row r="341760" hidden="1" x14ac:dyDescent="0.2"/>
    <row r="341761" hidden="1" x14ac:dyDescent="0.2"/>
    <row r="341762" hidden="1" x14ac:dyDescent="0.2"/>
    <row r="341763" hidden="1" x14ac:dyDescent="0.2"/>
    <row r="341764" hidden="1" x14ac:dyDescent="0.2"/>
    <row r="341765" hidden="1" x14ac:dyDescent="0.2"/>
    <row r="341766" hidden="1" x14ac:dyDescent="0.2"/>
    <row r="341767" hidden="1" x14ac:dyDescent="0.2"/>
    <row r="341768" hidden="1" x14ac:dyDescent="0.2"/>
    <row r="341769" hidden="1" x14ac:dyDescent="0.2"/>
    <row r="341770" hidden="1" x14ac:dyDescent="0.2"/>
    <row r="341771" hidden="1" x14ac:dyDescent="0.2"/>
    <row r="341772" hidden="1" x14ac:dyDescent="0.2"/>
    <row r="341773" hidden="1" x14ac:dyDescent="0.2"/>
    <row r="341774" hidden="1" x14ac:dyDescent="0.2"/>
    <row r="341775" hidden="1" x14ac:dyDescent="0.2"/>
    <row r="341776" hidden="1" x14ac:dyDescent="0.2"/>
    <row r="341777" hidden="1" x14ac:dyDescent="0.2"/>
    <row r="341778" hidden="1" x14ac:dyDescent="0.2"/>
    <row r="341779" hidden="1" x14ac:dyDescent="0.2"/>
    <row r="341780" hidden="1" x14ac:dyDescent="0.2"/>
    <row r="341781" hidden="1" x14ac:dyDescent="0.2"/>
    <row r="341782" hidden="1" x14ac:dyDescent="0.2"/>
    <row r="341783" hidden="1" x14ac:dyDescent="0.2"/>
    <row r="341784" hidden="1" x14ac:dyDescent="0.2"/>
    <row r="341785" hidden="1" x14ac:dyDescent="0.2"/>
    <row r="341786" hidden="1" x14ac:dyDescent="0.2"/>
    <row r="341787" hidden="1" x14ac:dyDescent="0.2"/>
    <row r="341788" hidden="1" x14ac:dyDescent="0.2"/>
    <row r="341789" hidden="1" x14ac:dyDescent="0.2"/>
    <row r="341790" hidden="1" x14ac:dyDescent="0.2"/>
    <row r="341791" hidden="1" x14ac:dyDescent="0.2"/>
    <row r="341792" hidden="1" x14ac:dyDescent="0.2"/>
    <row r="341793" hidden="1" x14ac:dyDescent="0.2"/>
    <row r="341794" hidden="1" x14ac:dyDescent="0.2"/>
    <row r="341795" hidden="1" x14ac:dyDescent="0.2"/>
    <row r="341796" hidden="1" x14ac:dyDescent="0.2"/>
    <row r="341797" hidden="1" x14ac:dyDescent="0.2"/>
    <row r="341798" hidden="1" x14ac:dyDescent="0.2"/>
    <row r="341799" hidden="1" x14ac:dyDescent="0.2"/>
    <row r="341800" hidden="1" x14ac:dyDescent="0.2"/>
    <row r="341801" hidden="1" x14ac:dyDescent="0.2"/>
    <row r="341802" hidden="1" x14ac:dyDescent="0.2"/>
    <row r="341803" hidden="1" x14ac:dyDescent="0.2"/>
    <row r="341804" hidden="1" x14ac:dyDescent="0.2"/>
    <row r="341805" hidden="1" x14ac:dyDescent="0.2"/>
    <row r="341806" hidden="1" x14ac:dyDescent="0.2"/>
    <row r="341807" hidden="1" x14ac:dyDescent="0.2"/>
    <row r="341808" hidden="1" x14ac:dyDescent="0.2"/>
    <row r="341809" hidden="1" x14ac:dyDescent="0.2"/>
    <row r="341810" hidden="1" x14ac:dyDescent="0.2"/>
    <row r="341811" hidden="1" x14ac:dyDescent="0.2"/>
    <row r="341812" hidden="1" x14ac:dyDescent="0.2"/>
    <row r="341813" hidden="1" x14ac:dyDescent="0.2"/>
    <row r="341814" hidden="1" x14ac:dyDescent="0.2"/>
    <row r="341815" hidden="1" x14ac:dyDescent="0.2"/>
    <row r="341816" hidden="1" x14ac:dyDescent="0.2"/>
    <row r="341817" hidden="1" x14ac:dyDescent="0.2"/>
    <row r="341818" hidden="1" x14ac:dyDescent="0.2"/>
    <row r="341819" hidden="1" x14ac:dyDescent="0.2"/>
    <row r="341820" hidden="1" x14ac:dyDescent="0.2"/>
    <row r="341821" hidden="1" x14ac:dyDescent="0.2"/>
    <row r="341822" hidden="1" x14ac:dyDescent="0.2"/>
    <row r="341823" hidden="1" x14ac:dyDescent="0.2"/>
    <row r="341824" hidden="1" x14ac:dyDescent="0.2"/>
    <row r="341825" hidden="1" x14ac:dyDescent="0.2"/>
    <row r="341826" hidden="1" x14ac:dyDescent="0.2"/>
    <row r="341827" hidden="1" x14ac:dyDescent="0.2"/>
    <row r="341828" hidden="1" x14ac:dyDescent="0.2"/>
    <row r="341829" hidden="1" x14ac:dyDescent="0.2"/>
    <row r="341830" hidden="1" x14ac:dyDescent="0.2"/>
    <row r="341831" hidden="1" x14ac:dyDescent="0.2"/>
    <row r="341832" hidden="1" x14ac:dyDescent="0.2"/>
    <row r="341833" hidden="1" x14ac:dyDescent="0.2"/>
    <row r="341834" hidden="1" x14ac:dyDescent="0.2"/>
    <row r="341835" hidden="1" x14ac:dyDescent="0.2"/>
    <row r="341836" hidden="1" x14ac:dyDescent="0.2"/>
    <row r="341837" hidden="1" x14ac:dyDescent="0.2"/>
    <row r="341838" hidden="1" x14ac:dyDescent="0.2"/>
    <row r="341839" hidden="1" x14ac:dyDescent="0.2"/>
    <row r="341840" hidden="1" x14ac:dyDescent="0.2"/>
    <row r="341841" hidden="1" x14ac:dyDescent="0.2"/>
    <row r="341842" hidden="1" x14ac:dyDescent="0.2"/>
    <row r="341843" hidden="1" x14ac:dyDescent="0.2"/>
    <row r="341844" hidden="1" x14ac:dyDescent="0.2"/>
    <row r="341845" hidden="1" x14ac:dyDescent="0.2"/>
    <row r="341846" hidden="1" x14ac:dyDescent="0.2"/>
    <row r="341847" hidden="1" x14ac:dyDescent="0.2"/>
    <row r="341848" hidden="1" x14ac:dyDescent="0.2"/>
    <row r="341849" hidden="1" x14ac:dyDescent="0.2"/>
    <row r="341850" hidden="1" x14ac:dyDescent="0.2"/>
    <row r="341851" hidden="1" x14ac:dyDescent="0.2"/>
    <row r="341852" hidden="1" x14ac:dyDescent="0.2"/>
    <row r="341853" hidden="1" x14ac:dyDescent="0.2"/>
    <row r="341854" hidden="1" x14ac:dyDescent="0.2"/>
    <row r="341855" hidden="1" x14ac:dyDescent="0.2"/>
    <row r="341856" hidden="1" x14ac:dyDescent="0.2"/>
    <row r="341857" hidden="1" x14ac:dyDescent="0.2"/>
    <row r="341858" hidden="1" x14ac:dyDescent="0.2"/>
    <row r="341859" hidden="1" x14ac:dyDescent="0.2"/>
    <row r="341860" hidden="1" x14ac:dyDescent="0.2"/>
    <row r="341861" hidden="1" x14ac:dyDescent="0.2"/>
    <row r="341862" hidden="1" x14ac:dyDescent="0.2"/>
    <row r="341863" hidden="1" x14ac:dyDescent="0.2"/>
    <row r="341864" hidden="1" x14ac:dyDescent="0.2"/>
    <row r="341865" hidden="1" x14ac:dyDescent="0.2"/>
    <row r="341866" hidden="1" x14ac:dyDescent="0.2"/>
    <row r="341867" hidden="1" x14ac:dyDescent="0.2"/>
    <row r="341868" hidden="1" x14ac:dyDescent="0.2"/>
    <row r="341869" hidden="1" x14ac:dyDescent="0.2"/>
    <row r="341870" hidden="1" x14ac:dyDescent="0.2"/>
    <row r="341871" hidden="1" x14ac:dyDescent="0.2"/>
    <row r="341872" hidden="1" x14ac:dyDescent="0.2"/>
    <row r="341873" hidden="1" x14ac:dyDescent="0.2"/>
    <row r="341874" hidden="1" x14ac:dyDescent="0.2"/>
    <row r="341875" hidden="1" x14ac:dyDescent="0.2"/>
    <row r="341876" hidden="1" x14ac:dyDescent="0.2"/>
    <row r="341877" hidden="1" x14ac:dyDescent="0.2"/>
    <row r="341878" hidden="1" x14ac:dyDescent="0.2"/>
    <row r="341879" hidden="1" x14ac:dyDescent="0.2"/>
    <row r="341880" hidden="1" x14ac:dyDescent="0.2"/>
    <row r="341881" hidden="1" x14ac:dyDescent="0.2"/>
    <row r="341882" hidden="1" x14ac:dyDescent="0.2"/>
    <row r="341883" hidden="1" x14ac:dyDescent="0.2"/>
    <row r="341884" hidden="1" x14ac:dyDescent="0.2"/>
    <row r="341885" hidden="1" x14ac:dyDescent="0.2"/>
    <row r="341886" hidden="1" x14ac:dyDescent="0.2"/>
    <row r="341887" hidden="1" x14ac:dyDescent="0.2"/>
    <row r="341888" hidden="1" x14ac:dyDescent="0.2"/>
    <row r="341889" hidden="1" x14ac:dyDescent="0.2"/>
    <row r="341890" hidden="1" x14ac:dyDescent="0.2"/>
    <row r="341891" hidden="1" x14ac:dyDescent="0.2"/>
    <row r="341892" hidden="1" x14ac:dyDescent="0.2"/>
    <row r="341893" hidden="1" x14ac:dyDescent="0.2"/>
    <row r="341894" hidden="1" x14ac:dyDescent="0.2"/>
    <row r="341895" hidden="1" x14ac:dyDescent="0.2"/>
    <row r="341896" hidden="1" x14ac:dyDescent="0.2"/>
    <row r="341897" hidden="1" x14ac:dyDescent="0.2"/>
    <row r="341898" hidden="1" x14ac:dyDescent="0.2"/>
    <row r="341899" hidden="1" x14ac:dyDescent="0.2"/>
    <row r="341900" hidden="1" x14ac:dyDescent="0.2"/>
    <row r="341901" hidden="1" x14ac:dyDescent="0.2"/>
    <row r="341902" hidden="1" x14ac:dyDescent="0.2"/>
    <row r="341903" hidden="1" x14ac:dyDescent="0.2"/>
    <row r="341904" hidden="1" x14ac:dyDescent="0.2"/>
    <row r="341905" hidden="1" x14ac:dyDescent="0.2"/>
    <row r="341906" hidden="1" x14ac:dyDescent="0.2"/>
    <row r="341907" hidden="1" x14ac:dyDescent="0.2"/>
    <row r="341908" hidden="1" x14ac:dyDescent="0.2"/>
    <row r="341909" hidden="1" x14ac:dyDescent="0.2"/>
    <row r="341910" hidden="1" x14ac:dyDescent="0.2"/>
    <row r="341911" hidden="1" x14ac:dyDescent="0.2"/>
    <row r="341912" hidden="1" x14ac:dyDescent="0.2"/>
    <row r="341913" hidden="1" x14ac:dyDescent="0.2"/>
    <row r="341914" hidden="1" x14ac:dyDescent="0.2"/>
    <row r="341915" hidden="1" x14ac:dyDescent="0.2"/>
    <row r="341916" hidden="1" x14ac:dyDescent="0.2"/>
    <row r="341917" hidden="1" x14ac:dyDescent="0.2"/>
    <row r="341918" hidden="1" x14ac:dyDescent="0.2"/>
    <row r="341919" hidden="1" x14ac:dyDescent="0.2"/>
    <row r="341920" hidden="1" x14ac:dyDescent="0.2"/>
    <row r="341921" hidden="1" x14ac:dyDescent="0.2"/>
    <row r="341922" hidden="1" x14ac:dyDescent="0.2"/>
    <row r="341923" hidden="1" x14ac:dyDescent="0.2"/>
    <row r="341924" hidden="1" x14ac:dyDescent="0.2"/>
    <row r="341925" hidden="1" x14ac:dyDescent="0.2"/>
    <row r="341926" hidden="1" x14ac:dyDescent="0.2"/>
    <row r="341927" hidden="1" x14ac:dyDescent="0.2"/>
    <row r="341928" hidden="1" x14ac:dyDescent="0.2"/>
    <row r="341929" hidden="1" x14ac:dyDescent="0.2"/>
    <row r="341930" hidden="1" x14ac:dyDescent="0.2"/>
    <row r="341931" hidden="1" x14ac:dyDescent="0.2"/>
    <row r="341932" hidden="1" x14ac:dyDescent="0.2"/>
    <row r="341933" hidden="1" x14ac:dyDescent="0.2"/>
    <row r="341934" hidden="1" x14ac:dyDescent="0.2"/>
    <row r="341935" hidden="1" x14ac:dyDescent="0.2"/>
    <row r="341936" hidden="1" x14ac:dyDescent="0.2"/>
    <row r="341937" hidden="1" x14ac:dyDescent="0.2"/>
    <row r="341938" hidden="1" x14ac:dyDescent="0.2"/>
    <row r="341939" hidden="1" x14ac:dyDescent="0.2"/>
    <row r="341940" hidden="1" x14ac:dyDescent="0.2"/>
    <row r="341941" hidden="1" x14ac:dyDescent="0.2"/>
    <row r="341942" hidden="1" x14ac:dyDescent="0.2"/>
    <row r="341943" hidden="1" x14ac:dyDescent="0.2"/>
    <row r="341944" hidden="1" x14ac:dyDescent="0.2"/>
    <row r="341945" hidden="1" x14ac:dyDescent="0.2"/>
    <row r="341946" hidden="1" x14ac:dyDescent="0.2"/>
    <row r="341947" hidden="1" x14ac:dyDescent="0.2"/>
    <row r="341948" hidden="1" x14ac:dyDescent="0.2"/>
    <row r="341949" hidden="1" x14ac:dyDescent="0.2"/>
    <row r="341950" hidden="1" x14ac:dyDescent="0.2"/>
    <row r="341951" hidden="1" x14ac:dyDescent="0.2"/>
    <row r="341952" hidden="1" x14ac:dyDescent="0.2"/>
    <row r="341953" hidden="1" x14ac:dyDescent="0.2"/>
    <row r="341954" hidden="1" x14ac:dyDescent="0.2"/>
    <row r="341955" hidden="1" x14ac:dyDescent="0.2"/>
    <row r="341956" hidden="1" x14ac:dyDescent="0.2"/>
    <row r="341957" hidden="1" x14ac:dyDescent="0.2"/>
    <row r="341958" hidden="1" x14ac:dyDescent="0.2"/>
    <row r="341959" hidden="1" x14ac:dyDescent="0.2"/>
    <row r="341960" hidden="1" x14ac:dyDescent="0.2"/>
    <row r="341961" hidden="1" x14ac:dyDescent="0.2"/>
    <row r="341962" hidden="1" x14ac:dyDescent="0.2"/>
    <row r="341963" hidden="1" x14ac:dyDescent="0.2"/>
    <row r="341964" hidden="1" x14ac:dyDescent="0.2"/>
    <row r="341965" hidden="1" x14ac:dyDescent="0.2"/>
    <row r="341966" hidden="1" x14ac:dyDescent="0.2"/>
    <row r="341967" hidden="1" x14ac:dyDescent="0.2"/>
    <row r="341968" hidden="1" x14ac:dyDescent="0.2"/>
    <row r="341969" hidden="1" x14ac:dyDescent="0.2"/>
    <row r="341970" hidden="1" x14ac:dyDescent="0.2"/>
    <row r="341971" hidden="1" x14ac:dyDescent="0.2"/>
    <row r="341972" hidden="1" x14ac:dyDescent="0.2"/>
    <row r="341973" hidden="1" x14ac:dyDescent="0.2"/>
    <row r="341974" hidden="1" x14ac:dyDescent="0.2"/>
    <row r="341975" hidden="1" x14ac:dyDescent="0.2"/>
    <row r="341976" hidden="1" x14ac:dyDescent="0.2"/>
    <row r="341977" hidden="1" x14ac:dyDescent="0.2"/>
    <row r="341978" hidden="1" x14ac:dyDescent="0.2"/>
    <row r="341979" hidden="1" x14ac:dyDescent="0.2"/>
    <row r="341980" hidden="1" x14ac:dyDescent="0.2"/>
    <row r="341981" hidden="1" x14ac:dyDescent="0.2"/>
    <row r="341982" hidden="1" x14ac:dyDescent="0.2"/>
    <row r="341983" hidden="1" x14ac:dyDescent="0.2"/>
    <row r="341984" hidden="1" x14ac:dyDescent="0.2"/>
    <row r="341985" hidden="1" x14ac:dyDescent="0.2"/>
    <row r="341986" hidden="1" x14ac:dyDescent="0.2"/>
    <row r="341987" hidden="1" x14ac:dyDescent="0.2"/>
    <row r="341988" hidden="1" x14ac:dyDescent="0.2"/>
    <row r="341989" hidden="1" x14ac:dyDescent="0.2"/>
    <row r="341990" hidden="1" x14ac:dyDescent="0.2"/>
    <row r="341991" hidden="1" x14ac:dyDescent="0.2"/>
    <row r="341992" hidden="1" x14ac:dyDescent="0.2"/>
    <row r="341993" hidden="1" x14ac:dyDescent="0.2"/>
    <row r="341994" hidden="1" x14ac:dyDescent="0.2"/>
    <row r="341995" hidden="1" x14ac:dyDescent="0.2"/>
    <row r="341996" hidden="1" x14ac:dyDescent="0.2"/>
    <row r="341997" hidden="1" x14ac:dyDescent="0.2"/>
    <row r="341998" hidden="1" x14ac:dyDescent="0.2"/>
    <row r="341999" hidden="1" x14ac:dyDescent="0.2"/>
    <row r="342000" hidden="1" x14ac:dyDescent="0.2"/>
    <row r="342001" hidden="1" x14ac:dyDescent="0.2"/>
    <row r="342002" hidden="1" x14ac:dyDescent="0.2"/>
    <row r="342003" hidden="1" x14ac:dyDescent="0.2"/>
    <row r="342004" hidden="1" x14ac:dyDescent="0.2"/>
    <row r="342005" hidden="1" x14ac:dyDescent="0.2"/>
    <row r="342006" hidden="1" x14ac:dyDescent="0.2"/>
    <row r="342007" hidden="1" x14ac:dyDescent="0.2"/>
    <row r="342008" hidden="1" x14ac:dyDescent="0.2"/>
    <row r="342009" hidden="1" x14ac:dyDescent="0.2"/>
    <row r="342010" hidden="1" x14ac:dyDescent="0.2"/>
    <row r="342011" hidden="1" x14ac:dyDescent="0.2"/>
    <row r="342012" hidden="1" x14ac:dyDescent="0.2"/>
    <row r="342013" hidden="1" x14ac:dyDescent="0.2"/>
    <row r="342014" hidden="1" x14ac:dyDescent="0.2"/>
    <row r="342015" hidden="1" x14ac:dyDescent="0.2"/>
    <row r="342016" hidden="1" x14ac:dyDescent="0.2"/>
    <row r="342017" hidden="1" x14ac:dyDescent="0.2"/>
    <row r="342018" hidden="1" x14ac:dyDescent="0.2"/>
    <row r="342019" hidden="1" x14ac:dyDescent="0.2"/>
    <row r="342020" hidden="1" x14ac:dyDescent="0.2"/>
    <row r="342021" hidden="1" x14ac:dyDescent="0.2"/>
    <row r="342022" hidden="1" x14ac:dyDescent="0.2"/>
    <row r="342023" hidden="1" x14ac:dyDescent="0.2"/>
    <row r="342024" hidden="1" x14ac:dyDescent="0.2"/>
    <row r="342025" hidden="1" x14ac:dyDescent="0.2"/>
    <row r="342026" hidden="1" x14ac:dyDescent="0.2"/>
    <row r="342027" hidden="1" x14ac:dyDescent="0.2"/>
    <row r="342028" hidden="1" x14ac:dyDescent="0.2"/>
    <row r="342029" hidden="1" x14ac:dyDescent="0.2"/>
    <row r="342030" hidden="1" x14ac:dyDescent="0.2"/>
    <row r="342031" hidden="1" x14ac:dyDescent="0.2"/>
    <row r="342032" hidden="1" x14ac:dyDescent="0.2"/>
    <row r="342033" hidden="1" x14ac:dyDescent="0.2"/>
    <row r="342034" hidden="1" x14ac:dyDescent="0.2"/>
    <row r="342035" hidden="1" x14ac:dyDescent="0.2"/>
    <row r="342036" hidden="1" x14ac:dyDescent="0.2"/>
    <row r="342037" hidden="1" x14ac:dyDescent="0.2"/>
    <row r="342038" hidden="1" x14ac:dyDescent="0.2"/>
    <row r="342039" hidden="1" x14ac:dyDescent="0.2"/>
    <row r="342040" hidden="1" x14ac:dyDescent="0.2"/>
    <row r="342041" hidden="1" x14ac:dyDescent="0.2"/>
    <row r="342042" hidden="1" x14ac:dyDescent="0.2"/>
    <row r="342043" hidden="1" x14ac:dyDescent="0.2"/>
    <row r="342044" hidden="1" x14ac:dyDescent="0.2"/>
    <row r="342045" hidden="1" x14ac:dyDescent="0.2"/>
    <row r="342046" hidden="1" x14ac:dyDescent="0.2"/>
    <row r="342047" hidden="1" x14ac:dyDescent="0.2"/>
    <row r="342048" hidden="1" x14ac:dyDescent="0.2"/>
    <row r="342049" hidden="1" x14ac:dyDescent="0.2"/>
    <row r="342050" hidden="1" x14ac:dyDescent="0.2"/>
    <row r="342051" hidden="1" x14ac:dyDescent="0.2"/>
    <row r="342052" hidden="1" x14ac:dyDescent="0.2"/>
    <row r="342053" hidden="1" x14ac:dyDescent="0.2"/>
    <row r="342054" hidden="1" x14ac:dyDescent="0.2"/>
    <row r="342055" hidden="1" x14ac:dyDescent="0.2"/>
    <row r="342056" hidden="1" x14ac:dyDescent="0.2"/>
    <row r="342057" hidden="1" x14ac:dyDescent="0.2"/>
    <row r="342058" hidden="1" x14ac:dyDescent="0.2"/>
    <row r="342059" hidden="1" x14ac:dyDescent="0.2"/>
    <row r="342060" hidden="1" x14ac:dyDescent="0.2"/>
    <row r="342061" hidden="1" x14ac:dyDescent="0.2"/>
    <row r="342062" hidden="1" x14ac:dyDescent="0.2"/>
    <row r="342063" hidden="1" x14ac:dyDescent="0.2"/>
    <row r="342064" hidden="1" x14ac:dyDescent="0.2"/>
    <row r="342065" hidden="1" x14ac:dyDescent="0.2"/>
    <row r="342066" hidden="1" x14ac:dyDescent="0.2"/>
    <row r="342067" hidden="1" x14ac:dyDescent="0.2"/>
    <row r="342068" hidden="1" x14ac:dyDescent="0.2"/>
    <row r="342069" hidden="1" x14ac:dyDescent="0.2"/>
    <row r="342070" hidden="1" x14ac:dyDescent="0.2"/>
    <row r="342071" hidden="1" x14ac:dyDescent="0.2"/>
    <row r="342072" hidden="1" x14ac:dyDescent="0.2"/>
    <row r="342073" hidden="1" x14ac:dyDescent="0.2"/>
    <row r="342074" hidden="1" x14ac:dyDescent="0.2"/>
    <row r="342075" hidden="1" x14ac:dyDescent="0.2"/>
    <row r="342076" hidden="1" x14ac:dyDescent="0.2"/>
    <row r="342077" hidden="1" x14ac:dyDescent="0.2"/>
    <row r="342078" hidden="1" x14ac:dyDescent="0.2"/>
    <row r="342079" hidden="1" x14ac:dyDescent="0.2"/>
    <row r="342080" hidden="1" x14ac:dyDescent="0.2"/>
    <row r="342081" hidden="1" x14ac:dyDescent="0.2"/>
    <row r="342082" hidden="1" x14ac:dyDescent="0.2"/>
    <row r="342083" hidden="1" x14ac:dyDescent="0.2"/>
    <row r="342084" hidden="1" x14ac:dyDescent="0.2"/>
    <row r="342085" hidden="1" x14ac:dyDescent="0.2"/>
    <row r="342086" hidden="1" x14ac:dyDescent="0.2"/>
    <row r="342087" hidden="1" x14ac:dyDescent="0.2"/>
    <row r="342088" hidden="1" x14ac:dyDescent="0.2"/>
    <row r="342089" hidden="1" x14ac:dyDescent="0.2"/>
    <row r="342090" hidden="1" x14ac:dyDescent="0.2"/>
    <row r="342091" hidden="1" x14ac:dyDescent="0.2"/>
    <row r="342092" hidden="1" x14ac:dyDescent="0.2"/>
    <row r="342093" hidden="1" x14ac:dyDescent="0.2"/>
    <row r="342094" hidden="1" x14ac:dyDescent="0.2"/>
    <row r="342095" hidden="1" x14ac:dyDescent="0.2"/>
    <row r="342096" hidden="1" x14ac:dyDescent="0.2"/>
    <row r="342097" hidden="1" x14ac:dyDescent="0.2"/>
    <row r="342098" hidden="1" x14ac:dyDescent="0.2"/>
    <row r="342099" hidden="1" x14ac:dyDescent="0.2"/>
    <row r="342100" hidden="1" x14ac:dyDescent="0.2"/>
    <row r="342101" hidden="1" x14ac:dyDescent="0.2"/>
    <row r="342102" hidden="1" x14ac:dyDescent="0.2"/>
    <row r="342103" hidden="1" x14ac:dyDescent="0.2"/>
    <row r="342104" hidden="1" x14ac:dyDescent="0.2"/>
    <row r="342105" hidden="1" x14ac:dyDescent="0.2"/>
    <row r="342106" hidden="1" x14ac:dyDescent="0.2"/>
    <row r="342107" hidden="1" x14ac:dyDescent="0.2"/>
    <row r="342108" hidden="1" x14ac:dyDescent="0.2"/>
    <row r="342109" hidden="1" x14ac:dyDescent="0.2"/>
    <row r="342110" hidden="1" x14ac:dyDescent="0.2"/>
    <row r="342111" hidden="1" x14ac:dyDescent="0.2"/>
    <row r="342112" hidden="1" x14ac:dyDescent="0.2"/>
    <row r="342113" hidden="1" x14ac:dyDescent="0.2"/>
    <row r="342114" hidden="1" x14ac:dyDescent="0.2"/>
    <row r="342115" hidden="1" x14ac:dyDescent="0.2"/>
    <row r="342116" hidden="1" x14ac:dyDescent="0.2"/>
    <row r="342117" hidden="1" x14ac:dyDescent="0.2"/>
    <row r="342118" hidden="1" x14ac:dyDescent="0.2"/>
    <row r="342119" hidden="1" x14ac:dyDescent="0.2"/>
    <row r="342120" hidden="1" x14ac:dyDescent="0.2"/>
    <row r="342121" hidden="1" x14ac:dyDescent="0.2"/>
    <row r="342122" hidden="1" x14ac:dyDescent="0.2"/>
    <row r="342123" hidden="1" x14ac:dyDescent="0.2"/>
    <row r="342124" hidden="1" x14ac:dyDescent="0.2"/>
    <row r="342125" hidden="1" x14ac:dyDescent="0.2"/>
    <row r="342126" hidden="1" x14ac:dyDescent="0.2"/>
    <row r="342127" hidden="1" x14ac:dyDescent="0.2"/>
    <row r="342128" hidden="1" x14ac:dyDescent="0.2"/>
    <row r="342129" hidden="1" x14ac:dyDescent="0.2"/>
    <row r="342130" hidden="1" x14ac:dyDescent="0.2"/>
    <row r="342131" hidden="1" x14ac:dyDescent="0.2"/>
    <row r="342132" hidden="1" x14ac:dyDescent="0.2"/>
    <row r="342133" hidden="1" x14ac:dyDescent="0.2"/>
    <row r="342134" hidden="1" x14ac:dyDescent="0.2"/>
    <row r="342135" hidden="1" x14ac:dyDescent="0.2"/>
    <row r="342136" hidden="1" x14ac:dyDescent="0.2"/>
    <row r="342137" hidden="1" x14ac:dyDescent="0.2"/>
    <row r="342138" hidden="1" x14ac:dyDescent="0.2"/>
    <row r="342139" hidden="1" x14ac:dyDescent="0.2"/>
    <row r="342140" hidden="1" x14ac:dyDescent="0.2"/>
    <row r="342141" hidden="1" x14ac:dyDescent="0.2"/>
    <row r="342142" hidden="1" x14ac:dyDescent="0.2"/>
    <row r="342143" hidden="1" x14ac:dyDescent="0.2"/>
    <row r="342144" hidden="1" x14ac:dyDescent="0.2"/>
    <row r="342145" hidden="1" x14ac:dyDescent="0.2"/>
    <row r="342146" hidden="1" x14ac:dyDescent="0.2"/>
    <row r="342147" hidden="1" x14ac:dyDescent="0.2"/>
    <row r="342148" hidden="1" x14ac:dyDescent="0.2"/>
    <row r="342149" hidden="1" x14ac:dyDescent="0.2"/>
    <row r="342150" hidden="1" x14ac:dyDescent="0.2"/>
    <row r="342151" hidden="1" x14ac:dyDescent="0.2"/>
    <row r="342152" hidden="1" x14ac:dyDescent="0.2"/>
    <row r="342153" hidden="1" x14ac:dyDescent="0.2"/>
    <row r="342154" hidden="1" x14ac:dyDescent="0.2"/>
    <row r="342155" hidden="1" x14ac:dyDescent="0.2"/>
    <row r="342156" hidden="1" x14ac:dyDescent="0.2"/>
    <row r="342157" hidden="1" x14ac:dyDescent="0.2"/>
    <row r="342158" hidden="1" x14ac:dyDescent="0.2"/>
    <row r="342159" hidden="1" x14ac:dyDescent="0.2"/>
    <row r="342160" hidden="1" x14ac:dyDescent="0.2"/>
    <row r="342161" hidden="1" x14ac:dyDescent="0.2"/>
    <row r="342162" hidden="1" x14ac:dyDescent="0.2"/>
    <row r="342163" hidden="1" x14ac:dyDescent="0.2"/>
    <row r="342164" hidden="1" x14ac:dyDescent="0.2"/>
    <row r="342165" hidden="1" x14ac:dyDescent="0.2"/>
    <row r="342166" hidden="1" x14ac:dyDescent="0.2"/>
    <row r="342167" hidden="1" x14ac:dyDescent="0.2"/>
    <row r="342168" hidden="1" x14ac:dyDescent="0.2"/>
    <row r="342169" hidden="1" x14ac:dyDescent="0.2"/>
    <row r="342170" hidden="1" x14ac:dyDescent="0.2"/>
    <row r="342171" hidden="1" x14ac:dyDescent="0.2"/>
    <row r="342172" hidden="1" x14ac:dyDescent="0.2"/>
    <row r="342173" hidden="1" x14ac:dyDescent="0.2"/>
    <row r="342174" hidden="1" x14ac:dyDescent="0.2"/>
    <row r="342175" hidden="1" x14ac:dyDescent="0.2"/>
    <row r="342176" hidden="1" x14ac:dyDescent="0.2"/>
    <row r="342177" hidden="1" x14ac:dyDescent="0.2"/>
    <row r="342178" hidden="1" x14ac:dyDescent="0.2"/>
    <row r="342179" hidden="1" x14ac:dyDescent="0.2"/>
    <row r="342180" hidden="1" x14ac:dyDescent="0.2"/>
    <row r="342181" hidden="1" x14ac:dyDescent="0.2"/>
    <row r="342182" hidden="1" x14ac:dyDescent="0.2"/>
    <row r="342183" hidden="1" x14ac:dyDescent="0.2"/>
    <row r="342184" hidden="1" x14ac:dyDescent="0.2"/>
    <row r="342185" hidden="1" x14ac:dyDescent="0.2"/>
    <row r="342186" hidden="1" x14ac:dyDescent="0.2"/>
    <row r="342187" hidden="1" x14ac:dyDescent="0.2"/>
    <row r="342188" hidden="1" x14ac:dyDescent="0.2"/>
    <row r="342189" hidden="1" x14ac:dyDescent="0.2"/>
    <row r="342190" hidden="1" x14ac:dyDescent="0.2"/>
    <row r="342191" hidden="1" x14ac:dyDescent="0.2"/>
    <row r="342192" hidden="1" x14ac:dyDescent="0.2"/>
    <row r="342193" hidden="1" x14ac:dyDescent="0.2"/>
    <row r="342194" hidden="1" x14ac:dyDescent="0.2"/>
    <row r="342195" hidden="1" x14ac:dyDescent="0.2"/>
    <row r="342196" hidden="1" x14ac:dyDescent="0.2"/>
    <row r="342197" hidden="1" x14ac:dyDescent="0.2"/>
    <row r="342198" hidden="1" x14ac:dyDescent="0.2"/>
    <row r="342199" hidden="1" x14ac:dyDescent="0.2"/>
    <row r="342200" hidden="1" x14ac:dyDescent="0.2"/>
    <row r="342201" hidden="1" x14ac:dyDescent="0.2"/>
    <row r="342202" hidden="1" x14ac:dyDescent="0.2"/>
    <row r="342203" hidden="1" x14ac:dyDescent="0.2"/>
    <row r="342204" hidden="1" x14ac:dyDescent="0.2"/>
    <row r="342205" hidden="1" x14ac:dyDescent="0.2"/>
    <row r="342206" hidden="1" x14ac:dyDescent="0.2"/>
    <row r="342207" hidden="1" x14ac:dyDescent="0.2"/>
    <row r="342208" hidden="1" x14ac:dyDescent="0.2"/>
    <row r="342209" hidden="1" x14ac:dyDescent="0.2"/>
    <row r="342210" hidden="1" x14ac:dyDescent="0.2"/>
    <row r="342211" hidden="1" x14ac:dyDescent="0.2"/>
    <row r="342212" hidden="1" x14ac:dyDescent="0.2"/>
    <row r="342213" hidden="1" x14ac:dyDescent="0.2"/>
    <row r="342214" hidden="1" x14ac:dyDescent="0.2"/>
    <row r="342215" hidden="1" x14ac:dyDescent="0.2"/>
    <row r="342216" hidden="1" x14ac:dyDescent="0.2"/>
    <row r="342217" hidden="1" x14ac:dyDescent="0.2"/>
    <row r="342218" hidden="1" x14ac:dyDescent="0.2"/>
    <row r="342219" hidden="1" x14ac:dyDescent="0.2"/>
    <row r="342220" hidden="1" x14ac:dyDescent="0.2"/>
    <row r="342221" hidden="1" x14ac:dyDescent="0.2"/>
    <row r="342222" hidden="1" x14ac:dyDescent="0.2"/>
    <row r="342223" hidden="1" x14ac:dyDescent="0.2"/>
    <row r="342224" hidden="1" x14ac:dyDescent="0.2"/>
    <row r="342225" hidden="1" x14ac:dyDescent="0.2"/>
    <row r="342226" hidden="1" x14ac:dyDescent="0.2"/>
    <row r="342227" hidden="1" x14ac:dyDescent="0.2"/>
    <row r="342228" hidden="1" x14ac:dyDescent="0.2"/>
    <row r="342229" hidden="1" x14ac:dyDescent="0.2"/>
    <row r="342230" hidden="1" x14ac:dyDescent="0.2"/>
    <row r="342231" hidden="1" x14ac:dyDescent="0.2"/>
    <row r="342232" hidden="1" x14ac:dyDescent="0.2"/>
    <row r="342233" hidden="1" x14ac:dyDescent="0.2"/>
    <row r="342234" hidden="1" x14ac:dyDescent="0.2"/>
    <row r="342235" hidden="1" x14ac:dyDescent="0.2"/>
    <row r="342236" hidden="1" x14ac:dyDescent="0.2"/>
    <row r="342237" hidden="1" x14ac:dyDescent="0.2"/>
    <row r="342238" hidden="1" x14ac:dyDescent="0.2"/>
    <row r="342239" hidden="1" x14ac:dyDescent="0.2"/>
    <row r="342240" hidden="1" x14ac:dyDescent="0.2"/>
    <row r="342241" hidden="1" x14ac:dyDescent="0.2"/>
    <row r="342242" hidden="1" x14ac:dyDescent="0.2"/>
    <row r="342243" hidden="1" x14ac:dyDescent="0.2"/>
    <row r="342244" hidden="1" x14ac:dyDescent="0.2"/>
    <row r="342245" hidden="1" x14ac:dyDescent="0.2"/>
    <row r="342246" hidden="1" x14ac:dyDescent="0.2"/>
    <row r="342247" hidden="1" x14ac:dyDescent="0.2"/>
    <row r="342248" hidden="1" x14ac:dyDescent="0.2"/>
    <row r="342249" hidden="1" x14ac:dyDescent="0.2"/>
    <row r="342250" hidden="1" x14ac:dyDescent="0.2"/>
    <row r="342251" hidden="1" x14ac:dyDescent="0.2"/>
    <row r="342252" hidden="1" x14ac:dyDescent="0.2"/>
    <row r="342253" hidden="1" x14ac:dyDescent="0.2"/>
    <row r="342254" hidden="1" x14ac:dyDescent="0.2"/>
    <row r="342255" hidden="1" x14ac:dyDescent="0.2"/>
    <row r="342256" hidden="1" x14ac:dyDescent="0.2"/>
    <row r="342257" hidden="1" x14ac:dyDescent="0.2"/>
    <row r="342258" hidden="1" x14ac:dyDescent="0.2"/>
    <row r="342259" hidden="1" x14ac:dyDescent="0.2"/>
    <row r="342260" hidden="1" x14ac:dyDescent="0.2"/>
    <row r="342261" hidden="1" x14ac:dyDescent="0.2"/>
    <row r="342262" hidden="1" x14ac:dyDescent="0.2"/>
    <row r="342263" hidden="1" x14ac:dyDescent="0.2"/>
    <row r="342264" hidden="1" x14ac:dyDescent="0.2"/>
    <row r="342265" hidden="1" x14ac:dyDescent="0.2"/>
    <row r="342266" hidden="1" x14ac:dyDescent="0.2"/>
    <row r="342267" hidden="1" x14ac:dyDescent="0.2"/>
    <row r="342268" hidden="1" x14ac:dyDescent="0.2"/>
    <row r="342269" hidden="1" x14ac:dyDescent="0.2"/>
    <row r="342270" hidden="1" x14ac:dyDescent="0.2"/>
    <row r="342271" hidden="1" x14ac:dyDescent="0.2"/>
    <row r="342272" hidden="1" x14ac:dyDescent="0.2"/>
    <row r="342273" hidden="1" x14ac:dyDescent="0.2"/>
    <row r="342274" hidden="1" x14ac:dyDescent="0.2"/>
    <row r="342275" hidden="1" x14ac:dyDescent="0.2"/>
    <row r="342276" hidden="1" x14ac:dyDescent="0.2"/>
    <row r="342277" hidden="1" x14ac:dyDescent="0.2"/>
    <row r="342278" hidden="1" x14ac:dyDescent="0.2"/>
    <row r="342279" hidden="1" x14ac:dyDescent="0.2"/>
    <row r="342280" hidden="1" x14ac:dyDescent="0.2"/>
    <row r="342281" hidden="1" x14ac:dyDescent="0.2"/>
    <row r="342282" hidden="1" x14ac:dyDescent="0.2"/>
    <row r="342283" hidden="1" x14ac:dyDescent="0.2"/>
    <row r="342284" hidden="1" x14ac:dyDescent="0.2"/>
    <row r="342285" hidden="1" x14ac:dyDescent="0.2"/>
    <row r="342286" hidden="1" x14ac:dyDescent="0.2"/>
    <row r="342287" hidden="1" x14ac:dyDescent="0.2"/>
    <row r="342288" hidden="1" x14ac:dyDescent="0.2"/>
    <row r="342289" hidden="1" x14ac:dyDescent="0.2"/>
    <row r="342290" hidden="1" x14ac:dyDescent="0.2"/>
    <row r="342291" hidden="1" x14ac:dyDescent="0.2"/>
    <row r="342292" hidden="1" x14ac:dyDescent="0.2"/>
    <row r="342293" hidden="1" x14ac:dyDescent="0.2"/>
    <row r="342294" hidden="1" x14ac:dyDescent="0.2"/>
    <row r="342295" hidden="1" x14ac:dyDescent="0.2"/>
    <row r="342296" hidden="1" x14ac:dyDescent="0.2"/>
    <row r="342297" hidden="1" x14ac:dyDescent="0.2"/>
    <row r="342298" hidden="1" x14ac:dyDescent="0.2"/>
    <row r="342299" hidden="1" x14ac:dyDescent="0.2"/>
    <row r="342300" hidden="1" x14ac:dyDescent="0.2"/>
    <row r="342301" hidden="1" x14ac:dyDescent="0.2"/>
    <row r="342302" hidden="1" x14ac:dyDescent="0.2"/>
    <row r="342303" hidden="1" x14ac:dyDescent="0.2"/>
    <row r="342304" hidden="1" x14ac:dyDescent="0.2"/>
    <row r="342305" hidden="1" x14ac:dyDescent="0.2"/>
    <row r="342306" hidden="1" x14ac:dyDescent="0.2"/>
    <row r="342307" hidden="1" x14ac:dyDescent="0.2"/>
    <row r="342308" hidden="1" x14ac:dyDescent="0.2"/>
    <row r="342309" hidden="1" x14ac:dyDescent="0.2"/>
    <row r="342310" hidden="1" x14ac:dyDescent="0.2"/>
    <row r="342311" hidden="1" x14ac:dyDescent="0.2"/>
    <row r="342312" hidden="1" x14ac:dyDescent="0.2"/>
    <row r="342313" hidden="1" x14ac:dyDescent="0.2"/>
    <row r="342314" hidden="1" x14ac:dyDescent="0.2"/>
    <row r="342315" hidden="1" x14ac:dyDescent="0.2"/>
    <row r="342316" hidden="1" x14ac:dyDescent="0.2"/>
    <row r="342317" hidden="1" x14ac:dyDescent="0.2"/>
    <row r="342318" hidden="1" x14ac:dyDescent="0.2"/>
    <row r="342319" hidden="1" x14ac:dyDescent="0.2"/>
    <row r="342320" hidden="1" x14ac:dyDescent="0.2"/>
    <row r="342321" hidden="1" x14ac:dyDescent="0.2"/>
    <row r="342322" hidden="1" x14ac:dyDescent="0.2"/>
    <row r="342323" hidden="1" x14ac:dyDescent="0.2"/>
    <row r="342324" hidden="1" x14ac:dyDescent="0.2"/>
    <row r="342325" hidden="1" x14ac:dyDescent="0.2"/>
    <row r="342326" hidden="1" x14ac:dyDescent="0.2"/>
    <row r="342327" hidden="1" x14ac:dyDescent="0.2"/>
    <row r="342328" hidden="1" x14ac:dyDescent="0.2"/>
    <row r="342329" hidden="1" x14ac:dyDescent="0.2"/>
    <row r="342330" hidden="1" x14ac:dyDescent="0.2"/>
    <row r="342331" hidden="1" x14ac:dyDescent="0.2"/>
    <row r="342332" hidden="1" x14ac:dyDescent="0.2"/>
    <row r="342333" hidden="1" x14ac:dyDescent="0.2"/>
    <row r="342334" hidden="1" x14ac:dyDescent="0.2"/>
    <row r="342335" hidden="1" x14ac:dyDescent="0.2"/>
    <row r="342336" hidden="1" x14ac:dyDescent="0.2"/>
    <row r="342337" hidden="1" x14ac:dyDescent="0.2"/>
    <row r="342338" hidden="1" x14ac:dyDescent="0.2"/>
    <row r="342339" hidden="1" x14ac:dyDescent="0.2"/>
    <row r="342340" hidden="1" x14ac:dyDescent="0.2"/>
    <row r="342341" hidden="1" x14ac:dyDescent="0.2"/>
    <row r="342342" hidden="1" x14ac:dyDescent="0.2"/>
    <row r="342343" hidden="1" x14ac:dyDescent="0.2"/>
    <row r="342344" hidden="1" x14ac:dyDescent="0.2"/>
    <row r="342345" hidden="1" x14ac:dyDescent="0.2"/>
    <row r="342346" hidden="1" x14ac:dyDescent="0.2"/>
    <row r="342347" hidden="1" x14ac:dyDescent="0.2"/>
    <row r="342348" hidden="1" x14ac:dyDescent="0.2"/>
    <row r="342349" hidden="1" x14ac:dyDescent="0.2"/>
    <row r="342350" hidden="1" x14ac:dyDescent="0.2"/>
    <row r="342351" hidden="1" x14ac:dyDescent="0.2"/>
    <row r="342352" hidden="1" x14ac:dyDescent="0.2"/>
    <row r="342353" hidden="1" x14ac:dyDescent="0.2"/>
    <row r="342354" hidden="1" x14ac:dyDescent="0.2"/>
    <row r="342355" hidden="1" x14ac:dyDescent="0.2"/>
    <row r="342356" hidden="1" x14ac:dyDescent="0.2"/>
    <row r="342357" hidden="1" x14ac:dyDescent="0.2"/>
    <row r="342358" hidden="1" x14ac:dyDescent="0.2"/>
    <row r="342359" hidden="1" x14ac:dyDescent="0.2"/>
    <row r="342360" hidden="1" x14ac:dyDescent="0.2"/>
    <row r="342361" hidden="1" x14ac:dyDescent="0.2"/>
    <row r="342362" hidden="1" x14ac:dyDescent="0.2"/>
    <row r="342363" hidden="1" x14ac:dyDescent="0.2"/>
    <row r="342364" hidden="1" x14ac:dyDescent="0.2"/>
    <row r="342365" hidden="1" x14ac:dyDescent="0.2"/>
    <row r="342366" hidden="1" x14ac:dyDescent="0.2"/>
    <row r="342367" hidden="1" x14ac:dyDescent="0.2"/>
    <row r="342368" hidden="1" x14ac:dyDescent="0.2"/>
    <row r="342369" hidden="1" x14ac:dyDescent="0.2"/>
    <row r="342370" hidden="1" x14ac:dyDescent="0.2"/>
    <row r="342371" hidden="1" x14ac:dyDescent="0.2"/>
    <row r="342372" hidden="1" x14ac:dyDescent="0.2"/>
    <row r="342373" hidden="1" x14ac:dyDescent="0.2"/>
    <row r="342374" hidden="1" x14ac:dyDescent="0.2"/>
    <row r="342375" hidden="1" x14ac:dyDescent="0.2"/>
    <row r="342376" hidden="1" x14ac:dyDescent="0.2"/>
    <row r="342377" hidden="1" x14ac:dyDescent="0.2"/>
    <row r="342378" hidden="1" x14ac:dyDescent="0.2"/>
    <row r="342379" hidden="1" x14ac:dyDescent="0.2"/>
    <row r="342380" hidden="1" x14ac:dyDescent="0.2"/>
    <row r="342381" hidden="1" x14ac:dyDescent="0.2"/>
    <row r="342382" hidden="1" x14ac:dyDescent="0.2"/>
    <row r="342383" hidden="1" x14ac:dyDescent="0.2"/>
    <row r="342384" hidden="1" x14ac:dyDescent="0.2"/>
    <row r="342385" hidden="1" x14ac:dyDescent="0.2"/>
    <row r="342386" hidden="1" x14ac:dyDescent="0.2"/>
    <row r="342387" hidden="1" x14ac:dyDescent="0.2"/>
    <row r="342388" hidden="1" x14ac:dyDescent="0.2"/>
    <row r="342389" hidden="1" x14ac:dyDescent="0.2"/>
    <row r="342390" hidden="1" x14ac:dyDescent="0.2"/>
    <row r="342391" hidden="1" x14ac:dyDescent="0.2"/>
    <row r="342392" hidden="1" x14ac:dyDescent="0.2"/>
    <row r="342393" hidden="1" x14ac:dyDescent="0.2"/>
    <row r="342394" hidden="1" x14ac:dyDescent="0.2"/>
    <row r="342395" hidden="1" x14ac:dyDescent="0.2"/>
    <row r="342396" hidden="1" x14ac:dyDescent="0.2"/>
    <row r="342397" hidden="1" x14ac:dyDescent="0.2"/>
    <row r="342398" hidden="1" x14ac:dyDescent="0.2"/>
    <row r="342399" hidden="1" x14ac:dyDescent="0.2"/>
    <row r="342400" hidden="1" x14ac:dyDescent="0.2"/>
    <row r="342401" hidden="1" x14ac:dyDescent="0.2"/>
    <row r="342402" hidden="1" x14ac:dyDescent="0.2"/>
    <row r="342403" hidden="1" x14ac:dyDescent="0.2"/>
    <row r="342404" hidden="1" x14ac:dyDescent="0.2"/>
    <row r="342405" hidden="1" x14ac:dyDescent="0.2"/>
    <row r="342406" hidden="1" x14ac:dyDescent="0.2"/>
    <row r="342407" hidden="1" x14ac:dyDescent="0.2"/>
    <row r="342408" hidden="1" x14ac:dyDescent="0.2"/>
    <row r="342409" hidden="1" x14ac:dyDescent="0.2"/>
    <row r="342410" hidden="1" x14ac:dyDescent="0.2"/>
    <row r="342411" hidden="1" x14ac:dyDescent="0.2"/>
    <row r="342412" hidden="1" x14ac:dyDescent="0.2"/>
    <row r="342413" hidden="1" x14ac:dyDescent="0.2"/>
    <row r="342414" hidden="1" x14ac:dyDescent="0.2"/>
    <row r="342415" hidden="1" x14ac:dyDescent="0.2"/>
    <row r="342416" hidden="1" x14ac:dyDescent="0.2"/>
    <row r="342417" hidden="1" x14ac:dyDescent="0.2"/>
    <row r="342418" hidden="1" x14ac:dyDescent="0.2"/>
    <row r="342419" hidden="1" x14ac:dyDescent="0.2"/>
    <row r="342420" hidden="1" x14ac:dyDescent="0.2"/>
    <row r="342421" hidden="1" x14ac:dyDescent="0.2"/>
    <row r="342422" hidden="1" x14ac:dyDescent="0.2"/>
    <row r="342423" hidden="1" x14ac:dyDescent="0.2"/>
    <row r="342424" hidden="1" x14ac:dyDescent="0.2"/>
    <row r="342425" hidden="1" x14ac:dyDescent="0.2"/>
    <row r="342426" hidden="1" x14ac:dyDescent="0.2"/>
    <row r="342427" hidden="1" x14ac:dyDescent="0.2"/>
    <row r="342428" hidden="1" x14ac:dyDescent="0.2"/>
    <row r="342429" hidden="1" x14ac:dyDescent="0.2"/>
    <row r="342430" hidden="1" x14ac:dyDescent="0.2"/>
    <row r="342431" hidden="1" x14ac:dyDescent="0.2"/>
    <row r="342432" hidden="1" x14ac:dyDescent="0.2"/>
    <row r="342433" hidden="1" x14ac:dyDescent="0.2"/>
    <row r="342434" hidden="1" x14ac:dyDescent="0.2"/>
    <row r="342435" hidden="1" x14ac:dyDescent="0.2"/>
    <row r="342436" hidden="1" x14ac:dyDescent="0.2"/>
    <row r="342437" hidden="1" x14ac:dyDescent="0.2"/>
    <row r="342438" hidden="1" x14ac:dyDescent="0.2"/>
    <row r="342439" hidden="1" x14ac:dyDescent="0.2"/>
    <row r="342440" hidden="1" x14ac:dyDescent="0.2"/>
    <row r="342441" hidden="1" x14ac:dyDescent="0.2"/>
    <row r="342442" hidden="1" x14ac:dyDescent="0.2"/>
    <row r="342443" hidden="1" x14ac:dyDescent="0.2"/>
    <row r="342444" hidden="1" x14ac:dyDescent="0.2"/>
    <row r="342445" hidden="1" x14ac:dyDescent="0.2"/>
    <row r="342446" hidden="1" x14ac:dyDescent="0.2"/>
    <row r="342447" hidden="1" x14ac:dyDescent="0.2"/>
    <row r="342448" hidden="1" x14ac:dyDescent="0.2"/>
    <row r="342449" hidden="1" x14ac:dyDescent="0.2"/>
    <row r="342450" hidden="1" x14ac:dyDescent="0.2"/>
    <row r="342451" hidden="1" x14ac:dyDescent="0.2"/>
    <row r="342452" hidden="1" x14ac:dyDescent="0.2"/>
    <row r="342453" hidden="1" x14ac:dyDescent="0.2"/>
    <row r="342454" hidden="1" x14ac:dyDescent="0.2"/>
    <row r="342455" hidden="1" x14ac:dyDescent="0.2"/>
    <row r="342456" hidden="1" x14ac:dyDescent="0.2"/>
    <row r="342457" hidden="1" x14ac:dyDescent="0.2"/>
    <row r="342458" hidden="1" x14ac:dyDescent="0.2"/>
    <row r="342459" hidden="1" x14ac:dyDescent="0.2"/>
    <row r="342460" hidden="1" x14ac:dyDescent="0.2"/>
    <row r="342461" hidden="1" x14ac:dyDescent="0.2"/>
    <row r="342462" hidden="1" x14ac:dyDescent="0.2"/>
    <row r="342463" hidden="1" x14ac:dyDescent="0.2"/>
    <row r="342464" hidden="1" x14ac:dyDescent="0.2"/>
    <row r="342465" hidden="1" x14ac:dyDescent="0.2"/>
    <row r="342466" hidden="1" x14ac:dyDescent="0.2"/>
    <row r="342467" hidden="1" x14ac:dyDescent="0.2"/>
    <row r="342468" hidden="1" x14ac:dyDescent="0.2"/>
    <row r="342469" hidden="1" x14ac:dyDescent="0.2"/>
    <row r="342470" hidden="1" x14ac:dyDescent="0.2"/>
    <row r="342471" hidden="1" x14ac:dyDescent="0.2"/>
    <row r="342472" hidden="1" x14ac:dyDescent="0.2"/>
    <row r="342473" hidden="1" x14ac:dyDescent="0.2"/>
    <row r="342474" hidden="1" x14ac:dyDescent="0.2"/>
    <row r="342475" hidden="1" x14ac:dyDescent="0.2"/>
    <row r="342476" hidden="1" x14ac:dyDescent="0.2"/>
    <row r="342477" hidden="1" x14ac:dyDescent="0.2"/>
    <row r="342478" hidden="1" x14ac:dyDescent="0.2"/>
    <row r="342479" hidden="1" x14ac:dyDescent="0.2"/>
    <row r="342480" hidden="1" x14ac:dyDescent="0.2"/>
    <row r="342481" hidden="1" x14ac:dyDescent="0.2"/>
    <row r="342482" hidden="1" x14ac:dyDescent="0.2"/>
    <row r="342483" hidden="1" x14ac:dyDescent="0.2"/>
    <row r="342484" hidden="1" x14ac:dyDescent="0.2"/>
    <row r="342485" hidden="1" x14ac:dyDescent="0.2"/>
    <row r="342486" hidden="1" x14ac:dyDescent="0.2"/>
    <row r="342487" hidden="1" x14ac:dyDescent="0.2"/>
    <row r="342488" hidden="1" x14ac:dyDescent="0.2"/>
    <row r="342489" hidden="1" x14ac:dyDescent="0.2"/>
    <row r="342490" hidden="1" x14ac:dyDescent="0.2"/>
    <row r="342491" hidden="1" x14ac:dyDescent="0.2"/>
    <row r="342492" hidden="1" x14ac:dyDescent="0.2"/>
    <row r="342493" hidden="1" x14ac:dyDescent="0.2"/>
    <row r="342494" hidden="1" x14ac:dyDescent="0.2"/>
    <row r="342495" hidden="1" x14ac:dyDescent="0.2"/>
    <row r="342496" hidden="1" x14ac:dyDescent="0.2"/>
    <row r="342497" hidden="1" x14ac:dyDescent="0.2"/>
    <row r="342498" hidden="1" x14ac:dyDescent="0.2"/>
    <row r="342499" hidden="1" x14ac:dyDescent="0.2"/>
    <row r="342500" hidden="1" x14ac:dyDescent="0.2"/>
    <row r="342501" hidden="1" x14ac:dyDescent="0.2"/>
    <row r="342502" hidden="1" x14ac:dyDescent="0.2"/>
    <row r="342503" hidden="1" x14ac:dyDescent="0.2"/>
    <row r="342504" hidden="1" x14ac:dyDescent="0.2"/>
    <row r="342505" hidden="1" x14ac:dyDescent="0.2"/>
    <row r="342506" hidden="1" x14ac:dyDescent="0.2"/>
    <row r="342507" hidden="1" x14ac:dyDescent="0.2"/>
    <row r="342508" hidden="1" x14ac:dyDescent="0.2"/>
    <row r="342509" hidden="1" x14ac:dyDescent="0.2"/>
    <row r="342510" hidden="1" x14ac:dyDescent="0.2"/>
    <row r="342511" hidden="1" x14ac:dyDescent="0.2"/>
    <row r="342512" hidden="1" x14ac:dyDescent="0.2"/>
    <row r="342513" hidden="1" x14ac:dyDescent="0.2"/>
    <row r="342514" hidden="1" x14ac:dyDescent="0.2"/>
    <row r="342515" hidden="1" x14ac:dyDescent="0.2"/>
    <row r="342516" hidden="1" x14ac:dyDescent="0.2"/>
    <row r="342517" hidden="1" x14ac:dyDescent="0.2"/>
    <row r="342518" hidden="1" x14ac:dyDescent="0.2"/>
    <row r="342519" hidden="1" x14ac:dyDescent="0.2"/>
    <row r="342520" hidden="1" x14ac:dyDescent="0.2"/>
    <row r="342521" hidden="1" x14ac:dyDescent="0.2"/>
    <row r="342522" hidden="1" x14ac:dyDescent="0.2"/>
    <row r="342523" hidden="1" x14ac:dyDescent="0.2"/>
    <row r="342524" hidden="1" x14ac:dyDescent="0.2"/>
    <row r="342525" hidden="1" x14ac:dyDescent="0.2"/>
    <row r="342526" hidden="1" x14ac:dyDescent="0.2"/>
    <row r="342527" hidden="1" x14ac:dyDescent="0.2"/>
    <row r="342528" hidden="1" x14ac:dyDescent="0.2"/>
    <row r="342529" hidden="1" x14ac:dyDescent="0.2"/>
    <row r="342530" hidden="1" x14ac:dyDescent="0.2"/>
    <row r="342531" hidden="1" x14ac:dyDescent="0.2"/>
    <row r="342532" hidden="1" x14ac:dyDescent="0.2"/>
    <row r="342533" hidden="1" x14ac:dyDescent="0.2"/>
    <row r="342534" hidden="1" x14ac:dyDescent="0.2"/>
    <row r="342535" hidden="1" x14ac:dyDescent="0.2"/>
    <row r="342536" hidden="1" x14ac:dyDescent="0.2"/>
    <row r="342537" hidden="1" x14ac:dyDescent="0.2"/>
    <row r="342538" hidden="1" x14ac:dyDescent="0.2"/>
    <row r="342539" hidden="1" x14ac:dyDescent="0.2"/>
    <row r="342540" hidden="1" x14ac:dyDescent="0.2"/>
    <row r="342541" hidden="1" x14ac:dyDescent="0.2"/>
    <row r="342542" hidden="1" x14ac:dyDescent="0.2"/>
    <row r="342543" hidden="1" x14ac:dyDescent="0.2"/>
    <row r="342544" hidden="1" x14ac:dyDescent="0.2"/>
    <row r="342545" hidden="1" x14ac:dyDescent="0.2"/>
    <row r="342546" hidden="1" x14ac:dyDescent="0.2"/>
    <row r="342547" hidden="1" x14ac:dyDescent="0.2"/>
    <row r="342548" hidden="1" x14ac:dyDescent="0.2"/>
    <row r="342549" hidden="1" x14ac:dyDescent="0.2"/>
    <row r="342550" hidden="1" x14ac:dyDescent="0.2"/>
    <row r="342551" hidden="1" x14ac:dyDescent="0.2"/>
    <row r="342552" hidden="1" x14ac:dyDescent="0.2"/>
    <row r="342553" hidden="1" x14ac:dyDescent="0.2"/>
    <row r="342554" hidden="1" x14ac:dyDescent="0.2"/>
    <row r="342555" hidden="1" x14ac:dyDescent="0.2"/>
    <row r="342556" hidden="1" x14ac:dyDescent="0.2"/>
    <row r="342557" hidden="1" x14ac:dyDescent="0.2"/>
    <row r="342558" hidden="1" x14ac:dyDescent="0.2"/>
    <row r="342559" hidden="1" x14ac:dyDescent="0.2"/>
    <row r="342560" hidden="1" x14ac:dyDescent="0.2"/>
    <row r="342561" hidden="1" x14ac:dyDescent="0.2"/>
    <row r="342562" hidden="1" x14ac:dyDescent="0.2"/>
    <row r="342563" hidden="1" x14ac:dyDescent="0.2"/>
    <row r="342564" hidden="1" x14ac:dyDescent="0.2"/>
    <row r="342565" hidden="1" x14ac:dyDescent="0.2"/>
    <row r="342566" hidden="1" x14ac:dyDescent="0.2"/>
    <row r="342567" hidden="1" x14ac:dyDescent="0.2"/>
    <row r="342568" hidden="1" x14ac:dyDescent="0.2"/>
    <row r="342569" hidden="1" x14ac:dyDescent="0.2"/>
    <row r="342570" hidden="1" x14ac:dyDescent="0.2"/>
    <row r="342571" hidden="1" x14ac:dyDescent="0.2"/>
    <row r="342572" hidden="1" x14ac:dyDescent="0.2"/>
    <row r="342573" hidden="1" x14ac:dyDescent="0.2"/>
    <row r="342574" hidden="1" x14ac:dyDescent="0.2"/>
    <row r="342575" hidden="1" x14ac:dyDescent="0.2"/>
    <row r="342576" hidden="1" x14ac:dyDescent="0.2"/>
    <row r="342577" hidden="1" x14ac:dyDescent="0.2"/>
    <row r="342578" hidden="1" x14ac:dyDescent="0.2"/>
    <row r="342579" hidden="1" x14ac:dyDescent="0.2"/>
    <row r="342580" hidden="1" x14ac:dyDescent="0.2"/>
    <row r="342581" hidden="1" x14ac:dyDescent="0.2"/>
    <row r="342582" hidden="1" x14ac:dyDescent="0.2"/>
    <row r="342583" hidden="1" x14ac:dyDescent="0.2"/>
    <row r="342584" hidden="1" x14ac:dyDescent="0.2"/>
    <row r="342585" hidden="1" x14ac:dyDescent="0.2"/>
    <row r="342586" hidden="1" x14ac:dyDescent="0.2"/>
    <row r="342587" hidden="1" x14ac:dyDescent="0.2"/>
    <row r="342588" hidden="1" x14ac:dyDescent="0.2"/>
    <row r="342589" hidden="1" x14ac:dyDescent="0.2"/>
    <row r="342590" hidden="1" x14ac:dyDescent="0.2"/>
    <row r="342591" hidden="1" x14ac:dyDescent="0.2"/>
    <row r="342592" hidden="1" x14ac:dyDescent="0.2"/>
    <row r="342593" hidden="1" x14ac:dyDescent="0.2"/>
    <row r="342594" hidden="1" x14ac:dyDescent="0.2"/>
    <row r="342595" hidden="1" x14ac:dyDescent="0.2"/>
    <row r="342596" hidden="1" x14ac:dyDescent="0.2"/>
    <row r="342597" hidden="1" x14ac:dyDescent="0.2"/>
    <row r="342598" hidden="1" x14ac:dyDescent="0.2"/>
    <row r="342599" hidden="1" x14ac:dyDescent="0.2"/>
    <row r="342600" hidden="1" x14ac:dyDescent="0.2"/>
    <row r="342601" hidden="1" x14ac:dyDescent="0.2"/>
    <row r="342602" hidden="1" x14ac:dyDescent="0.2"/>
    <row r="342603" hidden="1" x14ac:dyDescent="0.2"/>
    <row r="342604" hidden="1" x14ac:dyDescent="0.2"/>
    <row r="342605" hidden="1" x14ac:dyDescent="0.2"/>
    <row r="342606" hidden="1" x14ac:dyDescent="0.2"/>
    <row r="342607" hidden="1" x14ac:dyDescent="0.2"/>
    <row r="342608" hidden="1" x14ac:dyDescent="0.2"/>
    <row r="342609" hidden="1" x14ac:dyDescent="0.2"/>
    <row r="342610" hidden="1" x14ac:dyDescent="0.2"/>
    <row r="342611" hidden="1" x14ac:dyDescent="0.2"/>
    <row r="342612" hidden="1" x14ac:dyDescent="0.2"/>
    <row r="342613" hidden="1" x14ac:dyDescent="0.2"/>
    <row r="342614" hidden="1" x14ac:dyDescent="0.2"/>
    <row r="342615" hidden="1" x14ac:dyDescent="0.2"/>
    <row r="342616" hidden="1" x14ac:dyDescent="0.2"/>
    <row r="342617" hidden="1" x14ac:dyDescent="0.2"/>
    <row r="342618" hidden="1" x14ac:dyDescent="0.2"/>
    <row r="342619" hidden="1" x14ac:dyDescent="0.2"/>
    <row r="342620" hidden="1" x14ac:dyDescent="0.2"/>
    <row r="342621" hidden="1" x14ac:dyDescent="0.2"/>
    <row r="342622" hidden="1" x14ac:dyDescent="0.2"/>
    <row r="342623" hidden="1" x14ac:dyDescent="0.2"/>
    <row r="342624" hidden="1" x14ac:dyDescent="0.2"/>
    <row r="342625" hidden="1" x14ac:dyDescent="0.2"/>
    <row r="342626" hidden="1" x14ac:dyDescent="0.2"/>
    <row r="342627" hidden="1" x14ac:dyDescent="0.2"/>
    <row r="342628" hidden="1" x14ac:dyDescent="0.2"/>
    <row r="342629" hidden="1" x14ac:dyDescent="0.2"/>
    <row r="342630" hidden="1" x14ac:dyDescent="0.2"/>
    <row r="342631" hidden="1" x14ac:dyDescent="0.2"/>
    <row r="342632" hidden="1" x14ac:dyDescent="0.2"/>
    <row r="342633" hidden="1" x14ac:dyDescent="0.2"/>
    <row r="342634" hidden="1" x14ac:dyDescent="0.2"/>
    <row r="342635" hidden="1" x14ac:dyDescent="0.2"/>
    <row r="342636" hidden="1" x14ac:dyDescent="0.2"/>
    <row r="342637" hidden="1" x14ac:dyDescent="0.2"/>
    <row r="342638" hidden="1" x14ac:dyDescent="0.2"/>
    <row r="342639" hidden="1" x14ac:dyDescent="0.2"/>
    <row r="342640" hidden="1" x14ac:dyDescent="0.2"/>
    <row r="342641" hidden="1" x14ac:dyDescent="0.2"/>
    <row r="342642" hidden="1" x14ac:dyDescent="0.2"/>
    <row r="342643" hidden="1" x14ac:dyDescent="0.2"/>
    <row r="342644" hidden="1" x14ac:dyDescent="0.2"/>
    <row r="342645" hidden="1" x14ac:dyDescent="0.2"/>
    <row r="342646" hidden="1" x14ac:dyDescent="0.2"/>
    <row r="342647" hidden="1" x14ac:dyDescent="0.2"/>
    <row r="342648" hidden="1" x14ac:dyDescent="0.2"/>
    <row r="342649" hidden="1" x14ac:dyDescent="0.2"/>
    <row r="342650" hidden="1" x14ac:dyDescent="0.2"/>
    <row r="342651" hidden="1" x14ac:dyDescent="0.2"/>
    <row r="342652" hidden="1" x14ac:dyDescent="0.2"/>
    <row r="342653" hidden="1" x14ac:dyDescent="0.2"/>
    <row r="342654" hidden="1" x14ac:dyDescent="0.2"/>
    <row r="342655" hidden="1" x14ac:dyDescent="0.2"/>
    <row r="342656" hidden="1" x14ac:dyDescent="0.2"/>
    <row r="342657" hidden="1" x14ac:dyDescent="0.2"/>
    <row r="342658" hidden="1" x14ac:dyDescent="0.2"/>
    <row r="342659" hidden="1" x14ac:dyDescent="0.2"/>
    <row r="342660" hidden="1" x14ac:dyDescent="0.2"/>
    <row r="342661" hidden="1" x14ac:dyDescent="0.2"/>
    <row r="342662" hidden="1" x14ac:dyDescent="0.2"/>
    <row r="342663" hidden="1" x14ac:dyDescent="0.2"/>
    <row r="342664" hidden="1" x14ac:dyDescent="0.2"/>
    <row r="342665" hidden="1" x14ac:dyDescent="0.2"/>
    <row r="342666" hidden="1" x14ac:dyDescent="0.2"/>
    <row r="342667" hidden="1" x14ac:dyDescent="0.2"/>
    <row r="342668" hidden="1" x14ac:dyDescent="0.2"/>
    <row r="342669" hidden="1" x14ac:dyDescent="0.2"/>
    <row r="342670" hidden="1" x14ac:dyDescent="0.2"/>
    <row r="342671" hidden="1" x14ac:dyDescent="0.2"/>
    <row r="342672" hidden="1" x14ac:dyDescent="0.2"/>
    <row r="342673" hidden="1" x14ac:dyDescent="0.2"/>
    <row r="342674" hidden="1" x14ac:dyDescent="0.2"/>
    <row r="342675" hidden="1" x14ac:dyDescent="0.2"/>
    <row r="342676" hidden="1" x14ac:dyDescent="0.2"/>
    <row r="342677" hidden="1" x14ac:dyDescent="0.2"/>
    <row r="342678" hidden="1" x14ac:dyDescent="0.2"/>
    <row r="342679" hidden="1" x14ac:dyDescent="0.2"/>
    <row r="342680" hidden="1" x14ac:dyDescent="0.2"/>
    <row r="342681" hidden="1" x14ac:dyDescent="0.2"/>
    <row r="342682" hidden="1" x14ac:dyDescent="0.2"/>
    <row r="342683" hidden="1" x14ac:dyDescent="0.2"/>
    <row r="342684" hidden="1" x14ac:dyDescent="0.2"/>
    <row r="342685" hidden="1" x14ac:dyDescent="0.2"/>
    <row r="342686" hidden="1" x14ac:dyDescent="0.2"/>
    <row r="342687" hidden="1" x14ac:dyDescent="0.2"/>
    <row r="342688" hidden="1" x14ac:dyDescent="0.2"/>
    <row r="342689" hidden="1" x14ac:dyDescent="0.2"/>
    <row r="342690" hidden="1" x14ac:dyDescent="0.2"/>
    <row r="342691" hidden="1" x14ac:dyDescent="0.2"/>
    <row r="342692" hidden="1" x14ac:dyDescent="0.2"/>
    <row r="342693" hidden="1" x14ac:dyDescent="0.2"/>
    <row r="342694" hidden="1" x14ac:dyDescent="0.2"/>
    <row r="342695" hidden="1" x14ac:dyDescent="0.2"/>
    <row r="342696" hidden="1" x14ac:dyDescent="0.2"/>
    <row r="342697" hidden="1" x14ac:dyDescent="0.2"/>
    <row r="342698" hidden="1" x14ac:dyDescent="0.2"/>
    <row r="342699" hidden="1" x14ac:dyDescent="0.2"/>
    <row r="342700" hidden="1" x14ac:dyDescent="0.2"/>
    <row r="342701" hidden="1" x14ac:dyDescent="0.2"/>
    <row r="342702" hidden="1" x14ac:dyDescent="0.2"/>
    <row r="342703" hidden="1" x14ac:dyDescent="0.2"/>
    <row r="342704" hidden="1" x14ac:dyDescent="0.2"/>
    <row r="342705" hidden="1" x14ac:dyDescent="0.2"/>
    <row r="342706" hidden="1" x14ac:dyDescent="0.2"/>
    <row r="342707" hidden="1" x14ac:dyDescent="0.2"/>
    <row r="342708" hidden="1" x14ac:dyDescent="0.2"/>
    <row r="342709" hidden="1" x14ac:dyDescent="0.2"/>
    <row r="342710" hidden="1" x14ac:dyDescent="0.2"/>
    <row r="342711" hidden="1" x14ac:dyDescent="0.2"/>
    <row r="342712" hidden="1" x14ac:dyDescent="0.2"/>
    <row r="342713" hidden="1" x14ac:dyDescent="0.2"/>
    <row r="342714" hidden="1" x14ac:dyDescent="0.2"/>
    <row r="342715" hidden="1" x14ac:dyDescent="0.2"/>
    <row r="342716" hidden="1" x14ac:dyDescent="0.2"/>
    <row r="342717" hidden="1" x14ac:dyDescent="0.2"/>
    <row r="342718" hidden="1" x14ac:dyDescent="0.2"/>
    <row r="342719" hidden="1" x14ac:dyDescent="0.2"/>
    <row r="342720" hidden="1" x14ac:dyDescent="0.2"/>
    <row r="342721" hidden="1" x14ac:dyDescent="0.2"/>
    <row r="342722" hidden="1" x14ac:dyDescent="0.2"/>
    <row r="342723" hidden="1" x14ac:dyDescent="0.2"/>
    <row r="342724" hidden="1" x14ac:dyDescent="0.2"/>
    <row r="342725" hidden="1" x14ac:dyDescent="0.2"/>
    <row r="342726" hidden="1" x14ac:dyDescent="0.2"/>
    <row r="342727" hidden="1" x14ac:dyDescent="0.2"/>
    <row r="342728" hidden="1" x14ac:dyDescent="0.2"/>
    <row r="342729" hidden="1" x14ac:dyDescent="0.2"/>
    <row r="342730" hidden="1" x14ac:dyDescent="0.2"/>
    <row r="342731" hidden="1" x14ac:dyDescent="0.2"/>
    <row r="342732" hidden="1" x14ac:dyDescent="0.2"/>
    <row r="342733" hidden="1" x14ac:dyDescent="0.2"/>
    <row r="342734" hidden="1" x14ac:dyDescent="0.2"/>
    <row r="342735" hidden="1" x14ac:dyDescent="0.2"/>
    <row r="342736" hidden="1" x14ac:dyDescent="0.2"/>
    <row r="342737" hidden="1" x14ac:dyDescent="0.2"/>
    <row r="342738" hidden="1" x14ac:dyDescent="0.2"/>
    <row r="342739" hidden="1" x14ac:dyDescent="0.2"/>
    <row r="342740" hidden="1" x14ac:dyDescent="0.2"/>
    <row r="342741" hidden="1" x14ac:dyDescent="0.2"/>
    <row r="342742" hidden="1" x14ac:dyDescent="0.2"/>
    <row r="342743" hidden="1" x14ac:dyDescent="0.2"/>
    <row r="342744" hidden="1" x14ac:dyDescent="0.2"/>
    <row r="342745" hidden="1" x14ac:dyDescent="0.2"/>
    <row r="342746" hidden="1" x14ac:dyDescent="0.2"/>
    <row r="342747" hidden="1" x14ac:dyDescent="0.2"/>
    <row r="342748" hidden="1" x14ac:dyDescent="0.2"/>
    <row r="342749" hidden="1" x14ac:dyDescent="0.2"/>
    <row r="342750" hidden="1" x14ac:dyDescent="0.2"/>
    <row r="342751" hidden="1" x14ac:dyDescent="0.2"/>
    <row r="342752" hidden="1" x14ac:dyDescent="0.2"/>
    <row r="342753" hidden="1" x14ac:dyDescent="0.2"/>
    <row r="342754" hidden="1" x14ac:dyDescent="0.2"/>
    <row r="342755" hidden="1" x14ac:dyDescent="0.2"/>
    <row r="342756" hidden="1" x14ac:dyDescent="0.2"/>
    <row r="342757" hidden="1" x14ac:dyDescent="0.2"/>
    <row r="342758" hidden="1" x14ac:dyDescent="0.2"/>
    <row r="342759" hidden="1" x14ac:dyDescent="0.2"/>
    <row r="342760" hidden="1" x14ac:dyDescent="0.2"/>
    <row r="342761" hidden="1" x14ac:dyDescent="0.2"/>
    <row r="342762" hidden="1" x14ac:dyDescent="0.2"/>
    <row r="342763" hidden="1" x14ac:dyDescent="0.2"/>
    <row r="342764" hidden="1" x14ac:dyDescent="0.2"/>
    <row r="342765" hidden="1" x14ac:dyDescent="0.2"/>
    <row r="342766" hidden="1" x14ac:dyDescent="0.2"/>
    <row r="342767" hidden="1" x14ac:dyDescent="0.2"/>
    <row r="342768" hidden="1" x14ac:dyDescent="0.2"/>
    <row r="342769" hidden="1" x14ac:dyDescent="0.2"/>
    <row r="342770" hidden="1" x14ac:dyDescent="0.2"/>
    <row r="342771" hidden="1" x14ac:dyDescent="0.2"/>
    <row r="342772" hidden="1" x14ac:dyDescent="0.2"/>
    <row r="342773" hidden="1" x14ac:dyDescent="0.2"/>
    <row r="342774" hidden="1" x14ac:dyDescent="0.2"/>
    <row r="342775" hidden="1" x14ac:dyDescent="0.2"/>
    <row r="342776" hidden="1" x14ac:dyDescent="0.2"/>
    <row r="342777" hidden="1" x14ac:dyDescent="0.2"/>
    <row r="342778" hidden="1" x14ac:dyDescent="0.2"/>
    <row r="342779" hidden="1" x14ac:dyDescent="0.2"/>
    <row r="342780" hidden="1" x14ac:dyDescent="0.2"/>
    <row r="342781" hidden="1" x14ac:dyDescent="0.2"/>
    <row r="342782" hidden="1" x14ac:dyDescent="0.2"/>
    <row r="342783" hidden="1" x14ac:dyDescent="0.2"/>
    <row r="342784" hidden="1" x14ac:dyDescent="0.2"/>
    <row r="342785" hidden="1" x14ac:dyDescent="0.2"/>
    <row r="342786" hidden="1" x14ac:dyDescent="0.2"/>
    <row r="342787" hidden="1" x14ac:dyDescent="0.2"/>
    <row r="342788" hidden="1" x14ac:dyDescent="0.2"/>
    <row r="342789" hidden="1" x14ac:dyDescent="0.2"/>
    <row r="342790" hidden="1" x14ac:dyDescent="0.2"/>
    <row r="342791" hidden="1" x14ac:dyDescent="0.2"/>
    <row r="342792" hidden="1" x14ac:dyDescent="0.2"/>
    <row r="342793" hidden="1" x14ac:dyDescent="0.2"/>
    <row r="342794" hidden="1" x14ac:dyDescent="0.2"/>
    <row r="342795" hidden="1" x14ac:dyDescent="0.2"/>
    <row r="342796" hidden="1" x14ac:dyDescent="0.2"/>
    <row r="342797" hidden="1" x14ac:dyDescent="0.2"/>
    <row r="342798" hidden="1" x14ac:dyDescent="0.2"/>
    <row r="342799" hidden="1" x14ac:dyDescent="0.2"/>
    <row r="342800" hidden="1" x14ac:dyDescent="0.2"/>
    <row r="342801" hidden="1" x14ac:dyDescent="0.2"/>
    <row r="342802" hidden="1" x14ac:dyDescent="0.2"/>
    <row r="342803" hidden="1" x14ac:dyDescent="0.2"/>
    <row r="342804" hidden="1" x14ac:dyDescent="0.2"/>
    <row r="342805" hidden="1" x14ac:dyDescent="0.2"/>
    <row r="342806" hidden="1" x14ac:dyDescent="0.2"/>
    <row r="342807" hidden="1" x14ac:dyDescent="0.2"/>
    <row r="342808" hidden="1" x14ac:dyDescent="0.2"/>
    <row r="342809" hidden="1" x14ac:dyDescent="0.2"/>
    <row r="342810" hidden="1" x14ac:dyDescent="0.2"/>
    <row r="342811" hidden="1" x14ac:dyDescent="0.2"/>
    <row r="342812" hidden="1" x14ac:dyDescent="0.2"/>
    <row r="342813" hidden="1" x14ac:dyDescent="0.2"/>
    <row r="342814" hidden="1" x14ac:dyDescent="0.2"/>
    <row r="342815" hidden="1" x14ac:dyDescent="0.2"/>
    <row r="342816" hidden="1" x14ac:dyDescent="0.2"/>
    <row r="342817" hidden="1" x14ac:dyDescent="0.2"/>
    <row r="342818" hidden="1" x14ac:dyDescent="0.2"/>
    <row r="342819" hidden="1" x14ac:dyDescent="0.2"/>
    <row r="342820" hidden="1" x14ac:dyDescent="0.2"/>
    <row r="342821" hidden="1" x14ac:dyDescent="0.2"/>
    <row r="342822" hidden="1" x14ac:dyDescent="0.2"/>
    <row r="342823" hidden="1" x14ac:dyDescent="0.2"/>
    <row r="342824" hidden="1" x14ac:dyDescent="0.2"/>
    <row r="342825" hidden="1" x14ac:dyDescent="0.2"/>
    <row r="342826" hidden="1" x14ac:dyDescent="0.2"/>
    <row r="342827" hidden="1" x14ac:dyDescent="0.2"/>
    <row r="342828" hidden="1" x14ac:dyDescent="0.2"/>
    <row r="342829" hidden="1" x14ac:dyDescent="0.2"/>
    <row r="342830" hidden="1" x14ac:dyDescent="0.2"/>
    <row r="342831" hidden="1" x14ac:dyDescent="0.2"/>
    <row r="342832" hidden="1" x14ac:dyDescent="0.2"/>
    <row r="342833" hidden="1" x14ac:dyDescent="0.2"/>
    <row r="342834" hidden="1" x14ac:dyDescent="0.2"/>
    <row r="342835" hidden="1" x14ac:dyDescent="0.2"/>
    <row r="342836" hidden="1" x14ac:dyDescent="0.2"/>
    <row r="342837" hidden="1" x14ac:dyDescent="0.2"/>
    <row r="342838" hidden="1" x14ac:dyDescent="0.2"/>
    <row r="342839" hidden="1" x14ac:dyDescent="0.2"/>
    <row r="342840" hidden="1" x14ac:dyDescent="0.2"/>
    <row r="342841" hidden="1" x14ac:dyDescent="0.2"/>
    <row r="342842" hidden="1" x14ac:dyDescent="0.2"/>
    <row r="342843" hidden="1" x14ac:dyDescent="0.2"/>
    <row r="342844" hidden="1" x14ac:dyDescent="0.2"/>
    <row r="342845" hidden="1" x14ac:dyDescent="0.2"/>
    <row r="342846" hidden="1" x14ac:dyDescent="0.2"/>
    <row r="342847" hidden="1" x14ac:dyDescent="0.2"/>
    <row r="342848" hidden="1" x14ac:dyDescent="0.2"/>
    <row r="342849" hidden="1" x14ac:dyDescent="0.2"/>
    <row r="342850" hidden="1" x14ac:dyDescent="0.2"/>
    <row r="342851" hidden="1" x14ac:dyDescent="0.2"/>
    <row r="342852" hidden="1" x14ac:dyDescent="0.2"/>
    <row r="342853" hidden="1" x14ac:dyDescent="0.2"/>
    <row r="342854" hidden="1" x14ac:dyDescent="0.2"/>
    <row r="342855" hidden="1" x14ac:dyDescent="0.2"/>
    <row r="342856" hidden="1" x14ac:dyDescent="0.2"/>
    <row r="342857" hidden="1" x14ac:dyDescent="0.2"/>
    <row r="342858" hidden="1" x14ac:dyDescent="0.2"/>
    <row r="342859" hidden="1" x14ac:dyDescent="0.2"/>
    <row r="342860" hidden="1" x14ac:dyDescent="0.2"/>
    <row r="342861" hidden="1" x14ac:dyDescent="0.2"/>
    <row r="342862" hidden="1" x14ac:dyDescent="0.2"/>
    <row r="342863" hidden="1" x14ac:dyDescent="0.2"/>
    <row r="342864" hidden="1" x14ac:dyDescent="0.2"/>
    <row r="342865" hidden="1" x14ac:dyDescent="0.2"/>
    <row r="342866" hidden="1" x14ac:dyDescent="0.2"/>
    <row r="342867" hidden="1" x14ac:dyDescent="0.2"/>
    <row r="342868" hidden="1" x14ac:dyDescent="0.2"/>
    <row r="342869" hidden="1" x14ac:dyDescent="0.2"/>
    <row r="342870" hidden="1" x14ac:dyDescent="0.2"/>
    <row r="342871" hidden="1" x14ac:dyDescent="0.2"/>
    <row r="342872" hidden="1" x14ac:dyDescent="0.2"/>
    <row r="342873" hidden="1" x14ac:dyDescent="0.2"/>
    <row r="342874" hidden="1" x14ac:dyDescent="0.2"/>
    <row r="342875" hidden="1" x14ac:dyDescent="0.2"/>
    <row r="342876" hidden="1" x14ac:dyDescent="0.2"/>
    <row r="342877" hidden="1" x14ac:dyDescent="0.2"/>
    <row r="342878" hidden="1" x14ac:dyDescent="0.2"/>
    <row r="342879" hidden="1" x14ac:dyDescent="0.2"/>
    <row r="342880" hidden="1" x14ac:dyDescent="0.2"/>
    <row r="342881" hidden="1" x14ac:dyDescent="0.2"/>
    <row r="342882" hidden="1" x14ac:dyDescent="0.2"/>
    <row r="342883" hidden="1" x14ac:dyDescent="0.2"/>
    <row r="342884" hidden="1" x14ac:dyDescent="0.2"/>
    <row r="342885" hidden="1" x14ac:dyDescent="0.2"/>
    <row r="342886" hidden="1" x14ac:dyDescent="0.2"/>
    <row r="342887" hidden="1" x14ac:dyDescent="0.2"/>
    <row r="342888" hidden="1" x14ac:dyDescent="0.2"/>
    <row r="342889" hidden="1" x14ac:dyDescent="0.2"/>
    <row r="342890" hidden="1" x14ac:dyDescent="0.2"/>
    <row r="342891" hidden="1" x14ac:dyDescent="0.2"/>
    <row r="342892" hidden="1" x14ac:dyDescent="0.2"/>
    <row r="342893" hidden="1" x14ac:dyDescent="0.2"/>
    <row r="342894" hidden="1" x14ac:dyDescent="0.2"/>
    <row r="342895" hidden="1" x14ac:dyDescent="0.2"/>
    <row r="342896" hidden="1" x14ac:dyDescent="0.2"/>
    <row r="342897" hidden="1" x14ac:dyDescent="0.2"/>
    <row r="342898" hidden="1" x14ac:dyDescent="0.2"/>
    <row r="342899" hidden="1" x14ac:dyDescent="0.2"/>
    <row r="342900" hidden="1" x14ac:dyDescent="0.2"/>
    <row r="342901" hidden="1" x14ac:dyDescent="0.2"/>
    <row r="342902" hidden="1" x14ac:dyDescent="0.2"/>
    <row r="342903" hidden="1" x14ac:dyDescent="0.2"/>
    <row r="342904" hidden="1" x14ac:dyDescent="0.2"/>
    <row r="342905" hidden="1" x14ac:dyDescent="0.2"/>
    <row r="342906" hidden="1" x14ac:dyDescent="0.2"/>
    <row r="342907" hidden="1" x14ac:dyDescent="0.2"/>
    <row r="342908" hidden="1" x14ac:dyDescent="0.2"/>
    <row r="342909" hidden="1" x14ac:dyDescent="0.2"/>
    <row r="342910" hidden="1" x14ac:dyDescent="0.2"/>
    <row r="342911" hidden="1" x14ac:dyDescent="0.2"/>
    <row r="342912" hidden="1" x14ac:dyDescent="0.2"/>
    <row r="342913" hidden="1" x14ac:dyDescent="0.2"/>
    <row r="342914" hidden="1" x14ac:dyDescent="0.2"/>
    <row r="342915" hidden="1" x14ac:dyDescent="0.2"/>
    <row r="342916" hidden="1" x14ac:dyDescent="0.2"/>
    <row r="342917" hidden="1" x14ac:dyDescent="0.2"/>
    <row r="342918" hidden="1" x14ac:dyDescent="0.2"/>
    <row r="342919" hidden="1" x14ac:dyDescent="0.2"/>
    <row r="342920" hidden="1" x14ac:dyDescent="0.2"/>
    <row r="342921" hidden="1" x14ac:dyDescent="0.2"/>
    <row r="342922" hidden="1" x14ac:dyDescent="0.2"/>
    <row r="342923" hidden="1" x14ac:dyDescent="0.2"/>
    <row r="342924" hidden="1" x14ac:dyDescent="0.2"/>
    <row r="342925" hidden="1" x14ac:dyDescent="0.2"/>
    <row r="342926" hidden="1" x14ac:dyDescent="0.2"/>
    <row r="342927" hidden="1" x14ac:dyDescent="0.2"/>
    <row r="342928" hidden="1" x14ac:dyDescent="0.2"/>
    <row r="342929" hidden="1" x14ac:dyDescent="0.2"/>
    <row r="342930" hidden="1" x14ac:dyDescent="0.2"/>
    <row r="342931" hidden="1" x14ac:dyDescent="0.2"/>
    <row r="342932" hidden="1" x14ac:dyDescent="0.2"/>
    <row r="342933" hidden="1" x14ac:dyDescent="0.2"/>
    <row r="342934" hidden="1" x14ac:dyDescent="0.2"/>
    <row r="342935" hidden="1" x14ac:dyDescent="0.2"/>
    <row r="342936" hidden="1" x14ac:dyDescent="0.2"/>
    <row r="342937" hidden="1" x14ac:dyDescent="0.2"/>
    <row r="342938" hidden="1" x14ac:dyDescent="0.2"/>
    <row r="342939" hidden="1" x14ac:dyDescent="0.2"/>
    <row r="342940" hidden="1" x14ac:dyDescent="0.2"/>
    <row r="342941" hidden="1" x14ac:dyDescent="0.2"/>
    <row r="342942" hidden="1" x14ac:dyDescent="0.2"/>
    <row r="342943" hidden="1" x14ac:dyDescent="0.2"/>
    <row r="342944" hidden="1" x14ac:dyDescent="0.2"/>
    <row r="342945" hidden="1" x14ac:dyDescent="0.2"/>
    <row r="342946" hidden="1" x14ac:dyDescent="0.2"/>
    <row r="342947" hidden="1" x14ac:dyDescent="0.2"/>
    <row r="342948" hidden="1" x14ac:dyDescent="0.2"/>
    <row r="342949" hidden="1" x14ac:dyDescent="0.2"/>
    <row r="342950" hidden="1" x14ac:dyDescent="0.2"/>
    <row r="342951" hidden="1" x14ac:dyDescent="0.2"/>
    <row r="342952" hidden="1" x14ac:dyDescent="0.2"/>
    <row r="342953" hidden="1" x14ac:dyDescent="0.2"/>
    <row r="342954" hidden="1" x14ac:dyDescent="0.2"/>
    <row r="342955" hidden="1" x14ac:dyDescent="0.2"/>
    <row r="342956" hidden="1" x14ac:dyDescent="0.2"/>
    <row r="342957" hidden="1" x14ac:dyDescent="0.2"/>
    <row r="342958" hidden="1" x14ac:dyDescent="0.2"/>
    <row r="342959" hidden="1" x14ac:dyDescent="0.2"/>
    <row r="342960" hidden="1" x14ac:dyDescent="0.2"/>
    <row r="342961" hidden="1" x14ac:dyDescent="0.2"/>
    <row r="342962" hidden="1" x14ac:dyDescent="0.2"/>
    <row r="342963" hidden="1" x14ac:dyDescent="0.2"/>
    <row r="342964" hidden="1" x14ac:dyDescent="0.2"/>
    <row r="342965" hidden="1" x14ac:dyDescent="0.2"/>
    <row r="342966" hidden="1" x14ac:dyDescent="0.2"/>
    <row r="342967" hidden="1" x14ac:dyDescent="0.2"/>
    <row r="342968" hidden="1" x14ac:dyDescent="0.2"/>
    <row r="342969" hidden="1" x14ac:dyDescent="0.2"/>
    <row r="342970" hidden="1" x14ac:dyDescent="0.2"/>
    <row r="342971" hidden="1" x14ac:dyDescent="0.2"/>
    <row r="342972" hidden="1" x14ac:dyDescent="0.2"/>
    <row r="342973" hidden="1" x14ac:dyDescent="0.2"/>
    <row r="342974" hidden="1" x14ac:dyDescent="0.2"/>
    <row r="342975" hidden="1" x14ac:dyDescent="0.2"/>
    <row r="342976" hidden="1" x14ac:dyDescent="0.2"/>
    <row r="342977" hidden="1" x14ac:dyDescent="0.2"/>
    <row r="342978" hidden="1" x14ac:dyDescent="0.2"/>
    <row r="342979" hidden="1" x14ac:dyDescent="0.2"/>
    <row r="342980" hidden="1" x14ac:dyDescent="0.2"/>
    <row r="342981" hidden="1" x14ac:dyDescent="0.2"/>
    <row r="342982" hidden="1" x14ac:dyDescent="0.2"/>
    <row r="342983" hidden="1" x14ac:dyDescent="0.2"/>
    <row r="342984" hidden="1" x14ac:dyDescent="0.2"/>
    <row r="342985" hidden="1" x14ac:dyDescent="0.2"/>
    <row r="342986" hidden="1" x14ac:dyDescent="0.2"/>
    <row r="342987" hidden="1" x14ac:dyDescent="0.2"/>
    <row r="342988" hidden="1" x14ac:dyDescent="0.2"/>
    <row r="342989" hidden="1" x14ac:dyDescent="0.2"/>
    <row r="342990" hidden="1" x14ac:dyDescent="0.2"/>
    <row r="342991" hidden="1" x14ac:dyDescent="0.2"/>
    <row r="342992" hidden="1" x14ac:dyDescent="0.2"/>
    <row r="342993" hidden="1" x14ac:dyDescent="0.2"/>
    <row r="342994" hidden="1" x14ac:dyDescent="0.2"/>
    <row r="342995" hidden="1" x14ac:dyDescent="0.2"/>
    <row r="342996" hidden="1" x14ac:dyDescent="0.2"/>
    <row r="342997" hidden="1" x14ac:dyDescent="0.2"/>
    <row r="342998" hidden="1" x14ac:dyDescent="0.2"/>
    <row r="342999" hidden="1" x14ac:dyDescent="0.2"/>
    <row r="343000" hidden="1" x14ac:dyDescent="0.2"/>
    <row r="343001" hidden="1" x14ac:dyDescent="0.2"/>
    <row r="343002" hidden="1" x14ac:dyDescent="0.2"/>
    <row r="343003" hidden="1" x14ac:dyDescent="0.2"/>
    <row r="343004" hidden="1" x14ac:dyDescent="0.2"/>
    <row r="343005" hidden="1" x14ac:dyDescent="0.2"/>
    <row r="343006" hidden="1" x14ac:dyDescent="0.2"/>
    <row r="343007" hidden="1" x14ac:dyDescent="0.2"/>
    <row r="343008" hidden="1" x14ac:dyDescent="0.2"/>
    <row r="343009" hidden="1" x14ac:dyDescent="0.2"/>
    <row r="343010" hidden="1" x14ac:dyDescent="0.2"/>
    <row r="343011" hidden="1" x14ac:dyDescent="0.2"/>
    <row r="343012" hidden="1" x14ac:dyDescent="0.2"/>
    <row r="343013" hidden="1" x14ac:dyDescent="0.2"/>
    <row r="343014" hidden="1" x14ac:dyDescent="0.2"/>
    <row r="343015" hidden="1" x14ac:dyDescent="0.2"/>
    <row r="343016" hidden="1" x14ac:dyDescent="0.2"/>
    <row r="343017" hidden="1" x14ac:dyDescent="0.2"/>
    <row r="343018" hidden="1" x14ac:dyDescent="0.2"/>
    <row r="343019" hidden="1" x14ac:dyDescent="0.2"/>
    <row r="343020" hidden="1" x14ac:dyDescent="0.2"/>
    <row r="343021" hidden="1" x14ac:dyDescent="0.2"/>
    <row r="343022" hidden="1" x14ac:dyDescent="0.2"/>
    <row r="343023" hidden="1" x14ac:dyDescent="0.2"/>
    <row r="343024" hidden="1" x14ac:dyDescent="0.2"/>
    <row r="343025" hidden="1" x14ac:dyDescent="0.2"/>
    <row r="343026" hidden="1" x14ac:dyDescent="0.2"/>
    <row r="343027" hidden="1" x14ac:dyDescent="0.2"/>
    <row r="343028" hidden="1" x14ac:dyDescent="0.2"/>
    <row r="343029" hidden="1" x14ac:dyDescent="0.2"/>
    <row r="343030" hidden="1" x14ac:dyDescent="0.2"/>
    <row r="343031" hidden="1" x14ac:dyDescent="0.2"/>
    <row r="343032" hidden="1" x14ac:dyDescent="0.2"/>
    <row r="343033" hidden="1" x14ac:dyDescent="0.2"/>
    <row r="343034" hidden="1" x14ac:dyDescent="0.2"/>
    <row r="343035" hidden="1" x14ac:dyDescent="0.2"/>
    <row r="343036" hidden="1" x14ac:dyDescent="0.2"/>
    <row r="343037" hidden="1" x14ac:dyDescent="0.2"/>
    <row r="343038" hidden="1" x14ac:dyDescent="0.2"/>
    <row r="343039" hidden="1" x14ac:dyDescent="0.2"/>
    <row r="343040" hidden="1" x14ac:dyDescent="0.2"/>
    <row r="343041" hidden="1" x14ac:dyDescent="0.2"/>
    <row r="343042" hidden="1" x14ac:dyDescent="0.2"/>
    <row r="343043" hidden="1" x14ac:dyDescent="0.2"/>
    <row r="343044" hidden="1" x14ac:dyDescent="0.2"/>
    <row r="343045" hidden="1" x14ac:dyDescent="0.2"/>
    <row r="343046" hidden="1" x14ac:dyDescent="0.2"/>
    <row r="343047" hidden="1" x14ac:dyDescent="0.2"/>
    <row r="343048" hidden="1" x14ac:dyDescent="0.2"/>
    <row r="343049" hidden="1" x14ac:dyDescent="0.2"/>
    <row r="343050" hidden="1" x14ac:dyDescent="0.2"/>
    <row r="343051" hidden="1" x14ac:dyDescent="0.2"/>
    <row r="343052" hidden="1" x14ac:dyDescent="0.2"/>
    <row r="343053" hidden="1" x14ac:dyDescent="0.2"/>
    <row r="343054" hidden="1" x14ac:dyDescent="0.2"/>
    <row r="343055" hidden="1" x14ac:dyDescent="0.2"/>
    <row r="343056" hidden="1" x14ac:dyDescent="0.2"/>
    <row r="343057" hidden="1" x14ac:dyDescent="0.2"/>
    <row r="343058" hidden="1" x14ac:dyDescent="0.2"/>
    <row r="343059" hidden="1" x14ac:dyDescent="0.2"/>
    <row r="343060" hidden="1" x14ac:dyDescent="0.2"/>
    <row r="343061" hidden="1" x14ac:dyDescent="0.2"/>
    <row r="343062" hidden="1" x14ac:dyDescent="0.2"/>
    <row r="343063" hidden="1" x14ac:dyDescent="0.2"/>
    <row r="343064" hidden="1" x14ac:dyDescent="0.2"/>
    <row r="343065" hidden="1" x14ac:dyDescent="0.2"/>
    <row r="343066" hidden="1" x14ac:dyDescent="0.2"/>
    <row r="343067" hidden="1" x14ac:dyDescent="0.2"/>
    <row r="343068" hidden="1" x14ac:dyDescent="0.2"/>
    <row r="343069" hidden="1" x14ac:dyDescent="0.2"/>
    <row r="343070" hidden="1" x14ac:dyDescent="0.2"/>
    <row r="343071" hidden="1" x14ac:dyDescent="0.2"/>
    <row r="343072" hidden="1" x14ac:dyDescent="0.2"/>
    <row r="343073" hidden="1" x14ac:dyDescent="0.2"/>
    <row r="343074" hidden="1" x14ac:dyDescent="0.2"/>
    <row r="343075" hidden="1" x14ac:dyDescent="0.2"/>
    <row r="343076" hidden="1" x14ac:dyDescent="0.2"/>
    <row r="343077" hidden="1" x14ac:dyDescent="0.2"/>
    <row r="343078" hidden="1" x14ac:dyDescent="0.2"/>
    <row r="343079" hidden="1" x14ac:dyDescent="0.2"/>
    <row r="343080" hidden="1" x14ac:dyDescent="0.2"/>
    <row r="343081" hidden="1" x14ac:dyDescent="0.2"/>
    <row r="343082" hidden="1" x14ac:dyDescent="0.2"/>
    <row r="343083" hidden="1" x14ac:dyDescent="0.2"/>
    <row r="343084" hidden="1" x14ac:dyDescent="0.2"/>
    <row r="343085" hidden="1" x14ac:dyDescent="0.2"/>
    <row r="343086" hidden="1" x14ac:dyDescent="0.2"/>
    <row r="343087" hidden="1" x14ac:dyDescent="0.2"/>
    <row r="343088" hidden="1" x14ac:dyDescent="0.2"/>
    <row r="343089" hidden="1" x14ac:dyDescent="0.2"/>
    <row r="343090" hidden="1" x14ac:dyDescent="0.2"/>
    <row r="343091" hidden="1" x14ac:dyDescent="0.2"/>
    <row r="343092" hidden="1" x14ac:dyDescent="0.2"/>
    <row r="343093" hidden="1" x14ac:dyDescent="0.2"/>
    <row r="343094" hidden="1" x14ac:dyDescent="0.2"/>
    <row r="343095" hidden="1" x14ac:dyDescent="0.2"/>
    <row r="343096" hidden="1" x14ac:dyDescent="0.2"/>
    <row r="343097" hidden="1" x14ac:dyDescent="0.2"/>
    <row r="343098" hidden="1" x14ac:dyDescent="0.2"/>
    <row r="343099" hidden="1" x14ac:dyDescent="0.2"/>
    <row r="343100" hidden="1" x14ac:dyDescent="0.2"/>
    <row r="343101" hidden="1" x14ac:dyDescent="0.2"/>
    <row r="343102" hidden="1" x14ac:dyDescent="0.2"/>
    <row r="343103" hidden="1" x14ac:dyDescent="0.2"/>
    <row r="343104" hidden="1" x14ac:dyDescent="0.2"/>
    <row r="343105" hidden="1" x14ac:dyDescent="0.2"/>
    <row r="343106" hidden="1" x14ac:dyDescent="0.2"/>
    <row r="343107" hidden="1" x14ac:dyDescent="0.2"/>
    <row r="343108" hidden="1" x14ac:dyDescent="0.2"/>
    <row r="343109" hidden="1" x14ac:dyDescent="0.2"/>
    <row r="343110" hidden="1" x14ac:dyDescent="0.2"/>
    <row r="343111" hidden="1" x14ac:dyDescent="0.2"/>
    <row r="343112" hidden="1" x14ac:dyDescent="0.2"/>
    <row r="343113" hidden="1" x14ac:dyDescent="0.2"/>
    <row r="343114" hidden="1" x14ac:dyDescent="0.2"/>
    <row r="343115" hidden="1" x14ac:dyDescent="0.2"/>
    <row r="343116" hidden="1" x14ac:dyDescent="0.2"/>
    <row r="343117" hidden="1" x14ac:dyDescent="0.2"/>
    <row r="343118" hidden="1" x14ac:dyDescent="0.2"/>
    <row r="343119" hidden="1" x14ac:dyDescent="0.2"/>
    <row r="343120" hidden="1" x14ac:dyDescent="0.2"/>
    <row r="343121" hidden="1" x14ac:dyDescent="0.2"/>
    <row r="343122" hidden="1" x14ac:dyDescent="0.2"/>
    <row r="343123" hidden="1" x14ac:dyDescent="0.2"/>
    <row r="343124" hidden="1" x14ac:dyDescent="0.2"/>
    <row r="343125" hidden="1" x14ac:dyDescent="0.2"/>
    <row r="343126" hidden="1" x14ac:dyDescent="0.2"/>
    <row r="343127" hidden="1" x14ac:dyDescent="0.2"/>
    <row r="343128" hidden="1" x14ac:dyDescent="0.2"/>
    <row r="343129" hidden="1" x14ac:dyDescent="0.2"/>
    <row r="343130" hidden="1" x14ac:dyDescent="0.2"/>
    <row r="343131" hidden="1" x14ac:dyDescent="0.2"/>
    <row r="343132" hidden="1" x14ac:dyDescent="0.2"/>
    <row r="343133" hidden="1" x14ac:dyDescent="0.2"/>
    <row r="343134" hidden="1" x14ac:dyDescent="0.2"/>
    <row r="343135" hidden="1" x14ac:dyDescent="0.2"/>
    <row r="343136" hidden="1" x14ac:dyDescent="0.2"/>
    <row r="343137" hidden="1" x14ac:dyDescent="0.2"/>
    <row r="343138" hidden="1" x14ac:dyDescent="0.2"/>
    <row r="343139" hidden="1" x14ac:dyDescent="0.2"/>
    <row r="343140" hidden="1" x14ac:dyDescent="0.2"/>
    <row r="343141" hidden="1" x14ac:dyDescent="0.2"/>
    <row r="343142" hidden="1" x14ac:dyDescent="0.2"/>
    <row r="343143" hidden="1" x14ac:dyDescent="0.2"/>
    <row r="343144" hidden="1" x14ac:dyDescent="0.2"/>
    <row r="343145" hidden="1" x14ac:dyDescent="0.2"/>
    <row r="343146" hidden="1" x14ac:dyDescent="0.2"/>
    <row r="343147" hidden="1" x14ac:dyDescent="0.2"/>
    <row r="343148" hidden="1" x14ac:dyDescent="0.2"/>
    <row r="343149" hidden="1" x14ac:dyDescent="0.2"/>
    <row r="343150" hidden="1" x14ac:dyDescent="0.2"/>
    <row r="343151" hidden="1" x14ac:dyDescent="0.2"/>
    <row r="343152" hidden="1" x14ac:dyDescent="0.2"/>
    <row r="343153" hidden="1" x14ac:dyDescent="0.2"/>
    <row r="343154" hidden="1" x14ac:dyDescent="0.2"/>
    <row r="343155" hidden="1" x14ac:dyDescent="0.2"/>
    <row r="343156" hidden="1" x14ac:dyDescent="0.2"/>
    <row r="343157" hidden="1" x14ac:dyDescent="0.2"/>
    <row r="343158" hidden="1" x14ac:dyDescent="0.2"/>
    <row r="343159" hidden="1" x14ac:dyDescent="0.2"/>
    <row r="343160" hidden="1" x14ac:dyDescent="0.2"/>
    <row r="343161" hidden="1" x14ac:dyDescent="0.2"/>
    <row r="343162" hidden="1" x14ac:dyDescent="0.2"/>
    <row r="343163" hidden="1" x14ac:dyDescent="0.2"/>
    <row r="343164" hidden="1" x14ac:dyDescent="0.2"/>
    <row r="343165" hidden="1" x14ac:dyDescent="0.2"/>
    <row r="343166" hidden="1" x14ac:dyDescent="0.2"/>
    <row r="343167" hidden="1" x14ac:dyDescent="0.2"/>
    <row r="343168" hidden="1" x14ac:dyDescent="0.2"/>
    <row r="343169" hidden="1" x14ac:dyDescent="0.2"/>
    <row r="343170" hidden="1" x14ac:dyDescent="0.2"/>
    <row r="343171" hidden="1" x14ac:dyDescent="0.2"/>
    <row r="343172" hidden="1" x14ac:dyDescent="0.2"/>
    <row r="343173" hidden="1" x14ac:dyDescent="0.2"/>
    <row r="343174" hidden="1" x14ac:dyDescent="0.2"/>
    <row r="343175" hidden="1" x14ac:dyDescent="0.2"/>
    <row r="343176" hidden="1" x14ac:dyDescent="0.2"/>
    <row r="343177" hidden="1" x14ac:dyDescent="0.2"/>
    <row r="343178" hidden="1" x14ac:dyDescent="0.2"/>
    <row r="343179" hidden="1" x14ac:dyDescent="0.2"/>
    <row r="343180" hidden="1" x14ac:dyDescent="0.2"/>
    <row r="343181" hidden="1" x14ac:dyDescent="0.2"/>
    <row r="343182" hidden="1" x14ac:dyDescent="0.2"/>
    <row r="343183" hidden="1" x14ac:dyDescent="0.2"/>
    <row r="343184" hidden="1" x14ac:dyDescent="0.2"/>
    <row r="343185" hidden="1" x14ac:dyDescent="0.2"/>
    <row r="343186" hidden="1" x14ac:dyDescent="0.2"/>
    <row r="343187" hidden="1" x14ac:dyDescent="0.2"/>
    <row r="343188" hidden="1" x14ac:dyDescent="0.2"/>
    <row r="343189" hidden="1" x14ac:dyDescent="0.2"/>
    <row r="343190" hidden="1" x14ac:dyDescent="0.2"/>
    <row r="343191" hidden="1" x14ac:dyDescent="0.2"/>
    <row r="343192" hidden="1" x14ac:dyDescent="0.2"/>
    <row r="343193" hidden="1" x14ac:dyDescent="0.2"/>
    <row r="343194" hidden="1" x14ac:dyDescent="0.2"/>
    <row r="343195" hidden="1" x14ac:dyDescent="0.2"/>
    <row r="343196" hidden="1" x14ac:dyDescent="0.2"/>
    <row r="343197" hidden="1" x14ac:dyDescent="0.2"/>
    <row r="343198" hidden="1" x14ac:dyDescent="0.2"/>
    <row r="343199" hidden="1" x14ac:dyDescent="0.2"/>
    <row r="343200" hidden="1" x14ac:dyDescent="0.2"/>
    <row r="343201" hidden="1" x14ac:dyDescent="0.2"/>
    <row r="343202" hidden="1" x14ac:dyDescent="0.2"/>
    <row r="343203" hidden="1" x14ac:dyDescent="0.2"/>
    <row r="343204" hidden="1" x14ac:dyDescent="0.2"/>
    <row r="343205" hidden="1" x14ac:dyDescent="0.2"/>
    <row r="343206" hidden="1" x14ac:dyDescent="0.2"/>
    <row r="343207" hidden="1" x14ac:dyDescent="0.2"/>
    <row r="343208" hidden="1" x14ac:dyDescent="0.2"/>
    <row r="343209" hidden="1" x14ac:dyDescent="0.2"/>
    <row r="343210" hidden="1" x14ac:dyDescent="0.2"/>
    <row r="343211" hidden="1" x14ac:dyDescent="0.2"/>
    <row r="343212" hidden="1" x14ac:dyDescent="0.2"/>
    <row r="343213" hidden="1" x14ac:dyDescent="0.2"/>
    <row r="343214" hidden="1" x14ac:dyDescent="0.2"/>
    <row r="343215" hidden="1" x14ac:dyDescent="0.2"/>
    <row r="343216" hidden="1" x14ac:dyDescent="0.2"/>
    <row r="343217" hidden="1" x14ac:dyDescent="0.2"/>
    <row r="343218" hidden="1" x14ac:dyDescent="0.2"/>
    <row r="343219" hidden="1" x14ac:dyDescent="0.2"/>
    <row r="343220" hidden="1" x14ac:dyDescent="0.2"/>
    <row r="343221" hidden="1" x14ac:dyDescent="0.2"/>
    <row r="343222" hidden="1" x14ac:dyDescent="0.2"/>
    <row r="343223" hidden="1" x14ac:dyDescent="0.2"/>
    <row r="343224" hidden="1" x14ac:dyDescent="0.2"/>
    <row r="343225" hidden="1" x14ac:dyDescent="0.2"/>
    <row r="343226" hidden="1" x14ac:dyDescent="0.2"/>
    <row r="343227" hidden="1" x14ac:dyDescent="0.2"/>
    <row r="343228" hidden="1" x14ac:dyDescent="0.2"/>
    <row r="343229" hidden="1" x14ac:dyDescent="0.2"/>
    <row r="343230" hidden="1" x14ac:dyDescent="0.2"/>
    <row r="343231" hidden="1" x14ac:dyDescent="0.2"/>
    <row r="343232" hidden="1" x14ac:dyDescent="0.2"/>
    <row r="343233" hidden="1" x14ac:dyDescent="0.2"/>
    <row r="343234" hidden="1" x14ac:dyDescent="0.2"/>
    <row r="343235" hidden="1" x14ac:dyDescent="0.2"/>
    <row r="343236" hidden="1" x14ac:dyDescent="0.2"/>
    <row r="343237" hidden="1" x14ac:dyDescent="0.2"/>
    <row r="343238" hidden="1" x14ac:dyDescent="0.2"/>
    <row r="343239" hidden="1" x14ac:dyDescent="0.2"/>
    <row r="343240" hidden="1" x14ac:dyDescent="0.2"/>
    <row r="343241" hidden="1" x14ac:dyDescent="0.2"/>
    <row r="343242" hidden="1" x14ac:dyDescent="0.2"/>
    <row r="343243" hidden="1" x14ac:dyDescent="0.2"/>
    <row r="343244" hidden="1" x14ac:dyDescent="0.2"/>
    <row r="343245" hidden="1" x14ac:dyDescent="0.2"/>
    <row r="343246" hidden="1" x14ac:dyDescent="0.2"/>
    <row r="343247" hidden="1" x14ac:dyDescent="0.2"/>
    <row r="343248" hidden="1" x14ac:dyDescent="0.2"/>
    <row r="343249" hidden="1" x14ac:dyDescent="0.2"/>
    <row r="343250" hidden="1" x14ac:dyDescent="0.2"/>
    <row r="343251" hidden="1" x14ac:dyDescent="0.2"/>
    <row r="343252" hidden="1" x14ac:dyDescent="0.2"/>
    <row r="343253" hidden="1" x14ac:dyDescent="0.2"/>
    <row r="343254" hidden="1" x14ac:dyDescent="0.2"/>
    <row r="343255" hidden="1" x14ac:dyDescent="0.2"/>
    <row r="343256" hidden="1" x14ac:dyDescent="0.2"/>
    <row r="343257" hidden="1" x14ac:dyDescent="0.2"/>
    <row r="343258" hidden="1" x14ac:dyDescent="0.2"/>
    <row r="343259" hidden="1" x14ac:dyDescent="0.2"/>
    <row r="343260" hidden="1" x14ac:dyDescent="0.2"/>
    <row r="343261" hidden="1" x14ac:dyDescent="0.2"/>
    <row r="343262" hidden="1" x14ac:dyDescent="0.2"/>
    <row r="343263" hidden="1" x14ac:dyDescent="0.2"/>
    <row r="343264" hidden="1" x14ac:dyDescent="0.2"/>
    <row r="343265" hidden="1" x14ac:dyDescent="0.2"/>
    <row r="343266" hidden="1" x14ac:dyDescent="0.2"/>
    <row r="343267" hidden="1" x14ac:dyDescent="0.2"/>
    <row r="343268" hidden="1" x14ac:dyDescent="0.2"/>
    <row r="343269" hidden="1" x14ac:dyDescent="0.2"/>
    <row r="343270" hidden="1" x14ac:dyDescent="0.2"/>
    <row r="343271" hidden="1" x14ac:dyDescent="0.2"/>
    <row r="343272" hidden="1" x14ac:dyDescent="0.2"/>
    <row r="343273" hidden="1" x14ac:dyDescent="0.2"/>
    <row r="343274" hidden="1" x14ac:dyDescent="0.2"/>
    <row r="343275" hidden="1" x14ac:dyDescent="0.2"/>
    <row r="343276" hidden="1" x14ac:dyDescent="0.2"/>
    <row r="343277" hidden="1" x14ac:dyDescent="0.2"/>
    <row r="343278" hidden="1" x14ac:dyDescent="0.2"/>
    <row r="343279" hidden="1" x14ac:dyDescent="0.2"/>
    <row r="343280" hidden="1" x14ac:dyDescent="0.2"/>
    <row r="343281" hidden="1" x14ac:dyDescent="0.2"/>
    <row r="343282" hidden="1" x14ac:dyDescent="0.2"/>
    <row r="343283" hidden="1" x14ac:dyDescent="0.2"/>
    <row r="343284" hidden="1" x14ac:dyDescent="0.2"/>
    <row r="343285" hidden="1" x14ac:dyDescent="0.2"/>
    <row r="343286" hidden="1" x14ac:dyDescent="0.2"/>
    <row r="343287" hidden="1" x14ac:dyDescent="0.2"/>
    <row r="343288" hidden="1" x14ac:dyDescent="0.2"/>
    <row r="343289" hidden="1" x14ac:dyDescent="0.2"/>
    <row r="343290" hidden="1" x14ac:dyDescent="0.2"/>
    <row r="343291" hidden="1" x14ac:dyDescent="0.2"/>
    <row r="343292" hidden="1" x14ac:dyDescent="0.2"/>
    <row r="343293" hidden="1" x14ac:dyDescent="0.2"/>
    <row r="343294" hidden="1" x14ac:dyDescent="0.2"/>
    <row r="343295" hidden="1" x14ac:dyDescent="0.2"/>
    <row r="343296" hidden="1" x14ac:dyDescent="0.2"/>
    <row r="343297" hidden="1" x14ac:dyDescent="0.2"/>
    <row r="343298" hidden="1" x14ac:dyDescent="0.2"/>
    <row r="343299" hidden="1" x14ac:dyDescent="0.2"/>
    <row r="343300" hidden="1" x14ac:dyDescent="0.2"/>
    <row r="343301" hidden="1" x14ac:dyDescent="0.2"/>
    <row r="343302" hidden="1" x14ac:dyDescent="0.2"/>
    <row r="343303" hidden="1" x14ac:dyDescent="0.2"/>
    <row r="343304" hidden="1" x14ac:dyDescent="0.2"/>
    <row r="343305" hidden="1" x14ac:dyDescent="0.2"/>
    <row r="343306" hidden="1" x14ac:dyDescent="0.2"/>
    <row r="343307" hidden="1" x14ac:dyDescent="0.2"/>
    <row r="343308" hidden="1" x14ac:dyDescent="0.2"/>
    <row r="343309" hidden="1" x14ac:dyDescent="0.2"/>
    <row r="343310" hidden="1" x14ac:dyDescent="0.2"/>
    <row r="343311" hidden="1" x14ac:dyDescent="0.2"/>
    <row r="343312" hidden="1" x14ac:dyDescent="0.2"/>
    <row r="343313" hidden="1" x14ac:dyDescent="0.2"/>
    <row r="343314" hidden="1" x14ac:dyDescent="0.2"/>
    <row r="343315" hidden="1" x14ac:dyDescent="0.2"/>
    <row r="343316" hidden="1" x14ac:dyDescent="0.2"/>
    <row r="343317" hidden="1" x14ac:dyDescent="0.2"/>
    <row r="343318" hidden="1" x14ac:dyDescent="0.2"/>
    <row r="343319" hidden="1" x14ac:dyDescent="0.2"/>
    <row r="343320" hidden="1" x14ac:dyDescent="0.2"/>
    <row r="343321" hidden="1" x14ac:dyDescent="0.2"/>
    <row r="343322" hidden="1" x14ac:dyDescent="0.2"/>
    <row r="343323" hidden="1" x14ac:dyDescent="0.2"/>
    <row r="343324" hidden="1" x14ac:dyDescent="0.2"/>
    <row r="343325" hidden="1" x14ac:dyDescent="0.2"/>
    <row r="343326" hidden="1" x14ac:dyDescent="0.2"/>
    <row r="343327" hidden="1" x14ac:dyDescent="0.2"/>
    <row r="343328" hidden="1" x14ac:dyDescent="0.2"/>
    <row r="343329" hidden="1" x14ac:dyDescent="0.2"/>
    <row r="343330" hidden="1" x14ac:dyDescent="0.2"/>
    <row r="343331" hidden="1" x14ac:dyDescent="0.2"/>
    <row r="343332" hidden="1" x14ac:dyDescent="0.2"/>
    <row r="343333" hidden="1" x14ac:dyDescent="0.2"/>
    <row r="343334" hidden="1" x14ac:dyDescent="0.2"/>
    <row r="343335" hidden="1" x14ac:dyDescent="0.2"/>
    <row r="343336" hidden="1" x14ac:dyDescent="0.2"/>
    <row r="343337" hidden="1" x14ac:dyDescent="0.2"/>
    <row r="343338" hidden="1" x14ac:dyDescent="0.2"/>
    <row r="343339" hidden="1" x14ac:dyDescent="0.2"/>
    <row r="343340" hidden="1" x14ac:dyDescent="0.2"/>
    <row r="343341" hidden="1" x14ac:dyDescent="0.2"/>
    <row r="343342" hidden="1" x14ac:dyDescent="0.2"/>
    <row r="343343" hidden="1" x14ac:dyDescent="0.2"/>
    <row r="343344" hidden="1" x14ac:dyDescent="0.2"/>
    <row r="343345" hidden="1" x14ac:dyDescent="0.2"/>
    <row r="343346" hidden="1" x14ac:dyDescent="0.2"/>
    <row r="343347" hidden="1" x14ac:dyDescent="0.2"/>
    <row r="343348" hidden="1" x14ac:dyDescent="0.2"/>
    <row r="343349" hidden="1" x14ac:dyDescent="0.2"/>
    <row r="343350" hidden="1" x14ac:dyDescent="0.2"/>
    <row r="343351" hidden="1" x14ac:dyDescent="0.2"/>
    <row r="343352" hidden="1" x14ac:dyDescent="0.2"/>
    <row r="343353" hidden="1" x14ac:dyDescent="0.2"/>
    <row r="343354" hidden="1" x14ac:dyDescent="0.2"/>
    <row r="343355" hidden="1" x14ac:dyDescent="0.2"/>
    <row r="343356" hidden="1" x14ac:dyDescent="0.2"/>
    <row r="343357" hidden="1" x14ac:dyDescent="0.2"/>
    <row r="343358" hidden="1" x14ac:dyDescent="0.2"/>
    <row r="343359" hidden="1" x14ac:dyDescent="0.2"/>
    <row r="343360" hidden="1" x14ac:dyDescent="0.2"/>
    <row r="343361" hidden="1" x14ac:dyDescent="0.2"/>
    <row r="343362" hidden="1" x14ac:dyDescent="0.2"/>
    <row r="343363" hidden="1" x14ac:dyDescent="0.2"/>
    <row r="343364" hidden="1" x14ac:dyDescent="0.2"/>
    <row r="343365" hidden="1" x14ac:dyDescent="0.2"/>
    <row r="343366" hidden="1" x14ac:dyDescent="0.2"/>
    <row r="343367" hidden="1" x14ac:dyDescent="0.2"/>
    <row r="343368" hidden="1" x14ac:dyDescent="0.2"/>
    <row r="343369" hidden="1" x14ac:dyDescent="0.2"/>
    <row r="343370" hidden="1" x14ac:dyDescent="0.2"/>
    <row r="343371" hidden="1" x14ac:dyDescent="0.2"/>
    <row r="343372" hidden="1" x14ac:dyDescent="0.2"/>
    <row r="343373" hidden="1" x14ac:dyDescent="0.2"/>
    <row r="343374" hidden="1" x14ac:dyDescent="0.2"/>
    <row r="343375" hidden="1" x14ac:dyDescent="0.2"/>
    <row r="343376" hidden="1" x14ac:dyDescent="0.2"/>
    <row r="343377" hidden="1" x14ac:dyDescent="0.2"/>
    <row r="343378" hidden="1" x14ac:dyDescent="0.2"/>
    <row r="343379" hidden="1" x14ac:dyDescent="0.2"/>
    <row r="343380" hidden="1" x14ac:dyDescent="0.2"/>
    <row r="343381" hidden="1" x14ac:dyDescent="0.2"/>
    <row r="343382" hidden="1" x14ac:dyDescent="0.2"/>
    <row r="343383" hidden="1" x14ac:dyDescent="0.2"/>
    <row r="343384" hidden="1" x14ac:dyDescent="0.2"/>
    <row r="343385" hidden="1" x14ac:dyDescent="0.2"/>
    <row r="343386" hidden="1" x14ac:dyDescent="0.2"/>
    <row r="343387" hidden="1" x14ac:dyDescent="0.2"/>
    <row r="343388" hidden="1" x14ac:dyDescent="0.2"/>
    <row r="343389" hidden="1" x14ac:dyDescent="0.2"/>
    <row r="343390" hidden="1" x14ac:dyDescent="0.2"/>
    <row r="343391" hidden="1" x14ac:dyDescent="0.2"/>
    <row r="343392" hidden="1" x14ac:dyDescent="0.2"/>
    <row r="343393" hidden="1" x14ac:dyDescent="0.2"/>
    <row r="343394" hidden="1" x14ac:dyDescent="0.2"/>
    <row r="343395" hidden="1" x14ac:dyDescent="0.2"/>
    <row r="343396" hidden="1" x14ac:dyDescent="0.2"/>
    <row r="343397" hidden="1" x14ac:dyDescent="0.2"/>
    <row r="343398" hidden="1" x14ac:dyDescent="0.2"/>
    <row r="343399" hidden="1" x14ac:dyDescent="0.2"/>
    <row r="343400" hidden="1" x14ac:dyDescent="0.2"/>
    <row r="343401" hidden="1" x14ac:dyDescent="0.2"/>
    <row r="343402" hidden="1" x14ac:dyDescent="0.2"/>
    <row r="343403" hidden="1" x14ac:dyDescent="0.2"/>
    <row r="343404" hidden="1" x14ac:dyDescent="0.2"/>
    <row r="343405" hidden="1" x14ac:dyDescent="0.2"/>
    <row r="343406" hidden="1" x14ac:dyDescent="0.2"/>
    <row r="343407" hidden="1" x14ac:dyDescent="0.2"/>
    <row r="343408" hidden="1" x14ac:dyDescent="0.2"/>
    <row r="343409" hidden="1" x14ac:dyDescent="0.2"/>
    <row r="343410" hidden="1" x14ac:dyDescent="0.2"/>
    <row r="343411" hidden="1" x14ac:dyDescent="0.2"/>
    <row r="343412" hidden="1" x14ac:dyDescent="0.2"/>
    <row r="343413" hidden="1" x14ac:dyDescent="0.2"/>
    <row r="343414" hidden="1" x14ac:dyDescent="0.2"/>
    <row r="343415" hidden="1" x14ac:dyDescent="0.2"/>
    <row r="343416" hidden="1" x14ac:dyDescent="0.2"/>
    <row r="343417" hidden="1" x14ac:dyDescent="0.2"/>
    <row r="343418" hidden="1" x14ac:dyDescent="0.2"/>
    <row r="343419" hidden="1" x14ac:dyDescent="0.2"/>
    <row r="343420" hidden="1" x14ac:dyDescent="0.2"/>
    <row r="343421" hidden="1" x14ac:dyDescent="0.2"/>
    <row r="343422" hidden="1" x14ac:dyDescent="0.2"/>
    <row r="343423" hidden="1" x14ac:dyDescent="0.2"/>
    <row r="343424" hidden="1" x14ac:dyDescent="0.2"/>
    <row r="343425" hidden="1" x14ac:dyDescent="0.2"/>
    <row r="343426" hidden="1" x14ac:dyDescent="0.2"/>
    <row r="343427" hidden="1" x14ac:dyDescent="0.2"/>
    <row r="343428" hidden="1" x14ac:dyDescent="0.2"/>
    <row r="343429" hidden="1" x14ac:dyDescent="0.2"/>
    <row r="343430" hidden="1" x14ac:dyDescent="0.2"/>
    <row r="343431" hidden="1" x14ac:dyDescent="0.2"/>
    <row r="343432" hidden="1" x14ac:dyDescent="0.2"/>
    <row r="343433" hidden="1" x14ac:dyDescent="0.2"/>
    <row r="343434" hidden="1" x14ac:dyDescent="0.2"/>
    <row r="343435" hidden="1" x14ac:dyDescent="0.2"/>
    <row r="343436" hidden="1" x14ac:dyDescent="0.2"/>
    <row r="343437" hidden="1" x14ac:dyDescent="0.2"/>
    <row r="343438" hidden="1" x14ac:dyDescent="0.2"/>
    <row r="343439" hidden="1" x14ac:dyDescent="0.2"/>
    <row r="343440" hidden="1" x14ac:dyDescent="0.2"/>
    <row r="343441" hidden="1" x14ac:dyDescent="0.2"/>
    <row r="343442" hidden="1" x14ac:dyDescent="0.2"/>
    <row r="343443" hidden="1" x14ac:dyDescent="0.2"/>
    <row r="343444" hidden="1" x14ac:dyDescent="0.2"/>
    <row r="343445" hidden="1" x14ac:dyDescent="0.2"/>
    <row r="343446" hidden="1" x14ac:dyDescent="0.2"/>
    <row r="343447" hidden="1" x14ac:dyDescent="0.2"/>
    <row r="343448" hidden="1" x14ac:dyDescent="0.2"/>
    <row r="343449" hidden="1" x14ac:dyDescent="0.2"/>
    <row r="343450" hidden="1" x14ac:dyDescent="0.2"/>
    <row r="343451" hidden="1" x14ac:dyDescent="0.2"/>
    <row r="343452" hidden="1" x14ac:dyDescent="0.2"/>
    <row r="343453" hidden="1" x14ac:dyDescent="0.2"/>
    <row r="343454" hidden="1" x14ac:dyDescent="0.2"/>
    <row r="343455" hidden="1" x14ac:dyDescent="0.2"/>
    <row r="343456" hidden="1" x14ac:dyDescent="0.2"/>
    <row r="343457" hidden="1" x14ac:dyDescent="0.2"/>
    <row r="343458" hidden="1" x14ac:dyDescent="0.2"/>
    <row r="343459" hidden="1" x14ac:dyDescent="0.2"/>
    <row r="343460" hidden="1" x14ac:dyDescent="0.2"/>
    <row r="343461" hidden="1" x14ac:dyDescent="0.2"/>
    <row r="343462" hidden="1" x14ac:dyDescent="0.2"/>
    <row r="343463" hidden="1" x14ac:dyDescent="0.2"/>
    <row r="343464" hidden="1" x14ac:dyDescent="0.2"/>
    <row r="343465" hidden="1" x14ac:dyDescent="0.2"/>
    <row r="343466" hidden="1" x14ac:dyDescent="0.2"/>
    <row r="343467" hidden="1" x14ac:dyDescent="0.2"/>
    <row r="343468" hidden="1" x14ac:dyDescent="0.2"/>
    <row r="343469" hidden="1" x14ac:dyDescent="0.2"/>
    <row r="343470" hidden="1" x14ac:dyDescent="0.2"/>
    <row r="343471" hidden="1" x14ac:dyDescent="0.2"/>
    <row r="343472" hidden="1" x14ac:dyDescent="0.2"/>
    <row r="343473" hidden="1" x14ac:dyDescent="0.2"/>
    <row r="343474" hidden="1" x14ac:dyDescent="0.2"/>
    <row r="343475" hidden="1" x14ac:dyDescent="0.2"/>
    <row r="343476" hidden="1" x14ac:dyDescent="0.2"/>
    <row r="343477" hidden="1" x14ac:dyDescent="0.2"/>
    <row r="343478" hidden="1" x14ac:dyDescent="0.2"/>
    <row r="343479" hidden="1" x14ac:dyDescent="0.2"/>
    <row r="343480" hidden="1" x14ac:dyDescent="0.2"/>
    <row r="343481" hidden="1" x14ac:dyDescent="0.2"/>
    <row r="343482" hidden="1" x14ac:dyDescent="0.2"/>
    <row r="343483" hidden="1" x14ac:dyDescent="0.2"/>
    <row r="343484" hidden="1" x14ac:dyDescent="0.2"/>
    <row r="343485" hidden="1" x14ac:dyDescent="0.2"/>
    <row r="343486" hidden="1" x14ac:dyDescent="0.2"/>
    <row r="343487" hidden="1" x14ac:dyDescent="0.2"/>
    <row r="343488" hidden="1" x14ac:dyDescent="0.2"/>
    <row r="343489" hidden="1" x14ac:dyDescent="0.2"/>
    <row r="343490" hidden="1" x14ac:dyDescent="0.2"/>
    <row r="343491" hidden="1" x14ac:dyDescent="0.2"/>
    <row r="343492" hidden="1" x14ac:dyDescent="0.2"/>
    <row r="343493" hidden="1" x14ac:dyDescent="0.2"/>
    <row r="343494" hidden="1" x14ac:dyDescent="0.2"/>
    <row r="343495" hidden="1" x14ac:dyDescent="0.2"/>
    <row r="343496" hidden="1" x14ac:dyDescent="0.2"/>
    <row r="343497" hidden="1" x14ac:dyDescent="0.2"/>
    <row r="343498" hidden="1" x14ac:dyDescent="0.2"/>
    <row r="343499" hidden="1" x14ac:dyDescent="0.2"/>
    <row r="343500" hidden="1" x14ac:dyDescent="0.2"/>
    <row r="343501" hidden="1" x14ac:dyDescent="0.2"/>
    <row r="343502" hidden="1" x14ac:dyDescent="0.2"/>
    <row r="343503" hidden="1" x14ac:dyDescent="0.2"/>
    <row r="343504" hidden="1" x14ac:dyDescent="0.2"/>
    <row r="343505" hidden="1" x14ac:dyDescent="0.2"/>
    <row r="343506" hidden="1" x14ac:dyDescent="0.2"/>
    <row r="343507" hidden="1" x14ac:dyDescent="0.2"/>
    <row r="343508" hidden="1" x14ac:dyDescent="0.2"/>
    <row r="343509" hidden="1" x14ac:dyDescent="0.2"/>
    <row r="343510" hidden="1" x14ac:dyDescent="0.2"/>
    <row r="343511" hidden="1" x14ac:dyDescent="0.2"/>
    <row r="343512" hidden="1" x14ac:dyDescent="0.2"/>
    <row r="343513" hidden="1" x14ac:dyDescent="0.2"/>
    <row r="343514" hidden="1" x14ac:dyDescent="0.2"/>
    <row r="343515" hidden="1" x14ac:dyDescent="0.2"/>
    <row r="343516" hidden="1" x14ac:dyDescent="0.2"/>
    <row r="343517" hidden="1" x14ac:dyDescent="0.2"/>
    <row r="343518" hidden="1" x14ac:dyDescent="0.2"/>
    <row r="343519" hidden="1" x14ac:dyDescent="0.2"/>
    <row r="343520" hidden="1" x14ac:dyDescent="0.2"/>
    <row r="343521" hidden="1" x14ac:dyDescent="0.2"/>
    <row r="343522" hidden="1" x14ac:dyDescent="0.2"/>
    <row r="343523" hidden="1" x14ac:dyDescent="0.2"/>
    <row r="343524" hidden="1" x14ac:dyDescent="0.2"/>
    <row r="343525" hidden="1" x14ac:dyDescent="0.2"/>
    <row r="343526" hidden="1" x14ac:dyDescent="0.2"/>
    <row r="343527" hidden="1" x14ac:dyDescent="0.2"/>
    <row r="343528" hidden="1" x14ac:dyDescent="0.2"/>
    <row r="343529" hidden="1" x14ac:dyDescent="0.2"/>
    <row r="343530" hidden="1" x14ac:dyDescent="0.2"/>
    <row r="343531" hidden="1" x14ac:dyDescent="0.2"/>
    <row r="343532" hidden="1" x14ac:dyDescent="0.2"/>
    <row r="343533" hidden="1" x14ac:dyDescent="0.2"/>
    <row r="343534" hidden="1" x14ac:dyDescent="0.2"/>
    <row r="343535" hidden="1" x14ac:dyDescent="0.2"/>
    <row r="343536" hidden="1" x14ac:dyDescent="0.2"/>
    <row r="343537" hidden="1" x14ac:dyDescent="0.2"/>
    <row r="343538" hidden="1" x14ac:dyDescent="0.2"/>
    <row r="343539" hidden="1" x14ac:dyDescent="0.2"/>
    <row r="343540" hidden="1" x14ac:dyDescent="0.2"/>
    <row r="343541" hidden="1" x14ac:dyDescent="0.2"/>
    <row r="343542" hidden="1" x14ac:dyDescent="0.2"/>
    <row r="343543" hidden="1" x14ac:dyDescent="0.2"/>
    <row r="343544" hidden="1" x14ac:dyDescent="0.2"/>
    <row r="343545" hidden="1" x14ac:dyDescent="0.2"/>
    <row r="343546" hidden="1" x14ac:dyDescent="0.2"/>
    <row r="343547" hidden="1" x14ac:dyDescent="0.2"/>
    <row r="343548" hidden="1" x14ac:dyDescent="0.2"/>
    <row r="343549" hidden="1" x14ac:dyDescent="0.2"/>
    <row r="343550" hidden="1" x14ac:dyDescent="0.2"/>
    <row r="343551" hidden="1" x14ac:dyDescent="0.2"/>
    <row r="343552" hidden="1" x14ac:dyDescent="0.2"/>
    <row r="343553" hidden="1" x14ac:dyDescent="0.2"/>
    <row r="343554" hidden="1" x14ac:dyDescent="0.2"/>
    <row r="343555" hidden="1" x14ac:dyDescent="0.2"/>
    <row r="343556" hidden="1" x14ac:dyDescent="0.2"/>
    <row r="343557" hidden="1" x14ac:dyDescent="0.2"/>
    <row r="343558" hidden="1" x14ac:dyDescent="0.2"/>
    <row r="343559" hidden="1" x14ac:dyDescent="0.2"/>
    <row r="343560" hidden="1" x14ac:dyDescent="0.2"/>
    <row r="343561" hidden="1" x14ac:dyDescent="0.2"/>
    <row r="343562" hidden="1" x14ac:dyDescent="0.2"/>
    <row r="343563" hidden="1" x14ac:dyDescent="0.2"/>
    <row r="343564" hidden="1" x14ac:dyDescent="0.2"/>
    <row r="343565" hidden="1" x14ac:dyDescent="0.2"/>
    <row r="343566" hidden="1" x14ac:dyDescent="0.2"/>
    <row r="343567" hidden="1" x14ac:dyDescent="0.2"/>
    <row r="343568" hidden="1" x14ac:dyDescent="0.2"/>
    <row r="343569" hidden="1" x14ac:dyDescent="0.2"/>
    <row r="343570" hidden="1" x14ac:dyDescent="0.2"/>
    <row r="343571" hidden="1" x14ac:dyDescent="0.2"/>
    <row r="343572" hidden="1" x14ac:dyDescent="0.2"/>
    <row r="343573" hidden="1" x14ac:dyDescent="0.2"/>
    <row r="343574" hidden="1" x14ac:dyDescent="0.2"/>
    <row r="343575" hidden="1" x14ac:dyDescent="0.2"/>
    <row r="343576" hidden="1" x14ac:dyDescent="0.2"/>
    <row r="343577" hidden="1" x14ac:dyDescent="0.2"/>
    <row r="343578" hidden="1" x14ac:dyDescent="0.2"/>
    <row r="343579" hidden="1" x14ac:dyDescent="0.2"/>
    <row r="343580" hidden="1" x14ac:dyDescent="0.2"/>
    <row r="343581" hidden="1" x14ac:dyDescent="0.2"/>
    <row r="343582" hidden="1" x14ac:dyDescent="0.2"/>
    <row r="343583" hidden="1" x14ac:dyDescent="0.2"/>
    <row r="343584" hidden="1" x14ac:dyDescent="0.2"/>
    <row r="343585" hidden="1" x14ac:dyDescent="0.2"/>
    <row r="343586" hidden="1" x14ac:dyDescent="0.2"/>
    <row r="343587" hidden="1" x14ac:dyDescent="0.2"/>
    <row r="343588" hidden="1" x14ac:dyDescent="0.2"/>
    <row r="343589" hidden="1" x14ac:dyDescent="0.2"/>
    <row r="343590" hidden="1" x14ac:dyDescent="0.2"/>
    <row r="343591" hidden="1" x14ac:dyDescent="0.2"/>
    <row r="343592" hidden="1" x14ac:dyDescent="0.2"/>
    <row r="343593" hidden="1" x14ac:dyDescent="0.2"/>
    <row r="343594" hidden="1" x14ac:dyDescent="0.2"/>
    <row r="343595" hidden="1" x14ac:dyDescent="0.2"/>
    <row r="343596" hidden="1" x14ac:dyDescent="0.2"/>
    <row r="343597" hidden="1" x14ac:dyDescent="0.2"/>
    <row r="343598" hidden="1" x14ac:dyDescent="0.2"/>
    <row r="343599" hidden="1" x14ac:dyDescent="0.2"/>
    <row r="343600" hidden="1" x14ac:dyDescent="0.2"/>
    <row r="343601" hidden="1" x14ac:dyDescent="0.2"/>
    <row r="343602" hidden="1" x14ac:dyDescent="0.2"/>
    <row r="343603" hidden="1" x14ac:dyDescent="0.2"/>
    <row r="343604" hidden="1" x14ac:dyDescent="0.2"/>
    <row r="343605" hidden="1" x14ac:dyDescent="0.2"/>
    <row r="343606" hidden="1" x14ac:dyDescent="0.2"/>
    <row r="343607" hidden="1" x14ac:dyDescent="0.2"/>
    <row r="343608" hidden="1" x14ac:dyDescent="0.2"/>
    <row r="343609" hidden="1" x14ac:dyDescent="0.2"/>
    <row r="343610" hidden="1" x14ac:dyDescent="0.2"/>
    <row r="343611" hidden="1" x14ac:dyDescent="0.2"/>
    <row r="343612" hidden="1" x14ac:dyDescent="0.2"/>
    <row r="343613" hidden="1" x14ac:dyDescent="0.2"/>
    <row r="343614" hidden="1" x14ac:dyDescent="0.2"/>
    <row r="343615" hidden="1" x14ac:dyDescent="0.2"/>
    <row r="343616" hidden="1" x14ac:dyDescent="0.2"/>
    <row r="343617" hidden="1" x14ac:dyDescent="0.2"/>
    <row r="343618" hidden="1" x14ac:dyDescent="0.2"/>
    <row r="343619" hidden="1" x14ac:dyDescent="0.2"/>
    <row r="343620" hidden="1" x14ac:dyDescent="0.2"/>
    <row r="343621" hidden="1" x14ac:dyDescent="0.2"/>
    <row r="343622" hidden="1" x14ac:dyDescent="0.2"/>
    <row r="343623" hidden="1" x14ac:dyDescent="0.2"/>
    <row r="343624" hidden="1" x14ac:dyDescent="0.2"/>
    <row r="343625" hidden="1" x14ac:dyDescent="0.2"/>
    <row r="343626" hidden="1" x14ac:dyDescent="0.2"/>
    <row r="343627" hidden="1" x14ac:dyDescent="0.2"/>
    <row r="343628" hidden="1" x14ac:dyDescent="0.2"/>
    <row r="343629" hidden="1" x14ac:dyDescent="0.2"/>
    <row r="343630" hidden="1" x14ac:dyDescent="0.2"/>
    <row r="343631" hidden="1" x14ac:dyDescent="0.2"/>
    <row r="343632" hidden="1" x14ac:dyDescent="0.2"/>
    <row r="343633" hidden="1" x14ac:dyDescent="0.2"/>
    <row r="343634" hidden="1" x14ac:dyDescent="0.2"/>
    <row r="343635" hidden="1" x14ac:dyDescent="0.2"/>
    <row r="343636" hidden="1" x14ac:dyDescent="0.2"/>
    <row r="343637" hidden="1" x14ac:dyDescent="0.2"/>
    <row r="343638" hidden="1" x14ac:dyDescent="0.2"/>
    <row r="343639" hidden="1" x14ac:dyDescent="0.2"/>
    <row r="343640" hidden="1" x14ac:dyDescent="0.2"/>
    <row r="343641" hidden="1" x14ac:dyDescent="0.2"/>
    <row r="343642" hidden="1" x14ac:dyDescent="0.2"/>
    <row r="343643" hidden="1" x14ac:dyDescent="0.2"/>
    <row r="343644" hidden="1" x14ac:dyDescent="0.2"/>
    <row r="343645" hidden="1" x14ac:dyDescent="0.2"/>
    <row r="343646" hidden="1" x14ac:dyDescent="0.2"/>
    <row r="343647" hidden="1" x14ac:dyDescent="0.2"/>
    <row r="343648" hidden="1" x14ac:dyDescent="0.2"/>
    <row r="343649" hidden="1" x14ac:dyDescent="0.2"/>
    <row r="343650" hidden="1" x14ac:dyDescent="0.2"/>
    <row r="343651" hidden="1" x14ac:dyDescent="0.2"/>
    <row r="343652" hidden="1" x14ac:dyDescent="0.2"/>
    <row r="343653" hidden="1" x14ac:dyDescent="0.2"/>
    <row r="343654" hidden="1" x14ac:dyDescent="0.2"/>
    <row r="343655" hidden="1" x14ac:dyDescent="0.2"/>
    <row r="343656" hidden="1" x14ac:dyDescent="0.2"/>
    <row r="343657" hidden="1" x14ac:dyDescent="0.2"/>
    <row r="343658" hidden="1" x14ac:dyDescent="0.2"/>
    <row r="343659" hidden="1" x14ac:dyDescent="0.2"/>
    <row r="343660" hidden="1" x14ac:dyDescent="0.2"/>
    <row r="343661" hidden="1" x14ac:dyDescent="0.2"/>
    <row r="343662" hidden="1" x14ac:dyDescent="0.2"/>
    <row r="343663" hidden="1" x14ac:dyDescent="0.2"/>
    <row r="343664" hidden="1" x14ac:dyDescent="0.2"/>
    <row r="343665" hidden="1" x14ac:dyDescent="0.2"/>
    <row r="343666" hidden="1" x14ac:dyDescent="0.2"/>
    <row r="343667" hidden="1" x14ac:dyDescent="0.2"/>
    <row r="343668" hidden="1" x14ac:dyDescent="0.2"/>
    <row r="343669" hidden="1" x14ac:dyDescent="0.2"/>
    <row r="343670" hidden="1" x14ac:dyDescent="0.2"/>
    <row r="343671" hidden="1" x14ac:dyDescent="0.2"/>
    <row r="343672" hidden="1" x14ac:dyDescent="0.2"/>
    <row r="343673" hidden="1" x14ac:dyDescent="0.2"/>
    <row r="343674" hidden="1" x14ac:dyDescent="0.2"/>
    <row r="343675" hidden="1" x14ac:dyDescent="0.2"/>
    <row r="343676" hidden="1" x14ac:dyDescent="0.2"/>
    <row r="343677" hidden="1" x14ac:dyDescent="0.2"/>
    <row r="343678" hidden="1" x14ac:dyDescent="0.2"/>
    <row r="343679" hidden="1" x14ac:dyDescent="0.2"/>
    <row r="343680" hidden="1" x14ac:dyDescent="0.2"/>
    <row r="343681" hidden="1" x14ac:dyDescent="0.2"/>
    <row r="343682" hidden="1" x14ac:dyDescent="0.2"/>
    <row r="343683" hidden="1" x14ac:dyDescent="0.2"/>
    <row r="343684" hidden="1" x14ac:dyDescent="0.2"/>
    <row r="343685" hidden="1" x14ac:dyDescent="0.2"/>
    <row r="343686" hidden="1" x14ac:dyDescent="0.2"/>
    <row r="343687" hidden="1" x14ac:dyDescent="0.2"/>
    <row r="343688" hidden="1" x14ac:dyDescent="0.2"/>
    <row r="343689" hidden="1" x14ac:dyDescent="0.2"/>
    <row r="343690" hidden="1" x14ac:dyDescent="0.2"/>
    <row r="343691" hidden="1" x14ac:dyDescent="0.2"/>
    <row r="343692" hidden="1" x14ac:dyDescent="0.2"/>
    <row r="343693" hidden="1" x14ac:dyDescent="0.2"/>
    <row r="343694" hidden="1" x14ac:dyDescent="0.2"/>
    <row r="343695" hidden="1" x14ac:dyDescent="0.2"/>
    <row r="343696" hidden="1" x14ac:dyDescent="0.2"/>
    <row r="343697" hidden="1" x14ac:dyDescent="0.2"/>
    <row r="343698" hidden="1" x14ac:dyDescent="0.2"/>
    <row r="343699" hidden="1" x14ac:dyDescent="0.2"/>
    <row r="343700" hidden="1" x14ac:dyDescent="0.2"/>
    <row r="343701" hidden="1" x14ac:dyDescent="0.2"/>
    <row r="343702" hidden="1" x14ac:dyDescent="0.2"/>
    <row r="343703" hidden="1" x14ac:dyDescent="0.2"/>
    <row r="343704" hidden="1" x14ac:dyDescent="0.2"/>
    <row r="343705" hidden="1" x14ac:dyDescent="0.2"/>
    <row r="343706" hidden="1" x14ac:dyDescent="0.2"/>
    <row r="343707" hidden="1" x14ac:dyDescent="0.2"/>
    <row r="343708" hidden="1" x14ac:dyDescent="0.2"/>
    <row r="343709" hidden="1" x14ac:dyDescent="0.2"/>
    <row r="343710" hidden="1" x14ac:dyDescent="0.2"/>
    <row r="343711" hidden="1" x14ac:dyDescent="0.2"/>
    <row r="343712" hidden="1" x14ac:dyDescent="0.2"/>
    <row r="343713" hidden="1" x14ac:dyDescent="0.2"/>
    <row r="343714" hidden="1" x14ac:dyDescent="0.2"/>
    <row r="343715" hidden="1" x14ac:dyDescent="0.2"/>
    <row r="343716" hidden="1" x14ac:dyDescent="0.2"/>
    <row r="343717" hidden="1" x14ac:dyDescent="0.2"/>
    <row r="343718" hidden="1" x14ac:dyDescent="0.2"/>
    <row r="343719" hidden="1" x14ac:dyDescent="0.2"/>
    <row r="343720" hidden="1" x14ac:dyDescent="0.2"/>
    <row r="343721" hidden="1" x14ac:dyDescent="0.2"/>
    <row r="343722" hidden="1" x14ac:dyDescent="0.2"/>
    <row r="343723" hidden="1" x14ac:dyDescent="0.2"/>
    <row r="343724" hidden="1" x14ac:dyDescent="0.2"/>
    <row r="343725" hidden="1" x14ac:dyDescent="0.2"/>
    <row r="343726" hidden="1" x14ac:dyDescent="0.2"/>
    <row r="343727" hidden="1" x14ac:dyDescent="0.2"/>
    <row r="343728" hidden="1" x14ac:dyDescent="0.2"/>
    <row r="343729" hidden="1" x14ac:dyDescent="0.2"/>
    <row r="343730" hidden="1" x14ac:dyDescent="0.2"/>
    <row r="343731" hidden="1" x14ac:dyDescent="0.2"/>
    <row r="343732" hidden="1" x14ac:dyDescent="0.2"/>
    <row r="343733" hidden="1" x14ac:dyDescent="0.2"/>
    <row r="343734" hidden="1" x14ac:dyDescent="0.2"/>
    <row r="343735" hidden="1" x14ac:dyDescent="0.2"/>
    <row r="343736" hidden="1" x14ac:dyDescent="0.2"/>
    <row r="343737" hidden="1" x14ac:dyDescent="0.2"/>
    <row r="343738" hidden="1" x14ac:dyDescent="0.2"/>
    <row r="343739" hidden="1" x14ac:dyDescent="0.2"/>
    <row r="343740" hidden="1" x14ac:dyDescent="0.2"/>
    <row r="343741" hidden="1" x14ac:dyDescent="0.2"/>
    <row r="343742" hidden="1" x14ac:dyDescent="0.2"/>
    <row r="343743" hidden="1" x14ac:dyDescent="0.2"/>
    <row r="343744" hidden="1" x14ac:dyDescent="0.2"/>
    <row r="343745" hidden="1" x14ac:dyDescent="0.2"/>
    <row r="343746" hidden="1" x14ac:dyDescent="0.2"/>
    <row r="343747" hidden="1" x14ac:dyDescent="0.2"/>
    <row r="343748" hidden="1" x14ac:dyDescent="0.2"/>
    <row r="343749" hidden="1" x14ac:dyDescent="0.2"/>
    <row r="343750" hidden="1" x14ac:dyDescent="0.2"/>
    <row r="343751" hidden="1" x14ac:dyDescent="0.2"/>
    <row r="343752" hidden="1" x14ac:dyDescent="0.2"/>
    <row r="343753" hidden="1" x14ac:dyDescent="0.2"/>
    <row r="343754" hidden="1" x14ac:dyDescent="0.2"/>
    <row r="343755" hidden="1" x14ac:dyDescent="0.2"/>
    <row r="343756" hidden="1" x14ac:dyDescent="0.2"/>
    <row r="343757" hidden="1" x14ac:dyDescent="0.2"/>
    <row r="343758" hidden="1" x14ac:dyDescent="0.2"/>
    <row r="343759" hidden="1" x14ac:dyDescent="0.2"/>
    <row r="343760" hidden="1" x14ac:dyDescent="0.2"/>
    <row r="343761" hidden="1" x14ac:dyDescent="0.2"/>
    <row r="343762" hidden="1" x14ac:dyDescent="0.2"/>
    <row r="343763" hidden="1" x14ac:dyDescent="0.2"/>
    <row r="343764" hidden="1" x14ac:dyDescent="0.2"/>
    <row r="343765" hidden="1" x14ac:dyDescent="0.2"/>
    <row r="343766" hidden="1" x14ac:dyDescent="0.2"/>
    <row r="343767" hidden="1" x14ac:dyDescent="0.2"/>
    <row r="343768" hidden="1" x14ac:dyDescent="0.2"/>
    <row r="343769" hidden="1" x14ac:dyDescent="0.2"/>
    <row r="343770" hidden="1" x14ac:dyDescent="0.2"/>
    <row r="343771" hidden="1" x14ac:dyDescent="0.2"/>
    <row r="343772" hidden="1" x14ac:dyDescent="0.2"/>
    <row r="343773" hidden="1" x14ac:dyDescent="0.2"/>
    <row r="343774" hidden="1" x14ac:dyDescent="0.2"/>
    <row r="343775" hidden="1" x14ac:dyDescent="0.2"/>
    <row r="343776" hidden="1" x14ac:dyDescent="0.2"/>
    <row r="343777" hidden="1" x14ac:dyDescent="0.2"/>
    <row r="343778" hidden="1" x14ac:dyDescent="0.2"/>
    <row r="343779" hidden="1" x14ac:dyDescent="0.2"/>
    <row r="343780" hidden="1" x14ac:dyDescent="0.2"/>
    <row r="343781" hidden="1" x14ac:dyDescent="0.2"/>
    <row r="343782" hidden="1" x14ac:dyDescent="0.2"/>
    <row r="343783" hidden="1" x14ac:dyDescent="0.2"/>
    <row r="343784" hidden="1" x14ac:dyDescent="0.2"/>
    <row r="343785" hidden="1" x14ac:dyDescent="0.2"/>
    <row r="343786" hidden="1" x14ac:dyDescent="0.2"/>
    <row r="343787" hidden="1" x14ac:dyDescent="0.2"/>
    <row r="343788" hidden="1" x14ac:dyDescent="0.2"/>
    <row r="343789" hidden="1" x14ac:dyDescent="0.2"/>
    <row r="343790" hidden="1" x14ac:dyDescent="0.2"/>
    <row r="343791" hidden="1" x14ac:dyDescent="0.2"/>
    <row r="343792" hidden="1" x14ac:dyDescent="0.2"/>
    <row r="343793" hidden="1" x14ac:dyDescent="0.2"/>
    <row r="343794" hidden="1" x14ac:dyDescent="0.2"/>
    <row r="343795" hidden="1" x14ac:dyDescent="0.2"/>
    <row r="343796" hidden="1" x14ac:dyDescent="0.2"/>
    <row r="343797" hidden="1" x14ac:dyDescent="0.2"/>
    <row r="343798" hidden="1" x14ac:dyDescent="0.2"/>
    <row r="343799" hidden="1" x14ac:dyDescent="0.2"/>
    <row r="343800" hidden="1" x14ac:dyDescent="0.2"/>
    <row r="343801" hidden="1" x14ac:dyDescent="0.2"/>
    <row r="343802" hidden="1" x14ac:dyDescent="0.2"/>
    <row r="343803" hidden="1" x14ac:dyDescent="0.2"/>
    <row r="343804" hidden="1" x14ac:dyDescent="0.2"/>
    <row r="343805" hidden="1" x14ac:dyDescent="0.2"/>
    <row r="343806" hidden="1" x14ac:dyDescent="0.2"/>
    <row r="343807" hidden="1" x14ac:dyDescent="0.2"/>
    <row r="343808" hidden="1" x14ac:dyDescent="0.2"/>
    <row r="343809" hidden="1" x14ac:dyDescent="0.2"/>
    <row r="343810" hidden="1" x14ac:dyDescent="0.2"/>
    <row r="343811" hidden="1" x14ac:dyDescent="0.2"/>
    <row r="343812" hidden="1" x14ac:dyDescent="0.2"/>
    <row r="343813" hidden="1" x14ac:dyDescent="0.2"/>
    <row r="343814" hidden="1" x14ac:dyDescent="0.2"/>
    <row r="343815" hidden="1" x14ac:dyDescent="0.2"/>
    <row r="343816" hidden="1" x14ac:dyDescent="0.2"/>
    <row r="343817" hidden="1" x14ac:dyDescent="0.2"/>
    <row r="343818" hidden="1" x14ac:dyDescent="0.2"/>
    <row r="343819" hidden="1" x14ac:dyDescent="0.2"/>
    <row r="343820" hidden="1" x14ac:dyDescent="0.2"/>
    <row r="343821" hidden="1" x14ac:dyDescent="0.2"/>
    <row r="343822" hidden="1" x14ac:dyDescent="0.2"/>
    <row r="343823" hidden="1" x14ac:dyDescent="0.2"/>
    <row r="343824" hidden="1" x14ac:dyDescent="0.2"/>
    <row r="343825" hidden="1" x14ac:dyDescent="0.2"/>
    <row r="343826" hidden="1" x14ac:dyDescent="0.2"/>
    <row r="343827" hidden="1" x14ac:dyDescent="0.2"/>
    <row r="343828" hidden="1" x14ac:dyDescent="0.2"/>
    <row r="343829" hidden="1" x14ac:dyDescent="0.2"/>
    <row r="343830" hidden="1" x14ac:dyDescent="0.2"/>
    <row r="343831" hidden="1" x14ac:dyDescent="0.2"/>
    <row r="343832" hidden="1" x14ac:dyDescent="0.2"/>
    <row r="343833" hidden="1" x14ac:dyDescent="0.2"/>
    <row r="343834" hidden="1" x14ac:dyDescent="0.2"/>
    <row r="343835" hidden="1" x14ac:dyDescent="0.2"/>
    <row r="343836" hidden="1" x14ac:dyDescent="0.2"/>
    <row r="343837" hidden="1" x14ac:dyDescent="0.2"/>
    <row r="343838" hidden="1" x14ac:dyDescent="0.2"/>
    <row r="343839" hidden="1" x14ac:dyDescent="0.2"/>
    <row r="343840" hidden="1" x14ac:dyDescent="0.2"/>
    <row r="343841" hidden="1" x14ac:dyDescent="0.2"/>
    <row r="343842" hidden="1" x14ac:dyDescent="0.2"/>
    <row r="343843" hidden="1" x14ac:dyDescent="0.2"/>
    <row r="343844" hidden="1" x14ac:dyDescent="0.2"/>
    <row r="343845" hidden="1" x14ac:dyDescent="0.2"/>
    <row r="343846" hidden="1" x14ac:dyDescent="0.2"/>
    <row r="343847" hidden="1" x14ac:dyDescent="0.2"/>
    <row r="343848" hidden="1" x14ac:dyDescent="0.2"/>
    <row r="343849" hidden="1" x14ac:dyDescent="0.2"/>
    <row r="343850" hidden="1" x14ac:dyDescent="0.2"/>
    <row r="343851" hidden="1" x14ac:dyDescent="0.2"/>
    <row r="343852" hidden="1" x14ac:dyDescent="0.2"/>
    <row r="343853" hidden="1" x14ac:dyDescent="0.2"/>
    <row r="343854" hidden="1" x14ac:dyDescent="0.2"/>
    <row r="343855" hidden="1" x14ac:dyDescent="0.2"/>
    <row r="343856" hidden="1" x14ac:dyDescent="0.2"/>
    <row r="343857" hidden="1" x14ac:dyDescent="0.2"/>
    <row r="343858" hidden="1" x14ac:dyDescent="0.2"/>
    <row r="343859" hidden="1" x14ac:dyDescent="0.2"/>
    <row r="343860" hidden="1" x14ac:dyDescent="0.2"/>
    <row r="343861" hidden="1" x14ac:dyDescent="0.2"/>
    <row r="343862" hidden="1" x14ac:dyDescent="0.2"/>
    <row r="343863" hidden="1" x14ac:dyDescent="0.2"/>
    <row r="343864" hidden="1" x14ac:dyDescent="0.2"/>
    <row r="343865" hidden="1" x14ac:dyDescent="0.2"/>
    <row r="343866" hidden="1" x14ac:dyDescent="0.2"/>
    <row r="343867" hidden="1" x14ac:dyDescent="0.2"/>
    <row r="343868" hidden="1" x14ac:dyDescent="0.2"/>
    <row r="343869" hidden="1" x14ac:dyDescent="0.2"/>
    <row r="343870" hidden="1" x14ac:dyDescent="0.2"/>
    <row r="343871" hidden="1" x14ac:dyDescent="0.2"/>
    <row r="343872" hidden="1" x14ac:dyDescent="0.2"/>
    <row r="343873" hidden="1" x14ac:dyDescent="0.2"/>
    <row r="343874" hidden="1" x14ac:dyDescent="0.2"/>
    <row r="343875" hidden="1" x14ac:dyDescent="0.2"/>
    <row r="343876" hidden="1" x14ac:dyDescent="0.2"/>
    <row r="343877" hidden="1" x14ac:dyDescent="0.2"/>
    <row r="343878" hidden="1" x14ac:dyDescent="0.2"/>
    <row r="343879" hidden="1" x14ac:dyDescent="0.2"/>
    <row r="343880" hidden="1" x14ac:dyDescent="0.2"/>
    <row r="343881" hidden="1" x14ac:dyDescent="0.2"/>
    <row r="343882" hidden="1" x14ac:dyDescent="0.2"/>
    <row r="343883" hidden="1" x14ac:dyDescent="0.2"/>
    <row r="343884" hidden="1" x14ac:dyDescent="0.2"/>
    <row r="343885" hidden="1" x14ac:dyDescent="0.2"/>
    <row r="343886" hidden="1" x14ac:dyDescent="0.2"/>
    <row r="343887" hidden="1" x14ac:dyDescent="0.2"/>
    <row r="343888" hidden="1" x14ac:dyDescent="0.2"/>
    <row r="343889" hidden="1" x14ac:dyDescent="0.2"/>
    <row r="343890" hidden="1" x14ac:dyDescent="0.2"/>
    <row r="343891" hidden="1" x14ac:dyDescent="0.2"/>
    <row r="343892" hidden="1" x14ac:dyDescent="0.2"/>
    <row r="343893" hidden="1" x14ac:dyDescent="0.2"/>
    <row r="343894" hidden="1" x14ac:dyDescent="0.2"/>
    <row r="343895" hidden="1" x14ac:dyDescent="0.2"/>
    <row r="343896" hidden="1" x14ac:dyDescent="0.2"/>
    <row r="343897" hidden="1" x14ac:dyDescent="0.2"/>
    <row r="343898" hidden="1" x14ac:dyDescent="0.2"/>
    <row r="343899" hidden="1" x14ac:dyDescent="0.2"/>
    <row r="343900" hidden="1" x14ac:dyDescent="0.2"/>
    <row r="343901" hidden="1" x14ac:dyDescent="0.2"/>
    <row r="343902" hidden="1" x14ac:dyDescent="0.2"/>
    <row r="343903" hidden="1" x14ac:dyDescent="0.2"/>
    <row r="343904" hidden="1" x14ac:dyDescent="0.2"/>
    <row r="343905" hidden="1" x14ac:dyDescent="0.2"/>
    <row r="343906" hidden="1" x14ac:dyDescent="0.2"/>
    <row r="343907" hidden="1" x14ac:dyDescent="0.2"/>
    <row r="343908" hidden="1" x14ac:dyDescent="0.2"/>
    <row r="343909" hidden="1" x14ac:dyDescent="0.2"/>
    <row r="343910" hidden="1" x14ac:dyDescent="0.2"/>
    <row r="343911" hidden="1" x14ac:dyDescent="0.2"/>
    <row r="343912" hidden="1" x14ac:dyDescent="0.2"/>
    <row r="343913" hidden="1" x14ac:dyDescent="0.2"/>
    <row r="343914" hidden="1" x14ac:dyDescent="0.2"/>
    <row r="343915" hidden="1" x14ac:dyDescent="0.2"/>
    <row r="343916" hidden="1" x14ac:dyDescent="0.2"/>
    <row r="343917" hidden="1" x14ac:dyDescent="0.2"/>
    <row r="343918" hidden="1" x14ac:dyDescent="0.2"/>
    <row r="343919" hidden="1" x14ac:dyDescent="0.2"/>
    <row r="343920" hidden="1" x14ac:dyDescent="0.2"/>
    <row r="343921" hidden="1" x14ac:dyDescent="0.2"/>
    <row r="343922" hidden="1" x14ac:dyDescent="0.2"/>
    <row r="343923" hidden="1" x14ac:dyDescent="0.2"/>
    <row r="343924" hidden="1" x14ac:dyDescent="0.2"/>
    <row r="343925" hidden="1" x14ac:dyDescent="0.2"/>
    <row r="343926" hidden="1" x14ac:dyDescent="0.2"/>
    <row r="343927" hidden="1" x14ac:dyDescent="0.2"/>
    <row r="343928" hidden="1" x14ac:dyDescent="0.2"/>
    <row r="343929" hidden="1" x14ac:dyDescent="0.2"/>
    <row r="343930" hidden="1" x14ac:dyDescent="0.2"/>
    <row r="343931" hidden="1" x14ac:dyDescent="0.2"/>
    <row r="343932" hidden="1" x14ac:dyDescent="0.2"/>
    <row r="343933" hidden="1" x14ac:dyDescent="0.2"/>
    <row r="343934" hidden="1" x14ac:dyDescent="0.2"/>
    <row r="343935" hidden="1" x14ac:dyDescent="0.2"/>
    <row r="343936" hidden="1" x14ac:dyDescent="0.2"/>
    <row r="343937" hidden="1" x14ac:dyDescent="0.2"/>
    <row r="343938" hidden="1" x14ac:dyDescent="0.2"/>
    <row r="343939" hidden="1" x14ac:dyDescent="0.2"/>
    <row r="343940" hidden="1" x14ac:dyDescent="0.2"/>
    <row r="343941" hidden="1" x14ac:dyDescent="0.2"/>
    <row r="343942" hidden="1" x14ac:dyDescent="0.2"/>
    <row r="343943" hidden="1" x14ac:dyDescent="0.2"/>
    <row r="343944" hidden="1" x14ac:dyDescent="0.2"/>
    <row r="343945" hidden="1" x14ac:dyDescent="0.2"/>
    <row r="343946" hidden="1" x14ac:dyDescent="0.2"/>
    <row r="343947" hidden="1" x14ac:dyDescent="0.2"/>
    <row r="343948" hidden="1" x14ac:dyDescent="0.2"/>
    <row r="343949" hidden="1" x14ac:dyDescent="0.2"/>
    <row r="343950" hidden="1" x14ac:dyDescent="0.2"/>
    <row r="343951" hidden="1" x14ac:dyDescent="0.2"/>
    <row r="343952" hidden="1" x14ac:dyDescent="0.2"/>
    <row r="343953" hidden="1" x14ac:dyDescent="0.2"/>
    <row r="343954" hidden="1" x14ac:dyDescent="0.2"/>
    <row r="343955" hidden="1" x14ac:dyDescent="0.2"/>
    <row r="343956" hidden="1" x14ac:dyDescent="0.2"/>
    <row r="343957" hidden="1" x14ac:dyDescent="0.2"/>
    <row r="343958" hidden="1" x14ac:dyDescent="0.2"/>
    <row r="343959" hidden="1" x14ac:dyDescent="0.2"/>
    <row r="343960" hidden="1" x14ac:dyDescent="0.2"/>
    <row r="343961" hidden="1" x14ac:dyDescent="0.2"/>
    <row r="343962" hidden="1" x14ac:dyDescent="0.2"/>
    <row r="343963" hidden="1" x14ac:dyDescent="0.2"/>
    <row r="343964" hidden="1" x14ac:dyDescent="0.2"/>
    <row r="343965" hidden="1" x14ac:dyDescent="0.2"/>
    <row r="343966" hidden="1" x14ac:dyDescent="0.2"/>
    <row r="343967" hidden="1" x14ac:dyDescent="0.2"/>
    <row r="343968" hidden="1" x14ac:dyDescent="0.2"/>
    <row r="343969" hidden="1" x14ac:dyDescent="0.2"/>
    <row r="343970" hidden="1" x14ac:dyDescent="0.2"/>
    <row r="343971" hidden="1" x14ac:dyDescent="0.2"/>
    <row r="343972" hidden="1" x14ac:dyDescent="0.2"/>
    <row r="343973" hidden="1" x14ac:dyDescent="0.2"/>
    <row r="343974" hidden="1" x14ac:dyDescent="0.2"/>
    <row r="343975" hidden="1" x14ac:dyDescent="0.2"/>
    <row r="343976" hidden="1" x14ac:dyDescent="0.2"/>
    <row r="343977" hidden="1" x14ac:dyDescent="0.2"/>
    <row r="343978" hidden="1" x14ac:dyDescent="0.2"/>
    <row r="343979" hidden="1" x14ac:dyDescent="0.2"/>
    <row r="343980" hidden="1" x14ac:dyDescent="0.2"/>
    <row r="343981" hidden="1" x14ac:dyDescent="0.2"/>
    <row r="343982" hidden="1" x14ac:dyDescent="0.2"/>
    <row r="343983" hidden="1" x14ac:dyDescent="0.2"/>
    <row r="343984" hidden="1" x14ac:dyDescent="0.2"/>
    <row r="343985" hidden="1" x14ac:dyDescent="0.2"/>
    <row r="343986" hidden="1" x14ac:dyDescent="0.2"/>
    <row r="343987" hidden="1" x14ac:dyDescent="0.2"/>
    <row r="343988" hidden="1" x14ac:dyDescent="0.2"/>
    <row r="343989" hidden="1" x14ac:dyDescent="0.2"/>
    <row r="343990" hidden="1" x14ac:dyDescent="0.2"/>
    <row r="343991" hidden="1" x14ac:dyDescent="0.2"/>
    <row r="343992" hidden="1" x14ac:dyDescent="0.2"/>
    <row r="343993" hidden="1" x14ac:dyDescent="0.2"/>
    <row r="343994" hidden="1" x14ac:dyDescent="0.2"/>
    <row r="343995" hidden="1" x14ac:dyDescent="0.2"/>
    <row r="343996" hidden="1" x14ac:dyDescent="0.2"/>
    <row r="343997" hidden="1" x14ac:dyDescent="0.2"/>
    <row r="343998" hidden="1" x14ac:dyDescent="0.2"/>
    <row r="343999" hidden="1" x14ac:dyDescent="0.2"/>
    <row r="344000" hidden="1" x14ac:dyDescent="0.2"/>
    <row r="344001" hidden="1" x14ac:dyDescent="0.2"/>
    <row r="344002" hidden="1" x14ac:dyDescent="0.2"/>
    <row r="344003" hidden="1" x14ac:dyDescent="0.2"/>
    <row r="344004" hidden="1" x14ac:dyDescent="0.2"/>
    <row r="344005" hidden="1" x14ac:dyDescent="0.2"/>
    <row r="344006" hidden="1" x14ac:dyDescent="0.2"/>
    <row r="344007" hidden="1" x14ac:dyDescent="0.2"/>
    <row r="344008" hidden="1" x14ac:dyDescent="0.2"/>
    <row r="344009" hidden="1" x14ac:dyDescent="0.2"/>
    <row r="344010" hidden="1" x14ac:dyDescent="0.2"/>
    <row r="344011" hidden="1" x14ac:dyDescent="0.2"/>
    <row r="344012" hidden="1" x14ac:dyDescent="0.2"/>
    <row r="344013" hidden="1" x14ac:dyDescent="0.2"/>
    <row r="344014" hidden="1" x14ac:dyDescent="0.2"/>
    <row r="344015" hidden="1" x14ac:dyDescent="0.2"/>
    <row r="344016" hidden="1" x14ac:dyDescent="0.2"/>
    <row r="344017" hidden="1" x14ac:dyDescent="0.2"/>
    <row r="344018" hidden="1" x14ac:dyDescent="0.2"/>
    <row r="344019" hidden="1" x14ac:dyDescent="0.2"/>
    <row r="344020" hidden="1" x14ac:dyDescent="0.2"/>
    <row r="344021" hidden="1" x14ac:dyDescent="0.2"/>
    <row r="344022" hidden="1" x14ac:dyDescent="0.2"/>
    <row r="344023" hidden="1" x14ac:dyDescent="0.2"/>
    <row r="344024" hidden="1" x14ac:dyDescent="0.2"/>
    <row r="344025" hidden="1" x14ac:dyDescent="0.2"/>
    <row r="344026" hidden="1" x14ac:dyDescent="0.2"/>
    <row r="344027" hidden="1" x14ac:dyDescent="0.2"/>
    <row r="344028" hidden="1" x14ac:dyDescent="0.2"/>
    <row r="344029" hidden="1" x14ac:dyDescent="0.2"/>
    <row r="344030" hidden="1" x14ac:dyDescent="0.2"/>
    <row r="344031" hidden="1" x14ac:dyDescent="0.2"/>
    <row r="344032" hidden="1" x14ac:dyDescent="0.2"/>
    <row r="344033" hidden="1" x14ac:dyDescent="0.2"/>
    <row r="344034" hidden="1" x14ac:dyDescent="0.2"/>
    <row r="344035" hidden="1" x14ac:dyDescent="0.2"/>
    <row r="344036" hidden="1" x14ac:dyDescent="0.2"/>
    <row r="344037" hidden="1" x14ac:dyDescent="0.2"/>
    <row r="344038" hidden="1" x14ac:dyDescent="0.2"/>
    <row r="344039" hidden="1" x14ac:dyDescent="0.2"/>
    <row r="344040" hidden="1" x14ac:dyDescent="0.2"/>
    <row r="344041" hidden="1" x14ac:dyDescent="0.2"/>
    <row r="344042" hidden="1" x14ac:dyDescent="0.2"/>
    <row r="344043" hidden="1" x14ac:dyDescent="0.2"/>
    <row r="344044" hidden="1" x14ac:dyDescent="0.2"/>
    <row r="344045" hidden="1" x14ac:dyDescent="0.2"/>
    <row r="344046" hidden="1" x14ac:dyDescent="0.2"/>
    <row r="344047" hidden="1" x14ac:dyDescent="0.2"/>
    <row r="344048" hidden="1" x14ac:dyDescent="0.2"/>
    <row r="344049" hidden="1" x14ac:dyDescent="0.2"/>
    <row r="344050" hidden="1" x14ac:dyDescent="0.2"/>
    <row r="344051" hidden="1" x14ac:dyDescent="0.2"/>
    <row r="344052" hidden="1" x14ac:dyDescent="0.2"/>
    <row r="344053" hidden="1" x14ac:dyDescent="0.2"/>
    <row r="344054" hidden="1" x14ac:dyDescent="0.2"/>
    <row r="344055" hidden="1" x14ac:dyDescent="0.2"/>
    <row r="344056" hidden="1" x14ac:dyDescent="0.2"/>
    <row r="344057" hidden="1" x14ac:dyDescent="0.2"/>
    <row r="344058" hidden="1" x14ac:dyDescent="0.2"/>
    <row r="344059" hidden="1" x14ac:dyDescent="0.2"/>
    <row r="344060" hidden="1" x14ac:dyDescent="0.2"/>
    <row r="344061" hidden="1" x14ac:dyDescent="0.2"/>
    <row r="344062" hidden="1" x14ac:dyDescent="0.2"/>
    <row r="344063" hidden="1" x14ac:dyDescent="0.2"/>
    <row r="344064" hidden="1" x14ac:dyDescent="0.2"/>
    <row r="344065" hidden="1" x14ac:dyDescent="0.2"/>
    <row r="344066" hidden="1" x14ac:dyDescent="0.2"/>
    <row r="344067" hidden="1" x14ac:dyDescent="0.2"/>
    <row r="344068" hidden="1" x14ac:dyDescent="0.2"/>
    <row r="344069" hidden="1" x14ac:dyDescent="0.2"/>
    <row r="344070" hidden="1" x14ac:dyDescent="0.2"/>
    <row r="344071" hidden="1" x14ac:dyDescent="0.2"/>
    <row r="344072" hidden="1" x14ac:dyDescent="0.2"/>
    <row r="344073" hidden="1" x14ac:dyDescent="0.2"/>
    <row r="344074" hidden="1" x14ac:dyDescent="0.2"/>
    <row r="344075" hidden="1" x14ac:dyDescent="0.2"/>
    <row r="344076" hidden="1" x14ac:dyDescent="0.2"/>
    <row r="344077" hidden="1" x14ac:dyDescent="0.2"/>
    <row r="344078" hidden="1" x14ac:dyDescent="0.2"/>
    <row r="344079" hidden="1" x14ac:dyDescent="0.2"/>
    <row r="344080" hidden="1" x14ac:dyDescent="0.2"/>
    <row r="344081" hidden="1" x14ac:dyDescent="0.2"/>
    <row r="344082" hidden="1" x14ac:dyDescent="0.2"/>
    <row r="344083" hidden="1" x14ac:dyDescent="0.2"/>
    <row r="344084" hidden="1" x14ac:dyDescent="0.2"/>
    <row r="344085" hidden="1" x14ac:dyDescent="0.2"/>
    <row r="344086" hidden="1" x14ac:dyDescent="0.2"/>
    <row r="344087" hidden="1" x14ac:dyDescent="0.2"/>
    <row r="344088" hidden="1" x14ac:dyDescent="0.2"/>
    <row r="344089" hidden="1" x14ac:dyDescent="0.2"/>
    <row r="344090" hidden="1" x14ac:dyDescent="0.2"/>
    <row r="344091" hidden="1" x14ac:dyDescent="0.2"/>
    <row r="344092" hidden="1" x14ac:dyDescent="0.2"/>
    <row r="344093" hidden="1" x14ac:dyDescent="0.2"/>
    <row r="344094" hidden="1" x14ac:dyDescent="0.2"/>
    <row r="344095" hidden="1" x14ac:dyDescent="0.2"/>
    <row r="344096" hidden="1" x14ac:dyDescent="0.2"/>
    <row r="344097" hidden="1" x14ac:dyDescent="0.2"/>
    <row r="344098" hidden="1" x14ac:dyDescent="0.2"/>
    <row r="344099" hidden="1" x14ac:dyDescent="0.2"/>
    <row r="344100" hidden="1" x14ac:dyDescent="0.2"/>
    <row r="344101" hidden="1" x14ac:dyDescent="0.2"/>
    <row r="344102" hidden="1" x14ac:dyDescent="0.2"/>
    <row r="344103" hidden="1" x14ac:dyDescent="0.2"/>
    <row r="344104" hidden="1" x14ac:dyDescent="0.2"/>
    <row r="344105" hidden="1" x14ac:dyDescent="0.2"/>
    <row r="344106" hidden="1" x14ac:dyDescent="0.2"/>
    <row r="344107" hidden="1" x14ac:dyDescent="0.2"/>
    <row r="344108" hidden="1" x14ac:dyDescent="0.2"/>
    <row r="344109" hidden="1" x14ac:dyDescent="0.2"/>
    <row r="344110" hidden="1" x14ac:dyDescent="0.2"/>
    <row r="344111" hidden="1" x14ac:dyDescent="0.2"/>
    <row r="344112" hidden="1" x14ac:dyDescent="0.2"/>
    <row r="344113" hidden="1" x14ac:dyDescent="0.2"/>
    <row r="344114" hidden="1" x14ac:dyDescent="0.2"/>
    <row r="344115" hidden="1" x14ac:dyDescent="0.2"/>
    <row r="344116" hidden="1" x14ac:dyDescent="0.2"/>
    <row r="344117" hidden="1" x14ac:dyDescent="0.2"/>
    <row r="344118" hidden="1" x14ac:dyDescent="0.2"/>
    <row r="344119" hidden="1" x14ac:dyDescent="0.2"/>
    <row r="344120" hidden="1" x14ac:dyDescent="0.2"/>
    <row r="344121" hidden="1" x14ac:dyDescent="0.2"/>
    <row r="344122" hidden="1" x14ac:dyDescent="0.2"/>
    <row r="344123" hidden="1" x14ac:dyDescent="0.2"/>
    <row r="344124" hidden="1" x14ac:dyDescent="0.2"/>
    <row r="344125" hidden="1" x14ac:dyDescent="0.2"/>
    <row r="344126" hidden="1" x14ac:dyDescent="0.2"/>
    <row r="344127" hidden="1" x14ac:dyDescent="0.2"/>
    <row r="344128" hidden="1" x14ac:dyDescent="0.2"/>
    <row r="344129" hidden="1" x14ac:dyDescent="0.2"/>
    <row r="344130" hidden="1" x14ac:dyDescent="0.2"/>
    <row r="344131" hidden="1" x14ac:dyDescent="0.2"/>
    <row r="344132" hidden="1" x14ac:dyDescent="0.2"/>
    <row r="344133" hidden="1" x14ac:dyDescent="0.2"/>
    <row r="344134" hidden="1" x14ac:dyDescent="0.2"/>
    <row r="344135" hidden="1" x14ac:dyDescent="0.2"/>
    <row r="344136" hidden="1" x14ac:dyDescent="0.2"/>
    <row r="344137" hidden="1" x14ac:dyDescent="0.2"/>
    <row r="344138" hidden="1" x14ac:dyDescent="0.2"/>
    <row r="344139" hidden="1" x14ac:dyDescent="0.2"/>
    <row r="344140" hidden="1" x14ac:dyDescent="0.2"/>
    <row r="344141" hidden="1" x14ac:dyDescent="0.2"/>
    <row r="344142" hidden="1" x14ac:dyDescent="0.2"/>
    <row r="344143" hidden="1" x14ac:dyDescent="0.2"/>
    <row r="344144" hidden="1" x14ac:dyDescent="0.2"/>
    <row r="344145" hidden="1" x14ac:dyDescent="0.2"/>
    <row r="344146" hidden="1" x14ac:dyDescent="0.2"/>
    <row r="344147" hidden="1" x14ac:dyDescent="0.2"/>
    <row r="344148" hidden="1" x14ac:dyDescent="0.2"/>
    <row r="344149" hidden="1" x14ac:dyDescent="0.2"/>
    <row r="344150" hidden="1" x14ac:dyDescent="0.2"/>
    <row r="344151" hidden="1" x14ac:dyDescent="0.2"/>
    <row r="344152" hidden="1" x14ac:dyDescent="0.2"/>
    <row r="344153" hidden="1" x14ac:dyDescent="0.2"/>
    <row r="344154" hidden="1" x14ac:dyDescent="0.2"/>
    <row r="344155" hidden="1" x14ac:dyDescent="0.2"/>
    <row r="344156" hidden="1" x14ac:dyDescent="0.2"/>
    <row r="344157" hidden="1" x14ac:dyDescent="0.2"/>
    <row r="344158" hidden="1" x14ac:dyDescent="0.2"/>
    <row r="344159" hidden="1" x14ac:dyDescent="0.2"/>
    <row r="344160" hidden="1" x14ac:dyDescent="0.2"/>
    <row r="344161" hidden="1" x14ac:dyDescent="0.2"/>
    <row r="344162" hidden="1" x14ac:dyDescent="0.2"/>
    <row r="344163" hidden="1" x14ac:dyDescent="0.2"/>
    <row r="344164" hidden="1" x14ac:dyDescent="0.2"/>
    <row r="344165" hidden="1" x14ac:dyDescent="0.2"/>
    <row r="344166" hidden="1" x14ac:dyDescent="0.2"/>
    <row r="344167" hidden="1" x14ac:dyDescent="0.2"/>
    <row r="344168" hidden="1" x14ac:dyDescent="0.2"/>
    <row r="344169" hidden="1" x14ac:dyDescent="0.2"/>
    <row r="344170" hidden="1" x14ac:dyDescent="0.2"/>
    <row r="344171" hidden="1" x14ac:dyDescent="0.2"/>
    <row r="344172" hidden="1" x14ac:dyDescent="0.2"/>
    <row r="344173" hidden="1" x14ac:dyDescent="0.2"/>
    <row r="344174" hidden="1" x14ac:dyDescent="0.2"/>
    <row r="344175" hidden="1" x14ac:dyDescent="0.2"/>
    <row r="344176" hidden="1" x14ac:dyDescent="0.2"/>
    <row r="344177" hidden="1" x14ac:dyDescent="0.2"/>
    <row r="344178" hidden="1" x14ac:dyDescent="0.2"/>
    <row r="344179" hidden="1" x14ac:dyDescent="0.2"/>
    <row r="344180" hidden="1" x14ac:dyDescent="0.2"/>
    <row r="344181" hidden="1" x14ac:dyDescent="0.2"/>
    <row r="344182" hidden="1" x14ac:dyDescent="0.2"/>
    <row r="344183" hidden="1" x14ac:dyDescent="0.2"/>
    <row r="344184" hidden="1" x14ac:dyDescent="0.2"/>
    <row r="344185" hidden="1" x14ac:dyDescent="0.2"/>
    <row r="344186" hidden="1" x14ac:dyDescent="0.2"/>
    <row r="344187" hidden="1" x14ac:dyDescent="0.2"/>
    <row r="344188" hidden="1" x14ac:dyDescent="0.2"/>
    <row r="344189" hidden="1" x14ac:dyDescent="0.2"/>
    <row r="344190" hidden="1" x14ac:dyDescent="0.2"/>
    <row r="344191" hidden="1" x14ac:dyDescent="0.2"/>
    <row r="344192" hidden="1" x14ac:dyDescent="0.2"/>
    <row r="344193" hidden="1" x14ac:dyDescent="0.2"/>
    <row r="344194" hidden="1" x14ac:dyDescent="0.2"/>
    <row r="344195" hidden="1" x14ac:dyDescent="0.2"/>
    <row r="344196" hidden="1" x14ac:dyDescent="0.2"/>
    <row r="344197" hidden="1" x14ac:dyDescent="0.2"/>
    <row r="344198" hidden="1" x14ac:dyDescent="0.2"/>
    <row r="344199" hidden="1" x14ac:dyDescent="0.2"/>
    <row r="344200" hidden="1" x14ac:dyDescent="0.2"/>
    <row r="344201" hidden="1" x14ac:dyDescent="0.2"/>
    <row r="344202" hidden="1" x14ac:dyDescent="0.2"/>
    <row r="344203" hidden="1" x14ac:dyDescent="0.2"/>
    <row r="344204" hidden="1" x14ac:dyDescent="0.2"/>
    <row r="344205" hidden="1" x14ac:dyDescent="0.2"/>
    <row r="344206" hidden="1" x14ac:dyDescent="0.2"/>
    <row r="344207" hidden="1" x14ac:dyDescent="0.2"/>
    <row r="344208" hidden="1" x14ac:dyDescent="0.2"/>
    <row r="344209" hidden="1" x14ac:dyDescent="0.2"/>
    <row r="344210" hidden="1" x14ac:dyDescent="0.2"/>
    <row r="344211" hidden="1" x14ac:dyDescent="0.2"/>
    <row r="344212" hidden="1" x14ac:dyDescent="0.2"/>
    <row r="344213" hidden="1" x14ac:dyDescent="0.2"/>
    <row r="344214" hidden="1" x14ac:dyDescent="0.2"/>
    <row r="344215" hidden="1" x14ac:dyDescent="0.2"/>
    <row r="344216" hidden="1" x14ac:dyDescent="0.2"/>
    <row r="344217" hidden="1" x14ac:dyDescent="0.2"/>
    <row r="344218" hidden="1" x14ac:dyDescent="0.2"/>
    <row r="344219" hidden="1" x14ac:dyDescent="0.2"/>
    <row r="344220" hidden="1" x14ac:dyDescent="0.2"/>
    <row r="344221" hidden="1" x14ac:dyDescent="0.2"/>
    <row r="344222" hidden="1" x14ac:dyDescent="0.2"/>
    <row r="344223" hidden="1" x14ac:dyDescent="0.2"/>
    <row r="344224" hidden="1" x14ac:dyDescent="0.2"/>
    <row r="344225" hidden="1" x14ac:dyDescent="0.2"/>
    <row r="344226" hidden="1" x14ac:dyDescent="0.2"/>
    <row r="344227" hidden="1" x14ac:dyDescent="0.2"/>
    <row r="344228" hidden="1" x14ac:dyDescent="0.2"/>
    <row r="344229" hidden="1" x14ac:dyDescent="0.2"/>
    <row r="344230" hidden="1" x14ac:dyDescent="0.2"/>
    <row r="344231" hidden="1" x14ac:dyDescent="0.2"/>
    <row r="344232" hidden="1" x14ac:dyDescent="0.2"/>
    <row r="344233" hidden="1" x14ac:dyDescent="0.2"/>
    <row r="344234" hidden="1" x14ac:dyDescent="0.2"/>
    <row r="344235" hidden="1" x14ac:dyDescent="0.2"/>
    <row r="344236" hidden="1" x14ac:dyDescent="0.2"/>
    <row r="344237" hidden="1" x14ac:dyDescent="0.2"/>
    <row r="344238" hidden="1" x14ac:dyDescent="0.2"/>
    <row r="344239" hidden="1" x14ac:dyDescent="0.2"/>
    <row r="344240" hidden="1" x14ac:dyDescent="0.2"/>
    <row r="344241" hidden="1" x14ac:dyDescent="0.2"/>
    <row r="344242" hidden="1" x14ac:dyDescent="0.2"/>
    <row r="344243" hidden="1" x14ac:dyDescent="0.2"/>
    <row r="344244" hidden="1" x14ac:dyDescent="0.2"/>
    <row r="344245" hidden="1" x14ac:dyDescent="0.2"/>
    <row r="344246" hidden="1" x14ac:dyDescent="0.2"/>
    <row r="344247" hidden="1" x14ac:dyDescent="0.2"/>
    <row r="344248" hidden="1" x14ac:dyDescent="0.2"/>
    <row r="344249" hidden="1" x14ac:dyDescent="0.2"/>
    <row r="344250" hidden="1" x14ac:dyDescent="0.2"/>
    <row r="344251" hidden="1" x14ac:dyDescent="0.2"/>
    <row r="344252" hidden="1" x14ac:dyDescent="0.2"/>
    <row r="344253" hidden="1" x14ac:dyDescent="0.2"/>
    <row r="344254" hidden="1" x14ac:dyDescent="0.2"/>
    <row r="344255" hidden="1" x14ac:dyDescent="0.2"/>
    <row r="344256" hidden="1" x14ac:dyDescent="0.2"/>
    <row r="344257" hidden="1" x14ac:dyDescent="0.2"/>
    <row r="344258" hidden="1" x14ac:dyDescent="0.2"/>
    <row r="344259" hidden="1" x14ac:dyDescent="0.2"/>
    <row r="344260" hidden="1" x14ac:dyDescent="0.2"/>
    <row r="344261" hidden="1" x14ac:dyDescent="0.2"/>
    <row r="344262" hidden="1" x14ac:dyDescent="0.2"/>
    <row r="344263" hidden="1" x14ac:dyDescent="0.2"/>
    <row r="344264" hidden="1" x14ac:dyDescent="0.2"/>
    <row r="344265" hidden="1" x14ac:dyDescent="0.2"/>
    <row r="344266" hidden="1" x14ac:dyDescent="0.2"/>
    <row r="344267" hidden="1" x14ac:dyDescent="0.2"/>
    <row r="344268" hidden="1" x14ac:dyDescent="0.2"/>
    <row r="344269" hidden="1" x14ac:dyDescent="0.2"/>
    <row r="344270" hidden="1" x14ac:dyDescent="0.2"/>
    <row r="344271" hidden="1" x14ac:dyDescent="0.2"/>
    <row r="344272" hidden="1" x14ac:dyDescent="0.2"/>
    <row r="344273" hidden="1" x14ac:dyDescent="0.2"/>
    <row r="344274" hidden="1" x14ac:dyDescent="0.2"/>
    <row r="344275" hidden="1" x14ac:dyDescent="0.2"/>
    <row r="344276" hidden="1" x14ac:dyDescent="0.2"/>
    <row r="344277" hidden="1" x14ac:dyDescent="0.2"/>
    <row r="344278" hidden="1" x14ac:dyDescent="0.2"/>
    <row r="344279" hidden="1" x14ac:dyDescent="0.2"/>
    <row r="344280" hidden="1" x14ac:dyDescent="0.2"/>
    <row r="344281" hidden="1" x14ac:dyDescent="0.2"/>
    <row r="344282" hidden="1" x14ac:dyDescent="0.2"/>
    <row r="344283" hidden="1" x14ac:dyDescent="0.2"/>
    <row r="344284" hidden="1" x14ac:dyDescent="0.2"/>
    <row r="344285" hidden="1" x14ac:dyDescent="0.2"/>
    <row r="344286" hidden="1" x14ac:dyDescent="0.2"/>
    <row r="344287" hidden="1" x14ac:dyDescent="0.2"/>
    <row r="344288" hidden="1" x14ac:dyDescent="0.2"/>
    <row r="344289" hidden="1" x14ac:dyDescent="0.2"/>
    <row r="344290" hidden="1" x14ac:dyDescent="0.2"/>
    <row r="344291" hidden="1" x14ac:dyDescent="0.2"/>
    <row r="344292" hidden="1" x14ac:dyDescent="0.2"/>
    <row r="344293" hidden="1" x14ac:dyDescent="0.2"/>
    <row r="344294" hidden="1" x14ac:dyDescent="0.2"/>
    <row r="344295" hidden="1" x14ac:dyDescent="0.2"/>
    <row r="344296" hidden="1" x14ac:dyDescent="0.2"/>
    <row r="344297" hidden="1" x14ac:dyDescent="0.2"/>
    <row r="344298" hidden="1" x14ac:dyDescent="0.2"/>
    <row r="344299" hidden="1" x14ac:dyDescent="0.2"/>
    <row r="344300" hidden="1" x14ac:dyDescent="0.2"/>
    <row r="344301" hidden="1" x14ac:dyDescent="0.2"/>
    <row r="344302" hidden="1" x14ac:dyDescent="0.2"/>
    <row r="344303" hidden="1" x14ac:dyDescent="0.2"/>
    <row r="344304" hidden="1" x14ac:dyDescent="0.2"/>
    <row r="344305" hidden="1" x14ac:dyDescent="0.2"/>
    <row r="344306" hidden="1" x14ac:dyDescent="0.2"/>
    <row r="344307" hidden="1" x14ac:dyDescent="0.2"/>
    <row r="344308" hidden="1" x14ac:dyDescent="0.2"/>
    <row r="344309" hidden="1" x14ac:dyDescent="0.2"/>
    <row r="344310" hidden="1" x14ac:dyDescent="0.2"/>
    <row r="344311" hidden="1" x14ac:dyDescent="0.2"/>
    <row r="344312" hidden="1" x14ac:dyDescent="0.2"/>
    <row r="344313" hidden="1" x14ac:dyDescent="0.2"/>
    <row r="344314" hidden="1" x14ac:dyDescent="0.2"/>
    <row r="344315" hidden="1" x14ac:dyDescent="0.2"/>
    <row r="344316" hidden="1" x14ac:dyDescent="0.2"/>
    <row r="344317" hidden="1" x14ac:dyDescent="0.2"/>
    <row r="344318" hidden="1" x14ac:dyDescent="0.2"/>
    <row r="344319" hidden="1" x14ac:dyDescent="0.2"/>
    <row r="344320" hidden="1" x14ac:dyDescent="0.2"/>
    <row r="344321" hidden="1" x14ac:dyDescent="0.2"/>
    <row r="344322" hidden="1" x14ac:dyDescent="0.2"/>
    <row r="344323" hidden="1" x14ac:dyDescent="0.2"/>
    <row r="344324" hidden="1" x14ac:dyDescent="0.2"/>
    <row r="344325" hidden="1" x14ac:dyDescent="0.2"/>
    <row r="344326" hidden="1" x14ac:dyDescent="0.2"/>
    <row r="344327" hidden="1" x14ac:dyDescent="0.2"/>
    <row r="344328" hidden="1" x14ac:dyDescent="0.2"/>
    <row r="344329" hidden="1" x14ac:dyDescent="0.2"/>
    <row r="344330" hidden="1" x14ac:dyDescent="0.2"/>
    <row r="344331" hidden="1" x14ac:dyDescent="0.2"/>
    <row r="344332" hidden="1" x14ac:dyDescent="0.2"/>
    <row r="344333" hidden="1" x14ac:dyDescent="0.2"/>
    <row r="344334" hidden="1" x14ac:dyDescent="0.2"/>
    <row r="344335" hidden="1" x14ac:dyDescent="0.2"/>
    <row r="344336" hidden="1" x14ac:dyDescent="0.2"/>
    <row r="344337" hidden="1" x14ac:dyDescent="0.2"/>
    <row r="344338" hidden="1" x14ac:dyDescent="0.2"/>
    <row r="344339" hidden="1" x14ac:dyDescent="0.2"/>
    <row r="344340" hidden="1" x14ac:dyDescent="0.2"/>
    <row r="344341" hidden="1" x14ac:dyDescent="0.2"/>
    <row r="344342" hidden="1" x14ac:dyDescent="0.2"/>
    <row r="344343" hidden="1" x14ac:dyDescent="0.2"/>
    <row r="344344" hidden="1" x14ac:dyDescent="0.2"/>
    <row r="344345" hidden="1" x14ac:dyDescent="0.2"/>
    <row r="344346" hidden="1" x14ac:dyDescent="0.2"/>
    <row r="344347" hidden="1" x14ac:dyDescent="0.2"/>
    <row r="344348" hidden="1" x14ac:dyDescent="0.2"/>
    <row r="344349" hidden="1" x14ac:dyDescent="0.2"/>
    <row r="344350" hidden="1" x14ac:dyDescent="0.2"/>
    <row r="344351" hidden="1" x14ac:dyDescent="0.2"/>
    <row r="344352" hidden="1" x14ac:dyDescent="0.2"/>
    <row r="344353" hidden="1" x14ac:dyDescent="0.2"/>
    <row r="344354" hidden="1" x14ac:dyDescent="0.2"/>
    <row r="344355" hidden="1" x14ac:dyDescent="0.2"/>
    <row r="344356" hidden="1" x14ac:dyDescent="0.2"/>
    <row r="344357" hidden="1" x14ac:dyDescent="0.2"/>
    <row r="344358" hidden="1" x14ac:dyDescent="0.2"/>
    <row r="344359" hidden="1" x14ac:dyDescent="0.2"/>
    <row r="344360" hidden="1" x14ac:dyDescent="0.2"/>
    <row r="344361" hidden="1" x14ac:dyDescent="0.2"/>
    <row r="344362" hidden="1" x14ac:dyDescent="0.2"/>
    <row r="344363" hidden="1" x14ac:dyDescent="0.2"/>
    <row r="344364" hidden="1" x14ac:dyDescent="0.2"/>
    <row r="344365" hidden="1" x14ac:dyDescent="0.2"/>
    <row r="344366" hidden="1" x14ac:dyDescent="0.2"/>
    <row r="344367" hidden="1" x14ac:dyDescent="0.2"/>
    <row r="344368" hidden="1" x14ac:dyDescent="0.2"/>
    <row r="344369" hidden="1" x14ac:dyDescent="0.2"/>
    <row r="344370" hidden="1" x14ac:dyDescent="0.2"/>
    <row r="344371" hidden="1" x14ac:dyDescent="0.2"/>
    <row r="344372" hidden="1" x14ac:dyDescent="0.2"/>
    <row r="344373" hidden="1" x14ac:dyDescent="0.2"/>
    <row r="344374" hidden="1" x14ac:dyDescent="0.2"/>
    <row r="344375" hidden="1" x14ac:dyDescent="0.2"/>
    <row r="344376" hidden="1" x14ac:dyDescent="0.2"/>
    <row r="344377" hidden="1" x14ac:dyDescent="0.2"/>
    <row r="344378" hidden="1" x14ac:dyDescent="0.2"/>
    <row r="344379" hidden="1" x14ac:dyDescent="0.2"/>
    <row r="344380" hidden="1" x14ac:dyDescent="0.2"/>
    <row r="344381" hidden="1" x14ac:dyDescent="0.2"/>
    <row r="344382" hidden="1" x14ac:dyDescent="0.2"/>
    <row r="344383" hidden="1" x14ac:dyDescent="0.2"/>
    <row r="344384" hidden="1" x14ac:dyDescent="0.2"/>
    <row r="344385" hidden="1" x14ac:dyDescent="0.2"/>
    <row r="344386" hidden="1" x14ac:dyDescent="0.2"/>
    <row r="344387" hidden="1" x14ac:dyDescent="0.2"/>
    <row r="344388" hidden="1" x14ac:dyDescent="0.2"/>
    <row r="344389" hidden="1" x14ac:dyDescent="0.2"/>
    <row r="344390" hidden="1" x14ac:dyDescent="0.2"/>
    <row r="344391" hidden="1" x14ac:dyDescent="0.2"/>
    <row r="344392" hidden="1" x14ac:dyDescent="0.2"/>
    <row r="344393" hidden="1" x14ac:dyDescent="0.2"/>
    <row r="344394" hidden="1" x14ac:dyDescent="0.2"/>
    <row r="344395" hidden="1" x14ac:dyDescent="0.2"/>
    <row r="344396" hidden="1" x14ac:dyDescent="0.2"/>
    <row r="344397" hidden="1" x14ac:dyDescent="0.2"/>
    <row r="344398" hidden="1" x14ac:dyDescent="0.2"/>
    <row r="344399" hidden="1" x14ac:dyDescent="0.2"/>
    <row r="344400" hidden="1" x14ac:dyDescent="0.2"/>
    <row r="344401" hidden="1" x14ac:dyDescent="0.2"/>
    <row r="344402" hidden="1" x14ac:dyDescent="0.2"/>
    <row r="344403" hidden="1" x14ac:dyDescent="0.2"/>
    <row r="344404" hidden="1" x14ac:dyDescent="0.2"/>
    <row r="344405" hidden="1" x14ac:dyDescent="0.2"/>
    <row r="344406" hidden="1" x14ac:dyDescent="0.2"/>
    <row r="344407" hidden="1" x14ac:dyDescent="0.2"/>
    <row r="344408" hidden="1" x14ac:dyDescent="0.2"/>
    <row r="344409" hidden="1" x14ac:dyDescent="0.2"/>
    <row r="344410" hidden="1" x14ac:dyDescent="0.2"/>
    <row r="344411" hidden="1" x14ac:dyDescent="0.2"/>
    <row r="344412" hidden="1" x14ac:dyDescent="0.2"/>
    <row r="344413" hidden="1" x14ac:dyDescent="0.2"/>
    <row r="344414" hidden="1" x14ac:dyDescent="0.2"/>
    <row r="344415" hidden="1" x14ac:dyDescent="0.2"/>
    <row r="344416" hidden="1" x14ac:dyDescent="0.2"/>
    <row r="344417" hidden="1" x14ac:dyDescent="0.2"/>
    <row r="344418" hidden="1" x14ac:dyDescent="0.2"/>
    <row r="344419" hidden="1" x14ac:dyDescent="0.2"/>
    <row r="344420" hidden="1" x14ac:dyDescent="0.2"/>
    <row r="344421" hidden="1" x14ac:dyDescent="0.2"/>
    <row r="344422" hidden="1" x14ac:dyDescent="0.2"/>
    <row r="344423" hidden="1" x14ac:dyDescent="0.2"/>
    <row r="344424" hidden="1" x14ac:dyDescent="0.2"/>
    <row r="344425" hidden="1" x14ac:dyDescent="0.2"/>
    <row r="344426" hidden="1" x14ac:dyDescent="0.2"/>
    <row r="344427" hidden="1" x14ac:dyDescent="0.2"/>
    <row r="344428" hidden="1" x14ac:dyDescent="0.2"/>
    <row r="344429" hidden="1" x14ac:dyDescent="0.2"/>
    <row r="344430" hidden="1" x14ac:dyDescent="0.2"/>
    <row r="344431" hidden="1" x14ac:dyDescent="0.2"/>
    <row r="344432" hidden="1" x14ac:dyDescent="0.2"/>
    <row r="344433" hidden="1" x14ac:dyDescent="0.2"/>
    <row r="344434" hidden="1" x14ac:dyDescent="0.2"/>
    <row r="344435" hidden="1" x14ac:dyDescent="0.2"/>
    <row r="344436" hidden="1" x14ac:dyDescent="0.2"/>
    <row r="344437" hidden="1" x14ac:dyDescent="0.2"/>
    <row r="344438" hidden="1" x14ac:dyDescent="0.2"/>
    <row r="344439" hidden="1" x14ac:dyDescent="0.2"/>
    <row r="344440" hidden="1" x14ac:dyDescent="0.2"/>
    <row r="344441" hidden="1" x14ac:dyDescent="0.2"/>
    <row r="344442" hidden="1" x14ac:dyDescent="0.2"/>
    <row r="344443" hidden="1" x14ac:dyDescent="0.2"/>
    <row r="344444" hidden="1" x14ac:dyDescent="0.2"/>
    <row r="344445" hidden="1" x14ac:dyDescent="0.2"/>
    <row r="344446" hidden="1" x14ac:dyDescent="0.2"/>
    <row r="344447" hidden="1" x14ac:dyDescent="0.2"/>
    <row r="344448" hidden="1" x14ac:dyDescent="0.2"/>
    <row r="344449" hidden="1" x14ac:dyDescent="0.2"/>
    <row r="344450" hidden="1" x14ac:dyDescent="0.2"/>
    <row r="344451" hidden="1" x14ac:dyDescent="0.2"/>
    <row r="344452" hidden="1" x14ac:dyDescent="0.2"/>
    <row r="344453" hidden="1" x14ac:dyDescent="0.2"/>
    <row r="344454" hidden="1" x14ac:dyDescent="0.2"/>
    <row r="344455" hidden="1" x14ac:dyDescent="0.2"/>
    <row r="344456" hidden="1" x14ac:dyDescent="0.2"/>
    <row r="344457" hidden="1" x14ac:dyDescent="0.2"/>
    <row r="344458" hidden="1" x14ac:dyDescent="0.2"/>
    <row r="344459" hidden="1" x14ac:dyDescent="0.2"/>
    <row r="344460" hidden="1" x14ac:dyDescent="0.2"/>
    <row r="344461" hidden="1" x14ac:dyDescent="0.2"/>
    <row r="344462" hidden="1" x14ac:dyDescent="0.2"/>
    <row r="344463" hidden="1" x14ac:dyDescent="0.2"/>
    <row r="344464" hidden="1" x14ac:dyDescent="0.2"/>
    <row r="344465" hidden="1" x14ac:dyDescent="0.2"/>
    <row r="344466" hidden="1" x14ac:dyDescent="0.2"/>
    <row r="344467" hidden="1" x14ac:dyDescent="0.2"/>
    <row r="344468" hidden="1" x14ac:dyDescent="0.2"/>
    <row r="344469" hidden="1" x14ac:dyDescent="0.2"/>
    <row r="344470" hidden="1" x14ac:dyDescent="0.2"/>
    <row r="344471" hidden="1" x14ac:dyDescent="0.2"/>
    <row r="344472" hidden="1" x14ac:dyDescent="0.2"/>
    <row r="344473" hidden="1" x14ac:dyDescent="0.2"/>
    <row r="344474" hidden="1" x14ac:dyDescent="0.2"/>
    <row r="344475" hidden="1" x14ac:dyDescent="0.2"/>
    <row r="344476" hidden="1" x14ac:dyDescent="0.2"/>
    <row r="344477" hidden="1" x14ac:dyDescent="0.2"/>
    <row r="344478" hidden="1" x14ac:dyDescent="0.2"/>
    <row r="344479" hidden="1" x14ac:dyDescent="0.2"/>
    <row r="344480" hidden="1" x14ac:dyDescent="0.2"/>
    <row r="344481" hidden="1" x14ac:dyDescent="0.2"/>
    <row r="344482" hidden="1" x14ac:dyDescent="0.2"/>
    <row r="344483" hidden="1" x14ac:dyDescent="0.2"/>
    <row r="344484" hidden="1" x14ac:dyDescent="0.2"/>
    <row r="344485" hidden="1" x14ac:dyDescent="0.2"/>
    <row r="344486" hidden="1" x14ac:dyDescent="0.2"/>
    <row r="344487" hidden="1" x14ac:dyDescent="0.2"/>
    <row r="344488" hidden="1" x14ac:dyDescent="0.2"/>
    <row r="344489" hidden="1" x14ac:dyDescent="0.2"/>
    <row r="344490" hidden="1" x14ac:dyDescent="0.2"/>
    <row r="344491" hidden="1" x14ac:dyDescent="0.2"/>
    <row r="344492" hidden="1" x14ac:dyDescent="0.2"/>
    <row r="344493" hidden="1" x14ac:dyDescent="0.2"/>
    <row r="344494" hidden="1" x14ac:dyDescent="0.2"/>
    <row r="344495" hidden="1" x14ac:dyDescent="0.2"/>
    <row r="344496" hidden="1" x14ac:dyDescent="0.2"/>
    <row r="344497" hidden="1" x14ac:dyDescent="0.2"/>
    <row r="344498" hidden="1" x14ac:dyDescent="0.2"/>
    <row r="344499" hidden="1" x14ac:dyDescent="0.2"/>
    <row r="344500" hidden="1" x14ac:dyDescent="0.2"/>
    <row r="344501" hidden="1" x14ac:dyDescent="0.2"/>
    <row r="344502" hidden="1" x14ac:dyDescent="0.2"/>
    <row r="344503" hidden="1" x14ac:dyDescent="0.2"/>
    <row r="344504" hidden="1" x14ac:dyDescent="0.2"/>
    <row r="344505" hidden="1" x14ac:dyDescent="0.2"/>
    <row r="344506" hidden="1" x14ac:dyDescent="0.2"/>
    <row r="344507" hidden="1" x14ac:dyDescent="0.2"/>
    <row r="344508" hidden="1" x14ac:dyDescent="0.2"/>
    <row r="344509" hidden="1" x14ac:dyDescent="0.2"/>
    <row r="344510" hidden="1" x14ac:dyDescent="0.2"/>
    <row r="344511" hidden="1" x14ac:dyDescent="0.2"/>
    <row r="344512" hidden="1" x14ac:dyDescent="0.2"/>
    <row r="344513" hidden="1" x14ac:dyDescent="0.2"/>
    <row r="344514" hidden="1" x14ac:dyDescent="0.2"/>
    <row r="344515" hidden="1" x14ac:dyDescent="0.2"/>
    <row r="344516" hidden="1" x14ac:dyDescent="0.2"/>
    <row r="344517" hidden="1" x14ac:dyDescent="0.2"/>
    <row r="344518" hidden="1" x14ac:dyDescent="0.2"/>
    <row r="344519" hidden="1" x14ac:dyDescent="0.2"/>
    <row r="344520" hidden="1" x14ac:dyDescent="0.2"/>
    <row r="344521" hidden="1" x14ac:dyDescent="0.2"/>
    <row r="344522" hidden="1" x14ac:dyDescent="0.2"/>
    <row r="344523" hidden="1" x14ac:dyDescent="0.2"/>
    <row r="344524" hidden="1" x14ac:dyDescent="0.2"/>
    <row r="344525" hidden="1" x14ac:dyDescent="0.2"/>
    <row r="344526" hidden="1" x14ac:dyDescent="0.2"/>
    <row r="344527" hidden="1" x14ac:dyDescent="0.2"/>
    <row r="344528" hidden="1" x14ac:dyDescent="0.2"/>
    <row r="344529" hidden="1" x14ac:dyDescent="0.2"/>
    <row r="344530" hidden="1" x14ac:dyDescent="0.2"/>
    <row r="344531" hidden="1" x14ac:dyDescent="0.2"/>
    <row r="344532" hidden="1" x14ac:dyDescent="0.2"/>
    <row r="344533" hidden="1" x14ac:dyDescent="0.2"/>
    <row r="344534" hidden="1" x14ac:dyDescent="0.2"/>
    <row r="344535" hidden="1" x14ac:dyDescent="0.2"/>
    <row r="344536" hidden="1" x14ac:dyDescent="0.2"/>
    <row r="344537" hidden="1" x14ac:dyDescent="0.2"/>
    <row r="344538" hidden="1" x14ac:dyDescent="0.2"/>
    <row r="344539" hidden="1" x14ac:dyDescent="0.2"/>
    <row r="344540" hidden="1" x14ac:dyDescent="0.2"/>
    <row r="344541" hidden="1" x14ac:dyDescent="0.2"/>
    <row r="344542" hidden="1" x14ac:dyDescent="0.2"/>
    <row r="344543" hidden="1" x14ac:dyDescent="0.2"/>
    <row r="344544" hidden="1" x14ac:dyDescent="0.2"/>
    <row r="344545" hidden="1" x14ac:dyDescent="0.2"/>
    <row r="344546" hidden="1" x14ac:dyDescent="0.2"/>
    <row r="344547" hidden="1" x14ac:dyDescent="0.2"/>
    <row r="344548" hidden="1" x14ac:dyDescent="0.2"/>
    <row r="344549" hidden="1" x14ac:dyDescent="0.2"/>
    <row r="344550" hidden="1" x14ac:dyDescent="0.2"/>
    <row r="344551" hidden="1" x14ac:dyDescent="0.2"/>
    <row r="344552" hidden="1" x14ac:dyDescent="0.2"/>
    <row r="344553" hidden="1" x14ac:dyDescent="0.2"/>
    <row r="344554" hidden="1" x14ac:dyDescent="0.2"/>
    <row r="344555" hidden="1" x14ac:dyDescent="0.2"/>
    <row r="344556" hidden="1" x14ac:dyDescent="0.2"/>
    <row r="344557" hidden="1" x14ac:dyDescent="0.2"/>
    <row r="344558" hidden="1" x14ac:dyDescent="0.2"/>
    <row r="344559" hidden="1" x14ac:dyDescent="0.2"/>
    <row r="344560" hidden="1" x14ac:dyDescent="0.2"/>
    <row r="344561" hidden="1" x14ac:dyDescent="0.2"/>
    <row r="344562" hidden="1" x14ac:dyDescent="0.2"/>
    <row r="344563" hidden="1" x14ac:dyDescent="0.2"/>
    <row r="344564" hidden="1" x14ac:dyDescent="0.2"/>
    <row r="344565" hidden="1" x14ac:dyDescent="0.2"/>
    <row r="344566" hidden="1" x14ac:dyDescent="0.2"/>
    <row r="344567" hidden="1" x14ac:dyDescent="0.2"/>
    <row r="344568" hidden="1" x14ac:dyDescent="0.2"/>
    <row r="344569" hidden="1" x14ac:dyDescent="0.2"/>
    <row r="344570" hidden="1" x14ac:dyDescent="0.2"/>
    <row r="344571" hidden="1" x14ac:dyDescent="0.2"/>
    <row r="344572" hidden="1" x14ac:dyDescent="0.2"/>
    <row r="344573" hidden="1" x14ac:dyDescent="0.2"/>
    <row r="344574" hidden="1" x14ac:dyDescent="0.2"/>
    <row r="344575" hidden="1" x14ac:dyDescent="0.2"/>
    <row r="344576" hidden="1" x14ac:dyDescent="0.2"/>
    <row r="344577" hidden="1" x14ac:dyDescent="0.2"/>
    <row r="344578" hidden="1" x14ac:dyDescent="0.2"/>
    <row r="344579" hidden="1" x14ac:dyDescent="0.2"/>
    <row r="344580" hidden="1" x14ac:dyDescent="0.2"/>
    <row r="344581" hidden="1" x14ac:dyDescent="0.2"/>
    <row r="344582" hidden="1" x14ac:dyDescent="0.2"/>
    <row r="344583" hidden="1" x14ac:dyDescent="0.2"/>
    <row r="344584" hidden="1" x14ac:dyDescent="0.2"/>
    <row r="344585" hidden="1" x14ac:dyDescent="0.2"/>
    <row r="344586" hidden="1" x14ac:dyDescent="0.2"/>
    <row r="344587" hidden="1" x14ac:dyDescent="0.2"/>
    <row r="344588" hidden="1" x14ac:dyDescent="0.2"/>
    <row r="344589" hidden="1" x14ac:dyDescent="0.2"/>
    <row r="344590" hidden="1" x14ac:dyDescent="0.2"/>
    <row r="344591" hidden="1" x14ac:dyDescent="0.2"/>
    <row r="344592" hidden="1" x14ac:dyDescent="0.2"/>
    <row r="344593" hidden="1" x14ac:dyDescent="0.2"/>
    <row r="344594" hidden="1" x14ac:dyDescent="0.2"/>
    <row r="344595" hidden="1" x14ac:dyDescent="0.2"/>
    <row r="344596" hidden="1" x14ac:dyDescent="0.2"/>
    <row r="344597" hidden="1" x14ac:dyDescent="0.2"/>
    <row r="344598" hidden="1" x14ac:dyDescent="0.2"/>
    <row r="344599" hidden="1" x14ac:dyDescent="0.2"/>
    <row r="344600" hidden="1" x14ac:dyDescent="0.2"/>
    <row r="344601" hidden="1" x14ac:dyDescent="0.2"/>
    <row r="344602" hidden="1" x14ac:dyDescent="0.2"/>
    <row r="344603" hidden="1" x14ac:dyDescent="0.2"/>
    <row r="344604" hidden="1" x14ac:dyDescent="0.2"/>
    <row r="344605" hidden="1" x14ac:dyDescent="0.2"/>
    <row r="344606" hidden="1" x14ac:dyDescent="0.2"/>
    <row r="344607" hidden="1" x14ac:dyDescent="0.2"/>
    <row r="344608" hidden="1" x14ac:dyDescent="0.2"/>
    <row r="344609" hidden="1" x14ac:dyDescent="0.2"/>
    <row r="344610" hidden="1" x14ac:dyDescent="0.2"/>
    <row r="344611" hidden="1" x14ac:dyDescent="0.2"/>
    <row r="344612" hidden="1" x14ac:dyDescent="0.2"/>
    <row r="344613" hidden="1" x14ac:dyDescent="0.2"/>
    <row r="344614" hidden="1" x14ac:dyDescent="0.2"/>
    <row r="344615" hidden="1" x14ac:dyDescent="0.2"/>
    <row r="344616" hidden="1" x14ac:dyDescent="0.2"/>
    <row r="344617" hidden="1" x14ac:dyDescent="0.2"/>
    <row r="344618" hidden="1" x14ac:dyDescent="0.2"/>
    <row r="344619" hidden="1" x14ac:dyDescent="0.2"/>
    <row r="344620" hidden="1" x14ac:dyDescent="0.2"/>
    <row r="344621" hidden="1" x14ac:dyDescent="0.2"/>
    <row r="344622" hidden="1" x14ac:dyDescent="0.2"/>
    <row r="344623" hidden="1" x14ac:dyDescent="0.2"/>
    <row r="344624" hidden="1" x14ac:dyDescent="0.2"/>
    <row r="344625" hidden="1" x14ac:dyDescent="0.2"/>
    <row r="344626" hidden="1" x14ac:dyDescent="0.2"/>
    <row r="344627" hidden="1" x14ac:dyDescent="0.2"/>
    <row r="344628" hidden="1" x14ac:dyDescent="0.2"/>
    <row r="344629" hidden="1" x14ac:dyDescent="0.2"/>
    <row r="344630" hidden="1" x14ac:dyDescent="0.2"/>
    <row r="344631" hidden="1" x14ac:dyDescent="0.2"/>
    <row r="344632" hidden="1" x14ac:dyDescent="0.2"/>
    <row r="344633" hidden="1" x14ac:dyDescent="0.2"/>
    <row r="344634" hidden="1" x14ac:dyDescent="0.2"/>
    <row r="344635" hidden="1" x14ac:dyDescent="0.2"/>
    <row r="344636" hidden="1" x14ac:dyDescent="0.2"/>
    <row r="344637" hidden="1" x14ac:dyDescent="0.2"/>
    <row r="344638" hidden="1" x14ac:dyDescent="0.2"/>
    <row r="344639" hidden="1" x14ac:dyDescent="0.2"/>
    <row r="344640" hidden="1" x14ac:dyDescent="0.2"/>
    <row r="344641" hidden="1" x14ac:dyDescent="0.2"/>
    <row r="344642" hidden="1" x14ac:dyDescent="0.2"/>
    <row r="344643" hidden="1" x14ac:dyDescent="0.2"/>
    <row r="344644" hidden="1" x14ac:dyDescent="0.2"/>
    <row r="344645" hidden="1" x14ac:dyDescent="0.2"/>
    <row r="344646" hidden="1" x14ac:dyDescent="0.2"/>
    <row r="344647" hidden="1" x14ac:dyDescent="0.2"/>
    <row r="344648" hidden="1" x14ac:dyDescent="0.2"/>
    <row r="344649" hidden="1" x14ac:dyDescent="0.2"/>
    <row r="344650" hidden="1" x14ac:dyDescent="0.2"/>
    <row r="344651" hidden="1" x14ac:dyDescent="0.2"/>
    <row r="344652" hidden="1" x14ac:dyDescent="0.2"/>
    <row r="344653" hidden="1" x14ac:dyDescent="0.2"/>
    <row r="344654" hidden="1" x14ac:dyDescent="0.2"/>
    <row r="344655" hidden="1" x14ac:dyDescent="0.2"/>
    <row r="344656" hidden="1" x14ac:dyDescent="0.2"/>
    <row r="344657" hidden="1" x14ac:dyDescent="0.2"/>
    <row r="344658" hidden="1" x14ac:dyDescent="0.2"/>
    <row r="344659" hidden="1" x14ac:dyDescent="0.2"/>
    <row r="344660" hidden="1" x14ac:dyDescent="0.2"/>
    <row r="344661" hidden="1" x14ac:dyDescent="0.2"/>
    <row r="344662" hidden="1" x14ac:dyDescent="0.2"/>
    <row r="344663" hidden="1" x14ac:dyDescent="0.2"/>
    <row r="344664" hidden="1" x14ac:dyDescent="0.2"/>
    <row r="344665" hidden="1" x14ac:dyDescent="0.2"/>
    <row r="344666" hidden="1" x14ac:dyDescent="0.2"/>
    <row r="344667" hidden="1" x14ac:dyDescent="0.2"/>
    <row r="344668" hidden="1" x14ac:dyDescent="0.2"/>
    <row r="344669" hidden="1" x14ac:dyDescent="0.2"/>
    <row r="344670" hidden="1" x14ac:dyDescent="0.2"/>
    <row r="344671" hidden="1" x14ac:dyDescent="0.2"/>
    <row r="344672" hidden="1" x14ac:dyDescent="0.2"/>
    <row r="344673" hidden="1" x14ac:dyDescent="0.2"/>
    <row r="344674" hidden="1" x14ac:dyDescent="0.2"/>
    <row r="344675" hidden="1" x14ac:dyDescent="0.2"/>
    <row r="344676" hidden="1" x14ac:dyDescent="0.2"/>
    <row r="344677" hidden="1" x14ac:dyDescent="0.2"/>
    <row r="344678" hidden="1" x14ac:dyDescent="0.2"/>
    <row r="344679" hidden="1" x14ac:dyDescent="0.2"/>
    <row r="344680" hidden="1" x14ac:dyDescent="0.2"/>
    <row r="344681" hidden="1" x14ac:dyDescent="0.2"/>
    <row r="344682" hidden="1" x14ac:dyDescent="0.2"/>
    <row r="344683" hidden="1" x14ac:dyDescent="0.2"/>
    <row r="344684" hidden="1" x14ac:dyDescent="0.2"/>
    <row r="344685" hidden="1" x14ac:dyDescent="0.2"/>
    <row r="344686" hidden="1" x14ac:dyDescent="0.2"/>
    <row r="344687" hidden="1" x14ac:dyDescent="0.2"/>
    <row r="344688" hidden="1" x14ac:dyDescent="0.2"/>
    <row r="344689" hidden="1" x14ac:dyDescent="0.2"/>
    <row r="344690" hidden="1" x14ac:dyDescent="0.2"/>
    <row r="344691" hidden="1" x14ac:dyDescent="0.2"/>
    <row r="344692" hidden="1" x14ac:dyDescent="0.2"/>
    <row r="344693" hidden="1" x14ac:dyDescent="0.2"/>
    <row r="344694" hidden="1" x14ac:dyDescent="0.2"/>
    <row r="344695" hidden="1" x14ac:dyDescent="0.2"/>
    <row r="344696" hidden="1" x14ac:dyDescent="0.2"/>
    <row r="344697" hidden="1" x14ac:dyDescent="0.2"/>
    <row r="344698" hidden="1" x14ac:dyDescent="0.2"/>
    <row r="344699" hidden="1" x14ac:dyDescent="0.2"/>
    <row r="344700" hidden="1" x14ac:dyDescent="0.2"/>
    <row r="344701" hidden="1" x14ac:dyDescent="0.2"/>
    <row r="344702" hidden="1" x14ac:dyDescent="0.2"/>
    <row r="344703" hidden="1" x14ac:dyDescent="0.2"/>
    <row r="344704" hidden="1" x14ac:dyDescent="0.2"/>
    <row r="344705" hidden="1" x14ac:dyDescent="0.2"/>
    <row r="344706" hidden="1" x14ac:dyDescent="0.2"/>
    <row r="344707" hidden="1" x14ac:dyDescent="0.2"/>
    <row r="344708" hidden="1" x14ac:dyDescent="0.2"/>
    <row r="344709" hidden="1" x14ac:dyDescent="0.2"/>
    <row r="344710" hidden="1" x14ac:dyDescent="0.2"/>
    <row r="344711" hidden="1" x14ac:dyDescent="0.2"/>
    <row r="344712" hidden="1" x14ac:dyDescent="0.2"/>
    <row r="344713" hidden="1" x14ac:dyDescent="0.2"/>
    <row r="344714" hidden="1" x14ac:dyDescent="0.2"/>
    <row r="344715" hidden="1" x14ac:dyDescent="0.2"/>
    <row r="344716" hidden="1" x14ac:dyDescent="0.2"/>
    <row r="344717" hidden="1" x14ac:dyDescent="0.2"/>
    <row r="344718" hidden="1" x14ac:dyDescent="0.2"/>
    <row r="344719" hidden="1" x14ac:dyDescent="0.2"/>
    <row r="344720" hidden="1" x14ac:dyDescent="0.2"/>
    <row r="344721" hidden="1" x14ac:dyDescent="0.2"/>
    <row r="344722" hidden="1" x14ac:dyDescent="0.2"/>
    <row r="344723" hidden="1" x14ac:dyDescent="0.2"/>
    <row r="344724" hidden="1" x14ac:dyDescent="0.2"/>
    <row r="344725" hidden="1" x14ac:dyDescent="0.2"/>
    <row r="344726" hidden="1" x14ac:dyDescent="0.2"/>
    <row r="344727" hidden="1" x14ac:dyDescent="0.2"/>
    <row r="344728" hidden="1" x14ac:dyDescent="0.2"/>
    <row r="344729" hidden="1" x14ac:dyDescent="0.2"/>
    <row r="344730" hidden="1" x14ac:dyDescent="0.2"/>
    <row r="344731" hidden="1" x14ac:dyDescent="0.2"/>
    <row r="344732" hidden="1" x14ac:dyDescent="0.2"/>
    <row r="344733" hidden="1" x14ac:dyDescent="0.2"/>
    <row r="344734" hidden="1" x14ac:dyDescent="0.2"/>
    <row r="344735" hidden="1" x14ac:dyDescent="0.2"/>
    <row r="344736" hidden="1" x14ac:dyDescent="0.2"/>
    <row r="344737" hidden="1" x14ac:dyDescent="0.2"/>
    <row r="344738" hidden="1" x14ac:dyDescent="0.2"/>
    <row r="344739" hidden="1" x14ac:dyDescent="0.2"/>
    <row r="344740" hidden="1" x14ac:dyDescent="0.2"/>
    <row r="344741" hidden="1" x14ac:dyDescent="0.2"/>
    <row r="344742" hidden="1" x14ac:dyDescent="0.2"/>
    <row r="344743" hidden="1" x14ac:dyDescent="0.2"/>
    <row r="344744" hidden="1" x14ac:dyDescent="0.2"/>
    <row r="344745" hidden="1" x14ac:dyDescent="0.2"/>
    <row r="344746" hidden="1" x14ac:dyDescent="0.2"/>
    <row r="344747" hidden="1" x14ac:dyDescent="0.2"/>
    <row r="344748" hidden="1" x14ac:dyDescent="0.2"/>
    <row r="344749" hidden="1" x14ac:dyDescent="0.2"/>
    <row r="344750" hidden="1" x14ac:dyDescent="0.2"/>
    <row r="344751" hidden="1" x14ac:dyDescent="0.2"/>
    <row r="344752" hidden="1" x14ac:dyDescent="0.2"/>
    <row r="344753" hidden="1" x14ac:dyDescent="0.2"/>
    <row r="344754" hidden="1" x14ac:dyDescent="0.2"/>
    <row r="344755" hidden="1" x14ac:dyDescent="0.2"/>
    <row r="344756" hidden="1" x14ac:dyDescent="0.2"/>
    <row r="344757" hidden="1" x14ac:dyDescent="0.2"/>
    <row r="344758" hidden="1" x14ac:dyDescent="0.2"/>
    <row r="344759" hidden="1" x14ac:dyDescent="0.2"/>
    <row r="344760" hidden="1" x14ac:dyDescent="0.2"/>
    <row r="344761" hidden="1" x14ac:dyDescent="0.2"/>
    <row r="344762" hidden="1" x14ac:dyDescent="0.2"/>
    <row r="344763" hidden="1" x14ac:dyDescent="0.2"/>
    <row r="344764" hidden="1" x14ac:dyDescent="0.2"/>
    <row r="344765" hidden="1" x14ac:dyDescent="0.2"/>
    <row r="344766" hidden="1" x14ac:dyDescent="0.2"/>
    <row r="344767" hidden="1" x14ac:dyDescent="0.2"/>
    <row r="344768" hidden="1" x14ac:dyDescent="0.2"/>
    <row r="344769" hidden="1" x14ac:dyDescent="0.2"/>
    <row r="344770" hidden="1" x14ac:dyDescent="0.2"/>
    <row r="344771" hidden="1" x14ac:dyDescent="0.2"/>
    <row r="344772" hidden="1" x14ac:dyDescent="0.2"/>
    <row r="344773" hidden="1" x14ac:dyDescent="0.2"/>
    <row r="344774" hidden="1" x14ac:dyDescent="0.2"/>
    <row r="344775" hidden="1" x14ac:dyDescent="0.2"/>
    <row r="344776" hidden="1" x14ac:dyDescent="0.2"/>
    <row r="344777" hidden="1" x14ac:dyDescent="0.2"/>
    <row r="344778" hidden="1" x14ac:dyDescent="0.2"/>
    <row r="344779" hidden="1" x14ac:dyDescent="0.2"/>
    <row r="344780" hidden="1" x14ac:dyDescent="0.2"/>
    <row r="344781" hidden="1" x14ac:dyDescent="0.2"/>
    <row r="344782" hidden="1" x14ac:dyDescent="0.2"/>
    <row r="344783" hidden="1" x14ac:dyDescent="0.2"/>
    <row r="344784" hidden="1" x14ac:dyDescent="0.2"/>
    <row r="344785" hidden="1" x14ac:dyDescent="0.2"/>
    <row r="344786" hidden="1" x14ac:dyDescent="0.2"/>
    <row r="344787" hidden="1" x14ac:dyDescent="0.2"/>
    <row r="344788" hidden="1" x14ac:dyDescent="0.2"/>
    <row r="344789" hidden="1" x14ac:dyDescent="0.2"/>
    <row r="344790" hidden="1" x14ac:dyDescent="0.2"/>
    <row r="344791" hidden="1" x14ac:dyDescent="0.2"/>
    <row r="344792" hidden="1" x14ac:dyDescent="0.2"/>
    <row r="344793" hidden="1" x14ac:dyDescent="0.2"/>
    <row r="344794" hidden="1" x14ac:dyDescent="0.2"/>
    <row r="344795" hidden="1" x14ac:dyDescent="0.2"/>
    <row r="344796" hidden="1" x14ac:dyDescent="0.2"/>
    <row r="344797" hidden="1" x14ac:dyDescent="0.2"/>
    <row r="344798" hidden="1" x14ac:dyDescent="0.2"/>
    <row r="344799" hidden="1" x14ac:dyDescent="0.2"/>
    <row r="344800" hidden="1" x14ac:dyDescent="0.2"/>
    <row r="344801" hidden="1" x14ac:dyDescent="0.2"/>
    <row r="344802" hidden="1" x14ac:dyDescent="0.2"/>
    <row r="344803" hidden="1" x14ac:dyDescent="0.2"/>
    <row r="344804" hidden="1" x14ac:dyDescent="0.2"/>
    <row r="344805" hidden="1" x14ac:dyDescent="0.2"/>
    <row r="344806" hidden="1" x14ac:dyDescent="0.2"/>
    <row r="344807" hidden="1" x14ac:dyDescent="0.2"/>
    <row r="344808" hidden="1" x14ac:dyDescent="0.2"/>
    <row r="344809" hidden="1" x14ac:dyDescent="0.2"/>
    <row r="344810" hidden="1" x14ac:dyDescent="0.2"/>
    <row r="344811" hidden="1" x14ac:dyDescent="0.2"/>
    <row r="344812" hidden="1" x14ac:dyDescent="0.2"/>
    <row r="344813" hidden="1" x14ac:dyDescent="0.2"/>
    <row r="344814" hidden="1" x14ac:dyDescent="0.2"/>
    <row r="344815" hidden="1" x14ac:dyDescent="0.2"/>
    <row r="344816" hidden="1" x14ac:dyDescent="0.2"/>
    <row r="344817" hidden="1" x14ac:dyDescent="0.2"/>
    <row r="344818" hidden="1" x14ac:dyDescent="0.2"/>
    <row r="344819" hidden="1" x14ac:dyDescent="0.2"/>
    <row r="344820" hidden="1" x14ac:dyDescent="0.2"/>
    <row r="344821" hidden="1" x14ac:dyDescent="0.2"/>
    <row r="344822" hidden="1" x14ac:dyDescent="0.2"/>
    <row r="344823" hidden="1" x14ac:dyDescent="0.2"/>
    <row r="344824" hidden="1" x14ac:dyDescent="0.2"/>
    <row r="344825" hidden="1" x14ac:dyDescent="0.2"/>
    <row r="344826" hidden="1" x14ac:dyDescent="0.2"/>
    <row r="344827" hidden="1" x14ac:dyDescent="0.2"/>
    <row r="344828" hidden="1" x14ac:dyDescent="0.2"/>
    <row r="344829" hidden="1" x14ac:dyDescent="0.2"/>
    <row r="344830" hidden="1" x14ac:dyDescent="0.2"/>
    <row r="344831" hidden="1" x14ac:dyDescent="0.2"/>
    <row r="344832" hidden="1" x14ac:dyDescent="0.2"/>
    <row r="344833" hidden="1" x14ac:dyDescent="0.2"/>
    <row r="344834" hidden="1" x14ac:dyDescent="0.2"/>
    <row r="344835" hidden="1" x14ac:dyDescent="0.2"/>
    <row r="344836" hidden="1" x14ac:dyDescent="0.2"/>
    <row r="344837" hidden="1" x14ac:dyDescent="0.2"/>
    <row r="344838" hidden="1" x14ac:dyDescent="0.2"/>
    <row r="344839" hidden="1" x14ac:dyDescent="0.2"/>
    <row r="344840" hidden="1" x14ac:dyDescent="0.2"/>
    <row r="344841" hidden="1" x14ac:dyDescent="0.2"/>
    <row r="344842" hidden="1" x14ac:dyDescent="0.2"/>
    <row r="344843" hidden="1" x14ac:dyDescent="0.2"/>
    <row r="344844" hidden="1" x14ac:dyDescent="0.2"/>
    <row r="344845" hidden="1" x14ac:dyDescent="0.2"/>
    <row r="344846" hidden="1" x14ac:dyDescent="0.2"/>
    <row r="344847" hidden="1" x14ac:dyDescent="0.2"/>
    <row r="344848" hidden="1" x14ac:dyDescent="0.2"/>
    <row r="344849" hidden="1" x14ac:dyDescent="0.2"/>
    <row r="344850" hidden="1" x14ac:dyDescent="0.2"/>
    <row r="344851" hidden="1" x14ac:dyDescent="0.2"/>
    <row r="344852" hidden="1" x14ac:dyDescent="0.2"/>
    <row r="344853" hidden="1" x14ac:dyDescent="0.2"/>
    <row r="344854" hidden="1" x14ac:dyDescent="0.2"/>
    <row r="344855" hidden="1" x14ac:dyDescent="0.2"/>
    <row r="344856" hidden="1" x14ac:dyDescent="0.2"/>
    <row r="344857" hidden="1" x14ac:dyDescent="0.2"/>
    <row r="344858" hidden="1" x14ac:dyDescent="0.2"/>
    <row r="344859" hidden="1" x14ac:dyDescent="0.2"/>
    <row r="344860" hidden="1" x14ac:dyDescent="0.2"/>
    <row r="344861" hidden="1" x14ac:dyDescent="0.2"/>
    <row r="344862" hidden="1" x14ac:dyDescent="0.2"/>
    <row r="344863" hidden="1" x14ac:dyDescent="0.2"/>
    <row r="344864" hidden="1" x14ac:dyDescent="0.2"/>
    <row r="344865" hidden="1" x14ac:dyDescent="0.2"/>
    <row r="344866" hidden="1" x14ac:dyDescent="0.2"/>
    <row r="344867" hidden="1" x14ac:dyDescent="0.2"/>
    <row r="344868" hidden="1" x14ac:dyDescent="0.2"/>
    <row r="344869" hidden="1" x14ac:dyDescent="0.2"/>
    <row r="344870" hidden="1" x14ac:dyDescent="0.2"/>
    <row r="344871" hidden="1" x14ac:dyDescent="0.2"/>
    <row r="344872" hidden="1" x14ac:dyDescent="0.2"/>
    <row r="344873" hidden="1" x14ac:dyDescent="0.2"/>
    <row r="344874" hidden="1" x14ac:dyDescent="0.2"/>
    <row r="344875" hidden="1" x14ac:dyDescent="0.2"/>
    <row r="344876" hidden="1" x14ac:dyDescent="0.2"/>
    <row r="344877" hidden="1" x14ac:dyDescent="0.2"/>
    <row r="344878" hidden="1" x14ac:dyDescent="0.2"/>
    <row r="344879" hidden="1" x14ac:dyDescent="0.2"/>
    <row r="344880" hidden="1" x14ac:dyDescent="0.2"/>
    <row r="344881" hidden="1" x14ac:dyDescent="0.2"/>
    <row r="344882" hidden="1" x14ac:dyDescent="0.2"/>
    <row r="344883" hidden="1" x14ac:dyDescent="0.2"/>
    <row r="344884" hidden="1" x14ac:dyDescent="0.2"/>
    <row r="344885" hidden="1" x14ac:dyDescent="0.2"/>
    <row r="344886" hidden="1" x14ac:dyDescent="0.2"/>
    <row r="344887" hidden="1" x14ac:dyDescent="0.2"/>
    <row r="344888" hidden="1" x14ac:dyDescent="0.2"/>
    <row r="344889" hidden="1" x14ac:dyDescent="0.2"/>
    <row r="344890" hidden="1" x14ac:dyDescent="0.2"/>
    <row r="344891" hidden="1" x14ac:dyDescent="0.2"/>
    <row r="344892" hidden="1" x14ac:dyDescent="0.2"/>
    <row r="344893" hidden="1" x14ac:dyDescent="0.2"/>
    <row r="344894" hidden="1" x14ac:dyDescent="0.2"/>
    <row r="344895" hidden="1" x14ac:dyDescent="0.2"/>
    <row r="344896" hidden="1" x14ac:dyDescent="0.2"/>
    <row r="344897" hidden="1" x14ac:dyDescent="0.2"/>
    <row r="344898" hidden="1" x14ac:dyDescent="0.2"/>
    <row r="344899" hidden="1" x14ac:dyDescent="0.2"/>
    <row r="344900" hidden="1" x14ac:dyDescent="0.2"/>
    <row r="344901" hidden="1" x14ac:dyDescent="0.2"/>
    <row r="344902" hidden="1" x14ac:dyDescent="0.2"/>
    <row r="344903" hidden="1" x14ac:dyDescent="0.2"/>
    <row r="344904" hidden="1" x14ac:dyDescent="0.2"/>
    <row r="344905" hidden="1" x14ac:dyDescent="0.2"/>
    <row r="344906" hidden="1" x14ac:dyDescent="0.2"/>
    <row r="344907" hidden="1" x14ac:dyDescent="0.2"/>
    <row r="344908" hidden="1" x14ac:dyDescent="0.2"/>
    <row r="344909" hidden="1" x14ac:dyDescent="0.2"/>
    <row r="344910" hidden="1" x14ac:dyDescent="0.2"/>
    <row r="344911" hidden="1" x14ac:dyDescent="0.2"/>
    <row r="344912" hidden="1" x14ac:dyDescent="0.2"/>
    <row r="344913" hidden="1" x14ac:dyDescent="0.2"/>
    <row r="344914" hidden="1" x14ac:dyDescent="0.2"/>
    <row r="344915" hidden="1" x14ac:dyDescent="0.2"/>
    <row r="344916" hidden="1" x14ac:dyDescent="0.2"/>
    <row r="344917" hidden="1" x14ac:dyDescent="0.2"/>
    <row r="344918" hidden="1" x14ac:dyDescent="0.2"/>
    <row r="344919" hidden="1" x14ac:dyDescent="0.2"/>
    <row r="344920" hidden="1" x14ac:dyDescent="0.2"/>
    <row r="344921" hidden="1" x14ac:dyDescent="0.2"/>
    <row r="344922" hidden="1" x14ac:dyDescent="0.2"/>
    <row r="344923" hidden="1" x14ac:dyDescent="0.2"/>
    <row r="344924" hidden="1" x14ac:dyDescent="0.2"/>
    <row r="344925" hidden="1" x14ac:dyDescent="0.2"/>
    <row r="344926" hidden="1" x14ac:dyDescent="0.2"/>
    <row r="344927" hidden="1" x14ac:dyDescent="0.2"/>
    <row r="344928" hidden="1" x14ac:dyDescent="0.2"/>
    <row r="344929" hidden="1" x14ac:dyDescent="0.2"/>
    <row r="344930" hidden="1" x14ac:dyDescent="0.2"/>
    <row r="344931" hidden="1" x14ac:dyDescent="0.2"/>
    <row r="344932" hidden="1" x14ac:dyDescent="0.2"/>
    <row r="344933" hidden="1" x14ac:dyDescent="0.2"/>
    <row r="344934" hidden="1" x14ac:dyDescent="0.2"/>
    <row r="344935" hidden="1" x14ac:dyDescent="0.2"/>
    <row r="344936" hidden="1" x14ac:dyDescent="0.2"/>
    <row r="344937" hidden="1" x14ac:dyDescent="0.2"/>
    <row r="344938" hidden="1" x14ac:dyDescent="0.2"/>
    <row r="344939" hidden="1" x14ac:dyDescent="0.2"/>
    <row r="344940" hidden="1" x14ac:dyDescent="0.2"/>
    <row r="344941" hidden="1" x14ac:dyDescent="0.2"/>
    <row r="344942" hidden="1" x14ac:dyDescent="0.2"/>
    <row r="344943" hidden="1" x14ac:dyDescent="0.2"/>
    <row r="344944" hidden="1" x14ac:dyDescent="0.2"/>
    <row r="344945" hidden="1" x14ac:dyDescent="0.2"/>
    <row r="344946" hidden="1" x14ac:dyDescent="0.2"/>
    <row r="344947" hidden="1" x14ac:dyDescent="0.2"/>
    <row r="344948" hidden="1" x14ac:dyDescent="0.2"/>
    <row r="344949" hidden="1" x14ac:dyDescent="0.2"/>
    <row r="344950" hidden="1" x14ac:dyDescent="0.2"/>
    <row r="344951" hidden="1" x14ac:dyDescent="0.2"/>
    <row r="344952" hidden="1" x14ac:dyDescent="0.2"/>
    <row r="344953" hidden="1" x14ac:dyDescent="0.2"/>
    <row r="344954" hidden="1" x14ac:dyDescent="0.2"/>
    <row r="344955" hidden="1" x14ac:dyDescent="0.2"/>
    <row r="344956" hidden="1" x14ac:dyDescent="0.2"/>
    <row r="344957" hidden="1" x14ac:dyDescent="0.2"/>
    <row r="344958" hidden="1" x14ac:dyDescent="0.2"/>
    <row r="344959" hidden="1" x14ac:dyDescent="0.2"/>
    <row r="344960" hidden="1" x14ac:dyDescent="0.2"/>
    <row r="344961" hidden="1" x14ac:dyDescent="0.2"/>
    <row r="344962" hidden="1" x14ac:dyDescent="0.2"/>
    <row r="344963" hidden="1" x14ac:dyDescent="0.2"/>
    <row r="344964" hidden="1" x14ac:dyDescent="0.2"/>
    <row r="344965" hidden="1" x14ac:dyDescent="0.2"/>
    <row r="344966" hidden="1" x14ac:dyDescent="0.2"/>
    <row r="344967" hidden="1" x14ac:dyDescent="0.2"/>
    <row r="344968" hidden="1" x14ac:dyDescent="0.2"/>
    <row r="344969" hidden="1" x14ac:dyDescent="0.2"/>
    <row r="344970" hidden="1" x14ac:dyDescent="0.2"/>
    <row r="344971" hidden="1" x14ac:dyDescent="0.2"/>
    <row r="344972" hidden="1" x14ac:dyDescent="0.2"/>
    <row r="344973" hidden="1" x14ac:dyDescent="0.2"/>
    <row r="344974" hidden="1" x14ac:dyDescent="0.2"/>
    <row r="344975" hidden="1" x14ac:dyDescent="0.2"/>
    <row r="344976" hidden="1" x14ac:dyDescent="0.2"/>
    <row r="344977" hidden="1" x14ac:dyDescent="0.2"/>
    <row r="344978" hidden="1" x14ac:dyDescent="0.2"/>
    <row r="344979" hidden="1" x14ac:dyDescent="0.2"/>
    <row r="344980" hidden="1" x14ac:dyDescent="0.2"/>
    <row r="344981" hidden="1" x14ac:dyDescent="0.2"/>
    <row r="344982" hidden="1" x14ac:dyDescent="0.2"/>
    <row r="344983" hidden="1" x14ac:dyDescent="0.2"/>
    <row r="344984" hidden="1" x14ac:dyDescent="0.2"/>
    <row r="344985" hidden="1" x14ac:dyDescent="0.2"/>
    <row r="344986" hidden="1" x14ac:dyDescent="0.2"/>
    <row r="344987" hidden="1" x14ac:dyDescent="0.2"/>
    <row r="344988" hidden="1" x14ac:dyDescent="0.2"/>
    <row r="344989" hidden="1" x14ac:dyDescent="0.2"/>
    <row r="344990" hidden="1" x14ac:dyDescent="0.2"/>
    <row r="344991" hidden="1" x14ac:dyDescent="0.2"/>
    <row r="344992" hidden="1" x14ac:dyDescent="0.2"/>
    <row r="344993" hidden="1" x14ac:dyDescent="0.2"/>
    <row r="344994" hidden="1" x14ac:dyDescent="0.2"/>
    <row r="344995" hidden="1" x14ac:dyDescent="0.2"/>
    <row r="344996" hidden="1" x14ac:dyDescent="0.2"/>
    <row r="344997" hidden="1" x14ac:dyDescent="0.2"/>
    <row r="344998" hidden="1" x14ac:dyDescent="0.2"/>
    <row r="344999" hidden="1" x14ac:dyDescent="0.2"/>
    <row r="345000" hidden="1" x14ac:dyDescent="0.2"/>
    <row r="345001" hidden="1" x14ac:dyDescent="0.2"/>
    <row r="345002" hidden="1" x14ac:dyDescent="0.2"/>
    <row r="345003" hidden="1" x14ac:dyDescent="0.2"/>
    <row r="345004" hidden="1" x14ac:dyDescent="0.2"/>
    <row r="345005" hidden="1" x14ac:dyDescent="0.2"/>
    <row r="345006" hidden="1" x14ac:dyDescent="0.2"/>
    <row r="345007" hidden="1" x14ac:dyDescent="0.2"/>
    <row r="345008" hidden="1" x14ac:dyDescent="0.2"/>
    <row r="345009" hidden="1" x14ac:dyDescent="0.2"/>
    <row r="345010" hidden="1" x14ac:dyDescent="0.2"/>
    <row r="345011" hidden="1" x14ac:dyDescent="0.2"/>
    <row r="345012" hidden="1" x14ac:dyDescent="0.2"/>
    <row r="345013" hidden="1" x14ac:dyDescent="0.2"/>
    <row r="345014" hidden="1" x14ac:dyDescent="0.2"/>
    <row r="345015" hidden="1" x14ac:dyDescent="0.2"/>
    <row r="345016" hidden="1" x14ac:dyDescent="0.2"/>
    <row r="345017" hidden="1" x14ac:dyDescent="0.2"/>
    <row r="345018" hidden="1" x14ac:dyDescent="0.2"/>
    <row r="345019" hidden="1" x14ac:dyDescent="0.2"/>
    <row r="345020" hidden="1" x14ac:dyDescent="0.2"/>
    <row r="345021" hidden="1" x14ac:dyDescent="0.2"/>
    <row r="345022" hidden="1" x14ac:dyDescent="0.2"/>
    <row r="345023" hidden="1" x14ac:dyDescent="0.2"/>
    <row r="345024" hidden="1" x14ac:dyDescent="0.2"/>
    <row r="345025" hidden="1" x14ac:dyDescent="0.2"/>
    <row r="345026" hidden="1" x14ac:dyDescent="0.2"/>
    <row r="345027" hidden="1" x14ac:dyDescent="0.2"/>
    <row r="345028" hidden="1" x14ac:dyDescent="0.2"/>
    <row r="345029" hidden="1" x14ac:dyDescent="0.2"/>
    <row r="345030" hidden="1" x14ac:dyDescent="0.2"/>
    <row r="345031" hidden="1" x14ac:dyDescent="0.2"/>
    <row r="345032" hidden="1" x14ac:dyDescent="0.2"/>
    <row r="345033" hidden="1" x14ac:dyDescent="0.2"/>
    <row r="345034" hidden="1" x14ac:dyDescent="0.2"/>
    <row r="345035" hidden="1" x14ac:dyDescent="0.2"/>
    <row r="345036" hidden="1" x14ac:dyDescent="0.2"/>
    <row r="345037" hidden="1" x14ac:dyDescent="0.2"/>
    <row r="345038" hidden="1" x14ac:dyDescent="0.2"/>
    <row r="345039" hidden="1" x14ac:dyDescent="0.2"/>
    <row r="345040" hidden="1" x14ac:dyDescent="0.2"/>
    <row r="345041" hidden="1" x14ac:dyDescent="0.2"/>
    <row r="345042" hidden="1" x14ac:dyDescent="0.2"/>
    <row r="345043" hidden="1" x14ac:dyDescent="0.2"/>
    <row r="345044" hidden="1" x14ac:dyDescent="0.2"/>
    <row r="345045" hidden="1" x14ac:dyDescent="0.2"/>
    <row r="345046" hidden="1" x14ac:dyDescent="0.2"/>
    <row r="345047" hidden="1" x14ac:dyDescent="0.2"/>
    <row r="345048" hidden="1" x14ac:dyDescent="0.2"/>
    <row r="345049" hidden="1" x14ac:dyDescent="0.2"/>
    <row r="345050" hidden="1" x14ac:dyDescent="0.2"/>
    <row r="345051" hidden="1" x14ac:dyDescent="0.2"/>
    <row r="345052" hidden="1" x14ac:dyDescent="0.2"/>
    <row r="345053" hidden="1" x14ac:dyDescent="0.2"/>
    <row r="345054" hidden="1" x14ac:dyDescent="0.2"/>
    <row r="345055" hidden="1" x14ac:dyDescent="0.2"/>
    <row r="345056" hidden="1" x14ac:dyDescent="0.2"/>
    <row r="345057" hidden="1" x14ac:dyDescent="0.2"/>
    <row r="345058" hidden="1" x14ac:dyDescent="0.2"/>
    <row r="345059" hidden="1" x14ac:dyDescent="0.2"/>
    <row r="345060" hidden="1" x14ac:dyDescent="0.2"/>
    <row r="345061" hidden="1" x14ac:dyDescent="0.2"/>
    <row r="345062" hidden="1" x14ac:dyDescent="0.2"/>
    <row r="345063" hidden="1" x14ac:dyDescent="0.2"/>
    <row r="345064" hidden="1" x14ac:dyDescent="0.2"/>
    <row r="345065" hidden="1" x14ac:dyDescent="0.2"/>
    <row r="345066" hidden="1" x14ac:dyDescent="0.2"/>
    <row r="345067" hidden="1" x14ac:dyDescent="0.2"/>
    <row r="345068" hidden="1" x14ac:dyDescent="0.2"/>
    <row r="345069" hidden="1" x14ac:dyDescent="0.2"/>
    <row r="345070" hidden="1" x14ac:dyDescent="0.2"/>
    <row r="345071" hidden="1" x14ac:dyDescent="0.2"/>
    <row r="345072" hidden="1" x14ac:dyDescent="0.2"/>
    <row r="345073" hidden="1" x14ac:dyDescent="0.2"/>
    <row r="345074" hidden="1" x14ac:dyDescent="0.2"/>
    <row r="345075" hidden="1" x14ac:dyDescent="0.2"/>
    <row r="345076" hidden="1" x14ac:dyDescent="0.2"/>
    <row r="345077" hidden="1" x14ac:dyDescent="0.2"/>
    <row r="345078" hidden="1" x14ac:dyDescent="0.2"/>
    <row r="345079" hidden="1" x14ac:dyDescent="0.2"/>
    <row r="345080" hidden="1" x14ac:dyDescent="0.2"/>
    <row r="345081" hidden="1" x14ac:dyDescent="0.2"/>
    <row r="345082" hidden="1" x14ac:dyDescent="0.2"/>
    <row r="345083" hidden="1" x14ac:dyDescent="0.2"/>
    <row r="345084" hidden="1" x14ac:dyDescent="0.2"/>
    <row r="345085" hidden="1" x14ac:dyDescent="0.2"/>
    <row r="345086" hidden="1" x14ac:dyDescent="0.2"/>
    <row r="345087" hidden="1" x14ac:dyDescent="0.2"/>
    <row r="345088" hidden="1" x14ac:dyDescent="0.2"/>
    <row r="345089" hidden="1" x14ac:dyDescent="0.2"/>
    <row r="345090" hidden="1" x14ac:dyDescent="0.2"/>
    <row r="345091" hidden="1" x14ac:dyDescent="0.2"/>
    <row r="345092" hidden="1" x14ac:dyDescent="0.2"/>
    <row r="345093" hidden="1" x14ac:dyDescent="0.2"/>
    <row r="345094" hidden="1" x14ac:dyDescent="0.2"/>
    <row r="345095" hidden="1" x14ac:dyDescent="0.2"/>
    <row r="345096" hidden="1" x14ac:dyDescent="0.2"/>
    <row r="345097" hidden="1" x14ac:dyDescent="0.2"/>
    <row r="345098" hidden="1" x14ac:dyDescent="0.2"/>
    <row r="345099" hidden="1" x14ac:dyDescent="0.2"/>
    <row r="345100" hidden="1" x14ac:dyDescent="0.2"/>
    <row r="345101" hidden="1" x14ac:dyDescent="0.2"/>
    <row r="345102" hidden="1" x14ac:dyDescent="0.2"/>
    <row r="345103" hidden="1" x14ac:dyDescent="0.2"/>
    <row r="345104" hidden="1" x14ac:dyDescent="0.2"/>
    <row r="345105" hidden="1" x14ac:dyDescent="0.2"/>
    <row r="345106" hidden="1" x14ac:dyDescent="0.2"/>
    <row r="345107" hidden="1" x14ac:dyDescent="0.2"/>
    <row r="345108" hidden="1" x14ac:dyDescent="0.2"/>
    <row r="345109" hidden="1" x14ac:dyDescent="0.2"/>
    <row r="345110" hidden="1" x14ac:dyDescent="0.2"/>
    <row r="345111" hidden="1" x14ac:dyDescent="0.2"/>
    <row r="345112" hidden="1" x14ac:dyDescent="0.2"/>
    <row r="345113" hidden="1" x14ac:dyDescent="0.2"/>
    <row r="345114" hidden="1" x14ac:dyDescent="0.2"/>
    <row r="345115" hidden="1" x14ac:dyDescent="0.2"/>
    <row r="345116" hidden="1" x14ac:dyDescent="0.2"/>
    <row r="345117" hidden="1" x14ac:dyDescent="0.2"/>
    <row r="345118" hidden="1" x14ac:dyDescent="0.2"/>
    <row r="345119" hidden="1" x14ac:dyDescent="0.2"/>
    <row r="345120" hidden="1" x14ac:dyDescent="0.2"/>
    <row r="345121" hidden="1" x14ac:dyDescent="0.2"/>
    <row r="345122" hidden="1" x14ac:dyDescent="0.2"/>
    <row r="345123" hidden="1" x14ac:dyDescent="0.2"/>
    <row r="345124" hidden="1" x14ac:dyDescent="0.2"/>
    <row r="345125" hidden="1" x14ac:dyDescent="0.2"/>
    <row r="345126" hidden="1" x14ac:dyDescent="0.2"/>
    <row r="345127" hidden="1" x14ac:dyDescent="0.2"/>
    <row r="345128" hidden="1" x14ac:dyDescent="0.2"/>
    <row r="345129" hidden="1" x14ac:dyDescent="0.2"/>
    <row r="345130" hidden="1" x14ac:dyDescent="0.2"/>
    <row r="345131" hidden="1" x14ac:dyDescent="0.2"/>
    <row r="345132" hidden="1" x14ac:dyDescent="0.2"/>
    <row r="345133" hidden="1" x14ac:dyDescent="0.2"/>
    <row r="345134" hidden="1" x14ac:dyDescent="0.2"/>
    <row r="345135" hidden="1" x14ac:dyDescent="0.2"/>
    <row r="345136" hidden="1" x14ac:dyDescent="0.2"/>
    <row r="345137" hidden="1" x14ac:dyDescent="0.2"/>
    <row r="345138" hidden="1" x14ac:dyDescent="0.2"/>
    <row r="345139" hidden="1" x14ac:dyDescent="0.2"/>
    <row r="345140" hidden="1" x14ac:dyDescent="0.2"/>
    <row r="345141" hidden="1" x14ac:dyDescent="0.2"/>
    <row r="345142" hidden="1" x14ac:dyDescent="0.2"/>
    <row r="345143" hidden="1" x14ac:dyDescent="0.2"/>
    <row r="345144" hidden="1" x14ac:dyDescent="0.2"/>
    <row r="345145" hidden="1" x14ac:dyDescent="0.2"/>
    <row r="345146" hidden="1" x14ac:dyDescent="0.2"/>
    <row r="345147" hidden="1" x14ac:dyDescent="0.2"/>
    <row r="345148" hidden="1" x14ac:dyDescent="0.2"/>
    <row r="345149" hidden="1" x14ac:dyDescent="0.2"/>
    <row r="345150" hidden="1" x14ac:dyDescent="0.2"/>
    <row r="345151" hidden="1" x14ac:dyDescent="0.2"/>
    <row r="345152" hidden="1" x14ac:dyDescent="0.2"/>
    <row r="345153" hidden="1" x14ac:dyDescent="0.2"/>
    <row r="345154" hidden="1" x14ac:dyDescent="0.2"/>
    <row r="345155" hidden="1" x14ac:dyDescent="0.2"/>
    <row r="345156" hidden="1" x14ac:dyDescent="0.2"/>
    <row r="345157" hidden="1" x14ac:dyDescent="0.2"/>
    <row r="345158" hidden="1" x14ac:dyDescent="0.2"/>
    <row r="345159" hidden="1" x14ac:dyDescent="0.2"/>
    <row r="345160" hidden="1" x14ac:dyDescent="0.2"/>
    <row r="345161" hidden="1" x14ac:dyDescent="0.2"/>
    <row r="345162" hidden="1" x14ac:dyDescent="0.2"/>
    <row r="345163" hidden="1" x14ac:dyDescent="0.2"/>
    <row r="345164" hidden="1" x14ac:dyDescent="0.2"/>
    <row r="345165" hidden="1" x14ac:dyDescent="0.2"/>
    <row r="345166" hidden="1" x14ac:dyDescent="0.2"/>
    <row r="345167" hidden="1" x14ac:dyDescent="0.2"/>
    <row r="345168" hidden="1" x14ac:dyDescent="0.2"/>
    <row r="345169" hidden="1" x14ac:dyDescent="0.2"/>
    <row r="345170" hidden="1" x14ac:dyDescent="0.2"/>
    <row r="345171" hidden="1" x14ac:dyDescent="0.2"/>
    <row r="345172" hidden="1" x14ac:dyDescent="0.2"/>
    <row r="345173" hidden="1" x14ac:dyDescent="0.2"/>
    <row r="345174" hidden="1" x14ac:dyDescent="0.2"/>
    <row r="345175" hidden="1" x14ac:dyDescent="0.2"/>
    <row r="345176" hidden="1" x14ac:dyDescent="0.2"/>
    <row r="345177" hidden="1" x14ac:dyDescent="0.2"/>
    <row r="345178" hidden="1" x14ac:dyDescent="0.2"/>
    <row r="345179" hidden="1" x14ac:dyDescent="0.2"/>
    <row r="345180" hidden="1" x14ac:dyDescent="0.2"/>
    <row r="345181" hidden="1" x14ac:dyDescent="0.2"/>
    <row r="345182" hidden="1" x14ac:dyDescent="0.2"/>
    <row r="345183" hidden="1" x14ac:dyDescent="0.2"/>
    <row r="345184" hidden="1" x14ac:dyDescent="0.2"/>
    <row r="345185" hidden="1" x14ac:dyDescent="0.2"/>
    <row r="345186" hidden="1" x14ac:dyDescent="0.2"/>
    <row r="345187" hidden="1" x14ac:dyDescent="0.2"/>
    <row r="345188" hidden="1" x14ac:dyDescent="0.2"/>
    <row r="345189" hidden="1" x14ac:dyDescent="0.2"/>
    <row r="345190" hidden="1" x14ac:dyDescent="0.2"/>
    <row r="345191" hidden="1" x14ac:dyDescent="0.2"/>
    <row r="345192" hidden="1" x14ac:dyDescent="0.2"/>
    <row r="345193" hidden="1" x14ac:dyDescent="0.2"/>
    <row r="345194" hidden="1" x14ac:dyDescent="0.2"/>
    <row r="345195" hidden="1" x14ac:dyDescent="0.2"/>
    <row r="345196" hidden="1" x14ac:dyDescent="0.2"/>
    <row r="345197" hidden="1" x14ac:dyDescent="0.2"/>
    <row r="345198" hidden="1" x14ac:dyDescent="0.2"/>
    <row r="345199" hidden="1" x14ac:dyDescent="0.2"/>
    <row r="345200" hidden="1" x14ac:dyDescent="0.2"/>
    <row r="345201" hidden="1" x14ac:dyDescent="0.2"/>
    <row r="345202" hidden="1" x14ac:dyDescent="0.2"/>
    <row r="345203" hidden="1" x14ac:dyDescent="0.2"/>
    <row r="345204" hidden="1" x14ac:dyDescent="0.2"/>
    <row r="345205" hidden="1" x14ac:dyDescent="0.2"/>
    <row r="345206" hidden="1" x14ac:dyDescent="0.2"/>
    <row r="345207" hidden="1" x14ac:dyDescent="0.2"/>
    <row r="345208" hidden="1" x14ac:dyDescent="0.2"/>
    <row r="345209" hidden="1" x14ac:dyDescent="0.2"/>
    <row r="345210" hidden="1" x14ac:dyDescent="0.2"/>
    <row r="345211" hidden="1" x14ac:dyDescent="0.2"/>
    <row r="345212" hidden="1" x14ac:dyDescent="0.2"/>
    <row r="345213" hidden="1" x14ac:dyDescent="0.2"/>
    <row r="345214" hidden="1" x14ac:dyDescent="0.2"/>
    <row r="345215" hidden="1" x14ac:dyDescent="0.2"/>
    <row r="345216" hidden="1" x14ac:dyDescent="0.2"/>
    <row r="345217" hidden="1" x14ac:dyDescent="0.2"/>
    <row r="345218" hidden="1" x14ac:dyDescent="0.2"/>
    <row r="345219" hidden="1" x14ac:dyDescent="0.2"/>
    <row r="345220" hidden="1" x14ac:dyDescent="0.2"/>
    <row r="345221" hidden="1" x14ac:dyDescent="0.2"/>
    <row r="345222" hidden="1" x14ac:dyDescent="0.2"/>
    <row r="345223" hidden="1" x14ac:dyDescent="0.2"/>
    <row r="345224" hidden="1" x14ac:dyDescent="0.2"/>
    <row r="345225" hidden="1" x14ac:dyDescent="0.2"/>
    <row r="345226" hidden="1" x14ac:dyDescent="0.2"/>
    <row r="345227" hidden="1" x14ac:dyDescent="0.2"/>
    <row r="345228" hidden="1" x14ac:dyDescent="0.2"/>
    <row r="345229" hidden="1" x14ac:dyDescent="0.2"/>
    <row r="345230" hidden="1" x14ac:dyDescent="0.2"/>
    <row r="345231" hidden="1" x14ac:dyDescent="0.2"/>
    <row r="345232" hidden="1" x14ac:dyDescent="0.2"/>
    <row r="345233" hidden="1" x14ac:dyDescent="0.2"/>
    <row r="345234" hidden="1" x14ac:dyDescent="0.2"/>
    <row r="345235" hidden="1" x14ac:dyDescent="0.2"/>
    <row r="345236" hidden="1" x14ac:dyDescent="0.2"/>
    <row r="345237" hidden="1" x14ac:dyDescent="0.2"/>
    <row r="345238" hidden="1" x14ac:dyDescent="0.2"/>
    <row r="345239" hidden="1" x14ac:dyDescent="0.2"/>
    <row r="345240" hidden="1" x14ac:dyDescent="0.2"/>
    <row r="345241" hidden="1" x14ac:dyDescent="0.2"/>
    <row r="345242" hidden="1" x14ac:dyDescent="0.2"/>
    <row r="345243" hidden="1" x14ac:dyDescent="0.2"/>
    <row r="345244" hidden="1" x14ac:dyDescent="0.2"/>
    <row r="345245" hidden="1" x14ac:dyDescent="0.2"/>
    <row r="345246" hidden="1" x14ac:dyDescent="0.2"/>
    <row r="345247" hidden="1" x14ac:dyDescent="0.2"/>
    <row r="345248" hidden="1" x14ac:dyDescent="0.2"/>
    <row r="345249" hidden="1" x14ac:dyDescent="0.2"/>
    <row r="345250" hidden="1" x14ac:dyDescent="0.2"/>
    <row r="345251" hidden="1" x14ac:dyDescent="0.2"/>
    <row r="345252" hidden="1" x14ac:dyDescent="0.2"/>
    <row r="345253" hidden="1" x14ac:dyDescent="0.2"/>
    <row r="345254" hidden="1" x14ac:dyDescent="0.2"/>
    <row r="345255" hidden="1" x14ac:dyDescent="0.2"/>
    <row r="345256" hidden="1" x14ac:dyDescent="0.2"/>
    <row r="345257" hidden="1" x14ac:dyDescent="0.2"/>
    <row r="345258" hidden="1" x14ac:dyDescent="0.2"/>
    <row r="345259" hidden="1" x14ac:dyDescent="0.2"/>
    <row r="345260" hidden="1" x14ac:dyDescent="0.2"/>
    <row r="345261" hidden="1" x14ac:dyDescent="0.2"/>
    <row r="345262" hidden="1" x14ac:dyDescent="0.2"/>
    <row r="345263" hidden="1" x14ac:dyDescent="0.2"/>
    <row r="345264" hidden="1" x14ac:dyDescent="0.2"/>
    <row r="345265" hidden="1" x14ac:dyDescent="0.2"/>
    <row r="345266" hidden="1" x14ac:dyDescent="0.2"/>
    <row r="345267" hidden="1" x14ac:dyDescent="0.2"/>
    <row r="345268" hidden="1" x14ac:dyDescent="0.2"/>
    <row r="345269" hidden="1" x14ac:dyDescent="0.2"/>
    <row r="345270" hidden="1" x14ac:dyDescent="0.2"/>
    <row r="345271" hidden="1" x14ac:dyDescent="0.2"/>
    <row r="345272" hidden="1" x14ac:dyDescent="0.2"/>
    <row r="345273" hidden="1" x14ac:dyDescent="0.2"/>
    <row r="345274" hidden="1" x14ac:dyDescent="0.2"/>
    <row r="345275" hidden="1" x14ac:dyDescent="0.2"/>
    <row r="345276" hidden="1" x14ac:dyDescent="0.2"/>
    <row r="345277" hidden="1" x14ac:dyDescent="0.2"/>
    <row r="345278" hidden="1" x14ac:dyDescent="0.2"/>
    <row r="345279" hidden="1" x14ac:dyDescent="0.2"/>
    <row r="345280" hidden="1" x14ac:dyDescent="0.2"/>
    <row r="345281" hidden="1" x14ac:dyDescent="0.2"/>
    <row r="345282" hidden="1" x14ac:dyDescent="0.2"/>
    <row r="345283" hidden="1" x14ac:dyDescent="0.2"/>
    <row r="345284" hidden="1" x14ac:dyDescent="0.2"/>
    <row r="345285" hidden="1" x14ac:dyDescent="0.2"/>
    <row r="345286" hidden="1" x14ac:dyDescent="0.2"/>
    <row r="345287" hidden="1" x14ac:dyDescent="0.2"/>
    <row r="345288" hidden="1" x14ac:dyDescent="0.2"/>
    <row r="345289" hidden="1" x14ac:dyDescent="0.2"/>
    <row r="345290" hidden="1" x14ac:dyDescent="0.2"/>
    <row r="345291" hidden="1" x14ac:dyDescent="0.2"/>
    <row r="345292" hidden="1" x14ac:dyDescent="0.2"/>
    <row r="345293" hidden="1" x14ac:dyDescent="0.2"/>
    <row r="345294" hidden="1" x14ac:dyDescent="0.2"/>
    <row r="345295" hidden="1" x14ac:dyDescent="0.2"/>
    <row r="345296" hidden="1" x14ac:dyDescent="0.2"/>
    <row r="345297" hidden="1" x14ac:dyDescent="0.2"/>
    <row r="345298" hidden="1" x14ac:dyDescent="0.2"/>
    <row r="345299" hidden="1" x14ac:dyDescent="0.2"/>
    <row r="345300" hidden="1" x14ac:dyDescent="0.2"/>
    <row r="345301" hidden="1" x14ac:dyDescent="0.2"/>
    <row r="345302" hidden="1" x14ac:dyDescent="0.2"/>
    <row r="345303" hidden="1" x14ac:dyDescent="0.2"/>
    <row r="345304" hidden="1" x14ac:dyDescent="0.2"/>
    <row r="345305" hidden="1" x14ac:dyDescent="0.2"/>
    <row r="345306" hidden="1" x14ac:dyDescent="0.2"/>
    <row r="345307" hidden="1" x14ac:dyDescent="0.2"/>
    <row r="345308" hidden="1" x14ac:dyDescent="0.2"/>
    <row r="345309" hidden="1" x14ac:dyDescent="0.2"/>
    <row r="345310" hidden="1" x14ac:dyDescent="0.2"/>
    <row r="345311" hidden="1" x14ac:dyDescent="0.2"/>
    <row r="345312" hidden="1" x14ac:dyDescent="0.2"/>
    <row r="345313" hidden="1" x14ac:dyDescent="0.2"/>
    <row r="345314" hidden="1" x14ac:dyDescent="0.2"/>
    <row r="345315" hidden="1" x14ac:dyDescent="0.2"/>
    <row r="345316" hidden="1" x14ac:dyDescent="0.2"/>
    <row r="345317" hidden="1" x14ac:dyDescent="0.2"/>
    <row r="345318" hidden="1" x14ac:dyDescent="0.2"/>
    <row r="345319" hidden="1" x14ac:dyDescent="0.2"/>
    <row r="345320" hidden="1" x14ac:dyDescent="0.2"/>
    <row r="345321" hidden="1" x14ac:dyDescent="0.2"/>
    <row r="345322" hidden="1" x14ac:dyDescent="0.2"/>
    <row r="345323" hidden="1" x14ac:dyDescent="0.2"/>
    <row r="345324" hidden="1" x14ac:dyDescent="0.2"/>
    <row r="345325" hidden="1" x14ac:dyDescent="0.2"/>
    <row r="345326" hidden="1" x14ac:dyDescent="0.2"/>
    <row r="345327" hidden="1" x14ac:dyDescent="0.2"/>
    <row r="345328" hidden="1" x14ac:dyDescent="0.2"/>
    <row r="345329" hidden="1" x14ac:dyDescent="0.2"/>
    <row r="345330" hidden="1" x14ac:dyDescent="0.2"/>
    <row r="345331" hidden="1" x14ac:dyDescent="0.2"/>
    <row r="345332" hidden="1" x14ac:dyDescent="0.2"/>
    <row r="345333" hidden="1" x14ac:dyDescent="0.2"/>
    <row r="345334" hidden="1" x14ac:dyDescent="0.2"/>
    <row r="345335" hidden="1" x14ac:dyDescent="0.2"/>
    <row r="345336" hidden="1" x14ac:dyDescent="0.2"/>
    <row r="345337" hidden="1" x14ac:dyDescent="0.2"/>
    <row r="345338" hidden="1" x14ac:dyDescent="0.2"/>
    <row r="345339" hidden="1" x14ac:dyDescent="0.2"/>
    <row r="345340" hidden="1" x14ac:dyDescent="0.2"/>
    <row r="345341" hidden="1" x14ac:dyDescent="0.2"/>
    <row r="345342" hidden="1" x14ac:dyDescent="0.2"/>
    <row r="345343" hidden="1" x14ac:dyDescent="0.2"/>
    <row r="345344" hidden="1" x14ac:dyDescent="0.2"/>
    <row r="345345" hidden="1" x14ac:dyDescent="0.2"/>
    <row r="345346" hidden="1" x14ac:dyDescent="0.2"/>
    <row r="345347" hidden="1" x14ac:dyDescent="0.2"/>
    <row r="345348" hidden="1" x14ac:dyDescent="0.2"/>
    <row r="345349" hidden="1" x14ac:dyDescent="0.2"/>
    <row r="345350" hidden="1" x14ac:dyDescent="0.2"/>
    <row r="345351" hidden="1" x14ac:dyDescent="0.2"/>
    <row r="345352" hidden="1" x14ac:dyDescent="0.2"/>
    <row r="345353" hidden="1" x14ac:dyDescent="0.2"/>
    <row r="345354" hidden="1" x14ac:dyDescent="0.2"/>
    <row r="345355" hidden="1" x14ac:dyDescent="0.2"/>
    <row r="345356" hidden="1" x14ac:dyDescent="0.2"/>
    <row r="345357" hidden="1" x14ac:dyDescent="0.2"/>
    <row r="345358" hidden="1" x14ac:dyDescent="0.2"/>
    <row r="345359" hidden="1" x14ac:dyDescent="0.2"/>
    <row r="345360" hidden="1" x14ac:dyDescent="0.2"/>
    <row r="345361" hidden="1" x14ac:dyDescent="0.2"/>
    <row r="345362" hidden="1" x14ac:dyDescent="0.2"/>
    <row r="345363" hidden="1" x14ac:dyDescent="0.2"/>
    <row r="345364" hidden="1" x14ac:dyDescent="0.2"/>
    <row r="345365" hidden="1" x14ac:dyDescent="0.2"/>
    <row r="345366" hidden="1" x14ac:dyDescent="0.2"/>
    <row r="345367" hidden="1" x14ac:dyDescent="0.2"/>
    <row r="345368" hidden="1" x14ac:dyDescent="0.2"/>
    <row r="345369" hidden="1" x14ac:dyDescent="0.2"/>
    <row r="345370" hidden="1" x14ac:dyDescent="0.2"/>
    <row r="345371" hidden="1" x14ac:dyDescent="0.2"/>
    <row r="345372" hidden="1" x14ac:dyDescent="0.2"/>
    <row r="345373" hidden="1" x14ac:dyDescent="0.2"/>
    <row r="345374" hidden="1" x14ac:dyDescent="0.2"/>
    <row r="345375" hidden="1" x14ac:dyDescent="0.2"/>
    <row r="345376" hidden="1" x14ac:dyDescent="0.2"/>
    <row r="345377" hidden="1" x14ac:dyDescent="0.2"/>
    <row r="345378" hidden="1" x14ac:dyDescent="0.2"/>
    <row r="345379" hidden="1" x14ac:dyDescent="0.2"/>
    <row r="345380" hidden="1" x14ac:dyDescent="0.2"/>
    <row r="345381" hidden="1" x14ac:dyDescent="0.2"/>
    <row r="345382" hidden="1" x14ac:dyDescent="0.2"/>
    <row r="345383" hidden="1" x14ac:dyDescent="0.2"/>
    <row r="345384" hidden="1" x14ac:dyDescent="0.2"/>
    <row r="345385" hidden="1" x14ac:dyDescent="0.2"/>
    <row r="345386" hidden="1" x14ac:dyDescent="0.2"/>
    <row r="345387" hidden="1" x14ac:dyDescent="0.2"/>
    <row r="345388" hidden="1" x14ac:dyDescent="0.2"/>
    <row r="345389" hidden="1" x14ac:dyDescent="0.2"/>
    <row r="345390" hidden="1" x14ac:dyDescent="0.2"/>
    <row r="345391" hidden="1" x14ac:dyDescent="0.2"/>
    <row r="345392" hidden="1" x14ac:dyDescent="0.2"/>
    <row r="345393" hidden="1" x14ac:dyDescent="0.2"/>
    <row r="345394" hidden="1" x14ac:dyDescent="0.2"/>
    <row r="345395" hidden="1" x14ac:dyDescent="0.2"/>
    <row r="345396" hidden="1" x14ac:dyDescent="0.2"/>
    <row r="345397" hidden="1" x14ac:dyDescent="0.2"/>
    <row r="345398" hidden="1" x14ac:dyDescent="0.2"/>
    <row r="345399" hidden="1" x14ac:dyDescent="0.2"/>
    <row r="345400" hidden="1" x14ac:dyDescent="0.2"/>
    <row r="345401" hidden="1" x14ac:dyDescent="0.2"/>
    <row r="345402" hidden="1" x14ac:dyDescent="0.2"/>
    <row r="345403" hidden="1" x14ac:dyDescent="0.2"/>
    <row r="345404" hidden="1" x14ac:dyDescent="0.2"/>
    <row r="345405" hidden="1" x14ac:dyDescent="0.2"/>
    <row r="345406" hidden="1" x14ac:dyDescent="0.2"/>
    <row r="345407" hidden="1" x14ac:dyDescent="0.2"/>
    <row r="345408" hidden="1" x14ac:dyDescent="0.2"/>
    <row r="345409" hidden="1" x14ac:dyDescent="0.2"/>
    <row r="345410" hidden="1" x14ac:dyDescent="0.2"/>
    <row r="345411" hidden="1" x14ac:dyDescent="0.2"/>
    <row r="345412" hidden="1" x14ac:dyDescent="0.2"/>
    <row r="345413" hidden="1" x14ac:dyDescent="0.2"/>
    <row r="345414" hidden="1" x14ac:dyDescent="0.2"/>
    <row r="345415" hidden="1" x14ac:dyDescent="0.2"/>
    <row r="345416" hidden="1" x14ac:dyDescent="0.2"/>
    <row r="345417" hidden="1" x14ac:dyDescent="0.2"/>
    <row r="345418" hidden="1" x14ac:dyDescent="0.2"/>
    <row r="345419" hidden="1" x14ac:dyDescent="0.2"/>
    <row r="345420" hidden="1" x14ac:dyDescent="0.2"/>
    <row r="345421" hidden="1" x14ac:dyDescent="0.2"/>
    <row r="345422" hidden="1" x14ac:dyDescent="0.2"/>
    <row r="345423" hidden="1" x14ac:dyDescent="0.2"/>
    <row r="345424" hidden="1" x14ac:dyDescent="0.2"/>
    <row r="345425" hidden="1" x14ac:dyDescent="0.2"/>
    <row r="345426" hidden="1" x14ac:dyDescent="0.2"/>
    <row r="345427" hidden="1" x14ac:dyDescent="0.2"/>
    <row r="345428" hidden="1" x14ac:dyDescent="0.2"/>
    <row r="345429" hidden="1" x14ac:dyDescent="0.2"/>
    <row r="345430" hidden="1" x14ac:dyDescent="0.2"/>
    <row r="345431" hidden="1" x14ac:dyDescent="0.2"/>
    <row r="345432" hidden="1" x14ac:dyDescent="0.2"/>
    <row r="345433" hidden="1" x14ac:dyDescent="0.2"/>
    <row r="345434" hidden="1" x14ac:dyDescent="0.2"/>
    <row r="345435" hidden="1" x14ac:dyDescent="0.2"/>
    <row r="345436" hidden="1" x14ac:dyDescent="0.2"/>
    <row r="345437" hidden="1" x14ac:dyDescent="0.2"/>
    <row r="345438" hidden="1" x14ac:dyDescent="0.2"/>
    <row r="345439" hidden="1" x14ac:dyDescent="0.2"/>
    <row r="345440" hidden="1" x14ac:dyDescent="0.2"/>
    <row r="345441" hidden="1" x14ac:dyDescent="0.2"/>
    <row r="345442" hidden="1" x14ac:dyDescent="0.2"/>
    <row r="345443" hidden="1" x14ac:dyDescent="0.2"/>
    <row r="345444" hidden="1" x14ac:dyDescent="0.2"/>
    <row r="345445" hidden="1" x14ac:dyDescent="0.2"/>
    <row r="345446" hidden="1" x14ac:dyDescent="0.2"/>
    <row r="345447" hidden="1" x14ac:dyDescent="0.2"/>
    <row r="345448" hidden="1" x14ac:dyDescent="0.2"/>
    <row r="345449" hidden="1" x14ac:dyDescent="0.2"/>
    <row r="345450" hidden="1" x14ac:dyDescent="0.2"/>
    <row r="345451" hidden="1" x14ac:dyDescent="0.2"/>
    <row r="345452" hidden="1" x14ac:dyDescent="0.2"/>
    <row r="345453" hidden="1" x14ac:dyDescent="0.2"/>
    <row r="345454" hidden="1" x14ac:dyDescent="0.2"/>
    <row r="345455" hidden="1" x14ac:dyDescent="0.2"/>
    <row r="345456" hidden="1" x14ac:dyDescent="0.2"/>
    <row r="345457" hidden="1" x14ac:dyDescent="0.2"/>
    <row r="345458" hidden="1" x14ac:dyDescent="0.2"/>
    <row r="345459" hidden="1" x14ac:dyDescent="0.2"/>
    <row r="345460" hidden="1" x14ac:dyDescent="0.2"/>
    <row r="345461" hidden="1" x14ac:dyDescent="0.2"/>
    <row r="345462" hidden="1" x14ac:dyDescent="0.2"/>
    <row r="345463" hidden="1" x14ac:dyDescent="0.2"/>
    <row r="345464" hidden="1" x14ac:dyDescent="0.2"/>
    <row r="345465" hidden="1" x14ac:dyDescent="0.2"/>
    <row r="345466" hidden="1" x14ac:dyDescent="0.2"/>
    <row r="345467" hidden="1" x14ac:dyDescent="0.2"/>
    <row r="345468" hidden="1" x14ac:dyDescent="0.2"/>
    <row r="345469" hidden="1" x14ac:dyDescent="0.2"/>
    <row r="345470" hidden="1" x14ac:dyDescent="0.2"/>
    <row r="345471" hidden="1" x14ac:dyDescent="0.2"/>
    <row r="345472" hidden="1" x14ac:dyDescent="0.2"/>
    <row r="345473" hidden="1" x14ac:dyDescent="0.2"/>
    <row r="345474" hidden="1" x14ac:dyDescent="0.2"/>
    <row r="345475" hidden="1" x14ac:dyDescent="0.2"/>
    <row r="345476" hidden="1" x14ac:dyDescent="0.2"/>
    <row r="345477" hidden="1" x14ac:dyDescent="0.2"/>
    <row r="345478" hidden="1" x14ac:dyDescent="0.2"/>
    <row r="345479" hidden="1" x14ac:dyDescent="0.2"/>
    <row r="345480" hidden="1" x14ac:dyDescent="0.2"/>
    <row r="345481" hidden="1" x14ac:dyDescent="0.2"/>
    <row r="345482" hidden="1" x14ac:dyDescent="0.2"/>
    <row r="345483" hidden="1" x14ac:dyDescent="0.2"/>
    <row r="345484" hidden="1" x14ac:dyDescent="0.2"/>
    <row r="345485" hidden="1" x14ac:dyDescent="0.2"/>
    <row r="345486" hidden="1" x14ac:dyDescent="0.2"/>
    <row r="345487" hidden="1" x14ac:dyDescent="0.2"/>
    <row r="345488" hidden="1" x14ac:dyDescent="0.2"/>
    <row r="345489" hidden="1" x14ac:dyDescent="0.2"/>
    <row r="345490" hidden="1" x14ac:dyDescent="0.2"/>
    <row r="345491" hidden="1" x14ac:dyDescent="0.2"/>
    <row r="345492" hidden="1" x14ac:dyDescent="0.2"/>
    <row r="345493" hidden="1" x14ac:dyDescent="0.2"/>
    <row r="345494" hidden="1" x14ac:dyDescent="0.2"/>
    <row r="345495" hidden="1" x14ac:dyDescent="0.2"/>
    <row r="345496" hidden="1" x14ac:dyDescent="0.2"/>
    <row r="345497" hidden="1" x14ac:dyDescent="0.2"/>
    <row r="345498" hidden="1" x14ac:dyDescent="0.2"/>
    <row r="345499" hidden="1" x14ac:dyDescent="0.2"/>
    <row r="345500" hidden="1" x14ac:dyDescent="0.2"/>
    <row r="345501" hidden="1" x14ac:dyDescent="0.2"/>
    <row r="345502" hidden="1" x14ac:dyDescent="0.2"/>
    <row r="345503" hidden="1" x14ac:dyDescent="0.2"/>
    <row r="345504" hidden="1" x14ac:dyDescent="0.2"/>
    <row r="345505" hidden="1" x14ac:dyDescent="0.2"/>
    <row r="345506" hidden="1" x14ac:dyDescent="0.2"/>
    <row r="345507" hidden="1" x14ac:dyDescent="0.2"/>
    <row r="345508" hidden="1" x14ac:dyDescent="0.2"/>
    <row r="345509" hidden="1" x14ac:dyDescent="0.2"/>
    <row r="345510" hidden="1" x14ac:dyDescent="0.2"/>
    <row r="345511" hidden="1" x14ac:dyDescent="0.2"/>
    <row r="345512" hidden="1" x14ac:dyDescent="0.2"/>
    <row r="345513" hidden="1" x14ac:dyDescent="0.2"/>
    <row r="345514" hidden="1" x14ac:dyDescent="0.2"/>
    <row r="345515" hidden="1" x14ac:dyDescent="0.2"/>
    <row r="345516" hidden="1" x14ac:dyDescent="0.2"/>
    <row r="345517" hidden="1" x14ac:dyDescent="0.2"/>
    <row r="345518" hidden="1" x14ac:dyDescent="0.2"/>
    <row r="345519" hidden="1" x14ac:dyDescent="0.2"/>
    <row r="345520" hidden="1" x14ac:dyDescent="0.2"/>
    <row r="345521" hidden="1" x14ac:dyDescent="0.2"/>
    <row r="345522" hidden="1" x14ac:dyDescent="0.2"/>
    <row r="345523" hidden="1" x14ac:dyDescent="0.2"/>
    <row r="345524" hidden="1" x14ac:dyDescent="0.2"/>
    <row r="345525" hidden="1" x14ac:dyDescent="0.2"/>
    <row r="345526" hidden="1" x14ac:dyDescent="0.2"/>
    <row r="345527" hidden="1" x14ac:dyDescent="0.2"/>
    <row r="345528" hidden="1" x14ac:dyDescent="0.2"/>
    <row r="345529" hidden="1" x14ac:dyDescent="0.2"/>
    <row r="345530" hidden="1" x14ac:dyDescent="0.2"/>
    <row r="345531" hidden="1" x14ac:dyDescent="0.2"/>
    <row r="345532" hidden="1" x14ac:dyDescent="0.2"/>
    <row r="345533" hidden="1" x14ac:dyDescent="0.2"/>
    <row r="345534" hidden="1" x14ac:dyDescent="0.2"/>
    <row r="345535" hidden="1" x14ac:dyDescent="0.2"/>
    <row r="345536" hidden="1" x14ac:dyDescent="0.2"/>
    <row r="345537" hidden="1" x14ac:dyDescent="0.2"/>
    <row r="345538" hidden="1" x14ac:dyDescent="0.2"/>
    <row r="345539" hidden="1" x14ac:dyDescent="0.2"/>
    <row r="345540" hidden="1" x14ac:dyDescent="0.2"/>
    <row r="345541" hidden="1" x14ac:dyDescent="0.2"/>
    <row r="345542" hidden="1" x14ac:dyDescent="0.2"/>
    <row r="345543" hidden="1" x14ac:dyDescent="0.2"/>
    <row r="345544" hidden="1" x14ac:dyDescent="0.2"/>
    <row r="345545" hidden="1" x14ac:dyDescent="0.2"/>
    <row r="345546" hidden="1" x14ac:dyDescent="0.2"/>
    <row r="345547" hidden="1" x14ac:dyDescent="0.2"/>
    <row r="345548" hidden="1" x14ac:dyDescent="0.2"/>
    <row r="345549" hidden="1" x14ac:dyDescent="0.2"/>
    <row r="345550" hidden="1" x14ac:dyDescent="0.2"/>
    <row r="345551" hidden="1" x14ac:dyDescent="0.2"/>
    <row r="345552" hidden="1" x14ac:dyDescent="0.2"/>
    <row r="345553" hidden="1" x14ac:dyDescent="0.2"/>
    <row r="345554" hidden="1" x14ac:dyDescent="0.2"/>
    <row r="345555" hidden="1" x14ac:dyDescent="0.2"/>
    <row r="345556" hidden="1" x14ac:dyDescent="0.2"/>
    <row r="345557" hidden="1" x14ac:dyDescent="0.2"/>
    <row r="345558" hidden="1" x14ac:dyDescent="0.2"/>
    <row r="345559" hidden="1" x14ac:dyDescent="0.2"/>
    <row r="345560" hidden="1" x14ac:dyDescent="0.2"/>
    <row r="345561" hidden="1" x14ac:dyDescent="0.2"/>
    <row r="345562" hidden="1" x14ac:dyDescent="0.2"/>
    <row r="345563" hidden="1" x14ac:dyDescent="0.2"/>
    <row r="345564" hidden="1" x14ac:dyDescent="0.2"/>
    <row r="345565" hidden="1" x14ac:dyDescent="0.2"/>
    <row r="345566" hidden="1" x14ac:dyDescent="0.2"/>
    <row r="345567" hidden="1" x14ac:dyDescent="0.2"/>
    <row r="345568" hidden="1" x14ac:dyDescent="0.2"/>
    <row r="345569" hidden="1" x14ac:dyDescent="0.2"/>
    <row r="345570" hidden="1" x14ac:dyDescent="0.2"/>
    <row r="345571" hidden="1" x14ac:dyDescent="0.2"/>
    <row r="345572" hidden="1" x14ac:dyDescent="0.2"/>
    <row r="345573" hidden="1" x14ac:dyDescent="0.2"/>
    <row r="345574" hidden="1" x14ac:dyDescent="0.2"/>
    <row r="345575" hidden="1" x14ac:dyDescent="0.2"/>
    <row r="345576" hidden="1" x14ac:dyDescent="0.2"/>
    <row r="345577" hidden="1" x14ac:dyDescent="0.2"/>
    <row r="345578" hidden="1" x14ac:dyDescent="0.2"/>
    <row r="345579" hidden="1" x14ac:dyDescent="0.2"/>
    <row r="345580" hidden="1" x14ac:dyDescent="0.2"/>
    <row r="345581" hidden="1" x14ac:dyDescent="0.2"/>
    <row r="345582" hidden="1" x14ac:dyDescent="0.2"/>
    <row r="345583" hidden="1" x14ac:dyDescent="0.2"/>
    <row r="345584" hidden="1" x14ac:dyDescent="0.2"/>
    <row r="345585" hidden="1" x14ac:dyDescent="0.2"/>
    <row r="345586" hidden="1" x14ac:dyDescent="0.2"/>
    <row r="345587" hidden="1" x14ac:dyDescent="0.2"/>
    <row r="345588" hidden="1" x14ac:dyDescent="0.2"/>
    <row r="345589" hidden="1" x14ac:dyDescent="0.2"/>
    <row r="345590" hidden="1" x14ac:dyDescent="0.2"/>
    <row r="345591" hidden="1" x14ac:dyDescent="0.2"/>
    <row r="345592" hidden="1" x14ac:dyDescent="0.2"/>
    <row r="345593" hidden="1" x14ac:dyDescent="0.2"/>
    <row r="345594" hidden="1" x14ac:dyDescent="0.2"/>
    <row r="345595" hidden="1" x14ac:dyDescent="0.2"/>
    <row r="345596" hidden="1" x14ac:dyDescent="0.2"/>
    <row r="345597" hidden="1" x14ac:dyDescent="0.2"/>
    <row r="345598" hidden="1" x14ac:dyDescent="0.2"/>
    <row r="345599" hidden="1" x14ac:dyDescent="0.2"/>
    <row r="345600" hidden="1" x14ac:dyDescent="0.2"/>
    <row r="345601" hidden="1" x14ac:dyDescent="0.2"/>
    <row r="345602" hidden="1" x14ac:dyDescent="0.2"/>
    <row r="345603" hidden="1" x14ac:dyDescent="0.2"/>
    <row r="345604" hidden="1" x14ac:dyDescent="0.2"/>
    <row r="345605" hidden="1" x14ac:dyDescent="0.2"/>
    <row r="345606" hidden="1" x14ac:dyDescent="0.2"/>
    <row r="345607" hidden="1" x14ac:dyDescent="0.2"/>
    <row r="345608" hidden="1" x14ac:dyDescent="0.2"/>
    <row r="345609" hidden="1" x14ac:dyDescent="0.2"/>
    <row r="345610" hidden="1" x14ac:dyDescent="0.2"/>
    <row r="345611" hidden="1" x14ac:dyDescent="0.2"/>
    <row r="345612" hidden="1" x14ac:dyDescent="0.2"/>
    <row r="345613" hidden="1" x14ac:dyDescent="0.2"/>
    <row r="345614" hidden="1" x14ac:dyDescent="0.2"/>
    <row r="345615" hidden="1" x14ac:dyDescent="0.2"/>
    <row r="345616" hidden="1" x14ac:dyDescent="0.2"/>
    <row r="345617" hidden="1" x14ac:dyDescent="0.2"/>
    <row r="345618" hidden="1" x14ac:dyDescent="0.2"/>
    <row r="345619" hidden="1" x14ac:dyDescent="0.2"/>
    <row r="345620" hidden="1" x14ac:dyDescent="0.2"/>
    <row r="345621" hidden="1" x14ac:dyDescent="0.2"/>
    <row r="345622" hidden="1" x14ac:dyDescent="0.2"/>
    <row r="345623" hidden="1" x14ac:dyDescent="0.2"/>
    <row r="345624" hidden="1" x14ac:dyDescent="0.2"/>
    <row r="345625" hidden="1" x14ac:dyDescent="0.2"/>
    <row r="345626" hidden="1" x14ac:dyDescent="0.2"/>
    <row r="345627" hidden="1" x14ac:dyDescent="0.2"/>
    <row r="345628" hidden="1" x14ac:dyDescent="0.2"/>
    <row r="345629" hidden="1" x14ac:dyDescent="0.2"/>
    <row r="345630" hidden="1" x14ac:dyDescent="0.2"/>
    <row r="345631" hidden="1" x14ac:dyDescent="0.2"/>
    <row r="345632" hidden="1" x14ac:dyDescent="0.2"/>
    <row r="345633" hidden="1" x14ac:dyDescent="0.2"/>
    <row r="345634" hidden="1" x14ac:dyDescent="0.2"/>
    <row r="345635" hidden="1" x14ac:dyDescent="0.2"/>
    <row r="345636" hidden="1" x14ac:dyDescent="0.2"/>
    <row r="345637" hidden="1" x14ac:dyDescent="0.2"/>
    <row r="345638" hidden="1" x14ac:dyDescent="0.2"/>
    <row r="345639" hidden="1" x14ac:dyDescent="0.2"/>
    <row r="345640" hidden="1" x14ac:dyDescent="0.2"/>
    <row r="345641" hidden="1" x14ac:dyDescent="0.2"/>
    <row r="345642" hidden="1" x14ac:dyDescent="0.2"/>
    <row r="345643" hidden="1" x14ac:dyDescent="0.2"/>
    <row r="345644" hidden="1" x14ac:dyDescent="0.2"/>
    <row r="345645" hidden="1" x14ac:dyDescent="0.2"/>
    <row r="345646" hidden="1" x14ac:dyDescent="0.2"/>
    <row r="345647" hidden="1" x14ac:dyDescent="0.2"/>
    <row r="345648" hidden="1" x14ac:dyDescent="0.2"/>
    <row r="345649" hidden="1" x14ac:dyDescent="0.2"/>
    <row r="345650" hidden="1" x14ac:dyDescent="0.2"/>
    <row r="345651" hidden="1" x14ac:dyDescent="0.2"/>
    <row r="345652" hidden="1" x14ac:dyDescent="0.2"/>
    <row r="345653" hidden="1" x14ac:dyDescent="0.2"/>
    <row r="345654" hidden="1" x14ac:dyDescent="0.2"/>
    <row r="345655" hidden="1" x14ac:dyDescent="0.2"/>
    <row r="345656" hidden="1" x14ac:dyDescent="0.2"/>
    <row r="345657" hidden="1" x14ac:dyDescent="0.2"/>
    <row r="345658" hidden="1" x14ac:dyDescent="0.2"/>
    <row r="345659" hidden="1" x14ac:dyDescent="0.2"/>
    <row r="345660" hidden="1" x14ac:dyDescent="0.2"/>
    <row r="345661" hidden="1" x14ac:dyDescent="0.2"/>
    <row r="345662" hidden="1" x14ac:dyDescent="0.2"/>
    <row r="345663" hidden="1" x14ac:dyDescent="0.2"/>
    <row r="345664" hidden="1" x14ac:dyDescent="0.2"/>
    <row r="345665" hidden="1" x14ac:dyDescent="0.2"/>
    <row r="345666" hidden="1" x14ac:dyDescent="0.2"/>
    <row r="345667" hidden="1" x14ac:dyDescent="0.2"/>
    <row r="345668" hidden="1" x14ac:dyDescent="0.2"/>
    <row r="345669" hidden="1" x14ac:dyDescent="0.2"/>
    <row r="345670" hidden="1" x14ac:dyDescent="0.2"/>
    <row r="345671" hidden="1" x14ac:dyDescent="0.2"/>
    <row r="345672" hidden="1" x14ac:dyDescent="0.2"/>
    <row r="345673" hidden="1" x14ac:dyDescent="0.2"/>
    <row r="345674" hidden="1" x14ac:dyDescent="0.2"/>
    <row r="345675" hidden="1" x14ac:dyDescent="0.2"/>
    <row r="345676" hidden="1" x14ac:dyDescent="0.2"/>
    <row r="345677" hidden="1" x14ac:dyDescent="0.2"/>
    <row r="345678" hidden="1" x14ac:dyDescent="0.2"/>
    <row r="345679" hidden="1" x14ac:dyDescent="0.2"/>
    <row r="345680" hidden="1" x14ac:dyDescent="0.2"/>
    <row r="345681" hidden="1" x14ac:dyDescent="0.2"/>
    <row r="345682" hidden="1" x14ac:dyDescent="0.2"/>
    <row r="345683" hidden="1" x14ac:dyDescent="0.2"/>
    <row r="345684" hidden="1" x14ac:dyDescent="0.2"/>
    <row r="345685" hidden="1" x14ac:dyDescent="0.2"/>
    <row r="345686" hidden="1" x14ac:dyDescent="0.2"/>
    <row r="345687" hidden="1" x14ac:dyDescent="0.2"/>
    <row r="345688" hidden="1" x14ac:dyDescent="0.2"/>
    <row r="345689" hidden="1" x14ac:dyDescent="0.2"/>
    <row r="345690" hidden="1" x14ac:dyDescent="0.2"/>
    <row r="345691" hidden="1" x14ac:dyDescent="0.2"/>
    <row r="345692" hidden="1" x14ac:dyDescent="0.2"/>
    <row r="345693" hidden="1" x14ac:dyDescent="0.2"/>
    <row r="345694" hidden="1" x14ac:dyDescent="0.2"/>
    <row r="345695" hidden="1" x14ac:dyDescent="0.2"/>
    <row r="345696" hidden="1" x14ac:dyDescent="0.2"/>
    <row r="345697" hidden="1" x14ac:dyDescent="0.2"/>
    <row r="345698" hidden="1" x14ac:dyDescent="0.2"/>
    <row r="345699" hidden="1" x14ac:dyDescent="0.2"/>
    <row r="345700" hidden="1" x14ac:dyDescent="0.2"/>
    <row r="345701" hidden="1" x14ac:dyDescent="0.2"/>
    <row r="345702" hidden="1" x14ac:dyDescent="0.2"/>
    <row r="345703" hidden="1" x14ac:dyDescent="0.2"/>
    <row r="345704" hidden="1" x14ac:dyDescent="0.2"/>
    <row r="345705" hidden="1" x14ac:dyDescent="0.2"/>
    <row r="345706" hidden="1" x14ac:dyDescent="0.2"/>
    <row r="345707" hidden="1" x14ac:dyDescent="0.2"/>
    <row r="345708" hidden="1" x14ac:dyDescent="0.2"/>
    <row r="345709" hidden="1" x14ac:dyDescent="0.2"/>
    <row r="345710" hidden="1" x14ac:dyDescent="0.2"/>
    <row r="345711" hidden="1" x14ac:dyDescent="0.2"/>
    <row r="345712" hidden="1" x14ac:dyDescent="0.2"/>
    <row r="345713" hidden="1" x14ac:dyDescent="0.2"/>
    <row r="345714" hidden="1" x14ac:dyDescent="0.2"/>
    <row r="345715" hidden="1" x14ac:dyDescent="0.2"/>
    <row r="345716" hidden="1" x14ac:dyDescent="0.2"/>
    <row r="345717" hidden="1" x14ac:dyDescent="0.2"/>
    <row r="345718" hidden="1" x14ac:dyDescent="0.2"/>
    <row r="345719" hidden="1" x14ac:dyDescent="0.2"/>
    <row r="345720" hidden="1" x14ac:dyDescent="0.2"/>
    <row r="345721" hidden="1" x14ac:dyDescent="0.2"/>
    <row r="345722" hidden="1" x14ac:dyDescent="0.2"/>
    <row r="345723" hidden="1" x14ac:dyDescent="0.2"/>
    <row r="345724" hidden="1" x14ac:dyDescent="0.2"/>
    <row r="345725" hidden="1" x14ac:dyDescent="0.2"/>
    <row r="345726" hidden="1" x14ac:dyDescent="0.2"/>
    <row r="345727" hidden="1" x14ac:dyDescent="0.2"/>
    <row r="345728" hidden="1" x14ac:dyDescent="0.2"/>
    <row r="345729" hidden="1" x14ac:dyDescent="0.2"/>
    <row r="345730" hidden="1" x14ac:dyDescent="0.2"/>
    <row r="345731" hidden="1" x14ac:dyDescent="0.2"/>
    <row r="345732" hidden="1" x14ac:dyDescent="0.2"/>
    <row r="345733" hidden="1" x14ac:dyDescent="0.2"/>
    <row r="345734" hidden="1" x14ac:dyDescent="0.2"/>
    <row r="345735" hidden="1" x14ac:dyDescent="0.2"/>
    <row r="345736" hidden="1" x14ac:dyDescent="0.2"/>
    <row r="345737" hidden="1" x14ac:dyDescent="0.2"/>
    <row r="345738" hidden="1" x14ac:dyDescent="0.2"/>
    <row r="345739" hidden="1" x14ac:dyDescent="0.2"/>
    <row r="345740" hidden="1" x14ac:dyDescent="0.2"/>
    <row r="345741" hidden="1" x14ac:dyDescent="0.2"/>
    <row r="345742" hidden="1" x14ac:dyDescent="0.2"/>
    <row r="345743" hidden="1" x14ac:dyDescent="0.2"/>
    <row r="345744" hidden="1" x14ac:dyDescent="0.2"/>
    <row r="345745" hidden="1" x14ac:dyDescent="0.2"/>
    <row r="345746" hidden="1" x14ac:dyDescent="0.2"/>
    <row r="345747" hidden="1" x14ac:dyDescent="0.2"/>
    <row r="345748" hidden="1" x14ac:dyDescent="0.2"/>
    <row r="345749" hidden="1" x14ac:dyDescent="0.2"/>
    <row r="345750" hidden="1" x14ac:dyDescent="0.2"/>
    <row r="345751" hidden="1" x14ac:dyDescent="0.2"/>
    <row r="345752" hidden="1" x14ac:dyDescent="0.2"/>
    <row r="345753" hidden="1" x14ac:dyDescent="0.2"/>
    <row r="345754" hidden="1" x14ac:dyDescent="0.2"/>
    <row r="345755" hidden="1" x14ac:dyDescent="0.2"/>
    <row r="345756" hidden="1" x14ac:dyDescent="0.2"/>
    <row r="345757" hidden="1" x14ac:dyDescent="0.2"/>
    <row r="345758" hidden="1" x14ac:dyDescent="0.2"/>
    <row r="345759" hidden="1" x14ac:dyDescent="0.2"/>
    <row r="345760" hidden="1" x14ac:dyDescent="0.2"/>
    <row r="345761" hidden="1" x14ac:dyDescent="0.2"/>
    <row r="345762" hidden="1" x14ac:dyDescent="0.2"/>
    <row r="345763" hidden="1" x14ac:dyDescent="0.2"/>
    <row r="345764" hidden="1" x14ac:dyDescent="0.2"/>
    <row r="345765" hidden="1" x14ac:dyDescent="0.2"/>
    <row r="345766" hidden="1" x14ac:dyDescent="0.2"/>
    <row r="345767" hidden="1" x14ac:dyDescent="0.2"/>
    <row r="345768" hidden="1" x14ac:dyDescent="0.2"/>
    <row r="345769" hidden="1" x14ac:dyDescent="0.2"/>
    <row r="345770" hidden="1" x14ac:dyDescent="0.2"/>
    <row r="345771" hidden="1" x14ac:dyDescent="0.2"/>
    <row r="345772" hidden="1" x14ac:dyDescent="0.2"/>
    <row r="345773" hidden="1" x14ac:dyDescent="0.2"/>
    <row r="345774" hidden="1" x14ac:dyDescent="0.2"/>
    <row r="345775" hidden="1" x14ac:dyDescent="0.2"/>
    <row r="345776" hidden="1" x14ac:dyDescent="0.2"/>
    <row r="345777" hidden="1" x14ac:dyDescent="0.2"/>
    <row r="345778" hidden="1" x14ac:dyDescent="0.2"/>
    <row r="345779" hidden="1" x14ac:dyDescent="0.2"/>
    <row r="345780" hidden="1" x14ac:dyDescent="0.2"/>
    <row r="345781" hidden="1" x14ac:dyDescent="0.2"/>
    <row r="345782" hidden="1" x14ac:dyDescent="0.2"/>
    <row r="345783" hidden="1" x14ac:dyDescent="0.2"/>
    <row r="345784" hidden="1" x14ac:dyDescent="0.2"/>
    <row r="345785" hidden="1" x14ac:dyDescent="0.2"/>
    <row r="345786" hidden="1" x14ac:dyDescent="0.2"/>
    <row r="345787" hidden="1" x14ac:dyDescent="0.2"/>
    <row r="345788" hidden="1" x14ac:dyDescent="0.2"/>
    <row r="345789" hidden="1" x14ac:dyDescent="0.2"/>
    <row r="345790" hidden="1" x14ac:dyDescent="0.2"/>
    <row r="345791" hidden="1" x14ac:dyDescent="0.2"/>
    <row r="345792" hidden="1" x14ac:dyDescent="0.2"/>
    <row r="345793" hidden="1" x14ac:dyDescent="0.2"/>
    <row r="345794" hidden="1" x14ac:dyDescent="0.2"/>
    <row r="345795" hidden="1" x14ac:dyDescent="0.2"/>
    <row r="345796" hidden="1" x14ac:dyDescent="0.2"/>
    <row r="345797" hidden="1" x14ac:dyDescent="0.2"/>
    <row r="345798" hidden="1" x14ac:dyDescent="0.2"/>
    <row r="345799" hidden="1" x14ac:dyDescent="0.2"/>
    <row r="345800" hidden="1" x14ac:dyDescent="0.2"/>
    <row r="345801" hidden="1" x14ac:dyDescent="0.2"/>
    <row r="345802" hidden="1" x14ac:dyDescent="0.2"/>
    <row r="345803" hidden="1" x14ac:dyDescent="0.2"/>
    <row r="345804" hidden="1" x14ac:dyDescent="0.2"/>
    <row r="345805" hidden="1" x14ac:dyDescent="0.2"/>
    <row r="345806" hidden="1" x14ac:dyDescent="0.2"/>
    <row r="345807" hidden="1" x14ac:dyDescent="0.2"/>
    <row r="345808" hidden="1" x14ac:dyDescent="0.2"/>
    <row r="345809" hidden="1" x14ac:dyDescent="0.2"/>
    <row r="345810" hidden="1" x14ac:dyDescent="0.2"/>
    <row r="345811" hidden="1" x14ac:dyDescent="0.2"/>
    <row r="345812" hidden="1" x14ac:dyDescent="0.2"/>
    <row r="345813" hidden="1" x14ac:dyDescent="0.2"/>
    <row r="345814" hidden="1" x14ac:dyDescent="0.2"/>
    <row r="345815" hidden="1" x14ac:dyDescent="0.2"/>
    <row r="345816" hidden="1" x14ac:dyDescent="0.2"/>
    <row r="345817" hidden="1" x14ac:dyDescent="0.2"/>
    <row r="345818" hidden="1" x14ac:dyDescent="0.2"/>
    <row r="345819" hidden="1" x14ac:dyDescent="0.2"/>
    <row r="345820" hidden="1" x14ac:dyDescent="0.2"/>
    <row r="345821" hidden="1" x14ac:dyDescent="0.2"/>
    <row r="345822" hidden="1" x14ac:dyDescent="0.2"/>
    <row r="345823" hidden="1" x14ac:dyDescent="0.2"/>
    <row r="345824" hidden="1" x14ac:dyDescent="0.2"/>
    <row r="345825" hidden="1" x14ac:dyDescent="0.2"/>
    <row r="345826" hidden="1" x14ac:dyDescent="0.2"/>
    <row r="345827" hidden="1" x14ac:dyDescent="0.2"/>
    <row r="345828" hidden="1" x14ac:dyDescent="0.2"/>
    <row r="345829" hidden="1" x14ac:dyDescent="0.2"/>
    <row r="345830" hidden="1" x14ac:dyDescent="0.2"/>
    <row r="345831" hidden="1" x14ac:dyDescent="0.2"/>
    <row r="345832" hidden="1" x14ac:dyDescent="0.2"/>
    <row r="345833" hidden="1" x14ac:dyDescent="0.2"/>
    <row r="345834" hidden="1" x14ac:dyDescent="0.2"/>
    <row r="345835" hidden="1" x14ac:dyDescent="0.2"/>
    <row r="345836" hidden="1" x14ac:dyDescent="0.2"/>
    <row r="345837" hidden="1" x14ac:dyDescent="0.2"/>
    <row r="345838" hidden="1" x14ac:dyDescent="0.2"/>
    <row r="345839" hidden="1" x14ac:dyDescent="0.2"/>
    <row r="345840" hidden="1" x14ac:dyDescent="0.2"/>
    <row r="345841" hidden="1" x14ac:dyDescent="0.2"/>
    <row r="345842" hidden="1" x14ac:dyDescent="0.2"/>
    <row r="345843" hidden="1" x14ac:dyDescent="0.2"/>
    <row r="345844" hidden="1" x14ac:dyDescent="0.2"/>
    <row r="345845" hidden="1" x14ac:dyDescent="0.2"/>
    <row r="345846" hidden="1" x14ac:dyDescent="0.2"/>
    <row r="345847" hidden="1" x14ac:dyDescent="0.2"/>
    <row r="345848" hidden="1" x14ac:dyDescent="0.2"/>
    <row r="345849" hidden="1" x14ac:dyDescent="0.2"/>
    <row r="345850" hidden="1" x14ac:dyDescent="0.2"/>
    <row r="345851" hidden="1" x14ac:dyDescent="0.2"/>
    <row r="345852" hidden="1" x14ac:dyDescent="0.2"/>
    <row r="345853" hidden="1" x14ac:dyDescent="0.2"/>
    <row r="345854" hidden="1" x14ac:dyDescent="0.2"/>
    <row r="345855" hidden="1" x14ac:dyDescent="0.2"/>
    <row r="345856" hidden="1" x14ac:dyDescent="0.2"/>
    <row r="345857" hidden="1" x14ac:dyDescent="0.2"/>
    <row r="345858" hidden="1" x14ac:dyDescent="0.2"/>
    <row r="345859" hidden="1" x14ac:dyDescent="0.2"/>
    <row r="345860" hidden="1" x14ac:dyDescent="0.2"/>
    <row r="345861" hidden="1" x14ac:dyDescent="0.2"/>
    <row r="345862" hidden="1" x14ac:dyDescent="0.2"/>
    <row r="345863" hidden="1" x14ac:dyDescent="0.2"/>
    <row r="345864" hidden="1" x14ac:dyDescent="0.2"/>
    <row r="345865" hidden="1" x14ac:dyDescent="0.2"/>
    <row r="345866" hidden="1" x14ac:dyDescent="0.2"/>
    <row r="345867" hidden="1" x14ac:dyDescent="0.2"/>
    <row r="345868" hidden="1" x14ac:dyDescent="0.2"/>
    <row r="345869" hidden="1" x14ac:dyDescent="0.2"/>
    <row r="345870" hidden="1" x14ac:dyDescent="0.2"/>
    <row r="345871" hidden="1" x14ac:dyDescent="0.2"/>
    <row r="345872" hidden="1" x14ac:dyDescent="0.2"/>
    <row r="345873" hidden="1" x14ac:dyDescent="0.2"/>
    <row r="345874" hidden="1" x14ac:dyDescent="0.2"/>
    <row r="345875" hidden="1" x14ac:dyDescent="0.2"/>
    <row r="345876" hidden="1" x14ac:dyDescent="0.2"/>
    <row r="345877" hidden="1" x14ac:dyDescent="0.2"/>
    <row r="345878" hidden="1" x14ac:dyDescent="0.2"/>
    <row r="345879" hidden="1" x14ac:dyDescent="0.2"/>
    <row r="345880" hidden="1" x14ac:dyDescent="0.2"/>
    <row r="345881" hidden="1" x14ac:dyDescent="0.2"/>
    <row r="345882" hidden="1" x14ac:dyDescent="0.2"/>
    <row r="345883" hidden="1" x14ac:dyDescent="0.2"/>
    <row r="345884" hidden="1" x14ac:dyDescent="0.2"/>
    <row r="345885" hidden="1" x14ac:dyDescent="0.2"/>
    <row r="345886" hidden="1" x14ac:dyDescent="0.2"/>
    <row r="345887" hidden="1" x14ac:dyDescent="0.2"/>
    <row r="345888" hidden="1" x14ac:dyDescent="0.2"/>
    <row r="345889" hidden="1" x14ac:dyDescent="0.2"/>
    <row r="345890" hidden="1" x14ac:dyDescent="0.2"/>
    <row r="345891" hidden="1" x14ac:dyDescent="0.2"/>
    <row r="345892" hidden="1" x14ac:dyDescent="0.2"/>
    <row r="345893" hidden="1" x14ac:dyDescent="0.2"/>
    <row r="345894" hidden="1" x14ac:dyDescent="0.2"/>
    <row r="345895" hidden="1" x14ac:dyDescent="0.2"/>
    <row r="345896" hidden="1" x14ac:dyDescent="0.2"/>
    <row r="345897" hidden="1" x14ac:dyDescent="0.2"/>
    <row r="345898" hidden="1" x14ac:dyDescent="0.2"/>
    <row r="345899" hidden="1" x14ac:dyDescent="0.2"/>
    <row r="345900" hidden="1" x14ac:dyDescent="0.2"/>
    <row r="345901" hidden="1" x14ac:dyDescent="0.2"/>
    <row r="345902" hidden="1" x14ac:dyDescent="0.2"/>
    <row r="345903" hidden="1" x14ac:dyDescent="0.2"/>
    <row r="345904" hidden="1" x14ac:dyDescent="0.2"/>
    <row r="345905" hidden="1" x14ac:dyDescent="0.2"/>
    <row r="345906" hidden="1" x14ac:dyDescent="0.2"/>
    <row r="345907" hidden="1" x14ac:dyDescent="0.2"/>
    <row r="345908" hidden="1" x14ac:dyDescent="0.2"/>
    <row r="345909" hidden="1" x14ac:dyDescent="0.2"/>
    <row r="345910" hidden="1" x14ac:dyDescent="0.2"/>
    <row r="345911" hidden="1" x14ac:dyDescent="0.2"/>
    <row r="345912" hidden="1" x14ac:dyDescent="0.2"/>
    <row r="345913" hidden="1" x14ac:dyDescent="0.2"/>
    <row r="345914" hidden="1" x14ac:dyDescent="0.2"/>
    <row r="345915" hidden="1" x14ac:dyDescent="0.2"/>
    <row r="345916" hidden="1" x14ac:dyDescent="0.2"/>
    <row r="345917" hidden="1" x14ac:dyDescent="0.2"/>
    <row r="345918" hidden="1" x14ac:dyDescent="0.2"/>
    <row r="345919" hidden="1" x14ac:dyDescent="0.2"/>
    <row r="345920" hidden="1" x14ac:dyDescent="0.2"/>
    <row r="345921" hidden="1" x14ac:dyDescent="0.2"/>
    <row r="345922" hidden="1" x14ac:dyDescent="0.2"/>
    <row r="345923" hidden="1" x14ac:dyDescent="0.2"/>
    <row r="345924" hidden="1" x14ac:dyDescent="0.2"/>
    <row r="345925" hidden="1" x14ac:dyDescent="0.2"/>
    <row r="345926" hidden="1" x14ac:dyDescent="0.2"/>
    <row r="345927" hidden="1" x14ac:dyDescent="0.2"/>
    <row r="345928" hidden="1" x14ac:dyDescent="0.2"/>
    <row r="345929" hidden="1" x14ac:dyDescent="0.2"/>
    <row r="345930" hidden="1" x14ac:dyDescent="0.2"/>
    <row r="345931" hidden="1" x14ac:dyDescent="0.2"/>
    <row r="345932" hidden="1" x14ac:dyDescent="0.2"/>
    <row r="345933" hidden="1" x14ac:dyDescent="0.2"/>
    <row r="345934" hidden="1" x14ac:dyDescent="0.2"/>
    <row r="345935" hidden="1" x14ac:dyDescent="0.2"/>
    <row r="345936" hidden="1" x14ac:dyDescent="0.2"/>
    <row r="345937" hidden="1" x14ac:dyDescent="0.2"/>
    <row r="345938" hidden="1" x14ac:dyDescent="0.2"/>
    <row r="345939" hidden="1" x14ac:dyDescent="0.2"/>
    <row r="345940" hidden="1" x14ac:dyDescent="0.2"/>
    <row r="345941" hidden="1" x14ac:dyDescent="0.2"/>
    <row r="345942" hidden="1" x14ac:dyDescent="0.2"/>
    <row r="345943" hidden="1" x14ac:dyDescent="0.2"/>
    <row r="345944" hidden="1" x14ac:dyDescent="0.2"/>
    <row r="345945" hidden="1" x14ac:dyDescent="0.2"/>
    <row r="345946" hidden="1" x14ac:dyDescent="0.2"/>
    <row r="345947" hidden="1" x14ac:dyDescent="0.2"/>
    <row r="345948" hidden="1" x14ac:dyDescent="0.2"/>
    <row r="345949" hidden="1" x14ac:dyDescent="0.2"/>
    <row r="345950" hidden="1" x14ac:dyDescent="0.2"/>
    <row r="345951" hidden="1" x14ac:dyDescent="0.2"/>
    <row r="345952" hidden="1" x14ac:dyDescent="0.2"/>
    <row r="345953" hidden="1" x14ac:dyDescent="0.2"/>
    <row r="345954" hidden="1" x14ac:dyDescent="0.2"/>
    <row r="345955" hidden="1" x14ac:dyDescent="0.2"/>
    <row r="345956" hidden="1" x14ac:dyDescent="0.2"/>
    <row r="345957" hidden="1" x14ac:dyDescent="0.2"/>
    <row r="345958" hidden="1" x14ac:dyDescent="0.2"/>
    <row r="345959" hidden="1" x14ac:dyDescent="0.2"/>
    <row r="345960" hidden="1" x14ac:dyDescent="0.2"/>
    <row r="345961" hidden="1" x14ac:dyDescent="0.2"/>
    <row r="345962" hidden="1" x14ac:dyDescent="0.2"/>
    <row r="345963" hidden="1" x14ac:dyDescent="0.2"/>
    <row r="345964" hidden="1" x14ac:dyDescent="0.2"/>
    <row r="345965" hidden="1" x14ac:dyDescent="0.2"/>
    <row r="345966" hidden="1" x14ac:dyDescent="0.2"/>
    <row r="345967" hidden="1" x14ac:dyDescent="0.2"/>
    <row r="345968" hidden="1" x14ac:dyDescent="0.2"/>
    <row r="345969" hidden="1" x14ac:dyDescent="0.2"/>
    <row r="345970" hidden="1" x14ac:dyDescent="0.2"/>
    <row r="345971" hidden="1" x14ac:dyDescent="0.2"/>
    <row r="345972" hidden="1" x14ac:dyDescent="0.2"/>
    <row r="345973" hidden="1" x14ac:dyDescent="0.2"/>
    <row r="345974" hidden="1" x14ac:dyDescent="0.2"/>
    <row r="345975" hidden="1" x14ac:dyDescent="0.2"/>
    <row r="345976" hidden="1" x14ac:dyDescent="0.2"/>
    <row r="345977" hidden="1" x14ac:dyDescent="0.2"/>
    <row r="345978" hidden="1" x14ac:dyDescent="0.2"/>
    <row r="345979" hidden="1" x14ac:dyDescent="0.2"/>
    <row r="345980" hidden="1" x14ac:dyDescent="0.2"/>
    <row r="345981" hidden="1" x14ac:dyDescent="0.2"/>
    <row r="345982" hidden="1" x14ac:dyDescent="0.2"/>
    <row r="345983" hidden="1" x14ac:dyDescent="0.2"/>
    <row r="345984" hidden="1" x14ac:dyDescent="0.2"/>
    <row r="345985" hidden="1" x14ac:dyDescent="0.2"/>
    <row r="345986" hidden="1" x14ac:dyDescent="0.2"/>
    <row r="345987" hidden="1" x14ac:dyDescent="0.2"/>
    <row r="345988" hidden="1" x14ac:dyDescent="0.2"/>
    <row r="345989" hidden="1" x14ac:dyDescent="0.2"/>
    <row r="345990" hidden="1" x14ac:dyDescent="0.2"/>
    <row r="345991" hidden="1" x14ac:dyDescent="0.2"/>
    <row r="345992" hidden="1" x14ac:dyDescent="0.2"/>
    <row r="345993" hidden="1" x14ac:dyDescent="0.2"/>
    <row r="345994" hidden="1" x14ac:dyDescent="0.2"/>
    <row r="345995" hidden="1" x14ac:dyDescent="0.2"/>
    <row r="345996" hidden="1" x14ac:dyDescent="0.2"/>
    <row r="345997" hidden="1" x14ac:dyDescent="0.2"/>
    <row r="345998" hidden="1" x14ac:dyDescent="0.2"/>
    <row r="345999" hidden="1" x14ac:dyDescent="0.2"/>
    <row r="346000" hidden="1" x14ac:dyDescent="0.2"/>
    <row r="346001" hidden="1" x14ac:dyDescent="0.2"/>
    <row r="346002" hidden="1" x14ac:dyDescent="0.2"/>
    <row r="346003" hidden="1" x14ac:dyDescent="0.2"/>
    <row r="346004" hidden="1" x14ac:dyDescent="0.2"/>
    <row r="346005" hidden="1" x14ac:dyDescent="0.2"/>
    <row r="346006" hidden="1" x14ac:dyDescent="0.2"/>
    <row r="346007" hidden="1" x14ac:dyDescent="0.2"/>
    <row r="346008" hidden="1" x14ac:dyDescent="0.2"/>
    <row r="346009" hidden="1" x14ac:dyDescent="0.2"/>
    <row r="346010" hidden="1" x14ac:dyDescent="0.2"/>
    <row r="346011" hidden="1" x14ac:dyDescent="0.2"/>
    <row r="346012" hidden="1" x14ac:dyDescent="0.2"/>
    <row r="346013" hidden="1" x14ac:dyDescent="0.2"/>
    <row r="346014" hidden="1" x14ac:dyDescent="0.2"/>
    <row r="346015" hidden="1" x14ac:dyDescent="0.2"/>
    <row r="346016" hidden="1" x14ac:dyDescent="0.2"/>
    <row r="346017" hidden="1" x14ac:dyDescent="0.2"/>
    <row r="346018" hidden="1" x14ac:dyDescent="0.2"/>
    <row r="346019" hidden="1" x14ac:dyDescent="0.2"/>
    <row r="346020" hidden="1" x14ac:dyDescent="0.2"/>
    <row r="346021" hidden="1" x14ac:dyDescent="0.2"/>
    <row r="346022" hidden="1" x14ac:dyDescent="0.2"/>
    <row r="346023" hidden="1" x14ac:dyDescent="0.2"/>
    <row r="346024" hidden="1" x14ac:dyDescent="0.2"/>
    <row r="346025" hidden="1" x14ac:dyDescent="0.2"/>
    <row r="346026" hidden="1" x14ac:dyDescent="0.2"/>
    <row r="346027" hidden="1" x14ac:dyDescent="0.2"/>
    <row r="346028" hidden="1" x14ac:dyDescent="0.2"/>
    <row r="346029" hidden="1" x14ac:dyDescent="0.2"/>
    <row r="346030" hidden="1" x14ac:dyDescent="0.2"/>
    <row r="346031" hidden="1" x14ac:dyDescent="0.2"/>
    <row r="346032" hidden="1" x14ac:dyDescent="0.2"/>
    <row r="346033" hidden="1" x14ac:dyDescent="0.2"/>
    <row r="346034" hidden="1" x14ac:dyDescent="0.2"/>
    <row r="346035" hidden="1" x14ac:dyDescent="0.2"/>
    <row r="346036" hidden="1" x14ac:dyDescent="0.2"/>
    <row r="346037" hidden="1" x14ac:dyDescent="0.2"/>
    <row r="346038" hidden="1" x14ac:dyDescent="0.2"/>
    <row r="346039" hidden="1" x14ac:dyDescent="0.2"/>
    <row r="346040" hidden="1" x14ac:dyDescent="0.2"/>
    <row r="346041" hidden="1" x14ac:dyDescent="0.2"/>
    <row r="346042" hidden="1" x14ac:dyDescent="0.2"/>
    <row r="346043" hidden="1" x14ac:dyDescent="0.2"/>
    <row r="346044" hidden="1" x14ac:dyDescent="0.2"/>
    <row r="346045" hidden="1" x14ac:dyDescent="0.2"/>
    <row r="346046" hidden="1" x14ac:dyDescent="0.2"/>
    <row r="346047" hidden="1" x14ac:dyDescent="0.2"/>
    <row r="346048" hidden="1" x14ac:dyDescent="0.2"/>
    <row r="346049" hidden="1" x14ac:dyDescent="0.2"/>
    <row r="346050" hidden="1" x14ac:dyDescent="0.2"/>
    <row r="346051" hidden="1" x14ac:dyDescent="0.2"/>
    <row r="346052" hidden="1" x14ac:dyDescent="0.2"/>
    <row r="346053" hidden="1" x14ac:dyDescent="0.2"/>
    <row r="346054" hidden="1" x14ac:dyDescent="0.2"/>
    <row r="346055" hidden="1" x14ac:dyDescent="0.2"/>
    <row r="346056" hidden="1" x14ac:dyDescent="0.2"/>
    <row r="346057" hidden="1" x14ac:dyDescent="0.2"/>
    <row r="346058" hidden="1" x14ac:dyDescent="0.2"/>
    <row r="346059" hidden="1" x14ac:dyDescent="0.2"/>
    <row r="346060" hidden="1" x14ac:dyDescent="0.2"/>
    <row r="346061" hidden="1" x14ac:dyDescent="0.2"/>
    <row r="346062" hidden="1" x14ac:dyDescent="0.2"/>
    <row r="346063" hidden="1" x14ac:dyDescent="0.2"/>
    <row r="346064" hidden="1" x14ac:dyDescent="0.2"/>
    <row r="346065" hidden="1" x14ac:dyDescent="0.2"/>
    <row r="346066" hidden="1" x14ac:dyDescent="0.2"/>
    <row r="346067" hidden="1" x14ac:dyDescent="0.2"/>
    <row r="346068" hidden="1" x14ac:dyDescent="0.2"/>
    <row r="346069" hidden="1" x14ac:dyDescent="0.2"/>
    <row r="346070" hidden="1" x14ac:dyDescent="0.2"/>
    <row r="346071" hidden="1" x14ac:dyDescent="0.2"/>
    <row r="346072" hidden="1" x14ac:dyDescent="0.2"/>
    <row r="346073" hidden="1" x14ac:dyDescent="0.2"/>
    <row r="346074" hidden="1" x14ac:dyDescent="0.2"/>
    <row r="346075" hidden="1" x14ac:dyDescent="0.2"/>
    <row r="346076" hidden="1" x14ac:dyDescent="0.2"/>
    <row r="346077" hidden="1" x14ac:dyDescent="0.2"/>
    <row r="346078" hidden="1" x14ac:dyDescent="0.2"/>
    <row r="346079" hidden="1" x14ac:dyDescent="0.2"/>
    <row r="346080" hidden="1" x14ac:dyDescent="0.2"/>
    <row r="346081" hidden="1" x14ac:dyDescent="0.2"/>
    <row r="346082" hidden="1" x14ac:dyDescent="0.2"/>
    <row r="346083" hidden="1" x14ac:dyDescent="0.2"/>
    <row r="346084" hidden="1" x14ac:dyDescent="0.2"/>
    <row r="346085" hidden="1" x14ac:dyDescent="0.2"/>
    <row r="346086" hidden="1" x14ac:dyDescent="0.2"/>
    <row r="346087" hidden="1" x14ac:dyDescent="0.2"/>
    <row r="346088" hidden="1" x14ac:dyDescent="0.2"/>
    <row r="346089" hidden="1" x14ac:dyDescent="0.2"/>
    <row r="346090" hidden="1" x14ac:dyDescent="0.2"/>
    <row r="346091" hidden="1" x14ac:dyDescent="0.2"/>
    <row r="346092" hidden="1" x14ac:dyDescent="0.2"/>
    <row r="346093" hidden="1" x14ac:dyDescent="0.2"/>
    <row r="346094" hidden="1" x14ac:dyDescent="0.2"/>
    <row r="346095" hidden="1" x14ac:dyDescent="0.2"/>
    <row r="346096" hidden="1" x14ac:dyDescent="0.2"/>
    <row r="346097" hidden="1" x14ac:dyDescent="0.2"/>
    <row r="346098" hidden="1" x14ac:dyDescent="0.2"/>
    <row r="346099" hidden="1" x14ac:dyDescent="0.2"/>
    <row r="346100" hidden="1" x14ac:dyDescent="0.2"/>
    <row r="346101" hidden="1" x14ac:dyDescent="0.2"/>
    <row r="346102" hidden="1" x14ac:dyDescent="0.2"/>
    <row r="346103" hidden="1" x14ac:dyDescent="0.2"/>
    <row r="346104" hidden="1" x14ac:dyDescent="0.2"/>
    <row r="346105" hidden="1" x14ac:dyDescent="0.2"/>
    <row r="346106" hidden="1" x14ac:dyDescent="0.2"/>
    <row r="346107" hidden="1" x14ac:dyDescent="0.2"/>
    <row r="346108" hidden="1" x14ac:dyDescent="0.2"/>
    <row r="346109" hidden="1" x14ac:dyDescent="0.2"/>
    <row r="346110" hidden="1" x14ac:dyDescent="0.2"/>
    <row r="346111" hidden="1" x14ac:dyDescent="0.2"/>
    <row r="346112" hidden="1" x14ac:dyDescent="0.2"/>
    <row r="346113" hidden="1" x14ac:dyDescent="0.2"/>
    <row r="346114" hidden="1" x14ac:dyDescent="0.2"/>
    <row r="346115" hidden="1" x14ac:dyDescent="0.2"/>
    <row r="346116" hidden="1" x14ac:dyDescent="0.2"/>
    <row r="346117" hidden="1" x14ac:dyDescent="0.2"/>
    <row r="346118" hidden="1" x14ac:dyDescent="0.2"/>
    <row r="346119" hidden="1" x14ac:dyDescent="0.2"/>
    <row r="346120" hidden="1" x14ac:dyDescent="0.2"/>
    <row r="346121" hidden="1" x14ac:dyDescent="0.2"/>
    <row r="346122" hidden="1" x14ac:dyDescent="0.2"/>
    <row r="346123" hidden="1" x14ac:dyDescent="0.2"/>
    <row r="346124" hidden="1" x14ac:dyDescent="0.2"/>
    <row r="346125" hidden="1" x14ac:dyDescent="0.2"/>
    <row r="346126" hidden="1" x14ac:dyDescent="0.2"/>
    <row r="346127" hidden="1" x14ac:dyDescent="0.2"/>
    <row r="346128" hidden="1" x14ac:dyDescent="0.2"/>
    <row r="346129" hidden="1" x14ac:dyDescent="0.2"/>
    <row r="346130" hidden="1" x14ac:dyDescent="0.2"/>
    <row r="346131" hidden="1" x14ac:dyDescent="0.2"/>
    <row r="346132" hidden="1" x14ac:dyDescent="0.2"/>
    <row r="346133" hidden="1" x14ac:dyDescent="0.2"/>
    <row r="346134" hidden="1" x14ac:dyDescent="0.2"/>
    <row r="346135" hidden="1" x14ac:dyDescent="0.2"/>
    <row r="346136" hidden="1" x14ac:dyDescent="0.2"/>
    <row r="346137" hidden="1" x14ac:dyDescent="0.2"/>
    <row r="346138" hidden="1" x14ac:dyDescent="0.2"/>
    <row r="346139" hidden="1" x14ac:dyDescent="0.2"/>
    <row r="346140" hidden="1" x14ac:dyDescent="0.2"/>
    <row r="346141" hidden="1" x14ac:dyDescent="0.2"/>
    <row r="346142" hidden="1" x14ac:dyDescent="0.2"/>
    <row r="346143" hidden="1" x14ac:dyDescent="0.2"/>
    <row r="346144" hidden="1" x14ac:dyDescent="0.2"/>
    <row r="346145" hidden="1" x14ac:dyDescent="0.2"/>
    <row r="346146" hidden="1" x14ac:dyDescent="0.2"/>
    <row r="346147" hidden="1" x14ac:dyDescent="0.2"/>
    <row r="346148" hidden="1" x14ac:dyDescent="0.2"/>
    <row r="346149" hidden="1" x14ac:dyDescent="0.2"/>
    <row r="346150" hidden="1" x14ac:dyDescent="0.2"/>
    <row r="346151" hidden="1" x14ac:dyDescent="0.2"/>
    <row r="346152" hidden="1" x14ac:dyDescent="0.2"/>
    <row r="346153" hidden="1" x14ac:dyDescent="0.2"/>
    <row r="346154" hidden="1" x14ac:dyDescent="0.2"/>
    <row r="346155" hidden="1" x14ac:dyDescent="0.2"/>
    <row r="346156" hidden="1" x14ac:dyDescent="0.2"/>
    <row r="346157" hidden="1" x14ac:dyDescent="0.2"/>
    <row r="346158" hidden="1" x14ac:dyDescent="0.2"/>
    <row r="346159" hidden="1" x14ac:dyDescent="0.2"/>
    <row r="346160" hidden="1" x14ac:dyDescent="0.2"/>
    <row r="346161" hidden="1" x14ac:dyDescent="0.2"/>
    <row r="346162" hidden="1" x14ac:dyDescent="0.2"/>
    <row r="346163" hidden="1" x14ac:dyDescent="0.2"/>
    <row r="346164" hidden="1" x14ac:dyDescent="0.2"/>
    <row r="346165" hidden="1" x14ac:dyDescent="0.2"/>
    <row r="346166" hidden="1" x14ac:dyDescent="0.2"/>
    <row r="346167" hidden="1" x14ac:dyDescent="0.2"/>
    <row r="346168" hidden="1" x14ac:dyDescent="0.2"/>
    <row r="346169" hidden="1" x14ac:dyDescent="0.2"/>
    <row r="346170" hidden="1" x14ac:dyDescent="0.2"/>
    <row r="346171" hidden="1" x14ac:dyDescent="0.2"/>
    <row r="346172" hidden="1" x14ac:dyDescent="0.2"/>
    <row r="346173" hidden="1" x14ac:dyDescent="0.2"/>
    <row r="346174" hidden="1" x14ac:dyDescent="0.2"/>
    <row r="346175" hidden="1" x14ac:dyDescent="0.2"/>
    <row r="346176" hidden="1" x14ac:dyDescent="0.2"/>
    <row r="346177" hidden="1" x14ac:dyDescent="0.2"/>
    <row r="346178" hidden="1" x14ac:dyDescent="0.2"/>
    <row r="346179" hidden="1" x14ac:dyDescent="0.2"/>
    <row r="346180" hidden="1" x14ac:dyDescent="0.2"/>
    <row r="346181" hidden="1" x14ac:dyDescent="0.2"/>
    <row r="346182" hidden="1" x14ac:dyDescent="0.2"/>
    <row r="346183" hidden="1" x14ac:dyDescent="0.2"/>
    <row r="346184" hidden="1" x14ac:dyDescent="0.2"/>
    <row r="346185" hidden="1" x14ac:dyDescent="0.2"/>
    <row r="346186" hidden="1" x14ac:dyDescent="0.2"/>
    <row r="346187" hidden="1" x14ac:dyDescent="0.2"/>
    <row r="346188" hidden="1" x14ac:dyDescent="0.2"/>
    <row r="346189" hidden="1" x14ac:dyDescent="0.2"/>
    <row r="346190" hidden="1" x14ac:dyDescent="0.2"/>
    <row r="346191" hidden="1" x14ac:dyDescent="0.2"/>
    <row r="346192" hidden="1" x14ac:dyDescent="0.2"/>
    <row r="346193" hidden="1" x14ac:dyDescent="0.2"/>
    <row r="346194" hidden="1" x14ac:dyDescent="0.2"/>
    <row r="346195" hidden="1" x14ac:dyDescent="0.2"/>
    <row r="346196" hidden="1" x14ac:dyDescent="0.2"/>
    <row r="346197" hidden="1" x14ac:dyDescent="0.2"/>
    <row r="346198" hidden="1" x14ac:dyDescent="0.2"/>
    <row r="346199" hidden="1" x14ac:dyDescent="0.2"/>
    <row r="346200" hidden="1" x14ac:dyDescent="0.2"/>
    <row r="346201" hidden="1" x14ac:dyDescent="0.2"/>
    <row r="346202" hidden="1" x14ac:dyDescent="0.2"/>
    <row r="346203" hidden="1" x14ac:dyDescent="0.2"/>
    <row r="346204" hidden="1" x14ac:dyDescent="0.2"/>
    <row r="346205" hidden="1" x14ac:dyDescent="0.2"/>
    <row r="346206" hidden="1" x14ac:dyDescent="0.2"/>
    <row r="346207" hidden="1" x14ac:dyDescent="0.2"/>
    <row r="346208" hidden="1" x14ac:dyDescent="0.2"/>
    <row r="346209" hidden="1" x14ac:dyDescent="0.2"/>
    <row r="346210" hidden="1" x14ac:dyDescent="0.2"/>
    <row r="346211" hidden="1" x14ac:dyDescent="0.2"/>
    <row r="346212" hidden="1" x14ac:dyDescent="0.2"/>
    <row r="346213" hidden="1" x14ac:dyDescent="0.2"/>
    <row r="346214" hidden="1" x14ac:dyDescent="0.2"/>
    <row r="346215" hidden="1" x14ac:dyDescent="0.2"/>
    <row r="346216" hidden="1" x14ac:dyDescent="0.2"/>
    <row r="346217" hidden="1" x14ac:dyDescent="0.2"/>
    <row r="346218" hidden="1" x14ac:dyDescent="0.2"/>
    <row r="346219" hidden="1" x14ac:dyDescent="0.2"/>
    <row r="346220" hidden="1" x14ac:dyDescent="0.2"/>
    <row r="346221" hidden="1" x14ac:dyDescent="0.2"/>
    <row r="346222" hidden="1" x14ac:dyDescent="0.2"/>
    <row r="346223" hidden="1" x14ac:dyDescent="0.2"/>
    <row r="346224" hidden="1" x14ac:dyDescent="0.2"/>
    <row r="346225" hidden="1" x14ac:dyDescent="0.2"/>
    <row r="346226" hidden="1" x14ac:dyDescent="0.2"/>
    <row r="346227" hidden="1" x14ac:dyDescent="0.2"/>
    <row r="346228" hidden="1" x14ac:dyDescent="0.2"/>
    <row r="346229" hidden="1" x14ac:dyDescent="0.2"/>
    <row r="346230" hidden="1" x14ac:dyDescent="0.2"/>
    <row r="346231" hidden="1" x14ac:dyDescent="0.2"/>
    <row r="346232" hidden="1" x14ac:dyDescent="0.2"/>
    <row r="346233" hidden="1" x14ac:dyDescent="0.2"/>
    <row r="346234" hidden="1" x14ac:dyDescent="0.2"/>
    <row r="346235" hidden="1" x14ac:dyDescent="0.2"/>
    <row r="346236" hidden="1" x14ac:dyDescent="0.2"/>
    <row r="346237" hidden="1" x14ac:dyDescent="0.2"/>
    <row r="346238" hidden="1" x14ac:dyDescent="0.2"/>
    <row r="346239" hidden="1" x14ac:dyDescent="0.2"/>
    <row r="346240" hidden="1" x14ac:dyDescent="0.2"/>
    <row r="346241" hidden="1" x14ac:dyDescent="0.2"/>
    <row r="346242" hidden="1" x14ac:dyDescent="0.2"/>
    <row r="346243" hidden="1" x14ac:dyDescent="0.2"/>
    <row r="346244" hidden="1" x14ac:dyDescent="0.2"/>
    <row r="346245" hidden="1" x14ac:dyDescent="0.2"/>
    <row r="346246" hidden="1" x14ac:dyDescent="0.2"/>
    <row r="346247" hidden="1" x14ac:dyDescent="0.2"/>
    <row r="346248" hidden="1" x14ac:dyDescent="0.2"/>
    <row r="346249" hidden="1" x14ac:dyDescent="0.2"/>
    <row r="346250" hidden="1" x14ac:dyDescent="0.2"/>
    <row r="346251" hidden="1" x14ac:dyDescent="0.2"/>
    <row r="346252" hidden="1" x14ac:dyDescent="0.2"/>
    <row r="346253" hidden="1" x14ac:dyDescent="0.2"/>
    <row r="346254" hidden="1" x14ac:dyDescent="0.2"/>
    <row r="346255" hidden="1" x14ac:dyDescent="0.2"/>
    <row r="346256" hidden="1" x14ac:dyDescent="0.2"/>
    <row r="346257" hidden="1" x14ac:dyDescent="0.2"/>
    <row r="346258" hidden="1" x14ac:dyDescent="0.2"/>
    <row r="346259" hidden="1" x14ac:dyDescent="0.2"/>
    <row r="346260" hidden="1" x14ac:dyDescent="0.2"/>
    <row r="346261" hidden="1" x14ac:dyDescent="0.2"/>
    <row r="346262" hidden="1" x14ac:dyDescent="0.2"/>
    <row r="346263" hidden="1" x14ac:dyDescent="0.2"/>
    <row r="346264" hidden="1" x14ac:dyDescent="0.2"/>
    <row r="346265" hidden="1" x14ac:dyDescent="0.2"/>
    <row r="346266" hidden="1" x14ac:dyDescent="0.2"/>
    <row r="346267" hidden="1" x14ac:dyDescent="0.2"/>
    <row r="346268" hidden="1" x14ac:dyDescent="0.2"/>
    <row r="346269" hidden="1" x14ac:dyDescent="0.2"/>
    <row r="346270" hidden="1" x14ac:dyDescent="0.2"/>
    <row r="346271" hidden="1" x14ac:dyDescent="0.2"/>
    <row r="346272" hidden="1" x14ac:dyDescent="0.2"/>
    <row r="346273" hidden="1" x14ac:dyDescent="0.2"/>
    <row r="346274" hidden="1" x14ac:dyDescent="0.2"/>
    <row r="346275" hidden="1" x14ac:dyDescent="0.2"/>
    <row r="346276" hidden="1" x14ac:dyDescent="0.2"/>
    <row r="346277" hidden="1" x14ac:dyDescent="0.2"/>
    <row r="346278" hidden="1" x14ac:dyDescent="0.2"/>
    <row r="346279" hidden="1" x14ac:dyDescent="0.2"/>
    <row r="346280" hidden="1" x14ac:dyDescent="0.2"/>
    <row r="346281" hidden="1" x14ac:dyDescent="0.2"/>
    <row r="346282" hidden="1" x14ac:dyDescent="0.2"/>
    <row r="346283" hidden="1" x14ac:dyDescent="0.2"/>
    <row r="346284" hidden="1" x14ac:dyDescent="0.2"/>
    <row r="346285" hidden="1" x14ac:dyDescent="0.2"/>
    <row r="346286" hidden="1" x14ac:dyDescent="0.2"/>
    <row r="346287" hidden="1" x14ac:dyDescent="0.2"/>
    <row r="346288" hidden="1" x14ac:dyDescent="0.2"/>
    <row r="346289" hidden="1" x14ac:dyDescent="0.2"/>
    <row r="346290" hidden="1" x14ac:dyDescent="0.2"/>
    <row r="346291" hidden="1" x14ac:dyDescent="0.2"/>
    <row r="346292" hidden="1" x14ac:dyDescent="0.2"/>
    <row r="346293" hidden="1" x14ac:dyDescent="0.2"/>
    <row r="346294" hidden="1" x14ac:dyDescent="0.2"/>
    <row r="346295" hidden="1" x14ac:dyDescent="0.2"/>
    <row r="346296" hidden="1" x14ac:dyDescent="0.2"/>
    <row r="346297" hidden="1" x14ac:dyDescent="0.2"/>
    <row r="346298" hidden="1" x14ac:dyDescent="0.2"/>
    <row r="346299" hidden="1" x14ac:dyDescent="0.2"/>
    <row r="346300" hidden="1" x14ac:dyDescent="0.2"/>
    <row r="346301" hidden="1" x14ac:dyDescent="0.2"/>
    <row r="346302" hidden="1" x14ac:dyDescent="0.2"/>
    <row r="346303" hidden="1" x14ac:dyDescent="0.2"/>
    <row r="346304" hidden="1" x14ac:dyDescent="0.2"/>
    <row r="346305" hidden="1" x14ac:dyDescent="0.2"/>
    <row r="346306" hidden="1" x14ac:dyDescent="0.2"/>
    <row r="346307" hidden="1" x14ac:dyDescent="0.2"/>
    <row r="346308" hidden="1" x14ac:dyDescent="0.2"/>
    <row r="346309" hidden="1" x14ac:dyDescent="0.2"/>
    <row r="346310" hidden="1" x14ac:dyDescent="0.2"/>
    <row r="346311" hidden="1" x14ac:dyDescent="0.2"/>
    <row r="346312" hidden="1" x14ac:dyDescent="0.2"/>
    <row r="346313" hidden="1" x14ac:dyDescent="0.2"/>
    <row r="346314" hidden="1" x14ac:dyDescent="0.2"/>
    <row r="346315" hidden="1" x14ac:dyDescent="0.2"/>
    <row r="346316" hidden="1" x14ac:dyDescent="0.2"/>
    <row r="346317" hidden="1" x14ac:dyDescent="0.2"/>
    <row r="346318" hidden="1" x14ac:dyDescent="0.2"/>
    <row r="346319" hidden="1" x14ac:dyDescent="0.2"/>
    <row r="346320" hidden="1" x14ac:dyDescent="0.2"/>
    <row r="346321" hidden="1" x14ac:dyDescent="0.2"/>
    <row r="346322" hidden="1" x14ac:dyDescent="0.2"/>
    <row r="346323" hidden="1" x14ac:dyDescent="0.2"/>
    <row r="346324" hidden="1" x14ac:dyDescent="0.2"/>
    <row r="346325" hidden="1" x14ac:dyDescent="0.2"/>
    <row r="346326" hidden="1" x14ac:dyDescent="0.2"/>
    <row r="346327" hidden="1" x14ac:dyDescent="0.2"/>
    <row r="346328" hidden="1" x14ac:dyDescent="0.2"/>
    <row r="346329" hidden="1" x14ac:dyDescent="0.2"/>
    <row r="346330" hidden="1" x14ac:dyDescent="0.2"/>
    <row r="346331" hidden="1" x14ac:dyDescent="0.2"/>
    <row r="346332" hidden="1" x14ac:dyDescent="0.2"/>
    <row r="346333" hidden="1" x14ac:dyDescent="0.2"/>
    <row r="346334" hidden="1" x14ac:dyDescent="0.2"/>
    <row r="346335" hidden="1" x14ac:dyDescent="0.2"/>
    <row r="346336" hidden="1" x14ac:dyDescent="0.2"/>
    <row r="346337" hidden="1" x14ac:dyDescent="0.2"/>
    <row r="346338" hidden="1" x14ac:dyDescent="0.2"/>
    <row r="346339" hidden="1" x14ac:dyDescent="0.2"/>
    <row r="346340" hidden="1" x14ac:dyDescent="0.2"/>
    <row r="346341" hidden="1" x14ac:dyDescent="0.2"/>
    <row r="346342" hidden="1" x14ac:dyDescent="0.2"/>
    <row r="346343" hidden="1" x14ac:dyDescent="0.2"/>
    <row r="346344" hidden="1" x14ac:dyDescent="0.2"/>
    <row r="346345" hidden="1" x14ac:dyDescent="0.2"/>
    <row r="346346" hidden="1" x14ac:dyDescent="0.2"/>
    <row r="346347" hidden="1" x14ac:dyDescent="0.2"/>
    <row r="346348" hidden="1" x14ac:dyDescent="0.2"/>
    <row r="346349" hidden="1" x14ac:dyDescent="0.2"/>
    <row r="346350" hidden="1" x14ac:dyDescent="0.2"/>
    <row r="346351" hidden="1" x14ac:dyDescent="0.2"/>
    <row r="346352" hidden="1" x14ac:dyDescent="0.2"/>
    <row r="346353" hidden="1" x14ac:dyDescent="0.2"/>
    <row r="346354" hidden="1" x14ac:dyDescent="0.2"/>
    <row r="346355" hidden="1" x14ac:dyDescent="0.2"/>
    <row r="346356" hidden="1" x14ac:dyDescent="0.2"/>
    <row r="346357" hidden="1" x14ac:dyDescent="0.2"/>
    <row r="346358" hidden="1" x14ac:dyDescent="0.2"/>
    <row r="346359" hidden="1" x14ac:dyDescent="0.2"/>
    <row r="346360" hidden="1" x14ac:dyDescent="0.2"/>
    <row r="346361" hidden="1" x14ac:dyDescent="0.2"/>
    <row r="346362" hidden="1" x14ac:dyDescent="0.2"/>
    <row r="346363" hidden="1" x14ac:dyDescent="0.2"/>
    <row r="346364" hidden="1" x14ac:dyDescent="0.2"/>
    <row r="346365" hidden="1" x14ac:dyDescent="0.2"/>
    <row r="346366" hidden="1" x14ac:dyDescent="0.2"/>
    <row r="346367" hidden="1" x14ac:dyDescent="0.2"/>
    <row r="346368" hidden="1" x14ac:dyDescent="0.2"/>
    <row r="346369" hidden="1" x14ac:dyDescent="0.2"/>
    <row r="346370" hidden="1" x14ac:dyDescent="0.2"/>
    <row r="346371" hidden="1" x14ac:dyDescent="0.2"/>
    <row r="346372" hidden="1" x14ac:dyDescent="0.2"/>
    <row r="346373" hidden="1" x14ac:dyDescent="0.2"/>
    <row r="346374" hidden="1" x14ac:dyDescent="0.2"/>
    <row r="346375" hidden="1" x14ac:dyDescent="0.2"/>
    <row r="346376" hidden="1" x14ac:dyDescent="0.2"/>
    <row r="346377" hidden="1" x14ac:dyDescent="0.2"/>
    <row r="346378" hidden="1" x14ac:dyDescent="0.2"/>
    <row r="346379" hidden="1" x14ac:dyDescent="0.2"/>
    <row r="346380" hidden="1" x14ac:dyDescent="0.2"/>
    <row r="346381" hidden="1" x14ac:dyDescent="0.2"/>
    <row r="346382" hidden="1" x14ac:dyDescent="0.2"/>
    <row r="346383" hidden="1" x14ac:dyDescent="0.2"/>
    <row r="346384" hidden="1" x14ac:dyDescent="0.2"/>
    <row r="346385" hidden="1" x14ac:dyDescent="0.2"/>
    <row r="346386" hidden="1" x14ac:dyDescent="0.2"/>
    <row r="346387" hidden="1" x14ac:dyDescent="0.2"/>
    <row r="346388" hidden="1" x14ac:dyDescent="0.2"/>
    <row r="346389" hidden="1" x14ac:dyDescent="0.2"/>
    <row r="346390" hidden="1" x14ac:dyDescent="0.2"/>
    <row r="346391" hidden="1" x14ac:dyDescent="0.2"/>
    <row r="346392" hidden="1" x14ac:dyDescent="0.2"/>
    <row r="346393" hidden="1" x14ac:dyDescent="0.2"/>
    <row r="346394" hidden="1" x14ac:dyDescent="0.2"/>
    <row r="346395" hidden="1" x14ac:dyDescent="0.2"/>
    <row r="346396" hidden="1" x14ac:dyDescent="0.2"/>
    <row r="346397" hidden="1" x14ac:dyDescent="0.2"/>
    <row r="346398" hidden="1" x14ac:dyDescent="0.2"/>
    <row r="346399" hidden="1" x14ac:dyDescent="0.2"/>
    <row r="346400" hidden="1" x14ac:dyDescent="0.2"/>
    <row r="346401" hidden="1" x14ac:dyDescent="0.2"/>
    <row r="346402" hidden="1" x14ac:dyDescent="0.2"/>
    <row r="346403" hidden="1" x14ac:dyDescent="0.2"/>
    <row r="346404" hidden="1" x14ac:dyDescent="0.2"/>
    <row r="346405" hidden="1" x14ac:dyDescent="0.2"/>
    <row r="346406" hidden="1" x14ac:dyDescent="0.2"/>
    <row r="346407" hidden="1" x14ac:dyDescent="0.2"/>
    <row r="346408" hidden="1" x14ac:dyDescent="0.2"/>
    <row r="346409" hidden="1" x14ac:dyDescent="0.2"/>
    <row r="346410" hidden="1" x14ac:dyDescent="0.2"/>
    <row r="346411" hidden="1" x14ac:dyDescent="0.2"/>
    <row r="346412" hidden="1" x14ac:dyDescent="0.2"/>
    <row r="346413" hidden="1" x14ac:dyDescent="0.2"/>
    <row r="346414" hidden="1" x14ac:dyDescent="0.2"/>
    <row r="346415" hidden="1" x14ac:dyDescent="0.2"/>
    <row r="346416" hidden="1" x14ac:dyDescent="0.2"/>
    <row r="346417" hidden="1" x14ac:dyDescent="0.2"/>
    <row r="346418" hidden="1" x14ac:dyDescent="0.2"/>
    <row r="346419" hidden="1" x14ac:dyDescent="0.2"/>
    <row r="346420" hidden="1" x14ac:dyDescent="0.2"/>
    <row r="346421" hidden="1" x14ac:dyDescent="0.2"/>
    <row r="346422" hidden="1" x14ac:dyDescent="0.2"/>
    <row r="346423" hidden="1" x14ac:dyDescent="0.2"/>
    <row r="346424" hidden="1" x14ac:dyDescent="0.2"/>
    <row r="346425" hidden="1" x14ac:dyDescent="0.2"/>
    <row r="346426" hidden="1" x14ac:dyDescent="0.2"/>
    <row r="346427" hidden="1" x14ac:dyDescent="0.2"/>
    <row r="346428" hidden="1" x14ac:dyDescent="0.2"/>
    <row r="346429" hidden="1" x14ac:dyDescent="0.2"/>
    <row r="346430" hidden="1" x14ac:dyDescent="0.2"/>
    <row r="346431" hidden="1" x14ac:dyDescent="0.2"/>
    <row r="346432" hidden="1" x14ac:dyDescent="0.2"/>
    <row r="346433" hidden="1" x14ac:dyDescent="0.2"/>
    <row r="346434" hidden="1" x14ac:dyDescent="0.2"/>
    <row r="346435" hidden="1" x14ac:dyDescent="0.2"/>
    <row r="346436" hidden="1" x14ac:dyDescent="0.2"/>
    <row r="346437" hidden="1" x14ac:dyDescent="0.2"/>
    <row r="346438" hidden="1" x14ac:dyDescent="0.2"/>
    <row r="346439" hidden="1" x14ac:dyDescent="0.2"/>
    <row r="346440" hidden="1" x14ac:dyDescent="0.2"/>
    <row r="346441" hidden="1" x14ac:dyDescent="0.2"/>
    <row r="346442" hidden="1" x14ac:dyDescent="0.2"/>
    <row r="346443" hidden="1" x14ac:dyDescent="0.2"/>
    <row r="346444" hidden="1" x14ac:dyDescent="0.2"/>
    <row r="346445" hidden="1" x14ac:dyDescent="0.2"/>
    <row r="346446" hidden="1" x14ac:dyDescent="0.2"/>
    <row r="346447" hidden="1" x14ac:dyDescent="0.2"/>
    <row r="346448" hidden="1" x14ac:dyDescent="0.2"/>
    <row r="346449" hidden="1" x14ac:dyDescent="0.2"/>
    <row r="346450" hidden="1" x14ac:dyDescent="0.2"/>
    <row r="346451" hidden="1" x14ac:dyDescent="0.2"/>
    <row r="346452" hidden="1" x14ac:dyDescent="0.2"/>
    <row r="346453" hidden="1" x14ac:dyDescent="0.2"/>
    <row r="346454" hidden="1" x14ac:dyDescent="0.2"/>
    <row r="346455" hidden="1" x14ac:dyDescent="0.2"/>
    <row r="346456" hidden="1" x14ac:dyDescent="0.2"/>
    <row r="346457" hidden="1" x14ac:dyDescent="0.2"/>
    <row r="346458" hidden="1" x14ac:dyDescent="0.2"/>
    <row r="346459" hidden="1" x14ac:dyDescent="0.2"/>
    <row r="346460" hidden="1" x14ac:dyDescent="0.2"/>
    <row r="346461" hidden="1" x14ac:dyDescent="0.2"/>
    <row r="346462" hidden="1" x14ac:dyDescent="0.2"/>
    <row r="346463" hidden="1" x14ac:dyDescent="0.2"/>
    <row r="346464" hidden="1" x14ac:dyDescent="0.2"/>
    <row r="346465" hidden="1" x14ac:dyDescent="0.2"/>
    <row r="346466" hidden="1" x14ac:dyDescent="0.2"/>
    <row r="346467" hidden="1" x14ac:dyDescent="0.2"/>
    <row r="346468" hidden="1" x14ac:dyDescent="0.2"/>
    <row r="346469" hidden="1" x14ac:dyDescent="0.2"/>
    <row r="346470" hidden="1" x14ac:dyDescent="0.2"/>
    <row r="346471" hidden="1" x14ac:dyDescent="0.2"/>
    <row r="346472" hidden="1" x14ac:dyDescent="0.2"/>
    <row r="346473" hidden="1" x14ac:dyDescent="0.2"/>
    <row r="346474" hidden="1" x14ac:dyDescent="0.2"/>
    <row r="346475" hidden="1" x14ac:dyDescent="0.2"/>
    <row r="346476" hidden="1" x14ac:dyDescent="0.2"/>
    <row r="346477" hidden="1" x14ac:dyDescent="0.2"/>
    <row r="346478" hidden="1" x14ac:dyDescent="0.2"/>
    <row r="346479" hidden="1" x14ac:dyDescent="0.2"/>
    <row r="346480" hidden="1" x14ac:dyDescent="0.2"/>
    <row r="346481" hidden="1" x14ac:dyDescent="0.2"/>
    <row r="346482" hidden="1" x14ac:dyDescent="0.2"/>
    <row r="346483" hidden="1" x14ac:dyDescent="0.2"/>
    <row r="346484" hidden="1" x14ac:dyDescent="0.2"/>
    <row r="346485" hidden="1" x14ac:dyDescent="0.2"/>
    <row r="346486" hidden="1" x14ac:dyDescent="0.2"/>
    <row r="346487" hidden="1" x14ac:dyDescent="0.2"/>
    <row r="346488" hidden="1" x14ac:dyDescent="0.2"/>
    <row r="346489" hidden="1" x14ac:dyDescent="0.2"/>
    <row r="346490" hidden="1" x14ac:dyDescent="0.2"/>
    <row r="346491" hidden="1" x14ac:dyDescent="0.2"/>
    <row r="346492" hidden="1" x14ac:dyDescent="0.2"/>
    <row r="346493" hidden="1" x14ac:dyDescent="0.2"/>
    <row r="346494" hidden="1" x14ac:dyDescent="0.2"/>
    <row r="346495" hidden="1" x14ac:dyDescent="0.2"/>
    <row r="346496" hidden="1" x14ac:dyDescent="0.2"/>
    <row r="346497" hidden="1" x14ac:dyDescent="0.2"/>
    <row r="346498" hidden="1" x14ac:dyDescent="0.2"/>
    <row r="346499" hidden="1" x14ac:dyDescent="0.2"/>
    <row r="346500" hidden="1" x14ac:dyDescent="0.2"/>
    <row r="346501" hidden="1" x14ac:dyDescent="0.2"/>
    <row r="346502" hidden="1" x14ac:dyDescent="0.2"/>
    <row r="346503" hidden="1" x14ac:dyDescent="0.2"/>
    <row r="346504" hidden="1" x14ac:dyDescent="0.2"/>
    <row r="346505" hidden="1" x14ac:dyDescent="0.2"/>
    <row r="346506" hidden="1" x14ac:dyDescent="0.2"/>
    <row r="346507" hidden="1" x14ac:dyDescent="0.2"/>
    <row r="346508" hidden="1" x14ac:dyDescent="0.2"/>
    <row r="346509" hidden="1" x14ac:dyDescent="0.2"/>
    <row r="346510" hidden="1" x14ac:dyDescent="0.2"/>
    <row r="346511" hidden="1" x14ac:dyDescent="0.2"/>
    <row r="346512" hidden="1" x14ac:dyDescent="0.2"/>
    <row r="346513" hidden="1" x14ac:dyDescent="0.2"/>
    <row r="346514" hidden="1" x14ac:dyDescent="0.2"/>
    <row r="346515" hidden="1" x14ac:dyDescent="0.2"/>
    <row r="346516" hidden="1" x14ac:dyDescent="0.2"/>
    <row r="346517" hidden="1" x14ac:dyDescent="0.2"/>
    <row r="346518" hidden="1" x14ac:dyDescent="0.2"/>
    <row r="346519" hidden="1" x14ac:dyDescent="0.2"/>
    <row r="346520" hidden="1" x14ac:dyDescent="0.2"/>
    <row r="346521" hidden="1" x14ac:dyDescent="0.2"/>
    <row r="346522" hidden="1" x14ac:dyDescent="0.2"/>
    <row r="346523" hidden="1" x14ac:dyDescent="0.2"/>
    <row r="346524" hidden="1" x14ac:dyDescent="0.2"/>
    <row r="346525" hidden="1" x14ac:dyDescent="0.2"/>
    <row r="346526" hidden="1" x14ac:dyDescent="0.2"/>
    <row r="346527" hidden="1" x14ac:dyDescent="0.2"/>
    <row r="346528" hidden="1" x14ac:dyDescent="0.2"/>
    <row r="346529" hidden="1" x14ac:dyDescent="0.2"/>
    <row r="346530" hidden="1" x14ac:dyDescent="0.2"/>
    <row r="346531" hidden="1" x14ac:dyDescent="0.2"/>
    <row r="346532" hidden="1" x14ac:dyDescent="0.2"/>
    <row r="346533" hidden="1" x14ac:dyDescent="0.2"/>
    <row r="346534" hidden="1" x14ac:dyDescent="0.2"/>
    <row r="346535" hidden="1" x14ac:dyDescent="0.2"/>
    <row r="346536" hidden="1" x14ac:dyDescent="0.2"/>
    <row r="346537" hidden="1" x14ac:dyDescent="0.2"/>
    <row r="346538" hidden="1" x14ac:dyDescent="0.2"/>
    <row r="346539" hidden="1" x14ac:dyDescent="0.2"/>
    <row r="346540" hidden="1" x14ac:dyDescent="0.2"/>
    <row r="346541" hidden="1" x14ac:dyDescent="0.2"/>
    <row r="346542" hidden="1" x14ac:dyDescent="0.2"/>
    <row r="346543" hidden="1" x14ac:dyDescent="0.2"/>
    <row r="346544" hidden="1" x14ac:dyDescent="0.2"/>
    <row r="346545" hidden="1" x14ac:dyDescent="0.2"/>
    <row r="346546" hidden="1" x14ac:dyDescent="0.2"/>
    <row r="346547" hidden="1" x14ac:dyDescent="0.2"/>
    <row r="346548" hidden="1" x14ac:dyDescent="0.2"/>
    <row r="346549" hidden="1" x14ac:dyDescent="0.2"/>
    <row r="346550" hidden="1" x14ac:dyDescent="0.2"/>
    <row r="346551" hidden="1" x14ac:dyDescent="0.2"/>
    <row r="346552" hidden="1" x14ac:dyDescent="0.2"/>
    <row r="346553" hidden="1" x14ac:dyDescent="0.2"/>
    <row r="346554" hidden="1" x14ac:dyDescent="0.2"/>
    <row r="346555" hidden="1" x14ac:dyDescent="0.2"/>
    <row r="346556" hidden="1" x14ac:dyDescent="0.2"/>
    <row r="346557" hidden="1" x14ac:dyDescent="0.2"/>
    <row r="346558" hidden="1" x14ac:dyDescent="0.2"/>
    <row r="346559" hidden="1" x14ac:dyDescent="0.2"/>
    <row r="346560" hidden="1" x14ac:dyDescent="0.2"/>
    <row r="346561" hidden="1" x14ac:dyDescent="0.2"/>
    <row r="346562" hidden="1" x14ac:dyDescent="0.2"/>
    <row r="346563" hidden="1" x14ac:dyDescent="0.2"/>
    <row r="346564" hidden="1" x14ac:dyDescent="0.2"/>
    <row r="346565" hidden="1" x14ac:dyDescent="0.2"/>
    <row r="346566" hidden="1" x14ac:dyDescent="0.2"/>
    <row r="346567" hidden="1" x14ac:dyDescent="0.2"/>
    <row r="346568" hidden="1" x14ac:dyDescent="0.2"/>
    <row r="346569" hidden="1" x14ac:dyDescent="0.2"/>
    <row r="346570" hidden="1" x14ac:dyDescent="0.2"/>
    <row r="346571" hidden="1" x14ac:dyDescent="0.2"/>
    <row r="346572" hidden="1" x14ac:dyDescent="0.2"/>
    <row r="346573" hidden="1" x14ac:dyDescent="0.2"/>
    <row r="346574" hidden="1" x14ac:dyDescent="0.2"/>
    <row r="346575" hidden="1" x14ac:dyDescent="0.2"/>
    <row r="346576" hidden="1" x14ac:dyDescent="0.2"/>
    <row r="346577" hidden="1" x14ac:dyDescent="0.2"/>
    <row r="346578" hidden="1" x14ac:dyDescent="0.2"/>
    <row r="346579" hidden="1" x14ac:dyDescent="0.2"/>
    <row r="346580" hidden="1" x14ac:dyDescent="0.2"/>
    <row r="346581" hidden="1" x14ac:dyDescent="0.2"/>
    <row r="346582" hidden="1" x14ac:dyDescent="0.2"/>
    <row r="346583" hidden="1" x14ac:dyDescent="0.2"/>
    <row r="346584" hidden="1" x14ac:dyDescent="0.2"/>
    <row r="346585" hidden="1" x14ac:dyDescent="0.2"/>
    <row r="346586" hidden="1" x14ac:dyDescent="0.2"/>
    <row r="346587" hidden="1" x14ac:dyDescent="0.2"/>
    <row r="346588" hidden="1" x14ac:dyDescent="0.2"/>
    <row r="346589" hidden="1" x14ac:dyDescent="0.2"/>
    <row r="346590" hidden="1" x14ac:dyDescent="0.2"/>
    <row r="346591" hidden="1" x14ac:dyDescent="0.2"/>
    <row r="346592" hidden="1" x14ac:dyDescent="0.2"/>
    <row r="346593" hidden="1" x14ac:dyDescent="0.2"/>
    <row r="346594" hidden="1" x14ac:dyDescent="0.2"/>
    <row r="346595" hidden="1" x14ac:dyDescent="0.2"/>
    <row r="346596" hidden="1" x14ac:dyDescent="0.2"/>
    <row r="346597" hidden="1" x14ac:dyDescent="0.2"/>
    <row r="346598" hidden="1" x14ac:dyDescent="0.2"/>
    <row r="346599" hidden="1" x14ac:dyDescent="0.2"/>
    <row r="346600" hidden="1" x14ac:dyDescent="0.2"/>
    <row r="346601" hidden="1" x14ac:dyDescent="0.2"/>
    <row r="346602" hidden="1" x14ac:dyDescent="0.2"/>
    <row r="346603" hidden="1" x14ac:dyDescent="0.2"/>
    <row r="346604" hidden="1" x14ac:dyDescent="0.2"/>
    <row r="346605" hidden="1" x14ac:dyDescent="0.2"/>
    <row r="346606" hidden="1" x14ac:dyDescent="0.2"/>
    <row r="346607" hidden="1" x14ac:dyDescent="0.2"/>
    <row r="346608" hidden="1" x14ac:dyDescent="0.2"/>
    <row r="346609" hidden="1" x14ac:dyDescent="0.2"/>
    <row r="346610" hidden="1" x14ac:dyDescent="0.2"/>
    <row r="346611" hidden="1" x14ac:dyDescent="0.2"/>
    <row r="346612" hidden="1" x14ac:dyDescent="0.2"/>
    <row r="346613" hidden="1" x14ac:dyDescent="0.2"/>
    <row r="346614" hidden="1" x14ac:dyDescent="0.2"/>
    <row r="346615" hidden="1" x14ac:dyDescent="0.2"/>
    <row r="346616" hidden="1" x14ac:dyDescent="0.2"/>
    <row r="346617" hidden="1" x14ac:dyDescent="0.2"/>
    <row r="346618" hidden="1" x14ac:dyDescent="0.2"/>
    <row r="346619" hidden="1" x14ac:dyDescent="0.2"/>
    <row r="346620" hidden="1" x14ac:dyDescent="0.2"/>
    <row r="346621" hidden="1" x14ac:dyDescent="0.2"/>
    <row r="346622" hidden="1" x14ac:dyDescent="0.2"/>
    <row r="346623" hidden="1" x14ac:dyDescent="0.2"/>
    <row r="346624" hidden="1" x14ac:dyDescent="0.2"/>
    <row r="346625" hidden="1" x14ac:dyDescent="0.2"/>
    <row r="346626" hidden="1" x14ac:dyDescent="0.2"/>
    <row r="346627" hidden="1" x14ac:dyDescent="0.2"/>
    <row r="346628" hidden="1" x14ac:dyDescent="0.2"/>
    <row r="346629" hidden="1" x14ac:dyDescent="0.2"/>
    <row r="346630" hidden="1" x14ac:dyDescent="0.2"/>
    <row r="346631" hidden="1" x14ac:dyDescent="0.2"/>
    <row r="346632" hidden="1" x14ac:dyDescent="0.2"/>
    <row r="346633" hidden="1" x14ac:dyDescent="0.2"/>
    <row r="346634" hidden="1" x14ac:dyDescent="0.2"/>
    <row r="346635" hidden="1" x14ac:dyDescent="0.2"/>
    <row r="346636" hidden="1" x14ac:dyDescent="0.2"/>
    <row r="346637" hidden="1" x14ac:dyDescent="0.2"/>
    <row r="346638" hidden="1" x14ac:dyDescent="0.2"/>
    <row r="346639" hidden="1" x14ac:dyDescent="0.2"/>
    <row r="346640" hidden="1" x14ac:dyDescent="0.2"/>
    <row r="346641" hidden="1" x14ac:dyDescent="0.2"/>
    <row r="346642" hidden="1" x14ac:dyDescent="0.2"/>
    <row r="346643" hidden="1" x14ac:dyDescent="0.2"/>
    <row r="346644" hidden="1" x14ac:dyDescent="0.2"/>
    <row r="346645" hidden="1" x14ac:dyDescent="0.2"/>
    <row r="346646" hidden="1" x14ac:dyDescent="0.2"/>
    <row r="346647" hidden="1" x14ac:dyDescent="0.2"/>
    <row r="346648" hidden="1" x14ac:dyDescent="0.2"/>
    <row r="346649" hidden="1" x14ac:dyDescent="0.2"/>
    <row r="346650" hidden="1" x14ac:dyDescent="0.2"/>
    <row r="346651" hidden="1" x14ac:dyDescent="0.2"/>
    <row r="346652" hidden="1" x14ac:dyDescent="0.2"/>
    <row r="346653" hidden="1" x14ac:dyDescent="0.2"/>
    <row r="346654" hidden="1" x14ac:dyDescent="0.2"/>
    <row r="346655" hidden="1" x14ac:dyDescent="0.2"/>
    <row r="346656" hidden="1" x14ac:dyDescent="0.2"/>
    <row r="346657" hidden="1" x14ac:dyDescent="0.2"/>
    <row r="346658" hidden="1" x14ac:dyDescent="0.2"/>
    <row r="346659" hidden="1" x14ac:dyDescent="0.2"/>
    <row r="346660" hidden="1" x14ac:dyDescent="0.2"/>
    <row r="346661" hidden="1" x14ac:dyDescent="0.2"/>
    <row r="346662" hidden="1" x14ac:dyDescent="0.2"/>
    <row r="346663" hidden="1" x14ac:dyDescent="0.2"/>
    <row r="346664" hidden="1" x14ac:dyDescent="0.2"/>
    <row r="346665" hidden="1" x14ac:dyDescent="0.2"/>
    <row r="346666" hidden="1" x14ac:dyDescent="0.2"/>
    <row r="346667" hidden="1" x14ac:dyDescent="0.2"/>
    <row r="346668" hidden="1" x14ac:dyDescent="0.2"/>
    <row r="346669" hidden="1" x14ac:dyDescent="0.2"/>
    <row r="346670" hidden="1" x14ac:dyDescent="0.2"/>
    <row r="346671" hidden="1" x14ac:dyDescent="0.2"/>
    <row r="346672" hidden="1" x14ac:dyDescent="0.2"/>
    <row r="346673" hidden="1" x14ac:dyDescent="0.2"/>
    <row r="346674" hidden="1" x14ac:dyDescent="0.2"/>
    <row r="346675" hidden="1" x14ac:dyDescent="0.2"/>
    <row r="346676" hidden="1" x14ac:dyDescent="0.2"/>
    <row r="346677" hidden="1" x14ac:dyDescent="0.2"/>
    <row r="346678" hidden="1" x14ac:dyDescent="0.2"/>
    <row r="346679" hidden="1" x14ac:dyDescent="0.2"/>
    <row r="346680" hidden="1" x14ac:dyDescent="0.2"/>
    <row r="346681" hidden="1" x14ac:dyDescent="0.2"/>
    <row r="346682" hidden="1" x14ac:dyDescent="0.2"/>
    <row r="346683" hidden="1" x14ac:dyDescent="0.2"/>
    <row r="346684" hidden="1" x14ac:dyDescent="0.2"/>
    <row r="346685" hidden="1" x14ac:dyDescent="0.2"/>
    <row r="346686" hidden="1" x14ac:dyDescent="0.2"/>
    <row r="346687" hidden="1" x14ac:dyDescent="0.2"/>
    <row r="346688" hidden="1" x14ac:dyDescent="0.2"/>
    <row r="346689" hidden="1" x14ac:dyDescent="0.2"/>
    <row r="346690" hidden="1" x14ac:dyDescent="0.2"/>
    <row r="346691" hidden="1" x14ac:dyDescent="0.2"/>
    <row r="346692" hidden="1" x14ac:dyDescent="0.2"/>
    <row r="346693" hidden="1" x14ac:dyDescent="0.2"/>
    <row r="346694" hidden="1" x14ac:dyDescent="0.2"/>
    <row r="346695" hidden="1" x14ac:dyDescent="0.2"/>
    <row r="346696" hidden="1" x14ac:dyDescent="0.2"/>
    <row r="346697" hidden="1" x14ac:dyDescent="0.2"/>
    <row r="346698" hidden="1" x14ac:dyDescent="0.2"/>
    <row r="346699" hidden="1" x14ac:dyDescent="0.2"/>
    <row r="346700" hidden="1" x14ac:dyDescent="0.2"/>
    <row r="346701" hidden="1" x14ac:dyDescent="0.2"/>
    <row r="346702" hidden="1" x14ac:dyDescent="0.2"/>
    <row r="346703" hidden="1" x14ac:dyDescent="0.2"/>
    <row r="346704" hidden="1" x14ac:dyDescent="0.2"/>
    <row r="346705" hidden="1" x14ac:dyDescent="0.2"/>
    <row r="346706" hidden="1" x14ac:dyDescent="0.2"/>
    <row r="346707" hidden="1" x14ac:dyDescent="0.2"/>
    <row r="346708" hidden="1" x14ac:dyDescent="0.2"/>
    <row r="346709" hidden="1" x14ac:dyDescent="0.2"/>
    <row r="346710" hidden="1" x14ac:dyDescent="0.2"/>
    <row r="346711" hidden="1" x14ac:dyDescent="0.2"/>
    <row r="346712" hidden="1" x14ac:dyDescent="0.2"/>
    <row r="346713" hidden="1" x14ac:dyDescent="0.2"/>
    <row r="346714" hidden="1" x14ac:dyDescent="0.2"/>
    <row r="346715" hidden="1" x14ac:dyDescent="0.2"/>
    <row r="346716" hidden="1" x14ac:dyDescent="0.2"/>
    <row r="346717" hidden="1" x14ac:dyDescent="0.2"/>
    <row r="346718" hidden="1" x14ac:dyDescent="0.2"/>
    <row r="346719" hidden="1" x14ac:dyDescent="0.2"/>
    <row r="346720" hidden="1" x14ac:dyDescent="0.2"/>
    <row r="346721" hidden="1" x14ac:dyDescent="0.2"/>
    <row r="346722" hidden="1" x14ac:dyDescent="0.2"/>
    <row r="346723" hidden="1" x14ac:dyDescent="0.2"/>
    <row r="346724" hidden="1" x14ac:dyDescent="0.2"/>
    <row r="346725" hidden="1" x14ac:dyDescent="0.2"/>
    <row r="346726" hidden="1" x14ac:dyDescent="0.2"/>
    <row r="346727" hidden="1" x14ac:dyDescent="0.2"/>
    <row r="346728" hidden="1" x14ac:dyDescent="0.2"/>
    <row r="346729" hidden="1" x14ac:dyDescent="0.2"/>
    <row r="346730" hidden="1" x14ac:dyDescent="0.2"/>
    <row r="346731" hidden="1" x14ac:dyDescent="0.2"/>
    <row r="346732" hidden="1" x14ac:dyDescent="0.2"/>
    <row r="346733" hidden="1" x14ac:dyDescent="0.2"/>
    <row r="346734" hidden="1" x14ac:dyDescent="0.2"/>
    <row r="346735" hidden="1" x14ac:dyDescent="0.2"/>
    <row r="346736" hidden="1" x14ac:dyDescent="0.2"/>
    <row r="346737" hidden="1" x14ac:dyDescent="0.2"/>
    <row r="346738" hidden="1" x14ac:dyDescent="0.2"/>
    <row r="346739" hidden="1" x14ac:dyDescent="0.2"/>
    <row r="346740" hidden="1" x14ac:dyDescent="0.2"/>
    <row r="346741" hidden="1" x14ac:dyDescent="0.2"/>
    <row r="346742" hidden="1" x14ac:dyDescent="0.2"/>
    <row r="346743" hidden="1" x14ac:dyDescent="0.2"/>
    <row r="346744" hidden="1" x14ac:dyDescent="0.2"/>
    <row r="346745" hidden="1" x14ac:dyDescent="0.2"/>
    <row r="346746" hidden="1" x14ac:dyDescent="0.2"/>
    <row r="346747" hidden="1" x14ac:dyDescent="0.2"/>
    <row r="346748" hidden="1" x14ac:dyDescent="0.2"/>
    <row r="346749" hidden="1" x14ac:dyDescent="0.2"/>
    <row r="346750" hidden="1" x14ac:dyDescent="0.2"/>
    <row r="346751" hidden="1" x14ac:dyDescent="0.2"/>
    <row r="346752" hidden="1" x14ac:dyDescent="0.2"/>
    <row r="346753" hidden="1" x14ac:dyDescent="0.2"/>
    <row r="346754" hidden="1" x14ac:dyDescent="0.2"/>
    <row r="346755" hidden="1" x14ac:dyDescent="0.2"/>
    <row r="346756" hidden="1" x14ac:dyDescent="0.2"/>
    <row r="346757" hidden="1" x14ac:dyDescent="0.2"/>
    <row r="346758" hidden="1" x14ac:dyDescent="0.2"/>
    <row r="346759" hidden="1" x14ac:dyDescent="0.2"/>
    <row r="346760" hidden="1" x14ac:dyDescent="0.2"/>
    <row r="346761" hidden="1" x14ac:dyDescent="0.2"/>
    <row r="346762" hidden="1" x14ac:dyDescent="0.2"/>
    <row r="346763" hidden="1" x14ac:dyDescent="0.2"/>
    <row r="346764" hidden="1" x14ac:dyDescent="0.2"/>
    <row r="346765" hidden="1" x14ac:dyDescent="0.2"/>
    <row r="346766" hidden="1" x14ac:dyDescent="0.2"/>
    <row r="346767" hidden="1" x14ac:dyDescent="0.2"/>
    <row r="346768" hidden="1" x14ac:dyDescent="0.2"/>
    <row r="346769" hidden="1" x14ac:dyDescent="0.2"/>
    <row r="346770" hidden="1" x14ac:dyDescent="0.2"/>
    <row r="346771" hidden="1" x14ac:dyDescent="0.2"/>
    <row r="346772" hidden="1" x14ac:dyDescent="0.2"/>
    <row r="346773" hidden="1" x14ac:dyDescent="0.2"/>
    <row r="346774" hidden="1" x14ac:dyDescent="0.2"/>
    <row r="346775" hidden="1" x14ac:dyDescent="0.2"/>
    <row r="346776" hidden="1" x14ac:dyDescent="0.2"/>
    <row r="346777" hidden="1" x14ac:dyDescent="0.2"/>
    <row r="346778" hidden="1" x14ac:dyDescent="0.2"/>
    <row r="346779" hidden="1" x14ac:dyDescent="0.2"/>
    <row r="346780" hidden="1" x14ac:dyDescent="0.2"/>
    <row r="346781" hidden="1" x14ac:dyDescent="0.2"/>
    <row r="346782" hidden="1" x14ac:dyDescent="0.2"/>
    <row r="346783" hidden="1" x14ac:dyDescent="0.2"/>
    <row r="346784" hidden="1" x14ac:dyDescent="0.2"/>
    <row r="346785" hidden="1" x14ac:dyDescent="0.2"/>
    <row r="346786" hidden="1" x14ac:dyDescent="0.2"/>
    <row r="346787" hidden="1" x14ac:dyDescent="0.2"/>
    <row r="346788" hidden="1" x14ac:dyDescent="0.2"/>
    <row r="346789" hidden="1" x14ac:dyDescent="0.2"/>
    <row r="346790" hidden="1" x14ac:dyDescent="0.2"/>
    <row r="346791" hidden="1" x14ac:dyDescent="0.2"/>
    <row r="346792" hidden="1" x14ac:dyDescent="0.2"/>
    <row r="346793" hidden="1" x14ac:dyDescent="0.2"/>
    <row r="346794" hidden="1" x14ac:dyDescent="0.2"/>
    <row r="346795" hidden="1" x14ac:dyDescent="0.2"/>
    <row r="346796" hidden="1" x14ac:dyDescent="0.2"/>
    <row r="346797" hidden="1" x14ac:dyDescent="0.2"/>
    <row r="346798" hidden="1" x14ac:dyDescent="0.2"/>
    <row r="346799" hidden="1" x14ac:dyDescent="0.2"/>
    <row r="346800" hidden="1" x14ac:dyDescent="0.2"/>
    <row r="346801" hidden="1" x14ac:dyDescent="0.2"/>
    <row r="346802" hidden="1" x14ac:dyDescent="0.2"/>
    <row r="346803" hidden="1" x14ac:dyDescent="0.2"/>
    <row r="346804" hidden="1" x14ac:dyDescent="0.2"/>
    <row r="346805" hidden="1" x14ac:dyDescent="0.2"/>
    <row r="346806" hidden="1" x14ac:dyDescent="0.2"/>
    <row r="346807" hidden="1" x14ac:dyDescent="0.2"/>
    <row r="346808" hidden="1" x14ac:dyDescent="0.2"/>
    <row r="346809" hidden="1" x14ac:dyDescent="0.2"/>
    <row r="346810" hidden="1" x14ac:dyDescent="0.2"/>
    <row r="346811" hidden="1" x14ac:dyDescent="0.2"/>
    <row r="346812" hidden="1" x14ac:dyDescent="0.2"/>
    <row r="346813" hidden="1" x14ac:dyDescent="0.2"/>
    <row r="346814" hidden="1" x14ac:dyDescent="0.2"/>
    <row r="346815" hidden="1" x14ac:dyDescent="0.2"/>
    <row r="346816" hidden="1" x14ac:dyDescent="0.2"/>
    <row r="346817" hidden="1" x14ac:dyDescent="0.2"/>
    <row r="346818" hidden="1" x14ac:dyDescent="0.2"/>
    <row r="346819" hidden="1" x14ac:dyDescent="0.2"/>
    <row r="346820" hidden="1" x14ac:dyDescent="0.2"/>
    <row r="346821" hidden="1" x14ac:dyDescent="0.2"/>
    <row r="346822" hidden="1" x14ac:dyDescent="0.2"/>
    <row r="346823" hidden="1" x14ac:dyDescent="0.2"/>
    <row r="346824" hidden="1" x14ac:dyDescent="0.2"/>
    <row r="346825" hidden="1" x14ac:dyDescent="0.2"/>
    <row r="346826" hidden="1" x14ac:dyDescent="0.2"/>
    <row r="346827" hidden="1" x14ac:dyDescent="0.2"/>
    <row r="346828" hidden="1" x14ac:dyDescent="0.2"/>
    <row r="346829" hidden="1" x14ac:dyDescent="0.2"/>
    <row r="346830" hidden="1" x14ac:dyDescent="0.2"/>
    <row r="346831" hidden="1" x14ac:dyDescent="0.2"/>
    <row r="346832" hidden="1" x14ac:dyDescent="0.2"/>
    <row r="346833" hidden="1" x14ac:dyDescent="0.2"/>
    <row r="346834" hidden="1" x14ac:dyDescent="0.2"/>
    <row r="346835" hidden="1" x14ac:dyDescent="0.2"/>
    <row r="346836" hidden="1" x14ac:dyDescent="0.2"/>
    <row r="346837" hidden="1" x14ac:dyDescent="0.2"/>
    <row r="346838" hidden="1" x14ac:dyDescent="0.2"/>
    <row r="346839" hidden="1" x14ac:dyDescent="0.2"/>
    <row r="346840" hidden="1" x14ac:dyDescent="0.2"/>
    <row r="346841" hidden="1" x14ac:dyDescent="0.2"/>
    <row r="346842" hidden="1" x14ac:dyDescent="0.2"/>
    <row r="346843" hidden="1" x14ac:dyDescent="0.2"/>
    <row r="346844" hidden="1" x14ac:dyDescent="0.2"/>
    <row r="346845" hidden="1" x14ac:dyDescent="0.2"/>
    <row r="346846" hidden="1" x14ac:dyDescent="0.2"/>
    <row r="346847" hidden="1" x14ac:dyDescent="0.2"/>
    <row r="346848" hidden="1" x14ac:dyDescent="0.2"/>
    <row r="346849" hidden="1" x14ac:dyDescent="0.2"/>
    <row r="346850" hidden="1" x14ac:dyDescent="0.2"/>
    <row r="346851" hidden="1" x14ac:dyDescent="0.2"/>
    <row r="346852" hidden="1" x14ac:dyDescent="0.2"/>
    <row r="346853" hidden="1" x14ac:dyDescent="0.2"/>
    <row r="346854" hidden="1" x14ac:dyDescent="0.2"/>
    <row r="346855" hidden="1" x14ac:dyDescent="0.2"/>
    <row r="346856" hidden="1" x14ac:dyDescent="0.2"/>
    <row r="346857" hidden="1" x14ac:dyDescent="0.2"/>
    <row r="346858" hidden="1" x14ac:dyDescent="0.2"/>
    <row r="346859" hidden="1" x14ac:dyDescent="0.2"/>
    <row r="346860" hidden="1" x14ac:dyDescent="0.2"/>
    <row r="346861" hidden="1" x14ac:dyDescent="0.2"/>
    <row r="346862" hidden="1" x14ac:dyDescent="0.2"/>
    <row r="346863" hidden="1" x14ac:dyDescent="0.2"/>
    <row r="346864" hidden="1" x14ac:dyDescent="0.2"/>
    <row r="346865" hidden="1" x14ac:dyDescent="0.2"/>
    <row r="346866" hidden="1" x14ac:dyDescent="0.2"/>
    <row r="346867" hidden="1" x14ac:dyDescent="0.2"/>
    <row r="346868" hidden="1" x14ac:dyDescent="0.2"/>
    <row r="346869" hidden="1" x14ac:dyDescent="0.2"/>
    <row r="346870" hidden="1" x14ac:dyDescent="0.2"/>
    <row r="346871" hidden="1" x14ac:dyDescent="0.2"/>
    <row r="346872" hidden="1" x14ac:dyDescent="0.2"/>
    <row r="346873" hidden="1" x14ac:dyDescent="0.2"/>
    <row r="346874" hidden="1" x14ac:dyDescent="0.2"/>
    <row r="346875" hidden="1" x14ac:dyDescent="0.2"/>
    <row r="346876" hidden="1" x14ac:dyDescent="0.2"/>
    <row r="346877" hidden="1" x14ac:dyDescent="0.2"/>
    <row r="346878" hidden="1" x14ac:dyDescent="0.2"/>
    <row r="346879" hidden="1" x14ac:dyDescent="0.2"/>
    <row r="346880" hidden="1" x14ac:dyDescent="0.2"/>
    <row r="346881" hidden="1" x14ac:dyDescent="0.2"/>
    <row r="346882" hidden="1" x14ac:dyDescent="0.2"/>
    <row r="346883" hidden="1" x14ac:dyDescent="0.2"/>
    <row r="346884" hidden="1" x14ac:dyDescent="0.2"/>
    <row r="346885" hidden="1" x14ac:dyDescent="0.2"/>
    <row r="346886" hidden="1" x14ac:dyDescent="0.2"/>
    <row r="346887" hidden="1" x14ac:dyDescent="0.2"/>
    <row r="346888" hidden="1" x14ac:dyDescent="0.2"/>
    <row r="346889" hidden="1" x14ac:dyDescent="0.2"/>
    <row r="346890" hidden="1" x14ac:dyDescent="0.2"/>
    <row r="346891" hidden="1" x14ac:dyDescent="0.2"/>
    <row r="346892" hidden="1" x14ac:dyDescent="0.2"/>
    <row r="346893" hidden="1" x14ac:dyDescent="0.2"/>
    <row r="346894" hidden="1" x14ac:dyDescent="0.2"/>
    <row r="346895" hidden="1" x14ac:dyDescent="0.2"/>
    <row r="346896" hidden="1" x14ac:dyDescent="0.2"/>
    <row r="346897" hidden="1" x14ac:dyDescent="0.2"/>
    <row r="346898" hidden="1" x14ac:dyDescent="0.2"/>
    <row r="346899" hidden="1" x14ac:dyDescent="0.2"/>
    <row r="346900" hidden="1" x14ac:dyDescent="0.2"/>
    <row r="346901" hidden="1" x14ac:dyDescent="0.2"/>
    <row r="346902" hidden="1" x14ac:dyDescent="0.2"/>
    <row r="346903" hidden="1" x14ac:dyDescent="0.2"/>
    <row r="346904" hidden="1" x14ac:dyDescent="0.2"/>
    <row r="346905" hidden="1" x14ac:dyDescent="0.2"/>
    <row r="346906" hidden="1" x14ac:dyDescent="0.2"/>
    <row r="346907" hidden="1" x14ac:dyDescent="0.2"/>
    <row r="346908" hidden="1" x14ac:dyDescent="0.2"/>
    <row r="346909" hidden="1" x14ac:dyDescent="0.2"/>
    <row r="346910" hidden="1" x14ac:dyDescent="0.2"/>
    <row r="346911" hidden="1" x14ac:dyDescent="0.2"/>
    <row r="346912" hidden="1" x14ac:dyDescent="0.2"/>
    <row r="346913" hidden="1" x14ac:dyDescent="0.2"/>
    <row r="346914" hidden="1" x14ac:dyDescent="0.2"/>
    <row r="346915" hidden="1" x14ac:dyDescent="0.2"/>
    <row r="346916" hidden="1" x14ac:dyDescent="0.2"/>
    <row r="346917" hidden="1" x14ac:dyDescent="0.2"/>
    <row r="346918" hidden="1" x14ac:dyDescent="0.2"/>
    <row r="346919" hidden="1" x14ac:dyDescent="0.2"/>
    <row r="346920" hidden="1" x14ac:dyDescent="0.2"/>
    <row r="346921" hidden="1" x14ac:dyDescent="0.2"/>
    <row r="346922" hidden="1" x14ac:dyDescent="0.2"/>
    <row r="346923" hidden="1" x14ac:dyDescent="0.2"/>
    <row r="346924" hidden="1" x14ac:dyDescent="0.2"/>
    <row r="346925" hidden="1" x14ac:dyDescent="0.2"/>
    <row r="346926" hidden="1" x14ac:dyDescent="0.2"/>
    <row r="346927" hidden="1" x14ac:dyDescent="0.2"/>
    <row r="346928" hidden="1" x14ac:dyDescent="0.2"/>
    <row r="346929" hidden="1" x14ac:dyDescent="0.2"/>
    <row r="346930" hidden="1" x14ac:dyDescent="0.2"/>
    <row r="346931" hidden="1" x14ac:dyDescent="0.2"/>
    <row r="346932" hidden="1" x14ac:dyDescent="0.2"/>
    <row r="346933" hidden="1" x14ac:dyDescent="0.2"/>
    <row r="346934" hidden="1" x14ac:dyDescent="0.2"/>
    <row r="346935" hidden="1" x14ac:dyDescent="0.2"/>
    <row r="346936" hidden="1" x14ac:dyDescent="0.2"/>
    <row r="346937" hidden="1" x14ac:dyDescent="0.2"/>
    <row r="346938" hidden="1" x14ac:dyDescent="0.2"/>
    <row r="346939" hidden="1" x14ac:dyDescent="0.2"/>
    <row r="346940" hidden="1" x14ac:dyDescent="0.2"/>
    <row r="346941" hidden="1" x14ac:dyDescent="0.2"/>
    <row r="346942" hidden="1" x14ac:dyDescent="0.2"/>
    <row r="346943" hidden="1" x14ac:dyDescent="0.2"/>
    <row r="346944" hidden="1" x14ac:dyDescent="0.2"/>
    <row r="346945" hidden="1" x14ac:dyDescent="0.2"/>
    <row r="346946" hidden="1" x14ac:dyDescent="0.2"/>
    <row r="346947" hidden="1" x14ac:dyDescent="0.2"/>
    <row r="346948" hidden="1" x14ac:dyDescent="0.2"/>
    <row r="346949" hidden="1" x14ac:dyDescent="0.2"/>
    <row r="346950" hidden="1" x14ac:dyDescent="0.2"/>
    <row r="346951" hidden="1" x14ac:dyDescent="0.2"/>
    <row r="346952" hidden="1" x14ac:dyDescent="0.2"/>
    <row r="346953" hidden="1" x14ac:dyDescent="0.2"/>
    <row r="346954" hidden="1" x14ac:dyDescent="0.2"/>
    <row r="346955" hidden="1" x14ac:dyDescent="0.2"/>
    <row r="346956" hidden="1" x14ac:dyDescent="0.2"/>
    <row r="346957" hidden="1" x14ac:dyDescent="0.2"/>
    <row r="346958" hidden="1" x14ac:dyDescent="0.2"/>
    <row r="346959" hidden="1" x14ac:dyDescent="0.2"/>
    <row r="346960" hidden="1" x14ac:dyDescent="0.2"/>
    <row r="346961" hidden="1" x14ac:dyDescent="0.2"/>
    <row r="346962" hidden="1" x14ac:dyDescent="0.2"/>
    <row r="346963" hidden="1" x14ac:dyDescent="0.2"/>
    <row r="346964" hidden="1" x14ac:dyDescent="0.2"/>
    <row r="346965" hidden="1" x14ac:dyDescent="0.2"/>
    <row r="346966" hidden="1" x14ac:dyDescent="0.2"/>
    <row r="346967" hidden="1" x14ac:dyDescent="0.2"/>
    <row r="346968" hidden="1" x14ac:dyDescent="0.2"/>
    <row r="346969" hidden="1" x14ac:dyDescent="0.2"/>
    <row r="346970" hidden="1" x14ac:dyDescent="0.2"/>
    <row r="346971" hidden="1" x14ac:dyDescent="0.2"/>
    <row r="346972" hidden="1" x14ac:dyDescent="0.2"/>
    <row r="346973" hidden="1" x14ac:dyDescent="0.2"/>
    <row r="346974" hidden="1" x14ac:dyDescent="0.2"/>
    <row r="346975" hidden="1" x14ac:dyDescent="0.2"/>
    <row r="346976" hidden="1" x14ac:dyDescent="0.2"/>
    <row r="346977" hidden="1" x14ac:dyDescent="0.2"/>
    <row r="346978" hidden="1" x14ac:dyDescent="0.2"/>
    <row r="346979" hidden="1" x14ac:dyDescent="0.2"/>
    <row r="346980" hidden="1" x14ac:dyDescent="0.2"/>
    <row r="346981" hidden="1" x14ac:dyDescent="0.2"/>
    <row r="346982" hidden="1" x14ac:dyDescent="0.2"/>
    <row r="346983" hidden="1" x14ac:dyDescent="0.2"/>
    <row r="346984" hidden="1" x14ac:dyDescent="0.2"/>
    <row r="346985" hidden="1" x14ac:dyDescent="0.2"/>
    <row r="346986" hidden="1" x14ac:dyDescent="0.2"/>
    <row r="346987" hidden="1" x14ac:dyDescent="0.2"/>
    <row r="346988" hidden="1" x14ac:dyDescent="0.2"/>
    <row r="346989" hidden="1" x14ac:dyDescent="0.2"/>
    <row r="346990" hidden="1" x14ac:dyDescent="0.2"/>
    <row r="346991" hidden="1" x14ac:dyDescent="0.2"/>
    <row r="346992" hidden="1" x14ac:dyDescent="0.2"/>
    <row r="346993" hidden="1" x14ac:dyDescent="0.2"/>
    <row r="346994" hidden="1" x14ac:dyDescent="0.2"/>
    <row r="346995" hidden="1" x14ac:dyDescent="0.2"/>
    <row r="346996" hidden="1" x14ac:dyDescent="0.2"/>
    <row r="346997" hidden="1" x14ac:dyDescent="0.2"/>
    <row r="346998" hidden="1" x14ac:dyDescent="0.2"/>
    <row r="346999" hidden="1" x14ac:dyDescent="0.2"/>
    <row r="347000" hidden="1" x14ac:dyDescent="0.2"/>
    <row r="347001" hidden="1" x14ac:dyDescent="0.2"/>
    <row r="347002" hidden="1" x14ac:dyDescent="0.2"/>
    <row r="347003" hidden="1" x14ac:dyDescent="0.2"/>
    <row r="347004" hidden="1" x14ac:dyDescent="0.2"/>
    <row r="347005" hidden="1" x14ac:dyDescent="0.2"/>
    <row r="347006" hidden="1" x14ac:dyDescent="0.2"/>
    <row r="347007" hidden="1" x14ac:dyDescent="0.2"/>
    <row r="347008" hidden="1" x14ac:dyDescent="0.2"/>
    <row r="347009" hidden="1" x14ac:dyDescent="0.2"/>
    <row r="347010" hidden="1" x14ac:dyDescent="0.2"/>
    <row r="347011" hidden="1" x14ac:dyDescent="0.2"/>
    <row r="347012" hidden="1" x14ac:dyDescent="0.2"/>
    <row r="347013" hidden="1" x14ac:dyDescent="0.2"/>
    <row r="347014" hidden="1" x14ac:dyDescent="0.2"/>
    <row r="347015" hidden="1" x14ac:dyDescent="0.2"/>
    <row r="347016" hidden="1" x14ac:dyDescent="0.2"/>
    <row r="347017" hidden="1" x14ac:dyDescent="0.2"/>
    <row r="347018" hidden="1" x14ac:dyDescent="0.2"/>
    <row r="347019" hidden="1" x14ac:dyDescent="0.2"/>
    <row r="347020" hidden="1" x14ac:dyDescent="0.2"/>
    <row r="347021" hidden="1" x14ac:dyDescent="0.2"/>
    <row r="347022" hidden="1" x14ac:dyDescent="0.2"/>
    <row r="347023" hidden="1" x14ac:dyDescent="0.2"/>
    <row r="347024" hidden="1" x14ac:dyDescent="0.2"/>
    <row r="347025" hidden="1" x14ac:dyDescent="0.2"/>
    <row r="347026" hidden="1" x14ac:dyDescent="0.2"/>
    <row r="347027" hidden="1" x14ac:dyDescent="0.2"/>
    <row r="347028" hidden="1" x14ac:dyDescent="0.2"/>
    <row r="347029" hidden="1" x14ac:dyDescent="0.2"/>
    <row r="347030" hidden="1" x14ac:dyDescent="0.2"/>
    <row r="347031" hidden="1" x14ac:dyDescent="0.2"/>
    <row r="347032" hidden="1" x14ac:dyDescent="0.2"/>
    <row r="347033" hidden="1" x14ac:dyDescent="0.2"/>
    <row r="347034" hidden="1" x14ac:dyDescent="0.2"/>
    <row r="347035" hidden="1" x14ac:dyDescent="0.2"/>
    <row r="347036" hidden="1" x14ac:dyDescent="0.2"/>
    <row r="347037" hidden="1" x14ac:dyDescent="0.2"/>
    <row r="347038" hidden="1" x14ac:dyDescent="0.2"/>
    <row r="347039" hidden="1" x14ac:dyDescent="0.2"/>
    <row r="347040" hidden="1" x14ac:dyDescent="0.2"/>
    <row r="347041" hidden="1" x14ac:dyDescent="0.2"/>
    <row r="347042" hidden="1" x14ac:dyDescent="0.2"/>
    <row r="347043" hidden="1" x14ac:dyDescent="0.2"/>
    <row r="347044" hidden="1" x14ac:dyDescent="0.2"/>
    <row r="347045" hidden="1" x14ac:dyDescent="0.2"/>
    <row r="347046" hidden="1" x14ac:dyDescent="0.2"/>
    <row r="347047" hidden="1" x14ac:dyDescent="0.2"/>
    <row r="347048" hidden="1" x14ac:dyDescent="0.2"/>
    <row r="347049" hidden="1" x14ac:dyDescent="0.2"/>
    <row r="347050" hidden="1" x14ac:dyDescent="0.2"/>
    <row r="347051" hidden="1" x14ac:dyDescent="0.2"/>
    <row r="347052" hidden="1" x14ac:dyDescent="0.2"/>
    <row r="347053" hidden="1" x14ac:dyDescent="0.2"/>
    <row r="347054" hidden="1" x14ac:dyDescent="0.2"/>
    <row r="347055" hidden="1" x14ac:dyDescent="0.2"/>
    <row r="347056" hidden="1" x14ac:dyDescent="0.2"/>
    <row r="347057" hidden="1" x14ac:dyDescent="0.2"/>
    <row r="347058" hidden="1" x14ac:dyDescent="0.2"/>
    <row r="347059" hidden="1" x14ac:dyDescent="0.2"/>
    <row r="347060" hidden="1" x14ac:dyDescent="0.2"/>
    <row r="347061" hidden="1" x14ac:dyDescent="0.2"/>
    <row r="347062" hidden="1" x14ac:dyDescent="0.2"/>
    <row r="347063" hidden="1" x14ac:dyDescent="0.2"/>
    <row r="347064" hidden="1" x14ac:dyDescent="0.2"/>
    <row r="347065" hidden="1" x14ac:dyDescent="0.2"/>
    <row r="347066" hidden="1" x14ac:dyDescent="0.2"/>
    <row r="347067" hidden="1" x14ac:dyDescent="0.2"/>
    <row r="347068" hidden="1" x14ac:dyDescent="0.2"/>
    <row r="347069" hidden="1" x14ac:dyDescent="0.2"/>
    <row r="347070" hidden="1" x14ac:dyDescent="0.2"/>
    <row r="347071" hidden="1" x14ac:dyDescent="0.2"/>
    <row r="347072" hidden="1" x14ac:dyDescent="0.2"/>
    <row r="347073" hidden="1" x14ac:dyDescent="0.2"/>
    <row r="347074" hidden="1" x14ac:dyDescent="0.2"/>
    <row r="347075" hidden="1" x14ac:dyDescent="0.2"/>
    <row r="347076" hidden="1" x14ac:dyDescent="0.2"/>
    <row r="347077" hidden="1" x14ac:dyDescent="0.2"/>
    <row r="347078" hidden="1" x14ac:dyDescent="0.2"/>
    <row r="347079" hidden="1" x14ac:dyDescent="0.2"/>
    <row r="347080" hidden="1" x14ac:dyDescent="0.2"/>
    <row r="347081" hidden="1" x14ac:dyDescent="0.2"/>
    <row r="347082" hidden="1" x14ac:dyDescent="0.2"/>
    <row r="347083" hidden="1" x14ac:dyDescent="0.2"/>
    <row r="347084" hidden="1" x14ac:dyDescent="0.2"/>
    <row r="347085" hidden="1" x14ac:dyDescent="0.2"/>
    <row r="347086" hidden="1" x14ac:dyDescent="0.2"/>
    <row r="347087" hidden="1" x14ac:dyDescent="0.2"/>
    <row r="347088" hidden="1" x14ac:dyDescent="0.2"/>
    <row r="347089" hidden="1" x14ac:dyDescent="0.2"/>
    <row r="347090" hidden="1" x14ac:dyDescent="0.2"/>
    <row r="347091" hidden="1" x14ac:dyDescent="0.2"/>
    <row r="347092" hidden="1" x14ac:dyDescent="0.2"/>
    <row r="347093" hidden="1" x14ac:dyDescent="0.2"/>
    <row r="347094" hidden="1" x14ac:dyDescent="0.2"/>
    <row r="347095" hidden="1" x14ac:dyDescent="0.2"/>
    <row r="347096" hidden="1" x14ac:dyDescent="0.2"/>
    <row r="347097" hidden="1" x14ac:dyDescent="0.2"/>
    <row r="347098" hidden="1" x14ac:dyDescent="0.2"/>
    <row r="347099" hidden="1" x14ac:dyDescent="0.2"/>
    <row r="347100" hidden="1" x14ac:dyDescent="0.2"/>
    <row r="347101" hidden="1" x14ac:dyDescent="0.2"/>
    <row r="347102" hidden="1" x14ac:dyDescent="0.2"/>
    <row r="347103" hidden="1" x14ac:dyDescent="0.2"/>
    <row r="347104" hidden="1" x14ac:dyDescent="0.2"/>
    <row r="347105" hidden="1" x14ac:dyDescent="0.2"/>
    <row r="347106" hidden="1" x14ac:dyDescent="0.2"/>
    <row r="347107" hidden="1" x14ac:dyDescent="0.2"/>
    <row r="347108" hidden="1" x14ac:dyDescent="0.2"/>
    <row r="347109" hidden="1" x14ac:dyDescent="0.2"/>
    <row r="347110" hidden="1" x14ac:dyDescent="0.2"/>
    <row r="347111" hidden="1" x14ac:dyDescent="0.2"/>
    <row r="347112" hidden="1" x14ac:dyDescent="0.2"/>
    <row r="347113" hidden="1" x14ac:dyDescent="0.2"/>
    <row r="347114" hidden="1" x14ac:dyDescent="0.2"/>
    <row r="347115" hidden="1" x14ac:dyDescent="0.2"/>
    <row r="347116" hidden="1" x14ac:dyDescent="0.2"/>
    <row r="347117" hidden="1" x14ac:dyDescent="0.2"/>
    <row r="347118" hidden="1" x14ac:dyDescent="0.2"/>
    <row r="347119" hidden="1" x14ac:dyDescent="0.2"/>
    <row r="347120" hidden="1" x14ac:dyDescent="0.2"/>
    <row r="347121" hidden="1" x14ac:dyDescent="0.2"/>
    <row r="347122" hidden="1" x14ac:dyDescent="0.2"/>
    <row r="347123" hidden="1" x14ac:dyDescent="0.2"/>
    <row r="347124" hidden="1" x14ac:dyDescent="0.2"/>
    <row r="347125" hidden="1" x14ac:dyDescent="0.2"/>
    <row r="347126" hidden="1" x14ac:dyDescent="0.2"/>
    <row r="347127" hidden="1" x14ac:dyDescent="0.2"/>
    <row r="347128" hidden="1" x14ac:dyDescent="0.2"/>
    <row r="347129" hidden="1" x14ac:dyDescent="0.2"/>
    <row r="347130" hidden="1" x14ac:dyDescent="0.2"/>
    <row r="347131" hidden="1" x14ac:dyDescent="0.2"/>
    <row r="347132" hidden="1" x14ac:dyDescent="0.2"/>
    <row r="347133" hidden="1" x14ac:dyDescent="0.2"/>
    <row r="347134" hidden="1" x14ac:dyDescent="0.2"/>
    <row r="347135" hidden="1" x14ac:dyDescent="0.2"/>
    <row r="347136" hidden="1" x14ac:dyDescent="0.2"/>
    <row r="347137" hidden="1" x14ac:dyDescent="0.2"/>
    <row r="347138" hidden="1" x14ac:dyDescent="0.2"/>
    <row r="347139" hidden="1" x14ac:dyDescent="0.2"/>
    <row r="347140" hidden="1" x14ac:dyDescent="0.2"/>
    <row r="347141" hidden="1" x14ac:dyDescent="0.2"/>
    <row r="347142" hidden="1" x14ac:dyDescent="0.2"/>
    <row r="347143" hidden="1" x14ac:dyDescent="0.2"/>
    <row r="347144" hidden="1" x14ac:dyDescent="0.2"/>
    <row r="347145" hidden="1" x14ac:dyDescent="0.2"/>
    <row r="347146" hidden="1" x14ac:dyDescent="0.2"/>
    <row r="347147" hidden="1" x14ac:dyDescent="0.2"/>
    <row r="347148" hidden="1" x14ac:dyDescent="0.2"/>
    <row r="347149" hidden="1" x14ac:dyDescent="0.2"/>
    <row r="347150" hidden="1" x14ac:dyDescent="0.2"/>
    <row r="347151" hidden="1" x14ac:dyDescent="0.2"/>
    <row r="347152" hidden="1" x14ac:dyDescent="0.2"/>
    <row r="347153" hidden="1" x14ac:dyDescent="0.2"/>
    <row r="347154" hidden="1" x14ac:dyDescent="0.2"/>
    <row r="347155" hidden="1" x14ac:dyDescent="0.2"/>
    <row r="347156" hidden="1" x14ac:dyDescent="0.2"/>
    <row r="347157" hidden="1" x14ac:dyDescent="0.2"/>
    <row r="347158" hidden="1" x14ac:dyDescent="0.2"/>
    <row r="347159" hidden="1" x14ac:dyDescent="0.2"/>
    <row r="347160" hidden="1" x14ac:dyDescent="0.2"/>
    <row r="347161" hidden="1" x14ac:dyDescent="0.2"/>
    <row r="347162" hidden="1" x14ac:dyDescent="0.2"/>
    <row r="347163" hidden="1" x14ac:dyDescent="0.2"/>
    <row r="347164" hidden="1" x14ac:dyDescent="0.2"/>
    <row r="347165" hidden="1" x14ac:dyDescent="0.2"/>
    <row r="347166" hidden="1" x14ac:dyDescent="0.2"/>
    <row r="347167" hidden="1" x14ac:dyDescent="0.2"/>
    <row r="347168" hidden="1" x14ac:dyDescent="0.2"/>
    <row r="347169" hidden="1" x14ac:dyDescent="0.2"/>
    <row r="347170" hidden="1" x14ac:dyDescent="0.2"/>
    <row r="347171" hidden="1" x14ac:dyDescent="0.2"/>
    <row r="347172" hidden="1" x14ac:dyDescent="0.2"/>
    <row r="347173" hidden="1" x14ac:dyDescent="0.2"/>
    <row r="347174" hidden="1" x14ac:dyDescent="0.2"/>
    <row r="347175" hidden="1" x14ac:dyDescent="0.2"/>
    <row r="347176" hidden="1" x14ac:dyDescent="0.2"/>
    <row r="347177" hidden="1" x14ac:dyDescent="0.2"/>
    <row r="347178" hidden="1" x14ac:dyDescent="0.2"/>
    <row r="347179" hidden="1" x14ac:dyDescent="0.2"/>
    <row r="347180" hidden="1" x14ac:dyDescent="0.2"/>
    <row r="347181" hidden="1" x14ac:dyDescent="0.2"/>
    <row r="347182" hidden="1" x14ac:dyDescent="0.2"/>
    <row r="347183" hidden="1" x14ac:dyDescent="0.2"/>
    <row r="347184" hidden="1" x14ac:dyDescent="0.2"/>
    <row r="347185" hidden="1" x14ac:dyDescent="0.2"/>
    <row r="347186" hidden="1" x14ac:dyDescent="0.2"/>
    <row r="347187" hidden="1" x14ac:dyDescent="0.2"/>
    <row r="347188" hidden="1" x14ac:dyDescent="0.2"/>
    <row r="347189" hidden="1" x14ac:dyDescent="0.2"/>
    <row r="347190" hidden="1" x14ac:dyDescent="0.2"/>
    <row r="347191" hidden="1" x14ac:dyDescent="0.2"/>
    <row r="347192" hidden="1" x14ac:dyDescent="0.2"/>
    <row r="347193" hidden="1" x14ac:dyDescent="0.2"/>
    <row r="347194" hidden="1" x14ac:dyDescent="0.2"/>
    <row r="347195" hidden="1" x14ac:dyDescent="0.2"/>
    <row r="347196" hidden="1" x14ac:dyDescent="0.2"/>
    <row r="347197" hidden="1" x14ac:dyDescent="0.2"/>
    <row r="347198" hidden="1" x14ac:dyDescent="0.2"/>
    <row r="347199" hidden="1" x14ac:dyDescent="0.2"/>
    <row r="347200" hidden="1" x14ac:dyDescent="0.2"/>
    <row r="347201" hidden="1" x14ac:dyDescent="0.2"/>
    <row r="347202" hidden="1" x14ac:dyDescent="0.2"/>
    <row r="347203" hidden="1" x14ac:dyDescent="0.2"/>
    <row r="347204" hidden="1" x14ac:dyDescent="0.2"/>
    <row r="347205" hidden="1" x14ac:dyDescent="0.2"/>
    <row r="347206" hidden="1" x14ac:dyDescent="0.2"/>
    <row r="347207" hidden="1" x14ac:dyDescent="0.2"/>
    <row r="347208" hidden="1" x14ac:dyDescent="0.2"/>
    <row r="347209" hidden="1" x14ac:dyDescent="0.2"/>
    <row r="347210" hidden="1" x14ac:dyDescent="0.2"/>
    <row r="347211" hidden="1" x14ac:dyDescent="0.2"/>
    <row r="347212" hidden="1" x14ac:dyDescent="0.2"/>
    <row r="347213" hidden="1" x14ac:dyDescent="0.2"/>
    <row r="347214" hidden="1" x14ac:dyDescent="0.2"/>
    <row r="347215" hidden="1" x14ac:dyDescent="0.2"/>
    <row r="347216" hidden="1" x14ac:dyDescent="0.2"/>
    <row r="347217" hidden="1" x14ac:dyDescent="0.2"/>
    <row r="347218" hidden="1" x14ac:dyDescent="0.2"/>
    <row r="347219" hidden="1" x14ac:dyDescent="0.2"/>
    <row r="347220" hidden="1" x14ac:dyDescent="0.2"/>
    <row r="347221" hidden="1" x14ac:dyDescent="0.2"/>
    <row r="347222" hidden="1" x14ac:dyDescent="0.2"/>
    <row r="347223" hidden="1" x14ac:dyDescent="0.2"/>
    <row r="347224" hidden="1" x14ac:dyDescent="0.2"/>
    <row r="347225" hidden="1" x14ac:dyDescent="0.2"/>
    <row r="347226" hidden="1" x14ac:dyDescent="0.2"/>
    <row r="347227" hidden="1" x14ac:dyDescent="0.2"/>
    <row r="347228" hidden="1" x14ac:dyDescent="0.2"/>
    <row r="347229" hidden="1" x14ac:dyDescent="0.2"/>
    <row r="347230" hidden="1" x14ac:dyDescent="0.2"/>
    <row r="347231" hidden="1" x14ac:dyDescent="0.2"/>
    <row r="347232" hidden="1" x14ac:dyDescent="0.2"/>
    <row r="347233" hidden="1" x14ac:dyDescent="0.2"/>
    <row r="347234" hidden="1" x14ac:dyDescent="0.2"/>
    <row r="347235" hidden="1" x14ac:dyDescent="0.2"/>
    <row r="347236" hidden="1" x14ac:dyDescent="0.2"/>
    <row r="347237" hidden="1" x14ac:dyDescent="0.2"/>
    <row r="347238" hidden="1" x14ac:dyDescent="0.2"/>
    <row r="347239" hidden="1" x14ac:dyDescent="0.2"/>
    <row r="347240" hidden="1" x14ac:dyDescent="0.2"/>
    <row r="347241" hidden="1" x14ac:dyDescent="0.2"/>
    <row r="347242" hidden="1" x14ac:dyDescent="0.2"/>
    <row r="347243" hidden="1" x14ac:dyDescent="0.2"/>
    <row r="347244" hidden="1" x14ac:dyDescent="0.2"/>
    <row r="347245" hidden="1" x14ac:dyDescent="0.2"/>
    <row r="347246" hidden="1" x14ac:dyDescent="0.2"/>
    <row r="347247" hidden="1" x14ac:dyDescent="0.2"/>
    <row r="347248" hidden="1" x14ac:dyDescent="0.2"/>
    <row r="347249" hidden="1" x14ac:dyDescent="0.2"/>
    <row r="347250" hidden="1" x14ac:dyDescent="0.2"/>
    <row r="347251" hidden="1" x14ac:dyDescent="0.2"/>
    <row r="347252" hidden="1" x14ac:dyDescent="0.2"/>
    <row r="347253" hidden="1" x14ac:dyDescent="0.2"/>
    <row r="347254" hidden="1" x14ac:dyDescent="0.2"/>
    <row r="347255" hidden="1" x14ac:dyDescent="0.2"/>
    <row r="347256" hidden="1" x14ac:dyDescent="0.2"/>
    <row r="347257" hidden="1" x14ac:dyDescent="0.2"/>
    <row r="347258" hidden="1" x14ac:dyDescent="0.2"/>
    <row r="347259" hidden="1" x14ac:dyDescent="0.2"/>
    <row r="347260" hidden="1" x14ac:dyDescent="0.2"/>
    <row r="347261" hidden="1" x14ac:dyDescent="0.2"/>
    <row r="347262" hidden="1" x14ac:dyDescent="0.2"/>
    <row r="347263" hidden="1" x14ac:dyDescent="0.2"/>
    <row r="347264" hidden="1" x14ac:dyDescent="0.2"/>
    <row r="347265" hidden="1" x14ac:dyDescent="0.2"/>
    <row r="347266" hidden="1" x14ac:dyDescent="0.2"/>
    <row r="347267" hidden="1" x14ac:dyDescent="0.2"/>
    <row r="347268" hidden="1" x14ac:dyDescent="0.2"/>
    <row r="347269" hidden="1" x14ac:dyDescent="0.2"/>
    <row r="347270" hidden="1" x14ac:dyDescent="0.2"/>
    <row r="347271" hidden="1" x14ac:dyDescent="0.2"/>
    <row r="347272" hidden="1" x14ac:dyDescent="0.2"/>
    <row r="347273" hidden="1" x14ac:dyDescent="0.2"/>
    <row r="347274" hidden="1" x14ac:dyDescent="0.2"/>
    <row r="347275" hidden="1" x14ac:dyDescent="0.2"/>
    <row r="347276" hidden="1" x14ac:dyDescent="0.2"/>
    <row r="347277" hidden="1" x14ac:dyDescent="0.2"/>
    <row r="347278" hidden="1" x14ac:dyDescent="0.2"/>
    <row r="347279" hidden="1" x14ac:dyDescent="0.2"/>
    <row r="347280" hidden="1" x14ac:dyDescent="0.2"/>
    <row r="347281" hidden="1" x14ac:dyDescent="0.2"/>
    <row r="347282" hidden="1" x14ac:dyDescent="0.2"/>
    <row r="347283" hidden="1" x14ac:dyDescent="0.2"/>
    <row r="347284" hidden="1" x14ac:dyDescent="0.2"/>
    <row r="347285" hidden="1" x14ac:dyDescent="0.2"/>
    <row r="347286" hidden="1" x14ac:dyDescent="0.2"/>
    <row r="347287" hidden="1" x14ac:dyDescent="0.2"/>
    <row r="347288" hidden="1" x14ac:dyDescent="0.2"/>
    <row r="347289" hidden="1" x14ac:dyDescent="0.2"/>
    <row r="347290" hidden="1" x14ac:dyDescent="0.2"/>
    <row r="347291" hidden="1" x14ac:dyDescent="0.2"/>
    <row r="347292" hidden="1" x14ac:dyDescent="0.2"/>
    <row r="347293" hidden="1" x14ac:dyDescent="0.2"/>
    <row r="347294" hidden="1" x14ac:dyDescent="0.2"/>
    <row r="347295" hidden="1" x14ac:dyDescent="0.2"/>
    <row r="347296" hidden="1" x14ac:dyDescent="0.2"/>
    <row r="347297" hidden="1" x14ac:dyDescent="0.2"/>
    <row r="347298" hidden="1" x14ac:dyDescent="0.2"/>
    <row r="347299" hidden="1" x14ac:dyDescent="0.2"/>
    <row r="347300" hidden="1" x14ac:dyDescent="0.2"/>
    <row r="347301" hidden="1" x14ac:dyDescent="0.2"/>
    <row r="347302" hidden="1" x14ac:dyDescent="0.2"/>
    <row r="347303" hidden="1" x14ac:dyDescent="0.2"/>
    <row r="347304" hidden="1" x14ac:dyDescent="0.2"/>
    <row r="347305" hidden="1" x14ac:dyDescent="0.2"/>
    <row r="347306" hidden="1" x14ac:dyDescent="0.2"/>
    <row r="347307" hidden="1" x14ac:dyDescent="0.2"/>
    <row r="347308" hidden="1" x14ac:dyDescent="0.2"/>
    <row r="347309" hidden="1" x14ac:dyDescent="0.2"/>
    <row r="347310" hidden="1" x14ac:dyDescent="0.2"/>
    <row r="347311" hidden="1" x14ac:dyDescent="0.2"/>
    <row r="347312" hidden="1" x14ac:dyDescent="0.2"/>
    <row r="347313" hidden="1" x14ac:dyDescent="0.2"/>
    <row r="347314" hidden="1" x14ac:dyDescent="0.2"/>
    <row r="347315" hidden="1" x14ac:dyDescent="0.2"/>
    <row r="347316" hidden="1" x14ac:dyDescent="0.2"/>
    <row r="347317" hidden="1" x14ac:dyDescent="0.2"/>
    <row r="347318" hidden="1" x14ac:dyDescent="0.2"/>
    <row r="347319" hidden="1" x14ac:dyDescent="0.2"/>
    <row r="347320" hidden="1" x14ac:dyDescent="0.2"/>
    <row r="347321" hidden="1" x14ac:dyDescent="0.2"/>
    <row r="347322" hidden="1" x14ac:dyDescent="0.2"/>
    <row r="347323" hidden="1" x14ac:dyDescent="0.2"/>
    <row r="347324" hidden="1" x14ac:dyDescent="0.2"/>
    <row r="347325" hidden="1" x14ac:dyDescent="0.2"/>
    <row r="347326" hidden="1" x14ac:dyDescent="0.2"/>
    <row r="347327" hidden="1" x14ac:dyDescent="0.2"/>
    <row r="347328" hidden="1" x14ac:dyDescent="0.2"/>
    <row r="347329" hidden="1" x14ac:dyDescent="0.2"/>
    <row r="347330" hidden="1" x14ac:dyDescent="0.2"/>
    <row r="347331" hidden="1" x14ac:dyDescent="0.2"/>
    <row r="347332" hidden="1" x14ac:dyDescent="0.2"/>
    <row r="347333" hidden="1" x14ac:dyDescent="0.2"/>
    <row r="347334" hidden="1" x14ac:dyDescent="0.2"/>
    <row r="347335" hidden="1" x14ac:dyDescent="0.2"/>
    <row r="347336" hidden="1" x14ac:dyDescent="0.2"/>
    <row r="347337" hidden="1" x14ac:dyDescent="0.2"/>
    <row r="347338" hidden="1" x14ac:dyDescent="0.2"/>
    <row r="347339" hidden="1" x14ac:dyDescent="0.2"/>
    <row r="347340" hidden="1" x14ac:dyDescent="0.2"/>
    <row r="347341" hidden="1" x14ac:dyDescent="0.2"/>
    <row r="347342" hidden="1" x14ac:dyDescent="0.2"/>
    <row r="347343" hidden="1" x14ac:dyDescent="0.2"/>
    <row r="347344" hidden="1" x14ac:dyDescent="0.2"/>
    <row r="347345" hidden="1" x14ac:dyDescent="0.2"/>
    <row r="347346" hidden="1" x14ac:dyDescent="0.2"/>
    <row r="347347" hidden="1" x14ac:dyDescent="0.2"/>
    <row r="347348" hidden="1" x14ac:dyDescent="0.2"/>
    <row r="347349" hidden="1" x14ac:dyDescent="0.2"/>
    <row r="347350" hidden="1" x14ac:dyDescent="0.2"/>
    <row r="347351" hidden="1" x14ac:dyDescent="0.2"/>
    <row r="347352" hidden="1" x14ac:dyDescent="0.2"/>
    <row r="347353" hidden="1" x14ac:dyDescent="0.2"/>
    <row r="347354" hidden="1" x14ac:dyDescent="0.2"/>
    <row r="347355" hidden="1" x14ac:dyDescent="0.2"/>
    <row r="347356" hidden="1" x14ac:dyDescent="0.2"/>
    <row r="347357" hidden="1" x14ac:dyDescent="0.2"/>
    <row r="347358" hidden="1" x14ac:dyDescent="0.2"/>
    <row r="347359" hidden="1" x14ac:dyDescent="0.2"/>
    <row r="347360" hidden="1" x14ac:dyDescent="0.2"/>
    <row r="347361" hidden="1" x14ac:dyDescent="0.2"/>
    <row r="347362" hidden="1" x14ac:dyDescent="0.2"/>
    <row r="347363" hidden="1" x14ac:dyDescent="0.2"/>
    <row r="347364" hidden="1" x14ac:dyDescent="0.2"/>
    <row r="347365" hidden="1" x14ac:dyDescent="0.2"/>
    <row r="347366" hidden="1" x14ac:dyDescent="0.2"/>
    <row r="347367" hidden="1" x14ac:dyDescent="0.2"/>
    <row r="347368" hidden="1" x14ac:dyDescent="0.2"/>
    <row r="347369" hidden="1" x14ac:dyDescent="0.2"/>
    <row r="347370" hidden="1" x14ac:dyDescent="0.2"/>
    <row r="347371" hidden="1" x14ac:dyDescent="0.2"/>
    <row r="347372" hidden="1" x14ac:dyDescent="0.2"/>
    <row r="347373" hidden="1" x14ac:dyDescent="0.2"/>
    <row r="347374" hidden="1" x14ac:dyDescent="0.2"/>
    <row r="347375" hidden="1" x14ac:dyDescent="0.2"/>
    <row r="347376" hidden="1" x14ac:dyDescent="0.2"/>
    <row r="347377" hidden="1" x14ac:dyDescent="0.2"/>
    <row r="347378" hidden="1" x14ac:dyDescent="0.2"/>
    <row r="347379" hidden="1" x14ac:dyDescent="0.2"/>
    <row r="347380" hidden="1" x14ac:dyDescent="0.2"/>
    <row r="347381" hidden="1" x14ac:dyDescent="0.2"/>
    <row r="347382" hidden="1" x14ac:dyDescent="0.2"/>
    <row r="347383" hidden="1" x14ac:dyDescent="0.2"/>
    <row r="347384" hidden="1" x14ac:dyDescent="0.2"/>
    <row r="347385" hidden="1" x14ac:dyDescent="0.2"/>
    <row r="347386" hidden="1" x14ac:dyDescent="0.2"/>
    <row r="347387" hidden="1" x14ac:dyDescent="0.2"/>
    <row r="347388" hidden="1" x14ac:dyDescent="0.2"/>
    <row r="347389" hidden="1" x14ac:dyDescent="0.2"/>
    <row r="347390" hidden="1" x14ac:dyDescent="0.2"/>
    <row r="347391" hidden="1" x14ac:dyDescent="0.2"/>
    <row r="347392" hidden="1" x14ac:dyDescent="0.2"/>
    <row r="347393" hidden="1" x14ac:dyDescent="0.2"/>
    <row r="347394" hidden="1" x14ac:dyDescent="0.2"/>
    <row r="347395" hidden="1" x14ac:dyDescent="0.2"/>
    <row r="347396" hidden="1" x14ac:dyDescent="0.2"/>
    <row r="347397" hidden="1" x14ac:dyDescent="0.2"/>
    <row r="347398" hidden="1" x14ac:dyDescent="0.2"/>
    <row r="347399" hidden="1" x14ac:dyDescent="0.2"/>
    <row r="347400" hidden="1" x14ac:dyDescent="0.2"/>
    <row r="347401" hidden="1" x14ac:dyDescent="0.2"/>
    <row r="347402" hidden="1" x14ac:dyDescent="0.2"/>
    <row r="347403" hidden="1" x14ac:dyDescent="0.2"/>
    <row r="347404" hidden="1" x14ac:dyDescent="0.2"/>
    <row r="347405" hidden="1" x14ac:dyDescent="0.2"/>
    <row r="347406" hidden="1" x14ac:dyDescent="0.2"/>
    <row r="347407" hidden="1" x14ac:dyDescent="0.2"/>
    <row r="347408" hidden="1" x14ac:dyDescent="0.2"/>
    <row r="347409" hidden="1" x14ac:dyDescent="0.2"/>
    <row r="347410" hidden="1" x14ac:dyDescent="0.2"/>
    <row r="347411" hidden="1" x14ac:dyDescent="0.2"/>
    <row r="347412" hidden="1" x14ac:dyDescent="0.2"/>
    <row r="347413" hidden="1" x14ac:dyDescent="0.2"/>
    <row r="347414" hidden="1" x14ac:dyDescent="0.2"/>
    <row r="347415" hidden="1" x14ac:dyDescent="0.2"/>
    <row r="347416" hidden="1" x14ac:dyDescent="0.2"/>
    <row r="347417" hidden="1" x14ac:dyDescent="0.2"/>
    <row r="347418" hidden="1" x14ac:dyDescent="0.2"/>
    <row r="347419" hidden="1" x14ac:dyDescent="0.2"/>
    <row r="347420" hidden="1" x14ac:dyDescent="0.2"/>
    <row r="347421" hidden="1" x14ac:dyDescent="0.2"/>
    <row r="347422" hidden="1" x14ac:dyDescent="0.2"/>
    <row r="347423" hidden="1" x14ac:dyDescent="0.2"/>
    <row r="347424" hidden="1" x14ac:dyDescent="0.2"/>
    <row r="347425" hidden="1" x14ac:dyDescent="0.2"/>
    <row r="347426" hidden="1" x14ac:dyDescent="0.2"/>
    <row r="347427" hidden="1" x14ac:dyDescent="0.2"/>
    <row r="347428" hidden="1" x14ac:dyDescent="0.2"/>
    <row r="347429" hidden="1" x14ac:dyDescent="0.2"/>
    <row r="347430" hidden="1" x14ac:dyDescent="0.2"/>
    <row r="347431" hidden="1" x14ac:dyDescent="0.2"/>
    <row r="347432" hidden="1" x14ac:dyDescent="0.2"/>
    <row r="347433" hidden="1" x14ac:dyDescent="0.2"/>
    <row r="347434" hidden="1" x14ac:dyDescent="0.2"/>
    <row r="347435" hidden="1" x14ac:dyDescent="0.2"/>
    <row r="347436" hidden="1" x14ac:dyDescent="0.2"/>
    <row r="347437" hidden="1" x14ac:dyDescent="0.2"/>
    <row r="347438" hidden="1" x14ac:dyDescent="0.2"/>
    <row r="347439" hidden="1" x14ac:dyDescent="0.2"/>
    <row r="347440" hidden="1" x14ac:dyDescent="0.2"/>
    <row r="347441" hidden="1" x14ac:dyDescent="0.2"/>
    <row r="347442" hidden="1" x14ac:dyDescent="0.2"/>
    <row r="347443" hidden="1" x14ac:dyDescent="0.2"/>
    <row r="347444" hidden="1" x14ac:dyDescent="0.2"/>
    <row r="347445" hidden="1" x14ac:dyDescent="0.2"/>
    <row r="347446" hidden="1" x14ac:dyDescent="0.2"/>
    <row r="347447" hidden="1" x14ac:dyDescent="0.2"/>
    <row r="347448" hidden="1" x14ac:dyDescent="0.2"/>
    <row r="347449" hidden="1" x14ac:dyDescent="0.2"/>
    <row r="347450" hidden="1" x14ac:dyDescent="0.2"/>
    <row r="347451" hidden="1" x14ac:dyDescent="0.2"/>
    <row r="347452" hidden="1" x14ac:dyDescent="0.2"/>
    <row r="347453" hidden="1" x14ac:dyDescent="0.2"/>
    <row r="347454" hidden="1" x14ac:dyDescent="0.2"/>
    <row r="347455" hidden="1" x14ac:dyDescent="0.2"/>
    <row r="347456" hidden="1" x14ac:dyDescent="0.2"/>
    <row r="347457" hidden="1" x14ac:dyDescent="0.2"/>
    <row r="347458" hidden="1" x14ac:dyDescent="0.2"/>
    <row r="347459" hidden="1" x14ac:dyDescent="0.2"/>
    <row r="347460" hidden="1" x14ac:dyDescent="0.2"/>
    <row r="347461" hidden="1" x14ac:dyDescent="0.2"/>
    <row r="347462" hidden="1" x14ac:dyDescent="0.2"/>
    <row r="347463" hidden="1" x14ac:dyDescent="0.2"/>
    <row r="347464" hidden="1" x14ac:dyDescent="0.2"/>
    <row r="347465" hidden="1" x14ac:dyDescent="0.2"/>
    <row r="347466" hidden="1" x14ac:dyDescent="0.2"/>
    <row r="347467" hidden="1" x14ac:dyDescent="0.2"/>
    <row r="347468" hidden="1" x14ac:dyDescent="0.2"/>
    <row r="347469" hidden="1" x14ac:dyDescent="0.2"/>
    <row r="347470" hidden="1" x14ac:dyDescent="0.2"/>
    <row r="347471" hidden="1" x14ac:dyDescent="0.2"/>
    <row r="347472" hidden="1" x14ac:dyDescent="0.2"/>
    <row r="347473" hidden="1" x14ac:dyDescent="0.2"/>
    <row r="347474" hidden="1" x14ac:dyDescent="0.2"/>
    <row r="347475" hidden="1" x14ac:dyDescent="0.2"/>
    <row r="347476" hidden="1" x14ac:dyDescent="0.2"/>
    <row r="347477" hidden="1" x14ac:dyDescent="0.2"/>
    <row r="347478" hidden="1" x14ac:dyDescent="0.2"/>
    <row r="347479" hidden="1" x14ac:dyDescent="0.2"/>
    <row r="347480" hidden="1" x14ac:dyDescent="0.2"/>
    <row r="347481" hidden="1" x14ac:dyDescent="0.2"/>
    <row r="347482" hidden="1" x14ac:dyDescent="0.2"/>
    <row r="347483" hidden="1" x14ac:dyDescent="0.2"/>
    <row r="347484" hidden="1" x14ac:dyDescent="0.2"/>
    <row r="347485" hidden="1" x14ac:dyDescent="0.2"/>
    <row r="347486" hidden="1" x14ac:dyDescent="0.2"/>
    <row r="347487" hidden="1" x14ac:dyDescent="0.2"/>
    <row r="347488" hidden="1" x14ac:dyDescent="0.2"/>
    <row r="347489" hidden="1" x14ac:dyDescent="0.2"/>
    <row r="347490" hidden="1" x14ac:dyDescent="0.2"/>
    <row r="347491" hidden="1" x14ac:dyDescent="0.2"/>
    <row r="347492" hidden="1" x14ac:dyDescent="0.2"/>
    <row r="347493" hidden="1" x14ac:dyDescent="0.2"/>
    <row r="347494" hidden="1" x14ac:dyDescent="0.2"/>
    <row r="347495" hidden="1" x14ac:dyDescent="0.2"/>
    <row r="347496" hidden="1" x14ac:dyDescent="0.2"/>
    <row r="347497" hidden="1" x14ac:dyDescent="0.2"/>
    <row r="347498" hidden="1" x14ac:dyDescent="0.2"/>
    <row r="347499" hidden="1" x14ac:dyDescent="0.2"/>
    <row r="347500" hidden="1" x14ac:dyDescent="0.2"/>
    <row r="347501" hidden="1" x14ac:dyDescent="0.2"/>
    <row r="347502" hidden="1" x14ac:dyDescent="0.2"/>
    <row r="347503" hidden="1" x14ac:dyDescent="0.2"/>
    <row r="347504" hidden="1" x14ac:dyDescent="0.2"/>
    <row r="347505" hidden="1" x14ac:dyDescent="0.2"/>
    <row r="347506" hidden="1" x14ac:dyDescent="0.2"/>
    <row r="347507" hidden="1" x14ac:dyDescent="0.2"/>
    <row r="347508" hidden="1" x14ac:dyDescent="0.2"/>
    <row r="347509" hidden="1" x14ac:dyDescent="0.2"/>
    <row r="347510" hidden="1" x14ac:dyDescent="0.2"/>
    <row r="347511" hidden="1" x14ac:dyDescent="0.2"/>
    <row r="347512" hidden="1" x14ac:dyDescent="0.2"/>
    <row r="347513" hidden="1" x14ac:dyDescent="0.2"/>
    <row r="347514" hidden="1" x14ac:dyDescent="0.2"/>
    <row r="347515" hidden="1" x14ac:dyDescent="0.2"/>
    <row r="347516" hidden="1" x14ac:dyDescent="0.2"/>
    <row r="347517" hidden="1" x14ac:dyDescent="0.2"/>
    <row r="347518" hidden="1" x14ac:dyDescent="0.2"/>
    <row r="347519" hidden="1" x14ac:dyDescent="0.2"/>
    <row r="347520" hidden="1" x14ac:dyDescent="0.2"/>
    <row r="347521" hidden="1" x14ac:dyDescent="0.2"/>
    <row r="347522" hidden="1" x14ac:dyDescent="0.2"/>
    <row r="347523" hidden="1" x14ac:dyDescent="0.2"/>
    <row r="347524" hidden="1" x14ac:dyDescent="0.2"/>
    <row r="347525" hidden="1" x14ac:dyDescent="0.2"/>
    <row r="347526" hidden="1" x14ac:dyDescent="0.2"/>
    <row r="347527" hidden="1" x14ac:dyDescent="0.2"/>
    <row r="347528" hidden="1" x14ac:dyDescent="0.2"/>
    <row r="347529" hidden="1" x14ac:dyDescent="0.2"/>
    <row r="347530" hidden="1" x14ac:dyDescent="0.2"/>
    <row r="347531" hidden="1" x14ac:dyDescent="0.2"/>
    <row r="347532" hidden="1" x14ac:dyDescent="0.2"/>
    <row r="347533" hidden="1" x14ac:dyDescent="0.2"/>
    <row r="347534" hidden="1" x14ac:dyDescent="0.2"/>
    <row r="347535" hidden="1" x14ac:dyDescent="0.2"/>
    <row r="347536" hidden="1" x14ac:dyDescent="0.2"/>
    <row r="347537" hidden="1" x14ac:dyDescent="0.2"/>
    <row r="347538" hidden="1" x14ac:dyDescent="0.2"/>
    <row r="347539" hidden="1" x14ac:dyDescent="0.2"/>
    <row r="347540" hidden="1" x14ac:dyDescent="0.2"/>
    <row r="347541" hidden="1" x14ac:dyDescent="0.2"/>
    <row r="347542" hidden="1" x14ac:dyDescent="0.2"/>
    <row r="347543" hidden="1" x14ac:dyDescent="0.2"/>
    <row r="347544" hidden="1" x14ac:dyDescent="0.2"/>
    <row r="347545" hidden="1" x14ac:dyDescent="0.2"/>
    <row r="347546" hidden="1" x14ac:dyDescent="0.2"/>
    <row r="347547" hidden="1" x14ac:dyDescent="0.2"/>
    <row r="347548" hidden="1" x14ac:dyDescent="0.2"/>
    <row r="347549" hidden="1" x14ac:dyDescent="0.2"/>
    <row r="347550" hidden="1" x14ac:dyDescent="0.2"/>
    <row r="347551" hidden="1" x14ac:dyDescent="0.2"/>
    <row r="347552" hidden="1" x14ac:dyDescent="0.2"/>
    <row r="347553" hidden="1" x14ac:dyDescent="0.2"/>
    <row r="347554" hidden="1" x14ac:dyDescent="0.2"/>
    <row r="347555" hidden="1" x14ac:dyDescent="0.2"/>
    <row r="347556" hidden="1" x14ac:dyDescent="0.2"/>
    <row r="347557" hidden="1" x14ac:dyDescent="0.2"/>
    <row r="347558" hidden="1" x14ac:dyDescent="0.2"/>
    <row r="347559" hidden="1" x14ac:dyDescent="0.2"/>
    <row r="347560" hidden="1" x14ac:dyDescent="0.2"/>
    <row r="347561" hidden="1" x14ac:dyDescent="0.2"/>
    <row r="347562" hidden="1" x14ac:dyDescent="0.2"/>
    <row r="347563" hidden="1" x14ac:dyDescent="0.2"/>
    <row r="347564" hidden="1" x14ac:dyDescent="0.2"/>
    <row r="347565" hidden="1" x14ac:dyDescent="0.2"/>
    <row r="347566" hidden="1" x14ac:dyDescent="0.2"/>
    <row r="347567" hidden="1" x14ac:dyDescent="0.2"/>
    <row r="347568" hidden="1" x14ac:dyDescent="0.2"/>
    <row r="347569" hidden="1" x14ac:dyDescent="0.2"/>
    <row r="347570" hidden="1" x14ac:dyDescent="0.2"/>
    <row r="347571" hidden="1" x14ac:dyDescent="0.2"/>
    <row r="347572" hidden="1" x14ac:dyDescent="0.2"/>
    <row r="347573" hidden="1" x14ac:dyDescent="0.2"/>
    <row r="347574" hidden="1" x14ac:dyDescent="0.2"/>
    <row r="347575" hidden="1" x14ac:dyDescent="0.2"/>
    <row r="347576" hidden="1" x14ac:dyDescent="0.2"/>
    <row r="347577" hidden="1" x14ac:dyDescent="0.2"/>
    <row r="347578" hidden="1" x14ac:dyDescent="0.2"/>
    <row r="347579" hidden="1" x14ac:dyDescent="0.2"/>
    <row r="347580" hidden="1" x14ac:dyDescent="0.2"/>
    <row r="347581" hidden="1" x14ac:dyDescent="0.2"/>
    <row r="347582" hidden="1" x14ac:dyDescent="0.2"/>
    <row r="347583" hidden="1" x14ac:dyDescent="0.2"/>
    <row r="347584" hidden="1" x14ac:dyDescent="0.2"/>
    <row r="347585" hidden="1" x14ac:dyDescent="0.2"/>
    <row r="347586" hidden="1" x14ac:dyDescent="0.2"/>
    <row r="347587" hidden="1" x14ac:dyDescent="0.2"/>
    <row r="347588" hidden="1" x14ac:dyDescent="0.2"/>
    <row r="347589" hidden="1" x14ac:dyDescent="0.2"/>
    <row r="347590" hidden="1" x14ac:dyDescent="0.2"/>
    <row r="347591" hidden="1" x14ac:dyDescent="0.2"/>
    <row r="347592" hidden="1" x14ac:dyDescent="0.2"/>
    <row r="347593" hidden="1" x14ac:dyDescent="0.2"/>
    <row r="347594" hidden="1" x14ac:dyDescent="0.2"/>
    <row r="347595" hidden="1" x14ac:dyDescent="0.2"/>
    <row r="347596" hidden="1" x14ac:dyDescent="0.2"/>
    <row r="347597" hidden="1" x14ac:dyDescent="0.2"/>
    <row r="347598" hidden="1" x14ac:dyDescent="0.2"/>
    <row r="347599" hidden="1" x14ac:dyDescent="0.2"/>
    <row r="347600" hidden="1" x14ac:dyDescent="0.2"/>
    <row r="347601" hidden="1" x14ac:dyDescent="0.2"/>
    <row r="347602" hidden="1" x14ac:dyDescent="0.2"/>
    <row r="347603" hidden="1" x14ac:dyDescent="0.2"/>
    <row r="347604" hidden="1" x14ac:dyDescent="0.2"/>
    <row r="347605" hidden="1" x14ac:dyDescent="0.2"/>
    <row r="347606" hidden="1" x14ac:dyDescent="0.2"/>
    <row r="347607" hidden="1" x14ac:dyDescent="0.2"/>
    <row r="347608" hidden="1" x14ac:dyDescent="0.2"/>
    <row r="347609" hidden="1" x14ac:dyDescent="0.2"/>
    <row r="347610" hidden="1" x14ac:dyDescent="0.2"/>
    <row r="347611" hidden="1" x14ac:dyDescent="0.2"/>
    <row r="347612" hidden="1" x14ac:dyDescent="0.2"/>
    <row r="347613" hidden="1" x14ac:dyDescent="0.2"/>
    <row r="347614" hidden="1" x14ac:dyDescent="0.2"/>
    <row r="347615" hidden="1" x14ac:dyDescent="0.2"/>
    <row r="347616" hidden="1" x14ac:dyDescent="0.2"/>
    <row r="347617" hidden="1" x14ac:dyDescent="0.2"/>
    <row r="347618" hidden="1" x14ac:dyDescent="0.2"/>
    <row r="347619" hidden="1" x14ac:dyDescent="0.2"/>
    <row r="347620" hidden="1" x14ac:dyDescent="0.2"/>
    <row r="347621" hidden="1" x14ac:dyDescent="0.2"/>
    <row r="347622" hidden="1" x14ac:dyDescent="0.2"/>
    <row r="347623" hidden="1" x14ac:dyDescent="0.2"/>
    <row r="347624" hidden="1" x14ac:dyDescent="0.2"/>
    <row r="347625" hidden="1" x14ac:dyDescent="0.2"/>
    <row r="347626" hidden="1" x14ac:dyDescent="0.2"/>
    <row r="347627" hidden="1" x14ac:dyDescent="0.2"/>
    <row r="347628" hidden="1" x14ac:dyDescent="0.2"/>
    <row r="347629" hidden="1" x14ac:dyDescent="0.2"/>
    <row r="347630" hidden="1" x14ac:dyDescent="0.2"/>
    <row r="347631" hidden="1" x14ac:dyDescent="0.2"/>
    <row r="347632" hidden="1" x14ac:dyDescent="0.2"/>
    <row r="347633" hidden="1" x14ac:dyDescent="0.2"/>
    <row r="347634" hidden="1" x14ac:dyDescent="0.2"/>
    <row r="347635" hidden="1" x14ac:dyDescent="0.2"/>
    <row r="347636" hidden="1" x14ac:dyDescent="0.2"/>
    <row r="347637" hidden="1" x14ac:dyDescent="0.2"/>
    <row r="347638" hidden="1" x14ac:dyDescent="0.2"/>
    <row r="347639" hidden="1" x14ac:dyDescent="0.2"/>
    <row r="347640" hidden="1" x14ac:dyDescent="0.2"/>
    <row r="347641" hidden="1" x14ac:dyDescent="0.2"/>
    <row r="347642" hidden="1" x14ac:dyDescent="0.2"/>
    <row r="347643" hidden="1" x14ac:dyDescent="0.2"/>
    <row r="347644" hidden="1" x14ac:dyDescent="0.2"/>
    <row r="347645" hidden="1" x14ac:dyDescent="0.2"/>
    <row r="347646" hidden="1" x14ac:dyDescent="0.2"/>
    <row r="347647" hidden="1" x14ac:dyDescent="0.2"/>
    <row r="347648" hidden="1" x14ac:dyDescent="0.2"/>
    <row r="347649" hidden="1" x14ac:dyDescent="0.2"/>
    <row r="347650" hidden="1" x14ac:dyDescent="0.2"/>
    <row r="347651" hidden="1" x14ac:dyDescent="0.2"/>
    <row r="347652" hidden="1" x14ac:dyDescent="0.2"/>
    <row r="347653" hidden="1" x14ac:dyDescent="0.2"/>
    <row r="347654" hidden="1" x14ac:dyDescent="0.2"/>
    <row r="347655" hidden="1" x14ac:dyDescent="0.2"/>
    <row r="347656" hidden="1" x14ac:dyDescent="0.2"/>
    <row r="347657" hidden="1" x14ac:dyDescent="0.2"/>
    <row r="347658" hidden="1" x14ac:dyDescent="0.2"/>
    <row r="347659" hidden="1" x14ac:dyDescent="0.2"/>
    <row r="347660" hidden="1" x14ac:dyDescent="0.2"/>
    <row r="347661" hidden="1" x14ac:dyDescent="0.2"/>
    <row r="347662" hidden="1" x14ac:dyDescent="0.2"/>
    <row r="347663" hidden="1" x14ac:dyDescent="0.2"/>
    <row r="347664" hidden="1" x14ac:dyDescent="0.2"/>
    <row r="347665" hidden="1" x14ac:dyDescent="0.2"/>
    <row r="347666" hidden="1" x14ac:dyDescent="0.2"/>
    <row r="347667" hidden="1" x14ac:dyDescent="0.2"/>
    <row r="347668" hidden="1" x14ac:dyDescent="0.2"/>
    <row r="347669" hidden="1" x14ac:dyDescent="0.2"/>
    <row r="347670" hidden="1" x14ac:dyDescent="0.2"/>
    <row r="347671" hidden="1" x14ac:dyDescent="0.2"/>
    <row r="347672" hidden="1" x14ac:dyDescent="0.2"/>
    <row r="347673" hidden="1" x14ac:dyDescent="0.2"/>
    <row r="347674" hidden="1" x14ac:dyDescent="0.2"/>
    <row r="347675" hidden="1" x14ac:dyDescent="0.2"/>
    <row r="347676" hidden="1" x14ac:dyDescent="0.2"/>
    <row r="347677" hidden="1" x14ac:dyDescent="0.2"/>
    <row r="347678" hidden="1" x14ac:dyDescent="0.2"/>
    <row r="347679" hidden="1" x14ac:dyDescent="0.2"/>
    <row r="347680" hidden="1" x14ac:dyDescent="0.2"/>
    <row r="347681" hidden="1" x14ac:dyDescent="0.2"/>
    <row r="347682" hidden="1" x14ac:dyDescent="0.2"/>
    <row r="347683" hidden="1" x14ac:dyDescent="0.2"/>
    <row r="347684" hidden="1" x14ac:dyDescent="0.2"/>
    <row r="347685" hidden="1" x14ac:dyDescent="0.2"/>
    <row r="347686" hidden="1" x14ac:dyDescent="0.2"/>
    <row r="347687" hidden="1" x14ac:dyDescent="0.2"/>
    <row r="347688" hidden="1" x14ac:dyDescent="0.2"/>
    <row r="347689" hidden="1" x14ac:dyDescent="0.2"/>
    <row r="347690" hidden="1" x14ac:dyDescent="0.2"/>
    <row r="347691" hidden="1" x14ac:dyDescent="0.2"/>
    <row r="347692" hidden="1" x14ac:dyDescent="0.2"/>
    <row r="347693" hidden="1" x14ac:dyDescent="0.2"/>
    <row r="347694" hidden="1" x14ac:dyDescent="0.2"/>
    <row r="347695" hidden="1" x14ac:dyDescent="0.2"/>
    <row r="347696" hidden="1" x14ac:dyDescent="0.2"/>
    <row r="347697" hidden="1" x14ac:dyDescent="0.2"/>
    <row r="347698" hidden="1" x14ac:dyDescent="0.2"/>
    <row r="347699" hidden="1" x14ac:dyDescent="0.2"/>
    <row r="347700" hidden="1" x14ac:dyDescent="0.2"/>
    <row r="347701" hidden="1" x14ac:dyDescent="0.2"/>
    <row r="347702" hidden="1" x14ac:dyDescent="0.2"/>
    <row r="347703" hidden="1" x14ac:dyDescent="0.2"/>
    <row r="347704" hidden="1" x14ac:dyDescent="0.2"/>
    <row r="347705" hidden="1" x14ac:dyDescent="0.2"/>
    <row r="347706" hidden="1" x14ac:dyDescent="0.2"/>
    <row r="347707" hidden="1" x14ac:dyDescent="0.2"/>
    <row r="347708" hidden="1" x14ac:dyDescent="0.2"/>
    <row r="347709" hidden="1" x14ac:dyDescent="0.2"/>
    <row r="347710" hidden="1" x14ac:dyDescent="0.2"/>
    <row r="347711" hidden="1" x14ac:dyDescent="0.2"/>
    <row r="347712" hidden="1" x14ac:dyDescent="0.2"/>
    <row r="347713" hidden="1" x14ac:dyDescent="0.2"/>
    <row r="347714" hidden="1" x14ac:dyDescent="0.2"/>
    <row r="347715" hidden="1" x14ac:dyDescent="0.2"/>
    <row r="347716" hidden="1" x14ac:dyDescent="0.2"/>
    <row r="347717" hidden="1" x14ac:dyDescent="0.2"/>
    <row r="347718" hidden="1" x14ac:dyDescent="0.2"/>
    <row r="347719" hidden="1" x14ac:dyDescent="0.2"/>
    <row r="347720" hidden="1" x14ac:dyDescent="0.2"/>
    <row r="347721" hidden="1" x14ac:dyDescent="0.2"/>
    <row r="347722" hidden="1" x14ac:dyDescent="0.2"/>
    <row r="347723" hidden="1" x14ac:dyDescent="0.2"/>
    <row r="347724" hidden="1" x14ac:dyDescent="0.2"/>
    <row r="347725" hidden="1" x14ac:dyDescent="0.2"/>
    <row r="347726" hidden="1" x14ac:dyDescent="0.2"/>
    <row r="347727" hidden="1" x14ac:dyDescent="0.2"/>
    <row r="347728" hidden="1" x14ac:dyDescent="0.2"/>
    <row r="347729" hidden="1" x14ac:dyDescent="0.2"/>
    <row r="347730" hidden="1" x14ac:dyDescent="0.2"/>
    <row r="347731" hidden="1" x14ac:dyDescent="0.2"/>
    <row r="347732" hidden="1" x14ac:dyDescent="0.2"/>
    <row r="347733" hidden="1" x14ac:dyDescent="0.2"/>
    <row r="347734" hidden="1" x14ac:dyDescent="0.2"/>
    <row r="347735" hidden="1" x14ac:dyDescent="0.2"/>
    <row r="347736" hidden="1" x14ac:dyDescent="0.2"/>
    <row r="347737" hidden="1" x14ac:dyDescent="0.2"/>
    <row r="347738" hidden="1" x14ac:dyDescent="0.2"/>
    <row r="347739" hidden="1" x14ac:dyDescent="0.2"/>
    <row r="347740" hidden="1" x14ac:dyDescent="0.2"/>
    <row r="347741" hidden="1" x14ac:dyDescent="0.2"/>
    <row r="347742" hidden="1" x14ac:dyDescent="0.2"/>
    <row r="347743" hidden="1" x14ac:dyDescent="0.2"/>
    <row r="347744" hidden="1" x14ac:dyDescent="0.2"/>
    <row r="347745" hidden="1" x14ac:dyDescent="0.2"/>
    <row r="347746" hidden="1" x14ac:dyDescent="0.2"/>
    <row r="347747" hidden="1" x14ac:dyDescent="0.2"/>
    <row r="347748" hidden="1" x14ac:dyDescent="0.2"/>
    <row r="347749" hidden="1" x14ac:dyDescent="0.2"/>
    <row r="347750" hidden="1" x14ac:dyDescent="0.2"/>
    <row r="347751" hidden="1" x14ac:dyDescent="0.2"/>
    <row r="347752" hidden="1" x14ac:dyDescent="0.2"/>
    <row r="347753" hidden="1" x14ac:dyDescent="0.2"/>
    <row r="347754" hidden="1" x14ac:dyDescent="0.2"/>
    <row r="347755" hidden="1" x14ac:dyDescent="0.2"/>
    <row r="347756" hidden="1" x14ac:dyDescent="0.2"/>
    <row r="347757" hidden="1" x14ac:dyDescent="0.2"/>
    <row r="347758" hidden="1" x14ac:dyDescent="0.2"/>
    <row r="347759" hidden="1" x14ac:dyDescent="0.2"/>
    <row r="347760" hidden="1" x14ac:dyDescent="0.2"/>
    <row r="347761" hidden="1" x14ac:dyDescent="0.2"/>
    <row r="347762" hidden="1" x14ac:dyDescent="0.2"/>
    <row r="347763" hidden="1" x14ac:dyDescent="0.2"/>
    <row r="347764" hidden="1" x14ac:dyDescent="0.2"/>
    <row r="347765" hidden="1" x14ac:dyDescent="0.2"/>
    <row r="347766" hidden="1" x14ac:dyDescent="0.2"/>
    <row r="347767" hidden="1" x14ac:dyDescent="0.2"/>
    <row r="347768" hidden="1" x14ac:dyDescent="0.2"/>
    <row r="347769" hidden="1" x14ac:dyDescent="0.2"/>
    <row r="347770" hidden="1" x14ac:dyDescent="0.2"/>
    <row r="347771" hidden="1" x14ac:dyDescent="0.2"/>
    <row r="347772" hidden="1" x14ac:dyDescent="0.2"/>
    <row r="347773" hidden="1" x14ac:dyDescent="0.2"/>
    <row r="347774" hidden="1" x14ac:dyDescent="0.2"/>
    <row r="347775" hidden="1" x14ac:dyDescent="0.2"/>
    <row r="347776" hidden="1" x14ac:dyDescent="0.2"/>
    <row r="347777" hidden="1" x14ac:dyDescent="0.2"/>
    <row r="347778" hidden="1" x14ac:dyDescent="0.2"/>
    <row r="347779" hidden="1" x14ac:dyDescent="0.2"/>
    <row r="347780" hidden="1" x14ac:dyDescent="0.2"/>
    <row r="347781" hidden="1" x14ac:dyDescent="0.2"/>
    <row r="347782" hidden="1" x14ac:dyDescent="0.2"/>
    <row r="347783" hidden="1" x14ac:dyDescent="0.2"/>
    <row r="347784" hidden="1" x14ac:dyDescent="0.2"/>
    <row r="347785" hidden="1" x14ac:dyDescent="0.2"/>
    <row r="347786" hidden="1" x14ac:dyDescent="0.2"/>
    <row r="347787" hidden="1" x14ac:dyDescent="0.2"/>
    <row r="347788" hidden="1" x14ac:dyDescent="0.2"/>
    <row r="347789" hidden="1" x14ac:dyDescent="0.2"/>
    <row r="347790" hidden="1" x14ac:dyDescent="0.2"/>
    <row r="347791" hidden="1" x14ac:dyDescent="0.2"/>
    <row r="347792" hidden="1" x14ac:dyDescent="0.2"/>
    <row r="347793" hidden="1" x14ac:dyDescent="0.2"/>
    <row r="347794" hidden="1" x14ac:dyDescent="0.2"/>
    <row r="347795" hidden="1" x14ac:dyDescent="0.2"/>
    <row r="347796" hidden="1" x14ac:dyDescent="0.2"/>
    <row r="347797" hidden="1" x14ac:dyDescent="0.2"/>
    <row r="347798" hidden="1" x14ac:dyDescent="0.2"/>
    <row r="347799" hidden="1" x14ac:dyDescent="0.2"/>
    <row r="347800" hidden="1" x14ac:dyDescent="0.2"/>
    <row r="347801" hidden="1" x14ac:dyDescent="0.2"/>
    <row r="347802" hidden="1" x14ac:dyDescent="0.2"/>
    <row r="347803" hidden="1" x14ac:dyDescent="0.2"/>
    <row r="347804" hidden="1" x14ac:dyDescent="0.2"/>
    <row r="347805" hidden="1" x14ac:dyDescent="0.2"/>
    <row r="347806" hidden="1" x14ac:dyDescent="0.2"/>
    <row r="347807" hidden="1" x14ac:dyDescent="0.2"/>
    <row r="347808" hidden="1" x14ac:dyDescent="0.2"/>
    <row r="347809" hidden="1" x14ac:dyDescent="0.2"/>
    <row r="347810" hidden="1" x14ac:dyDescent="0.2"/>
    <row r="347811" hidden="1" x14ac:dyDescent="0.2"/>
    <row r="347812" hidden="1" x14ac:dyDescent="0.2"/>
    <row r="347813" hidden="1" x14ac:dyDescent="0.2"/>
    <row r="347814" hidden="1" x14ac:dyDescent="0.2"/>
    <row r="347815" hidden="1" x14ac:dyDescent="0.2"/>
    <row r="347816" hidden="1" x14ac:dyDescent="0.2"/>
    <row r="347817" hidden="1" x14ac:dyDescent="0.2"/>
    <row r="347818" hidden="1" x14ac:dyDescent="0.2"/>
    <row r="347819" hidden="1" x14ac:dyDescent="0.2"/>
    <row r="347820" hidden="1" x14ac:dyDescent="0.2"/>
    <row r="347821" hidden="1" x14ac:dyDescent="0.2"/>
    <row r="347822" hidden="1" x14ac:dyDescent="0.2"/>
    <row r="347823" hidden="1" x14ac:dyDescent="0.2"/>
    <row r="347824" hidden="1" x14ac:dyDescent="0.2"/>
    <row r="347825" hidden="1" x14ac:dyDescent="0.2"/>
    <row r="347826" hidden="1" x14ac:dyDescent="0.2"/>
    <row r="347827" hidden="1" x14ac:dyDescent="0.2"/>
    <row r="347828" hidden="1" x14ac:dyDescent="0.2"/>
    <row r="347829" hidden="1" x14ac:dyDescent="0.2"/>
    <row r="347830" hidden="1" x14ac:dyDescent="0.2"/>
    <row r="347831" hidden="1" x14ac:dyDescent="0.2"/>
    <row r="347832" hidden="1" x14ac:dyDescent="0.2"/>
    <row r="347833" hidden="1" x14ac:dyDescent="0.2"/>
    <row r="347834" hidden="1" x14ac:dyDescent="0.2"/>
    <row r="347835" hidden="1" x14ac:dyDescent="0.2"/>
    <row r="347836" hidden="1" x14ac:dyDescent="0.2"/>
    <row r="347837" hidden="1" x14ac:dyDescent="0.2"/>
    <row r="347838" hidden="1" x14ac:dyDescent="0.2"/>
    <row r="347839" hidden="1" x14ac:dyDescent="0.2"/>
    <row r="347840" hidden="1" x14ac:dyDescent="0.2"/>
    <row r="347841" hidden="1" x14ac:dyDescent="0.2"/>
    <row r="347842" hidden="1" x14ac:dyDescent="0.2"/>
    <row r="347843" hidden="1" x14ac:dyDescent="0.2"/>
    <row r="347844" hidden="1" x14ac:dyDescent="0.2"/>
    <row r="347845" hidden="1" x14ac:dyDescent="0.2"/>
    <row r="347846" hidden="1" x14ac:dyDescent="0.2"/>
    <row r="347847" hidden="1" x14ac:dyDescent="0.2"/>
    <row r="347848" hidden="1" x14ac:dyDescent="0.2"/>
    <row r="347849" hidden="1" x14ac:dyDescent="0.2"/>
    <row r="347850" hidden="1" x14ac:dyDescent="0.2"/>
    <row r="347851" hidden="1" x14ac:dyDescent="0.2"/>
    <row r="347852" hidden="1" x14ac:dyDescent="0.2"/>
    <row r="347853" hidden="1" x14ac:dyDescent="0.2"/>
    <row r="347854" hidden="1" x14ac:dyDescent="0.2"/>
    <row r="347855" hidden="1" x14ac:dyDescent="0.2"/>
    <row r="347856" hidden="1" x14ac:dyDescent="0.2"/>
    <row r="347857" hidden="1" x14ac:dyDescent="0.2"/>
    <row r="347858" hidden="1" x14ac:dyDescent="0.2"/>
    <row r="347859" hidden="1" x14ac:dyDescent="0.2"/>
    <row r="347860" hidden="1" x14ac:dyDescent="0.2"/>
    <row r="347861" hidden="1" x14ac:dyDescent="0.2"/>
    <row r="347862" hidden="1" x14ac:dyDescent="0.2"/>
    <row r="347863" hidden="1" x14ac:dyDescent="0.2"/>
    <row r="347864" hidden="1" x14ac:dyDescent="0.2"/>
    <row r="347865" hidden="1" x14ac:dyDescent="0.2"/>
    <row r="347866" hidden="1" x14ac:dyDescent="0.2"/>
    <row r="347867" hidden="1" x14ac:dyDescent="0.2"/>
    <row r="347868" hidden="1" x14ac:dyDescent="0.2"/>
    <row r="347869" hidden="1" x14ac:dyDescent="0.2"/>
    <row r="347870" hidden="1" x14ac:dyDescent="0.2"/>
    <row r="347871" hidden="1" x14ac:dyDescent="0.2"/>
    <row r="347872" hidden="1" x14ac:dyDescent="0.2"/>
    <row r="347873" hidden="1" x14ac:dyDescent="0.2"/>
    <row r="347874" hidden="1" x14ac:dyDescent="0.2"/>
    <row r="347875" hidden="1" x14ac:dyDescent="0.2"/>
    <row r="347876" hidden="1" x14ac:dyDescent="0.2"/>
    <row r="347877" hidden="1" x14ac:dyDescent="0.2"/>
    <row r="347878" hidden="1" x14ac:dyDescent="0.2"/>
    <row r="347879" hidden="1" x14ac:dyDescent="0.2"/>
    <row r="347880" hidden="1" x14ac:dyDescent="0.2"/>
    <row r="347881" hidden="1" x14ac:dyDescent="0.2"/>
    <row r="347882" hidden="1" x14ac:dyDescent="0.2"/>
    <row r="347883" hidden="1" x14ac:dyDescent="0.2"/>
    <row r="347884" hidden="1" x14ac:dyDescent="0.2"/>
    <row r="347885" hidden="1" x14ac:dyDescent="0.2"/>
    <row r="347886" hidden="1" x14ac:dyDescent="0.2"/>
    <row r="347887" hidden="1" x14ac:dyDescent="0.2"/>
    <row r="347888" hidden="1" x14ac:dyDescent="0.2"/>
    <row r="347889" hidden="1" x14ac:dyDescent="0.2"/>
    <row r="347890" hidden="1" x14ac:dyDescent="0.2"/>
    <row r="347891" hidden="1" x14ac:dyDescent="0.2"/>
    <row r="347892" hidden="1" x14ac:dyDescent="0.2"/>
    <row r="347893" hidden="1" x14ac:dyDescent="0.2"/>
    <row r="347894" hidden="1" x14ac:dyDescent="0.2"/>
    <row r="347895" hidden="1" x14ac:dyDescent="0.2"/>
    <row r="347896" hidden="1" x14ac:dyDescent="0.2"/>
    <row r="347897" hidden="1" x14ac:dyDescent="0.2"/>
    <row r="347898" hidden="1" x14ac:dyDescent="0.2"/>
    <row r="347899" hidden="1" x14ac:dyDescent="0.2"/>
    <row r="347900" hidden="1" x14ac:dyDescent="0.2"/>
    <row r="347901" hidden="1" x14ac:dyDescent="0.2"/>
    <row r="347902" hidden="1" x14ac:dyDescent="0.2"/>
    <row r="347903" hidden="1" x14ac:dyDescent="0.2"/>
    <row r="347904" hidden="1" x14ac:dyDescent="0.2"/>
    <row r="347905" hidden="1" x14ac:dyDescent="0.2"/>
    <row r="347906" hidden="1" x14ac:dyDescent="0.2"/>
    <row r="347907" hidden="1" x14ac:dyDescent="0.2"/>
    <row r="347908" hidden="1" x14ac:dyDescent="0.2"/>
    <row r="347909" hidden="1" x14ac:dyDescent="0.2"/>
    <row r="347910" hidden="1" x14ac:dyDescent="0.2"/>
    <row r="347911" hidden="1" x14ac:dyDescent="0.2"/>
    <row r="347912" hidden="1" x14ac:dyDescent="0.2"/>
    <row r="347913" hidden="1" x14ac:dyDescent="0.2"/>
    <row r="347914" hidden="1" x14ac:dyDescent="0.2"/>
    <row r="347915" hidden="1" x14ac:dyDescent="0.2"/>
    <row r="347916" hidden="1" x14ac:dyDescent="0.2"/>
    <row r="347917" hidden="1" x14ac:dyDescent="0.2"/>
    <row r="347918" hidden="1" x14ac:dyDescent="0.2"/>
    <row r="347919" hidden="1" x14ac:dyDescent="0.2"/>
    <row r="347920" hidden="1" x14ac:dyDescent="0.2"/>
    <row r="347921" hidden="1" x14ac:dyDescent="0.2"/>
    <row r="347922" hidden="1" x14ac:dyDescent="0.2"/>
    <row r="347923" hidden="1" x14ac:dyDescent="0.2"/>
    <row r="347924" hidden="1" x14ac:dyDescent="0.2"/>
    <row r="347925" hidden="1" x14ac:dyDescent="0.2"/>
    <row r="347926" hidden="1" x14ac:dyDescent="0.2"/>
    <row r="347927" hidden="1" x14ac:dyDescent="0.2"/>
    <row r="347928" hidden="1" x14ac:dyDescent="0.2"/>
    <row r="347929" hidden="1" x14ac:dyDescent="0.2"/>
    <row r="347930" hidden="1" x14ac:dyDescent="0.2"/>
    <row r="347931" hidden="1" x14ac:dyDescent="0.2"/>
    <row r="347932" hidden="1" x14ac:dyDescent="0.2"/>
    <row r="347933" hidden="1" x14ac:dyDescent="0.2"/>
    <row r="347934" hidden="1" x14ac:dyDescent="0.2"/>
    <row r="347935" hidden="1" x14ac:dyDescent="0.2"/>
    <row r="347936" hidden="1" x14ac:dyDescent="0.2"/>
    <row r="347937" hidden="1" x14ac:dyDescent="0.2"/>
    <row r="347938" hidden="1" x14ac:dyDescent="0.2"/>
    <row r="347939" hidden="1" x14ac:dyDescent="0.2"/>
    <row r="347940" hidden="1" x14ac:dyDescent="0.2"/>
    <row r="347941" hidden="1" x14ac:dyDescent="0.2"/>
    <row r="347942" hidden="1" x14ac:dyDescent="0.2"/>
    <row r="347943" hidden="1" x14ac:dyDescent="0.2"/>
    <row r="347944" hidden="1" x14ac:dyDescent="0.2"/>
    <row r="347945" hidden="1" x14ac:dyDescent="0.2"/>
    <row r="347946" hidden="1" x14ac:dyDescent="0.2"/>
    <row r="347947" hidden="1" x14ac:dyDescent="0.2"/>
    <row r="347948" hidden="1" x14ac:dyDescent="0.2"/>
    <row r="347949" hidden="1" x14ac:dyDescent="0.2"/>
    <row r="347950" hidden="1" x14ac:dyDescent="0.2"/>
    <row r="347951" hidden="1" x14ac:dyDescent="0.2"/>
    <row r="347952" hidden="1" x14ac:dyDescent="0.2"/>
    <row r="347953" hidden="1" x14ac:dyDescent="0.2"/>
    <row r="347954" hidden="1" x14ac:dyDescent="0.2"/>
    <row r="347955" hidden="1" x14ac:dyDescent="0.2"/>
    <row r="347956" hidden="1" x14ac:dyDescent="0.2"/>
    <row r="347957" hidden="1" x14ac:dyDescent="0.2"/>
    <row r="347958" hidden="1" x14ac:dyDescent="0.2"/>
    <row r="347959" hidden="1" x14ac:dyDescent="0.2"/>
    <row r="347960" hidden="1" x14ac:dyDescent="0.2"/>
    <row r="347961" hidden="1" x14ac:dyDescent="0.2"/>
    <row r="347962" hidden="1" x14ac:dyDescent="0.2"/>
    <row r="347963" hidden="1" x14ac:dyDescent="0.2"/>
    <row r="347964" hidden="1" x14ac:dyDescent="0.2"/>
    <row r="347965" hidden="1" x14ac:dyDescent="0.2"/>
    <row r="347966" hidden="1" x14ac:dyDescent="0.2"/>
    <row r="347967" hidden="1" x14ac:dyDescent="0.2"/>
    <row r="347968" hidden="1" x14ac:dyDescent="0.2"/>
    <row r="347969" hidden="1" x14ac:dyDescent="0.2"/>
    <row r="347970" hidden="1" x14ac:dyDescent="0.2"/>
    <row r="347971" hidden="1" x14ac:dyDescent="0.2"/>
    <row r="347972" hidden="1" x14ac:dyDescent="0.2"/>
    <row r="347973" hidden="1" x14ac:dyDescent="0.2"/>
    <row r="347974" hidden="1" x14ac:dyDescent="0.2"/>
    <row r="347975" hidden="1" x14ac:dyDescent="0.2"/>
    <row r="347976" hidden="1" x14ac:dyDescent="0.2"/>
    <row r="347977" hidden="1" x14ac:dyDescent="0.2"/>
    <row r="347978" hidden="1" x14ac:dyDescent="0.2"/>
    <row r="347979" hidden="1" x14ac:dyDescent="0.2"/>
    <row r="347980" hidden="1" x14ac:dyDescent="0.2"/>
    <row r="347981" hidden="1" x14ac:dyDescent="0.2"/>
    <row r="347982" hidden="1" x14ac:dyDescent="0.2"/>
    <row r="347983" hidden="1" x14ac:dyDescent="0.2"/>
    <row r="347984" hidden="1" x14ac:dyDescent="0.2"/>
    <row r="347985" hidden="1" x14ac:dyDescent="0.2"/>
    <row r="347986" hidden="1" x14ac:dyDescent="0.2"/>
    <row r="347987" hidden="1" x14ac:dyDescent="0.2"/>
    <row r="347988" hidden="1" x14ac:dyDescent="0.2"/>
    <row r="347989" hidden="1" x14ac:dyDescent="0.2"/>
    <row r="347990" hidden="1" x14ac:dyDescent="0.2"/>
    <row r="347991" hidden="1" x14ac:dyDescent="0.2"/>
    <row r="347992" hidden="1" x14ac:dyDescent="0.2"/>
    <row r="347993" hidden="1" x14ac:dyDescent="0.2"/>
    <row r="347994" hidden="1" x14ac:dyDescent="0.2"/>
    <row r="347995" hidden="1" x14ac:dyDescent="0.2"/>
    <row r="347996" hidden="1" x14ac:dyDescent="0.2"/>
    <row r="347997" hidden="1" x14ac:dyDescent="0.2"/>
    <row r="347998" hidden="1" x14ac:dyDescent="0.2"/>
    <row r="347999" hidden="1" x14ac:dyDescent="0.2"/>
    <row r="348000" hidden="1" x14ac:dyDescent="0.2"/>
    <row r="348001" hidden="1" x14ac:dyDescent="0.2"/>
    <row r="348002" hidden="1" x14ac:dyDescent="0.2"/>
    <row r="348003" hidden="1" x14ac:dyDescent="0.2"/>
    <row r="348004" hidden="1" x14ac:dyDescent="0.2"/>
    <row r="348005" hidden="1" x14ac:dyDescent="0.2"/>
    <row r="348006" hidden="1" x14ac:dyDescent="0.2"/>
    <row r="348007" hidden="1" x14ac:dyDescent="0.2"/>
    <row r="348008" hidden="1" x14ac:dyDescent="0.2"/>
    <row r="348009" hidden="1" x14ac:dyDescent="0.2"/>
    <row r="348010" hidden="1" x14ac:dyDescent="0.2"/>
    <row r="348011" hidden="1" x14ac:dyDescent="0.2"/>
    <row r="348012" hidden="1" x14ac:dyDescent="0.2"/>
    <row r="348013" hidden="1" x14ac:dyDescent="0.2"/>
    <row r="348014" hidden="1" x14ac:dyDescent="0.2"/>
    <row r="348015" hidden="1" x14ac:dyDescent="0.2"/>
    <row r="348016" hidden="1" x14ac:dyDescent="0.2"/>
    <row r="348017" hidden="1" x14ac:dyDescent="0.2"/>
    <row r="348018" hidden="1" x14ac:dyDescent="0.2"/>
    <row r="348019" hidden="1" x14ac:dyDescent="0.2"/>
    <row r="348020" hidden="1" x14ac:dyDescent="0.2"/>
    <row r="348021" hidden="1" x14ac:dyDescent="0.2"/>
    <row r="348022" hidden="1" x14ac:dyDescent="0.2"/>
    <row r="348023" hidden="1" x14ac:dyDescent="0.2"/>
    <row r="348024" hidden="1" x14ac:dyDescent="0.2"/>
    <row r="348025" hidden="1" x14ac:dyDescent="0.2"/>
    <row r="348026" hidden="1" x14ac:dyDescent="0.2"/>
    <row r="348027" hidden="1" x14ac:dyDescent="0.2"/>
    <row r="348028" hidden="1" x14ac:dyDescent="0.2"/>
    <row r="348029" hidden="1" x14ac:dyDescent="0.2"/>
    <row r="348030" hidden="1" x14ac:dyDescent="0.2"/>
    <row r="348031" hidden="1" x14ac:dyDescent="0.2"/>
    <row r="348032" hidden="1" x14ac:dyDescent="0.2"/>
    <row r="348033" hidden="1" x14ac:dyDescent="0.2"/>
    <row r="348034" hidden="1" x14ac:dyDescent="0.2"/>
    <row r="348035" hidden="1" x14ac:dyDescent="0.2"/>
    <row r="348036" hidden="1" x14ac:dyDescent="0.2"/>
    <row r="348037" hidden="1" x14ac:dyDescent="0.2"/>
    <row r="348038" hidden="1" x14ac:dyDescent="0.2"/>
    <row r="348039" hidden="1" x14ac:dyDescent="0.2"/>
    <row r="348040" hidden="1" x14ac:dyDescent="0.2"/>
    <row r="348041" hidden="1" x14ac:dyDescent="0.2"/>
    <row r="348042" hidden="1" x14ac:dyDescent="0.2"/>
    <row r="348043" hidden="1" x14ac:dyDescent="0.2"/>
    <row r="348044" hidden="1" x14ac:dyDescent="0.2"/>
    <row r="348045" hidden="1" x14ac:dyDescent="0.2"/>
    <row r="348046" hidden="1" x14ac:dyDescent="0.2"/>
    <row r="348047" hidden="1" x14ac:dyDescent="0.2"/>
    <row r="348048" hidden="1" x14ac:dyDescent="0.2"/>
    <row r="348049" hidden="1" x14ac:dyDescent="0.2"/>
    <row r="348050" hidden="1" x14ac:dyDescent="0.2"/>
    <row r="348051" hidden="1" x14ac:dyDescent="0.2"/>
    <row r="348052" hidden="1" x14ac:dyDescent="0.2"/>
    <row r="348053" hidden="1" x14ac:dyDescent="0.2"/>
    <row r="348054" hidden="1" x14ac:dyDescent="0.2"/>
    <row r="348055" hidden="1" x14ac:dyDescent="0.2"/>
    <row r="348056" hidden="1" x14ac:dyDescent="0.2"/>
    <row r="348057" hidden="1" x14ac:dyDescent="0.2"/>
    <row r="348058" hidden="1" x14ac:dyDescent="0.2"/>
    <row r="348059" hidden="1" x14ac:dyDescent="0.2"/>
    <row r="348060" hidden="1" x14ac:dyDescent="0.2"/>
    <row r="348061" hidden="1" x14ac:dyDescent="0.2"/>
    <row r="348062" hidden="1" x14ac:dyDescent="0.2"/>
    <row r="348063" hidden="1" x14ac:dyDescent="0.2"/>
    <row r="348064" hidden="1" x14ac:dyDescent="0.2"/>
    <row r="348065" hidden="1" x14ac:dyDescent="0.2"/>
    <row r="348066" hidden="1" x14ac:dyDescent="0.2"/>
    <row r="348067" hidden="1" x14ac:dyDescent="0.2"/>
    <row r="348068" hidden="1" x14ac:dyDescent="0.2"/>
    <row r="348069" hidden="1" x14ac:dyDescent="0.2"/>
    <row r="348070" hidden="1" x14ac:dyDescent="0.2"/>
    <row r="348071" hidden="1" x14ac:dyDescent="0.2"/>
    <row r="348072" hidden="1" x14ac:dyDescent="0.2"/>
    <row r="348073" hidden="1" x14ac:dyDescent="0.2"/>
    <row r="348074" hidden="1" x14ac:dyDescent="0.2"/>
    <row r="348075" hidden="1" x14ac:dyDescent="0.2"/>
    <row r="348076" hidden="1" x14ac:dyDescent="0.2"/>
    <row r="348077" hidden="1" x14ac:dyDescent="0.2"/>
    <row r="348078" hidden="1" x14ac:dyDescent="0.2"/>
    <row r="348079" hidden="1" x14ac:dyDescent="0.2"/>
    <row r="348080" hidden="1" x14ac:dyDescent="0.2"/>
    <row r="348081" hidden="1" x14ac:dyDescent="0.2"/>
    <row r="348082" hidden="1" x14ac:dyDescent="0.2"/>
    <row r="348083" hidden="1" x14ac:dyDescent="0.2"/>
    <row r="348084" hidden="1" x14ac:dyDescent="0.2"/>
    <row r="348085" hidden="1" x14ac:dyDescent="0.2"/>
    <row r="348086" hidden="1" x14ac:dyDescent="0.2"/>
    <row r="348087" hidden="1" x14ac:dyDescent="0.2"/>
    <row r="348088" hidden="1" x14ac:dyDescent="0.2"/>
    <row r="348089" hidden="1" x14ac:dyDescent="0.2"/>
    <row r="348090" hidden="1" x14ac:dyDescent="0.2"/>
    <row r="348091" hidden="1" x14ac:dyDescent="0.2"/>
    <row r="348092" hidden="1" x14ac:dyDescent="0.2"/>
    <row r="348093" hidden="1" x14ac:dyDescent="0.2"/>
    <row r="348094" hidden="1" x14ac:dyDescent="0.2"/>
    <row r="348095" hidden="1" x14ac:dyDescent="0.2"/>
    <row r="348096" hidden="1" x14ac:dyDescent="0.2"/>
    <row r="348097" hidden="1" x14ac:dyDescent="0.2"/>
    <row r="348098" hidden="1" x14ac:dyDescent="0.2"/>
    <row r="348099" hidden="1" x14ac:dyDescent="0.2"/>
    <row r="348100" hidden="1" x14ac:dyDescent="0.2"/>
    <row r="348101" hidden="1" x14ac:dyDescent="0.2"/>
    <row r="348102" hidden="1" x14ac:dyDescent="0.2"/>
    <row r="348103" hidden="1" x14ac:dyDescent="0.2"/>
    <row r="348104" hidden="1" x14ac:dyDescent="0.2"/>
    <row r="348105" hidden="1" x14ac:dyDescent="0.2"/>
    <row r="348106" hidden="1" x14ac:dyDescent="0.2"/>
    <row r="348107" hidden="1" x14ac:dyDescent="0.2"/>
    <row r="348108" hidden="1" x14ac:dyDescent="0.2"/>
    <row r="348109" hidden="1" x14ac:dyDescent="0.2"/>
    <row r="348110" hidden="1" x14ac:dyDescent="0.2"/>
    <row r="348111" hidden="1" x14ac:dyDescent="0.2"/>
    <row r="348112" hidden="1" x14ac:dyDescent="0.2"/>
    <row r="348113" hidden="1" x14ac:dyDescent="0.2"/>
    <row r="348114" hidden="1" x14ac:dyDescent="0.2"/>
    <row r="348115" hidden="1" x14ac:dyDescent="0.2"/>
    <row r="348116" hidden="1" x14ac:dyDescent="0.2"/>
    <row r="348117" hidden="1" x14ac:dyDescent="0.2"/>
    <row r="348118" hidden="1" x14ac:dyDescent="0.2"/>
    <row r="348119" hidden="1" x14ac:dyDescent="0.2"/>
    <row r="348120" hidden="1" x14ac:dyDescent="0.2"/>
    <row r="348121" hidden="1" x14ac:dyDescent="0.2"/>
    <row r="348122" hidden="1" x14ac:dyDescent="0.2"/>
    <row r="348123" hidden="1" x14ac:dyDescent="0.2"/>
    <row r="348124" hidden="1" x14ac:dyDescent="0.2"/>
    <row r="348125" hidden="1" x14ac:dyDescent="0.2"/>
    <row r="348126" hidden="1" x14ac:dyDescent="0.2"/>
    <row r="348127" hidden="1" x14ac:dyDescent="0.2"/>
    <row r="348128" hidden="1" x14ac:dyDescent="0.2"/>
    <row r="348129" hidden="1" x14ac:dyDescent="0.2"/>
    <row r="348130" hidden="1" x14ac:dyDescent="0.2"/>
    <row r="348131" hidden="1" x14ac:dyDescent="0.2"/>
    <row r="348132" hidden="1" x14ac:dyDescent="0.2"/>
    <row r="348133" hidden="1" x14ac:dyDescent="0.2"/>
    <row r="348134" hidden="1" x14ac:dyDescent="0.2"/>
    <row r="348135" hidden="1" x14ac:dyDescent="0.2"/>
    <row r="348136" hidden="1" x14ac:dyDescent="0.2"/>
    <row r="348137" hidden="1" x14ac:dyDescent="0.2"/>
    <row r="348138" hidden="1" x14ac:dyDescent="0.2"/>
    <row r="348139" hidden="1" x14ac:dyDescent="0.2"/>
    <row r="348140" hidden="1" x14ac:dyDescent="0.2"/>
    <row r="348141" hidden="1" x14ac:dyDescent="0.2"/>
    <row r="348142" hidden="1" x14ac:dyDescent="0.2"/>
    <row r="348143" hidden="1" x14ac:dyDescent="0.2"/>
    <row r="348144" hidden="1" x14ac:dyDescent="0.2"/>
    <row r="348145" hidden="1" x14ac:dyDescent="0.2"/>
    <row r="348146" hidden="1" x14ac:dyDescent="0.2"/>
    <row r="348147" hidden="1" x14ac:dyDescent="0.2"/>
    <row r="348148" hidden="1" x14ac:dyDescent="0.2"/>
    <row r="348149" hidden="1" x14ac:dyDescent="0.2"/>
    <row r="348150" hidden="1" x14ac:dyDescent="0.2"/>
    <row r="348151" hidden="1" x14ac:dyDescent="0.2"/>
    <row r="348152" hidden="1" x14ac:dyDescent="0.2"/>
    <row r="348153" hidden="1" x14ac:dyDescent="0.2"/>
    <row r="348154" hidden="1" x14ac:dyDescent="0.2"/>
    <row r="348155" hidden="1" x14ac:dyDescent="0.2"/>
    <row r="348156" hidden="1" x14ac:dyDescent="0.2"/>
    <row r="348157" hidden="1" x14ac:dyDescent="0.2"/>
    <row r="348158" hidden="1" x14ac:dyDescent="0.2"/>
    <row r="348159" hidden="1" x14ac:dyDescent="0.2"/>
    <row r="348160" hidden="1" x14ac:dyDescent="0.2"/>
    <row r="348161" hidden="1" x14ac:dyDescent="0.2"/>
    <row r="348162" hidden="1" x14ac:dyDescent="0.2"/>
    <row r="348163" hidden="1" x14ac:dyDescent="0.2"/>
    <row r="348164" hidden="1" x14ac:dyDescent="0.2"/>
    <row r="348165" hidden="1" x14ac:dyDescent="0.2"/>
    <row r="348166" hidden="1" x14ac:dyDescent="0.2"/>
    <row r="348167" hidden="1" x14ac:dyDescent="0.2"/>
    <row r="348168" hidden="1" x14ac:dyDescent="0.2"/>
    <row r="348169" hidden="1" x14ac:dyDescent="0.2"/>
    <row r="348170" hidden="1" x14ac:dyDescent="0.2"/>
    <row r="348171" hidden="1" x14ac:dyDescent="0.2"/>
    <row r="348172" hidden="1" x14ac:dyDescent="0.2"/>
    <row r="348173" hidden="1" x14ac:dyDescent="0.2"/>
    <row r="348174" hidden="1" x14ac:dyDescent="0.2"/>
    <row r="348175" hidden="1" x14ac:dyDescent="0.2"/>
    <row r="348176" hidden="1" x14ac:dyDescent="0.2"/>
    <row r="348177" hidden="1" x14ac:dyDescent="0.2"/>
    <row r="348178" hidden="1" x14ac:dyDescent="0.2"/>
    <row r="348179" hidden="1" x14ac:dyDescent="0.2"/>
    <row r="348180" hidden="1" x14ac:dyDescent="0.2"/>
    <row r="348181" hidden="1" x14ac:dyDescent="0.2"/>
    <row r="348182" hidden="1" x14ac:dyDescent="0.2"/>
    <row r="348183" hidden="1" x14ac:dyDescent="0.2"/>
    <row r="348184" hidden="1" x14ac:dyDescent="0.2"/>
    <row r="348185" hidden="1" x14ac:dyDescent="0.2"/>
    <row r="348186" hidden="1" x14ac:dyDescent="0.2"/>
    <row r="348187" hidden="1" x14ac:dyDescent="0.2"/>
    <row r="348188" hidden="1" x14ac:dyDescent="0.2"/>
    <row r="348189" hidden="1" x14ac:dyDescent="0.2"/>
    <row r="348190" hidden="1" x14ac:dyDescent="0.2"/>
    <row r="348191" hidden="1" x14ac:dyDescent="0.2"/>
    <row r="348192" hidden="1" x14ac:dyDescent="0.2"/>
    <row r="348193" hidden="1" x14ac:dyDescent="0.2"/>
    <row r="348194" hidden="1" x14ac:dyDescent="0.2"/>
    <row r="348195" hidden="1" x14ac:dyDescent="0.2"/>
    <row r="348196" hidden="1" x14ac:dyDescent="0.2"/>
    <row r="348197" hidden="1" x14ac:dyDescent="0.2"/>
    <row r="348198" hidden="1" x14ac:dyDescent="0.2"/>
    <row r="348199" hidden="1" x14ac:dyDescent="0.2"/>
    <row r="348200" hidden="1" x14ac:dyDescent="0.2"/>
    <row r="348201" hidden="1" x14ac:dyDescent="0.2"/>
    <row r="348202" hidden="1" x14ac:dyDescent="0.2"/>
    <row r="348203" hidden="1" x14ac:dyDescent="0.2"/>
    <row r="348204" hidden="1" x14ac:dyDescent="0.2"/>
    <row r="348205" hidden="1" x14ac:dyDescent="0.2"/>
    <row r="348206" hidden="1" x14ac:dyDescent="0.2"/>
    <row r="348207" hidden="1" x14ac:dyDescent="0.2"/>
    <row r="348208" hidden="1" x14ac:dyDescent="0.2"/>
    <row r="348209" hidden="1" x14ac:dyDescent="0.2"/>
    <row r="348210" hidden="1" x14ac:dyDescent="0.2"/>
    <row r="348211" hidden="1" x14ac:dyDescent="0.2"/>
    <row r="348212" hidden="1" x14ac:dyDescent="0.2"/>
    <row r="348213" hidden="1" x14ac:dyDescent="0.2"/>
    <row r="348214" hidden="1" x14ac:dyDescent="0.2"/>
    <row r="348215" hidden="1" x14ac:dyDescent="0.2"/>
    <row r="348216" hidden="1" x14ac:dyDescent="0.2"/>
    <row r="348217" hidden="1" x14ac:dyDescent="0.2"/>
    <row r="348218" hidden="1" x14ac:dyDescent="0.2"/>
    <row r="348219" hidden="1" x14ac:dyDescent="0.2"/>
    <row r="348220" hidden="1" x14ac:dyDescent="0.2"/>
    <row r="348221" hidden="1" x14ac:dyDescent="0.2"/>
    <row r="348222" hidden="1" x14ac:dyDescent="0.2"/>
    <row r="348223" hidden="1" x14ac:dyDescent="0.2"/>
    <row r="348224" hidden="1" x14ac:dyDescent="0.2"/>
    <row r="348225" hidden="1" x14ac:dyDescent="0.2"/>
    <row r="348226" hidden="1" x14ac:dyDescent="0.2"/>
    <row r="348227" hidden="1" x14ac:dyDescent="0.2"/>
    <row r="348228" hidden="1" x14ac:dyDescent="0.2"/>
    <row r="348229" hidden="1" x14ac:dyDescent="0.2"/>
    <row r="348230" hidden="1" x14ac:dyDescent="0.2"/>
    <row r="348231" hidden="1" x14ac:dyDescent="0.2"/>
    <row r="348232" hidden="1" x14ac:dyDescent="0.2"/>
    <row r="348233" hidden="1" x14ac:dyDescent="0.2"/>
    <row r="348234" hidden="1" x14ac:dyDescent="0.2"/>
    <row r="348235" hidden="1" x14ac:dyDescent="0.2"/>
    <row r="348236" hidden="1" x14ac:dyDescent="0.2"/>
    <row r="348237" hidden="1" x14ac:dyDescent="0.2"/>
    <row r="348238" hidden="1" x14ac:dyDescent="0.2"/>
    <row r="348239" hidden="1" x14ac:dyDescent="0.2"/>
    <row r="348240" hidden="1" x14ac:dyDescent="0.2"/>
    <row r="348241" hidden="1" x14ac:dyDescent="0.2"/>
    <row r="348242" hidden="1" x14ac:dyDescent="0.2"/>
    <row r="348243" hidden="1" x14ac:dyDescent="0.2"/>
    <row r="348244" hidden="1" x14ac:dyDescent="0.2"/>
    <row r="348245" hidden="1" x14ac:dyDescent="0.2"/>
    <row r="348246" hidden="1" x14ac:dyDescent="0.2"/>
    <row r="348247" hidden="1" x14ac:dyDescent="0.2"/>
    <row r="348248" hidden="1" x14ac:dyDescent="0.2"/>
    <row r="348249" hidden="1" x14ac:dyDescent="0.2"/>
    <row r="348250" hidden="1" x14ac:dyDescent="0.2"/>
    <row r="348251" hidden="1" x14ac:dyDescent="0.2"/>
    <row r="348252" hidden="1" x14ac:dyDescent="0.2"/>
    <row r="348253" hidden="1" x14ac:dyDescent="0.2"/>
    <row r="348254" hidden="1" x14ac:dyDescent="0.2"/>
    <row r="348255" hidden="1" x14ac:dyDescent="0.2"/>
    <row r="348256" hidden="1" x14ac:dyDescent="0.2"/>
    <row r="348257" hidden="1" x14ac:dyDescent="0.2"/>
    <row r="348258" hidden="1" x14ac:dyDescent="0.2"/>
    <row r="348259" hidden="1" x14ac:dyDescent="0.2"/>
    <row r="348260" hidden="1" x14ac:dyDescent="0.2"/>
    <row r="348261" hidden="1" x14ac:dyDescent="0.2"/>
    <row r="348262" hidden="1" x14ac:dyDescent="0.2"/>
    <row r="348263" hidden="1" x14ac:dyDescent="0.2"/>
    <row r="348264" hidden="1" x14ac:dyDescent="0.2"/>
    <row r="348265" hidden="1" x14ac:dyDescent="0.2"/>
    <row r="348266" hidden="1" x14ac:dyDescent="0.2"/>
    <row r="348267" hidden="1" x14ac:dyDescent="0.2"/>
    <row r="348268" hidden="1" x14ac:dyDescent="0.2"/>
    <row r="348269" hidden="1" x14ac:dyDescent="0.2"/>
    <row r="348270" hidden="1" x14ac:dyDescent="0.2"/>
    <row r="348271" hidden="1" x14ac:dyDescent="0.2"/>
    <row r="348272" hidden="1" x14ac:dyDescent="0.2"/>
    <row r="348273" hidden="1" x14ac:dyDescent="0.2"/>
    <row r="348274" hidden="1" x14ac:dyDescent="0.2"/>
    <row r="348275" hidden="1" x14ac:dyDescent="0.2"/>
    <row r="348276" hidden="1" x14ac:dyDescent="0.2"/>
    <row r="348277" hidden="1" x14ac:dyDescent="0.2"/>
    <row r="348278" hidden="1" x14ac:dyDescent="0.2"/>
    <row r="348279" hidden="1" x14ac:dyDescent="0.2"/>
    <row r="348280" hidden="1" x14ac:dyDescent="0.2"/>
    <row r="348281" hidden="1" x14ac:dyDescent="0.2"/>
    <row r="348282" hidden="1" x14ac:dyDescent="0.2"/>
    <row r="348283" hidden="1" x14ac:dyDescent="0.2"/>
    <row r="348284" hidden="1" x14ac:dyDescent="0.2"/>
    <row r="348285" hidden="1" x14ac:dyDescent="0.2"/>
    <row r="348286" hidden="1" x14ac:dyDescent="0.2"/>
    <row r="348287" hidden="1" x14ac:dyDescent="0.2"/>
    <row r="348288" hidden="1" x14ac:dyDescent="0.2"/>
    <row r="348289" hidden="1" x14ac:dyDescent="0.2"/>
    <row r="348290" hidden="1" x14ac:dyDescent="0.2"/>
    <row r="348291" hidden="1" x14ac:dyDescent="0.2"/>
    <row r="348292" hidden="1" x14ac:dyDescent="0.2"/>
    <row r="348293" hidden="1" x14ac:dyDescent="0.2"/>
    <row r="348294" hidden="1" x14ac:dyDescent="0.2"/>
    <row r="348295" hidden="1" x14ac:dyDescent="0.2"/>
    <row r="348296" hidden="1" x14ac:dyDescent="0.2"/>
    <row r="348297" hidden="1" x14ac:dyDescent="0.2"/>
    <row r="348298" hidden="1" x14ac:dyDescent="0.2"/>
    <row r="348299" hidden="1" x14ac:dyDescent="0.2"/>
    <row r="348300" hidden="1" x14ac:dyDescent="0.2"/>
    <row r="348301" hidden="1" x14ac:dyDescent="0.2"/>
    <row r="348302" hidden="1" x14ac:dyDescent="0.2"/>
    <row r="348303" hidden="1" x14ac:dyDescent="0.2"/>
    <row r="348304" hidden="1" x14ac:dyDescent="0.2"/>
    <row r="348305" hidden="1" x14ac:dyDescent="0.2"/>
    <row r="348306" hidden="1" x14ac:dyDescent="0.2"/>
    <row r="348307" hidden="1" x14ac:dyDescent="0.2"/>
    <row r="348308" hidden="1" x14ac:dyDescent="0.2"/>
    <row r="348309" hidden="1" x14ac:dyDescent="0.2"/>
    <row r="348310" hidden="1" x14ac:dyDescent="0.2"/>
    <row r="348311" hidden="1" x14ac:dyDescent="0.2"/>
    <row r="348312" hidden="1" x14ac:dyDescent="0.2"/>
    <row r="348313" hidden="1" x14ac:dyDescent="0.2"/>
    <row r="348314" hidden="1" x14ac:dyDescent="0.2"/>
    <row r="348315" hidden="1" x14ac:dyDescent="0.2"/>
    <row r="348316" hidden="1" x14ac:dyDescent="0.2"/>
    <row r="348317" hidden="1" x14ac:dyDescent="0.2"/>
    <row r="348318" hidden="1" x14ac:dyDescent="0.2"/>
    <row r="348319" hidden="1" x14ac:dyDescent="0.2"/>
    <row r="348320" hidden="1" x14ac:dyDescent="0.2"/>
    <row r="348321" hidden="1" x14ac:dyDescent="0.2"/>
    <row r="348322" hidden="1" x14ac:dyDescent="0.2"/>
    <row r="348323" hidden="1" x14ac:dyDescent="0.2"/>
    <row r="348324" hidden="1" x14ac:dyDescent="0.2"/>
    <row r="348325" hidden="1" x14ac:dyDescent="0.2"/>
    <row r="348326" hidden="1" x14ac:dyDescent="0.2"/>
    <row r="348327" hidden="1" x14ac:dyDescent="0.2"/>
    <row r="348328" hidden="1" x14ac:dyDescent="0.2"/>
    <row r="348329" hidden="1" x14ac:dyDescent="0.2"/>
    <row r="348330" hidden="1" x14ac:dyDescent="0.2"/>
    <row r="348331" hidden="1" x14ac:dyDescent="0.2"/>
    <row r="348332" hidden="1" x14ac:dyDescent="0.2"/>
    <row r="348333" hidden="1" x14ac:dyDescent="0.2"/>
    <row r="348334" hidden="1" x14ac:dyDescent="0.2"/>
    <row r="348335" hidden="1" x14ac:dyDescent="0.2"/>
    <row r="348336" hidden="1" x14ac:dyDescent="0.2"/>
    <row r="348337" hidden="1" x14ac:dyDescent="0.2"/>
    <row r="348338" hidden="1" x14ac:dyDescent="0.2"/>
    <row r="348339" hidden="1" x14ac:dyDescent="0.2"/>
    <row r="348340" hidden="1" x14ac:dyDescent="0.2"/>
    <row r="348341" hidden="1" x14ac:dyDescent="0.2"/>
    <row r="348342" hidden="1" x14ac:dyDescent="0.2"/>
    <row r="348343" hidden="1" x14ac:dyDescent="0.2"/>
    <row r="348344" hidden="1" x14ac:dyDescent="0.2"/>
    <row r="348345" hidden="1" x14ac:dyDescent="0.2"/>
    <row r="348346" hidden="1" x14ac:dyDescent="0.2"/>
    <row r="348347" hidden="1" x14ac:dyDescent="0.2"/>
    <row r="348348" hidden="1" x14ac:dyDescent="0.2"/>
    <row r="348349" hidden="1" x14ac:dyDescent="0.2"/>
    <row r="348350" hidden="1" x14ac:dyDescent="0.2"/>
    <row r="348351" hidden="1" x14ac:dyDescent="0.2"/>
    <row r="348352" hidden="1" x14ac:dyDescent="0.2"/>
    <row r="348353" hidden="1" x14ac:dyDescent="0.2"/>
    <row r="348354" hidden="1" x14ac:dyDescent="0.2"/>
    <row r="348355" hidden="1" x14ac:dyDescent="0.2"/>
    <row r="348356" hidden="1" x14ac:dyDescent="0.2"/>
    <row r="348357" hidden="1" x14ac:dyDescent="0.2"/>
    <row r="348358" hidden="1" x14ac:dyDescent="0.2"/>
    <row r="348359" hidden="1" x14ac:dyDescent="0.2"/>
    <row r="348360" hidden="1" x14ac:dyDescent="0.2"/>
    <row r="348361" hidden="1" x14ac:dyDescent="0.2"/>
    <row r="348362" hidden="1" x14ac:dyDescent="0.2"/>
    <row r="348363" hidden="1" x14ac:dyDescent="0.2"/>
    <row r="348364" hidden="1" x14ac:dyDescent="0.2"/>
    <row r="348365" hidden="1" x14ac:dyDescent="0.2"/>
    <row r="348366" hidden="1" x14ac:dyDescent="0.2"/>
    <row r="348367" hidden="1" x14ac:dyDescent="0.2"/>
    <row r="348368" hidden="1" x14ac:dyDescent="0.2"/>
    <row r="348369" hidden="1" x14ac:dyDescent="0.2"/>
    <row r="348370" hidden="1" x14ac:dyDescent="0.2"/>
    <row r="348371" hidden="1" x14ac:dyDescent="0.2"/>
    <row r="348372" hidden="1" x14ac:dyDescent="0.2"/>
    <row r="348373" hidden="1" x14ac:dyDescent="0.2"/>
    <row r="348374" hidden="1" x14ac:dyDescent="0.2"/>
    <row r="348375" hidden="1" x14ac:dyDescent="0.2"/>
    <row r="348376" hidden="1" x14ac:dyDescent="0.2"/>
    <row r="348377" hidden="1" x14ac:dyDescent="0.2"/>
    <row r="348378" hidden="1" x14ac:dyDescent="0.2"/>
    <row r="348379" hidden="1" x14ac:dyDescent="0.2"/>
    <row r="348380" hidden="1" x14ac:dyDescent="0.2"/>
    <row r="348381" hidden="1" x14ac:dyDescent="0.2"/>
    <row r="348382" hidden="1" x14ac:dyDescent="0.2"/>
    <row r="348383" hidden="1" x14ac:dyDescent="0.2"/>
    <row r="348384" hidden="1" x14ac:dyDescent="0.2"/>
    <row r="348385" hidden="1" x14ac:dyDescent="0.2"/>
    <row r="348386" hidden="1" x14ac:dyDescent="0.2"/>
    <row r="348387" hidden="1" x14ac:dyDescent="0.2"/>
    <row r="348388" hidden="1" x14ac:dyDescent="0.2"/>
    <row r="348389" hidden="1" x14ac:dyDescent="0.2"/>
    <row r="348390" hidden="1" x14ac:dyDescent="0.2"/>
    <row r="348391" hidden="1" x14ac:dyDescent="0.2"/>
    <row r="348392" hidden="1" x14ac:dyDescent="0.2"/>
    <row r="348393" hidden="1" x14ac:dyDescent="0.2"/>
    <row r="348394" hidden="1" x14ac:dyDescent="0.2"/>
    <row r="348395" hidden="1" x14ac:dyDescent="0.2"/>
    <row r="348396" hidden="1" x14ac:dyDescent="0.2"/>
    <row r="348397" hidden="1" x14ac:dyDescent="0.2"/>
    <row r="348398" hidden="1" x14ac:dyDescent="0.2"/>
    <row r="348399" hidden="1" x14ac:dyDescent="0.2"/>
    <row r="348400" hidden="1" x14ac:dyDescent="0.2"/>
    <row r="348401" hidden="1" x14ac:dyDescent="0.2"/>
    <row r="348402" hidden="1" x14ac:dyDescent="0.2"/>
    <row r="348403" hidden="1" x14ac:dyDescent="0.2"/>
    <row r="348404" hidden="1" x14ac:dyDescent="0.2"/>
    <row r="348405" hidden="1" x14ac:dyDescent="0.2"/>
    <row r="348406" hidden="1" x14ac:dyDescent="0.2"/>
    <row r="348407" hidden="1" x14ac:dyDescent="0.2"/>
    <row r="348408" hidden="1" x14ac:dyDescent="0.2"/>
    <row r="348409" hidden="1" x14ac:dyDescent="0.2"/>
    <row r="348410" hidden="1" x14ac:dyDescent="0.2"/>
    <row r="348411" hidden="1" x14ac:dyDescent="0.2"/>
    <row r="348412" hidden="1" x14ac:dyDescent="0.2"/>
    <row r="348413" hidden="1" x14ac:dyDescent="0.2"/>
    <row r="348414" hidden="1" x14ac:dyDescent="0.2"/>
    <row r="348415" hidden="1" x14ac:dyDescent="0.2"/>
    <row r="348416" hidden="1" x14ac:dyDescent="0.2"/>
    <row r="348417" hidden="1" x14ac:dyDescent="0.2"/>
    <row r="348418" hidden="1" x14ac:dyDescent="0.2"/>
    <row r="348419" hidden="1" x14ac:dyDescent="0.2"/>
    <row r="348420" hidden="1" x14ac:dyDescent="0.2"/>
    <row r="348421" hidden="1" x14ac:dyDescent="0.2"/>
    <row r="348422" hidden="1" x14ac:dyDescent="0.2"/>
    <row r="348423" hidden="1" x14ac:dyDescent="0.2"/>
    <row r="348424" hidden="1" x14ac:dyDescent="0.2"/>
    <row r="348425" hidden="1" x14ac:dyDescent="0.2"/>
    <row r="348426" hidden="1" x14ac:dyDescent="0.2"/>
    <row r="348427" hidden="1" x14ac:dyDescent="0.2"/>
    <row r="348428" hidden="1" x14ac:dyDescent="0.2"/>
    <row r="348429" hidden="1" x14ac:dyDescent="0.2"/>
    <row r="348430" hidden="1" x14ac:dyDescent="0.2"/>
    <row r="348431" hidden="1" x14ac:dyDescent="0.2"/>
    <row r="348432" hidden="1" x14ac:dyDescent="0.2"/>
    <row r="348433" hidden="1" x14ac:dyDescent="0.2"/>
    <row r="348434" hidden="1" x14ac:dyDescent="0.2"/>
    <row r="348435" hidden="1" x14ac:dyDescent="0.2"/>
    <row r="348436" hidden="1" x14ac:dyDescent="0.2"/>
    <row r="348437" hidden="1" x14ac:dyDescent="0.2"/>
    <row r="348438" hidden="1" x14ac:dyDescent="0.2"/>
    <row r="348439" hidden="1" x14ac:dyDescent="0.2"/>
    <row r="348440" hidden="1" x14ac:dyDescent="0.2"/>
    <row r="348441" hidden="1" x14ac:dyDescent="0.2"/>
    <row r="348442" hidden="1" x14ac:dyDescent="0.2"/>
    <row r="348443" hidden="1" x14ac:dyDescent="0.2"/>
    <row r="348444" hidden="1" x14ac:dyDescent="0.2"/>
    <row r="348445" hidden="1" x14ac:dyDescent="0.2"/>
    <row r="348446" hidden="1" x14ac:dyDescent="0.2"/>
    <row r="348447" hidden="1" x14ac:dyDescent="0.2"/>
    <row r="348448" hidden="1" x14ac:dyDescent="0.2"/>
    <row r="348449" hidden="1" x14ac:dyDescent="0.2"/>
    <row r="348450" hidden="1" x14ac:dyDescent="0.2"/>
    <row r="348451" hidden="1" x14ac:dyDescent="0.2"/>
    <row r="348452" hidden="1" x14ac:dyDescent="0.2"/>
    <row r="348453" hidden="1" x14ac:dyDescent="0.2"/>
    <row r="348454" hidden="1" x14ac:dyDescent="0.2"/>
    <row r="348455" hidden="1" x14ac:dyDescent="0.2"/>
    <row r="348456" hidden="1" x14ac:dyDescent="0.2"/>
    <row r="348457" hidden="1" x14ac:dyDescent="0.2"/>
    <row r="348458" hidden="1" x14ac:dyDescent="0.2"/>
    <row r="348459" hidden="1" x14ac:dyDescent="0.2"/>
    <row r="348460" hidden="1" x14ac:dyDescent="0.2"/>
    <row r="348461" hidden="1" x14ac:dyDescent="0.2"/>
    <row r="348462" hidden="1" x14ac:dyDescent="0.2"/>
    <row r="348463" hidden="1" x14ac:dyDescent="0.2"/>
    <row r="348464" hidden="1" x14ac:dyDescent="0.2"/>
    <row r="348465" hidden="1" x14ac:dyDescent="0.2"/>
    <row r="348466" hidden="1" x14ac:dyDescent="0.2"/>
    <row r="348467" hidden="1" x14ac:dyDescent="0.2"/>
    <row r="348468" hidden="1" x14ac:dyDescent="0.2"/>
    <row r="348469" hidden="1" x14ac:dyDescent="0.2"/>
    <row r="348470" hidden="1" x14ac:dyDescent="0.2"/>
    <row r="348471" hidden="1" x14ac:dyDescent="0.2"/>
    <row r="348472" hidden="1" x14ac:dyDescent="0.2"/>
    <row r="348473" hidden="1" x14ac:dyDescent="0.2"/>
    <row r="348474" hidden="1" x14ac:dyDescent="0.2"/>
    <row r="348475" hidden="1" x14ac:dyDescent="0.2"/>
    <row r="348476" hidden="1" x14ac:dyDescent="0.2"/>
    <row r="348477" hidden="1" x14ac:dyDescent="0.2"/>
    <row r="348478" hidden="1" x14ac:dyDescent="0.2"/>
    <row r="348479" hidden="1" x14ac:dyDescent="0.2"/>
    <row r="348480" hidden="1" x14ac:dyDescent="0.2"/>
    <row r="348481" hidden="1" x14ac:dyDescent="0.2"/>
    <row r="348482" hidden="1" x14ac:dyDescent="0.2"/>
    <row r="348483" hidden="1" x14ac:dyDescent="0.2"/>
    <row r="348484" hidden="1" x14ac:dyDescent="0.2"/>
    <row r="348485" hidden="1" x14ac:dyDescent="0.2"/>
    <row r="348486" hidden="1" x14ac:dyDescent="0.2"/>
    <row r="348487" hidden="1" x14ac:dyDescent="0.2"/>
    <row r="348488" hidden="1" x14ac:dyDescent="0.2"/>
    <row r="348489" hidden="1" x14ac:dyDescent="0.2"/>
    <row r="348490" hidden="1" x14ac:dyDescent="0.2"/>
    <row r="348491" hidden="1" x14ac:dyDescent="0.2"/>
    <row r="348492" hidden="1" x14ac:dyDescent="0.2"/>
    <row r="348493" hidden="1" x14ac:dyDescent="0.2"/>
    <row r="348494" hidden="1" x14ac:dyDescent="0.2"/>
    <row r="348495" hidden="1" x14ac:dyDescent="0.2"/>
    <row r="348496" hidden="1" x14ac:dyDescent="0.2"/>
    <row r="348497" hidden="1" x14ac:dyDescent="0.2"/>
    <row r="348498" hidden="1" x14ac:dyDescent="0.2"/>
    <row r="348499" hidden="1" x14ac:dyDescent="0.2"/>
    <row r="348500" hidden="1" x14ac:dyDescent="0.2"/>
    <row r="348501" hidden="1" x14ac:dyDescent="0.2"/>
    <row r="348502" hidden="1" x14ac:dyDescent="0.2"/>
    <row r="348503" hidden="1" x14ac:dyDescent="0.2"/>
    <row r="348504" hidden="1" x14ac:dyDescent="0.2"/>
    <row r="348505" hidden="1" x14ac:dyDescent="0.2"/>
    <row r="348506" hidden="1" x14ac:dyDescent="0.2"/>
    <row r="348507" hidden="1" x14ac:dyDescent="0.2"/>
    <row r="348508" hidden="1" x14ac:dyDescent="0.2"/>
    <row r="348509" hidden="1" x14ac:dyDescent="0.2"/>
    <row r="348510" hidden="1" x14ac:dyDescent="0.2"/>
    <row r="348511" hidden="1" x14ac:dyDescent="0.2"/>
    <row r="348512" hidden="1" x14ac:dyDescent="0.2"/>
    <row r="348513" hidden="1" x14ac:dyDescent="0.2"/>
    <row r="348514" hidden="1" x14ac:dyDescent="0.2"/>
    <row r="348515" hidden="1" x14ac:dyDescent="0.2"/>
    <row r="348516" hidden="1" x14ac:dyDescent="0.2"/>
    <row r="348517" hidden="1" x14ac:dyDescent="0.2"/>
    <row r="348518" hidden="1" x14ac:dyDescent="0.2"/>
    <row r="348519" hidden="1" x14ac:dyDescent="0.2"/>
    <row r="348520" hidden="1" x14ac:dyDescent="0.2"/>
    <row r="348521" hidden="1" x14ac:dyDescent="0.2"/>
    <row r="348522" hidden="1" x14ac:dyDescent="0.2"/>
    <row r="348523" hidden="1" x14ac:dyDescent="0.2"/>
    <row r="348524" hidden="1" x14ac:dyDescent="0.2"/>
    <row r="348525" hidden="1" x14ac:dyDescent="0.2"/>
    <row r="348526" hidden="1" x14ac:dyDescent="0.2"/>
    <row r="348527" hidden="1" x14ac:dyDescent="0.2"/>
    <row r="348528" hidden="1" x14ac:dyDescent="0.2"/>
    <row r="348529" hidden="1" x14ac:dyDescent="0.2"/>
    <row r="348530" hidden="1" x14ac:dyDescent="0.2"/>
    <row r="348531" hidden="1" x14ac:dyDescent="0.2"/>
    <row r="348532" hidden="1" x14ac:dyDescent="0.2"/>
    <row r="348533" hidden="1" x14ac:dyDescent="0.2"/>
    <row r="348534" hidden="1" x14ac:dyDescent="0.2"/>
    <row r="348535" hidden="1" x14ac:dyDescent="0.2"/>
    <row r="348536" hidden="1" x14ac:dyDescent="0.2"/>
    <row r="348537" hidden="1" x14ac:dyDescent="0.2"/>
    <row r="348538" hidden="1" x14ac:dyDescent="0.2"/>
    <row r="348539" hidden="1" x14ac:dyDescent="0.2"/>
    <row r="348540" hidden="1" x14ac:dyDescent="0.2"/>
    <row r="348541" hidden="1" x14ac:dyDescent="0.2"/>
    <row r="348542" hidden="1" x14ac:dyDescent="0.2"/>
    <row r="348543" hidden="1" x14ac:dyDescent="0.2"/>
    <row r="348544" hidden="1" x14ac:dyDescent="0.2"/>
    <row r="348545" hidden="1" x14ac:dyDescent="0.2"/>
    <row r="348546" hidden="1" x14ac:dyDescent="0.2"/>
    <row r="348547" hidden="1" x14ac:dyDescent="0.2"/>
    <row r="348548" hidden="1" x14ac:dyDescent="0.2"/>
    <row r="348549" hidden="1" x14ac:dyDescent="0.2"/>
    <row r="348550" hidden="1" x14ac:dyDescent="0.2"/>
    <row r="348551" hidden="1" x14ac:dyDescent="0.2"/>
    <row r="348552" hidden="1" x14ac:dyDescent="0.2"/>
    <row r="348553" hidden="1" x14ac:dyDescent="0.2"/>
    <row r="348554" hidden="1" x14ac:dyDescent="0.2"/>
    <row r="348555" hidden="1" x14ac:dyDescent="0.2"/>
    <row r="348556" hidden="1" x14ac:dyDescent="0.2"/>
    <row r="348557" hidden="1" x14ac:dyDescent="0.2"/>
    <row r="348558" hidden="1" x14ac:dyDescent="0.2"/>
    <row r="348559" hidden="1" x14ac:dyDescent="0.2"/>
    <row r="348560" hidden="1" x14ac:dyDescent="0.2"/>
    <row r="348561" hidden="1" x14ac:dyDescent="0.2"/>
    <row r="348562" hidden="1" x14ac:dyDescent="0.2"/>
    <row r="348563" hidden="1" x14ac:dyDescent="0.2"/>
    <row r="348564" hidden="1" x14ac:dyDescent="0.2"/>
    <row r="348565" hidden="1" x14ac:dyDescent="0.2"/>
    <row r="348566" hidden="1" x14ac:dyDescent="0.2"/>
    <row r="348567" hidden="1" x14ac:dyDescent="0.2"/>
    <row r="348568" hidden="1" x14ac:dyDescent="0.2"/>
    <row r="348569" hidden="1" x14ac:dyDescent="0.2"/>
    <row r="348570" hidden="1" x14ac:dyDescent="0.2"/>
    <row r="348571" hidden="1" x14ac:dyDescent="0.2"/>
    <row r="348572" hidden="1" x14ac:dyDescent="0.2"/>
    <row r="348573" hidden="1" x14ac:dyDescent="0.2"/>
    <row r="348574" hidden="1" x14ac:dyDescent="0.2"/>
    <row r="348575" hidden="1" x14ac:dyDescent="0.2"/>
    <row r="348576" hidden="1" x14ac:dyDescent="0.2"/>
    <row r="348577" hidden="1" x14ac:dyDescent="0.2"/>
    <row r="348578" hidden="1" x14ac:dyDescent="0.2"/>
    <row r="348579" hidden="1" x14ac:dyDescent="0.2"/>
    <row r="348580" hidden="1" x14ac:dyDescent="0.2"/>
    <row r="348581" hidden="1" x14ac:dyDescent="0.2"/>
    <row r="348582" hidden="1" x14ac:dyDescent="0.2"/>
    <row r="348583" hidden="1" x14ac:dyDescent="0.2"/>
    <row r="348584" hidden="1" x14ac:dyDescent="0.2"/>
    <row r="348585" hidden="1" x14ac:dyDescent="0.2"/>
    <row r="348586" hidden="1" x14ac:dyDescent="0.2"/>
    <row r="348587" hidden="1" x14ac:dyDescent="0.2"/>
    <row r="348588" hidden="1" x14ac:dyDescent="0.2"/>
    <row r="348589" hidden="1" x14ac:dyDescent="0.2"/>
    <row r="348590" hidden="1" x14ac:dyDescent="0.2"/>
    <row r="348591" hidden="1" x14ac:dyDescent="0.2"/>
    <row r="348592" hidden="1" x14ac:dyDescent="0.2"/>
    <row r="348593" hidden="1" x14ac:dyDescent="0.2"/>
    <row r="348594" hidden="1" x14ac:dyDescent="0.2"/>
    <row r="348595" hidden="1" x14ac:dyDescent="0.2"/>
    <row r="348596" hidden="1" x14ac:dyDescent="0.2"/>
    <row r="348597" hidden="1" x14ac:dyDescent="0.2"/>
    <row r="348598" hidden="1" x14ac:dyDescent="0.2"/>
    <row r="348599" hidden="1" x14ac:dyDescent="0.2"/>
    <row r="348600" hidden="1" x14ac:dyDescent="0.2"/>
    <row r="348601" hidden="1" x14ac:dyDescent="0.2"/>
    <row r="348602" hidden="1" x14ac:dyDescent="0.2"/>
    <row r="348603" hidden="1" x14ac:dyDescent="0.2"/>
    <row r="348604" hidden="1" x14ac:dyDescent="0.2"/>
    <row r="348605" hidden="1" x14ac:dyDescent="0.2"/>
    <row r="348606" hidden="1" x14ac:dyDescent="0.2"/>
    <row r="348607" hidden="1" x14ac:dyDescent="0.2"/>
    <row r="348608" hidden="1" x14ac:dyDescent="0.2"/>
    <row r="348609" hidden="1" x14ac:dyDescent="0.2"/>
    <row r="348610" hidden="1" x14ac:dyDescent="0.2"/>
    <row r="348611" hidden="1" x14ac:dyDescent="0.2"/>
    <row r="348612" hidden="1" x14ac:dyDescent="0.2"/>
    <row r="348613" hidden="1" x14ac:dyDescent="0.2"/>
    <row r="348614" hidden="1" x14ac:dyDescent="0.2"/>
    <row r="348615" hidden="1" x14ac:dyDescent="0.2"/>
    <row r="348616" hidden="1" x14ac:dyDescent="0.2"/>
    <row r="348617" hidden="1" x14ac:dyDescent="0.2"/>
    <row r="348618" hidden="1" x14ac:dyDescent="0.2"/>
    <row r="348619" hidden="1" x14ac:dyDescent="0.2"/>
    <row r="348620" hidden="1" x14ac:dyDescent="0.2"/>
    <row r="348621" hidden="1" x14ac:dyDescent="0.2"/>
    <row r="348622" hidden="1" x14ac:dyDescent="0.2"/>
    <row r="348623" hidden="1" x14ac:dyDescent="0.2"/>
    <row r="348624" hidden="1" x14ac:dyDescent="0.2"/>
    <row r="348625" hidden="1" x14ac:dyDescent="0.2"/>
    <row r="348626" hidden="1" x14ac:dyDescent="0.2"/>
    <row r="348627" hidden="1" x14ac:dyDescent="0.2"/>
    <row r="348628" hidden="1" x14ac:dyDescent="0.2"/>
    <row r="348629" hidden="1" x14ac:dyDescent="0.2"/>
    <row r="348630" hidden="1" x14ac:dyDescent="0.2"/>
    <row r="348631" hidden="1" x14ac:dyDescent="0.2"/>
    <row r="348632" hidden="1" x14ac:dyDescent="0.2"/>
    <row r="348633" hidden="1" x14ac:dyDescent="0.2"/>
    <row r="348634" hidden="1" x14ac:dyDescent="0.2"/>
    <row r="348635" hidden="1" x14ac:dyDescent="0.2"/>
    <row r="348636" hidden="1" x14ac:dyDescent="0.2"/>
    <row r="348637" hidden="1" x14ac:dyDescent="0.2"/>
    <row r="348638" hidden="1" x14ac:dyDescent="0.2"/>
    <row r="348639" hidden="1" x14ac:dyDescent="0.2"/>
    <row r="348640" hidden="1" x14ac:dyDescent="0.2"/>
    <row r="348641" hidden="1" x14ac:dyDescent="0.2"/>
    <row r="348642" hidden="1" x14ac:dyDescent="0.2"/>
    <row r="348643" hidden="1" x14ac:dyDescent="0.2"/>
    <row r="348644" hidden="1" x14ac:dyDescent="0.2"/>
    <row r="348645" hidden="1" x14ac:dyDescent="0.2"/>
    <row r="348646" hidden="1" x14ac:dyDescent="0.2"/>
    <row r="348647" hidden="1" x14ac:dyDescent="0.2"/>
    <row r="348648" hidden="1" x14ac:dyDescent="0.2"/>
    <row r="348649" hidden="1" x14ac:dyDescent="0.2"/>
    <row r="348650" hidden="1" x14ac:dyDescent="0.2"/>
    <row r="348651" hidden="1" x14ac:dyDescent="0.2"/>
    <row r="348652" hidden="1" x14ac:dyDescent="0.2"/>
    <row r="348653" hidden="1" x14ac:dyDescent="0.2"/>
    <row r="348654" hidden="1" x14ac:dyDescent="0.2"/>
    <row r="348655" hidden="1" x14ac:dyDescent="0.2"/>
    <row r="348656" hidden="1" x14ac:dyDescent="0.2"/>
    <row r="348657" hidden="1" x14ac:dyDescent="0.2"/>
    <row r="348658" hidden="1" x14ac:dyDescent="0.2"/>
    <row r="348659" hidden="1" x14ac:dyDescent="0.2"/>
    <row r="348660" hidden="1" x14ac:dyDescent="0.2"/>
    <row r="348661" hidden="1" x14ac:dyDescent="0.2"/>
    <row r="348662" hidden="1" x14ac:dyDescent="0.2"/>
    <row r="348663" hidden="1" x14ac:dyDescent="0.2"/>
    <row r="348664" hidden="1" x14ac:dyDescent="0.2"/>
    <row r="348665" hidden="1" x14ac:dyDescent="0.2"/>
    <row r="348666" hidden="1" x14ac:dyDescent="0.2"/>
    <row r="348667" hidden="1" x14ac:dyDescent="0.2"/>
    <row r="348668" hidden="1" x14ac:dyDescent="0.2"/>
    <row r="348669" hidden="1" x14ac:dyDescent="0.2"/>
    <row r="348670" hidden="1" x14ac:dyDescent="0.2"/>
    <row r="348671" hidden="1" x14ac:dyDescent="0.2"/>
    <row r="348672" hidden="1" x14ac:dyDescent="0.2"/>
    <row r="348673" hidden="1" x14ac:dyDescent="0.2"/>
    <row r="348674" hidden="1" x14ac:dyDescent="0.2"/>
    <row r="348675" hidden="1" x14ac:dyDescent="0.2"/>
    <row r="348676" hidden="1" x14ac:dyDescent="0.2"/>
    <row r="348677" hidden="1" x14ac:dyDescent="0.2"/>
    <row r="348678" hidden="1" x14ac:dyDescent="0.2"/>
    <row r="348679" hidden="1" x14ac:dyDescent="0.2"/>
    <row r="348680" hidden="1" x14ac:dyDescent="0.2"/>
    <row r="348681" hidden="1" x14ac:dyDescent="0.2"/>
    <row r="348682" hidden="1" x14ac:dyDescent="0.2"/>
    <row r="348683" hidden="1" x14ac:dyDescent="0.2"/>
    <row r="348684" hidden="1" x14ac:dyDescent="0.2"/>
    <row r="348685" hidden="1" x14ac:dyDescent="0.2"/>
    <row r="348686" hidden="1" x14ac:dyDescent="0.2"/>
    <row r="348687" hidden="1" x14ac:dyDescent="0.2"/>
    <row r="348688" hidden="1" x14ac:dyDescent="0.2"/>
    <row r="348689" hidden="1" x14ac:dyDescent="0.2"/>
    <row r="348690" hidden="1" x14ac:dyDescent="0.2"/>
    <row r="348691" hidden="1" x14ac:dyDescent="0.2"/>
    <row r="348692" hidden="1" x14ac:dyDescent="0.2"/>
    <row r="348693" hidden="1" x14ac:dyDescent="0.2"/>
    <row r="348694" hidden="1" x14ac:dyDescent="0.2"/>
    <row r="348695" hidden="1" x14ac:dyDescent="0.2"/>
    <row r="348696" hidden="1" x14ac:dyDescent="0.2"/>
    <row r="348697" hidden="1" x14ac:dyDescent="0.2"/>
    <row r="348698" hidden="1" x14ac:dyDescent="0.2"/>
    <row r="348699" hidden="1" x14ac:dyDescent="0.2"/>
    <row r="348700" hidden="1" x14ac:dyDescent="0.2"/>
    <row r="348701" hidden="1" x14ac:dyDescent="0.2"/>
    <row r="348702" hidden="1" x14ac:dyDescent="0.2"/>
    <row r="348703" hidden="1" x14ac:dyDescent="0.2"/>
    <row r="348704" hidden="1" x14ac:dyDescent="0.2"/>
    <row r="348705" hidden="1" x14ac:dyDescent="0.2"/>
    <row r="348706" hidden="1" x14ac:dyDescent="0.2"/>
    <row r="348707" hidden="1" x14ac:dyDescent="0.2"/>
    <row r="348708" hidden="1" x14ac:dyDescent="0.2"/>
    <row r="348709" hidden="1" x14ac:dyDescent="0.2"/>
    <row r="348710" hidden="1" x14ac:dyDescent="0.2"/>
    <row r="348711" hidden="1" x14ac:dyDescent="0.2"/>
    <row r="348712" hidden="1" x14ac:dyDescent="0.2"/>
    <row r="348713" hidden="1" x14ac:dyDescent="0.2"/>
    <row r="348714" hidden="1" x14ac:dyDescent="0.2"/>
    <row r="348715" hidden="1" x14ac:dyDescent="0.2"/>
    <row r="348716" hidden="1" x14ac:dyDescent="0.2"/>
    <row r="348717" hidden="1" x14ac:dyDescent="0.2"/>
    <row r="348718" hidden="1" x14ac:dyDescent="0.2"/>
    <row r="348719" hidden="1" x14ac:dyDescent="0.2"/>
    <row r="348720" hidden="1" x14ac:dyDescent="0.2"/>
    <row r="348721" hidden="1" x14ac:dyDescent="0.2"/>
    <row r="348722" hidden="1" x14ac:dyDescent="0.2"/>
    <row r="348723" hidden="1" x14ac:dyDescent="0.2"/>
    <row r="348724" hidden="1" x14ac:dyDescent="0.2"/>
    <row r="348725" hidden="1" x14ac:dyDescent="0.2"/>
    <row r="348726" hidden="1" x14ac:dyDescent="0.2"/>
    <row r="348727" hidden="1" x14ac:dyDescent="0.2"/>
    <row r="348728" hidden="1" x14ac:dyDescent="0.2"/>
    <row r="348729" hidden="1" x14ac:dyDescent="0.2"/>
    <row r="348730" hidden="1" x14ac:dyDescent="0.2"/>
    <row r="348731" hidden="1" x14ac:dyDescent="0.2"/>
    <row r="348732" hidden="1" x14ac:dyDescent="0.2"/>
    <row r="348733" hidden="1" x14ac:dyDescent="0.2"/>
    <row r="348734" hidden="1" x14ac:dyDescent="0.2"/>
    <row r="348735" hidden="1" x14ac:dyDescent="0.2"/>
    <row r="348736" hidden="1" x14ac:dyDescent="0.2"/>
    <row r="348737" hidden="1" x14ac:dyDescent="0.2"/>
    <row r="348738" hidden="1" x14ac:dyDescent="0.2"/>
    <row r="348739" hidden="1" x14ac:dyDescent="0.2"/>
    <row r="348740" hidden="1" x14ac:dyDescent="0.2"/>
    <row r="348741" hidden="1" x14ac:dyDescent="0.2"/>
    <row r="348742" hidden="1" x14ac:dyDescent="0.2"/>
    <row r="348743" hidden="1" x14ac:dyDescent="0.2"/>
    <row r="348744" hidden="1" x14ac:dyDescent="0.2"/>
    <row r="348745" hidden="1" x14ac:dyDescent="0.2"/>
    <row r="348746" hidden="1" x14ac:dyDescent="0.2"/>
    <row r="348747" hidden="1" x14ac:dyDescent="0.2"/>
    <row r="348748" hidden="1" x14ac:dyDescent="0.2"/>
    <row r="348749" hidden="1" x14ac:dyDescent="0.2"/>
    <row r="348750" hidden="1" x14ac:dyDescent="0.2"/>
    <row r="348751" hidden="1" x14ac:dyDescent="0.2"/>
    <row r="348752" hidden="1" x14ac:dyDescent="0.2"/>
    <row r="348753" hidden="1" x14ac:dyDescent="0.2"/>
    <row r="348754" hidden="1" x14ac:dyDescent="0.2"/>
    <row r="348755" hidden="1" x14ac:dyDescent="0.2"/>
    <row r="348756" hidden="1" x14ac:dyDescent="0.2"/>
    <row r="348757" hidden="1" x14ac:dyDescent="0.2"/>
    <row r="348758" hidden="1" x14ac:dyDescent="0.2"/>
    <row r="348759" hidden="1" x14ac:dyDescent="0.2"/>
    <row r="348760" hidden="1" x14ac:dyDescent="0.2"/>
    <row r="348761" hidden="1" x14ac:dyDescent="0.2"/>
    <row r="348762" hidden="1" x14ac:dyDescent="0.2"/>
    <row r="348763" hidden="1" x14ac:dyDescent="0.2"/>
    <row r="348764" hidden="1" x14ac:dyDescent="0.2"/>
    <row r="348765" hidden="1" x14ac:dyDescent="0.2"/>
    <row r="348766" hidden="1" x14ac:dyDescent="0.2"/>
    <row r="348767" hidden="1" x14ac:dyDescent="0.2"/>
    <row r="348768" hidden="1" x14ac:dyDescent="0.2"/>
    <row r="348769" hidden="1" x14ac:dyDescent="0.2"/>
    <row r="348770" hidden="1" x14ac:dyDescent="0.2"/>
    <row r="348771" hidden="1" x14ac:dyDescent="0.2"/>
    <row r="348772" hidden="1" x14ac:dyDescent="0.2"/>
    <row r="348773" hidden="1" x14ac:dyDescent="0.2"/>
    <row r="348774" hidden="1" x14ac:dyDescent="0.2"/>
    <row r="348775" hidden="1" x14ac:dyDescent="0.2"/>
    <row r="348776" hidden="1" x14ac:dyDescent="0.2"/>
    <row r="348777" hidden="1" x14ac:dyDescent="0.2"/>
    <row r="348778" hidden="1" x14ac:dyDescent="0.2"/>
    <row r="348779" hidden="1" x14ac:dyDescent="0.2"/>
    <row r="348780" hidden="1" x14ac:dyDescent="0.2"/>
    <row r="348781" hidden="1" x14ac:dyDescent="0.2"/>
    <row r="348782" hidden="1" x14ac:dyDescent="0.2"/>
    <row r="348783" hidden="1" x14ac:dyDescent="0.2"/>
    <row r="348784" hidden="1" x14ac:dyDescent="0.2"/>
    <row r="348785" hidden="1" x14ac:dyDescent="0.2"/>
    <row r="348786" hidden="1" x14ac:dyDescent="0.2"/>
    <row r="348787" hidden="1" x14ac:dyDescent="0.2"/>
    <row r="348788" hidden="1" x14ac:dyDescent="0.2"/>
    <row r="348789" hidden="1" x14ac:dyDescent="0.2"/>
    <row r="348790" hidden="1" x14ac:dyDescent="0.2"/>
    <row r="348791" hidden="1" x14ac:dyDescent="0.2"/>
    <row r="348792" hidden="1" x14ac:dyDescent="0.2"/>
    <row r="348793" hidden="1" x14ac:dyDescent="0.2"/>
    <row r="348794" hidden="1" x14ac:dyDescent="0.2"/>
    <row r="348795" hidden="1" x14ac:dyDescent="0.2"/>
    <row r="348796" hidden="1" x14ac:dyDescent="0.2"/>
    <row r="348797" hidden="1" x14ac:dyDescent="0.2"/>
    <row r="348798" hidden="1" x14ac:dyDescent="0.2"/>
    <row r="348799" hidden="1" x14ac:dyDescent="0.2"/>
    <row r="348800" hidden="1" x14ac:dyDescent="0.2"/>
    <row r="348801" hidden="1" x14ac:dyDescent="0.2"/>
    <row r="348802" hidden="1" x14ac:dyDescent="0.2"/>
    <row r="348803" hidden="1" x14ac:dyDescent="0.2"/>
    <row r="348804" hidden="1" x14ac:dyDescent="0.2"/>
    <row r="348805" hidden="1" x14ac:dyDescent="0.2"/>
    <row r="348806" hidden="1" x14ac:dyDescent="0.2"/>
    <row r="348807" hidden="1" x14ac:dyDescent="0.2"/>
    <row r="348808" hidden="1" x14ac:dyDescent="0.2"/>
    <row r="348809" hidden="1" x14ac:dyDescent="0.2"/>
    <row r="348810" hidden="1" x14ac:dyDescent="0.2"/>
    <row r="348811" hidden="1" x14ac:dyDescent="0.2"/>
    <row r="348812" hidden="1" x14ac:dyDescent="0.2"/>
    <row r="348813" hidden="1" x14ac:dyDescent="0.2"/>
    <row r="348814" hidden="1" x14ac:dyDescent="0.2"/>
    <row r="348815" hidden="1" x14ac:dyDescent="0.2"/>
    <row r="348816" hidden="1" x14ac:dyDescent="0.2"/>
    <row r="348817" hidden="1" x14ac:dyDescent="0.2"/>
    <row r="348818" hidden="1" x14ac:dyDescent="0.2"/>
    <row r="348819" hidden="1" x14ac:dyDescent="0.2"/>
    <row r="348820" hidden="1" x14ac:dyDescent="0.2"/>
    <row r="348821" hidden="1" x14ac:dyDescent="0.2"/>
    <row r="348822" hidden="1" x14ac:dyDescent="0.2"/>
    <row r="348823" hidden="1" x14ac:dyDescent="0.2"/>
    <row r="348824" hidden="1" x14ac:dyDescent="0.2"/>
    <row r="348825" hidden="1" x14ac:dyDescent="0.2"/>
    <row r="348826" hidden="1" x14ac:dyDescent="0.2"/>
    <row r="348827" hidden="1" x14ac:dyDescent="0.2"/>
    <row r="348828" hidden="1" x14ac:dyDescent="0.2"/>
    <row r="348829" hidden="1" x14ac:dyDescent="0.2"/>
    <row r="348830" hidden="1" x14ac:dyDescent="0.2"/>
    <row r="348831" hidden="1" x14ac:dyDescent="0.2"/>
    <row r="348832" hidden="1" x14ac:dyDescent="0.2"/>
    <row r="348833" hidden="1" x14ac:dyDescent="0.2"/>
    <row r="348834" hidden="1" x14ac:dyDescent="0.2"/>
    <row r="348835" hidden="1" x14ac:dyDescent="0.2"/>
    <row r="348836" hidden="1" x14ac:dyDescent="0.2"/>
    <row r="348837" hidden="1" x14ac:dyDescent="0.2"/>
    <row r="348838" hidden="1" x14ac:dyDescent="0.2"/>
    <row r="348839" hidden="1" x14ac:dyDescent="0.2"/>
    <row r="348840" hidden="1" x14ac:dyDescent="0.2"/>
    <row r="348841" hidden="1" x14ac:dyDescent="0.2"/>
    <row r="348842" hidden="1" x14ac:dyDescent="0.2"/>
    <row r="348843" hidden="1" x14ac:dyDescent="0.2"/>
    <row r="348844" hidden="1" x14ac:dyDescent="0.2"/>
    <row r="348845" hidden="1" x14ac:dyDescent="0.2"/>
    <row r="348846" hidden="1" x14ac:dyDescent="0.2"/>
    <row r="348847" hidden="1" x14ac:dyDescent="0.2"/>
    <row r="348848" hidden="1" x14ac:dyDescent="0.2"/>
    <row r="348849" hidden="1" x14ac:dyDescent="0.2"/>
    <row r="348850" hidden="1" x14ac:dyDescent="0.2"/>
    <row r="348851" hidden="1" x14ac:dyDescent="0.2"/>
    <row r="348852" hidden="1" x14ac:dyDescent="0.2"/>
    <row r="348853" hidden="1" x14ac:dyDescent="0.2"/>
    <row r="348854" hidden="1" x14ac:dyDescent="0.2"/>
    <row r="348855" hidden="1" x14ac:dyDescent="0.2"/>
    <row r="348856" hidden="1" x14ac:dyDescent="0.2"/>
    <row r="348857" hidden="1" x14ac:dyDescent="0.2"/>
    <row r="348858" hidden="1" x14ac:dyDescent="0.2"/>
    <row r="348859" hidden="1" x14ac:dyDescent="0.2"/>
    <row r="348860" hidden="1" x14ac:dyDescent="0.2"/>
    <row r="348861" hidden="1" x14ac:dyDescent="0.2"/>
    <row r="348862" hidden="1" x14ac:dyDescent="0.2"/>
    <row r="348863" hidden="1" x14ac:dyDescent="0.2"/>
    <row r="348864" hidden="1" x14ac:dyDescent="0.2"/>
    <row r="348865" hidden="1" x14ac:dyDescent="0.2"/>
    <row r="348866" hidden="1" x14ac:dyDescent="0.2"/>
    <row r="348867" hidden="1" x14ac:dyDescent="0.2"/>
    <row r="348868" hidden="1" x14ac:dyDescent="0.2"/>
    <row r="348869" hidden="1" x14ac:dyDescent="0.2"/>
    <row r="348870" hidden="1" x14ac:dyDescent="0.2"/>
    <row r="348871" hidden="1" x14ac:dyDescent="0.2"/>
    <row r="348872" hidden="1" x14ac:dyDescent="0.2"/>
    <row r="348873" hidden="1" x14ac:dyDescent="0.2"/>
    <row r="348874" hidden="1" x14ac:dyDescent="0.2"/>
    <row r="348875" hidden="1" x14ac:dyDescent="0.2"/>
    <row r="348876" hidden="1" x14ac:dyDescent="0.2"/>
    <row r="348877" hidden="1" x14ac:dyDescent="0.2"/>
    <row r="348878" hidden="1" x14ac:dyDescent="0.2"/>
    <row r="348879" hidden="1" x14ac:dyDescent="0.2"/>
    <row r="348880" hidden="1" x14ac:dyDescent="0.2"/>
    <row r="348881" hidden="1" x14ac:dyDescent="0.2"/>
    <row r="348882" hidden="1" x14ac:dyDescent="0.2"/>
    <row r="348883" hidden="1" x14ac:dyDescent="0.2"/>
    <row r="348884" hidden="1" x14ac:dyDescent="0.2"/>
    <row r="348885" hidden="1" x14ac:dyDescent="0.2"/>
    <row r="348886" hidden="1" x14ac:dyDescent="0.2"/>
    <row r="348887" hidden="1" x14ac:dyDescent="0.2"/>
    <row r="348888" hidden="1" x14ac:dyDescent="0.2"/>
    <row r="348889" hidden="1" x14ac:dyDescent="0.2"/>
    <row r="348890" hidden="1" x14ac:dyDescent="0.2"/>
    <row r="348891" hidden="1" x14ac:dyDescent="0.2"/>
    <row r="348892" hidden="1" x14ac:dyDescent="0.2"/>
    <row r="348893" hidden="1" x14ac:dyDescent="0.2"/>
    <row r="348894" hidden="1" x14ac:dyDescent="0.2"/>
    <row r="348895" hidden="1" x14ac:dyDescent="0.2"/>
    <row r="348896" hidden="1" x14ac:dyDescent="0.2"/>
    <row r="348897" hidden="1" x14ac:dyDescent="0.2"/>
    <row r="348898" hidden="1" x14ac:dyDescent="0.2"/>
    <row r="348899" hidden="1" x14ac:dyDescent="0.2"/>
    <row r="348900" hidden="1" x14ac:dyDescent="0.2"/>
    <row r="348901" hidden="1" x14ac:dyDescent="0.2"/>
    <row r="348902" hidden="1" x14ac:dyDescent="0.2"/>
    <row r="348903" hidden="1" x14ac:dyDescent="0.2"/>
    <row r="348904" hidden="1" x14ac:dyDescent="0.2"/>
    <row r="348905" hidden="1" x14ac:dyDescent="0.2"/>
    <row r="348906" hidden="1" x14ac:dyDescent="0.2"/>
    <row r="348907" hidden="1" x14ac:dyDescent="0.2"/>
    <row r="348908" hidden="1" x14ac:dyDescent="0.2"/>
    <row r="348909" hidden="1" x14ac:dyDescent="0.2"/>
    <row r="348910" hidden="1" x14ac:dyDescent="0.2"/>
    <row r="348911" hidden="1" x14ac:dyDescent="0.2"/>
    <row r="348912" hidden="1" x14ac:dyDescent="0.2"/>
    <row r="348913" hidden="1" x14ac:dyDescent="0.2"/>
    <row r="348914" hidden="1" x14ac:dyDescent="0.2"/>
    <row r="348915" hidden="1" x14ac:dyDescent="0.2"/>
    <row r="348916" hidden="1" x14ac:dyDescent="0.2"/>
    <row r="348917" hidden="1" x14ac:dyDescent="0.2"/>
    <row r="348918" hidden="1" x14ac:dyDescent="0.2"/>
    <row r="348919" hidden="1" x14ac:dyDescent="0.2"/>
    <row r="348920" hidden="1" x14ac:dyDescent="0.2"/>
    <row r="348921" hidden="1" x14ac:dyDescent="0.2"/>
    <row r="348922" hidden="1" x14ac:dyDescent="0.2"/>
    <row r="348923" hidden="1" x14ac:dyDescent="0.2"/>
    <row r="348924" hidden="1" x14ac:dyDescent="0.2"/>
    <row r="348925" hidden="1" x14ac:dyDescent="0.2"/>
    <row r="348926" hidden="1" x14ac:dyDescent="0.2"/>
    <row r="348927" hidden="1" x14ac:dyDescent="0.2"/>
    <row r="348928" hidden="1" x14ac:dyDescent="0.2"/>
    <row r="348929" hidden="1" x14ac:dyDescent="0.2"/>
    <row r="348930" hidden="1" x14ac:dyDescent="0.2"/>
    <row r="348931" hidden="1" x14ac:dyDescent="0.2"/>
    <row r="348932" hidden="1" x14ac:dyDescent="0.2"/>
    <row r="348933" hidden="1" x14ac:dyDescent="0.2"/>
    <row r="348934" hidden="1" x14ac:dyDescent="0.2"/>
    <row r="348935" hidden="1" x14ac:dyDescent="0.2"/>
    <row r="348936" hidden="1" x14ac:dyDescent="0.2"/>
    <row r="348937" hidden="1" x14ac:dyDescent="0.2"/>
    <row r="348938" hidden="1" x14ac:dyDescent="0.2"/>
    <row r="348939" hidden="1" x14ac:dyDescent="0.2"/>
    <row r="348940" hidden="1" x14ac:dyDescent="0.2"/>
    <row r="348941" hidden="1" x14ac:dyDescent="0.2"/>
    <row r="348942" hidden="1" x14ac:dyDescent="0.2"/>
    <row r="348943" hidden="1" x14ac:dyDescent="0.2"/>
    <row r="348944" hidden="1" x14ac:dyDescent="0.2"/>
    <row r="348945" hidden="1" x14ac:dyDescent="0.2"/>
    <row r="348946" hidden="1" x14ac:dyDescent="0.2"/>
    <row r="348947" hidden="1" x14ac:dyDescent="0.2"/>
    <row r="348948" hidden="1" x14ac:dyDescent="0.2"/>
    <row r="348949" hidden="1" x14ac:dyDescent="0.2"/>
    <row r="348950" hidden="1" x14ac:dyDescent="0.2"/>
    <row r="348951" hidden="1" x14ac:dyDescent="0.2"/>
    <row r="348952" hidden="1" x14ac:dyDescent="0.2"/>
    <row r="348953" hidden="1" x14ac:dyDescent="0.2"/>
    <row r="348954" hidden="1" x14ac:dyDescent="0.2"/>
    <row r="348955" hidden="1" x14ac:dyDescent="0.2"/>
    <row r="348956" hidden="1" x14ac:dyDescent="0.2"/>
    <row r="348957" hidden="1" x14ac:dyDescent="0.2"/>
    <row r="348958" hidden="1" x14ac:dyDescent="0.2"/>
    <row r="348959" hidden="1" x14ac:dyDescent="0.2"/>
    <row r="348960" hidden="1" x14ac:dyDescent="0.2"/>
    <row r="348961" hidden="1" x14ac:dyDescent="0.2"/>
    <row r="348962" hidden="1" x14ac:dyDescent="0.2"/>
    <row r="348963" hidden="1" x14ac:dyDescent="0.2"/>
    <row r="348964" hidden="1" x14ac:dyDescent="0.2"/>
    <row r="348965" hidden="1" x14ac:dyDescent="0.2"/>
    <row r="348966" hidden="1" x14ac:dyDescent="0.2"/>
    <row r="348967" hidden="1" x14ac:dyDescent="0.2"/>
    <row r="348968" hidden="1" x14ac:dyDescent="0.2"/>
    <row r="348969" hidden="1" x14ac:dyDescent="0.2"/>
    <row r="348970" hidden="1" x14ac:dyDescent="0.2"/>
    <row r="348971" hidden="1" x14ac:dyDescent="0.2"/>
    <row r="348972" hidden="1" x14ac:dyDescent="0.2"/>
    <row r="348973" hidden="1" x14ac:dyDescent="0.2"/>
    <row r="348974" hidden="1" x14ac:dyDescent="0.2"/>
    <row r="348975" hidden="1" x14ac:dyDescent="0.2"/>
    <row r="348976" hidden="1" x14ac:dyDescent="0.2"/>
    <row r="348977" hidden="1" x14ac:dyDescent="0.2"/>
    <row r="348978" hidden="1" x14ac:dyDescent="0.2"/>
    <row r="348979" hidden="1" x14ac:dyDescent="0.2"/>
    <row r="348980" hidden="1" x14ac:dyDescent="0.2"/>
    <row r="348981" hidden="1" x14ac:dyDescent="0.2"/>
    <row r="348982" hidden="1" x14ac:dyDescent="0.2"/>
    <row r="348983" hidden="1" x14ac:dyDescent="0.2"/>
    <row r="348984" hidden="1" x14ac:dyDescent="0.2"/>
    <row r="348985" hidden="1" x14ac:dyDescent="0.2"/>
    <row r="348986" hidden="1" x14ac:dyDescent="0.2"/>
    <row r="348987" hidden="1" x14ac:dyDescent="0.2"/>
    <row r="348988" hidden="1" x14ac:dyDescent="0.2"/>
    <row r="348989" hidden="1" x14ac:dyDescent="0.2"/>
    <row r="348990" hidden="1" x14ac:dyDescent="0.2"/>
    <row r="348991" hidden="1" x14ac:dyDescent="0.2"/>
    <row r="348992" hidden="1" x14ac:dyDescent="0.2"/>
    <row r="348993" hidden="1" x14ac:dyDescent="0.2"/>
    <row r="348994" hidden="1" x14ac:dyDescent="0.2"/>
    <row r="348995" hidden="1" x14ac:dyDescent="0.2"/>
    <row r="348996" hidden="1" x14ac:dyDescent="0.2"/>
    <row r="348997" hidden="1" x14ac:dyDescent="0.2"/>
    <row r="348998" hidden="1" x14ac:dyDescent="0.2"/>
    <row r="348999" hidden="1" x14ac:dyDescent="0.2"/>
    <row r="349000" hidden="1" x14ac:dyDescent="0.2"/>
    <row r="349001" hidden="1" x14ac:dyDescent="0.2"/>
    <row r="349002" hidden="1" x14ac:dyDescent="0.2"/>
    <row r="349003" hidden="1" x14ac:dyDescent="0.2"/>
    <row r="349004" hidden="1" x14ac:dyDescent="0.2"/>
    <row r="349005" hidden="1" x14ac:dyDescent="0.2"/>
    <row r="349006" hidden="1" x14ac:dyDescent="0.2"/>
    <row r="349007" hidden="1" x14ac:dyDescent="0.2"/>
    <row r="349008" hidden="1" x14ac:dyDescent="0.2"/>
    <row r="349009" hidden="1" x14ac:dyDescent="0.2"/>
    <row r="349010" hidden="1" x14ac:dyDescent="0.2"/>
    <row r="349011" hidden="1" x14ac:dyDescent="0.2"/>
    <row r="349012" hidden="1" x14ac:dyDescent="0.2"/>
    <row r="349013" hidden="1" x14ac:dyDescent="0.2"/>
    <row r="349014" hidden="1" x14ac:dyDescent="0.2"/>
    <row r="349015" hidden="1" x14ac:dyDescent="0.2"/>
    <row r="349016" hidden="1" x14ac:dyDescent="0.2"/>
    <row r="349017" hidden="1" x14ac:dyDescent="0.2"/>
    <row r="349018" hidden="1" x14ac:dyDescent="0.2"/>
    <row r="349019" hidden="1" x14ac:dyDescent="0.2"/>
    <row r="349020" hidden="1" x14ac:dyDescent="0.2"/>
    <row r="349021" hidden="1" x14ac:dyDescent="0.2"/>
    <row r="349022" hidden="1" x14ac:dyDescent="0.2"/>
    <row r="349023" hidden="1" x14ac:dyDescent="0.2"/>
    <row r="349024" hidden="1" x14ac:dyDescent="0.2"/>
    <row r="349025" hidden="1" x14ac:dyDescent="0.2"/>
    <row r="349026" hidden="1" x14ac:dyDescent="0.2"/>
    <row r="349027" hidden="1" x14ac:dyDescent="0.2"/>
    <row r="349028" hidden="1" x14ac:dyDescent="0.2"/>
    <row r="349029" hidden="1" x14ac:dyDescent="0.2"/>
    <row r="349030" hidden="1" x14ac:dyDescent="0.2"/>
    <row r="349031" hidden="1" x14ac:dyDescent="0.2"/>
    <row r="349032" hidden="1" x14ac:dyDescent="0.2"/>
    <row r="349033" hidden="1" x14ac:dyDescent="0.2"/>
    <row r="349034" hidden="1" x14ac:dyDescent="0.2"/>
    <row r="349035" hidden="1" x14ac:dyDescent="0.2"/>
    <row r="349036" hidden="1" x14ac:dyDescent="0.2"/>
    <row r="349037" hidden="1" x14ac:dyDescent="0.2"/>
    <row r="349038" hidden="1" x14ac:dyDescent="0.2"/>
    <row r="349039" hidden="1" x14ac:dyDescent="0.2"/>
    <row r="349040" hidden="1" x14ac:dyDescent="0.2"/>
    <row r="349041" hidden="1" x14ac:dyDescent="0.2"/>
    <row r="349042" hidden="1" x14ac:dyDescent="0.2"/>
    <row r="349043" hidden="1" x14ac:dyDescent="0.2"/>
    <row r="349044" hidden="1" x14ac:dyDescent="0.2"/>
    <row r="349045" hidden="1" x14ac:dyDescent="0.2"/>
    <row r="349046" hidden="1" x14ac:dyDescent="0.2"/>
    <row r="349047" hidden="1" x14ac:dyDescent="0.2"/>
    <row r="349048" hidden="1" x14ac:dyDescent="0.2"/>
    <row r="349049" hidden="1" x14ac:dyDescent="0.2"/>
    <row r="349050" hidden="1" x14ac:dyDescent="0.2"/>
    <row r="349051" hidden="1" x14ac:dyDescent="0.2"/>
    <row r="349052" hidden="1" x14ac:dyDescent="0.2"/>
    <row r="349053" hidden="1" x14ac:dyDescent="0.2"/>
    <row r="349054" hidden="1" x14ac:dyDescent="0.2"/>
    <row r="349055" hidden="1" x14ac:dyDescent="0.2"/>
    <row r="349056" hidden="1" x14ac:dyDescent="0.2"/>
    <row r="349057" hidden="1" x14ac:dyDescent="0.2"/>
    <row r="349058" hidden="1" x14ac:dyDescent="0.2"/>
    <row r="349059" hidden="1" x14ac:dyDescent="0.2"/>
    <row r="349060" hidden="1" x14ac:dyDescent="0.2"/>
    <row r="349061" hidden="1" x14ac:dyDescent="0.2"/>
    <row r="349062" hidden="1" x14ac:dyDescent="0.2"/>
    <row r="349063" hidden="1" x14ac:dyDescent="0.2"/>
    <row r="349064" hidden="1" x14ac:dyDescent="0.2"/>
    <row r="349065" hidden="1" x14ac:dyDescent="0.2"/>
    <row r="349066" hidden="1" x14ac:dyDescent="0.2"/>
    <row r="349067" hidden="1" x14ac:dyDescent="0.2"/>
    <row r="349068" hidden="1" x14ac:dyDescent="0.2"/>
    <row r="349069" hidden="1" x14ac:dyDescent="0.2"/>
    <row r="349070" hidden="1" x14ac:dyDescent="0.2"/>
    <row r="349071" hidden="1" x14ac:dyDescent="0.2"/>
    <row r="349072" hidden="1" x14ac:dyDescent="0.2"/>
    <row r="349073" hidden="1" x14ac:dyDescent="0.2"/>
    <row r="349074" hidden="1" x14ac:dyDescent="0.2"/>
    <row r="349075" hidden="1" x14ac:dyDescent="0.2"/>
    <row r="349076" hidden="1" x14ac:dyDescent="0.2"/>
    <row r="349077" hidden="1" x14ac:dyDescent="0.2"/>
    <row r="349078" hidden="1" x14ac:dyDescent="0.2"/>
    <row r="349079" hidden="1" x14ac:dyDescent="0.2"/>
    <row r="349080" hidden="1" x14ac:dyDescent="0.2"/>
    <row r="349081" hidden="1" x14ac:dyDescent="0.2"/>
    <row r="349082" hidden="1" x14ac:dyDescent="0.2"/>
    <row r="349083" hidden="1" x14ac:dyDescent="0.2"/>
    <row r="349084" hidden="1" x14ac:dyDescent="0.2"/>
    <row r="349085" hidden="1" x14ac:dyDescent="0.2"/>
    <row r="349086" hidden="1" x14ac:dyDescent="0.2"/>
    <row r="349087" hidden="1" x14ac:dyDescent="0.2"/>
    <row r="349088" hidden="1" x14ac:dyDescent="0.2"/>
    <row r="349089" hidden="1" x14ac:dyDescent="0.2"/>
    <row r="349090" hidden="1" x14ac:dyDescent="0.2"/>
    <row r="349091" hidden="1" x14ac:dyDescent="0.2"/>
    <row r="349092" hidden="1" x14ac:dyDescent="0.2"/>
    <row r="349093" hidden="1" x14ac:dyDescent="0.2"/>
    <row r="349094" hidden="1" x14ac:dyDescent="0.2"/>
    <row r="349095" hidden="1" x14ac:dyDescent="0.2"/>
    <row r="349096" hidden="1" x14ac:dyDescent="0.2"/>
    <row r="349097" hidden="1" x14ac:dyDescent="0.2"/>
    <row r="349098" hidden="1" x14ac:dyDescent="0.2"/>
    <row r="349099" hidden="1" x14ac:dyDescent="0.2"/>
    <row r="349100" hidden="1" x14ac:dyDescent="0.2"/>
    <row r="349101" hidden="1" x14ac:dyDescent="0.2"/>
    <row r="349102" hidden="1" x14ac:dyDescent="0.2"/>
    <row r="349103" hidden="1" x14ac:dyDescent="0.2"/>
    <row r="349104" hidden="1" x14ac:dyDescent="0.2"/>
    <row r="349105" hidden="1" x14ac:dyDescent="0.2"/>
    <row r="349106" hidden="1" x14ac:dyDescent="0.2"/>
    <row r="349107" hidden="1" x14ac:dyDescent="0.2"/>
    <row r="349108" hidden="1" x14ac:dyDescent="0.2"/>
    <row r="349109" hidden="1" x14ac:dyDescent="0.2"/>
    <row r="349110" hidden="1" x14ac:dyDescent="0.2"/>
    <row r="349111" hidden="1" x14ac:dyDescent="0.2"/>
    <row r="349112" hidden="1" x14ac:dyDescent="0.2"/>
    <row r="349113" hidden="1" x14ac:dyDescent="0.2"/>
    <row r="349114" hidden="1" x14ac:dyDescent="0.2"/>
    <row r="349115" hidden="1" x14ac:dyDescent="0.2"/>
    <row r="349116" hidden="1" x14ac:dyDescent="0.2"/>
    <row r="349117" hidden="1" x14ac:dyDescent="0.2"/>
    <row r="349118" hidden="1" x14ac:dyDescent="0.2"/>
    <row r="349119" hidden="1" x14ac:dyDescent="0.2"/>
    <row r="349120" hidden="1" x14ac:dyDescent="0.2"/>
    <row r="349121" hidden="1" x14ac:dyDescent="0.2"/>
    <row r="349122" hidden="1" x14ac:dyDescent="0.2"/>
    <row r="349123" hidden="1" x14ac:dyDescent="0.2"/>
    <row r="349124" hidden="1" x14ac:dyDescent="0.2"/>
    <row r="349125" hidden="1" x14ac:dyDescent="0.2"/>
    <row r="349126" hidden="1" x14ac:dyDescent="0.2"/>
    <row r="349127" hidden="1" x14ac:dyDescent="0.2"/>
    <row r="349128" hidden="1" x14ac:dyDescent="0.2"/>
    <row r="349129" hidden="1" x14ac:dyDescent="0.2"/>
    <row r="349130" hidden="1" x14ac:dyDescent="0.2"/>
    <row r="349131" hidden="1" x14ac:dyDescent="0.2"/>
    <row r="349132" hidden="1" x14ac:dyDescent="0.2"/>
    <row r="349133" hidden="1" x14ac:dyDescent="0.2"/>
    <row r="349134" hidden="1" x14ac:dyDescent="0.2"/>
    <row r="349135" hidden="1" x14ac:dyDescent="0.2"/>
    <row r="349136" hidden="1" x14ac:dyDescent="0.2"/>
    <row r="349137" hidden="1" x14ac:dyDescent="0.2"/>
    <row r="349138" hidden="1" x14ac:dyDescent="0.2"/>
    <row r="349139" hidden="1" x14ac:dyDescent="0.2"/>
    <row r="349140" hidden="1" x14ac:dyDescent="0.2"/>
    <row r="349141" hidden="1" x14ac:dyDescent="0.2"/>
    <row r="349142" hidden="1" x14ac:dyDescent="0.2"/>
    <row r="349143" hidden="1" x14ac:dyDescent="0.2"/>
    <row r="349144" hidden="1" x14ac:dyDescent="0.2"/>
    <row r="349145" hidden="1" x14ac:dyDescent="0.2"/>
    <row r="349146" hidden="1" x14ac:dyDescent="0.2"/>
    <row r="349147" hidden="1" x14ac:dyDescent="0.2"/>
    <row r="349148" hidden="1" x14ac:dyDescent="0.2"/>
    <row r="349149" hidden="1" x14ac:dyDescent="0.2"/>
    <row r="349150" hidden="1" x14ac:dyDescent="0.2"/>
    <row r="349151" hidden="1" x14ac:dyDescent="0.2"/>
    <row r="349152" hidden="1" x14ac:dyDescent="0.2"/>
    <row r="349153" hidden="1" x14ac:dyDescent="0.2"/>
    <row r="349154" hidden="1" x14ac:dyDescent="0.2"/>
    <row r="349155" hidden="1" x14ac:dyDescent="0.2"/>
    <row r="349156" hidden="1" x14ac:dyDescent="0.2"/>
    <row r="349157" hidden="1" x14ac:dyDescent="0.2"/>
    <row r="349158" hidden="1" x14ac:dyDescent="0.2"/>
    <row r="349159" hidden="1" x14ac:dyDescent="0.2"/>
    <row r="349160" hidden="1" x14ac:dyDescent="0.2"/>
    <row r="349161" hidden="1" x14ac:dyDescent="0.2"/>
    <row r="349162" hidden="1" x14ac:dyDescent="0.2"/>
    <row r="349163" hidden="1" x14ac:dyDescent="0.2"/>
    <row r="349164" hidden="1" x14ac:dyDescent="0.2"/>
    <row r="349165" hidden="1" x14ac:dyDescent="0.2"/>
    <row r="349166" hidden="1" x14ac:dyDescent="0.2"/>
    <row r="349167" hidden="1" x14ac:dyDescent="0.2"/>
    <row r="349168" hidden="1" x14ac:dyDescent="0.2"/>
    <row r="349169" hidden="1" x14ac:dyDescent="0.2"/>
    <row r="349170" hidden="1" x14ac:dyDescent="0.2"/>
    <row r="349171" hidden="1" x14ac:dyDescent="0.2"/>
    <row r="349172" hidden="1" x14ac:dyDescent="0.2"/>
    <row r="349173" hidden="1" x14ac:dyDescent="0.2"/>
    <row r="349174" hidden="1" x14ac:dyDescent="0.2"/>
    <row r="349175" hidden="1" x14ac:dyDescent="0.2"/>
    <row r="349176" hidden="1" x14ac:dyDescent="0.2"/>
    <row r="349177" hidden="1" x14ac:dyDescent="0.2"/>
    <row r="349178" hidden="1" x14ac:dyDescent="0.2"/>
    <row r="349179" hidden="1" x14ac:dyDescent="0.2"/>
    <row r="349180" hidden="1" x14ac:dyDescent="0.2"/>
    <row r="349181" hidden="1" x14ac:dyDescent="0.2"/>
    <row r="349182" hidden="1" x14ac:dyDescent="0.2"/>
    <row r="349183" hidden="1" x14ac:dyDescent="0.2"/>
    <row r="349184" hidden="1" x14ac:dyDescent="0.2"/>
    <row r="349185" hidden="1" x14ac:dyDescent="0.2"/>
    <row r="349186" hidden="1" x14ac:dyDescent="0.2"/>
    <row r="349187" hidden="1" x14ac:dyDescent="0.2"/>
    <row r="349188" hidden="1" x14ac:dyDescent="0.2"/>
    <row r="349189" hidden="1" x14ac:dyDescent="0.2"/>
    <row r="349190" hidden="1" x14ac:dyDescent="0.2"/>
    <row r="349191" hidden="1" x14ac:dyDescent="0.2"/>
    <row r="349192" hidden="1" x14ac:dyDescent="0.2"/>
    <row r="349193" hidden="1" x14ac:dyDescent="0.2"/>
    <row r="349194" hidden="1" x14ac:dyDescent="0.2"/>
    <row r="349195" hidden="1" x14ac:dyDescent="0.2"/>
    <row r="349196" hidden="1" x14ac:dyDescent="0.2"/>
    <row r="349197" hidden="1" x14ac:dyDescent="0.2"/>
    <row r="349198" hidden="1" x14ac:dyDescent="0.2"/>
    <row r="349199" hidden="1" x14ac:dyDescent="0.2"/>
    <row r="349200" hidden="1" x14ac:dyDescent="0.2"/>
    <row r="349201" hidden="1" x14ac:dyDescent="0.2"/>
    <row r="349202" hidden="1" x14ac:dyDescent="0.2"/>
    <row r="349203" hidden="1" x14ac:dyDescent="0.2"/>
    <row r="349204" hidden="1" x14ac:dyDescent="0.2"/>
    <row r="349205" hidden="1" x14ac:dyDescent="0.2"/>
    <row r="349206" hidden="1" x14ac:dyDescent="0.2"/>
    <row r="349207" hidden="1" x14ac:dyDescent="0.2"/>
    <row r="349208" hidden="1" x14ac:dyDescent="0.2"/>
    <row r="349209" hidden="1" x14ac:dyDescent="0.2"/>
    <row r="349210" hidden="1" x14ac:dyDescent="0.2"/>
    <row r="349211" hidden="1" x14ac:dyDescent="0.2"/>
    <row r="349212" hidden="1" x14ac:dyDescent="0.2"/>
    <row r="349213" hidden="1" x14ac:dyDescent="0.2"/>
    <row r="349214" hidden="1" x14ac:dyDescent="0.2"/>
    <row r="349215" hidden="1" x14ac:dyDescent="0.2"/>
    <row r="349216" hidden="1" x14ac:dyDescent="0.2"/>
    <row r="349217" hidden="1" x14ac:dyDescent="0.2"/>
    <row r="349218" hidden="1" x14ac:dyDescent="0.2"/>
    <row r="349219" hidden="1" x14ac:dyDescent="0.2"/>
    <row r="349220" hidden="1" x14ac:dyDescent="0.2"/>
    <row r="349221" hidden="1" x14ac:dyDescent="0.2"/>
    <row r="349222" hidden="1" x14ac:dyDescent="0.2"/>
    <row r="349223" hidden="1" x14ac:dyDescent="0.2"/>
    <row r="349224" hidden="1" x14ac:dyDescent="0.2"/>
    <row r="349225" hidden="1" x14ac:dyDescent="0.2"/>
    <row r="349226" hidden="1" x14ac:dyDescent="0.2"/>
    <row r="349227" hidden="1" x14ac:dyDescent="0.2"/>
    <row r="349228" hidden="1" x14ac:dyDescent="0.2"/>
    <row r="349229" hidden="1" x14ac:dyDescent="0.2"/>
    <row r="349230" hidden="1" x14ac:dyDescent="0.2"/>
    <row r="349231" hidden="1" x14ac:dyDescent="0.2"/>
    <row r="349232" hidden="1" x14ac:dyDescent="0.2"/>
    <row r="349233" hidden="1" x14ac:dyDescent="0.2"/>
    <row r="349234" hidden="1" x14ac:dyDescent="0.2"/>
    <row r="349235" hidden="1" x14ac:dyDescent="0.2"/>
    <row r="349236" hidden="1" x14ac:dyDescent="0.2"/>
    <row r="349237" hidden="1" x14ac:dyDescent="0.2"/>
    <row r="349238" hidden="1" x14ac:dyDescent="0.2"/>
    <row r="349239" hidden="1" x14ac:dyDescent="0.2"/>
    <row r="349240" hidden="1" x14ac:dyDescent="0.2"/>
    <row r="349241" hidden="1" x14ac:dyDescent="0.2"/>
    <row r="349242" hidden="1" x14ac:dyDescent="0.2"/>
    <row r="349243" hidden="1" x14ac:dyDescent="0.2"/>
    <row r="349244" hidden="1" x14ac:dyDescent="0.2"/>
    <row r="349245" hidden="1" x14ac:dyDescent="0.2"/>
    <row r="349246" hidden="1" x14ac:dyDescent="0.2"/>
    <row r="349247" hidden="1" x14ac:dyDescent="0.2"/>
    <row r="349248" hidden="1" x14ac:dyDescent="0.2"/>
    <row r="349249" hidden="1" x14ac:dyDescent="0.2"/>
    <row r="349250" hidden="1" x14ac:dyDescent="0.2"/>
    <row r="349251" hidden="1" x14ac:dyDescent="0.2"/>
    <row r="349252" hidden="1" x14ac:dyDescent="0.2"/>
    <row r="349253" hidden="1" x14ac:dyDescent="0.2"/>
    <row r="349254" hidden="1" x14ac:dyDescent="0.2"/>
    <row r="349255" hidden="1" x14ac:dyDescent="0.2"/>
    <row r="349256" hidden="1" x14ac:dyDescent="0.2"/>
    <row r="349257" hidden="1" x14ac:dyDescent="0.2"/>
    <row r="349258" hidden="1" x14ac:dyDescent="0.2"/>
    <row r="349259" hidden="1" x14ac:dyDescent="0.2"/>
    <row r="349260" hidden="1" x14ac:dyDescent="0.2"/>
    <row r="349261" hidden="1" x14ac:dyDescent="0.2"/>
    <row r="349262" hidden="1" x14ac:dyDescent="0.2"/>
    <row r="349263" hidden="1" x14ac:dyDescent="0.2"/>
    <row r="349264" hidden="1" x14ac:dyDescent="0.2"/>
    <row r="349265" hidden="1" x14ac:dyDescent="0.2"/>
    <row r="349266" hidden="1" x14ac:dyDescent="0.2"/>
    <row r="349267" hidden="1" x14ac:dyDescent="0.2"/>
    <row r="349268" hidden="1" x14ac:dyDescent="0.2"/>
    <row r="349269" hidden="1" x14ac:dyDescent="0.2"/>
    <row r="349270" hidden="1" x14ac:dyDescent="0.2"/>
    <row r="349271" hidden="1" x14ac:dyDescent="0.2"/>
    <row r="349272" hidden="1" x14ac:dyDescent="0.2"/>
    <row r="349273" hidden="1" x14ac:dyDescent="0.2"/>
    <row r="349274" hidden="1" x14ac:dyDescent="0.2"/>
    <row r="349275" hidden="1" x14ac:dyDescent="0.2"/>
    <row r="349276" hidden="1" x14ac:dyDescent="0.2"/>
    <row r="349277" hidden="1" x14ac:dyDescent="0.2"/>
    <row r="349278" hidden="1" x14ac:dyDescent="0.2"/>
    <row r="349279" hidden="1" x14ac:dyDescent="0.2"/>
    <row r="349280" hidden="1" x14ac:dyDescent="0.2"/>
    <row r="349281" hidden="1" x14ac:dyDescent="0.2"/>
    <row r="349282" hidden="1" x14ac:dyDescent="0.2"/>
    <row r="349283" hidden="1" x14ac:dyDescent="0.2"/>
    <row r="349284" hidden="1" x14ac:dyDescent="0.2"/>
    <row r="349285" hidden="1" x14ac:dyDescent="0.2"/>
    <row r="349286" hidden="1" x14ac:dyDescent="0.2"/>
    <row r="349287" hidden="1" x14ac:dyDescent="0.2"/>
    <row r="349288" hidden="1" x14ac:dyDescent="0.2"/>
    <row r="349289" hidden="1" x14ac:dyDescent="0.2"/>
    <row r="349290" hidden="1" x14ac:dyDescent="0.2"/>
    <row r="349291" hidden="1" x14ac:dyDescent="0.2"/>
    <row r="349292" hidden="1" x14ac:dyDescent="0.2"/>
    <row r="349293" hidden="1" x14ac:dyDescent="0.2"/>
    <row r="349294" hidden="1" x14ac:dyDescent="0.2"/>
    <row r="349295" hidden="1" x14ac:dyDescent="0.2"/>
    <row r="349296" hidden="1" x14ac:dyDescent="0.2"/>
    <row r="349297" hidden="1" x14ac:dyDescent="0.2"/>
    <row r="349298" hidden="1" x14ac:dyDescent="0.2"/>
    <row r="349299" hidden="1" x14ac:dyDescent="0.2"/>
    <row r="349300" hidden="1" x14ac:dyDescent="0.2"/>
    <row r="349301" hidden="1" x14ac:dyDescent="0.2"/>
    <row r="349302" hidden="1" x14ac:dyDescent="0.2"/>
    <row r="349303" hidden="1" x14ac:dyDescent="0.2"/>
    <row r="349304" hidden="1" x14ac:dyDescent="0.2"/>
    <row r="349305" hidden="1" x14ac:dyDescent="0.2"/>
    <row r="349306" hidden="1" x14ac:dyDescent="0.2"/>
    <row r="349307" hidden="1" x14ac:dyDescent="0.2"/>
    <row r="349308" hidden="1" x14ac:dyDescent="0.2"/>
    <row r="349309" hidden="1" x14ac:dyDescent="0.2"/>
    <row r="349310" hidden="1" x14ac:dyDescent="0.2"/>
    <row r="349311" hidden="1" x14ac:dyDescent="0.2"/>
    <row r="349312" hidden="1" x14ac:dyDescent="0.2"/>
    <row r="349313" hidden="1" x14ac:dyDescent="0.2"/>
    <row r="349314" hidden="1" x14ac:dyDescent="0.2"/>
    <row r="349315" hidden="1" x14ac:dyDescent="0.2"/>
    <row r="349316" hidden="1" x14ac:dyDescent="0.2"/>
    <row r="349317" hidden="1" x14ac:dyDescent="0.2"/>
    <row r="349318" hidden="1" x14ac:dyDescent="0.2"/>
    <row r="349319" hidden="1" x14ac:dyDescent="0.2"/>
    <row r="349320" hidden="1" x14ac:dyDescent="0.2"/>
    <row r="349321" hidden="1" x14ac:dyDescent="0.2"/>
    <row r="349322" hidden="1" x14ac:dyDescent="0.2"/>
    <row r="349323" hidden="1" x14ac:dyDescent="0.2"/>
    <row r="349324" hidden="1" x14ac:dyDescent="0.2"/>
    <row r="349325" hidden="1" x14ac:dyDescent="0.2"/>
    <row r="349326" hidden="1" x14ac:dyDescent="0.2"/>
    <row r="349327" hidden="1" x14ac:dyDescent="0.2"/>
    <row r="349328" hidden="1" x14ac:dyDescent="0.2"/>
    <row r="349329" hidden="1" x14ac:dyDescent="0.2"/>
    <row r="349330" hidden="1" x14ac:dyDescent="0.2"/>
    <row r="349331" hidden="1" x14ac:dyDescent="0.2"/>
    <row r="349332" hidden="1" x14ac:dyDescent="0.2"/>
    <row r="349333" hidden="1" x14ac:dyDescent="0.2"/>
    <row r="349334" hidden="1" x14ac:dyDescent="0.2"/>
    <row r="349335" hidden="1" x14ac:dyDescent="0.2"/>
    <row r="349336" hidden="1" x14ac:dyDescent="0.2"/>
    <row r="349337" hidden="1" x14ac:dyDescent="0.2"/>
    <row r="349338" hidden="1" x14ac:dyDescent="0.2"/>
    <row r="349339" hidden="1" x14ac:dyDescent="0.2"/>
    <row r="349340" hidden="1" x14ac:dyDescent="0.2"/>
    <row r="349341" hidden="1" x14ac:dyDescent="0.2"/>
    <row r="349342" hidden="1" x14ac:dyDescent="0.2"/>
    <row r="349343" hidden="1" x14ac:dyDescent="0.2"/>
    <row r="349344" hidden="1" x14ac:dyDescent="0.2"/>
    <row r="349345" hidden="1" x14ac:dyDescent="0.2"/>
    <row r="349346" hidden="1" x14ac:dyDescent="0.2"/>
    <row r="349347" hidden="1" x14ac:dyDescent="0.2"/>
    <row r="349348" hidden="1" x14ac:dyDescent="0.2"/>
    <row r="349349" hidden="1" x14ac:dyDescent="0.2"/>
    <row r="349350" hidden="1" x14ac:dyDescent="0.2"/>
    <row r="349351" hidden="1" x14ac:dyDescent="0.2"/>
    <row r="349352" hidden="1" x14ac:dyDescent="0.2"/>
    <row r="349353" hidden="1" x14ac:dyDescent="0.2"/>
    <row r="349354" hidden="1" x14ac:dyDescent="0.2"/>
    <row r="349355" hidden="1" x14ac:dyDescent="0.2"/>
    <row r="349356" hidden="1" x14ac:dyDescent="0.2"/>
    <row r="349357" hidden="1" x14ac:dyDescent="0.2"/>
    <row r="349358" hidden="1" x14ac:dyDescent="0.2"/>
    <row r="349359" hidden="1" x14ac:dyDescent="0.2"/>
    <row r="349360" hidden="1" x14ac:dyDescent="0.2"/>
    <row r="349361" hidden="1" x14ac:dyDescent="0.2"/>
    <row r="349362" hidden="1" x14ac:dyDescent="0.2"/>
    <row r="349363" hidden="1" x14ac:dyDescent="0.2"/>
    <row r="349364" hidden="1" x14ac:dyDescent="0.2"/>
    <row r="349365" hidden="1" x14ac:dyDescent="0.2"/>
    <row r="349366" hidden="1" x14ac:dyDescent="0.2"/>
    <row r="349367" hidden="1" x14ac:dyDescent="0.2"/>
    <row r="349368" hidden="1" x14ac:dyDescent="0.2"/>
    <row r="349369" hidden="1" x14ac:dyDescent="0.2"/>
    <row r="349370" hidden="1" x14ac:dyDescent="0.2"/>
    <row r="349371" hidden="1" x14ac:dyDescent="0.2"/>
    <row r="349372" hidden="1" x14ac:dyDescent="0.2"/>
    <row r="349373" hidden="1" x14ac:dyDescent="0.2"/>
    <row r="349374" hidden="1" x14ac:dyDescent="0.2"/>
    <row r="349375" hidden="1" x14ac:dyDescent="0.2"/>
    <row r="349376" hidden="1" x14ac:dyDescent="0.2"/>
    <row r="349377" hidden="1" x14ac:dyDescent="0.2"/>
    <row r="349378" hidden="1" x14ac:dyDescent="0.2"/>
    <row r="349379" hidden="1" x14ac:dyDescent="0.2"/>
    <row r="349380" hidden="1" x14ac:dyDescent="0.2"/>
    <row r="349381" hidden="1" x14ac:dyDescent="0.2"/>
    <row r="349382" hidden="1" x14ac:dyDescent="0.2"/>
    <row r="349383" hidden="1" x14ac:dyDescent="0.2"/>
    <row r="349384" hidden="1" x14ac:dyDescent="0.2"/>
    <row r="349385" hidden="1" x14ac:dyDescent="0.2"/>
    <row r="349386" hidden="1" x14ac:dyDescent="0.2"/>
    <row r="349387" hidden="1" x14ac:dyDescent="0.2"/>
    <row r="349388" hidden="1" x14ac:dyDescent="0.2"/>
    <row r="349389" hidden="1" x14ac:dyDescent="0.2"/>
    <row r="349390" hidden="1" x14ac:dyDescent="0.2"/>
    <row r="349391" hidden="1" x14ac:dyDescent="0.2"/>
    <row r="349392" hidden="1" x14ac:dyDescent="0.2"/>
    <row r="349393" hidden="1" x14ac:dyDescent="0.2"/>
    <row r="349394" hidden="1" x14ac:dyDescent="0.2"/>
    <row r="349395" hidden="1" x14ac:dyDescent="0.2"/>
    <row r="349396" hidden="1" x14ac:dyDescent="0.2"/>
    <row r="349397" hidden="1" x14ac:dyDescent="0.2"/>
    <row r="349398" hidden="1" x14ac:dyDescent="0.2"/>
    <row r="349399" hidden="1" x14ac:dyDescent="0.2"/>
    <row r="349400" hidden="1" x14ac:dyDescent="0.2"/>
    <row r="349401" hidden="1" x14ac:dyDescent="0.2"/>
    <row r="349402" hidden="1" x14ac:dyDescent="0.2"/>
    <row r="349403" hidden="1" x14ac:dyDescent="0.2"/>
    <row r="349404" hidden="1" x14ac:dyDescent="0.2"/>
    <row r="349405" hidden="1" x14ac:dyDescent="0.2"/>
    <row r="349406" hidden="1" x14ac:dyDescent="0.2"/>
    <row r="349407" hidden="1" x14ac:dyDescent="0.2"/>
    <row r="349408" hidden="1" x14ac:dyDescent="0.2"/>
    <row r="349409" hidden="1" x14ac:dyDescent="0.2"/>
    <row r="349410" hidden="1" x14ac:dyDescent="0.2"/>
    <row r="349411" hidden="1" x14ac:dyDescent="0.2"/>
    <row r="349412" hidden="1" x14ac:dyDescent="0.2"/>
    <row r="349413" hidden="1" x14ac:dyDescent="0.2"/>
    <row r="349414" hidden="1" x14ac:dyDescent="0.2"/>
    <row r="349415" hidden="1" x14ac:dyDescent="0.2"/>
    <row r="349416" hidden="1" x14ac:dyDescent="0.2"/>
    <row r="349417" hidden="1" x14ac:dyDescent="0.2"/>
    <row r="349418" hidden="1" x14ac:dyDescent="0.2"/>
    <row r="349419" hidden="1" x14ac:dyDescent="0.2"/>
    <row r="349420" hidden="1" x14ac:dyDescent="0.2"/>
    <row r="349421" hidden="1" x14ac:dyDescent="0.2"/>
    <row r="349422" hidden="1" x14ac:dyDescent="0.2"/>
    <row r="349423" hidden="1" x14ac:dyDescent="0.2"/>
    <row r="349424" hidden="1" x14ac:dyDescent="0.2"/>
    <row r="349425" hidden="1" x14ac:dyDescent="0.2"/>
    <row r="349426" hidden="1" x14ac:dyDescent="0.2"/>
    <row r="349427" hidden="1" x14ac:dyDescent="0.2"/>
    <row r="349428" hidden="1" x14ac:dyDescent="0.2"/>
    <row r="349429" hidden="1" x14ac:dyDescent="0.2"/>
    <row r="349430" hidden="1" x14ac:dyDescent="0.2"/>
    <row r="349431" hidden="1" x14ac:dyDescent="0.2"/>
    <row r="349432" hidden="1" x14ac:dyDescent="0.2"/>
    <row r="349433" hidden="1" x14ac:dyDescent="0.2"/>
    <row r="349434" hidden="1" x14ac:dyDescent="0.2"/>
    <row r="349435" hidden="1" x14ac:dyDescent="0.2"/>
    <row r="349436" hidden="1" x14ac:dyDescent="0.2"/>
    <row r="349437" hidden="1" x14ac:dyDescent="0.2"/>
    <row r="349438" hidden="1" x14ac:dyDescent="0.2"/>
    <row r="349439" hidden="1" x14ac:dyDescent="0.2"/>
    <row r="349440" hidden="1" x14ac:dyDescent="0.2"/>
    <row r="349441" hidden="1" x14ac:dyDescent="0.2"/>
    <row r="349442" hidden="1" x14ac:dyDescent="0.2"/>
    <row r="349443" hidden="1" x14ac:dyDescent="0.2"/>
    <row r="349444" hidden="1" x14ac:dyDescent="0.2"/>
    <row r="349445" hidden="1" x14ac:dyDescent="0.2"/>
    <row r="349446" hidden="1" x14ac:dyDescent="0.2"/>
    <row r="349447" hidden="1" x14ac:dyDescent="0.2"/>
    <row r="349448" hidden="1" x14ac:dyDescent="0.2"/>
    <row r="349449" hidden="1" x14ac:dyDescent="0.2"/>
    <row r="349450" hidden="1" x14ac:dyDescent="0.2"/>
    <row r="349451" hidden="1" x14ac:dyDescent="0.2"/>
    <row r="349452" hidden="1" x14ac:dyDescent="0.2"/>
    <row r="349453" hidden="1" x14ac:dyDescent="0.2"/>
    <row r="349454" hidden="1" x14ac:dyDescent="0.2"/>
    <row r="349455" hidden="1" x14ac:dyDescent="0.2"/>
    <row r="349456" hidden="1" x14ac:dyDescent="0.2"/>
    <row r="349457" hidden="1" x14ac:dyDescent="0.2"/>
    <row r="349458" hidden="1" x14ac:dyDescent="0.2"/>
    <row r="349459" hidden="1" x14ac:dyDescent="0.2"/>
    <row r="349460" hidden="1" x14ac:dyDescent="0.2"/>
    <row r="349461" hidden="1" x14ac:dyDescent="0.2"/>
    <row r="349462" hidden="1" x14ac:dyDescent="0.2"/>
    <row r="349463" hidden="1" x14ac:dyDescent="0.2"/>
    <row r="349464" hidden="1" x14ac:dyDescent="0.2"/>
    <row r="349465" hidden="1" x14ac:dyDescent="0.2"/>
    <row r="349466" hidden="1" x14ac:dyDescent="0.2"/>
    <row r="349467" hidden="1" x14ac:dyDescent="0.2"/>
    <row r="349468" hidden="1" x14ac:dyDescent="0.2"/>
    <row r="349469" hidden="1" x14ac:dyDescent="0.2"/>
    <row r="349470" hidden="1" x14ac:dyDescent="0.2"/>
    <row r="349471" hidden="1" x14ac:dyDescent="0.2"/>
    <row r="349472" hidden="1" x14ac:dyDescent="0.2"/>
    <row r="349473" hidden="1" x14ac:dyDescent="0.2"/>
    <row r="349474" hidden="1" x14ac:dyDescent="0.2"/>
    <row r="349475" hidden="1" x14ac:dyDescent="0.2"/>
    <row r="349476" hidden="1" x14ac:dyDescent="0.2"/>
    <row r="349477" hidden="1" x14ac:dyDescent="0.2"/>
    <row r="349478" hidden="1" x14ac:dyDescent="0.2"/>
    <row r="349479" hidden="1" x14ac:dyDescent="0.2"/>
    <row r="349480" hidden="1" x14ac:dyDescent="0.2"/>
    <row r="349481" hidden="1" x14ac:dyDescent="0.2"/>
    <row r="349482" hidden="1" x14ac:dyDescent="0.2"/>
    <row r="349483" hidden="1" x14ac:dyDescent="0.2"/>
    <row r="349484" hidden="1" x14ac:dyDescent="0.2"/>
    <row r="349485" hidden="1" x14ac:dyDescent="0.2"/>
    <row r="349486" hidden="1" x14ac:dyDescent="0.2"/>
    <row r="349487" hidden="1" x14ac:dyDescent="0.2"/>
    <row r="349488" hidden="1" x14ac:dyDescent="0.2"/>
    <row r="349489" hidden="1" x14ac:dyDescent="0.2"/>
    <row r="349490" hidden="1" x14ac:dyDescent="0.2"/>
    <row r="349491" hidden="1" x14ac:dyDescent="0.2"/>
    <row r="349492" hidden="1" x14ac:dyDescent="0.2"/>
    <row r="349493" hidden="1" x14ac:dyDescent="0.2"/>
    <row r="349494" hidden="1" x14ac:dyDescent="0.2"/>
    <row r="349495" hidden="1" x14ac:dyDescent="0.2"/>
    <row r="349496" hidden="1" x14ac:dyDescent="0.2"/>
    <row r="349497" hidden="1" x14ac:dyDescent="0.2"/>
    <row r="349498" hidden="1" x14ac:dyDescent="0.2"/>
    <row r="349499" hidden="1" x14ac:dyDescent="0.2"/>
    <row r="349500" hidden="1" x14ac:dyDescent="0.2"/>
    <row r="349501" hidden="1" x14ac:dyDescent="0.2"/>
    <row r="349502" hidden="1" x14ac:dyDescent="0.2"/>
    <row r="349503" hidden="1" x14ac:dyDescent="0.2"/>
    <row r="349504" hidden="1" x14ac:dyDescent="0.2"/>
    <row r="349505" hidden="1" x14ac:dyDescent="0.2"/>
    <row r="349506" hidden="1" x14ac:dyDescent="0.2"/>
    <row r="349507" hidden="1" x14ac:dyDescent="0.2"/>
    <row r="349508" hidden="1" x14ac:dyDescent="0.2"/>
    <row r="349509" hidden="1" x14ac:dyDescent="0.2"/>
    <row r="349510" hidden="1" x14ac:dyDescent="0.2"/>
    <row r="349511" hidden="1" x14ac:dyDescent="0.2"/>
    <row r="349512" hidden="1" x14ac:dyDescent="0.2"/>
    <row r="349513" hidden="1" x14ac:dyDescent="0.2"/>
    <row r="349514" hidden="1" x14ac:dyDescent="0.2"/>
    <row r="349515" hidden="1" x14ac:dyDescent="0.2"/>
    <row r="349516" hidden="1" x14ac:dyDescent="0.2"/>
    <row r="349517" hidden="1" x14ac:dyDescent="0.2"/>
    <row r="349518" hidden="1" x14ac:dyDescent="0.2"/>
    <row r="349519" hidden="1" x14ac:dyDescent="0.2"/>
    <row r="349520" hidden="1" x14ac:dyDescent="0.2"/>
    <row r="349521" hidden="1" x14ac:dyDescent="0.2"/>
    <row r="349522" hidden="1" x14ac:dyDescent="0.2"/>
    <row r="349523" hidden="1" x14ac:dyDescent="0.2"/>
    <row r="349524" hidden="1" x14ac:dyDescent="0.2"/>
    <row r="349525" hidden="1" x14ac:dyDescent="0.2"/>
    <row r="349526" hidden="1" x14ac:dyDescent="0.2"/>
    <row r="349527" hidden="1" x14ac:dyDescent="0.2"/>
    <row r="349528" hidden="1" x14ac:dyDescent="0.2"/>
    <row r="349529" hidden="1" x14ac:dyDescent="0.2"/>
    <row r="349530" hidden="1" x14ac:dyDescent="0.2"/>
    <row r="349531" hidden="1" x14ac:dyDescent="0.2"/>
    <row r="349532" hidden="1" x14ac:dyDescent="0.2"/>
    <row r="349533" hidden="1" x14ac:dyDescent="0.2"/>
    <row r="349534" hidden="1" x14ac:dyDescent="0.2"/>
    <row r="349535" hidden="1" x14ac:dyDescent="0.2"/>
    <row r="349536" hidden="1" x14ac:dyDescent="0.2"/>
    <row r="349537" hidden="1" x14ac:dyDescent="0.2"/>
    <row r="349538" hidden="1" x14ac:dyDescent="0.2"/>
    <row r="349539" hidden="1" x14ac:dyDescent="0.2"/>
    <row r="349540" hidden="1" x14ac:dyDescent="0.2"/>
    <row r="349541" hidden="1" x14ac:dyDescent="0.2"/>
    <row r="349542" hidden="1" x14ac:dyDescent="0.2"/>
    <row r="349543" hidden="1" x14ac:dyDescent="0.2"/>
    <row r="349544" hidden="1" x14ac:dyDescent="0.2"/>
    <row r="349545" hidden="1" x14ac:dyDescent="0.2"/>
    <row r="349546" hidden="1" x14ac:dyDescent="0.2"/>
    <row r="349547" hidden="1" x14ac:dyDescent="0.2"/>
    <row r="349548" hidden="1" x14ac:dyDescent="0.2"/>
    <row r="349549" hidden="1" x14ac:dyDescent="0.2"/>
    <row r="349550" hidden="1" x14ac:dyDescent="0.2"/>
    <row r="349551" hidden="1" x14ac:dyDescent="0.2"/>
    <row r="349552" hidden="1" x14ac:dyDescent="0.2"/>
    <row r="349553" hidden="1" x14ac:dyDescent="0.2"/>
    <row r="349554" hidden="1" x14ac:dyDescent="0.2"/>
    <row r="349555" hidden="1" x14ac:dyDescent="0.2"/>
    <row r="349556" hidden="1" x14ac:dyDescent="0.2"/>
    <row r="349557" hidden="1" x14ac:dyDescent="0.2"/>
    <row r="349558" hidden="1" x14ac:dyDescent="0.2"/>
    <row r="349559" hidden="1" x14ac:dyDescent="0.2"/>
    <row r="349560" hidden="1" x14ac:dyDescent="0.2"/>
    <row r="349561" hidden="1" x14ac:dyDescent="0.2"/>
    <row r="349562" hidden="1" x14ac:dyDescent="0.2"/>
    <row r="349563" hidden="1" x14ac:dyDescent="0.2"/>
    <row r="349564" hidden="1" x14ac:dyDescent="0.2"/>
    <row r="349565" hidden="1" x14ac:dyDescent="0.2"/>
    <row r="349566" hidden="1" x14ac:dyDescent="0.2"/>
    <row r="349567" hidden="1" x14ac:dyDescent="0.2"/>
    <row r="349568" hidden="1" x14ac:dyDescent="0.2"/>
    <row r="349569" hidden="1" x14ac:dyDescent="0.2"/>
    <row r="349570" hidden="1" x14ac:dyDescent="0.2"/>
    <row r="349571" hidden="1" x14ac:dyDescent="0.2"/>
    <row r="349572" hidden="1" x14ac:dyDescent="0.2"/>
    <row r="349573" hidden="1" x14ac:dyDescent="0.2"/>
    <row r="349574" hidden="1" x14ac:dyDescent="0.2"/>
    <row r="349575" hidden="1" x14ac:dyDescent="0.2"/>
    <row r="349576" hidden="1" x14ac:dyDescent="0.2"/>
    <row r="349577" hidden="1" x14ac:dyDescent="0.2"/>
    <row r="349578" hidden="1" x14ac:dyDescent="0.2"/>
    <row r="349579" hidden="1" x14ac:dyDescent="0.2"/>
    <row r="349580" hidden="1" x14ac:dyDescent="0.2"/>
    <row r="349581" hidden="1" x14ac:dyDescent="0.2"/>
    <row r="349582" hidden="1" x14ac:dyDescent="0.2"/>
    <row r="349583" hidden="1" x14ac:dyDescent="0.2"/>
    <row r="349584" hidden="1" x14ac:dyDescent="0.2"/>
    <row r="349585" hidden="1" x14ac:dyDescent="0.2"/>
    <row r="349586" hidden="1" x14ac:dyDescent="0.2"/>
    <row r="349587" hidden="1" x14ac:dyDescent="0.2"/>
    <row r="349588" hidden="1" x14ac:dyDescent="0.2"/>
    <row r="349589" hidden="1" x14ac:dyDescent="0.2"/>
    <row r="349590" hidden="1" x14ac:dyDescent="0.2"/>
    <row r="349591" hidden="1" x14ac:dyDescent="0.2"/>
    <row r="349592" hidden="1" x14ac:dyDescent="0.2"/>
    <row r="349593" hidden="1" x14ac:dyDescent="0.2"/>
    <row r="349594" hidden="1" x14ac:dyDescent="0.2"/>
    <row r="349595" hidden="1" x14ac:dyDescent="0.2"/>
    <row r="349596" hidden="1" x14ac:dyDescent="0.2"/>
    <row r="349597" hidden="1" x14ac:dyDescent="0.2"/>
    <row r="349598" hidden="1" x14ac:dyDescent="0.2"/>
    <row r="349599" hidden="1" x14ac:dyDescent="0.2"/>
    <row r="349600" hidden="1" x14ac:dyDescent="0.2"/>
    <row r="349601" hidden="1" x14ac:dyDescent="0.2"/>
    <row r="349602" hidden="1" x14ac:dyDescent="0.2"/>
    <row r="349603" hidden="1" x14ac:dyDescent="0.2"/>
    <row r="349604" hidden="1" x14ac:dyDescent="0.2"/>
    <row r="349605" hidden="1" x14ac:dyDescent="0.2"/>
    <row r="349606" hidden="1" x14ac:dyDescent="0.2"/>
    <row r="349607" hidden="1" x14ac:dyDescent="0.2"/>
    <row r="349608" hidden="1" x14ac:dyDescent="0.2"/>
    <row r="349609" hidden="1" x14ac:dyDescent="0.2"/>
    <row r="349610" hidden="1" x14ac:dyDescent="0.2"/>
    <row r="349611" hidden="1" x14ac:dyDescent="0.2"/>
    <row r="349612" hidden="1" x14ac:dyDescent="0.2"/>
    <row r="349613" hidden="1" x14ac:dyDescent="0.2"/>
    <row r="349614" hidden="1" x14ac:dyDescent="0.2"/>
    <row r="349615" hidden="1" x14ac:dyDescent="0.2"/>
    <row r="349616" hidden="1" x14ac:dyDescent="0.2"/>
    <row r="349617" hidden="1" x14ac:dyDescent="0.2"/>
    <row r="349618" hidden="1" x14ac:dyDescent="0.2"/>
    <row r="349619" hidden="1" x14ac:dyDescent="0.2"/>
    <row r="349620" hidden="1" x14ac:dyDescent="0.2"/>
    <row r="349621" hidden="1" x14ac:dyDescent="0.2"/>
    <row r="349622" hidden="1" x14ac:dyDescent="0.2"/>
    <row r="349623" hidden="1" x14ac:dyDescent="0.2"/>
    <row r="349624" hidden="1" x14ac:dyDescent="0.2"/>
    <row r="349625" hidden="1" x14ac:dyDescent="0.2"/>
    <row r="349626" hidden="1" x14ac:dyDescent="0.2"/>
    <row r="349627" hidden="1" x14ac:dyDescent="0.2"/>
    <row r="349628" hidden="1" x14ac:dyDescent="0.2"/>
    <row r="349629" hidden="1" x14ac:dyDescent="0.2"/>
    <row r="349630" hidden="1" x14ac:dyDescent="0.2"/>
    <row r="349631" hidden="1" x14ac:dyDescent="0.2"/>
    <row r="349632" hidden="1" x14ac:dyDescent="0.2"/>
    <row r="349633" hidden="1" x14ac:dyDescent="0.2"/>
    <row r="349634" hidden="1" x14ac:dyDescent="0.2"/>
    <row r="349635" hidden="1" x14ac:dyDescent="0.2"/>
    <row r="349636" hidden="1" x14ac:dyDescent="0.2"/>
    <row r="349637" hidden="1" x14ac:dyDescent="0.2"/>
    <row r="349638" hidden="1" x14ac:dyDescent="0.2"/>
    <row r="349639" hidden="1" x14ac:dyDescent="0.2"/>
    <row r="349640" hidden="1" x14ac:dyDescent="0.2"/>
    <row r="349641" hidden="1" x14ac:dyDescent="0.2"/>
    <row r="349642" hidden="1" x14ac:dyDescent="0.2"/>
    <row r="349643" hidden="1" x14ac:dyDescent="0.2"/>
    <row r="349644" hidden="1" x14ac:dyDescent="0.2"/>
    <row r="349645" hidden="1" x14ac:dyDescent="0.2"/>
    <row r="349646" hidden="1" x14ac:dyDescent="0.2"/>
    <row r="349647" hidden="1" x14ac:dyDescent="0.2"/>
    <row r="349648" hidden="1" x14ac:dyDescent="0.2"/>
    <row r="349649" hidden="1" x14ac:dyDescent="0.2"/>
    <row r="349650" hidden="1" x14ac:dyDescent="0.2"/>
    <row r="349651" hidden="1" x14ac:dyDescent="0.2"/>
    <row r="349652" hidden="1" x14ac:dyDescent="0.2"/>
    <row r="349653" hidden="1" x14ac:dyDescent="0.2"/>
    <row r="349654" hidden="1" x14ac:dyDescent="0.2"/>
    <row r="349655" hidden="1" x14ac:dyDescent="0.2"/>
    <row r="349656" hidden="1" x14ac:dyDescent="0.2"/>
    <row r="349657" hidden="1" x14ac:dyDescent="0.2"/>
    <row r="349658" hidden="1" x14ac:dyDescent="0.2"/>
    <row r="349659" hidden="1" x14ac:dyDescent="0.2"/>
    <row r="349660" hidden="1" x14ac:dyDescent="0.2"/>
    <row r="349661" hidden="1" x14ac:dyDescent="0.2"/>
    <row r="349662" hidden="1" x14ac:dyDescent="0.2"/>
    <row r="349663" hidden="1" x14ac:dyDescent="0.2"/>
    <row r="349664" hidden="1" x14ac:dyDescent="0.2"/>
    <row r="349665" hidden="1" x14ac:dyDescent="0.2"/>
    <row r="349666" hidden="1" x14ac:dyDescent="0.2"/>
    <row r="349667" hidden="1" x14ac:dyDescent="0.2"/>
    <row r="349668" hidden="1" x14ac:dyDescent="0.2"/>
    <row r="349669" hidden="1" x14ac:dyDescent="0.2"/>
    <row r="349670" hidden="1" x14ac:dyDescent="0.2"/>
    <row r="349671" hidden="1" x14ac:dyDescent="0.2"/>
    <row r="349672" hidden="1" x14ac:dyDescent="0.2"/>
    <row r="349673" hidden="1" x14ac:dyDescent="0.2"/>
    <row r="349674" hidden="1" x14ac:dyDescent="0.2"/>
    <row r="349675" hidden="1" x14ac:dyDescent="0.2"/>
    <row r="349676" hidden="1" x14ac:dyDescent="0.2"/>
    <row r="349677" hidden="1" x14ac:dyDescent="0.2"/>
    <row r="349678" hidden="1" x14ac:dyDescent="0.2"/>
    <row r="349679" hidden="1" x14ac:dyDescent="0.2"/>
    <row r="349680" hidden="1" x14ac:dyDescent="0.2"/>
    <row r="349681" hidden="1" x14ac:dyDescent="0.2"/>
    <row r="349682" hidden="1" x14ac:dyDescent="0.2"/>
    <row r="349683" hidden="1" x14ac:dyDescent="0.2"/>
    <row r="349684" hidden="1" x14ac:dyDescent="0.2"/>
    <row r="349685" hidden="1" x14ac:dyDescent="0.2"/>
    <row r="349686" hidden="1" x14ac:dyDescent="0.2"/>
    <row r="349687" hidden="1" x14ac:dyDescent="0.2"/>
    <row r="349688" hidden="1" x14ac:dyDescent="0.2"/>
    <row r="349689" hidden="1" x14ac:dyDescent="0.2"/>
    <row r="349690" hidden="1" x14ac:dyDescent="0.2"/>
    <row r="349691" hidden="1" x14ac:dyDescent="0.2"/>
    <row r="349692" hidden="1" x14ac:dyDescent="0.2"/>
    <row r="349693" hidden="1" x14ac:dyDescent="0.2"/>
    <row r="349694" hidden="1" x14ac:dyDescent="0.2"/>
    <row r="349695" hidden="1" x14ac:dyDescent="0.2"/>
    <row r="349696" hidden="1" x14ac:dyDescent="0.2"/>
    <row r="349697" hidden="1" x14ac:dyDescent="0.2"/>
    <row r="349698" hidden="1" x14ac:dyDescent="0.2"/>
    <row r="349699" hidden="1" x14ac:dyDescent="0.2"/>
    <row r="349700" hidden="1" x14ac:dyDescent="0.2"/>
    <row r="349701" hidden="1" x14ac:dyDescent="0.2"/>
    <row r="349702" hidden="1" x14ac:dyDescent="0.2"/>
    <row r="349703" hidden="1" x14ac:dyDescent="0.2"/>
    <row r="349704" hidden="1" x14ac:dyDescent="0.2"/>
    <row r="349705" hidden="1" x14ac:dyDescent="0.2"/>
    <row r="349706" hidden="1" x14ac:dyDescent="0.2"/>
    <row r="349707" hidden="1" x14ac:dyDescent="0.2"/>
    <row r="349708" hidden="1" x14ac:dyDescent="0.2"/>
    <row r="349709" hidden="1" x14ac:dyDescent="0.2"/>
    <row r="349710" hidden="1" x14ac:dyDescent="0.2"/>
    <row r="349711" hidden="1" x14ac:dyDescent="0.2"/>
    <row r="349712" hidden="1" x14ac:dyDescent="0.2"/>
    <row r="349713" hidden="1" x14ac:dyDescent="0.2"/>
    <row r="349714" hidden="1" x14ac:dyDescent="0.2"/>
    <row r="349715" hidden="1" x14ac:dyDescent="0.2"/>
    <row r="349716" hidden="1" x14ac:dyDescent="0.2"/>
    <row r="349717" hidden="1" x14ac:dyDescent="0.2"/>
    <row r="349718" hidden="1" x14ac:dyDescent="0.2"/>
    <row r="349719" hidden="1" x14ac:dyDescent="0.2"/>
    <row r="349720" hidden="1" x14ac:dyDescent="0.2"/>
    <row r="349721" hidden="1" x14ac:dyDescent="0.2"/>
    <row r="349722" hidden="1" x14ac:dyDescent="0.2"/>
    <row r="349723" hidden="1" x14ac:dyDescent="0.2"/>
    <row r="349724" hidden="1" x14ac:dyDescent="0.2"/>
    <row r="349725" hidden="1" x14ac:dyDescent="0.2"/>
    <row r="349726" hidden="1" x14ac:dyDescent="0.2"/>
    <row r="349727" hidden="1" x14ac:dyDescent="0.2"/>
    <row r="349728" hidden="1" x14ac:dyDescent="0.2"/>
    <row r="349729" hidden="1" x14ac:dyDescent="0.2"/>
    <row r="349730" hidden="1" x14ac:dyDescent="0.2"/>
    <row r="349731" hidden="1" x14ac:dyDescent="0.2"/>
    <row r="349732" hidden="1" x14ac:dyDescent="0.2"/>
    <row r="349733" hidden="1" x14ac:dyDescent="0.2"/>
    <row r="349734" hidden="1" x14ac:dyDescent="0.2"/>
    <row r="349735" hidden="1" x14ac:dyDescent="0.2"/>
    <row r="349736" hidden="1" x14ac:dyDescent="0.2"/>
    <row r="349737" hidden="1" x14ac:dyDescent="0.2"/>
    <row r="349738" hidden="1" x14ac:dyDescent="0.2"/>
    <row r="349739" hidden="1" x14ac:dyDescent="0.2"/>
    <row r="349740" hidden="1" x14ac:dyDescent="0.2"/>
    <row r="349741" hidden="1" x14ac:dyDescent="0.2"/>
    <row r="349742" hidden="1" x14ac:dyDescent="0.2"/>
    <row r="349743" hidden="1" x14ac:dyDescent="0.2"/>
    <row r="349744" hidden="1" x14ac:dyDescent="0.2"/>
    <row r="349745" hidden="1" x14ac:dyDescent="0.2"/>
    <row r="349746" hidden="1" x14ac:dyDescent="0.2"/>
    <row r="349747" hidden="1" x14ac:dyDescent="0.2"/>
    <row r="349748" hidden="1" x14ac:dyDescent="0.2"/>
    <row r="349749" hidden="1" x14ac:dyDescent="0.2"/>
    <row r="349750" hidden="1" x14ac:dyDescent="0.2"/>
    <row r="349751" hidden="1" x14ac:dyDescent="0.2"/>
    <row r="349752" hidden="1" x14ac:dyDescent="0.2"/>
    <row r="349753" hidden="1" x14ac:dyDescent="0.2"/>
    <row r="349754" hidden="1" x14ac:dyDescent="0.2"/>
    <row r="349755" hidden="1" x14ac:dyDescent="0.2"/>
    <row r="349756" hidden="1" x14ac:dyDescent="0.2"/>
    <row r="349757" hidden="1" x14ac:dyDescent="0.2"/>
    <row r="349758" hidden="1" x14ac:dyDescent="0.2"/>
    <row r="349759" hidden="1" x14ac:dyDescent="0.2"/>
    <row r="349760" hidden="1" x14ac:dyDescent="0.2"/>
    <row r="349761" hidden="1" x14ac:dyDescent="0.2"/>
    <row r="349762" hidden="1" x14ac:dyDescent="0.2"/>
    <row r="349763" hidden="1" x14ac:dyDescent="0.2"/>
    <row r="349764" hidden="1" x14ac:dyDescent="0.2"/>
    <row r="349765" hidden="1" x14ac:dyDescent="0.2"/>
    <row r="349766" hidden="1" x14ac:dyDescent="0.2"/>
    <row r="349767" hidden="1" x14ac:dyDescent="0.2"/>
    <row r="349768" hidden="1" x14ac:dyDescent="0.2"/>
    <row r="349769" hidden="1" x14ac:dyDescent="0.2"/>
    <row r="349770" hidden="1" x14ac:dyDescent="0.2"/>
    <row r="349771" hidden="1" x14ac:dyDescent="0.2"/>
    <row r="349772" hidden="1" x14ac:dyDescent="0.2"/>
    <row r="349773" hidden="1" x14ac:dyDescent="0.2"/>
    <row r="349774" hidden="1" x14ac:dyDescent="0.2"/>
    <row r="349775" hidden="1" x14ac:dyDescent="0.2"/>
    <row r="349776" hidden="1" x14ac:dyDescent="0.2"/>
    <row r="349777" hidden="1" x14ac:dyDescent="0.2"/>
    <row r="349778" hidden="1" x14ac:dyDescent="0.2"/>
    <row r="349779" hidden="1" x14ac:dyDescent="0.2"/>
    <row r="349780" hidden="1" x14ac:dyDescent="0.2"/>
    <row r="349781" hidden="1" x14ac:dyDescent="0.2"/>
    <row r="349782" hidden="1" x14ac:dyDescent="0.2"/>
    <row r="349783" hidden="1" x14ac:dyDescent="0.2"/>
    <row r="349784" hidden="1" x14ac:dyDescent="0.2"/>
    <row r="349785" hidden="1" x14ac:dyDescent="0.2"/>
    <row r="349786" hidden="1" x14ac:dyDescent="0.2"/>
    <row r="349787" hidden="1" x14ac:dyDescent="0.2"/>
    <row r="349788" hidden="1" x14ac:dyDescent="0.2"/>
    <row r="349789" hidden="1" x14ac:dyDescent="0.2"/>
    <row r="349790" hidden="1" x14ac:dyDescent="0.2"/>
    <row r="349791" hidden="1" x14ac:dyDescent="0.2"/>
    <row r="349792" hidden="1" x14ac:dyDescent="0.2"/>
    <row r="349793" hidden="1" x14ac:dyDescent="0.2"/>
    <row r="349794" hidden="1" x14ac:dyDescent="0.2"/>
    <row r="349795" hidden="1" x14ac:dyDescent="0.2"/>
    <row r="349796" hidden="1" x14ac:dyDescent="0.2"/>
    <row r="349797" hidden="1" x14ac:dyDescent="0.2"/>
    <row r="349798" hidden="1" x14ac:dyDescent="0.2"/>
    <row r="349799" hidden="1" x14ac:dyDescent="0.2"/>
    <row r="349800" hidden="1" x14ac:dyDescent="0.2"/>
    <row r="349801" hidden="1" x14ac:dyDescent="0.2"/>
    <row r="349802" hidden="1" x14ac:dyDescent="0.2"/>
    <row r="349803" hidden="1" x14ac:dyDescent="0.2"/>
    <row r="349804" hidden="1" x14ac:dyDescent="0.2"/>
    <row r="349805" hidden="1" x14ac:dyDescent="0.2"/>
    <row r="349806" hidden="1" x14ac:dyDescent="0.2"/>
    <row r="349807" hidden="1" x14ac:dyDescent="0.2"/>
    <row r="349808" hidden="1" x14ac:dyDescent="0.2"/>
    <row r="349809" hidden="1" x14ac:dyDescent="0.2"/>
    <row r="349810" hidden="1" x14ac:dyDescent="0.2"/>
    <row r="349811" hidden="1" x14ac:dyDescent="0.2"/>
    <row r="349812" hidden="1" x14ac:dyDescent="0.2"/>
    <row r="349813" hidden="1" x14ac:dyDescent="0.2"/>
    <row r="349814" hidden="1" x14ac:dyDescent="0.2"/>
    <row r="349815" hidden="1" x14ac:dyDescent="0.2"/>
    <row r="349816" hidden="1" x14ac:dyDescent="0.2"/>
    <row r="349817" hidden="1" x14ac:dyDescent="0.2"/>
    <row r="349818" hidden="1" x14ac:dyDescent="0.2"/>
    <row r="349819" hidden="1" x14ac:dyDescent="0.2"/>
    <row r="349820" hidden="1" x14ac:dyDescent="0.2"/>
    <row r="349821" hidden="1" x14ac:dyDescent="0.2"/>
    <row r="349822" hidden="1" x14ac:dyDescent="0.2"/>
    <row r="349823" hidden="1" x14ac:dyDescent="0.2"/>
    <row r="349824" hidden="1" x14ac:dyDescent="0.2"/>
    <row r="349825" hidden="1" x14ac:dyDescent="0.2"/>
    <row r="349826" hidden="1" x14ac:dyDescent="0.2"/>
    <row r="349827" hidden="1" x14ac:dyDescent="0.2"/>
    <row r="349828" hidden="1" x14ac:dyDescent="0.2"/>
    <row r="349829" hidden="1" x14ac:dyDescent="0.2"/>
    <row r="349830" hidden="1" x14ac:dyDescent="0.2"/>
    <row r="349831" hidden="1" x14ac:dyDescent="0.2"/>
    <row r="349832" hidden="1" x14ac:dyDescent="0.2"/>
    <row r="349833" hidden="1" x14ac:dyDescent="0.2"/>
    <row r="349834" hidden="1" x14ac:dyDescent="0.2"/>
    <row r="349835" hidden="1" x14ac:dyDescent="0.2"/>
    <row r="349836" hidden="1" x14ac:dyDescent="0.2"/>
    <row r="349837" hidden="1" x14ac:dyDescent="0.2"/>
    <row r="349838" hidden="1" x14ac:dyDescent="0.2"/>
    <row r="349839" hidden="1" x14ac:dyDescent="0.2"/>
    <row r="349840" hidden="1" x14ac:dyDescent="0.2"/>
    <row r="349841" hidden="1" x14ac:dyDescent="0.2"/>
    <row r="349842" hidden="1" x14ac:dyDescent="0.2"/>
    <row r="349843" hidden="1" x14ac:dyDescent="0.2"/>
    <row r="349844" hidden="1" x14ac:dyDescent="0.2"/>
    <row r="349845" hidden="1" x14ac:dyDescent="0.2"/>
    <row r="349846" hidden="1" x14ac:dyDescent="0.2"/>
    <row r="349847" hidden="1" x14ac:dyDescent="0.2"/>
    <row r="349848" hidden="1" x14ac:dyDescent="0.2"/>
    <row r="349849" hidden="1" x14ac:dyDescent="0.2"/>
    <row r="349850" hidden="1" x14ac:dyDescent="0.2"/>
    <row r="349851" hidden="1" x14ac:dyDescent="0.2"/>
    <row r="349852" hidden="1" x14ac:dyDescent="0.2"/>
    <row r="349853" hidden="1" x14ac:dyDescent="0.2"/>
    <row r="349854" hidden="1" x14ac:dyDescent="0.2"/>
    <row r="349855" hidden="1" x14ac:dyDescent="0.2"/>
    <row r="349856" hidden="1" x14ac:dyDescent="0.2"/>
    <row r="349857" hidden="1" x14ac:dyDescent="0.2"/>
    <row r="349858" hidden="1" x14ac:dyDescent="0.2"/>
    <row r="349859" hidden="1" x14ac:dyDescent="0.2"/>
    <row r="349860" hidden="1" x14ac:dyDescent="0.2"/>
    <row r="349861" hidden="1" x14ac:dyDescent="0.2"/>
    <row r="349862" hidden="1" x14ac:dyDescent="0.2"/>
    <row r="349863" hidden="1" x14ac:dyDescent="0.2"/>
    <row r="349864" hidden="1" x14ac:dyDescent="0.2"/>
    <row r="349865" hidden="1" x14ac:dyDescent="0.2"/>
    <row r="349866" hidden="1" x14ac:dyDescent="0.2"/>
    <row r="349867" hidden="1" x14ac:dyDescent="0.2"/>
    <row r="349868" hidden="1" x14ac:dyDescent="0.2"/>
    <row r="349869" hidden="1" x14ac:dyDescent="0.2"/>
    <row r="349870" hidden="1" x14ac:dyDescent="0.2"/>
    <row r="349871" hidden="1" x14ac:dyDescent="0.2"/>
    <row r="349872" hidden="1" x14ac:dyDescent="0.2"/>
    <row r="349873" hidden="1" x14ac:dyDescent="0.2"/>
    <row r="349874" hidden="1" x14ac:dyDescent="0.2"/>
    <row r="349875" hidden="1" x14ac:dyDescent="0.2"/>
    <row r="349876" hidden="1" x14ac:dyDescent="0.2"/>
    <row r="349877" hidden="1" x14ac:dyDescent="0.2"/>
    <row r="349878" hidden="1" x14ac:dyDescent="0.2"/>
    <row r="349879" hidden="1" x14ac:dyDescent="0.2"/>
    <row r="349880" hidden="1" x14ac:dyDescent="0.2"/>
    <row r="349881" hidden="1" x14ac:dyDescent="0.2"/>
    <row r="349882" hidden="1" x14ac:dyDescent="0.2"/>
    <row r="349883" hidden="1" x14ac:dyDescent="0.2"/>
    <row r="349884" hidden="1" x14ac:dyDescent="0.2"/>
    <row r="349885" hidden="1" x14ac:dyDescent="0.2"/>
    <row r="349886" hidden="1" x14ac:dyDescent="0.2"/>
    <row r="349887" hidden="1" x14ac:dyDescent="0.2"/>
    <row r="349888" hidden="1" x14ac:dyDescent="0.2"/>
    <row r="349889" hidden="1" x14ac:dyDescent="0.2"/>
    <row r="349890" hidden="1" x14ac:dyDescent="0.2"/>
    <row r="349891" hidden="1" x14ac:dyDescent="0.2"/>
    <row r="349892" hidden="1" x14ac:dyDescent="0.2"/>
    <row r="349893" hidden="1" x14ac:dyDescent="0.2"/>
    <row r="349894" hidden="1" x14ac:dyDescent="0.2"/>
    <row r="349895" hidden="1" x14ac:dyDescent="0.2"/>
    <row r="349896" hidden="1" x14ac:dyDescent="0.2"/>
    <row r="349897" hidden="1" x14ac:dyDescent="0.2"/>
    <row r="349898" hidden="1" x14ac:dyDescent="0.2"/>
    <row r="349899" hidden="1" x14ac:dyDescent="0.2"/>
    <row r="349900" hidden="1" x14ac:dyDescent="0.2"/>
    <row r="349901" hidden="1" x14ac:dyDescent="0.2"/>
    <row r="349902" hidden="1" x14ac:dyDescent="0.2"/>
    <row r="349903" hidden="1" x14ac:dyDescent="0.2"/>
    <row r="349904" hidden="1" x14ac:dyDescent="0.2"/>
    <row r="349905" hidden="1" x14ac:dyDescent="0.2"/>
    <row r="349906" hidden="1" x14ac:dyDescent="0.2"/>
    <row r="349907" hidden="1" x14ac:dyDescent="0.2"/>
    <row r="349908" hidden="1" x14ac:dyDescent="0.2"/>
    <row r="349909" hidden="1" x14ac:dyDescent="0.2"/>
    <row r="349910" hidden="1" x14ac:dyDescent="0.2"/>
    <row r="349911" hidden="1" x14ac:dyDescent="0.2"/>
    <row r="349912" hidden="1" x14ac:dyDescent="0.2"/>
    <row r="349913" hidden="1" x14ac:dyDescent="0.2"/>
    <row r="349914" hidden="1" x14ac:dyDescent="0.2"/>
    <row r="349915" hidden="1" x14ac:dyDescent="0.2"/>
    <row r="349916" hidden="1" x14ac:dyDescent="0.2"/>
    <row r="349917" hidden="1" x14ac:dyDescent="0.2"/>
    <row r="349918" hidden="1" x14ac:dyDescent="0.2"/>
    <row r="349919" hidden="1" x14ac:dyDescent="0.2"/>
    <row r="349920" hidden="1" x14ac:dyDescent="0.2"/>
    <row r="349921" hidden="1" x14ac:dyDescent="0.2"/>
    <row r="349922" hidden="1" x14ac:dyDescent="0.2"/>
    <row r="349923" hidden="1" x14ac:dyDescent="0.2"/>
    <row r="349924" hidden="1" x14ac:dyDescent="0.2"/>
    <row r="349925" hidden="1" x14ac:dyDescent="0.2"/>
    <row r="349926" hidden="1" x14ac:dyDescent="0.2"/>
    <row r="349927" hidden="1" x14ac:dyDescent="0.2"/>
    <row r="349928" hidden="1" x14ac:dyDescent="0.2"/>
    <row r="349929" hidden="1" x14ac:dyDescent="0.2"/>
    <row r="349930" hidden="1" x14ac:dyDescent="0.2"/>
    <row r="349931" hidden="1" x14ac:dyDescent="0.2"/>
    <row r="349932" hidden="1" x14ac:dyDescent="0.2"/>
    <row r="349933" hidden="1" x14ac:dyDescent="0.2"/>
    <row r="349934" hidden="1" x14ac:dyDescent="0.2"/>
    <row r="349935" hidden="1" x14ac:dyDescent="0.2"/>
    <row r="349936" hidden="1" x14ac:dyDescent="0.2"/>
    <row r="349937" hidden="1" x14ac:dyDescent="0.2"/>
    <row r="349938" hidden="1" x14ac:dyDescent="0.2"/>
    <row r="349939" hidden="1" x14ac:dyDescent="0.2"/>
    <row r="349940" hidden="1" x14ac:dyDescent="0.2"/>
    <row r="349941" hidden="1" x14ac:dyDescent="0.2"/>
    <row r="349942" hidden="1" x14ac:dyDescent="0.2"/>
    <row r="349943" hidden="1" x14ac:dyDescent="0.2"/>
    <row r="349944" hidden="1" x14ac:dyDescent="0.2"/>
    <row r="349945" hidden="1" x14ac:dyDescent="0.2"/>
    <row r="349946" hidden="1" x14ac:dyDescent="0.2"/>
    <row r="349947" hidden="1" x14ac:dyDescent="0.2"/>
    <row r="349948" hidden="1" x14ac:dyDescent="0.2"/>
    <row r="349949" hidden="1" x14ac:dyDescent="0.2"/>
    <row r="349950" hidden="1" x14ac:dyDescent="0.2"/>
    <row r="349951" hidden="1" x14ac:dyDescent="0.2"/>
    <row r="349952" hidden="1" x14ac:dyDescent="0.2"/>
    <row r="349953" hidden="1" x14ac:dyDescent="0.2"/>
    <row r="349954" hidden="1" x14ac:dyDescent="0.2"/>
    <row r="349955" hidden="1" x14ac:dyDescent="0.2"/>
    <row r="349956" hidden="1" x14ac:dyDescent="0.2"/>
    <row r="349957" hidden="1" x14ac:dyDescent="0.2"/>
    <row r="349958" hidden="1" x14ac:dyDescent="0.2"/>
    <row r="349959" hidden="1" x14ac:dyDescent="0.2"/>
    <row r="349960" hidden="1" x14ac:dyDescent="0.2"/>
    <row r="349961" hidden="1" x14ac:dyDescent="0.2"/>
    <row r="349962" hidden="1" x14ac:dyDescent="0.2"/>
    <row r="349963" hidden="1" x14ac:dyDescent="0.2"/>
    <row r="349964" hidden="1" x14ac:dyDescent="0.2"/>
    <row r="349965" hidden="1" x14ac:dyDescent="0.2"/>
    <row r="349966" hidden="1" x14ac:dyDescent="0.2"/>
    <row r="349967" hidden="1" x14ac:dyDescent="0.2"/>
    <row r="349968" hidden="1" x14ac:dyDescent="0.2"/>
    <row r="349969" hidden="1" x14ac:dyDescent="0.2"/>
    <row r="349970" hidden="1" x14ac:dyDescent="0.2"/>
    <row r="349971" hidden="1" x14ac:dyDescent="0.2"/>
    <row r="349972" hidden="1" x14ac:dyDescent="0.2"/>
    <row r="349973" hidden="1" x14ac:dyDescent="0.2"/>
    <row r="349974" hidden="1" x14ac:dyDescent="0.2"/>
    <row r="349975" hidden="1" x14ac:dyDescent="0.2"/>
    <row r="349976" hidden="1" x14ac:dyDescent="0.2"/>
    <row r="349977" hidden="1" x14ac:dyDescent="0.2"/>
    <row r="349978" hidden="1" x14ac:dyDescent="0.2"/>
    <row r="349979" hidden="1" x14ac:dyDescent="0.2"/>
    <row r="349980" hidden="1" x14ac:dyDescent="0.2"/>
    <row r="349981" hidden="1" x14ac:dyDescent="0.2"/>
    <row r="349982" hidden="1" x14ac:dyDescent="0.2"/>
    <row r="349983" hidden="1" x14ac:dyDescent="0.2"/>
    <row r="349984" hidden="1" x14ac:dyDescent="0.2"/>
    <row r="349985" hidden="1" x14ac:dyDescent="0.2"/>
    <row r="349986" hidden="1" x14ac:dyDescent="0.2"/>
    <row r="349987" hidden="1" x14ac:dyDescent="0.2"/>
    <row r="349988" hidden="1" x14ac:dyDescent="0.2"/>
    <row r="349989" hidden="1" x14ac:dyDescent="0.2"/>
    <row r="349990" hidden="1" x14ac:dyDescent="0.2"/>
    <row r="349991" hidden="1" x14ac:dyDescent="0.2"/>
    <row r="349992" hidden="1" x14ac:dyDescent="0.2"/>
    <row r="349993" hidden="1" x14ac:dyDescent="0.2"/>
    <row r="349994" hidden="1" x14ac:dyDescent="0.2"/>
    <row r="349995" hidden="1" x14ac:dyDescent="0.2"/>
    <row r="349996" hidden="1" x14ac:dyDescent="0.2"/>
    <row r="349997" hidden="1" x14ac:dyDescent="0.2"/>
    <row r="349998" hidden="1" x14ac:dyDescent="0.2"/>
    <row r="349999" hidden="1" x14ac:dyDescent="0.2"/>
    <row r="350000" hidden="1" x14ac:dyDescent="0.2"/>
    <row r="350001" hidden="1" x14ac:dyDescent="0.2"/>
    <row r="350002" hidden="1" x14ac:dyDescent="0.2"/>
    <row r="350003" hidden="1" x14ac:dyDescent="0.2"/>
    <row r="350004" hidden="1" x14ac:dyDescent="0.2"/>
    <row r="350005" hidden="1" x14ac:dyDescent="0.2"/>
    <row r="350006" hidden="1" x14ac:dyDescent="0.2"/>
    <row r="350007" hidden="1" x14ac:dyDescent="0.2"/>
    <row r="350008" hidden="1" x14ac:dyDescent="0.2"/>
    <row r="350009" hidden="1" x14ac:dyDescent="0.2"/>
    <row r="350010" hidden="1" x14ac:dyDescent="0.2"/>
    <row r="350011" hidden="1" x14ac:dyDescent="0.2"/>
    <row r="350012" hidden="1" x14ac:dyDescent="0.2"/>
    <row r="350013" hidden="1" x14ac:dyDescent="0.2"/>
    <row r="350014" hidden="1" x14ac:dyDescent="0.2"/>
    <row r="350015" hidden="1" x14ac:dyDescent="0.2"/>
    <row r="350016" hidden="1" x14ac:dyDescent="0.2"/>
    <row r="350017" hidden="1" x14ac:dyDescent="0.2"/>
    <row r="350018" hidden="1" x14ac:dyDescent="0.2"/>
    <row r="350019" hidden="1" x14ac:dyDescent="0.2"/>
    <row r="350020" hidden="1" x14ac:dyDescent="0.2"/>
    <row r="350021" hidden="1" x14ac:dyDescent="0.2"/>
    <row r="350022" hidden="1" x14ac:dyDescent="0.2"/>
    <row r="350023" hidden="1" x14ac:dyDescent="0.2"/>
    <row r="350024" hidden="1" x14ac:dyDescent="0.2"/>
    <row r="350025" hidden="1" x14ac:dyDescent="0.2"/>
    <row r="350026" hidden="1" x14ac:dyDescent="0.2"/>
    <row r="350027" hidden="1" x14ac:dyDescent="0.2"/>
    <row r="350028" hidden="1" x14ac:dyDescent="0.2"/>
    <row r="350029" hidden="1" x14ac:dyDescent="0.2"/>
    <row r="350030" hidden="1" x14ac:dyDescent="0.2"/>
    <row r="350031" hidden="1" x14ac:dyDescent="0.2"/>
    <row r="350032" hidden="1" x14ac:dyDescent="0.2"/>
    <row r="350033" hidden="1" x14ac:dyDescent="0.2"/>
    <row r="350034" hidden="1" x14ac:dyDescent="0.2"/>
    <row r="350035" hidden="1" x14ac:dyDescent="0.2"/>
    <row r="350036" hidden="1" x14ac:dyDescent="0.2"/>
    <row r="350037" hidden="1" x14ac:dyDescent="0.2"/>
    <row r="350038" hidden="1" x14ac:dyDescent="0.2"/>
    <row r="350039" hidden="1" x14ac:dyDescent="0.2"/>
    <row r="350040" hidden="1" x14ac:dyDescent="0.2"/>
    <row r="350041" hidden="1" x14ac:dyDescent="0.2"/>
    <row r="350042" hidden="1" x14ac:dyDescent="0.2"/>
    <row r="350043" hidden="1" x14ac:dyDescent="0.2"/>
    <row r="350044" hidden="1" x14ac:dyDescent="0.2"/>
    <row r="350045" hidden="1" x14ac:dyDescent="0.2"/>
    <row r="350046" hidden="1" x14ac:dyDescent="0.2"/>
    <row r="350047" hidden="1" x14ac:dyDescent="0.2"/>
    <row r="350048" hidden="1" x14ac:dyDescent="0.2"/>
    <row r="350049" hidden="1" x14ac:dyDescent="0.2"/>
    <row r="350050" hidden="1" x14ac:dyDescent="0.2"/>
    <row r="350051" hidden="1" x14ac:dyDescent="0.2"/>
    <row r="350052" hidden="1" x14ac:dyDescent="0.2"/>
    <row r="350053" hidden="1" x14ac:dyDescent="0.2"/>
    <row r="350054" hidden="1" x14ac:dyDescent="0.2"/>
    <row r="350055" hidden="1" x14ac:dyDescent="0.2"/>
    <row r="350056" hidden="1" x14ac:dyDescent="0.2"/>
    <row r="350057" hidden="1" x14ac:dyDescent="0.2"/>
    <row r="350058" hidden="1" x14ac:dyDescent="0.2"/>
    <row r="350059" hidden="1" x14ac:dyDescent="0.2"/>
    <row r="350060" hidden="1" x14ac:dyDescent="0.2"/>
    <row r="350061" hidden="1" x14ac:dyDescent="0.2"/>
    <row r="350062" hidden="1" x14ac:dyDescent="0.2"/>
    <row r="350063" hidden="1" x14ac:dyDescent="0.2"/>
    <row r="350064" hidden="1" x14ac:dyDescent="0.2"/>
    <row r="350065" hidden="1" x14ac:dyDescent="0.2"/>
    <row r="350066" hidden="1" x14ac:dyDescent="0.2"/>
    <row r="350067" hidden="1" x14ac:dyDescent="0.2"/>
    <row r="350068" hidden="1" x14ac:dyDescent="0.2"/>
    <row r="350069" hidden="1" x14ac:dyDescent="0.2"/>
    <row r="350070" hidden="1" x14ac:dyDescent="0.2"/>
    <row r="350071" hidden="1" x14ac:dyDescent="0.2"/>
    <row r="350072" hidden="1" x14ac:dyDescent="0.2"/>
    <row r="350073" hidden="1" x14ac:dyDescent="0.2"/>
    <row r="350074" hidden="1" x14ac:dyDescent="0.2"/>
    <row r="350075" hidden="1" x14ac:dyDescent="0.2"/>
    <row r="350076" hidden="1" x14ac:dyDescent="0.2"/>
    <row r="350077" hidden="1" x14ac:dyDescent="0.2"/>
    <row r="350078" hidden="1" x14ac:dyDescent="0.2"/>
    <row r="350079" hidden="1" x14ac:dyDescent="0.2"/>
    <row r="350080" hidden="1" x14ac:dyDescent="0.2"/>
    <row r="350081" hidden="1" x14ac:dyDescent="0.2"/>
    <row r="350082" hidden="1" x14ac:dyDescent="0.2"/>
    <row r="350083" hidden="1" x14ac:dyDescent="0.2"/>
    <row r="350084" hidden="1" x14ac:dyDescent="0.2"/>
    <row r="350085" hidden="1" x14ac:dyDescent="0.2"/>
    <row r="350086" hidden="1" x14ac:dyDescent="0.2"/>
    <row r="350087" hidden="1" x14ac:dyDescent="0.2"/>
    <row r="350088" hidden="1" x14ac:dyDescent="0.2"/>
    <row r="350089" hidden="1" x14ac:dyDescent="0.2"/>
    <row r="350090" hidden="1" x14ac:dyDescent="0.2"/>
    <row r="350091" hidden="1" x14ac:dyDescent="0.2"/>
    <row r="350092" hidden="1" x14ac:dyDescent="0.2"/>
    <row r="350093" hidden="1" x14ac:dyDescent="0.2"/>
    <row r="350094" hidden="1" x14ac:dyDescent="0.2"/>
    <row r="350095" hidden="1" x14ac:dyDescent="0.2"/>
    <row r="350096" hidden="1" x14ac:dyDescent="0.2"/>
    <row r="350097" hidden="1" x14ac:dyDescent="0.2"/>
    <row r="350098" hidden="1" x14ac:dyDescent="0.2"/>
    <row r="350099" hidden="1" x14ac:dyDescent="0.2"/>
    <row r="350100" hidden="1" x14ac:dyDescent="0.2"/>
    <row r="350101" hidden="1" x14ac:dyDescent="0.2"/>
    <row r="350102" hidden="1" x14ac:dyDescent="0.2"/>
    <row r="350103" hidden="1" x14ac:dyDescent="0.2"/>
    <row r="350104" hidden="1" x14ac:dyDescent="0.2"/>
    <row r="350105" hidden="1" x14ac:dyDescent="0.2"/>
    <row r="350106" hidden="1" x14ac:dyDescent="0.2"/>
    <row r="350107" hidden="1" x14ac:dyDescent="0.2"/>
    <row r="350108" hidden="1" x14ac:dyDescent="0.2"/>
    <row r="350109" hidden="1" x14ac:dyDescent="0.2"/>
    <row r="350110" hidden="1" x14ac:dyDescent="0.2"/>
    <row r="350111" hidden="1" x14ac:dyDescent="0.2"/>
    <row r="350112" hidden="1" x14ac:dyDescent="0.2"/>
    <row r="350113" hidden="1" x14ac:dyDescent="0.2"/>
    <row r="350114" hidden="1" x14ac:dyDescent="0.2"/>
    <row r="350115" hidden="1" x14ac:dyDescent="0.2"/>
    <row r="350116" hidden="1" x14ac:dyDescent="0.2"/>
    <row r="350117" hidden="1" x14ac:dyDescent="0.2"/>
    <row r="350118" hidden="1" x14ac:dyDescent="0.2"/>
    <row r="350119" hidden="1" x14ac:dyDescent="0.2"/>
    <row r="350120" hidden="1" x14ac:dyDescent="0.2"/>
    <row r="350121" hidden="1" x14ac:dyDescent="0.2"/>
    <row r="350122" hidden="1" x14ac:dyDescent="0.2"/>
    <row r="350123" hidden="1" x14ac:dyDescent="0.2"/>
    <row r="350124" hidden="1" x14ac:dyDescent="0.2"/>
    <row r="350125" hidden="1" x14ac:dyDescent="0.2"/>
    <row r="350126" hidden="1" x14ac:dyDescent="0.2"/>
    <row r="350127" hidden="1" x14ac:dyDescent="0.2"/>
    <row r="350128" hidden="1" x14ac:dyDescent="0.2"/>
    <row r="350129" hidden="1" x14ac:dyDescent="0.2"/>
    <row r="350130" hidden="1" x14ac:dyDescent="0.2"/>
    <row r="350131" hidden="1" x14ac:dyDescent="0.2"/>
    <row r="350132" hidden="1" x14ac:dyDescent="0.2"/>
    <row r="350133" hidden="1" x14ac:dyDescent="0.2"/>
    <row r="350134" hidden="1" x14ac:dyDescent="0.2"/>
    <row r="350135" hidden="1" x14ac:dyDescent="0.2"/>
    <row r="350136" hidden="1" x14ac:dyDescent="0.2"/>
    <row r="350137" hidden="1" x14ac:dyDescent="0.2"/>
    <row r="350138" hidden="1" x14ac:dyDescent="0.2"/>
    <row r="350139" hidden="1" x14ac:dyDescent="0.2"/>
    <row r="350140" hidden="1" x14ac:dyDescent="0.2"/>
    <row r="350141" hidden="1" x14ac:dyDescent="0.2"/>
    <row r="350142" hidden="1" x14ac:dyDescent="0.2"/>
    <row r="350143" hidden="1" x14ac:dyDescent="0.2"/>
    <row r="350144" hidden="1" x14ac:dyDescent="0.2"/>
    <row r="350145" hidden="1" x14ac:dyDescent="0.2"/>
    <row r="350146" hidden="1" x14ac:dyDescent="0.2"/>
    <row r="350147" hidden="1" x14ac:dyDescent="0.2"/>
    <row r="350148" hidden="1" x14ac:dyDescent="0.2"/>
    <row r="350149" hidden="1" x14ac:dyDescent="0.2"/>
    <row r="350150" hidden="1" x14ac:dyDescent="0.2"/>
    <row r="350151" hidden="1" x14ac:dyDescent="0.2"/>
    <row r="350152" hidden="1" x14ac:dyDescent="0.2"/>
    <row r="350153" hidden="1" x14ac:dyDescent="0.2"/>
    <row r="350154" hidden="1" x14ac:dyDescent="0.2"/>
    <row r="350155" hidden="1" x14ac:dyDescent="0.2"/>
    <row r="350156" hidden="1" x14ac:dyDescent="0.2"/>
    <row r="350157" hidden="1" x14ac:dyDescent="0.2"/>
    <row r="350158" hidden="1" x14ac:dyDescent="0.2"/>
    <row r="350159" hidden="1" x14ac:dyDescent="0.2"/>
    <row r="350160" hidden="1" x14ac:dyDescent="0.2"/>
    <row r="350161" hidden="1" x14ac:dyDescent="0.2"/>
    <row r="350162" hidden="1" x14ac:dyDescent="0.2"/>
    <row r="350163" hidden="1" x14ac:dyDescent="0.2"/>
    <row r="350164" hidden="1" x14ac:dyDescent="0.2"/>
    <row r="350165" hidden="1" x14ac:dyDescent="0.2"/>
    <row r="350166" hidden="1" x14ac:dyDescent="0.2"/>
    <row r="350167" hidden="1" x14ac:dyDescent="0.2"/>
    <row r="350168" hidden="1" x14ac:dyDescent="0.2"/>
    <row r="350169" hidden="1" x14ac:dyDescent="0.2"/>
    <row r="350170" hidden="1" x14ac:dyDescent="0.2"/>
    <row r="350171" hidden="1" x14ac:dyDescent="0.2"/>
    <row r="350172" hidden="1" x14ac:dyDescent="0.2"/>
    <row r="350173" hidden="1" x14ac:dyDescent="0.2"/>
    <row r="350174" hidden="1" x14ac:dyDescent="0.2"/>
    <row r="350175" hidden="1" x14ac:dyDescent="0.2"/>
    <row r="350176" hidden="1" x14ac:dyDescent="0.2"/>
    <row r="350177" hidden="1" x14ac:dyDescent="0.2"/>
    <row r="350178" hidden="1" x14ac:dyDescent="0.2"/>
    <row r="350179" hidden="1" x14ac:dyDescent="0.2"/>
    <row r="350180" hidden="1" x14ac:dyDescent="0.2"/>
    <row r="350181" hidden="1" x14ac:dyDescent="0.2"/>
    <row r="350182" hidden="1" x14ac:dyDescent="0.2"/>
    <row r="350183" hidden="1" x14ac:dyDescent="0.2"/>
    <row r="350184" hidden="1" x14ac:dyDescent="0.2"/>
    <row r="350185" hidden="1" x14ac:dyDescent="0.2"/>
    <row r="350186" hidden="1" x14ac:dyDescent="0.2"/>
    <row r="350187" hidden="1" x14ac:dyDescent="0.2"/>
    <row r="350188" hidden="1" x14ac:dyDescent="0.2"/>
    <row r="350189" hidden="1" x14ac:dyDescent="0.2"/>
    <row r="350190" hidden="1" x14ac:dyDescent="0.2"/>
    <row r="350191" hidden="1" x14ac:dyDescent="0.2"/>
    <row r="350192" hidden="1" x14ac:dyDescent="0.2"/>
    <row r="350193" hidden="1" x14ac:dyDescent="0.2"/>
    <row r="350194" hidden="1" x14ac:dyDescent="0.2"/>
    <row r="350195" hidden="1" x14ac:dyDescent="0.2"/>
    <row r="350196" hidden="1" x14ac:dyDescent="0.2"/>
    <row r="350197" hidden="1" x14ac:dyDescent="0.2"/>
    <row r="350198" hidden="1" x14ac:dyDescent="0.2"/>
    <row r="350199" hidden="1" x14ac:dyDescent="0.2"/>
    <row r="350200" hidden="1" x14ac:dyDescent="0.2"/>
    <row r="350201" hidden="1" x14ac:dyDescent="0.2"/>
    <row r="350202" hidden="1" x14ac:dyDescent="0.2"/>
    <row r="350203" hidden="1" x14ac:dyDescent="0.2"/>
    <row r="350204" hidden="1" x14ac:dyDescent="0.2"/>
    <row r="350205" hidden="1" x14ac:dyDescent="0.2"/>
    <row r="350206" hidden="1" x14ac:dyDescent="0.2"/>
    <row r="350207" hidden="1" x14ac:dyDescent="0.2"/>
    <row r="350208" hidden="1" x14ac:dyDescent="0.2"/>
    <row r="350209" hidden="1" x14ac:dyDescent="0.2"/>
    <row r="350210" hidden="1" x14ac:dyDescent="0.2"/>
    <row r="350211" hidden="1" x14ac:dyDescent="0.2"/>
    <row r="350212" hidden="1" x14ac:dyDescent="0.2"/>
    <row r="350213" hidden="1" x14ac:dyDescent="0.2"/>
    <row r="350214" hidden="1" x14ac:dyDescent="0.2"/>
    <row r="350215" hidden="1" x14ac:dyDescent="0.2"/>
    <row r="350216" hidden="1" x14ac:dyDescent="0.2"/>
    <row r="350217" hidden="1" x14ac:dyDescent="0.2"/>
    <row r="350218" hidden="1" x14ac:dyDescent="0.2"/>
    <row r="350219" hidden="1" x14ac:dyDescent="0.2"/>
    <row r="350220" hidden="1" x14ac:dyDescent="0.2"/>
    <row r="350221" hidden="1" x14ac:dyDescent="0.2"/>
    <row r="350222" hidden="1" x14ac:dyDescent="0.2"/>
    <row r="350223" hidden="1" x14ac:dyDescent="0.2"/>
    <row r="350224" hidden="1" x14ac:dyDescent="0.2"/>
    <row r="350225" hidden="1" x14ac:dyDescent="0.2"/>
    <row r="350226" hidden="1" x14ac:dyDescent="0.2"/>
    <row r="350227" hidden="1" x14ac:dyDescent="0.2"/>
    <row r="350228" hidden="1" x14ac:dyDescent="0.2"/>
    <row r="350229" hidden="1" x14ac:dyDescent="0.2"/>
    <row r="350230" hidden="1" x14ac:dyDescent="0.2"/>
    <row r="350231" hidden="1" x14ac:dyDescent="0.2"/>
    <row r="350232" hidden="1" x14ac:dyDescent="0.2"/>
    <row r="350233" hidden="1" x14ac:dyDescent="0.2"/>
    <row r="350234" hidden="1" x14ac:dyDescent="0.2"/>
    <row r="350235" hidden="1" x14ac:dyDescent="0.2"/>
    <row r="350236" hidden="1" x14ac:dyDescent="0.2"/>
    <row r="350237" hidden="1" x14ac:dyDescent="0.2"/>
    <row r="350238" hidden="1" x14ac:dyDescent="0.2"/>
    <row r="350239" hidden="1" x14ac:dyDescent="0.2"/>
    <row r="350240" hidden="1" x14ac:dyDescent="0.2"/>
    <row r="350241" hidden="1" x14ac:dyDescent="0.2"/>
    <row r="350242" hidden="1" x14ac:dyDescent="0.2"/>
    <row r="350243" hidden="1" x14ac:dyDescent="0.2"/>
    <row r="350244" hidden="1" x14ac:dyDescent="0.2"/>
    <row r="350245" hidden="1" x14ac:dyDescent="0.2"/>
    <row r="350246" hidden="1" x14ac:dyDescent="0.2"/>
    <row r="350247" hidden="1" x14ac:dyDescent="0.2"/>
    <row r="350248" hidden="1" x14ac:dyDescent="0.2"/>
    <row r="350249" hidden="1" x14ac:dyDescent="0.2"/>
    <row r="350250" hidden="1" x14ac:dyDescent="0.2"/>
    <row r="350251" hidden="1" x14ac:dyDescent="0.2"/>
    <row r="350252" hidden="1" x14ac:dyDescent="0.2"/>
    <row r="350253" hidden="1" x14ac:dyDescent="0.2"/>
    <row r="350254" hidden="1" x14ac:dyDescent="0.2"/>
    <row r="350255" hidden="1" x14ac:dyDescent="0.2"/>
    <row r="350256" hidden="1" x14ac:dyDescent="0.2"/>
    <row r="350257" hidden="1" x14ac:dyDescent="0.2"/>
    <row r="350258" hidden="1" x14ac:dyDescent="0.2"/>
    <row r="350259" hidden="1" x14ac:dyDescent="0.2"/>
    <row r="350260" hidden="1" x14ac:dyDescent="0.2"/>
    <row r="350261" hidden="1" x14ac:dyDescent="0.2"/>
    <row r="350262" hidden="1" x14ac:dyDescent="0.2"/>
    <row r="350263" hidden="1" x14ac:dyDescent="0.2"/>
    <row r="350264" hidden="1" x14ac:dyDescent="0.2"/>
    <row r="350265" hidden="1" x14ac:dyDescent="0.2"/>
    <row r="350266" hidden="1" x14ac:dyDescent="0.2"/>
    <row r="350267" hidden="1" x14ac:dyDescent="0.2"/>
    <row r="350268" hidden="1" x14ac:dyDescent="0.2"/>
    <row r="350269" hidden="1" x14ac:dyDescent="0.2"/>
    <row r="350270" hidden="1" x14ac:dyDescent="0.2"/>
    <row r="350271" hidden="1" x14ac:dyDescent="0.2"/>
    <row r="350272" hidden="1" x14ac:dyDescent="0.2"/>
    <row r="350273" hidden="1" x14ac:dyDescent="0.2"/>
    <row r="350274" hidden="1" x14ac:dyDescent="0.2"/>
    <row r="350275" hidden="1" x14ac:dyDescent="0.2"/>
    <row r="350276" hidden="1" x14ac:dyDescent="0.2"/>
    <row r="350277" hidden="1" x14ac:dyDescent="0.2"/>
    <row r="350278" hidden="1" x14ac:dyDescent="0.2"/>
    <row r="350279" hidden="1" x14ac:dyDescent="0.2"/>
    <row r="350280" hidden="1" x14ac:dyDescent="0.2"/>
    <row r="350281" hidden="1" x14ac:dyDescent="0.2"/>
    <row r="350282" hidden="1" x14ac:dyDescent="0.2"/>
    <row r="350283" hidden="1" x14ac:dyDescent="0.2"/>
    <row r="350284" hidden="1" x14ac:dyDescent="0.2"/>
    <row r="350285" hidden="1" x14ac:dyDescent="0.2"/>
    <row r="350286" hidden="1" x14ac:dyDescent="0.2"/>
    <row r="350287" hidden="1" x14ac:dyDescent="0.2"/>
    <row r="350288" hidden="1" x14ac:dyDescent="0.2"/>
    <row r="350289" hidden="1" x14ac:dyDescent="0.2"/>
    <row r="350290" hidden="1" x14ac:dyDescent="0.2"/>
    <row r="350291" hidden="1" x14ac:dyDescent="0.2"/>
    <row r="350292" hidden="1" x14ac:dyDescent="0.2"/>
    <row r="350293" hidden="1" x14ac:dyDescent="0.2"/>
    <row r="350294" hidden="1" x14ac:dyDescent="0.2"/>
    <row r="350295" hidden="1" x14ac:dyDescent="0.2"/>
    <row r="350296" hidden="1" x14ac:dyDescent="0.2"/>
    <row r="350297" hidden="1" x14ac:dyDescent="0.2"/>
    <row r="350298" hidden="1" x14ac:dyDescent="0.2"/>
    <row r="350299" hidden="1" x14ac:dyDescent="0.2"/>
    <row r="350300" hidden="1" x14ac:dyDescent="0.2"/>
    <row r="350301" hidden="1" x14ac:dyDescent="0.2"/>
    <row r="350302" hidden="1" x14ac:dyDescent="0.2"/>
    <row r="350303" hidden="1" x14ac:dyDescent="0.2"/>
    <row r="350304" hidden="1" x14ac:dyDescent="0.2"/>
    <row r="350305" hidden="1" x14ac:dyDescent="0.2"/>
    <row r="350306" hidden="1" x14ac:dyDescent="0.2"/>
    <row r="350307" hidden="1" x14ac:dyDescent="0.2"/>
    <row r="350308" hidden="1" x14ac:dyDescent="0.2"/>
    <row r="350309" hidden="1" x14ac:dyDescent="0.2"/>
    <row r="350310" hidden="1" x14ac:dyDescent="0.2"/>
    <row r="350311" hidden="1" x14ac:dyDescent="0.2"/>
    <row r="350312" hidden="1" x14ac:dyDescent="0.2"/>
    <row r="350313" hidden="1" x14ac:dyDescent="0.2"/>
    <row r="350314" hidden="1" x14ac:dyDescent="0.2"/>
    <row r="350315" hidden="1" x14ac:dyDescent="0.2"/>
    <row r="350316" hidden="1" x14ac:dyDescent="0.2"/>
    <row r="350317" hidden="1" x14ac:dyDescent="0.2"/>
    <row r="350318" hidden="1" x14ac:dyDescent="0.2"/>
    <row r="350319" hidden="1" x14ac:dyDescent="0.2"/>
    <row r="350320" hidden="1" x14ac:dyDescent="0.2"/>
    <row r="350321" hidden="1" x14ac:dyDescent="0.2"/>
    <row r="350322" hidden="1" x14ac:dyDescent="0.2"/>
    <row r="350323" hidden="1" x14ac:dyDescent="0.2"/>
    <row r="350324" hidden="1" x14ac:dyDescent="0.2"/>
    <row r="350325" hidden="1" x14ac:dyDescent="0.2"/>
    <row r="350326" hidden="1" x14ac:dyDescent="0.2"/>
    <row r="350327" hidden="1" x14ac:dyDescent="0.2"/>
    <row r="350328" hidden="1" x14ac:dyDescent="0.2"/>
    <row r="350329" hidden="1" x14ac:dyDescent="0.2"/>
    <row r="350330" hidden="1" x14ac:dyDescent="0.2"/>
    <row r="350331" hidden="1" x14ac:dyDescent="0.2"/>
    <row r="350332" hidden="1" x14ac:dyDescent="0.2"/>
    <row r="350333" hidden="1" x14ac:dyDescent="0.2"/>
    <row r="350334" hidden="1" x14ac:dyDescent="0.2"/>
    <row r="350335" hidden="1" x14ac:dyDescent="0.2"/>
    <row r="350336" hidden="1" x14ac:dyDescent="0.2"/>
    <row r="350337" hidden="1" x14ac:dyDescent="0.2"/>
    <row r="350338" hidden="1" x14ac:dyDescent="0.2"/>
    <row r="350339" hidden="1" x14ac:dyDescent="0.2"/>
    <row r="350340" hidden="1" x14ac:dyDescent="0.2"/>
    <row r="350341" hidden="1" x14ac:dyDescent="0.2"/>
    <row r="350342" hidden="1" x14ac:dyDescent="0.2"/>
    <row r="350343" hidden="1" x14ac:dyDescent="0.2"/>
    <row r="350344" hidden="1" x14ac:dyDescent="0.2"/>
    <row r="350345" hidden="1" x14ac:dyDescent="0.2"/>
    <row r="350346" hidden="1" x14ac:dyDescent="0.2"/>
    <row r="350347" hidden="1" x14ac:dyDescent="0.2"/>
    <row r="350348" hidden="1" x14ac:dyDescent="0.2"/>
    <row r="350349" hidden="1" x14ac:dyDescent="0.2"/>
    <row r="350350" hidden="1" x14ac:dyDescent="0.2"/>
    <row r="350351" hidden="1" x14ac:dyDescent="0.2"/>
    <row r="350352" hidden="1" x14ac:dyDescent="0.2"/>
    <row r="350353" hidden="1" x14ac:dyDescent="0.2"/>
    <row r="350354" hidden="1" x14ac:dyDescent="0.2"/>
    <row r="350355" hidden="1" x14ac:dyDescent="0.2"/>
    <row r="350356" hidden="1" x14ac:dyDescent="0.2"/>
    <row r="350357" hidden="1" x14ac:dyDescent="0.2"/>
    <row r="350358" hidden="1" x14ac:dyDescent="0.2"/>
    <row r="350359" hidden="1" x14ac:dyDescent="0.2"/>
    <row r="350360" hidden="1" x14ac:dyDescent="0.2"/>
    <row r="350361" hidden="1" x14ac:dyDescent="0.2"/>
    <row r="350362" hidden="1" x14ac:dyDescent="0.2"/>
    <row r="350363" hidden="1" x14ac:dyDescent="0.2"/>
    <row r="350364" hidden="1" x14ac:dyDescent="0.2"/>
    <row r="350365" hidden="1" x14ac:dyDescent="0.2"/>
    <row r="350366" hidden="1" x14ac:dyDescent="0.2"/>
    <row r="350367" hidden="1" x14ac:dyDescent="0.2"/>
    <row r="350368" hidden="1" x14ac:dyDescent="0.2"/>
    <row r="350369" hidden="1" x14ac:dyDescent="0.2"/>
    <row r="350370" hidden="1" x14ac:dyDescent="0.2"/>
    <row r="350371" hidden="1" x14ac:dyDescent="0.2"/>
    <row r="350372" hidden="1" x14ac:dyDescent="0.2"/>
    <row r="350373" hidden="1" x14ac:dyDescent="0.2"/>
    <row r="350374" hidden="1" x14ac:dyDescent="0.2"/>
    <row r="350375" hidden="1" x14ac:dyDescent="0.2"/>
    <row r="350376" hidden="1" x14ac:dyDescent="0.2"/>
    <row r="350377" hidden="1" x14ac:dyDescent="0.2"/>
    <row r="350378" hidden="1" x14ac:dyDescent="0.2"/>
    <row r="350379" hidden="1" x14ac:dyDescent="0.2"/>
    <row r="350380" hidden="1" x14ac:dyDescent="0.2"/>
    <row r="350381" hidden="1" x14ac:dyDescent="0.2"/>
    <row r="350382" hidden="1" x14ac:dyDescent="0.2"/>
    <row r="350383" hidden="1" x14ac:dyDescent="0.2"/>
    <row r="350384" hidden="1" x14ac:dyDescent="0.2"/>
    <row r="350385" hidden="1" x14ac:dyDescent="0.2"/>
    <row r="350386" hidden="1" x14ac:dyDescent="0.2"/>
    <row r="350387" hidden="1" x14ac:dyDescent="0.2"/>
    <row r="350388" hidden="1" x14ac:dyDescent="0.2"/>
    <row r="350389" hidden="1" x14ac:dyDescent="0.2"/>
    <row r="350390" hidden="1" x14ac:dyDescent="0.2"/>
    <row r="350391" hidden="1" x14ac:dyDescent="0.2"/>
    <row r="350392" hidden="1" x14ac:dyDescent="0.2"/>
    <row r="350393" hidden="1" x14ac:dyDescent="0.2"/>
    <row r="350394" hidden="1" x14ac:dyDescent="0.2"/>
    <row r="350395" hidden="1" x14ac:dyDescent="0.2"/>
    <row r="350396" hidden="1" x14ac:dyDescent="0.2"/>
    <row r="350397" hidden="1" x14ac:dyDescent="0.2"/>
    <row r="350398" hidden="1" x14ac:dyDescent="0.2"/>
    <row r="350399" hidden="1" x14ac:dyDescent="0.2"/>
    <row r="350400" hidden="1" x14ac:dyDescent="0.2"/>
    <row r="350401" hidden="1" x14ac:dyDescent="0.2"/>
    <row r="350402" hidden="1" x14ac:dyDescent="0.2"/>
    <row r="350403" hidden="1" x14ac:dyDescent="0.2"/>
    <row r="350404" hidden="1" x14ac:dyDescent="0.2"/>
    <row r="350405" hidden="1" x14ac:dyDescent="0.2"/>
    <row r="350406" hidden="1" x14ac:dyDescent="0.2"/>
    <row r="350407" hidden="1" x14ac:dyDescent="0.2"/>
    <row r="350408" hidden="1" x14ac:dyDescent="0.2"/>
    <row r="350409" hidden="1" x14ac:dyDescent="0.2"/>
    <row r="350410" hidden="1" x14ac:dyDescent="0.2"/>
    <row r="350411" hidden="1" x14ac:dyDescent="0.2"/>
    <row r="350412" hidden="1" x14ac:dyDescent="0.2"/>
    <row r="350413" hidden="1" x14ac:dyDescent="0.2"/>
    <row r="350414" hidden="1" x14ac:dyDescent="0.2"/>
    <row r="350415" hidden="1" x14ac:dyDescent="0.2"/>
    <row r="350416" hidden="1" x14ac:dyDescent="0.2"/>
    <row r="350417" hidden="1" x14ac:dyDescent="0.2"/>
    <row r="350418" hidden="1" x14ac:dyDescent="0.2"/>
    <row r="350419" hidden="1" x14ac:dyDescent="0.2"/>
    <row r="350420" hidden="1" x14ac:dyDescent="0.2"/>
    <row r="350421" hidden="1" x14ac:dyDescent="0.2"/>
    <row r="350422" hidden="1" x14ac:dyDescent="0.2"/>
    <row r="350423" hidden="1" x14ac:dyDescent="0.2"/>
    <row r="350424" hidden="1" x14ac:dyDescent="0.2"/>
    <row r="350425" hidden="1" x14ac:dyDescent="0.2"/>
    <row r="350426" hidden="1" x14ac:dyDescent="0.2"/>
    <row r="350427" hidden="1" x14ac:dyDescent="0.2"/>
    <row r="350428" hidden="1" x14ac:dyDescent="0.2"/>
    <row r="350429" hidden="1" x14ac:dyDescent="0.2"/>
    <row r="350430" hidden="1" x14ac:dyDescent="0.2"/>
    <row r="350431" hidden="1" x14ac:dyDescent="0.2"/>
    <row r="350432" hidden="1" x14ac:dyDescent="0.2"/>
    <row r="350433" hidden="1" x14ac:dyDescent="0.2"/>
    <row r="350434" hidden="1" x14ac:dyDescent="0.2"/>
    <row r="350435" hidden="1" x14ac:dyDescent="0.2"/>
    <row r="350436" hidden="1" x14ac:dyDescent="0.2"/>
    <row r="350437" hidden="1" x14ac:dyDescent="0.2"/>
    <row r="350438" hidden="1" x14ac:dyDescent="0.2"/>
    <row r="350439" hidden="1" x14ac:dyDescent="0.2"/>
    <row r="350440" hidden="1" x14ac:dyDescent="0.2"/>
    <row r="350441" hidden="1" x14ac:dyDescent="0.2"/>
    <row r="350442" hidden="1" x14ac:dyDescent="0.2"/>
    <row r="350443" hidden="1" x14ac:dyDescent="0.2"/>
    <row r="350444" hidden="1" x14ac:dyDescent="0.2"/>
    <row r="350445" hidden="1" x14ac:dyDescent="0.2"/>
    <row r="350446" hidden="1" x14ac:dyDescent="0.2"/>
    <row r="350447" hidden="1" x14ac:dyDescent="0.2"/>
    <row r="350448" hidden="1" x14ac:dyDescent="0.2"/>
    <row r="350449" hidden="1" x14ac:dyDescent="0.2"/>
    <row r="350450" hidden="1" x14ac:dyDescent="0.2"/>
    <row r="350451" hidden="1" x14ac:dyDescent="0.2"/>
    <row r="350452" hidden="1" x14ac:dyDescent="0.2"/>
    <row r="350453" hidden="1" x14ac:dyDescent="0.2"/>
    <row r="350454" hidden="1" x14ac:dyDescent="0.2"/>
    <row r="350455" hidden="1" x14ac:dyDescent="0.2"/>
    <row r="350456" hidden="1" x14ac:dyDescent="0.2"/>
    <row r="350457" hidden="1" x14ac:dyDescent="0.2"/>
    <row r="350458" hidden="1" x14ac:dyDescent="0.2"/>
    <row r="350459" hidden="1" x14ac:dyDescent="0.2"/>
    <row r="350460" hidden="1" x14ac:dyDescent="0.2"/>
    <row r="350461" hidden="1" x14ac:dyDescent="0.2"/>
    <row r="350462" hidden="1" x14ac:dyDescent="0.2"/>
    <row r="350463" hidden="1" x14ac:dyDescent="0.2"/>
    <row r="350464" hidden="1" x14ac:dyDescent="0.2"/>
    <row r="350465" hidden="1" x14ac:dyDescent="0.2"/>
    <row r="350466" hidden="1" x14ac:dyDescent="0.2"/>
    <row r="350467" hidden="1" x14ac:dyDescent="0.2"/>
    <row r="350468" hidden="1" x14ac:dyDescent="0.2"/>
    <row r="350469" hidden="1" x14ac:dyDescent="0.2"/>
    <row r="350470" hidden="1" x14ac:dyDescent="0.2"/>
    <row r="350471" hidden="1" x14ac:dyDescent="0.2"/>
    <row r="350472" hidden="1" x14ac:dyDescent="0.2"/>
    <row r="350473" hidden="1" x14ac:dyDescent="0.2"/>
    <row r="350474" hidden="1" x14ac:dyDescent="0.2"/>
    <row r="350475" hidden="1" x14ac:dyDescent="0.2"/>
    <row r="350476" hidden="1" x14ac:dyDescent="0.2"/>
    <row r="350477" hidden="1" x14ac:dyDescent="0.2"/>
    <row r="350478" hidden="1" x14ac:dyDescent="0.2"/>
    <row r="350479" hidden="1" x14ac:dyDescent="0.2"/>
    <row r="350480" hidden="1" x14ac:dyDescent="0.2"/>
    <row r="350481" hidden="1" x14ac:dyDescent="0.2"/>
    <row r="350482" hidden="1" x14ac:dyDescent="0.2"/>
    <row r="350483" hidden="1" x14ac:dyDescent="0.2"/>
    <row r="350484" hidden="1" x14ac:dyDescent="0.2"/>
    <row r="350485" hidden="1" x14ac:dyDescent="0.2"/>
    <row r="350486" hidden="1" x14ac:dyDescent="0.2"/>
    <row r="350487" hidden="1" x14ac:dyDescent="0.2"/>
    <row r="350488" hidden="1" x14ac:dyDescent="0.2"/>
    <row r="350489" hidden="1" x14ac:dyDescent="0.2"/>
    <row r="350490" hidden="1" x14ac:dyDescent="0.2"/>
    <row r="350491" hidden="1" x14ac:dyDescent="0.2"/>
    <row r="350492" hidden="1" x14ac:dyDescent="0.2"/>
    <row r="350493" hidden="1" x14ac:dyDescent="0.2"/>
    <row r="350494" hidden="1" x14ac:dyDescent="0.2"/>
    <row r="350495" hidden="1" x14ac:dyDescent="0.2"/>
    <row r="350496" hidden="1" x14ac:dyDescent="0.2"/>
    <row r="350497" hidden="1" x14ac:dyDescent="0.2"/>
    <row r="350498" hidden="1" x14ac:dyDescent="0.2"/>
    <row r="350499" hidden="1" x14ac:dyDescent="0.2"/>
    <row r="350500" hidden="1" x14ac:dyDescent="0.2"/>
    <row r="350501" hidden="1" x14ac:dyDescent="0.2"/>
    <row r="350502" hidden="1" x14ac:dyDescent="0.2"/>
    <row r="350503" hidden="1" x14ac:dyDescent="0.2"/>
    <row r="350504" hidden="1" x14ac:dyDescent="0.2"/>
    <row r="350505" hidden="1" x14ac:dyDescent="0.2"/>
    <row r="350506" hidden="1" x14ac:dyDescent="0.2"/>
    <row r="350507" hidden="1" x14ac:dyDescent="0.2"/>
    <row r="350508" hidden="1" x14ac:dyDescent="0.2"/>
    <row r="350509" hidden="1" x14ac:dyDescent="0.2"/>
    <row r="350510" hidden="1" x14ac:dyDescent="0.2"/>
    <row r="350511" hidden="1" x14ac:dyDescent="0.2"/>
    <row r="350512" hidden="1" x14ac:dyDescent="0.2"/>
    <row r="350513" hidden="1" x14ac:dyDescent="0.2"/>
    <row r="350514" hidden="1" x14ac:dyDescent="0.2"/>
    <row r="350515" hidden="1" x14ac:dyDescent="0.2"/>
    <row r="350516" hidden="1" x14ac:dyDescent="0.2"/>
    <row r="350517" hidden="1" x14ac:dyDescent="0.2"/>
    <row r="350518" hidden="1" x14ac:dyDescent="0.2"/>
    <row r="350519" hidden="1" x14ac:dyDescent="0.2"/>
    <row r="350520" hidden="1" x14ac:dyDescent="0.2"/>
    <row r="350521" hidden="1" x14ac:dyDescent="0.2"/>
    <row r="350522" hidden="1" x14ac:dyDescent="0.2"/>
    <row r="350523" hidden="1" x14ac:dyDescent="0.2"/>
    <row r="350524" hidden="1" x14ac:dyDescent="0.2"/>
    <row r="350525" hidden="1" x14ac:dyDescent="0.2"/>
    <row r="350526" hidden="1" x14ac:dyDescent="0.2"/>
    <row r="350527" hidden="1" x14ac:dyDescent="0.2"/>
    <row r="350528" hidden="1" x14ac:dyDescent="0.2"/>
    <row r="350529" hidden="1" x14ac:dyDescent="0.2"/>
    <row r="350530" hidden="1" x14ac:dyDescent="0.2"/>
    <row r="350531" hidden="1" x14ac:dyDescent="0.2"/>
    <row r="350532" hidden="1" x14ac:dyDescent="0.2"/>
    <row r="350533" hidden="1" x14ac:dyDescent="0.2"/>
    <row r="350534" hidden="1" x14ac:dyDescent="0.2"/>
    <row r="350535" hidden="1" x14ac:dyDescent="0.2"/>
    <row r="350536" hidden="1" x14ac:dyDescent="0.2"/>
    <row r="350537" hidden="1" x14ac:dyDescent="0.2"/>
    <row r="350538" hidden="1" x14ac:dyDescent="0.2"/>
    <row r="350539" hidden="1" x14ac:dyDescent="0.2"/>
    <row r="350540" hidden="1" x14ac:dyDescent="0.2"/>
    <row r="350541" hidden="1" x14ac:dyDescent="0.2"/>
    <row r="350542" hidden="1" x14ac:dyDescent="0.2"/>
    <row r="350543" hidden="1" x14ac:dyDescent="0.2"/>
    <row r="350544" hidden="1" x14ac:dyDescent="0.2"/>
    <row r="350545" hidden="1" x14ac:dyDescent="0.2"/>
    <row r="350546" hidden="1" x14ac:dyDescent="0.2"/>
    <row r="350547" hidden="1" x14ac:dyDescent="0.2"/>
    <row r="350548" hidden="1" x14ac:dyDescent="0.2"/>
    <row r="350549" hidden="1" x14ac:dyDescent="0.2"/>
    <row r="350550" hidden="1" x14ac:dyDescent="0.2"/>
    <row r="350551" hidden="1" x14ac:dyDescent="0.2"/>
    <row r="350552" hidden="1" x14ac:dyDescent="0.2"/>
    <row r="350553" hidden="1" x14ac:dyDescent="0.2"/>
    <row r="350554" hidden="1" x14ac:dyDescent="0.2"/>
    <row r="350555" hidden="1" x14ac:dyDescent="0.2"/>
    <row r="350556" hidden="1" x14ac:dyDescent="0.2"/>
    <row r="350557" hidden="1" x14ac:dyDescent="0.2"/>
    <row r="350558" hidden="1" x14ac:dyDescent="0.2"/>
    <row r="350559" hidden="1" x14ac:dyDescent="0.2"/>
    <row r="350560" hidden="1" x14ac:dyDescent="0.2"/>
    <row r="350561" hidden="1" x14ac:dyDescent="0.2"/>
    <row r="350562" hidden="1" x14ac:dyDescent="0.2"/>
    <row r="350563" hidden="1" x14ac:dyDescent="0.2"/>
    <row r="350564" hidden="1" x14ac:dyDescent="0.2"/>
    <row r="350565" hidden="1" x14ac:dyDescent="0.2"/>
    <row r="350566" hidden="1" x14ac:dyDescent="0.2"/>
    <row r="350567" hidden="1" x14ac:dyDescent="0.2"/>
    <row r="350568" hidden="1" x14ac:dyDescent="0.2"/>
    <row r="350569" hidden="1" x14ac:dyDescent="0.2"/>
    <row r="350570" hidden="1" x14ac:dyDescent="0.2"/>
    <row r="350571" hidden="1" x14ac:dyDescent="0.2"/>
    <row r="350572" hidden="1" x14ac:dyDescent="0.2"/>
    <row r="350573" hidden="1" x14ac:dyDescent="0.2"/>
    <row r="350574" hidden="1" x14ac:dyDescent="0.2"/>
    <row r="350575" hidden="1" x14ac:dyDescent="0.2"/>
    <row r="350576" hidden="1" x14ac:dyDescent="0.2"/>
    <row r="350577" hidden="1" x14ac:dyDescent="0.2"/>
    <row r="350578" hidden="1" x14ac:dyDescent="0.2"/>
    <row r="350579" hidden="1" x14ac:dyDescent="0.2"/>
    <row r="350580" hidden="1" x14ac:dyDescent="0.2"/>
    <row r="350581" hidden="1" x14ac:dyDescent="0.2"/>
    <row r="350582" hidden="1" x14ac:dyDescent="0.2"/>
    <row r="350583" hidden="1" x14ac:dyDescent="0.2"/>
    <row r="350584" hidden="1" x14ac:dyDescent="0.2"/>
    <row r="350585" hidden="1" x14ac:dyDescent="0.2"/>
    <row r="350586" hidden="1" x14ac:dyDescent="0.2"/>
    <row r="350587" hidden="1" x14ac:dyDescent="0.2"/>
    <row r="350588" hidden="1" x14ac:dyDescent="0.2"/>
    <row r="350589" hidden="1" x14ac:dyDescent="0.2"/>
    <row r="350590" hidden="1" x14ac:dyDescent="0.2"/>
    <row r="350591" hidden="1" x14ac:dyDescent="0.2"/>
    <row r="350592" hidden="1" x14ac:dyDescent="0.2"/>
    <row r="350593" hidden="1" x14ac:dyDescent="0.2"/>
    <row r="350594" hidden="1" x14ac:dyDescent="0.2"/>
    <row r="350595" hidden="1" x14ac:dyDescent="0.2"/>
    <row r="350596" hidden="1" x14ac:dyDescent="0.2"/>
    <row r="350597" hidden="1" x14ac:dyDescent="0.2"/>
    <row r="350598" hidden="1" x14ac:dyDescent="0.2"/>
    <row r="350599" hidden="1" x14ac:dyDescent="0.2"/>
    <row r="350600" hidden="1" x14ac:dyDescent="0.2"/>
    <row r="350601" hidden="1" x14ac:dyDescent="0.2"/>
    <row r="350602" hidden="1" x14ac:dyDescent="0.2"/>
    <row r="350603" hidden="1" x14ac:dyDescent="0.2"/>
    <row r="350604" hidden="1" x14ac:dyDescent="0.2"/>
    <row r="350605" hidden="1" x14ac:dyDescent="0.2"/>
    <row r="350606" hidden="1" x14ac:dyDescent="0.2"/>
    <row r="350607" hidden="1" x14ac:dyDescent="0.2"/>
    <row r="350608" hidden="1" x14ac:dyDescent="0.2"/>
    <row r="350609" hidden="1" x14ac:dyDescent="0.2"/>
    <row r="350610" hidden="1" x14ac:dyDescent="0.2"/>
    <row r="350611" hidden="1" x14ac:dyDescent="0.2"/>
    <row r="350612" hidden="1" x14ac:dyDescent="0.2"/>
    <row r="350613" hidden="1" x14ac:dyDescent="0.2"/>
    <row r="350614" hidden="1" x14ac:dyDescent="0.2"/>
    <row r="350615" hidden="1" x14ac:dyDescent="0.2"/>
    <row r="350616" hidden="1" x14ac:dyDescent="0.2"/>
    <row r="350617" hidden="1" x14ac:dyDescent="0.2"/>
    <row r="350618" hidden="1" x14ac:dyDescent="0.2"/>
    <row r="350619" hidden="1" x14ac:dyDescent="0.2"/>
    <row r="350620" hidden="1" x14ac:dyDescent="0.2"/>
    <row r="350621" hidden="1" x14ac:dyDescent="0.2"/>
    <row r="350622" hidden="1" x14ac:dyDescent="0.2"/>
    <row r="350623" hidden="1" x14ac:dyDescent="0.2"/>
    <row r="350624" hidden="1" x14ac:dyDescent="0.2"/>
    <row r="350625" hidden="1" x14ac:dyDescent="0.2"/>
    <row r="350626" hidden="1" x14ac:dyDescent="0.2"/>
    <row r="350627" hidden="1" x14ac:dyDescent="0.2"/>
    <row r="350628" hidden="1" x14ac:dyDescent="0.2"/>
    <row r="350629" hidden="1" x14ac:dyDescent="0.2"/>
    <row r="350630" hidden="1" x14ac:dyDescent="0.2"/>
    <row r="350631" hidden="1" x14ac:dyDescent="0.2"/>
    <row r="350632" hidden="1" x14ac:dyDescent="0.2"/>
    <row r="350633" hidden="1" x14ac:dyDescent="0.2"/>
    <row r="350634" hidden="1" x14ac:dyDescent="0.2"/>
    <row r="350635" hidden="1" x14ac:dyDescent="0.2"/>
    <row r="350636" hidden="1" x14ac:dyDescent="0.2"/>
    <row r="350637" hidden="1" x14ac:dyDescent="0.2"/>
    <row r="350638" hidden="1" x14ac:dyDescent="0.2"/>
    <row r="350639" hidden="1" x14ac:dyDescent="0.2"/>
    <row r="350640" hidden="1" x14ac:dyDescent="0.2"/>
    <row r="350641" hidden="1" x14ac:dyDescent="0.2"/>
    <row r="350642" hidden="1" x14ac:dyDescent="0.2"/>
    <row r="350643" hidden="1" x14ac:dyDescent="0.2"/>
    <row r="350644" hidden="1" x14ac:dyDescent="0.2"/>
    <row r="350645" hidden="1" x14ac:dyDescent="0.2"/>
    <row r="350646" hidden="1" x14ac:dyDescent="0.2"/>
    <row r="350647" hidden="1" x14ac:dyDescent="0.2"/>
    <row r="350648" hidden="1" x14ac:dyDescent="0.2"/>
    <row r="350649" hidden="1" x14ac:dyDescent="0.2"/>
    <row r="350650" hidden="1" x14ac:dyDescent="0.2"/>
    <row r="350651" hidden="1" x14ac:dyDescent="0.2"/>
    <row r="350652" hidden="1" x14ac:dyDescent="0.2"/>
    <row r="350653" hidden="1" x14ac:dyDescent="0.2"/>
    <row r="350654" hidden="1" x14ac:dyDescent="0.2"/>
    <row r="350655" hidden="1" x14ac:dyDescent="0.2"/>
    <row r="350656" hidden="1" x14ac:dyDescent="0.2"/>
    <row r="350657" hidden="1" x14ac:dyDescent="0.2"/>
    <row r="350658" hidden="1" x14ac:dyDescent="0.2"/>
    <row r="350659" hidden="1" x14ac:dyDescent="0.2"/>
    <row r="350660" hidden="1" x14ac:dyDescent="0.2"/>
    <row r="350661" hidden="1" x14ac:dyDescent="0.2"/>
    <row r="350662" hidden="1" x14ac:dyDescent="0.2"/>
    <row r="350663" hidden="1" x14ac:dyDescent="0.2"/>
    <row r="350664" hidden="1" x14ac:dyDescent="0.2"/>
    <row r="350665" hidden="1" x14ac:dyDescent="0.2"/>
    <row r="350666" hidden="1" x14ac:dyDescent="0.2"/>
    <row r="350667" hidden="1" x14ac:dyDescent="0.2"/>
    <row r="350668" hidden="1" x14ac:dyDescent="0.2"/>
    <row r="350669" hidden="1" x14ac:dyDescent="0.2"/>
    <row r="350670" hidden="1" x14ac:dyDescent="0.2"/>
    <row r="350671" hidden="1" x14ac:dyDescent="0.2"/>
    <row r="350672" hidden="1" x14ac:dyDescent="0.2"/>
    <row r="350673" hidden="1" x14ac:dyDescent="0.2"/>
    <row r="350674" hidden="1" x14ac:dyDescent="0.2"/>
    <row r="350675" hidden="1" x14ac:dyDescent="0.2"/>
    <row r="350676" hidden="1" x14ac:dyDescent="0.2"/>
    <row r="350677" hidden="1" x14ac:dyDescent="0.2"/>
    <row r="350678" hidden="1" x14ac:dyDescent="0.2"/>
    <row r="350679" hidden="1" x14ac:dyDescent="0.2"/>
    <row r="350680" hidden="1" x14ac:dyDescent="0.2"/>
    <row r="350681" hidden="1" x14ac:dyDescent="0.2"/>
    <row r="350682" hidden="1" x14ac:dyDescent="0.2"/>
    <row r="350683" hidden="1" x14ac:dyDescent="0.2"/>
    <row r="350684" hidden="1" x14ac:dyDescent="0.2"/>
    <row r="350685" hidden="1" x14ac:dyDescent="0.2"/>
    <row r="350686" hidden="1" x14ac:dyDescent="0.2"/>
    <row r="350687" hidden="1" x14ac:dyDescent="0.2"/>
    <row r="350688" hidden="1" x14ac:dyDescent="0.2"/>
    <row r="350689" hidden="1" x14ac:dyDescent="0.2"/>
    <row r="350690" hidden="1" x14ac:dyDescent="0.2"/>
    <row r="350691" hidden="1" x14ac:dyDescent="0.2"/>
    <row r="350692" hidden="1" x14ac:dyDescent="0.2"/>
    <row r="350693" hidden="1" x14ac:dyDescent="0.2"/>
    <row r="350694" hidden="1" x14ac:dyDescent="0.2"/>
    <row r="350695" hidden="1" x14ac:dyDescent="0.2"/>
    <row r="350696" hidden="1" x14ac:dyDescent="0.2"/>
    <row r="350697" hidden="1" x14ac:dyDescent="0.2"/>
    <row r="350698" hidden="1" x14ac:dyDescent="0.2"/>
    <row r="350699" hidden="1" x14ac:dyDescent="0.2"/>
    <row r="350700" hidden="1" x14ac:dyDescent="0.2"/>
    <row r="350701" hidden="1" x14ac:dyDescent="0.2"/>
    <row r="350702" hidden="1" x14ac:dyDescent="0.2"/>
    <row r="350703" hidden="1" x14ac:dyDescent="0.2"/>
    <row r="350704" hidden="1" x14ac:dyDescent="0.2"/>
    <row r="350705" hidden="1" x14ac:dyDescent="0.2"/>
    <row r="350706" hidden="1" x14ac:dyDescent="0.2"/>
    <row r="350707" hidden="1" x14ac:dyDescent="0.2"/>
    <row r="350708" hidden="1" x14ac:dyDescent="0.2"/>
    <row r="350709" hidden="1" x14ac:dyDescent="0.2"/>
    <row r="350710" hidden="1" x14ac:dyDescent="0.2"/>
    <row r="350711" hidden="1" x14ac:dyDescent="0.2"/>
    <row r="350712" hidden="1" x14ac:dyDescent="0.2"/>
    <row r="350713" hidden="1" x14ac:dyDescent="0.2"/>
    <row r="350714" hidden="1" x14ac:dyDescent="0.2"/>
    <row r="350715" hidden="1" x14ac:dyDescent="0.2"/>
    <row r="350716" hidden="1" x14ac:dyDescent="0.2"/>
    <row r="350717" hidden="1" x14ac:dyDescent="0.2"/>
    <row r="350718" hidden="1" x14ac:dyDescent="0.2"/>
    <row r="350719" hidden="1" x14ac:dyDescent="0.2"/>
    <row r="350720" hidden="1" x14ac:dyDescent="0.2"/>
    <row r="350721" hidden="1" x14ac:dyDescent="0.2"/>
    <row r="350722" hidden="1" x14ac:dyDescent="0.2"/>
    <row r="350723" hidden="1" x14ac:dyDescent="0.2"/>
    <row r="350724" hidden="1" x14ac:dyDescent="0.2"/>
    <row r="350725" hidden="1" x14ac:dyDescent="0.2"/>
    <row r="350726" hidden="1" x14ac:dyDescent="0.2"/>
    <row r="350727" hidden="1" x14ac:dyDescent="0.2"/>
    <row r="350728" hidden="1" x14ac:dyDescent="0.2"/>
    <row r="350729" hidden="1" x14ac:dyDescent="0.2"/>
    <row r="350730" hidden="1" x14ac:dyDescent="0.2"/>
    <row r="350731" hidden="1" x14ac:dyDescent="0.2"/>
    <row r="350732" hidden="1" x14ac:dyDescent="0.2"/>
    <row r="350733" hidden="1" x14ac:dyDescent="0.2"/>
    <row r="350734" hidden="1" x14ac:dyDescent="0.2"/>
    <row r="350735" hidden="1" x14ac:dyDescent="0.2"/>
    <row r="350736" hidden="1" x14ac:dyDescent="0.2"/>
    <row r="350737" hidden="1" x14ac:dyDescent="0.2"/>
    <row r="350738" hidden="1" x14ac:dyDescent="0.2"/>
    <row r="350739" hidden="1" x14ac:dyDescent="0.2"/>
    <row r="350740" hidden="1" x14ac:dyDescent="0.2"/>
    <row r="350741" hidden="1" x14ac:dyDescent="0.2"/>
    <row r="350742" hidden="1" x14ac:dyDescent="0.2"/>
    <row r="350743" hidden="1" x14ac:dyDescent="0.2"/>
    <row r="350744" hidden="1" x14ac:dyDescent="0.2"/>
    <row r="350745" hidden="1" x14ac:dyDescent="0.2"/>
    <row r="350746" hidden="1" x14ac:dyDescent="0.2"/>
    <row r="350747" hidden="1" x14ac:dyDescent="0.2"/>
    <row r="350748" hidden="1" x14ac:dyDescent="0.2"/>
    <row r="350749" hidden="1" x14ac:dyDescent="0.2"/>
    <row r="350750" hidden="1" x14ac:dyDescent="0.2"/>
    <row r="350751" hidden="1" x14ac:dyDescent="0.2"/>
    <row r="350752" hidden="1" x14ac:dyDescent="0.2"/>
    <row r="350753" hidden="1" x14ac:dyDescent="0.2"/>
    <row r="350754" hidden="1" x14ac:dyDescent="0.2"/>
    <row r="350755" hidden="1" x14ac:dyDescent="0.2"/>
    <row r="350756" hidden="1" x14ac:dyDescent="0.2"/>
    <row r="350757" hidden="1" x14ac:dyDescent="0.2"/>
    <row r="350758" hidden="1" x14ac:dyDescent="0.2"/>
    <row r="350759" hidden="1" x14ac:dyDescent="0.2"/>
    <row r="350760" hidden="1" x14ac:dyDescent="0.2"/>
    <row r="350761" hidden="1" x14ac:dyDescent="0.2"/>
    <row r="350762" hidden="1" x14ac:dyDescent="0.2"/>
    <row r="350763" hidden="1" x14ac:dyDescent="0.2"/>
    <row r="350764" hidden="1" x14ac:dyDescent="0.2"/>
    <row r="350765" hidden="1" x14ac:dyDescent="0.2"/>
    <row r="350766" hidden="1" x14ac:dyDescent="0.2"/>
    <row r="350767" hidden="1" x14ac:dyDescent="0.2"/>
    <row r="350768" hidden="1" x14ac:dyDescent="0.2"/>
    <row r="350769" hidden="1" x14ac:dyDescent="0.2"/>
    <row r="350770" hidden="1" x14ac:dyDescent="0.2"/>
    <row r="350771" hidden="1" x14ac:dyDescent="0.2"/>
    <row r="350772" hidden="1" x14ac:dyDescent="0.2"/>
    <row r="350773" hidden="1" x14ac:dyDescent="0.2"/>
    <row r="350774" hidden="1" x14ac:dyDescent="0.2"/>
    <row r="350775" hidden="1" x14ac:dyDescent="0.2"/>
    <row r="350776" hidden="1" x14ac:dyDescent="0.2"/>
    <row r="350777" hidden="1" x14ac:dyDescent="0.2"/>
    <row r="350778" hidden="1" x14ac:dyDescent="0.2"/>
    <row r="350779" hidden="1" x14ac:dyDescent="0.2"/>
    <row r="350780" hidden="1" x14ac:dyDescent="0.2"/>
    <row r="350781" hidden="1" x14ac:dyDescent="0.2"/>
    <row r="350782" hidden="1" x14ac:dyDescent="0.2"/>
    <row r="350783" hidden="1" x14ac:dyDescent="0.2"/>
    <row r="350784" hidden="1" x14ac:dyDescent="0.2"/>
    <row r="350785" hidden="1" x14ac:dyDescent="0.2"/>
    <row r="350786" hidden="1" x14ac:dyDescent="0.2"/>
    <row r="350787" hidden="1" x14ac:dyDescent="0.2"/>
    <row r="350788" hidden="1" x14ac:dyDescent="0.2"/>
    <row r="350789" hidden="1" x14ac:dyDescent="0.2"/>
    <row r="350790" hidden="1" x14ac:dyDescent="0.2"/>
    <row r="350791" hidden="1" x14ac:dyDescent="0.2"/>
    <row r="350792" hidden="1" x14ac:dyDescent="0.2"/>
    <row r="350793" hidden="1" x14ac:dyDescent="0.2"/>
    <row r="350794" hidden="1" x14ac:dyDescent="0.2"/>
    <row r="350795" hidden="1" x14ac:dyDescent="0.2"/>
    <row r="350796" hidden="1" x14ac:dyDescent="0.2"/>
    <row r="350797" hidden="1" x14ac:dyDescent="0.2"/>
    <row r="350798" hidden="1" x14ac:dyDescent="0.2"/>
    <row r="350799" hidden="1" x14ac:dyDescent="0.2"/>
    <row r="350800" hidden="1" x14ac:dyDescent="0.2"/>
    <row r="350801" hidden="1" x14ac:dyDescent="0.2"/>
    <row r="350802" hidden="1" x14ac:dyDescent="0.2"/>
    <row r="350803" hidden="1" x14ac:dyDescent="0.2"/>
    <row r="350804" hidden="1" x14ac:dyDescent="0.2"/>
    <row r="350805" hidden="1" x14ac:dyDescent="0.2"/>
    <row r="350806" hidden="1" x14ac:dyDescent="0.2"/>
    <row r="350807" hidden="1" x14ac:dyDescent="0.2"/>
    <row r="350808" hidden="1" x14ac:dyDescent="0.2"/>
    <row r="350809" hidden="1" x14ac:dyDescent="0.2"/>
    <row r="350810" hidden="1" x14ac:dyDescent="0.2"/>
    <row r="350811" hidden="1" x14ac:dyDescent="0.2"/>
    <row r="350812" hidden="1" x14ac:dyDescent="0.2"/>
    <row r="350813" hidden="1" x14ac:dyDescent="0.2"/>
    <row r="350814" hidden="1" x14ac:dyDescent="0.2"/>
    <row r="350815" hidden="1" x14ac:dyDescent="0.2"/>
    <row r="350816" hidden="1" x14ac:dyDescent="0.2"/>
    <row r="350817" hidden="1" x14ac:dyDescent="0.2"/>
    <row r="350818" hidden="1" x14ac:dyDescent="0.2"/>
    <row r="350819" hidden="1" x14ac:dyDescent="0.2"/>
    <row r="350820" hidden="1" x14ac:dyDescent="0.2"/>
    <row r="350821" hidden="1" x14ac:dyDescent="0.2"/>
    <row r="350822" hidden="1" x14ac:dyDescent="0.2"/>
    <row r="350823" hidden="1" x14ac:dyDescent="0.2"/>
    <row r="350824" hidden="1" x14ac:dyDescent="0.2"/>
    <row r="350825" hidden="1" x14ac:dyDescent="0.2"/>
    <row r="350826" hidden="1" x14ac:dyDescent="0.2"/>
    <row r="350827" hidden="1" x14ac:dyDescent="0.2"/>
    <row r="350828" hidden="1" x14ac:dyDescent="0.2"/>
    <row r="350829" hidden="1" x14ac:dyDescent="0.2"/>
    <row r="350830" hidden="1" x14ac:dyDescent="0.2"/>
    <row r="350831" hidden="1" x14ac:dyDescent="0.2"/>
    <row r="350832" hidden="1" x14ac:dyDescent="0.2"/>
    <row r="350833" hidden="1" x14ac:dyDescent="0.2"/>
    <row r="350834" hidden="1" x14ac:dyDescent="0.2"/>
    <row r="350835" hidden="1" x14ac:dyDescent="0.2"/>
    <row r="350836" hidden="1" x14ac:dyDescent="0.2"/>
    <row r="350837" hidden="1" x14ac:dyDescent="0.2"/>
    <row r="350838" hidden="1" x14ac:dyDescent="0.2"/>
    <row r="350839" hidden="1" x14ac:dyDescent="0.2"/>
    <row r="350840" hidden="1" x14ac:dyDescent="0.2"/>
    <row r="350841" hidden="1" x14ac:dyDescent="0.2"/>
    <row r="350842" hidden="1" x14ac:dyDescent="0.2"/>
    <row r="350843" hidden="1" x14ac:dyDescent="0.2"/>
    <row r="350844" hidden="1" x14ac:dyDescent="0.2"/>
    <row r="350845" hidden="1" x14ac:dyDescent="0.2"/>
    <row r="350846" hidden="1" x14ac:dyDescent="0.2"/>
    <row r="350847" hidden="1" x14ac:dyDescent="0.2"/>
    <row r="350848" hidden="1" x14ac:dyDescent="0.2"/>
    <row r="350849" hidden="1" x14ac:dyDescent="0.2"/>
    <row r="350850" hidden="1" x14ac:dyDescent="0.2"/>
    <row r="350851" hidden="1" x14ac:dyDescent="0.2"/>
    <row r="350852" hidden="1" x14ac:dyDescent="0.2"/>
    <row r="350853" hidden="1" x14ac:dyDescent="0.2"/>
    <row r="350854" hidden="1" x14ac:dyDescent="0.2"/>
    <row r="350855" hidden="1" x14ac:dyDescent="0.2"/>
    <row r="350856" hidden="1" x14ac:dyDescent="0.2"/>
    <row r="350857" hidden="1" x14ac:dyDescent="0.2"/>
    <row r="350858" hidden="1" x14ac:dyDescent="0.2"/>
    <row r="350859" hidden="1" x14ac:dyDescent="0.2"/>
    <row r="350860" hidden="1" x14ac:dyDescent="0.2"/>
    <row r="350861" hidden="1" x14ac:dyDescent="0.2"/>
    <row r="350862" hidden="1" x14ac:dyDescent="0.2"/>
    <row r="350863" hidden="1" x14ac:dyDescent="0.2"/>
    <row r="350864" hidden="1" x14ac:dyDescent="0.2"/>
    <row r="350865" hidden="1" x14ac:dyDescent="0.2"/>
    <row r="350866" hidden="1" x14ac:dyDescent="0.2"/>
    <row r="350867" hidden="1" x14ac:dyDescent="0.2"/>
    <row r="350868" hidden="1" x14ac:dyDescent="0.2"/>
    <row r="350869" hidden="1" x14ac:dyDescent="0.2"/>
    <row r="350870" hidden="1" x14ac:dyDescent="0.2"/>
    <row r="350871" hidden="1" x14ac:dyDescent="0.2"/>
    <row r="350872" hidden="1" x14ac:dyDescent="0.2"/>
    <row r="350873" hidden="1" x14ac:dyDescent="0.2"/>
    <row r="350874" hidden="1" x14ac:dyDescent="0.2"/>
    <row r="350875" hidden="1" x14ac:dyDescent="0.2"/>
    <row r="350876" hidden="1" x14ac:dyDescent="0.2"/>
    <row r="350877" hidden="1" x14ac:dyDescent="0.2"/>
    <row r="350878" hidden="1" x14ac:dyDescent="0.2"/>
    <row r="350879" hidden="1" x14ac:dyDescent="0.2"/>
    <row r="350880" hidden="1" x14ac:dyDescent="0.2"/>
    <row r="350881" hidden="1" x14ac:dyDescent="0.2"/>
    <row r="350882" hidden="1" x14ac:dyDescent="0.2"/>
    <row r="350883" hidden="1" x14ac:dyDescent="0.2"/>
    <row r="350884" hidden="1" x14ac:dyDescent="0.2"/>
    <row r="350885" hidden="1" x14ac:dyDescent="0.2"/>
    <row r="350886" hidden="1" x14ac:dyDescent="0.2"/>
    <row r="350887" hidden="1" x14ac:dyDescent="0.2"/>
    <row r="350888" hidden="1" x14ac:dyDescent="0.2"/>
    <row r="350889" hidden="1" x14ac:dyDescent="0.2"/>
    <row r="350890" hidden="1" x14ac:dyDescent="0.2"/>
    <row r="350891" hidden="1" x14ac:dyDescent="0.2"/>
    <row r="350892" hidden="1" x14ac:dyDescent="0.2"/>
    <row r="350893" hidden="1" x14ac:dyDescent="0.2"/>
    <row r="350894" hidden="1" x14ac:dyDescent="0.2"/>
    <row r="350895" hidden="1" x14ac:dyDescent="0.2"/>
    <row r="350896" hidden="1" x14ac:dyDescent="0.2"/>
    <row r="350897" hidden="1" x14ac:dyDescent="0.2"/>
    <row r="350898" hidden="1" x14ac:dyDescent="0.2"/>
    <row r="350899" hidden="1" x14ac:dyDescent="0.2"/>
    <row r="350900" hidden="1" x14ac:dyDescent="0.2"/>
    <row r="350901" hidden="1" x14ac:dyDescent="0.2"/>
    <row r="350902" hidden="1" x14ac:dyDescent="0.2"/>
    <row r="350903" hidden="1" x14ac:dyDescent="0.2"/>
    <row r="350904" hidden="1" x14ac:dyDescent="0.2"/>
    <row r="350905" hidden="1" x14ac:dyDescent="0.2"/>
    <row r="350906" hidden="1" x14ac:dyDescent="0.2"/>
    <row r="350907" hidden="1" x14ac:dyDescent="0.2"/>
    <row r="350908" hidden="1" x14ac:dyDescent="0.2"/>
    <row r="350909" hidden="1" x14ac:dyDescent="0.2"/>
    <row r="350910" hidden="1" x14ac:dyDescent="0.2"/>
    <row r="350911" hidden="1" x14ac:dyDescent="0.2"/>
    <row r="350912" hidden="1" x14ac:dyDescent="0.2"/>
    <row r="350913" hidden="1" x14ac:dyDescent="0.2"/>
    <row r="350914" hidden="1" x14ac:dyDescent="0.2"/>
    <row r="350915" hidden="1" x14ac:dyDescent="0.2"/>
    <row r="350916" hidden="1" x14ac:dyDescent="0.2"/>
    <row r="350917" hidden="1" x14ac:dyDescent="0.2"/>
    <row r="350918" hidden="1" x14ac:dyDescent="0.2"/>
    <row r="350919" hidden="1" x14ac:dyDescent="0.2"/>
    <row r="350920" hidden="1" x14ac:dyDescent="0.2"/>
    <row r="350921" hidden="1" x14ac:dyDescent="0.2"/>
    <row r="350922" hidden="1" x14ac:dyDescent="0.2"/>
    <row r="350923" hidden="1" x14ac:dyDescent="0.2"/>
    <row r="350924" hidden="1" x14ac:dyDescent="0.2"/>
    <row r="350925" hidden="1" x14ac:dyDescent="0.2"/>
    <row r="350926" hidden="1" x14ac:dyDescent="0.2"/>
    <row r="350927" hidden="1" x14ac:dyDescent="0.2"/>
    <row r="350928" hidden="1" x14ac:dyDescent="0.2"/>
    <row r="350929" hidden="1" x14ac:dyDescent="0.2"/>
    <row r="350930" hidden="1" x14ac:dyDescent="0.2"/>
    <row r="350931" hidden="1" x14ac:dyDescent="0.2"/>
    <row r="350932" hidden="1" x14ac:dyDescent="0.2"/>
    <row r="350933" hidden="1" x14ac:dyDescent="0.2"/>
    <row r="350934" hidden="1" x14ac:dyDescent="0.2"/>
    <row r="350935" hidden="1" x14ac:dyDescent="0.2"/>
    <row r="350936" hidden="1" x14ac:dyDescent="0.2"/>
    <row r="350937" hidden="1" x14ac:dyDescent="0.2"/>
    <row r="350938" hidden="1" x14ac:dyDescent="0.2"/>
    <row r="350939" hidden="1" x14ac:dyDescent="0.2"/>
    <row r="350940" hidden="1" x14ac:dyDescent="0.2"/>
    <row r="350941" hidden="1" x14ac:dyDescent="0.2"/>
    <row r="350942" hidden="1" x14ac:dyDescent="0.2"/>
    <row r="350943" hidden="1" x14ac:dyDescent="0.2"/>
    <row r="350944" hidden="1" x14ac:dyDescent="0.2"/>
    <row r="350945" hidden="1" x14ac:dyDescent="0.2"/>
    <row r="350946" hidden="1" x14ac:dyDescent="0.2"/>
    <row r="350947" hidden="1" x14ac:dyDescent="0.2"/>
    <row r="350948" hidden="1" x14ac:dyDescent="0.2"/>
    <row r="350949" hidden="1" x14ac:dyDescent="0.2"/>
    <row r="350950" hidden="1" x14ac:dyDescent="0.2"/>
    <row r="350951" hidden="1" x14ac:dyDescent="0.2"/>
    <row r="350952" hidden="1" x14ac:dyDescent="0.2"/>
    <row r="350953" hidden="1" x14ac:dyDescent="0.2"/>
    <row r="350954" hidden="1" x14ac:dyDescent="0.2"/>
    <row r="350955" hidden="1" x14ac:dyDescent="0.2"/>
    <row r="350956" hidden="1" x14ac:dyDescent="0.2"/>
    <row r="350957" hidden="1" x14ac:dyDescent="0.2"/>
    <row r="350958" hidden="1" x14ac:dyDescent="0.2"/>
    <row r="350959" hidden="1" x14ac:dyDescent="0.2"/>
    <row r="350960" hidden="1" x14ac:dyDescent="0.2"/>
    <row r="350961" hidden="1" x14ac:dyDescent="0.2"/>
    <row r="350962" hidden="1" x14ac:dyDescent="0.2"/>
    <row r="350963" hidden="1" x14ac:dyDescent="0.2"/>
    <row r="350964" hidden="1" x14ac:dyDescent="0.2"/>
    <row r="350965" hidden="1" x14ac:dyDescent="0.2"/>
    <row r="350966" hidden="1" x14ac:dyDescent="0.2"/>
    <row r="350967" hidden="1" x14ac:dyDescent="0.2"/>
    <row r="350968" hidden="1" x14ac:dyDescent="0.2"/>
    <row r="350969" hidden="1" x14ac:dyDescent="0.2"/>
    <row r="350970" hidden="1" x14ac:dyDescent="0.2"/>
    <row r="350971" hidden="1" x14ac:dyDescent="0.2"/>
    <row r="350972" hidden="1" x14ac:dyDescent="0.2"/>
    <row r="350973" hidden="1" x14ac:dyDescent="0.2"/>
    <row r="350974" hidden="1" x14ac:dyDescent="0.2"/>
    <row r="350975" hidden="1" x14ac:dyDescent="0.2"/>
    <row r="350976" hidden="1" x14ac:dyDescent="0.2"/>
    <row r="350977" hidden="1" x14ac:dyDescent="0.2"/>
    <row r="350978" hidden="1" x14ac:dyDescent="0.2"/>
    <row r="350979" hidden="1" x14ac:dyDescent="0.2"/>
    <row r="350980" hidden="1" x14ac:dyDescent="0.2"/>
    <row r="350981" hidden="1" x14ac:dyDescent="0.2"/>
    <row r="350982" hidden="1" x14ac:dyDescent="0.2"/>
    <row r="350983" hidden="1" x14ac:dyDescent="0.2"/>
    <row r="350984" hidden="1" x14ac:dyDescent="0.2"/>
    <row r="350985" hidden="1" x14ac:dyDescent="0.2"/>
    <row r="350986" hidden="1" x14ac:dyDescent="0.2"/>
    <row r="350987" hidden="1" x14ac:dyDescent="0.2"/>
    <row r="350988" hidden="1" x14ac:dyDescent="0.2"/>
    <row r="350989" hidden="1" x14ac:dyDescent="0.2"/>
    <row r="350990" hidden="1" x14ac:dyDescent="0.2"/>
    <row r="350991" hidden="1" x14ac:dyDescent="0.2"/>
    <row r="350992" hidden="1" x14ac:dyDescent="0.2"/>
    <row r="350993" hidden="1" x14ac:dyDescent="0.2"/>
    <row r="350994" hidden="1" x14ac:dyDescent="0.2"/>
    <row r="350995" hidden="1" x14ac:dyDescent="0.2"/>
    <row r="350996" hidden="1" x14ac:dyDescent="0.2"/>
    <row r="350997" hidden="1" x14ac:dyDescent="0.2"/>
    <row r="350998" hidden="1" x14ac:dyDescent="0.2"/>
    <row r="350999" hidden="1" x14ac:dyDescent="0.2"/>
    <row r="351000" hidden="1" x14ac:dyDescent="0.2"/>
    <row r="351001" hidden="1" x14ac:dyDescent="0.2"/>
    <row r="351002" hidden="1" x14ac:dyDescent="0.2"/>
    <row r="351003" hidden="1" x14ac:dyDescent="0.2"/>
    <row r="351004" hidden="1" x14ac:dyDescent="0.2"/>
    <row r="351005" hidden="1" x14ac:dyDescent="0.2"/>
    <row r="351006" hidden="1" x14ac:dyDescent="0.2"/>
    <row r="351007" hidden="1" x14ac:dyDescent="0.2"/>
    <row r="351008" hidden="1" x14ac:dyDescent="0.2"/>
    <row r="351009" hidden="1" x14ac:dyDescent="0.2"/>
    <row r="351010" hidden="1" x14ac:dyDescent="0.2"/>
    <row r="351011" hidden="1" x14ac:dyDescent="0.2"/>
    <row r="351012" hidden="1" x14ac:dyDescent="0.2"/>
    <row r="351013" hidden="1" x14ac:dyDescent="0.2"/>
    <row r="351014" hidden="1" x14ac:dyDescent="0.2"/>
    <row r="351015" hidden="1" x14ac:dyDescent="0.2"/>
    <row r="351016" hidden="1" x14ac:dyDescent="0.2"/>
    <row r="351017" hidden="1" x14ac:dyDescent="0.2"/>
    <row r="351018" hidden="1" x14ac:dyDescent="0.2"/>
    <row r="351019" hidden="1" x14ac:dyDescent="0.2"/>
    <row r="351020" hidden="1" x14ac:dyDescent="0.2"/>
    <row r="351021" hidden="1" x14ac:dyDescent="0.2"/>
    <row r="351022" hidden="1" x14ac:dyDescent="0.2"/>
    <row r="351023" hidden="1" x14ac:dyDescent="0.2"/>
    <row r="351024" hidden="1" x14ac:dyDescent="0.2"/>
    <row r="351025" hidden="1" x14ac:dyDescent="0.2"/>
    <row r="351026" hidden="1" x14ac:dyDescent="0.2"/>
    <row r="351027" hidden="1" x14ac:dyDescent="0.2"/>
    <row r="351028" hidden="1" x14ac:dyDescent="0.2"/>
    <row r="351029" hidden="1" x14ac:dyDescent="0.2"/>
    <row r="351030" hidden="1" x14ac:dyDescent="0.2"/>
    <row r="351031" hidden="1" x14ac:dyDescent="0.2"/>
    <row r="351032" hidden="1" x14ac:dyDescent="0.2"/>
    <row r="351033" hidden="1" x14ac:dyDescent="0.2"/>
    <row r="351034" hidden="1" x14ac:dyDescent="0.2"/>
    <row r="351035" hidden="1" x14ac:dyDescent="0.2"/>
    <row r="351036" hidden="1" x14ac:dyDescent="0.2"/>
    <row r="351037" hidden="1" x14ac:dyDescent="0.2"/>
    <row r="351038" hidden="1" x14ac:dyDescent="0.2"/>
    <row r="351039" hidden="1" x14ac:dyDescent="0.2"/>
    <row r="351040" hidden="1" x14ac:dyDescent="0.2"/>
    <row r="351041" hidden="1" x14ac:dyDescent="0.2"/>
    <row r="351042" hidden="1" x14ac:dyDescent="0.2"/>
    <row r="351043" hidden="1" x14ac:dyDescent="0.2"/>
    <row r="351044" hidden="1" x14ac:dyDescent="0.2"/>
    <row r="351045" hidden="1" x14ac:dyDescent="0.2"/>
    <row r="351046" hidden="1" x14ac:dyDescent="0.2"/>
    <row r="351047" hidden="1" x14ac:dyDescent="0.2"/>
    <row r="351048" hidden="1" x14ac:dyDescent="0.2"/>
    <row r="351049" hidden="1" x14ac:dyDescent="0.2"/>
    <row r="351050" hidden="1" x14ac:dyDescent="0.2"/>
    <row r="351051" hidden="1" x14ac:dyDescent="0.2"/>
    <row r="351052" hidden="1" x14ac:dyDescent="0.2"/>
    <row r="351053" hidden="1" x14ac:dyDescent="0.2"/>
    <row r="351054" hidden="1" x14ac:dyDescent="0.2"/>
    <row r="351055" hidden="1" x14ac:dyDescent="0.2"/>
    <row r="351056" hidden="1" x14ac:dyDescent="0.2"/>
    <row r="351057" hidden="1" x14ac:dyDescent="0.2"/>
    <row r="351058" hidden="1" x14ac:dyDescent="0.2"/>
    <row r="351059" hidden="1" x14ac:dyDescent="0.2"/>
    <row r="351060" hidden="1" x14ac:dyDescent="0.2"/>
    <row r="351061" hidden="1" x14ac:dyDescent="0.2"/>
    <row r="351062" hidden="1" x14ac:dyDescent="0.2"/>
    <row r="351063" hidden="1" x14ac:dyDescent="0.2"/>
    <row r="351064" hidden="1" x14ac:dyDescent="0.2"/>
    <row r="351065" hidden="1" x14ac:dyDescent="0.2"/>
    <row r="351066" hidden="1" x14ac:dyDescent="0.2"/>
    <row r="351067" hidden="1" x14ac:dyDescent="0.2"/>
    <row r="351068" hidden="1" x14ac:dyDescent="0.2"/>
    <row r="351069" hidden="1" x14ac:dyDescent="0.2"/>
    <row r="351070" hidden="1" x14ac:dyDescent="0.2"/>
    <row r="351071" hidden="1" x14ac:dyDescent="0.2"/>
    <row r="351072" hidden="1" x14ac:dyDescent="0.2"/>
    <row r="351073" hidden="1" x14ac:dyDescent="0.2"/>
    <row r="351074" hidden="1" x14ac:dyDescent="0.2"/>
    <row r="351075" hidden="1" x14ac:dyDescent="0.2"/>
    <row r="351076" hidden="1" x14ac:dyDescent="0.2"/>
    <row r="351077" hidden="1" x14ac:dyDescent="0.2"/>
    <row r="351078" hidden="1" x14ac:dyDescent="0.2"/>
    <row r="351079" hidden="1" x14ac:dyDescent="0.2"/>
    <row r="351080" hidden="1" x14ac:dyDescent="0.2"/>
    <row r="351081" hidden="1" x14ac:dyDescent="0.2"/>
    <row r="351082" hidden="1" x14ac:dyDescent="0.2"/>
    <row r="351083" hidden="1" x14ac:dyDescent="0.2"/>
    <row r="351084" hidden="1" x14ac:dyDescent="0.2"/>
    <row r="351085" hidden="1" x14ac:dyDescent="0.2"/>
    <row r="351086" hidden="1" x14ac:dyDescent="0.2"/>
    <row r="351087" hidden="1" x14ac:dyDescent="0.2"/>
    <row r="351088" hidden="1" x14ac:dyDescent="0.2"/>
    <row r="351089" hidden="1" x14ac:dyDescent="0.2"/>
    <row r="351090" hidden="1" x14ac:dyDescent="0.2"/>
    <row r="351091" hidden="1" x14ac:dyDescent="0.2"/>
    <row r="351092" hidden="1" x14ac:dyDescent="0.2"/>
    <row r="351093" hidden="1" x14ac:dyDescent="0.2"/>
    <row r="351094" hidden="1" x14ac:dyDescent="0.2"/>
    <row r="351095" hidden="1" x14ac:dyDescent="0.2"/>
    <row r="351096" hidden="1" x14ac:dyDescent="0.2"/>
    <row r="351097" hidden="1" x14ac:dyDescent="0.2"/>
    <row r="351098" hidden="1" x14ac:dyDescent="0.2"/>
    <row r="351099" hidden="1" x14ac:dyDescent="0.2"/>
    <row r="351100" hidden="1" x14ac:dyDescent="0.2"/>
    <row r="351101" hidden="1" x14ac:dyDescent="0.2"/>
    <row r="351102" hidden="1" x14ac:dyDescent="0.2"/>
    <row r="351103" hidden="1" x14ac:dyDescent="0.2"/>
    <row r="351104" hidden="1" x14ac:dyDescent="0.2"/>
    <row r="351105" hidden="1" x14ac:dyDescent="0.2"/>
    <row r="351106" hidden="1" x14ac:dyDescent="0.2"/>
    <row r="351107" hidden="1" x14ac:dyDescent="0.2"/>
    <row r="351108" hidden="1" x14ac:dyDescent="0.2"/>
    <row r="351109" hidden="1" x14ac:dyDescent="0.2"/>
    <row r="351110" hidden="1" x14ac:dyDescent="0.2"/>
    <row r="351111" hidden="1" x14ac:dyDescent="0.2"/>
    <row r="351112" hidden="1" x14ac:dyDescent="0.2"/>
    <row r="351113" hidden="1" x14ac:dyDescent="0.2"/>
    <row r="351114" hidden="1" x14ac:dyDescent="0.2"/>
    <row r="351115" hidden="1" x14ac:dyDescent="0.2"/>
    <row r="351116" hidden="1" x14ac:dyDescent="0.2"/>
    <row r="351117" hidden="1" x14ac:dyDescent="0.2"/>
    <row r="351118" hidden="1" x14ac:dyDescent="0.2"/>
    <row r="351119" hidden="1" x14ac:dyDescent="0.2"/>
    <row r="351120" hidden="1" x14ac:dyDescent="0.2"/>
    <row r="351121" hidden="1" x14ac:dyDescent="0.2"/>
    <row r="351122" hidden="1" x14ac:dyDescent="0.2"/>
    <row r="351123" hidden="1" x14ac:dyDescent="0.2"/>
    <row r="351124" hidden="1" x14ac:dyDescent="0.2"/>
    <row r="351125" hidden="1" x14ac:dyDescent="0.2"/>
    <row r="351126" hidden="1" x14ac:dyDescent="0.2"/>
    <row r="351127" hidden="1" x14ac:dyDescent="0.2"/>
    <row r="351128" hidden="1" x14ac:dyDescent="0.2"/>
    <row r="351129" hidden="1" x14ac:dyDescent="0.2"/>
    <row r="351130" hidden="1" x14ac:dyDescent="0.2"/>
    <row r="351131" hidden="1" x14ac:dyDescent="0.2"/>
    <row r="351132" hidden="1" x14ac:dyDescent="0.2"/>
    <row r="351133" hidden="1" x14ac:dyDescent="0.2"/>
    <row r="351134" hidden="1" x14ac:dyDescent="0.2"/>
    <row r="351135" hidden="1" x14ac:dyDescent="0.2"/>
    <row r="351136" hidden="1" x14ac:dyDescent="0.2"/>
    <row r="351137" hidden="1" x14ac:dyDescent="0.2"/>
    <row r="351138" hidden="1" x14ac:dyDescent="0.2"/>
    <row r="351139" hidden="1" x14ac:dyDescent="0.2"/>
    <row r="351140" hidden="1" x14ac:dyDescent="0.2"/>
    <row r="351141" hidden="1" x14ac:dyDescent="0.2"/>
    <row r="351142" hidden="1" x14ac:dyDescent="0.2"/>
    <row r="351143" hidden="1" x14ac:dyDescent="0.2"/>
    <row r="351144" hidden="1" x14ac:dyDescent="0.2"/>
    <row r="351145" hidden="1" x14ac:dyDescent="0.2"/>
    <row r="351146" hidden="1" x14ac:dyDescent="0.2"/>
    <row r="351147" hidden="1" x14ac:dyDescent="0.2"/>
    <row r="351148" hidden="1" x14ac:dyDescent="0.2"/>
    <row r="351149" hidden="1" x14ac:dyDescent="0.2"/>
    <row r="351150" hidden="1" x14ac:dyDescent="0.2"/>
    <row r="351151" hidden="1" x14ac:dyDescent="0.2"/>
    <row r="351152" hidden="1" x14ac:dyDescent="0.2"/>
    <row r="351153" hidden="1" x14ac:dyDescent="0.2"/>
    <row r="351154" hidden="1" x14ac:dyDescent="0.2"/>
    <row r="351155" hidden="1" x14ac:dyDescent="0.2"/>
    <row r="351156" hidden="1" x14ac:dyDescent="0.2"/>
    <row r="351157" hidden="1" x14ac:dyDescent="0.2"/>
    <row r="351158" hidden="1" x14ac:dyDescent="0.2"/>
    <row r="351159" hidden="1" x14ac:dyDescent="0.2"/>
    <row r="351160" hidden="1" x14ac:dyDescent="0.2"/>
    <row r="351161" hidden="1" x14ac:dyDescent="0.2"/>
    <row r="351162" hidden="1" x14ac:dyDescent="0.2"/>
    <row r="351163" hidden="1" x14ac:dyDescent="0.2"/>
    <row r="351164" hidden="1" x14ac:dyDescent="0.2"/>
    <row r="351165" hidden="1" x14ac:dyDescent="0.2"/>
    <row r="351166" hidden="1" x14ac:dyDescent="0.2"/>
    <row r="351167" hidden="1" x14ac:dyDescent="0.2"/>
    <row r="351168" hidden="1" x14ac:dyDescent="0.2"/>
    <row r="351169" hidden="1" x14ac:dyDescent="0.2"/>
    <row r="351170" hidden="1" x14ac:dyDescent="0.2"/>
    <row r="351171" hidden="1" x14ac:dyDescent="0.2"/>
    <row r="351172" hidden="1" x14ac:dyDescent="0.2"/>
    <row r="351173" hidden="1" x14ac:dyDescent="0.2"/>
    <row r="351174" hidden="1" x14ac:dyDescent="0.2"/>
    <row r="351175" hidden="1" x14ac:dyDescent="0.2"/>
    <row r="351176" hidden="1" x14ac:dyDescent="0.2"/>
    <row r="351177" hidden="1" x14ac:dyDescent="0.2"/>
    <row r="351178" hidden="1" x14ac:dyDescent="0.2"/>
    <row r="351179" hidden="1" x14ac:dyDescent="0.2"/>
    <row r="351180" hidden="1" x14ac:dyDescent="0.2"/>
    <row r="351181" hidden="1" x14ac:dyDescent="0.2"/>
    <row r="351182" hidden="1" x14ac:dyDescent="0.2"/>
    <row r="351183" hidden="1" x14ac:dyDescent="0.2"/>
    <row r="351184" hidden="1" x14ac:dyDescent="0.2"/>
    <row r="351185" hidden="1" x14ac:dyDescent="0.2"/>
    <row r="351186" hidden="1" x14ac:dyDescent="0.2"/>
    <row r="351187" hidden="1" x14ac:dyDescent="0.2"/>
    <row r="351188" hidden="1" x14ac:dyDescent="0.2"/>
    <row r="351189" hidden="1" x14ac:dyDescent="0.2"/>
    <row r="351190" hidden="1" x14ac:dyDescent="0.2"/>
    <row r="351191" hidden="1" x14ac:dyDescent="0.2"/>
    <row r="351192" hidden="1" x14ac:dyDescent="0.2"/>
    <row r="351193" hidden="1" x14ac:dyDescent="0.2"/>
    <row r="351194" hidden="1" x14ac:dyDescent="0.2"/>
    <row r="351195" hidden="1" x14ac:dyDescent="0.2"/>
    <row r="351196" hidden="1" x14ac:dyDescent="0.2"/>
    <row r="351197" hidden="1" x14ac:dyDescent="0.2"/>
    <row r="351198" hidden="1" x14ac:dyDescent="0.2"/>
    <row r="351199" hidden="1" x14ac:dyDescent="0.2"/>
    <row r="351200" hidden="1" x14ac:dyDescent="0.2"/>
    <row r="351201" hidden="1" x14ac:dyDescent="0.2"/>
    <row r="351202" hidden="1" x14ac:dyDescent="0.2"/>
    <row r="351203" hidden="1" x14ac:dyDescent="0.2"/>
    <row r="351204" hidden="1" x14ac:dyDescent="0.2"/>
    <row r="351205" hidden="1" x14ac:dyDescent="0.2"/>
    <row r="351206" hidden="1" x14ac:dyDescent="0.2"/>
    <row r="351207" hidden="1" x14ac:dyDescent="0.2"/>
    <row r="351208" hidden="1" x14ac:dyDescent="0.2"/>
    <row r="351209" hidden="1" x14ac:dyDescent="0.2"/>
    <row r="351210" hidden="1" x14ac:dyDescent="0.2"/>
    <row r="351211" hidden="1" x14ac:dyDescent="0.2"/>
    <row r="351212" hidden="1" x14ac:dyDescent="0.2"/>
    <row r="351213" hidden="1" x14ac:dyDescent="0.2"/>
    <row r="351214" hidden="1" x14ac:dyDescent="0.2"/>
    <row r="351215" hidden="1" x14ac:dyDescent="0.2"/>
    <row r="351216" hidden="1" x14ac:dyDescent="0.2"/>
    <row r="351217" hidden="1" x14ac:dyDescent="0.2"/>
    <row r="351218" hidden="1" x14ac:dyDescent="0.2"/>
    <row r="351219" hidden="1" x14ac:dyDescent="0.2"/>
    <row r="351220" hidden="1" x14ac:dyDescent="0.2"/>
    <row r="351221" hidden="1" x14ac:dyDescent="0.2"/>
    <row r="351222" hidden="1" x14ac:dyDescent="0.2"/>
    <row r="351223" hidden="1" x14ac:dyDescent="0.2"/>
    <row r="351224" hidden="1" x14ac:dyDescent="0.2"/>
    <row r="351225" hidden="1" x14ac:dyDescent="0.2"/>
    <row r="351226" hidden="1" x14ac:dyDescent="0.2"/>
    <row r="351227" hidden="1" x14ac:dyDescent="0.2"/>
    <row r="351228" hidden="1" x14ac:dyDescent="0.2"/>
    <row r="351229" hidden="1" x14ac:dyDescent="0.2"/>
    <row r="351230" hidden="1" x14ac:dyDescent="0.2"/>
    <row r="351231" hidden="1" x14ac:dyDescent="0.2"/>
    <row r="351232" hidden="1" x14ac:dyDescent="0.2"/>
    <row r="351233" hidden="1" x14ac:dyDescent="0.2"/>
    <row r="351234" hidden="1" x14ac:dyDescent="0.2"/>
    <row r="351235" hidden="1" x14ac:dyDescent="0.2"/>
    <row r="351236" hidden="1" x14ac:dyDescent="0.2"/>
    <row r="351237" hidden="1" x14ac:dyDescent="0.2"/>
    <row r="351238" hidden="1" x14ac:dyDescent="0.2"/>
    <row r="351239" hidden="1" x14ac:dyDescent="0.2"/>
    <row r="351240" hidden="1" x14ac:dyDescent="0.2"/>
    <row r="351241" hidden="1" x14ac:dyDescent="0.2"/>
    <row r="351242" hidden="1" x14ac:dyDescent="0.2"/>
    <row r="351243" hidden="1" x14ac:dyDescent="0.2"/>
    <row r="351244" hidden="1" x14ac:dyDescent="0.2"/>
    <row r="351245" hidden="1" x14ac:dyDescent="0.2"/>
    <row r="351246" hidden="1" x14ac:dyDescent="0.2"/>
    <row r="351247" hidden="1" x14ac:dyDescent="0.2"/>
    <row r="351248" hidden="1" x14ac:dyDescent="0.2"/>
    <row r="351249" hidden="1" x14ac:dyDescent="0.2"/>
    <row r="351250" hidden="1" x14ac:dyDescent="0.2"/>
    <row r="351251" hidden="1" x14ac:dyDescent="0.2"/>
    <row r="351252" hidden="1" x14ac:dyDescent="0.2"/>
    <row r="351253" hidden="1" x14ac:dyDescent="0.2"/>
    <row r="351254" hidden="1" x14ac:dyDescent="0.2"/>
    <row r="351255" hidden="1" x14ac:dyDescent="0.2"/>
    <row r="351256" hidden="1" x14ac:dyDescent="0.2"/>
    <row r="351257" hidden="1" x14ac:dyDescent="0.2"/>
    <row r="351258" hidden="1" x14ac:dyDescent="0.2"/>
    <row r="351259" hidden="1" x14ac:dyDescent="0.2"/>
    <row r="351260" hidden="1" x14ac:dyDescent="0.2"/>
    <row r="351261" hidden="1" x14ac:dyDescent="0.2"/>
    <row r="351262" hidden="1" x14ac:dyDescent="0.2"/>
    <row r="351263" hidden="1" x14ac:dyDescent="0.2"/>
    <row r="351264" hidden="1" x14ac:dyDescent="0.2"/>
    <row r="351265" hidden="1" x14ac:dyDescent="0.2"/>
    <row r="351266" hidden="1" x14ac:dyDescent="0.2"/>
    <row r="351267" hidden="1" x14ac:dyDescent="0.2"/>
    <row r="351268" hidden="1" x14ac:dyDescent="0.2"/>
    <row r="351269" hidden="1" x14ac:dyDescent="0.2"/>
    <row r="351270" hidden="1" x14ac:dyDescent="0.2"/>
    <row r="351271" hidden="1" x14ac:dyDescent="0.2"/>
    <row r="351272" hidden="1" x14ac:dyDescent="0.2"/>
    <row r="351273" hidden="1" x14ac:dyDescent="0.2"/>
    <row r="351274" hidden="1" x14ac:dyDescent="0.2"/>
    <row r="351275" hidden="1" x14ac:dyDescent="0.2"/>
    <row r="351276" hidden="1" x14ac:dyDescent="0.2"/>
    <row r="351277" hidden="1" x14ac:dyDescent="0.2"/>
    <row r="351278" hidden="1" x14ac:dyDescent="0.2"/>
    <row r="351279" hidden="1" x14ac:dyDescent="0.2"/>
    <row r="351280" hidden="1" x14ac:dyDescent="0.2"/>
    <row r="351281" hidden="1" x14ac:dyDescent="0.2"/>
    <row r="351282" hidden="1" x14ac:dyDescent="0.2"/>
    <row r="351283" hidden="1" x14ac:dyDescent="0.2"/>
    <row r="351284" hidden="1" x14ac:dyDescent="0.2"/>
    <row r="351285" hidden="1" x14ac:dyDescent="0.2"/>
    <row r="351286" hidden="1" x14ac:dyDescent="0.2"/>
    <row r="351287" hidden="1" x14ac:dyDescent="0.2"/>
    <row r="351288" hidden="1" x14ac:dyDescent="0.2"/>
    <row r="351289" hidden="1" x14ac:dyDescent="0.2"/>
    <row r="351290" hidden="1" x14ac:dyDescent="0.2"/>
    <row r="351291" hidden="1" x14ac:dyDescent="0.2"/>
    <row r="351292" hidden="1" x14ac:dyDescent="0.2"/>
    <row r="351293" hidden="1" x14ac:dyDescent="0.2"/>
    <row r="351294" hidden="1" x14ac:dyDescent="0.2"/>
    <row r="351295" hidden="1" x14ac:dyDescent="0.2"/>
    <row r="351296" hidden="1" x14ac:dyDescent="0.2"/>
    <row r="351297" hidden="1" x14ac:dyDescent="0.2"/>
    <row r="351298" hidden="1" x14ac:dyDescent="0.2"/>
    <row r="351299" hidden="1" x14ac:dyDescent="0.2"/>
    <row r="351300" hidden="1" x14ac:dyDescent="0.2"/>
    <row r="351301" hidden="1" x14ac:dyDescent="0.2"/>
    <row r="351302" hidden="1" x14ac:dyDescent="0.2"/>
    <row r="351303" hidden="1" x14ac:dyDescent="0.2"/>
    <row r="351304" hidden="1" x14ac:dyDescent="0.2"/>
    <row r="351305" hidden="1" x14ac:dyDescent="0.2"/>
    <row r="351306" hidden="1" x14ac:dyDescent="0.2"/>
    <row r="351307" hidden="1" x14ac:dyDescent="0.2"/>
    <row r="351308" hidden="1" x14ac:dyDescent="0.2"/>
    <row r="351309" hidden="1" x14ac:dyDescent="0.2"/>
    <row r="351310" hidden="1" x14ac:dyDescent="0.2"/>
    <row r="351311" hidden="1" x14ac:dyDescent="0.2"/>
    <row r="351312" hidden="1" x14ac:dyDescent="0.2"/>
    <row r="351313" hidden="1" x14ac:dyDescent="0.2"/>
    <row r="351314" hidden="1" x14ac:dyDescent="0.2"/>
    <row r="351315" hidden="1" x14ac:dyDescent="0.2"/>
    <row r="351316" hidden="1" x14ac:dyDescent="0.2"/>
    <row r="351317" hidden="1" x14ac:dyDescent="0.2"/>
    <row r="351318" hidden="1" x14ac:dyDescent="0.2"/>
    <row r="351319" hidden="1" x14ac:dyDescent="0.2"/>
    <row r="351320" hidden="1" x14ac:dyDescent="0.2"/>
    <row r="351321" hidden="1" x14ac:dyDescent="0.2"/>
    <row r="351322" hidden="1" x14ac:dyDescent="0.2"/>
    <row r="351323" hidden="1" x14ac:dyDescent="0.2"/>
    <row r="351324" hidden="1" x14ac:dyDescent="0.2"/>
    <row r="351325" hidden="1" x14ac:dyDescent="0.2"/>
    <row r="351326" hidden="1" x14ac:dyDescent="0.2"/>
    <row r="351327" hidden="1" x14ac:dyDescent="0.2"/>
    <row r="351328" hidden="1" x14ac:dyDescent="0.2"/>
    <row r="351329" hidden="1" x14ac:dyDescent="0.2"/>
    <row r="351330" hidden="1" x14ac:dyDescent="0.2"/>
    <row r="351331" hidden="1" x14ac:dyDescent="0.2"/>
    <row r="351332" hidden="1" x14ac:dyDescent="0.2"/>
    <row r="351333" hidden="1" x14ac:dyDescent="0.2"/>
    <row r="351334" hidden="1" x14ac:dyDescent="0.2"/>
    <row r="351335" hidden="1" x14ac:dyDescent="0.2"/>
    <row r="351336" hidden="1" x14ac:dyDescent="0.2"/>
    <row r="351337" hidden="1" x14ac:dyDescent="0.2"/>
    <row r="351338" hidden="1" x14ac:dyDescent="0.2"/>
    <row r="351339" hidden="1" x14ac:dyDescent="0.2"/>
    <row r="351340" hidden="1" x14ac:dyDescent="0.2"/>
    <row r="351341" hidden="1" x14ac:dyDescent="0.2"/>
    <row r="351342" hidden="1" x14ac:dyDescent="0.2"/>
    <row r="351343" hidden="1" x14ac:dyDescent="0.2"/>
    <row r="351344" hidden="1" x14ac:dyDescent="0.2"/>
    <row r="351345" hidden="1" x14ac:dyDescent="0.2"/>
    <row r="351346" hidden="1" x14ac:dyDescent="0.2"/>
    <row r="351347" hidden="1" x14ac:dyDescent="0.2"/>
    <row r="351348" hidden="1" x14ac:dyDescent="0.2"/>
    <row r="351349" hidden="1" x14ac:dyDescent="0.2"/>
    <row r="351350" hidden="1" x14ac:dyDescent="0.2"/>
    <row r="351351" hidden="1" x14ac:dyDescent="0.2"/>
    <row r="351352" hidden="1" x14ac:dyDescent="0.2"/>
    <row r="351353" hidden="1" x14ac:dyDescent="0.2"/>
    <row r="351354" hidden="1" x14ac:dyDescent="0.2"/>
    <row r="351355" hidden="1" x14ac:dyDescent="0.2"/>
    <row r="351356" hidden="1" x14ac:dyDescent="0.2"/>
    <row r="351357" hidden="1" x14ac:dyDescent="0.2"/>
    <row r="351358" hidden="1" x14ac:dyDescent="0.2"/>
    <row r="351359" hidden="1" x14ac:dyDescent="0.2"/>
    <row r="351360" hidden="1" x14ac:dyDescent="0.2"/>
    <row r="351361" hidden="1" x14ac:dyDescent="0.2"/>
    <row r="351362" hidden="1" x14ac:dyDescent="0.2"/>
    <row r="351363" hidden="1" x14ac:dyDescent="0.2"/>
    <row r="351364" hidden="1" x14ac:dyDescent="0.2"/>
    <row r="351365" hidden="1" x14ac:dyDescent="0.2"/>
    <row r="351366" hidden="1" x14ac:dyDescent="0.2"/>
    <row r="351367" hidden="1" x14ac:dyDescent="0.2"/>
    <row r="351368" hidden="1" x14ac:dyDescent="0.2"/>
    <row r="351369" hidden="1" x14ac:dyDescent="0.2"/>
    <row r="351370" hidden="1" x14ac:dyDescent="0.2"/>
    <row r="351371" hidden="1" x14ac:dyDescent="0.2"/>
    <row r="351372" hidden="1" x14ac:dyDescent="0.2"/>
    <row r="351373" hidden="1" x14ac:dyDescent="0.2"/>
    <row r="351374" hidden="1" x14ac:dyDescent="0.2"/>
    <row r="351375" hidden="1" x14ac:dyDescent="0.2"/>
    <row r="351376" hidden="1" x14ac:dyDescent="0.2"/>
    <row r="351377" hidden="1" x14ac:dyDescent="0.2"/>
    <row r="351378" hidden="1" x14ac:dyDescent="0.2"/>
    <row r="351379" hidden="1" x14ac:dyDescent="0.2"/>
    <row r="351380" hidden="1" x14ac:dyDescent="0.2"/>
    <row r="351381" hidden="1" x14ac:dyDescent="0.2"/>
    <row r="351382" hidden="1" x14ac:dyDescent="0.2"/>
    <row r="351383" hidden="1" x14ac:dyDescent="0.2"/>
    <row r="351384" hidden="1" x14ac:dyDescent="0.2"/>
    <row r="351385" hidden="1" x14ac:dyDescent="0.2"/>
    <row r="351386" hidden="1" x14ac:dyDescent="0.2"/>
    <row r="351387" hidden="1" x14ac:dyDescent="0.2"/>
    <row r="351388" hidden="1" x14ac:dyDescent="0.2"/>
    <row r="351389" hidden="1" x14ac:dyDescent="0.2"/>
    <row r="351390" hidden="1" x14ac:dyDescent="0.2"/>
    <row r="351391" hidden="1" x14ac:dyDescent="0.2"/>
    <row r="351392" hidden="1" x14ac:dyDescent="0.2"/>
    <row r="351393" hidden="1" x14ac:dyDescent="0.2"/>
    <row r="351394" hidden="1" x14ac:dyDescent="0.2"/>
    <row r="351395" hidden="1" x14ac:dyDescent="0.2"/>
    <row r="351396" hidden="1" x14ac:dyDescent="0.2"/>
    <row r="351397" hidden="1" x14ac:dyDescent="0.2"/>
    <row r="351398" hidden="1" x14ac:dyDescent="0.2"/>
    <row r="351399" hidden="1" x14ac:dyDescent="0.2"/>
    <row r="351400" hidden="1" x14ac:dyDescent="0.2"/>
    <row r="351401" hidden="1" x14ac:dyDescent="0.2"/>
    <row r="351402" hidden="1" x14ac:dyDescent="0.2"/>
    <row r="351403" hidden="1" x14ac:dyDescent="0.2"/>
    <row r="351404" hidden="1" x14ac:dyDescent="0.2"/>
    <row r="351405" hidden="1" x14ac:dyDescent="0.2"/>
    <row r="351406" hidden="1" x14ac:dyDescent="0.2"/>
    <row r="351407" hidden="1" x14ac:dyDescent="0.2"/>
    <row r="351408" hidden="1" x14ac:dyDescent="0.2"/>
    <row r="351409" hidden="1" x14ac:dyDescent="0.2"/>
    <row r="351410" hidden="1" x14ac:dyDescent="0.2"/>
    <row r="351411" hidden="1" x14ac:dyDescent="0.2"/>
    <row r="351412" hidden="1" x14ac:dyDescent="0.2"/>
    <row r="351413" hidden="1" x14ac:dyDescent="0.2"/>
    <row r="351414" hidden="1" x14ac:dyDescent="0.2"/>
    <row r="351415" hidden="1" x14ac:dyDescent="0.2"/>
    <row r="351416" hidden="1" x14ac:dyDescent="0.2"/>
    <row r="351417" hidden="1" x14ac:dyDescent="0.2"/>
    <row r="351418" hidden="1" x14ac:dyDescent="0.2"/>
    <row r="351419" hidden="1" x14ac:dyDescent="0.2"/>
    <row r="351420" hidden="1" x14ac:dyDescent="0.2"/>
    <row r="351421" hidden="1" x14ac:dyDescent="0.2"/>
    <row r="351422" hidden="1" x14ac:dyDescent="0.2"/>
    <row r="351423" hidden="1" x14ac:dyDescent="0.2"/>
    <row r="351424" hidden="1" x14ac:dyDescent="0.2"/>
    <row r="351425" hidden="1" x14ac:dyDescent="0.2"/>
    <row r="351426" hidden="1" x14ac:dyDescent="0.2"/>
    <row r="351427" hidden="1" x14ac:dyDescent="0.2"/>
    <row r="351428" hidden="1" x14ac:dyDescent="0.2"/>
    <row r="351429" hidden="1" x14ac:dyDescent="0.2"/>
    <row r="351430" hidden="1" x14ac:dyDescent="0.2"/>
    <row r="351431" hidden="1" x14ac:dyDescent="0.2"/>
    <row r="351432" hidden="1" x14ac:dyDescent="0.2"/>
    <row r="351433" hidden="1" x14ac:dyDescent="0.2"/>
    <row r="351434" hidden="1" x14ac:dyDescent="0.2"/>
    <row r="351435" hidden="1" x14ac:dyDescent="0.2"/>
    <row r="351436" hidden="1" x14ac:dyDescent="0.2"/>
    <row r="351437" hidden="1" x14ac:dyDescent="0.2"/>
    <row r="351438" hidden="1" x14ac:dyDescent="0.2"/>
    <row r="351439" hidden="1" x14ac:dyDescent="0.2"/>
    <row r="351440" hidden="1" x14ac:dyDescent="0.2"/>
    <row r="351441" hidden="1" x14ac:dyDescent="0.2"/>
    <row r="351442" hidden="1" x14ac:dyDescent="0.2"/>
    <row r="351443" hidden="1" x14ac:dyDescent="0.2"/>
    <row r="351444" hidden="1" x14ac:dyDescent="0.2"/>
    <row r="351445" hidden="1" x14ac:dyDescent="0.2"/>
    <row r="351446" hidden="1" x14ac:dyDescent="0.2"/>
    <row r="351447" hidden="1" x14ac:dyDescent="0.2"/>
    <row r="351448" hidden="1" x14ac:dyDescent="0.2"/>
    <row r="351449" hidden="1" x14ac:dyDescent="0.2"/>
    <row r="351450" hidden="1" x14ac:dyDescent="0.2"/>
    <row r="351451" hidden="1" x14ac:dyDescent="0.2"/>
    <row r="351452" hidden="1" x14ac:dyDescent="0.2"/>
    <row r="351453" hidden="1" x14ac:dyDescent="0.2"/>
    <row r="351454" hidden="1" x14ac:dyDescent="0.2"/>
    <row r="351455" hidden="1" x14ac:dyDescent="0.2"/>
    <row r="351456" hidden="1" x14ac:dyDescent="0.2"/>
    <row r="351457" hidden="1" x14ac:dyDescent="0.2"/>
    <row r="351458" hidden="1" x14ac:dyDescent="0.2"/>
    <row r="351459" hidden="1" x14ac:dyDescent="0.2"/>
    <row r="351460" hidden="1" x14ac:dyDescent="0.2"/>
    <row r="351461" hidden="1" x14ac:dyDescent="0.2"/>
    <row r="351462" hidden="1" x14ac:dyDescent="0.2"/>
    <row r="351463" hidden="1" x14ac:dyDescent="0.2"/>
    <row r="351464" hidden="1" x14ac:dyDescent="0.2"/>
    <row r="351465" hidden="1" x14ac:dyDescent="0.2"/>
    <row r="351466" hidden="1" x14ac:dyDescent="0.2"/>
    <row r="351467" hidden="1" x14ac:dyDescent="0.2"/>
    <row r="351468" hidden="1" x14ac:dyDescent="0.2"/>
    <row r="351469" hidden="1" x14ac:dyDescent="0.2"/>
    <row r="351470" hidden="1" x14ac:dyDescent="0.2"/>
    <row r="351471" hidden="1" x14ac:dyDescent="0.2"/>
    <row r="351472" hidden="1" x14ac:dyDescent="0.2"/>
    <row r="351473" hidden="1" x14ac:dyDescent="0.2"/>
    <row r="351474" hidden="1" x14ac:dyDescent="0.2"/>
    <row r="351475" hidden="1" x14ac:dyDescent="0.2"/>
    <row r="351476" hidden="1" x14ac:dyDescent="0.2"/>
    <row r="351477" hidden="1" x14ac:dyDescent="0.2"/>
    <row r="351478" hidden="1" x14ac:dyDescent="0.2"/>
    <row r="351479" hidden="1" x14ac:dyDescent="0.2"/>
    <row r="351480" hidden="1" x14ac:dyDescent="0.2"/>
    <row r="351481" hidden="1" x14ac:dyDescent="0.2"/>
    <row r="351482" hidden="1" x14ac:dyDescent="0.2"/>
    <row r="351483" hidden="1" x14ac:dyDescent="0.2"/>
    <row r="351484" hidden="1" x14ac:dyDescent="0.2"/>
    <row r="351485" hidden="1" x14ac:dyDescent="0.2"/>
    <row r="351486" hidden="1" x14ac:dyDescent="0.2"/>
    <row r="351487" hidden="1" x14ac:dyDescent="0.2"/>
    <row r="351488" hidden="1" x14ac:dyDescent="0.2"/>
    <row r="351489" hidden="1" x14ac:dyDescent="0.2"/>
    <row r="351490" hidden="1" x14ac:dyDescent="0.2"/>
    <row r="351491" hidden="1" x14ac:dyDescent="0.2"/>
    <row r="351492" hidden="1" x14ac:dyDescent="0.2"/>
    <row r="351493" hidden="1" x14ac:dyDescent="0.2"/>
    <row r="351494" hidden="1" x14ac:dyDescent="0.2"/>
    <row r="351495" hidden="1" x14ac:dyDescent="0.2"/>
    <row r="351496" hidden="1" x14ac:dyDescent="0.2"/>
    <row r="351497" hidden="1" x14ac:dyDescent="0.2"/>
    <row r="351498" hidden="1" x14ac:dyDescent="0.2"/>
    <row r="351499" hidden="1" x14ac:dyDescent="0.2"/>
    <row r="351500" hidden="1" x14ac:dyDescent="0.2"/>
    <row r="351501" hidden="1" x14ac:dyDescent="0.2"/>
    <row r="351502" hidden="1" x14ac:dyDescent="0.2"/>
    <row r="351503" hidden="1" x14ac:dyDescent="0.2"/>
    <row r="351504" hidden="1" x14ac:dyDescent="0.2"/>
    <row r="351505" hidden="1" x14ac:dyDescent="0.2"/>
    <row r="351506" hidden="1" x14ac:dyDescent="0.2"/>
    <row r="351507" hidden="1" x14ac:dyDescent="0.2"/>
    <row r="351508" hidden="1" x14ac:dyDescent="0.2"/>
    <row r="351509" hidden="1" x14ac:dyDescent="0.2"/>
    <row r="351510" hidden="1" x14ac:dyDescent="0.2"/>
    <row r="351511" hidden="1" x14ac:dyDescent="0.2"/>
    <row r="351512" hidden="1" x14ac:dyDescent="0.2"/>
    <row r="351513" hidden="1" x14ac:dyDescent="0.2"/>
    <row r="351514" hidden="1" x14ac:dyDescent="0.2"/>
    <row r="351515" hidden="1" x14ac:dyDescent="0.2"/>
    <row r="351516" hidden="1" x14ac:dyDescent="0.2"/>
    <row r="351517" hidden="1" x14ac:dyDescent="0.2"/>
    <row r="351518" hidden="1" x14ac:dyDescent="0.2"/>
    <row r="351519" hidden="1" x14ac:dyDescent="0.2"/>
    <row r="351520" hidden="1" x14ac:dyDescent="0.2"/>
    <row r="351521" hidden="1" x14ac:dyDescent="0.2"/>
    <row r="351522" hidden="1" x14ac:dyDescent="0.2"/>
    <row r="351523" hidden="1" x14ac:dyDescent="0.2"/>
    <row r="351524" hidden="1" x14ac:dyDescent="0.2"/>
    <row r="351525" hidden="1" x14ac:dyDescent="0.2"/>
    <row r="351526" hidden="1" x14ac:dyDescent="0.2"/>
    <row r="351527" hidden="1" x14ac:dyDescent="0.2"/>
    <row r="351528" hidden="1" x14ac:dyDescent="0.2"/>
    <row r="351529" hidden="1" x14ac:dyDescent="0.2"/>
    <row r="351530" hidden="1" x14ac:dyDescent="0.2"/>
    <row r="351531" hidden="1" x14ac:dyDescent="0.2"/>
    <row r="351532" hidden="1" x14ac:dyDescent="0.2"/>
    <row r="351533" hidden="1" x14ac:dyDescent="0.2"/>
    <row r="351534" hidden="1" x14ac:dyDescent="0.2"/>
    <row r="351535" hidden="1" x14ac:dyDescent="0.2"/>
    <row r="351536" hidden="1" x14ac:dyDescent="0.2"/>
    <row r="351537" hidden="1" x14ac:dyDescent="0.2"/>
    <row r="351538" hidden="1" x14ac:dyDescent="0.2"/>
    <row r="351539" hidden="1" x14ac:dyDescent="0.2"/>
    <row r="351540" hidden="1" x14ac:dyDescent="0.2"/>
    <row r="351541" hidden="1" x14ac:dyDescent="0.2"/>
    <row r="351542" hidden="1" x14ac:dyDescent="0.2"/>
    <row r="351543" hidden="1" x14ac:dyDescent="0.2"/>
    <row r="351544" hidden="1" x14ac:dyDescent="0.2"/>
    <row r="351545" hidden="1" x14ac:dyDescent="0.2"/>
    <row r="351546" hidden="1" x14ac:dyDescent="0.2"/>
    <row r="351547" hidden="1" x14ac:dyDescent="0.2"/>
    <row r="351548" hidden="1" x14ac:dyDescent="0.2"/>
    <row r="351549" hidden="1" x14ac:dyDescent="0.2"/>
    <row r="351550" hidden="1" x14ac:dyDescent="0.2"/>
    <row r="351551" hidden="1" x14ac:dyDescent="0.2"/>
    <row r="351552" hidden="1" x14ac:dyDescent="0.2"/>
    <row r="351553" hidden="1" x14ac:dyDescent="0.2"/>
    <row r="351554" hidden="1" x14ac:dyDescent="0.2"/>
    <row r="351555" hidden="1" x14ac:dyDescent="0.2"/>
    <row r="351556" hidden="1" x14ac:dyDescent="0.2"/>
    <row r="351557" hidden="1" x14ac:dyDescent="0.2"/>
    <row r="351558" hidden="1" x14ac:dyDescent="0.2"/>
    <row r="351559" hidden="1" x14ac:dyDescent="0.2"/>
    <row r="351560" hidden="1" x14ac:dyDescent="0.2"/>
    <row r="351561" hidden="1" x14ac:dyDescent="0.2"/>
    <row r="351562" hidden="1" x14ac:dyDescent="0.2"/>
    <row r="351563" hidden="1" x14ac:dyDescent="0.2"/>
    <row r="351564" hidden="1" x14ac:dyDescent="0.2"/>
    <row r="351565" hidden="1" x14ac:dyDescent="0.2"/>
    <row r="351566" hidden="1" x14ac:dyDescent="0.2"/>
    <row r="351567" hidden="1" x14ac:dyDescent="0.2"/>
    <row r="351568" hidden="1" x14ac:dyDescent="0.2"/>
    <row r="351569" hidden="1" x14ac:dyDescent="0.2"/>
    <row r="351570" hidden="1" x14ac:dyDescent="0.2"/>
    <row r="351571" hidden="1" x14ac:dyDescent="0.2"/>
    <row r="351572" hidden="1" x14ac:dyDescent="0.2"/>
    <row r="351573" hidden="1" x14ac:dyDescent="0.2"/>
    <row r="351574" hidden="1" x14ac:dyDescent="0.2"/>
    <row r="351575" hidden="1" x14ac:dyDescent="0.2"/>
    <row r="351576" hidden="1" x14ac:dyDescent="0.2"/>
    <row r="351577" hidden="1" x14ac:dyDescent="0.2"/>
    <row r="351578" hidden="1" x14ac:dyDescent="0.2"/>
    <row r="351579" hidden="1" x14ac:dyDescent="0.2"/>
    <row r="351580" hidden="1" x14ac:dyDescent="0.2"/>
    <row r="351581" hidden="1" x14ac:dyDescent="0.2"/>
    <row r="351582" hidden="1" x14ac:dyDescent="0.2"/>
    <row r="351583" hidden="1" x14ac:dyDescent="0.2"/>
    <row r="351584" hidden="1" x14ac:dyDescent="0.2"/>
    <row r="351585" hidden="1" x14ac:dyDescent="0.2"/>
    <row r="351586" hidden="1" x14ac:dyDescent="0.2"/>
    <row r="351587" hidden="1" x14ac:dyDescent="0.2"/>
    <row r="351588" hidden="1" x14ac:dyDescent="0.2"/>
    <row r="351589" hidden="1" x14ac:dyDescent="0.2"/>
    <row r="351590" hidden="1" x14ac:dyDescent="0.2"/>
    <row r="351591" hidden="1" x14ac:dyDescent="0.2"/>
    <row r="351592" hidden="1" x14ac:dyDescent="0.2"/>
    <row r="351593" hidden="1" x14ac:dyDescent="0.2"/>
    <row r="351594" hidden="1" x14ac:dyDescent="0.2"/>
    <row r="351595" hidden="1" x14ac:dyDescent="0.2"/>
    <row r="351596" hidden="1" x14ac:dyDescent="0.2"/>
    <row r="351597" hidden="1" x14ac:dyDescent="0.2"/>
    <row r="351598" hidden="1" x14ac:dyDescent="0.2"/>
    <row r="351599" hidden="1" x14ac:dyDescent="0.2"/>
    <row r="351600" hidden="1" x14ac:dyDescent="0.2"/>
    <row r="351601" hidden="1" x14ac:dyDescent="0.2"/>
    <row r="351602" hidden="1" x14ac:dyDescent="0.2"/>
    <row r="351603" hidden="1" x14ac:dyDescent="0.2"/>
    <row r="351604" hidden="1" x14ac:dyDescent="0.2"/>
    <row r="351605" hidden="1" x14ac:dyDescent="0.2"/>
    <row r="351606" hidden="1" x14ac:dyDescent="0.2"/>
    <row r="351607" hidden="1" x14ac:dyDescent="0.2"/>
    <row r="351608" hidden="1" x14ac:dyDescent="0.2"/>
    <row r="351609" hidden="1" x14ac:dyDescent="0.2"/>
    <row r="351610" hidden="1" x14ac:dyDescent="0.2"/>
    <row r="351611" hidden="1" x14ac:dyDescent="0.2"/>
    <row r="351612" hidden="1" x14ac:dyDescent="0.2"/>
    <row r="351613" hidden="1" x14ac:dyDescent="0.2"/>
    <row r="351614" hidden="1" x14ac:dyDescent="0.2"/>
    <row r="351615" hidden="1" x14ac:dyDescent="0.2"/>
    <row r="351616" hidden="1" x14ac:dyDescent="0.2"/>
    <row r="351617" hidden="1" x14ac:dyDescent="0.2"/>
    <row r="351618" hidden="1" x14ac:dyDescent="0.2"/>
    <row r="351619" hidden="1" x14ac:dyDescent="0.2"/>
    <row r="351620" hidden="1" x14ac:dyDescent="0.2"/>
    <row r="351621" hidden="1" x14ac:dyDescent="0.2"/>
    <row r="351622" hidden="1" x14ac:dyDescent="0.2"/>
    <row r="351623" hidden="1" x14ac:dyDescent="0.2"/>
    <row r="351624" hidden="1" x14ac:dyDescent="0.2"/>
    <row r="351625" hidden="1" x14ac:dyDescent="0.2"/>
    <row r="351626" hidden="1" x14ac:dyDescent="0.2"/>
    <row r="351627" hidden="1" x14ac:dyDescent="0.2"/>
    <row r="351628" hidden="1" x14ac:dyDescent="0.2"/>
    <row r="351629" hidden="1" x14ac:dyDescent="0.2"/>
    <row r="351630" hidden="1" x14ac:dyDescent="0.2"/>
    <row r="351631" hidden="1" x14ac:dyDescent="0.2"/>
    <row r="351632" hidden="1" x14ac:dyDescent="0.2"/>
    <row r="351633" hidden="1" x14ac:dyDescent="0.2"/>
    <row r="351634" hidden="1" x14ac:dyDescent="0.2"/>
    <row r="351635" hidden="1" x14ac:dyDescent="0.2"/>
    <row r="351636" hidden="1" x14ac:dyDescent="0.2"/>
    <row r="351637" hidden="1" x14ac:dyDescent="0.2"/>
    <row r="351638" hidden="1" x14ac:dyDescent="0.2"/>
    <row r="351639" hidden="1" x14ac:dyDescent="0.2"/>
    <row r="351640" hidden="1" x14ac:dyDescent="0.2"/>
    <row r="351641" hidden="1" x14ac:dyDescent="0.2"/>
    <row r="351642" hidden="1" x14ac:dyDescent="0.2"/>
    <row r="351643" hidden="1" x14ac:dyDescent="0.2"/>
    <row r="351644" hidden="1" x14ac:dyDescent="0.2"/>
    <row r="351645" hidden="1" x14ac:dyDescent="0.2"/>
    <row r="351646" hidden="1" x14ac:dyDescent="0.2"/>
    <row r="351647" hidden="1" x14ac:dyDescent="0.2"/>
    <row r="351648" hidden="1" x14ac:dyDescent="0.2"/>
    <row r="351649" hidden="1" x14ac:dyDescent="0.2"/>
    <row r="351650" hidden="1" x14ac:dyDescent="0.2"/>
    <row r="351651" hidden="1" x14ac:dyDescent="0.2"/>
    <row r="351652" hidden="1" x14ac:dyDescent="0.2"/>
    <row r="351653" hidden="1" x14ac:dyDescent="0.2"/>
    <row r="351654" hidden="1" x14ac:dyDescent="0.2"/>
    <row r="351655" hidden="1" x14ac:dyDescent="0.2"/>
    <row r="351656" hidden="1" x14ac:dyDescent="0.2"/>
    <row r="351657" hidden="1" x14ac:dyDescent="0.2"/>
    <row r="351658" hidden="1" x14ac:dyDescent="0.2"/>
    <row r="351659" hidden="1" x14ac:dyDescent="0.2"/>
    <row r="351660" hidden="1" x14ac:dyDescent="0.2"/>
    <row r="351661" hidden="1" x14ac:dyDescent="0.2"/>
    <row r="351662" hidden="1" x14ac:dyDescent="0.2"/>
    <row r="351663" hidden="1" x14ac:dyDescent="0.2"/>
    <row r="351664" hidden="1" x14ac:dyDescent="0.2"/>
    <row r="351665" hidden="1" x14ac:dyDescent="0.2"/>
    <row r="351666" hidden="1" x14ac:dyDescent="0.2"/>
    <row r="351667" hidden="1" x14ac:dyDescent="0.2"/>
    <row r="351668" hidden="1" x14ac:dyDescent="0.2"/>
    <row r="351669" hidden="1" x14ac:dyDescent="0.2"/>
    <row r="351670" hidden="1" x14ac:dyDescent="0.2"/>
    <row r="351671" hidden="1" x14ac:dyDescent="0.2"/>
    <row r="351672" hidden="1" x14ac:dyDescent="0.2"/>
    <row r="351673" hidden="1" x14ac:dyDescent="0.2"/>
    <row r="351674" hidden="1" x14ac:dyDescent="0.2"/>
    <row r="351675" hidden="1" x14ac:dyDescent="0.2"/>
    <row r="351676" hidden="1" x14ac:dyDescent="0.2"/>
    <row r="351677" hidden="1" x14ac:dyDescent="0.2"/>
    <row r="351678" hidden="1" x14ac:dyDescent="0.2"/>
    <row r="351679" hidden="1" x14ac:dyDescent="0.2"/>
    <row r="351680" hidden="1" x14ac:dyDescent="0.2"/>
    <row r="351681" hidden="1" x14ac:dyDescent="0.2"/>
    <row r="351682" hidden="1" x14ac:dyDescent="0.2"/>
    <row r="351683" hidden="1" x14ac:dyDescent="0.2"/>
    <row r="351684" hidden="1" x14ac:dyDescent="0.2"/>
    <row r="351685" hidden="1" x14ac:dyDescent="0.2"/>
    <row r="351686" hidden="1" x14ac:dyDescent="0.2"/>
    <row r="351687" hidden="1" x14ac:dyDescent="0.2"/>
    <row r="351688" hidden="1" x14ac:dyDescent="0.2"/>
    <row r="351689" hidden="1" x14ac:dyDescent="0.2"/>
    <row r="351690" hidden="1" x14ac:dyDescent="0.2"/>
    <row r="351691" hidden="1" x14ac:dyDescent="0.2"/>
    <row r="351692" hidden="1" x14ac:dyDescent="0.2"/>
    <row r="351693" hidden="1" x14ac:dyDescent="0.2"/>
    <row r="351694" hidden="1" x14ac:dyDescent="0.2"/>
    <row r="351695" hidden="1" x14ac:dyDescent="0.2"/>
    <row r="351696" hidden="1" x14ac:dyDescent="0.2"/>
    <row r="351697" hidden="1" x14ac:dyDescent="0.2"/>
    <row r="351698" hidden="1" x14ac:dyDescent="0.2"/>
    <row r="351699" hidden="1" x14ac:dyDescent="0.2"/>
    <row r="351700" hidden="1" x14ac:dyDescent="0.2"/>
    <row r="351701" hidden="1" x14ac:dyDescent="0.2"/>
    <row r="351702" hidden="1" x14ac:dyDescent="0.2"/>
    <row r="351703" hidden="1" x14ac:dyDescent="0.2"/>
    <row r="351704" hidden="1" x14ac:dyDescent="0.2"/>
    <row r="351705" hidden="1" x14ac:dyDescent="0.2"/>
    <row r="351706" hidden="1" x14ac:dyDescent="0.2"/>
    <row r="351707" hidden="1" x14ac:dyDescent="0.2"/>
    <row r="351708" hidden="1" x14ac:dyDescent="0.2"/>
    <row r="351709" hidden="1" x14ac:dyDescent="0.2"/>
    <row r="351710" hidden="1" x14ac:dyDescent="0.2"/>
    <row r="351711" hidden="1" x14ac:dyDescent="0.2"/>
    <row r="351712" hidden="1" x14ac:dyDescent="0.2"/>
    <row r="351713" hidden="1" x14ac:dyDescent="0.2"/>
    <row r="351714" hidden="1" x14ac:dyDescent="0.2"/>
    <row r="351715" hidden="1" x14ac:dyDescent="0.2"/>
    <row r="351716" hidden="1" x14ac:dyDescent="0.2"/>
    <row r="351717" hidden="1" x14ac:dyDescent="0.2"/>
    <row r="351718" hidden="1" x14ac:dyDescent="0.2"/>
    <row r="351719" hidden="1" x14ac:dyDescent="0.2"/>
    <row r="351720" hidden="1" x14ac:dyDescent="0.2"/>
    <row r="351721" hidden="1" x14ac:dyDescent="0.2"/>
    <row r="351722" hidden="1" x14ac:dyDescent="0.2"/>
    <row r="351723" hidden="1" x14ac:dyDescent="0.2"/>
    <row r="351724" hidden="1" x14ac:dyDescent="0.2"/>
    <row r="351725" hidden="1" x14ac:dyDescent="0.2"/>
    <row r="351726" hidden="1" x14ac:dyDescent="0.2"/>
    <row r="351727" hidden="1" x14ac:dyDescent="0.2"/>
    <row r="351728" hidden="1" x14ac:dyDescent="0.2"/>
    <row r="351729" hidden="1" x14ac:dyDescent="0.2"/>
    <row r="351730" hidden="1" x14ac:dyDescent="0.2"/>
    <row r="351731" hidden="1" x14ac:dyDescent="0.2"/>
    <row r="351732" hidden="1" x14ac:dyDescent="0.2"/>
    <row r="351733" hidden="1" x14ac:dyDescent="0.2"/>
    <row r="351734" hidden="1" x14ac:dyDescent="0.2"/>
    <row r="351735" hidden="1" x14ac:dyDescent="0.2"/>
    <row r="351736" hidden="1" x14ac:dyDescent="0.2"/>
    <row r="351737" hidden="1" x14ac:dyDescent="0.2"/>
    <row r="351738" hidden="1" x14ac:dyDescent="0.2"/>
    <row r="351739" hidden="1" x14ac:dyDescent="0.2"/>
    <row r="351740" hidden="1" x14ac:dyDescent="0.2"/>
    <row r="351741" hidden="1" x14ac:dyDescent="0.2"/>
    <row r="351742" hidden="1" x14ac:dyDescent="0.2"/>
    <row r="351743" hidden="1" x14ac:dyDescent="0.2"/>
    <row r="351744" hidden="1" x14ac:dyDescent="0.2"/>
    <row r="351745" hidden="1" x14ac:dyDescent="0.2"/>
    <row r="351746" hidden="1" x14ac:dyDescent="0.2"/>
    <row r="351747" hidden="1" x14ac:dyDescent="0.2"/>
    <row r="351748" hidden="1" x14ac:dyDescent="0.2"/>
    <row r="351749" hidden="1" x14ac:dyDescent="0.2"/>
    <row r="351750" hidden="1" x14ac:dyDescent="0.2"/>
    <row r="351751" hidden="1" x14ac:dyDescent="0.2"/>
    <row r="351752" hidden="1" x14ac:dyDescent="0.2"/>
    <row r="351753" hidden="1" x14ac:dyDescent="0.2"/>
    <row r="351754" hidden="1" x14ac:dyDescent="0.2"/>
    <row r="351755" hidden="1" x14ac:dyDescent="0.2"/>
    <row r="351756" hidden="1" x14ac:dyDescent="0.2"/>
    <row r="351757" hidden="1" x14ac:dyDescent="0.2"/>
    <row r="351758" hidden="1" x14ac:dyDescent="0.2"/>
    <row r="351759" hidden="1" x14ac:dyDescent="0.2"/>
    <row r="351760" hidden="1" x14ac:dyDescent="0.2"/>
    <row r="351761" hidden="1" x14ac:dyDescent="0.2"/>
    <row r="351762" hidden="1" x14ac:dyDescent="0.2"/>
    <row r="351763" hidden="1" x14ac:dyDescent="0.2"/>
    <row r="351764" hidden="1" x14ac:dyDescent="0.2"/>
    <row r="351765" hidden="1" x14ac:dyDescent="0.2"/>
    <row r="351766" hidden="1" x14ac:dyDescent="0.2"/>
    <row r="351767" hidden="1" x14ac:dyDescent="0.2"/>
    <row r="351768" hidden="1" x14ac:dyDescent="0.2"/>
    <row r="351769" hidden="1" x14ac:dyDescent="0.2"/>
    <row r="351770" hidden="1" x14ac:dyDescent="0.2"/>
    <row r="351771" hidden="1" x14ac:dyDescent="0.2"/>
    <row r="351772" hidden="1" x14ac:dyDescent="0.2"/>
    <row r="351773" hidden="1" x14ac:dyDescent="0.2"/>
    <row r="351774" hidden="1" x14ac:dyDescent="0.2"/>
    <row r="351775" hidden="1" x14ac:dyDescent="0.2"/>
    <row r="351776" hidden="1" x14ac:dyDescent="0.2"/>
    <row r="351777" hidden="1" x14ac:dyDescent="0.2"/>
    <row r="351778" hidden="1" x14ac:dyDescent="0.2"/>
    <row r="351779" hidden="1" x14ac:dyDescent="0.2"/>
    <row r="351780" hidden="1" x14ac:dyDescent="0.2"/>
    <row r="351781" hidden="1" x14ac:dyDescent="0.2"/>
    <row r="351782" hidden="1" x14ac:dyDescent="0.2"/>
    <row r="351783" hidden="1" x14ac:dyDescent="0.2"/>
    <row r="351784" hidden="1" x14ac:dyDescent="0.2"/>
    <row r="351785" hidden="1" x14ac:dyDescent="0.2"/>
    <row r="351786" hidden="1" x14ac:dyDescent="0.2"/>
    <row r="351787" hidden="1" x14ac:dyDescent="0.2"/>
    <row r="351788" hidden="1" x14ac:dyDescent="0.2"/>
    <row r="351789" hidden="1" x14ac:dyDescent="0.2"/>
    <row r="351790" hidden="1" x14ac:dyDescent="0.2"/>
    <row r="351791" hidden="1" x14ac:dyDescent="0.2"/>
    <row r="351792" hidden="1" x14ac:dyDescent="0.2"/>
    <row r="351793" hidden="1" x14ac:dyDescent="0.2"/>
    <row r="351794" hidden="1" x14ac:dyDescent="0.2"/>
    <row r="351795" hidden="1" x14ac:dyDescent="0.2"/>
    <row r="351796" hidden="1" x14ac:dyDescent="0.2"/>
    <row r="351797" hidden="1" x14ac:dyDescent="0.2"/>
    <row r="351798" hidden="1" x14ac:dyDescent="0.2"/>
    <row r="351799" hidden="1" x14ac:dyDescent="0.2"/>
    <row r="351800" hidden="1" x14ac:dyDescent="0.2"/>
    <row r="351801" hidden="1" x14ac:dyDescent="0.2"/>
    <row r="351802" hidden="1" x14ac:dyDescent="0.2"/>
    <row r="351803" hidden="1" x14ac:dyDescent="0.2"/>
    <row r="351804" hidden="1" x14ac:dyDescent="0.2"/>
    <row r="351805" hidden="1" x14ac:dyDescent="0.2"/>
    <row r="351806" hidden="1" x14ac:dyDescent="0.2"/>
    <row r="351807" hidden="1" x14ac:dyDescent="0.2"/>
    <row r="351808" hidden="1" x14ac:dyDescent="0.2"/>
    <row r="351809" hidden="1" x14ac:dyDescent="0.2"/>
    <row r="351810" hidden="1" x14ac:dyDescent="0.2"/>
    <row r="351811" hidden="1" x14ac:dyDescent="0.2"/>
    <row r="351812" hidden="1" x14ac:dyDescent="0.2"/>
    <row r="351813" hidden="1" x14ac:dyDescent="0.2"/>
    <row r="351814" hidden="1" x14ac:dyDescent="0.2"/>
    <row r="351815" hidden="1" x14ac:dyDescent="0.2"/>
    <row r="351816" hidden="1" x14ac:dyDescent="0.2"/>
    <row r="351817" hidden="1" x14ac:dyDescent="0.2"/>
    <row r="351818" hidden="1" x14ac:dyDescent="0.2"/>
    <row r="351819" hidden="1" x14ac:dyDescent="0.2"/>
    <row r="351820" hidden="1" x14ac:dyDescent="0.2"/>
    <row r="351821" hidden="1" x14ac:dyDescent="0.2"/>
    <row r="351822" hidden="1" x14ac:dyDescent="0.2"/>
    <row r="351823" hidden="1" x14ac:dyDescent="0.2"/>
    <row r="351824" hidden="1" x14ac:dyDescent="0.2"/>
    <row r="351825" hidden="1" x14ac:dyDescent="0.2"/>
    <row r="351826" hidden="1" x14ac:dyDescent="0.2"/>
    <row r="351827" hidden="1" x14ac:dyDescent="0.2"/>
    <row r="351828" hidden="1" x14ac:dyDescent="0.2"/>
    <row r="351829" hidden="1" x14ac:dyDescent="0.2"/>
    <row r="351830" hidden="1" x14ac:dyDescent="0.2"/>
    <row r="351831" hidden="1" x14ac:dyDescent="0.2"/>
    <row r="351832" hidden="1" x14ac:dyDescent="0.2"/>
    <row r="351833" hidden="1" x14ac:dyDescent="0.2"/>
    <row r="351834" hidden="1" x14ac:dyDescent="0.2"/>
    <row r="351835" hidden="1" x14ac:dyDescent="0.2"/>
    <row r="351836" hidden="1" x14ac:dyDescent="0.2"/>
    <row r="351837" hidden="1" x14ac:dyDescent="0.2"/>
    <row r="351838" hidden="1" x14ac:dyDescent="0.2"/>
    <row r="351839" hidden="1" x14ac:dyDescent="0.2"/>
    <row r="351840" hidden="1" x14ac:dyDescent="0.2"/>
    <row r="351841" hidden="1" x14ac:dyDescent="0.2"/>
    <row r="351842" hidden="1" x14ac:dyDescent="0.2"/>
    <row r="351843" hidden="1" x14ac:dyDescent="0.2"/>
    <row r="351844" hidden="1" x14ac:dyDescent="0.2"/>
    <row r="351845" hidden="1" x14ac:dyDescent="0.2"/>
    <row r="351846" hidden="1" x14ac:dyDescent="0.2"/>
    <row r="351847" hidden="1" x14ac:dyDescent="0.2"/>
    <row r="351848" hidden="1" x14ac:dyDescent="0.2"/>
    <row r="351849" hidden="1" x14ac:dyDescent="0.2"/>
    <row r="351850" hidden="1" x14ac:dyDescent="0.2"/>
    <row r="351851" hidden="1" x14ac:dyDescent="0.2"/>
    <row r="351852" hidden="1" x14ac:dyDescent="0.2"/>
    <row r="351853" hidden="1" x14ac:dyDescent="0.2"/>
    <row r="351854" hidden="1" x14ac:dyDescent="0.2"/>
    <row r="351855" hidden="1" x14ac:dyDescent="0.2"/>
    <row r="351856" hidden="1" x14ac:dyDescent="0.2"/>
    <row r="351857" hidden="1" x14ac:dyDescent="0.2"/>
    <row r="351858" hidden="1" x14ac:dyDescent="0.2"/>
    <row r="351859" hidden="1" x14ac:dyDescent="0.2"/>
    <row r="351860" hidden="1" x14ac:dyDescent="0.2"/>
    <row r="351861" hidden="1" x14ac:dyDescent="0.2"/>
    <row r="351862" hidden="1" x14ac:dyDescent="0.2"/>
    <row r="351863" hidden="1" x14ac:dyDescent="0.2"/>
    <row r="351864" hidden="1" x14ac:dyDescent="0.2"/>
    <row r="351865" hidden="1" x14ac:dyDescent="0.2"/>
    <row r="351866" hidden="1" x14ac:dyDescent="0.2"/>
    <row r="351867" hidden="1" x14ac:dyDescent="0.2"/>
    <row r="351868" hidden="1" x14ac:dyDescent="0.2"/>
    <row r="351869" hidden="1" x14ac:dyDescent="0.2"/>
    <row r="351870" hidden="1" x14ac:dyDescent="0.2"/>
    <row r="351871" hidden="1" x14ac:dyDescent="0.2"/>
    <row r="351872" hidden="1" x14ac:dyDescent="0.2"/>
    <row r="351873" hidden="1" x14ac:dyDescent="0.2"/>
    <row r="351874" hidden="1" x14ac:dyDescent="0.2"/>
    <row r="351875" hidden="1" x14ac:dyDescent="0.2"/>
    <row r="351876" hidden="1" x14ac:dyDescent="0.2"/>
    <row r="351877" hidden="1" x14ac:dyDescent="0.2"/>
    <row r="351878" hidden="1" x14ac:dyDescent="0.2"/>
    <row r="351879" hidden="1" x14ac:dyDescent="0.2"/>
    <row r="351880" hidden="1" x14ac:dyDescent="0.2"/>
    <row r="351881" hidden="1" x14ac:dyDescent="0.2"/>
    <row r="351882" hidden="1" x14ac:dyDescent="0.2"/>
    <row r="351883" hidden="1" x14ac:dyDescent="0.2"/>
    <row r="351884" hidden="1" x14ac:dyDescent="0.2"/>
    <row r="351885" hidden="1" x14ac:dyDescent="0.2"/>
    <row r="351886" hidden="1" x14ac:dyDescent="0.2"/>
    <row r="351887" hidden="1" x14ac:dyDescent="0.2"/>
    <row r="351888" hidden="1" x14ac:dyDescent="0.2"/>
    <row r="351889" hidden="1" x14ac:dyDescent="0.2"/>
    <row r="351890" hidden="1" x14ac:dyDescent="0.2"/>
    <row r="351891" hidden="1" x14ac:dyDescent="0.2"/>
    <row r="351892" hidden="1" x14ac:dyDescent="0.2"/>
    <row r="351893" hidden="1" x14ac:dyDescent="0.2"/>
    <row r="351894" hidden="1" x14ac:dyDescent="0.2"/>
    <row r="351895" hidden="1" x14ac:dyDescent="0.2"/>
    <row r="351896" hidden="1" x14ac:dyDescent="0.2"/>
    <row r="351897" hidden="1" x14ac:dyDescent="0.2"/>
    <row r="351898" hidden="1" x14ac:dyDescent="0.2"/>
    <row r="351899" hidden="1" x14ac:dyDescent="0.2"/>
    <row r="351900" hidden="1" x14ac:dyDescent="0.2"/>
    <row r="351901" hidden="1" x14ac:dyDescent="0.2"/>
    <row r="351902" hidden="1" x14ac:dyDescent="0.2"/>
    <row r="351903" hidden="1" x14ac:dyDescent="0.2"/>
    <row r="351904" hidden="1" x14ac:dyDescent="0.2"/>
    <row r="351905" hidden="1" x14ac:dyDescent="0.2"/>
    <row r="351906" hidden="1" x14ac:dyDescent="0.2"/>
    <row r="351907" hidden="1" x14ac:dyDescent="0.2"/>
    <row r="351908" hidden="1" x14ac:dyDescent="0.2"/>
    <row r="351909" hidden="1" x14ac:dyDescent="0.2"/>
    <row r="351910" hidden="1" x14ac:dyDescent="0.2"/>
    <row r="351911" hidden="1" x14ac:dyDescent="0.2"/>
    <row r="351912" hidden="1" x14ac:dyDescent="0.2"/>
    <row r="351913" hidden="1" x14ac:dyDescent="0.2"/>
    <row r="351914" hidden="1" x14ac:dyDescent="0.2"/>
    <row r="351915" hidden="1" x14ac:dyDescent="0.2"/>
    <row r="351916" hidden="1" x14ac:dyDescent="0.2"/>
    <row r="351917" hidden="1" x14ac:dyDescent="0.2"/>
    <row r="351918" hidden="1" x14ac:dyDescent="0.2"/>
    <row r="351919" hidden="1" x14ac:dyDescent="0.2"/>
    <row r="351920" hidden="1" x14ac:dyDescent="0.2"/>
    <row r="351921" hidden="1" x14ac:dyDescent="0.2"/>
    <row r="351922" hidden="1" x14ac:dyDescent="0.2"/>
    <row r="351923" hidden="1" x14ac:dyDescent="0.2"/>
    <row r="351924" hidden="1" x14ac:dyDescent="0.2"/>
    <row r="351925" hidden="1" x14ac:dyDescent="0.2"/>
    <row r="351926" hidden="1" x14ac:dyDescent="0.2"/>
    <row r="351927" hidden="1" x14ac:dyDescent="0.2"/>
    <row r="351928" hidden="1" x14ac:dyDescent="0.2"/>
    <row r="351929" hidden="1" x14ac:dyDescent="0.2"/>
    <row r="351930" hidden="1" x14ac:dyDescent="0.2"/>
    <row r="351931" hidden="1" x14ac:dyDescent="0.2"/>
    <row r="351932" hidden="1" x14ac:dyDescent="0.2"/>
    <row r="351933" hidden="1" x14ac:dyDescent="0.2"/>
    <row r="351934" hidden="1" x14ac:dyDescent="0.2"/>
    <row r="351935" hidden="1" x14ac:dyDescent="0.2"/>
    <row r="351936" hidden="1" x14ac:dyDescent="0.2"/>
    <row r="351937" hidden="1" x14ac:dyDescent="0.2"/>
    <row r="351938" hidden="1" x14ac:dyDescent="0.2"/>
    <row r="351939" hidden="1" x14ac:dyDescent="0.2"/>
    <row r="351940" hidden="1" x14ac:dyDescent="0.2"/>
    <row r="351941" hidden="1" x14ac:dyDescent="0.2"/>
    <row r="351942" hidden="1" x14ac:dyDescent="0.2"/>
    <row r="351943" hidden="1" x14ac:dyDescent="0.2"/>
    <row r="351944" hidden="1" x14ac:dyDescent="0.2"/>
    <row r="351945" hidden="1" x14ac:dyDescent="0.2"/>
    <row r="351946" hidden="1" x14ac:dyDescent="0.2"/>
    <row r="351947" hidden="1" x14ac:dyDescent="0.2"/>
    <row r="351948" hidden="1" x14ac:dyDescent="0.2"/>
    <row r="351949" hidden="1" x14ac:dyDescent="0.2"/>
    <row r="351950" hidden="1" x14ac:dyDescent="0.2"/>
    <row r="351951" hidden="1" x14ac:dyDescent="0.2"/>
    <row r="351952" hidden="1" x14ac:dyDescent="0.2"/>
    <row r="351953" hidden="1" x14ac:dyDescent="0.2"/>
    <row r="351954" hidden="1" x14ac:dyDescent="0.2"/>
    <row r="351955" hidden="1" x14ac:dyDescent="0.2"/>
    <row r="351956" hidden="1" x14ac:dyDescent="0.2"/>
    <row r="351957" hidden="1" x14ac:dyDescent="0.2"/>
    <row r="351958" hidden="1" x14ac:dyDescent="0.2"/>
    <row r="351959" hidden="1" x14ac:dyDescent="0.2"/>
    <row r="351960" hidden="1" x14ac:dyDescent="0.2"/>
    <row r="351961" hidden="1" x14ac:dyDescent="0.2"/>
    <row r="351962" hidden="1" x14ac:dyDescent="0.2"/>
    <row r="351963" hidden="1" x14ac:dyDescent="0.2"/>
    <row r="351964" hidden="1" x14ac:dyDescent="0.2"/>
    <row r="351965" hidden="1" x14ac:dyDescent="0.2"/>
    <row r="351966" hidden="1" x14ac:dyDescent="0.2"/>
    <row r="351967" hidden="1" x14ac:dyDescent="0.2"/>
    <row r="351968" hidden="1" x14ac:dyDescent="0.2"/>
    <row r="351969" hidden="1" x14ac:dyDescent="0.2"/>
    <row r="351970" hidden="1" x14ac:dyDescent="0.2"/>
    <row r="351971" hidden="1" x14ac:dyDescent="0.2"/>
    <row r="351972" hidden="1" x14ac:dyDescent="0.2"/>
    <row r="351973" hidden="1" x14ac:dyDescent="0.2"/>
    <row r="351974" hidden="1" x14ac:dyDescent="0.2"/>
    <row r="351975" hidden="1" x14ac:dyDescent="0.2"/>
    <row r="351976" hidden="1" x14ac:dyDescent="0.2"/>
    <row r="351977" hidden="1" x14ac:dyDescent="0.2"/>
    <row r="351978" hidden="1" x14ac:dyDescent="0.2"/>
    <row r="351979" hidden="1" x14ac:dyDescent="0.2"/>
    <row r="351980" hidden="1" x14ac:dyDescent="0.2"/>
    <row r="351981" hidden="1" x14ac:dyDescent="0.2"/>
    <row r="351982" hidden="1" x14ac:dyDescent="0.2"/>
    <row r="351983" hidden="1" x14ac:dyDescent="0.2"/>
    <row r="351984" hidden="1" x14ac:dyDescent="0.2"/>
    <row r="351985" hidden="1" x14ac:dyDescent="0.2"/>
    <row r="351986" hidden="1" x14ac:dyDescent="0.2"/>
    <row r="351987" hidden="1" x14ac:dyDescent="0.2"/>
    <row r="351988" hidden="1" x14ac:dyDescent="0.2"/>
    <row r="351989" hidden="1" x14ac:dyDescent="0.2"/>
    <row r="351990" hidden="1" x14ac:dyDescent="0.2"/>
    <row r="351991" hidden="1" x14ac:dyDescent="0.2"/>
    <row r="351992" hidden="1" x14ac:dyDescent="0.2"/>
    <row r="351993" hidden="1" x14ac:dyDescent="0.2"/>
    <row r="351994" hidden="1" x14ac:dyDescent="0.2"/>
    <row r="351995" hidden="1" x14ac:dyDescent="0.2"/>
    <row r="351996" hidden="1" x14ac:dyDescent="0.2"/>
    <row r="351997" hidden="1" x14ac:dyDescent="0.2"/>
    <row r="351998" hidden="1" x14ac:dyDescent="0.2"/>
    <row r="351999" hidden="1" x14ac:dyDescent="0.2"/>
    <row r="352000" hidden="1" x14ac:dyDescent="0.2"/>
    <row r="352001" hidden="1" x14ac:dyDescent="0.2"/>
    <row r="352002" hidden="1" x14ac:dyDescent="0.2"/>
    <row r="352003" hidden="1" x14ac:dyDescent="0.2"/>
    <row r="352004" hidden="1" x14ac:dyDescent="0.2"/>
    <row r="352005" hidden="1" x14ac:dyDescent="0.2"/>
    <row r="352006" hidden="1" x14ac:dyDescent="0.2"/>
    <row r="352007" hidden="1" x14ac:dyDescent="0.2"/>
    <row r="352008" hidden="1" x14ac:dyDescent="0.2"/>
    <row r="352009" hidden="1" x14ac:dyDescent="0.2"/>
    <row r="352010" hidden="1" x14ac:dyDescent="0.2"/>
    <row r="352011" hidden="1" x14ac:dyDescent="0.2"/>
    <row r="352012" hidden="1" x14ac:dyDescent="0.2"/>
    <row r="352013" hidden="1" x14ac:dyDescent="0.2"/>
    <row r="352014" hidden="1" x14ac:dyDescent="0.2"/>
    <row r="352015" hidden="1" x14ac:dyDescent="0.2"/>
    <row r="352016" hidden="1" x14ac:dyDescent="0.2"/>
    <row r="352017" hidden="1" x14ac:dyDescent="0.2"/>
    <row r="352018" hidden="1" x14ac:dyDescent="0.2"/>
    <row r="352019" hidden="1" x14ac:dyDescent="0.2"/>
    <row r="352020" hidden="1" x14ac:dyDescent="0.2"/>
    <row r="352021" hidden="1" x14ac:dyDescent="0.2"/>
    <row r="352022" hidden="1" x14ac:dyDescent="0.2"/>
    <row r="352023" hidden="1" x14ac:dyDescent="0.2"/>
    <row r="352024" hidden="1" x14ac:dyDescent="0.2"/>
    <row r="352025" hidden="1" x14ac:dyDescent="0.2"/>
    <row r="352026" hidden="1" x14ac:dyDescent="0.2"/>
    <row r="352027" hidden="1" x14ac:dyDescent="0.2"/>
    <row r="352028" hidden="1" x14ac:dyDescent="0.2"/>
    <row r="352029" hidden="1" x14ac:dyDescent="0.2"/>
    <row r="352030" hidden="1" x14ac:dyDescent="0.2"/>
    <row r="352031" hidden="1" x14ac:dyDescent="0.2"/>
    <row r="352032" hidden="1" x14ac:dyDescent="0.2"/>
    <row r="352033" hidden="1" x14ac:dyDescent="0.2"/>
    <row r="352034" hidden="1" x14ac:dyDescent="0.2"/>
    <row r="352035" hidden="1" x14ac:dyDescent="0.2"/>
    <row r="352036" hidden="1" x14ac:dyDescent="0.2"/>
    <row r="352037" hidden="1" x14ac:dyDescent="0.2"/>
    <row r="352038" hidden="1" x14ac:dyDescent="0.2"/>
    <row r="352039" hidden="1" x14ac:dyDescent="0.2"/>
    <row r="352040" hidden="1" x14ac:dyDescent="0.2"/>
    <row r="352041" hidden="1" x14ac:dyDescent="0.2"/>
    <row r="352042" hidden="1" x14ac:dyDescent="0.2"/>
    <row r="352043" hidden="1" x14ac:dyDescent="0.2"/>
    <row r="352044" hidden="1" x14ac:dyDescent="0.2"/>
    <row r="352045" hidden="1" x14ac:dyDescent="0.2"/>
    <row r="352046" hidden="1" x14ac:dyDescent="0.2"/>
    <row r="352047" hidden="1" x14ac:dyDescent="0.2"/>
    <row r="352048" hidden="1" x14ac:dyDescent="0.2"/>
    <row r="352049" hidden="1" x14ac:dyDescent="0.2"/>
    <row r="352050" hidden="1" x14ac:dyDescent="0.2"/>
    <row r="352051" hidden="1" x14ac:dyDescent="0.2"/>
    <row r="352052" hidden="1" x14ac:dyDescent="0.2"/>
    <row r="352053" hidden="1" x14ac:dyDescent="0.2"/>
    <row r="352054" hidden="1" x14ac:dyDescent="0.2"/>
    <row r="352055" hidden="1" x14ac:dyDescent="0.2"/>
    <row r="352056" hidden="1" x14ac:dyDescent="0.2"/>
    <row r="352057" hidden="1" x14ac:dyDescent="0.2"/>
    <row r="352058" hidden="1" x14ac:dyDescent="0.2"/>
    <row r="352059" hidden="1" x14ac:dyDescent="0.2"/>
    <row r="352060" hidden="1" x14ac:dyDescent="0.2"/>
    <row r="352061" hidden="1" x14ac:dyDescent="0.2"/>
    <row r="352062" hidden="1" x14ac:dyDescent="0.2"/>
    <row r="352063" hidden="1" x14ac:dyDescent="0.2"/>
    <row r="352064" hidden="1" x14ac:dyDescent="0.2"/>
    <row r="352065" hidden="1" x14ac:dyDescent="0.2"/>
    <row r="352066" hidden="1" x14ac:dyDescent="0.2"/>
    <row r="352067" hidden="1" x14ac:dyDescent="0.2"/>
    <row r="352068" hidden="1" x14ac:dyDescent="0.2"/>
    <row r="352069" hidden="1" x14ac:dyDescent="0.2"/>
    <row r="352070" hidden="1" x14ac:dyDescent="0.2"/>
    <row r="352071" hidden="1" x14ac:dyDescent="0.2"/>
    <row r="352072" hidden="1" x14ac:dyDescent="0.2"/>
    <row r="352073" hidden="1" x14ac:dyDescent="0.2"/>
    <row r="352074" hidden="1" x14ac:dyDescent="0.2"/>
    <row r="352075" hidden="1" x14ac:dyDescent="0.2"/>
    <row r="352076" hidden="1" x14ac:dyDescent="0.2"/>
    <row r="352077" hidden="1" x14ac:dyDescent="0.2"/>
    <row r="352078" hidden="1" x14ac:dyDescent="0.2"/>
    <row r="352079" hidden="1" x14ac:dyDescent="0.2"/>
    <row r="352080" hidden="1" x14ac:dyDescent="0.2"/>
    <row r="352081" hidden="1" x14ac:dyDescent="0.2"/>
    <row r="352082" hidden="1" x14ac:dyDescent="0.2"/>
    <row r="352083" hidden="1" x14ac:dyDescent="0.2"/>
    <row r="352084" hidden="1" x14ac:dyDescent="0.2"/>
    <row r="352085" hidden="1" x14ac:dyDescent="0.2"/>
    <row r="352086" hidden="1" x14ac:dyDescent="0.2"/>
    <row r="352087" hidden="1" x14ac:dyDescent="0.2"/>
    <row r="352088" hidden="1" x14ac:dyDescent="0.2"/>
    <row r="352089" hidden="1" x14ac:dyDescent="0.2"/>
    <row r="352090" hidden="1" x14ac:dyDescent="0.2"/>
    <row r="352091" hidden="1" x14ac:dyDescent="0.2"/>
    <row r="352092" hidden="1" x14ac:dyDescent="0.2"/>
    <row r="352093" hidden="1" x14ac:dyDescent="0.2"/>
    <row r="352094" hidden="1" x14ac:dyDescent="0.2"/>
    <row r="352095" hidden="1" x14ac:dyDescent="0.2"/>
    <row r="352096" hidden="1" x14ac:dyDescent="0.2"/>
    <row r="352097" hidden="1" x14ac:dyDescent="0.2"/>
    <row r="352098" hidden="1" x14ac:dyDescent="0.2"/>
    <row r="352099" hidden="1" x14ac:dyDescent="0.2"/>
    <row r="352100" hidden="1" x14ac:dyDescent="0.2"/>
    <row r="352101" hidden="1" x14ac:dyDescent="0.2"/>
    <row r="352102" hidden="1" x14ac:dyDescent="0.2"/>
    <row r="352103" hidden="1" x14ac:dyDescent="0.2"/>
    <row r="352104" hidden="1" x14ac:dyDescent="0.2"/>
    <row r="352105" hidden="1" x14ac:dyDescent="0.2"/>
    <row r="352106" hidden="1" x14ac:dyDescent="0.2"/>
    <row r="352107" hidden="1" x14ac:dyDescent="0.2"/>
    <row r="352108" hidden="1" x14ac:dyDescent="0.2"/>
    <row r="352109" hidden="1" x14ac:dyDescent="0.2"/>
    <row r="352110" hidden="1" x14ac:dyDescent="0.2"/>
    <row r="352111" hidden="1" x14ac:dyDescent="0.2"/>
    <row r="352112" hidden="1" x14ac:dyDescent="0.2"/>
    <row r="352113" hidden="1" x14ac:dyDescent="0.2"/>
    <row r="352114" hidden="1" x14ac:dyDescent="0.2"/>
    <row r="352115" hidden="1" x14ac:dyDescent="0.2"/>
    <row r="352116" hidden="1" x14ac:dyDescent="0.2"/>
    <row r="352117" hidden="1" x14ac:dyDescent="0.2"/>
    <row r="352118" hidden="1" x14ac:dyDescent="0.2"/>
    <row r="352119" hidden="1" x14ac:dyDescent="0.2"/>
    <row r="352120" hidden="1" x14ac:dyDescent="0.2"/>
    <row r="352121" hidden="1" x14ac:dyDescent="0.2"/>
    <row r="352122" hidden="1" x14ac:dyDescent="0.2"/>
    <row r="352123" hidden="1" x14ac:dyDescent="0.2"/>
    <row r="352124" hidden="1" x14ac:dyDescent="0.2"/>
    <row r="352125" hidden="1" x14ac:dyDescent="0.2"/>
    <row r="352126" hidden="1" x14ac:dyDescent="0.2"/>
    <row r="352127" hidden="1" x14ac:dyDescent="0.2"/>
    <row r="352128" hidden="1" x14ac:dyDescent="0.2"/>
    <row r="352129" hidden="1" x14ac:dyDescent="0.2"/>
    <row r="352130" hidden="1" x14ac:dyDescent="0.2"/>
    <row r="352131" hidden="1" x14ac:dyDescent="0.2"/>
    <row r="352132" hidden="1" x14ac:dyDescent="0.2"/>
    <row r="352133" hidden="1" x14ac:dyDescent="0.2"/>
    <row r="352134" hidden="1" x14ac:dyDescent="0.2"/>
    <row r="352135" hidden="1" x14ac:dyDescent="0.2"/>
    <row r="352136" hidden="1" x14ac:dyDescent="0.2"/>
    <row r="352137" hidden="1" x14ac:dyDescent="0.2"/>
    <row r="352138" hidden="1" x14ac:dyDescent="0.2"/>
    <row r="352139" hidden="1" x14ac:dyDescent="0.2"/>
    <row r="352140" hidden="1" x14ac:dyDescent="0.2"/>
    <row r="352141" hidden="1" x14ac:dyDescent="0.2"/>
    <row r="352142" hidden="1" x14ac:dyDescent="0.2"/>
    <row r="352143" hidden="1" x14ac:dyDescent="0.2"/>
    <row r="352144" hidden="1" x14ac:dyDescent="0.2"/>
    <row r="352145" hidden="1" x14ac:dyDescent="0.2"/>
    <row r="352146" hidden="1" x14ac:dyDescent="0.2"/>
    <row r="352147" hidden="1" x14ac:dyDescent="0.2"/>
    <row r="352148" hidden="1" x14ac:dyDescent="0.2"/>
    <row r="352149" hidden="1" x14ac:dyDescent="0.2"/>
    <row r="352150" hidden="1" x14ac:dyDescent="0.2"/>
    <row r="352151" hidden="1" x14ac:dyDescent="0.2"/>
    <row r="352152" hidden="1" x14ac:dyDescent="0.2"/>
    <row r="352153" hidden="1" x14ac:dyDescent="0.2"/>
    <row r="352154" hidden="1" x14ac:dyDescent="0.2"/>
    <row r="352155" hidden="1" x14ac:dyDescent="0.2"/>
    <row r="352156" hidden="1" x14ac:dyDescent="0.2"/>
    <row r="352157" hidden="1" x14ac:dyDescent="0.2"/>
    <row r="352158" hidden="1" x14ac:dyDescent="0.2"/>
    <row r="352159" hidden="1" x14ac:dyDescent="0.2"/>
    <row r="352160" hidden="1" x14ac:dyDescent="0.2"/>
    <row r="352161" hidden="1" x14ac:dyDescent="0.2"/>
    <row r="352162" hidden="1" x14ac:dyDescent="0.2"/>
    <row r="352163" hidden="1" x14ac:dyDescent="0.2"/>
    <row r="352164" hidden="1" x14ac:dyDescent="0.2"/>
    <row r="352165" hidden="1" x14ac:dyDescent="0.2"/>
    <row r="352166" hidden="1" x14ac:dyDescent="0.2"/>
    <row r="352167" hidden="1" x14ac:dyDescent="0.2"/>
    <row r="352168" hidden="1" x14ac:dyDescent="0.2"/>
    <row r="352169" hidden="1" x14ac:dyDescent="0.2"/>
    <row r="352170" hidden="1" x14ac:dyDescent="0.2"/>
    <row r="352171" hidden="1" x14ac:dyDescent="0.2"/>
    <row r="352172" hidden="1" x14ac:dyDescent="0.2"/>
    <row r="352173" hidden="1" x14ac:dyDescent="0.2"/>
    <row r="352174" hidden="1" x14ac:dyDescent="0.2"/>
    <row r="352175" hidden="1" x14ac:dyDescent="0.2"/>
    <row r="352176" hidden="1" x14ac:dyDescent="0.2"/>
    <row r="352177" hidden="1" x14ac:dyDescent="0.2"/>
    <row r="352178" hidden="1" x14ac:dyDescent="0.2"/>
    <row r="352179" hidden="1" x14ac:dyDescent="0.2"/>
    <row r="352180" hidden="1" x14ac:dyDescent="0.2"/>
    <row r="352181" hidden="1" x14ac:dyDescent="0.2"/>
    <row r="352182" hidden="1" x14ac:dyDescent="0.2"/>
    <row r="352183" hidden="1" x14ac:dyDescent="0.2"/>
    <row r="352184" hidden="1" x14ac:dyDescent="0.2"/>
    <row r="352185" hidden="1" x14ac:dyDescent="0.2"/>
    <row r="352186" hidden="1" x14ac:dyDescent="0.2"/>
    <row r="352187" hidden="1" x14ac:dyDescent="0.2"/>
    <row r="352188" hidden="1" x14ac:dyDescent="0.2"/>
    <row r="352189" hidden="1" x14ac:dyDescent="0.2"/>
    <row r="352190" hidden="1" x14ac:dyDescent="0.2"/>
    <row r="352191" hidden="1" x14ac:dyDescent="0.2"/>
    <row r="352192" hidden="1" x14ac:dyDescent="0.2"/>
    <row r="352193" hidden="1" x14ac:dyDescent="0.2"/>
    <row r="352194" hidden="1" x14ac:dyDescent="0.2"/>
    <row r="352195" hidden="1" x14ac:dyDescent="0.2"/>
    <row r="352196" hidden="1" x14ac:dyDescent="0.2"/>
    <row r="352197" hidden="1" x14ac:dyDescent="0.2"/>
    <row r="352198" hidden="1" x14ac:dyDescent="0.2"/>
    <row r="352199" hidden="1" x14ac:dyDescent="0.2"/>
    <row r="352200" hidden="1" x14ac:dyDescent="0.2"/>
    <row r="352201" hidden="1" x14ac:dyDescent="0.2"/>
    <row r="352202" hidden="1" x14ac:dyDescent="0.2"/>
    <row r="352203" hidden="1" x14ac:dyDescent="0.2"/>
    <row r="352204" hidden="1" x14ac:dyDescent="0.2"/>
    <row r="352205" hidden="1" x14ac:dyDescent="0.2"/>
    <row r="352206" hidden="1" x14ac:dyDescent="0.2"/>
    <row r="352207" hidden="1" x14ac:dyDescent="0.2"/>
    <row r="352208" hidden="1" x14ac:dyDescent="0.2"/>
    <row r="352209" hidden="1" x14ac:dyDescent="0.2"/>
    <row r="352210" hidden="1" x14ac:dyDescent="0.2"/>
    <row r="352211" hidden="1" x14ac:dyDescent="0.2"/>
    <row r="352212" hidden="1" x14ac:dyDescent="0.2"/>
    <row r="352213" hidden="1" x14ac:dyDescent="0.2"/>
    <row r="352214" hidden="1" x14ac:dyDescent="0.2"/>
    <row r="352215" hidden="1" x14ac:dyDescent="0.2"/>
    <row r="352216" hidden="1" x14ac:dyDescent="0.2"/>
    <row r="352217" hidden="1" x14ac:dyDescent="0.2"/>
    <row r="352218" hidden="1" x14ac:dyDescent="0.2"/>
    <row r="352219" hidden="1" x14ac:dyDescent="0.2"/>
    <row r="352220" hidden="1" x14ac:dyDescent="0.2"/>
    <row r="352221" hidden="1" x14ac:dyDescent="0.2"/>
    <row r="352222" hidden="1" x14ac:dyDescent="0.2"/>
    <row r="352223" hidden="1" x14ac:dyDescent="0.2"/>
    <row r="352224" hidden="1" x14ac:dyDescent="0.2"/>
    <row r="352225" hidden="1" x14ac:dyDescent="0.2"/>
    <row r="352226" hidden="1" x14ac:dyDescent="0.2"/>
    <row r="352227" hidden="1" x14ac:dyDescent="0.2"/>
    <row r="352228" hidden="1" x14ac:dyDescent="0.2"/>
    <row r="352229" hidden="1" x14ac:dyDescent="0.2"/>
    <row r="352230" hidden="1" x14ac:dyDescent="0.2"/>
    <row r="352231" hidden="1" x14ac:dyDescent="0.2"/>
    <row r="352232" hidden="1" x14ac:dyDescent="0.2"/>
    <row r="352233" hidden="1" x14ac:dyDescent="0.2"/>
    <row r="352234" hidden="1" x14ac:dyDescent="0.2"/>
    <row r="352235" hidden="1" x14ac:dyDescent="0.2"/>
    <row r="352236" hidden="1" x14ac:dyDescent="0.2"/>
    <row r="352237" hidden="1" x14ac:dyDescent="0.2"/>
    <row r="352238" hidden="1" x14ac:dyDescent="0.2"/>
    <row r="352239" hidden="1" x14ac:dyDescent="0.2"/>
    <row r="352240" hidden="1" x14ac:dyDescent="0.2"/>
    <row r="352241" hidden="1" x14ac:dyDescent="0.2"/>
    <row r="352242" hidden="1" x14ac:dyDescent="0.2"/>
    <row r="352243" hidden="1" x14ac:dyDescent="0.2"/>
    <row r="352244" hidden="1" x14ac:dyDescent="0.2"/>
    <row r="352245" hidden="1" x14ac:dyDescent="0.2"/>
    <row r="352246" hidden="1" x14ac:dyDescent="0.2"/>
    <row r="352247" hidden="1" x14ac:dyDescent="0.2"/>
    <row r="352248" hidden="1" x14ac:dyDescent="0.2"/>
    <row r="352249" hidden="1" x14ac:dyDescent="0.2"/>
    <row r="352250" hidden="1" x14ac:dyDescent="0.2"/>
    <row r="352251" hidden="1" x14ac:dyDescent="0.2"/>
    <row r="352252" hidden="1" x14ac:dyDescent="0.2"/>
    <row r="352253" hidden="1" x14ac:dyDescent="0.2"/>
    <row r="352254" hidden="1" x14ac:dyDescent="0.2"/>
    <row r="352255" hidden="1" x14ac:dyDescent="0.2"/>
    <row r="352256" hidden="1" x14ac:dyDescent="0.2"/>
    <row r="352257" hidden="1" x14ac:dyDescent="0.2"/>
    <row r="352258" hidden="1" x14ac:dyDescent="0.2"/>
    <row r="352259" hidden="1" x14ac:dyDescent="0.2"/>
    <row r="352260" hidden="1" x14ac:dyDescent="0.2"/>
    <row r="352261" hidden="1" x14ac:dyDescent="0.2"/>
    <row r="352262" hidden="1" x14ac:dyDescent="0.2"/>
    <row r="352263" hidden="1" x14ac:dyDescent="0.2"/>
    <row r="352264" hidden="1" x14ac:dyDescent="0.2"/>
    <row r="352265" hidden="1" x14ac:dyDescent="0.2"/>
    <row r="352266" hidden="1" x14ac:dyDescent="0.2"/>
    <row r="352267" hidden="1" x14ac:dyDescent="0.2"/>
    <row r="352268" hidden="1" x14ac:dyDescent="0.2"/>
    <row r="352269" hidden="1" x14ac:dyDescent="0.2"/>
    <row r="352270" hidden="1" x14ac:dyDescent="0.2"/>
    <row r="352271" hidden="1" x14ac:dyDescent="0.2"/>
    <row r="352272" hidden="1" x14ac:dyDescent="0.2"/>
    <row r="352273" hidden="1" x14ac:dyDescent="0.2"/>
    <row r="352274" hidden="1" x14ac:dyDescent="0.2"/>
    <row r="352275" hidden="1" x14ac:dyDescent="0.2"/>
    <row r="352276" hidden="1" x14ac:dyDescent="0.2"/>
    <row r="352277" hidden="1" x14ac:dyDescent="0.2"/>
    <row r="352278" hidden="1" x14ac:dyDescent="0.2"/>
    <row r="352279" hidden="1" x14ac:dyDescent="0.2"/>
    <row r="352280" hidden="1" x14ac:dyDescent="0.2"/>
    <row r="352281" hidden="1" x14ac:dyDescent="0.2"/>
    <row r="352282" hidden="1" x14ac:dyDescent="0.2"/>
    <row r="352283" hidden="1" x14ac:dyDescent="0.2"/>
    <row r="352284" hidden="1" x14ac:dyDescent="0.2"/>
    <row r="352285" hidden="1" x14ac:dyDescent="0.2"/>
    <row r="352286" hidden="1" x14ac:dyDescent="0.2"/>
    <row r="352287" hidden="1" x14ac:dyDescent="0.2"/>
    <row r="352288" hidden="1" x14ac:dyDescent="0.2"/>
    <row r="352289" hidden="1" x14ac:dyDescent="0.2"/>
    <row r="352290" hidden="1" x14ac:dyDescent="0.2"/>
    <row r="352291" hidden="1" x14ac:dyDescent="0.2"/>
    <row r="352292" hidden="1" x14ac:dyDescent="0.2"/>
    <row r="352293" hidden="1" x14ac:dyDescent="0.2"/>
    <row r="352294" hidden="1" x14ac:dyDescent="0.2"/>
    <row r="352295" hidden="1" x14ac:dyDescent="0.2"/>
    <row r="352296" hidden="1" x14ac:dyDescent="0.2"/>
    <row r="352297" hidden="1" x14ac:dyDescent="0.2"/>
    <row r="352298" hidden="1" x14ac:dyDescent="0.2"/>
    <row r="352299" hidden="1" x14ac:dyDescent="0.2"/>
    <row r="352300" hidden="1" x14ac:dyDescent="0.2"/>
    <row r="352301" hidden="1" x14ac:dyDescent="0.2"/>
    <row r="352302" hidden="1" x14ac:dyDescent="0.2"/>
    <row r="352303" hidden="1" x14ac:dyDescent="0.2"/>
    <row r="352304" hidden="1" x14ac:dyDescent="0.2"/>
    <row r="352305" hidden="1" x14ac:dyDescent="0.2"/>
    <row r="352306" hidden="1" x14ac:dyDescent="0.2"/>
    <row r="352307" hidden="1" x14ac:dyDescent="0.2"/>
    <row r="352308" hidden="1" x14ac:dyDescent="0.2"/>
    <row r="352309" hidden="1" x14ac:dyDescent="0.2"/>
    <row r="352310" hidden="1" x14ac:dyDescent="0.2"/>
    <row r="352311" hidden="1" x14ac:dyDescent="0.2"/>
    <row r="352312" hidden="1" x14ac:dyDescent="0.2"/>
    <row r="352313" hidden="1" x14ac:dyDescent="0.2"/>
    <row r="352314" hidden="1" x14ac:dyDescent="0.2"/>
    <row r="352315" hidden="1" x14ac:dyDescent="0.2"/>
    <row r="352316" hidden="1" x14ac:dyDescent="0.2"/>
    <row r="352317" hidden="1" x14ac:dyDescent="0.2"/>
    <row r="352318" hidden="1" x14ac:dyDescent="0.2"/>
    <row r="352319" hidden="1" x14ac:dyDescent="0.2"/>
    <row r="352320" hidden="1" x14ac:dyDescent="0.2"/>
    <row r="352321" hidden="1" x14ac:dyDescent="0.2"/>
    <row r="352322" hidden="1" x14ac:dyDescent="0.2"/>
    <row r="352323" hidden="1" x14ac:dyDescent="0.2"/>
    <row r="352324" hidden="1" x14ac:dyDescent="0.2"/>
    <row r="352325" hidden="1" x14ac:dyDescent="0.2"/>
    <row r="352326" hidden="1" x14ac:dyDescent="0.2"/>
    <row r="352327" hidden="1" x14ac:dyDescent="0.2"/>
    <row r="352328" hidden="1" x14ac:dyDescent="0.2"/>
    <row r="352329" hidden="1" x14ac:dyDescent="0.2"/>
    <row r="352330" hidden="1" x14ac:dyDescent="0.2"/>
    <row r="352331" hidden="1" x14ac:dyDescent="0.2"/>
    <row r="352332" hidden="1" x14ac:dyDescent="0.2"/>
    <row r="352333" hidden="1" x14ac:dyDescent="0.2"/>
    <row r="352334" hidden="1" x14ac:dyDescent="0.2"/>
    <row r="352335" hidden="1" x14ac:dyDescent="0.2"/>
    <row r="352336" hidden="1" x14ac:dyDescent="0.2"/>
    <row r="352337" hidden="1" x14ac:dyDescent="0.2"/>
    <row r="352338" hidden="1" x14ac:dyDescent="0.2"/>
    <row r="352339" hidden="1" x14ac:dyDescent="0.2"/>
    <row r="352340" hidden="1" x14ac:dyDescent="0.2"/>
    <row r="352341" hidden="1" x14ac:dyDescent="0.2"/>
    <row r="352342" hidden="1" x14ac:dyDescent="0.2"/>
    <row r="352343" hidden="1" x14ac:dyDescent="0.2"/>
    <row r="352344" hidden="1" x14ac:dyDescent="0.2"/>
    <row r="352345" hidden="1" x14ac:dyDescent="0.2"/>
    <row r="352346" hidden="1" x14ac:dyDescent="0.2"/>
    <row r="352347" hidden="1" x14ac:dyDescent="0.2"/>
    <row r="352348" hidden="1" x14ac:dyDescent="0.2"/>
    <row r="352349" hidden="1" x14ac:dyDescent="0.2"/>
    <row r="352350" hidden="1" x14ac:dyDescent="0.2"/>
    <row r="352351" hidden="1" x14ac:dyDescent="0.2"/>
    <row r="352352" hidden="1" x14ac:dyDescent="0.2"/>
    <row r="352353" hidden="1" x14ac:dyDescent="0.2"/>
    <row r="352354" hidden="1" x14ac:dyDescent="0.2"/>
    <row r="352355" hidden="1" x14ac:dyDescent="0.2"/>
    <row r="352356" hidden="1" x14ac:dyDescent="0.2"/>
    <row r="352357" hidden="1" x14ac:dyDescent="0.2"/>
    <row r="352358" hidden="1" x14ac:dyDescent="0.2"/>
    <row r="352359" hidden="1" x14ac:dyDescent="0.2"/>
    <row r="352360" hidden="1" x14ac:dyDescent="0.2"/>
    <row r="352361" hidden="1" x14ac:dyDescent="0.2"/>
    <row r="352362" hidden="1" x14ac:dyDescent="0.2"/>
    <row r="352363" hidden="1" x14ac:dyDescent="0.2"/>
    <row r="352364" hidden="1" x14ac:dyDescent="0.2"/>
    <row r="352365" hidden="1" x14ac:dyDescent="0.2"/>
    <row r="352366" hidden="1" x14ac:dyDescent="0.2"/>
    <row r="352367" hidden="1" x14ac:dyDescent="0.2"/>
    <row r="352368" hidden="1" x14ac:dyDescent="0.2"/>
    <row r="352369" hidden="1" x14ac:dyDescent="0.2"/>
    <row r="352370" hidden="1" x14ac:dyDescent="0.2"/>
    <row r="352371" hidden="1" x14ac:dyDescent="0.2"/>
    <row r="352372" hidden="1" x14ac:dyDescent="0.2"/>
    <row r="352373" hidden="1" x14ac:dyDescent="0.2"/>
    <row r="352374" hidden="1" x14ac:dyDescent="0.2"/>
    <row r="352375" hidden="1" x14ac:dyDescent="0.2"/>
    <row r="352376" hidden="1" x14ac:dyDescent="0.2"/>
    <row r="352377" hidden="1" x14ac:dyDescent="0.2"/>
    <row r="352378" hidden="1" x14ac:dyDescent="0.2"/>
    <row r="352379" hidden="1" x14ac:dyDescent="0.2"/>
    <row r="352380" hidden="1" x14ac:dyDescent="0.2"/>
    <row r="352381" hidden="1" x14ac:dyDescent="0.2"/>
    <row r="352382" hidden="1" x14ac:dyDescent="0.2"/>
    <row r="352383" hidden="1" x14ac:dyDescent="0.2"/>
    <row r="352384" hidden="1" x14ac:dyDescent="0.2"/>
    <row r="352385" hidden="1" x14ac:dyDescent="0.2"/>
    <row r="352386" hidden="1" x14ac:dyDescent="0.2"/>
    <row r="352387" hidden="1" x14ac:dyDescent="0.2"/>
    <row r="352388" hidden="1" x14ac:dyDescent="0.2"/>
    <row r="352389" hidden="1" x14ac:dyDescent="0.2"/>
    <row r="352390" hidden="1" x14ac:dyDescent="0.2"/>
    <row r="352391" hidden="1" x14ac:dyDescent="0.2"/>
    <row r="352392" hidden="1" x14ac:dyDescent="0.2"/>
    <row r="352393" hidden="1" x14ac:dyDescent="0.2"/>
    <row r="352394" hidden="1" x14ac:dyDescent="0.2"/>
    <row r="352395" hidden="1" x14ac:dyDescent="0.2"/>
    <row r="352396" hidden="1" x14ac:dyDescent="0.2"/>
    <row r="352397" hidden="1" x14ac:dyDescent="0.2"/>
    <row r="352398" hidden="1" x14ac:dyDescent="0.2"/>
    <row r="352399" hidden="1" x14ac:dyDescent="0.2"/>
    <row r="352400" hidden="1" x14ac:dyDescent="0.2"/>
    <row r="352401" hidden="1" x14ac:dyDescent="0.2"/>
    <row r="352402" hidden="1" x14ac:dyDescent="0.2"/>
    <row r="352403" hidden="1" x14ac:dyDescent="0.2"/>
    <row r="352404" hidden="1" x14ac:dyDescent="0.2"/>
    <row r="352405" hidden="1" x14ac:dyDescent="0.2"/>
    <row r="352406" hidden="1" x14ac:dyDescent="0.2"/>
    <row r="352407" hidden="1" x14ac:dyDescent="0.2"/>
    <row r="352408" hidden="1" x14ac:dyDescent="0.2"/>
    <row r="352409" hidden="1" x14ac:dyDescent="0.2"/>
    <row r="352410" hidden="1" x14ac:dyDescent="0.2"/>
    <row r="352411" hidden="1" x14ac:dyDescent="0.2"/>
    <row r="352412" hidden="1" x14ac:dyDescent="0.2"/>
    <row r="352413" hidden="1" x14ac:dyDescent="0.2"/>
    <row r="352414" hidden="1" x14ac:dyDescent="0.2"/>
    <row r="352415" hidden="1" x14ac:dyDescent="0.2"/>
    <row r="352416" hidden="1" x14ac:dyDescent="0.2"/>
    <row r="352417" hidden="1" x14ac:dyDescent="0.2"/>
    <row r="352418" hidden="1" x14ac:dyDescent="0.2"/>
    <row r="352419" hidden="1" x14ac:dyDescent="0.2"/>
    <row r="352420" hidden="1" x14ac:dyDescent="0.2"/>
    <row r="352421" hidden="1" x14ac:dyDescent="0.2"/>
    <row r="352422" hidden="1" x14ac:dyDescent="0.2"/>
    <row r="352423" hidden="1" x14ac:dyDescent="0.2"/>
    <row r="352424" hidden="1" x14ac:dyDescent="0.2"/>
    <row r="352425" hidden="1" x14ac:dyDescent="0.2"/>
    <row r="352426" hidden="1" x14ac:dyDescent="0.2"/>
    <row r="352427" hidden="1" x14ac:dyDescent="0.2"/>
    <row r="352428" hidden="1" x14ac:dyDescent="0.2"/>
    <row r="352429" hidden="1" x14ac:dyDescent="0.2"/>
    <row r="352430" hidden="1" x14ac:dyDescent="0.2"/>
    <row r="352431" hidden="1" x14ac:dyDescent="0.2"/>
    <row r="352432" hidden="1" x14ac:dyDescent="0.2"/>
    <row r="352433" hidden="1" x14ac:dyDescent="0.2"/>
    <row r="352434" hidden="1" x14ac:dyDescent="0.2"/>
    <row r="352435" hidden="1" x14ac:dyDescent="0.2"/>
    <row r="352436" hidden="1" x14ac:dyDescent="0.2"/>
    <row r="352437" hidden="1" x14ac:dyDescent="0.2"/>
    <row r="352438" hidden="1" x14ac:dyDescent="0.2"/>
    <row r="352439" hidden="1" x14ac:dyDescent="0.2"/>
    <row r="352440" hidden="1" x14ac:dyDescent="0.2"/>
    <row r="352441" hidden="1" x14ac:dyDescent="0.2"/>
    <row r="352442" hidden="1" x14ac:dyDescent="0.2"/>
    <row r="352443" hidden="1" x14ac:dyDescent="0.2"/>
    <row r="352444" hidden="1" x14ac:dyDescent="0.2"/>
    <row r="352445" hidden="1" x14ac:dyDescent="0.2"/>
    <row r="352446" hidden="1" x14ac:dyDescent="0.2"/>
    <row r="352447" hidden="1" x14ac:dyDescent="0.2"/>
    <row r="352448" hidden="1" x14ac:dyDescent="0.2"/>
    <row r="352449" hidden="1" x14ac:dyDescent="0.2"/>
    <row r="352450" hidden="1" x14ac:dyDescent="0.2"/>
    <row r="352451" hidden="1" x14ac:dyDescent="0.2"/>
    <row r="352452" hidden="1" x14ac:dyDescent="0.2"/>
    <row r="352453" hidden="1" x14ac:dyDescent="0.2"/>
    <row r="352454" hidden="1" x14ac:dyDescent="0.2"/>
    <row r="352455" hidden="1" x14ac:dyDescent="0.2"/>
    <row r="352456" hidden="1" x14ac:dyDescent="0.2"/>
    <row r="352457" hidden="1" x14ac:dyDescent="0.2"/>
    <row r="352458" hidden="1" x14ac:dyDescent="0.2"/>
    <row r="352459" hidden="1" x14ac:dyDescent="0.2"/>
    <row r="352460" hidden="1" x14ac:dyDescent="0.2"/>
    <row r="352461" hidden="1" x14ac:dyDescent="0.2"/>
    <row r="352462" hidden="1" x14ac:dyDescent="0.2"/>
    <row r="352463" hidden="1" x14ac:dyDescent="0.2"/>
    <row r="352464" hidden="1" x14ac:dyDescent="0.2"/>
    <row r="352465" hidden="1" x14ac:dyDescent="0.2"/>
    <row r="352466" hidden="1" x14ac:dyDescent="0.2"/>
    <row r="352467" hidden="1" x14ac:dyDescent="0.2"/>
    <row r="352468" hidden="1" x14ac:dyDescent="0.2"/>
    <row r="352469" hidden="1" x14ac:dyDescent="0.2"/>
    <row r="352470" hidden="1" x14ac:dyDescent="0.2"/>
    <row r="352471" hidden="1" x14ac:dyDescent="0.2"/>
    <row r="352472" hidden="1" x14ac:dyDescent="0.2"/>
    <row r="352473" hidden="1" x14ac:dyDescent="0.2"/>
    <row r="352474" hidden="1" x14ac:dyDescent="0.2"/>
    <row r="352475" hidden="1" x14ac:dyDescent="0.2"/>
    <row r="352476" hidden="1" x14ac:dyDescent="0.2"/>
    <row r="352477" hidden="1" x14ac:dyDescent="0.2"/>
    <row r="352478" hidden="1" x14ac:dyDescent="0.2"/>
    <row r="352479" hidden="1" x14ac:dyDescent="0.2"/>
    <row r="352480" hidden="1" x14ac:dyDescent="0.2"/>
    <row r="352481" hidden="1" x14ac:dyDescent="0.2"/>
    <row r="352482" hidden="1" x14ac:dyDescent="0.2"/>
    <row r="352483" hidden="1" x14ac:dyDescent="0.2"/>
    <row r="352484" hidden="1" x14ac:dyDescent="0.2"/>
    <row r="352485" hidden="1" x14ac:dyDescent="0.2"/>
    <row r="352486" hidden="1" x14ac:dyDescent="0.2"/>
    <row r="352487" hidden="1" x14ac:dyDescent="0.2"/>
    <row r="352488" hidden="1" x14ac:dyDescent="0.2"/>
    <row r="352489" hidden="1" x14ac:dyDescent="0.2"/>
    <row r="352490" hidden="1" x14ac:dyDescent="0.2"/>
    <row r="352491" hidden="1" x14ac:dyDescent="0.2"/>
    <row r="352492" hidden="1" x14ac:dyDescent="0.2"/>
    <row r="352493" hidden="1" x14ac:dyDescent="0.2"/>
    <row r="352494" hidden="1" x14ac:dyDescent="0.2"/>
    <row r="352495" hidden="1" x14ac:dyDescent="0.2"/>
    <row r="352496" hidden="1" x14ac:dyDescent="0.2"/>
    <row r="352497" hidden="1" x14ac:dyDescent="0.2"/>
    <row r="352498" hidden="1" x14ac:dyDescent="0.2"/>
    <row r="352499" hidden="1" x14ac:dyDescent="0.2"/>
    <row r="352500" hidden="1" x14ac:dyDescent="0.2"/>
    <row r="352501" hidden="1" x14ac:dyDescent="0.2"/>
    <row r="352502" hidden="1" x14ac:dyDescent="0.2"/>
    <row r="352503" hidden="1" x14ac:dyDescent="0.2"/>
    <row r="352504" hidden="1" x14ac:dyDescent="0.2"/>
    <row r="352505" hidden="1" x14ac:dyDescent="0.2"/>
    <row r="352506" hidden="1" x14ac:dyDescent="0.2"/>
    <row r="352507" hidden="1" x14ac:dyDescent="0.2"/>
    <row r="352508" hidden="1" x14ac:dyDescent="0.2"/>
    <row r="352509" hidden="1" x14ac:dyDescent="0.2"/>
    <row r="352510" hidden="1" x14ac:dyDescent="0.2"/>
    <row r="352511" hidden="1" x14ac:dyDescent="0.2"/>
    <row r="352512" hidden="1" x14ac:dyDescent="0.2"/>
    <row r="352513" hidden="1" x14ac:dyDescent="0.2"/>
    <row r="352514" hidden="1" x14ac:dyDescent="0.2"/>
    <row r="352515" hidden="1" x14ac:dyDescent="0.2"/>
    <row r="352516" hidden="1" x14ac:dyDescent="0.2"/>
    <row r="352517" hidden="1" x14ac:dyDescent="0.2"/>
    <row r="352518" hidden="1" x14ac:dyDescent="0.2"/>
    <row r="352519" hidden="1" x14ac:dyDescent="0.2"/>
    <row r="352520" hidden="1" x14ac:dyDescent="0.2"/>
    <row r="352521" hidden="1" x14ac:dyDescent="0.2"/>
    <row r="352522" hidden="1" x14ac:dyDescent="0.2"/>
    <row r="352523" hidden="1" x14ac:dyDescent="0.2"/>
    <row r="352524" hidden="1" x14ac:dyDescent="0.2"/>
    <row r="352525" hidden="1" x14ac:dyDescent="0.2"/>
    <row r="352526" hidden="1" x14ac:dyDescent="0.2"/>
    <row r="352527" hidden="1" x14ac:dyDescent="0.2"/>
    <row r="352528" hidden="1" x14ac:dyDescent="0.2"/>
    <row r="352529" hidden="1" x14ac:dyDescent="0.2"/>
    <row r="352530" hidden="1" x14ac:dyDescent="0.2"/>
    <row r="352531" hidden="1" x14ac:dyDescent="0.2"/>
    <row r="352532" hidden="1" x14ac:dyDescent="0.2"/>
    <row r="352533" hidden="1" x14ac:dyDescent="0.2"/>
    <row r="352534" hidden="1" x14ac:dyDescent="0.2"/>
    <row r="352535" hidden="1" x14ac:dyDescent="0.2"/>
    <row r="352536" hidden="1" x14ac:dyDescent="0.2"/>
    <row r="352537" hidden="1" x14ac:dyDescent="0.2"/>
    <row r="352538" hidden="1" x14ac:dyDescent="0.2"/>
    <row r="352539" hidden="1" x14ac:dyDescent="0.2"/>
    <row r="352540" hidden="1" x14ac:dyDescent="0.2"/>
    <row r="352541" hidden="1" x14ac:dyDescent="0.2"/>
    <row r="352542" hidden="1" x14ac:dyDescent="0.2"/>
    <row r="352543" hidden="1" x14ac:dyDescent="0.2"/>
    <row r="352544" hidden="1" x14ac:dyDescent="0.2"/>
    <row r="352545" hidden="1" x14ac:dyDescent="0.2"/>
    <row r="352546" hidden="1" x14ac:dyDescent="0.2"/>
    <row r="352547" hidden="1" x14ac:dyDescent="0.2"/>
    <row r="352548" hidden="1" x14ac:dyDescent="0.2"/>
    <row r="352549" hidden="1" x14ac:dyDescent="0.2"/>
    <row r="352550" hidden="1" x14ac:dyDescent="0.2"/>
    <row r="352551" hidden="1" x14ac:dyDescent="0.2"/>
    <row r="352552" hidden="1" x14ac:dyDescent="0.2"/>
    <row r="352553" hidden="1" x14ac:dyDescent="0.2"/>
    <row r="352554" hidden="1" x14ac:dyDescent="0.2"/>
    <row r="352555" hidden="1" x14ac:dyDescent="0.2"/>
    <row r="352556" hidden="1" x14ac:dyDescent="0.2"/>
    <row r="352557" hidden="1" x14ac:dyDescent="0.2"/>
    <row r="352558" hidden="1" x14ac:dyDescent="0.2"/>
    <row r="352559" hidden="1" x14ac:dyDescent="0.2"/>
    <row r="352560" hidden="1" x14ac:dyDescent="0.2"/>
    <row r="352561" hidden="1" x14ac:dyDescent="0.2"/>
    <row r="352562" hidden="1" x14ac:dyDescent="0.2"/>
    <row r="352563" hidden="1" x14ac:dyDescent="0.2"/>
    <row r="352564" hidden="1" x14ac:dyDescent="0.2"/>
    <row r="352565" hidden="1" x14ac:dyDescent="0.2"/>
    <row r="352566" hidden="1" x14ac:dyDescent="0.2"/>
    <row r="352567" hidden="1" x14ac:dyDescent="0.2"/>
    <row r="352568" hidden="1" x14ac:dyDescent="0.2"/>
    <row r="352569" hidden="1" x14ac:dyDescent="0.2"/>
    <row r="352570" hidden="1" x14ac:dyDescent="0.2"/>
    <row r="352571" hidden="1" x14ac:dyDescent="0.2"/>
    <row r="352572" hidden="1" x14ac:dyDescent="0.2"/>
    <row r="352573" hidden="1" x14ac:dyDescent="0.2"/>
    <row r="352574" hidden="1" x14ac:dyDescent="0.2"/>
    <row r="352575" hidden="1" x14ac:dyDescent="0.2"/>
    <row r="352576" hidden="1" x14ac:dyDescent="0.2"/>
    <row r="352577" hidden="1" x14ac:dyDescent="0.2"/>
    <row r="352578" hidden="1" x14ac:dyDescent="0.2"/>
    <row r="352579" hidden="1" x14ac:dyDescent="0.2"/>
    <row r="352580" hidden="1" x14ac:dyDescent="0.2"/>
    <row r="352581" hidden="1" x14ac:dyDescent="0.2"/>
    <row r="352582" hidden="1" x14ac:dyDescent="0.2"/>
    <row r="352583" hidden="1" x14ac:dyDescent="0.2"/>
    <row r="352584" hidden="1" x14ac:dyDescent="0.2"/>
    <row r="352585" hidden="1" x14ac:dyDescent="0.2"/>
    <row r="352586" hidden="1" x14ac:dyDescent="0.2"/>
    <row r="352587" hidden="1" x14ac:dyDescent="0.2"/>
    <row r="352588" hidden="1" x14ac:dyDescent="0.2"/>
    <row r="352589" hidden="1" x14ac:dyDescent="0.2"/>
    <row r="352590" hidden="1" x14ac:dyDescent="0.2"/>
    <row r="352591" hidden="1" x14ac:dyDescent="0.2"/>
    <row r="352592" hidden="1" x14ac:dyDescent="0.2"/>
    <row r="352593" hidden="1" x14ac:dyDescent="0.2"/>
    <row r="352594" hidden="1" x14ac:dyDescent="0.2"/>
    <row r="352595" hidden="1" x14ac:dyDescent="0.2"/>
    <row r="352596" hidden="1" x14ac:dyDescent="0.2"/>
    <row r="352597" hidden="1" x14ac:dyDescent="0.2"/>
    <row r="352598" hidden="1" x14ac:dyDescent="0.2"/>
    <row r="352599" hidden="1" x14ac:dyDescent="0.2"/>
    <row r="352600" hidden="1" x14ac:dyDescent="0.2"/>
    <row r="352601" hidden="1" x14ac:dyDescent="0.2"/>
    <row r="352602" hidden="1" x14ac:dyDescent="0.2"/>
    <row r="352603" hidden="1" x14ac:dyDescent="0.2"/>
    <row r="352604" hidden="1" x14ac:dyDescent="0.2"/>
    <row r="352605" hidden="1" x14ac:dyDescent="0.2"/>
    <row r="352606" hidden="1" x14ac:dyDescent="0.2"/>
    <row r="352607" hidden="1" x14ac:dyDescent="0.2"/>
    <row r="352608" hidden="1" x14ac:dyDescent="0.2"/>
    <row r="352609" hidden="1" x14ac:dyDescent="0.2"/>
    <row r="352610" hidden="1" x14ac:dyDescent="0.2"/>
    <row r="352611" hidden="1" x14ac:dyDescent="0.2"/>
    <row r="352612" hidden="1" x14ac:dyDescent="0.2"/>
    <row r="352613" hidden="1" x14ac:dyDescent="0.2"/>
    <row r="352614" hidden="1" x14ac:dyDescent="0.2"/>
    <row r="352615" hidden="1" x14ac:dyDescent="0.2"/>
    <row r="352616" hidden="1" x14ac:dyDescent="0.2"/>
    <row r="352617" hidden="1" x14ac:dyDescent="0.2"/>
    <row r="352618" hidden="1" x14ac:dyDescent="0.2"/>
    <row r="352619" hidden="1" x14ac:dyDescent="0.2"/>
    <row r="352620" hidden="1" x14ac:dyDescent="0.2"/>
    <row r="352621" hidden="1" x14ac:dyDescent="0.2"/>
    <row r="352622" hidden="1" x14ac:dyDescent="0.2"/>
    <row r="352623" hidden="1" x14ac:dyDescent="0.2"/>
    <row r="352624" hidden="1" x14ac:dyDescent="0.2"/>
    <row r="352625" hidden="1" x14ac:dyDescent="0.2"/>
    <row r="352626" hidden="1" x14ac:dyDescent="0.2"/>
    <row r="352627" hidden="1" x14ac:dyDescent="0.2"/>
    <row r="352628" hidden="1" x14ac:dyDescent="0.2"/>
    <row r="352629" hidden="1" x14ac:dyDescent="0.2"/>
    <row r="352630" hidden="1" x14ac:dyDescent="0.2"/>
    <row r="352631" hidden="1" x14ac:dyDescent="0.2"/>
    <row r="352632" hidden="1" x14ac:dyDescent="0.2"/>
    <row r="352633" hidden="1" x14ac:dyDescent="0.2"/>
    <row r="352634" hidden="1" x14ac:dyDescent="0.2"/>
    <row r="352635" hidden="1" x14ac:dyDescent="0.2"/>
    <row r="352636" hidden="1" x14ac:dyDescent="0.2"/>
    <row r="352637" hidden="1" x14ac:dyDescent="0.2"/>
    <row r="352638" hidden="1" x14ac:dyDescent="0.2"/>
    <row r="352639" hidden="1" x14ac:dyDescent="0.2"/>
    <row r="352640" hidden="1" x14ac:dyDescent="0.2"/>
    <row r="352641" hidden="1" x14ac:dyDescent="0.2"/>
    <row r="352642" hidden="1" x14ac:dyDescent="0.2"/>
    <row r="352643" hidden="1" x14ac:dyDescent="0.2"/>
    <row r="352644" hidden="1" x14ac:dyDescent="0.2"/>
    <row r="352645" hidden="1" x14ac:dyDescent="0.2"/>
    <row r="352646" hidden="1" x14ac:dyDescent="0.2"/>
    <row r="352647" hidden="1" x14ac:dyDescent="0.2"/>
    <row r="352648" hidden="1" x14ac:dyDescent="0.2"/>
    <row r="352649" hidden="1" x14ac:dyDescent="0.2"/>
    <row r="352650" hidden="1" x14ac:dyDescent="0.2"/>
    <row r="352651" hidden="1" x14ac:dyDescent="0.2"/>
    <row r="352652" hidden="1" x14ac:dyDescent="0.2"/>
    <row r="352653" hidden="1" x14ac:dyDescent="0.2"/>
    <row r="352654" hidden="1" x14ac:dyDescent="0.2"/>
    <row r="352655" hidden="1" x14ac:dyDescent="0.2"/>
    <row r="352656" hidden="1" x14ac:dyDescent="0.2"/>
    <row r="352657" hidden="1" x14ac:dyDescent="0.2"/>
    <row r="352658" hidden="1" x14ac:dyDescent="0.2"/>
    <row r="352659" hidden="1" x14ac:dyDescent="0.2"/>
    <row r="352660" hidden="1" x14ac:dyDescent="0.2"/>
    <row r="352661" hidden="1" x14ac:dyDescent="0.2"/>
    <row r="352662" hidden="1" x14ac:dyDescent="0.2"/>
    <row r="352663" hidden="1" x14ac:dyDescent="0.2"/>
    <row r="352664" hidden="1" x14ac:dyDescent="0.2"/>
    <row r="352665" hidden="1" x14ac:dyDescent="0.2"/>
    <row r="352666" hidden="1" x14ac:dyDescent="0.2"/>
    <row r="352667" hidden="1" x14ac:dyDescent="0.2"/>
    <row r="352668" hidden="1" x14ac:dyDescent="0.2"/>
    <row r="352669" hidden="1" x14ac:dyDescent="0.2"/>
    <row r="352670" hidden="1" x14ac:dyDescent="0.2"/>
    <row r="352671" hidden="1" x14ac:dyDescent="0.2"/>
    <row r="352672" hidden="1" x14ac:dyDescent="0.2"/>
    <row r="352673" hidden="1" x14ac:dyDescent="0.2"/>
    <row r="352674" hidden="1" x14ac:dyDescent="0.2"/>
    <row r="352675" hidden="1" x14ac:dyDescent="0.2"/>
    <row r="352676" hidden="1" x14ac:dyDescent="0.2"/>
    <row r="352677" hidden="1" x14ac:dyDescent="0.2"/>
    <row r="352678" hidden="1" x14ac:dyDescent="0.2"/>
    <row r="352679" hidden="1" x14ac:dyDescent="0.2"/>
    <row r="352680" hidden="1" x14ac:dyDescent="0.2"/>
    <row r="352681" hidden="1" x14ac:dyDescent="0.2"/>
    <row r="352682" hidden="1" x14ac:dyDescent="0.2"/>
    <row r="352683" hidden="1" x14ac:dyDescent="0.2"/>
    <row r="352684" hidden="1" x14ac:dyDescent="0.2"/>
    <row r="352685" hidden="1" x14ac:dyDescent="0.2"/>
    <row r="352686" hidden="1" x14ac:dyDescent="0.2"/>
    <row r="352687" hidden="1" x14ac:dyDescent="0.2"/>
    <row r="352688" hidden="1" x14ac:dyDescent="0.2"/>
    <row r="352689" hidden="1" x14ac:dyDescent="0.2"/>
    <row r="352690" hidden="1" x14ac:dyDescent="0.2"/>
    <row r="352691" hidden="1" x14ac:dyDescent="0.2"/>
    <row r="352692" hidden="1" x14ac:dyDescent="0.2"/>
    <row r="352693" hidden="1" x14ac:dyDescent="0.2"/>
    <row r="352694" hidden="1" x14ac:dyDescent="0.2"/>
    <row r="352695" hidden="1" x14ac:dyDescent="0.2"/>
    <row r="352696" hidden="1" x14ac:dyDescent="0.2"/>
    <row r="352697" hidden="1" x14ac:dyDescent="0.2"/>
    <row r="352698" hidden="1" x14ac:dyDescent="0.2"/>
    <row r="352699" hidden="1" x14ac:dyDescent="0.2"/>
    <row r="352700" hidden="1" x14ac:dyDescent="0.2"/>
    <row r="352701" hidden="1" x14ac:dyDescent="0.2"/>
    <row r="352702" hidden="1" x14ac:dyDescent="0.2"/>
    <row r="352703" hidden="1" x14ac:dyDescent="0.2"/>
    <row r="352704" hidden="1" x14ac:dyDescent="0.2"/>
    <row r="352705" hidden="1" x14ac:dyDescent="0.2"/>
    <row r="352706" hidden="1" x14ac:dyDescent="0.2"/>
    <row r="352707" hidden="1" x14ac:dyDescent="0.2"/>
    <row r="352708" hidden="1" x14ac:dyDescent="0.2"/>
    <row r="352709" hidden="1" x14ac:dyDescent="0.2"/>
    <row r="352710" hidden="1" x14ac:dyDescent="0.2"/>
    <row r="352711" hidden="1" x14ac:dyDescent="0.2"/>
    <row r="352712" hidden="1" x14ac:dyDescent="0.2"/>
    <row r="352713" hidden="1" x14ac:dyDescent="0.2"/>
    <row r="352714" hidden="1" x14ac:dyDescent="0.2"/>
    <row r="352715" hidden="1" x14ac:dyDescent="0.2"/>
    <row r="352716" hidden="1" x14ac:dyDescent="0.2"/>
    <row r="352717" hidden="1" x14ac:dyDescent="0.2"/>
    <row r="352718" hidden="1" x14ac:dyDescent="0.2"/>
    <row r="352719" hidden="1" x14ac:dyDescent="0.2"/>
    <row r="352720" hidden="1" x14ac:dyDescent="0.2"/>
    <row r="352721" hidden="1" x14ac:dyDescent="0.2"/>
    <row r="352722" hidden="1" x14ac:dyDescent="0.2"/>
    <row r="352723" hidden="1" x14ac:dyDescent="0.2"/>
    <row r="352724" hidden="1" x14ac:dyDescent="0.2"/>
    <row r="352725" hidden="1" x14ac:dyDescent="0.2"/>
    <row r="352726" hidden="1" x14ac:dyDescent="0.2"/>
    <row r="352727" hidden="1" x14ac:dyDescent="0.2"/>
    <row r="352728" hidden="1" x14ac:dyDescent="0.2"/>
    <row r="352729" hidden="1" x14ac:dyDescent="0.2"/>
    <row r="352730" hidden="1" x14ac:dyDescent="0.2"/>
    <row r="352731" hidden="1" x14ac:dyDescent="0.2"/>
    <row r="352732" hidden="1" x14ac:dyDescent="0.2"/>
    <row r="352733" hidden="1" x14ac:dyDescent="0.2"/>
    <row r="352734" hidden="1" x14ac:dyDescent="0.2"/>
    <row r="352735" hidden="1" x14ac:dyDescent="0.2"/>
    <row r="352736" hidden="1" x14ac:dyDescent="0.2"/>
    <row r="352737" hidden="1" x14ac:dyDescent="0.2"/>
    <row r="352738" hidden="1" x14ac:dyDescent="0.2"/>
    <row r="352739" hidden="1" x14ac:dyDescent="0.2"/>
    <row r="352740" hidden="1" x14ac:dyDescent="0.2"/>
    <row r="352741" hidden="1" x14ac:dyDescent="0.2"/>
    <row r="352742" hidden="1" x14ac:dyDescent="0.2"/>
    <row r="352743" hidden="1" x14ac:dyDescent="0.2"/>
    <row r="352744" hidden="1" x14ac:dyDescent="0.2"/>
    <row r="352745" hidden="1" x14ac:dyDescent="0.2"/>
    <row r="352746" hidden="1" x14ac:dyDescent="0.2"/>
    <row r="352747" hidden="1" x14ac:dyDescent="0.2"/>
    <row r="352748" hidden="1" x14ac:dyDescent="0.2"/>
    <row r="352749" hidden="1" x14ac:dyDescent="0.2"/>
    <row r="352750" hidden="1" x14ac:dyDescent="0.2"/>
    <row r="352751" hidden="1" x14ac:dyDescent="0.2"/>
    <row r="352752" hidden="1" x14ac:dyDescent="0.2"/>
    <row r="352753" hidden="1" x14ac:dyDescent="0.2"/>
    <row r="352754" hidden="1" x14ac:dyDescent="0.2"/>
    <row r="352755" hidden="1" x14ac:dyDescent="0.2"/>
    <row r="352756" hidden="1" x14ac:dyDescent="0.2"/>
    <row r="352757" hidden="1" x14ac:dyDescent="0.2"/>
    <row r="352758" hidden="1" x14ac:dyDescent="0.2"/>
    <row r="352759" hidden="1" x14ac:dyDescent="0.2"/>
    <row r="352760" hidden="1" x14ac:dyDescent="0.2"/>
    <row r="352761" hidden="1" x14ac:dyDescent="0.2"/>
    <row r="352762" hidden="1" x14ac:dyDescent="0.2"/>
    <row r="352763" hidden="1" x14ac:dyDescent="0.2"/>
    <row r="352764" hidden="1" x14ac:dyDescent="0.2"/>
    <row r="352765" hidden="1" x14ac:dyDescent="0.2"/>
    <row r="352766" hidden="1" x14ac:dyDescent="0.2"/>
    <row r="352767" hidden="1" x14ac:dyDescent="0.2"/>
    <row r="352768" hidden="1" x14ac:dyDescent="0.2"/>
    <row r="352769" hidden="1" x14ac:dyDescent="0.2"/>
    <row r="352770" hidden="1" x14ac:dyDescent="0.2"/>
    <row r="352771" hidden="1" x14ac:dyDescent="0.2"/>
    <row r="352772" hidden="1" x14ac:dyDescent="0.2"/>
    <row r="352773" hidden="1" x14ac:dyDescent="0.2"/>
    <row r="352774" hidden="1" x14ac:dyDescent="0.2"/>
    <row r="352775" hidden="1" x14ac:dyDescent="0.2"/>
    <row r="352776" hidden="1" x14ac:dyDescent="0.2"/>
    <row r="352777" hidden="1" x14ac:dyDescent="0.2"/>
    <row r="352778" hidden="1" x14ac:dyDescent="0.2"/>
    <row r="352779" hidden="1" x14ac:dyDescent="0.2"/>
    <row r="352780" hidden="1" x14ac:dyDescent="0.2"/>
    <row r="352781" hidden="1" x14ac:dyDescent="0.2"/>
    <row r="352782" hidden="1" x14ac:dyDescent="0.2"/>
    <row r="352783" hidden="1" x14ac:dyDescent="0.2"/>
    <row r="352784" hidden="1" x14ac:dyDescent="0.2"/>
    <row r="352785" hidden="1" x14ac:dyDescent="0.2"/>
    <row r="352786" hidden="1" x14ac:dyDescent="0.2"/>
    <row r="352787" hidden="1" x14ac:dyDescent="0.2"/>
    <row r="352788" hidden="1" x14ac:dyDescent="0.2"/>
    <row r="352789" hidden="1" x14ac:dyDescent="0.2"/>
    <row r="352790" hidden="1" x14ac:dyDescent="0.2"/>
    <row r="352791" hidden="1" x14ac:dyDescent="0.2"/>
    <row r="352792" hidden="1" x14ac:dyDescent="0.2"/>
    <row r="352793" hidden="1" x14ac:dyDescent="0.2"/>
    <row r="352794" hidden="1" x14ac:dyDescent="0.2"/>
    <row r="352795" hidden="1" x14ac:dyDescent="0.2"/>
    <row r="352796" hidden="1" x14ac:dyDescent="0.2"/>
    <row r="352797" hidden="1" x14ac:dyDescent="0.2"/>
    <row r="352798" hidden="1" x14ac:dyDescent="0.2"/>
    <row r="352799" hidden="1" x14ac:dyDescent="0.2"/>
    <row r="352800" hidden="1" x14ac:dyDescent="0.2"/>
    <row r="352801" hidden="1" x14ac:dyDescent="0.2"/>
    <row r="352802" hidden="1" x14ac:dyDescent="0.2"/>
    <row r="352803" hidden="1" x14ac:dyDescent="0.2"/>
    <row r="352804" hidden="1" x14ac:dyDescent="0.2"/>
    <row r="352805" hidden="1" x14ac:dyDescent="0.2"/>
    <row r="352806" hidden="1" x14ac:dyDescent="0.2"/>
    <row r="352807" hidden="1" x14ac:dyDescent="0.2"/>
    <row r="352808" hidden="1" x14ac:dyDescent="0.2"/>
    <row r="352809" hidden="1" x14ac:dyDescent="0.2"/>
    <row r="352810" hidden="1" x14ac:dyDescent="0.2"/>
    <row r="352811" hidden="1" x14ac:dyDescent="0.2"/>
    <row r="352812" hidden="1" x14ac:dyDescent="0.2"/>
    <row r="352813" hidden="1" x14ac:dyDescent="0.2"/>
    <row r="352814" hidden="1" x14ac:dyDescent="0.2"/>
    <row r="352815" hidden="1" x14ac:dyDescent="0.2"/>
    <row r="352816" hidden="1" x14ac:dyDescent="0.2"/>
    <row r="352817" hidden="1" x14ac:dyDescent="0.2"/>
    <row r="352818" hidden="1" x14ac:dyDescent="0.2"/>
    <row r="352819" hidden="1" x14ac:dyDescent="0.2"/>
    <row r="352820" hidden="1" x14ac:dyDescent="0.2"/>
    <row r="352821" hidden="1" x14ac:dyDescent="0.2"/>
    <row r="352822" hidden="1" x14ac:dyDescent="0.2"/>
    <row r="352823" hidden="1" x14ac:dyDescent="0.2"/>
    <row r="352824" hidden="1" x14ac:dyDescent="0.2"/>
    <row r="352825" hidden="1" x14ac:dyDescent="0.2"/>
    <row r="352826" hidden="1" x14ac:dyDescent="0.2"/>
    <row r="352827" hidden="1" x14ac:dyDescent="0.2"/>
    <row r="352828" hidden="1" x14ac:dyDescent="0.2"/>
    <row r="352829" hidden="1" x14ac:dyDescent="0.2"/>
    <row r="352830" hidden="1" x14ac:dyDescent="0.2"/>
    <row r="352831" hidden="1" x14ac:dyDescent="0.2"/>
    <row r="352832" hidden="1" x14ac:dyDescent="0.2"/>
    <row r="352833" hidden="1" x14ac:dyDescent="0.2"/>
    <row r="352834" hidden="1" x14ac:dyDescent="0.2"/>
    <row r="352835" hidden="1" x14ac:dyDescent="0.2"/>
    <row r="352836" hidden="1" x14ac:dyDescent="0.2"/>
    <row r="352837" hidden="1" x14ac:dyDescent="0.2"/>
    <row r="352838" hidden="1" x14ac:dyDescent="0.2"/>
    <row r="352839" hidden="1" x14ac:dyDescent="0.2"/>
    <row r="352840" hidden="1" x14ac:dyDescent="0.2"/>
    <row r="352841" hidden="1" x14ac:dyDescent="0.2"/>
    <row r="352842" hidden="1" x14ac:dyDescent="0.2"/>
    <row r="352843" hidden="1" x14ac:dyDescent="0.2"/>
    <row r="352844" hidden="1" x14ac:dyDescent="0.2"/>
    <row r="352845" hidden="1" x14ac:dyDescent="0.2"/>
    <row r="352846" hidden="1" x14ac:dyDescent="0.2"/>
    <row r="352847" hidden="1" x14ac:dyDescent="0.2"/>
    <row r="352848" hidden="1" x14ac:dyDescent="0.2"/>
    <row r="352849" hidden="1" x14ac:dyDescent="0.2"/>
    <row r="352850" hidden="1" x14ac:dyDescent="0.2"/>
    <row r="352851" hidden="1" x14ac:dyDescent="0.2"/>
    <row r="352852" hidden="1" x14ac:dyDescent="0.2"/>
    <row r="352853" hidden="1" x14ac:dyDescent="0.2"/>
    <row r="352854" hidden="1" x14ac:dyDescent="0.2"/>
    <row r="352855" hidden="1" x14ac:dyDescent="0.2"/>
    <row r="352856" hidden="1" x14ac:dyDescent="0.2"/>
    <row r="352857" hidden="1" x14ac:dyDescent="0.2"/>
    <row r="352858" hidden="1" x14ac:dyDescent="0.2"/>
    <row r="352859" hidden="1" x14ac:dyDescent="0.2"/>
    <row r="352860" hidden="1" x14ac:dyDescent="0.2"/>
    <row r="352861" hidden="1" x14ac:dyDescent="0.2"/>
    <row r="352862" hidden="1" x14ac:dyDescent="0.2"/>
    <row r="352863" hidden="1" x14ac:dyDescent="0.2"/>
    <row r="352864" hidden="1" x14ac:dyDescent="0.2"/>
    <row r="352865" hidden="1" x14ac:dyDescent="0.2"/>
    <row r="352866" hidden="1" x14ac:dyDescent="0.2"/>
    <row r="352867" hidden="1" x14ac:dyDescent="0.2"/>
    <row r="352868" hidden="1" x14ac:dyDescent="0.2"/>
    <row r="352869" hidden="1" x14ac:dyDescent="0.2"/>
    <row r="352870" hidden="1" x14ac:dyDescent="0.2"/>
    <row r="352871" hidden="1" x14ac:dyDescent="0.2"/>
    <row r="352872" hidden="1" x14ac:dyDescent="0.2"/>
    <row r="352873" hidden="1" x14ac:dyDescent="0.2"/>
    <row r="352874" hidden="1" x14ac:dyDescent="0.2"/>
    <row r="352875" hidden="1" x14ac:dyDescent="0.2"/>
    <row r="352876" hidden="1" x14ac:dyDescent="0.2"/>
    <row r="352877" hidden="1" x14ac:dyDescent="0.2"/>
    <row r="352878" hidden="1" x14ac:dyDescent="0.2"/>
    <row r="352879" hidden="1" x14ac:dyDescent="0.2"/>
    <row r="352880" hidden="1" x14ac:dyDescent="0.2"/>
    <row r="352881" hidden="1" x14ac:dyDescent="0.2"/>
    <row r="352882" hidden="1" x14ac:dyDescent="0.2"/>
    <row r="352883" hidden="1" x14ac:dyDescent="0.2"/>
    <row r="352884" hidden="1" x14ac:dyDescent="0.2"/>
    <row r="352885" hidden="1" x14ac:dyDescent="0.2"/>
    <row r="352886" hidden="1" x14ac:dyDescent="0.2"/>
    <row r="352887" hidden="1" x14ac:dyDescent="0.2"/>
    <row r="352888" hidden="1" x14ac:dyDescent="0.2"/>
    <row r="352889" hidden="1" x14ac:dyDescent="0.2"/>
    <row r="352890" hidden="1" x14ac:dyDescent="0.2"/>
    <row r="352891" hidden="1" x14ac:dyDescent="0.2"/>
    <row r="352892" hidden="1" x14ac:dyDescent="0.2"/>
    <row r="352893" hidden="1" x14ac:dyDescent="0.2"/>
    <row r="352894" hidden="1" x14ac:dyDescent="0.2"/>
    <row r="352895" hidden="1" x14ac:dyDescent="0.2"/>
    <row r="352896" hidden="1" x14ac:dyDescent="0.2"/>
    <row r="352897" hidden="1" x14ac:dyDescent="0.2"/>
    <row r="352898" hidden="1" x14ac:dyDescent="0.2"/>
    <row r="352899" hidden="1" x14ac:dyDescent="0.2"/>
    <row r="352900" hidden="1" x14ac:dyDescent="0.2"/>
    <row r="352901" hidden="1" x14ac:dyDescent="0.2"/>
    <row r="352902" hidden="1" x14ac:dyDescent="0.2"/>
    <row r="352903" hidden="1" x14ac:dyDescent="0.2"/>
    <row r="352904" hidden="1" x14ac:dyDescent="0.2"/>
    <row r="352905" hidden="1" x14ac:dyDescent="0.2"/>
    <row r="352906" hidden="1" x14ac:dyDescent="0.2"/>
    <row r="352907" hidden="1" x14ac:dyDescent="0.2"/>
    <row r="352908" hidden="1" x14ac:dyDescent="0.2"/>
    <row r="352909" hidden="1" x14ac:dyDescent="0.2"/>
    <row r="352910" hidden="1" x14ac:dyDescent="0.2"/>
    <row r="352911" hidden="1" x14ac:dyDescent="0.2"/>
    <row r="352912" hidden="1" x14ac:dyDescent="0.2"/>
    <row r="352913" hidden="1" x14ac:dyDescent="0.2"/>
    <row r="352914" hidden="1" x14ac:dyDescent="0.2"/>
    <row r="352915" hidden="1" x14ac:dyDescent="0.2"/>
    <row r="352916" hidden="1" x14ac:dyDescent="0.2"/>
    <row r="352917" hidden="1" x14ac:dyDescent="0.2"/>
    <row r="352918" hidden="1" x14ac:dyDescent="0.2"/>
    <row r="352919" hidden="1" x14ac:dyDescent="0.2"/>
    <row r="352920" hidden="1" x14ac:dyDescent="0.2"/>
    <row r="352921" hidden="1" x14ac:dyDescent="0.2"/>
    <row r="352922" hidden="1" x14ac:dyDescent="0.2"/>
    <row r="352923" hidden="1" x14ac:dyDescent="0.2"/>
    <row r="352924" hidden="1" x14ac:dyDescent="0.2"/>
    <row r="352925" hidden="1" x14ac:dyDescent="0.2"/>
    <row r="352926" hidden="1" x14ac:dyDescent="0.2"/>
    <row r="352927" hidden="1" x14ac:dyDescent="0.2"/>
    <row r="352928" hidden="1" x14ac:dyDescent="0.2"/>
    <row r="352929" hidden="1" x14ac:dyDescent="0.2"/>
    <row r="352930" hidden="1" x14ac:dyDescent="0.2"/>
    <row r="352931" hidden="1" x14ac:dyDescent="0.2"/>
    <row r="352932" hidden="1" x14ac:dyDescent="0.2"/>
    <row r="352933" hidden="1" x14ac:dyDescent="0.2"/>
    <row r="352934" hidden="1" x14ac:dyDescent="0.2"/>
    <row r="352935" hidden="1" x14ac:dyDescent="0.2"/>
    <row r="352936" hidden="1" x14ac:dyDescent="0.2"/>
    <row r="352937" hidden="1" x14ac:dyDescent="0.2"/>
    <row r="352938" hidden="1" x14ac:dyDescent="0.2"/>
    <row r="352939" hidden="1" x14ac:dyDescent="0.2"/>
    <row r="352940" hidden="1" x14ac:dyDescent="0.2"/>
    <row r="352941" hidden="1" x14ac:dyDescent="0.2"/>
    <row r="352942" hidden="1" x14ac:dyDescent="0.2"/>
    <row r="352943" hidden="1" x14ac:dyDescent="0.2"/>
    <row r="352944" hidden="1" x14ac:dyDescent="0.2"/>
    <row r="352945" hidden="1" x14ac:dyDescent="0.2"/>
    <row r="352946" hidden="1" x14ac:dyDescent="0.2"/>
    <row r="352947" hidden="1" x14ac:dyDescent="0.2"/>
    <row r="352948" hidden="1" x14ac:dyDescent="0.2"/>
    <row r="352949" hidden="1" x14ac:dyDescent="0.2"/>
    <row r="352950" hidden="1" x14ac:dyDescent="0.2"/>
    <row r="352951" hidden="1" x14ac:dyDescent="0.2"/>
    <row r="352952" hidden="1" x14ac:dyDescent="0.2"/>
    <row r="352953" hidden="1" x14ac:dyDescent="0.2"/>
    <row r="352954" hidden="1" x14ac:dyDescent="0.2"/>
    <row r="352955" hidden="1" x14ac:dyDescent="0.2"/>
    <row r="352956" hidden="1" x14ac:dyDescent="0.2"/>
    <row r="352957" hidden="1" x14ac:dyDescent="0.2"/>
    <row r="352958" hidden="1" x14ac:dyDescent="0.2"/>
    <row r="352959" hidden="1" x14ac:dyDescent="0.2"/>
    <row r="352960" hidden="1" x14ac:dyDescent="0.2"/>
    <row r="352961" hidden="1" x14ac:dyDescent="0.2"/>
    <row r="352962" hidden="1" x14ac:dyDescent="0.2"/>
    <row r="352963" hidden="1" x14ac:dyDescent="0.2"/>
    <row r="352964" hidden="1" x14ac:dyDescent="0.2"/>
    <row r="352965" hidden="1" x14ac:dyDescent="0.2"/>
    <row r="352966" hidden="1" x14ac:dyDescent="0.2"/>
    <row r="352967" hidden="1" x14ac:dyDescent="0.2"/>
    <row r="352968" hidden="1" x14ac:dyDescent="0.2"/>
    <row r="352969" hidden="1" x14ac:dyDescent="0.2"/>
    <row r="352970" hidden="1" x14ac:dyDescent="0.2"/>
    <row r="352971" hidden="1" x14ac:dyDescent="0.2"/>
    <row r="352972" hidden="1" x14ac:dyDescent="0.2"/>
    <row r="352973" hidden="1" x14ac:dyDescent="0.2"/>
    <row r="352974" hidden="1" x14ac:dyDescent="0.2"/>
    <row r="352975" hidden="1" x14ac:dyDescent="0.2"/>
    <row r="352976" hidden="1" x14ac:dyDescent="0.2"/>
    <row r="352977" hidden="1" x14ac:dyDescent="0.2"/>
    <row r="352978" hidden="1" x14ac:dyDescent="0.2"/>
    <row r="352979" hidden="1" x14ac:dyDescent="0.2"/>
    <row r="352980" hidden="1" x14ac:dyDescent="0.2"/>
    <row r="352981" hidden="1" x14ac:dyDescent="0.2"/>
    <row r="352982" hidden="1" x14ac:dyDescent="0.2"/>
    <row r="352983" hidden="1" x14ac:dyDescent="0.2"/>
    <row r="352984" hidden="1" x14ac:dyDescent="0.2"/>
    <row r="352985" hidden="1" x14ac:dyDescent="0.2"/>
    <row r="352986" hidden="1" x14ac:dyDescent="0.2"/>
    <row r="352987" hidden="1" x14ac:dyDescent="0.2"/>
    <row r="352988" hidden="1" x14ac:dyDescent="0.2"/>
    <row r="352989" hidden="1" x14ac:dyDescent="0.2"/>
    <row r="352990" hidden="1" x14ac:dyDescent="0.2"/>
    <row r="352991" hidden="1" x14ac:dyDescent="0.2"/>
    <row r="352992" hidden="1" x14ac:dyDescent="0.2"/>
    <row r="352993" hidden="1" x14ac:dyDescent="0.2"/>
    <row r="352994" hidden="1" x14ac:dyDescent="0.2"/>
    <row r="352995" hidden="1" x14ac:dyDescent="0.2"/>
    <row r="352996" hidden="1" x14ac:dyDescent="0.2"/>
    <row r="352997" hidden="1" x14ac:dyDescent="0.2"/>
    <row r="352998" hidden="1" x14ac:dyDescent="0.2"/>
    <row r="352999" hidden="1" x14ac:dyDescent="0.2"/>
    <row r="353000" hidden="1" x14ac:dyDescent="0.2"/>
    <row r="353001" hidden="1" x14ac:dyDescent="0.2"/>
    <row r="353002" hidden="1" x14ac:dyDescent="0.2"/>
    <row r="353003" hidden="1" x14ac:dyDescent="0.2"/>
    <row r="353004" hidden="1" x14ac:dyDescent="0.2"/>
    <row r="353005" hidden="1" x14ac:dyDescent="0.2"/>
    <row r="353006" hidden="1" x14ac:dyDescent="0.2"/>
    <row r="353007" hidden="1" x14ac:dyDescent="0.2"/>
    <row r="353008" hidden="1" x14ac:dyDescent="0.2"/>
    <row r="353009" hidden="1" x14ac:dyDescent="0.2"/>
    <row r="353010" hidden="1" x14ac:dyDescent="0.2"/>
    <row r="353011" hidden="1" x14ac:dyDescent="0.2"/>
    <row r="353012" hidden="1" x14ac:dyDescent="0.2"/>
    <row r="353013" hidden="1" x14ac:dyDescent="0.2"/>
    <row r="353014" hidden="1" x14ac:dyDescent="0.2"/>
    <row r="353015" hidden="1" x14ac:dyDescent="0.2"/>
    <row r="353016" hidden="1" x14ac:dyDescent="0.2"/>
    <row r="353017" hidden="1" x14ac:dyDescent="0.2"/>
    <row r="353018" hidden="1" x14ac:dyDescent="0.2"/>
    <row r="353019" hidden="1" x14ac:dyDescent="0.2"/>
    <row r="353020" hidden="1" x14ac:dyDescent="0.2"/>
    <row r="353021" hidden="1" x14ac:dyDescent="0.2"/>
    <row r="353022" hidden="1" x14ac:dyDescent="0.2"/>
    <row r="353023" hidden="1" x14ac:dyDescent="0.2"/>
    <row r="353024" hidden="1" x14ac:dyDescent="0.2"/>
    <row r="353025" hidden="1" x14ac:dyDescent="0.2"/>
    <row r="353026" hidden="1" x14ac:dyDescent="0.2"/>
    <row r="353027" hidden="1" x14ac:dyDescent="0.2"/>
    <row r="353028" hidden="1" x14ac:dyDescent="0.2"/>
    <row r="353029" hidden="1" x14ac:dyDescent="0.2"/>
    <row r="353030" hidden="1" x14ac:dyDescent="0.2"/>
    <row r="353031" hidden="1" x14ac:dyDescent="0.2"/>
    <row r="353032" hidden="1" x14ac:dyDescent="0.2"/>
    <row r="353033" hidden="1" x14ac:dyDescent="0.2"/>
    <row r="353034" hidden="1" x14ac:dyDescent="0.2"/>
    <row r="353035" hidden="1" x14ac:dyDescent="0.2"/>
    <row r="353036" hidden="1" x14ac:dyDescent="0.2"/>
    <row r="353037" hidden="1" x14ac:dyDescent="0.2"/>
    <row r="353038" hidden="1" x14ac:dyDescent="0.2"/>
    <row r="353039" hidden="1" x14ac:dyDescent="0.2"/>
    <row r="353040" hidden="1" x14ac:dyDescent="0.2"/>
    <row r="353041" hidden="1" x14ac:dyDescent="0.2"/>
    <row r="353042" hidden="1" x14ac:dyDescent="0.2"/>
    <row r="353043" hidden="1" x14ac:dyDescent="0.2"/>
    <row r="353044" hidden="1" x14ac:dyDescent="0.2"/>
    <row r="353045" hidden="1" x14ac:dyDescent="0.2"/>
    <row r="353046" hidden="1" x14ac:dyDescent="0.2"/>
    <row r="353047" hidden="1" x14ac:dyDescent="0.2"/>
    <row r="353048" hidden="1" x14ac:dyDescent="0.2"/>
    <row r="353049" hidden="1" x14ac:dyDescent="0.2"/>
    <row r="353050" hidden="1" x14ac:dyDescent="0.2"/>
    <row r="353051" hidden="1" x14ac:dyDescent="0.2"/>
    <row r="353052" hidden="1" x14ac:dyDescent="0.2"/>
    <row r="353053" hidden="1" x14ac:dyDescent="0.2"/>
    <row r="353054" hidden="1" x14ac:dyDescent="0.2"/>
    <row r="353055" hidden="1" x14ac:dyDescent="0.2"/>
    <row r="353056" hidden="1" x14ac:dyDescent="0.2"/>
    <row r="353057" hidden="1" x14ac:dyDescent="0.2"/>
    <row r="353058" hidden="1" x14ac:dyDescent="0.2"/>
    <row r="353059" hidden="1" x14ac:dyDescent="0.2"/>
    <row r="353060" hidden="1" x14ac:dyDescent="0.2"/>
    <row r="353061" hidden="1" x14ac:dyDescent="0.2"/>
    <row r="353062" hidden="1" x14ac:dyDescent="0.2"/>
    <row r="353063" hidden="1" x14ac:dyDescent="0.2"/>
    <row r="353064" hidden="1" x14ac:dyDescent="0.2"/>
    <row r="353065" hidden="1" x14ac:dyDescent="0.2"/>
    <row r="353066" hidden="1" x14ac:dyDescent="0.2"/>
    <row r="353067" hidden="1" x14ac:dyDescent="0.2"/>
    <row r="353068" hidden="1" x14ac:dyDescent="0.2"/>
    <row r="353069" hidden="1" x14ac:dyDescent="0.2"/>
    <row r="353070" hidden="1" x14ac:dyDescent="0.2"/>
    <row r="353071" hidden="1" x14ac:dyDescent="0.2"/>
    <row r="353072" hidden="1" x14ac:dyDescent="0.2"/>
    <row r="353073" hidden="1" x14ac:dyDescent="0.2"/>
    <row r="353074" hidden="1" x14ac:dyDescent="0.2"/>
    <row r="353075" hidden="1" x14ac:dyDescent="0.2"/>
    <row r="353076" hidden="1" x14ac:dyDescent="0.2"/>
    <row r="353077" hidden="1" x14ac:dyDescent="0.2"/>
    <row r="353078" hidden="1" x14ac:dyDescent="0.2"/>
    <row r="353079" hidden="1" x14ac:dyDescent="0.2"/>
    <row r="353080" hidden="1" x14ac:dyDescent="0.2"/>
    <row r="353081" hidden="1" x14ac:dyDescent="0.2"/>
    <row r="353082" hidden="1" x14ac:dyDescent="0.2"/>
    <row r="353083" hidden="1" x14ac:dyDescent="0.2"/>
    <row r="353084" hidden="1" x14ac:dyDescent="0.2"/>
    <row r="353085" hidden="1" x14ac:dyDescent="0.2"/>
    <row r="353086" hidden="1" x14ac:dyDescent="0.2"/>
    <row r="353087" hidden="1" x14ac:dyDescent="0.2"/>
    <row r="353088" hidden="1" x14ac:dyDescent="0.2"/>
    <row r="353089" hidden="1" x14ac:dyDescent="0.2"/>
    <row r="353090" hidden="1" x14ac:dyDescent="0.2"/>
    <row r="353091" hidden="1" x14ac:dyDescent="0.2"/>
    <row r="353092" hidden="1" x14ac:dyDescent="0.2"/>
    <row r="353093" hidden="1" x14ac:dyDescent="0.2"/>
    <row r="353094" hidden="1" x14ac:dyDescent="0.2"/>
    <row r="353095" hidden="1" x14ac:dyDescent="0.2"/>
    <row r="353096" hidden="1" x14ac:dyDescent="0.2"/>
    <row r="353097" hidden="1" x14ac:dyDescent="0.2"/>
    <row r="353098" hidden="1" x14ac:dyDescent="0.2"/>
    <row r="353099" hidden="1" x14ac:dyDescent="0.2"/>
    <row r="353100" hidden="1" x14ac:dyDescent="0.2"/>
    <row r="353101" hidden="1" x14ac:dyDescent="0.2"/>
    <row r="353102" hidden="1" x14ac:dyDescent="0.2"/>
    <row r="353103" hidden="1" x14ac:dyDescent="0.2"/>
    <row r="353104" hidden="1" x14ac:dyDescent="0.2"/>
    <row r="353105" hidden="1" x14ac:dyDescent="0.2"/>
    <row r="353106" hidden="1" x14ac:dyDescent="0.2"/>
    <row r="353107" hidden="1" x14ac:dyDescent="0.2"/>
    <row r="353108" hidden="1" x14ac:dyDescent="0.2"/>
    <row r="353109" hidden="1" x14ac:dyDescent="0.2"/>
    <row r="353110" hidden="1" x14ac:dyDescent="0.2"/>
    <row r="353111" hidden="1" x14ac:dyDescent="0.2"/>
    <row r="353112" hidden="1" x14ac:dyDescent="0.2"/>
    <row r="353113" hidden="1" x14ac:dyDescent="0.2"/>
    <row r="353114" hidden="1" x14ac:dyDescent="0.2"/>
    <row r="353115" hidden="1" x14ac:dyDescent="0.2"/>
    <row r="353116" hidden="1" x14ac:dyDescent="0.2"/>
    <row r="353117" hidden="1" x14ac:dyDescent="0.2"/>
    <row r="353118" hidden="1" x14ac:dyDescent="0.2"/>
    <row r="353119" hidden="1" x14ac:dyDescent="0.2"/>
    <row r="353120" hidden="1" x14ac:dyDescent="0.2"/>
    <row r="353121" hidden="1" x14ac:dyDescent="0.2"/>
    <row r="353122" hidden="1" x14ac:dyDescent="0.2"/>
    <row r="353123" hidden="1" x14ac:dyDescent="0.2"/>
    <row r="353124" hidden="1" x14ac:dyDescent="0.2"/>
    <row r="353125" hidden="1" x14ac:dyDescent="0.2"/>
    <row r="353126" hidden="1" x14ac:dyDescent="0.2"/>
    <row r="353127" hidden="1" x14ac:dyDescent="0.2"/>
    <row r="353128" hidden="1" x14ac:dyDescent="0.2"/>
    <row r="353129" hidden="1" x14ac:dyDescent="0.2"/>
    <row r="353130" hidden="1" x14ac:dyDescent="0.2"/>
    <row r="353131" hidden="1" x14ac:dyDescent="0.2"/>
    <row r="353132" hidden="1" x14ac:dyDescent="0.2"/>
    <row r="353133" hidden="1" x14ac:dyDescent="0.2"/>
    <row r="353134" hidden="1" x14ac:dyDescent="0.2"/>
    <row r="353135" hidden="1" x14ac:dyDescent="0.2"/>
    <row r="353136" hidden="1" x14ac:dyDescent="0.2"/>
    <row r="353137" hidden="1" x14ac:dyDescent="0.2"/>
    <row r="353138" hidden="1" x14ac:dyDescent="0.2"/>
    <row r="353139" hidden="1" x14ac:dyDescent="0.2"/>
    <row r="353140" hidden="1" x14ac:dyDescent="0.2"/>
    <row r="353141" hidden="1" x14ac:dyDescent="0.2"/>
    <row r="353142" hidden="1" x14ac:dyDescent="0.2"/>
    <row r="353143" hidden="1" x14ac:dyDescent="0.2"/>
    <row r="353144" hidden="1" x14ac:dyDescent="0.2"/>
    <row r="353145" hidden="1" x14ac:dyDescent="0.2"/>
    <row r="353146" hidden="1" x14ac:dyDescent="0.2"/>
    <row r="353147" hidden="1" x14ac:dyDescent="0.2"/>
    <row r="353148" hidden="1" x14ac:dyDescent="0.2"/>
    <row r="353149" hidden="1" x14ac:dyDescent="0.2"/>
    <row r="353150" hidden="1" x14ac:dyDescent="0.2"/>
    <row r="353151" hidden="1" x14ac:dyDescent="0.2"/>
    <row r="353152" hidden="1" x14ac:dyDescent="0.2"/>
    <row r="353153" hidden="1" x14ac:dyDescent="0.2"/>
    <row r="353154" hidden="1" x14ac:dyDescent="0.2"/>
    <row r="353155" hidden="1" x14ac:dyDescent="0.2"/>
    <row r="353156" hidden="1" x14ac:dyDescent="0.2"/>
    <row r="353157" hidden="1" x14ac:dyDescent="0.2"/>
    <row r="353158" hidden="1" x14ac:dyDescent="0.2"/>
    <row r="353159" hidden="1" x14ac:dyDescent="0.2"/>
    <row r="353160" hidden="1" x14ac:dyDescent="0.2"/>
    <row r="353161" hidden="1" x14ac:dyDescent="0.2"/>
    <row r="353162" hidden="1" x14ac:dyDescent="0.2"/>
    <row r="353163" hidden="1" x14ac:dyDescent="0.2"/>
    <row r="353164" hidden="1" x14ac:dyDescent="0.2"/>
    <row r="353165" hidden="1" x14ac:dyDescent="0.2"/>
    <row r="353166" hidden="1" x14ac:dyDescent="0.2"/>
    <row r="353167" hidden="1" x14ac:dyDescent="0.2"/>
    <row r="353168" hidden="1" x14ac:dyDescent="0.2"/>
    <row r="353169" hidden="1" x14ac:dyDescent="0.2"/>
    <row r="353170" hidden="1" x14ac:dyDescent="0.2"/>
    <row r="353171" hidden="1" x14ac:dyDescent="0.2"/>
    <row r="353172" hidden="1" x14ac:dyDescent="0.2"/>
    <row r="353173" hidden="1" x14ac:dyDescent="0.2"/>
    <row r="353174" hidden="1" x14ac:dyDescent="0.2"/>
    <row r="353175" hidden="1" x14ac:dyDescent="0.2"/>
    <row r="353176" hidden="1" x14ac:dyDescent="0.2"/>
    <row r="353177" hidden="1" x14ac:dyDescent="0.2"/>
    <row r="353178" hidden="1" x14ac:dyDescent="0.2"/>
    <row r="353179" hidden="1" x14ac:dyDescent="0.2"/>
    <row r="353180" hidden="1" x14ac:dyDescent="0.2"/>
    <row r="353181" hidden="1" x14ac:dyDescent="0.2"/>
    <row r="353182" hidden="1" x14ac:dyDescent="0.2"/>
    <row r="353183" hidden="1" x14ac:dyDescent="0.2"/>
    <row r="353184" hidden="1" x14ac:dyDescent="0.2"/>
    <row r="353185" hidden="1" x14ac:dyDescent="0.2"/>
    <row r="353186" hidden="1" x14ac:dyDescent="0.2"/>
    <row r="353187" hidden="1" x14ac:dyDescent="0.2"/>
    <row r="353188" hidden="1" x14ac:dyDescent="0.2"/>
    <row r="353189" hidden="1" x14ac:dyDescent="0.2"/>
    <row r="353190" hidden="1" x14ac:dyDescent="0.2"/>
    <row r="353191" hidden="1" x14ac:dyDescent="0.2"/>
    <row r="353192" hidden="1" x14ac:dyDescent="0.2"/>
    <row r="353193" hidden="1" x14ac:dyDescent="0.2"/>
    <row r="353194" hidden="1" x14ac:dyDescent="0.2"/>
    <row r="353195" hidden="1" x14ac:dyDescent="0.2"/>
    <row r="353196" hidden="1" x14ac:dyDescent="0.2"/>
    <row r="353197" hidden="1" x14ac:dyDescent="0.2"/>
    <row r="353198" hidden="1" x14ac:dyDescent="0.2"/>
    <row r="353199" hidden="1" x14ac:dyDescent="0.2"/>
    <row r="353200" hidden="1" x14ac:dyDescent="0.2"/>
    <row r="353201" hidden="1" x14ac:dyDescent="0.2"/>
    <row r="353202" hidden="1" x14ac:dyDescent="0.2"/>
    <row r="353203" hidden="1" x14ac:dyDescent="0.2"/>
    <row r="353204" hidden="1" x14ac:dyDescent="0.2"/>
    <row r="353205" hidden="1" x14ac:dyDescent="0.2"/>
    <row r="353206" hidden="1" x14ac:dyDescent="0.2"/>
    <row r="353207" hidden="1" x14ac:dyDescent="0.2"/>
    <row r="353208" hidden="1" x14ac:dyDescent="0.2"/>
    <row r="353209" hidden="1" x14ac:dyDescent="0.2"/>
    <row r="353210" hidden="1" x14ac:dyDescent="0.2"/>
    <row r="353211" hidden="1" x14ac:dyDescent="0.2"/>
    <row r="353212" hidden="1" x14ac:dyDescent="0.2"/>
    <row r="353213" hidden="1" x14ac:dyDescent="0.2"/>
    <row r="353214" hidden="1" x14ac:dyDescent="0.2"/>
    <row r="353215" hidden="1" x14ac:dyDescent="0.2"/>
    <row r="353216" hidden="1" x14ac:dyDescent="0.2"/>
    <row r="353217" hidden="1" x14ac:dyDescent="0.2"/>
    <row r="353218" hidden="1" x14ac:dyDescent="0.2"/>
    <row r="353219" hidden="1" x14ac:dyDescent="0.2"/>
    <row r="353220" hidden="1" x14ac:dyDescent="0.2"/>
    <row r="353221" hidden="1" x14ac:dyDescent="0.2"/>
    <row r="353222" hidden="1" x14ac:dyDescent="0.2"/>
    <row r="353223" hidden="1" x14ac:dyDescent="0.2"/>
    <row r="353224" hidden="1" x14ac:dyDescent="0.2"/>
    <row r="353225" hidden="1" x14ac:dyDescent="0.2"/>
    <row r="353226" hidden="1" x14ac:dyDescent="0.2"/>
    <row r="353227" hidden="1" x14ac:dyDescent="0.2"/>
    <row r="353228" hidden="1" x14ac:dyDescent="0.2"/>
    <row r="353229" hidden="1" x14ac:dyDescent="0.2"/>
    <row r="353230" hidden="1" x14ac:dyDescent="0.2"/>
    <row r="353231" hidden="1" x14ac:dyDescent="0.2"/>
    <row r="353232" hidden="1" x14ac:dyDescent="0.2"/>
    <row r="353233" hidden="1" x14ac:dyDescent="0.2"/>
    <row r="353234" hidden="1" x14ac:dyDescent="0.2"/>
    <row r="353235" hidden="1" x14ac:dyDescent="0.2"/>
    <row r="353236" hidden="1" x14ac:dyDescent="0.2"/>
    <row r="353237" hidden="1" x14ac:dyDescent="0.2"/>
    <row r="353238" hidden="1" x14ac:dyDescent="0.2"/>
    <row r="353239" hidden="1" x14ac:dyDescent="0.2"/>
    <row r="353240" hidden="1" x14ac:dyDescent="0.2"/>
    <row r="353241" hidden="1" x14ac:dyDescent="0.2"/>
    <row r="353242" hidden="1" x14ac:dyDescent="0.2"/>
    <row r="353243" hidden="1" x14ac:dyDescent="0.2"/>
    <row r="353244" hidden="1" x14ac:dyDescent="0.2"/>
    <row r="353245" hidden="1" x14ac:dyDescent="0.2"/>
    <row r="353246" hidden="1" x14ac:dyDescent="0.2"/>
    <row r="353247" hidden="1" x14ac:dyDescent="0.2"/>
    <row r="353248" hidden="1" x14ac:dyDescent="0.2"/>
    <row r="353249" hidden="1" x14ac:dyDescent="0.2"/>
    <row r="353250" hidden="1" x14ac:dyDescent="0.2"/>
    <row r="353251" hidden="1" x14ac:dyDescent="0.2"/>
    <row r="353252" hidden="1" x14ac:dyDescent="0.2"/>
    <row r="353253" hidden="1" x14ac:dyDescent="0.2"/>
    <row r="353254" hidden="1" x14ac:dyDescent="0.2"/>
    <row r="353255" hidden="1" x14ac:dyDescent="0.2"/>
    <row r="353256" hidden="1" x14ac:dyDescent="0.2"/>
    <row r="353257" hidden="1" x14ac:dyDescent="0.2"/>
    <row r="353258" hidden="1" x14ac:dyDescent="0.2"/>
    <row r="353259" hidden="1" x14ac:dyDescent="0.2"/>
    <row r="353260" hidden="1" x14ac:dyDescent="0.2"/>
    <row r="353261" hidden="1" x14ac:dyDescent="0.2"/>
    <row r="353262" hidden="1" x14ac:dyDescent="0.2"/>
    <row r="353263" hidden="1" x14ac:dyDescent="0.2"/>
    <row r="353264" hidden="1" x14ac:dyDescent="0.2"/>
    <row r="353265" hidden="1" x14ac:dyDescent="0.2"/>
    <row r="353266" hidden="1" x14ac:dyDescent="0.2"/>
    <row r="353267" hidden="1" x14ac:dyDescent="0.2"/>
    <row r="353268" hidden="1" x14ac:dyDescent="0.2"/>
    <row r="353269" hidden="1" x14ac:dyDescent="0.2"/>
    <row r="353270" hidden="1" x14ac:dyDescent="0.2"/>
    <row r="353271" hidden="1" x14ac:dyDescent="0.2"/>
    <row r="353272" hidden="1" x14ac:dyDescent="0.2"/>
    <row r="353273" hidden="1" x14ac:dyDescent="0.2"/>
    <row r="353274" hidden="1" x14ac:dyDescent="0.2"/>
    <row r="353275" hidden="1" x14ac:dyDescent="0.2"/>
    <row r="353276" hidden="1" x14ac:dyDescent="0.2"/>
    <row r="353277" hidden="1" x14ac:dyDescent="0.2"/>
    <row r="353278" hidden="1" x14ac:dyDescent="0.2"/>
    <row r="353279" hidden="1" x14ac:dyDescent="0.2"/>
    <row r="353280" hidden="1" x14ac:dyDescent="0.2"/>
    <row r="353281" hidden="1" x14ac:dyDescent="0.2"/>
    <row r="353282" hidden="1" x14ac:dyDescent="0.2"/>
    <row r="353283" hidden="1" x14ac:dyDescent="0.2"/>
    <row r="353284" hidden="1" x14ac:dyDescent="0.2"/>
    <row r="353285" hidden="1" x14ac:dyDescent="0.2"/>
    <row r="353286" hidden="1" x14ac:dyDescent="0.2"/>
    <row r="353287" hidden="1" x14ac:dyDescent="0.2"/>
    <row r="353288" hidden="1" x14ac:dyDescent="0.2"/>
    <row r="353289" hidden="1" x14ac:dyDescent="0.2"/>
    <row r="353290" hidden="1" x14ac:dyDescent="0.2"/>
    <row r="353291" hidden="1" x14ac:dyDescent="0.2"/>
    <row r="353292" hidden="1" x14ac:dyDescent="0.2"/>
    <row r="353293" hidden="1" x14ac:dyDescent="0.2"/>
    <row r="353294" hidden="1" x14ac:dyDescent="0.2"/>
    <row r="353295" hidden="1" x14ac:dyDescent="0.2"/>
    <row r="353296" hidden="1" x14ac:dyDescent="0.2"/>
    <row r="353297" hidden="1" x14ac:dyDescent="0.2"/>
    <row r="353298" hidden="1" x14ac:dyDescent="0.2"/>
    <row r="353299" hidden="1" x14ac:dyDescent="0.2"/>
    <row r="353300" hidden="1" x14ac:dyDescent="0.2"/>
    <row r="353301" hidden="1" x14ac:dyDescent="0.2"/>
    <row r="353302" hidden="1" x14ac:dyDescent="0.2"/>
    <row r="353303" hidden="1" x14ac:dyDescent="0.2"/>
    <row r="353304" hidden="1" x14ac:dyDescent="0.2"/>
    <row r="353305" hidden="1" x14ac:dyDescent="0.2"/>
    <row r="353306" hidden="1" x14ac:dyDescent="0.2"/>
    <row r="353307" hidden="1" x14ac:dyDescent="0.2"/>
    <row r="353308" hidden="1" x14ac:dyDescent="0.2"/>
    <row r="353309" hidden="1" x14ac:dyDescent="0.2"/>
    <row r="353310" hidden="1" x14ac:dyDescent="0.2"/>
    <row r="353311" hidden="1" x14ac:dyDescent="0.2"/>
    <row r="353312" hidden="1" x14ac:dyDescent="0.2"/>
    <row r="353313" hidden="1" x14ac:dyDescent="0.2"/>
    <row r="353314" hidden="1" x14ac:dyDescent="0.2"/>
    <row r="353315" hidden="1" x14ac:dyDescent="0.2"/>
    <row r="353316" hidden="1" x14ac:dyDescent="0.2"/>
    <row r="353317" hidden="1" x14ac:dyDescent="0.2"/>
    <row r="353318" hidden="1" x14ac:dyDescent="0.2"/>
    <row r="353319" hidden="1" x14ac:dyDescent="0.2"/>
    <row r="353320" hidden="1" x14ac:dyDescent="0.2"/>
    <row r="353321" hidden="1" x14ac:dyDescent="0.2"/>
    <row r="353322" hidden="1" x14ac:dyDescent="0.2"/>
    <row r="353323" hidden="1" x14ac:dyDescent="0.2"/>
    <row r="353324" hidden="1" x14ac:dyDescent="0.2"/>
    <row r="353325" hidden="1" x14ac:dyDescent="0.2"/>
    <row r="353326" hidden="1" x14ac:dyDescent="0.2"/>
    <row r="353327" hidden="1" x14ac:dyDescent="0.2"/>
    <row r="353328" hidden="1" x14ac:dyDescent="0.2"/>
    <row r="353329" hidden="1" x14ac:dyDescent="0.2"/>
    <row r="353330" hidden="1" x14ac:dyDescent="0.2"/>
    <row r="353331" hidden="1" x14ac:dyDescent="0.2"/>
    <row r="353332" hidden="1" x14ac:dyDescent="0.2"/>
    <row r="353333" hidden="1" x14ac:dyDescent="0.2"/>
    <row r="353334" hidden="1" x14ac:dyDescent="0.2"/>
    <row r="353335" hidden="1" x14ac:dyDescent="0.2"/>
    <row r="353336" hidden="1" x14ac:dyDescent="0.2"/>
    <row r="353337" hidden="1" x14ac:dyDescent="0.2"/>
    <row r="353338" hidden="1" x14ac:dyDescent="0.2"/>
    <row r="353339" hidden="1" x14ac:dyDescent="0.2"/>
    <row r="353340" hidden="1" x14ac:dyDescent="0.2"/>
    <row r="353341" hidden="1" x14ac:dyDescent="0.2"/>
    <row r="353342" hidden="1" x14ac:dyDescent="0.2"/>
    <row r="353343" hidden="1" x14ac:dyDescent="0.2"/>
    <row r="353344" hidden="1" x14ac:dyDescent="0.2"/>
    <row r="353345" hidden="1" x14ac:dyDescent="0.2"/>
    <row r="353346" hidden="1" x14ac:dyDescent="0.2"/>
    <row r="353347" hidden="1" x14ac:dyDescent="0.2"/>
    <row r="353348" hidden="1" x14ac:dyDescent="0.2"/>
    <row r="353349" hidden="1" x14ac:dyDescent="0.2"/>
    <row r="353350" hidden="1" x14ac:dyDescent="0.2"/>
    <row r="353351" hidden="1" x14ac:dyDescent="0.2"/>
    <row r="353352" hidden="1" x14ac:dyDescent="0.2"/>
    <row r="353353" hidden="1" x14ac:dyDescent="0.2"/>
    <row r="353354" hidden="1" x14ac:dyDescent="0.2"/>
    <row r="353355" hidden="1" x14ac:dyDescent="0.2"/>
    <row r="353356" hidden="1" x14ac:dyDescent="0.2"/>
    <row r="353357" hidden="1" x14ac:dyDescent="0.2"/>
    <row r="353358" hidden="1" x14ac:dyDescent="0.2"/>
    <row r="353359" hidden="1" x14ac:dyDescent="0.2"/>
    <row r="353360" hidden="1" x14ac:dyDescent="0.2"/>
    <row r="353361" hidden="1" x14ac:dyDescent="0.2"/>
    <row r="353362" hidden="1" x14ac:dyDescent="0.2"/>
    <row r="353363" hidden="1" x14ac:dyDescent="0.2"/>
    <row r="353364" hidden="1" x14ac:dyDescent="0.2"/>
    <row r="353365" hidden="1" x14ac:dyDescent="0.2"/>
    <row r="353366" hidden="1" x14ac:dyDescent="0.2"/>
    <row r="353367" hidden="1" x14ac:dyDescent="0.2"/>
    <row r="353368" hidden="1" x14ac:dyDescent="0.2"/>
    <row r="353369" hidden="1" x14ac:dyDescent="0.2"/>
    <row r="353370" hidden="1" x14ac:dyDescent="0.2"/>
    <row r="353371" hidden="1" x14ac:dyDescent="0.2"/>
    <row r="353372" hidden="1" x14ac:dyDescent="0.2"/>
    <row r="353373" hidden="1" x14ac:dyDescent="0.2"/>
    <row r="353374" hidden="1" x14ac:dyDescent="0.2"/>
    <row r="353375" hidden="1" x14ac:dyDescent="0.2"/>
    <row r="353376" hidden="1" x14ac:dyDescent="0.2"/>
    <row r="353377" hidden="1" x14ac:dyDescent="0.2"/>
    <row r="353378" hidden="1" x14ac:dyDescent="0.2"/>
    <row r="353379" hidden="1" x14ac:dyDescent="0.2"/>
    <row r="353380" hidden="1" x14ac:dyDescent="0.2"/>
    <row r="353381" hidden="1" x14ac:dyDescent="0.2"/>
    <row r="353382" hidden="1" x14ac:dyDescent="0.2"/>
    <row r="353383" hidden="1" x14ac:dyDescent="0.2"/>
    <row r="353384" hidden="1" x14ac:dyDescent="0.2"/>
    <row r="353385" hidden="1" x14ac:dyDescent="0.2"/>
    <row r="353386" hidden="1" x14ac:dyDescent="0.2"/>
    <row r="353387" hidden="1" x14ac:dyDescent="0.2"/>
    <row r="353388" hidden="1" x14ac:dyDescent="0.2"/>
    <row r="353389" hidden="1" x14ac:dyDescent="0.2"/>
    <row r="353390" hidden="1" x14ac:dyDescent="0.2"/>
    <row r="353391" hidden="1" x14ac:dyDescent="0.2"/>
    <row r="353392" hidden="1" x14ac:dyDescent="0.2"/>
    <row r="353393" hidden="1" x14ac:dyDescent="0.2"/>
    <row r="353394" hidden="1" x14ac:dyDescent="0.2"/>
    <row r="353395" hidden="1" x14ac:dyDescent="0.2"/>
    <row r="353396" hidden="1" x14ac:dyDescent="0.2"/>
    <row r="353397" hidden="1" x14ac:dyDescent="0.2"/>
    <row r="353398" hidden="1" x14ac:dyDescent="0.2"/>
    <row r="353399" hidden="1" x14ac:dyDescent="0.2"/>
    <row r="353400" hidden="1" x14ac:dyDescent="0.2"/>
    <row r="353401" hidden="1" x14ac:dyDescent="0.2"/>
    <row r="353402" hidden="1" x14ac:dyDescent="0.2"/>
    <row r="353403" hidden="1" x14ac:dyDescent="0.2"/>
    <row r="353404" hidden="1" x14ac:dyDescent="0.2"/>
    <row r="353405" hidden="1" x14ac:dyDescent="0.2"/>
    <row r="353406" hidden="1" x14ac:dyDescent="0.2"/>
    <row r="353407" hidden="1" x14ac:dyDescent="0.2"/>
    <row r="353408" hidden="1" x14ac:dyDescent="0.2"/>
    <row r="353409" hidden="1" x14ac:dyDescent="0.2"/>
    <row r="353410" hidden="1" x14ac:dyDescent="0.2"/>
    <row r="353411" hidden="1" x14ac:dyDescent="0.2"/>
    <row r="353412" hidden="1" x14ac:dyDescent="0.2"/>
    <row r="353413" hidden="1" x14ac:dyDescent="0.2"/>
    <row r="353414" hidden="1" x14ac:dyDescent="0.2"/>
    <row r="353415" hidden="1" x14ac:dyDescent="0.2"/>
    <row r="353416" hidden="1" x14ac:dyDescent="0.2"/>
    <row r="353417" hidden="1" x14ac:dyDescent="0.2"/>
    <row r="353418" hidden="1" x14ac:dyDescent="0.2"/>
    <row r="353419" hidden="1" x14ac:dyDescent="0.2"/>
    <row r="353420" hidden="1" x14ac:dyDescent="0.2"/>
    <row r="353421" hidden="1" x14ac:dyDescent="0.2"/>
    <row r="353422" hidden="1" x14ac:dyDescent="0.2"/>
    <row r="353423" hidden="1" x14ac:dyDescent="0.2"/>
    <row r="353424" hidden="1" x14ac:dyDescent="0.2"/>
    <row r="353425" hidden="1" x14ac:dyDescent="0.2"/>
    <row r="353426" hidden="1" x14ac:dyDescent="0.2"/>
    <row r="353427" hidden="1" x14ac:dyDescent="0.2"/>
    <row r="353428" hidden="1" x14ac:dyDescent="0.2"/>
    <row r="353429" hidden="1" x14ac:dyDescent="0.2"/>
    <row r="353430" hidden="1" x14ac:dyDescent="0.2"/>
    <row r="353431" hidden="1" x14ac:dyDescent="0.2"/>
    <row r="353432" hidden="1" x14ac:dyDescent="0.2"/>
    <row r="353433" hidden="1" x14ac:dyDescent="0.2"/>
    <row r="353434" hidden="1" x14ac:dyDescent="0.2"/>
    <row r="353435" hidden="1" x14ac:dyDescent="0.2"/>
    <row r="353436" hidden="1" x14ac:dyDescent="0.2"/>
    <row r="353437" hidden="1" x14ac:dyDescent="0.2"/>
    <row r="353438" hidden="1" x14ac:dyDescent="0.2"/>
    <row r="353439" hidden="1" x14ac:dyDescent="0.2"/>
    <row r="353440" hidden="1" x14ac:dyDescent="0.2"/>
    <row r="353441" hidden="1" x14ac:dyDescent="0.2"/>
    <row r="353442" hidden="1" x14ac:dyDescent="0.2"/>
    <row r="353443" hidden="1" x14ac:dyDescent="0.2"/>
    <row r="353444" hidden="1" x14ac:dyDescent="0.2"/>
    <row r="353445" hidden="1" x14ac:dyDescent="0.2"/>
    <row r="353446" hidden="1" x14ac:dyDescent="0.2"/>
    <row r="353447" hidden="1" x14ac:dyDescent="0.2"/>
    <row r="353448" hidden="1" x14ac:dyDescent="0.2"/>
    <row r="353449" hidden="1" x14ac:dyDescent="0.2"/>
    <row r="353450" hidden="1" x14ac:dyDescent="0.2"/>
    <row r="353451" hidden="1" x14ac:dyDescent="0.2"/>
    <row r="353452" hidden="1" x14ac:dyDescent="0.2"/>
    <row r="353453" hidden="1" x14ac:dyDescent="0.2"/>
    <row r="353454" hidden="1" x14ac:dyDescent="0.2"/>
    <row r="353455" hidden="1" x14ac:dyDescent="0.2"/>
    <row r="353456" hidden="1" x14ac:dyDescent="0.2"/>
    <row r="353457" hidden="1" x14ac:dyDescent="0.2"/>
    <row r="353458" hidden="1" x14ac:dyDescent="0.2"/>
    <row r="353459" hidden="1" x14ac:dyDescent="0.2"/>
    <row r="353460" hidden="1" x14ac:dyDescent="0.2"/>
    <row r="353461" hidden="1" x14ac:dyDescent="0.2"/>
    <row r="353462" hidden="1" x14ac:dyDescent="0.2"/>
    <row r="353463" hidden="1" x14ac:dyDescent="0.2"/>
    <row r="353464" hidden="1" x14ac:dyDescent="0.2"/>
    <row r="353465" hidden="1" x14ac:dyDescent="0.2"/>
    <row r="353466" hidden="1" x14ac:dyDescent="0.2"/>
    <row r="353467" hidden="1" x14ac:dyDescent="0.2"/>
    <row r="353468" hidden="1" x14ac:dyDescent="0.2"/>
    <row r="353469" hidden="1" x14ac:dyDescent="0.2"/>
    <row r="353470" hidden="1" x14ac:dyDescent="0.2"/>
    <row r="353471" hidden="1" x14ac:dyDescent="0.2"/>
    <row r="353472" hidden="1" x14ac:dyDescent="0.2"/>
    <row r="353473" hidden="1" x14ac:dyDescent="0.2"/>
    <row r="353474" hidden="1" x14ac:dyDescent="0.2"/>
    <row r="353475" hidden="1" x14ac:dyDescent="0.2"/>
    <row r="353476" hidden="1" x14ac:dyDescent="0.2"/>
    <row r="353477" hidden="1" x14ac:dyDescent="0.2"/>
    <row r="353478" hidden="1" x14ac:dyDescent="0.2"/>
    <row r="353479" hidden="1" x14ac:dyDescent="0.2"/>
    <row r="353480" hidden="1" x14ac:dyDescent="0.2"/>
    <row r="353481" hidden="1" x14ac:dyDescent="0.2"/>
    <row r="353482" hidden="1" x14ac:dyDescent="0.2"/>
    <row r="353483" hidden="1" x14ac:dyDescent="0.2"/>
    <row r="353484" hidden="1" x14ac:dyDescent="0.2"/>
    <row r="353485" hidden="1" x14ac:dyDescent="0.2"/>
    <row r="353486" hidden="1" x14ac:dyDescent="0.2"/>
    <row r="353487" hidden="1" x14ac:dyDescent="0.2"/>
    <row r="353488" hidden="1" x14ac:dyDescent="0.2"/>
    <row r="353489" hidden="1" x14ac:dyDescent="0.2"/>
    <row r="353490" hidden="1" x14ac:dyDescent="0.2"/>
    <row r="353491" hidden="1" x14ac:dyDescent="0.2"/>
    <row r="353492" hidden="1" x14ac:dyDescent="0.2"/>
    <row r="353493" hidden="1" x14ac:dyDescent="0.2"/>
    <row r="353494" hidden="1" x14ac:dyDescent="0.2"/>
    <row r="353495" hidden="1" x14ac:dyDescent="0.2"/>
    <row r="353496" hidden="1" x14ac:dyDescent="0.2"/>
    <row r="353497" hidden="1" x14ac:dyDescent="0.2"/>
    <row r="353498" hidden="1" x14ac:dyDescent="0.2"/>
    <row r="353499" hidden="1" x14ac:dyDescent="0.2"/>
    <row r="353500" hidden="1" x14ac:dyDescent="0.2"/>
    <row r="353501" hidden="1" x14ac:dyDescent="0.2"/>
    <row r="353502" hidden="1" x14ac:dyDescent="0.2"/>
    <row r="353503" hidden="1" x14ac:dyDescent="0.2"/>
    <row r="353504" hidden="1" x14ac:dyDescent="0.2"/>
    <row r="353505" hidden="1" x14ac:dyDescent="0.2"/>
    <row r="353506" hidden="1" x14ac:dyDescent="0.2"/>
    <row r="353507" hidden="1" x14ac:dyDescent="0.2"/>
    <row r="353508" hidden="1" x14ac:dyDescent="0.2"/>
    <row r="353509" hidden="1" x14ac:dyDescent="0.2"/>
    <row r="353510" hidden="1" x14ac:dyDescent="0.2"/>
    <row r="353511" hidden="1" x14ac:dyDescent="0.2"/>
    <row r="353512" hidden="1" x14ac:dyDescent="0.2"/>
    <row r="353513" hidden="1" x14ac:dyDescent="0.2"/>
    <row r="353514" hidden="1" x14ac:dyDescent="0.2"/>
    <row r="353515" hidden="1" x14ac:dyDescent="0.2"/>
    <row r="353516" hidden="1" x14ac:dyDescent="0.2"/>
    <row r="353517" hidden="1" x14ac:dyDescent="0.2"/>
    <row r="353518" hidden="1" x14ac:dyDescent="0.2"/>
    <row r="353519" hidden="1" x14ac:dyDescent="0.2"/>
    <row r="353520" hidden="1" x14ac:dyDescent="0.2"/>
    <row r="353521" hidden="1" x14ac:dyDescent="0.2"/>
    <row r="353522" hidden="1" x14ac:dyDescent="0.2"/>
    <row r="353523" hidden="1" x14ac:dyDescent="0.2"/>
    <row r="353524" hidden="1" x14ac:dyDescent="0.2"/>
    <row r="353525" hidden="1" x14ac:dyDescent="0.2"/>
    <row r="353526" hidden="1" x14ac:dyDescent="0.2"/>
    <row r="353527" hidden="1" x14ac:dyDescent="0.2"/>
    <row r="353528" hidden="1" x14ac:dyDescent="0.2"/>
    <row r="353529" hidden="1" x14ac:dyDescent="0.2"/>
    <row r="353530" hidden="1" x14ac:dyDescent="0.2"/>
    <row r="353531" hidden="1" x14ac:dyDescent="0.2"/>
    <row r="353532" hidden="1" x14ac:dyDescent="0.2"/>
    <row r="353533" hidden="1" x14ac:dyDescent="0.2"/>
    <row r="353534" hidden="1" x14ac:dyDescent="0.2"/>
    <row r="353535" hidden="1" x14ac:dyDescent="0.2"/>
    <row r="353536" hidden="1" x14ac:dyDescent="0.2"/>
    <row r="353537" hidden="1" x14ac:dyDescent="0.2"/>
    <row r="353538" hidden="1" x14ac:dyDescent="0.2"/>
    <row r="353539" hidden="1" x14ac:dyDescent="0.2"/>
    <row r="353540" hidden="1" x14ac:dyDescent="0.2"/>
    <row r="353541" hidden="1" x14ac:dyDescent="0.2"/>
    <row r="353542" hidden="1" x14ac:dyDescent="0.2"/>
    <row r="353543" hidden="1" x14ac:dyDescent="0.2"/>
    <row r="353544" hidden="1" x14ac:dyDescent="0.2"/>
    <row r="353545" hidden="1" x14ac:dyDescent="0.2"/>
    <row r="353546" hidden="1" x14ac:dyDescent="0.2"/>
    <row r="353547" hidden="1" x14ac:dyDescent="0.2"/>
    <row r="353548" hidden="1" x14ac:dyDescent="0.2"/>
    <row r="353549" hidden="1" x14ac:dyDescent="0.2"/>
    <row r="353550" hidden="1" x14ac:dyDescent="0.2"/>
    <row r="353551" hidden="1" x14ac:dyDescent="0.2"/>
    <row r="353552" hidden="1" x14ac:dyDescent="0.2"/>
    <row r="353553" hidden="1" x14ac:dyDescent="0.2"/>
    <row r="353554" hidden="1" x14ac:dyDescent="0.2"/>
    <row r="353555" hidden="1" x14ac:dyDescent="0.2"/>
    <row r="353556" hidden="1" x14ac:dyDescent="0.2"/>
    <row r="353557" hidden="1" x14ac:dyDescent="0.2"/>
    <row r="353558" hidden="1" x14ac:dyDescent="0.2"/>
    <row r="353559" hidden="1" x14ac:dyDescent="0.2"/>
    <row r="353560" hidden="1" x14ac:dyDescent="0.2"/>
    <row r="353561" hidden="1" x14ac:dyDescent="0.2"/>
    <row r="353562" hidden="1" x14ac:dyDescent="0.2"/>
    <row r="353563" hidden="1" x14ac:dyDescent="0.2"/>
    <row r="353564" hidden="1" x14ac:dyDescent="0.2"/>
    <row r="353565" hidden="1" x14ac:dyDescent="0.2"/>
    <row r="353566" hidden="1" x14ac:dyDescent="0.2"/>
    <row r="353567" hidden="1" x14ac:dyDescent="0.2"/>
    <row r="353568" hidden="1" x14ac:dyDescent="0.2"/>
    <row r="353569" hidden="1" x14ac:dyDescent="0.2"/>
    <row r="353570" hidden="1" x14ac:dyDescent="0.2"/>
    <row r="353571" hidden="1" x14ac:dyDescent="0.2"/>
    <row r="353572" hidden="1" x14ac:dyDescent="0.2"/>
    <row r="353573" hidden="1" x14ac:dyDescent="0.2"/>
    <row r="353574" hidden="1" x14ac:dyDescent="0.2"/>
    <row r="353575" hidden="1" x14ac:dyDescent="0.2"/>
    <row r="353576" hidden="1" x14ac:dyDescent="0.2"/>
    <row r="353577" hidden="1" x14ac:dyDescent="0.2"/>
    <row r="353578" hidden="1" x14ac:dyDescent="0.2"/>
    <row r="353579" hidden="1" x14ac:dyDescent="0.2"/>
    <row r="353580" hidden="1" x14ac:dyDescent="0.2"/>
    <row r="353581" hidden="1" x14ac:dyDescent="0.2"/>
    <row r="353582" hidden="1" x14ac:dyDescent="0.2"/>
    <row r="353583" hidden="1" x14ac:dyDescent="0.2"/>
    <row r="353584" hidden="1" x14ac:dyDescent="0.2"/>
    <row r="353585" hidden="1" x14ac:dyDescent="0.2"/>
    <row r="353586" hidden="1" x14ac:dyDescent="0.2"/>
    <row r="353587" hidden="1" x14ac:dyDescent="0.2"/>
    <row r="353588" hidden="1" x14ac:dyDescent="0.2"/>
    <row r="353589" hidden="1" x14ac:dyDescent="0.2"/>
    <row r="353590" hidden="1" x14ac:dyDescent="0.2"/>
    <row r="353591" hidden="1" x14ac:dyDescent="0.2"/>
    <row r="353592" hidden="1" x14ac:dyDescent="0.2"/>
    <row r="353593" hidden="1" x14ac:dyDescent="0.2"/>
    <row r="353594" hidden="1" x14ac:dyDescent="0.2"/>
    <row r="353595" hidden="1" x14ac:dyDescent="0.2"/>
    <row r="353596" hidden="1" x14ac:dyDescent="0.2"/>
    <row r="353597" hidden="1" x14ac:dyDescent="0.2"/>
    <row r="353598" hidden="1" x14ac:dyDescent="0.2"/>
    <row r="353599" hidden="1" x14ac:dyDescent="0.2"/>
    <row r="353600" hidden="1" x14ac:dyDescent="0.2"/>
    <row r="353601" hidden="1" x14ac:dyDescent="0.2"/>
    <row r="353602" hidden="1" x14ac:dyDescent="0.2"/>
    <row r="353603" hidden="1" x14ac:dyDescent="0.2"/>
    <row r="353604" hidden="1" x14ac:dyDescent="0.2"/>
    <row r="353605" hidden="1" x14ac:dyDescent="0.2"/>
    <row r="353606" hidden="1" x14ac:dyDescent="0.2"/>
    <row r="353607" hidden="1" x14ac:dyDescent="0.2"/>
    <row r="353608" hidden="1" x14ac:dyDescent="0.2"/>
    <row r="353609" hidden="1" x14ac:dyDescent="0.2"/>
    <row r="353610" hidden="1" x14ac:dyDescent="0.2"/>
    <row r="353611" hidden="1" x14ac:dyDescent="0.2"/>
    <row r="353612" hidden="1" x14ac:dyDescent="0.2"/>
    <row r="353613" hidden="1" x14ac:dyDescent="0.2"/>
    <row r="353614" hidden="1" x14ac:dyDescent="0.2"/>
    <row r="353615" hidden="1" x14ac:dyDescent="0.2"/>
    <row r="353616" hidden="1" x14ac:dyDescent="0.2"/>
    <row r="353617" hidden="1" x14ac:dyDescent="0.2"/>
    <row r="353618" hidden="1" x14ac:dyDescent="0.2"/>
    <row r="353619" hidden="1" x14ac:dyDescent="0.2"/>
    <row r="353620" hidden="1" x14ac:dyDescent="0.2"/>
    <row r="353621" hidden="1" x14ac:dyDescent="0.2"/>
    <row r="353622" hidden="1" x14ac:dyDescent="0.2"/>
    <row r="353623" hidden="1" x14ac:dyDescent="0.2"/>
    <row r="353624" hidden="1" x14ac:dyDescent="0.2"/>
    <row r="353625" hidden="1" x14ac:dyDescent="0.2"/>
    <row r="353626" hidden="1" x14ac:dyDescent="0.2"/>
    <row r="353627" hidden="1" x14ac:dyDescent="0.2"/>
    <row r="353628" hidden="1" x14ac:dyDescent="0.2"/>
    <row r="353629" hidden="1" x14ac:dyDescent="0.2"/>
    <row r="353630" hidden="1" x14ac:dyDescent="0.2"/>
    <row r="353631" hidden="1" x14ac:dyDescent="0.2"/>
    <row r="353632" hidden="1" x14ac:dyDescent="0.2"/>
    <row r="353633" hidden="1" x14ac:dyDescent="0.2"/>
    <row r="353634" hidden="1" x14ac:dyDescent="0.2"/>
    <row r="353635" hidden="1" x14ac:dyDescent="0.2"/>
    <row r="353636" hidden="1" x14ac:dyDescent="0.2"/>
    <row r="353637" hidden="1" x14ac:dyDescent="0.2"/>
    <row r="353638" hidden="1" x14ac:dyDescent="0.2"/>
    <row r="353639" hidden="1" x14ac:dyDescent="0.2"/>
    <row r="353640" hidden="1" x14ac:dyDescent="0.2"/>
    <row r="353641" hidden="1" x14ac:dyDescent="0.2"/>
    <row r="353642" hidden="1" x14ac:dyDescent="0.2"/>
    <row r="353643" hidden="1" x14ac:dyDescent="0.2"/>
    <row r="353644" hidden="1" x14ac:dyDescent="0.2"/>
    <row r="353645" hidden="1" x14ac:dyDescent="0.2"/>
    <row r="353646" hidden="1" x14ac:dyDescent="0.2"/>
    <row r="353647" hidden="1" x14ac:dyDescent="0.2"/>
    <row r="353648" hidden="1" x14ac:dyDescent="0.2"/>
    <row r="353649" hidden="1" x14ac:dyDescent="0.2"/>
    <row r="353650" hidden="1" x14ac:dyDescent="0.2"/>
    <row r="353651" hidden="1" x14ac:dyDescent="0.2"/>
    <row r="353652" hidden="1" x14ac:dyDescent="0.2"/>
    <row r="353653" hidden="1" x14ac:dyDescent="0.2"/>
    <row r="353654" hidden="1" x14ac:dyDescent="0.2"/>
    <row r="353655" hidden="1" x14ac:dyDescent="0.2"/>
    <row r="353656" hidden="1" x14ac:dyDescent="0.2"/>
    <row r="353657" hidden="1" x14ac:dyDescent="0.2"/>
    <row r="353658" hidden="1" x14ac:dyDescent="0.2"/>
    <row r="353659" hidden="1" x14ac:dyDescent="0.2"/>
    <row r="353660" hidden="1" x14ac:dyDescent="0.2"/>
    <row r="353661" hidden="1" x14ac:dyDescent="0.2"/>
    <row r="353662" hidden="1" x14ac:dyDescent="0.2"/>
    <row r="353663" hidden="1" x14ac:dyDescent="0.2"/>
    <row r="353664" hidden="1" x14ac:dyDescent="0.2"/>
    <row r="353665" hidden="1" x14ac:dyDescent="0.2"/>
    <row r="353666" hidden="1" x14ac:dyDescent="0.2"/>
    <row r="353667" hidden="1" x14ac:dyDescent="0.2"/>
    <row r="353668" hidden="1" x14ac:dyDescent="0.2"/>
    <row r="353669" hidden="1" x14ac:dyDescent="0.2"/>
    <row r="353670" hidden="1" x14ac:dyDescent="0.2"/>
    <row r="353671" hidden="1" x14ac:dyDescent="0.2"/>
    <row r="353672" hidden="1" x14ac:dyDescent="0.2"/>
    <row r="353673" hidden="1" x14ac:dyDescent="0.2"/>
    <row r="353674" hidden="1" x14ac:dyDescent="0.2"/>
    <row r="353675" hidden="1" x14ac:dyDescent="0.2"/>
    <row r="353676" hidden="1" x14ac:dyDescent="0.2"/>
    <row r="353677" hidden="1" x14ac:dyDescent="0.2"/>
    <row r="353678" hidden="1" x14ac:dyDescent="0.2"/>
    <row r="353679" hidden="1" x14ac:dyDescent="0.2"/>
    <row r="353680" hidden="1" x14ac:dyDescent="0.2"/>
    <row r="353681" hidden="1" x14ac:dyDescent="0.2"/>
    <row r="353682" hidden="1" x14ac:dyDescent="0.2"/>
    <row r="353683" hidden="1" x14ac:dyDescent="0.2"/>
    <row r="353684" hidden="1" x14ac:dyDescent="0.2"/>
    <row r="353685" hidden="1" x14ac:dyDescent="0.2"/>
    <row r="353686" hidden="1" x14ac:dyDescent="0.2"/>
    <row r="353687" hidden="1" x14ac:dyDescent="0.2"/>
    <row r="353688" hidden="1" x14ac:dyDescent="0.2"/>
    <row r="353689" hidden="1" x14ac:dyDescent="0.2"/>
    <row r="353690" hidden="1" x14ac:dyDescent="0.2"/>
    <row r="353691" hidden="1" x14ac:dyDescent="0.2"/>
    <row r="353692" hidden="1" x14ac:dyDescent="0.2"/>
    <row r="353693" hidden="1" x14ac:dyDescent="0.2"/>
    <row r="353694" hidden="1" x14ac:dyDescent="0.2"/>
    <row r="353695" hidden="1" x14ac:dyDescent="0.2"/>
    <row r="353696" hidden="1" x14ac:dyDescent="0.2"/>
    <row r="353697" hidden="1" x14ac:dyDescent="0.2"/>
    <row r="353698" hidden="1" x14ac:dyDescent="0.2"/>
    <row r="353699" hidden="1" x14ac:dyDescent="0.2"/>
    <row r="353700" hidden="1" x14ac:dyDescent="0.2"/>
    <row r="353701" hidden="1" x14ac:dyDescent="0.2"/>
    <row r="353702" hidden="1" x14ac:dyDescent="0.2"/>
    <row r="353703" hidden="1" x14ac:dyDescent="0.2"/>
    <row r="353704" hidden="1" x14ac:dyDescent="0.2"/>
    <row r="353705" hidden="1" x14ac:dyDescent="0.2"/>
    <row r="353706" hidden="1" x14ac:dyDescent="0.2"/>
    <row r="353707" hidden="1" x14ac:dyDescent="0.2"/>
    <row r="353708" hidden="1" x14ac:dyDescent="0.2"/>
    <row r="353709" hidden="1" x14ac:dyDescent="0.2"/>
    <row r="353710" hidden="1" x14ac:dyDescent="0.2"/>
    <row r="353711" hidden="1" x14ac:dyDescent="0.2"/>
    <row r="353712" hidden="1" x14ac:dyDescent="0.2"/>
    <row r="353713" hidden="1" x14ac:dyDescent="0.2"/>
    <row r="353714" hidden="1" x14ac:dyDescent="0.2"/>
    <row r="353715" hidden="1" x14ac:dyDescent="0.2"/>
    <row r="353716" hidden="1" x14ac:dyDescent="0.2"/>
    <row r="353717" hidden="1" x14ac:dyDescent="0.2"/>
    <row r="353718" hidden="1" x14ac:dyDescent="0.2"/>
    <row r="353719" hidden="1" x14ac:dyDescent="0.2"/>
    <row r="353720" hidden="1" x14ac:dyDescent="0.2"/>
    <row r="353721" hidden="1" x14ac:dyDescent="0.2"/>
    <row r="353722" hidden="1" x14ac:dyDescent="0.2"/>
    <row r="353723" hidden="1" x14ac:dyDescent="0.2"/>
    <row r="353724" hidden="1" x14ac:dyDescent="0.2"/>
    <row r="353725" hidden="1" x14ac:dyDescent="0.2"/>
    <row r="353726" hidden="1" x14ac:dyDescent="0.2"/>
    <row r="353727" hidden="1" x14ac:dyDescent="0.2"/>
    <row r="353728" hidden="1" x14ac:dyDescent="0.2"/>
    <row r="353729" hidden="1" x14ac:dyDescent="0.2"/>
    <row r="353730" hidden="1" x14ac:dyDescent="0.2"/>
    <row r="353731" hidden="1" x14ac:dyDescent="0.2"/>
    <row r="353732" hidden="1" x14ac:dyDescent="0.2"/>
    <row r="353733" hidden="1" x14ac:dyDescent="0.2"/>
    <row r="353734" hidden="1" x14ac:dyDescent="0.2"/>
    <row r="353735" hidden="1" x14ac:dyDescent="0.2"/>
    <row r="353736" hidden="1" x14ac:dyDescent="0.2"/>
    <row r="353737" hidden="1" x14ac:dyDescent="0.2"/>
    <row r="353738" hidden="1" x14ac:dyDescent="0.2"/>
    <row r="353739" hidden="1" x14ac:dyDescent="0.2"/>
    <row r="353740" hidden="1" x14ac:dyDescent="0.2"/>
    <row r="353741" hidden="1" x14ac:dyDescent="0.2"/>
    <row r="353742" hidden="1" x14ac:dyDescent="0.2"/>
    <row r="353743" hidden="1" x14ac:dyDescent="0.2"/>
    <row r="353744" hidden="1" x14ac:dyDescent="0.2"/>
    <row r="353745" hidden="1" x14ac:dyDescent="0.2"/>
    <row r="353746" hidden="1" x14ac:dyDescent="0.2"/>
    <row r="353747" hidden="1" x14ac:dyDescent="0.2"/>
    <row r="353748" hidden="1" x14ac:dyDescent="0.2"/>
    <row r="353749" hidden="1" x14ac:dyDescent="0.2"/>
    <row r="353750" hidden="1" x14ac:dyDescent="0.2"/>
    <row r="353751" hidden="1" x14ac:dyDescent="0.2"/>
    <row r="353752" hidden="1" x14ac:dyDescent="0.2"/>
    <row r="353753" hidden="1" x14ac:dyDescent="0.2"/>
    <row r="353754" hidden="1" x14ac:dyDescent="0.2"/>
    <row r="353755" hidden="1" x14ac:dyDescent="0.2"/>
    <row r="353756" hidden="1" x14ac:dyDescent="0.2"/>
    <row r="353757" hidden="1" x14ac:dyDescent="0.2"/>
    <row r="353758" hidden="1" x14ac:dyDescent="0.2"/>
    <row r="353759" hidden="1" x14ac:dyDescent="0.2"/>
    <row r="353760" hidden="1" x14ac:dyDescent="0.2"/>
    <row r="353761" hidden="1" x14ac:dyDescent="0.2"/>
    <row r="353762" hidden="1" x14ac:dyDescent="0.2"/>
    <row r="353763" hidden="1" x14ac:dyDescent="0.2"/>
    <row r="353764" hidden="1" x14ac:dyDescent="0.2"/>
    <row r="353765" hidden="1" x14ac:dyDescent="0.2"/>
    <row r="353766" hidden="1" x14ac:dyDescent="0.2"/>
    <row r="353767" hidden="1" x14ac:dyDescent="0.2"/>
    <row r="353768" hidden="1" x14ac:dyDescent="0.2"/>
    <row r="353769" hidden="1" x14ac:dyDescent="0.2"/>
    <row r="353770" hidden="1" x14ac:dyDescent="0.2"/>
    <row r="353771" hidden="1" x14ac:dyDescent="0.2"/>
    <row r="353772" hidden="1" x14ac:dyDescent="0.2"/>
    <row r="353773" hidden="1" x14ac:dyDescent="0.2"/>
    <row r="353774" hidden="1" x14ac:dyDescent="0.2"/>
    <row r="353775" hidden="1" x14ac:dyDescent="0.2"/>
    <row r="353776" hidden="1" x14ac:dyDescent="0.2"/>
    <row r="353777" hidden="1" x14ac:dyDescent="0.2"/>
    <row r="353778" hidden="1" x14ac:dyDescent="0.2"/>
    <row r="353779" hidden="1" x14ac:dyDescent="0.2"/>
    <row r="353780" hidden="1" x14ac:dyDescent="0.2"/>
    <row r="353781" hidden="1" x14ac:dyDescent="0.2"/>
    <row r="353782" hidden="1" x14ac:dyDescent="0.2"/>
    <row r="353783" hidden="1" x14ac:dyDescent="0.2"/>
    <row r="353784" hidden="1" x14ac:dyDescent="0.2"/>
    <row r="353785" hidden="1" x14ac:dyDescent="0.2"/>
    <row r="353786" hidden="1" x14ac:dyDescent="0.2"/>
    <row r="353787" hidden="1" x14ac:dyDescent="0.2"/>
    <row r="353788" hidden="1" x14ac:dyDescent="0.2"/>
    <row r="353789" hidden="1" x14ac:dyDescent="0.2"/>
    <row r="353790" hidden="1" x14ac:dyDescent="0.2"/>
    <row r="353791" hidden="1" x14ac:dyDescent="0.2"/>
    <row r="353792" hidden="1" x14ac:dyDescent="0.2"/>
    <row r="353793" hidden="1" x14ac:dyDescent="0.2"/>
    <row r="353794" hidden="1" x14ac:dyDescent="0.2"/>
    <row r="353795" hidden="1" x14ac:dyDescent="0.2"/>
    <row r="353796" hidden="1" x14ac:dyDescent="0.2"/>
    <row r="353797" hidden="1" x14ac:dyDescent="0.2"/>
    <row r="353798" hidden="1" x14ac:dyDescent="0.2"/>
    <row r="353799" hidden="1" x14ac:dyDescent="0.2"/>
    <row r="353800" hidden="1" x14ac:dyDescent="0.2"/>
    <row r="353801" hidden="1" x14ac:dyDescent="0.2"/>
    <row r="353802" hidden="1" x14ac:dyDescent="0.2"/>
    <row r="353803" hidden="1" x14ac:dyDescent="0.2"/>
    <row r="353804" hidden="1" x14ac:dyDescent="0.2"/>
    <row r="353805" hidden="1" x14ac:dyDescent="0.2"/>
    <row r="353806" hidden="1" x14ac:dyDescent="0.2"/>
    <row r="353807" hidden="1" x14ac:dyDescent="0.2"/>
    <row r="353808" hidden="1" x14ac:dyDescent="0.2"/>
    <row r="353809" hidden="1" x14ac:dyDescent="0.2"/>
    <row r="353810" hidden="1" x14ac:dyDescent="0.2"/>
    <row r="353811" hidden="1" x14ac:dyDescent="0.2"/>
    <row r="353812" hidden="1" x14ac:dyDescent="0.2"/>
    <row r="353813" hidden="1" x14ac:dyDescent="0.2"/>
    <row r="353814" hidden="1" x14ac:dyDescent="0.2"/>
    <row r="353815" hidden="1" x14ac:dyDescent="0.2"/>
    <row r="353816" hidden="1" x14ac:dyDescent="0.2"/>
    <row r="353817" hidden="1" x14ac:dyDescent="0.2"/>
    <row r="353818" hidden="1" x14ac:dyDescent="0.2"/>
    <row r="353819" hidden="1" x14ac:dyDescent="0.2"/>
    <row r="353820" hidden="1" x14ac:dyDescent="0.2"/>
    <row r="353821" hidden="1" x14ac:dyDescent="0.2"/>
    <row r="353822" hidden="1" x14ac:dyDescent="0.2"/>
    <row r="353823" hidden="1" x14ac:dyDescent="0.2"/>
    <row r="353824" hidden="1" x14ac:dyDescent="0.2"/>
    <row r="353825" hidden="1" x14ac:dyDescent="0.2"/>
    <row r="353826" hidden="1" x14ac:dyDescent="0.2"/>
    <row r="353827" hidden="1" x14ac:dyDescent="0.2"/>
    <row r="353828" hidden="1" x14ac:dyDescent="0.2"/>
    <row r="353829" hidden="1" x14ac:dyDescent="0.2"/>
    <row r="353830" hidden="1" x14ac:dyDescent="0.2"/>
    <row r="353831" hidden="1" x14ac:dyDescent="0.2"/>
    <row r="353832" hidden="1" x14ac:dyDescent="0.2"/>
    <row r="353833" hidden="1" x14ac:dyDescent="0.2"/>
    <row r="353834" hidden="1" x14ac:dyDescent="0.2"/>
    <row r="353835" hidden="1" x14ac:dyDescent="0.2"/>
    <row r="353836" hidden="1" x14ac:dyDescent="0.2"/>
    <row r="353837" hidden="1" x14ac:dyDescent="0.2"/>
    <row r="353838" hidden="1" x14ac:dyDescent="0.2"/>
    <row r="353839" hidden="1" x14ac:dyDescent="0.2"/>
    <row r="353840" hidden="1" x14ac:dyDescent="0.2"/>
    <row r="353841" hidden="1" x14ac:dyDescent="0.2"/>
    <row r="353842" hidden="1" x14ac:dyDescent="0.2"/>
    <row r="353843" hidden="1" x14ac:dyDescent="0.2"/>
    <row r="353844" hidden="1" x14ac:dyDescent="0.2"/>
    <row r="353845" hidden="1" x14ac:dyDescent="0.2"/>
    <row r="353846" hidden="1" x14ac:dyDescent="0.2"/>
    <row r="353847" hidden="1" x14ac:dyDescent="0.2"/>
    <row r="353848" hidden="1" x14ac:dyDescent="0.2"/>
    <row r="353849" hidden="1" x14ac:dyDescent="0.2"/>
    <row r="353850" hidden="1" x14ac:dyDescent="0.2"/>
    <row r="353851" hidden="1" x14ac:dyDescent="0.2"/>
    <row r="353852" hidden="1" x14ac:dyDescent="0.2"/>
    <row r="353853" hidden="1" x14ac:dyDescent="0.2"/>
    <row r="353854" hidden="1" x14ac:dyDescent="0.2"/>
    <row r="353855" hidden="1" x14ac:dyDescent="0.2"/>
    <row r="353856" hidden="1" x14ac:dyDescent="0.2"/>
    <row r="353857" hidden="1" x14ac:dyDescent="0.2"/>
    <row r="353858" hidden="1" x14ac:dyDescent="0.2"/>
    <row r="353859" hidden="1" x14ac:dyDescent="0.2"/>
    <row r="353860" hidden="1" x14ac:dyDescent="0.2"/>
    <row r="353861" hidden="1" x14ac:dyDescent="0.2"/>
    <row r="353862" hidden="1" x14ac:dyDescent="0.2"/>
    <row r="353863" hidden="1" x14ac:dyDescent="0.2"/>
    <row r="353864" hidden="1" x14ac:dyDescent="0.2"/>
    <row r="353865" hidden="1" x14ac:dyDescent="0.2"/>
    <row r="353866" hidden="1" x14ac:dyDescent="0.2"/>
    <row r="353867" hidden="1" x14ac:dyDescent="0.2"/>
    <row r="353868" hidden="1" x14ac:dyDescent="0.2"/>
    <row r="353869" hidden="1" x14ac:dyDescent="0.2"/>
    <row r="353870" hidden="1" x14ac:dyDescent="0.2"/>
    <row r="353871" hidden="1" x14ac:dyDescent="0.2"/>
    <row r="353872" hidden="1" x14ac:dyDescent="0.2"/>
    <row r="353873" hidden="1" x14ac:dyDescent="0.2"/>
    <row r="353874" hidden="1" x14ac:dyDescent="0.2"/>
    <row r="353875" hidden="1" x14ac:dyDescent="0.2"/>
    <row r="353876" hidden="1" x14ac:dyDescent="0.2"/>
    <row r="353877" hidden="1" x14ac:dyDescent="0.2"/>
    <row r="353878" hidden="1" x14ac:dyDescent="0.2"/>
    <row r="353879" hidden="1" x14ac:dyDescent="0.2"/>
    <row r="353880" hidden="1" x14ac:dyDescent="0.2"/>
    <row r="353881" hidden="1" x14ac:dyDescent="0.2"/>
    <row r="353882" hidden="1" x14ac:dyDescent="0.2"/>
    <row r="353883" hidden="1" x14ac:dyDescent="0.2"/>
    <row r="353884" hidden="1" x14ac:dyDescent="0.2"/>
    <row r="353885" hidden="1" x14ac:dyDescent="0.2"/>
    <row r="353886" hidden="1" x14ac:dyDescent="0.2"/>
    <row r="353887" hidden="1" x14ac:dyDescent="0.2"/>
    <row r="353888" hidden="1" x14ac:dyDescent="0.2"/>
    <row r="353889" hidden="1" x14ac:dyDescent="0.2"/>
    <row r="353890" hidden="1" x14ac:dyDescent="0.2"/>
    <row r="353891" hidden="1" x14ac:dyDescent="0.2"/>
    <row r="353892" hidden="1" x14ac:dyDescent="0.2"/>
    <row r="353893" hidden="1" x14ac:dyDescent="0.2"/>
    <row r="353894" hidden="1" x14ac:dyDescent="0.2"/>
    <row r="353895" hidden="1" x14ac:dyDescent="0.2"/>
    <row r="353896" hidden="1" x14ac:dyDescent="0.2"/>
    <row r="353897" hidden="1" x14ac:dyDescent="0.2"/>
    <row r="353898" hidden="1" x14ac:dyDescent="0.2"/>
    <row r="353899" hidden="1" x14ac:dyDescent="0.2"/>
    <row r="353900" hidden="1" x14ac:dyDescent="0.2"/>
    <row r="353901" hidden="1" x14ac:dyDescent="0.2"/>
    <row r="353902" hidden="1" x14ac:dyDescent="0.2"/>
    <row r="353903" hidden="1" x14ac:dyDescent="0.2"/>
    <row r="353904" hidden="1" x14ac:dyDescent="0.2"/>
    <row r="353905" hidden="1" x14ac:dyDescent="0.2"/>
    <row r="353906" hidden="1" x14ac:dyDescent="0.2"/>
    <row r="353907" hidden="1" x14ac:dyDescent="0.2"/>
    <row r="353908" hidden="1" x14ac:dyDescent="0.2"/>
    <row r="353909" hidden="1" x14ac:dyDescent="0.2"/>
    <row r="353910" hidden="1" x14ac:dyDescent="0.2"/>
    <row r="353911" hidden="1" x14ac:dyDescent="0.2"/>
    <row r="353912" hidden="1" x14ac:dyDescent="0.2"/>
    <row r="353913" hidden="1" x14ac:dyDescent="0.2"/>
    <row r="353914" hidden="1" x14ac:dyDescent="0.2"/>
    <row r="353915" hidden="1" x14ac:dyDescent="0.2"/>
    <row r="353916" hidden="1" x14ac:dyDescent="0.2"/>
    <row r="353917" hidden="1" x14ac:dyDescent="0.2"/>
    <row r="353918" hidden="1" x14ac:dyDescent="0.2"/>
    <row r="353919" hidden="1" x14ac:dyDescent="0.2"/>
    <row r="353920" hidden="1" x14ac:dyDescent="0.2"/>
    <row r="353921" hidden="1" x14ac:dyDescent="0.2"/>
    <row r="353922" hidden="1" x14ac:dyDescent="0.2"/>
    <row r="353923" hidden="1" x14ac:dyDescent="0.2"/>
    <row r="353924" hidden="1" x14ac:dyDescent="0.2"/>
    <row r="353925" hidden="1" x14ac:dyDescent="0.2"/>
    <row r="353926" hidden="1" x14ac:dyDescent="0.2"/>
    <row r="353927" hidden="1" x14ac:dyDescent="0.2"/>
    <row r="353928" hidden="1" x14ac:dyDescent="0.2"/>
    <row r="353929" hidden="1" x14ac:dyDescent="0.2"/>
    <row r="353930" hidden="1" x14ac:dyDescent="0.2"/>
    <row r="353931" hidden="1" x14ac:dyDescent="0.2"/>
    <row r="353932" hidden="1" x14ac:dyDescent="0.2"/>
    <row r="353933" hidden="1" x14ac:dyDescent="0.2"/>
    <row r="353934" hidden="1" x14ac:dyDescent="0.2"/>
    <row r="353935" hidden="1" x14ac:dyDescent="0.2"/>
    <row r="353936" hidden="1" x14ac:dyDescent="0.2"/>
    <row r="353937" hidden="1" x14ac:dyDescent="0.2"/>
    <row r="353938" hidden="1" x14ac:dyDescent="0.2"/>
    <row r="353939" hidden="1" x14ac:dyDescent="0.2"/>
    <row r="353940" hidden="1" x14ac:dyDescent="0.2"/>
    <row r="353941" hidden="1" x14ac:dyDescent="0.2"/>
    <row r="353942" hidden="1" x14ac:dyDescent="0.2"/>
    <row r="353943" hidden="1" x14ac:dyDescent="0.2"/>
    <row r="353944" hidden="1" x14ac:dyDescent="0.2"/>
    <row r="353945" hidden="1" x14ac:dyDescent="0.2"/>
    <row r="353946" hidden="1" x14ac:dyDescent="0.2"/>
    <row r="353947" hidden="1" x14ac:dyDescent="0.2"/>
    <row r="353948" hidden="1" x14ac:dyDescent="0.2"/>
    <row r="353949" hidden="1" x14ac:dyDescent="0.2"/>
    <row r="353950" hidden="1" x14ac:dyDescent="0.2"/>
    <row r="353951" hidden="1" x14ac:dyDescent="0.2"/>
    <row r="353952" hidden="1" x14ac:dyDescent="0.2"/>
    <row r="353953" hidden="1" x14ac:dyDescent="0.2"/>
    <row r="353954" hidden="1" x14ac:dyDescent="0.2"/>
    <row r="353955" hidden="1" x14ac:dyDescent="0.2"/>
    <row r="353956" hidden="1" x14ac:dyDescent="0.2"/>
    <row r="353957" hidden="1" x14ac:dyDescent="0.2"/>
    <row r="353958" hidden="1" x14ac:dyDescent="0.2"/>
    <row r="353959" hidden="1" x14ac:dyDescent="0.2"/>
    <row r="353960" hidden="1" x14ac:dyDescent="0.2"/>
    <row r="353961" hidden="1" x14ac:dyDescent="0.2"/>
    <row r="353962" hidden="1" x14ac:dyDescent="0.2"/>
    <row r="353963" hidden="1" x14ac:dyDescent="0.2"/>
    <row r="353964" hidden="1" x14ac:dyDescent="0.2"/>
    <row r="353965" hidden="1" x14ac:dyDescent="0.2"/>
    <row r="353966" hidden="1" x14ac:dyDescent="0.2"/>
    <row r="353967" hidden="1" x14ac:dyDescent="0.2"/>
    <row r="353968" hidden="1" x14ac:dyDescent="0.2"/>
    <row r="353969" hidden="1" x14ac:dyDescent="0.2"/>
    <row r="353970" hidden="1" x14ac:dyDescent="0.2"/>
    <row r="353971" hidden="1" x14ac:dyDescent="0.2"/>
    <row r="353972" hidden="1" x14ac:dyDescent="0.2"/>
    <row r="353973" hidden="1" x14ac:dyDescent="0.2"/>
    <row r="353974" hidden="1" x14ac:dyDescent="0.2"/>
    <row r="353975" hidden="1" x14ac:dyDescent="0.2"/>
    <row r="353976" hidden="1" x14ac:dyDescent="0.2"/>
    <row r="353977" hidden="1" x14ac:dyDescent="0.2"/>
    <row r="353978" hidden="1" x14ac:dyDescent="0.2"/>
    <row r="353979" hidden="1" x14ac:dyDescent="0.2"/>
    <row r="353980" hidden="1" x14ac:dyDescent="0.2"/>
    <row r="353981" hidden="1" x14ac:dyDescent="0.2"/>
    <row r="353982" hidden="1" x14ac:dyDescent="0.2"/>
    <row r="353983" hidden="1" x14ac:dyDescent="0.2"/>
    <row r="353984" hidden="1" x14ac:dyDescent="0.2"/>
    <row r="353985" hidden="1" x14ac:dyDescent="0.2"/>
    <row r="353986" hidden="1" x14ac:dyDescent="0.2"/>
    <row r="353987" hidden="1" x14ac:dyDescent="0.2"/>
    <row r="353988" hidden="1" x14ac:dyDescent="0.2"/>
    <row r="353989" hidden="1" x14ac:dyDescent="0.2"/>
    <row r="353990" hidden="1" x14ac:dyDescent="0.2"/>
    <row r="353991" hidden="1" x14ac:dyDescent="0.2"/>
    <row r="353992" hidden="1" x14ac:dyDescent="0.2"/>
    <row r="353993" hidden="1" x14ac:dyDescent="0.2"/>
    <row r="353994" hidden="1" x14ac:dyDescent="0.2"/>
    <row r="353995" hidden="1" x14ac:dyDescent="0.2"/>
    <row r="353996" hidden="1" x14ac:dyDescent="0.2"/>
    <row r="353997" hidden="1" x14ac:dyDescent="0.2"/>
    <row r="353998" hidden="1" x14ac:dyDescent="0.2"/>
    <row r="353999" hidden="1" x14ac:dyDescent="0.2"/>
    <row r="354000" hidden="1" x14ac:dyDescent="0.2"/>
    <row r="354001" hidden="1" x14ac:dyDescent="0.2"/>
    <row r="354002" hidden="1" x14ac:dyDescent="0.2"/>
    <row r="354003" hidden="1" x14ac:dyDescent="0.2"/>
    <row r="354004" hidden="1" x14ac:dyDescent="0.2"/>
    <row r="354005" hidden="1" x14ac:dyDescent="0.2"/>
    <row r="354006" hidden="1" x14ac:dyDescent="0.2"/>
    <row r="354007" hidden="1" x14ac:dyDescent="0.2"/>
    <row r="354008" hidden="1" x14ac:dyDescent="0.2"/>
    <row r="354009" hidden="1" x14ac:dyDescent="0.2"/>
    <row r="354010" hidden="1" x14ac:dyDescent="0.2"/>
    <row r="354011" hidden="1" x14ac:dyDescent="0.2"/>
    <row r="354012" hidden="1" x14ac:dyDescent="0.2"/>
    <row r="354013" hidden="1" x14ac:dyDescent="0.2"/>
    <row r="354014" hidden="1" x14ac:dyDescent="0.2"/>
    <row r="354015" hidden="1" x14ac:dyDescent="0.2"/>
    <row r="354016" hidden="1" x14ac:dyDescent="0.2"/>
    <row r="354017" hidden="1" x14ac:dyDescent="0.2"/>
    <row r="354018" hidden="1" x14ac:dyDescent="0.2"/>
    <row r="354019" hidden="1" x14ac:dyDescent="0.2"/>
    <row r="354020" hidden="1" x14ac:dyDescent="0.2"/>
    <row r="354021" hidden="1" x14ac:dyDescent="0.2"/>
    <row r="354022" hidden="1" x14ac:dyDescent="0.2"/>
    <row r="354023" hidden="1" x14ac:dyDescent="0.2"/>
    <row r="354024" hidden="1" x14ac:dyDescent="0.2"/>
    <row r="354025" hidden="1" x14ac:dyDescent="0.2"/>
    <row r="354026" hidden="1" x14ac:dyDescent="0.2"/>
    <row r="354027" hidden="1" x14ac:dyDescent="0.2"/>
    <row r="354028" hidden="1" x14ac:dyDescent="0.2"/>
    <row r="354029" hidden="1" x14ac:dyDescent="0.2"/>
    <row r="354030" hidden="1" x14ac:dyDescent="0.2"/>
    <row r="354031" hidden="1" x14ac:dyDescent="0.2"/>
    <row r="354032" hidden="1" x14ac:dyDescent="0.2"/>
    <row r="354033" hidden="1" x14ac:dyDescent="0.2"/>
    <row r="354034" hidden="1" x14ac:dyDescent="0.2"/>
    <row r="354035" hidden="1" x14ac:dyDescent="0.2"/>
    <row r="354036" hidden="1" x14ac:dyDescent="0.2"/>
    <row r="354037" hidden="1" x14ac:dyDescent="0.2"/>
    <row r="354038" hidden="1" x14ac:dyDescent="0.2"/>
    <row r="354039" hidden="1" x14ac:dyDescent="0.2"/>
    <row r="354040" hidden="1" x14ac:dyDescent="0.2"/>
    <row r="354041" hidden="1" x14ac:dyDescent="0.2"/>
    <row r="354042" hidden="1" x14ac:dyDescent="0.2"/>
    <row r="354043" hidden="1" x14ac:dyDescent="0.2"/>
    <row r="354044" hidden="1" x14ac:dyDescent="0.2"/>
    <row r="354045" hidden="1" x14ac:dyDescent="0.2"/>
    <row r="354046" hidden="1" x14ac:dyDescent="0.2"/>
    <row r="354047" hidden="1" x14ac:dyDescent="0.2"/>
    <row r="354048" hidden="1" x14ac:dyDescent="0.2"/>
    <row r="354049" hidden="1" x14ac:dyDescent="0.2"/>
    <row r="354050" hidden="1" x14ac:dyDescent="0.2"/>
    <row r="354051" hidden="1" x14ac:dyDescent="0.2"/>
    <row r="354052" hidden="1" x14ac:dyDescent="0.2"/>
    <row r="354053" hidden="1" x14ac:dyDescent="0.2"/>
    <row r="354054" hidden="1" x14ac:dyDescent="0.2"/>
    <row r="354055" hidden="1" x14ac:dyDescent="0.2"/>
    <row r="354056" hidden="1" x14ac:dyDescent="0.2"/>
    <row r="354057" hidden="1" x14ac:dyDescent="0.2"/>
    <row r="354058" hidden="1" x14ac:dyDescent="0.2"/>
    <row r="354059" hidden="1" x14ac:dyDescent="0.2"/>
    <row r="354060" hidden="1" x14ac:dyDescent="0.2"/>
    <row r="354061" hidden="1" x14ac:dyDescent="0.2"/>
    <row r="354062" hidden="1" x14ac:dyDescent="0.2"/>
    <row r="354063" hidden="1" x14ac:dyDescent="0.2"/>
    <row r="354064" hidden="1" x14ac:dyDescent="0.2"/>
    <row r="354065" hidden="1" x14ac:dyDescent="0.2"/>
    <row r="354066" hidden="1" x14ac:dyDescent="0.2"/>
    <row r="354067" hidden="1" x14ac:dyDescent="0.2"/>
    <row r="354068" hidden="1" x14ac:dyDescent="0.2"/>
    <row r="354069" hidden="1" x14ac:dyDescent="0.2"/>
    <row r="354070" hidden="1" x14ac:dyDescent="0.2"/>
    <row r="354071" hidden="1" x14ac:dyDescent="0.2"/>
    <row r="354072" hidden="1" x14ac:dyDescent="0.2"/>
    <row r="354073" hidden="1" x14ac:dyDescent="0.2"/>
    <row r="354074" hidden="1" x14ac:dyDescent="0.2"/>
    <row r="354075" hidden="1" x14ac:dyDescent="0.2"/>
    <row r="354076" hidden="1" x14ac:dyDescent="0.2"/>
    <row r="354077" hidden="1" x14ac:dyDescent="0.2"/>
    <row r="354078" hidden="1" x14ac:dyDescent="0.2"/>
    <row r="354079" hidden="1" x14ac:dyDescent="0.2"/>
    <row r="354080" hidden="1" x14ac:dyDescent="0.2"/>
    <row r="354081" hidden="1" x14ac:dyDescent="0.2"/>
    <row r="354082" hidden="1" x14ac:dyDescent="0.2"/>
    <row r="354083" hidden="1" x14ac:dyDescent="0.2"/>
    <row r="354084" hidden="1" x14ac:dyDescent="0.2"/>
    <row r="354085" hidden="1" x14ac:dyDescent="0.2"/>
    <row r="354086" hidden="1" x14ac:dyDescent="0.2"/>
    <row r="354087" hidden="1" x14ac:dyDescent="0.2"/>
    <row r="354088" hidden="1" x14ac:dyDescent="0.2"/>
    <row r="354089" hidden="1" x14ac:dyDescent="0.2"/>
    <row r="354090" hidden="1" x14ac:dyDescent="0.2"/>
    <row r="354091" hidden="1" x14ac:dyDescent="0.2"/>
    <row r="354092" hidden="1" x14ac:dyDescent="0.2"/>
    <row r="354093" hidden="1" x14ac:dyDescent="0.2"/>
    <row r="354094" hidden="1" x14ac:dyDescent="0.2"/>
    <row r="354095" hidden="1" x14ac:dyDescent="0.2"/>
    <row r="354096" hidden="1" x14ac:dyDescent="0.2"/>
    <row r="354097" hidden="1" x14ac:dyDescent="0.2"/>
    <row r="354098" hidden="1" x14ac:dyDescent="0.2"/>
    <row r="354099" hidden="1" x14ac:dyDescent="0.2"/>
    <row r="354100" hidden="1" x14ac:dyDescent="0.2"/>
    <row r="354101" hidden="1" x14ac:dyDescent="0.2"/>
    <row r="354102" hidden="1" x14ac:dyDescent="0.2"/>
    <row r="354103" hidden="1" x14ac:dyDescent="0.2"/>
    <row r="354104" hidden="1" x14ac:dyDescent="0.2"/>
    <row r="354105" hidden="1" x14ac:dyDescent="0.2"/>
    <row r="354106" hidden="1" x14ac:dyDescent="0.2"/>
    <row r="354107" hidden="1" x14ac:dyDescent="0.2"/>
    <row r="354108" hidden="1" x14ac:dyDescent="0.2"/>
    <row r="354109" hidden="1" x14ac:dyDescent="0.2"/>
    <row r="354110" hidden="1" x14ac:dyDescent="0.2"/>
    <row r="354111" hidden="1" x14ac:dyDescent="0.2"/>
    <row r="354112" hidden="1" x14ac:dyDescent="0.2"/>
    <row r="354113" hidden="1" x14ac:dyDescent="0.2"/>
    <row r="354114" hidden="1" x14ac:dyDescent="0.2"/>
    <row r="354115" hidden="1" x14ac:dyDescent="0.2"/>
    <row r="354116" hidden="1" x14ac:dyDescent="0.2"/>
    <row r="354117" hidden="1" x14ac:dyDescent="0.2"/>
    <row r="354118" hidden="1" x14ac:dyDescent="0.2"/>
    <row r="354119" hidden="1" x14ac:dyDescent="0.2"/>
    <row r="354120" hidden="1" x14ac:dyDescent="0.2"/>
    <row r="354121" hidden="1" x14ac:dyDescent="0.2"/>
    <row r="354122" hidden="1" x14ac:dyDescent="0.2"/>
    <row r="354123" hidden="1" x14ac:dyDescent="0.2"/>
    <row r="354124" hidden="1" x14ac:dyDescent="0.2"/>
    <row r="354125" hidden="1" x14ac:dyDescent="0.2"/>
    <row r="354126" hidden="1" x14ac:dyDescent="0.2"/>
    <row r="354127" hidden="1" x14ac:dyDescent="0.2"/>
    <row r="354128" hidden="1" x14ac:dyDescent="0.2"/>
    <row r="354129" hidden="1" x14ac:dyDescent="0.2"/>
    <row r="354130" hidden="1" x14ac:dyDescent="0.2"/>
    <row r="354131" hidden="1" x14ac:dyDescent="0.2"/>
    <row r="354132" hidden="1" x14ac:dyDescent="0.2"/>
    <row r="354133" hidden="1" x14ac:dyDescent="0.2"/>
    <row r="354134" hidden="1" x14ac:dyDescent="0.2"/>
    <row r="354135" hidden="1" x14ac:dyDescent="0.2"/>
    <row r="354136" hidden="1" x14ac:dyDescent="0.2"/>
    <row r="354137" hidden="1" x14ac:dyDescent="0.2"/>
    <row r="354138" hidden="1" x14ac:dyDescent="0.2"/>
    <row r="354139" hidden="1" x14ac:dyDescent="0.2"/>
    <row r="354140" hidden="1" x14ac:dyDescent="0.2"/>
    <row r="354141" hidden="1" x14ac:dyDescent="0.2"/>
    <row r="354142" hidden="1" x14ac:dyDescent="0.2"/>
    <row r="354143" hidden="1" x14ac:dyDescent="0.2"/>
    <row r="354144" hidden="1" x14ac:dyDescent="0.2"/>
    <row r="354145" hidden="1" x14ac:dyDescent="0.2"/>
    <row r="354146" hidden="1" x14ac:dyDescent="0.2"/>
    <row r="354147" hidden="1" x14ac:dyDescent="0.2"/>
    <row r="354148" hidden="1" x14ac:dyDescent="0.2"/>
    <row r="354149" hidden="1" x14ac:dyDescent="0.2"/>
    <row r="354150" hidden="1" x14ac:dyDescent="0.2"/>
    <row r="354151" hidden="1" x14ac:dyDescent="0.2"/>
    <row r="354152" hidden="1" x14ac:dyDescent="0.2"/>
    <row r="354153" hidden="1" x14ac:dyDescent="0.2"/>
    <row r="354154" hidden="1" x14ac:dyDescent="0.2"/>
    <row r="354155" hidden="1" x14ac:dyDescent="0.2"/>
    <row r="354156" hidden="1" x14ac:dyDescent="0.2"/>
    <row r="354157" hidden="1" x14ac:dyDescent="0.2"/>
    <row r="354158" hidden="1" x14ac:dyDescent="0.2"/>
    <row r="354159" hidden="1" x14ac:dyDescent="0.2"/>
    <row r="354160" hidden="1" x14ac:dyDescent="0.2"/>
    <row r="354161" hidden="1" x14ac:dyDescent="0.2"/>
    <row r="354162" hidden="1" x14ac:dyDescent="0.2"/>
    <row r="354163" hidden="1" x14ac:dyDescent="0.2"/>
    <row r="354164" hidden="1" x14ac:dyDescent="0.2"/>
    <row r="354165" hidden="1" x14ac:dyDescent="0.2"/>
    <row r="354166" hidden="1" x14ac:dyDescent="0.2"/>
    <row r="354167" hidden="1" x14ac:dyDescent="0.2"/>
    <row r="354168" hidden="1" x14ac:dyDescent="0.2"/>
    <row r="354169" hidden="1" x14ac:dyDescent="0.2"/>
    <row r="354170" hidden="1" x14ac:dyDescent="0.2"/>
    <row r="354171" hidden="1" x14ac:dyDescent="0.2"/>
    <row r="354172" hidden="1" x14ac:dyDescent="0.2"/>
    <row r="354173" hidden="1" x14ac:dyDescent="0.2"/>
    <row r="354174" hidden="1" x14ac:dyDescent="0.2"/>
    <row r="354175" hidden="1" x14ac:dyDescent="0.2"/>
    <row r="354176" hidden="1" x14ac:dyDescent="0.2"/>
    <row r="354177" hidden="1" x14ac:dyDescent="0.2"/>
    <row r="354178" hidden="1" x14ac:dyDescent="0.2"/>
    <row r="354179" hidden="1" x14ac:dyDescent="0.2"/>
    <row r="354180" hidden="1" x14ac:dyDescent="0.2"/>
    <row r="354181" hidden="1" x14ac:dyDescent="0.2"/>
    <row r="354182" hidden="1" x14ac:dyDescent="0.2"/>
    <row r="354183" hidden="1" x14ac:dyDescent="0.2"/>
    <row r="354184" hidden="1" x14ac:dyDescent="0.2"/>
    <row r="354185" hidden="1" x14ac:dyDescent="0.2"/>
    <row r="354186" hidden="1" x14ac:dyDescent="0.2"/>
    <row r="354187" hidden="1" x14ac:dyDescent="0.2"/>
    <row r="354188" hidden="1" x14ac:dyDescent="0.2"/>
    <row r="354189" hidden="1" x14ac:dyDescent="0.2"/>
    <row r="354190" hidden="1" x14ac:dyDescent="0.2"/>
    <row r="354191" hidden="1" x14ac:dyDescent="0.2"/>
    <row r="354192" hidden="1" x14ac:dyDescent="0.2"/>
    <row r="354193" hidden="1" x14ac:dyDescent="0.2"/>
    <row r="354194" hidden="1" x14ac:dyDescent="0.2"/>
    <row r="354195" hidden="1" x14ac:dyDescent="0.2"/>
    <row r="354196" hidden="1" x14ac:dyDescent="0.2"/>
    <row r="354197" hidden="1" x14ac:dyDescent="0.2"/>
    <row r="354198" hidden="1" x14ac:dyDescent="0.2"/>
    <row r="354199" hidden="1" x14ac:dyDescent="0.2"/>
    <row r="354200" hidden="1" x14ac:dyDescent="0.2"/>
    <row r="354201" hidden="1" x14ac:dyDescent="0.2"/>
    <row r="354202" hidden="1" x14ac:dyDescent="0.2"/>
    <row r="354203" hidden="1" x14ac:dyDescent="0.2"/>
    <row r="354204" hidden="1" x14ac:dyDescent="0.2"/>
    <row r="354205" hidden="1" x14ac:dyDescent="0.2"/>
    <row r="354206" hidden="1" x14ac:dyDescent="0.2"/>
    <row r="354207" hidden="1" x14ac:dyDescent="0.2"/>
    <row r="354208" hidden="1" x14ac:dyDescent="0.2"/>
    <row r="354209" hidden="1" x14ac:dyDescent="0.2"/>
    <row r="354210" hidden="1" x14ac:dyDescent="0.2"/>
    <row r="354211" hidden="1" x14ac:dyDescent="0.2"/>
    <row r="354212" hidden="1" x14ac:dyDescent="0.2"/>
    <row r="354213" hidden="1" x14ac:dyDescent="0.2"/>
    <row r="354214" hidden="1" x14ac:dyDescent="0.2"/>
    <row r="354215" hidden="1" x14ac:dyDescent="0.2"/>
    <row r="354216" hidden="1" x14ac:dyDescent="0.2"/>
    <row r="354217" hidden="1" x14ac:dyDescent="0.2"/>
    <row r="354218" hidden="1" x14ac:dyDescent="0.2"/>
    <row r="354219" hidden="1" x14ac:dyDescent="0.2"/>
    <row r="354220" hidden="1" x14ac:dyDescent="0.2"/>
    <row r="354221" hidden="1" x14ac:dyDescent="0.2"/>
    <row r="354222" hidden="1" x14ac:dyDescent="0.2"/>
    <row r="354223" hidden="1" x14ac:dyDescent="0.2"/>
    <row r="354224" hidden="1" x14ac:dyDescent="0.2"/>
    <row r="354225" hidden="1" x14ac:dyDescent="0.2"/>
    <row r="354226" hidden="1" x14ac:dyDescent="0.2"/>
    <row r="354227" hidden="1" x14ac:dyDescent="0.2"/>
    <row r="354228" hidden="1" x14ac:dyDescent="0.2"/>
    <row r="354229" hidden="1" x14ac:dyDescent="0.2"/>
    <row r="354230" hidden="1" x14ac:dyDescent="0.2"/>
    <row r="354231" hidden="1" x14ac:dyDescent="0.2"/>
    <row r="354232" hidden="1" x14ac:dyDescent="0.2"/>
    <row r="354233" hidden="1" x14ac:dyDescent="0.2"/>
    <row r="354234" hidden="1" x14ac:dyDescent="0.2"/>
    <row r="354235" hidden="1" x14ac:dyDescent="0.2"/>
    <row r="354236" hidden="1" x14ac:dyDescent="0.2"/>
    <row r="354237" hidden="1" x14ac:dyDescent="0.2"/>
    <row r="354238" hidden="1" x14ac:dyDescent="0.2"/>
    <row r="354239" hidden="1" x14ac:dyDescent="0.2"/>
    <row r="354240" hidden="1" x14ac:dyDescent="0.2"/>
    <row r="354241" hidden="1" x14ac:dyDescent="0.2"/>
    <row r="354242" hidden="1" x14ac:dyDescent="0.2"/>
    <row r="354243" hidden="1" x14ac:dyDescent="0.2"/>
    <row r="354244" hidden="1" x14ac:dyDescent="0.2"/>
    <row r="354245" hidden="1" x14ac:dyDescent="0.2"/>
    <row r="354246" hidden="1" x14ac:dyDescent="0.2"/>
    <row r="354247" hidden="1" x14ac:dyDescent="0.2"/>
    <row r="354248" hidden="1" x14ac:dyDescent="0.2"/>
    <row r="354249" hidden="1" x14ac:dyDescent="0.2"/>
    <row r="354250" hidden="1" x14ac:dyDescent="0.2"/>
    <row r="354251" hidden="1" x14ac:dyDescent="0.2"/>
    <row r="354252" hidden="1" x14ac:dyDescent="0.2"/>
    <row r="354253" hidden="1" x14ac:dyDescent="0.2"/>
    <row r="354254" hidden="1" x14ac:dyDescent="0.2"/>
    <row r="354255" hidden="1" x14ac:dyDescent="0.2"/>
    <row r="354256" hidden="1" x14ac:dyDescent="0.2"/>
    <row r="354257" hidden="1" x14ac:dyDescent="0.2"/>
    <row r="354258" hidden="1" x14ac:dyDescent="0.2"/>
    <row r="354259" hidden="1" x14ac:dyDescent="0.2"/>
    <row r="354260" hidden="1" x14ac:dyDescent="0.2"/>
    <row r="354261" hidden="1" x14ac:dyDescent="0.2"/>
    <row r="354262" hidden="1" x14ac:dyDescent="0.2"/>
    <row r="354263" hidden="1" x14ac:dyDescent="0.2"/>
    <row r="354264" hidden="1" x14ac:dyDescent="0.2"/>
    <row r="354265" hidden="1" x14ac:dyDescent="0.2"/>
    <row r="354266" hidden="1" x14ac:dyDescent="0.2"/>
    <row r="354267" hidden="1" x14ac:dyDescent="0.2"/>
    <row r="354268" hidden="1" x14ac:dyDescent="0.2"/>
    <row r="354269" hidden="1" x14ac:dyDescent="0.2"/>
    <row r="354270" hidden="1" x14ac:dyDescent="0.2"/>
    <row r="354271" hidden="1" x14ac:dyDescent="0.2"/>
    <row r="354272" hidden="1" x14ac:dyDescent="0.2"/>
    <row r="354273" hidden="1" x14ac:dyDescent="0.2"/>
    <row r="354274" hidden="1" x14ac:dyDescent="0.2"/>
    <row r="354275" hidden="1" x14ac:dyDescent="0.2"/>
    <row r="354276" hidden="1" x14ac:dyDescent="0.2"/>
    <row r="354277" hidden="1" x14ac:dyDescent="0.2"/>
    <row r="354278" hidden="1" x14ac:dyDescent="0.2"/>
    <row r="354279" hidden="1" x14ac:dyDescent="0.2"/>
    <row r="354280" hidden="1" x14ac:dyDescent="0.2"/>
    <row r="354281" hidden="1" x14ac:dyDescent="0.2"/>
    <row r="354282" hidden="1" x14ac:dyDescent="0.2"/>
    <row r="354283" hidden="1" x14ac:dyDescent="0.2"/>
    <row r="354284" hidden="1" x14ac:dyDescent="0.2"/>
    <row r="354285" hidden="1" x14ac:dyDescent="0.2"/>
    <row r="354286" hidden="1" x14ac:dyDescent="0.2"/>
    <row r="354287" hidden="1" x14ac:dyDescent="0.2"/>
    <row r="354288" hidden="1" x14ac:dyDescent="0.2"/>
    <row r="354289" hidden="1" x14ac:dyDescent="0.2"/>
    <row r="354290" hidden="1" x14ac:dyDescent="0.2"/>
    <row r="354291" hidden="1" x14ac:dyDescent="0.2"/>
    <row r="354292" hidden="1" x14ac:dyDescent="0.2"/>
    <row r="354293" hidden="1" x14ac:dyDescent="0.2"/>
    <row r="354294" hidden="1" x14ac:dyDescent="0.2"/>
    <row r="354295" hidden="1" x14ac:dyDescent="0.2"/>
    <row r="354296" hidden="1" x14ac:dyDescent="0.2"/>
    <row r="354297" hidden="1" x14ac:dyDescent="0.2"/>
    <row r="354298" hidden="1" x14ac:dyDescent="0.2"/>
    <row r="354299" hidden="1" x14ac:dyDescent="0.2"/>
    <row r="354300" hidden="1" x14ac:dyDescent="0.2"/>
    <row r="354301" hidden="1" x14ac:dyDescent="0.2"/>
    <row r="354302" hidden="1" x14ac:dyDescent="0.2"/>
    <row r="354303" hidden="1" x14ac:dyDescent="0.2"/>
    <row r="354304" hidden="1" x14ac:dyDescent="0.2"/>
    <row r="354305" hidden="1" x14ac:dyDescent="0.2"/>
    <row r="354306" hidden="1" x14ac:dyDescent="0.2"/>
    <row r="354307" hidden="1" x14ac:dyDescent="0.2"/>
    <row r="354308" hidden="1" x14ac:dyDescent="0.2"/>
    <row r="354309" hidden="1" x14ac:dyDescent="0.2"/>
    <row r="354310" hidden="1" x14ac:dyDescent="0.2"/>
    <row r="354311" hidden="1" x14ac:dyDescent="0.2"/>
    <row r="354312" hidden="1" x14ac:dyDescent="0.2"/>
    <row r="354313" hidden="1" x14ac:dyDescent="0.2"/>
    <row r="354314" hidden="1" x14ac:dyDescent="0.2"/>
    <row r="354315" hidden="1" x14ac:dyDescent="0.2"/>
    <row r="354316" hidden="1" x14ac:dyDescent="0.2"/>
    <row r="354317" hidden="1" x14ac:dyDescent="0.2"/>
    <row r="354318" hidden="1" x14ac:dyDescent="0.2"/>
    <row r="354319" hidden="1" x14ac:dyDescent="0.2"/>
    <row r="354320" hidden="1" x14ac:dyDescent="0.2"/>
    <row r="354321" hidden="1" x14ac:dyDescent="0.2"/>
    <row r="354322" hidden="1" x14ac:dyDescent="0.2"/>
    <row r="354323" hidden="1" x14ac:dyDescent="0.2"/>
    <row r="354324" hidden="1" x14ac:dyDescent="0.2"/>
    <row r="354325" hidden="1" x14ac:dyDescent="0.2"/>
    <row r="354326" hidden="1" x14ac:dyDescent="0.2"/>
    <row r="354327" hidden="1" x14ac:dyDescent="0.2"/>
    <row r="354328" hidden="1" x14ac:dyDescent="0.2"/>
    <row r="354329" hidden="1" x14ac:dyDescent="0.2"/>
    <row r="354330" hidden="1" x14ac:dyDescent="0.2"/>
    <row r="354331" hidden="1" x14ac:dyDescent="0.2"/>
    <row r="354332" hidden="1" x14ac:dyDescent="0.2"/>
    <row r="354333" hidden="1" x14ac:dyDescent="0.2"/>
    <row r="354334" hidden="1" x14ac:dyDescent="0.2"/>
    <row r="354335" hidden="1" x14ac:dyDescent="0.2"/>
    <row r="354336" hidden="1" x14ac:dyDescent="0.2"/>
    <row r="354337" hidden="1" x14ac:dyDescent="0.2"/>
    <row r="354338" hidden="1" x14ac:dyDescent="0.2"/>
    <row r="354339" hidden="1" x14ac:dyDescent="0.2"/>
    <row r="354340" hidden="1" x14ac:dyDescent="0.2"/>
    <row r="354341" hidden="1" x14ac:dyDescent="0.2"/>
    <row r="354342" hidden="1" x14ac:dyDescent="0.2"/>
    <row r="354343" hidden="1" x14ac:dyDescent="0.2"/>
    <row r="354344" hidden="1" x14ac:dyDescent="0.2"/>
    <row r="354345" hidden="1" x14ac:dyDescent="0.2"/>
    <row r="354346" hidden="1" x14ac:dyDescent="0.2"/>
    <row r="354347" hidden="1" x14ac:dyDescent="0.2"/>
    <row r="354348" hidden="1" x14ac:dyDescent="0.2"/>
    <row r="354349" hidden="1" x14ac:dyDescent="0.2"/>
    <row r="354350" hidden="1" x14ac:dyDescent="0.2"/>
    <row r="354351" hidden="1" x14ac:dyDescent="0.2"/>
    <row r="354352" hidden="1" x14ac:dyDescent="0.2"/>
    <row r="354353" hidden="1" x14ac:dyDescent="0.2"/>
    <row r="354354" hidden="1" x14ac:dyDescent="0.2"/>
    <row r="354355" hidden="1" x14ac:dyDescent="0.2"/>
    <row r="354356" hidden="1" x14ac:dyDescent="0.2"/>
    <row r="354357" hidden="1" x14ac:dyDescent="0.2"/>
    <row r="354358" hidden="1" x14ac:dyDescent="0.2"/>
    <row r="354359" hidden="1" x14ac:dyDescent="0.2"/>
    <row r="354360" hidden="1" x14ac:dyDescent="0.2"/>
    <row r="354361" hidden="1" x14ac:dyDescent="0.2"/>
    <row r="354362" hidden="1" x14ac:dyDescent="0.2"/>
    <row r="354363" hidden="1" x14ac:dyDescent="0.2"/>
    <row r="354364" hidden="1" x14ac:dyDescent="0.2"/>
    <row r="354365" hidden="1" x14ac:dyDescent="0.2"/>
    <row r="354366" hidden="1" x14ac:dyDescent="0.2"/>
    <row r="354367" hidden="1" x14ac:dyDescent="0.2"/>
    <row r="354368" hidden="1" x14ac:dyDescent="0.2"/>
    <row r="354369" hidden="1" x14ac:dyDescent="0.2"/>
    <row r="354370" hidden="1" x14ac:dyDescent="0.2"/>
    <row r="354371" hidden="1" x14ac:dyDescent="0.2"/>
    <row r="354372" hidden="1" x14ac:dyDescent="0.2"/>
    <row r="354373" hidden="1" x14ac:dyDescent="0.2"/>
    <row r="354374" hidden="1" x14ac:dyDescent="0.2"/>
    <row r="354375" hidden="1" x14ac:dyDescent="0.2"/>
    <row r="354376" hidden="1" x14ac:dyDescent="0.2"/>
    <row r="354377" hidden="1" x14ac:dyDescent="0.2"/>
    <row r="354378" hidden="1" x14ac:dyDescent="0.2"/>
    <row r="354379" hidden="1" x14ac:dyDescent="0.2"/>
    <row r="354380" hidden="1" x14ac:dyDescent="0.2"/>
    <row r="354381" hidden="1" x14ac:dyDescent="0.2"/>
    <row r="354382" hidden="1" x14ac:dyDescent="0.2"/>
    <row r="354383" hidden="1" x14ac:dyDescent="0.2"/>
    <row r="354384" hidden="1" x14ac:dyDescent="0.2"/>
    <row r="354385" hidden="1" x14ac:dyDescent="0.2"/>
    <row r="354386" hidden="1" x14ac:dyDescent="0.2"/>
    <row r="354387" hidden="1" x14ac:dyDescent="0.2"/>
    <row r="354388" hidden="1" x14ac:dyDescent="0.2"/>
    <row r="354389" hidden="1" x14ac:dyDescent="0.2"/>
    <row r="354390" hidden="1" x14ac:dyDescent="0.2"/>
    <row r="354391" hidden="1" x14ac:dyDescent="0.2"/>
    <row r="354392" hidden="1" x14ac:dyDescent="0.2"/>
    <row r="354393" hidden="1" x14ac:dyDescent="0.2"/>
    <row r="354394" hidden="1" x14ac:dyDescent="0.2"/>
    <row r="354395" hidden="1" x14ac:dyDescent="0.2"/>
    <row r="354396" hidden="1" x14ac:dyDescent="0.2"/>
    <row r="354397" hidden="1" x14ac:dyDescent="0.2"/>
    <row r="354398" hidden="1" x14ac:dyDescent="0.2"/>
    <row r="354399" hidden="1" x14ac:dyDescent="0.2"/>
    <row r="354400" hidden="1" x14ac:dyDescent="0.2"/>
    <row r="354401" hidden="1" x14ac:dyDescent="0.2"/>
    <row r="354402" hidden="1" x14ac:dyDescent="0.2"/>
    <row r="354403" hidden="1" x14ac:dyDescent="0.2"/>
    <row r="354404" hidden="1" x14ac:dyDescent="0.2"/>
    <row r="354405" hidden="1" x14ac:dyDescent="0.2"/>
    <row r="354406" hidden="1" x14ac:dyDescent="0.2"/>
    <row r="354407" hidden="1" x14ac:dyDescent="0.2"/>
    <row r="354408" hidden="1" x14ac:dyDescent="0.2"/>
    <row r="354409" hidden="1" x14ac:dyDescent="0.2"/>
    <row r="354410" hidden="1" x14ac:dyDescent="0.2"/>
    <row r="354411" hidden="1" x14ac:dyDescent="0.2"/>
    <row r="354412" hidden="1" x14ac:dyDescent="0.2"/>
    <row r="354413" hidden="1" x14ac:dyDescent="0.2"/>
    <row r="354414" hidden="1" x14ac:dyDescent="0.2"/>
    <row r="354415" hidden="1" x14ac:dyDescent="0.2"/>
    <row r="354416" hidden="1" x14ac:dyDescent="0.2"/>
    <row r="354417" hidden="1" x14ac:dyDescent="0.2"/>
    <row r="354418" hidden="1" x14ac:dyDescent="0.2"/>
    <row r="354419" hidden="1" x14ac:dyDescent="0.2"/>
    <row r="354420" hidden="1" x14ac:dyDescent="0.2"/>
    <row r="354421" hidden="1" x14ac:dyDescent="0.2"/>
    <row r="354422" hidden="1" x14ac:dyDescent="0.2"/>
    <row r="354423" hidden="1" x14ac:dyDescent="0.2"/>
    <row r="354424" hidden="1" x14ac:dyDescent="0.2"/>
    <row r="354425" hidden="1" x14ac:dyDescent="0.2"/>
    <row r="354426" hidden="1" x14ac:dyDescent="0.2"/>
    <row r="354427" hidden="1" x14ac:dyDescent="0.2"/>
    <row r="354428" hidden="1" x14ac:dyDescent="0.2"/>
    <row r="354429" hidden="1" x14ac:dyDescent="0.2"/>
    <row r="354430" hidden="1" x14ac:dyDescent="0.2"/>
    <row r="354431" hidden="1" x14ac:dyDescent="0.2"/>
    <row r="354432" hidden="1" x14ac:dyDescent="0.2"/>
    <row r="354433" hidden="1" x14ac:dyDescent="0.2"/>
    <row r="354434" hidden="1" x14ac:dyDescent="0.2"/>
    <row r="354435" hidden="1" x14ac:dyDescent="0.2"/>
    <row r="354436" hidden="1" x14ac:dyDescent="0.2"/>
    <row r="354437" hidden="1" x14ac:dyDescent="0.2"/>
    <row r="354438" hidden="1" x14ac:dyDescent="0.2"/>
    <row r="354439" hidden="1" x14ac:dyDescent="0.2"/>
    <row r="354440" hidden="1" x14ac:dyDescent="0.2"/>
    <row r="354441" hidden="1" x14ac:dyDescent="0.2"/>
    <row r="354442" hidden="1" x14ac:dyDescent="0.2"/>
    <row r="354443" hidden="1" x14ac:dyDescent="0.2"/>
    <row r="354444" hidden="1" x14ac:dyDescent="0.2"/>
    <row r="354445" hidden="1" x14ac:dyDescent="0.2"/>
    <row r="354446" hidden="1" x14ac:dyDescent="0.2"/>
    <row r="354447" hidden="1" x14ac:dyDescent="0.2"/>
    <row r="354448" hidden="1" x14ac:dyDescent="0.2"/>
    <row r="354449" hidden="1" x14ac:dyDescent="0.2"/>
    <row r="354450" hidden="1" x14ac:dyDescent="0.2"/>
    <row r="354451" hidden="1" x14ac:dyDescent="0.2"/>
    <row r="354452" hidden="1" x14ac:dyDescent="0.2"/>
    <row r="354453" hidden="1" x14ac:dyDescent="0.2"/>
    <row r="354454" hidden="1" x14ac:dyDescent="0.2"/>
    <row r="354455" hidden="1" x14ac:dyDescent="0.2"/>
    <row r="354456" hidden="1" x14ac:dyDescent="0.2"/>
    <row r="354457" hidden="1" x14ac:dyDescent="0.2"/>
    <row r="354458" hidden="1" x14ac:dyDescent="0.2"/>
    <row r="354459" hidden="1" x14ac:dyDescent="0.2"/>
    <row r="354460" hidden="1" x14ac:dyDescent="0.2"/>
    <row r="354461" hidden="1" x14ac:dyDescent="0.2"/>
    <row r="354462" hidden="1" x14ac:dyDescent="0.2"/>
    <row r="354463" hidden="1" x14ac:dyDescent="0.2"/>
    <row r="354464" hidden="1" x14ac:dyDescent="0.2"/>
    <row r="354465" hidden="1" x14ac:dyDescent="0.2"/>
    <row r="354466" hidden="1" x14ac:dyDescent="0.2"/>
    <row r="354467" hidden="1" x14ac:dyDescent="0.2"/>
    <row r="354468" hidden="1" x14ac:dyDescent="0.2"/>
    <row r="354469" hidden="1" x14ac:dyDescent="0.2"/>
    <row r="354470" hidden="1" x14ac:dyDescent="0.2"/>
    <row r="354471" hidden="1" x14ac:dyDescent="0.2"/>
    <row r="354472" hidden="1" x14ac:dyDescent="0.2"/>
    <row r="354473" hidden="1" x14ac:dyDescent="0.2"/>
    <row r="354474" hidden="1" x14ac:dyDescent="0.2"/>
    <row r="354475" hidden="1" x14ac:dyDescent="0.2"/>
    <row r="354476" hidden="1" x14ac:dyDescent="0.2"/>
    <row r="354477" hidden="1" x14ac:dyDescent="0.2"/>
    <row r="354478" hidden="1" x14ac:dyDescent="0.2"/>
    <row r="354479" hidden="1" x14ac:dyDescent="0.2"/>
    <row r="354480" hidden="1" x14ac:dyDescent="0.2"/>
    <row r="354481" hidden="1" x14ac:dyDescent="0.2"/>
    <row r="354482" hidden="1" x14ac:dyDescent="0.2"/>
    <row r="354483" hidden="1" x14ac:dyDescent="0.2"/>
    <row r="354484" hidden="1" x14ac:dyDescent="0.2"/>
    <row r="354485" hidden="1" x14ac:dyDescent="0.2"/>
    <row r="354486" hidden="1" x14ac:dyDescent="0.2"/>
    <row r="354487" hidden="1" x14ac:dyDescent="0.2"/>
    <row r="354488" hidden="1" x14ac:dyDescent="0.2"/>
    <row r="354489" hidden="1" x14ac:dyDescent="0.2"/>
    <row r="354490" hidden="1" x14ac:dyDescent="0.2"/>
    <row r="354491" hidden="1" x14ac:dyDescent="0.2"/>
    <row r="354492" hidden="1" x14ac:dyDescent="0.2"/>
    <row r="354493" hidden="1" x14ac:dyDescent="0.2"/>
    <row r="354494" hidden="1" x14ac:dyDescent="0.2"/>
    <row r="354495" hidden="1" x14ac:dyDescent="0.2"/>
    <row r="354496" hidden="1" x14ac:dyDescent="0.2"/>
    <row r="354497" hidden="1" x14ac:dyDescent="0.2"/>
    <row r="354498" hidden="1" x14ac:dyDescent="0.2"/>
    <row r="354499" hidden="1" x14ac:dyDescent="0.2"/>
    <row r="354500" hidden="1" x14ac:dyDescent="0.2"/>
    <row r="354501" hidden="1" x14ac:dyDescent="0.2"/>
    <row r="354502" hidden="1" x14ac:dyDescent="0.2"/>
    <row r="354503" hidden="1" x14ac:dyDescent="0.2"/>
    <row r="354504" hidden="1" x14ac:dyDescent="0.2"/>
    <row r="354505" hidden="1" x14ac:dyDescent="0.2"/>
    <row r="354506" hidden="1" x14ac:dyDescent="0.2"/>
    <row r="354507" hidden="1" x14ac:dyDescent="0.2"/>
    <row r="354508" hidden="1" x14ac:dyDescent="0.2"/>
    <row r="354509" hidden="1" x14ac:dyDescent="0.2"/>
    <row r="354510" hidden="1" x14ac:dyDescent="0.2"/>
    <row r="354511" hidden="1" x14ac:dyDescent="0.2"/>
    <row r="354512" hidden="1" x14ac:dyDescent="0.2"/>
    <row r="354513" hidden="1" x14ac:dyDescent="0.2"/>
    <row r="354514" hidden="1" x14ac:dyDescent="0.2"/>
    <row r="354515" hidden="1" x14ac:dyDescent="0.2"/>
    <row r="354516" hidden="1" x14ac:dyDescent="0.2"/>
    <row r="354517" hidden="1" x14ac:dyDescent="0.2"/>
    <row r="354518" hidden="1" x14ac:dyDescent="0.2"/>
    <row r="354519" hidden="1" x14ac:dyDescent="0.2"/>
    <row r="354520" hidden="1" x14ac:dyDescent="0.2"/>
    <row r="354521" hidden="1" x14ac:dyDescent="0.2"/>
    <row r="354522" hidden="1" x14ac:dyDescent="0.2"/>
    <row r="354523" hidden="1" x14ac:dyDescent="0.2"/>
    <row r="354524" hidden="1" x14ac:dyDescent="0.2"/>
    <row r="354525" hidden="1" x14ac:dyDescent="0.2"/>
    <row r="354526" hidden="1" x14ac:dyDescent="0.2"/>
    <row r="354527" hidden="1" x14ac:dyDescent="0.2"/>
    <row r="354528" hidden="1" x14ac:dyDescent="0.2"/>
    <row r="354529" hidden="1" x14ac:dyDescent="0.2"/>
    <row r="354530" hidden="1" x14ac:dyDescent="0.2"/>
    <row r="354531" hidden="1" x14ac:dyDescent="0.2"/>
    <row r="354532" hidden="1" x14ac:dyDescent="0.2"/>
    <row r="354533" hidden="1" x14ac:dyDescent="0.2"/>
    <row r="354534" hidden="1" x14ac:dyDescent="0.2"/>
    <row r="354535" hidden="1" x14ac:dyDescent="0.2"/>
    <row r="354536" hidden="1" x14ac:dyDescent="0.2"/>
    <row r="354537" hidden="1" x14ac:dyDescent="0.2"/>
    <row r="354538" hidden="1" x14ac:dyDescent="0.2"/>
    <row r="354539" hidden="1" x14ac:dyDescent="0.2"/>
    <row r="354540" hidden="1" x14ac:dyDescent="0.2"/>
    <row r="354541" hidden="1" x14ac:dyDescent="0.2"/>
    <row r="354542" hidden="1" x14ac:dyDescent="0.2"/>
    <row r="354543" hidden="1" x14ac:dyDescent="0.2"/>
    <row r="354544" hidden="1" x14ac:dyDescent="0.2"/>
    <row r="354545" hidden="1" x14ac:dyDescent="0.2"/>
    <row r="354546" hidden="1" x14ac:dyDescent="0.2"/>
    <row r="354547" hidden="1" x14ac:dyDescent="0.2"/>
    <row r="354548" hidden="1" x14ac:dyDescent="0.2"/>
    <row r="354549" hidden="1" x14ac:dyDescent="0.2"/>
    <row r="354550" hidden="1" x14ac:dyDescent="0.2"/>
    <row r="354551" hidden="1" x14ac:dyDescent="0.2"/>
    <row r="354552" hidden="1" x14ac:dyDescent="0.2"/>
    <row r="354553" hidden="1" x14ac:dyDescent="0.2"/>
    <row r="354554" hidden="1" x14ac:dyDescent="0.2"/>
    <row r="354555" hidden="1" x14ac:dyDescent="0.2"/>
    <row r="354556" hidden="1" x14ac:dyDescent="0.2"/>
    <row r="354557" hidden="1" x14ac:dyDescent="0.2"/>
    <row r="354558" hidden="1" x14ac:dyDescent="0.2"/>
    <row r="354559" hidden="1" x14ac:dyDescent="0.2"/>
    <row r="354560" hidden="1" x14ac:dyDescent="0.2"/>
    <row r="354561" hidden="1" x14ac:dyDescent="0.2"/>
    <row r="354562" hidden="1" x14ac:dyDescent="0.2"/>
    <row r="354563" hidden="1" x14ac:dyDescent="0.2"/>
    <row r="354564" hidden="1" x14ac:dyDescent="0.2"/>
    <row r="354565" hidden="1" x14ac:dyDescent="0.2"/>
    <row r="354566" hidden="1" x14ac:dyDescent="0.2"/>
    <row r="354567" hidden="1" x14ac:dyDescent="0.2"/>
    <row r="354568" hidden="1" x14ac:dyDescent="0.2"/>
    <row r="354569" hidden="1" x14ac:dyDescent="0.2"/>
    <row r="354570" hidden="1" x14ac:dyDescent="0.2"/>
    <row r="354571" hidden="1" x14ac:dyDescent="0.2"/>
    <row r="354572" hidden="1" x14ac:dyDescent="0.2"/>
    <row r="354573" hidden="1" x14ac:dyDescent="0.2"/>
    <row r="354574" hidden="1" x14ac:dyDescent="0.2"/>
    <row r="354575" hidden="1" x14ac:dyDescent="0.2"/>
    <row r="354576" hidden="1" x14ac:dyDescent="0.2"/>
    <row r="354577" hidden="1" x14ac:dyDescent="0.2"/>
    <row r="354578" hidden="1" x14ac:dyDescent="0.2"/>
    <row r="354579" hidden="1" x14ac:dyDescent="0.2"/>
    <row r="354580" hidden="1" x14ac:dyDescent="0.2"/>
    <row r="354581" hidden="1" x14ac:dyDescent="0.2"/>
    <row r="354582" hidden="1" x14ac:dyDescent="0.2"/>
    <row r="354583" hidden="1" x14ac:dyDescent="0.2"/>
    <row r="354584" hidden="1" x14ac:dyDescent="0.2"/>
    <row r="354585" hidden="1" x14ac:dyDescent="0.2"/>
    <row r="354586" hidden="1" x14ac:dyDescent="0.2"/>
    <row r="354587" hidden="1" x14ac:dyDescent="0.2"/>
    <row r="354588" hidden="1" x14ac:dyDescent="0.2"/>
    <row r="354589" hidden="1" x14ac:dyDescent="0.2"/>
    <row r="354590" hidden="1" x14ac:dyDescent="0.2"/>
    <row r="354591" hidden="1" x14ac:dyDescent="0.2"/>
    <row r="354592" hidden="1" x14ac:dyDescent="0.2"/>
    <row r="354593" hidden="1" x14ac:dyDescent="0.2"/>
    <row r="354594" hidden="1" x14ac:dyDescent="0.2"/>
    <row r="354595" hidden="1" x14ac:dyDescent="0.2"/>
    <row r="354596" hidden="1" x14ac:dyDescent="0.2"/>
    <row r="354597" hidden="1" x14ac:dyDescent="0.2"/>
    <row r="354598" hidden="1" x14ac:dyDescent="0.2"/>
    <row r="354599" hidden="1" x14ac:dyDescent="0.2"/>
    <row r="354600" hidden="1" x14ac:dyDescent="0.2"/>
    <row r="354601" hidden="1" x14ac:dyDescent="0.2"/>
    <row r="354602" hidden="1" x14ac:dyDescent="0.2"/>
    <row r="354603" hidden="1" x14ac:dyDescent="0.2"/>
    <row r="354604" hidden="1" x14ac:dyDescent="0.2"/>
    <row r="354605" hidden="1" x14ac:dyDescent="0.2"/>
    <row r="354606" hidden="1" x14ac:dyDescent="0.2"/>
    <row r="354607" hidden="1" x14ac:dyDescent="0.2"/>
    <row r="354608" hidden="1" x14ac:dyDescent="0.2"/>
    <row r="354609" hidden="1" x14ac:dyDescent="0.2"/>
    <row r="354610" hidden="1" x14ac:dyDescent="0.2"/>
    <row r="354611" hidden="1" x14ac:dyDescent="0.2"/>
    <row r="354612" hidden="1" x14ac:dyDescent="0.2"/>
    <row r="354613" hidden="1" x14ac:dyDescent="0.2"/>
    <row r="354614" hidden="1" x14ac:dyDescent="0.2"/>
    <row r="354615" hidden="1" x14ac:dyDescent="0.2"/>
    <row r="354616" hidden="1" x14ac:dyDescent="0.2"/>
    <row r="354617" hidden="1" x14ac:dyDescent="0.2"/>
    <row r="354618" hidden="1" x14ac:dyDescent="0.2"/>
    <row r="354619" hidden="1" x14ac:dyDescent="0.2"/>
    <row r="354620" hidden="1" x14ac:dyDescent="0.2"/>
    <row r="354621" hidden="1" x14ac:dyDescent="0.2"/>
    <row r="354622" hidden="1" x14ac:dyDescent="0.2"/>
    <row r="354623" hidden="1" x14ac:dyDescent="0.2"/>
    <row r="354624" hidden="1" x14ac:dyDescent="0.2"/>
    <row r="354625" hidden="1" x14ac:dyDescent="0.2"/>
    <row r="354626" hidden="1" x14ac:dyDescent="0.2"/>
    <row r="354627" hidden="1" x14ac:dyDescent="0.2"/>
    <row r="354628" hidden="1" x14ac:dyDescent="0.2"/>
    <row r="354629" hidden="1" x14ac:dyDescent="0.2"/>
    <row r="354630" hidden="1" x14ac:dyDescent="0.2"/>
    <row r="354631" hidden="1" x14ac:dyDescent="0.2"/>
    <row r="354632" hidden="1" x14ac:dyDescent="0.2"/>
    <row r="354633" hidden="1" x14ac:dyDescent="0.2"/>
    <row r="354634" hidden="1" x14ac:dyDescent="0.2"/>
    <row r="354635" hidden="1" x14ac:dyDescent="0.2"/>
    <row r="354636" hidden="1" x14ac:dyDescent="0.2"/>
    <row r="354637" hidden="1" x14ac:dyDescent="0.2"/>
    <row r="354638" hidden="1" x14ac:dyDescent="0.2"/>
    <row r="354639" hidden="1" x14ac:dyDescent="0.2"/>
    <row r="354640" hidden="1" x14ac:dyDescent="0.2"/>
    <row r="354641" hidden="1" x14ac:dyDescent="0.2"/>
    <row r="354642" hidden="1" x14ac:dyDescent="0.2"/>
    <row r="354643" hidden="1" x14ac:dyDescent="0.2"/>
    <row r="354644" hidden="1" x14ac:dyDescent="0.2"/>
    <row r="354645" hidden="1" x14ac:dyDescent="0.2"/>
    <row r="354646" hidden="1" x14ac:dyDescent="0.2"/>
    <row r="354647" hidden="1" x14ac:dyDescent="0.2"/>
    <row r="354648" hidden="1" x14ac:dyDescent="0.2"/>
    <row r="354649" hidden="1" x14ac:dyDescent="0.2"/>
    <row r="354650" hidden="1" x14ac:dyDescent="0.2"/>
    <row r="354651" hidden="1" x14ac:dyDescent="0.2"/>
    <row r="354652" hidden="1" x14ac:dyDescent="0.2"/>
    <row r="354653" hidden="1" x14ac:dyDescent="0.2"/>
    <row r="354654" hidden="1" x14ac:dyDescent="0.2"/>
    <row r="354655" hidden="1" x14ac:dyDescent="0.2"/>
    <row r="354656" hidden="1" x14ac:dyDescent="0.2"/>
    <row r="354657" hidden="1" x14ac:dyDescent="0.2"/>
    <row r="354658" hidden="1" x14ac:dyDescent="0.2"/>
    <row r="354659" hidden="1" x14ac:dyDescent="0.2"/>
    <row r="354660" hidden="1" x14ac:dyDescent="0.2"/>
    <row r="354661" hidden="1" x14ac:dyDescent="0.2"/>
    <row r="354662" hidden="1" x14ac:dyDescent="0.2"/>
    <row r="354663" hidden="1" x14ac:dyDescent="0.2"/>
    <row r="354664" hidden="1" x14ac:dyDescent="0.2"/>
    <row r="354665" hidden="1" x14ac:dyDescent="0.2"/>
    <row r="354666" hidden="1" x14ac:dyDescent="0.2"/>
    <row r="354667" hidden="1" x14ac:dyDescent="0.2"/>
    <row r="354668" hidden="1" x14ac:dyDescent="0.2"/>
    <row r="354669" hidden="1" x14ac:dyDescent="0.2"/>
    <row r="354670" hidden="1" x14ac:dyDescent="0.2"/>
    <row r="354671" hidden="1" x14ac:dyDescent="0.2"/>
    <row r="354672" hidden="1" x14ac:dyDescent="0.2"/>
    <row r="354673" hidden="1" x14ac:dyDescent="0.2"/>
    <row r="354674" hidden="1" x14ac:dyDescent="0.2"/>
    <row r="354675" hidden="1" x14ac:dyDescent="0.2"/>
    <row r="354676" hidden="1" x14ac:dyDescent="0.2"/>
    <row r="354677" hidden="1" x14ac:dyDescent="0.2"/>
    <row r="354678" hidden="1" x14ac:dyDescent="0.2"/>
    <row r="354679" hidden="1" x14ac:dyDescent="0.2"/>
    <row r="354680" hidden="1" x14ac:dyDescent="0.2"/>
    <row r="354681" hidden="1" x14ac:dyDescent="0.2"/>
    <row r="354682" hidden="1" x14ac:dyDescent="0.2"/>
    <row r="354683" hidden="1" x14ac:dyDescent="0.2"/>
    <row r="354684" hidden="1" x14ac:dyDescent="0.2"/>
    <row r="354685" hidden="1" x14ac:dyDescent="0.2"/>
    <row r="354686" hidden="1" x14ac:dyDescent="0.2"/>
    <row r="354687" hidden="1" x14ac:dyDescent="0.2"/>
    <row r="354688" hidden="1" x14ac:dyDescent="0.2"/>
    <row r="354689" hidden="1" x14ac:dyDescent="0.2"/>
    <row r="354690" hidden="1" x14ac:dyDescent="0.2"/>
    <row r="354691" hidden="1" x14ac:dyDescent="0.2"/>
    <row r="354692" hidden="1" x14ac:dyDescent="0.2"/>
    <row r="354693" hidden="1" x14ac:dyDescent="0.2"/>
    <row r="354694" hidden="1" x14ac:dyDescent="0.2"/>
    <row r="354695" hidden="1" x14ac:dyDescent="0.2"/>
    <row r="354696" hidden="1" x14ac:dyDescent="0.2"/>
    <row r="354697" hidden="1" x14ac:dyDescent="0.2"/>
    <row r="354698" hidden="1" x14ac:dyDescent="0.2"/>
    <row r="354699" hidden="1" x14ac:dyDescent="0.2"/>
    <row r="354700" hidden="1" x14ac:dyDescent="0.2"/>
    <row r="354701" hidden="1" x14ac:dyDescent="0.2"/>
    <row r="354702" hidden="1" x14ac:dyDescent="0.2"/>
    <row r="354703" hidden="1" x14ac:dyDescent="0.2"/>
    <row r="354704" hidden="1" x14ac:dyDescent="0.2"/>
    <row r="354705" hidden="1" x14ac:dyDescent="0.2"/>
    <row r="354706" hidden="1" x14ac:dyDescent="0.2"/>
    <row r="354707" hidden="1" x14ac:dyDescent="0.2"/>
    <row r="354708" hidden="1" x14ac:dyDescent="0.2"/>
    <row r="354709" hidden="1" x14ac:dyDescent="0.2"/>
    <row r="354710" hidden="1" x14ac:dyDescent="0.2"/>
    <row r="354711" hidden="1" x14ac:dyDescent="0.2"/>
    <row r="354712" hidden="1" x14ac:dyDescent="0.2"/>
    <row r="354713" hidden="1" x14ac:dyDescent="0.2"/>
    <row r="354714" hidden="1" x14ac:dyDescent="0.2"/>
    <row r="354715" hidden="1" x14ac:dyDescent="0.2"/>
    <row r="354716" hidden="1" x14ac:dyDescent="0.2"/>
    <row r="354717" hidden="1" x14ac:dyDescent="0.2"/>
    <row r="354718" hidden="1" x14ac:dyDescent="0.2"/>
    <row r="354719" hidden="1" x14ac:dyDescent="0.2"/>
    <row r="354720" hidden="1" x14ac:dyDescent="0.2"/>
    <row r="354721" hidden="1" x14ac:dyDescent="0.2"/>
    <row r="354722" hidden="1" x14ac:dyDescent="0.2"/>
    <row r="354723" hidden="1" x14ac:dyDescent="0.2"/>
    <row r="354724" hidden="1" x14ac:dyDescent="0.2"/>
    <row r="354725" hidden="1" x14ac:dyDescent="0.2"/>
    <row r="354726" hidden="1" x14ac:dyDescent="0.2"/>
    <row r="354727" hidden="1" x14ac:dyDescent="0.2"/>
    <row r="354728" hidden="1" x14ac:dyDescent="0.2"/>
    <row r="354729" hidden="1" x14ac:dyDescent="0.2"/>
    <row r="354730" hidden="1" x14ac:dyDescent="0.2"/>
    <row r="354731" hidden="1" x14ac:dyDescent="0.2"/>
    <row r="354732" hidden="1" x14ac:dyDescent="0.2"/>
    <row r="354733" hidden="1" x14ac:dyDescent="0.2"/>
    <row r="354734" hidden="1" x14ac:dyDescent="0.2"/>
    <row r="354735" hidden="1" x14ac:dyDescent="0.2"/>
    <row r="354736" hidden="1" x14ac:dyDescent="0.2"/>
    <row r="354737" hidden="1" x14ac:dyDescent="0.2"/>
    <row r="354738" hidden="1" x14ac:dyDescent="0.2"/>
    <row r="354739" hidden="1" x14ac:dyDescent="0.2"/>
    <row r="354740" hidden="1" x14ac:dyDescent="0.2"/>
    <row r="354741" hidden="1" x14ac:dyDescent="0.2"/>
    <row r="354742" hidden="1" x14ac:dyDescent="0.2"/>
    <row r="354743" hidden="1" x14ac:dyDescent="0.2"/>
    <row r="354744" hidden="1" x14ac:dyDescent="0.2"/>
    <row r="354745" hidden="1" x14ac:dyDescent="0.2"/>
    <row r="354746" hidden="1" x14ac:dyDescent="0.2"/>
    <row r="354747" hidden="1" x14ac:dyDescent="0.2"/>
    <row r="354748" hidden="1" x14ac:dyDescent="0.2"/>
    <row r="354749" hidden="1" x14ac:dyDescent="0.2"/>
    <row r="354750" hidden="1" x14ac:dyDescent="0.2"/>
    <row r="354751" hidden="1" x14ac:dyDescent="0.2"/>
    <row r="354752" hidden="1" x14ac:dyDescent="0.2"/>
    <row r="354753" hidden="1" x14ac:dyDescent="0.2"/>
    <row r="354754" hidden="1" x14ac:dyDescent="0.2"/>
    <row r="354755" hidden="1" x14ac:dyDescent="0.2"/>
    <row r="354756" hidden="1" x14ac:dyDescent="0.2"/>
    <row r="354757" hidden="1" x14ac:dyDescent="0.2"/>
    <row r="354758" hidden="1" x14ac:dyDescent="0.2"/>
    <row r="354759" hidden="1" x14ac:dyDescent="0.2"/>
    <row r="354760" hidden="1" x14ac:dyDescent="0.2"/>
    <row r="354761" hidden="1" x14ac:dyDescent="0.2"/>
    <row r="354762" hidden="1" x14ac:dyDescent="0.2"/>
    <row r="354763" hidden="1" x14ac:dyDescent="0.2"/>
    <row r="354764" hidden="1" x14ac:dyDescent="0.2"/>
    <row r="354765" hidden="1" x14ac:dyDescent="0.2"/>
    <row r="354766" hidden="1" x14ac:dyDescent="0.2"/>
    <row r="354767" hidden="1" x14ac:dyDescent="0.2"/>
    <row r="354768" hidden="1" x14ac:dyDescent="0.2"/>
    <row r="354769" hidden="1" x14ac:dyDescent="0.2"/>
    <row r="354770" hidden="1" x14ac:dyDescent="0.2"/>
    <row r="354771" hidden="1" x14ac:dyDescent="0.2"/>
    <row r="354772" hidden="1" x14ac:dyDescent="0.2"/>
    <row r="354773" hidden="1" x14ac:dyDescent="0.2"/>
    <row r="354774" hidden="1" x14ac:dyDescent="0.2"/>
    <row r="354775" hidden="1" x14ac:dyDescent="0.2"/>
    <row r="354776" hidden="1" x14ac:dyDescent="0.2"/>
    <row r="354777" hidden="1" x14ac:dyDescent="0.2"/>
    <row r="354778" hidden="1" x14ac:dyDescent="0.2"/>
    <row r="354779" hidden="1" x14ac:dyDescent="0.2"/>
    <row r="354780" hidden="1" x14ac:dyDescent="0.2"/>
    <row r="354781" hidden="1" x14ac:dyDescent="0.2"/>
    <row r="354782" hidden="1" x14ac:dyDescent="0.2"/>
    <row r="354783" hidden="1" x14ac:dyDescent="0.2"/>
    <row r="354784" hidden="1" x14ac:dyDescent="0.2"/>
    <row r="354785" hidden="1" x14ac:dyDescent="0.2"/>
    <row r="354786" hidden="1" x14ac:dyDescent="0.2"/>
    <row r="354787" hidden="1" x14ac:dyDescent="0.2"/>
    <row r="354788" hidden="1" x14ac:dyDescent="0.2"/>
    <row r="354789" hidden="1" x14ac:dyDescent="0.2"/>
    <row r="354790" hidden="1" x14ac:dyDescent="0.2"/>
    <row r="354791" hidden="1" x14ac:dyDescent="0.2"/>
    <row r="354792" hidden="1" x14ac:dyDescent="0.2"/>
    <row r="354793" hidden="1" x14ac:dyDescent="0.2"/>
    <row r="354794" hidden="1" x14ac:dyDescent="0.2"/>
    <row r="354795" hidden="1" x14ac:dyDescent="0.2"/>
    <row r="354796" hidden="1" x14ac:dyDescent="0.2"/>
    <row r="354797" hidden="1" x14ac:dyDescent="0.2"/>
    <row r="354798" hidden="1" x14ac:dyDescent="0.2"/>
    <row r="354799" hidden="1" x14ac:dyDescent="0.2"/>
    <row r="354800" hidden="1" x14ac:dyDescent="0.2"/>
    <row r="354801" hidden="1" x14ac:dyDescent="0.2"/>
    <row r="354802" hidden="1" x14ac:dyDescent="0.2"/>
    <row r="354803" hidden="1" x14ac:dyDescent="0.2"/>
    <row r="354804" hidden="1" x14ac:dyDescent="0.2"/>
    <row r="354805" hidden="1" x14ac:dyDescent="0.2"/>
    <row r="354806" hidden="1" x14ac:dyDescent="0.2"/>
    <row r="354807" hidden="1" x14ac:dyDescent="0.2"/>
    <row r="354808" hidden="1" x14ac:dyDescent="0.2"/>
    <row r="354809" hidden="1" x14ac:dyDescent="0.2"/>
    <row r="354810" hidden="1" x14ac:dyDescent="0.2"/>
    <row r="354811" hidden="1" x14ac:dyDescent="0.2"/>
    <row r="354812" hidden="1" x14ac:dyDescent="0.2"/>
    <row r="354813" hidden="1" x14ac:dyDescent="0.2"/>
    <row r="354814" hidden="1" x14ac:dyDescent="0.2"/>
    <row r="354815" hidden="1" x14ac:dyDescent="0.2"/>
    <row r="354816" hidden="1" x14ac:dyDescent="0.2"/>
    <row r="354817" hidden="1" x14ac:dyDescent="0.2"/>
    <row r="354818" hidden="1" x14ac:dyDescent="0.2"/>
    <row r="354819" hidden="1" x14ac:dyDescent="0.2"/>
    <row r="354820" hidden="1" x14ac:dyDescent="0.2"/>
    <row r="354821" hidden="1" x14ac:dyDescent="0.2"/>
    <row r="354822" hidden="1" x14ac:dyDescent="0.2"/>
    <row r="354823" hidden="1" x14ac:dyDescent="0.2"/>
    <row r="354824" hidden="1" x14ac:dyDescent="0.2"/>
    <row r="354825" hidden="1" x14ac:dyDescent="0.2"/>
    <row r="354826" hidden="1" x14ac:dyDescent="0.2"/>
    <row r="354827" hidden="1" x14ac:dyDescent="0.2"/>
    <row r="354828" hidden="1" x14ac:dyDescent="0.2"/>
    <row r="354829" hidden="1" x14ac:dyDescent="0.2"/>
    <row r="354830" hidden="1" x14ac:dyDescent="0.2"/>
    <row r="354831" hidden="1" x14ac:dyDescent="0.2"/>
    <row r="354832" hidden="1" x14ac:dyDescent="0.2"/>
    <row r="354833" hidden="1" x14ac:dyDescent="0.2"/>
    <row r="354834" hidden="1" x14ac:dyDescent="0.2"/>
    <row r="354835" hidden="1" x14ac:dyDescent="0.2"/>
    <row r="354836" hidden="1" x14ac:dyDescent="0.2"/>
    <row r="354837" hidden="1" x14ac:dyDescent="0.2"/>
    <row r="354838" hidden="1" x14ac:dyDescent="0.2"/>
    <row r="354839" hidden="1" x14ac:dyDescent="0.2"/>
    <row r="354840" hidden="1" x14ac:dyDescent="0.2"/>
    <row r="354841" hidden="1" x14ac:dyDescent="0.2"/>
    <row r="354842" hidden="1" x14ac:dyDescent="0.2"/>
    <row r="354843" hidden="1" x14ac:dyDescent="0.2"/>
    <row r="354844" hidden="1" x14ac:dyDescent="0.2"/>
    <row r="354845" hidden="1" x14ac:dyDescent="0.2"/>
    <row r="354846" hidden="1" x14ac:dyDescent="0.2"/>
    <row r="354847" hidden="1" x14ac:dyDescent="0.2"/>
    <row r="354848" hidden="1" x14ac:dyDescent="0.2"/>
    <row r="354849" hidden="1" x14ac:dyDescent="0.2"/>
    <row r="354850" hidden="1" x14ac:dyDescent="0.2"/>
    <row r="354851" hidden="1" x14ac:dyDescent="0.2"/>
    <row r="354852" hidden="1" x14ac:dyDescent="0.2"/>
    <row r="354853" hidden="1" x14ac:dyDescent="0.2"/>
    <row r="354854" hidden="1" x14ac:dyDescent="0.2"/>
    <row r="354855" hidden="1" x14ac:dyDescent="0.2"/>
    <row r="354856" hidden="1" x14ac:dyDescent="0.2"/>
    <row r="354857" hidden="1" x14ac:dyDescent="0.2"/>
    <row r="354858" hidden="1" x14ac:dyDescent="0.2"/>
    <row r="354859" hidden="1" x14ac:dyDescent="0.2"/>
    <row r="354860" hidden="1" x14ac:dyDescent="0.2"/>
    <row r="354861" hidden="1" x14ac:dyDescent="0.2"/>
    <row r="354862" hidden="1" x14ac:dyDescent="0.2"/>
    <row r="354863" hidden="1" x14ac:dyDescent="0.2"/>
    <row r="354864" hidden="1" x14ac:dyDescent="0.2"/>
    <row r="354865" hidden="1" x14ac:dyDescent="0.2"/>
    <row r="354866" hidden="1" x14ac:dyDescent="0.2"/>
    <row r="354867" hidden="1" x14ac:dyDescent="0.2"/>
    <row r="354868" hidden="1" x14ac:dyDescent="0.2"/>
    <row r="354869" hidden="1" x14ac:dyDescent="0.2"/>
    <row r="354870" hidden="1" x14ac:dyDescent="0.2"/>
    <row r="354871" hidden="1" x14ac:dyDescent="0.2"/>
    <row r="354872" hidden="1" x14ac:dyDescent="0.2"/>
    <row r="354873" hidden="1" x14ac:dyDescent="0.2"/>
    <row r="354874" hidden="1" x14ac:dyDescent="0.2"/>
    <row r="354875" hidden="1" x14ac:dyDescent="0.2"/>
    <row r="354876" hidden="1" x14ac:dyDescent="0.2"/>
    <row r="354877" hidden="1" x14ac:dyDescent="0.2"/>
    <row r="354878" hidden="1" x14ac:dyDescent="0.2"/>
    <row r="354879" hidden="1" x14ac:dyDescent="0.2"/>
    <row r="354880" hidden="1" x14ac:dyDescent="0.2"/>
    <row r="354881" hidden="1" x14ac:dyDescent="0.2"/>
    <row r="354882" hidden="1" x14ac:dyDescent="0.2"/>
    <row r="354883" hidden="1" x14ac:dyDescent="0.2"/>
    <row r="354884" hidden="1" x14ac:dyDescent="0.2"/>
    <row r="354885" hidden="1" x14ac:dyDescent="0.2"/>
    <row r="354886" hidden="1" x14ac:dyDescent="0.2"/>
    <row r="354887" hidden="1" x14ac:dyDescent="0.2"/>
    <row r="354888" hidden="1" x14ac:dyDescent="0.2"/>
    <row r="354889" hidden="1" x14ac:dyDescent="0.2"/>
    <row r="354890" hidden="1" x14ac:dyDescent="0.2"/>
    <row r="354891" hidden="1" x14ac:dyDescent="0.2"/>
    <row r="354892" hidden="1" x14ac:dyDescent="0.2"/>
    <row r="354893" hidden="1" x14ac:dyDescent="0.2"/>
    <row r="354894" hidden="1" x14ac:dyDescent="0.2"/>
    <row r="354895" hidden="1" x14ac:dyDescent="0.2"/>
    <row r="354896" hidden="1" x14ac:dyDescent="0.2"/>
    <row r="354897" hidden="1" x14ac:dyDescent="0.2"/>
    <row r="354898" hidden="1" x14ac:dyDescent="0.2"/>
    <row r="354899" hidden="1" x14ac:dyDescent="0.2"/>
    <row r="354900" hidden="1" x14ac:dyDescent="0.2"/>
    <row r="354901" hidden="1" x14ac:dyDescent="0.2"/>
    <row r="354902" hidden="1" x14ac:dyDescent="0.2"/>
    <row r="354903" hidden="1" x14ac:dyDescent="0.2"/>
    <row r="354904" hidden="1" x14ac:dyDescent="0.2"/>
    <row r="354905" hidden="1" x14ac:dyDescent="0.2"/>
    <row r="354906" hidden="1" x14ac:dyDescent="0.2"/>
    <row r="354907" hidden="1" x14ac:dyDescent="0.2"/>
    <row r="354908" hidden="1" x14ac:dyDescent="0.2"/>
    <row r="354909" hidden="1" x14ac:dyDescent="0.2"/>
    <row r="354910" hidden="1" x14ac:dyDescent="0.2"/>
    <row r="354911" hidden="1" x14ac:dyDescent="0.2"/>
    <row r="354912" hidden="1" x14ac:dyDescent="0.2"/>
    <row r="354913" hidden="1" x14ac:dyDescent="0.2"/>
    <row r="354914" hidden="1" x14ac:dyDescent="0.2"/>
    <row r="354915" hidden="1" x14ac:dyDescent="0.2"/>
    <row r="354916" hidden="1" x14ac:dyDescent="0.2"/>
    <row r="354917" hidden="1" x14ac:dyDescent="0.2"/>
    <row r="354918" hidden="1" x14ac:dyDescent="0.2"/>
    <row r="354919" hidden="1" x14ac:dyDescent="0.2"/>
    <row r="354920" hidden="1" x14ac:dyDescent="0.2"/>
    <row r="354921" hidden="1" x14ac:dyDescent="0.2"/>
    <row r="354922" hidden="1" x14ac:dyDescent="0.2"/>
    <row r="354923" hidden="1" x14ac:dyDescent="0.2"/>
    <row r="354924" hidden="1" x14ac:dyDescent="0.2"/>
    <row r="354925" hidden="1" x14ac:dyDescent="0.2"/>
    <row r="354926" hidden="1" x14ac:dyDescent="0.2"/>
    <row r="354927" hidden="1" x14ac:dyDescent="0.2"/>
    <row r="354928" hidden="1" x14ac:dyDescent="0.2"/>
    <row r="354929" hidden="1" x14ac:dyDescent="0.2"/>
    <row r="354930" hidden="1" x14ac:dyDescent="0.2"/>
    <row r="354931" hidden="1" x14ac:dyDescent="0.2"/>
    <row r="354932" hidden="1" x14ac:dyDescent="0.2"/>
    <row r="354933" hidden="1" x14ac:dyDescent="0.2"/>
    <row r="354934" hidden="1" x14ac:dyDescent="0.2"/>
    <row r="354935" hidden="1" x14ac:dyDescent="0.2"/>
    <row r="354936" hidden="1" x14ac:dyDescent="0.2"/>
    <row r="354937" hidden="1" x14ac:dyDescent="0.2"/>
    <row r="354938" hidden="1" x14ac:dyDescent="0.2"/>
    <row r="354939" hidden="1" x14ac:dyDescent="0.2"/>
    <row r="354940" hidden="1" x14ac:dyDescent="0.2"/>
    <row r="354941" hidden="1" x14ac:dyDescent="0.2"/>
    <row r="354942" hidden="1" x14ac:dyDescent="0.2"/>
    <row r="354943" hidden="1" x14ac:dyDescent="0.2"/>
    <row r="354944" hidden="1" x14ac:dyDescent="0.2"/>
    <row r="354945" hidden="1" x14ac:dyDescent="0.2"/>
    <row r="354946" hidden="1" x14ac:dyDescent="0.2"/>
    <row r="354947" hidden="1" x14ac:dyDescent="0.2"/>
    <row r="354948" hidden="1" x14ac:dyDescent="0.2"/>
    <row r="354949" hidden="1" x14ac:dyDescent="0.2"/>
    <row r="354950" hidden="1" x14ac:dyDescent="0.2"/>
    <row r="354951" hidden="1" x14ac:dyDescent="0.2"/>
    <row r="354952" hidden="1" x14ac:dyDescent="0.2"/>
    <row r="354953" hidden="1" x14ac:dyDescent="0.2"/>
    <row r="354954" hidden="1" x14ac:dyDescent="0.2"/>
    <row r="354955" hidden="1" x14ac:dyDescent="0.2"/>
    <row r="354956" hidden="1" x14ac:dyDescent="0.2"/>
    <row r="354957" hidden="1" x14ac:dyDescent="0.2"/>
    <row r="354958" hidden="1" x14ac:dyDescent="0.2"/>
    <row r="354959" hidden="1" x14ac:dyDescent="0.2"/>
    <row r="354960" hidden="1" x14ac:dyDescent="0.2"/>
    <row r="354961" hidden="1" x14ac:dyDescent="0.2"/>
    <row r="354962" hidden="1" x14ac:dyDescent="0.2"/>
    <row r="354963" hidden="1" x14ac:dyDescent="0.2"/>
    <row r="354964" hidden="1" x14ac:dyDescent="0.2"/>
    <row r="354965" hidden="1" x14ac:dyDescent="0.2"/>
    <row r="354966" hidden="1" x14ac:dyDescent="0.2"/>
    <row r="354967" hidden="1" x14ac:dyDescent="0.2"/>
    <row r="354968" hidden="1" x14ac:dyDescent="0.2"/>
    <row r="354969" hidden="1" x14ac:dyDescent="0.2"/>
    <row r="354970" hidden="1" x14ac:dyDescent="0.2"/>
    <row r="354971" hidden="1" x14ac:dyDescent="0.2"/>
    <row r="354972" hidden="1" x14ac:dyDescent="0.2"/>
    <row r="354973" hidden="1" x14ac:dyDescent="0.2"/>
    <row r="354974" hidden="1" x14ac:dyDescent="0.2"/>
    <row r="354975" hidden="1" x14ac:dyDescent="0.2"/>
    <row r="354976" hidden="1" x14ac:dyDescent="0.2"/>
    <row r="354977" hidden="1" x14ac:dyDescent="0.2"/>
    <row r="354978" hidden="1" x14ac:dyDescent="0.2"/>
    <row r="354979" hidden="1" x14ac:dyDescent="0.2"/>
    <row r="354980" hidden="1" x14ac:dyDescent="0.2"/>
    <row r="354981" hidden="1" x14ac:dyDescent="0.2"/>
    <row r="354982" hidden="1" x14ac:dyDescent="0.2"/>
    <row r="354983" hidden="1" x14ac:dyDescent="0.2"/>
    <row r="354984" hidden="1" x14ac:dyDescent="0.2"/>
    <row r="354985" hidden="1" x14ac:dyDescent="0.2"/>
    <row r="354986" hidden="1" x14ac:dyDescent="0.2"/>
    <row r="354987" hidden="1" x14ac:dyDescent="0.2"/>
    <row r="354988" hidden="1" x14ac:dyDescent="0.2"/>
    <row r="354989" hidden="1" x14ac:dyDescent="0.2"/>
    <row r="354990" hidden="1" x14ac:dyDescent="0.2"/>
    <row r="354991" hidden="1" x14ac:dyDescent="0.2"/>
    <row r="354992" hidden="1" x14ac:dyDescent="0.2"/>
    <row r="354993" hidden="1" x14ac:dyDescent="0.2"/>
    <row r="354994" hidden="1" x14ac:dyDescent="0.2"/>
    <row r="354995" hidden="1" x14ac:dyDescent="0.2"/>
    <row r="354996" hidden="1" x14ac:dyDescent="0.2"/>
    <row r="354997" hidden="1" x14ac:dyDescent="0.2"/>
    <row r="354998" hidden="1" x14ac:dyDescent="0.2"/>
    <row r="354999" hidden="1" x14ac:dyDescent="0.2"/>
    <row r="355000" hidden="1" x14ac:dyDescent="0.2"/>
    <row r="355001" hidden="1" x14ac:dyDescent="0.2"/>
    <row r="355002" hidden="1" x14ac:dyDescent="0.2"/>
    <row r="355003" hidden="1" x14ac:dyDescent="0.2"/>
    <row r="355004" hidden="1" x14ac:dyDescent="0.2"/>
    <row r="355005" hidden="1" x14ac:dyDescent="0.2"/>
    <row r="355006" hidden="1" x14ac:dyDescent="0.2"/>
    <row r="355007" hidden="1" x14ac:dyDescent="0.2"/>
    <row r="355008" hidden="1" x14ac:dyDescent="0.2"/>
    <row r="355009" hidden="1" x14ac:dyDescent="0.2"/>
    <row r="355010" hidden="1" x14ac:dyDescent="0.2"/>
    <row r="355011" hidden="1" x14ac:dyDescent="0.2"/>
    <row r="355012" hidden="1" x14ac:dyDescent="0.2"/>
    <row r="355013" hidden="1" x14ac:dyDescent="0.2"/>
    <row r="355014" hidden="1" x14ac:dyDescent="0.2"/>
    <row r="355015" hidden="1" x14ac:dyDescent="0.2"/>
    <row r="355016" hidden="1" x14ac:dyDescent="0.2"/>
    <row r="355017" hidden="1" x14ac:dyDescent="0.2"/>
    <row r="355018" hidden="1" x14ac:dyDescent="0.2"/>
    <row r="355019" hidden="1" x14ac:dyDescent="0.2"/>
    <row r="355020" hidden="1" x14ac:dyDescent="0.2"/>
    <row r="355021" hidden="1" x14ac:dyDescent="0.2"/>
    <row r="355022" hidden="1" x14ac:dyDescent="0.2"/>
    <row r="355023" hidden="1" x14ac:dyDescent="0.2"/>
    <row r="355024" hidden="1" x14ac:dyDescent="0.2"/>
    <row r="355025" hidden="1" x14ac:dyDescent="0.2"/>
    <row r="355026" hidden="1" x14ac:dyDescent="0.2"/>
    <row r="355027" hidden="1" x14ac:dyDescent="0.2"/>
    <row r="355028" hidden="1" x14ac:dyDescent="0.2"/>
    <row r="355029" hidden="1" x14ac:dyDescent="0.2"/>
    <row r="355030" hidden="1" x14ac:dyDescent="0.2"/>
    <row r="355031" hidden="1" x14ac:dyDescent="0.2"/>
    <row r="355032" hidden="1" x14ac:dyDescent="0.2"/>
    <row r="355033" hidden="1" x14ac:dyDescent="0.2"/>
    <row r="355034" hidden="1" x14ac:dyDescent="0.2"/>
    <row r="355035" hidden="1" x14ac:dyDescent="0.2"/>
    <row r="355036" hidden="1" x14ac:dyDescent="0.2"/>
    <row r="355037" hidden="1" x14ac:dyDescent="0.2"/>
    <row r="355038" hidden="1" x14ac:dyDescent="0.2"/>
    <row r="355039" hidden="1" x14ac:dyDescent="0.2"/>
    <row r="355040" hidden="1" x14ac:dyDescent="0.2"/>
    <row r="355041" hidden="1" x14ac:dyDescent="0.2"/>
    <row r="355042" hidden="1" x14ac:dyDescent="0.2"/>
    <row r="355043" hidden="1" x14ac:dyDescent="0.2"/>
    <row r="355044" hidden="1" x14ac:dyDescent="0.2"/>
    <row r="355045" hidden="1" x14ac:dyDescent="0.2"/>
    <row r="355046" hidden="1" x14ac:dyDescent="0.2"/>
    <row r="355047" hidden="1" x14ac:dyDescent="0.2"/>
    <row r="355048" hidden="1" x14ac:dyDescent="0.2"/>
    <row r="355049" hidden="1" x14ac:dyDescent="0.2"/>
    <row r="355050" hidden="1" x14ac:dyDescent="0.2"/>
    <row r="355051" hidden="1" x14ac:dyDescent="0.2"/>
    <row r="355052" hidden="1" x14ac:dyDescent="0.2"/>
    <row r="355053" hidden="1" x14ac:dyDescent="0.2"/>
    <row r="355054" hidden="1" x14ac:dyDescent="0.2"/>
    <row r="355055" hidden="1" x14ac:dyDescent="0.2"/>
    <row r="355056" hidden="1" x14ac:dyDescent="0.2"/>
    <row r="355057" hidden="1" x14ac:dyDescent="0.2"/>
    <row r="355058" hidden="1" x14ac:dyDescent="0.2"/>
    <row r="355059" hidden="1" x14ac:dyDescent="0.2"/>
    <row r="355060" hidden="1" x14ac:dyDescent="0.2"/>
    <row r="355061" hidden="1" x14ac:dyDescent="0.2"/>
    <row r="355062" hidden="1" x14ac:dyDescent="0.2"/>
    <row r="355063" hidden="1" x14ac:dyDescent="0.2"/>
    <row r="355064" hidden="1" x14ac:dyDescent="0.2"/>
    <row r="355065" hidden="1" x14ac:dyDescent="0.2"/>
    <row r="355066" hidden="1" x14ac:dyDescent="0.2"/>
    <row r="355067" hidden="1" x14ac:dyDescent="0.2"/>
    <row r="355068" hidden="1" x14ac:dyDescent="0.2"/>
    <row r="355069" hidden="1" x14ac:dyDescent="0.2"/>
    <row r="355070" hidden="1" x14ac:dyDescent="0.2"/>
    <row r="355071" hidden="1" x14ac:dyDescent="0.2"/>
    <row r="355072" hidden="1" x14ac:dyDescent="0.2"/>
    <row r="355073" hidden="1" x14ac:dyDescent="0.2"/>
    <row r="355074" hidden="1" x14ac:dyDescent="0.2"/>
    <row r="355075" hidden="1" x14ac:dyDescent="0.2"/>
    <row r="355076" hidden="1" x14ac:dyDescent="0.2"/>
    <row r="355077" hidden="1" x14ac:dyDescent="0.2"/>
    <row r="355078" hidden="1" x14ac:dyDescent="0.2"/>
    <row r="355079" hidden="1" x14ac:dyDescent="0.2"/>
    <row r="355080" hidden="1" x14ac:dyDescent="0.2"/>
    <row r="355081" hidden="1" x14ac:dyDescent="0.2"/>
    <row r="355082" hidden="1" x14ac:dyDescent="0.2"/>
    <row r="355083" hidden="1" x14ac:dyDescent="0.2"/>
    <row r="355084" hidden="1" x14ac:dyDescent="0.2"/>
    <row r="355085" hidden="1" x14ac:dyDescent="0.2"/>
    <row r="355086" hidden="1" x14ac:dyDescent="0.2"/>
    <row r="355087" hidden="1" x14ac:dyDescent="0.2"/>
    <row r="355088" hidden="1" x14ac:dyDescent="0.2"/>
    <row r="355089" hidden="1" x14ac:dyDescent="0.2"/>
    <row r="355090" hidden="1" x14ac:dyDescent="0.2"/>
    <row r="355091" hidden="1" x14ac:dyDescent="0.2"/>
    <row r="355092" hidden="1" x14ac:dyDescent="0.2"/>
    <row r="355093" hidden="1" x14ac:dyDescent="0.2"/>
    <row r="355094" hidden="1" x14ac:dyDescent="0.2"/>
    <row r="355095" hidden="1" x14ac:dyDescent="0.2"/>
    <row r="355096" hidden="1" x14ac:dyDescent="0.2"/>
    <row r="355097" hidden="1" x14ac:dyDescent="0.2"/>
    <row r="355098" hidden="1" x14ac:dyDescent="0.2"/>
    <row r="355099" hidden="1" x14ac:dyDescent="0.2"/>
    <row r="355100" hidden="1" x14ac:dyDescent="0.2"/>
    <row r="355101" hidden="1" x14ac:dyDescent="0.2"/>
    <row r="355102" hidden="1" x14ac:dyDescent="0.2"/>
    <row r="355103" hidden="1" x14ac:dyDescent="0.2"/>
    <row r="355104" hidden="1" x14ac:dyDescent="0.2"/>
    <row r="355105" hidden="1" x14ac:dyDescent="0.2"/>
    <row r="355106" hidden="1" x14ac:dyDescent="0.2"/>
    <row r="355107" hidden="1" x14ac:dyDescent="0.2"/>
    <row r="355108" hidden="1" x14ac:dyDescent="0.2"/>
    <row r="355109" hidden="1" x14ac:dyDescent="0.2"/>
    <row r="355110" hidden="1" x14ac:dyDescent="0.2"/>
    <row r="355111" hidden="1" x14ac:dyDescent="0.2"/>
    <row r="355112" hidden="1" x14ac:dyDescent="0.2"/>
    <row r="355113" hidden="1" x14ac:dyDescent="0.2"/>
    <row r="355114" hidden="1" x14ac:dyDescent="0.2"/>
    <row r="355115" hidden="1" x14ac:dyDescent="0.2"/>
    <row r="355116" hidden="1" x14ac:dyDescent="0.2"/>
    <row r="355117" hidden="1" x14ac:dyDescent="0.2"/>
    <row r="355118" hidden="1" x14ac:dyDescent="0.2"/>
    <row r="355119" hidden="1" x14ac:dyDescent="0.2"/>
    <row r="355120" hidden="1" x14ac:dyDescent="0.2"/>
    <row r="355121" hidden="1" x14ac:dyDescent="0.2"/>
    <row r="355122" hidden="1" x14ac:dyDescent="0.2"/>
    <row r="355123" hidden="1" x14ac:dyDescent="0.2"/>
    <row r="355124" hidden="1" x14ac:dyDescent="0.2"/>
    <row r="355125" hidden="1" x14ac:dyDescent="0.2"/>
    <row r="355126" hidden="1" x14ac:dyDescent="0.2"/>
    <row r="355127" hidden="1" x14ac:dyDescent="0.2"/>
    <row r="355128" hidden="1" x14ac:dyDescent="0.2"/>
    <row r="355129" hidden="1" x14ac:dyDescent="0.2"/>
    <row r="355130" hidden="1" x14ac:dyDescent="0.2"/>
    <row r="355131" hidden="1" x14ac:dyDescent="0.2"/>
    <row r="355132" hidden="1" x14ac:dyDescent="0.2"/>
    <row r="355133" hidden="1" x14ac:dyDescent="0.2"/>
    <row r="355134" hidden="1" x14ac:dyDescent="0.2"/>
    <row r="355135" hidden="1" x14ac:dyDescent="0.2"/>
    <row r="355136" hidden="1" x14ac:dyDescent="0.2"/>
    <row r="355137" hidden="1" x14ac:dyDescent="0.2"/>
    <row r="355138" hidden="1" x14ac:dyDescent="0.2"/>
    <row r="355139" hidden="1" x14ac:dyDescent="0.2"/>
    <row r="355140" hidden="1" x14ac:dyDescent="0.2"/>
    <row r="355141" hidden="1" x14ac:dyDescent="0.2"/>
    <row r="355142" hidden="1" x14ac:dyDescent="0.2"/>
    <row r="355143" hidden="1" x14ac:dyDescent="0.2"/>
    <row r="355144" hidden="1" x14ac:dyDescent="0.2"/>
    <row r="355145" hidden="1" x14ac:dyDescent="0.2"/>
    <row r="355146" hidden="1" x14ac:dyDescent="0.2"/>
    <row r="355147" hidden="1" x14ac:dyDescent="0.2"/>
    <row r="355148" hidden="1" x14ac:dyDescent="0.2"/>
    <row r="355149" hidden="1" x14ac:dyDescent="0.2"/>
    <row r="355150" hidden="1" x14ac:dyDescent="0.2"/>
    <row r="355151" hidden="1" x14ac:dyDescent="0.2"/>
    <row r="355152" hidden="1" x14ac:dyDescent="0.2"/>
    <row r="355153" hidden="1" x14ac:dyDescent="0.2"/>
    <row r="355154" hidden="1" x14ac:dyDescent="0.2"/>
    <row r="355155" hidden="1" x14ac:dyDescent="0.2"/>
    <row r="355156" hidden="1" x14ac:dyDescent="0.2"/>
    <row r="355157" hidden="1" x14ac:dyDescent="0.2"/>
    <row r="355158" hidden="1" x14ac:dyDescent="0.2"/>
    <row r="355159" hidden="1" x14ac:dyDescent="0.2"/>
    <row r="355160" hidden="1" x14ac:dyDescent="0.2"/>
    <row r="355161" hidden="1" x14ac:dyDescent="0.2"/>
    <row r="355162" hidden="1" x14ac:dyDescent="0.2"/>
    <row r="355163" hidden="1" x14ac:dyDescent="0.2"/>
    <row r="355164" hidden="1" x14ac:dyDescent="0.2"/>
    <row r="355165" hidden="1" x14ac:dyDescent="0.2"/>
    <row r="355166" hidden="1" x14ac:dyDescent="0.2"/>
    <row r="355167" hidden="1" x14ac:dyDescent="0.2"/>
    <row r="355168" hidden="1" x14ac:dyDescent="0.2"/>
    <row r="355169" hidden="1" x14ac:dyDescent="0.2"/>
    <row r="355170" hidden="1" x14ac:dyDescent="0.2"/>
    <row r="355171" hidden="1" x14ac:dyDescent="0.2"/>
    <row r="355172" hidden="1" x14ac:dyDescent="0.2"/>
    <row r="355173" hidden="1" x14ac:dyDescent="0.2"/>
    <row r="355174" hidden="1" x14ac:dyDescent="0.2"/>
    <row r="355175" hidden="1" x14ac:dyDescent="0.2"/>
    <row r="355176" hidden="1" x14ac:dyDescent="0.2"/>
    <row r="355177" hidden="1" x14ac:dyDescent="0.2"/>
    <row r="355178" hidden="1" x14ac:dyDescent="0.2"/>
    <row r="355179" hidden="1" x14ac:dyDescent="0.2"/>
    <row r="355180" hidden="1" x14ac:dyDescent="0.2"/>
    <row r="355181" hidden="1" x14ac:dyDescent="0.2"/>
    <row r="355182" hidden="1" x14ac:dyDescent="0.2"/>
    <row r="355183" hidden="1" x14ac:dyDescent="0.2"/>
    <row r="355184" hidden="1" x14ac:dyDescent="0.2"/>
    <row r="355185" hidden="1" x14ac:dyDescent="0.2"/>
    <row r="355186" hidden="1" x14ac:dyDescent="0.2"/>
    <row r="355187" hidden="1" x14ac:dyDescent="0.2"/>
    <row r="355188" hidden="1" x14ac:dyDescent="0.2"/>
    <row r="355189" hidden="1" x14ac:dyDescent="0.2"/>
    <row r="355190" hidden="1" x14ac:dyDescent="0.2"/>
    <row r="355191" hidden="1" x14ac:dyDescent="0.2"/>
    <row r="355192" hidden="1" x14ac:dyDescent="0.2"/>
    <row r="355193" hidden="1" x14ac:dyDescent="0.2"/>
    <row r="355194" hidden="1" x14ac:dyDescent="0.2"/>
    <row r="355195" hidden="1" x14ac:dyDescent="0.2"/>
    <row r="355196" hidden="1" x14ac:dyDescent="0.2"/>
    <row r="355197" hidden="1" x14ac:dyDescent="0.2"/>
    <row r="355198" hidden="1" x14ac:dyDescent="0.2"/>
    <row r="355199" hidden="1" x14ac:dyDescent="0.2"/>
    <row r="355200" hidden="1" x14ac:dyDescent="0.2"/>
    <row r="355201" hidden="1" x14ac:dyDescent="0.2"/>
    <row r="355202" hidden="1" x14ac:dyDescent="0.2"/>
    <row r="355203" hidden="1" x14ac:dyDescent="0.2"/>
    <row r="355204" hidden="1" x14ac:dyDescent="0.2"/>
    <row r="355205" hidden="1" x14ac:dyDescent="0.2"/>
    <row r="355206" hidden="1" x14ac:dyDescent="0.2"/>
    <row r="355207" hidden="1" x14ac:dyDescent="0.2"/>
    <row r="355208" hidden="1" x14ac:dyDescent="0.2"/>
    <row r="355209" hidden="1" x14ac:dyDescent="0.2"/>
    <row r="355210" hidden="1" x14ac:dyDescent="0.2"/>
    <row r="355211" hidden="1" x14ac:dyDescent="0.2"/>
    <row r="355212" hidden="1" x14ac:dyDescent="0.2"/>
    <row r="355213" hidden="1" x14ac:dyDescent="0.2"/>
    <row r="355214" hidden="1" x14ac:dyDescent="0.2"/>
    <row r="355215" hidden="1" x14ac:dyDescent="0.2"/>
    <row r="355216" hidden="1" x14ac:dyDescent="0.2"/>
    <row r="355217" hidden="1" x14ac:dyDescent="0.2"/>
    <row r="355218" hidden="1" x14ac:dyDescent="0.2"/>
    <row r="355219" hidden="1" x14ac:dyDescent="0.2"/>
    <row r="355220" hidden="1" x14ac:dyDescent="0.2"/>
    <row r="355221" hidden="1" x14ac:dyDescent="0.2"/>
    <row r="355222" hidden="1" x14ac:dyDescent="0.2"/>
    <row r="355223" hidden="1" x14ac:dyDescent="0.2"/>
    <row r="355224" hidden="1" x14ac:dyDescent="0.2"/>
    <row r="355225" hidden="1" x14ac:dyDescent="0.2"/>
    <row r="355226" hidden="1" x14ac:dyDescent="0.2"/>
    <row r="355227" hidden="1" x14ac:dyDescent="0.2"/>
    <row r="355228" hidden="1" x14ac:dyDescent="0.2"/>
    <row r="355229" hidden="1" x14ac:dyDescent="0.2"/>
    <row r="355230" hidden="1" x14ac:dyDescent="0.2"/>
    <row r="355231" hidden="1" x14ac:dyDescent="0.2"/>
    <row r="355232" hidden="1" x14ac:dyDescent="0.2"/>
    <row r="355233" hidden="1" x14ac:dyDescent="0.2"/>
    <row r="355234" hidden="1" x14ac:dyDescent="0.2"/>
    <row r="355235" hidden="1" x14ac:dyDescent="0.2"/>
    <row r="355236" hidden="1" x14ac:dyDescent="0.2"/>
    <row r="355237" hidden="1" x14ac:dyDescent="0.2"/>
    <row r="355238" hidden="1" x14ac:dyDescent="0.2"/>
    <row r="355239" hidden="1" x14ac:dyDescent="0.2"/>
    <row r="355240" hidden="1" x14ac:dyDescent="0.2"/>
    <row r="355241" hidden="1" x14ac:dyDescent="0.2"/>
    <row r="355242" hidden="1" x14ac:dyDescent="0.2"/>
    <row r="355243" hidden="1" x14ac:dyDescent="0.2"/>
    <row r="355244" hidden="1" x14ac:dyDescent="0.2"/>
    <row r="355245" hidden="1" x14ac:dyDescent="0.2"/>
    <row r="355246" hidden="1" x14ac:dyDescent="0.2"/>
    <row r="355247" hidden="1" x14ac:dyDescent="0.2"/>
    <row r="355248" hidden="1" x14ac:dyDescent="0.2"/>
    <row r="355249" hidden="1" x14ac:dyDescent="0.2"/>
    <row r="355250" hidden="1" x14ac:dyDescent="0.2"/>
    <row r="355251" hidden="1" x14ac:dyDescent="0.2"/>
    <row r="355252" hidden="1" x14ac:dyDescent="0.2"/>
    <row r="355253" hidden="1" x14ac:dyDescent="0.2"/>
    <row r="355254" hidden="1" x14ac:dyDescent="0.2"/>
    <row r="355255" hidden="1" x14ac:dyDescent="0.2"/>
    <row r="355256" hidden="1" x14ac:dyDescent="0.2"/>
    <row r="355257" hidden="1" x14ac:dyDescent="0.2"/>
    <row r="355258" hidden="1" x14ac:dyDescent="0.2"/>
    <row r="355259" hidden="1" x14ac:dyDescent="0.2"/>
    <row r="355260" hidden="1" x14ac:dyDescent="0.2"/>
    <row r="355261" hidden="1" x14ac:dyDescent="0.2"/>
    <row r="355262" hidden="1" x14ac:dyDescent="0.2"/>
    <row r="355263" hidden="1" x14ac:dyDescent="0.2"/>
    <row r="355264" hidden="1" x14ac:dyDescent="0.2"/>
    <row r="355265" hidden="1" x14ac:dyDescent="0.2"/>
    <row r="355266" hidden="1" x14ac:dyDescent="0.2"/>
    <row r="355267" hidden="1" x14ac:dyDescent="0.2"/>
    <row r="355268" hidden="1" x14ac:dyDescent="0.2"/>
    <row r="355269" hidden="1" x14ac:dyDescent="0.2"/>
    <row r="355270" hidden="1" x14ac:dyDescent="0.2"/>
    <row r="355271" hidden="1" x14ac:dyDescent="0.2"/>
    <row r="355272" hidden="1" x14ac:dyDescent="0.2"/>
    <row r="355273" hidden="1" x14ac:dyDescent="0.2"/>
    <row r="355274" hidden="1" x14ac:dyDescent="0.2"/>
    <row r="355275" hidden="1" x14ac:dyDescent="0.2"/>
    <row r="355276" hidden="1" x14ac:dyDescent="0.2"/>
    <row r="355277" hidden="1" x14ac:dyDescent="0.2"/>
    <row r="355278" hidden="1" x14ac:dyDescent="0.2"/>
    <row r="355279" hidden="1" x14ac:dyDescent="0.2"/>
    <row r="355280" hidden="1" x14ac:dyDescent="0.2"/>
    <row r="355281" hidden="1" x14ac:dyDescent="0.2"/>
    <row r="355282" hidden="1" x14ac:dyDescent="0.2"/>
    <row r="355283" hidden="1" x14ac:dyDescent="0.2"/>
    <row r="355284" hidden="1" x14ac:dyDescent="0.2"/>
    <row r="355285" hidden="1" x14ac:dyDescent="0.2"/>
    <row r="355286" hidden="1" x14ac:dyDescent="0.2"/>
    <row r="355287" hidden="1" x14ac:dyDescent="0.2"/>
    <row r="355288" hidden="1" x14ac:dyDescent="0.2"/>
    <row r="355289" hidden="1" x14ac:dyDescent="0.2"/>
    <row r="355290" hidden="1" x14ac:dyDescent="0.2"/>
    <row r="355291" hidden="1" x14ac:dyDescent="0.2"/>
    <row r="355292" hidden="1" x14ac:dyDescent="0.2"/>
    <row r="355293" hidden="1" x14ac:dyDescent="0.2"/>
    <row r="355294" hidden="1" x14ac:dyDescent="0.2"/>
    <row r="355295" hidden="1" x14ac:dyDescent="0.2"/>
    <row r="355296" hidden="1" x14ac:dyDescent="0.2"/>
    <row r="355297" hidden="1" x14ac:dyDescent="0.2"/>
    <row r="355298" hidden="1" x14ac:dyDescent="0.2"/>
    <row r="355299" hidden="1" x14ac:dyDescent="0.2"/>
    <row r="355300" hidden="1" x14ac:dyDescent="0.2"/>
    <row r="355301" hidden="1" x14ac:dyDescent="0.2"/>
    <row r="355302" hidden="1" x14ac:dyDescent="0.2"/>
    <row r="355303" hidden="1" x14ac:dyDescent="0.2"/>
    <row r="355304" hidden="1" x14ac:dyDescent="0.2"/>
    <row r="355305" hidden="1" x14ac:dyDescent="0.2"/>
    <row r="355306" hidden="1" x14ac:dyDescent="0.2"/>
    <row r="355307" hidden="1" x14ac:dyDescent="0.2"/>
    <row r="355308" hidden="1" x14ac:dyDescent="0.2"/>
    <row r="355309" hidden="1" x14ac:dyDescent="0.2"/>
    <row r="355310" hidden="1" x14ac:dyDescent="0.2"/>
    <row r="355311" hidden="1" x14ac:dyDescent="0.2"/>
    <row r="355312" hidden="1" x14ac:dyDescent="0.2"/>
    <row r="355313" hidden="1" x14ac:dyDescent="0.2"/>
    <row r="355314" hidden="1" x14ac:dyDescent="0.2"/>
    <row r="355315" hidden="1" x14ac:dyDescent="0.2"/>
    <row r="355316" hidden="1" x14ac:dyDescent="0.2"/>
    <row r="355317" hidden="1" x14ac:dyDescent="0.2"/>
    <row r="355318" hidden="1" x14ac:dyDescent="0.2"/>
    <row r="355319" hidden="1" x14ac:dyDescent="0.2"/>
    <row r="355320" hidden="1" x14ac:dyDescent="0.2"/>
    <row r="355321" hidden="1" x14ac:dyDescent="0.2"/>
    <row r="355322" hidden="1" x14ac:dyDescent="0.2"/>
    <row r="355323" hidden="1" x14ac:dyDescent="0.2"/>
    <row r="355324" hidden="1" x14ac:dyDescent="0.2"/>
    <row r="355325" hidden="1" x14ac:dyDescent="0.2"/>
    <row r="355326" hidden="1" x14ac:dyDescent="0.2"/>
    <row r="355327" hidden="1" x14ac:dyDescent="0.2"/>
    <row r="355328" hidden="1" x14ac:dyDescent="0.2"/>
    <row r="355329" hidden="1" x14ac:dyDescent="0.2"/>
    <row r="355330" hidden="1" x14ac:dyDescent="0.2"/>
    <row r="355331" hidden="1" x14ac:dyDescent="0.2"/>
    <row r="355332" hidden="1" x14ac:dyDescent="0.2"/>
    <row r="355333" hidden="1" x14ac:dyDescent="0.2"/>
    <row r="355334" hidden="1" x14ac:dyDescent="0.2"/>
    <row r="355335" hidden="1" x14ac:dyDescent="0.2"/>
    <row r="355336" hidden="1" x14ac:dyDescent="0.2"/>
    <row r="355337" hidden="1" x14ac:dyDescent="0.2"/>
    <row r="355338" hidden="1" x14ac:dyDescent="0.2"/>
    <row r="355339" hidden="1" x14ac:dyDescent="0.2"/>
    <row r="355340" hidden="1" x14ac:dyDescent="0.2"/>
    <row r="355341" hidden="1" x14ac:dyDescent="0.2"/>
    <row r="355342" hidden="1" x14ac:dyDescent="0.2"/>
    <row r="355343" hidden="1" x14ac:dyDescent="0.2"/>
    <row r="355344" hidden="1" x14ac:dyDescent="0.2"/>
    <row r="355345" hidden="1" x14ac:dyDescent="0.2"/>
    <row r="355346" hidden="1" x14ac:dyDescent="0.2"/>
    <row r="355347" hidden="1" x14ac:dyDescent="0.2"/>
    <row r="355348" hidden="1" x14ac:dyDescent="0.2"/>
    <row r="355349" hidden="1" x14ac:dyDescent="0.2"/>
    <row r="355350" hidden="1" x14ac:dyDescent="0.2"/>
    <row r="355351" hidden="1" x14ac:dyDescent="0.2"/>
    <row r="355352" hidden="1" x14ac:dyDescent="0.2"/>
    <row r="355353" hidden="1" x14ac:dyDescent="0.2"/>
    <row r="355354" hidden="1" x14ac:dyDescent="0.2"/>
    <row r="355355" hidden="1" x14ac:dyDescent="0.2"/>
    <row r="355356" hidden="1" x14ac:dyDescent="0.2"/>
    <row r="355357" hidden="1" x14ac:dyDescent="0.2"/>
    <row r="355358" hidden="1" x14ac:dyDescent="0.2"/>
    <row r="355359" hidden="1" x14ac:dyDescent="0.2"/>
    <row r="355360" hidden="1" x14ac:dyDescent="0.2"/>
    <row r="355361" hidden="1" x14ac:dyDescent="0.2"/>
    <row r="355362" hidden="1" x14ac:dyDescent="0.2"/>
    <row r="355363" hidden="1" x14ac:dyDescent="0.2"/>
    <row r="355364" hidden="1" x14ac:dyDescent="0.2"/>
    <row r="355365" hidden="1" x14ac:dyDescent="0.2"/>
    <row r="355366" hidden="1" x14ac:dyDescent="0.2"/>
    <row r="355367" hidden="1" x14ac:dyDescent="0.2"/>
    <row r="355368" hidden="1" x14ac:dyDescent="0.2"/>
    <row r="355369" hidden="1" x14ac:dyDescent="0.2"/>
    <row r="355370" hidden="1" x14ac:dyDescent="0.2"/>
    <row r="355371" hidden="1" x14ac:dyDescent="0.2"/>
    <row r="355372" hidden="1" x14ac:dyDescent="0.2"/>
    <row r="355373" hidden="1" x14ac:dyDescent="0.2"/>
    <row r="355374" hidden="1" x14ac:dyDescent="0.2"/>
    <row r="355375" hidden="1" x14ac:dyDescent="0.2"/>
    <row r="355376" hidden="1" x14ac:dyDescent="0.2"/>
    <row r="355377" hidden="1" x14ac:dyDescent="0.2"/>
    <row r="355378" hidden="1" x14ac:dyDescent="0.2"/>
    <row r="355379" hidden="1" x14ac:dyDescent="0.2"/>
    <row r="355380" hidden="1" x14ac:dyDescent="0.2"/>
    <row r="355381" hidden="1" x14ac:dyDescent="0.2"/>
    <row r="355382" hidden="1" x14ac:dyDescent="0.2"/>
    <row r="355383" hidden="1" x14ac:dyDescent="0.2"/>
    <row r="355384" hidden="1" x14ac:dyDescent="0.2"/>
    <row r="355385" hidden="1" x14ac:dyDescent="0.2"/>
    <row r="355386" hidden="1" x14ac:dyDescent="0.2"/>
    <row r="355387" hidden="1" x14ac:dyDescent="0.2"/>
    <row r="355388" hidden="1" x14ac:dyDescent="0.2"/>
    <row r="355389" hidden="1" x14ac:dyDescent="0.2"/>
    <row r="355390" hidden="1" x14ac:dyDescent="0.2"/>
    <row r="355391" hidden="1" x14ac:dyDescent="0.2"/>
    <row r="355392" hidden="1" x14ac:dyDescent="0.2"/>
    <row r="355393" hidden="1" x14ac:dyDescent="0.2"/>
    <row r="355394" hidden="1" x14ac:dyDescent="0.2"/>
    <row r="355395" hidden="1" x14ac:dyDescent="0.2"/>
    <row r="355396" hidden="1" x14ac:dyDescent="0.2"/>
    <row r="355397" hidden="1" x14ac:dyDescent="0.2"/>
    <row r="355398" hidden="1" x14ac:dyDescent="0.2"/>
    <row r="355399" hidden="1" x14ac:dyDescent="0.2"/>
    <row r="355400" hidden="1" x14ac:dyDescent="0.2"/>
    <row r="355401" hidden="1" x14ac:dyDescent="0.2"/>
    <row r="355402" hidden="1" x14ac:dyDescent="0.2"/>
    <row r="355403" hidden="1" x14ac:dyDescent="0.2"/>
    <row r="355404" hidden="1" x14ac:dyDescent="0.2"/>
    <row r="355405" hidden="1" x14ac:dyDescent="0.2"/>
    <row r="355406" hidden="1" x14ac:dyDescent="0.2"/>
    <row r="355407" hidden="1" x14ac:dyDescent="0.2"/>
    <row r="355408" hidden="1" x14ac:dyDescent="0.2"/>
    <row r="355409" hidden="1" x14ac:dyDescent="0.2"/>
    <row r="355410" hidden="1" x14ac:dyDescent="0.2"/>
    <row r="355411" hidden="1" x14ac:dyDescent="0.2"/>
    <row r="355412" hidden="1" x14ac:dyDescent="0.2"/>
    <row r="355413" hidden="1" x14ac:dyDescent="0.2"/>
    <row r="355414" hidden="1" x14ac:dyDescent="0.2"/>
    <row r="355415" hidden="1" x14ac:dyDescent="0.2"/>
    <row r="355416" hidden="1" x14ac:dyDescent="0.2"/>
    <row r="355417" hidden="1" x14ac:dyDescent="0.2"/>
    <row r="355418" hidden="1" x14ac:dyDescent="0.2"/>
    <row r="355419" hidden="1" x14ac:dyDescent="0.2"/>
    <row r="355420" hidden="1" x14ac:dyDescent="0.2"/>
    <row r="355421" hidden="1" x14ac:dyDescent="0.2"/>
    <row r="355422" hidden="1" x14ac:dyDescent="0.2"/>
    <row r="355423" hidden="1" x14ac:dyDescent="0.2"/>
    <row r="355424" hidden="1" x14ac:dyDescent="0.2"/>
    <row r="355425" hidden="1" x14ac:dyDescent="0.2"/>
    <row r="355426" hidden="1" x14ac:dyDescent="0.2"/>
    <row r="355427" hidden="1" x14ac:dyDescent="0.2"/>
    <row r="355428" hidden="1" x14ac:dyDescent="0.2"/>
    <row r="355429" hidden="1" x14ac:dyDescent="0.2"/>
    <row r="355430" hidden="1" x14ac:dyDescent="0.2"/>
    <row r="355431" hidden="1" x14ac:dyDescent="0.2"/>
    <row r="355432" hidden="1" x14ac:dyDescent="0.2"/>
    <row r="355433" hidden="1" x14ac:dyDescent="0.2"/>
    <row r="355434" hidden="1" x14ac:dyDescent="0.2"/>
    <row r="355435" hidden="1" x14ac:dyDescent="0.2"/>
    <row r="355436" hidden="1" x14ac:dyDescent="0.2"/>
    <row r="355437" hidden="1" x14ac:dyDescent="0.2"/>
    <row r="355438" hidden="1" x14ac:dyDescent="0.2"/>
    <row r="355439" hidden="1" x14ac:dyDescent="0.2"/>
    <row r="355440" hidden="1" x14ac:dyDescent="0.2"/>
    <row r="355441" hidden="1" x14ac:dyDescent="0.2"/>
    <row r="355442" hidden="1" x14ac:dyDescent="0.2"/>
    <row r="355443" hidden="1" x14ac:dyDescent="0.2"/>
    <row r="355444" hidden="1" x14ac:dyDescent="0.2"/>
    <row r="355445" hidden="1" x14ac:dyDescent="0.2"/>
    <row r="355446" hidden="1" x14ac:dyDescent="0.2"/>
    <row r="355447" hidden="1" x14ac:dyDescent="0.2"/>
    <row r="355448" hidden="1" x14ac:dyDescent="0.2"/>
    <row r="355449" hidden="1" x14ac:dyDescent="0.2"/>
    <row r="355450" hidden="1" x14ac:dyDescent="0.2"/>
    <row r="355451" hidden="1" x14ac:dyDescent="0.2"/>
    <row r="355452" hidden="1" x14ac:dyDescent="0.2"/>
    <row r="355453" hidden="1" x14ac:dyDescent="0.2"/>
    <row r="355454" hidden="1" x14ac:dyDescent="0.2"/>
    <row r="355455" hidden="1" x14ac:dyDescent="0.2"/>
    <row r="355456" hidden="1" x14ac:dyDescent="0.2"/>
    <row r="355457" hidden="1" x14ac:dyDescent="0.2"/>
    <row r="355458" hidden="1" x14ac:dyDescent="0.2"/>
    <row r="355459" hidden="1" x14ac:dyDescent="0.2"/>
    <row r="355460" hidden="1" x14ac:dyDescent="0.2"/>
    <row r="355461" hidden="1" x14ac:dyDescent="0.2"/>
    <row r="355462" hidden="1" x14ac:dyDescent="0.2"/>
    <row r="355463" hidden="1" x14ac:dyDescent="0.2"/>
    <row r="355464" hidden="1" x14ac:dyDescent="0.2"/>
    <row r="355465" hidden="1" x14ac:dyDescent="0.2"/>
    <row r="355466" hidden="1" x14ac:dyDescent="0.2"/>
    <row r="355467" hidden="1" x14ac:dyDescent="0.2"/>
    <row r="355468" hidden="1" x14ac:dyDescent="0.2"/>
    <row r="355469" hidden="1" x14ac:dyDescent="0.2"/>
    <row r="355470" hidden="1" x14ac:dyDescent="0.2"/>
    <row r="355471" hidden="1" x14ac:dyDescent="0.2"/>
    <row r="355472" hidden="1" x14ac:dyDescent="0.2"/>
    <row r="355473" hidden="1" x14ac:dyDescent="0.2"/>
    <row r="355474" hidden="1" x14ac:dyDescent="0.2"/>
    <row r="355475" hidden="1" x14ac:dyDescent="0.2"/>
    <row r="355476" hidden="1" x14ac:dyDescent="0.2"/>
    <row r="355477" hidden="1" x14ac:dyDescent="0.2"/>
    <row r="355478" hidden="1" x14ac:dyDescent="0.2"/>
    <row r="355479" hidden="1" x14ac:dyDescent="0.2"/>
    <row r="355480" hidden="1" x14ac:dyDescent="0.2"/>
    <row r="355481" hidden="1" x14ac:dyDescent="0.2"/>
    <row r="355482" hidden="1" x14ac:dyDescent="0.2"/>
    <row r="355483" hidden="1" x14ac:dyDescent="0.2"/>
    <row r="355484" hidden="1" x14ac:dyDescent="0.2"/>
    <row r="355485" hidden="1" x14ac:dyDescent="0.2"/>
    <row r="355486" hidden="1" x14ac:dyDescent="0.2"/>
    <row r="355487" hidden="1" x14ac:dyDescent="0.2"/>
    <row r="355488" hidden="1" x14ac:dyDescent="0.2"/>
    <row r="355489" hidden="1" x14ac:dyDescent="0.2"/>
    <row r="355490" hidden="1" x14ac:dyDescent="0.2"/>
    <row r="355491" hidden="1" x14ac:dyDescent="0.2"/>
    <row r="355492" hidden="1" x14ac:dyDescent="0.2"/>
    <row r="355493" hidden="1" x14ac:dyDescent="0.2"/>
    <row r="355494" hidden="1" x14ac:dyDescent="0.2"/>
    <row r="355495" hidden="1" x14ac:dyDescent="0.2"/>
    <row r="355496" hidden="1" x14ac:dyDescent="0.2"/>
    <row r="355497" hidden="1" x14ac:dyDescent="0.2"/>
    <row r="355498" hidden="1" x14ac:dyDescent="0.2"/>
    <row r="355499" hidden="1" x14ac:dyDescent="0.2"/>
    <row r="355500" hidden="1" x14ac:dyDescent="0.2"/>
    <row r="355501" hidden="1" x14ac:dyDescent="0.2"/>
    <row r="355502" hidden="1" x14ac:dyDescent="0.2"/>
    <row r="355503" hidden="1" x14ac:dyDescent="0.2"/>
    <row r="355504" hidden="1" x14ac:dyDescent="0.2"/>
    <row r="355505" hidden="1" x14ac:dyDescent="0.2"/>
    <row r="355506" hidden="1" x14ac:dyDescent="0.2"/>
    <row r="355507" hidden="1" x14ac:dyDescent="0.2"/>
    <row r="355508" hidden="1" x14ac:dyDescent="0.2"/>
    <row r="355509" hidden="1" x14ac:dyDescent="0.2"/>
    <row r="355510" hidden="1" x14ac:dyDescent="0.2"/>
    <row r="355511" hidden="1" x14ac:dyDescent="0.2"/>
    <row r="355512" hidden="1" x14ac:dyDescent="0.2"/>
    <row r="355513" hidden="1" x14ac:dyDescent="0.2"/>
    <row r="355514" hidden="1" x14ac:dyDescent="0.2"/>
    <row r="355515" hidden="1" x14ac:dyDescent="0.2"/>
    <row r="355516" hidden="1" x14ac:dyDescent="0.2"/>
    <row r="355517" hidden="1" x14ac:dyDescent="0.2"/>
    <row r="355518" hidden="1" x14ac:dyDescent="0.2"/>
    <row r="355519" hidden="1" x14ac:dyDescent="0.2"/>
    <row r="355520" hidden="1" x14ac:dyDescent="0.2"/>
    <row r="355521" hidden="1" x14ac:dyDescent="0.2"/>
    <row r="355522" hidden="1" x14ac:dyDescent="0.2"/>
    <row r="355523" hidden="1" x14ac:dyDescent="0.2"/>
    <row r="355524" hidden="1" x14ac:dyDescent="0.2"/>
    <row r="355525" hidden="1" x14ac:dyDescent="0.2"/>
    <row r="355526" hidden="1" x14ac:dyDescent="0.2"/>
    <row r="355527" hidden="1" x14ac:dyDescent="0.2"/>
    <row r="355528" hidden="1" x14ac:dyDescent="0.2"/>
    <row r="355529" hidden="1" x14ac:dyDescent="0.2"/>
    <row r="355530" hidden="1" x14ac:dyDescent="0.2"/>
    <row r="355531" hidden="1" x14ac:dyDescent="0.2"/>
    <row r="355532" hidden="1" x14ac:dyDescent="0.2"/>
    <row r="355533" hidden="1" x14ac:dyDescent="0.2"/>
    <row r="355534" hidden="1" x14ac:dyDescent="0.2"/>
    <row r="355535" hidden="1" x14ac:dyDescent="0.2"/>
    <row r="355536" hidden="1" x14ac:dyDescent="0.2"/>
    <row r="355537" hidden="1" x14ac:dyDescent="0.2"/>
    <row r="355538" hidden="1" x14ac:dyDescent="0.2"/>
    <row r="355539" hidden="1" x14ac:dyDescent="0.2"/>
    <row r="355540" hidden="1" x14ac:dyDescent="0.2"/>
    <row r="355541" hidden="1" x14ac:dyDescent="0.2"/>
    <row r="355542" hidden="1" x14ac:dyDescent="0.2"/>
    <row r="355543" hidden="1" x14ac:dyDescent="0.2"/>
    <row r="355544" hidden="1" x14ac:dyDescent="0.2"/>
    <row r="355545" hidden="1" x14ac:dyDescent="0.2"/>
    <row r="355546" hidden="1" x14ac:dyDescent="0.2"/>
    <row r="355547" hidden="1" x14ac:dyDescent="0.2"/>
    <row r="355548" hidden="1" x14ac:dyDescent="0.2"/>
    <row r="355549" hidden="1" x14ac:dyDescent="0.2"/>
    <row r="355550" hidden="1" x14ac:dyDescent="0.2"/>
    <row r="355551" hidden="1" x14ac:dyDescent="0.2"/>
    <row r="355552" hidden="1" x14ac:dyDescent="0.2"/>
    <row r="355553" hidden="1" x14ac:dyDescent="0.2"/>
    <row r="355554" hidden="1" x14ac:dyDescent="0.2"/>
    <row r="355555" hidden="1" x14ac:dyDescent="0.2"/>
    <row r="355556" hidden="1" x14ac:dyDescent="0.2"/>
    <row r="355557" hidden="1" x14ac:dyDescent="0.2"/>
    <row r="355558" hidden="1" x14ac:dyDescent="0.2"/>
    <row r="355559" hidden="1" x14ac:dyDescent="0.2"/>
    <row r="355560" hidden="1" x14ac:dyDescent="0.2"/>
    <row r="355561" hidden="1" x14ac:dyDescent="0.2"/>
    <row r="355562" hidden="1" x14ac:dyDescent="0.2"/>
    <row r="355563" hidden="1" x14ac:dyDescent="0.2"/>
    <row r="355564" hidden="1" x14ac:dyDescent="0.2"/>
    <row r="355565" hidden="1" x14ac:dyDescent="0.2"/>
    <row r="355566" hidden="1" x14ac:dyDescent="0.2"/>
    <row r="355567" hidden="1" x14ac:dyDescent="0.2"/>
    <row r="355568" hidden="1" x14ac:dyDescent="0.2"/>
    <row r="355569" hidden="1" x14ac:dyDescent="0.2"/>
    <row r="355570" hidden="1" x14ac:dyDescent="0.2"/>
    <row r="355571" hidden="1" x14ac:dyDescent="0.2"/>
    <row r="355572" hidden="1" x14ac:dyDescent="0.2"/>
    <row r="355573" hidden="1" x14ac:dyDescent="0.2"/>
    <row r="355574" hidden="1" x14ac:dyDescent="0.2"/>
    <row r="355575" hidden="1" x14ac:dyDescent="0.2"/>
    <row r="355576" hidden="1" x14ac:dyDescent="0.2"/>
    <row r="355577" hidden="1" x14ac:dyDescent="0.2"/>
    <row r="355578" hidden="1" x14ac:dyDescent="0.2"/>
    <row r="355579" hidden="1" x14ac:dyDescent="0.2"/>
    <row r="355580" hidden="1" x14ac:dyDescent="0.2"/>
    <row r="355581" hidden="1" x14ac:dyDescent="0.2"/>
    <row r="355582" hidden="1" x14ac:dyDescent="0.2"/>
    <row r="355583" hidden="1" x14ac:dyDescent="0.2"/>
    <row r="355584" hidden="1" x14ac:dyDescent="0.2"/>
    <row r="355585" hidden="1" x14ac:dyDescent="0.2"/>
    <row r="355586" hidden="1" x14ac:dyDescent="0.2"/>
    <row r="355587" hidden="1" x14ac:dyDescent="0.2"/>
    <row r="355588" hidden="1" x14ac:dyDescent="0.2"/>
    <row r="355589" hidden="1" x14ac:dyDescent="0.2"/>
    <row r="355590" hidden="1" x14ac:dyDescent="0.2"/>
    <row r="355591" hidden="1" x14ac:dyDescent="0.2"/>
    <row r="355592" hidden="1" x14ac:dyDescent="0.2"/>
    <row r="355593" hidden="1" x14ac:dyDescent="0.2"/>
    <row r="355594" hidden="1" x14ac:dyDescent="0.2"/>
    <row r="355595" hidden="1" x14ac:dyDescent="0.2"/>
    <row r="355596" hidden="1" x14ac:dyDescent="0.2"/>
    <row r="355597" hidden="1" x14ac:dyDescent="0.2"/>
    <row r="355598" hidden="1" x14ac:dyDescent="0.2"/>
    <row r="355599" hidden="1" x14ac:dyDescent="0.2"/>
    <row r="355600" hidden="1" x14ac:dyDescent="0.2"/>
    <row r="355601" hidden="1" x14ac:dyDescent="0.2"/>
    <row r="355602" hidden="1" x14ac:dyDescent="0.2"/>
    <row r="355603" hidden="1" x14ac:dyDescent="0.2"/>
    <row r="355604" hidden="1" x14ac:dyDescent="0.2"/>
    <row r="355605" hidden="1" x14ac:dyDescent="0.2"/>
    <row r="355606" hidden="1" x14ac:dyDescent="0.2"/>
    <row r="355607" hidden="1" x14ac:dyDescent="0.2"/>
    <row r="355608" hidden="1" x14ac:dyDescent="0.2"/>
    <row r="355609" hidden="1" x14ac:dyDescent="0.2"/>
    <row r="355610" hidden="1" x14ac:dyDescent="0.2"/>
    <row r="355611" hidden="1" x14ac:dyDescent="0.2"/>
    <row r="355612" hidden="1" x14ac:dyDescent="0.2"/>
    <row r="355613" hidden="1" x14ac:dyDescent="0.2"/>
    <row r="355614" hidden="1" x14ac:dyDescent="0.2"/>
    <row r="355615" hidden="1" x14ac:dyDescent="0.2"/>
    <row r="355616" hidden="1" x14ac:dyDescent="0.2"/>
    <row r="355617" hidden="1" x14ac:dyDescent="0.2"/>
    <row r="355618" hidden="1" x14ac:dyDescent="0.2"/>
    <row r="355619" hidden="1" x14ac:dyDescent="0.2"/>
    <row r="355620" hidden="1" x14ac:dyDescent="0.2"/>
    <row r="355621" hidden="1" x14ac:dyDescent="0.2"/>
    <row r="355622" hidden="1" x14ac:dyDescent="0.2"/>
    <row r="355623" hidden="1" x14ac:dyDescent="0.2"/>
    <row r="355624" hidden="1" x14ac:dyDescent="0.2"/>
    <row r="355625" hidden="1" x14ac:dyDescent="0.2"/>
    <row r="355626" hidden="1" x14ac:dyDescent="0.2"/>
    <row r="355627" hidden="1" x14ac:dyDescent="0.2"/>
    <row r="355628" hidden="1" x14ac:dyDescent="0.2"/>
    <row r="355629" hidden="1" x14ac:dyDescent="0.2"/>
    <row r="355630" hidden="1" x14ac:dyDescent="0.2"/>
    <row r="355631" hidden="1" x14ac:dyDescent="0.2"/>
    <row r="355632" hidden="1" x14ac:dyDescent="0.2"/>
    <row r="355633" hidden="1" x14ac:dyDescent="0.2"/>
    <row r="355634" hidden="1" x14ac:dyDescent="0.2"/>
    <row r="355635" hidden="1" x14ac:dyDescent="0.2"/>
    <row r="355636" hidden="1" x14ac:dyDescent="0.2"/>
    <row r="355637" hidden="1" x14ac:dyDescent="0.2"/>
    <row r="355638" hidden="1" x14ac:dyDescent="0.2"/>
    <row r="355639" hidden="1" x14ac:dyDescent="0.2"/>
    <row r="355640" hidden="1" x14ac:dyDescent="0.2"/>
    <row r="355641" hidden="1" x14ac:dyDescent="0.2"/>
    <row r="355642" hidden="1" x14ac:dyDescent="0.2"/>
    <row r="355643" hidden="1" x14ac:dyDescent="0.2"/>
    <row r="355644" hidden="1" x14ac:dyDescent="0.2"/>
    <row r="355645" hidden="1" x14ac:dyDescent="0.2"/>
    <row r="355646" hidden="1" x14ac:dyDescent="0.2"/>
    <row r="355647" hidden="1" x14ac:dyDescent="0.2"/>
    <row r="355648" hidden="1" x14ac:dyDescent="0.2"/>
    <row r="355649" hidden="1" x14ac:dyDescent="0.2"/>
    <row r="355650" hidden="1" x14ac:dyDescent="0.2"/>
    <row r="355651" hidden="1" x14ac:dyDescent="0.2"/>
    <row r="355652" hidden="1" x14ac:dyDescent="0.2"/>
    <row r="355653" hidden="1" x14ac:dyDescent="0.2"/>
    <row r="355654" hidden="1" x14ac:dyDescent="0.2"/>
    <row r="355655" hidden="1" x14ac:dyDescent="0.2"/>
    <row r="355656" hidden="1" x14ac:dyDescent="0.2"/>
    <row r="355657" hidden="1" x14ac:dyDescent="0.2"/>
    <row r="355658" hidden="1" x14ac:dyDescent="0.2"/>
    <row r="355659" hidden="1" x14ac:dyDescent="0.2"/>
    <row r="355660" hidden="1" x14ac:dyDescent="0.2"/>
    <row r="355661" hidden="1" x14ac:dyDescent="0.2"/>
    <row r="355662" hidden="1" x14ac:dyDescent="0.2"/>
    <row r="355663" hidden="1" x14ac:dyDescent="0.2"/>
    <row r="355664" hidden="1" x14ac:dyDescent="0.2"/>
    <row r="355665" hidden="1" x14ac:dyDescent="0.2"/>
    <row r="355666" hidden="1" x14ac:dyDescent="0.2"/>
    <row r="355667" hidden="1" x14ac:dyDescent="0.2"/>
    <row r="355668" hidden="1" x14ac:dyDescent="0.2"/>
    <row r="355669" hidden="1" x14ac:dyDescent="0.2"/>
    <row r="355670" hidden="1" x14ac:dyDescent="0.2"/>
    <row r="355671" hidden="1" x14ac:dyDescent="0.2"/>
    <row r="355672" hidden="1" x14ac:dyDescent="0.2"/>
    <row r="355673" hidden="1" x14ac:dyDescent="0.2"/>
    <row r="355674" hidden="1" x14ac:dyDescent="0.2"/>
    <row r="355675" hidden="1" x14ac:dyDescent="0.2"/>
    <row r="355676" hidden="1" x14ac:dyDescent="0.2"/>
    <row r="355677" hidden="1" x14ac:dyDescent="0.2"/>
    <row r="355678" hidden="1" x14ac:dyDescent="0.2"/>
    <row r="355679" hidden="1" x14ac:dyDescent="0.2"/>
    <row r="355680" hidden="1" x14ac:dyDescent="0.2"/>
    <row r="355681" hidden="1" x14ac:dyDescent="0.2"/>
    <row r="355682" hidden="1" x14ac:dyDescent="0.2"/>
    <row r="355683" hidden="1" x14ac:dyDescent="0.2"/>
    <row r="355684" hidden="1" x14ac:dyDescent="0.2"/>
    <row r="355685" hidden="1" x14ac:dyDescent="0.2"/>
    <row r="355686" hidden="1" x14ac:dyDescent="0.2"/>
    <row r="355687" hidden="1" x14ac:dyDescent="0.2"/>
    <row r="355688" hidden="1" x14ac:dyDescent="0.2"/>
    <row r="355689" hidden="1" x14ac:dyDescent="0.2"/>
    <row r="355690" hidden="1" x14ac:dyDescent="0.2"/>
    <row r="355691" hidden="1" x14ac:dyDescent="0.2"/>
    <row r="355692" hidden="1" x14ac:dyDescent="0.2"/>
    <row r="355693" hidden="1" x14ac:dyDescent="0.2"/>
    <row r="355694" hidden="1" x14ac:dyDescent="0.2"/>
    <row r="355695" hidden="1" x14ac:dyDescent="0.2"/>
    <row r="355696" hidden="1" x14ac:dyDescent="0.2"/>
    <row r="355697" hidden="1" x14ac:dyDescent="0.2"/>
    <row r="355698" hidden="1" x14ac:dyDescent="0.2"/>
    <row r="355699" hidden="1" x14ac:dyDescent="0.2"/>
    <row r="355700" hidden="1" x14ac:dyDescent="0.2"/>
    <row r="355701" hidden="1" x14ac:dyDescent="0.2"/>
    <row r="355702" hidden="1" x14ac:dyDescent="0.2"/>
    <row r="355703" hidden="1" x14ac:dyDescent="0.2"/>
    <row r="355704" hidden="1" x14ac:dyDescent="0.2"/>
    <row r="355705" hidden="1" x14ac:dyDescent="0.2"/>
    <row r="355706" hidden="1" x14ac:dyDescent="0.2"/>
    <row r="355707" hidden="1" x14ac:dyDescent="0.2"/>
    <row r="355708" hidden="1" x14ac:dyDescent="0.2"/>
    <row r="355709" hidden="1" x14ac:dyDescent="0.2"/>
    <row r="355710" hidden="1" x14ac:dyDescent="0.2"/>
    <row r="355711" hidden="1" x14ac:dyDescent="0.2"/>
    <row r="355712" hidden="1" x14ac:dyDescent="0.2"/>
    <row r="355713" hidden="1" x14ac:dyDescent="0.2"/>
    <row r="355714" hidden="1" x14ac:dyDescent="0.2"/>
    <row r="355715" hidden="1" x14ac:dyDescent="0.2"/>
    <row r="355716" hidden="1" x14ac:dyDescent="0.2"/>
    <row r="355717" hidden="1" x14ac:dyDescent="0.2"/>
    <row r="355718" hidden="1" x14ac:dyDescent="0.2"/>
    <row r="355719" hidden="1" x14ac:dyDescent="0.2"/>
    <row r="355720" hidden="1" x14ac:dyDescent="0.2"/>
    <row r="355721" hidden="1" x14ac:dyDescent="0.2"/>
    <row r="355722" hidden="1" x14ac:dyDescent="0.2"/>
    <row r="355723" hidden="1" x14ac:dyDescent="0.2"/>
    <row r="355724" hidden="1" x14ac:dyDescent="0.2"/>
    <row r="355725" hidden="1" x14ac:dyDescent="0.2"/>
    <row r="355726" hidden="1" x14ac:dyDescent="0.2"/>
    <row r="355727" hidden="1" x14ac:dyDescent="0.2"/>
    <row r="355728" hidden="1" x14ac:dyDescent="0.2"/>
    <row r="355729" hidden="1" x14ac:dyDescent="0.2"/>
    <row r="355730" hidden="1" x14ac:dyDescent="0.2"/>
    <row r="355731" hidden="1" x14ac:dyDescent="0.2"/>
    <row r="355732" hidden="1" x14ac:dyDescent="0.2"/>
    <row r="355733" hidden="1" x14ac:dyDescent="0.2"/>
    <row r="355734" hidden="1" x14ac:dyDescent="0.2"/>
    <row r="355735" hidden="1" x14ac:dyDescent="0.2"/>
    <row r="355736" hidden="1" x14ac:dyDescent="0.2"/>
    <row r="355737" hidden="1" x14ac:dyDescent="0.2"/>
    <row r="355738" hidden="1" x14ac:dyDescent="0.2"/>
    <row r="355739" hidden="1" x14ac:dyDescent="0.2"/>
    <row r="355740" hidden="1" x14ac:dyDescent="0.2"/>
    <row r="355741" hidden="1" x14ac:dyDescent="0.2"/>
    <row r="355742" hidden="1" x14ac:dyDescent="0.2"/>
    <row r="355743" hidden="1" x14ac:dyDescent="0.2"/>
    <row r="355744" hidden="1" x14ac:dyDescent="0.2"/>
    <row r="355745" hidden="1" x14ac:dyDescent="0.2"/>
    <row r="355746" hidden="1" x14ac:dyDescent="0.2"/>
    <row r="355747" hidden="1" x14ac:dyDescent="0.2"/>
    <row r="355748" hidden="1" x14ac:dyDescent="0.2"/>
    <row r="355749" hidden="1" x14ac:dyDescent="0.2"/>
    <row r="355750" hidden="1" x14ac:dyDescent="0.2"/>
    <row r="355751" hidden="1" x14ac:dyDescent="0.2"/>
    <row r="355752" hidden="1" x14ac:dyDescent="0.2"/>
    <row r="355753" hidden="1" x14ac:dyDescent="0.2"/>
    <row r="355754" hidden="1" x14ac:dyDescent="0.2"/>
    <row r="355755" hidden="1" x14ac:dyDescent="0.2"/>
    <row r="355756" hidden="1" x14ac:dyDescent="0.2"/>
    <row r="355757" hidden="1" x14ac:dyDescent="0.2"/>
    <row r="355758" hidden="1" x14ac:dyDescent="0.2"/>
    <row r="355759" hidden="1" x14ac:dyDescent="0.2"/>
    <row r="355760" hidden="1" x14ac:dyDescent="0.2"/>
    <row r="355761" hidden="1" x14ac:dyDescent="0.2"/>
    <row r="355762" hidden="1" x14ac:dyDescent="0.2"/>
    <row r="355763" hidden="1" x14ac:dyDescent="0.2"/>
    <row r="355764" hidden="1" x14ac:dyDescent="0.2"/>
    <row r="355765" hidden="1" x14ac:dyDescent="0.2"/>
    <row r="355766" hidden="1" x14ac:dyDescent="0.2"/>
    <row r="355767" hidden="1" x14ac:dyDescent="0.2"/>
    <row r="355768" hidden="1" x14ac:dyDescent="0.2"/>
    <row r="355769" hidden="1" x14ac:dyDescent="0.2"/>
    <row r="355770" hidden="1" x14ac:dyDescent="0.2"/>
    <row r="355771" hidden="1" x14ac:dyDescent="0.2"/>
    <row r="355772" hidden="1" x14ac:dyDescent="0.2"/>
    <row r="355773" hidden="1" x14ac:dyDescent="0.2"/>
    <row r="355774" hidden="1" x14ac:dyDescent="0.2"/>
    <row r="355775" hidden="1" x14ac:dyDescent="0.2"/>
    <row r="355776" hidden="1" x14ac:dyDescent="0.2"/>
    <row r="355777" hidden="1" x14ac:dyDescent="0.2"/>
    <row r="355778" hidden="1" x14ac:dyDescent="0.2"/>
    <row r="355779" hidden="1" x14ac:dyDescent="0.2"/>
    <row r="355780" hidden="1" x14ac:dyDescent="0.2"/>
    <row r="355781" hidden="1" x14ac:dyDescent="0.2"/>
    <row r="355782" hidden="1" x14ac:dyDescent="0.2"/>
    <row r="355783" hidden="1" x14ac:dyDescent="0.2"/>
    <row r="355784" hidden="1" x14ac:dyDescent="0.2"/>
    <row r="355785" hidden="1" x14ac:dyDescent="0.2"/>
    <row r="355786" hidden="1" x14ac:dyDescent="0.2"/>
    <row r="355787" hidden="1" x14ac:dyDescent="0.2"/>
    <row r="355788" hidden="1" x14ac:dyDescent="0.2"/>
    <row r="355789" hidden="1" x14ac:dyDescent="0.2"/>
    <row r="355790" hidden="1" x14ac:dyDescent="0.2"/>
    <row r="355791" hidden="1" x14ac:dyDescent="0.2"/>
    <row r="355792" hidden="1" x14ac:dyDescent="0.2"/>
    <row r="355793" hidden="1" x14ac:dyDescent="0.2"/>
    <row r="355794" hidden="1" x14ac:dyDescent="0.2"/>
    <row r="355795" hidden="1" x14ac:dyDescent="0.2"/>
    <row r="355796" hidden="1" x14ac:dyDescent="0.2"/>
    <row r="355797" hidden="1" x14ac:dyDescent="0.2"/>
    <row r="355798" hidden="1" x14ac:dyDescent="0.2"/>
    <row r="355799" hidden="1" x14ac:dyDescent="0.2"/>
    <row r="355800" hidden="1" x14ac:dyDescent="0.2"/>
    <row r="355801" hidden="1" x14ac:dyDescent="0.2"/>
    <row r="355802" hidden="1" x14ac:dyDescent="0.2"/>
    <row r="355803" hidden="1" x14ac:dyDescent="0.2"/>
    <row r="355804" hidden="1" x14ac:dyDescent="0.2"/>
    <row r="355805" hidden="1" x14ac:dyDescent="0.2"/>
    <row r="355806" hidden="1" x14ac:dyDescent="0.2"/>
    <row r="355807" hidden="1" x14ac:dyDescent="0.2"/>
    <row r="355808" hidden="1" x14ac:dyDescent="0.2"/>
    <row r="355809" hidden="1" x14ac:dyDescent="0.2"/>
    <row r="355810" hidden="1" x14ac:dyDescent="0.2"/>
    <row r="355811" hidden="1" x14ac:dyDescent="0.2"/>
    <row r="355812" hidden="1" x14ac:dyDescent="0.2"/>
    <row r="355813" hidden="1" x14ac:dyDescent="0.2"/>
    <row r="355814" hidden="1" x14ac:dyDescent="0.2"/>
    <row r="355815" hidden="1" x14ac:dyDescent="0.2"/>
    <row r="355816" hidden="1" x14ac:dyDescent="0.2"/>
    <row r="355817" hidden="1" x14ac:dyDescent="0.2"/>
    <row r="355818" hidden="1" x14ac:dyDescent="0.2"/>
    <row r="355819" hidden="1" x14ac:dyDescent="0.2"/>
    <row r="355820" hidden="1" x14ac:dyDescent="0.2"/>
    <row r="355821" hidden="1" x14ac:dyDescent="0.2"/>
    <row r="355822" hidden="1" x14ac:dyDescent="0.2"/>
    <row r="355823" hidden="1" x14ac:dyDescent="0.2"/>
    <row r="355824" hidden="1" x14ac:dyDescent="0.2"/>
    <row r="355825" hidden="1" x14ac:dyDescent="0.2"/>
    <row r="355826" hidden="1" x14ac:dyDescent="0.2"/>
    <row r="355827" hidden="1" x14ac:dyDescent="0.2"/>
    <row r="355828" hidden="1" x14ac:dyDescent="0.2"/>
    <row r="355829" hidden="1" x14ac:dyDescent="0.2"/>
    <row r="355830" hidden="1" x14ac:dyDescent="0.2"/>
    <row r="355831" hidden="1" x14ac:dyDescent="0.2"/>
    <row r="355832" hidden="1" x14ac:dyDescent="0.2"/>
    <row r="355833" hidden="1" x14ac:dyDescent="0.2"/>
    <row r="355834" hidden="1" x14ac:dyDescent="0.2"/>
    <row r="355835" hidden="1" x14ac:dyDescent="0.2"/>
    <row r="355836" hidden="1" x14ac:dyDescent="0.2"/>
    <row r="355837" hidden="1" x14ac:dyDescent="0.2"/>
    <row r="355838" hidden="1" x14ac:dyDescent="0.2"/>
    <row r="355839" hidden="1" x14ac:dyDescent="0.2"/>
    <row r="355840" hidden="1" x14ac:dyDescent="0.2"/>
    <row r="355841" hidden="1" x14ac:dyDescent="0.2"/>
    <row r="355842" hidden="1" x14ac:dyDescent="0.2"/>
    <row r="355843" hidden="1" x14ac:dyDescent="0.2"/>
    <row r="355844" hidden="1" x14ac:dyDescent="0.2"/>
    <row r="355845" hidden="1" x14ac:dyDescent="0.2"/>
    <row r="355846" hidden="1" x14ac:dyDescent="0.2"/>
    <row r="355847" hidden="1" x14ac:dyDescent="0.2"/>
    <row r="355848" hidden="1" x14ac:dyDescent="0.2"/>
    <row r="355849" hidden="1" x14ac:dyDescent="0.2"/>
    <row r="355850" hidden="1" x14ac:dyDescent="0.2"/>
    <row r="355851" hidden="1" x14ac:dyDescent="0.2"/>
    <row r="355852" hidden="1" x14ac:dyDescent="0.2"/>
    <row r="355853" hidden="1" x14ac:dyDescent="0.2"/>
    <row r="355854" hidden="1" x14ac:dyDescent="0.2"/>
    <row r="355855" hidden="1" x14ac:dyDescent="0.2"/>
    <row r="355856" hidden="1" x14ac:dyDescent="0.2"/>
    <row r="355857" hidden="1" x14ac:dyDescent="0.2"/>
    <row r="355858" hidden="1" x14ac:dyDescent="0.2"/>
    <row r="355859" hidden="1" x14ac:dyDescent="0.2"/>
    <row r="355860" hidden="1" x14ac:dyDescent="0.2"/>
    <row r="355861" hidden="1" x14ac:dyDescent="0.2"/>
    <row r="355862" hidden="1" x14ac:dyDescent="0.2"/>
    <row r="355863" hidden="1" x14ac:dyDescent="0.2"/>
    <row r="355864" hidden="1" x14ac:dyDescent="0.2"/>
    <row r="355865" hidden="1" x14ac:dyDescent="0.2"/>
    <row r="355866" hidden="1" x14ac:dyDescent="0.2"/>
    <row r="355867" hidden="1" x14ac:dyDescent="0.2"/>
    <row r="355868" hidden="1" x14ac:dyDescent="0.2"/>
    <row r="355869" hidden="1" x14ac:dyDescent="0.2"/>
    <row r="355870" hidden="1" x14ac:dyDescent="0.2"/>
    <row r="355871" hidden="1" x14ac:dyDescent="0.2"/>
    <row r="355872" hidden="1" x14ac:dyDescent="0.2"/>
    <row r="355873" hidden="1" x14ac:dyDescent="0.2"/>
    <row r="355874" hidden="1" x14ac:dyDescent="0.2"/>
    <row r="355875" hidden="1" x14ac:dyDescent="0.2"/>
    <row r="355876" hidden="1" x14ac:dyDescent="0.2"/>
    <row r="355877" hidden="1" x14ac:dyDescent="0.2"/>
    <row r="355878" hidden="1" x14ac:dyDescent="0.2"/>
    <row r="355879" hidden="1" x14ac:dyDescent="0.2"/>
    <row r="355880" hidden="1" x14ac:dyDescent="0.2"/>
    <row r="355881" hidden="1" x14ac:dyDescent="0.2"/>
    <row r="355882" hidden="1" x14ac:dyDescent="0.2"/>
    <row r="355883" hidden="1" x14ac:dyDescent="0.2"/>
    <row r="355884" hidden="1" x14ac:dyDescent="0.2"/>
    <row r="355885" hidden="1" x14ac:dyDescent="0.2"/>
    <row r="355886" hidden="1" x14ac:dyDescent="0.2"/>
    <row r="355887" hidden="1" x14ac:dyDescent="0.2"/>
    <row r="355888" hidden="1" x14ac:dyDescent="0.2"/>
    <row r="355889" hidden="1" x14ac:dyDescent="0.2"/>
    <row r="355890" hidden="1" x14ac:dyDescent="0.2"/>
    <row r="355891" hidden="1" x14ac:dyDescent="0.2"/>
    <row r="355892" hidden="1" x14ac:dyDescent="0.2"/>
    <row r="355893" hidden="1" x14ac:dyDescent="0.2"/>
    <row r="355894" hidden="1" x14ac:dyDescent="0.2"/>
    <row r="355895" hidden="1" x14ac:dyDescent="0.2"/>
    <row r="355896" hidden="1" x14ac:dyDescent="0.2"/>
    <row r="355897" hidden="1" x14ac:dyDescent="0.2"/>
    <row r="355898" hidden="1" x14ac:dyDescent="0.2"/>
    <row r="355899" hidden="1" x14ac:dyDescent="0.2"/>
    <row r="355900" hidden="1" x14ac:dyDescent="0.2"/>
    <row r="355901" hidden="1" x14ac:dyDescent="0.2"/>
    <row r="355902" hidden="1" x14ac:dyDescent="0.2"/>
    <row r="355903" hidden="1" x14ac:dyDescent="0.2"/>
    <row r="355904" hidden="1" x14ac:dyDescent="0.2"/>
    <row r="355905" hidden="1" x14ac:dyDescent="0.2"/>
    <row r="355906" hidden="1" x14ac:dyDescent="0.2"/>
    <row r="355907" hidden="1" x14ac:dyDescent="0.2"/>
    <row r="355908" hidden="1" x14ac:dyDescent="0.2"/>
    <row r="355909" hidden="1" x14ac:dyDescent="0.2"/>
    <row r="355910" hidden="1" x14ac:dyDescent="0.2"/>
    <row r="355911" hidden="1" x14ac:dyDescent="0.2"/>
    <row r="355912" hidden="1" x14ac:dyDescent="0.2"/>
    <row r="355913" hidden="1" x14ac:dyDescent="0.2"/>
    <row r="355914" hidden="1" x14ac:dyDescent="0.2"/>
    <row r="355915" hidden="1" x14ac:dyDescent="0.2"/>
    <row r="355916" hidden="1" x14ac:dyDescent="0.2"/>
    <row r="355917" hidden="1" x14ac:dyDescent="0.2"/>
    <row r="355918" hidden="1" x14ac:dyDescent="0.2"/>
    <row r="355919" hidden="1" x14ac:dyDescent="0.2"/>
    <row r="355920" hidden="1" x14ac:dyDescent="0.2"/>
    <row r="355921" hidden="1" x14ac:dyDescent="0.2"/>
    <row r="355922" hidden="1" x14ac:dyDescent="0.2"/>
    <row r="355923" hidden="1" x14ac:dyDescent="0.2"/>
    <row r="355924" hidden="1" x14ac:dyDescent="0.2"/>
    <row r="355925" hidden="1" x14ac:dyDescent="0.2"/>
    <row r="355926" hidden="1" x14ac:dyDescent="0.2"/>
    <row r="355927" hidden="1" x14ac:dyDescent="0.2"/>
    <row r="355928" hidden="1" x14ac:dyDescent="0.2"/>
    <row r="355929" hidden="1" x14ac:dyDescent="0.2"/>
    <row r="355930" hidden="1" x14ac:dyDescent="0.2"/>
    <row r="355931" hidden="1" x14ac:dyDescent="0.2"/>
    <row r="355932" hidden="1" x14ac:dyDescent="0.2"/>
    <row r="355933" hidden="1" x14ac:dyDescent="0.2"/>
    <row r="355934" hidden="1" x14ac:dyDescent="0.2"/>
    <row r="355935" hidden="1" x14ac:dyDescent="0.2"/>
    <row r="355936" hidden="1" x14ac:dyDescent="0.2"/>
    <row r="355937" hidden="1" x14ac:dyDescent="0.2"/>
    <row r="355938" hidden="1" x14ac:dyDescent="0.2"/>
    <row r="355939" hidden="1" x14ac:dyDescent="0.2"/>
    <row r="355940" hidden="1" x14ac:dyDescent="0.2"/>
    <row r="355941" hidden="1" x14ac:dyDescent="0.2"/>
    <row r="355942" hidden="1" x14ac:dyDescent="0.2"/>
    <row r="355943" hidden="1" x14ac:dyDescent="0.2"/>
    <row r="355944" hidden="1" x14ac:dyDescent="0.2"/>
    <row r="355945" hidden="1" x14ac:dyDescent="0.2"/>
    <row r="355946" hidden="1" x14ac:dyDescent="0.2"/>
    <row r="355947" hidden="1" x14ac:dyDescent="0.2"/>
    <row r="355948" hidden="1" x14ac:dyDescent="0.2"/>
    <row r="355949" hidden="1" x14ac:dyDescent="0.2"/>
    <row r="355950" hidden="1" x14ac:dyDescent="0.2"/>
    <row r="355951" hidden="1" x14ac:dyDescent="0.2"/>
    <row r="355952" hidden="1" x14ac:dyDescent="0.2"/>
    <row r="355953" hidden="1" x14ac:dyDescent="0.2"/>
    <row r="355954" hidden="1" x14ac:dyDescent="0.2"/>
    <row r="355955" hidden="1" x14ac:dyDescent="0.2"/>
    <row r="355956" hidden="1" x14ac:dyDescent="0.2"/>
    <row r="355957" hidden="1" x14ac:dyDescent="0.2"/>
    <row r="355958" hidden="1" x14ac:dyDescent="0.2"/>
    <row r="355959" hidden="1" x14ac:dyDescent="0.2"/>
    <row r="355960" hidden="1" x14ac:dyDescent="0.2"/>
    <row r="355961" hidden="1" x14ac:dyDescent="0.2"/>
    <row r="355962" hidden="1" x14ac:dyDescent="0.2"/>
    <row r="355963" hidden="1" x14ac:dyDescent="0.2"/>
    <row r="355964" hidden="1" x14ac:dyDescent="0.2"/>
    <row r="355965" hidden="1" x14ac:dyDescent="0.2"/>
    <row r="355966" hidden="1" x14ac:dyDescent="0.2"/>
    <row r="355967" hidden="1" x14ac:dyDescent="0.2"/>
    <row r="355968" hidden="1" x14ac:dyDescent="0.2"/>
    <row r="355969" hidden="1" x14ac:dyDescent="0.2"/>
    <row r="355970" hidden="1" x14ac:dyDescent="0.2"/>
    <row r="355971" hidden="1" x14ac:dyDescent="0.2"/>
    <row r="355972" hidden="1" x14ac:dyDescent="0.2"/>
    <row r="355973" hidden="1" x14ac:dyDescent="0.2"/>
    <row r="355974" hidden="1" x14ac:dyDescent="0.2"/>
    <row r="355975" hidden="1" x14ac:dyDescent="0.2"/>
    <row r="355976" hidden="1" x14ac:dyDescent="0.2"/>
    <row r="355977" hidden="1" x14ac:dyDescent="0.2"/>
    <row r="355978" hidden="1" x14ac:dyDescent="0.2"/>
    <row r="355979" hidden="1" x14ac:dyDescent="0.2"/>
    <row r="355980" hidden="1" x14ac:dyDescent="0.2"/>
    <row r="355981" hidden="1" x14ac:dyDescent="0.2"/>
    <row r="355982" hidden="1" x14ac:dyDescent="0.2"/>
    <row r="355983" hidden="1" x14ac:dyDescent="0.2"/>
    <row r="355984" hidden="1" x14ac:dyDescent="0.2"/>
    <row r="355985" hidden="1" x14ac:dyDescent="0.2"/>
    <row r="355986" hidden="1" x14ac:dyDescent="0.2"/>
    <row r="355987" hidden="1" x14ac:dyDescent="0.2"/>
    <row r="355988" hidden="1" x14ac:dyDescent="0.2"/>
    <row r="355989" hidden="1" x14ac:dyDescent="0.2"/>
    <row r="355990" hidden="1" x14ac:dyDescent="0.2"/>
    <row r="355991" hidden="1" x14ac:dyDescent="0.2"/>
    <row r="355992" hidden="1" x14ac:dyDescent="0.2"/>
    <row r="355993" hidden="1" x14ac:dyDescent="0.2"/>
    <row r="355994" hidden="1" x14ac:dyDescent="0.2"/>
    <row r="355995" hidden="1" x14ac:dyDescent="0.2"/>
    <row r="355996" hidden="1" x14ac:dyDescent="0.2"/>
    <row r="355997" hidden="1" x14ac:dyDescent="0.2"/>
    <row r="355998" hidden="1" x14ac:dyDescent="0.2"/>
    <row r="355999" hidden="1" x14ac:dyDescent="0.2"/>
    <row r="356000" hidden="1" x14ac:dyDescent="0.2"/>
    <row r="356001" hidden="1" x14ac:dyDescent="0.2"/>
    <row r="356002" hidden="1" x14ac:dyDescent="0.2"/>
    <row r="356003" hidden="1" x14ac:dyDescent="0.2"/>
    <row r="356004" hidden="1" x14ac:dyDescent="0.2"/>
    <row r="356005" hidden="1" x14ac:dyDescent="0.2"/>
    <row r="356006" hidden="1" x14ac:dyDescent="0.2"/>
    <row r="356007" hidden="1" x14ac:dyDescent="0.2"/>
    <row r="356008" hidden="1" x14ac:dyDescent="0.2"/>
    <row r="356009" hidden="1" x14ac:dyDescent="0.2"/>
    <row r="356010" hidden="1" x14ac:dyDescent="0.2"/>
    <row r="356011" hidden="1" x14ac:dyDescent="0.2"/>
    <row r="356012" hidden="1" x14ac:dyDescent="0.2"/>
    <row r="356013" hidden="1" x14ac:dyDescent="0.2"/>
    <row r="356014" hidden="1" x14ac:dyDescent="0.2"/>
    <row r="356015" hidden="1" x14ac:dyDescent="0.2"/>
    <row r="356016" hidden="1" x14ac:dyDescent="0.2"/>
    <row r="356017" hidden="1" x14ac:dyDescent="0.2"/>
    <row r="356018" hidden="1" x14ac:dyDescent="0.2"/>
    <row r="356019" hidden="1" x14ac:dyDescent="0.2"/>
    <row r="356020" hidden="1" x14ac:dyDescent="0.2"/>
    <row r="356021" hidden="1" x14ac:dyDescent="0.2"/>
    <row r="356022" hidden="1" x14ac:dyDescent="0.2"/>
    <row r="356023" hidden="1" x14ac:dyDescent="0.2"/>
    <row r="356024" hidden="1" x14ac:dyDescent="0.2"/>
    <row r="356025" hidden="1" x14ac:dyDescent="0.2"/>
    <row r="356026" hidden="1" x14ac:dyDescent="0.2"/>
    <row r="356027" hidden="1" x14ac:dyDescent="0.2"/>
    <row r="356028" hidden="1" x14ac:dyDescent="0.2"/>
    <row r="356029" hidden="1" x14ac:dyDescent="0.2"/>
    <row r="356030" hidden="1" x14ac:dyDescent="0.2"/>
    <row r="356031" hidden="1" x14ac:dyDescent="0.2"/>
    <row r="356032" hidden="1" x14ac:dyDescent="0.2"/>
    <row r="356033" hidden="1" x14ac:dyDescent="0.2"/>
    <row r="356034" hidden="1" x14ac:dyDescent="0.2"/>
    <row r="356035" hidden="1" x14ac:dyDescent="0.2"/>
    <row r="356036" hidden="1" x14ac:dyDescent="0.2"/>
    <row r="356037" hidden="1" x14ac:dyDescent="0.2"/>
    <row r="356038" hidden="1" x14ac:dyDescent="0.2"/>
    <row r="356039" hidden="1" x14ac:dyDescent="0.2"/>
    <row r="356040" hidden="1" x14ac:dyDescent="0.2"/>
    <row r="356041" hidden="1" x14ac:dyDescent="0.2"/>
    <row r="356042" hidden="1" x14ac:dyDescent="0.2"/>
    <row r="356043" hidden="1" x14ac:dyDescent="0.2"/>
    <row r="356044" hidden="1" x14ac:dyDescent="0.2"/>
    <row r="356045" hidden="1" x14ac:dyDescent="0.2"/>
    <row r="356046" hidden="1" x14ac:dyDescent="0.2"/>
    <row r="356047" hidden="1" x14ac:dyDescent="0.2"/>
    <row r="356048" hidden="1" x14ac:dyDescent="0.2"/>
    <row r="356049" hidden="1" x14ac:dyDescent="0.2"/>
    <row r="356050" hidden="1" x14ac:dyDescent="0.2"/>
    <row r="356051" hidden="1" x14ac:dyDescent="0.2"/>
    <row r="356052" hidden="1" x14ac:dyDescent="0.2"/>
    <row r="356053" hidden="1" x14ac:dyDescent="0.2"/>
    <row r="356054" hidden="1" x14ac:dyDescent="0.2"/>
    <row r="356055" hidden="1" x14ac:dyDescent="0.2"/>
    <row r="356056" hidden="1" x14ac:dyDescent="0.2"/>
    <row r="356057" hidden="1" x14ac:dyDescent="0.2"/>
    <row r="356058" hidden="1" x14ac:dyDescent="0.2"/>
    <row r="356059" hidden="1" x14ac:dyDescent="0.2"/>
    <row r="356060" hidden="1" x14ac:dyDescent="0.2"/>
    <row r="356061" hidden="1" x14ac:dyDescent="0.2"/>
    <row r="356062" hidden="1" x14ac:dyDescent="0.2"/>
    <row r="356063" hidden="1" x14ac:dyDescent="0.2"/>
    <row r="356064" hidden="1" x14ac:dyDescent="0.2"/>
    <row r="356065" hidden="1" x14ac:dyDescent="0.2"/>
    <row r="356066" hidden="1" x14ac:dyDescent="0.2"/>
    <row r="356067" hidden="1" x14ac:dyDescent="0.2"/>
    <row r="356068" hidden="1" x14ac:dyDescent="0.2"/>
    <row r="356069" hidden="1" x14ac:dyDescent="0.2"/>
    <row r="356070" hidden="1" x14ac:dyDescent="0.2"/>
    <row r="356071" hidden="1" x14ac:dyDescent="0.2"/>
    <row r="356072" hidden="1" x14ac:dyDescent="0.2"/>
    <row r="356073" hidden="1" x14ac:dyDescent="0.2"/>
    <row r="356074" hidden="1" x14ac:dyDescent="0.2"/>
    <row r="356075" hidden="1" x14ac:dyDescent="0.2"/>
    <row r="356076" hidden="1" x14ac:dyDescent="0.2"/>
    <row r="356077" hidden="1" x14ac:dyDescent="0.2"/>
    <row r="356078" hidden="1" x14ac:dyDescent="0.2"/>
    <row r="356079" hidden="1" x14ac:dyDescent="0.2"/>
    <row r="356080" hidden="1" x14ac:dyDescent="0.2"/>
    <row r="356081" hidden="1" x14ac:dyDescent="0.2"/>
    <row r="356082" hidden="1" x14ac:dyDescent="0.2"/>
    <row r="356083" hidden="1" x14ac:dyDescent="0.2"/>
    <row r="356084" hidden="1" x14ac:dyDescent="0.2"/>
    <row r="356085" hidden="1" x14ac:dyDescent="0.2"/>
    <row r="356086" hidden="1" x14ac:dyDescent="0.2"/>
    <row r="356087" hidden="1" x14ac:dyDescent="0.2"/>
    <row r="356088" hidden="1" x14ac:dyDescent="0.2"/>
    <row r="356089" hidden="1" x14ac:dyDescent="0.2"/>
    <row r="356090" hidden="1" x14ac:dyDescent="0.2"/>
    <row r="356091" hidden="1" x14ac:dyDescent="0.2"/>
    <row r="356092" hidden="1" x14ac:dyDescent="0.2"/>
    <row r="356093" hidden="1" x14ac:dyDescent="0.2"/>
    <row r="356094" hidden="1" x14ac:dyDescent="0.2"/>
    <row r="356095" hidden="1" x14ac:dyDescent="0.2"/>
    <row r="356096" hidden="1" x14ac:dyDescent="0.2"/>
    <row r="356097" hidden="1" x14ac:dyDescent="0.2"/>
    <row r="356098" hidden="1" x14ac:dyDescent="0.2"/>
    <row r="356099" hidden="1" x14ac:dyDescent="0.2"/>
    <row r="356100" hidden="1" x14ac:dyDescent="0.2"/>
    <row r="356101" hidden="1" x14ac:dyDescent="0.2"/>
    <row r="356102" hidden="1" x14ac:dyDescent="0.2"/>
    <row r="356103" hidden="1" x14ac:dyDescent="0.2"/>
    <row r="356104" hidden="1" x14ac:dyDescent="0.2"/>
    <row r="356105" hidden="1" x14ac:dyDescent="0.2"/>
    <row r="356106" hidden="1" x14ac:dyDescent="0.2"/>
    <row r="356107" hidden="1" x14ac:dyDescent="0.2"/>
    <row r="356108" hidden="1" x14ac:dyDescent="0.2"/>
    <row r="356109" hidden="1" x14ac:dyDescent="0.2"/>
    <row r="356110" hidden="1" x14ac:dyDescent="0.2"/>
    <row r="356111" hidden="1" x14ac:dyDescent="0.2"/>
    <row r="356112" hidden="1" x14ac:dyDescent="0.2"/>
    <row r="356113" hidden="1" x14ac:dyDescent="0.2"/>
    <row r="356114" hidden="1" x14ac:dyDescent="0.2"/>
    <row r="356115" hidden="1" x14ac:dyDescent="0.2"/>
    <row r="356116" hidden="1" x14ac:dyDescent="0.2"/>
    <row r="356117" hidden="1" x14ac:dyDescent="0.2"/>
    <row r="356118" hidden="1" x14ac:dyDescent="0.2"/>
    <row r="356119" hidden="1" x14ac:dyDescent="0.2"/>
    <row r="356120" hidden="1" x14ac:dyDescent="0.2"/>
    <row r="356121" hidden="1" x14ac:dyDescent="0.2"/>
    <row r="356122" hidden="1" x14ac:dyDescent="0.2"/>
    <row r="356123" hidden="1" x14ac:dyDescent="0.2"/>
    <row r="356124" hidden="1" x14ac:dyDescent="0.2"/>
    <row r="356125" hidden="1" x14ac:dyDescent="0.2"/>
    <row r="356126" hidden="1" x14ac:dyDescent="0.2"/>
    <row r="356127" hidden="1" x14ac:dyDescent="0.2"/>
    <row r="356128" hidden="1" x14ac:dyDescent="0.2"/>
    <row r="356129" hidden="1" x14ac:dyDescent="0.2"/>
    <row r="356130" hidden="1" x14ac:dyDescent="0.2"/>
    <row r="356131" hidden="1" x14ac:dyDescent="0.2"/>
    <row r="356132" hidden="1" x14ac:dyDescent="0.2"/>
    <row r="356133" hidden="1" x14ac:dyDescent="0.2"/>
    <row r="356134" hidden="1" x14ac:dyDescent="0.2"/>
    <row r="356135" hidden="1" x14ac:dyDescent="0.2"/>
    <row r="356136" hidden="1" x14ac:dyDescent="0.2"/>
    <row r="356137" hidden="1" x14ac:dyDescent="0.2"/>
    <row r="356138" hidden="1" x14ac:dyDescent="0.2"/>
    <row r="356139" hidden="1" x14ac:dyDescent="0.2"/>
    <row r="356140" hidden="1" x14ac:dyDescent="0.2"/>
    <row r="356141" hidden="1" x14ac:dyDescent="0.2"/>
    <row r="356142" hidden="1" x14ac:dyDescent="0.2"/>
    <row r="356143" hidden="1" x14ac:dyDescent="0.2"/>
    <row r="356144" hidden="1" x14ac:dyDescent="0.2"/>
    <row r="356145" hidden="1" x14ac:dyDescent="0.2"/>
    <row r="356146" hidden="1" x14ac:dyDescent="0.2"/>
    <row r="356147" hidden="1" x14ac:dyDescent="0.2"/>
    <row r="356148" hidden="1" x14ac:dyDescent="0.2"/>
    <row r="356149" hidden="1" x14ac:dyDescent="0.2"/>
    <row r="356150" hidden="1" x14ac:dyDescent="0.2"/>
    <row r="356151" hidden="1" x14ac:dyDescent="0.2"/>
    <row r="356152" hidden="1" x14ac:dyDescent="0.2"/>
    <row r="356153" hidden="1" x14ac:dyDescent="0.2"/>
    <row r="356154" hidden="1" x14ac:dyDescent="0.2"/>
    <row r="356155" hidden="1" x14ac:dyDescent="0.2"/>
    <row r="356156" hidden="1" x14ac:dyDescent="0.2"/>
    <row r="356157" hidden="1" x14ac:dyDescent="0.2"/>
    <row r="356158" hidden="1" x14ac:dyDescent="0.2"/>
    <row r="356159" hidden="1" x14ac:dyDescent="0.2"/>
    <row r="356160" hidden="1" x14ac:dyDescent="0.2"/>
    <row r="356161" hidden="1" x14ac:dyDescent="0.2"/>
    <row r="356162" hidden="1" x14ac:dyDescent="0.2"/>
    <row r="356163" hidden="1" x14ac:dyDescent="0.2"/>
    <row r="356164" hidden="1" x14ac:dyDescent="0.2"/>
    <row r="356165" hidden="1" x14ac:dyDescent="0.2"/>
    <row r="356166" hidden="1" x14ac:dyDescent="0.2"/>
    <row r="356167" hidden="1" x14ac:dyDescent="0.2"/>
    <row r="356168" hidden="1" x14ac:dyDescent="0.2"/>
    <row r="356169" hidden="1" x14ac:dyDescent="0.2"/>
    <row r="356170" hidden="1" x14ac:dyDescent="0.2"/>
    <row r="356171" hidden="1" x14ac:dyDescent="0.2"/>
    <row r="356172" hidden="1" x14ac:dyDescent="0.2"/>
    <row r="356173" hidden="1" x14ac:dyDescent="0.2"/>
    <row r="356174" hidden="1" x14ac:dyDescent="0.2"/>
    <row r="356175" hidden="1" x14ac:dyDescent="0.2"/>
    <row r="356176" hidden="1" x14ac:dyDescent="0.2"/>
    <row r="356177" hidden="1" x14ac:dyDescent="0.2"/>
    <row r="356178" hidden="1" x14ac:dyDescent="0.2"/>
    <row r="356179" hidden="1" x14ac:dyDescent="0.2"/>
    <row r="356180" hidden="1" x14ac:dyDescent="0.2"/>
    <row r="356181" hidden="1" x14ac:dyDescent="0.2"/>
    <row r="356182" hidden="1" x14ac:dyDescent="0.2"/>
    <row r="356183" hidden="1" x14ac:dyDescent="0.2"/>
    <row r="356184" hidden="1" x14ac:dyDescent="0.2"/>
    <row r="356185" hidden="1" x14ac:dyDescent="0.2"/>
    <row r="356186" hidden="1" x14ac:dyDescent="0.2"/>
    <row r="356187" hidden="1" x14ac:dyDescent="0.2"/>
    <row r="356188" hidden="1" x14ac:dyDescent="0.2"/>
    <row r="356189" hidden="1" x14ac:dyDescent="0.2"/>
    <row r="356190" hidden="1" x14ac:dyDescent="0.2"/>
    <row r="356191" hidden="1" x14ac:dyDescent="0.2"/>
    <row r="356192" hidden="1" x14ac:dyDescent="0.2"/>
    <row r="356193" hidden="1" x14ac:dyDescent="0.2"/>
    <row r="356194" hidden="1" x14ac:dyDescent="0.2"/>
    <row r="356195" hidden="1" x14ac:dyDescent="0.2"/>
    <row r="356196" hidden="1" x14ac:dyDescent="0.2"/>
    <row r="356197" hidden="1" x14ac:dyDescent="0.2"/>
    <row r="356198" hidden="1" x14ac:dyDescent="0.2"/>
    <row r="356199" hidden="1" x14ac:dyDescent="0.2"/>
    <row r="356200" hidden="1" x14ac:dyDescent="0.2"/>
    <row r="356201" hidden="1" x14ac:dyDescent="0.2"/>
    <row r="356202" hidden="1" x14ac:dyDescent="0.2"/>
    <row r="356203" hidden="1" x14ac:dyDescent="0.2"/>
    <row r="356204" hidden="1" x14ac:dyDescent="0.2"/>
    <row r="356205" hidden="1" x14ac:dyDescent="0.2"/>
    <row r="356206" hidden="1" x14ac:dyDescent="0.2"/>
    <row r="356207" hidden="1" x14ac:dyDescent="0.2"/>
    <row r="356208" hidden="1" x14ac:dyDescent="0.2"/>
    <row r="356209" hidden="1" x14ac:dyDescent="0.2"/>
    <row r="356210" hidden="1" x14ac:dyDescent="0.2"/>
    <row r="356211" hidden="1" x14ac:dyDescent="0.2"/>
    <row r="356212" hidden="1" x14ac:dyDescent="0.2"/>
    <row r="356213" hidden="1" x14ac:dyDescent="0.2"/>
    <row r="356214" hidden="1" x14ac:dyDescent="0.2"/>
    <row r="356215" hidden="1" x14ac:dyDescent="0.2"/>
    <row r="356216" hidden="1" x14ac:dyDescent="0.2"/>
    <row r="356217" hidden="1" x14ac:dyDescent="0.2"/>
    <row r="356218" hidden="1" x14ac:dyDescent="0.2"/>
    <row r="356219" hidden="1" x14ac:dyDescent="0.2"/>
    <row r="356220" hidden="1" x14ac:dyDescent="0.2"/>
    <row r="356221" hidden="1" x14ac:dyDescent="0.2"/>
    <row r="356222" hidden="1" x14ac:dyDescent="0.2"/>
    <row r="356223" hidden="1" x14ac:dyDescent="0.2"/>
    <row r="356224" hidden="1" x14ac:dyDescent="0.2"/>
    <row r="356225" hidden="1" x14ac:dyDescent="0.2"/>
    <row r="356226" hidden="1" x14ac:dyDescent="0.2"/>
    <row r="356227" hidden="1" x14ac:dyDescent="0.2"/>
    <row r="356228" hidden="1" x14ac:dyDescent="0.2"/>
    <row r="356229" hidden="1" x14ac:dyDescent="0.2"/>
    <row r="356230" hidden="1" x14ac:dyDescent="0.2"/>
    <row r="356231" hidden="1" x14ac:dyDescent="0.2"/>
    <row r="356232" hidden="1" x14ac:dyDescent="0.2"/>
    <row r="356233" hidden="1" x14ac:dyDescent="0.2"/>
    <row r="356234" hidden="1" x14ac:dyDescent="0.2"/>
    <row r="356235" hidden="1" x14ac:dyDescent="0.2"/>
    <row r="356236" hidden="1" x14ac:dyDescent="0.2"/>
    <row r="356237" hidden="1" x14ac:dyDescent="0.2"/>
    <row r="356238" hidden="1" x14ac:dyDescent="0.2"/>
    <row r="356239" hidden="1" x14ac:dyDescent="0.2"/>
    <row r="356240" hidden="1" x14ac:dyDescent="0.2"/>
    <row r="356241" hidden="1" x14ac:dyDescent="0.2"/>
    <row r="356242" hidden="1" x14ac:dyDescent="0.2"/>
    <row r="356243" hidden="1" x14ac:dyDescent="0.2"/>
    <row r="356244" hidden="1" x14ac:dyDescent="0.2"/>
    <row r="356245" hidden="1" x14ac:dyDescent="0.2"/>
    <row r="356246" hidden="1" x14ac:dyDescent="0.2"/>
    <row r="356247" hidden="1" x14ac:dyDescent="0.2"/>
    <row r="356248" hidden="1" x14ac:dyDescent="0.2"/>
    <row r="356249" hidden="1" x14ac:dyDescent="0.2"/>
    <row r="356250" hidden="1" x14ac:dyDescent="0.2"/>
    <row r="356251" hidden="1" x14ac:dyDescent="0.2"/>
    <row r="356252" hidden="1" x14ac:dyDescent="0.2"/>
    <row r="356253" hidden="1" x14ac:dyDescent="0.2"/>
    <row r="356254" hidden="1" x14ac:dyDescent="0.2"/>
    <row r="356255" hidden="1" x14ac:dyDescent="0.2"/>
    <row r="356256" hidden="1" x14ac:dyDescent="0.2"/>
    <row r="356257" hidden="1" x14ac:dyDescent="0.2"/>
    <row r="356258" hidden="1" x14ac:dyDescent="0.2"/>
    <row r="356259" hidden="1" x14ac:dyDescent="0.2"/>
    <row r="356260" hidden="1" x14ac:dyDescent="0.2"/>
    <row r="356261" hidden="1" x14ac:dyDescent="0.2"/>
    <row r="356262" hidden="1" x14ac:dyDescent="0.2"/>
    <row r="356263" hidden="1" x14ac:dyDescent="0.2"/>
    <row r="356264" hidden="1" x14ac:dyDescent="0.2"/>
    <row r="356265" hidden="1" x14ac:dyDescent="0.2"/>
    <row r="356266" hidden="1" x14ac:dyDescent="0.2"/>
    <row r="356267" hidden="1" x14ac:dyDescent="0.2"/>
    <row r="356268" hidden="1" x14ac:dyDescent="0.2"/>
    <row r="356269" hidden="1" x14ac:dyDescent="0.2"/>
    <row r="356270" hidden="1" x14ac:dyDescent="0.2"/>
    <row r="356271" hidden="1" x14ac:dyDescent="0.2"/>
    <row r="356272" hidden="1" x14ac:dyDescent="0.2"/>
    <row r="356273" hidden="1" x14ac:dyDescent="0.2"/>
    <row r="356274" hidden="1" x14ac:dyDescent="0.2"/>
    <row r="356275" hidden="1" x14ac:dyDescent="0.2"/>
    <row r="356276" hidden="1" x14ac:dyDescent="0.2"/>
    <row r="356277" hidden="1" x14ac:dyDescent="0.2"/>
    <row r="356278" hidden="1" x14ac:dyDescent="0.2"/>
    <row r="356279" hidden="1" x14ac:dyDescent="0.2"/>
    <row r="356280" hidden="1" x14ac:dyDescent="0.2"/>
    <row r="356281" hidden="1" x14ac:dyDescent="0.2"/>
    <row r="356282" hidden="1" x14ac:dyDescent="0.2"/>
    <row r="356283" hidden="1" x14ac:dyDescent="0.2"/>
    <row r="356284" hidden="1" x14ac:dyDescent="0.2"/>
    <row r="356285" hidden="1" x14ac:dyDescent="0.2"/>
    <row r="356286" hidden="1" x14ac:dyDescent="0.2"/>
    <row r="356287" hidden="1" x14ac:dyDescent="0.2"/>
    <row r="356288" hidden="1" x14ac:dyDescent="0.2"/>
    <row r="356289" hidden="1" x14ac:dyDescent="0.2"/>
    <row r="356290" hidden="1" x14ac:dyDescent="0.2"/>
    <row r="356291" hidden="1" x14ac:dyDescent="0.2"/>
    <row r="356292" hidden="1" x14ac:dyDescent="0.2"/>
    <row r="356293" hidden="1" x14ac:dyDescent="0.2"/>
    <row r="356294" hidden="1" x14ac:dyDescent="0.2"/>
    <row r="356295" hidden="1" x14ac:dyDescent="0.2"/>
    <row r="356296" hidden="1" x14ac:dyDescent="0.2"/>
    <row r="356297" hidden="1" x14ac:dyDescent="0.2"/>
    <row r="356298" hidden="1" x14ac:dyDescent="0.2"/>
    <row r="356299" hidden="1" x14ac:dyDescent="0.2"/>
    <row r="356300" hidden="1" x14ac:dyDescent="0.2"/>
    <row r="356301" hidden="1" x14ac:dyDescent="0.2"/>
    <row r="356302" hidden="1" x14ac:dyDescent="0.2"/>
    <row r="356303" hidden="1" x14ac:dyDescent="0.2"/>
    <row r="356304" hidden="1" x14ac:dyDescent="0.2"/>
    <row r="356305" hidden="1" x14ac:dyDescent="0.2"/>
    <row r="356306" hidden="1" x14ac:dyDescent="0.2"/>
    <row r="356307" hidden="1" x14ac:dyDescent="0.2"/>
    <row r="356308" hidden="1" x14ac:dyDescent="0.2"/>
    <row r="356309" hidden="1" x14ac:dyDescent="0.2"/>
    <row r="356310" hidden="1" x14ac:dyDescent="0.2"/>
    <row r="356311" hidden="1" x14ac:dyDescent="0.2"/>
    <row r="356312" hidden="1" x14ac:dyDescent="0.2"/>
    <row r="356313" hidden="1" x14ac:dyDescent="0.2"/>
    <row r="356314" hidden="1" x14ac:dyDescent="0.2"/>
    <row r="356315" hidden="1" x14ac:dyDescent="0.2"/>
    <row r="356316" hidden="1" x14ac:dyDescent="0.2"/>
    <row r="356317" hidden="1" x14ac:dyDescent="0.2"/>
    <row r="356318" hidden="1" x14ac:dyDescent="0.2"/>
    <row r="356319" hidden="1" x14ac:dyDescent="0.2"/>
    <row r="356320" hidden="1" x14ac:dyDescent="0.2"/>
    <row r="356321" hidden="1" x14ac:dyDescent="0.2"/>
    <row r="356322" hidden="1" x14ac:dyDescent="0.2"/>
    <row r="356323" hidden="1" x14ac:dyDescent="0.2"/>
    <row r="356324" hidden="1" x14ac:dyDescent="0.2"/>
    <row r="356325" hidden="1" x14ac:dyDescent="0.2"/>
    <row r="356326" hidden="1" x14ac:dyDescent="0.2"/>
    <row r="356327" hidden="1" x14ac:dyDescent="0.2"/>
    <row r="356328" hidden="1" x14ac:dyDescent="0.2"/>
    <row r="356329" hidden="1" x14ac:dyDescent="0.2"/>
    <row r="356330" hidden="1" x14ac:dyDescent="0.2"/>
    <row r="356331" hidden="1" x14ac:dyDescent="0.2"/>
    <row r="356332" hidden="1" x14ac:dyDescent="0.2"/>
    <row r="356333" hidden="1" x14ac:dyDescent="0.2"/>
    <row r="356334" hidden="1" x14ac:dyDescent="0.2"/>
    <row r="356335" hidden="1" x14ac:dyDescent="0.2"/>
    <row r="356336" hidden="1" x14ac:dyDescent="0.2"/>
    <row r="356337" hidden="1" x14ac:dyDescent="0.2"/>
    <row r="356338" hidden="1" x14ac:dyDescent="0.2"/>
    <row r="356339" hidden="1" x14ac:dyDescent="0.2"/>
    <row r="356340" hidden="1" x14ac:dyDescent="0.2"/>
    <row r="356341" hidden="1" x14ac:dyDescent="0.2"/>
    <row r="356342" hidden="1" x14ac:dyDescent="0.2"/>
    <row r="356343" hidden="1" x14ac:dyDescent="0.2"/>
    <row r="356344" hidden="1" x14ac:dyDescent="0.2"/>
    <row r="356345" hidden="1" x14ac:dyDescent="0.2"/>
    <row r="356346" hidden="1" x14ac:dyDescent="0.2"/>
    <row r="356347" hidden="1" x14ac:dyDescent="0.2"/>
    <row r="356348" hidden="1" x14ac:dyDescent="0.2"/>
    <row r="356349" hidden="1" x14ac:dyDescent="0.2"/>
    <row r="356350" hidden="1" x14ac:dyDescent="0.2"/>
    <row r="356351" hidden="1" x14ac:dyDescent="0.2"/>
    <row r="356352" hidden="1" x14ac:dyDescent="0.2"/>
    <row r="356353" hidden="1" x14ac:dyDescent="0.2"/>
    <row r="356354" hidden="1" x14ac:dyDescent="0.2"/>
    <row r="356355" hidden="1" x14ac:dyDescent="0.2"/>
    <row r="356356" hidden="1" x14ac:dyDescent="0.2"/>
    <row r="356357" hidden="1" x14ac:dyDescent="0.2"/>
    <row r="356358" hidden="1" x14ac:dyDescent="0.2"/>
    <row r="356359" hidden="1" x14ac:dyDescent="0.2"/>
    <row r="356360" hidden="1" x14ac:dyDescent="0.2"/>
    <row r="356361" hidden="1" x14ac:dyDescent="0.2"/>
    <row r="356362" hidden="1" x14ac:dyDescent="0.2"/>
    <row r="356363" hidden="1" x14ac:dyDescent="0.2"/>
    <row r="356364" hidden="1" x14ac:dyDescent="0.2"/>
    <row r="356365" hidden="1" x14ac:dyDescent="0.2"/>
    <row r="356366" hidden="1" x14ac:dyDescent="0.2"/>
    <row r="356367" hidden="1" x14ac:dyDescent="0.2"/>
    <row r="356368" hidden="1" x14ac:dyDescent="0.2"/>
    <row r="356369" hidden="1" x14ac:dyDescent="0.2"/>
    <row r="356370" hidden="1" x14ac:dyDescent="0.2"/>
    <row r="356371" hidden="1" x14ac:dyDescent="0.2"/>
    <row r="356372" hidden="1" x14ac:dyDescent="0.2"/>
    <row r="356373" hidden="1" x14ac:dyDescent="0.2"/>
    <row r="356374" hidden="1" x14ac:dyDescent="0.2"/>
    <row r="356375" hidden="1" x14ac:dyDescent="0.2"/>
    <row r="356376" hidden="1" x14ac:dyDescent="0.2"/>
    <row r="356377" hidden="1" x14ac:dyDescent="0.2"/>
    <row r="356378" hidden="1" x14ac:dyDescent="0.2"/>
    <row r="356379" hidden="1" x14ac:dyDescent="0.2"/>
    <row r="356380" hidden="1" x14ac:dyDescent="0.2"/>
    <row r="356381" hidden="1" x14ac:dyDescent="0.2"/>
    <row r="356382" hidden="1" x14ac:dyDescent="0.2"/>
    <row r="356383" hidden="1" x14ac:dyDescent="0.2"/>
    <row r="356384" hidden="1" x14ac:dyDescent="0.2"/>
    <row r="356385" hidden="1" x14ac:dyDescent="0.2"/>
    <row r="356386" hidden="1" x14ac:dyDescent="0.2"/>
    <row r="356387" hidden="1" x14ac:dyDescent="0.2"/>
    <row r="356388" hidden="1" x14ac:dyDescent="0.2"/>
    <row r="356389" hidden="1" x14ac:dyDescent="0.2"/>
    <row r="356390" hidden="1" x14ac:dyDescent="0.2"/>
    <row r="356391" hidden="1" x14ac:dyDescent="0.2"/>
    <row r="356392" hidden="1" x14ac:dyDescent="0.2"/>
    <row r="356393" hidden="1" x14ac:dyDescent="0.2"/>
    <row r="356394" hidden="1" x14ac:dyDescent="0.2"/>
    <row r="356395" hidden="1" x14ac:dyDescent="0.2"/>
    <row r="356396" hidden="1" x14ac:dyDescent="0.2"/>
    <row r="356397" hidden="1" x14ac:dyDescent="0.2"/>
    <row r="356398" hidden="1" x14ac:dyDescent="0.2"/>
    <row r="356399" hidden="1" x14ac:dyDescent="0.2"/>
    <row r="356400" hidden="1" x14ac:dyDescent="0.2"/>
    <row r="356401" hidden="1" x14ac:dyDescent="0.2"/>
    <row r="356402" hidden="1" x14ac:dyDescent="0.2"/>
    <row r="356403" hidden="1" x14ac:dyDescent="0.2"/>
    <row r="356404" hidden="1" x14ac:dyDescent="0.2"/>
    <row r="356405" hidden="1" x14ac:dyDescent="0.2"/>
    <row r="356406" hidden="1" x14ac:dyDescent="0.2"/>
    <row r="356407" hidden="1" x14ac:dyDescent="0.2"/>
    <row r="356408" hidden="1" x14ac:dyDescent="0.2"/>
    <row r="356409" hidden="1" x14ac:dyDescent="0.2"/>
    <row r="356410" hidden="1" x14ac:dyDescent="0.2"/>
    <row r="356411" hidden="1" x14ac:dyDescent="0.2"/>
    <row r="356412" hidden="1" x14ac:dyDescent="0.2"/>
    <row r="356413" hidden="1" x14ac:dyDescent="0.2"/>
    <row r="356414" hidden="1" x14ac:dyDescent="0.2"/>
    <row r="356415" hidden="1" x14ac:dyDescent="0.2"/>
    <row r="356416" hidden="1" x14ac:dyDescent="0.2"/>
    <row r="356417" hidden="1" x14ac:dyDescent="0.2"/>
    <row r="356418" hidden="1" x14ac:dyDescent="0.2"/>
    <row r="356419" hidden="1" x14ac:dyDescent="0.2"/>
    <row r="356420" hidden="1" x14ac:dyDescent="0.2"/>
    <row r="356421" hidden="1" x14ac:dyDescent="0.2"/>
    <row r="356422" hidden="1" x14ac:dyDescent="0.2"/>
    <row r="356423" hidden="1" x14ac:dyDescent="0.2"/>
    <row r="356424" hidden="1" x14ac:dyDescent="0.2"/>
    <row r="356425" hidden="1" x14ac:dyDescent="0.2"/>
    <row r="356426" hidden="1" x14ac:dyDescent="0.2"/>
    <row r="356427" hidden="1" x14ac:dyDescent="0.2"/>
    <row r="356428" hidden="1" x14ac:dyDescent="0.2"/>
    <row r="356429" hidden="1" x14ac:dyDescent="0.2"/>
    <row r="356430" hidden="1" x14ac:dyDescent="0.2"/>
    <row r="356431" hidden="1" x14ac:dyDescent="0.2"/>
    <row r="356432" hidden="1" x14ac:dyDescent="0.2"/>
    <row r="356433" hidden="1" x14ac:dyDescent="0.2"/>
    <row r="356434" hidden="1" x14ac:dyDescent="0.2"/>
    <row r="356435" hidden="1" x14ac:dyDescent="0.2"/>
    <row r="356436" hidden="1" x14ac:dyDescent="0.2"/>
    <row r="356437" hidden="1" x14ac:dyDescent="0.2"/>
    <row r="356438" hidden="1" x14ac:dyDescent="0.2"/>
    <row r="356439" hidden="1" x14ac:dyDescent="0.2"/>
    <row r="356440" hidden="1" x14ac:dyDescent="0.2"/>
    <row r="356441" hidden="1" x14ac:dyDescent="0.2"/>
    <row r="356442" hidden="1" x14ac:dyDescent="0.2"/>
    <row r="356443" hidden="1" x14ac:dyDescent="0.2"/>
    <row r="356444" hidden="1" x14ac:dyDescent="0.2"/>
    <row r="356445" hidden="1" x14ac:dyDescent="0.2"/>
    <row r="356446" hidden="1" x14ac:dyDescent="0.2"/>
    <row r="356447" hidden="1" x14ac:dyDescent="0.2"/>
    <row r="356448" hidden="1" x14ac:dyDescent="0.2"/>
    <row r="356449" hidden="1" x14ac:dyDescent="0.2"/>
    <row r="356450" hidden="1" x14ac:dyDescent="0.2"/>
    <row r="356451" hidden="1" x14ac:dyDescent="0.2"/>
    <row r="356452" hidden="1" x14ac:dyDescent="0.2"/>
    <row r="356453" hidden="1" x14ac:dyDescent="0.2"/>
    <row r="356454" hidden="1" x14ac:dyDescent="0.2"/>
    <row r="356455" hidden="1" x14ac:dyDescent="0.2"/>
    <row r="356456" hidden="1" x14ac:dyDescent="0.2"/>
    <row r="356457" hidden="1" x14ac:dyDescent="0.2"/>
    <row r="356458" hidden="1" x14ac:dyDescent="0.2"/>
    <row r="356459" hidden="1" x14ac:dyDescent="0.2"/>
    <row r="356460" hidden="1" x14ac:dyDescent="0.2"/>
    <row r="356461" hidden="1" x14ac:dyDescent="0.2"/>
    <row r="356462" hidden="1" x14ac:dyDescent="0.2"/>
    <row r="356463" hidden="1" x14ac:dyDescent="0.2"/>
    <row r="356464" hidden="1" x14ac:dyDescent="0.2"/>
    <row r="356465" hidden="1" x14ac:dyDescent="0.2"/>
    <row r="356466" hidden="1" x14ac:dyDescent="0.2"/>
    <row r="356467" hidden="1" x14ac:dyDescent="0.2"/>
    <row r="356468" hidden="1" x14ac:dyDescent="0.2"/>
    <row r="356469" hidden="1" x14ac:dyDescent="0.2"/>
    <row r="356470" hidden="1" x14ac:dyDescent="0.2"/>
    <row r="356471" hidden="1" x14ac:dyDescent="0.2"/>
    <row r="356472" hidden="1" x14ac:dyDescent="0.2"/>
    <row r="356473" hidden="1" x14ac:dyDescent="0.2"/>
    <row r="356474" hidden="1" x14ac:dyDescent="0.2"/>
    <row r="356475" hidden="1" x14ac:dyDescent="0.2"/>
    <row r="356476" hidden="1" x14ac:dyDescent="0.2"/>
    <row r="356477" hidden="1" x14ac:dyDescent="0.2"/>
    <row r="356478" hidden="1" x14ac:dyDescent="0.2"/>
    <row r="356479" hidden="1" x14ac:dyDescent="0.2"/>
    <row r="356480" hidden="1" x14ac:dyDescent="0.2"/>
    <row r="356481" hidden="1" x14ac:dyDescent="0.2"/>
    <row r="356482" hidden="1" x14ac:dyDescent="0.2"/>
    <row r="356483" hidden="1" x14ac:dyDescent="0.2"/>
    <row r="356484" hidden="1" x14ac:dyDescent="0.2"/>
    <row r="356485" hidden="1" x14ac:dyDescent="0.2"/>
    <row r="356486" hidden="1" x14ac:dyDescent="0.2"/>
    <row r="356487" hidden="1" x14ac:dyDescent="0.2"/>
    <row r="356488" hidden="1" x14ac:dyDescent="0.2"/>
    <row r="356489" hidden="1" x14ac:dyDescent="0.2"/>
    <row r="356490" hidden="1" x14ac:dyDescent="0.2"/>
    <row r="356491" hidden="1" x14ac:dyDescent="0.2"/>
    <row r="356492" hidden="1" x14ac:dyDescent="0.2"/>
    <row r="356493" hidden="1" x14ac:dyDescent="0.2"/>
    <row r="356494" hidden="1" x14ac:dyDescent="0.2"/>
    <row r="356495" hidden="1" x14ac:dyDescent="0.2"/>
    <row r="356496" hidden="1" x14ac:dyDescent="0.2"/>
    <row r="356497" hidden="1" x14ac:dyDescent="0.2"/>
    <row r="356498" hidden="1" x14ac:dyDescent="0.2"/>
    <row r="356499" hidden="1" x14ac:dyDescent="0.2"/>
    <row r="356500" hidden="1" x14ac:dyDescent="0.2"/>
    <row r="356501" hidden="1" x14ac:dyDescent="0.2"/>
    <row r="356502" hidden="1" x14ac:dyDescent="0.2"/>
    <row r="356503" hidden="1" x14ac:dyDescent="0.2"/>
    <row r="356504" hidden="1" x14ac:dyDescent="0.2"/>
    <row r="356505" hidden="1" x14ac:dyDescent="0.2"/>
    <row r="356506" hidden="1" x14ac:dyDescent="0.2"/>
    <row r="356507" hidden="1" x14ac:dyDescent="0.2"/>
    <row r="356508" hidden="1" x14ac:dyDescent="0.2"/>
    <row r="356509" hidden="1" x14ac:dyDescent="0.2"/>
    <row r="356510" hidden="1" x14ac:dyDescent="0.2"/>
    <row r="356511" hidden="1" x14ac:dyDescent="0.2"/>
    <row r="356512" hidden="1" x14ac:dyDescent="0.2"/>
    <row r="356513" hidden="1" x14ac:dyDescent="0.2"/>
    <row r="356514" hidden="1" x14ac:dyDescent="0.2"/>
    <row r="356515" hidden="1" x14ac:dyDescent="0.2"/>
    <row r="356516" hidden="1" x14ac:dyDescent="0.2"/>
    <row r="356517" hidden="1" x14ac:dyDescent="0.2"/>
    <row r="356518" hidden="1" x14ac:dyDescent="0.2"/>
    <row r="356519" hidden="1" x14ac:dyDescent="0.2"/>
    <row r="356520" hidden="1" x14ac:dyDescent="0.2"/>
    <row r="356521" hidden="1" x14ac:dyDescent="0.2"/>
    <row r="356522" hidden="1" x14ac:dyDescent="0.2"/>
    <row r="356523" hidden="1" x14ac:dyDescent="0.2"/>
    <row r="356524" hidden="1" x14ac:dyDescent="0.2"/>
    <row r="356525" hidden="1" x14ac:dyDescent="0.2"/>
    <row r="356526" hidden="1" x14ac:dyDescent="0.2"/>
    <row r="356527" hidden="1" x14ac:dyDescent="0.2"/>
    <row r="356528" hidden="1" x14ac:dyDescent="0.2"/>
    <row r="356529" hidden="1" x14ac:dyDescent="0.2"/>
    <row r="356530" hidden="1" x14ac:dyDescent="0.2"/>
    <row r="356531" hidden="1" x14ac:dyDescent="0.2"/>
    <row r="356532" hidden="1" x14ac:dyDescent="0.2"/>
    <row r="356533" hidden="1" x14ac:dyDescent="0.2"/>
    <row r="356534" hidden="1" x14ac:dyDescent="0.2"/>
    <row r="356535" hidden="1" x14ac:dyDescent="0.2"/>
    <row r="356536" hidden="1" x14ac:dyDescent="0.2"/>
    <row r="356537" hidden="1" x14ac:dyDescent="0.2"/>
    <row r="356538" hidden="1" x14ac:dyDescent="0.2"/>
    <row r="356539" hidden="1" x14ac:dyDescent="0.2"/>
    <row r="356540" hidden="1" x14ac:dyDescent="0.2"/>
    <row r="356541" hidden="1" x14ac:dyDescent="0.2"/>
    <row r="356542" hidden="1" x14ac:dyDescent="0.2"/>
    <row r="356543" hidden="1" x14ac:dyDescent="0.2"/>
    <row r="356544" hidden="1" x14ac:dyDescent="0.2"/>
    <row r="356545" hidden="1" x14ac:dyDescent="0.2"/>
    <row r="356546" hidden="1" x14ac:dyDescent="0.2"/>
    <row r="356547" hidden="1" x14ac:dyDescent="0.2"/>
    <row r="356548" hidden="1" x14ac:dyDescent="0.2"/>
    <row r="356549" hidden="1" x14ac:dyDescent="0.2"/>
    <row r="356550" hidden="1" x14ac:dyDescent="0.2"/>
    <row r="356551" hidden="1" x14ac:dyDescent="0.2"/>
    <row r="356552" hidden="1" x14ac:dyDescent="0.2"/>
    <row r="356553" hidden="1" x14ac:dyDescent="0.2"/>
    <row r="356554" hidden="1" x14ac:dyDescent="0.2"/>
    <row r="356555" hidden="1" x14ac:dyDescent="0.2"/>
    <row r="356556" hidden="1" x14ac:dyDescent="0.2"/>
    <row r="356557" hidden="1" x14ac:dyDescent="0.2"/>
    <row r="356558" hidden="1" x14ac:dyDescent="0.2"/>
    <row r="356559" hidden="1" x14ac:dyDescent="0.2"/>
    <row r="356560" hidden="1" x14ac:dyDescent="0.2"/>
    <row r="356561" hidden="1" x14ac:dyDescent="0.2"/>
    <row r="356562" hidden="1" x14ac:dyDescent="0.2"/>
    <row r="356563" hidden="1" x14ac:dyDescent="0.2"/>
    <row r="356564" hidden="1" x14ac:dyDescent="0.2"/>
    <row r="356565" hidden="1" x14ac:dyDescent="0.2"/>
    <row r="356566" hidden="1" x14ac:dyDescent="0.2"/>
    <row r="356567" hidden="1" x14ac:dyDescent="0.2"/>
    <row r="356568" hidden="1" x14ac:dyDescent="0.2"/>
    <row r="356569" hidden="1" x14ac:dyDescent="0.2"/>
    <row r="356570" hidden="1" x14ac:dyDescent="0.2"/>
    <row r="356571" hidden="1" x14ac:dyDescent="0.2"/>
    <row r="356572" hidden="1" x14ac:dyDescent="0.2"/>
    <row r="356573" hidden="1" x14ac:dyDescent="0.2"/>
    <row r="356574" hidden="1" x14ac:dyDescent="0.2"/>
    <row r="356575" hidden="1" x14ac:dyDescent="0.2"/>
    <row r="356576" hidden="1" x14ac:dyDescent="0.2"/>
    <row r="356577" hidden="1" x14ac:dyDescent="0.2"/>
    <row r="356578" hidden="1" x14ac:dyDescent="0.2"/>
    <row r="356579" hidden="1" x14ac:dyDescent="0.2"/>
    <row r="356580" hidden="1" x14ac:dyDescent="0.2"/>
    <row r="356581" hidden="1" x14ac:dyDescent="0.2"/>
    <row r="356582" hidden="1" x14ac:dyDescent="0.2"/>
    <row r="356583" hidden="1" x14ac:dyDescent="0.2"/>
    <row r="356584" hidden="1" x14ac:dyDescent="0.2"/>
    <row r="356585" hidden="1" x14ac:dyDescent="0.2"/>
    <row r="356586" hidden="1" x14ac:dyDescent="0.2"/>
    <row r="356587" hidden="1" x14ac:dyDescent="0.2"/>
    <row r="356588" hidden="1" x14ac:dyDescent="0.2"/>
    <row r="356589" hidden="1" x14ac:dyDescent="0.2"/>
    <row r="356590" hidden="1" x14ac:dyDescent="0.2"/>
    <row r="356591" hidden="1" x14ac:dyDescent="0.2"/>
    <row r="356592" hidden="1" x14ac:dyDescent="0.2"/>
    <row r="356593" hidden="1" x14ac:dyDescent="0.2"/>
    <row r="356594" hidden="1" x14ac:dyDescent="0.2"/>
    <row r="356595" hidden="1" x14ac:dyDescent="0.2"/>
    <row r="356596" hidden="1" x14ac:dyDescent="0.2"/>
    <row r="356597" hidden="1" x14ac:dyDescent="0.2"/>
    <row r="356598" hidden="1" x14ac:dyDescent="0.2"/>
    <row r="356599" hidden="1" x14ac:dyDescent="0.2"/>
    <row r="356600" hidden="1" x14ac:dyDescent="0.2"/>
    <row r="356601" hidden="1" x14ac:dyDescent="0.2"/>
    <row r="356602" hidden="1" x14ac:dyDescent="0.2"/>
    <row r="356603" hidden="1" x14ac:dyDescent="0.2"/>
    <row r="356604" hidden="1" x14ac:dyDescent="0.2"/>
    <row r="356605" hidden="1" x14ac:dyDescent="0.2"/>
    <row r="356606" hidden="1" x14ac:dyDescent="0.2"/>
    <row r="356607" hidden="1" x14ac:dyDescent="0.2"/>
    <row r="356608" hidden="1" x14ac:dyDescent="0.2"/>
    <row r="356609" hidden="1" x14ac:dyDescent="0.2"/>
    <row r="356610" hidden="1" x14ac:dyDescent="0.2"/>
    <row r="356611" hidden="1" x14ac:dyDescent="0.2"/>
    <row r="356612" hidden="1" x14ac:dyDescent="0.2"/>
    <row r="356613" hidden="1" x14ac:dyDescent="0.2"/>
    <row r="356614" hidden="1" x14ac:dyDescent="0.2"/>
    <row r="356615" hidden="1" x14ac:dyDescent="0.2"/>
    <row r="356616" hidden="1" x14ac:dyDescent="0.2"/>
    <row r="356617" hidden="1" x14ac:dyDescent="0.2"/>
    <row r="356618" hidden="1" x14ac:dyDescent="0.2"/>
    <row r="356619" hidden="1" x14ac:dyDescent="0.2"/>
    <row r="356620" hidden="1" x14ac:dyDescent="0.2"/>
    <row r="356621" hidden="1" x14ac:dyDescent="0.2"/>
    <row r="356622" hidden="1" x14ac:dyDescent="0.2"/>
    <row r="356623" hidden="1" x14ac:dyDescent="0.2"/>
    <row r="356624" hidden="1" x14ac:dyDescent="0.2"/>
    <row r="356625" hidden="1" x14ac:dyDescent="0.2"/>
    <row r="356626" hidden="1" x14ac:dyDescent="0.2"/>
    <row r="356627" hidden="1" x14ac:dyDescent="0.2"/>
    <row r="356628" hidden="1" x14ac:dyDescent="0.2"/>
    <row r="356629" hidden="1" x14ac:dyDescent="0.2"/>
    <row r="356630" hidden="1" x14ac:dyDescent="0.2"/>
    <row r="356631" hidden="1" x14ac:dyDescent="0.2"/>
    <row r="356632" hidden="1" x14ac:dyDescent="0.2"/>
    <row r="356633" hidden="1" x14ac:dyDescent="0.2"/>
    <row r="356634" hidden="1" x14ac:dyDescent="0.2"/>
    <row r="356635" hidden="1" x14ac:dyDescent="0.2"/>
    <row r="356636" hidden="1" x14ac:dyDescent="0.2"/>
    <row r="356637" hidden="1" x14ac:dyDescent="0.2"/>
    <row r="356638" hidden="1" x14ac:dyDescent="0.2"/>
    <row r="356639" hidden="1" x14ac:dyDescent="0.2"/>
    <row r="356640" hidden="1" x14ac:dyDescent="0.2"/>
    <row r="356641" hidden="1" x14ac:dyDescent="0.2"/>
    <row r="356642" hidden="1" x14ac:dyDescent="0.2"/>
    <row r="356643" hidden="1" x14ac:dyDescent="0.2"/>
    <row r="356644" hidden="1" x14ac:dyDescent="0.2"/>
    <row r="356645" hidden="1" x14ac:dyDescent="0.2"/>
    <row r="356646" hidden="1" x14ac:dyDescent="0.2"/>
    <row r="356647" hidden="1" x14ac:dyDescent="0.2"/>
    <row r="356648" hidden="1" x14ac:dyDescent="0.2"/>
    <row r="356649" hidden="1" x14ac:dyDescent="0.2"/>
    <row r="356650" hidden="1" x14ac:dyDescent="0.2"/>
    <row r="356651" hidden="1" x14ac:dyDescent="0.2"/>
    <row r="356652" hidden="1" x14ac:dyDescent="0.2"/>
    <row r="356653" hidden="1" x14ac:dyDescent="0.2"/>
    <row r="356654" hidden="1" x14ac:dyDescent="0.2"/>
    <row r="356655" hidden="1" x14ac:dyDescent="0.2"/>
    <row r="356656" hidden="1" x14ac:dyDescent="0.2"/>
    <row r="356657" hidden="1" x14ac:dyDescent="0.2"/>
    <row r="356658" hidden="1" x14ac:dyDescent="0.2"/>
    <row r="356659" hidden="1" x14ac:dyDescent="0.2"/>
    <row r="356660" hidden="1" x14ac:dyDescent="0.2"/>
    <row r="356661" hidden="1" x14ac:dyDescent="0.2"/>
    <row r="356662" hidden="1" x14ac:dyDescent="0.2"/>
    <row r="356663" hidden="1" x14ac:dyDescent="0.2"/>
    <row r="356664" hidden="1" x14ac:dyDescent="0.2"/>
    <row r="356665" hidden="1" x14ac:dyDescent="0.2"/>
    <row r="356666" hidden="1" x14ac:dyDescent="0.2"/>
    <row r="356667" hidden="1" x14ac:dyDescent="0.2"/>
    <row r="356668" hidden="1" x14ac:dyDescent="0.2"/>
    <row r="356669" hidden="1" x14ac:dyDescent="0.2"/>
    <row r="356670" hidden="1" x14ac:dyDescent="0.2"/>
    <row r="356671" hidden="1" x14ac:dyDescent="0.2"/>
    <row r="356672" hidden="1" x14ac:dyDescent="0.2"/>
    <row r="356673" hidden="1" x14ac:dyDescent="0.2"/>
    <row r="356674" hidden="1" x14ac:dyDescent="0.2"/>
    <row r="356675" hidden="1" x14ac:dyDescent="0.2"/>
    <row r="356676" hidden="1" x14ac:dyDescent="0.2"/>
    <row r="356677" hidden="1" x14ac:dyDescent="0.2"/>
    <row r="356678" hidden="1" x14ac:dyDescent="0.2"/>
    <row r="356679" hidden="1" x14ac:dyDescent="0.2"/>
    <row r="356680" hidden="1" x14ac:dyDescent="0.2"/>
    <row r="356681" hidden="1" x14ac:dyDescent="0.2"/>
    <row r="356682" hidden="1" x14ac:dyDescent="0.2"/>
    <row r="356683" hidden="1" x14ac:dyDescent="0.2"/>
    <row r="356684" hidden="1" x14ac:dyDescent="0.2"/>
    <row r="356685" hidden="1" x14ac:dyDescent="0.2"/>
    <row r="356686" hidden="1" x14ac:dyDescent="0.2"/>
    <row r="356687" hidden="1" x14ac:dyDescent="0.2"/>
    <row r="356688" hidden="1" x14ac:dyDescent="0.2"/>
    <row r="356689" hidden="1" x14ac:dyDescent="0.2"/>
    <row r="356690" hidden="1" x14ac:dyDescent="0.2"/>
    <row r="356691" hidden="1" x14ac:dyDescent="0.2"/>
    <row r="356692" hidden="1" x14ac:dyDescent="0.2"/>
    <row r="356693" hidden="1" x14ac:dyDescent="0.2"/>
    <row r="356694" hidden="1" x14ac:dyDescent="0.2"/>
    <row r="356695" hidden="1" x14ac:dyDescent="0.2"/>
    <row r="356696" hidden="1" x14ac:dyDescent="0.2"/>
    <row r="356697" hidden="1" x14ac:dyDescent="0.2"/>
    <row r="356698" hidden="1" x14ac:dyDescent="0.2"/>
    <row r="356699" hidden="1" x14ac:dyDescent="0.2"/>
    <row r="356700" hidden="1" x14ac:dyDescent="0.2"/>
    <row r="356701" hidden="1" x14ac:dyDescent="0.2"/>
    <row r="356702" hidden="1" x14ac:dyDescent="0.2"/>
    <row r="356703" hidden="1" x14ac:dyDescent="0.2"/>
    <row r="356704" hidden="1" x14ac:dyDescent="0.2"/>
    <row r="356705" hidden="1" x14ac:dyDescent="0.2"/>
    <row r="356706" hidden="1" x14ac:dyDescent="0.2"/>
    <row r="356707" hidden="1" x14ac:dyDescent="0.2"/>
    <row r="356708" hidden="1" x14ac:dyDescent="0.2"/>
    <row r="356709" hidden="1" x14ac:dyDescent="0.2"/>
    <row r="356710" hidden="1" x14ac:dyDescent="0.2"/>
    <row r="356711" hidden="1" x14ac:dyDescent="0.2"/>
    <row r="356712" hidden="1" x14ac:dyDescent="0.2"/>
    <row r="356713" hidden="1" x14ac:dyDescent="0.2"/>
    <row r="356714" hidden="1" x14ac:dyDescent="0.2"/>
    <row r="356715" hidden="1" x14ac:dyDescent="0.2"/>
    <row r="356716" hidden="1" x14ac:dyDescent="0.2"/>
    <row r="356717" hidden="1" x14ac:dyDescent="0.2"/>
    <row r="356718" hidden="1" x14ac:dyDescent="0.2"/>
    <row r="356719" hidden="1" x14ac:dyDescent="0.2"/>
    <row r="356720" hidden="1" x14ac:dyDescent="0.2"/>
    <row r="356721" hidden="1" x14ac:dyDescent="0.2"/>
    <row r="356722" hidden="1" x14ac:dyDescent="0.2"/>
    <row r="356723" hidden="1" x14ac:dyDescent="0.2"/>
    <row r="356724" hidden="1" x14ac:dyDescent="0.2"/>
    <row r="356725" hidden="1" x14ac:dyDescent="0.2"/>
    <row r="356726" hidden="1" x14ac:dyDescent="0.2"/>
    <row r="356727" hidden="1" x14ac:dyDescent="0.2"/>
    <row r="356728" hidden="1" x14ac:dyDescent="0.2"/>
    <row r="356729" hidden="1" x14ac:dyDescent="0.2"/>
    <row r="356730" hidden="1" x14ac:dyDescent="0.2"/>
    <row r="356731" hidden="1" x14ac:dyDescent="0.2"/>
    <row r="356732" hidden="1" x14ac:dyDescent="0.2"/>
    <row r="356733" hidden="1" x14ac:dyDescent="0.2"/>
    <row r="356734" hidden="1" x14ac:dyDescent="0.2"/>
    <row r="356735" hidden="1" x14ac:dyDescent="0.2"/>
    <row r="356736" hidden="1" x14ac:dyDescent="0.2"/>
    <row r="356737" hidden="1" x14ac:dyDescent="0.2"/>
    <row r="356738" hidden="1" x14ac:dyDescent="0.2"/>
    <row r="356739" hidden="1" x14ac:dyDescent="0.2"/>
    <row r="356740" hidden="1" x14ac:dyDescent="0.2"/>
    <row r="356741" hidden="1" x14ac:dyDescent="0.2"/>
    <row r="356742" hidden="1" x14ac:dyDescent="0.2"/>
    <row r="356743" hidden="1" x14ac:dyDescent="0.2"/>
    <row r="356744" hidden="1" x14ac:dyDescent="0.2"/>
    <row r="356745" hidden="1" x14ac:dyDescent="0.2"/>
    <row r="356746" hidden="1" x14ac:dyDescent="0.2"/>
    <row r="356747" hidden="1" x14ac:dyDescent="0.2"/>
    <row r="356748" hidden="1" x14ac:dyDescent="0.2"/>
    <row r="356749" hidden="1" x14ac:dyDescent="0.2"/>
    <row r="356750" hidden="1" x14ac:dyDescent="0.2"/>
    <row r="356751" hidden="1" x14ac:dyDescent="0.2"/>
    <row r="356752" hidden="1" x14ac:dyDescent="0.2"/>
    <row r="356753" hidden="1" x14ac:dyDescent="0.2"/>
    <row r="356754" hidden="1" x14ac:dyDescent="0.2"/>
    <row r="356755" hidden="1" x14ac:dyDescent="0.2"/>
    <row r="356756" hidden="1" x14ac:dyDescent="0.2"/>
    <row r="356757" hidden="1" x14ac:dyDescent="0.2"/>
    <row r="356758" hidden="1" x14ac:dyDescent="0.2"/>
    <row r="356759" hidden="1" x14ac:dyDescent="0.2"/>
    <row r="356760" hidden="1" x14ac:dyDescent="0.2"/>
    <row r="356761" hidden="1" x14ac:dyDescent="0.2"/>
    <row r="356762" hidden="1" x14ac:dyDescent="0.2"/>
    <row r="356763" hidden="1" x14ac:dyDescent="0.2"/>
    <row r="356764" hidden="1" x14ac:dyDescent="0.2"/>
    <row r="356765" hidden="1" x14ac:dyDescent="0.2"/>
    <row r="356766" hidden="1" x14ac:dyDescent="0.2"/>
    <row r="356767" hidden="1" x14ac:dyDescent="0.2"/>
    <row r="356768" hidden="1" x14ac:dyDescent="0.2"/>
    <row r="356769" hidden="1" x14ac:dyDescent="0.2"/>
    <row r="356770" hidden="1" x14ac:dyDescent="0.2"/>
    <row r="356771" hidden="1" x14ac:dyDescent="0.2"/>
    <row r="356772" hidden="1" x14ac:dyDescent="0.2"/>
    <row r="356773" hidden="1" x14ac:dyDescent="0.2"/>
    <row r="356774" hidden="1" x14ac:dyDescent="0.2"/>
    <row r="356775" hidden="1" x14ac:dyDescent="0.2"/>
    <row r="356776" hidden="1" x14ac:dyDescent="0.2"/>
    <row r="356777" hidden="1" x14ac:dyDescent="0.2"/>
    <row r="356778" hidden="1" x14ac:dyDescent="0.2"/>
    <row r="356779" hidden="1" x14ac:dyDescent="0.2"/>
    <row r="356780" hidden="1" x14ac:dyDescent="0.2"/>
    <row r="356781" hidden="1" x14ac:dyDescent="0.2"/>
    <row r="356782" hidden="1" x14ac:dyDescent="0.2"/>
    <row r="356783" hidden="1" x14ac:dyDescent="0.2"/>
    <row r="356784" hidden="1" x14ac:dyDescent="0.2"/>
    <row r="356785" hidden="1" x14ac:dyDescent="0.2"/>
    <row r="356786" hidden="1" x14ac:dyDescent="0.2"/>
    <row r="356787" hidden="1" x14ac:dyDescent="0.2"/>
    <row r="356788" hidden="1" x14ac:dyDescent="0.2"/>
    <row r="356789" hidden="1" x14ac:dyDescent="0.2"/>
    <row r="356790" hidden="1" x14ac:dyDescent="0.2"/>
    <row r="356791" hidden="1" x14ac:dyDescent="0.2"/>
    <row r="356792" hidden="1" x14ac:dyDescent="0.2"/>
    <row r="356793" hidden="1" x14ac:dyDescent="0.2"/>
    <row r="356794" hidden="1" x14ac:dyDescent="0.2"/>
    <row r="356795" hidden="1" x14ac:dyDescent="0.2"/>
    <row r="356796" hidden="1" x14ac:dyDescent="0.2"/>
    <row r="356797" hidden="1" x14ac:dyDescent="0.2"/>
    <row r="356798" hidden="1" x14ac:dyDescent="0.2"/>
    <row r="356799" hidden="1" x14ac:dyDescent="0.2"/>
    <row r="356800" hidden="1" x14ac:dyDescent="0.2"/>
    <row r="356801" hidden="1" x14ac:dyDescent="0.2"/>
    <row r="356802" hidden="1" x14ac:dyDescent="0.2"/>
    <row r="356803" hidden="1" x14ac:dyDescent="0.2"/>
    <row r="356804" hidden="1" x14ac:dyDescent="0.2"/>
    <row r="356805" hidden="1" x14ac:dyDescent="0.2"/>
    <row r="356806" hidden="1" x14ac:dyDescent="0.2"/>
    <row r="356807" hidden="1" x14ac:dyDescent="0.2"/>
    <row r="356808" hidden="1" x14ac:dyDescent="0.2"/>
    <row r="356809" hidden="1" x14ac:dyDescent="0.2"/>
    <row r="356810" hidden="1" x14ac:dyDescent="0.2"/>
    <row r="356811" hidden="1" x14ac:dyDescent="0.2"/>
    <row r="356812" hidden="1" x14ac:dyDescent="0.2"/>
    <row r="356813" hidden="1" x14ac:dyDescent="0.2"/>
    <row r="356814" hidden="1" x14ac:dyDescent="0.2"/>
    <row r="356815" hidden="1" x14ac:dyDescent="0.2"/>
    <row r="356816" hidden="1" x14ac:dyDescent="0.2"/>
    <row r="356817" hidden="1" x14ac:dyDescent="0.2"/>
    <row r="356818" hidden="1" x14ac:dyDescent="0.2"/>
    <row r="356819" hidden="1" x14ac:dyDescent="0.2"/>
    <row r="356820" hidden="1" x14ac:dyDescent="0.2"/>
    <row r="356821" hidden="1" x14ac:dyDescent="0.2"/>
    <row r="356822" hidden="1" x14ac:dyDescent="0.2"/>
    <row r="356823" hidden="1" x14ac:dyDescent="0.2"/>
    <row r="356824" hidden="1" x14ac:dyDescent="0.2"/>
    <row r="356825" hidden="1" x14ac:dyDescent="0.2"/>
    <row r="356826" hidden="1" x14ac:dyDescent="0.2"/>
    <row r="356827" hidden="1" x14ac:dyDescent="0.2"/>
    <row r="356828" hidden="1" x14ac:dyDescent="0.2"/>
    <row r="356829" hidden="1" x14ac:dyDescent="0.2"/>
    <row r="356830" hidden="1" x14ac:dyDescent="0.2"/>
    <row r="356831" hidden="1" x14ac:dyDescent="0.2"/>
    <row r="356832" hidden="1" x14ac:dyDescent="0.2"/>
    <row r="356833" hidden="1" x14ac:dyDescent="0.2"/>
    <row r="356834" hidden="1" x14ac:dyDescent="0.2"/>
    <row r="356835" hidden="1" x14ac:dyDescent="0.2"/>
    <row r="356836" hidden="1" x14ac:dyDescent="0.2"/>
    <row r="356837" hidden="1" x14ac:dyDescent="0.2"/>
    <row r="356838" hidden="1" x14ac:dyDescent="0.2"/>
    <row r="356839" hidden="1" x14ac:dyDescent="0.2"/>
    <row r="356840" hidden="1" x14ac:dyDescent="0.2"/>
    <row r="356841" hidden="1" x14ac:dyDescent="0.2"/>
    <row r="356842" hidden="1" x14ac:dyDescent="0.2"/>
    <row r="356843" hidden="1" x14ac:dyDescent="0.2"/>
    <row r="356844" hidden="1" x14ac:dyDescent="0.2"/>
    <row r="356845" hidden="1" x14ac:dyDescent="0.2"/>
    <row r="356846" hidden="1" x14ac:dyDescent="0.2"/>
    <row r="356847" hidden="1" x14ac:dyDescent="0.2"/>
    <row r="356848" hidden="1" x14ac:dyDescent="0.2"/>
    <row r="356849" hidden="1" x14ac:dyDescent="0.2"/>
    <row r="356850" hidden="1" x14ac:dyDescent="0.2"/>
    <row r="356851" hidden="1" x14ac:dyDescent="0.2"/>
    <row r="356852" hidden="1" x14ac:dyDescent="0.2"/>
    <row r="356853" hidden="1" x14ac:dyDescent="0.2"/>
    <row r="356854" hidden="1" x14ac:dyDescent="0.2"/>
    <row r="356855" hidden="1" x14ac:dyDescent="0.2"/>
    <row r="356856" hidden="1" x14ac:dyDescent="0.2"/>
    <row r="356857" hidden="1" x14ac:dyDescent="0.2"/>
    <row r="356858" hidden="1" x14ac:dyDescent="0.2"/>
    <row r="356859" hidden="1" x14ac:dyDescent="0.2"/>
    <row r="356860" hidden="1" x14ac:dyDescent="0.2"/>
    <row r="356861" hidden="1" x14ac:dyDescent="0.2"/>
    <row r="356862" hidden="1" x14ac:dyDescent="0.2"/>
    <row r="356863" hidden="1" x14ac:dyDescent="0.2"/>
    <row r="356864" hidden="1" x14ac:dyDescent="0.2"/>
    <row r="356865" hidden="1" x14ac:dyDescent="0.2"/>
    <row r="356866" hidden="1" x14ac:dyDescent="0.2"/>
    <row r="356867" hidden="1" x14ac:dyDescent="0.2"/>
    <row r="356868" hidden="1" x14ac:dyDescent="0.2"/>
    <row r="356869" hidden="1" x14ac:dyDescent="0.2"/>
    <row r="356870" hidden="1" x14ac:dyDescent="0.2"/>
    <row r="356871" hidden="1" x14ac:dyDescent="0.2"/>
    <row r="356872" hidden="1" x14ac:dyDescent="0.2"/>
    <row r="356873" hidden="1" x14ac:dyDescent="0.2"/>
    <row r="356874" hidden="1" x14ac:dyDescent="0.2"/>
    <row r="356875" hidden="1" x14ac:dyDescent="0.2"/>
    <row r="356876" hidden="1" x14ac:dyDescent="0.2"/>
    <row r="356877" hidden="1" x14ac:dyDescent="0.2"/>
    <row r="356878" hidden="1" x14ac:dyDescent="0.2"/>
    <row r="356879" hidden="1" x14ac:dyDescent="0.2"/>
    <row r="356880" hidden="1" x14ac:dyDescent="0.2"/>
    <row r="356881" hidden="1" x14ac:dyDescent="0.2"/>
    <row r="356882" hidden="1" x14ac:dyDescent="0.2"/>
    <row r="356883" hidden="1" x14ac:dyDescent="0.2"/>
    <row r="356884" hidden="1" x14ac:dyDescent="0.2"/>
    <row r="356885" hidden="1" x14ac:dyDescent="0.2"/>
    <row r="356886" hidden="1" x14ac:dyDescent="0.2"/>
    <row r="356887" hidden="1" x14ac:dyDescent="0.2"/>
    <row r="356888" hidden="1" x14ac:dyDescent="0.2"/>
    <row r="356889" hidden="1" x14ac:dyDescent="0.2"/>
    <row r="356890" hidden="1" x14ac:dyDescent="0.2"/>
    <row r="356891" hidden="1" x14ac:dyDescent="0.2"/>
    <row r="356892" hidden="1" x14ac:dyDescent="0.2"/>
    <row r="356893" hidden="1" x14ac:dyDescent="0.2"/>
    <row r="356894" hidden="1" x14ac:dyDescent="0.2"/>
    <row r="356895" hidden="1" x14ac:dyDescent="0.2"/>
    <row r="356896" hidden="1" x14ac:dyDescent="0.2"/>
    <row r="356897" hidden="1" x14ac:dyDescent="0.2"/>
    <row r="356898" hidden="1" x14ac:dyDescent="0.2"/>
    <row r="356899" hidden="1" x14ac:dyDescent="0.2"/>
    <row r="356900" hidden="1" x14ac:dyDescent="0.2"/>
    <row r="356901" hidden="1" x14ac:dyDescent="0.2"/>
    <row r="356902" hidden="1" x14ac:dyDescent="0.2"/>
    <row r="356903" hidden="1" x14ac:dyDescent="0.2"/>
    <row r="356904" hidden="1" x14ac:dyDescent="0.2"/>
    <row r="356905" hidden="1" x14ac:dyDescent="0.2"/>
    <row r="356906" hidden="1" x14ac:dyDescent="0.2"/>
    <row r="356907" hidden="1" x14ac:dyDescent="0.2"/>
    <row r="356908" hidden="1" x14ac:dyDescent="0.2"/>
    <row r="356909" hidden="1" x14ac:dyDescent="0.2"/>
    <row r="356910" hidden="1" x14ac:dyDescent="0.2"/>
    <row r="356911" hidden="1" x14ac:dyDescent="0.2"/>
    <row r="356912" hidden="1" x14ac:dyDescent="0.2"/>
    <row r="356913" hidden="1" x14ac:dyDescent="0.2"/>
    <row r="356914" hidden="1" x14ac:dyDescent="0.2"/>
    <row r="356915" hidden="1" x14ac:dyDescent="0.2"/>
    <row r="356916" hidden="1" x14ac:dyDescent="0.2"/>
    <row r="356917" hidden="1" x14ac:dyDescent="0.2"/>
    <row r="356918" hidden="1" x14ac:dyDescent="0.2"/>
    <row r="356919" hidden="1" x14ac:dyDescent="0.2"/>
    <row r="356920" hidden="1" x14ac:dyDescent="0.2"/>
    <row r="356921" hidden="1" x14ac:dyDescent="0.2"/>
    <row r="356922" hidden="1" x14ac:dyDescent="0.2"/>
    <row r="356923" hidden="1" x14ac:dyDescent="0.2"/>
    <row r="356924" hidden="1" x14ac:dyDescent="0.2"/>
    <row r="356925" hidden="1" x14ac:dyDescent="0.2"/>
    <row r="356926" hidden="1" x14ac:dyDescent="0.2"/>
    <row r="356927" hidden="1" x14ac:dyDescent="0.2"/>
    <row r="356928" hidden="1" x14ac:dyDescent="0.2"/>
    <row r="356929" hidden="1" x14ac:dyDescent="0.2"/>
    <row r="356930" hidden="1" x14ac:dyDescent="0.2"/>
    <row r="356931" hidden="1" x14ac:dyDescent="0.2"/>
    <row r="356932" hidden="1" x14ac:dyDescent="0.2"/>
    <row r="356933" hidden="1" x14ac:dyDescent="0.2"/>
    <row r="356934" hidden="1" x14ac:dyDescent="0.2"/>
    <row r="356935" hidden="1" x14ac:dyDescent="0.2"/>
    <row r="356936" hidden="1" x14ac:dyDescent="0.2"/>
    <row r="356937" hidden="1" x14ac:dyDescent="0.2"/>
    <row r="356938" hidden="1" x14ac:dyDescent="0.2"/>
    <row r="356939" hidden="1" x14ac:dyDescent="0.2"/>
    <row r="356940" hidden="1" x14ac:dyDescent="0.2"/>
    <row r="356941" hidden="1" x14ac:dyDescent="0.2"/>
    <row r="356942" hidden="1" x14ac:dyDescent="0.2"/>
    <row r="356943" hidden="1" x14ac:dyDescent="0.2"/>
    <row r="356944" hidden="1" x14ac:dyDescent="0.2"/>
    <row r="356945" hidden="1" x14ac:dyDescent="0.2"/>
    <row r="356946" hidden="1" x14ac:dyDescent="0.2"/>
    <row r="356947" hidden="1" x14ac:dyDescent="0.2"/>
    <row r="356948" hidden="1" x14ac:dyDescent="0.2"/>
    <row r="356949" hidden="1" x14ac:dyDescent="0.2"/>
    <row r="356950" hidden="1" x14ac:dyDescent="0.2"/>
    <row r="356951" hidden="1" x14ac:dyDescent="0.2"/>
    <row r="356952" hidden="1" x14ac:dyDescent="0.2"/>
    <row r="356953" hidden="1" x14ac:dyDescent="0.2"/>
    <row r="356954" hidden="1" x14ac:dyDescent="0.2"/>
    <row r="356955" hidden="1" x14ac:dyDescent="0.2"/>
    <row r="356956" hidden="1" x14ac:dyDescent="0.2"/>
    <row r="356957" hidden="1" x14ac:dyDescent="0.2"/>
    <row r="356958" hidden="1" x14ac:dyDescent="0.2"/>
    <row r="356959" hidden="1" x14ac:dyDescent="0.2"/>
    <row r="356960" hidden="1" x14ac:dyDescent="0.2"/>
    <row r="356961" hidden="1" x14ac:dyDescent="0.2"/>
    <row r="356962" hidden="1" x14ac:dyDescent="0.2"/>
    <row r="356963" hidden="1" x14ac:dyDescent="0.2"/>
    <row r="356964" hidden="1" x14ac:dyDescent="0.2"/>
    <row r="356965" hidden="1" x14ac:dyDescent="0.2"/>
    <row r="356966" hidden="1" x14ac:dyDescent="0.2"/>
    <row r="356967" hidden="1" x14ac:dyDescent="0.2"/>
    <row r="356968" hidden="1" x14ac:dyDescent="0.2"/>
    <row r="356969" hidden="1" x14ac:dyDescent="0.2"/>
    <row r="356970" hidden="1" x14ac:dyDescent="0.2"/>
    <row r="356971" hidden="1" x14ac:dyDescent="0.2"/>
    <row r="356972" hidden="1" x14ac:dyDescent="0.2"/>
    <row r="356973" hidden="1" x14ac:dyDescent="0.2"/>
    <row r="356974" hidden="1" x14ac:dyDescent="0.2"/>
    <row r="356975" hidden="1" x14ac:dyDescent="0.2"/>
    <row r="356976" hidden="1" x14ac:dyDescent="0.2"/>
    <row r="356977" hidden="1" x14ac:dyDescent="0.2"/>
    <row r="356978" hidden="1" x14ac:dyDescent="0.2"/>
    <row r="356979" hidden="1" x14ac:dyDescent="0.2"/>
    <row r="356980" hidden="1" x14ac:dyDescent="0.2"/>
    <row r="356981" hidden="1" x14ac:dyDescent="0.2"/>
    <row r="356982" hidden="1" x14ac:dyDescent="0.2"/>
    <row r="356983" hidden="1" x14ac:dyDescent="0.2"/>
    <row r="356984" hidden="1" x14ac:dyDescent="0.2"/>
    <row r="356985" hidden="1" x14ac:dyDescent="0.2"/>
    <row r="356986" hidden="1" x14ac:dyDescent="0.2"/>
    <row r="356987" hidden="1" x14ac:dyDescent="0.2"/>
    <row r="356988" hidden="1" x14ac:dyDescent="0.2"/>
    <row r="356989" hidden="1" x14ac:dyDescent="0.2"/>
    <row r="356990" hidden="1" x14ac:dyDescent="0.2"/>
    <row r="356991" hidden="1" x14ac:dyDescent="0.2"/>
    <row r="356992" hidden="1" x14ac:dyDescent="0.2"/>
    <row r="356993" hidden="1" x14ac:dyDescent="0.2"/>
    <row r="356994" hidden="1" x14ac:dyDescent="0.2"/>
    <row r="356995" hidden="1" x14ac:dyDescent="0.2"/>
    <row r="356996" hidden="1" x14ac:dyDescent="0.2"/>
    <row r="356997" hidden="1" x14ac:dyDescent="0.2"/>
    <row r="356998" hidden="1" x14ac:dyDescent="0.2"/>
    <row r="356999" hidden="1" x14ac:dyDescent="0.2"/>
    <row r="357000" hidden="1" x14ac:dyDescent="0.2"/>
    <row r="357001" hidden="1" x14ac:dyDescent="0.2"/>
    <row r="357002" hidden="1" x14ac:dyDescent="0.2"/>
    <row r="357003" hidden="1" x14ac:dyDescent="0.2"/>
    <row r="357004" hidden="1" x14ac:dyDescent="0.2"/>
    <row r="357005" hidden="1" x14ac:dyDescent="0.2"/>
    <row r="357006" hidden="1" x14ac:dyDescent="0.2"/>
    <row r="357007" hidden="1" x14ac:dyDescent="0.2"/>
    <row r="357008" hidden="1" x14ac:dyDescent="0.2"/>
    <row r="357009" hidden="1" x14ac:dyDescent="0.2"/>
    <row r="357010" hidden="1" x14ac:dyDescent="0.2"/>
    <row r="357011" hidden="1" x14ac:dyDescent="0.2"/>
    <row r="357012" hidden="1" x14ac:dyDescent="0.2"/>
    <row r="357013" hidden="1" x14ac:dyDescent="0.2"/>
    <row r="357014" hidden="1" x14ac:dyDescent="0.2"/>
    <row r="357015" hidden="1" x14ac:dyDescent="0.2"/>
    <row r="357016" hidden="1" x14ac:dyDescent="0.2"/>
    <row r="357017" hidden="1" x14ac:dyDescent="0.2"/>
    <row r="357018" hidden="1" x14ac:dyDescent="0.2"/>
    <row r="357019" hidden="1" x14ac:dyDescent="0.2"/>
    <row r="357020" hidden="1" x14ac:dyDescent="0.2"/>
    <row r="357021" hidden="1" x14ac:dyDescent="0.2"/>
    <row r="357022" hidden="1" x14ac:dyDescent="0.2"/>
    <row r="357023" hidden="1" x14ac:dyDescent="0.2"/>
    <row r="357024" hidden="1" x14ac:dyDescent="0.2"/>
    <row r="357025" hidden="1" x14ac:dyDescent="0.2"/>
    <row r="357026" hidden="1" x14ac:dyDescent="0.2"/>
    <row r="357027" hidden="1" x14ac:dyDescent="0.2"/>
    <row r="357028" hidden="1" x14ac:dyDescent="0.2"/>
    <row r="357029" hidden="1" x14ac:dyDescent="0.2"/>
    <row r="357030" hidden="1" x14ac:dyDescent="0.2"/>
    <row r="357031" hidden="1" x14ac:dyDescent="0.2"/>
    <row r="357032" hidden="1" x14ac:dyDescent="0.2"/>
    <row r="357033" hidden="1" x14ac:dyDescent="0.2"/>
    <row r="357034" hidden="1" x14ac:dyDescent="0.2"/>
    <row r="357035" hidden="1" x14ac:dyDescent="0.2"/>
    <row r="357036" hidden="1" x14ac:dyDescent="0.2"/>
    <row r="357037" hidden="1" x14ac:dyDescent="0.2"/>
    <row r="357038" hidden="1" x14ac:dyDescent="0.2"/>
    <row r="357039" hidden="1" x14ac:dyDescent="0.2"/>
    <row r="357040" hidden="1" x14ac:dyDescent="0.2"/>
    <row r="357041" hidden="1" x14ac:dyDescent="0.2"/>
    <row r="357042" hidden="1" x14ac:dyDescent="0.2"/>
    <row r="357043" hidden="1" x14ac:dyDescent="0.2"/>
    <row r="357044" hidden="1" x14ac:dyDescent="0.2"/>
    <row r="357045" hidden="1" x14ac:dyDescent="0.2"/>
    <row r="357046" hidden="1" x14ac:dyDescent="0.2"/>
    <row r="357047" hidden="1" x14ac:dyDescent="0.2"/>
    <row r="357048" hidden="1" x14ac:dyDescent="0.2"/>
    <row r="357049" hidden="1" x14ac:dyDescent="0.2"/>
    <row r="357050" hidden="1" x14ac:dyDescent="0.2"/>
    <row r="357051" hidden="1" x14ac:dyDescent="0.2"/>
    <row r="357052" hidden="1" x14ac:dyDescent="0.2"/>
    <row r="357053" hidden="1" x14ac:dyDescent="0.2"/>
    <row r="357054" hidden="1" x14ac:dyDescent="0.2"/>
    <row r="357055" hidden="1" x14ac:dyDescent="0.2"/>
    <row r="357056" hidden="1" x14ac:dyDescent="0.2"/>
    <row r="357057" hidden="1" x14ac:dyDescent="0.2"/>
    <row r="357058" hidden="1" x14ac:dyDescent="0.2"/>
    <row r="357059" hidden="1" x14ac:dyDescent="0.2"/>
    <row r="357060" hidden="1" x14ac:dyDescent="0.2"/>
    <row r="357061" hidden="1" x14ac:dyDescent="0.2"/>
    <row r="357062" hidden="1" x14ac:dyDescent="0.2"/>
    <row r="357063" hidden="1" x14ac:dyDescent="0.2"/>
    <row r="357064" hidden="1" x14ac:dyDescent="0.2"/>
    <row r="357065" hidden="1" x14ac:dyDescent="0.2"/>
    <row r="357066" hidden="1" x14ac:dyDescent="0.2"/>
    <row r="357067" hidden="1" x14ac:dyDescent="0.2"/>
    <row r="357068" hidden="1" x14ac:dyDescent="0.2"/>
    <row r="357069" hidden="1" x14ac:dyDescent="0.2"/>
    <row r="357070" hidden="1" x14ac:dyDescent="0.2"/>
    <row r="357071" hidden="1" x14ac:dyDescent="0.2"/>
    <row r="357072" hidden="1" x14ac:dyDescent="0.2"/>
    <row r="357073" hidden="1" x14ac:dyDescent="0.2"/>
    <row r="357074" hidden="1" x14ac:dyDescent="0.2"/>
    <row r="357075" hidden="1" x14ac:dyDescent="0.2"/>
    <row r="357076" hidden="1" x14ac:dyDescent="0.2"/>
    <row r="357077" hidden="1" x14ac:dyDescent="0.2"/>
    <row r="357078" hidden="1" x14ac:dyDescent="0.2"/>
    <row r="357079" hidden="1" x14ac:dyDescent="0.2"/>
    <row r="357080" hidden="1" x14ac:dyDescent="0.2"/>
    <row r="357081" hidden="1" x14ac:dyDescent="0.2"/>
    <row r="357082" hidden="1" x14ac:dyDescent="0.2"/>
    <row r="357083" hidden="1" x14ac:dyDescent="0.2"/>
    <row r="357084" hidden="1" x14ac:dyDescent="0.2"/>
    <row r="357085" hidden="1" x14ac:dyDescent="0.2"/>
    <row r="357086" hidden="1" x14ac:dyDescent="0.2"/>
    <row r="357087" hidden="1" x14ac:dyDescent="0.2"/>
    <row r="357088" hidden="1" x14ac:dyDescent="0.2"/>
    <row r="357089" hidden="1" x14ac:dyDescent="0.2"/>
    <row r="357090" hidden="1" x14ac:dyDescent="0.2"/>
    <row r="357091" hidden="1" x14ac:dyDescent="0.2"/>
    <row r="357092" hidden="1" x14ac:dyDescent="0.2"/>
    <row r="357093" hidden="1" x14ac:dyDescent="0.2"/>
    <row r="357094" hidden="1" x14ac:dyDescent="0.2"/>
    <row r="357095" hidden="1" x14ac:dyDescent="0.2"/>
    <row r="357096" hidden="1" x14ac:dyDescent="0.2"/>
    <row r="357097" hidden="1" x14ac:dyDescent="0.2"/>
    <row r="357098" hidden="1" x14ac:dyDescent="0.2"/>
    <row r="357099" hidden="1" x14ac:dyDescent="0.2"/>
    <row r="357100" hidden="1" x14ac:dyDescent="0.2"/>
    <row r="357101" hidden="1" x14ac:dyDescent="0.2"/>
    <row r="357102" hidden="1" x14ac:dyDescent="0.2"/>
    <row r="357103" hidden="1" x14ac:dyDescent="0.2"/>
    <row r="357104" hidden="1" x14ac:dyDescent="0.2"/>
    <row r="357105" hidden="1" x14ac:dyDescent="0.2"/>
    <row r="357106" hidden="1" x14ac:dyDescent="0.2"/>
    <row r="357107" hidden="1" x14ac:dyDescent="0.2"/>
    <row r="357108" hidden="1" x14ac:dyDescent="0.2"/>
    <row r="357109" hidden="1" x14ac:dyDescent="0.2"/>
    <row r="357110" hidden="1" x14ac:dyDescent="0.2"/>
    <row r="357111" hidden="1" x14ac:dyDescent="0.2"/>
    <row r="357112" hidden="1" x14ac:dyDescent="0.2"/>
    <row r="357113" hidden="1" x14ac:dyDescent="0.2"/>
    <row r="357114" hidden="1" x14ac:dyDescent="0.2"/>
    <row r="357115" hidden="1" x14ac:dyDescent="0.2"/>
    <row r="357116" hidden="1" x14ac:dyDescent="0.2"/>
    <row r="357117" hidden="1" x14ac:dyDescent="0.2"/>
    <row r="357118" hidden="1" x14ac:dyDescent="0.2"/>
    <row r="357119" hidden="1" x14ac:dyDescent="0.2"/>
    <row r="357120" hidden="1" x14ac:dyDescent="0.2"/>
    <row r="357121" hidden="1" x14ac:dyDescent="0.2"/>
    <row r="357122" hidden="1" x14ac:dyDescent="0.2"/>
    <row r="357123" hidden="1" x14ac:dyDescent="0.2"/>
    <row r="357124" hidden="1" x14ac:dyDescent="0.2"/>
    <row r="357125" hidden="1" x14ac:dyDescent="0.2"/>
    <row r="357126" hidden="1" x14ac:dyDescent="0.2"/>
    <row r="357127" hidden="1" x14ac:dyDescent="0.2"/>
    <row r="357128" hidden="1" x14ac:dyDescent="0.2"/>
    <row r="357129" hidden="1" x14ac:dyDescent="0.2"/>
    <row r="357130" hidden="1" x14ac:dyDescent="0.2"/>
    <row r="357131" hidden="1" x14ac:dyDescent="0.2"/>
    <row r="357132" hidden="1" x14ac:dyDescent="0.2"/>
    <row r="357133" hidden="1" x14ac:dyDescent="0.2"/>
    <row r="357134" hidden="1" x14ac:dyDescent="0.2"/>
    <row r="357135" hidden="1" x14ac:dyDescent="0.2"/>
    <row r="357136" hidden="1" x14ac:dyDescent="0.2"/>
    <row r="357137" hidden="1" x14ac:dyDescent="0.2"/>
    <row r="357138" hidden="1" x14ac:dyDescent="0.2"/>
    <row r="357139" hidden="1" x14ac:dyDescent="0.2"/>
    <row r="357140" hidden="1" x14ac:dyDescent="0.2"/>
    <row r="357141" hidden="1" x14ac:dyDescent="0.2"/>
    <row r="357142" hidden="1" x14ac:dyDescent="0.2"/>
    <row r="357143" hidden="1" x14ac:dyDescent="0.2"/>
    <row r="357144" hidden="1" x14ac:dyDescent="0.2"/>
    <row r="357145" hidden="1" x14ac:dyDescent="0.2"/>
    <row r="357146" hidden="1" x14ac:dyDescent="0.2"/>
    <row r="357147" hidden="1" x14ac:dyDescent="0.2"/>
    <row r="357148" hidden="1" x14ac:dyDescent="0.2"/>
    <row r="357149" hidden="1" x14ac:dyDescent="0.2"/>
    <row r="357150" hidden="1" x14ac:dyDescent="0.2"/>
    <row r="357151" hidden="1" x14ac:dyDescent="0.2"/>
    <row r="357152" hidden="1" x14ac:dyDescent="0.2"/>
    <row r="357153" hidden="1" x14ac:dyDescent="0.2"/>
    <row r="357154" hidden="1" x14ac:dyDescent="0.2"/>
    <row r="357155" hidden="1" x14ac:dyDescent="0.2"/>
    <row r="357156" hidden="1" x14ac:dyDescent="0.2"/>
    <row r="357157" hidden="1" x14ac:dyDescent="0.2"/>
    <row r="357158" hidden="1" x14ac:dyDescent="0.2"/>
    <row r="357159" hidden="1" x14ac:dyDescent="0.2"/>
    <row r="357160" hidden="1" x14ac:dyDescent="0.2"/>
    <row r="357161" hidden="1" x14ac:dyDescent="0.2"/>
    <row r="357162" hidden="1" x14ac:dyDescent="0.2"/>
    <row r="357163" hidden="1" x14ac:dyDescent="0.2"/>
    <row r="357164" hidden="1" x14ac:dyDescent="0.2"/>
    <row r="357165" hidden="1" x14ac:dyDescent="0.2"/>
    <row r="357166" hidden="1" x14ac:dyDescent="0.2"/>
    <row r="357167" hidden="1" x14ac:dyDescent="0.2"/>
    <row r="357168" hidden="1" x14ac:dyDescent="0.2"/>
    <row r="357169" hidden="1" x14ac:dyDescent="0.2"/>
    <row r="357170" hidden="1" x14ac:dyDescent="0.2"/>
    <row r="357171" hidden="1" x14ac:dyDescent="0.2"/>
    <row r="357172" hidden="1" x14ac:dyDescent="0.2"/>
    <row r="357173" hidden="1" x14ac:dyDescent="0.2"/>
    <row r="357174" hidden="1" x14ac:dyDescent="0.2"/>
    <row r="357175" hidden="1" x14ac:dyDescent="0.2"/>
    <row r="357176" hidden="1" x14ac:dyDescent="0.2"/>
    <row r="357177" hidden="1" x14ac:dyDescent="0.2"/>
    <row r="357178" hidden="1" x14ac:dyDescent="0.2"/>
    <row r="357179" hidden="1" x14ac:dyDescent="0.2"/>
    <row r="357180" hidden="1" x14ac:dyDescent="0.2"/>
    <row r="357181" hidden="1" x14ac:dyDescent="0.2"/>
    <row r="357182" hidden="1" x14ac:dyDescent="0.2"/>
    <row r="357183" hidden="1" x14ac:dyDescent="0.2"/>
    <row r="357184" hidden="1" x14ac:dyDescent="0.2"/>
    <row r="357185" hidden="1" x14ac:dyDescent="0.2"/>
    <row r="357186" hidden="1" x14ac:dyDescent="0.2"/>
    <row r="357187" hidden="1" x14ac:dyDescent="0.2"/>
    <row r="357188" hidden="1" x14ac:dyDescent="0.2"/>
    <row r="357189" hidden="1" x14ac:dyDescent="0.2"/>
    <row r="357190" hidden="1" x14ac:dyDescent="0.2"/>
    <row r="357191" hidden="1" x14ac:dyDescent="0.2"/>
    <row r="357192" hidden="1" x14ac:dyDescent="0.2"/>
    <row r="357193" hidden="1" x14ac:dyDescent="0.2"/>
    <row r="357194" hidden="1" x14ac:dyDescent="0.2"/>
    <row r="357195" hidden="1" x14ac:dyDescent="0.2"/>
    <row r="357196" hidden="1" x14ac:dyDescent="0.2"/>
    <row r="357197" hidden="1" x14ac:dyDescent="0.2"/>
    <row r="357198" hidden="1" x14ac:dyDescent="0.2"/>
    <row r="357199" hidden="1" x14ac:dyDescent="0.2"/>
    <row r="357200" hidden="1" x14ac:dyDescent="0.2"/>
    <row r="357201" hidden="1" x14ac:dyDescent="0.2"/>
    <row r="357202" hidden="1" x14ac:dyDescent="0.2"/>
    <row r="357203" hidden="1" x14ac:dyDescent="0.2"/>
    <row r="357204" hidden="1" x14ac:dyDescent="0.2"/>
    <row r="357205" hidden="1" x14ac:dyDescent="0.2"/>
    <row r="357206" hidden="1" x14ac:dyDescent="0.2"/>
    <row r="357207" hidden="1" x14ac:dyDescent="0.2"/>
    <row r="357208" hidden="1" x14ac:dyDescent="0.2"/>
    <row r="357209" hidden="1" x14ac:dyDescent="0.2"/>
    <row r="357210" hidden="1" x14ac:dyDescent="0.2"/>
    <row r="357211" hidden="1" x14ac:dyDescent="0.2"/>
    <row r="357212" hidden="1" x14ac:dyDescent="0.2"/>
    <row r="357213" hidden="1" x14ac:dyDescent="0.2"/>
    <row r="357214" hidden="1" x14ac:dyDescent="0.2"/>
    <row r="357215" hidden="1" x14ac:dyDescent="0.2"/>
    <row r="357216" hidden="1" x14ac:dyDescent="0.2"/>
    <row r="357217" hidden="1" x14ac:dyDescent="0.2"/>
    <row r="357218" hidden="1" x14ac:dyDescent="0.2"/>
    <row r="357219" hidden="1" x14ac:dyDescent="0.2"/>
    <row r="357220" hidden="1" x14ac:dyDescent="0.2"/>
    <row r="357221" hidden="1" x14ac:dyDescent="0.2"/>
    <row r="357222" hidden="1" x14ac:dyDescent="0.2"/>
    <row r="357223" hidden="1" x14ac:dyDescent="0.2"/>
    <row r="357224" hidden="1" x14ac:dyDescent="0.2"/>
    <row r="357225" hidden="1" x14ac:dyDescent="0.2"/>
    <row r="357226" hidden="1" x14ac:dyDescent="0.2"/>
    <row r="357227" hidden="1" x14ac:dyDescent="0.2"/>
    <row r="357228" hidden="1" x14ac:dyDescent="0.2"/>
    <row r="357229" hidden="1" x14ac:dyDescent="0.2"/>
    <row r="357230" hidden="1" x14ac:dyDescent="0.2"/>
    <row r="357231" hidden="1" x14ac:dyDescent="0.2"/>
    <row r="357232" hidden="1" x14ac:dyDescent="0.2"/>
    <row r="357233" hidden="1" x14ac:dyDescent="0.2"/>
    <row r="357234" hidden="1" x14ac:dyDescent="0.2"/>
    <row r="357235" hidden="1" x14ac:dyDescent="0.2"/>
    <row r="357236" hidden="1" x14ac:dyDescent="0.2"/>
    <row r="357237" hidden="1" x14ac:dyDescent="0.2"/>
    <row r="357238" hidden="1" x14ac:dyDescent="0.2"/>
    <row r="357239" hidden="1" x14ac:dyDescent="0.2"/>
    <row r="357240" hidden="1" x14ac:dyDescent="0.2"/>
    <row r="357241" hidden="1" x14ac:dyDescent="0.2"/>
    <row r="357242" hidden="1" x14ac:dyDescent="0.2"/>
    <row r="357243" hidden="1" x14ac:dyDescent="0.2"/>
    <row r="357244" hidden="1" x14ac:dyDescent="0.2"/>
    <row r="357245" hidden="1" x14ac:dyDescent="0.2"/>
    <row r="357246" hidden="1" x14ac:dyDescent="0.2"/>
    <row r="357247" hidden="1" x14ac:dyDescent="0.2"/>
    <row r="357248" hidden="1" x14ac:dyDescent="0.2"/>
    <row r="357249" hidden="1" x14ac:dyDescent="0.2"/>
    <row r="357250" hidden="1" x14ac:dyDescent="0.2"/>
    <row r="357251" hidden="1" x14ac:dyDescent="0.2"/>
    <row r="357252" hidden="1" x14ac:dyDescent="0.2"/>
    <row r="357253" hidden="1" x14ac:dyDescent="0.2"/>
    <row r="357254" hidden="1" x14ac:dyDescent="0.2"/>
    <row r="357255" hidden="1" x14ac:dyDescent="0.2"/>
    <row r="357256" hidden="1" x14ac:dyDescent="0.2"/>
    <row r="357257" hidden="1" x14ac:dyDescent="0.2"/>
    <row r="357258" hidden="1" x14ac:dyDescent="0.2"/>
    <row r="357259" hidden="1" x14ac:dyDescent="0.2"/>
    <row r="357260" hidden="1" x14ac:dyDescent="0.2"/>
    <row r="357261" hidden="1" x14ac:dyDescent="0.2"/>
    <row r="357262" hidden="1" x14ac:dyDescent="0.2"/>
    <row r="357263" hidden="1" x14ac:dyDescent="0.2"/>
    <row r="357264" hidden="1" x14ac:dyDescent="0.2"/>
    <row r="357265" hidden="1" x14ac:dyDescent="0.2"/>
    <row r="357266" hidden="1" x14ac:dyDescent="0.2"/>
    <row r="357267" hidden="1" x14ac:dyDescent="0.2"/>
    <row r="357268" hidden="1" x14ac:dyDescent="0.2"/>
    <row r="357269" hidden="1" x14ac:dyDescent="0.2"/>
    <row r="357270" hidden="1" x14ac:dyDescent="0.2"/>
    <row r="357271" hidden="1" x14ac:dyDescent="0.2"/>
    <row r="357272" hidden="1" x14ac:dyDescent="0.2"/>
    <row r="357273" hidden="1" x14ac:dyDescent="0.2"/>
    <row r="357274" hidden="1" x14ac:dyDescent="0.2"/>
    <row r="357275" hidden="1" x14ac:dyDescent="0.2"/>
    <row r="357276" hidden="1" x14ac:dyDescent="0.2"/>
    <row r="357277" hidden="1" x14ac:dyDescent="0.2"/>
    <row r="357278" hidden="1" x14ac:dyDescent="0.2"/>
    <row r="357279" hidden="1" x14ac:dyDescent="0.2"/>
    <row r="357280" hidden="1" x14ac:dyDescent="0.2"/>
    <row r="357281" hidden="1" x14ac:dyDescent="0.2"/>
    <row r="357282" hidden="1" x14ac:dyDescent="0.2"/>
    <row r="357283" hidden="1" x14ac:dyDescent="0.2"/>
    <row r="357284" hidden="1" x14ac:dyDescent="0.2"/>
    <row r="357285" hidden="1" x14ac:dyDescent="0.2"/>
    <row r="357286" hidden="1" x14ac:dyDescent="0.2"/>
    <row r="357287" hidden="1" x14ac:dyDescent="0.2"/>
    <row r="357288" hidden="1" x14ac:dyDescent="0.2"/>
    <row r="357289" hidden="1" x14ac:dyDescent="0.2"/>
    <row r="357290" hidden="1" x14ac:dyDescent="0.2"/>
    <row r="357291" hidden="1" x14ac:dyDescent="0.2"/>
    <row r="357292" hidden="1" x14ac:dyDescent="0.2"/>
    <row r="357293" hidden="1" x14ac:dyDescent="0.2"/>
    <row r="357294" hidden="1" x14ac:dyDescent="0.2"/>
    <row r="357295" hidden="1" x14ac:dyDescent="0.2"/>
    <row r="357296" hidden="1" x14ac:dyDescent="0.2"/>
    <row r="357297" hidden="1" x14ac:dyDescent="0.2"/>
    <row r="357298" hidden="1" x14ac:dyDescent="0.2"/>
    <row r="357299" hidden="1" x14ac:dyDescent="0.2"/>
    <row r="357300" hidden="1" x14ac:dyDescent="0.2"/>
    <row r="357301" hidden="1" x14ac:dyDescent="0.2"/>
    <row r="357302" hidden="1" x14ac:dyDescent="0.2"/>
    <row r="357303" hidden="1" x14ac:dyDescent="0.2"/>
    <row r="357304" hidden="1" x14ac:dyDescent="0.2"/>
    <row r="357305" hidden="1" x14ac:dyDescent="0.2"/>
    <row r="357306" hidden="1" x14ac:dyDescent="0.2"/>
    <row r="357307" hidden="1" x14ac:dyDescent="0.2"/>
    <row r="357308" hidden="1" x14ac:dyDescent="0.2"/>
    <row r="357309" hidden="1" x14ac:dyDescent="0.2"/>
    <row r="357310" hidden="1" x14ac:dyDescent="0.2"/>
    <row r="357311" hidden="1" x14ac:dyDescent="0.2"/>
    <row r="357312" hidden="1" x14ac:dyDescent="0.2"/>
    <row r="357313" hidden="1" x14ac:dyDescent="0.2"/>
    <row r="357314" hidden="1" x14ac:dyDescent="0.2"/>
    <row r="357315" hidden="1" x14ac:dyDescent="0.2"/>
    <row r="357316" hidden="1" x14ac:dyDescent="0.2"/>
    <row r="357317" hidden="1" x14ac:dyDescent="0.2"/>
    <row r="357318" hidden="1" x14ac:dyDescent="0.2"/>
    <row r="357319" hidden="1" x14ac:dyDescent="0.2"/>
    <row r="357320" hidden="1" x14ac:dyDescent="0.2"/>
    <row r="357321" hidden="1" x14ac:dyDescent="0.2"/>
    <row r="357322" hidden="1" x14ac:dyDescent="0.2"/>
    <row r="357323" hidden="1" x14ac:dyDescent="0.2"/>
    <row r="357324" hidden="1" x14ac:dyDescent="0.2"/>
    <row r="357325" hidden="1" x14ac:dyDescent="0.2"/>
    <row r="357326" hidden="1" x14ac:dyDescent="0.2"/>
    <row r="357327" hidden="1" x14ac:dyDescent="0.2"/>
    <row r="357328" hidden="1" x14ac:dyDescent="0.2"/>
    <row r="357329" hidden="1" x14ac:dyDescent="0.2"/>
    <row r="357330" hidden="1" x14ac:dyDescent="0.2"/>
    <row r="357331" hidden="1" x14ac:dyDescent="0.2"/>
    <row r="357332" hidden="1" x14ac:dyDescent="0.2"/>
    <row r="357333" hidden="1" x14ac:dyDescent="0.2"/>
    <row r="357334" hidden="1" x14ac:dyDescent="0.2"/>
    <row r="357335" hidden="1" x14ac:dyDescent="0.2"/>
    <row r="357336" hidden="1" x14ac:dyDescent="0.2"/>
    <row r="357337" hidden="1" x14ac:dyDescent="0.2"/>
    <row r="357338" hidden="1" x14ac:dyDescent="0.2"/>
    <row r="357339" hidden="1" x14ac:dyDescent="0.2"/>
    <row r="357340" hidden="1" x14ac:dyDescent="0.2"/>
    <row r="357341" hidden="1" x14ac:dyDescent="0.2"/>
    <row r="357342" hidden="1" x14ac:dyDescent="0.2"/>
    <row r="357343" hidden="1" x14ac:dyDescent="0.2"/>
    <row r="357344" hidden="1" x14ac:dyDescent="0.2"/>
    <row r="357345" hidden="1" x14ac:dyDescent="0.2"/>
    <row r="357346" hidden="1" x14ac:dyDescent="0.2"/>
    <row r="357347" hidden="1" x14ac:dyDescent="0.2"/>
    <row r="357348" hidden="1" x14ac:dyDescent="0.2"/>
    <row r="357349" hidden="1" x14ac:dyDescent="0.2"/>
    <row r="357350" hidden="1" x14ac:dyDescent="0.2"/>
    <row r="357351" hidden="1" x14ac:dyDescent="0.2"/>
    <row r="357352" hidden="1" x14ac:dyDescent="0.2"/>
    <row r="357353" hidden="1" x14ac:dyDescent="0.2"/>
    <row r="357354" hidden="1" x14ac:dyDescent="0.2"/>
    <row r="357355" hidden="1" x14ac:dyDescent="0.2"/>
    <row r="357356" hidden="1" x14ac:dyDescent="0.2"/>
    <row r="357357" hidden="1" x14ac:dyDescent="0.2"/>
    <row r="357358" hidden="1" x14ac:dyDescent="0.2"/>
    <row r="357359" hidden="1" x14ac:dyDescent="0.2"/>
    <row r="357360" hidden="1" x14ac:dyDescent="0.2"/>
    <row r="357361" hidden="1" x14ac:dyDescent="0.2"/>
    <row r="357362" hidden="1" x14ac:dyDescent="0.2"/>
    <row r="357363" hidden="1" x14ac:dyDescent="0.2"/>
    <row r="357364" hidden="1" x14ac:dyDescent="0.2"/>
    <row r="357365" hidden="1" x14ac:dyDescent="0.2"/>
    <row r="357366" hidden="1" x14ac:dyDescent="0.2"/>
    <row r="357367" hidden="1" x14ac:dyDescent="0.2"/>
    <row r="357368" hidden="1" x14ac:dyDescent="0.2"/>
    <row r="357369" hidden="1" x14ac:dyDescent="0.2"/>
    <row r="357370" hidden="1" x14ac:dyDescent="0.2"/>
    <row r="357371" hidden="1" x14ac:dyDescent="0.2"/>
    <row r="357372" hidden="1" x14ac:dyDescent="0.2"/>
    <row r="357373" hidden="1" x14ac:dyDescent="0.2"/>
    <row r="357374" hidden="1" x14ac:dyDescent="0.2"/>
    <row r="357375" hidden="1" x14ac:dyDescent="0.2"/>
    <row r="357376" hidden="1" x14ac:dyDescent="0.2"/>
    <row r="357377" hidden="1" x14ac:dyDescent="0.2"/>
    <row r="357378" hidden="1" x14ac:dyDescent="0.2"/>
    <row r="357379" hidden="1" x14ac:dyDescent="0.2"/>
    <row r="357380" hidden="1" x14ac:dyDescent="0.2"/>
    <row r="357381" hidden="1" x14ac:dyDescent="0.2"/>
    <row r="357382" hidden="1" x14ac:dyDescent="0.2"/>
    <row r="357383" hidden="1" x14ac:dyDescent="0.2"/>
    <row r="357384" hidden="1" x14ac:dyDescent="0.2"/>
    <row r="357385" hidden="1" x14ac:dyDescent="0.2"/>
    <row r="357386" hidden="1" x14ac:dyDescent="0.2"/>
    <row r="357387" hidden="1" x14ac:dyDescent="0.2"/>
    <row r="357388" hidden="1" x14ac:dyDescent="0.2"/>
    <row r="357389" hidden="1" x14ac:dyDescent="0.2"/>
    <row r="357390" hidden="1" x14ac:dyDescent="0.2"/>
    <row r="357391" hidden="1" x14ac:dyDescent="0.2"/>
    <row r="357392" hidden="1" x14ac:dyDescent="0.2"/>
    <row r="357393" hidden="1" x14ac:dyDescent="0.2"/>
    <row r="357394" hidden="1" x14ac:dyDescent="0.2"/>
    <row r="357395" hidden="1" x14ac:dyDescent="0.2"/>
    <row r="357396" hidden="1" x14ac:dyDescent="0.2"/>
    <row r="357397" hidden="1" x14ac:dyDescent="0.2"/>
    <row r="357398" hidden="1" x14ac:dyDescent="0.2"/>
    <row r="357399" hidden="1" x14ac:dyDescent="0.2"/>
    <row r="357400" hidden="1" x14ac:dyDescent="0.2"/>
    <row r="357401" hidden="1" x14ac:dyDescent="0.2"/>
    <row r="357402" hidden="1" x14ac:dyDescent="0.2"/>
    <row r="357403" hidden="1" x14ac:dyDescent="0.2"/>
    <row r="357404" hidden="1" x14ac:dyDescent="0.2"/>
    <row r="357405" hidden="1" x14ac:dyDescent="0.2"/>
    <row r="357406" hidden="1" x14ac:dyDescent="0.2"/>
    <row r="357407" hidden="1" x14ac:dyDescent="0.2"/>
    <row r="357408" hidden="1" x14ac:dyDescent="0.2"/>
    <row r="357409" hidden="1" x14ac:dyDescent="0.2"/>
    <row r="357410" hidden="1" x14ac:dyDescent="0.2"/>
    <row r="357411" hidden="1" x14ac:dyDescent="0.2"/>
    <row r="357412" hidden="1" x14ac:dyDescent="0.2"/>
    <row r="357413" hidden="1" x14ac:dyDescent="0.2"/>
    <row r="357414" hidden="1" x14ac:dyDescent="0.2"/>
    <row r="357415" hidden="1" x14ac:dyDescent="0.2"/>
    <row r="357416" hidden="1" x14ac:dyDescent="0.2"/>
    <row r="357417" hidden="1" x14ac:dyDescent="0.2"/>
    <row r="357418" hidden="1" x14ac:dyDescent="0.2"/>
    <row r="357419" hidden="1" x14ac:dyDescent="0.2"/>
    <row r="357420" hidden="1" x14ac:dyDescent="0.2"/>
    <row r="357421" hidden="1" x14ac:dyDescent="0.2"/>
    <row r="357422" hidden="1" x14ac:dyDescent="0.2"/>
    <row r="357423" hidden="1" x14ac:dyDescent="0.2"/>
    <row r="357424" hidden="1" x14ac:dyDescent="0.2"/>
    <row r="357425" hidden="1" x14ac:dyDescent="0.2"/>
    <row r="357426" hidden="1" x14ac:dyDescent="0.2"/>
    <row r="357427" hidden="1" x14ac:dyDescent="0.2"/>
    <row r="357428" hidden="1" x14ac:dyDescent="0.2"/>
    <row r="357429" hidden="1" x14ac:dyDescent="0.2"/>
    <row r="357430" hidden="1" x14ac:dyDescent="0.2"/>
    <row r="357431" hidden="1" x14ac:dyDescent="0.2"/>
    <row r="357432" hidden="1" x14ac:dyDescent="0.2"/>
    <row r="357433" hidden="1" x14ac:dyDescent="0.2"/>
    <row r="357434" hidden="1" x14ac:dyDescent="0.2"/>
    <row r="357435" hidden="1" x14ac:dyDescent="0.2"/>
    <row r="357436" hidden="1" x14ac:dyDescent="0.2"/>
    <row r="357437" hidden="1" x14ac:dyDescent="0.2"/>
    <row r="357438" hidden="1" x14ac:dyDescent="0.2"/>
    <row r="357439" hidden="1" x14ac:dyDescent="0.2"/>
    <row r="357440" hidden="1" x14ac:dyDescent="0.2"/>
    <row r="357441" hidden="1" x14ac:dyDescent="0.2"/>
    <row r="357442" hidden="1" x14ac:dyDescent="0.2"/>
    <row r="357443" hidden="1" x14ac:dyDescent="0.2"/>
    <row r="357444" hidden="1" x14ac:dyDescent="0.2"/>
    <row r="357445" hidden="1" x14ac:dyDescent="0.2"/>
    <row r="357446" hidden="1" x14ac:dyDescent="0.2"/>
    <row r="357447" hidden="1" x14ac:dyDescent="0.2"/>
    <row r="357448" hidden="1" x14ac:dyDescent="0.2"/>
    <row r="357449" hidden="1" x14ac:dyDescent="0.2"/>
    <row r="357450" hidden="1" x14ac:dyDescent="0.2"/>
    <row r="357451" hidden="1" x14ac:dyDescent="0.2"/>
    <row r="357452" hidden="1" x14ac:dyDescent="0.2"/>
    <row r="357453" hidden="1" x14ac:dyDescent="0.2"/>
    <row r="357454" hidden="1" x14ac:dyDescent="0.2"/>
    <row r="357455" hidden="1" x14ac:dyDescent="0.2"/>
    <row r="357456" hidden="1" x14ac:dyDescent="0.2"/>
    <row r="357457" hidden="1" x14ac:dyDescent="0.2"/>
    <row r="357458" hidden="1" x14ac:dyDescent="0.2"/>
    <row r="357459" hidden="1" x14ac:dyDescent="0.2"/>
    <row r="357460" hidden="1" x14ac:dyDescent="0.2"/>
    <row r="357461" hidden="1" x14ac:dyDescent="0.2"/>
    <row r="357462" hidden="1" x14ac:dyDescent="0.2"/>
    <row r="357463" hidden="1" x14ac:dyDescent="0.2"/>
    <row r="357464" hidden="1" x14ac:dyDescent="0.2"/>
    <row r="357465" hidden="1" x14ac:dyDescent="0.2"/>
    <row r="357466" hidden="1" x14ac:dyDescent="0.2"/>
    <row r="357467" hidden="1" x14ac:dyDescent="0.2"/>
    <row r="357468" hidden="1" x14ac:dyDescent="0.2"/>
    <row r="357469" hidden="1" x14ac:dyDescent="0.2"/>
    <row r="357470" hidden="1" x14ac:dyDescent="0.2"/>
    <row r="357471" hidden="1" x14ac:dyDescent="0.2"/>
    <row r="357472" hidden="1" x14ac:dyDescent="0.2"/>
    <row r="357473" hidden="1" x14ac:dyDescent="0.2"/>
    <row r="357474" hidden="1" x14ac:dyDescent="0.2"/>
    <row r="357475" hidden="1" x14ac:dyDescent="0.2"/>
    <row r="357476" hidden="1" x14ac:dyDescent="0.2"/>
    <row r="357477" hidden="1" x14ac:dyDescent="0.2"/>
    <row r="357478" hidden="1" x14ac:dyDescent="0.2"/>
    <row r="357479" hidden="1" x14ac:dyDescent="0.2"/>
    <row r="357480" hidden="1" x14ac:dyDescent="0.2"/>
    <row r="357481" hidden="1" x14ac:dyDescent="0.2"/>
    <row r="357482" hidden="1" x14ac:dyDescent="0.2"/>
    <row r="357483" hidden="1" x14ac:dyDescent="0.2"/>
    <row r="357484" hidden="1" x14ac:dyDescent="0.2"/>
    <row r="357485" hidden="1" x14ac:dyDescent="0.2"/>
    <row r="357486" hidden="1" x14ac:dyDescent="0.2"/>
    <row r="357487" hidden="1" x14ac:dyDescent="0.2"/>
    <row r="357488" hidden="1" x14ac:dyDescent="0.2"/>
    <row r="357489" hidden="1" x14ac:dyDescent="0.2"/>
    <row r="357490" hidden="1" x14ac:dyDescent="0.2"/>
    <row r="357491" hidden="1" x14ac:dyDescent="0.2"/>
    <row r="357492" hidden="1" x14ac:dyDescent="0.2"/>
    <row r="357493" hidden="1" x14ac:dyDescent="0.2"/>
    <row r="357494" hidden="1" x14ac:dyDescent="0.2"/>
    <row r="357495" hidden="1" x14ac:dyDescent="0.2"/>
    <row r="357496" hidden="1" x14ac:dyDescent="0.2"/>
    <row r="357497" hidden="1" x14ac:dyDescent="0.2"/>
    <row r="357498" hidden="1" x14ac:dyDescent="0.2"/>
    <row r="357499" hidden="1" x14ac:dyDescent="0.2"/>
    <row r="357500" hidden="1" x14ac:dyDescent="0.2"/>
    <row r="357501" hidden="1" x14ac:dyDescent="0.2"/>
    <row r="357502" hidden="1" x14ac:dyDescent="0.2"/>
    <row r="357503" hidden="1" x14ac:dyDescent="0.2"/>
    <row r="357504" hidden="1" x14ac:dyDescent="0.2"/>
    <row r="357505" hidden="1" x14ac:dyDescent="0.2"/>
    <row r="357506" hidden="1" x14ac:dyDescent="0.2"/>
    <row r="357507" hidden="1" x14ac:dyDescent="0.2"/>
    <row r="357508" hidden="1" x14ac:dyDescent="0.2"/>
    <row r="357509" hidden="1" x14ac:dyDescent="0.2"/>
    <row r="357510" hidden="1" x14ac:dyDescent="0.2"/>
    <row r="357511" hidden="1" x14ac:dyDescent="0.2"/>
    <row r="357512" hidden="1" x14ac:dyDescent="0.2"/>
    <row r="357513" hidden="1" x14ac:dyDescent="0.2"/>
    <row r="357514" hidden="1" x14ac:dyDescent="0.2"/>
    <row r="357515" hidden="1" x14ac:dyDescent="0.2"/>
    <row r="357516" hidden="1" x14ac:dyDescent="0.2"/>
    <row r="357517" hidden="1" x14ac:dyDescent="0.2"/>
    <row r="357518" hidden="1" x14ac:dyDescent="0.2"/>
    <row r="357519" hidden="1" x14ac:dyDescent="0.2"/>
    <row r="357520" hidden="1" x14ac:dyDescent="0.2"/>
    <row r="357521" hidden="1" x14ac:dyDescent="0.2"/>
    <row r="357522" hidden="1" x14ac:dyDescent="0.2"/>
    <row r="357523" hidden="1" x14ac:dyDescent="0.2"/>
    <row r="357524" hidden="1" x14ac:dyDescent="0.2"/>
    <row r="357525" hidden="1" x14ac:dyDescent="0.2"/>
    <row r="357526" hidden="1" x14ac:dyDescent="0.2"/>
    <row r="357527" hidden="1" x14ac:dyDescent="0.2"/>
    <row r="357528" hidden="1" x14ac:dyDescent="0.2"/>
    <row r="357529" hidden="1" x14ac:dyDescent="0.2"/>
    <row r="357530" hidden="1" x14ac:dyDescent="0.2"/>
    <row r="357531" hidden="1" x14ac:dyDescent="0.2"/>
    <row r="357532" hidden="1" x14ac:dyDescent="0.2"/>
    <row r="357533" hidden="1" x14ac:dyDescent="0.2"/>
    <row r="357534" hidden="1" x14ac:dyDescent="0.2"/>
    <row r="357535" hidden="1" x14ac:dyDescent="0.2"/>
    <row r="357536" hidden="1" x14ac:dyDescent="0.2"/>
    <row r="357537" hidden="1" x14ac:dyDescent="0.2"/>
    <row r="357538" hidden="1" x14ac:dyDescent="0.2"/>
    <row r="357539" hidden="1" x14ac:dyDescent="0.2"/>
    <row r="357540" hidden="1" x14ac:dyDescent="0.2"/>
    <row r="357541" hidden="1" x14ac:dyDescent="0.2"/>
    <row r="357542" hidden="1" x14ac:dyDescent="0.2"/>
    <row r="357543" hidden="1" x14ac:dyDescent="0.2"/>
    <row r="357544" hidden="1" x14ac:dyDescent="0.2"/>
    <row r="357545" hidden="1" x14ac:dyDescent="0.2"/>
    <row r="357546" hidden="1" x14ac:dyDescent="0.2"/>
    <row r="357547" hidden="1" x14ac:dyDescent="0.2"/>
    <row r="357548" hidden="1" x14ac:dyDescent="0.2"/>
    <row r="357549" hidden="1" x14ac:dyDescent="0.2"/>
    <row r="357550" hidden="1" x14ac:dyDescent="0.2"/>
    <row r="357551" hidden="1" x14ac:dyDescent="0.2"/>
    <row r="357552" hidden="1" x14ac:dyDescent="0.2"/>
    <row r="357553" hidden="1" x14ac:dyDescent="0.2"/>
    <row r="357554" hidden="1" x14ac:dyDescent="0.2"/>
    <row r="357555" hidden="1" x14ac:dyDescent="0.2"/>
    <row r="357556" hidden="1" x14ac:dyDescent="0.2"/>
    <row r="357557" hidden="1" x14ac:dyDescent="0.2"/>
    <row r="357558" hidden="1" x14ac:dyDescent="0.2"/>
    <row r="357559" hidden="1" x14ac:dyDescent="0.2"/>
    <row r="357560" hidden="1" x14ac:dyDescent="0.2"/>
    <row r="357561" hidden="1" x14ac:dyDescent="0.2"/>
    <row r="357562" hidden="1" x14ac:dyDescent="0.2"/>
    <row r="357563" hidden="1" x14ac:dyDescent="0.2"/>
    <row r="357564" hidden="1" x14ac:dyDescent="0.2"/>
    <row r="357565" hidden="1" x14ac:dyDescent="0.2"/>
    <row r="357566" hidden="1" x14ac:dyDescent="0.2"/>
    <row r="357567" hidden="1" x14ac:dyDescent="0.2"/>
    <row r="357568" hidden="1" x14ac:dyDescent="0.2"/>
    <row r="357569" hidden="1" x14ac:dyDescent="0.2"/>
    <row r="357570" hidden="1" x14ac:dyDescent="0.2"/>
    <row r="357571" hidden="1" x14ac:dyDescent="0.2"/>
    <row r="357572" hidden="1" x14ac:dyDescent="0.2"/>
    <row r="357573" hidden="1" x14ac:dyDescent="0.2"/>
    <row r="357574" hidden="1" x14ac:dyDescent="0.2"/>
    <row r="357575" hidden="1" x14ac:dyDescent="0.2"/>
    <row r="357576" hidden="1" x14ac:dyDescent="0.2"/>
    <row r="357577" hidden="1" x14ac:dyDescent="0.2"/>
    <row r="357578" hidden="1" x14ac:dyDescent="0.2"/>
    <row r="357579" hidden="1" x14ac:dyDescent="0.2"/>
    <row r="357580" hidden="1" x14ac:dyDescent="0.2"/>
    <row r="357581" hidden="1" x14ac:dyDescent="0.2"/>
    <row r="357582" hidden="1" x14ac:dyDescent="0.2"/>
    <row r="357583" hidden="1" x14ac:dyDescent="0.2"/>
    <row r="357584" hidden="1" x14ac:dyDescent="0.2"/>
    <row r="357585" hidden="1" x14ac:dyDescent="0.2"/>
    <row r="357586" hidden="1" x14ac:dyDescent="0.2"/>
    <row r="357587" hidden="1" x14ac:dyDescent="0.2"/>
    <row r="357588" hidden="1" x14ac:dyDescent="0.2"/>
    <row r="357589" hidden="1" x14ac:dyDescent="0.2"/>
    <row r="357590" hidden="1" x14ac:dyDescent="0.2"/>
    <row r="357591" hidden="1" x14ac:dyDescent="0.2"/>
    <row r="357592" hidden="1" x14ac:dyDescent="0.2"/>
    <row r="357593" hidden="1" x14ac:dyDescent="0.2"/>
    <row r="357594" hidden="1" x14ac:dyDescent="0.2"/>
    <row r="357595" hidden="1" x14ac:dyDescent="0.2"/>
    <row r="357596" hidden="1" x14ac:dyDescent="0.2"/>
    <row r="357597" hidden="1" x14ac:dyDescent="0.2"/>
    <row r="357598" hidden="1" x14ac:dyDescent="0.2"/>
    <row r="357599" hidden="1" x14ac:dyDescent="0.2"/>
    <row r="357600" hidden="1" x14ac:dyDescent="0.2"/>
    <row r="357601" hidden="1" x14ac:dyDescent="0.2"/>
    <row r="357602" hidden="1" x14ac:dyDescent="0.2"/>
    <row r="357603" hidden="1" x14ac:dyDescent="0.2"/>
    <row r="357604" hidden="1" x14ac:dyDescent="0.2"/>
    <row r="357605" hidden="1" x14ac:dyDescent="0.2"/>
    <row r="357606" hidden="1" x14ac:dyDescent="0.2"/>
    <row r="357607" hidden="1" x14ac:dyDescent="0.2"/>
    <row r="357608" hidden="1" x14ac:dyDescent="0.2"/>
    <row r="357609" hidden="1" x14ac:dyDescent="0.2"/>
    <row r="357610" hidden="1" x14ac:dyDescent="0.2"/>
    <row r="357611" hidden="1" x14ac:dyDescent="0.2"/>
    <row r="357612" hidden="1" x14ac:dyDescent="0.2"/>
    <row r="357613" hidden="1" x14ac:dyDescent="0.2"/>
    <row r="357614" hidden="1" x14ac:dyDescent="0.2"/>
    <row r="357615" hidden="1" x14ac:dyDescent="0.2"/>
    <row r="357616" hidden="1" x14ac:dyDescent="0.2"/>
    <row r="357617" hidden="1" x14ac:dyDescent="0.2"/>
    <row r="357618" hidden="1" x14ac:dyDescent="0.2"/>
    <row r="357619" hidden="1" x14ac:dyDescent="0.2"/>
    <row r="357620" hidden="1" x14ac:dyDescent="0.2"/>
    <row r="357621" hidden="1" x14ac:dyDescent="0.2"/>
    <row r="357622" hidden="1" x14ac:dyDescent="0.2"/>
    <row r="357623" hidden="1" x14ac:dyDescent="0.2"/>
    <row r="357624" hidden="1" x14ac:dyDescent="0.2"/>
    <row r="357625" hidden="1" x14ac:dyDescent="0.2"/>
    <row r="357626" hidden="1" x14ac:dyDescent="0.2"/>
    <row r="357627" hidden="1" x14ac:dyDescent="0.2"/>
    <row r="357628" hidden="1" x14ac:dyDescent="0.2"/>
    <row r="357629" hidden="1" x14ac:dyDescent="0.2"/>
    <row r="357630" hidden="1" x14ac:dyDescent="0.2"/>
    <row r="357631" hidden="1" x14ac:dyDescent="0.2"/>
    <row r="357632" hidden="1" x14ac:dyDescent="0.2"/>
    <row r="357633" hidden="1" x14ac:dyDescent="0.2"/>
    <row r="357634" hidden="1" x14ac:dyDescent="0.2"/>
    <row r="357635" hidden="1" x14ac:dyDescent="0.2"/>
    <row r="357636" hidden="1" x14ac:dyDescent="0.2"/>
    <row r="357637" hidden="1" x14ac:dyDescent="0.2"/>
    <row r="357638" hidden="1" x14ac:dyDescent="0.2"/>
    <row r="357639" hidden="1" x14ac:dyDescent="0.2"/>
    <row r="357640" hidden="1" x14ac:dyDescent="0.2"/>
    <row r="357641" hidden="1" x14ac:dyDescent="0.2"/>
    <row r="357642" hidden="1" x14ac:dyDescent="0.2"/>
    <row r="357643" hidden="1" x14ac:dyDescent="0.2"/>
    <row r="357644" hidden="1" x14ac:dyDescent="0.2"/>
    <row r="357645" hidden="1" x14ac:dyDescent="0.2"/>
    <row r="357646" hidden="1" x14ac:dyDescent="0.2"/>
    <row r="357647" hidden="1" x14ac:dyDescent="0.2"/>
    <row r="357648" hidden="1" x14ac:dyDescent="0.2"/>
    <row r="357649" hidden="1" x14ac:dyDescent="0.2"/>
    <row r="357650" hidden="1" x14ac:dyDescent="0.2"/>
    <row r="357651" hidden="1" x14ac:dyDescent="0.2"/>
    <row r="357652" hidden="1" x14ac:dyDescent="0.2"/>
    <row r="357653" hidden="1" x14ac:dyDescent="0.2"/>
    <row r="357654" hidden="1" x14ac:dyDescent="0.2"/>
    <row r="357655" hidden="1" x14ac:dyDescent="0.2"/>
    <row r="357656" hidden="1" x14ac:dyDescent="0.2"/>
    <row r="357657" hidden="1" x14ac:dyDescent="0.2"/>
    <row r="357658" hidden="1" x14ac:dyDescent="0.2"/>
    <row r="357659" hidden="1" x14ac:dyDescent="0.2"/>
    <row r="357660" hidden="1" x14ac:dyDescent="0.2"/>
    <row r="357661" hidden="1" x14ac:dyDescent="0.2"/>
    <row r="357662" hidden="1" x14ac:dyDescent="0.2"/>
    <row r="357663" hidden="1" x14ac:dyDescent="0.2"/>
    <row r="357664" hidden="1" x14ac:dyDescent="0.2"/>
    <row r="357665" hidden="1" x14ac:dyDescent="0.2"/>
    <row r="357666" hidden="1" x14ac:dyDescent="0.2"/>
    <row r="357667" hidden="1" x14ac:dyDescent="0.2"/>
    <row r="357668" hidden="1" x14ac:dyDescent="0.2"/>
    <row r="357669" hidden="1" x14ac:dyDescent="0.2"/>
    <row r="357670" hidden="1" x14ac:dyDescent="0.2"/>
    <row r="357671" hidden="1" x14ac:dyDescent="0.2"/>
    <row r="357672" hidden="1" x14ac:dyDescent="0.2"/>
    <row r="357673" hidden="1" x14ac:dyDescent="0.2"/>
    <row r="357674" hidden="1" x14ac:dyDescent="0.2"/>
    <row r="357675" hidden="1" x14ac:dyDescent="0.2"/>
    <row r="357676" hidden="1" x14ac:dyDescent="0.2"/>
    <row r="357677" hidden="1" x14ac:dyDescent="0.2"/>
    <row r="357678" hidden="1" x14ac:dyDescent="0.2"/>
    <row r="357679" hidden="1" x14ac:dyDescent="0.2"/>
    <row r="357680" hidden="1" x14ac:dyDescent="0.2"/>
    <row r="357681" hidden="1" x14ac:dyDescent="0.2"/>
    <row r="357682" hidden="1" x14ac:dyDescent="0.2"/>
    <row r="357683" hidden="1" x14ac:dyDescent="0.2"/>
    <row r="357684" hidden="1" x14ac:dyDescent="0.2"/>
    <row r="357685" hidden="1" x14ac:dyDescent="0.2"/>
    <row r="357686" hidden="1" x14ac:dyDescent="0.2"/>
    <row r="357687" hidden="1" x14ac:dyDescent="0.2"/>
    <row r="357688" hidden="1" x14ac:dyDescent="0.2"/>
    <row r="357689" hidden="1" x14ac:dyDescent="0.2"/>
    <row r="357690" hidden="1" x14ac:dyDescent="0.2"/>
    <row r="357691" hidden="1" x14ac:dyDescent="0.2"/>
    <row r="357692" hidden="1" x14ac:dyDescent="0.2"/>
    <row r="357693" hidden="1" x14ac:dyDescent="0.2"/>
    <row r="357694" hidden="1" x14ac:dyDescent="0.2"/>
    <row r="357695" hidden="1" x14ac:dyDescent="0.2"/>
    <row r="357696" hidden="1" x14ac:dyDescent="0.2"/>
    <row r="357697" hidden="1" x14ac:dyDescent="0.2"/>
    <row r="357698" hidden="1" x14ac:dyDescent="0.2"/>
    <row r="357699" hidden="1" x14ac:dyDescent="0.2"/>
    <row r="357700" hidden="1" x14ac:dyDescent="0.2"/>
    <row r="357701" hidden="1" x14ac:dyDescent="0.2"/>
    <row r="357702" hidden="1" x14ac:dyDescent="0.2"/>
    <row r="357703" hidden="1" x14ac:dyDescent="0.2"/>
    <row r="357704" hidden="1" x14ac:dyDescent="0.2"/>
    <row r="357705" hidden="1" x14ac:dyDescent="0.2"/>
    <row r="357706" hidden="1" x14ac:dyDescent="0.2"/>
    <row r="357707" hidden="1" x14ac:dyDescent="0.2"/>
    <row r="357708" hidden="1" x14ac:dyDescent="0.2"/>
    <row r="357709" hidden="1" x14ac:dyDescent="0.2"/>
    <row r="357710" hidden="1" x14ac:dyDescent="0.2"/>
    <row r="357711" hidden="1" x14ac:dyDescent="0.2"/>
    <row r="357712" hidden="1" x14ac:dyDescent="0.2"/>
    <row r="357713" hidden="1" x14ac:dyDescent="0.2"/>
    <row r="357714" hidden="1" x14ac:dyDescent="0.2"/>
    <row r="357715" hidden="1" x14ac:dyDescent="0.2"/>
    <row r="357716" hidden="1" x14ac:dyDescent="0.2"/>
    <row r="357717" hidden="1" x14ac:dyDescent="0.2"/>
    <row r="357718" hidden="1" x14ac:dyDescent="0.2"/>
    <row r="357719" hidden="1" x14ac:dyDescent="0.2"/>
    <row r="357720" hidden="1" x14ac:dyDescent="0.2"/>
    <row r="357721" hidden="1" x14ac:dyDescent="0.2"/>
    <row r="357722" hidden="1" x14ac:dyDescent="0.2"/>
    <row r="357723" hidden="1" x14ac:dyDescent="0.2"/>
    <row r="357724" hidden="1" x14ac:dyDescent="0.2"/>
    <row r="357725" hidden="1" x14ac:dyDescent="0.2"/>
    <row r="357726" hidden="1" x14ac:dyDescent="0.2"/>
    <row r="357727" hidden="1" x14ac:dyDescent="0.2"/>
    <row r="357728" hidden="1" x14ac:dyDescent="0.2"/>
    <row r="357729" hidden="1" x14ac:dyDescent="0.2"/>
    <row r="357730" hidden="1" x14ac:dyDescent="0.2"/>
    <row r="357731" hidden="1" x14ac:dyDescent="0.2"/>
    <row r="357732" hidden="1" x14ac:dyDescent="0.2"/>
    <row r="357733" hidden="1" x14ac:dyDescent="0.2"/>
    <row r="357734" hidden="1" x14ac:dyDescent="0.2"/>
    <row r="357735" hidden="1" x14ac:dyDescent="0.2"/>
    <row r="357736" hidden="1" x14ac:dyDescent="0.2"/>
    <row r="357737" hidden="1" x14ac:dyDescent="0.2"/>
    <row r="357738" hidden="1" x14ac:dyDescent="0.2"/>
    <row r="357739" hidden="1" x14ac:dyDescent="0.2"/>
    <row r="357740" hidden="1" x14ac:dyDescent="0.2"/>
    <row r="357741" hidden="1" x14ac:dyDescent="0.2"/>
    <row r="357742" hidden="1" x14ac:dyDescent="0.2"/>
    <row r="357743" hidden="1" x14ac:dyDescent="0.2"/>
    <row r="357744" hidden="1" x14ac:dyDescent="0.2"/>
    <row r="357745" hidden="1" x14ac:dyDescent="0.2"/>
    <row r="357746" hidden="1" x14ac:dyDescent="0.2"/>
    <row r="357747" hidden="1" x14ac:dyDescent="0.2"/>
    <row r="357748" hidden="1" x14ac:dyDescent="0.2"/>
    <row r="357749" hidden="1" x14ac:dyDescent="0.2"/>
    <row r="357750" hidden="1" x14ac:dyDescent="0.2"/>
    <row r="357751" hidden="1" x14ac:dyDescent="0.2"/>
    <row r="357752" hidden="1" x14ac:dyDescent="0.2"/>
    <row r="357753" hidden="1" x14ac:dyDescent="0.2"/>
    <row r="357754" hidden="1" x14ac:dyDescent="0.2"/>
    <row r="357755" hidden="1" x14ac:dyDescent="0.2"/>
    <row r="357756" hidden="1" x14ac:dyDescent="0.2"/>
    <row r="357757" hidden="1" x14ac:dyDescent="0.2"/>
    <row r="357758" hidden="1" x14ac:dyDescent="0.2"/>
    <row r="357759" hidden="1" x14ac:dyDescent="0.2"/>
    <row r="357760" hidden="1" x14ac:dyDescent="0.2"/>
    <row r="357761" hidden="1" x14ac:dyDescent="0.2"/>
    <row r="357762" hidden="1" x14ac:dyDescent="0.2"/>
    <row r="357763" hidden="1" x14ac:dyDescent="0.2"/>
    <row r="357764" hidden="1" x14ac:dyDescent="0.2"/>
    <row r="357765" hidden="1" x14ac:dyDescent="0.2"/>
    <row r="357766" hidden="1" x14ac:dyDescent="0.2"/>
    <row r="357767" hidden="1" x14ac:dyDescent="0.2"/>
    <row r="357768" hidden="1" x14ac:dyDescent="0.2"/>
    <row r="357769" hidden="1" x14ac:dyDescent="0.2"/>
    <row r="357770" hidden="1" x14ac:dyDescent="0.2"/>
    <row r="357771" hidden="1" x14ac:dyDescent="0.2"/>
    <row r="357772" hidden="1" x14ac:dyDescent="0.2"/>
    <row r="357773" hidden="1" x14ac:dyDescent="0.2"/>
    <row r="357774" hidden="1" x14ac:dyDescent="0.2"/>
    <row r="357775" hidden="1" x14ac:dyDescent="0.2"/>
    <row r="357776" hidden="1" x14ac:dyDescent="0.2"/>
    <row r="357777" hidden="1" x14ac:dyDescent="0.2"/>
    <row r="357778" hidden="1" x14ac:dyDescent="0.2"/>
    <row r="357779" hidden="1" x14ac:dyDescent="0.2"/>
    <row r="357780" hidden="1" x14ac:dyDescent="0.2"/>
    <row r="357781" hidden="1" x14ac:dyDescent="0.2"/>
    <row r="357782" hidden="1" x14ac:dyDescent="0.2"/>
    <row r="357783" hidden="1" x14ac:dyDescent="0.2"/>
    <row r="357784" hidden="1" x14ac:dyDescent="0.2"/>
    <row r="357785" hidden="1" x14ac:dyDescent="0.2"/>
    <row r="357786" hidden="1" x14ac:dyDescent="0.2"/>
    <row r="357787" hidden="1" x14ac:dyDescent="0.2"/>
    <row r="357788" hidden="1" x14ac:dyDescent="0.2"/>
    <row r="357789" hidden="1" x14ac:dyDescent="0.2"/>
    <row r="357790" hidden="1" x14ac:dyDescent="0.2"/>
    <row r="357791" hidden="1" x14ac:dyDescent="0.2"/>
    <row r="357792" hidden="1" x14ac:dyDescent="0.2"/>
    <row r="357793" hidden="1" x14ac:dyDescent="0.2"/>
    <row r="357794" hidden="1" x14ac:dyDescent="0.2"/>
    <row r="357795" hidden="1" x14ac:dyDescent="0.2"/>
    <row r="357796" hidden="1" x14ac:dyDescent="0.2"/>
    <row r="357797" hidden="1" x14ac:dyDescent="0.2"/>
    <row r="357798" hidden="1" x14ac:dyDescent="0.2"/>
    <row r="357799" hidden="1" x14ac:dyDescent="0.2"/>
    <row r="357800" hidden="1" x14ac:dyDescent="0.2"/>
    <row r="357801" hidden="1" x14ac:dyDescent="0.2"/>
    <row r="357802" hidden="1" x14ac:dyDescent="0.2"/>
    <row r="357803" hidden="1" x14ac:dyDescent="0.2"/>
    <row r="357804" hidden="1" x14ac:dyDescent="0.2"/>
    <row r="357805" hidden="1" x14ac:dyDescent="0.2"/>
    <row r="357806" hidden="1" x14ac:dyDescent="0.2"/>
    <row r="357807" hidden="1" x14ac:dyDescent="0.2"/>
    <row r="357808" hidden="1" x14ac:dyDescent="0.2"/>
    <row r="357809" hidden="1" x14ac:dyDescent="0.2"/>
    <row r="357810" hidden="1" x14ac:dyDescent="0.2"/>
    <row r="357811" hidden="1" x14ac:dyDescent="0.2"/>
    <row r="357812" hidden="1" x14ac:dyDescent="0.2"/>
    <row r="357813" hidden="1" x14ac:dyDescent="0.2"/>
    <row r="357814" hidden="1" x14ac:dyDescent="0.2"/>
    <row r="357815" hidden="1" x14ac:dyDescent="0.2"/>
    <row r="357816" hidden="1" x14ac:dyDescent="0.2"/>
    <row r="357817" hidden="1" x14ac:dyDescent="0.2"/>
    <row r="357818" hidden="1" x14ac:dyDescent="0.2"/>
    <row r="357819" hidden="1" x14ac:dyDescent="0.2"/>
    <row r="357820" hidden="1" x14ac:dyDescent="0.2"/>
    <row r="357821" hidden="1" x14ac:dyDescent="0.2"/>
    <row r="357822" hidden="1" x14ac:dyDescent="0.2"/>
    <row r="357823" hidden="1" x14ac:dyDescent="0.2"/>
    <row r="357824" hidden="1" x14ac:dyDescent="0.2"/>
    <row r="357825" hidden="1" x14ac:dyDescent="0.2"/>
    <row r="357826" hidden="1" x14ac:dyDescent="0.2"/>
    <row r="357827" hidden="1" x14ac:dyDescent="0.2"/>
    <row r="357828" hidden="1" x14ac:dyDescent="0.2"/>
    <row r="357829" hidden="1" x14ac:dyDescent="0.2"/>
    <row r="357830" hidden="1" x14ac:dyDescent="0.2"/>
    <row r="357831" hidden="1" x14ac:dyDescent="0.2"/>
    <row r="357832" hidden="1" x14ac:dyDescent="0.2"/>
    <row r="357833" hidden="1" x14ac:dyDescent="0.2"/>
    <row r="357834" hidden="1" x14ac:dyDescent="0.2"/>
    <row r="357835" hidden="1" x14ac:dyDescent="0.2"/>
    <row r="357836" hidden="1" x14ac:dyDescent="0.2"/>
    <row r="357837" hidden="1" x14ac:dyDescent="0.2"/>
    <row r="357838" hidden="1" x14ac:dyDescent="0.2"/>
    <row r="357839" hidden="1" x14ac:dyDescent="0.2"/>
    <row r="357840" hidden="1" x14ac:dyDescent="0.2"/>
    <row r="357841" hidden="1" x14ac:dyDescent="0.2"/>
    <row r="357842" hidden="1" x14ac:dyDescent="0.2"/>
    <row r="357843" hidden="1" x14ac:dyDescent="0.2"/>
    <row r="357844" hidden="1" x14ac:dyDescent="0.2"/>
    <row r="357845" hidden="1" x14ac:dyDescent="0.2"/>
    <row r="357846" hidden="1" x14ac:dyDescent="0.2"/>
    <row r="357847" hidden="1" x14ac:dyDescent="0.2"/>
    <row r="357848" hidden="1" x14ac:dyDescent="0.2"/>
    <row r="357849" hidden="1" x14ac:dyDescent="0.2"/>
    <row r="357850" hidden="1" x14ac:dyDescent="0.2"/>
    <row r="357851" hidden="1" x14ac:dyDescent="0.2"/>
    <row r="357852" hidden="1" x14ac:dyDescent="0.2"/>
    <row r="357853" hidden="1" x14ac:dyDescent="0.2"/>
    <row r="357854" hidden="1" x14ac:dyDescent="0.2"/>
    <row r="357855" hidden="1" x14ac:dyDescent="0.2"/>
    <row r="357856" hidden="1" x14ac:dyDescent="0.2"/>
    <row r="357857" hidden="1" x14ac:dyDescent="0.2"/>
    <row r="357858" hidden="1" x14ac:dyDescent="0.2"/>
    <row r="357859" hidden="1" x14ac:dyDescent="0.2"/>
    <row r="357860" hidden="1" x14ac:dyDescent="0.2"/>
    <row r="357861" hidden="1" x14ac:dyDescent="0.2"/>
    <row r="357862" hidden="1" x14ac:dyDescent="0.2"/>
    <row r="357863" hidden="1" x14ac:dyDescent="0.2"/>
    <row r="357864" hidden="1" x14ac:dyDescent="0.2"/>
    <row r="357865" hidden="1" x14ac:dyDescent="0.2"/>
    <row r="357866" hidden="1" x14ac:dyDescent="0.2"/>
    <row r="357867" hidden="1" x14ac:dyDescent="0.2"/>
    <row r="357868" hidden="1" x14ac:dyDescent="0.2"/>
    <row r="357869" hidden="1" x14ac:dyDescent="0.2"/>
    <row r="357870" hidden="1" x14ac:dyDescent="0.2"/>
    <row r="357871" hidden="1" x14ac:dyDescent="0.2"/>
    <row r="357872" hidden="1" x14ac:dyDescent="0.2"/>
    <row r="357873" hidden="1" x14ac:dyDescent="0.2"/>
    <row r="357874" hidden="1" x14ac:dyDescent="0.2"/>
    <row r="357875" hidden="1" x14ac:dyDescent="0.2"/>
    <row r="357876" hidden="1" x14ac:dyDescent="0.2"/>
    <row r="357877" hidden="1" x14ac:dyDescent="0.2"/>
    <row r="357878" hidden="1" x14ac:dyDescent="0.2"/>
    <row r="357879" hidden="1" x14ac:dyDescent="0.2"/>
    <row r="357880" hidden="1" x14ac:dyDescent="0.2"/>
    <row r="357881" hidden="1" x14ac:dyDescent="0.2"/>
    <row r="357882" hidden="1" x14ac:dyDescent="0.2"/>
    <row r="357883" hidden="1" x14ac:dyDescent="0.2"/>
    <row r="357884" hidden="1" x14ac:dyDescent="0.2"/>
    <row r="357885" hidden="1" x14ac:dyDescent="0.2"/>
    <row r="357886" hidden="1" x14ac:dyDescent="0.2"/>
    <row r="357887" hidden="1" x14ac:dyDescent="0.2"/>
    <row r="357888" hidden="1" x14ac:dyDescent="0.2"/>
    <row r="357889" hidden="1" x14ac:dyDescent="0.2"/>
    <row r="357890" hidden="1" x14ac:dyDescent="0.2"/>
    <row r="357891" hidden="1" x14ac:dyDescent="0.2"/>
    <row r="357892" hidden="1" x14ac:dyDescent="0.2"/>
    <row r="357893" hidden="1" x14ac:dyDescent="0.2"/>
    <row r="357894" hidden="1" x14ac:dyDescent="0.2"/>
    <row r="357895" hidden="1" x14ac:dyDescent="0.2"/>
    <row r="357896" hidden="1" x14ac:dyDescent="0.2"/>
    <row r="357897" hidden="1" x14ac:dyDescent="0.2"/>
    <row r="357898" hidden="1" x14ac:dyDescent="0.2"/>
    <row r="357899" hidden="1" x14ac:dyDescent="0.2"/>
    <row r="357900" hidden="1" x14ac:dyDescent="0.2"/>
    <row r="357901" hidden="1" x14ac:dyDescent="0.2"/>
    <row r="357902" hidden="1" x14ac:dyDescent="0.2"/>
    <row r="357903" hidden="1" x14ac:dyDescent="0.2"/>
    <row r="357904" hidden="1" x14ac:dyDescent="0.2"/>
    <row r="357905" hidden="1" x14ac:dyDescent="0.2"/>
    <row r="357906" hidden="1" x14ac:dyDescent="0.2"/>
    <row r="357907" hidden="1" x14ac:dyDescent="0.2"/>
    <row r="357908" hidden="1" x14ac:dyDescent="0.2"/>
    <row r="357909" hidden="1" x14ac:dyDescent="0.2"/>
    <row r="357910" hidden="1" x14ac:dyDescent="0.2"/>
    <row r="357911" hidden="1" x14ac:dyDescent="0.2"/>
    <row r="357912" hidden="1" x14ac:dyDescent="0.2"/>
    <row r="357913" hidden="1" x14ac:dyDescent="0.2"/>
    <row r="357914" hidden="1" x14ac:dyDescent="0.2"/>
    <row r="357915" hidden="1" x14ac:dyDescent="0.2"/>
    <row r="357916" hidden="1" x14ac:dyDescent="0.2"/>
    <row r="357917" hidden="1" x14ac:dyDescent="0.2"/>
    <row r="357918" hidden="1" x14ac:dyDescent="0.2"/>
    <row r="357919" hidden="1" x14ac:dyDescent="0.2"/>
    <row r="357920" hidden="1" x14ac:dyDescent="0.2"/>
    <row r="357921" hidden="1" x14ac:dyDescent="0.2"/>
    <row r="357922" hidden="1" x14ac:dyDescent="0.2"/>
    <row r="357923" hidden="1" x14ac:dyDescent="0.2"/>
    <row r="357924" hidden="1" x14ac:dyDescent="0.2"/>
    <row r="357925" hidden="1" x14ac:dyDescent="0.2"/>
    <row r="357926" hidden="1" x14ac:dyDescent="0.2"/>
    <row r="357927" hidden="1" x14ac:dyDescent="0.2"/>
    <row r="357928" hidden="1" x14ac:dyDescent="0.2"/>
    <row r="357929" hidden="1" x14ac:dyDescent="0.2"/>
    <row r="357930" hidden="1" x14ac:dyDescent="0.2"/>
    <row r="357931" hidden="1" x14ac:dyDescent="0.2"/>
    <row r="357932" hidden="1" x14ac:dyDescent="0.2"/>
    <row r="357933" hidden="1" x14ac:dyDescent="0.2"/>
    <row r="357934" hidden="1" x14ac:dyDescent="0.2"/>
    <row r="357935" hidden="1" x14ac:dyDescent="0.2"/>
    <row r="357936" hidden="1" x14ac:dyDescent="0.2"/>
    <row r="357937" hidden="1" x14ac:dyDescent="0.2"/>
    <row r="357938" hidden="1" x14ac:dyDescent="0.2"/>
    <row r="357939" hidden="1" x14ac:dyDescent="0.2"/>
    <row r="357940" hidden="1" x14ac:dyDescent="0.2"/>
    <row r="357941" hidden="1" x14ac:dyDescent="0.2"/>
    <row r="357942" hidden="1" x14ac:dyDescent="0.2"/>
    <row r="357943" hidden="1" x14ac:dyDescent="0.2"/>
    <row r="357944" hidden="1" x14ac:dyDescent="0.2"/>
    <row r="357945" hidden="1" x14ac:dyDescent="0.2"/>
    <row r="357946" hidden="1" x14ac:dyDescent="0.2"/>
    <row r="357947" hidden="1" x14ac:dyDescent="0.2"/>
    <row r="357948" hidden="1" x14ac:dyDescent="0.2"/>
    <row r="357949" hidden="1" x14ac:dyDescent="0.2"/>
    <row r="357950" hidden="1" x14ac:dyDescent="0.2"/>
    <row r="357951" hidden="1" x14ac:dyDescent="0.2"/>
    <row r="357952" hidden="1" x14ac:dyDescent="0.2"/>
    <row r="357953" hidden="1" x14ac:dyDescent="0.2"/>
    <row r="357954" hidden="1" x14ac:dyDescent="0.2"/>
    <row r="357955" hidden="1" x14ac:dyDescent="0.2"/>
    <row r="357956" hidden="1" x14ac:dyDescent="0.2"/>
    <row r="357957" hidden="1" x14ac:dyDescent="0.2"/>
    <row r="357958" hidden="1" x14ac:dyDescent="0.2"/>
    <row r="357959" hidden="1" x14ac:dyDescent="0.2"/>
    <row r="357960" hidden="1" x14ac:dyDescent="0.2"/>
    <row r="357961" hidden="1" x14ac:dyDescent="0.2"/>
    <row r="357962" hidden="1" x14ac:dyDescent="0.2"/>
    <row r="357963" hidden="1" x14ac:dyDescent="0.2"/>
    <row r="357964" hidden="1" x14ac:dyDescent="0.2"/>
    <row r="357965" hidden="1" x14ac:dyDescent="0.2"/>
    <row r="357966" hidden="1" x14ac:dyDescent="0.2"/>
    <row r="357967" hidden="1" x14ac:dyDescent="0.2"/>
    <row r="357968" hidden="1" x14ac:dyDescent="0.2"/>
    <row r="357969" hidden="1" x14ac:dyDescent="0.2"/>
    <row r="357970" hidden="1" x14ac:dyDescent="0.2"/>
    <row r="357971" hidden="1" x14ac:dyDescent="0.2"/>
    <row r="357972" hidden="1" x14ac:dyDescent="0.2"/>
    <row r="357973" hidden="1" x14ac:dyDescent="0.2"/>
    <row r="357974" hidden="1" x14ac:dyDescent="0.2"/>
    <row r="357975" hidden="1" x14ac:dyDescent="0.2"/>
    <row r="357976" hidden="1" x14ac:dyDescent="0.2"/>
    <row r="357977" hidden="1" x14ac:dyDescent="0.2"/>
    <row r="357978" hidden="1" x14ac:dyDescent="0.2"/>
    <row r="357979" hidden="1" x14ac:dyDescent="0.2"/>
    <row r="357980" hidden="1" x14ac:dyDescent="0.2"/>
    <row r="357981" hidden="1" x14ac:dyDescent="0.2"/>
    <row r="357982" hidden="1" x14ac:dyDescent="0.2"/>
    <row r="357983" hidden="1" x14ac:dyDescent="0.2"/>
    <row r="357984" hidden="1" x14ac:dyDescent="0.2"/>
    <row r="357985" hidden="1" x14ac:dyDescent="0.2"/>
    <row r="357986" hidden="1" x14ac:dyDescent="0.2"/>
    <row r="357987" hidden="1" x14ac:dyDescent="0.2"/>
    <row r="357988" hidden="1" x14ac:dyDescent="0.2"/>
    <row r="357989" hidden="1" x14ac:dyDescent="0.2"/>
    <row r="357990" hidden="1" x14ac:dyDescent="0.2"/>
    <row r="357991" hidden="1" x14ac:dyDescent="0.2"/>
    <row r="357992" hidden="1" x14ac:dyDescent="0.2"/>
    <row r="357993" hidden="1" x14ac:dyDescent="0.2"/>
    <row r="357994" hidden="1" x14ac:dyDescent="0.2"/>
    <row r="357995" hidden="1" x14ac:dyDescent="0.2"/>
    <row r="357996" hidden="1" x14ac:dyDescent="0.2"/>
    <row r="357997" hidden="1" x14ac:dyDescent="0.2"/>
    <row r="357998" hidden="1" x14ac:dyDescent="0.2"/>
    <row r="357999" hidden="1" x14ac:dyDescent="0.2"/>
    <row r="358000" hidden="1" x14ac:dyDescent="0.2"/>
    <row r="358001" hidden="1" x14ac:dyDescent="0.2"/>
    <row r="358002" hidden="1" x14ac:dyDescent="0.2"/>
    <row r="358003" hidden="1" x14ac:dyDescent="0.2"/>
    <row r="358004" hidden="1" x14ac:dyDescent="0.2"/>
    <row r="358005" hidden="1" x14ac:dyDescent="0.2"/>
    <row r="358006" hidden="1" x14ac:dyDescent="0.2"/>
    <row r="358007" hidden="1" x14ac:dyDescent="0.2"/>
    <row r="358008" hidden="1" x14ac:dyDescent="0.2"/>
    <row r="358009" hidden="1" x14ac:dyDescent="0.2"/>
    <row r="358010" hidden="1" x14ac:dyDescent="0.2"/>
    <row r="358011" hidden="1" x14ac:dyDescent="0.2"/>
    <row r="358012" hidden="1" x14ac:dyDescent="0.2"/>
    <row r="358013" hidden="1" x14ac:dyDescent="0.2"/>
    <row r="358014" hidden="1" x14ac:dyDescent="0.2"/>
    <row r="358015" hidden="1" x14ac:dyDescent="0.2"/>
    <row r="358016" hidden="1" x14ac:dyDescent="0.2"/>
    <row r="358017" hidden="1" x14ac:dyDescent="0.2"/>
    <row r="358018" hidden="1" x14ac:dyDescent="0.2"/>
    <row r="358019" hidden="1" x14ac:dyDescent="0.2"/>
    <row r="358020" hidden="1" x14ac:dyDescent="0.2"/>
    <row r="358021" hidden="1" x14ac:dyDescent="0.2"/>
    <row r="358022" hidden="1" x14ac:dyDescent="0.2"/>
    <row r="358023" hidden="1" x14ac:dyDescent="0.2"/>
    <row r="358024" hidden="1" x14ac:dyDescent="0.2"/>
    <row r="358025" hidden="1" x14ac:dyDescent="0.2"/>
    <row r="358026" hidden="1" x14ac:dyDescent="0.2"/>
    <row r="358027" hidden="1" x14ac:dyDescent="0.2"/>
    <row r="358028" hidden="1" x14ac:dyDescent="0.2"/>
    <row r="358029" hidden="1" x14ac:dyDescent="0.2"/>
    <row r="358030" hidden="1" x14ac:dyDescent="0.2"/>
    <row r="358031" hidden="1" x14ac:dyDescent="0.2"/>
    <row r="358032" hidden="1" x14ac:dyDescent="0.2"/>
    <row r="358033" hidden="1" x14ac:dyDescent="0.2"/>
    <row r="358034" hidden="1" x14ac:dyDescent="0.2"/>
    <row r="358035" hidden="1" x14ac:dyDescent="0.2"/>
    <row r="358036" hidden="1" x14ac:dyDescent="0.2"/>
    <row r="358037" hidden="1" x14ac:dyDescent="0.2"/>
    <row r="358038" hidden="1" x14ac:dyDescent="0.2"/>
    <row r="358039" hidden="1" x14ac:dyDescent="0.2"/>
    <row r="358040" hidden="1" x14ac:dyDescent="0.2"/>
    <row r="358041" hidden="1" x14ac:dyDescent="0.2"/>
    <row r="358042" hidden="1" x14ac:dyDescent="0.2"/>
    <row r="358043" hidden="1" x14ac:dyDescent="0.2"/>
    <row r="358044" hidden="1" x14ac:dyDescent="0.2"/>
    <row r="358045" hidden="1" x14ac:dyDescent="0.2"/>
    <row r="358046" hidden="1" x14ac:dyDescent="0.2"/>
    <row r="358047" hidden="1" x14ac:dyDescent="0.2"/>
    <row r="358048" hidden="1" x14ac:dyDescent="0.2"/>
    <row r="358049" hidden="1" x14ac:dyDescent="0.2"/>
    <row r="358050" hidden="1" x14ac:dyDescent="0.2"/>
    <row r="358051" hidden="1" x14ac:dyDescent="0.2"/>
    <row r="358052" hidden="1" x14ac:dyDescent="0.2"/>
    <row r="358053" hidden="1" x14ac:dyDescent="0.2"/>
    <row r="358054" hidden="1" x14ac:dyDescent="0.2"/>
    <row r="358055" hidden="1" x14ac:dyDescent="0.2"/>
    <row r="358056" hidden="1" x14ac:dyDescent="0.2"/>
    <row r="358057" hidden="1" x14ac:dyDescent="0.2"/>
    <row r="358058" hidden="1" x14ac:dyDescent="0.2"/>
    <row r="358059" hidden="1" x14ac:dyDescent="0.2"/>
    <row r="358060" hidden="1" x14ac:dyDescent="0.2"/>
    <row r="358061" hidden="1" x14ac:dyDescent="0.2"/>
    <row r="358062" hidden="1" x14ac:dyDescent="0.2"/>
    <row r="358063" hidden="1" x14ac:dyDescent="0.2"/>
    <row r="358064" hidden="1" x14ac:dyDescent="0.2"/>
    <row r="358065" hidden="1" x14ac:dyDescent="0.2"/>
    <row r="358066" hidden="1" x14ac:dyDescent="0.2"/>
    <row r="358067" hidden="1" x14ac:dyDescent="0.2"/>
    <row r="358068" hidden="1" x14ac:dyDescent="0.2"/>
    <row r="358069" hidden="1" x14ac:dyDescent="0.2"/>
    <row r="358070" hidden="1" x14ac:dyDescent="0.2"/>
    <row r="358071" hidden="1" x14ac:dyDescent="0.2"/>
    <row r="358072" hidden="1" x14ac:dyDescent="0.2"/>
    <row r="358073" hidden="1" x14ac:dyDescent="0.2"/>
    <row r="358074" hidden="1" x14ac:dyDescent="0.2"/>
    <row r="358075" hidden="1" x14ac:dyDescent="0.2"/>
    <row r="358076" hidden="1" x14ac:dyDescent="0.2"/>
    <row r="358077" hidden="1" x14ac:dyDescent="0.2"/>
    <row r="358078" hidden="1" x14ac:dyDescent="0.2"/>
    <row r="358079" hidden="1" x14ac:dyDescent="0.2"/>
    <row r="358080" hidden="1" x14ac:dyDescent="0.2"/>
    <row r="358081" hidden="1" x14ac:dyDescent="0.2"/>
    <row r="358082" hidden="1" x14ac:dyDescent="0.2"/>
    <row r="358083" hidden="1" x14ac:dyDescent="0.2"/>
    <row r="358084" hidden="1" x14ac:dyDescent="0.2"/>
    <row r="358085" hidden="1" x14ac:dyDescent="0.2"/>
    <row r="358086" hidden="1" x14ac:dyDescent="0.2"/>
    <row r="358087" hidden="1" x14ac:dyDescent="0.2"/>
    <row r="358088" hidden="1" x14ac:dyDescent="0.2"/>
    <row r="358089" hidden="1" x14ac:dyDescent="0.2"/>
    <row r="358090" hidden="1" x14ac:dyDescent="0.2"/>
    <row r="358091" hidden="1" x14ac:dyDescent="0.2"/>
    <row r="358092" hidden="1" x14ac:dyDescent="0.2"/>
    <row r="358093" hidden="1" x14ac:dyDescent="0.2"/>
    <row r="358094" hidden="1" x14ac:dyDescent="0.2"/>
    <row r="358095" hidden="1" x14ac:dyDescent="0.2"/>
    <row r="358096" hidden="1" x14ac:dyDescent="0.2"/>
    <row r="358097" hidden="1" x14ac:dyDescent="0.2"/>
    <row r="358098" hidden="1" x14ac:dyDescent="0.2"/>
    <row r="358099" hidden="1" x14ac:dyDescent="0.2"/>
    <row r="358100" hidden="1" x14ac:dyDescent="0.2"/>
    <row r="358101" hidden="1" x14ac:dyDescent="0.2"/>
    <row r="358102" hidden="1" x14ac:dyDescent="0.2"/>
    <row r="358103" hidden="1" x14ac:dyDescent="0.2"/>
    <row r="358104" hidden="1" x14ac:dyDescent="0.2"/>
    <row r="358105" hidden="1" x14ac:dyDescent="0.2"/>
    <row r="358106" hidden="1" x14ac:dyDescent="0.2"/>
    <row r="358107" hidden="1" x14ac:dyDescent="0.2"/>
    <row r="358108" hidden="1" x14ac:dyDescent="0.2"/>
    <row r="358109" hidden="1" x14ac:dyDescent="0.2"/>
    <row r="358110" hidden="1" x14ac:dyDescent="0.2"/>
    <row r="358111" hidden="1" x14ac:dyDescent="0.2"/>
    <row r="358112" hidden="1" x14ac:dyDescent="0.2"/>
    <row r="358113" hidden="1" x14ac:dyDescent="0.2"/>
    <row r="358114" hidden="1" x14ac:dyDescent="0.2"/>
    <row r="358115" hidden="1" x14ac:dyDescent="0.2"/>
    <row r="358116" hidden="1" x14ac:dyDescent="0.2"/>
    <row r="358117" hidden="1" x14ac:dyDescent="0.2"/>
    <row r="358118" hidden="1" x14ac:dyDescent="0.2"/>
    <row r="358119" hidden="1" x14ac:dyDescent="0.2"/>
    <row r="358120" hidden="1" x14ac:dyDescent="0.2"/>
    <row r="358121" hidden="1" x14ac:dyDescent="0.2"/>
    <row r="358122" hidden="1" x14ac:dyDescent="0.2"/>
    <row r="358123" hidden="1" x14ac:dyDescent="0.2"/>
    <row r="358124" hidden="1" x14ac:dyDescent="0.2"/>
    <row r="358125" hidden="1" x14ac:dyDescent="0.2"/>
    <row r="358126" hidden="1" x14ac:dyDescent="0.2"/>
    <row r="358127" hidden="1" x14ac:dyDescent="0.2"/>
    <row r="358128" hidden="1" x14ac:dyDescent="0.2"/>
    <row r="358129" hidden="1" x14ac:dyDescent="0.2"/>
    <row r="358130" hidden="1" x14ac:dyDescent="0.2"/>
    <row r="358131" hidden="1" x14ac:dyDescent="0.2"/>
    <row r="358132" hidden="1" x14ac:dyDescent="0.2"/>
    <row r="358133" hidden="1" x14ac:dyDescent="0.2"/>
    <row r="358134" hidden="1" x14ac:dyDescent="0.2"/>
    <row r="358135" hidden="1" x14ac:dyDescent="0.2"/>
    <row r="358136" hidden="1" x14ac:dyDescent="0.2"/>
    <row r="358137" hidden="1" x14ac:dyDescent="0.2"/>
    <row r="358138" hidden="1" x14ac:dyDescent="0.2"/>
    <row r="358139" hidden="1" x14ac:dyDescent="0.2"/>
    <row r="358140" hidden="1" x14ac:dyDescent="0.2"/>
    <row r="358141" hidden="1" x14ac:dyDescent="0.2"/>
    <row r="358142" hidden="1" x14ac:dyDescent="0.2"/>
    <row r="358143" hidden="1" x14ac:dyDescent="0.2"/>
    <row r="358144" hidden="1" x14ac:dyDescent="0.2"/>
    <row r="358145" hidden="1" x14ac:dyDescent="0.2"/>
    <row r="358146" hidden="1" x14ac:dyDescent="0.2"/>
    <row r="358147" hidden="1" x14ac:dyDescent="0.2"/>
    <row r="358148" hidden="1" x14ac:dyDescent="0.2"/>
    <row r="358149" hidden="1" x14ac:dyDescent="0.2"/>
    <row r="358150" hidden="1" x14ac:dyDescent="0.2"/>
    <row r="358151" hidden="1" x14ac:dyDescent="0.2"/>
    <row r="358152" hidden="1" x14ac:dyDescent="0.2"/>
    <row r="358153" hidden="1" x14ac:dyDescent="0.2"/>
    <row r="358154" hidden="1" x14ac:dyDescent="0.2"/>
    <row r="358155" hidden="1" x14ac:dyDescent="0.2"/>
    <row r="358156" hidden="1" x14ac:dyDescent="0.2"/>
    <row r="358157" hidden="1" x14ac:dyDescent="0.2"/>
    <row r="358158" hidden="1" x14ac:dyDescent="0.2"/>
    <row r="358159" hidden="1" x14ac:dyDescent="0.2"/>
    <row r="358160" hidden="1" x14ac:dyDescent="0.2"/>
    <row r="358161" hidden="1" x14ac:dyDescent="0.2"/>
    <row r="358162" hidden="1" x14ac:dyDescent="0.2"/>
    <row r="358163" hidden="1" x14ac:dyDescent="0.2"/>
    <row r="358164" hidden="1" x14ac:dyDescent="0.2"/>
    <row r="358165" hidden="1" x14ac:dyDescent="0.2"/>
    <row r="358166" hidden="1" x14ac:dyDescent="0.2"/>
    <row r="358167" hidden="1" x14ac:dyDescent="0.2"/>
    <row r="358168" hidden="1" x14ac:dyDescent="0.2"/>
    <row r="358169" hidden="1" x14ac:dyDescent="0.2"/>
    <row r="358170" hidden="1" x14ac:dyDescent="0.2"/>
    <row r="358171" hidden="1" x14ac:dyDescent="0.2"/>
    <row r="358172" hidden="1" x14ac:dyDescent="0.2"/>
    <row r="358173" hidden="1" x14ac:dyDescent="0.2"/>
    <row r="358174" hidden="1" x14ac:dyDescent="0.2"/>
    <row r="358175" hidden="1" x14ac:dyDescent="0.2"/>
    <row r="358176" hidden="1" x14ac:dyDescent="0.2"/>
    <row r="358177" hidden="1" x14ac:dyDescent="0.2"/>
    <row r="358178" hidden="1" x14ac:dyDescent="0.2"/>
    <row r="358179" hidden="1" x14ac:dyDescent="0.2"/>
    <row r="358180" hidden="1" x14ac:dyDescent="0.2"/>
    <row r="358181" hidden="1" x14ac:dyDescent="0.2"/>
    <row r="358182" hidden="1" x14ac:dyDescent="0.2"/>
    <row r="358183" hidden="1" x14ac:dyDescent="0.2"/>
    <row r="358184" hidden="1" x14ac:dyDescent="0.2"/>
    <row r="358185" hidden="1" x14ac:dyDescent="0.2"/>
    <row r="358186" hidden="1" x14ac:dyDescent="0.2"/>
    <row r="358187" hidden="1" x14ac:dyDescent="0.2"/>
    <row r="358188" hidden="1" x14ac:dyDescent="0.2"/>
    <row r="358189" hidden="1" x14ac:dyDescent="0.2"/>
    <row r="358190" hidden="1" x14ac:dyDescent="0.2"/>
    <row r="358191" hidden="1" x14ac:dyDescent="0.2"/>
    <row r="358192" hidden="1" x14ac:dyDescent="0.2"/>
    <row r="358193" hidden="1" x14ac:dyDescent="0.2"/>
    <row r="358194" hidden="1" x14ac:dyDescent="0.2"/>
    <row r="358195" hidden="1" x14ac:dyDescent="0.2"/>
    <row r="358196" hidden="1" x14ac:dyDescent="0.2"/>
    <row r="358197" hidden="1" x14ac:dyDescent="0.2"/>
    <row r="358198" hidden="1" x14ac:dyDescent="0.2"/>
    <row r="358199" hidden="1" x14ac:dyDescent="0.2"/>
    <row r="358200" hidden="1" x14ac:dyDescent="0.2"/>
    <row r="358201" hidden="1" x14ac:dyDescent="0.2"/>
    <row r="358202" hidden="1" x14ac:dyDescent="0.2"/>
    <row r="358203" hidden="1" x14ac:dyDescent="0.2"/>
    <row r="358204" hidden="1" x14ac:dyDescent="0.2"/>
    <row r="358205" hidden="1" x14ac:dyDescent="0.2"/>
    <row r="358206" hidden="1" x14ac:dyDescent="0.2"/>
    <row r="358207" hidden="1" x14ac:dyDescent="0.2"/>
    <row r="358208" hidden="1" x14ac:dyDescent="0.2"/>
    <row r="358209" hidden="1" x14ac:dyDescent="0.2"/>
    <row r="358210" hidden="1" x14ac:dyDescent="0.2"/>
    <row r="358211" hidden="1" x14ac:dyDescent="0.2"/>
    <row r="358212" hidden="1" x14ac:dyDescent="0.2"/>
    <row r="358213" hidden="1" x14ac:dyDescent="0.2"/>
    <row r="358214" hidden="1" x14ac:dyDescent="0.2"/>
    <row r="358215" hidden="1" x14ac:dyDescent="0.2"/>
    <row r="358216" hidden="1" x14ac:dyDescent="0.2"/>
    <row r="358217" hidden="1" x14ac:dyDescent="0.2"/>
    <row r="358218" hidden="1" x14ac:dyDescent="0.2"/>
    <row r="358219" hidden="1" x14ac:dyDescent="0.2"/>
    <row r="358220" hidden="1" x14ac:dyDescent="0.2"/>
    <row r="358221" hidden="1" x14ac:dyDescent="0.2"/>
    <row r="358222" hidden="1" x14ac:dyDescent="0.2"/>
    <row r="358223" hidden="1" x14ac:dyDescent="0.2"/>
    <row r="358224" hidden="1" x14ac:dyDescent="0.2"/>
    <row r="358225" hidden="1" x14ac:dyDescent="0.2"/>
    <row r="358226" hidden="1" x14ac:dyDescent="0.2"/>
    <row r="358227" hidden="1" x14ac:dyDescent="0.2"/>
    <row r="358228" hidden="1" x14ac:dyDescent="0.2"/>
    <row r="358229" hidden="1" x14ac:dyDescent="0.2"/>
    <row r="358230" hidden="1" x14ac:dyDescent="0.2"/>
    <row r="358231" hidden="1" x14ac:dyDescent="0.2"/>
    <row r="358232" hidden="1" x14ac:dyDescent="0.2"/>
    <row r="358233" hidden="1" x14ac:dyDescent="0.2"/>
    <row r="358234" hidden="1" x14ac:dyDescent="0.2"/>
    <row r="358235" hidden="1" x14ac:dyDescent="0.2"/>
    <row r="358236" hidden="1" x14ac:dyDescent="0.2"/>
    <row r="358237" hidden="1" x14ac:dyDescent="0.2"/>
    <row r="358238" hidden="1" x14ac:dyDescent="0.2"/>
    <row r="358239" hidden="1" x14ac:dyDescent="0.2"/>
    <row r="358240" hidden="1" x14ac:dyDescent="0.2"/>
    <row r="358241" hidden="1" x14ac:dyDescent="0.2"/>
    <row r="358242" hidden="1" x14ac:dyDescent="0.2"/>
    <row r="358243" hidden="1" x14ac:dyDescent="0.2"/>
    <row r="358244" hidden="1" x14ac:dyDescent="0.2"/>
    <row r="358245" hidden="1" x14ac:dyDescent="0.2"/>
    <row r="358246" hidden="1" x14ac:dyDescent="0.2"/>
    <row r="358247" hidden="1" x14ac:dyDescent="0.2"/>
    <row r="358248" hidden="1" x14ac:dyDescent="0.2"/>
    <row r="358249" hidden="1" x14ac:dyDescent="0.2"/>
    <row r="358250" hidden="1" x14ac:dyDescent="0.2"/>
    <row r="358251" hidden="1" x14ac:dyDescent="0.2"/>
    <row r="358252" hidden="1" x14ac:dyDescent="0.2"/>
    <row r="358253" hidden="1" x14ac:dyDescent="0.2"/>
    <row r="358254" hidden="1" x14ac:dyDescent="0.2"/>
    <row r="358255" hidden="1" x14ac:dyDescent="0.2"/>
    <row r="358256" hidden="1" x14ac:dyDescent="0.2"/>
    <row r="358257" hidden="1" x14ac:dyDescent="0.2"/>
    <row r="358258" hidden="1" x14ac:dyDescent="0.2"/>
    <row r="358259" hidden="1" x14ac:dyDescent="0.2"/>
    <row r="358260" hidden="1" x14ac:dyDescent="0.2"/>
    <row r="358261" hidden="1" x14ac:dyDescent="0.2"/>
    <row r="358262" hidden="1" x14ac:dyDescent="0.2"/>
    <row r="358263" hidden="1" x14ac:dyDescent="0.2"/>
    <row r="358264" hidden="1" x14ac:dyDescent="0.2"/>
    <row r="358265" hidden="1" x14ac:dyDescent="0.2"/>
    <row r="358266" hidden="1" x14ac:dyDescent="0.2"/>
    <row r="358267" hidden="1" x14ac:dyDescent="0.2"/>
    <row r="358268" hidden="1" x14ac:dyDescent="0.2"/>
    <row r="358269" hidden="1" x14ac:dyDescent="0.2"/>
    <row r="358270" hidden="1" x14ac:dyDescent="0.2"/>
    <row r="358271" hidden="1" x14ac:dyDescent="0.2"/>
    <row r="358272" hidden="1" x14ac:dyDescent="0.2"/>
    <row r="358273" hidden="1" x14ac:dyDescent="0.2"/>
    <row r="358274" hidden="1" x14ac:dyDescent="0.2"/>
    <row r="358275" hidden="1" x14ac:dyDescent="0.2"/>
    <row r="358276" hidden="1" x14ac:dyDescent="0.2"/>
    <row r="358277" hidden="1" x14ac:dyDescent="0.2"/>
    <row r="358278" hidden="1" x14ac:dyDescent="0.2"/>
    <row r="358279" hidden="1" x14ac:dyDescent="0.2"/>
    <row r="358280" hidden="1" x14ac:dyDescent="0.2"/>
    <row r="358281" hidden="1" x14ac:dyDescent="0.2"/>
    <row r="358282" hidden="1" x14ac:dyDescent="0.2"/>
    <row r="358283" hidden="1" x14ac:dyDescent="0.2"/>
    <row r="358284" hidden="1" x14ac:dyDescent="0.2"/>
    <row r="358285" hidden="1" x14ac:dyDescent="0.2"/>
    <row r="358286" hidden="1" x14ac:dyDescent="0.2"/>
    <row r="358287" hidden="1" x14ac:dyDescent="0.2"/>
    <row r="358288" hidden="1" x14ac:dyDescent="0.2"/>
    <row r="358289" hidden="1" x14ac:dyDescent="0.2"/>
    <row r="358290" hidden="1" x14ac:dyDescent="0.2"/>
    <row r="358291" hidden="1" x14ac:dyDescent="0.2"/>
    <row r="358292" hidden="1" x14ac:dyDescent="0.2"/>
    <row r="358293" hidden="1" x14ac:dyDescent="0.2"/>
    <row r="358294" hidden="1" x14ac:dyDescent="0.2"/>
    <row r="358295" hidden="1" x14ac:dyDescent="0.2"/>
    <row r="358296" hidden="1" x14ac:dyDescent="0.2"/>
    <row r="358297" hidden="1" x14ac:dyDescent="0.2"/>
    <row r="358298" hidden="1" x14ac:dyDescent="0.2"/>
    <row r="358299" hidden="1" x14ac:dyDescent="0.2"/>
    <row r="358300" hidden="1" x14ac:dyDescent="0.2"/>
    <row r="358301" hidden="1" x14ac:dyDescent="0.2"/>
    <row r="358302" hidden="1" x14ac:dyDescent="0.2"/>
    <row r="358303" hidden="1" x14ac:dyDescent="0.2"/>
    <row r="358304" hidden="1" x14ac:dyDescent="0.2"/>
    <row r="358305" hidden="1" x14ac:dyDescent="0.2"/>
    <row r="358306" hidden="1" x14ac:dyDescent="0.2"/>
    <row r="358307" hidden="1" x14ac:dyDescent="0.2"/>
    <row r="358308" hidden="1" x14ac:dyDescent="0.2"/>
    <row r="358309" hidden="1" x14ac:dyDescent="0.2"/>
    <row r="358310" hidden="1" x14ac:dyDescent="0.2"/>
    <row r="358311" hidden="1" x14ac:dyDescent="0.2"/>
    <row r="358312" hidden="1" x14ac:dyDescent="0.2"/>
    <row r="358313" hidden="1" x14ac:dyDescent="0.2"/>
    <row r="358314" hidden="1" x14ac:dyDescent="0.2"/>
    <row r="358315" hidden="1" x14ac:dyDescent="0.2"/>
    <row r="358316" hidden="1" x14ac:dyDescent="0.2"/>
    <row r="358317" hidden="1" x14ac:dyDescent="0.2"/>
    <row r="358318" hidden="1" x14ac:dyDescent="0.2"/>
    <row r="358319" hidden="1" x14ac:dyDescent="0.2"/>
    <row r="358320" hidden="1" x14ac:dyDescent="0.2"/>
    <row r="358321" hidden="1" x14ac:dyDescent="0.2"/>
    <row r="358322" hidden="1" x14ac:dyDescent="0.2"/>
    <row r="358323" hidden="1" x14ac:dyDescent="0.2"/>
    <row r="358324" hidden="1" x14ac:dyDescent="0.2"/>
    <row r="358325" hidden="1" x14ac:dyDescent="0.2"/>
    <row r="358326" hidden="1" x14ac:dyDescent="0.2"/>
    <row r="358327" hidden="1" x14ac:dyDescent="0.2"/>
    <row r="358328" hidden="1" x14ac:dyDescent="0.2"/>
    <row r="358329" hidden="1" x14ac:dyDescent="0.2"/>
    <row r="358330" hidden="1" x14ac:dyDescent="0.2"/>
    <row r="358331" hidden="1" x14ac:dyDescent="0.2"/>
    <row r="358332" hidden="1" x14ac:dyDescent="0.2"/>
    <row r="358333" hidden="1" x14ac:dyDescent="0.2"/>
    <row r="358334" hidden="1" x14ac:dyDescent="0.2"/>
    <row r="358335" hidden="1" x14ac:dyDescent="0.2"/>
    <row r="358336" hidden="1" x14ac:dyDescent="0.2"/>
    <row r="358337" hidden="1" x14ac:dyDescent="0.2"/>
    <row r="358338" hidden="1" x14ac:dyDescent="0.2"/>
    <row r="358339" hidden="1" x14ac:dyDescent="0.2"/>
    <row r="358340" hidden="1" x14ac:dyDescent="0.2"/>
    <row r="358341" hidden="1" x14ac:dyDescent="0.2"/>
    <row r="358342" hidden="1" x14ac:dyDescent="0.2"/>
    <row r="358343" hidden="1" x14ac:dyDescent="0.2"/>
    <row r="358344" hidden="1" x14ac:dyDescent="0.2"/>
    <row r="358345" hidden="1" x14ac:dyDescent="0.2"/>
    <row r="358346" hidden="1" x14ac:dyDescent="0.2"/>
    <row r="358347" hidden="1" x14ac:dyDescent="0.2"/>
    <row r="358348" hidden="1" x14ac:dyDescent="0.2"/>
    <row r="358349" hidden="1" x14ac:dyDescent="0.2"/>
    <row r="358350" hidden="1" x14ac:dyDescent="0.2"/>
    <row r="358351" hidden="1" x14ac:dyDescent="0.2"/>
    <row r="358352" hidden="1" x14ac:dyDescent="0.2"/>
    <row r="358353" hidden="1" x14ac:dyDescent="0.2"/>
    <row r="358354" hidden="1" x14ac:dyDescent="0.2"/>
    <row r="358355" hidden="1" x14ac:dyDescent="0.2"/>
    <row r="358356" hidden="1" x14ac:dyDescent="0.2"/>
    <row r="358357" hidden="1" x14ac:dyDescent="0.2"/>
    <row r="358358" hidden="1" x14ac:dyDescent="0.2"/>
    <row r="358359" hidden="1" x14ac:dyDescent="0.2"/>
    <row r="358360" hidden="1" x14ac:dyDescent="0.2"/>
    <row r="358361" hidden="1" x14ac:dyDescent="0.2"/>
    <row r="358362" hidden="1" x14ac:dyDescent="0.2"/>
    <row r="358363" hidden="1" x14ac:dyDescent="0.2"/>
    <row r="358364" hidden="1" x14ac:dyDescent="0.2"/>
    <row r="358365" hidden="1" x14ac:dyDescent="0.2"/>
    <row r="358366" hidden="1" x14ac:dyDescent="0.2"/>
    <row r="358367" hidden="1" x14ac:dyDescent="0.2"/>
    <row r="358368" hidden="1" x14ac:dyDescent="0.2"/>
    <row r="358369" hidden="1" x14ac:dyDescent="0.2"/>
    <row r="358370" hidden="1" x14ac:dyDescent="0.2"/>
    <row r="358371" hidden="1" x14ac:dyDescent="0.2"/>
    <row r="358372" hidden="1" x14ac:dyDescent="0.2"/>
    <row r="358373" hidden="1" x14ac:dyDescent="0.2"/>
    <row r="358374" hidden="1" x14ac:dyDescent="0.2"/>
    <row r="358375" hidden="1" x14ac:dyDescent="0.2"/>
    <row r="358376" hidden="1" x14ac:dyDescent="0.2"/>
    <row r="358377" hidden="1" x14ac:dyDescent="0.2"/>
    <row r="358378" hidden="1" x14ac:dyDescent="0.2"/>
    <row r="358379" hidden="1" x14ac:dyDescent="0.2"/>
    <row r="358380" hidden="1" x14ac:dyDescent="0.2"/>
    <row r="358381" hidden="1" x14ac:dyDescent="0.2"/>
    <row r="358382" hidden="1" x14ac:dyDescent="0.2"/>
    <row r="358383" hidden="1" x14ac:dyDescent="0.2"/>
    <row r="358384" hidden="1" x14ac:dyDescent="0.2"/>
    <row r="358385" hidden="1" x14ac:dyDescent="0.2"/>
    <row r="358386" hidden="1" x14ac:dyDescent="0.2"/>
    <row r="358387" hidden="1" x14ac:dyDescent="0.2"/>
    <row r="358388" hidden="1" x14ac:dyDescent="0.2"/>
    <row r="358389" hidden="1" x14ac:dyDescent="0.2"/>
    <row r="358390" hidden="1" x14ac:dyDescent="0.2"/>
    <row r="358391" hidden="1" x14ac:dyDescent="0.2"/>
    <row r="358392" hidden="1" x14ac:dyDescent="0.2"/>
    <row r="358393" hidden="1" x14ac:dyDescent="0.2"/>
    <row r="358394" hidden="1" x14ac:dyDescent="0.2"/>
    <row r="358395" hidden="1" x14ac:dyDescent="0.2"/>
    <row r="358396" hidden="1" x14ac:dyDescent="0.2"/>
    <row r="358397" hidden="1" x14ac:dyDescent="0.2"/>
    <row r="358398" hidden="1" x14ac:dyDescent="0.2"/>
    <row r="358399" hidden="1" x14ac:dyDescent="0.2"/>
    <row r="358400" hidden="1" x14ac:dyDescent="0.2"/>
    <row r="358401" hidden="1" x14ac:dyDescent="0.2"/>
    <row r="358402" hidden="1" x14ac:dyDescent="0.2"/>
    <row r="358403" hidden="1" x14ac:dyDescent="0.2"/>
    <row r="358404" hidden="1" x14ac:dyDescent="0.2"/>
    <row r="358405" hidden="1" x14ac:dyDescent="0.2"/>
    <row r="358406" hidden="1" x14ac:dyDescent="0.2"/>
    <row r="358407" hidden="1" x14ac:dyDescent="0.2"/>
    <row r="358408" hidden="1" x14ac:dyDescent="0.2"/>
    <row r="358409" hidden="1" x14ac:dyDescent="0.2"/>
    <row r="358410" hidden="1" x14ac:dyDescent="0.2"/>
    <row r="358411" hidden="1" x14ac:dyDescent="0.2"/>
    <row r="358412" hidden="1" x14ac:dyDescent="0.2"/>
    <row r="358413" hidden="1" x14ac:dyDescent="0.2"/>
    <row r="358414" hidden="1" x14ac:dyDescent="0.2"/>
    <row r="358415" hidden="1" x14ac:dyDescent="0.2"/>
    <row r="358416" hidden="1" x14ac:dyDescent="0.2"/>
    <row r="358417" hidden="1" x14ac:dyDescent="0.2"/>
    <row r="358418" hidden="1" x14ac:dyDescent="0.2"/>
    <row r="358419" hidden="1" x14ac:dyDescent="0.2"/>
    <row r="358420" hidden="1" x14ac:dyDescent="0.2"/>
    <row r="358421" hidden="1" x14ac:dyDescent="0.2"/>
    <row r="358422" hidden="1" x14ac:dyDescent="0.2"/>
    <row r="358423" hidden="1" x14ac:dyDescent="0.2"/>
    <row r="358424" hidden="1" x14ac:dyDescent="0.2"/>
    <row r="358425" hidden="1" x14ac:dyDescent="0.2"/>
    <row r="358426" hidden="1" x14ac:dyDescent="0.2"/>
    <row r="358427" hidden="1" x14ac:dyDescent="0.2"/>
    <row r="358428" hidden="1" x14ac:dyDescent="0.2"/>
    <row r="358429" hidden="1" x14ac:dyDescent="0.2"/>
    <row r="358430" hidden="1" x14ac:dyDescent="0.2"/>
    <row r="358431" hidden="1" x14ac:dyDescent="0.2"/>
    <row r="358432" hidden="1" x14ac:dyDescent="0.2"/>
    <row r="358433" hidden="1" x14ac:dyDescent="0.2"/>
    <row r="358434" hidden="1" x14ac:dyDescent="0.2"/>
    <row r="358435" hidden="1" x14ac:dyDescent="0.2"/>
    <row r="358436" hidden="1" x14ac:dyDescent="0.2"/>
    <row r="358437" hidden="1" x14ac:dyDescent="0.2"/>
    <row r="358438" hidden="1" x14ac:dyDescent="0.2"/>
    <row r="358439" hidden="1" x14ac:dyDescent="0.2"/>
    <row r="358440" hidden="1" x14ac:dyDescent="0.2"/>
    <row r="358441" hidden="1" x14ac:dyDescent="0.2"/>
    <row r="358442" hidden="1" x14ac:dyDescent="0.2"/>
    <row r="358443" hidden="1" x14ac:dyDescent="0.2"/>
    <row r="358444" hidden="1" x14ac:dyDescent="0.2"/>
    <row r="358445" hidden="1" x14ac:dyDescent="0.2"/>
    <row r="358446" hidden="1" x14ac:dyDescent="0.2"/>
    <row r="358447" hidden="1" x14ac:dyDescent="0.2"/>
    <row r="358448" hidden="1" x14ac:dyDescent="0.2"/>
    <row r="358449" hidden="1" x14ac:dyDescent="0.2"/>
    <row r="358450" hidden="1" x14ac:dyDescent="0.2"/>
    <row r="358451" hidden="1" x14ac:dyDescent="0.2"/>
    <row r="358452" hidden="1" x14ac:dyDescent="0.2"/>
    <row r="358453" hidden="1" x14ac:dyDescent="0.2"/>
    <row r="358454" hidden="1" x14ac:dyDescent="0.2"/>
    <row r="358455" hidden="1" x14ac:dyDescent="0.2"/>
    <row r="358456" hidden="1" x14ac:dyDescent="0.2"/>
    <row r="358457" hidden="1" x14ac:dyDescent="0.2"/>
    <row r="358458" hidden="1" x14ac:dyDescent="0.2"/>
    <row r="358459" hidden="1" x14ac:dyDescent="0.2"/>
    <row r="358460" hidden="1" x14ac:dyDescent="0.2"/>
    <row r="358461" hidden="1" x14ac:dyDescent="0.2"/>
    <row r="358462" hidden="1" x14ac:dyDescent="0.2"/>
    <row r="358463" hidden="1" x14ac:dyDescent="0.2"/>
    <row r="358464" hidden="1" x14ac:dyDescent="0.2"/>
    <row r="358465" hidden="1" x14ac:dyDescent="0.2"/>
    <row r="358466" hidden="1" x14ac:dyDescent="0.2"/>
    <row r="358467" hidden="1" x14ac:dyDescent="0.2"/>
    <row r="358468" hidden="1" x14ac:dyDescent="0.2"/>
    <row r="358469" hidden="1" x14ac:dyDescent="0.2"/>
    <row r="358470" hidden="1" x14ac:dyDescent="0.2"/>
    <row r="358471" hidden="1" x14ac:dyDescent="0.2"/>
    <row r="358472" hidden="1" x14ac:dyDescent="0.2"/>
    <row r="358473" hidden="1" x14ac:dyDescent="0.2"/>
    <row r="358474" hidden="1" x14ac:dyDescent="0.2"/>
    <row r="358475" hidden="1" x14ac:dyDescent="0.2"/>
    <row r="358476" hidden="1" x14ac:dyDescent="0.2"/>
    <row r="358477" hidden="1" x14ac:dyDescent="0.2"/>
    <row r="358478" hidden="1" x14ac:dyDescent="0.2"/>
    <row r="358479" hidden="1" x14ac:dyDescent="0.2"/>
    <row r="358480" hidden="1" x14ac:dyDescent="0.2"/>
    <row r="358481" hidden="1" x14ac:dyDescent="0.2"/>
    <row r="358482" hidden="1" x14ac:dyDescent="0.2"/>
    <row r="358483" hidden="1" x14ac:dyDescent="0.2"/>
    <row r="358484" hidden="1" x14ac:dyDescent="0.2"/>
    <row r="358485" hidden="1" x14ac:dyDescent="0.2"/>
    <row r="358486" hidden="1" x14ac:dyDescent="0.2"/>
    <row r="358487" hidden="1" x14ac:dyDescent="0.2"/>
    <row r="358488" hidden="1" x14ac:dyDescent="0.2"/>
    <row r="358489" hidden="1" x14ac:dyDescent="0.2"/>
    <row r="358490" hidden="1" x14ac:dyDescent="0.2"/>
    <row r="358491" hidden="1" x14ac:dyDescent="0.2"/>
    <row r="358492" hidden="1" x14ac:dyDescent="0.2"/>
    <row r="358493" hidden="1" x14ac:dyDescent="0.2"/>
    <row r="358494" hidden="1" x14ac:dyDescent="0.2"/>
    <row r="358495" hidden="1" x14ac:dyDescent="0.2"/>
    <row r="358496" hidden="1" x14ac:dyDescent="0.2"/>
    <row r="358497" hidden="1" x14ac:dyDescent="0.2"/>
    <row r="358498" hidden="1" x14ac:dyDescent="0.2"/>
    <row r="358499" hidden="1" x14ac:dyDescent="0.2"/>
    <row r="358500" hidden="1" x14ac:dyDescent="0.2"/>
    <row r="358501" hidden="1" x14ac:dyDescent="0.2"/>
    <row r="358502" hidden="1" x14ac:dyDescent="0.2"/>
    <row r="358503" hidden="1" x14ac:dyDescent="0.2"/>
    <row r="358504" hidden="1" x14ac:dyDescent="0.2"/>
    <row r="358505" hidden="1" x14ac:dyDescent="0.2"/>
    <row r="358506" hidden="1" x14ac:dyDescent="0.2"/>
    <row r="358507" hidden="1" x14ac:dyDescent="0.2"/>
    <row r="358508" hidden="1" x14ac:dyDescent="0.2"/>
    <row r="358509" hidden="1" x14ac:dyDescent="0.2"/>
    <row r="358510" hidden="1" x14ac:dyDescent="0.2"/>
    <row r="358511" hidden="1" x14ac:dyDescent="0.2"/>
    <row r="358512" hidden="1" x14ac:dyDescent="0.2"/>
    <row r="358513" hidden="1" x14ac:dyDescent="0.2"/>
    <row r="358514" hidden="1" x14ac:dyDescent="0.2"/>
    <row r="358515" hidden="1" x14ac:dyDescent="0.2"/>
    <row r="358516" hidden="1" x14ac:dyDescent="0.2"/>
    <row r="358517" hidden="1" x14ac:dyDescent="0.2"/>
    <row r="358518" hidden="1" x14ac:dyDescent="0.2"/>
    <row r="358519" hidden="1" x14ac:dyDescent="0.2"/>
    <row r="358520" hidden="1" x14ac:dyDescent="0.2"/>
    <row r="358521" hidden="1" x14ac:dyDescent="0.2"/>
    <row r="358522" hidden="1" x14ac:dyDescent="0.2"/>
    <row r="358523" hidden="1" x14ac:dyDescent="0.2"/>
    <row r="358524" hidden="1" x14ac:dyDescent="0.2"/>
    <row r="358525" hidden="1" x14ac:dyDescent="0.2"/>
    <row r="358526" hidden="1" x14ac:dyDescent="0.2"/>
    <row r="358527" hidden="1" x14ac:dyDescent="0.2"/>
    <row r="358528" hidden="1" x14ac:dyDescent="0.2"/>
    <row r="358529" hidden="1" x14ac:dyDescent="0.2"/>
    <row r="358530" hidden="1" x14ac:dyDescent="0.2"/>
    <row r="358531" hidden="1" x14ac:dyDescent="0.2"/>
    <row r="358532" hidden="1" x14ac:dyDescent="0.2"/>
    <row r="358533" hidden="1" x14ac:dyDescent="0.2"/>
    <row r="358534" hidden="1" x14ac:dyDescent="0.2"/>
    <row r="358535" hidden="1" x14ac:dyDescent="0.2"/>
    <row r="358536" hidden="1" x14ac:dyDescent="0.2"/>
    <row r="358537" hidden="1" x14ac:dyDescent="0.2"/>
    <row r="358538" hidden="1" x14ac:dyDescent="0.2"/>
    <row r="358539" hidden="1" x14ac:dyDescent="0.2"/>
    <row r="358540" hidden="1" x14ac:dyDescent="0.2"/>
    <row r="358541" hidden="1" x14ac:dyDescent="0.2"/>
    <row r="358542" hidden="1" x14ac:dyDescent="0.2"/>
    <row r="358543" hidden="1" x14ac:dyDescent="0.2"/>
    <row r="358544" hidden="1" x14ac:dyDescent="0.2"/>
    <row r="358545" hidden="1" x14ac:dyDescent="0.2"/>
    <row r="358546" hidden="1" x14ac:dyDescent="0.2"/>
    <row r="358547" hidden="1" x14ac:dyDescent="0.2"/>
    <row r="358548" hidden="1" x14ac:dyDescent="0.2"/>
    <row r="358549" hidden="1" x14ac:dyDescent="0.2"/>
    <row r="358550" hidden="1" x14ac:dyDescent="0.2"/>
    <row r="358551" hidden="1" x14ac:dyDescent="0.2"/>
    <row r="358552" hidden="1" x14ac:dyDescent="0.2"/>
    <row r="358553" hidden="1" x14ac:dyDescent="0.2"/>
    <row r="358554" hidden="1" x14ac:dyDescent="0.2"/>
    <row r="358555" hidden="1" x14ac:dyDescent="0.2"/>
    <row r="358556" hidden="1" x14ac:dyDescent="0.2"/>
    <row r="358557" hidden="1" x14ac:dyDescent="0.2"/>
    <row r="358558" hidden="1" x14ac:dyDescent="0.2"/>
    <row r="358559" hidden="1" x14ac:dyDescent="0.2"/>
    <row r="358560" hidden="1" x14ac:dyDescent="0.2"/>
    <row r="358561" hidden="1" x14ac:dyDescent="0.2"/>
    <row r="358562" hidden="1" x14ac:dyDescent="0.2"/>
    <row r="358563" hidden="1" x14ac:dyDescent="0.2"/>
    <row r="358564" hidden="1" x14ac:dyDescent="0.2"/>
    <row r="358565" hidden="1" x14ac:dyDescent="0.2"/>
    <row r="358566" hidden="1" x14ac:dyDescent="0.2"/>
    <row r="358567" hidden="1" x14ac:dyDescent="0.2"/>
    <row r="358568" hidden="1" x14ac:dyDescent="0.2"/>
    <row r="358569" hidden="1" x14ac:dyDescent="0.2"/>
    <row r="358570" hidden="1" x14ac:dyDescent="0.2"/>
    <row r="358571" hidden="1" x14ac:dyDescent="0.2"/>
    <row r="358572" hidden="1" x14ac:dyDescent="0.2"/>
    <row r="358573" hidden="1" x14ac:dyDescent="0.2"/>
    <row r="358574" hidden="1" x14ac:dyDescent="0.2"/>
    <row r="358575" hidden="1" x14ac:dyDescent="0.2"/>
    <row r="358576" hidden="1" x14ac:dyDescent="0.2"/>
    <row r="358577" hidden="1" x14ac:dyDescent="0.2"/>
    <row r="358578" hidden="1" x14ac:dyDescent="0.2"/>
    <row r="358579" hidden="1" x14ac:dyDescent="0.2"/>
    <row r="358580" hidden="1" x14ac:dyDescent="0.2"/>
    <row r="358581" hidden="1" x14ac:dyDescent="0.2"/>
    <row r="358582" hidden="1" x14ac:dyDescent="0.2"/>
    <row r="358583" hidden="1" x14ac:dyDescent="0.2"/>
    <row r="358584" hidden="1" x14ac:dyDescent="0.2"/>
    <row r="358585" hidden="1" x14ac:dyDescent="0.2"/>
    <row r="358586" hidden="1" x14ac:dyDescent="0.2"/>
    <row r="358587" hidden="1" x14ac:dyDescent="0.2"/>
    <row r="358588" hidden="1" x14ac:dyDescent="0.2"/>
    <row r="358589" hidden="1" x14ac:dyDescent="0.2"/>
    <row r="358590" hidden="1" x14ac:dyDescent="0.2"/>
    <row r="358591" hidden="1" x14ac:dyDescent="0.2"/>
    <row r="358592" hidden="1" x14ac:dyDescent="0.2"/>
    <row r="358593" hidden="1" x14ac:dyDescent="0.2"/>
    <row r="358594" hidden="1" x14ac:dyDescent="0.2"/>
    <row r="358595" hidden="1" x14ac:dyDescent="0.2"/>
    <row r="358596" hidden="1" x14ac:dyDescent="0.2"/>
    <row r="358597" hidden="1" x14ac:dyDescent="0.2"/>
    <row r="358598" hidden="1" x14ac:dyDescent="0.2"/>
    <row r="358599" hidden="1" x14ac:dyDescent="0.2"/>
    <row r="358600" hidden="1" x14ac:dyDescent="0.2"/>
    <row r="358601" hidden="1" x14ac:dyDescent="0.2"/>
    <row r="358602" hidden="1" x14ac:dyDescent="0.2"/>
    <row r="358603" hidden="1" x14ac:dyDescent="0.2"/>
    <row r="358604" hidden="1" x14ac:dyDescent="0.2"/>
    <row r="358605" hidden="1" x14ac:dyDescent="0.2"/>
    <row r="358606" hidden="1" x14ac:dyDescent="0.2"/>
    <row r="358607" hidden="1" x14ac:dyDescent="0.2"/>
    <row r="358608" hidden="1" x14ac:dyDescent="0.2"/>
    <row r="358609" hidden="1" x14ac:dyDescent="0.2"/>
    <row r="358610" hidden="1" x14ac:dyDescent="0.2"/>
    <row r="358611" hidden="1" x14ac:dyDescent="0.2"/>
    <row r="358612" hidden="1" x14ac:dyDescent="0.2"/>
    <row r="358613" hidden="1" x14ac:dyDescent="0.2"/>
    <row r="358614" hidden="1" x14ac:dyDescent="0.2"/>
    <row r="358615" hidden="1" x14ac:dyDescent="0.2"/>
    <row r="358616" hidden="1" x14ac:dyDescent="0.2"/>
    <row r="358617" hidden="1" x14ac:dyDescent="0.2"/>
    <row r="358618" hidden="1" x14ac:dyDescent="0.2"/>
    <row r="358619" hidden="1" x14ac:dyDescent="0.2"/>
    <row r="358620" hidden="1" x14ac:dyDescent="0.2"/>
    <row r="358621" hidden="1" x14ac:dyDescent="0.2"/>
    <row r="358622" hidden="1" x14ac:dyDescent="0.2"/>
    <row r="358623" hidden="1" x14ac:dyDescent="0.2"/>
    <row r="358624" hidden="1" x14ac:dyDescent="0.2"/>
    <row r="358625" hidden="1" x14ac:dyDescent="0.2"/>
    <row r="358626" hidden="1" x14ac:dyDescent="0.2"/>
    <row r="358627" hidden="1" x14ac:dyDescent="0.2"/>
    <row r="358628" hidden="1" x14ac:dyDescent="0.2"/>
    <row r="358629" hidden="1" x14ac:dyDescent="0.2"/>
    <row r="358630" hidden="1" x14ac:dyDescent="0.2"/>
    <row r="358631" hidden="1" x14ac:dyDescent="0.2"/>
    <row r="358632" hidden="1" x14ac:dyDescent="0.2"/>
    <row r="358633" hidden="1" x14ac:dyDescent="0.2"/>
    <row r="358634" hidden="1" x14ac:dyDescent="0.2"/>
    <row r="358635" hidden="1" x14ac:dyDescent="0.2"/>
    <row r="358636" hidden="1" x14ac:dyDescent="0.2"/>
    <row r="358637" hidden="1" x14ac:dyDescent="0.2"/>
    <row r="358638" hidden="1" x14ac:dyDescent="0.2"/>
    <row r="358639" hidden="1" x14ac:dyDescent="0.2"/>
    <row r="358640" hidden="1" x14ac:dyDescent="0.2"/>
    <row r="358641" hidden="1" x14ac:dyDescent="0.2"/>
    <row r="358642" hidden="1" x14ac:dyDescent="0.2"/>
    <row r="358643" hidden="1" x14ac:dyDescent="0.2"/>
    <row r="358644" hidden="1" x14ac:dyDescent="0.2"/>
    <row r="358645" hidden="1" x14ac:dyDescent="0.2"/>
    <row r="358646" hidden="1" x14ac:dyDescent="0.2"/>
    <row r="358647" hidden="1" x14ac:dyDescent="0.2"/>
    <row r="358648" hidden="1" x14ac:dyDescent="0.2"/>
    <row r="358649" hidden="1" x14ac:dyDescent="0.2"/>
    <row r="358650" hidden="1" x14ac:dyDescent="0.2"/>
    <row r="358651" hidden="1" x14ac:dyDescent="0.2"/>
    <row r="358652" hidden="1" x14ac:dyDescent="0.2"/>
    <row r="358653" hidden="1" x14ac:dyDescent="0.2"/>
    <row r="358654" hidden="1" x14ac:dyDescent="0.2"/>
    <row r="358655" hidden="1" x14ac:dyDescent="0.2"/>
    <row r="358656" hidden="1" x14ac:dyDescent="0.2"/>
    <row r="358657" hidden="1" x14ac:dyDescent="0.2"/>
    <row r="358658" hidden="1" x14ac:dyDescent="0.2"/>
    <row r="358659" hidden="1" x14ac:dyDescent="0.2"/>
    <row r="358660" hidden="1" x14ac:dyDescent="0.2"/>
    <row r="358661" hidden="1" x14ac:dyDescent="0.2"/>
    <row r="358662" hidden="1" x14ac:dyDescent="0.2"/>
    <row r="358663" hidden="1" x14ac:dyDescent="0.2"/>
    <row r="358664" hidden="1" x14ac:dyDescent="0.2"/>
    <row r="358665" hidden="1" x14ac:dyDescent="0.2"/>
    <row r="358666" hidden="1" x14ac:dyDescent="0.2"/>
    <row r="358667" hidden="1" x14ac:dyDescent="0.2"/>
    <row r="358668" hidden="1" x14ac:dyDescent="0.2"/>
    <row r="358669" hidden="1" x14ac:dyDescent="0.2"/>
    <row r="358670" hidden="1" x14ac:dyDescent="0.2"/>
    <row r="358671" hidden="1" x14ac:dyDescent="0.2"/>
    <row r="358672" hidden="1" x14ac:dyDescent="0.2"/>
    <row r="358673" hidden="1" x14ac:dyDescent="0.2"/>
    <row r="358674" hidden="1" x14ac:dyDescent="0.2"/>
    <row r="358675" hidden="1" x14ac:dyDescent="0.2"/>
    <row r="358676" hidden="1" x14ac:dyDescent="0.2"/>
    <row r="358677" hidden="1" x14ac:dyDescent="0.2"/>
    <row r="358678" hidden="1" x14ac:dyDescent="0.2"/>
    <row r="358679" hidden="1" x14ac:dyDescent="0.2"/>
    <row r="358680" hidden="1" x14ac:dyDescent="0.2"/>
    <row r="358681" hidden="1" x14ac:dyDescent="0.2"/>
    <row r="358682" hidden="1" x14ac:dyDescent="0.2"/>
    <row r="358683" hidden="1" x14ac:dyDescent="0.2"/>
    <row r="358684" hidden="1" x14ac:dyDescent="0.2"/>
    <row r="358685" hidden="1" x14ac:dyDescent="0.2"/>
    <row r="358686" hidden="1" x14ac:dyDescent="0.2"/>
    <row r="358687" hidden="1" x14ac:dyDescent="0.2"/>
    <row r="358688" hidden="1" x14ac:dyDescent="0.2"/>
    <row r="358689" hidden="1" x14ac:dyDescent="0.2"/>
    <row r="358690" hidden="1" x14ac:dyDescent="0.2"/>
    <row r="358691" hidden="1" x14ac:dyDescent="0.2"/>
    <row r="358692" hidden="1" x14ac:dyDescent="0.2"/>
    <row r="358693" hidden="1" x14ac:dyDescent="0.2"/>
    <row r="358694" hidden="1" x14ac:dyDescent="0.2"/>
    <row r="358695" hidden="1" x14ac:dyDescent="0.2"/>
    <row r="358696" hidden="1" x14ac:dyDescent="0.2"/>
    <row r="358697" hidden="1" x14ac:dyDescent="0.2"/>
    <row r="358698" hidden="1" x14ac:dyDescent="0.2"/>
    <row r="358699" hidden="1" x14ac:dyDescent="0.2"/>
    <row r="358700" hidden="1" x14ac:dyDescent="0.2"/>
    <row r="358701" hidden="1" x14ac:dyDescent="0.2"/>
    <row r="358702" hidden="1" x14ac:dyDescent="0.2"/>
    <row r="358703" hidden="1" x14ac:dyDescent="0.2"/>
    <row r="358704" hidden="1" x14ac:dyDescent="0.2"/>
    <row r="358705" hidden="1" x14ac:dyDescent="0.2"/>
    <row r="358706" hidden="1" x14ac:dyDescent="0.2"/>
    <row r="358707" hidden="1" x14ac:dyDescent="0.2"/>
    <row r="358708" hidden="1" x14ac:dyDescent="0.2"/>
    <row r="358709" hidden="1" x14ac:dyDescent="0.2"/>
    <row r="358710" hidden="1" x14ac:dyDescent="0.2"/>
    <row r="358711" hidden="1" x14ac:dyDescent="0.2"/>
    <row r="358712" hidden="1" x14ac:dyDescent="0.2"/>
    <row r="358713" hidden="1" x14ac:dyDescent="0.2"/>
    <row r="358714" hidden="1" x14ac:dyDescent="0.2"/>
    <row r="358715" hidden="1" x14ac:dyDescent="0.2"/>
    <row r="358716" hidden="1" x14ac:dyDescent="0.2"/>
    <row r="358717" hidden="1" x14ac:dyDescent="0.2"/>
    <row r="358718" hidden="1" x14ac:dyDescent="0.2"/>
    <row r="358719" hidden="1" x14ac:dyDescent="0.2"/>
    <row r="358720" hidden="1" x14ac:dyDescent="0.2"/>
    <row r="358721" hidden="1" x14ac:dyDescent="0.2"/>
    <row r="358722" hidden="1" x14ac:dyDescent="0.2"/>
    <row r="358723" hidden="1" x14ac:dyDescent="0.2"/>
    <row r="358724" hidden="1" x14ac:dyDescent="0.2"/>
    <row r="358725" hidden="1" x14ac:dyDescent="0.2"/>
    <row r="358726" hidden="1" x14ac:dyDescent="0.2"/>
    <row r="358727" hidden="1" x14ac:dyDescent="0.2"/>
    <row r="358728" hidden="1" x14ac:dyDescent="0.2"/>
    <row r="358729" hidden="1" x14ac:dyDescent="0.2"/>
    <row r="358730" hidden="1" x14ac:dyDescent="0.2"/>
    <row r="358731" hidden="1" x14ac:dyDescent="0.2"/>
    <row r="358732" hidden="1" x14ac:dyDescent="0.2"/>
    <row r="358733" hidden="1" x14ac:dyDescent="0.2"/>
    <row r="358734" hidden="1" x14ac:dyDescent="0.2"/>
    <row r="358735" hidden="1" x14ac:dyDescent="0.2"/>
    <row r="358736" hidden="1" x14ac:dyDescent="0.2"/>
    <row r="358737" hidden="1" x14ac:dyDescent="0.2"/>
    <row r="358738" hidden="1" x14ac:dyDescent="0.2"/>
    <row r="358739" hidden="1" x14ac:dyDescent="0.2"/>
    <row r="358740" hidden="1" x14ac:dyDescent="0.2"/>
    <row r="358741" hidden="1" x14ac:dyDescent="0.2"/>
    <row r="358742" hidden="1" x14ac:dyDescent="0.2"/>
    <row r="358743" hidden="1" x14ac:dyDescent="0.2"/>
    <row r="358744" hidden="1" x14ac:dyDescent="0.2"/>
    <row r="358745" hidden="1" x14ac:dyDescent="0.2"/>
    <row r="358746" hidden="1" x14ac:dyDescent="0.2"/>
    <row r="358747" hidden="1" x14ac:dyDescent="0.2"/>
    <row r="358748" hidden="1" x14ac:dyDescent="0.2"/>
    <row r="358749" hidden="1" x14ac:dyDescent="0.2"/>
    <row r="358750" hidden="1" x14ac:dyDescent="0.2"/>
    <row r="358751" hidden="1" x14ac:dyDescent="0.2"/>
    <row r="358752" hidden="1" x14ac:dyDescent="0.2"/>
    <row r="358753" hidden="1" x14ac:dyDescent="0.2"/>
    <row r="358754" hidden="1" x14ac:dyDescent="0.2"/>
    <row r="358755" hidden="1" x14ac:dyDescent="0.2"/>
    <row r="358756" hidden="1" x14ac:dyDescent="0.2"/>
    <row r="358757" hidden="1" x14ac:dyDescent="0.2"/>
    <row r="358758" hidden="1" x14ac:dyDescent="0.2"/>
    <row r="358759" hidden="1" x14ac:dyDescent="0.2"/>
    <row r="358760" hidden="1" x14ac:dyDescent="0.2"/>
    <row r="358761" hidden="1" x14ac:dyDescent="0.2"/>
    <row r="358762" hidden="1" x14ac:dyDescent="0.2"/>
    <row r="358763" hidden="1" x14ac:dyDescent="0.2"/>
    <row r="358764" hidden="1" x14ac:dyDescent="0.2"/>
    <row r="358765" hidden="1" x14ac:dyDescent="0.2"/>
    <row r="358766" hidden="1" x14ac:dyDescent="0.2"/>
    <row r="358767" hidden="1" x14ac:dyDescent="0.2"/>
    <row r="358768" hidden="1" x14ac:dyDescent="0.2"/>
    <row r="358769" hidden="1" x14ac:dyDescent="0.2"/>
    <row r="358770" hidden="1" x14ac:dyDescent="0.2"/>
    <row r="358771" hidden="1" x14ac:dyDescent="0.2"/>
    <row r="358772" hidden="1" x14ac:dyDescent="0.2"/>
    <row r="358773" hidden="1" x14ac:dyDescent="0.2"/>
    <row r="358774" hidden="1" x14ac:dyDescent="0.2"/>
    <row r="358775" hidden="1" x14ac:dyDescent="0.2"/>
    <row r="358776" hidden="1" x14ac:dyDescent="0.2"/>
    <row r="358777" hidden="1" x14ac:dyDescent="0.2"/>
    <row r="358778" hidden="1" x14ac:dyDescent="0.2"/>
    <row r="358779" hidden="1" x14ac:dyDescent="0.2"/>
    <row r="358780" hidden="1" x14ac:dyDescent="0.2"/>
    <row r="358781" hidden="1" x14ac:dyDescent="0.2"/>
    <row r="358782" hidden="1" x14ac:dyDescent="0.2"/>
    <row r="358783" hidden="1" x14ac:dyDescent="0.2"/>
    <row r="358784" hidden="1" x14ac:dyDescent="0.2"/>
    <row r="358785" hidden="1" x14ac:dyDescent="0.2"/>
    <row r="358786" hidden="1" x14ac:dyDescent="0.2"/>
    <row r="358787" hidden="1" x14ac:dyDescent="0.2"/>
    <row r="358788" hidden="1" x14ac:dyDescent="0.2"/>
    <row r="358789" hidden="1" x14ac:dyDescent="0.2"/>
    <row r="358790" hidden="1" x14ac:dyDescent="0.2"/>
    <row r="358791" hidden="1" x14ac:dyDescent="0.2"/>
    <row r="358792" hidden="1" x14ac:dyDescent="0.2"/>
    <row r="358793" hidden="1" x14ac:dyDescent="0.2"/>
    <row r="358794" hidden="1" x14ac:dyDescent="0.2"/>
    <row r="358795" hidden="1" x14ac:dyDescent="0.2"/>
    <row r="358796" hidden="1" x14ac:dyDescent="0.2"/>
    <row r="358797" hidden="1" x14ac:dyDescent="0.2"/>
    <row r="358798" hidden="1" x14ac:dyDescent="0.2"/>
    <row r="358799" hidden="1" x14ac:dyDescent="0.2"/>
    <row r="358800" hidden="1" x14ac:dyDescent="0.2"/>
    <row r="358801" hidden="1" x14ac:dyDescent="0.2"/>
    <row r="358802" hidden="1" x14ac:dyDescent="0.2"/>
    <row r="358803" hidden="1" x14ac:dyDescent="0.2"/>
    <row r="358804" hidden="1" x14ac:dyDescent="0.2"/>
    <row r="358805" hidden="1" x14ac:dyDescent="0.2"/>
    <row r="358806" hidden="1" x14ac:dyDescent="0.2"/>
    <row r="358807" hidden="1" x14ac:dyDescent="0.2"/>
    <row r="358808" hidden="1" x14ac:dyDescent="0.2"/>
    <row r="358809" hidden="1" x14ac:dyDescent="0.2"/>
    <row r="358810" hidden="1" x14ac:dyDescent="0.2"/>
    <row r="358811" hidden="1" x14ac:dyDescent="0.2"/>
    <row r="358812" hidden="1" x14ac:dyDescent="0.2"/>
    <row r="358813" hidden="1" x14ac:dyDescent="0.2"/>
    <row r="358814" hidden="1" x14ac:dyDescent="0.2"/>
    <row r="358815" hidden="1" x14ac:dyDescent="0.2"/>
    <row r="358816" hidden="1" x14ac:dyDescent="0.2"/>
    <row r="358817" hidden="1" x14ac:dyDescent="0.2"/>
    <row r="358818" hidden="1" x14ac:dyDescent="0.2"/>
    <row r="358819" hidden="1" x14ac:dyDescent="0.2"/>
    <row r="358820" hidden="1" x14ac:dyDescent="0.2"/>
    <row r="358821" hidden="1" x14ac:dyDescent="0.2"/>
    <row r="358822" hidden="1" x14ac:dyDescent="0.2"/>
    <row r="358823" hidden="1" x14ac:dyDescent="0.2"/>
    <row r="358824" hidden="1" x14ac:dyDescent="0.2"/>
    <row r="358825" hidden="1" x14ac:dyDescent="0.2"/>
    <row r="358826" hidden="1" x14ac:dyDescent="0.2"/>
    <row r="358827" hidden="1" x14ac:dyDescent="0.2"/>
    <row r="358828" hidden="1" x14ac:dyDescent="0.2"/>
    <row r="358829" hidden="1" x14ac:dyDescent="0.2"/>
    <row r="358830" hidden="1" x14ac:dyDescent="0.2"/>
    <row r="358831" hidden="1" x14ac:dyDescent="0.2"/>
    <row r="358832" hidden="1" x14ac:dyDescent="0.2"/>
    <row r="358833" hidden="1" x14ac:dyDescent="0.2"/>
    <row r="358834" hidden="1" x14ac:dyDescent="0.2"/>
    <row r="358835" hidden="1" x14ac:dyDescent="0.2"/>
    <row r="358836" hidden="1" x14ac:dyDescent="0.2"/>
    <row r="358837" hidden="1" x14ac:dyDescent="0.2"/>
    <row r="358838" hidden="1" x14ac:dyDescent="0.2"/>
    <row r="358839" hidden="1" x14ac:dyDescent="0.2"/>
    <row r="358840" hidden="1" x14ac:dyDescent="0.2"/>
    <row r="358841" hidden="1" x14ac:dyDescent="0.2"/>
    <row r="358842" hidden="1" x14ac:dyDescent="0.2"/>
    <row r="358843" hidden="1" x14ac:dyDescent="0.2"/>
    <row r="358844" hidden="1" x14ac:dyDescent="0.2"/>
    <row r="358845" hidden="1" x14ac:dyDescent="0.2"/>
    <row r="358846" hidden="1" x14ac:dyDescent="0.2"/>
    <row r="358847" hidden="1" x14ac:dyDescent="0.2"/>
    <row r="358848" hidden="1" x14ac:dyDescent="0.2"/>
    <row r="358849" hidden="1" x14ac:dyDescent="0.2"/>
    <row r="358850" hidden="1" x14ac:dyDescent="0.2"/>
    <row r="358851" hidden="1" x14ac:dyDescent="0.2"/>
    <row r="358852" hidden="1" x14ac:dyDescent="0.2"/>
    <row r="358853" hidden="1" x14ac:dyDescent="0.2"/>
    <row r="358854" hidden="1" x14ac:dyDescent="0.2"/>
    <row r="358855" hidden="1" x14ac:dyDescent="0.2"/>
    <row r="358856" hidden="1" x14ac:dyDescent="0.2"/>
    <row r="358857" hidden="1" x14ac:dyDescent="0.2"/>
    <row r="358858" hidden="1" x14ac:dyDescent="0.2"/>
    <row r="358859" hidden="1" x14ac:dyDescent="0.2"/>
    <row r="358860" hidden="1" x14ac:dyDescent="0.2"/>
    <row r="358861" hidden="1" x14ac:dyDescent="0.2"/>
    <row r="358862" hidden="1" x14ac:dyDescent="0.2"/>
    <row r="358863" hidden="1" x14ac:dyDescent="0.2"/>
    <row r="358864" hidden="1" x14ac:dyDescent="0.2"/>
    <row r="358865" hidden="1" x14ac:dyDescent="0.2"/>
    <row r="358866" hidden="1" x14ac:dyDescent="0.2"/>
    <row r="358867" hidden="1" x14ac:dyDescent="0.2"/>
    <row r="358868" hidden="1" x14ac:dyDescent="0.2"/>
    <row r="358869" hidden="1" x14ac:dyDescent="0.2"/>
    <row r="358870" hidden="1" x14ac:dyDescent="0.2"/>
    <row r="358871" hidden="1" x14ac:dyDescent="0.2"/>
    <row r="358872" hidden="1" x14ac:dyDescent="0.2"/>
    <row r="358873" hidden="1" x14ac:dyDescent="0.2"/>
    <row r="358874" hidden="1" x14ac:dyDescent="0.2"/>
    <row r="358875" hidden="1" x14ac:dyDescent="0.2"/>
    <row r="358876" hidden="1" x14ac:dyDescent="0.2"/>
    <row r="358877" hidden="1" x14ac:dyDescent="0.2"/>
    <row r="358878" hidden="1" x14ac:dyDescent="0.2"/>
    <row r="358879" hidden="1" x14ac:dyDescent="0.2"/>
    <row r="358880" hidden="1" x14ac:dyDescent="0.2"/>
    <row r="358881" hidden="1" x14ac:dyDescent="0.2"/>
    <row r="358882" hidden="1" x14ac:dyDescent="0.2"/>
    <row r="358883" hidden="1" x14ac:dyDescent="0.2"/>
    <row r="358884" hidden="1" x14ac:dyDescent="0.2"/>
    <row r="358885" hidden="1" x14ac:dyDescent="0.2"/>
    <row r="358886" hidden="1" x14ac:dyDescent="0.2"/>
    <row r="358887" hidden="1" x14ac:dyDescent="0.2"/>
    <row r="358888" hidden="1" x14ac:dyDescent="0.2"/>
    <row r="358889" hidden="1" x14ac:dyDescent="0.2"/>
    <row r="358890" hidden="1" x14ac:dyDescent="0.2"/>
    <row r="358891" hidden="1" x14ac:dyDescent="0.2"/>
    <row r="358892" hidden="1" x14ac:dyDescent="0.2"/>
    <row r="358893" hidden="1" x14ac:dyDescent="0.2"/>
    <row r="358894" hidden="1" x14ac:dyDescent="0.2"/>
    <row r="358895" hidden="1" x14ac:dyDescent="0.2"/>
    <row r="358896" hidden="1" x14ac:dyDescent="0.2"/>
    <row r="358897" hidden="1" x14ac:dyDescent="0.2"/>
    <row r="358898" hidden="1" x14ac:dyDescent="0.2"/>
    <row r="358899" hidden="1" x14ac:dyDescent="0.2"/>
    <row r="358900" hidden="1" x14ac:dyDescent="0.2"/>
    <row r="358901" hidden="1" x14ac:dyDescent="0.2"/>
    <row r="358902" hidden="1" x14ac:dyDescent="0.2"/>
    <row r="358903" hidden="1" x14ac:dyDescent="0.2"/>
    <row r="358904" hidden="1" x14ac:dyDescent="0.2"/>
    <row r="358905" hidden="1" x14ac:dyDescent="0.2"/>
    <row r="358906" hidden="1" x14ac:dyDescent="0.2"/>
    <row r="358907" hidden="1" x14ac:dyDescent="0.2"/>
    <row r="358908" hidden="1" x14ac:dyDescent="0.2"/>
    <row r="358909" hidden="1" x14ac:dyDescent="0.2"/>
    <row r="358910" hidden="1" x14ac:dyDescent="0.2"/>
    <row r="358911" hidden="1" x14ac:dyDescent="0.2"/>
    <row r="358912" hidden="1" x14ac:dyDescent="0.2"/>
    <row r="358913" hidden="1" x14ac:dyDescent="0.2"/>
    <row r="358914" hidden="1" x14ac:dyDescent="0.2"/>
    <row r="358915" hidden="1" x14ac:dyDescent="0.2"/>
    <row r="358916" hidden="1" x14ac:dyDescent="0.2"/>
    <row r="358917" hidden="1" x14ac:dyDescent="0.2"/>
    <row r="358918" hidden="1" x14ac:dyDescent="0.2"/>
    <row r="358919" hidden="1" x14ac:dyDescent="0.2"/>
    <row r="358920" hidden="1" x14ac:dyDescent="0.2"/>
    <row r="358921" hidden="1" x14ac:dyDescent="0.2"/>
    <row r="358922" hidden="1" x14ac:dyDescent="0.2"/>
    <row r="358923" hidden="1" x14ac:dyDescent="0.2"/>
    <row r="358924" hidden="1" x14ac:dyDescent="0.2"/>
    <row r="358925" hidden="1" x14ac:dyDescent="0.2"/>
    <row r="358926" hidden="1" x14ac:dyDescent="0.2"/>
    <row r="358927" hidden="1" x14ac:dyDescent="0.2"/>
    <row r="358928" hidden="1" x14ac:dyDescent="0.2"/>
    <row r="358929" hidden="1" x14ac:dyDescent="0.2"/>
    <row r="358930" hidden="1" x14ac:dyDescent="0.2"/>
    <row r="358931" hidden="1" x14ac:dyDescent="0.2"/>
    <row r="358932" hidden="1" x14ac:dyDescent="0.2"/>
    <row r="358933" hidden="1" x14ac:dyDescent="0.2"/>
    <row r="358934" hidden="1" x14ac:dyDescent="0.2"/>
    <row r="358935" hidden="1" x14ac:dyDescent="0.2"/>
    <row r="358936" hidden="1" x14ac:dyDescent="0.2"/>
    <row r="358937" hidden="1" x14ac:dyDescent="0.2"/>
    <row r="358938" hidden="1" x14ac:dyDescent="0.2"/>
    <row r="358939" hidden="1" x14ac:dyDescent="0.2"/>
    <row r="358940" hidden="1" x14ac:dyDescent="0.2"/>
    <row r="358941" hidden="1" x14ac:dyDescent="0.2"/>
    <row r="358942" hidden="1" x14ac:dyDescent="0.2"/>
    <row r="358943" hidden="1" x14ac:dyDescent="0.2"/>
    <row r="358944" hidden="1" x14ac:dyDescent="0.2"/>
    <row r="358945" hidden="1" x14ac:dyDescent="0.2"/>
    <row r="358946" hidden="1" x14ac:dyDescent="0.2"/>
    <row r="358947" hidden="1" x14ac:dyDescent="0.2"/>
    <row r="358948" hidden="1" x14ac:dyDescent="0.2"/>
    <row r="358949" hidden="1" x14ac:dyDescent="0.2"/>
    <row r="358950" hidden="1" x14ac:dyDescent="0.2"/>
    <row r="358951" hidden="1" x14ac:dyDescent="0.2"/>
    <row r="358952" hidden="1" x14ac:dyDescent="0.2"/>
    <row r="358953" hidden="1" x14ac:dyDescent="0.2"/>
    <row r="358954" hidden="1" x14ac:dyDescent="0.2"/>
    <row r="358955" hidden="1" x14ac:dyDescent="0.2"/>
    <row r="358956" hidden="1" x14ac:dyDescent="0.2"/>
    <row r="358957" hidden="1" x14ac:dyDescent="0.2"/>
    <row r="358958" hidden="1" x14ac:dyDescent="0.2"/>
    <row r="358959" hidden="1" x14ac:dyDescent="0.2"/>
    <row r="358960" hidden="1" x14ac:dyDescent="0.2"/>
    <row r="358961" hidden="1" x14ac:dyDescent="0.2"/>
    <row r="358962" hidden="1" x14ac:dyDescent="0.2"/>
    <row r="358963" hidden="1" x14ac:dyDescent="0.2"/>
    <row r="358964" hidden="1" x14ac:dyDescent="0.2"/>
    <row r="358965" hidden="1" x14ac:dyDescent="0.2"/>
    <row r="358966" hidden="1" x14ac:dyDescent="0.2"/>
    <row r="358967" hidden="1" x14ac:dyDescent="0.2"/>
    <row r="358968" hidden="1" x14ac:dyDescent="0.2"/>
    <row r="358969" hidden="1" x14ac:dyDescent="0.2"/>
    <row r="358970" hidden="1" x14ac:dyDescent="0.2"/>
    <row r="358971" hidden="1" x14ac:dyDescent="0.2"/>
    <row r="358972" hidden="1" x14ac:dyDescent="0.2"/>
    <row r="358973" hidden="1" x14ac:dyDescent="0.2"/>
    <row r="358974" hidden="1" x14ac:dyDescent="0.2"/>
    <row r="358975" hidden="1" x14ac:dyDescent="0.2"/>
    <row r="358976" hidden="1" x14ac:dyDescent="0.2"/>
    <row r="358977" hidden="1" x14ac:dyDescent="0.2"/>
    <row r="358978" hidden="1" x14ac:dyDescent="0.2"/>
    <row r="358979" hidden="1" x14ac:dyDescent="0.2"/>
    <row r="358980" hidden="1" x14ac:dyDescent="0.2"/>
    <row r="358981" hidden="1" x14ac:dyDescent="0.2"/>
    <row r="358982" hidden="1" x14ac:dyDescent="0.2"/>
    <row r="358983" hidden="1" x14ac:dyDescent="0.2"/>
    <row r="358984" hidden="1" x14ac:dyDescent="0.2"/>
    <row r="358985" hidden="1" x14ac:dyDescent="0.2"/>
    <row r="358986" hidden="1" x14ac:dyDescent="0.2"/>
    <row r="358987" hidden="1" x14ac:dyDescent="0.2"/>
    <row r="358988" hidden="1" x14ac:dyDescent="0.2"/>
    <row r="358989" hidden="1" x14ac:dyDescent="0.2"/>
    <row r="358990" hidden="1" x14ac:dyDescent="0.2"/>
    <row r="358991" hidden="1" x14ac:dyDescent="0.2"/>
    <row r="358992" hidden="1" x14ac:dyDescent="0.2"/>
    <row r="358993" hidden="1" x14ac:dyDescent="0.2"/>
    <row r="358994" hidden="1" x14ac:dyDescent="0.2"/>
    <row r="358995" hidden="1" x14ac:dyDescent="0.2"/>
    <row r="358996" hidden="1" x14ac:dyDescent="0.2"/>
    <row r="358997" hidden="1" x14ac:dyDescent="0.2"/>
    <row r="358998" hidden="1" x14ac:dyDescent="0.2"/>
    <row r="358999" hidden="1" x14ac:dyDescent="0.2"/>
    <row r="359000" hidden="1" x14ac:dyDescent="0.2"/>
    <row r="359001" hidden="1" x14ac:dyDescent="0.2"/>
    <row r="359002" hidden="1" x14ac:dyDescent="0.2"/>
    <row r="359003" hidden="1" x14ac:dyDescent="0.2"/>
    <row r="359004" hidden="1" x14ac:dyDescent="0.2"/>
    <row r="359005" hidden="1" x14ac:dyDescent="0.2"/>
    <row r="359006" hidden="1" x14ac:dyDescent="0.2"/>
    <row r="359007" hidden="1" x14ac:dyDescent="0.2"/>
    <row r="359008" hidden="1" x14ac:dyDescent="0.2"/>
    <row r="359009" hidden="1" x14ac:dyDescent="0.2"/>
    <row r="359010" hidden="1" x14ac:dyDescent="0.2"/>
    <row r="359011" hidden="1" x14ac:dyDescent="0.2"/>
    <row r="359012" hidden="1" x14ac:dyDescent="0.2"/>
    <row r="359013" hidden="1" x14ac:dyDescent="0.2"/>
    <row r="359014" hidden="1" x14ac:dyDescent="0.2"/>
    <row r="359015" hidden="1" x14ac:dyDescent="0.2"/>
    <row r="359016" hidden="1" x14ac:dyDescent="0.2"/>
    <row r="359017" hidden="1" x14ac:dyDescent="0.2"/>
    <row r="359018" hidden="1" x14ac:dyDescent="0.2"/>
    <row r="359019" hidden="1" x14ac:dyDescent="0.2"/>
    <row r="359020" hidden="1" x14ac:dyDescent="0.2"/>
    <row r="359021" hidden="1" x14ac:dyDescent="0.2"/>
    <row r="359022" hidden="1" x14ac:dyDescent="0.2"/>
    <row r="359023" hidden="1" x14ac:dyDescent="0.2"/>
    <row r="359024" hidden="1" x14ac:dyDescent="0.2"/>
    <row r="359025" hidden="1" x14ac:dyDescent="0.2"/>
    <row r="359026" hidden="1" x14ac:dyDescent="0.2"/>
    <row r="359027" hidden="1" x14ac:dyDescent="0.2"/>
    <row r="359028" hidden="1" x14ac:dyDescent="0.2"/>
    <row r="359029" hidden="1" x14ac:dyDescent="0.2"/>
    <row r="359030" hidden="1" x14ac:dyDescent="0.2"/>
    <row r="359031" hidden="1" x14ac:dyDescent="0.2"/>
    <row r="359032" hidden="1" x14ac:dyDescent="0.2"/>
    <row r="359033" hidden="1" x14ac:dyDescent="0.2"/>
    <row r="359034" hidden="1" x14ac:dyDescent="0.2"/>
    <row r="359035" hidden="1" x14ac:dyDescent="0.2"/>
    <row r="359036" hidden="1" x14ac:dyDescent="0.2"/>
    <row r="359037" hidden="1" x14ac:dyDescent="0.2"/>
    <row r="359038" hidden="1" x14ac:dyDescent="0.2"/>
    <row r="359039" hidden="1" x14ac:dyDescent="0.2"/>
    <row r="359040" hidden="1" x14ac:dyDescent="0.2"/>
    <row r="359041" hidden="1" x14ac:dyDescent="0.2"/>
    <row r="359042" hidden="1" x14ac:dyDescent="0.2"/>
    <row r="359043" hidden="1" x14ac:dyDescent="0.2"/>
    <row r="359044" hidden="1" x14ac:dyDescent="0.2"/>
    <row r="359045" hidden="1" x14ac:dyDescent="0.2"/>
    <row r="359046" hidden="1" x14ac:dyDescent="0.2"/>
    <row r="359047" hidden="1" x14ac:dyDescent="0.2"/>
    <row r="359048" hidden="1" x14ac:dyDescent="0.2"/>
    <row r="359049" hidden="1" x14ac:dyDescent="0.2"/>
    <row r="359050" hidden="1" x14ac:dyDescent="0.2"/>
    <row r="359051" hidden="1" x14ac:dyDescent="0.2"/>
    <row r="359052" hidden="1" x14ac:dyDescent="0.2"/>
    <row r="359053" hidden="1" x14ac:dyDescent="0.2"/>
    <row r="359054" hidden="1" x14ac:dyDescent="0.2"/>
    <row r="359055" hidden="1" x14ac:dyDescent="0.2"/>
    <row r="359056" hidden="1" x14ac:dyDescent="0.2"/>
    <row r="359057" hidden="1" x14ac:dyDescent="0.2"/>
    <row r="359058" hidden="1" x14ac:dyDescent="0.2"/>
    <row r="359059" hidden="1" x14ac:dyDescent="0.2"/>
    <row r="359060" hidden="1" x14ac:dyDescent="0.2"/>
    <row r="359061" hidden="1" x14ac:dyDescent="0.2"/>
    <row r="359062" hidden="1" x14ac:dyDescent="0.2"/>
    <row r="359063" hidden="1" x14ac:dyDescent="0.2"/>
    <row r="359064" hidden="1" x14ac:dyDescent="0.2"/>
    <row r="359065" hidden="1" x14ac:dyDescent="0.2"/>
    <row r="359066" hidden="1" x14ac:dyDescent="0.2"/>
    <row r="359067" hidden="1" x14ac:dyDescent="0.2"/>
    <row r="359068" hidden="1" x14ac:dyDescent="0.2"/>
    <row r="359069" hidden="1" x14ac:dyDescent="0.2"/>
    <row r="359070" hidden="1" x14ac:dyDescent="0.2"/>
    <row r="359071" hidden="1" x14ac:dyDescent="0.2"/>
    <row r="359072" hidden="1" x14ac:dyDescent="0.2"/>
    <row r="359073" hidden="1" x14ac:dyDescent="0.2"/>
    <row r="359074" hidden="1" x14ac:dyDescent="0.2"/>
    <row r="359075" hidden="1" x14ac:dyDescent="0.2"/>
    <row r="359076" hidden="1" x14ac:dyDescent="0.2"/>
    <row r="359077" hidden="1" x14ac:dyDescent="0.2"/>
    <row r="359078" hidden="1" x14ac:dyDescent="0.2"/>
    <row r="359079" hidden="1" x14ac:dyDescent="0.2"/>
    <row r="359080" hidden="1" x14ac:dyDescent="0.2"/>
    <row r="359081" hidden="1" x14ac:dyDescent="0.2"/>
    <row r="359082" hidden="1" x14ac:dyDescent="0.2"/>
    <row r="359083" hidden="1" x14ac:dyDescent="0.2"/>
    <row r="359084" hidden="1" x14ac:dyDescent="0.2"/>
    <row r="359085" hidden="1" x14ac:dyDescent="0.2"/>
    <row r="359086" hidden="1" x14ac:dyDescent="0.2"/>
    <row r="359087" hidden="1" x14ac:dyDescent="0.2"/>
    <row r="359088" hidden="1" x14ac:dyDescent="0.2"/>
    <row r="359089" hidden="1" x14ac:dyDescent="0.2"/>
    <row r="359090" hidden="1" x14ac:dyDescent="0.2"/>
    <row r="359091" hidden="1" x14ac:dyDescent="0.2"/>
    <row r="359092" hidden="1" x14ac:dyDescent="0.2"/>
    <row r="359093" hidden="1" x14ac:dyDescent="0.2"/>
    <row r="359094" hidden="1" x14ac:dyDescent="0.2"/>
    <row r="359095" hidden="1" x14ac:dyDescent="0.2"/>
    <row r="359096" hidden="1" x14ac:dyDescent="0.2"/>
    <row r="359097" hidden="1" x14ac:dyDescent="0.2"/>
    <row r="359098" hidden="1" x14ac:dyDescent="0.2"/>
    <row r="359099" hidden="1" x14ac:dyDescent="0.2"/>
    <row r="359100" hidden="1" x14ac:dyDescent="0.2"/>
    <row r="359101" hidden="1" x14ac:dyDescent="0.2"/>
    <row r="359102" hidden="1" x14ac:dyDescent="0.2"/>
    <row r="359103" hidden="1" x14ac:dyDescent="0.2"/>
    <row r="359104" hidden="1" x14ac:dyDescent="0.2"/>
    <row r="359105" hidden="1" x14ac:dyDescent="0.2"/>
    <row r="359106" hidden="1" x14ac:dyDescent="0.2"/>
    <row r="359107" hidden="1" x14ac:dyDescent="0.2"/>
    <row r="359108" hidden="1" x14ac:dyDescent="0.2"/>
    <row r="359109" hidden="1" x14ac:dyDescent="0.2"/>
    <row r="359110" hidden="1" x14ac:dyDescent="0.2"/>
    <row r="359111" hidden="1" x14ac:dyDescent="0.2"/>
    <row r="359112" hidden="1" x14ac:dyDescent="0.2"/>
    <row r="359113" hidden="1" x14ac:dyDescent="0.2"/>
    <row r="359114" hidden="1" x14ac:dyDescent="0.2"/>
    <row r="359115" hidden="1" x14ac:dyDescent="0.2"/>
    <row r="359116" hidden="1" x14ac:dyDescent="0.2"/>
    <row r="359117" hidden="1" x14ac:dyDescent="0.2"/>
    <row r="359118" hidden="1" x14ac:dyDescent="0.2"/>
    <row r="359119" hidden="1" x14ac:dyDescent="0.2"/>
    <row r="359120" hidden="1" x14ac:dyDescent="0.2"/>
    <row r="359121" hidden="1" x14ac:dyDescent="0.2"/>
    <row r="359122" hidden="1" x14ac:dyDescent="0.2"/>
    <row r="359123" hidden="1" x14ac:dyDescent="0.2"/>
    <row r="359124" hidden="1" x14ac:dyDescent="0.2"/>
    <row r="359125" hidden="1" x14ac:dyDescent="0.2"/>
    <row r="359126" hidden="1" x14ac:dyDescent="0.2"/>
    <row r="359127" hidden="1" x14ac:dyDescent="0.2"/>
    <row r="359128" hidden="1" x14ac:dyDescent="0.2"/>
    <row r="359129" hidden="1" x14ac:dyDescent="0.2"/>
    <row r="359130" hidden="1" x14ac:dyDescent="0.2"/>
    <row r="359131" hidden="1" x14ac:dyDescent="0.2"/>
    <row r="359132" hidden="1" x14ac:dyDescent="0.2"/>
    <row r="359133" hidden="1" x14ac:dyDescent="0.2"/>
    <row r="359134" hidden="1" x14ac:dyDescent="0.2"/>
    <row r="359135" hidden="1" x14ac:dyDescent="0.2"/>
    <row r="359136" hidden="1" x14ac:dyDescent="0.2"/>
    <row r="359137" hidden="1" x14ac:dyDescent="0.2"/>
    <row r="359138" hidden="1" x14ac:dyDescent="0.2"/>
    <row r="359139" hidden="1" x14ac:dyDescent="0.2"/>
    <row r="359140" hidden="1" x14ac:dyDescent="0.2"/>
    <row r="359141" hidden="1" x14ac:dyDescent="0.2"/>
    <row r="359142" hidden="1" x14ac:dyDescent="0.2"/>
    <row r="359143" hidden="1" x14ac:dyDescent="0.2"/>
    <row r="359144" hidden="1" x14ac:dyDescent="0.2"/>
    <row r="359145" hidden="1" x14ac:dyDescent="0.2"/>
    <row r="359146" hidden="1" x14ac:dyDescent="0.2"/>
    <row r="359147" hidden="1" x14ac:dyDescent="0.2"/>
    <row r="359148" hidden="1" x14ac:dyDescent="0.2"/>
    <row r="359149" hidden="1" x14ac:dyDescent="0.2"/>
    <row r="359150" hidden="1" x14ac:dyDescent="0.2"/>
    <row r="359151" hidden="1" x14ac:dyDescent="0.2"/>
    <row r="359152" hidden="1" x14ac:dyDescent="0.2"/>
    <row r="359153" hidden="1" x14ac:dyDescent="0.2"/>
    <row r="359154" hidden="1" x14ac:dyDescent="0.2"/>
    <row r="359155" hidden="1" x14ac:dyDescent="0.2"/>
    <row r="359156" hidden="1" x14ac:dyDescent="0.2"/>
    <row r="359157" hidden="1" x14ac:dyDescent="0.2"/>
    <row r="359158" hidden="1" x14ac:dyDescent="0.2"/>
    <row r="359159" hidden="1" x14ac:dyDescent="0.2"/>
    <row r="359160" hidden="1" x14ac:dyDescent="0.2"/>
    <row r="359161" hidden="1" x14ac:dyDescent="0.2"/>
    <row r="359162" hidden="1" x14ac:dyDescent="0.2"/>
    <row r="359163" hidden="1" x14ac:dyDescent="0.2"/>
    <row r="359164" hidden="1" x14ac:dyDescent="0.2"/>
    <row r="359165" hidden="1" x14ac:dyDescent="0.2"/>
    <row r="359166" hidden="1" x14ac:dyDescent="0.2"/>
    <row r="359167" hidden="1" x14ac:dyDescent="0.2"/>
    <row r="359168" hidden="1" x14ac:dyDescent="0.2"/>
    <row r="359169" hidden="1" x14ac:dyDescent="0.2"/>
    <row r="359170" hidden="1" x14ac:dyDescent="0.2"/>
    <row r="359171" hidden="1" x14ac:dyDescent="0.2"/>
    <row r="359172" hidden="1" x14ac:dyDescent="0.2"/>
    <row r="359173" hidden="1" x14ac:dyDescent="0.2"/>
    <row r="359174" hidden="1" x14ac:dyDescent="0.2"/>
    <row r="359175" hidden="1" x14ac:dyDescent="0.2"/>
    <row r="359176" hidden="1" x14ac:dyDescent="0.2"/>
    <row r="359177" hidden="1" x14ac:dyDescent="0.2"/>
    <row r="359178" hidden="1" x14ac:dyDescent="0.2"/>
    <row r="359179" hidden="1" x14ac:dyDescent="0.2"/>
    <row r="359180" hidden="1" x14ac:dyDescent="0.2"/>
    <row r="359181" hidden="1" x14ac:dyDescent="0.2"/>
    <row r="359182" hidden="1" x14ac:dyDescent="0.2"/>
    <row r="359183" hidden="1" x14ac:dyDescent="0.2"/>
    <row r="359184" hidden="1" x14ac:dyDescent="0.2"/>
    <row r="359185" hidden="1" x14ac:dyDescent="0.2"/>
    <row r="359186" hidden="1" x14ac:dyDescent="0.2"/>
    <row r="359187" hidden="1" x14ac:dyDescent="0.2"/>
    <row r="359188" hidden="1" x14ac:dyDescent="0.2"/>
    <row r="359189" hidden="1" x14ac:dyDescent="0.2"/>
    <row r="359190" hidden="1" x14ac:dyDescent="0.2"/>
    <row r="359191" hidden="1" x14ac:dyDescent="0.2"/>
    <row r="359192" hidden="1" x14ac:dyDescent="0.2"/>
    <row r="359193" hidden="1" x14ac:dyDescent="0.2"/>
    <row r="359194" hidden="1" x14ac:dyDescent="0.2"/>
    <row r="359195" hidden="1" x14ac:dyDescent="0.2"/>
    <row r="359196" hidden="1" x14ac:dyDescent="0.2"/>
    <row r="359197" hidden="1" x14ac:dyDescent="0.2"/>
    <row r="359198" hidden="1" x14ac:dyDescent="0.2"/>
    <row r="359199" hidden="1" x14ac:dyDescent="0.2"/>
    <row r="359200" hidden="1" x14ac:dyDescent="0.2"/>
    <row r="359201" hidden="1" x14ac:dyDescent="0.2"/>
    <row r="359202" hidden="1" x14ac:dyDescent="0.2"/>
    <row r="359203" hidden="1" x14ac:dyDescent="0.2"/>
    <row r="359204" hidden="1" x14ac:dyDescent="0.2"/>
    <row r="359205" hidden="1" x14ac:dyDescent="0.2"/>
    <row r="359206" hidden="1" x14ac:dyDescent="0.2"/>
    <row r="359207" hidden="1" x14ac:dyDescent="0.2"/>
    <row r="359208" hidden="1" x14ac:dyDescent="0.2"/>
    <row r="359209" hidden="1" x14ac:dyDescent="0.2"/>
    <row r="359210" hidden="1" x14ac:dyDescent="0.2"/>
    <row r="359211" hidden="1" x14ac:dyDescent="0.2"/>
    <row r="359212" hidden="1" x14ac:dyDescent="0.2"/>
    <row r="359213" hidden="1" x14ac:dyDescent="0.2"/>
    <row r="359214" hidden="1" x14ac:dyDescent="0.2"/>
    <row r="359215" hidden="1" x14ac:dyDescent="0.2"/>
    <row r="359216" hidden="1" x14ac:dyDescent="0.2"/>
    <row r="359217" hidden="1" x14ac:dyDescent="0.2"/>
    <row r="359218" hidden="1" x14ac:dyDescent="0.2"/>
    <row r="359219" hidden="1" x14ac:dyDescent="0.2"/>
    <row r="359220" hidden="1" x14ac:dyDescent="0.2"/>
    <row r="359221" hidden="1" x14ac:dyDescent="0.2"/>
    <row r="359222" hidden="1" x14ac:dyDescent="0.2"/>
    <row r="359223" hidden="1" x14ac:dyDescent="0.2"/>
    <row r="359224" hidden="1" x14ac:dyDescent="0.2"/>
    <row r="359225" hidden="1" x14ac:dyDescent="0.2"/>
    <row r="359226" hidden="1" x14ac:dyDescent="0.2"/>
    <row r="359227" hidden="1" x14ac:dyDescent="0.2"/>
    <row r="359228" hidden="1" x14ac:dyDescent="0.2"/>
    <row r="359229" hidden="1" x14ac:dyDescent="0.2"/>
    <row r="359230" hidden="1" x14ac:dyDescent="0.2"/>
    <row r="359231" hidden="1" x14ac:dyDescent="0.2"/>
    <row r="359232" hidden="1" x14ac:dyDescent="0.2"/>
    <row r="359233" hidden="1" x14ac:dyDescent="0.2"/>
    <row r="359234" hidden="1" x14ac:dyDescent="0.2"/>
    <row r="359235" hidden="1" x14ac:dyDescent="0.2"/>
    <row r="359236" hidden="1" x14ac:dyDescent="0.2"/>
    <row r="359237" hidden="1" x14ac:dyDescent="0.2"/>
    <row r="359238" hidden="1" x14ac:dyDescent="0.2"/>
    <row r="359239" hidden="1" x14ac:dyDescent="0.2"/>
    <row r="359240" hidden="1" x14ac:dyDescent="0.2"/>
    <row r="359241" hidden="1" x14ac:dyDescent="0.2"/>
    <row r="359242" hidden="1" x14ac:dyDescent="0.2"/>
    <row r="359243" hidden="1" x14ac:dyDescent="0.2"/>
    <row r="359244" hidden="1" x14ac:dyDescent="0.2"/>
    <row r="359245" hidden="1" x14ac:dyDescent="0.2"/>
    <row r="359246" hidden="1" x14ac:dyDescent="0.2"/>
    <row r="359247" hidden="1" x14ac:dyDescent="0.2"/>
    <row r="359248" hidden="1" x14ac:dyDescent="0.2"/>
    <row r="359249" hidden="1" x14ac:dyDescent="0.2"/>
    <row r="359250" hidden="1" x14ac:dyDescent="0.2"/>
    <row r="359251" hidden="1" x14ac:dyDescent="0.2"/>
    <row r="359252" hidden="1" x14ac:dyDescent="0.2"/>
    <row r="359253" hidden="1" x14ac:dyDescent="0.2"/>
    <row r="359254" hidden="1" x14ac:dyDescent="0.2"/>
    <row r="359255" hidden="1" x14ac:dyDescent="0.2"/>
    <row r="359256" hidden="1" x14ac:dyDescent="0.2"/>
    <row r="359257" hidden="1" x14ac:dyDescent="0.2"/>
    <row r="359258" hidden="1" x14ac:dyDescent="0.2"/>
    <row r="359259" hidden="1" x14ac:dyDescent="0.2"/>
    <row r="359260" hidden="1" x14ac:dyDescent="0.2"/>
    <row r="359261" hidden="1" x14ac:dyDescent="0.2"/>
    <row r="359262" hidden="1" x14ac:dyDescent="0.2"/>
    <row r="359263" hidden="1" x14ac:dyDescent="0.2"/>
    <row r="359264" hidden="1" x14ac:dyDescent="0.2"/>
    <row r="359265" hidden="1" x14ac:dyDescent="0.2"/>
    <row r="359266" hidden="1" x14ac:dyDescent="0.2"/>
    <row r="359267" hidden="1" x14ac:dyDescent="0.2"/>
    <row r="359268" hidden="1" x14ac:dyDescent="0.2"/>
    <row r="359269" hidden="1" x14ac:dyDescent="0.2"/>
    <row r="359270" hidden="1" x14ac:dyDescent="0.2"/>
    <row r="359271" hidden="1" x14ac:dyDescent="0.2"/>
    <row r="359272" hidden="1" x14ac:dyDescent="0.2"/>
    <row r="359273" hidden="1" x14ac:dyDescent="0.2"/>
    <row r="359274" hidden="1" x14ac:dyDescent="0.2"/>
    <row r="359275" hidden="1" x14ac:dyDescent="0.2"/>
    <row r="359276" hidden="1" x14ac:dyDescent="0.2"/>
    <row r="359277" hidden="1" x14ac:dyDescent="0.2"/>
    <row r="359278" hidden="1" x14ac:dyDescent="0.2"/>
    <row r="359279" hidden="1" x14ac:dyDescent="0.2"/>
    <row r="359280" hidden="1" x14ac:dyDescent="0.2"/>
    <row r="359281" hidden="1" x14ac:dyDescent="0.2"/>
    <row r="359282" hidden="1" x14ac:dyDescent="0.2"/>
    <row r="359283" hidden="1" x14ac:dyDescent="0.2"/>
    <row r="359284" hidden="1" x14ac:dyDescent="0.2"/>
    <row r="359285" hidden="1" x14ac:dyDescent="0.2"/>
    <row r="359286" hidden="1" x14ac:dyDescent="0.2"/>
    <row r="359287" hidden="1" x14ac:dyDescent="0.2"/>
    <row r="359288" hidden="1" x14ac:dyDescent="0.2"/>
    <row r="359289" hidden="1" x14ac:dyDescent="0.2"/>
    <row r="359290" hidden="1" x14ac:dyDescent="0.2"/>
    <row r="359291" hidden="1" x14ac:dyDescent="0.2"/>
    <row r="359292" hidden="1" x14ac:dyDescent="0.2"/>
    <row r="359293" hidden="1" x14ac:dyDescent="0.2"/>
    <row r="359294" hidden="1" x14ac:dyDescent="0.2"/>
    <row r="359295" hidden="1" x14ac:dyDescent="0.2"/>
    <row r="359296" hidden="1" x14ac:dyDescent="0.2"/>
    <row r="359297" hidden="1" x14ac:dyDescent="0.2"/>
    <row r="359298" hidden="1" x14ac:dyDescent="0.2"/>
    <row r="359299" hidden="1" x14ac:dyDescent="0.2"/>
    <row r="359300" hidden="1" x14ac:dyDescent="0.2"/>
    <row r="359301" hidden="1" x14ac:dyDescent="0.2"/>
    <row r="359302" hidden="1" x14ac:dyDescent="0.2"/>
    <row r="359303" hidden="1" x14ac:dyDescent="0.2"/>
    <row r="359304" hidden="1" x14ac:dyDescent="0.2"/>
    <row r="359305" hidden="1" x14ac:dyDescent="0.2"/>
    <row r="359306" hidden="1" x14ac:dyDescent="0.2"/>
    <row r="359307" hidden="1" x14ac:dyDescent="0.2"/>
    <row r="359308" hidden="1" x14ac:dyDescent="0.2"/>
    <row r="359309" hidden="1" x14ac:dyDescent="0.2"/>
    <row r="359310" hidden="1" x14ac:dyDescent="0.2"/>
    <row r="359311" hidden="1" x14ac:dyDescent="0.2"/>
    <row r="359312" hidden="1" x14ac:dyDescent="0.2"/>
    <row r="359313" hidden="1" x14ac:dyDescent="0.2"/>
    <row r="359314" hidden="1" x14ac:dyDescent="0.2"/>
    <row r="359315" hidden="1" x14ac:dyDescent="0.2"/>
    <row r="359316" hidden="1" x14ac:dyDescent="0.2"/>
    <row r="359317" hidden="1" x14ac:dyDescent="0.2"/>
    <row r="359318" hidden="1" x14ac:dyDescent="0.2"/>
    <row r="359319" hidden="1" x14ac:dyDescent="0.2"/>
    <row r="359320" hidden="1" x14ac:dyDescent="0.2"/>
    <row r="359321" hidden="1" x14ac:dyDescent="0.2"/>
    <row r="359322" hidden="1" x14ac:dyDescent="0.2"/>
    <row r="359323" hidden="1" x14ac:dyDescent="0.2"/>
    <row r="359324" hidden="1" x14ac:dyDescent="0.2"/>
    <row r="359325" hidden="1" x14ac:dyDescent="0.2"/>
    <row r="359326" hidden="1" x14ac:dyDescent="0.2"/>
    <row r="359327" hidden="1" x14ac:dyDescent="0.2"/>
    <row r="359328" hidden="1" x14ac:dyDescent="0.2"/>
    <row r="359329" hidden="1" x14ac:dyDescent="0.2"/>
    <row r="359330" hidden="1" x14ac:dyDescent="0.2"/>
    <row r="359331" hidden="1" x14ac:dyDescent="0.2"/>
    <row r="359332" hidden="1" x14ac:dyDescent="0.2"/>
    <row r="359333" hidden="1" x14ac:dyDescent="0.2"/>
    <row r="359334" hidden="1" x14ac:dyDescent="0.2"/>
    <row r="359335" hidden="1" x14ac:dyDescent="0.2"/>
    <row r="359336" hidden="1" x14ac:dyDescent="0.2"/>
    <row r="359337" hidden="1" x14ac:dyDescent="0.2"/>
    <row r="359338" hidden="1" x14ac:dyDescent="0.2"/>
    <row r="359339" hidden="1" x14ac:dyDescent="0.2"/>
    <row r="359340" hidden="1" x14ac:dyDescent="0.2"/>
    <row r="359341" hidden="1" x14ac:dyDescent="0.2"/>
    <row r="359342" hidden="1" x14ac:dyDescent="0.2"/>
    <row r="359343" hidden="1" x14ac:dyDescent="0.2"/>
    <row r="359344" hidden="1" x14ac:dyDescent="0.2"/>
    <row r="359345" hidden="1" x14ac:dyDescent="0.2"/>
    <row r="359346" hidden="1" x14ac:dyDescent="0.2"/>
    <row r="359347" hidden="1" x14ac:dyDescent="0.2"/>
    <row r="359348" hidden="1" x14ac:dyDescent="0.2"/>
    <row r="359349" hidden="1" x14ac:dyDescent="0.2"/>
    <row r="359350" hidden="1" x14ac:dyDescent="0.2"/>
    <row r="359351" hidden="1" x14ac:dyDescent="0.2"/>
    <row r="359352" hidden="1" x14ac:dyDescent="0.2"/>
    <row r="359353" hidden="1" x14ac:dyDescent="0.2"/>
    <row r="359354" hidden="1" x14ac:dyDescent="0.2"/>
    <row r="359355" hidden="1" x14ac:dyDescent="0.2"/>
    <row r="359356" hidden="1" x14ac:dyDescent="0.2"/>
    <row r="359357" hidden="1" x14ac:dyDescent="0.2"/>
    <row r="359358" hidden="1" x14ac:dyDescent="0.2"/>
    <row r="359359" hidden="1" x14ac:dyDescent="0.2"/>
    <row r="359360" hidden="1" x14ac:dyDescent="0.2"/>
    <row r="359361" hidden="1" x14ac:dyDescent="0.2"/>
    <row r="359362" hidden="1" x14ac:dyDescent="0.2"/>
    <row r="359363" hidden="1" x14ac:dyDescent="0.2"/>
    <row r="359364" hidden="1" x14ac:dyDescent="0.2"/>
    <row r="359365" hidden="1" x14ac:dyDescent="0.2"/>
    <row r="359366" hidden="1" x14ac:dyDescent="0.2"/>
    <row r="359367" hidden="1" x14ac:dyDescent="0.2"/>
    <row r="359368" hidden="1" x14ac:dyDescent="0.2"/>
    <row r="359369" hidden="1" x14ac:dyDescent="0.2"/>
    <row r="359370" hidden="1" x14ac:dyDescent="0.2"/>
    <row r="359371" hidden="1" x14ac:dyDescent="0.2"/>
    <row r="359372" hidden="1" x14ac:dyDescent="0.2"/>
    <row r="359373" hidden="1" x14ac:dyDescent="0.2"/>
    <row r="359374" hidden="1" x14ac:dyDescent="0.2"/>
    <row r="359375" hidden="1" x14ac:dyDescent="0.2"/>
    <row r="359376" hidden="1" x14ac:dyDescent="0.2"/>
    <row r="359377" hidden="1" x14ac:dyDescent="0.2"/>
    <row r="359378" hidden="1" x14ac:dyDescent="0.2"/>
    <row r="359379" hidden="1" x14ac:dyDescent="0.2"/>
    <row r="359380" hidden="1" x14ac:dyDescent="0.2"/>
    <row r="359381" hidden="1" x14ac:dyDescent="0.2"/>
    <row r="359382" hidden="1" x14ac:dyDescent="0.2"/>
    <row r="359383" hidden="1" x14ac:dyDescent="0.2"/>
    <row r="359384" hidden="1" x14ac:dyDescent="0.2"/>
    <row r="359385" hidden="1" x14ac:dyDescent="0.2"/>
    <row r="359386" hidden="1" x14ac:dyDescent="0.2"/>
    <row r="359387" hidden="1" x14ac:dyDescent="0.2"/>
    <row r="359388" hidden="1" x14ac:dyDescent="0.2"/>
    <row r="359389" hidden="1" x14ac:dyDescent="0.2"/>
    <row r="359390" hidden="1" x14ac:dyDescent="0.2"/>
    <row r="359391" hidden="1" x14ac:dyDescent="0.2"/>
    <row r="359392" hidden="1" x14ac:dyDescent="0.2"/>
    <row r="359393" hidden="1" x14ac:dyDescent="0.2"/>
    <row r="359394" hidden="1" x14ac:dyDescent="0.2"/>
    <row r="359395" hidden="1" x14ac:dyDescent="0.2"/>
    <row r="359396" hidden="1" x14ac:dyDescent="0.2"/>
    <row r="359397" hidden="1" x14ac:dyDescent="0.2"/>
    <row r="359398" hidden="1" x14ac:dyDescent="0.2"/>
    <row r="359399" hidden="1" x14ac:dyDescent="0.2"/>
    <row r="359400" hidden="1" x14ac:dyDescent="0.2"/>
    <row r="359401" hidden="1" x14ac:dyDescent="0.2"/>
    <row r="359402" hidden="1" x14ac:dyDescent="0.2"/>
    <row r="359403" hidden="1" x14ac:dyDescent="0.2"/>
    <row r="359404" hidden="1" x14ac:dyDescent="0.2"/>
    <row r="359405" hidden="1" x14ac:dyDescent="0.2"/>
    <row r="359406" hidden="1" x14ac:dyDescent="0.2"/>
    <row r="359407" hidden="1" x14ac:dyDescent="0.2"/>
    <row r="359408" hidden="1" x14ac:dyDescent="0.2"/>
    <row r="359409" hidden="1" x14ac:dyDescent="0.2"/>
    <row r="359410" hidden="1" x14ac:dyDescent="0.2"/>
    <row r="359411" hidden="1" x14ac:dyDescent="0.2"/>
    <row r="359412" hidden="1" x14ac:dyDescent="0.2"/>
    <row r="359413" hidden="1" x14ac:dyDescent="0.2"/>
    <row r="359414" hidden="1" x14ac:dyDescent="0.2"/>
    <row r="359415" hidden="1" x14ac:dyDescent="0.2"/>
    <row r="359416" hidden="1" x14ac:dyDescent="0.2"/>
    <row r="359417" hidden="1" x14ac:dyDescent="0.2"/>
    <row r="359418" hidden="1" x14ac:dyDescent="0.2"/>
    <row r="359419" hidden="1" x14ac:dyDescent="0.2"/>
    <row r="359420" hidden="1" x14ac:dyDescent="0.2"/>
    <row r="359421" hidden="1" x14ac:dyDescent="0.2"/>
    <row r="359422" hidden="1" x14ac:dyDescent="0.2"/>
    <row r="359423" hidden="1" x14ac:dyDescent="0.2"/>
    <row r="359424" hidden="1" x14ac:dyDescent="0.2"/>
    <row r="359425" hidden="1" x14ac:dyDescent="0.2"/>
    <row r="359426" hidden="1" x14ac:dyDescent="0.2"/>
    <row r="359427" hidden="1" x14ac:dyDescent="0.2"/>
    <row r="359428" hidden="1" x14ac:dyDescent="0.2"/>
    <row r="359429" hidden="1" x14ac:dyDescent="0.2"/>
    <row r="359430" hidden="1" x14ac:dyDescent="0.2"/>
    <row r="359431" hidden="1" x14ac:dyDescent="0.2"/>
    <row r="359432" hidden="1" x14ac:dyDescent="0.2"/>
    <row r="359433" hidden="1" x14ac:dyDescent="0.2"/>
    <row r="359434" hidden="1" x14ac:dyDescent="0.2"/>
    <row r="359435" hidden="1" x14ac:dyDescent="0.2"/>
    <row r="359436" hidden="1" x14ac:dyDescent="0.2"/>
    <row r="359437" hidden="1" x14ac:dyDescent="0.2"/>
    <row r="359438" hidden="1" x14ac:dyDescent="0.2"/>
    <row r="359439" hidden="1" x14ac:dyDescent="0.2"/>
    <row r="359440" hidden="1" x14ac:dyDescent="0.2"/>
    <row r="359441" hidden="1" x14ac:dyDescent="0.2"/>
    <row r="359442" hidden="1" x14ac:dyDescent="0.2"/>
    <row r="359443" hidden="1" x14ac:dyDescent="0.2"/>
    <row r="359444" hidden="1" x14ac:dyDescent="0.2"/>
    <row r="359445" hidden="1" x14ac:dyDescent="0.2"/>
    <row r="359446" hidden="1" x14ac:dyDescent="0.2"/>
    <row r="359447" hidden="1" x14ac:dyDescent="0.2"/>
    <row r="359448" hidden="1" x14ac:dyDescent="0.2"/>
    <row r="359449" hidden="1" x14ac:dyDescent="0.2"/>
    <row r="359450" hidden="1" x14ac:dyDescent="0.2"/>
    <row r="359451" hidden="1" x14ac:dyDescent="0.2"/>
    <row r="359452" hidden="1" x14ac:dyDescent="0.2"/>
    <row r="359453" hidden="1" x14ac:dyDescent="0.2"/>
    <row r="359454" hidden="1" x14ac:dyDescent="0.2"/>
    <row r="359455" hidden="1" x14ac:dyDescent="0.2"/>
    <row r="359456" hidden="1" x14ac:dyDescent="0.2"/>
    <row r="359457" hidden="1" x14ac:dyDescent="0.2"/>
    <row r="359458" hidden="1" x14ac:dyDescent="0.2"/>
    <row r="359459" hidden="1" x14ac:dyDescent="0.2"/>
    <row r="359460" hidden="1" x14ac:dyDescent="0.2"/>
    <row r="359461" hidden="1" x14ac:dyDescent="0.2"/>
    <row r="359462" hidden="1" x14ac:dyDescent="0.2"/>
    <row r="359463" hidden="1" x14ac:dyDescent="0.2"/>
    <row r="359464" hidden="1" x14ac:dyDescent="0.2"/>
    <row r="359465" hidden="1" x14ac:dyDescent="0.2"/>
    <row r="359466" hidden="1" x14ac:dyDescent="0.2"/>
    <row r="359467" hidden="1" x14ac:dyDescent="0.2"/>
    <row r="359468" hidden="1" x14ac:dyDescent="0.2"/>
    <row r="359469" hidden="1" x14ac:dyDescent="0.2"/>
    <row r="359470" hidden="1" x14ac:dyDescent="0.2"/>
    <row r="359471" hidden="1" x14ac:dyDescent="0.2"/>
    <row r="359472" hidden="1" x14ac:dyDescent="0.2"/>
    <row r="359473" hidden="1" x14ac:dyDescent="0.2"/>
    <row r="359474" hidden="1" x14ac:dyDescent="0.2"/>
    <row r="359475" hidden="1" x14ac:dyDescent="0.2"/>
    <row r="359476" hidden="1" x14ac:dyDescent="0.2"/>
    <row r="359477" hidden="1" x14ac:dyDescent="0.2"/>
    <row r="359478" hidden="1" x14ac:dyDescent="0.2"/>
    <row r="359479" hidden="1" x14ac:dyDescent="0.2"/>
    <row r="359480" hidden="1" x14ac:dyDescent="0.2"/>
    <row r="359481" hidden="1" x14ac:dyDescent="0.2"/>
    <row r="359482" hidden="1" x14ac:dyDescent="0.2"/>
    <row r="359483" hidden="1" x14ac:dyDescent="0.2"/>
    <row r="359484" hidden="1" x14ac:dyDescent="0.2"/>
    <row r="359485" hidden="1" x14ac:dyDescent="0.2"/>
    <row r="359486" hidden="1" x14ac:dyDescent="0.2"/>
    <row r="359487" hidden="1" x14ac:dyDescent="0.2"/>
    <row r="359488" hidden="1" x14ac:dyDescent="0.2"/>
    <row r="359489" hidden="1" x14ac:dyDescent="0.2"/>
    <row r="359490" hidden="1" x14ac:dyDescent="0.2"/>
    <row r="359491" hidden="1" x14ac:dyDescent="0.2"/>
    <row r="359492" hidden="1" x14ac:dyDescent="0.2"/>
    <row r="359493" hidden="1" x14ac:dyDescent="0.2"/>
    <row r="359494" hidden="1" x14ac:dyDescent="0.2"/>
    <row r="359495" hidden="1" x14ac:dyDescent="0.2"/>
    <row r="359496" hidden="1" x14ac:dyDescent="0.2"/>
    <row r="359497" hidden="1" x14ac:dyDescent="0.2"/>
    <row r="359498" hidden="1" x14ac:dyDescent="0.2"/>
    <row r="359499" hidden="1" x14ac:dyDescent="0.2"/>
    <row r="359500" hidden="1" x14ac:dyDescent="0.2"/>
    <row r="359501" hidden="1" x14ac:dyDescent="0.2"/>
    <row r="359502" hidden="1" x14ac:dyDescent="0.2"/>
    <row r="359503" hidden="1" x14ac:dyDescent="0.2"/>
    <row r="359504" hidden="1" x14ac:dyDescent="0.2"/>
    <row r="359505" hidden="1" x14ac:dyDescent="0.2"/>
    <row r="359506" hidden="1" x14ac:dyDescent="0.2"/>
    <row r="359507" hidden="1" x14ac:dyDescent="0.2"/>
    <row r="359508" hidden="1" x14ac:dyDescent="0.2"/>
    <row r="359509" hidden="1" x14ac:dyDescent="0.2"/>
    <row r="359510" hidden="1" x14ac:dyDescent="0.2"/>
    <row r="359511" hidden="1" x14ac:dyDescent="0.2"/>
    <row r="359512" hidden="1" x14ac:dyDescent="0.2"/>
    <row r="359513" hidden="1" x14ac:dyDescent="0.2"/>
    <row r="359514" hidden="1" x14ac:dyDescent="0.2"/>
    <row r="359515" hidden="1" x14ac:dyDescent="0.2"/>
    <row r="359516" hidden="1" x14ac:dyDescent="0.2"/>
    <row r="359517" hidden="1" x14ac:dyDescent="0.2"/>
    <row r="359518" hidden="1" x14ac:dyDescent="0.2"/>
    <row r="359519" hidden="1" x14ac:dyDescent="0.2"/>
    <row r="359520" hidden="1" x14ac:dyDescent="0.2"/>
    <row r="359521" hidden="1" x14ac:dyDescent="0.2"/>
    <row r="359522" hidden="1" x14ac:dyDescent="0.2"/>
    <row r="359523" hidden="1" x14ac:dyDescent="0.2"/>
    <row r="359524" hidden="1" x14ac:dyDescent="0.2"/>
    <row r="359525" hidden="1" x14ac:dyDescent="0.2"/>
    <row r="359526" hidden="1" x14ac:dyDescent="0.2"/>
    <row r="359527" hidden="1" x14ac:dyDescent="0.2"/>
    <row r="359528" hidden="1" x14ac:dyDescent="0.2"/>
    <row r="359529" hidden="1" x14ac:dyDescent="0.2"/>
    <row r="359530" hidden="1" x14ac:dyDescent="0.2"/>
    <row r="359531" hidden="1" x14ac:dyDescent="0.2"/>
    <row r="359532" hidden="1" x14ac:dyDescent="0.2"/>
    <row r="359533" hidden="1" x14ac:dyDescent="0.2"/>
    <row r="359534" hidden="1" x14ac:dyDescent="0.2"/>
    <row r="359535" hidden="1" x14ac:dyDescent="0.2"/>
    <row r="359536" hidden="1" x14ac:dyDescent="0.2"/>
    <row r="359537" hidden="1" x14ac:dyDescent="0.2"/>
    <row r="359538" hidden="1" x14ac:dyDescent="0.2"/>
    <row r="359539" hidden="1" x14ac:dyDescent="0.2"/>
    <row r="359540" hidden="1" x14ac:dyDescent="0.2"/>
    <row r="359541" hidden="1" x14ac:dyDescent="0.2"/>
    <row r="359542" hidden="1" x14ac:dyDescent="0.2"/>
    <row r="359543" hidden="1" x14ac:dyDescent="0.2"/>
    <row r="359544" hidden="1" x14ac:dyDescent="0.2"/>
    <row r="359545" hidden="1" x14ac:dyDescent="0.2"/>
    <row r="359546" hidden="1" x14ac:dyDescent="0.2"/>
    <row r="359547" hidden="1" x14ac:dyDescent="0.2"/>
    <row r="359548" hidden="1" x14ac:dyDescent="0.2"/>
    <row r="359549" hidden="1" x14ac:dyDescent="0.2"/>
    <row r="359550" hidden="1" x14ac:dyDescent="0.2"/>
    <row r="359551" hidden="1" x14ac:dyDescent="0.2"/>
    <row r="359552" hidden="1" x14ac:dyDescent="0.2"/>
    <row r="359553" hidden="1" x14ac:dyDescent="0.2"/>
    <row r="359554" hidden="1" x14ac:dyDescent="0.2"/>
    <row r="359555" hidden="1" x14ac:dyDescent="0.2"/>
    <row r="359556" hidden="1" x14ac:dyDescent="0.2"/>
    <row r="359557" hidden="1" x14ac:dyDescent="0.2"/>
    <row r="359558" hidden="1" x14ac:dyDescent="0.2"/>
    <row r="359559" hidden="1" x14ac:dyDescent="0.2"/>
    <row r="359560" hidden="1" x14ac:dyDescent="0.2"/>
    <row r="359561" hidden="1" x14ac:dyDescent="0.2"/>
    <row r="359562" hidden="1" x14ac:dyDescent="0.2"/>
    <row r="359563" hidden="1" x14ac:dyDescent="0.2"/>
    <row r="359564" hidden="1" x14ac:dyDescent="0.2"/>
    <row r="359565" hidden="1" x14ac:dyDescent="0.2"/>
    <row r="359566" hidden="1" x14ac:dyDescent="0.2"/>
    <row r="359567" hidden="1" x14ac:dyDescent="0.2"/>
    <row r="359568" hidden="1" x14ac:dyDescent="0.2"/>
    <row r="359569" hidden="1" x14ac:dyDescent="0.2"/>
    <row r="359570" hidden="1" x14ac:dyDescent="0.2"/>
    <row r="359571" hidden="1" x14ac:dyDescent="0.2"/>
    <row r="359572" hidden="1" x14ac:dyDescent="0.2"/>
    <row r="359573" hidden="1" x14ac:dyDescent="0.2"/>
    <row r="359574" hidden="1" x14ac:dyDescent="0.2"/>
    <row r="359575" hidden="1" x14ac:dyDescent="0.2"/>
    <row r="359576" hidden="1" x14ac:dyDescent="0.2"/>
    <row r="359577" hidden="1" x14ac:dyDescent="0.2"/>
    <row r="359578" hidden="1" x14ac:dyDescent="0.2"/>
    <row r="359579" hidden="1" x14ac:dyDescent="0.2"/>
    <row r="359580" hidden="1" x14ac:dyDescent="0.2"/>
    <row r="359581" hidden="1" x14ac:dyDescent="0.2"/>
    <row r="359582" hidden="1" x14ac:dyDescent="0.2"/>
    <row r="359583" hidden="1" x14ac:dyDescent="0.2"/>
    <row r="359584" hidden="1" x14ac:dyDescent="0.2"/>
    <row r="359585" hidden="1" x14ac:dyDescent="0.2"/>
    <row r="359586" hidden="1" x14ac:dyDescent="0.2"/>
    <row r="359587" hidden="1" x14ac:dyDescent="0.2"/>
    <row r="359588" hidden="1" x14ac:dyDescent="0.2"/>
    <row r="359589" hidden="1" x14ac:dyDescent="0.2"/>
    <row r="359590" hidden="1" x14ac:dyDescent="0.2"/>
    <row r="359591" hidden="1" x14ac:dyDescent="0.2"/>
    <row r="359592" hidden="1" x14ac:dyDescent="0.2"/>
    <row r="359593" hidden="1" x14ac:dyDescent="0.2"/>
    <row r="359594" hidden="1" x14ac:dyDescent="0.2"/>
    <row r="359595" hidden="1" x14ac:dyDescent="0.2"/>
    <row r="359596" hidden="1" x14ac:dyDescent="0.2"/>
    <row r="359597" hidden="1" x14ac:dyDescent="0.2"/>
    <row r="359598" hidden="1" x14ac:dyDescent="0.2"/>
    <row r="359599" hidden="1" x14ac:dyDescent="0.2"/>
    <row r="359600" hidden="1" x14ac:dyDescent="0.2"/>
    <row r="359601" hidden="1" x14ac:dyDescent="0.2"/>
    <row r="359602" hidden="1" x14ac:dyDescent="0.2"/>
    <row r="359603" hidden="1" x14ac:dyDescent="0.2"/>
    <row r="359604" hidden="1" x14ac:dyDescent="0.2"/>
    <row r="359605" hidden="1" x14ac:dyDescent="0.2"/>
    <row r="359606" hidden="1" x14ac:dyDescent="0.2"/>
    <row r="359607" hidden="1" x14ac:dyDescent="0.2"/>
    <row r="359608" hidden="1" x14ac:dyDescent="0.2"/>
    <row r="359609" hidden="1" x14ac:dyDescent="0.2"/>
    <row r="359610" hidden="1" x14ac:dyDescent="0.2"/>
    <row r="359611" hidden="1" x14ac:dyDescent="0.2"/>
    <row r="359612" hidden="1" x14ac:dyDescent="0.2"/>
    <row r="359613" hidden="1" x14ac:dyDescent="0.2"/>
    <row r="359614" hidden="1" x14ac:dyDescent="0.2"/>
    <row r="359615" hidden="1" x14ac:dyDescent="0.2"/>
    <row r="359616" hidden="1" x14ac:dyDescent="0.2"/>
    <row r="359617" hidden="1" x14ac:dyDescent="0.2"/>
    <row r="359618" hidden="1" x14ac:dyDescent="0.2"/>
    <row r="359619" hidden="1" x14ac:dyDescent="0.2"/>
    <row r="359620" hidden="1" x14ac:dyDescent="0.2"/>
    <row r="359621" hidden="1" x14ac:dyDescent="0.2"/>
    <row r="359622" hidden="1" x14ac:dyDescent="0.2"/>
    <row r="359623" hidden="1" x14ac:dyDescent="0.2"/>
    <row r="359624" hidden="1" x14ac:dyDescent="0.2"/>
    <row r="359625" hidden="1" x14ac:dyDescent="0.2"/>
    <row r="359626" hidden="1" x14ac:dyDescent="0.2"/>
    <row r="359627" hidden="1" x14ac:dyDescent="0.2"/>
    <row r="359628" hidden="1" x14ac:dyDescent="0.2"/>
    <row r="359629" hidden="1" x14ac:dyDescent="0.2"/>
    <row r="359630" hidden="1" x14ac:dyDescent="0.2"/>
    <row r="359631" hidden="1" x14ac:dyDescent="0.2"/>
    <row r="359632" hidden="1" x14ac:dyDescent="0.2"/>
    <row r="359633" hidden="1" x14ac:dyDescent="0.2"/>
    <row r="359634" hidden="1" x14ac:dyDescent="0.2"/>
    <row r="359635" hidden="1" x14ac:dyDescent="0.2"/>
    <row r="359636" hidden="1" x14ac:dyDescent="0.2"/>
    <row r="359637" hidden="1" x14ac:dyDescent="0.2"/>
    <row r="359638" hidden="1" x14ac:dyDescent="0.2"/>
    <row r="359639" hidden="1" x14ac:dyDescent="0.2"/>
    <row r="359640" hidden="1" x14ac:dyDescent="0.2"/>
    <row r="359641" hidden="1" x14ac:dyDescent="0.2"/>
    <row r="359642" hidden="1" x14ac:dyDescent="0.2"/>
    <row r="359643" hidden="1" x14ac:dyDescent="0.2"/>
    <row r="359644" hidden="1" x14ac:dyDescent="0.2"/>
    <row r="359645" hidden="1" x14ac:dyDescent="0.2"/>
    <row r="359646" hidden="1" x14ac:dyDescent="0.2"/>
    <row r="359647" hidden="1" x14ac:dyDescent="0.2"/>
    <row r="359648" hidden="1" x14ac:dyDescent="0.2"/>
    <row r="359649" hidden="1" x14ac:dyDescent="0.2"/>
    <row r="359650" hidden="1" x14ac:dyDescent="0.2"/>
    <row r="359651" hidden="1" x14ac:dyDescent="0.2"/>
    <row r="359652" hidden="1" x14ac:dyDescent="0.2"/>
    <row r="359653" hidden="1" x14ac:dyDescent="0.2"/>
    <row r="359654" hidden="1" x14ac:dyDescent="0.2"/>
    <row r="359655" hidden="1" x14ac:dyDescent="0.2"/>
    <row r="359656" hidden="1" x14ac:dyDescent="0.2"/>
    <row r="359657" hidden="1" x14ac:dyDescent="0.2"/>
    <row r="359658" hidden="1" x14ac:dyDescent="0.2"/>
    <row r="359659" hidden="1" x14ac:dyDescent="0.2"/>
    <row r="359660" hidden="1" x14ac:dyDescent="0.2"/>
    <row r="359661" hidden="1" x14ac:dyDescent="0.2"/>
    <row r="359662" hidden="1" x14ac:dyDescent="0.2"/>
    <row r="359663" hidden="1" x14ac:dyDescent="0.2"/>
    <row r="359664" hidden="1" x14ac:dyDescent="0.2"/>
    <row r="359665" hidden="1" x14ac:dyDescent="0.2"/>
    <row r="359666" hidden="1" x14ac:dyDescent="0.2"/>
    <row r="359667" hidden="1" x14ac:dyDescent="0.2"/>
    <row r="359668" hidden="1" x14ac:dyDescent="0.2"/>
    <row r="359669" hidden="1" x14ac:dyDescent="0.2"/>
    <row r="359670" hidden="1" x14ac:dyDescent="0.2"/>
    <row r="359671" hidden="1" x14ac:dyDescent="0.2"/>
    <row r="359672" hidden="1" x14ac:dyDescent="0.2"/>
    <row r="359673" hidden="1" x14ac:dyDescent="0.2"/>
    <row r="359674" hidden="1" x14ac:dyDescent="0.2"/>
    <row r="359675" hidden="1" x14ac:dyDescent="0.2"/>
    <row r="359676" hidden="1" x14ac:dyDescent="0.2"/>
    <row r="359677" hidden="1" x14ac:dyDescent="0.2"/>
    <row r="359678" hidden="1" x14ac:dyDescent="0.2"/>
    <row r="359679" hidden="1" x14ac:dyDescent="0.2"/>
    <row r="359680" hidden="1" x14ac:dyDescent="0.2"/>
    <row r="359681" hidden="1" x14ac:dyDescent="0.2"/>
    <row r="359682" hidden="1" x14ac:dyDescent="0.2"/>
    <row r="359683" hidden="1" x14ac:dyDescent="0.2"/>
    <row r="359684" hidden="1" x14ac:dyDescent="0.2"/>
    <row r="359685" hidden="1" x14ac:dyDescent="0.2"/>
    <row r="359686" hidden="1" x14ac:dyDescent="0.2"/>
    <row r="359687" hidden="1" x14ac:dyDescent="0.2"/>
    <row r="359688" hidden="1" x14ac:dyDescent="0.2"/>
    <row r="359689" hidden="1" x14ac:dyDescent="0.2"/>
    <row r="359690" hidden="1" x14ac:dyDescent="0.2"/>
    <row r="359691" hidden="1" x14ac:dyDescent="0.2"/>
    <row r="359692" hidden="1" x14ac:dyDescent="0.2"/>
    <row r="359693" hidden="1" x14ac:dyDescent="0.2"/>
    <row r="359694" hidden="1" x14ac:dyDescent="0.2"/>
    <row r="359695" hidden="1" x14ac:dyDescent="0.2"/>
    <row r="359696" hidden="1" x14ac:dyDescent="0.2"/>
    <row r="359697" hidden="1" x14ac:dyDescent="0.2"/>
    <row r="359698" hidden="1" x14ac:dyDescent="0.2"/>
    <row r="359699" hidden="1" x14ac:dyDescent="0.2"/>
    <row r="359700" hidden="1" x14ac:dyDescent="0.2"/>
    <row r="359701" hidden="1" x14ac:dyDescent="0.2"/>
    <row r="359702" hidden="1" x14ac:dyDescent="0.2"/>
    <row r="359703" hidden="1" x14ac:dyDescent="0.2"/>
    <row r="359704" hidden="1" x14ac:dyDescent="0.2"/>
    <row r="359705" hidden="1" x14ac:dyDescent="0.2"/>
    <row r="359706" hidden="1" x14ac:dyDescent="0.2"/>
    <row r="359707" hidden="1" x14ac:dyDescent="0.2"/>
    <row r="359708" hidden="1" x14ac:dyDescent="0.2"/>
    <row r="359709" hidden="1" x14ac:dyDescent="0.2"/>
    <row r="359710" hidden="1" x14ac:dyDescent="0.2"/>
    <row r="359711" hidden="1" x14ac:dyDescent="0.2"/>
    <row r="359712" hidden="1" x14ac:dyDescent="0.2"/>
    <row r="359713" hidden="1" x14ac:dyDescent="0.2"/>
    <row r="359714" hidden="1" x14ac:dyDescent="0.2"/>
    <row r="359715" hidden="1" x14ac:dyDescent="0.2"/>
    <row r="359716" hidden="1" x14ac:dyDescent="0.2"/>
    <row r="359717" hidden="1" x14ac:dyDescent="0.2"/>
    <row r="359718" hidden="1" x14ac:dyDescent="0.2"/>
    <row r="359719" hidden="1" x14ac:dyDescent="0.2"/>
    <row r="359720" hidden="1" x14ac:dyDescent="0.2"/>
    <row r="359721" hidden="1" x14ac:dyDescent="0.2"/>
    <row r="359722" hidden="1" x14ac:dyDescent="0.2"/>
    <row r="359723" hidden="1" x14ac:dyDescent="0.2"/>
    <row r="359724" hidden="1" x14ac:dyDescent="0.2"/>
    <row r="359725" hidden="1" x14ac:dyDescent="0.2"/>
    <row r="359726" hidden="1" x14ac:dyDescent="0.2"/>
    <row r="359727" hidden="1" x14ac:dyDescent="0.2"/>
    <row r="359728" hidden="1" x14ac:dyDescent="0.2"/>
    <row r="359729" hidden="1" x14ac:dyDescent="0.2"/>
    <row r="359730" hidden="1" x14ac:dyDescent="0.2"/>
    <row r="359731" hidden="1" x14ac:dyDescent="0.2"/>
    <row r="359732" hidden="1" x14ac:dyDescent="0.2"/>
    <row r="359733" hidden="1" x14ac:dyDescent="0.2"/>
    <row r="359734" hidden="1" x14ac:dyDescent="0.2"/>
    <row r="359735" hidden="1" x14ac:dyDescent="0.2"/>
    <row r="359736" hidden="1" x14ac:dyDescent="0.2"/>
    <row r="359737" hidden="1" x14ac:dyDescent="0.2"/>
    <row r="359738" hidden="1" x14ac:dyDescent="0.2"/>
    <row r="359739" hidden="1" x14ac:dyDescent="0.2"/>
    <row r="359740" hidden="1" x14ac:dyDescent="0.2"/>
    <row r="359741" hidden="1" x14ac:dyDescent="0.2"/>
    <row r="359742" hidden="1" x14ac:dyDescent="0.2"/>
    <row r="359743" hidden="1" x14ac:dyDescent="0.2"/>
    <row r="359744" hidden="1" x14ac:dyDescent="0.2"/>
    <row r="359745" hidden="1" x14ac:dyDescent="0.2"/>
    <row r="359746" hidden="1" x14ac:dyDescent="0.2"/>
    <row r="359747" hidden="1" x14ac:dyDescent="0.2"/>
    <row r="359748" hidden="1" x14ac:dyDescent="0.2"/>
    <row r="359749" hidden="1" x14ac:dyDescent="0.2"/>
    <row r="359750" hidden="1" x14ac:dyDescent="0.2"/>
    <row r="359751" hidden="1" x14ac:dyDescent="0.2"/>
    <row r="359752" hidden="1" x14ac:dyDescent="0.2"/>
    <row r="359753" hidden="1" x14ac:dyDescent="0.2"/>
    <row r="359754" hidden="1" x14ac:dyDescent="0.2"/>
    <row r="359755" hidden="1" x14ac:dyDescent="0.2"/>
    <row r="359756" hidden="1" x14ac:dyDescent="0.2"/>
    <row r="359757" hidden="1" x14ac:dyDescent="0.2"/>
    <row r="359758" hidden="1" x14ac:dyDescent="0.2"/>
    <row r="359759" hidden="1" x14ac:dyDescent="0.2"/>
    <row r="359760" hidden="1" x14ac:dyDescent="0.2"/>
    <row r="359761" hidden="1" x14ac:dyDescent="0.2"/>
    <row r="359762" hidden="1" x14ac:dyDescent="0.2"/>
    <row r="359763" hidden="1" x14ac:dyDescent="0.2"/>
    <row r="359764" hidden="1" x14ac:dyDescent="0.2"/>
    <row r="359765" hidden="1" x14ac:dyDescent="0.2"/>
    <row r="359766" hidden="1" x14ac:dyDescent="0.2"/>
    <row r="359767" hidden="1" x14ac:dyDescent="0.2"/>
    <row r="359768" hidden="1" x14ac:dyDescent="0.2"/>
    <row r="359769" hidden="1" x14ac:dyDescent="0.2"/>
    <row r="359770" hidden="1" x14ac:dyDescent="0.2"/>
    <row r="359771" hidden="1" x14ac:dyDescent="0.2"/>
    <row r="359772" hidden="1" x14ac:dyDescent="0.2"/>
    <row r="359773" hidden="1" x14ac:dyDescent="0.2"/>
    <row r="359774" hidden="1" x14ac:dyDescent="0.2"/>
    <row r="359775" hidden="1" x14ac:dyDescent="0.2"/>
    <row r="359776" hidden="1" x14ac:dyDescent="0.2"/>
    <row r="359777" hidden="1" x14ac:dyDescent="0.2"/>
    <row r="359778" hidden="1" x14ac:dyDescent="0.2"/>
    <row r="359779" hidden="1" x14ac:dyDescent="0.2"/>
    <row r="359780" hidden="1" x14ac:dyDescent="0.2"/>
    <row r="359781" hidden="1" x14ac:dyDescent="0.2"/>
    <row r="359782" hidden="1" x14ac:dyDescent="0.2"/>
    <row r="359783" hidden="1" x14ac:dyDescent="0.2"/>
    <row r="359784" hidden="1" x14ac:dyDescent="0.2"/>
    <row r="359785" hidden="1" x14ac:dyDescent="0.2"/>
    <row r="359786" hidden="1" x14ac:dyDescent="0.2"/>
    <row r="359787" hidden="1" x14ac:dyDescent="0.2"/>
    <row r="359788" hidden="1" x14ac:dyDescent="0.2"/>
    <row r="359789" hidden="1" x14ac:dyDescent="0.2"/>
    <row r="359790" hidden="1" x14ac:dyDescent="0.2"/>
    <row r="359791" hidden="1" x14ac:dyDescent="0.2"/>
    <row r="359792" hidden="1" x14ac:dyDescent="0.2"/>
    <row r="359793" hidden="1" x14ac:dyDescent="0.2"/>
    <row r="359794" hidden="1" x14ac:dyDescent="0.2"/>
    <row r="359795" hidden="1" x14ac:dyDescent="0.2"/>
    <row r="359796" hidden="1" x14ac:dyDescent="0.2"/>
    <row r="359797" hidden="1" x14ac:dyDescent="0.2"/>
    <row r="359798" hidden="1" x14ac:dyDescent="0.2"/>
    <row r="359799" hidden="1" x14ac:dyDescent="0.2"/>
    <row r="359800" hidden="1" x14ac:dyDescent="0.2"/>
    <row r="359801" hidden="1" x14ac:dyDescent="0.2"/>
    <row r="359802" hidden="1" x14ac:dyDescent="0.2"/>
    <row r="359803" hidden="1" x14ac:dyDescent="0.2"/>
    <row r="359804" hidden="1" x14ac:dyDescent="0.2"/>
    <row r="359805" hidden="1" x14ac:dyDescent="0.2"/>
    <row r="359806" hidden="1" x14ac:dyDescent="0.2"/>
    <row r="359807" hidden="1" x14ac:dyDescent="0.2"/>
    <row r="359808" hidden="1" x14ac:dyDescent="0.2"/>
    <row r="359809" hidden="1" x14ac:dyDescent="0.2"/>
    <row r="359810" hidden="1" x14ac:dyDescent="0.2"/>
    <row r="359811" hidden="1" x14ac:dyDescent="0.2"/>
    <row r="359812" hidden="1" x14ac:dyDescent="0.2"/>
    <row r="359813" hidden="1" x14ac:dyDescent="0.2"/>
    <row r="359814" hidden="1" x14ac:dyDescent="0.2"/>
    <row r="359815" hidden="1" x14ac:dyDescent="0.2"/>
    <row r="359816" hidden="1" x14ac:dyDescent="0.2"/>
    <row r="359817" hidden="1" x14ac:dyDescent="0.2"/>
    <row r="359818" hidden="1" x14ac:dyDescent="0.2"/>
    <row r="359819" hidden="1" x14ac:dyDescent="0.2"/>
    <row r="359820" hidden="1" x14ac:dyDescent="0.2"/>
    <row r="359821" hidden="1" x14ac:dyDescent="0.2"/>
    <row r="359822" hidden="1" x14ac:dyDescent="0.2"/>
    <row r="359823" hidden="1" x14ac:dyDescent="0.2"/>
    <row r="359824" hidden="1" x14ac:dyDescent="0.2"/>
    <row r="359825" hidden="1" x14ac:dyDescent="0.2"/>
    <row r="359826" hidden="1" x14ac:dyDescent="0.2"/>
    <row r="359827" hidden="1" x14ac:dyDescent="0.2"/>
    <row r="359828" hidden="1" x14ac:dyDescent="0.2"/>
    <row r="359829" hidden="1" x14ac:dyDescent="0.2"/>
    <row r="359830" hidden="1" x14ac:dyDescent="0.2"/>
    <row r="359831" hidden="1" x14ac:dyDescent="0.2"/>
    <row r="359832" hidden="1" x14ac:dyDescent="0.2"/>
    <row r="359833" hidden="1" x14ac:dyDescent="0.2"/>
    <row r="359834" hidden="1" x14ac:dyDescent="0.2"/>
    <row r="359835" hidden="1" x14ac:dyDescent="0.2"/>
    <row r="359836" hidden="1" x14ac:dyDescent="0.2"/>
    <row r="359837" hidden="1" x14ac:dyDescent="0.2"/>
    <row r="359838" hidden="1" x14ac:dyDescent="0.2"/>
    <row r="359839" hidden="1" x14ac:dyDescent="0.2"/>
    <row r="359840" hidden="1" x14ac:dyDescent="0.2"/>
    <row r="359841" hidden="1" x14ac:dyDescent="0.2"/>
    <row r="359842" hidden="1" x14ac:dyDescent="0.2"/>
    <row r="359843" hidden="1" x14ac:dyDescent="0.2"/>
    <row r="359844" hidden="1" x14ac:dyDescent="0.2"/>
    <row r="359845" hidden="1" x14ac:dyDescent="0.2"/>
    <row r="359846" hidden="1" x14ac:dyDescent="0.2"/>
    <row r="359847" hidden="1" x14ac:dyDescent="0.2"/>
    <row r="359848" hidden="1" x14ac:dyDescent="0.2"/>
    <row r="359849" hidden="1" x14ac:dyDescent="0.2"/>
    <row r="359850" hidden="1" x14ac:dyDescent="0.2"/>
    <row r="359851" hidden="1" x14ac:dyDescent="0.2"/>
    <row r="359852" hidden="1" x14ac:dyDescent="0.2"/>
    <row r="359853" hidden="1" x14ac:dyDescent="0.2"/>
    <row r="359854" hidden="1" x14ac:dyDescent="0.2"/>
    <row r="359855" hidden="1" x14ac:dyDescent="0.2"/>
    <row r="359856" hidden="1" x14ac:dyDescent="0.2"/>
    <row r="359857" hidden="1" x14ac:dyDescent="0.2"/>
    <row r="359858" hidden="1" x14ac:dyDescent="0.2"/>
    <row r="359859" hidden="1" x14ac:dyDescent="0.2"/>
    <row r="359860" hidden="1" x14ac:dyDescent="0.2"/>
    <row r="359861" hidden="1" x14ac:dyDescent="0.2"/>
    <row r="359862" hidden="1" x14ac:dyDescent="0.2"/>
    <row r="359863" hidden="1" x14ac:dyDescent="0.2"/>
    <row r="359864" hidden="1" x14ac:dyDescent="0.2"/>
    <row r="359865" hidden="1" x14ac:dyDescent="0.2"/>
    <row r="359866" hidden="1" x14ac:dyDescent="0.2"/>
    <row r="359867" hidden="1" x14ac:dyDescent="0.2"/>
    <row r="359868" hidden="1" x14ac:dyDescent="0.2"/>
    <row r="359869" hidden="1" x14ac:dyDescent="0.2"/>
    <row r="359870" hidden="1" x14ac:dyDescent="0.2"/>
    <row r="359871" hidden="1" x14ac:dyDescent="0.2"/>
    <row r="359872" hidden="1" x14ac:dyDescent="0.2"/>
    <row r="359873" hidden="1" x14ac:dyDescent="0.2"/>
    <row r="359874" hidden="1" x14ac:dyDescent="0.2"/>
    <row r="359875" hidden="1" x14ac:dyDescent="0.2"/>
    <row r="359876" hidden="1" x14ac:dyDescent="0.2"/>
    <row r="359877" hidden="1" x14ac:dyDescent="0.2"/>
    <row r="359878" hidden="1" x14ac:dyDescent="0.2"/>
    <row r="359879" hidden="1" x14ac:dyDescent="0.2"/>
    <row r="359880" hidden="1" x14ac:dyDescent="0.2"/>
    <row r="359881" hidden="1" x14ac:dyDescent="0.2"/>
    <row r="359882" hidden="1" x14ac:dyDescent="0.2"/>
    <row r="359883" hidden="1" x14ac:dyDescent="0.2"/>
    <row r="359884" hidden="1" x14ac:dyDescent="0.2"/>
    <row r="359885" hidden="1" x14ac:dyDescent="0.2"/>
    <row r="359886" hidden="1" x14ac:dyDescent="0.2"/>
    <row r="359887" hidden="1" x14ac:dyDescent="0.2"/>
    <row r="359888" hidden="1" x14ac:dyDescent="0.2"/>
    <row r="359889" hidden="1" x14ac:dyDescent="0.2"/>
    <row r="359890" hidden="1" x14ac:dyDescent="0.2"/>
    <row r="359891" hidden="1" x14ac:dyDescent="0.2"/>
    <row r="359892" hidden="1" x14ac:dyDescent="0.2"/>
    <row r="359893" hidden="1" x14ac:dyDescent="0.2"/>
    <row r="359894" hidden="1" x14ac:dyDescent="0.2"/>
    <row r="359895" hidden="1" x14ac:dyDescent="0.2"/>
    <row r="359896" hidden="1" x14ac:dyDescent="0.2"/>
    <row r="359897" hidden="1" x14ac:dyDescent="0.2"/>
    <row r="359898" hidden="1" x14ac:dyDescent="0.2"/>
    <row r="359899" hidden="1" x14ac:dyDescent="0.2"/>
    <row r="359900" hidden="1" x14ac:dyDescent="0.2"/>
    <row r="359901" hidden="1" x14ac:dyDescent="0.2"/>
    <row r="359902" hidden="1" x14ac:dyDescent="0.2"/>
    <row r="359903" hidden="1" x14ac:dyDescent="0.2"/>
    <row r="359904" hidden="1" x14ac:dyDescent="0.2"/>
    <row r="359905" hidden="1" x14ac:dyDescent="0.2"/>
    <row r="359906" hidden="1" x14ac:dyDescent="0.2"/>
    <row r="359907" hidden="1" x14ac:dyDescent="0.2"/>
    <row r="359908" hidden="1" x14ac:dyDescent="0.2"/>
    <row r="359909" hidden="1" x14ac:dyDescent="0.2"/>
    <row r="359910" hidden="1" x14ac:dyDescent="0.2"/>
    <row r="359911" hidden="1" x14ac:dyDescent="0.2"/>
    <row r="359912" hidden="1" x14ac:dyDescent="0.2"/>
    <row r="359913" hidden="1" x14ac:dyDescent="0.2"/>
    <row r="359914" hidden="1" x14ac:dyDescent="0.2"/>
    <row r="359915" hidden="1" x14ac:dyDescent="0.2"/>
    <row r="359916" hidden="1" x14ac:dyDescent="0.2"/>
    <row r="359917" hidden="1" x14ac:dyDescent="0.2"/>
    <row r="359918" hidden="1" x14ac:dyDescent="0.2"/>
    <row r="359919" hidden="1" x14ac:dyDescent="0.2"/>
    <row r="359920" hidden="1" x14ac:dyDescent="0.2"/>
    <row r="359921" hidden="1" x14ac:dyDescent="0.2"/>
    <row r="359922" hidden="1" x14ac:dyDescent="0.2"/>
    <row r="359923" hidden="1" x14ac:dyDescent="0.2"/>
    <row r="359924" hidden="1" x14ac:dyDescent="0.2"/>
    <row r="359925" hidden="1" x14ac:dyDescent="0.2"/>
    <row r="359926" hidden="1" x14ac:dyDescent="0.2"/>
    <row r="359927" hidden="1" x14ac:dyDescent="0.2"/>
    <row r="359928" hidden="1" x14ac:dyDescent="0.2"/>
    <row r="359929" hidden="1" x14ac:dyDescent="0.2"/>
    <row r="359930" hidden="1" x14ac:dyDescent="0.2"/>
    <row r="359931" hidden="1" x14ac:dyDescent="0.2"/>
    <row r="359932" hidden="1" x14ac:dyDescent="0.2"/>
    <row r="359933" hidden="1" x14ac:dyDescent="0.2"/>
    <row r="359934" hidden="1" x14ac:dyDescent="0.2"/>
    <row r="359935" hidden="1" x14ac:dyDescent="0.2"/>
    <row r="359936" hidden="1" x14ac:dyDescent="0.2"/>
    <row r="359937" hidden="1" x14ac:dyDescent="0.2"/>
    <row r="359938" hidden="1" x14ac:dyDescent="0.2"/>
    <row r="359939" hidden="1" x14ac:dyDescent="0.2"/>
    <row r="359940" hidden="1" x14ac:dyDescent="0.2"/>
    <row r="359941" hidden="1" x14ac:dyDescent="0.2"/>
    <row r="359942" hidden="1" x14ac:dyDescent="0.2"/>
    <row r="359943" hidden="1" x14ac:dyDescent="0.2"/>
    <row r="359944" hidden="1" x14ac:dyDescent="0.2"/>
    <row r="359945" hidden="1" x14ac:dyDescent="0.2"/>
    <row r="359946" hidden="1" x14ac:dyDescent="0.2"/>
    <row r="359947" hidden="1" x14ac:dyDescent="0.2"/>
    <row r="359948" hidden="1" x14ac:dyDescent="0.2"/>
    <row r="359949" hidden="1" x14ac:dyDescent="0.2"/>
    <row r="359950" hidden="1" x14ac:dyDescent="0.2"/>
    <row r="359951" hidden="1" x14ac:dyDescent="0.2"/>
    <row r="359952" hidden="1" x14ac:dyDescent="0.2"/>
    <row r="359953" hidden="1" x14ac:dyDescent="0.2"/>
    <row r="359954" hidden="1" x14ac:dyDescent="0.2"/>
    <row r="359955" hidden="1" x14ac:dyDescent="0.2"/>
    <row r="359956" hidden="1" x14ac:dyDescent="0.2"/>
    <row r="359957" hidden="1" x14ac:dyDescent="0.2"/>
    <row r="359958" hidden="1" x14ac:dyDescent="0.2"/>
    <row r="359959" hidden="1" x14ac:dyDescent="0.2"/>
    <row r="359960" hidden="1" x14ac:dyDescent="0.2"/>
    <row r="359961" hidden="1" x14ac:dyDescent="0.2"/>
    <row r="359962" hidden="1" x14ac:dyDescent="0.2"/>
    <row r="359963" hidden="1" x14ac:dyDescent="0.2"/>
    <row r="359964" hidden="1" x14ac:dyDescent="0.2"/>
    <row r="359965" hidden="1" x14ac:dyDescent="0.2"/>
    <row r="359966" hidden="1" x14ac:dyDescent="0.2"/>
    <row r="359967" hidden="1" x14ac:dyDescent="0.2"/>
    <row r="359968" hidden="1" x14ac:dyDescent="0.2"/>
    <row r="359969" hidden="1" x14ac:dyDescent="0.2"/>
    <row r="359970" hidden="1" x14ac:dyDescent="0.2"/>
    <row r="359971" hidden="1" x14ac:dyDescent="0.2"/>
    <row r="359972" hidden="1" x14ac:dyDescent="0.2"/>
    <row r="359973" hidden="1" x14ac:dyDescent="0.2"/>
    <row r="359974" hidden="1" x14ac:dyDescent="0.2"/>
    <row r="359975" hidden="1" x14ac:dyDescent="0.2"/>
    <row r="359976" hidden="1" x14ac:dyDescent="0.2"/>
    <row r="359977" hidden="1" x14ac:dyDescent="0.2"/>
    <row r="359978" hidden="1" x14ac:dyDescent="0.2"/>
    <row r="359979" hidden="1" x14ac:dyDescent="0.2"/>
    <row r="359980" hidden="1" x14ac:dyDescent="0.2"/>
    <row r="359981" hidden="1" x14ac:dyDescent="0.2"/>
    <row r="359982" hidden="1" x14ac:dyDescent="0.2"/>
    <row r="359983" hidden="1" x14ac:dyDescent="0.2"/>
    <row r="359984" hidden="1" x14ac:dyDescent="0.2"/>
    <row r="359985" hidden="1" x14ac:dyDescent="0.2"/>
    <row r="359986" hidden="1" x14ac:dyDescent="0.2"/>
    <row r="359987" hidden="1" x14ac:dyDescent="0.2"/>
    <row r="359988" hidden="1" x14ac:dyDescent="0.2"/>
    <row r="359989" hidden="1" x14ac:dyDescent="0.2"/>
    <row r="359990" hidden="1" x14ac:dyDescent="0.2"/>
    <row r="359991" hidden="1" x14ac:dyDescent="0.2"/>
    <row r="359992" hidden="1" x14ac:dyDescent="0.2"/>
    <row r="359993" hidden="1" x14ac:dyDescent="0.2"/>
    <row r="359994" hidden="1" x14ac:dyDescent="0.2"/>
    <row r="359995" hidden="1" x14ac:dyDescent="0.2"/>
    <row r="359996" hidden="1" x14ac:dyDescent="0.2"/>
    <row r="359997" hidden="1" x14ac:dyDescent="0.2"/>
    <row r="359998" hidden="1" x14ac:dyDescent="0.2"/>
    <row r="359999" hidden="1" x14ac:dyDescent="0.2"/>
    <row r="360000" hidden="1" x14ac:dyDescent="0.2"/>
    <row r="360001" hidden="1" x14ac:dyDescent="0.2"/>
    <row r="360002" hidden="1" x14ac:dyDescent="0.2"/>
    <row r="360003" hidden="1" x14ac:dyDescent="0.2"/>
    <row r="360004" hidden="1" x14ac:dyDescent="0.2"/>
    <row r="360005" hidden="1" x14ac:dyDescent="0.2"/>
    <row r="360006" hidden="1" x14ac:dyDescent="0.2"/>
    <row r="360007" hidden="1" x14ac:dyDescent="0.2"/>
    <row r="360008" hidden="1" x14ac:dyDescent="0.2"/>
    <row r="360009" hidden="1" x14ac:dyDescent="0.2"/>
    <row r="360010" hidden="1" x14ac:dyDescent="0.2"/>
    <row r="360011" hidden="1" x14ac:dyDescent="0.2"/>
    <row r="360012" hidden="1" x14ac:dyDescent="0.2"/>
    <row r="360013" hidden="1" x14ac:dyDescent="0.2"/>
    <row r="360014" hidden="1" x14ac:dyDescent="0.2"/>
    <row r="360015" hidden="1" x14ac:dyDescent="0.2"/>
    <row r="360016" hidden="1" x14ac:dyDescent="0.2"/>
    <row r="360017" hidden="1" x14ac:dyDescent="0.2"/>
    <row r="360018" hidden="1" x14ac:dyDescent="0.2"/>
    <row r="360019" hidden="1" x14ac:dyDescent="0.2"/>
    <row r="360020" hidden="1" x14ac:dyDescent="0.2"/>
    <row r="360021" hidden="1" x14ac:dyDescent="0.2"/>
    <row r="360022" hidden="1" x14ac:dyDescent="0.2"/>
    <row r="360023" hidden="1" x14ac:dyDescent="0.2"/>
    <row r="360024" hidden="1" x14ac:dyDescent="0.2"/>
    <row r="360025" hidden="1" x14ac:dyDescent="0.2"/>
    <row r="360026" hidden="1" x14ac:dyDescent="0.2"/>
    <row r="360027" hidden="1" x14ac:dyDescent="0.2"/>
    <row r="360028" hidden="1" x14ac:dyDescent="0.2"/>
    <row r="360029" hidden="1" x14ac:dyDescent="0.2"/>
    <row r="360030" hidden="1" x14ac:dyDescent="0.2"/>
    <row r="360031" hidden="1" x14ac:dyDescent="0.2"/>
    <row r="360032" hidden="1" x14ac:dyDescent="0.2"/>
    <row r="360033" hidden="1" x14ac:dyDescent="0.2"/>
    <row r="360034" hidden="1" x14ac:dyDescent="0.2"/>
    <row r="360035" hidden="1" x14ac:dyDescent="0.2"/>
    <row r="360036" hidden="1" x14ac:dyDescent="0.2"/>
    <row r="360037" hidden="1" x14ac:dyDescent="0.2"/>
    <row r="360038" hidden="1" x14ac:dyDescent="0.2"/>
    <row r="360039" hidden="1" x14ac:dyDescent="0.2"/>
    <row r="360040" hidden="1" x14ac:dyDescent="0.2"/>
    <row r="360041" hidden="1" x14ac:dyDescent="0.2"/>
    <row r="360042" hidden="1" x14ac:dyDescent="0.2"/>
    <row r="360043" hidden="1" x14ac:dyDescent="0.2"/>
    <row r="360044" hidden="1" x14ac:dyDescent="0.2"/>
    <row r="360045" hidden="1" x14ac:dyDescent="0.2"/>
    <row r="360046" hidden="1" x14ac:dyDescent="0.2"/>
    <row r="360047" hidden="1" x14ac:dyDescent="0.2"/>
    <row r="360048" hidden="1" x14ac:dyDescent="0.2"/>
    <row r="360049" hidden="1" x14ac:dyDescent="0.2"/>
    <row r="360050" hidden="1" x14ac:dyDescent="0.2"/>
    <row r="360051" hidden="1" x14ac:dyDescent="0.2"/>
    <row r="360052" hidden="1" x14ac:dyDescent="0.2"/>
    <row r="360053" hidden="1" x14ac:dyDescent="0.2"/>
    <row r="360054" hidden="1" x14ac:dyDescent="0.2"/>
    <row r="360055" hidden="1" x14ac:dyDescent="0.2"/>
    <row r="360056" hidden="1" x14ac:dyDescent="0.2"/>
    <row r="360057" hidden="1" x14ac:dyDescent="0.2"/>
    <row r="360058" hidden="1" x14ac:dyDescent="0.2"/>
    <row r="360059" hidden="1" x14ac:dyDescent="0.2"/>
    <row r="360060" hidden="1" x14ac:dyDescent="0.2"/>
    <row r="360061" hidden="1" x14ac:dyDescent="0.2"/>
    <row r="360062" hidden="1" x14ac:dyDescent="0.2"/>
    <row r="360063" hidden="1" x14ac:dyDescent="0.2"/>
    <row r="360064" hidden="1" x14ac:dyDescent="0.2"/>
    <row r="360065" hidden="1" x14ac:dyDescent="0.2"/>
    <row r="360066" hidden="1" x14ac:dyDescent="0.2"/>
    <row r="360067" hidden="1" x14ac:dyDescent="0.2"/>
    <row r="360068" hidden="1" x14ac:dyDescent="0.2"/>
    <row r="360069" hidden="1" x14ac:dyDescent="0.2"/>
    <row r="360070" hidden="1" x14ac:dyDescent="0.2"/>
    <row r="360071" hidden="1" x14ac:dyDescent="0.2"/>
    <row r="360072" hidden="1" x14ac:dyDescent="0.2"/>
    <row r="360073" hidden="1" x14ac:dyDescent="0.2"/>
    <row r="360074" hidden="1" x14ac:dyDescent="0.2"/>
    <row r="360075" hidden="1" x14ac:dyDescent="0.2"/>
    <row r="360076" hidden="1" x14ac:dyDescent="0.2"/>
    <row r="360077" hidden="1" x14ac:dyDescent="0.2"/>
    <row r="360078" hidden="1" x14ac:dyDescent="0.2"/>
    <row r="360079" hidden="1" x14ac:dyDescent="0.2"/>
    <row r="360080" hidden="1" x14ac:dyDescent="0.2"/>
    <row r="360081" hidden="1" x14ac:dyDescent="0.2"/>
    <row r="360082" hidden="1" x14ac:dyDescent="0.2"/>
    <row r="360083" hidden="1" x14ac:dyDescent="0.2"/>
    <row r="360084" hidden="1" x14ac:dyDescent="0.2"/>
    <row r="360085" hidden="1" x14ac:dyDescent="0.2"/>
    <row r="360086" hidden="1" x14ac:dyDescent="0.2"/>
    <row r="360087" hidden="1" x14ac:dyDescent="0.2"/>
    <row r="360088" hidden="1" x14ac:dyDescent="0.2"/>
    <row r="360089" hidden="1" x14ac:dyDescent="0.2"/>
    <row r="360090" hidden="1" x14ac:dyDescent="0.2"/>
    <row r="360091" hidden="1" x14ac:dyDescent="0.2"/>
    <row r="360092" hidden="1" x14ac:dyDescent="0.2"/>
    <row r="360093" hidden="1" x14ac:dyDescent="0.2"/>
    <row r="360094" hidden="1" x14ac:dyDescent="0.2"/>
    <row r="360095" hidden="1" x14ac:dyDescent="0.2"/>
    <row r="360096" hidden="1" x14ac:dyDescent="0.2"/>
    <row r="360097" hidden="1" x14ac:dyDescent="0.2"/>
    <row r="360098" hidden="1" x14ac:dyDescent="0.2"/>
    <row r="360099" hidden="1" x14ac:dyDescent="0.2"/>
    <row r="360100" hidden="1" x14ac:dyDescent="0.2"/>
    <row r="360101" hidden="1" x14ac:dyDescent="0.2"/>
    <row r="360102" hidden="1" x14ac:dyDescent="0.2"/>
    <row r="360103" hidden="1" x14ac:dyDescent="0.2"/>
    <row r="360104" hidden="1" x14ac:dyDescent="0.2"/>
    <row r="360105" hidden="1" x14ac:dyDescent="0.2"/>
    <row r="360106" hidden="1" x14ac:dyDescent="0.2"/>
    <row r="360107" hidden="1" x14ac:dyDescent="0.2"/>
    <row r="360108" hidden="1" x14ac:dyDescent="0.2"/>
    <row r="360109" hidden="1" x14ac:dyDescent="0.2"/>
    <row r="360110" hidden="1" x14ac:dyDescent="0.2"/>
    <row r="360111" hidden="1" x14ac:dyDescent="0.2"/>
    <row r="360112" hidden="1" x14ac:dyDescent="0.2"/>
    <row r="360113" hidden="1" x14ac:dyDescent="0.2"/>
    <row r="360114" hidden="1" x14ac:dyDescent="0.2"/>
    <row r="360115" hidden="1" x14ac:dyDescent="0.2"/>
    <row r="360116" hidden="1" x14ac:dyDescent="0.2"/>
    <row r="360117" hidden="1" x14ac:dyDescent="0.2"/>
    <row r="360118" hidden="1" x14ac:dyDescent="0.2"/>
    <row r="360119" hidden="1" x14ac:dyDescent="0.2"/>
    <row r="360120" hidden="1" x14ac:dyDescent="0.2"/>
    <row r="360121" hidden="1" x14ac:dyDescent="0.2"/>
    <row r="360122" hidden="1" x14ac:dyDescent="0.2"/>
    <row r="360123" hidden="1" x14ac:dyDescent="0.2"/>
    <row r="360124" hidden="1" x14ac:dyDescent="0.2"/>
    <row r="360125" hidden="1" x14ac:dyDescent="0.2"/>
    <row r="360126" hidden="1" x14ac:dyDescent="0.2"/>
    <row r="360127" hidden="1" x14ac:dyDescent="0.2"/>
    <row r="360128" hidden="1" x14ac:dyDescent="0.2"/>
    <row r="360129" hidden="1" x14ac:dyDescent="0.2"/>
    <row r="360130" hidden="1" x14ac:dyDescent="0.2"/>
    <row r="360131" hidden="1" x14ac:dyDescent="0.2"/>
    <row r="360132" hidden="1" x14ac:dyDescent="0.2"/>
    <row r="360133" hidden="1" x14ac:dyDescent="0.2"/>
    <row r="360134" hidden="1" x14ac:dyDescent="0.2"/>
    <row r="360135" hidden="1" x14ac:dyDescent="0.2"/>
    <row r="360136" hidden="1" x14ac:dyDescent="0.2"/>
    <row r="360137" hidden="1" x14ac:dyDescent="0.2"/>
    <row r="360138" hidden="1" x14ac:dyDescent="0.2"/>
    <row r="360139" hidden="1" x14ac:dyDescent="0.2"/>
    <row r="360140" hidden="1" x14ac:dyDescent="0.2"/>
    <row r="360141" hidden="1" x14ac:dyDescent="0.2"/>
    <row r="360142" hidden="1" x14ac:dyDescent="0.2"/>
    <row r="360143" hidden="1" x14ac:dyDescent="0.2"/>
    <row r="360144" hidden="1" x14ac:dyDescent="0.2"/>
    <row r="360145" hidden="1" x14ac:dyDescent="0.2"/>
    <row r="360146" hidden="1" x14ac:dyDescent="0.2"/>
    <row r="360147" hidden="1" x14ac:dyDescent="0.2"/>
    <row r="360148" hidden="1" x14ac:dyDescent="0.2"/>
    <row r="360149" hidden="1" x14ac:dyDescent="0.2"/>
    <row r="360150" hidden="1" x14ac:dyDescent="0.2"/>
    <row r="360151" hidden="1" x14ac:dyDescent="0.2"/>
    <row r="360152" hidden="1" x14ac:dyDescent="0.2"/>
    <row r="360153" hidden="1" x14ac:dyDescent="0.2"/>
    <row r="360154" hidden="1" x14ac:dyDescent="0.2"/>
    <row r="360155" hidden="1" x14ac:dyDescent="0.2"/>
    <row r="360156" hidden="1" x14ac:dyDescent="0.2"/>
    <row r="360157" hidden="1" x14ac:dyDescent="0.2"/>
    <row r="360158" hidden="1" x14ac:dyDescent="0.2"/>
    <row r="360159" hidden="1" x14ac:dyDescent="0.2"/>
    <row r="360160" hidden="1" x14ac:dyDescent="0.2"/>
    <row r="360161" hidden="1" x14ac:dyDescent="0.2"/>
    <row r="360162" hidden="1" x14ac:dyDescent="0.2"/>
    <row r="360163" hidden="1" x14ac:dyDescent="0.2"/>
    <row r="360164" hidden="1" x14ac:dyDescent="0.2"/>
    <row r="360165" hidden="1" x14ac:dyDescent="0.2"/>
    <row r="360166" hidden="1" x14ac:dyDescent="0.2"/>
    <row r="360167" hidden="1" x14ac:dyDescent="0.2"/>
    <row r="360168" hidden="1" x14ac:dyDescent="0.2"/>
    <row r="360169" hidden="1" x14ac:dyDescent="0.2"/>
    <row r="360170" hidden="1" x14ac:dyDescent="0.2"/>
    <row r="360171" hidden="1" x14ac:dyDescent="0.2"/>
    <row r="360172" hidden="1" x14ac:dyDescent="0.2"/>
    <row r="360173" hidden="1" x14ac:dyDescent="0.2"/>
    <row r="360174" hidden="1" x14ac:dyDescent="0.2"/>
    <row r="360175" hidden="1" x14ac:dyDescent="0.2"/>
    <row r="360176" hidden="1" x14ac:dyDescent="0.2"/>
    <row r="360177" hidden="1" x14ac:dyDescent="0.2"/>
    <row r="360178" hidden="1" x14ac:dyDescent="0.2"/>
    <row r="360179" hidden="1" x14ac:dyDescent="0.2"/>
    <row r="360180" hidden="1" x14ac:dyDescent="0.2"/>
    <row r="360181" hidden="1" x14ac:dyDescent="0.2"/>
    <row r="360182" hidden="1" x14ac:dyDescent="0.2"/>
    <row r="360183" hidden="1" x14ac:dyDescent="0.2"/>
    <row r="360184" hidden="1" x14ac:dyDescent="0.2"/>
    <row r="360185" hidden="1" x14ac:dyDescent="0.2"/>
    <row r="360186" hidden="1" x14ac:dyDescent="0.2"/>
    <row r="360187" hidden="1" x14ac:dyDescent="0.2"/>
    <row r="360188" hidden="1" x14ac:dyDescent="0.2"/>
    <row r="360189" hidden="1" x14ac:dyDescent="0.2"/>
    <row r="360190" hidden="1" x14ac:dyDescent="0.2"/>
    <row r="360191" hidden="1" x14ac:dyDescent="0.2"/>
    <row r="360192" hidden="1" x14ac:dyDescent="0.2"/>
    <row r="360193" hidden="1" x14ac:dyDescent="0.2"/>
    <row r="360194" hidden="1" x14ac:dyDescent="0.2"/>
    <row r="360195" hidden="1" x14ac:dyDescent="0.2"/>
    <row r="360196" hidden="1" x14ac:dyDescent="0.2"/>
    <row r="360197" hidden="1" x14ac:dyDescent="0.2"/>
    <row r="360198" hidden="1" x14ac:dyDescent="0.2"/>
    <row r="360199" hidden="1" x14ac:dyDescent="0.2"/>
    <row r="360200" hidden="1" x14ac:dyDescent="0.2"/>
    <row r="360201" hidden="1" x14ac:dyDescent="0.2"/>
    <row r="360202" hidden="1" x14ac:dyDescent="0.2"/>
    <row r="360203" hidden="1" x14ac:dyDescent="0.2"/>
    <row r="360204" hidden="1" x14ac:dyDescent="0.2"/>
    <row r="360205" hidden="1" x14ac:dyDescent="0.2"/>
    <row r="360206" hidden="1" x14ac:dyDescent="0.2"/>
    <row r="360207" hidden="1" x14ac:dyDescent="0.2"/>
    <row r="360208" hidden="1" x14ac:dyDescent="0.2"/>
    <row r="360209" hidden="1" x14ac:dyDescent="0.2"/>
    <row r="360210" hidden="1" x14ac:dyDescent="0.2"/>
    <row r="360211" hidden="1" x14ac:dyDescent="0.2"/>
    <row r="360212" hidden="1" x14ac:dyDescent="0.2"/>
    <row r="360213" hidden="1" x14ac:dyDescent="0.2"/>
    <row r="360214" hidden="1" x14ac:dyDescent="0.2"/>
    <row r="360215" hidden="1" x14ac:dyDescent="0.2"/>
    <row r="360216" hidden="1" x14ac:dyDescent="0.2"/>
    <row r="360217" hidden="1" x14ac:dyDescent="0.2"/>
    <row r="360218" hidden="1" x14ac:dyDescent="0.2"/>
    <row r="360219" hidden="1" x14ac:dyDescent="0.2"/>
    <row r="360220" hidden="1" x14ac:dyDescent="0.2"/>
    <row r="360221" hidden="1" x14ac:dyDescent="0.2"/>
    <row r="360222" hidden="1" x14ac:dyDescent="0.2"/>
    <row r="360223" hidden="1" x14ac:dyDescent="0.2"/>
    <row r="360224" hidden="1" x14ac:dyDescent="0.2"/>
    <row r="360225" hidden="1" x14ac:dyDescent="0.2"/>
    <row r="360226" hidden="1" x14ac:dyDescent="0.2"/>
    <row r="360227" hidden="1" x14ac:dyDescent="0.2"/>
    <row r="360228" hidden="1" x14ac:dyDescent="0.2"/>
    <row r="360229" hidden="1" x14ac:dyDescent="0.2"/>
    <row r="360230" hidden="1" x14ac:dyDescent="0.2"/>
    <row r="360231" hidden="1" x14ac:dyDescent="0.2"/>
    <row r="360232" hidden="1" x14ac:dyDescent="0.2"/>
    <row r="360233" hidden="1" x14ac:dyDescent="0.2"/>
    <row r="360234" hidden="1" x14ac:dyDescent="0.2"/>
    <row r="360235" hidden="1" x14ac:dyDescent="0.2"/>
    <row r="360236" hidden="1" x14ac:dyDescent="0.2"/>
    <row r="360237" hidden="1" x14ac:dyDescent="0.2"/>
    <row r="360238" hidden="1" x14ac:dyDescent="0.2"/>
    <row r="360239" hidden="1" x14ac:dyDescent="0.2"/>
    <row r="360240" hidden="1" x14ac:dyDescent="0.2"/>
    <row r="360241" hidden="1" x14ac:dyDescent="0.2"/>
    <row r="360242" hidden="1" x14ac:dyDescent="0.2"/>
    <row r="360243" hidden="1" x14ac:dyDescent="0.2"/>
    <row r="360244" hidden="1" x14ac:dyDescent="0.2"/>
    <row r="360245" hidden="1" x14ac:dyDescent="0.2"/>
    <row r="360246" hidden="1" x14ac:dyDescent="0.2"/>
    <row r="360247" hidden="1" x14ac:dyDescent="0.2"/>
    <row r="360248" hidden="1" x14ac:dyDescent="0.2"/>
    <row r="360249" hidden="1" x14ac:dyDescent="0.2"/>
    <row r="360250" hidden="1" x14ac:dyDescent="0.2"/>
    <row r="360251" hidden="1" x14ac:dyDescent="0.2"/>
    <row r="360252" hidden="1" x14ac:dyDescent="0.2"/>
    <row r="360253" hidden="1" x14ac:dyDescent="0.2"/>
    <row r="360254" hidden="1" x14ac:dyDescent="0.2"/>
    <row r="360255" hidden="1" x14ac:dyDescent="0.2"/>
    <row r="360256" hidden="1" x14ac:dyDescent="0.2"/>
    <row r="360257" hidden="1" x14ac:dyDescent="0.2"/>
    <row r="360258" hidden="1" x14ac:dyDescent="0.2"/>
    <row r="360259" hidden="1" x14ac:dyDescent="0.2"/>
    <row r="360260" hidden="1" x14ac:dyDescent="0.2"/>
    <row r="360261" hidden="1" x14ac:dyDescent="0.2"/>
    <row r="360262" hidden="1" x14ac:dyDescent="0.2"/>
    <row r="360263" hidden="1" x14ac:dyDescent="0.2"/>
    <row r="360264" hidden="1" x14ac:dyDescent="0.2"/>
    <row r="360265" hidden="1" x14ac:dyDescent="0.2"/>
    <row r="360266" hidden="1" x14ac:dyDescent="0.2"/>
    <row r="360267" hidden="1" x14ac:dyDescent="0.2"/>
    <row r="360268" hidden="1" x14ac:dyDescent="0.2"/>
    <row r="360269" hidden="1" x14ac:dyDescent="0.2"/>
    <row r="360270" hidden="1" x14ac:dyDescent="0.2"/>
    <row r="360271" hidden="1" x14ac:dyDescent="0.2"/>
    <row r="360272" hidden="1" x14ac:dyDescent="0.2"/>
    <row r="360273" hidden="1" x14ac:dyDescent="0.2"/>
    <row r="360274" hidden="1" x14ac:dyDescent="0.2"/>
    <row r="360275" hidden="1" x14ac:dyDescent="0.2"/>
    <row r="360276" hidden="1" x14ac:dyDescent="0.2"/>
    <row r="360277" hidden="1" x14ac:dyDescent="0.2"/>
    <row r="360278" hidden="1" x14ac:dyDescent="0.2"/>
    <row r="360279" hidden="1" x14ac:dyDescent="0.2"/>
    <row r="360280" hidden="1" x14ac:dyDescent="0.2"/>
    <row r="360281" hidden="1" x14ac:dyDescent="0.2"/>
    <row r="360282" hidden="1" x14ac:dyDescent="0.2"/>
    <row r="360283" hidden="1" x14ac:dyDescent="0.2"/>
    <row r="360284" hidden="1" x14ac:dyDescent="0.2"/>
    <row r="360285" hidden="1" x14ac:dyDescent="0.2"/>
    <row r="360286" hidden="1" x14ac:dyDescent="0.2"/>
    <row r="360287" hidden="1" x14ac:dyDescent="0.2"/>
    <row r="360288" hidden="1" x14ac:dyDescent="0.2"/>
    <row r="360289" hidden="1" x14ac:dyDescent="0.2"/>
    <row r="360290" hidden="1" x14ac:dyDescent="0.2"/>
    <row r="360291" hidden="1" x14ac:dyDescent="0.2"/>
    <row r="360292" hidden="1" x14ac:dyDescent="0.2"/>
    <row r="360293" hidden="1" x14ac:dyDescent="0.2"/>
    <row r="360294" hidden="1" x14ac:dyDescent="0.2"/>
    <row r="360295" hidden="1" x14ac:dyDescent="0.2"/>
    <row r="360296" hidden="1" x14ac:dyDescent="0.2"/>
    <row r="360297" hidden="1" x14ac:dyDescent="0.2"/>
    <row r="360298" hidden="1" x14ac:dyDescent="0.2"/>
    <row r="360299" hidden="1" x14ac:dyDescent="0.2"/>
    <row r="360300" hidden="1" x14ac:dyDescent="0.2"/>
    <row r="360301" hidden="1" x14ac:dyDescent="0.2"/>
    <row r="360302" hidden="1" x14ac:dyDescent="0.2"/>
    <row r="360303" hidden="1" x14ac:dyDescent="0.2"/>
    <row r="360304" hidden="1" x14ac:dyDescent="0.2"/>
    <row r="360305" hidden="1" x14ac:dyDescent="0.2"/>
    <row r="360306" hidden="1" x14ac:dyDescent="0.2"/>
    <row r="360307" hidden="1" x14ac:dyDescent="0.2"/>
    <row r="360308" hidden="1" x14ac:dyDescent="0.2"/>
    <row r="360309" hidden="1" x14ac:dyDescent="0.2"/>
    <row r="360310" hidden="1" x14ac:dyDescent="0.2"/>
    <row r="360311" hidden="1" x14ac:dyDescent="0.2"/>
    <row r="360312" hidden="1" x14ac:dyDescent="0.2"/>
    <row r="360313" hidden="1" x14ac:dyDescent="0.2"/>
    <row r="360314" hidden="1" x14ac:dyDescent="0.2"/>
    <row r="360315" hidden="1" x14ac:dyDescent="0.2"/>
    <row r="360316" hidden="1" x14ac:dyDescent="0.2"/>
    <row r="360317" hidden="1" x14ac:dyDescent="0.2"/>
    <row r="360318" hidden="1" x14ac:dyDescent="0.2"/>
    <row r="360319" hidden="1" x14ac:dyDescent="0.2"/>
    <row r="360320" hidden="1" x14ac:dyDescent="0.2"/>
    <row r="360321" hidden="1" x14ac:dyDescent="0.2"/>
    <row r="360322" hidden="1" x14ac:dyDescent="0.2"/>
    <row r="360323" hidden="1" x14ac:dyDescent="0.2"/>
    <row r="360324" hidden="1" x14ac:dyDescent="0.2"/>
    <row r="360325" hidden="1" x14ac:dyDescent="0.2"/>
    <row r="360326" hidden="1" x14ac:dyDescent="0.2"/>
    <row r="360327" hidden="1" x14ac:dyDescent="0.2"/>
    <row r="360328" hidden="1" x14ac:dyDescent="0.2"/>
    <row r="360329" hidden="1" x14ac:dyDescent="0.2"/>
    <row r="360330" hidden="1" x14ac:dyDescent="0.2"/>
    <row r="360331" hidden="1" x14ac:dyDescent="0.2"/>
    <row r="360332" hidden="1" x14ac:dyDescent="0.2"/>
    <row r="360333" hidden="1" x14ac:dyDescent="0.2"/>
    <row r="360334" hidden="1" x14ac:dyDescent="0.2"/>
    <row r="360335" hidden="1" x14ac:dyDescent="0.2"/>
    <row r="360336" hidden="1" x14ac:dyDescent="0.2"/>
    <row r="360337" hidden="1" x14ac:dyDescent="0.2"/>
    <row r="360338" hidden="1" x14ac:dyDescent="0.2"/>
    <row r="360339" hidden="1" x14ac:dyDescent="0.2"/>
    <row r="360340" hidden="1" x14ac:dyDescent="0.2"/>
    <row r="360341" hidden="1" x14ac:dyDescent="0.2"/>
    <row r="360342" hidden="1" x14ac:dyDescent="0.2"/>
    <row r="360343" hidden="1" x14ac:dyDescent="0.2"/>
    <row r="360344" hidden="1" x14ac:dyDescent="0.2"/>
    <row r="360345" hidden="1" x14ac:dyDescent="0.2"/>
    <row r="360346" hidden="1" x14ac:dyDescent="0.2"/>
    <row r="360347" hidden="1" x14ac:dyDescent="0.2"/>
    <row r="360348" hidden="1" x14ac:dyDescent="0.2"/>
    <row r="360349" hidden="1" x14ac:dyDescent="0.2"/>
    <row r="360350" hidden="1" x14ac:dyDescent="0.2"/>
    <row r="360351" hidden="1" x14ac:dyDescent="0.2"/>
    <row r="360352" hidden="1" x14ac:dyDescent="0.2"/>
    <row r="360353" hidden="1" x14ac:dyDescent="0.2"/>
    <row r="360354" hidden="1" x14ac:dyDescent="0.2"/>
    <row r="360355" hidden="1" x14ac:dyDescent="0.2"/>
    <row r="360356" hidden="1" x14ac:dyDescent="0.2"/>
    <row r="360357" hidden="1" x14ac:dyDescent="0.2"/>
    <row r="360358" hidden="1" x14ac:dyDescent="0.2"/>
    <row r="360359" hidden="1" x14ac:dyDescent="0.2"/>
    <row r="360360" hidden="1" x14ac:dyDescent="0.2"/>
    <row r="360361" hidden="1" x14ac:dyDescent="0.2"/>
    <row r="360362" hidden="1" x14ac:dyDescent="0.2"/>
    <row r="360363" hidden="1" x14ac:dyDescent="0.2"/>
    <row r="360364" hidden="1" x14ac:dyDescent="0.2"/>
    <row r="360365" hidden="1" x14ac:dyDescent="0.2"/>
    <row r="360366" hidden="1" x14ac:dyDescent="0.2"/>
    <row r="360367" hidden="1" x14ac:dyDescent="0.2"/>
    <row r="360368" hidden="1" x14ac:dyDescent="0.2"/>
    <row r="360369" hidden="1" x14ac:dyDescent="0.2"/>
    <row r="360370" hidden="1" x14ac:dyDescent="0.2"/>
    <row r="360371" hidden="1" x14ac:dyDescent="0.2"/>
    <row r="360372" hidden="1" x14ac:dyDescent="0.2"/>
    <row r="360373" hidden="1" x14ac:dyDescent="0.2"/>
    <row r="360374" hidden="1" x14ac:dyDescent="0.2"/>
    <row r="360375" hidden="1" x14ac:dyDescent="0.2"/>
    <row r="360376" hidden="1" x14ac:dyDescent="0.2"/>
    <row r="360377" hidden="1" x14ac:dyDescent="0.2"/>
    <row r="360378" hidden="1" x14ac:dyDescent="0.2"/>
    <row r="360379" hidden="1" x14ac:dyDescent="0.2"/>
    <row r="360380" hidden="1" x14ac:dyDescent="0.2"/>
    <row r="360381" hidden="1" x14ac:dyDescent="0.2"/>
    <row r="360382" hidden="1" x14ac:dyDescent="0.2"/>
    <row r="360383" hidden="1" x14ac:dyDescent="0.2"/>
    <row r="360384" hidden="1" x14ac:dyDescent="0.2"/>
    <row r="360385" hidden="1" x14ac:dyDescent="0.2"/>
    <row r="360386" hidden="1" x14ac:dyDescent="0.2"/>
    <row r="360387" hidden="1" x14ac:dyDescent="0.2"/>
    <row r="360388" hidden="1" x14ac:dyDescent="0.2"/>
    <row r="360389" hidden="1" x14ac:dyDescent="0.2"/>
    <row r="360390" hidden="1" x14ac:dyDescent="0.2"/>
    <row r="360391" hidden="1" x14ac:dyDescent="0.2"/>
    <row r="360392" hidden="1" x14ac:dyDescent="0.2"/>
    <row r="360393" hidden="1" x14ac:dyDescent="0.2"/>
    <row r="360394" hidden="1" x14ac:dyDescent="0.2"/>
    <row r="360395" hidden="1" x14ac:dyDescent="0.2"/>
    <row r="360396" hidden="1" x14ac:dyDescent="0.2"/>
    <row r="360397" hidden="1" x14ac:dyDescent="0.2"/>
    <row r="360398" hidden="1" x14ac:dyDescent="0.2"/>
    <row r="360399" hidden="1" x14ac:dyDescent="0.2"/>
    <row r="360400" hidden="1" x14ac:dyDescent="0.2"/>
    <row r="360401" hidden="1" x14ac:dyDescent="0.2"/>
    <row r="360402" hidden="1" x14ac:dyDescent="0.2"/>
    <row r="360403" hidden="1" x14ac:dyDescent="0.2"/>
    <row r="360404" hidden="1" x14ac:dyDescent="0.2"/>
    <row r="360405" hidden="1" x14ac:dyDescent="0.2"/>
    <row r="360406" hidden="1" x14ac:dyDescent="0.2"/>
    <row r="360407" hidden="1" x14ac:dyDescent="0.2"/>
    <row r="360408" hidden="1" x14ac:dyDescent="0.2"/>
    <row r="360409" hidden="1" x14ac:dyDescent="0.2"/>
    <row r="360410" hidden="1" x14ac:dyDescent="0.2"/>
    <row r="360411" hidden="1" x14ac:dyDescent="0.2"/>
    <row r="360412" hidden="1" x14ac:dyDescent="0.2"/>
    <row r="360413" hidden="1" x14ac:dyDescent="0.2"/>
    <row r="360414" hidden="1" x14ac:dyDescent="0.2"/>
    <row r="360415" hidden="1" x14ac:dyDescent="0.2"/>
    <row r="360416" hidden="1" x14ac:dyDescent="0.2"/>
    <row r="360417" hidden="1" x14ac:dyDescent="0.2"/>
    <row r="360418" hidden="1" x14ac:dyDescent="0.2"/>
    <row r="360419" hidden="1" x14ac:dyDescent="0.2"/>
    <row r="360420" hidden="1" x14ac:dyDescent="0.2"/>
    <row r="360421" hidden="1" x14ac:dyDescent="0.2"/>
    <row r="360422" hidden="1" x14ac:dyDescent="0.2"/>
    <row r="360423" hidden="1" x14ac:dyDescent="0.2"/>
    <row r="360424" hidden="1" x14ac:dyDescent="0.2"/>
    <row r="360425" hidden="1" x14ac:dyDescent="0.2"/>
    <row r="360426" hidden="1" x14ac:dyDescent="0.2"/>
    <row r="360427" hidden="1" x14ac:dyDescent="0.2"/>
    <row r="360428" hidden="1" x14ac:dyDescent="0.2"/>
    <row r="360429" hidden="1" x14ac:dyDescent="0.2"/>
    <row r="360430" hidden="1" x14ac:dyDescent="0.2"/>
    <row r="360431" hidden="1" x14ac:dyDescent="0.2"/>
    <row r="360432" hidden="1" x14ac:dyDescent="0.2"/>
    <row r="360433" hidden="1" x14ac:dyDescent="0.2"/>
    <row r="360434" hidden="1" x14ac:dyDescent="0.2"/>
    <row r="360435" hidden="1" x14ac:dyDescent="0.2"/>
    <row r="360436" hidden="1" x14ac:dyDescent="0.2"/>
    <row r="360437" hidden="1" x14ac:dyDescent="0.2"/>
    <row r="360438" hidden="1" x14ac:dyDescent="0.2"/>
    <row r="360439" hidden="1" x14ac:dyDescent="0.2"/>
    <row r="360440" hidden="1" x14ac:dyDescent="0.2"/>
    <row r="360441" hidden="1" x14ac:dyDescent="0.2"/>
    <row r="360442" hidden="1" x14ac:dyDescent="0.2"/>
    <row r="360443" hidden="1" x14ac:dyDescent="0.2"/>
    <row r="360444" hidden="1" x14ac:dyDescent="0.2"/>
    <row r="360445" hidden="1" x14ac:dyDescent="0.2"/>
    <row r="360446" hidden="1" x14ac:dyDescent="0.2"/>
    <row r="360447" hidden="1" x14ac:dyDescent="0.2"/>
    <row r="360448" hidden="1" x14ac:dyDescent="0.2"/>
    <row r="360449" hidden="1" x14ac:dyDescent="0.2"/>
    <row r="360450" hidden="1" x14ac:dyDescent="0.2"/>
    <row r="360451" hidden="1" x14ac:dyDescent="0.2"/>
    <row r="360452" hidden="1" x14ac:dyDescent="0.2"/>
    <row r="360453" hidden="1" x14ac:dyDescent="0.2"/>
    <row r="360454" hidden="1" x14ac:dyDescent="0.2"/>
    <row r="360455" hidden="1" x14ac:dyDescent="0.2"/>
    <row r="360456" hidden="1" x14ac:dyDescent="0.2"/>
    <row r="360457" hidden="1" x14ac:dyDescent="0.2"/>
    <row r="360458" hidden="1" x14ac:dyDescent="0.2"/>
    <row r="360459" hidden="1" x14ac:dyDescent="0.2"/>
    <row r="360460" hidden="1" x14ac:dyDescent="0.2"/>
    <row r="360461" hidden="1" x14ac:dyDescent="0.2"/>
    <row r="360462" hidden="1" x14ac:dyDescent="0.2"/>
    <row r="360463" hidden="1" x14ac:dyDescent="0.2"/>
    <row r="360464" hidden="1" x14ac:dyDescent="0.2"/>
    <row r="360465" hidden="1" x14ac:dyDescent="0.2"/>
    <row r="360466" hidden="1" x14ac:dyDescent="0.2"/>
    <row r="360467" hidden="1" x14ac:dyDescent="0.2"/>
    <row r="360468" hidden="1" x14ac:dyDescent="0.2"/>
    <row r="360469" hidden="1" x14ac:dyDescent="0.2"/>
    <row r="360470" hidden="1" x14ac:dyDescent="0.2"/>
    <row r="360471" hidden="1" x14ac:dyDescent="0.2"/>
    <row r="360472" hidden="1" x14ac:dyDescent="0.2"/>
    <row r="360473" hidden="1" x14ac:dyDescent="0.2"/>
    <row r="360474" hidden="1" x14ac:dyDescent="0.2"/>
    <row r="360475" hidden="1" x14ac:dyDescent="0.2"/>
    <row r="360476" hidden="1" x14ac:dyDescent="0.2"/>
    <row r="360477" hidden="1" x14ac:dyDescent="0.2"/>
    <row r="360478" hidden="1" x14ac:dyDescent="0.2"/>
    <row r="360479" hidden="1" x14ac:dyDescent="0.2"/>
    <row r="360480" hidden="1" x14ac:dyDescent="0.2"/>
    <row r="360481" hidden="1" x14ac:dyDescent="0.2"/>
    <row r="360482" hidden="1" x14ac:dyDescent="0.2"/>
    <row r="360483" hidden="1" x14ac:dyDescent="0.2"/>
    <row r="360484" hidden="1" x14ac:dyDescent="0.2"/>
    <row r="360485" hidden="1" x14ac:dyDescent="0.2"/>
    <row r="360486" hidden="1" x14ac:dyDescent="0.2"/>
    <row r="360487" hidden="1" x14ac:dyDescent="0.2"/>
    <row r="360488" hidden="1" x14ac:dyDescent="0.2"/>
    <row r="360489" hidden="1" x14ac:dyDescent="0.2"/>
    <row r="360490" hidden="1" x14ac:dyDescent="0.2"/>
    <row r="360491" hidden="1" x14ac:dyDescent="0.2"/>
    <row r="360492" hidden="1" x14ac:dyDescent="0.2"/>
    <row r="360493" hidden="1" x14ac:dyDescent="0.2"/>
    <row r="360494" hidden="1" x14ac:dyDescent="0.2"/>
    <row r="360495" hidden="1" x14ac:dyDescent="0.2"/>
    <row r="360496" hidden="1" x14ac:dyDescent="0.2"/>
    <row r="360497" hidden="1" x14ac:dyDescent="0.2"/>
    <row r="360498" hidden="1" x14ac:dyDescent="0.2"/>
    <row r="360499" hidden="1" x14ac:dyDescent="0.2"/>
    <row r="360500" hidden="1" x14ac:dyDescent="0.2"/>
    <row r="360501" hidden="1" x14ac:dyDescent="0.2"/>
    <row r="360502" hidden="1" x14ac:dyDescent="0.2"/>
    <row r="360503" hidden="1" x14ac:dyDescent="0.2"/>
    <row r="360504" hidden="1" x14ac:dyDescent="0.2"/>
    <row r="360505" hidden="1" x14ac:dyDescent="0.2"/>
    <row r="360506" hidden="1" x14ac:dyDescent="0.2"/>
    <row r="360507" hidden="1" x14ac:dyDescent="0.2"/>
    <row r="360508" hidden="1" x14ac:dyDescent="0.2"/>
    <row r="360509" hidden="1" x14ac:dyDescent="0.2"/>
    <row r="360510" hidden="1" x14ac:dyDescent="0.2"/>
    <row r="360511" hidden="1" x14ac:dyDescent="0.2"/>
    <row r="360512" hidden="1" x14ac:dyDescent="0.2"/>
    <row r="360513" hidden="1" x14ac:dyDescent="0.2"/>
    <row r="360514" hidden="1" x14ac:dyDescent="0.2"/>
    <row r="360515" hidden="1" x14ac:dyDescent="0.2"/>
    <row r="360516" hidden="1" x14ac:dyDescent="0.2"/>
    <row r="360517" hidden="1" x14ac:dyDescent="0.2"/>
    <row r="360518" hidden="1" x14ac:dyDescent="0.2"/>
    <row r="360519" hidden="1" x14ac:dyDescent="0.2"/>
    <row r="360520" hidden="1" x14ac:dyDescent="0.2"/>
    <row r="360521" hidden="1" x14ac:dyDescent="0.2"/>
    <row r="360522" hidden="1" x14ac:dyDescent="0.2"/>
    <row r="360523" hidden="1" x14ac:dyDescent="0.2"/>
    <row r="360524" hidden="1" x14ac:dyDescent="0.2"/>
    <row r="360525" hidden="1" x14ac:dyDescent="0.2"/>
    <row r="360526" hidden="1" x14ac:dyDescent="0.2"/>
    <row r="360527" hidden="1" x14ac:dyDescent="0.2"/>
    <row r="360528" hidden="1" x14ac:dyDescent="0.2"/>
    <row r="360529" hidden="1" x14ac:dyDescent="0.2"/>
    <row r="360530" hidden="1" x14ac:dyDescent="0.2"/>
    <row r="360531" hidden="1" x14ac:dyDescent="0.2"/>
    <row r="360532" hidden="1" x14ac:dyDescent="0.2"/>
    <row r="360533" hidden="1" x14ac:dyDescent="0.2"/>
    <row r="360534" hidden="1" x14ac:dyDescent="0.2"/>
    <row r="360535" hidden="1" x14ac:dyDescent="0.2"/>
    <row r="360536" hidden="1" x14ac:dyDescent="0.2"/>
    <row r="360537" hidden="1" x14ac:dyDescent="0.2"/>
    <row r="360538" hidden="1" x14ac:dyDescent="0.2"/>
    <row r="360539" hidden="1" x14ac:dyDescent="0.2"/>
    <row r="360540" hidden="1" x14ac:dyDescent="0.2"/>
    <row r="360541" hidden="1" x14ac:dyDescent="0.2"/>
    <row r="360542" hidden="1" x14ac:dyDescent="0.2"/>
    <row r="360543" hidden="1" x14ac:dyDescent="0.2"/>
    <row r="360544" hidden="1" x14ac:dyDescent="0.2"/>
    <row r="360545" hidden="1" x14ac:dyDescent="0.2"/>
    <row r="360546" hidden="1" x14ac:dyDescent="0.2"/>
    <row r="360547" hidden="1" x14ac:dyDescent="0.2"/>
    <row r="360548" hidden="1" x14ac:dyDescent="0.2"/>
    <row r="360549" hidden="1" x14ac:dyDescent="0.2"/>
    <row r="360550" hidden="1" x14ac:dyDescent="0.2"/>
    <row r="360551" hidden="1" x14ac:dyDescent="0.2"/>
    <row r="360552" hidden="1" x14ac:dyDescent="0.2"/>
    <row r="360553" hidden="1" x14ac:dyDescent="0.2"/>
    <row r="360554" hidden="1" x14ac:dyDescent="0.2"/>
    <row r="360555" hidden="1" x14ac:dyDescent="0.2"/>
    <row r="360556" hidden="1" x14ac:dyDescent="0.2"/>
    <row r="360557" hidden="1" x14ac:dyDescent="0.2"/>
    <row r="360558" hidden="1" x14ac:dyDescent="0.2"/>
    <row r="360559" hidden="1" x14ac:dyDescent="0.2"/>
    <row r="360560" hidden="1" x14ac:dyDescent="0.2"/>
    <row r="360561" hidden="1" x14ac:dyDescent="0.2"/>
    <row r="360562" hidden="1" x14ac:dyDescent="0.2"/>
    <row r="360563" hidden="1" x14ac:dyDescent="0.2"/>
    <row r="360564" hidden="1" x14ac:dyDescent="0.2"/>
    <row r="360565" hidden="1" x14ac:dyDescent="0.2"/>
    <row r="360566" hidden="1" x14ac:dyDescent="0.2"/>
    <row r="360567" hidden="1" x14ac:dyDescent="0.2"/>
    <row r="360568" hidden="1" x14ac:dyDescent="0.2"/>
    <row r="360569" hidden="1" x14ac:dyDescent="0.2"/>
    <row r="360570" hidden="1" x14ac:dyDescent="0.2"/>
    <row r="360571" hidden="1" x14ac:dyDescent="0.2"/>
    <row r="360572" hidden="1" x14ac:dyDescent="0.2"/>
    <row r="360573" hidden="1" x14ac:dyDescent="0.2"/>
    <row r="360574" hidden="1" x14ac:dyDescent="0.2"/>
    <row r="360575" hidden="1" x14ac:dyDescent="0.2"/>
    <row r="360576" hidden="1" x14ac:dyDescent="0.2"/>
    <row r="360577" hidden="1" x14ac:dyDescent="0.2"/>
    <row r="360578" hidden="1" x14ac:dyDescent="0.2"/>
    <row r="360579" hidden="1" x14ac:dyDescent="0.2"/>
    <row r="360580" hidden="1" x14ac:dyDescent="0.2"/>
    <row r="360581" hidden="1" x14ac:dyDescent="0.2"/>
    <row r="360582" hidden="1" x14ac:dyDescent="0.2"/>
    <row r="360583" hidden="1" x14ac:dyDescent="0.2"/>
    <row r="360584" hidden="1" x14ac:dyDescent="0.2"/>
    <row r="360585" hidden="1" x14ac:dyDescent="0.2"/>
    <row r="360586" hidden="1" x14ac:dyDescent="0.2"/>
    <row r="360587" hidden="1" x14ac:dyDescent="0.2"/>
    <row r="360588" hidden="1" x14ac:dyDescent="0.2"/>
    <row r="360589" hidden="1" x14ac:dyDescent="0.2"/>
    <row r="360590" hidden="1" x14ac:dyDescent="0.2"/>
    <row r="360591" hidden="1" x14ac:dyDescent="0.2"/>
    <row r="360592" hidden="1" x14ac:dyDescent="0.2"/>
    <row r="360593" hidden="1" x14ac:dyDescent="0.2"/>
    <row r="360594" hidden="1" x14ac:dyDescent="0.2"/>
    <row r="360595" hidden="1" x14ac:dyDescent="0.2"/>
    <row r="360596" hidden="1" x14ac:dyDescent="0.2"/>
    <row r="360597" hidden="1" x14ac:dyDescent="0.2"/>
    <row r="360598" hidden="1" x14ac:dyDescent="0.2"/>
    <row r="360599" hidden="1" x14ac:dyDescent="0.2"/>
    <row r="360600" hidden="1" x14ac:dyDescent="0.2"/>
    <row r="360601" hidden="1" x14ac:dyDescent="0.2"/>
    <row r="360602" hidden="1" x14ac:dyDescent="0.2"/>
    <row r="360603" hidden="1" x14ac:dyDescent="0.2"/>
    <row r="360604" hidden="1" x14ac:dyDescent="0.2"/>
    <row r="360605" hidden="1" x14ac:dyDescent="0.2"/>
    <row r="360606" hidden="1" x14ac:dyDescent="0.2"/>
    <row r="360607" hidden="1" x14ac:dyDescent="0.2"/>
    <row r="360608" hidden="1" x14ac:dyDescent="0.2"/>
    <row r="360609" hidden="1" x14ac:dyDescent="0.2"/>
    <row r="360610" hidden="1" x14ac:dyDescent="0.2"/>
    <row r="360611" hidden="1" x14ac:dyDescent="0.2"/>
    <row r="360612" hidden="1" x14ac:dyDescent="0.2"/>
    <row r="360613" hidden="1" x14ac:dyDescent="0.2"/>
    <row r="360614" hidden="1" x14ac:dyDescent="0.2"/>
    <row r="360615" hidden="1" x14ac:dyDescent="0.2"/>
    <row r="360616" hidden="1" x14ac:dyDescent="0.2"/>
    <row r="360617" hidden="1" x14ac:dyDescent="0.2"/>
    <row r="360618" hidden="1" x14ac:dyDescent="0.2"/>
    <row r="360619" hidden="1" x14ac:dyDescent="0.2"/>
    <row r="360620" hidden="1" x14ac:dyDescent="0.2"/>
    <row r="360621" hidden="1" x14ac:dyDescent="0.2"/>
    <row r="360622" hidden="1" x14ac:dyDescent="0.2"/>
    <row r="360623" hidden="1" x14ac:dyDescent="0.2"/>
    <row r="360624" hidden="1" x14ac:dyDescent="0.2"/>
    <row r="360625" hidden="1" x14ac:dyDescent="0.2"/>
    <row r="360626" hidden="1" x14ac:dyDescent="0.2"/>
    <row r="360627" hidden="1" x14ac:dyDescent="0.2"/>
    <row r="360628" hidden="1" x14ac:dyDescent="0.2"/>
    <row r="360629" hidden="1" x14ac:dyDescent="0.2"/>
    <row r="360630" hidden="1" x14ac:dyDescent="0.2"/>
    <row r="360631" hidden="1" x14ac:dyDescent="0.2"/>
    <row r="360632" hidden="1" x14ac:dyDescent="0.2"/>
    <row r="360633" hidden="1" x14ac:dyDescent="0.2"/>
    <row r="360634" hidden="1" x14ac:dyDescent="0.2"/>
    <row r="360635" hidden="1" x14ac:dyDescent="0.2"/>
    <row r="360636" hidden="1" x14ac:dyDescent="0.2"/>
    <row r="360637" hidden="1" x14ac:dyDescent="0.2"/>
    <row r="360638" hidden="1" x14ac:dyDescent="0.2"/>
    <row r="360639" hidden="1" x14ac:dyDescent="0.2"/>
    <row r="360640" hidden="1" x14ac:dyDescent="0.2"/>
    <row r="360641" hidden="1" x14ac:dyDescent="0.2"/>
    <row r="360642" hidden="1" x14ac:dyDescent="0.2"/>
    <row r="360643" hidden="1" x14ac:dyDescent="0.2"/>
    <row r="360644" hidden="1" x14ac:dyDescent="0.2"/>
    <row r="360645" hidden="1" x14ac:dyDescent="0.2"/>
    <row r="360646" hidden="1" x14ac:dyDescent="0.2"/>
    <row r="360647" hidden="1" x14ac:dyDescent="0.2"/>
    <row r="360648" hidden="1" x14ac:dyDescent="0.2"/>
    <row r="360649" hidden="1" x14ac:dyDescent="0.2"/>
    <row r="360650" hidden="1" x14ac:dyDescent="0.2"/>
    <row r="360651" hidden="1" x14ac:dyDescent="0.2"/>
    <row r="360652" hidden="1" x14ac:dyDescent="0.2"/>
    <row r="360653" hidden="1" x14ac:dyDescent="0.2"/>
    <row r="360654" hidden="1" x14ac:dyDescent="0.2"/>
    <row r="360655" hidden="1" x14ac:dyDescent="0.2"/>
    <row r="360656" hidden="1" x14ac:dyDescent="0.2"/>
    <row r="360657" hidden="1" x14ac:dyDescent="0.2"/>
    <row r="360658" hidden="1" x14ac:dyDescent="0.2"/>
    <row r="360659" hidden="1" x14ac:dyDescent="0.2"/>
    <row r="360660" hidden="1" x14ac:dyDescent="0.2"/>
    <row r="360661" hidden="1" x14ac:dyDescent="0.2"/>
    <row r="360662" hidden="1" x14ac:dyDescent="0.2"/>
    <row r="360663" hidden="1" x14ac:dyDescent="0.2"/>
    <row r="360664" hidden="1" x14ac:dyDescent="0.2"/>
    <row r="360665" hidden="1" x14ac:dyDescent="0.2"/>
    <row r="360666" hidden="1" x14ac:dyDescent="0.2"/>
    <row r="360667" hidden="1" x14ac:dyDescent="0.2"/>
    <row r="360668" hidden="1" x14ac:dyDescent="0.2"/>
    <row r="360669" hidden="1" x14ac:dyDescent="0.2"/>
    <row r="360670" hidden="1" x14ac:dyDescent="0.2"/>
    <row r="360671" hidden="1" x14ac:dyDescent="0.2"/>
    <row r="360672" hidden="1" x14ac:dyDescent="0.2"/>
    <row r="360673" hidden="1" x14ac:dyDescent="0.2"/>
    <row r="360674" hidden="1" x14ac:dyDescent="0.2"/>
    <row r="360675" hidden="1" x14ac:dyDescent="0.2"/>
    <row r="360676" hidden="1" x14ac:dyDescent="0.2"/>
    <row r="360677" hidden="1" x14ac:dyDescent="0.2"/>
    <row r="360678" hidden="1" x14ac:dyDescent="0.2"/>
    <row r="360679" hidden="1" x14ac:dyDescent="0.2"/>
    <row r="360680" hidden="1" x14ac:dyDescent="0.2"/>
    <row r="360681" hidden="1" x14ac:dyDescent="0.2"/>
    <row r="360682" hidden="1" x14ac:dyDescent="0.2"/>
    <row r="360683" hidden="1" x14ac:dyDescent="0.2"/>
    <row r="360684" hidden="1" x14ac:dyDescent="0.2"/>
    <row r="360685" hidden="1" x14ac:dyDescent="0.2"/>
    <row r="360686" hidden="1" x14ac:dyDescent="0.2"/>
    <row r="360687" hidden="1" x14ac:dyDescent="0.2"/>
    <row r="360688" hidden="1" x14ac:dyDescent="0.2"/>
    <row r="360689" hidden="1" x14ac:dyDescent="0.2"/>
    <row r="360690" hidden="1" x14ac:dyDescent="0.2"/>
    <row r="360691" hidden="1" x14ac:dyDescent="0.2"/>
    <row r="360692" hidden="1" x14ac:dyDescent="0.2"/>
    <row r="360693" hidden="1" x14ac:dyDescent="0.2"/>
    <row r="360694" hidden="1" x14ac:dyDescent="0.2"/>
    <row r="360695" hidden="1" x14ac:dyDescent="0.2"/>
    <row r="360696" hidden="1" x14ac:dyDescent="0.2"/>
    <row r="360697" hidden="1" x14ac:dyDescent="0.2"/>
    <row r="360698" hidden="1" x14ac:dyDescent="0.2"/>
    <row r="360699" hidden="1" x14ac:dyDescent="0.2"/>
    <row r="360700" hidden="1" x14ac:dyDescent="0.2"/>
    <row r="360701" hidden="1" x14ac:dyDescent="0.2"/>
    <row r="360702" hidden="1" x14ac:dyDescent="0.2"/>
    <row r="360703" hidden="1" x14ac:dyDescent="0.2"/>
    <row r="360704" hidden="1" x14ac:dyDescent="0.2"/>
    <row r="360705" hidden="1" x14ac:dyDescent="0.2"/>
    <row r="360706" hidden="1" x14ac:dyDescent="0.2"/>
    <row r="360707" hidden="1" x14ac:dyDescent="0.2"/>
    <row r="360708" hidden="1" x14ac:dyDescent="0.2"/>
    <row r="360709" hidden="1" x14ac:dyDescent="0.2"/>
    <row r="360710" hidden="1" x14ac:dyDescent="0.2"/>
    <row r="360711" hidden="1" x14ac:dyDescent="0.2"/>
    <row r="360712" hidden="1" x14ac:dyDescent="0.2"/>
    <row r="360713" hidden="1" x14ac:dyDescent="0.2"/>
    <row r="360714" hidden="1" x14ac:dyDescent="0.2"/>
    <row r="360715" hidden="1" x14ac:dyDescent="0.2"/>
    <row r="360716" hidden="1" x14ac:dyDescent="0.2"/>
    <row r="360717" hidden="1" x14ac:dyDescent="0.2"/>
    <row r="360718" hidden="1" x14ac:dyDescent="0.2"/>
    <row r="360719" hidden="1" x14ac:dyDescent="0.2"/>
    <row r="360720" hidden="1" x14ac:dyDescent="0.2"/>
    <row r="360721" hidden="1" x14ac:dyDescent="0.2"/>
    <row r="360722" hidden="1" x14ac:dyDescent="0.2"/>
    <row r="360723" hidden="1" x14ac:dyDescent="0.2"/>
    <row r="360724" hidden="1" x14ac:dyDescent="0.2"/>
    <row r="360725" hidden="1" x14ac:dyDescent="0.2"/>
    <row r="360726" hidden="1" x14ac:dyDescent="0.2"/>
    <row r="360727" hidden="1" x14ac:dyDescent="0.2"/>
    <row r="360728" hidden="1" x14ac:dyDescent="0.2"/>
    <row r="360729" hidden="1" x14ac:dyDescent="0.2"/>
    <row r="360730" hidden="1" x14ac:dyDescent="0.2"/>
    <row r="360731" hidden="1" x14ac:dyDescent="0.2"/>
    <row r="360732" hidden="1" x14ac:dyDescent="0.2"/>
    <row r="360733" hidden="1" x14ac:dyDescent="0.2"/>
    <row r="360734" hidden="1" x14ac:dyDescent="0.2"/>
    <row r="360735" hidden="1" x14ac:dyDescent="0.2"/>
    <row r="360736" hidden="1" x14ac:dyDescent="0.2"/>
    <row r="360737" hidden="1" x14ac:dyDescent="0.2"/>
    <row r="360738" hidden="1" x14ac:dyDescent="0.2"/>
    <row r="360739" hidden="1" x14ac:dyDescent="0.2"/>
    <row r="360740" hidden="1" x14ac:dyDescent="0.2"/>
    <row r="360741" hidden="1" x14ac:dyDescent="0.2"/>
    <row r="360742" hidden="1" x14ac:dyDescent="0.2"/>
    <row r="360743" hidden="1" x14ac:dyDescent="0.2"/>
    <row r="360744" hidden="1" x14ac:dyDescent="0.2"/>
    <row r="360745" hidden="1" x14ac:dyDescent="0.2"/>
    <row r="360746" hidden="1" x14ac:dyDescent="0.2"/>
    <row r="360747" hidden="1" x14ac:dyDescent="0.2"/>
    <row r="360748" hidden="1" x14ac:dyDescent="0.2"/>
    <row r="360749" hidden="1" x14ac:dyDescent="0.2"/>
    <row r="360750" hidden="1" x14ac:dyDescent="0.2"/>
    <row r="360751" hidden="1" x14ac:dyDescent="0.2"/>
    <row r="360752" hidden="1" x14ac:dyDescent="0.2"/>
    <row r="360753" hidden="1" x14ac:dyDescent="0.2"/>
    <row r="360754" hidden="1" x14ac:dyDescent="0.2"/>
    <row r="360755" hidden="1" x14ac:dyDescent="0.2"/>
    <row r="360756" hidden="1" x14ac:dyDescent="0.2"/>
    <row r="360757" hidden="1" x14ac:dyDescent="0.2"/>
    <row r="360758" hidden="1" x14ac:dyDescent="0.2"/>
    <row r="360759" hidden="1" x14ac:dyDescent="0.2"/>
    <row r="360760" hidden="1" x14ac:dyDescent="0.2"/>
    <row r="360761" hidden="1" x14ac:dyDescent="0.2"/>
    <row r="360762" hidden="1" x14ac:dyDescent="0.2"/>
    <row r="360763" hidden="1" x14ac:dyDescent="0.2"/>
    <row r="360764" hidden="1" x14ac:dyDescent="0.2"/>
    <row r="360765" hidden="1" x14ac:dyDescent="0.2"/>
    <row r="360766" hidden="1" x14ac:dyDescent="0.2"/>
    <row r="360767" hidden="1" x14ac:dyDescent="0.2"/>
    <row r="360768" hidden="1" x14ac:dyDescent="0.2"/>
    <row r="360769" hidden="1" x14ac:dyDescent="0.2"/>
    <row r="360770" hidden="1" x14ac:dyDescent="0.2"/>
    <row r="360771" hidden="1" x14ac:dyDescent="0.2"/>
    <row r="360772" hidden="1" x14ac:dyDescent="0.2"/>
    <row r="360773" hidden="1" x14ac:dyDescent="0.2"/>
    <row r="360774" hidden="1" x14ac:dyDescent="0.2"/>
    <row r="360775" hidden="1" x14ac:dyDescent="0.2"/>
    <row r="360776" hidden="1" x14ac:dyDescent="0.2"/>
    <row r="360777" hidden="1" x14ac:dyDescent="0.2"/>
    <row r="360778" hidden="1" x14ac:dyDescent="0.2"/>
    <row r="360779" hidden="1" x14ac:dyDescent="0.2"/>
    <row r="360780" hidden="1" x14ac:dyDescent="0.2"/>
    <row r="360781" hidden="1" x14ac:dyDescent="0.2"/>
    <row r="360782" hidden="1" x14ac:dyDescent="0.2"/>
    <row r="360783" hidden="1" x14ac:dyDescent="0.2"/>
    <row r="360784" hidden="1" x14ac:dyDescent="0.2"/>
    <row r="360785" hidden="1" x14ac:dyDescent="0.2"/>
    <row r="360786" hidden="1" x14ac:dyDescent="0.2"/>
    <row r="360787" hidden="1" x14ac:dyDescent="0.2"/>
    <row r="360788" hidden="1" x14ac:dyDescent="0.2"/>
    <row r="360789" hidden="1" x14ac:dyDescent="0.2"/>
    <row r="360790" hidden="1" x14ac:dyDescent="0.2"/>
    <row r="360791" hidden="1" x14ac:dyDescent="0.2"/>
    <row r="360792" hidden="1" x14ac:dyDescent="0.2"/>
    <row r="360793" hidden="1" x14ac:dyDescent="0.2"/>
    <row r="360794" hidden="1" x14ac:dyDescent="0.2"/>
    <row r="360795" hidden="1" x14ac:dyDescent="0.2"/>
    <row r="360796" hidden="1" x14ac:dyDescent="0.2"/>
    <row r="360797" hidden="1" x14ac:dyDescent="0.2"/>
    <row r="360798" hidden="1" x14ac:dyDescent="0.2"/>
    <row r="360799" hidden="1" x14ac:dyDescent="0.2"/>
    <row r="360800" hidden="1" x14ac:dyDescent="0.2"/>
    <row r="360801" hidden="1" x14ac:dyDescent="0.2"/>
    <row r="360802" hidden="1" x14ac:dyDescent="0.2"/>
    <row r="360803" hidden="1" x14ac:dyDescent="0.2"/>
    <row r="360804" hidden="1" x14ac:dyDescent="0.2"/>
    <row r="360805" hidden="1" x14ac:dyDescent="0.2"/>
    <row r="360806" hidden="1" x14ac:dyDescent="0.2"/>
    <row r="360807" hidden="1" x14ac:dyDescent="0.2"/>
    <row r="360808" hidden="1" x14ac:dyDescent="0.2"/>
    <row r="360809" hidden="1" x14ac:dyDescent="0.2"/>
    <row r="360810" hidden="1" x14ac:dyDescent="0.2"/>
    <row r="360811" hidden="1" x14ac:dyDescent="0.2"/>
    <row r="360812" hidden="1" x14ac:dyDescent="0.2"/>
    <row r="360813" hidden="1" x14ac:dyDescent="0.2"/>
    <row r="360814" hidden="1" x14ac:dyDescent="0.2"/>
    <row r="360815" hidden="1" x14ac:dyDescent="0.2"/>
    <row r="360816" hidden="1" x14ac:dyDescent="0.2"/>
    <row r="360817" hidden="1" x14ac:dyDescent="0.2"/>
    <row r="360818" hidden="1" x14ac:dyDescent="0.2"/>
    <row r="360819" hidden="1" x14ac:dyDescent="0.2"/>
    <row r="360820" hidden="1" x14ac:dyDescent="0.2"/>
    <row r="360821" hidden="1" x14ac:dyDescent="0.2"/>
    <row r="360822" hidden="1" x14ac:dyDescent="0.2"/>
    <row r="360823" hidden="1" x14ac:dyDescent="0.2"/>
    <row r="360824" hidden="1" x14ac:dyDescent="0.2"/>
    <row r="360825" hidden="1" x14ac:dyDescent="0.2"/>
    <row r="360826" hidden="1" x14ac:dyDescent="0.2"/>
    <row r="360827" hidden="1" x14ac:dyDescent="0.2"/>
    <row r="360828" hidden="1" x14ac:dyDescent="0.2"/>
    <row r="360829" hidden="1" x14ac:dyDescent="0.2"/>
    <row r="360830" hidden="1" x14ac:dyDescent="0.2"/>
    <row r="360831" hidden="1" x14ac:dyDescent="0.2"/>
    <row r="360832" hidden="1" x14ac:dyDescent="0.2"/>
    <row r="360833" hidden="1" x14ac:dyDescent="0.2"/>
    <row r="360834" hidden="1" x14ac:dyDescent="0.2"/>
    <row r="360835" hidden="1" x14ac:dyDescent="0.2"/>
    <row r="360836" hidden="1" x14ac:dyDescent="0.2"/>
    <row r="360837" hidden="1" x14ac:dyDescent="0.2"/>
    <row r="360838" hidden="1" x14ac:dyDescent="0.2"/>
    <row r="360839" hidden="1" x14ac:dyDescent="0.2"/>
    <row r="360840" hidden="1" x14ac:dyDescent="0.2"/>
    <row r="360841" hidden="1" x14ac:dyDescent="0.2"/>
    <row r="360842" hidden="1" x14ac:dyDescent="0.2"/>
    <row r="360843" hidden="1" x14ac:dyDescent="0.2"/>
    <row r="360844" hidden="1" x14ac:dyDescent="0.2"/>
    <row r="360845" hidden="1" x14ac:dyDescent="0.2"/>
    <row r="360846" hidden="1" x14ac:dyDescent="0.2"/>
    <row r="360847" hidden="1" x14ac:dyDescent="0.2"/>
    <row r="360848" hidden="1" x14ac:dyDescent="0.2"/>
    <row r="360849" hidden="1" x14ac:dyDescent="0.2"/>
    <row r="360850" hidden="1" x14ac:dyDescent="0.2"/>
    <row r="360851" hidden="1" x14ac:dyDescent="0.2"/>
    <row r="360852" hidden="1" x14ac:dyDescent="0.2"/>
    <row r="360853" hidden="1" x14ac:dyDescent="0.2"/>
    <row r="360854" hidden="1" x14ac:dyDescent="0.2"/>
    <row r="360855" hidden="1" x14ac:dyDescent="0.2"/>
    <row r="360856" hidden="1" x14ac:dyDescent="0.2"/>
    <row r="360857" hidden="1" x14ac:dyDescent="0.2"/>
    <row r="360858" hidden="1" x14ac:dyDescent="0.2"/>
    <row r="360859" hidden="1" x14ac:dyDescent="0.2"/>
    <row r="360860" hidden="1" x14ac:dyDescent="0.2"/>
    <row r="360861" hidden="1" x14ac:dyDescent="0.2"/>
    <row r="360862" hidden="1" x14ac:dyDescent="0.2"/>
    <row r="360863" hidden="1" x14ac:dyDescent="0.2"/>
    <row r="360864" hidden="1" x14ac:dyDescent="0.2"/>
    <row r="360865" hidden="1" x14ac:dyDescent="0.2"/>
    <row r="360866" hidden="1" x14ac:dyDescent="0.2"/>
    <row r="360867" hidden="1" x14ac:dyDescent="0.2"/>
    <row r="360868" hidden="1" x14ac:dyDescent="0.2"/>
    <row r="360869" hidden="1" x14ac:dyDescent="0.2"/>
    <row r="360870" hidden="1" x14ac:dyDescent="0.2"/>
    <row r="360871" hidden="1" x14ac:dyDescent="0.2"/>
    <row r="360872" hidden="1" x14ac:dyDescent="0.2"/>
    <row r="360873" hidden="1" x14ac:dyDescent="0.2"/>
    <row r="360874" hidden="1" x14ac:dyDescent="0.2"/>
    <row r="360875" hidden="1" x14ac:dyDescent="0.2"/>
    <row r="360876" hidden="1" x14ac:dyDescent="0.2"/>
    <row r="360877" hidden="1" x14ac:dyDescent="0.2"/>
    <row r="360878" hidden="1" x14ac:dyDescent="0.2"/>
    <row r="360879" hidden="1" x14ac:dyDescent="0.2"/>
    <row r="360880" hidden="1" x14ac:dyDescent="0.2"/>
    <row r="360881" hidden="1" x14ac:dyDescent="0.2"/>
    <row r="360882" hidden="1" x14ac:dyDescent="0.2"/>
    <row r="360883" hidden="1" x14ac:dyDescent="0.2"/>
    <row r="360884" hidden="1" x14ac:dyDescent="0.2"/>
    <row r="360885" hidden="1" x14ac:dyDescent="0.2"/>
    <row r="360886" hidden="1" x14ac:dyDescent="0.2"/>
    <row r="360887" hidden="1" x14ac:dyDescent="0.2"/>
    <row r="360888" hidden="1" x14ac:dyDescent="0.2"/>
    <row r="360889" hidden="1" x14ac:dyDescent="0.2"/>
    <row r="360890" hidden="1" x14ac:dyDescent="0.2"/>
    <row r="360891" hidden="1" x14ac:dyDescent="0.2"/>
    <row r="360892" hidden="1" x14ac:dyDescent="0.2"/>
    <row r="360893" hidden="1" x14ac:dyDescent="0.2"/>
    <row r="360894" hidden="1" x14ac:dyDescent="0.2"/>
    <row r="360895" hidden="1" x14ac:dyDescent="0.2"/>
    <row r="360896" hidden="1" x14ac:dyDescent="0.2"/>
    <row r="360897" hidden="1" x14ac:dyDescent="0.2"/>
    <row r="360898" hidden="1" x14ac:dyDescent="0.2"/>
    <row r="360899" hidden="1" x14ac:dyDescent="0.2"/>
    <row r="360900" hidden="1" x14ac:dyDescent="0.2"/>
    <row r="360901" hidden="1" x14ac:dyDescent="0.2"/>
    <row r="360902" hidden="1" x14ac:dyDescent="0.2"/>
    <row r="360903" hidden="1" x14ac:dyDescent="0.2"/>
    <row r="360904" hidden="1" x14ac:dyDescent="0.2"/>
    <row r="360905" hidden="1" x14ac:dyDescent="0.2"/>
    <row r="360906" hidden="1" x14ac:dyDescent="0.2"/>
    <row r="360907" hidden="1" x14ac:dyDescent="0.2"/>
    <row r="360908" hidden="1" x14ac:dyDescent="0.2"/>
    <row r="360909" hidden="1" x14ac:dyDescent="0.2"/>
    <row r="360910" hidden="1" x14ac:dyDescent="0.2"/>
    <row r="360911" hidden="1" x14ac:dyDescent="0.2"/>
    <row r="360912" hidden="1" x14ac:dyDescent="0.2"/>
    <row r="360913" hidden="1" x14ac:dyDescent="0.2"/>
    <row r="360914" hidden="1" x14ac:dyDescent="0.2"/>
    <row r="360915" hidden="1" x14ac:dyDescent="0.2"/>
    <row r="360916" hidden="1" x14ac:dyDescent="0.2"/>
    <row r="360917" hidden="1" x14ac:dyDescent="0.2"/>
    <row r="360918" hidden="1" x14ac:dyDescent="0.2"/>
    <row r="360919" hidden="1" x14ac:dyDescent="0.2"/>
    <row r="360920" hidden="1" x14ac:dyDescent="0.2"/>
    <row r="360921" hidden="1" x14ac:dyDescent="0.2"/>
    <row r="360922" hidden="1" x14ac:dyDescent="0.2"/>
    <row r="360923" hidden="1" x14ac:dyDescent="0.2"/>
    <row r="360924" hidden="1" x14ac:dyDescent="0.2"/>
    <row r="360925" hidden="1" x14ac:dyDescent="0.2"/>
    <row r="360926" hidden="1" x14ac:dyDescent="0.2"/>
    <row r="360927" hidden="1" x14ac:dyDescent="0.2"/>
    <row r="360928" hidden="1" x14ac:dyDescent="0.2"/>
    <row r="360929" hidden="1" x14ac:dyDescent="0.2"/>
    <row r="360930" hidden="1" x14ac:dyDescent="0.2"/>
    <row r="360931" hidden="1" x14ac:dyDescent="0.2"/>
    <row r="360932" hidden="1" x14ac:dyDescent="0.2"/>
    <row r="360933" hidden="1" x14ac:dyDescent="0.2"/>
    <row r="360934" hidden="1" x14ac:dyDescent="0.2"/>
    <row r="360935" hidden="1" x14ac:dyDescent="0.2"/>
    <row r="360936" hidden="1" x14ac:dyDescent="0.2"/>
    <row r="360937" hidden="1" x14ac:dyDescent="0.2"/>
    <row r="360938" hidden="1" x14ac:dyDescent="0.2"/>
    <row r="360939" hidden="1" x14ac:dyDescent="0.2"/>
    <row r="360940" hidden="1" x14ac:dyDescent="0.2"/>
    <row r="360941" hidden="1" x14ac:dyDescent="0.2"/>
    <row r="360942" hidden="1" x14ac:dyDescent="0.2"/>
    <row r="360943" hidden="1" x14ac:dyDescent="0.2"/>
    <row r="360944" hidden="1" x14ac:dyDescent="0.2"/>
    <row r="360945" hidden="1" x14ac:dyDescent="0.2"/>
    <row r="360946" hidden="1" x14ac:dyDescent="0.2"/>
    <row r="360947" hidden="1" x14ac:dyDescent="0.2"/>
    <row r="360948" hidden="1" x14ac:dyDescent="0.2"/>
    <row r="360949" hidden="1" x14ac:dyDescent="0.2"/>
    <row r="360950" hidden="1" x14ac:dyDescent="0.2"/>
    <row r="360951" hidden="1" x14ac:dyDescent="0.2"/>
    <row r="360952" hidden="1" x14ac:dyDescent="0.2"/>
    <row r="360953" hidden="1" x14ac:dyDescent="0.2"/>
    <row r="360954" hidden="1" x14ac:dyDescent="0.2"/>
    <row r="360955" hidden="1" x14ac:dyDescent="0.2"/>
    <row r="360956" hidden="1" x14ac:dyDescent="0.2"/>
    <row r="360957" hidden="1" x14ac:dyDescent="0.2"/>
    <row r="360958" hidden="1" x14ac:dyDescent="0.2"/>
    <row r="360959" hidden="1" x14ac:dyDescent="0.2"/>
    <row r="360960" hidden="1" x14ac:dyDescent="0.2"/>
    <row r="360961" hidden="1" x14ac:dyDescent="0.2"/>
    <row r="360962" hidden="1" x14ac:dyDescent="0.2"/>
    <row r="360963" hidden="1" x14ac:dyDescent="0.2"/>
    <row r="360964" hidden="1" x14ac:dyDescent="0.2"/>
    <row r="360965" hidden="1" x14ac:dyDescent="0.2"/>
    <row r="360966" hidden="1" x14ac:dyDescent="0.2"/>
    <row r="360967" hidden="1" x14ac:dyDescent="0.2"/>
    <row r="360968" hidden="1" x14ac:dyDescent="0.2"/>
    <row r="360969" hidden="1" x14ac:dyDescent="0.2"/>
    <row r="360970" hidden="1" x14ac:dyDescent="0.2"/>
    <row r="360971" hidden="1" x14ac:dyDescent="0.2"/>
    <row r="360972" hidden="1" x14ac:dyDescent="0.2"/>
    <row r="360973" hidden="1" x14ac:dyDescent="0.2"/>
    <row r="360974" hidden="1" x14ac:dyDescent="0.2"/>
    <row r="360975" hidden="1" x14ac:dyDescent="0.2"/>
    <row r="360976" hidden="1" x14ac:dyDescent="0.2"/>
    <row r="360977" hidden="1" x14ac:dyDescent="0.2"/>
    <row r="360978" hidden="1" x14ac:dyDescent="0.2"/>
    <row r="360979" hidden="1" x14ac:dyDescent="0.2"/>
    <row r="360980" hidden="1" x14ac:dyDescent="0.2"/>
    <row r="360981" hidden="1" x14ac:dyDescent="0.2"/>
    <row r="360982" hidden="1" x14ac:dyDescent="0.2"/>
    <row r="360983" hidden="1" x14ac:dyDescent="0.2"/>
    <row r="360984" hidden="1" x14ac:dyDescent="0.2"/>
    <row r="360985" hidden="1" x14ac:dyDescent="0.2"/>
    <row r="360986" hidden="1" x14ac:dyDescent="0.2"/>
    <row r="360987" hidden="1" x14ac:dyDescent="0.2"/>
    <row r="360988" hidden="1" x14ac:dyDescent="0.2"/>
    <row r="360989" hidden="1" x14ac:dyDescent="0.2"/>
    <row r="360990" hidden="1" x14ac:dyDescent="0.2"/>
    <row r="360991" hidden="1" x14ac:dyDescent="0.2"/>
    <row r="360992" hidden="1" x14ac:dyDescent="0.2"/>
    <row r="360993" hidden="1" x14ac:dyDescent="0.2"/>
    <row r="360994" hidden="1" x14ac:dyDescent="0.2"/>
    <row r="360995" hidden="1" x14ac:dyDescent="0.2"/>
    <row r="360996" hidden="1" x14ac:dyDescent="0.2"/>
    <row r="360997" hidden="1" x14ac:dyDescent="0.2"/>
    <row r="360998" hidden="1" x14ac:dyDescent="0.2"/>
    <row r="360999" hidden="1" x14ac:dyDescent="0.2"/>
    <row r="361000" hidden="1" x14ac:dyDescent="0.2"/>
    <row r="361001" hidden="1" x14ac:dyDescent="0.2"/>
    <row r="361002" hidden="1" x14ac:dyDescent="0.2"/>
    <row r="361003" hidden="1" x14ac:dyDescent="0.2"/>
    <row r="361004" hidden="1" x14ac:dyDescent="0.2"/>
    <row r="361005" hidden="1" x14ac:dyDescent="0.2"/>
    <row r="361006" hidden="1" x14ac:dyDescent="0.2"/>
    <row r="361007" hidden="1" x14ac:dyDescent="0.2"/>
    <row r="361008" hidden="1" x14ac:dyDescent="0.2"/>
    <row r="361009" hidden="1" x14ac:dyDescent="0.2"/>
    <row r="361010" hidden="1" x14ac:dyDescent="0.2"/>
    <row r="361011" hidden="1" x14ac:dyDescent="0.2"/>
    <row r="361012" hidden="1" x14ac:dyDescent="0.2"/>
    <row r="361013" hidden="1" x14ac:dyDescent="0.2"/>
    <row r="361014" hidden="1" x14ac:dyDescent="0.2"/>
    <row r="361015" hidden="1" x14ac:dyDescent="0.2"/>
    <row r="361016" hidden="1" x14ac:dyDescent="0.2"/>
    <row r="361017" hidden="1" x14ac:dyDescent="0.2"/>
    <row r="361018" hidden="1" x14ac:dyDescent="0.2"/>
    <row r="361019" hidden="1" x14ac:dyDescent="0.2"/>
    <row r="361020" hidden="1" x14ac:dyDescent="0.2"/>
    <row r="361021" hidden="1" x14ac:dyDescent="0.2"/>
    <row r="361022" hidden="1" x14ac:dyDescent="0.2"/>
    <row r="361023" hidden="1" x14ac:dyDescent="0.2"/>
    <row r="361024" hidden="1" x14ac:dyDescent="0.2"/>
    <row r="361025" hidden="1" x14ac:dyDescent="0.2"/>
    <row r="361026" hidden="1" x14ac:dyDescent="0.2"/>
    <row r="361027" hidden="1" x14ac:dyDescent="0.2"/>
    <row r="361028" hidden="1" x14ac:dyDescent="0.2"/>
    <row r="361029" hidden="1" x14ac:dyDescent="0.2"/>
    <row r="361030" hidden="1" x14ac:dyDescent="0.2"/>
    <row r="361031" hidden="1" x14ac:dyDescent="0.2"/>
    <row r="361032" hidden="1" x14ac:dyDescent="0.2"/>
    <row r="361033" hidden="1" x14ac:dyDescent="0.2"/>
    <row r="361034" hidden="1" x14ac:dyDescent="0.2"/>
    <row r="361035" hidden="1" x14ac:dyDescent="0.2"/>
    <row r="361036" hidden="1" x14ac:dyDescent="0.2"/>
    <row r="361037" hidden="1" x14ac:dyDescent="0.2"/>
    <row r="361038" hidden="1" x14ac:dyDescent="0.2"/>
    <row r="361039" hidden="1" x14ac:dyDescent="0.2"/>
    <row r="361040" hidden="1" x14ac:dyDescent="0.2"/>
    <row r="361041" hidden="1" x14ac:dyDescent="0.2"/>
    <row r="361042" hidden="1" x14ac:dyDescent="0.2"/>
    <row r="361043" hidden="1" x14ac:dyDescent="0.2"/>
    <row r="361044" hidden="1" x14ac:dyDescent="0.2"/>
    <row r="361045" hidden="1" x14ac:dyDescent="0.2"/>
    <row r="361046" hidden="1" x14ac:dyDescent="0.2"/>
    <row r="361047" hidden="1" x14ac:dyDescent="0.2"/>
    <row r="361048" hidden="1" x14ac:dyDescent="0.2"/>
    <row r="361049" hidden="1" x14ac:dyDescent="0.2"/>
    <row r="361050" hidden="1" x14ac:dyDescent="0.2"/>
    <row r="361051" hidden="1" x14ac:dyDescent="0.2"/>
    <row r="361052" hidden="1" x14ac:dyDescent="0.2"/>
    <row r="361053" hidden="1" x14ac:dyDescent="0.2"/>
    <row r="361054" hidden="1" x14ac:dyDescent="0.2"/>
    <row r="361055" hidden="1" x14ac:dyDescent="0.2"/>
    <row r="361056" hidden="1" x14ac:dyDescent="0.2"/>
    <row r="361057" hidden="1" x14ac:dyDescent="0.2"/>
    <row r="361058" hidden="1" x14ac:dyDescent="0.2"/>
    <row r="361059" hidden="1" x14ac:dyDescent="0.2"/>
    <row r="361060" hidden="1" x14ac:dyDescent="0.2"/>
    <row r="361061" hidden="1" x14ac:dyDescent="0.2"/>
    <row r="361062" hidden="1" x14ac:dyDescent="0.2"/>
    <row r="361063" hidden="1" x14ac:dyDescent="0.2"/>
    <row r="361064" hidden="1" x14ac:dyDescent="0.2"/>
    <row r="361065" hidden="1" x14ac:dyDescent="0.2"/>
    <row r="361066" hidden="1" x14ac:dyDescent="0.2"/>
    <row r="361067" hidden="1" x14ac:dyDescent="0.2"/>
    <row r="361068" hidden="1" x14ac:dyDescent="0.2"/>
    <row r="361069" hidden="1" x14ac:dyDescent="0.2"/>
    <row r="361070" hidden="1" x14ac:dyDescent="0.2"/>
    <row r="361071" hidden="1" x14ac:dyDescent="0.2"/>
    <row r="361072" hidden="1" x14ac:dyDescent="0.2"/>
    <row r="361073" hidden="1" x14ac:dyDescent="0.2"/>
    <row r="361074" hidden="1" x14ac:dyDescent="0.2"/>
    <row r="361075" hidden="1" x14ac:dyDescent="0.2"/>
    <row r="361076" hidden="1" x14ac:dyDescent="0.2"/>
    <row r="361077" hidden="1" x14ac:dyDescent="0.2"/>
    <row r="361078" hidden="1" x14ac:dyDescent="0.2"/>
    <row r="361079" hidden="1" x14ac:dyDescent="0.2"/>
    <row r="361080" hidden="1" x14ac:dyDescent="0.2"/>
    <row r="361081" hidden="1" x14ac:dyDescent="0.2"/>
    <row r="361082" hidden="1" x14ac:dyDescent="0.2"/>
    <row r="361083" hidden="1" x14ac:dyDescent="0.2"/>
    <row r="361084" hidden="1" x14ac:dyDescent="0.2"/>
    <row r="361085" hidden="1" x14ac:dyDescent="0.2"/>
    <row r="361086" hidden="1" x14ac:dyDescent="0.2"/>
    <row r="361087" hidden="1" x14ac:dyDescent="0.2"/>
    <row r="361088" hidden="1" x14ac:dyDescent="0.2"/>
    <row r="361089" hidden="1" x14ac:dyDescent="0.2"/>
    <row r="361090" hidden="1" x14ac:dyDescent="0.2"/>
    <row r="361091" hidden="1" x14ac:dyDescent="0.2"/>
    <row r="361092" hidden="1" x14ac:dyDescent="0.2"/>
    <row r="361093" hidden="1" x14ac:dyDescent="0.2"/>
    <row r="361094" hidden="1" x14ac:dyDescent="0.2"/>
    <row r="361095" hidden="1" x14ac:dyDescent="0.2"/>
    <row r="361096" hidden="1" x14ac:dyDescent="0.2"/>
    <row r="361097" hidden="1" x14ac:dyDescent="0.2"/>
    <row r="361098" hidden="1" x14ac:dyDescent="0.2"/>
    <row r="361099" hidden="1" x14ac:dyDescent="0.2"/>
    <row r="361100" hidden="1" x14ac:dyDescent="0.2"/>
    <row r="361101" hidden="1" x14ac:dyDescent="0.2"/>
    <row r="361102" hidden="1" x14ac:dyDescent="0.2"/>
    <row r="361103" hidden="1" x14ac:dyDescent="0.2"/>
    <row r="361104" hidden="1" x14ac:dyDescent="0.2"/>
    <row r="361105" hidden="1" x14ac:dyDescent="0.2"/>
    <row r="361106" hidden="1" x14ac:dyDescent="0.2"/>
    <row r="361107" hidden="1" x14ac:dyDescent="0.2"/>
    <row r="361108" hidden="1" x14ac:dyDescent="0.2"/>
    <row r="361109" hidden="1" x14ac:dyDescent="0.2"/>
    <row r="361110" hidden="1" x14ac:dyDescent="0.2"/>
    <row r="361111" hidden="1" x14ac:dyDescent="0.2"/>
    <row r="361112" hidden="1" x14ac:dyDescent="0.2"/>
    <row r="361113" hidden="1" x14ac:dyDescent="0.2"/>
    <row r="361114" hidden="1" x14ac:dyDescent="0.2"/>
    <row r="361115" hidden="1" x14ac:dyDescent="0.2"/>
    <row r="361116" hidden="1" x14ac:dyDescent="0.2"/>
    <row r="361117" hidden="1" x14ac:dyDescent="0.2"/>
    <row r="361118" hidden="1" x14ac:dyDescent="0.2"/>
    <row r="361119" hidden="1" x14ac:dyDescent="0.2"/>
    <row r="361120" hidden="1" x14ac:dyDescent="0.2"/>
    <row r="361121" hidden="1" x14ac:dyDescent="0.2"/>
    <row r="361122" hidden="1" x14ac:dyDescent="0.2"/>
    <row r="361123" hidden="1" x14ac:dyDescent="0.2"/>
    <row r="361124" hidden="1" x14ac:dyDescent="0.2"/>
    <row r="361125" hidden="1" x14ac:dyDescent="0.2"/>
    <row r="361126" hidden="1" x14ac:dyDescent="0.2"/>
    <row r="361127" hidden="1" x14ac:dyDescent="0.2"/>
    <row r="361128" hidden="1" x14ac:dyDescent="0.2"/>
    <row r="361129" hidden="1" x14ac:dyDescent="0.2"/>
    <row r="361130" hidden="1" x14ac:dyDescent="0.2"/>
    <row r="361131" hidden="1" x14ac:dyDescent="0.2"/>
    <row r="361132" hidden="1" x14ac:dyDescent="0.2"/>
    <row r="361133" hidden="1" x14ac:dyDescent="0.2"/>
    <row r="361134" hidden="1" x14ac:dyDescent="0.2"/>
    <row r="361135" hidden="1" x14ac:dyDescent="0.2"/>
    <row r="361136" hidden="1" x14ac:dyDescent="0.2"/>
    <row r="361137" hidden="1" x14ac:dyDescent="0.2"/>
    <row r="361138" hidden="1" x14ac:dyDescent="0.2"/>
    <row r="361139" hidden="1" x14ac:dyDescent="0.2"/>
    <row r="361140" hidden="1" x14ac:dyDescent="0.2"/>
    <row r="361141" hidden="1" x14ac:dyDescent="0.2"/>
    <row r="361142" hidden="1" x14ac:dyDescent="0.2"/>
    <row r="361143" hidden="1" x14ac:dyDescent="0.2"/>
    <row r="361144" hidden="1" x14ac:dyDescent="0.2"/>
    <row r="361145" hidden="1" x14ac:dyDescent="0.2"/>
    <row r="361146" hidden="1" x14ac:dyDescent="0.2"/>
    <row r="361147" hidden="1" x14ac:dyDescent="0.2"/>
    <row r="361148" hidden="1" x14ac:dyDescent="0.2"/>
    <row r="361149" hidden="1" x14ac:dyDescent="0.2"/>
    <row r="361150" hidden="1" x14ac:dyDescent="0.2"/>
    <row r="361151" hidden="1" x14ac:dyDescent="0.2"/>
    <row r="361152" hidden="1" x14ac:dyDescent="0.2"/>
    <row r="361153" hidden="1" x14ac:dyDescent="0.2"/>
    <row r="361154" hidden="1" x14ac:dyDescent="0.2"/>
    <row r="361155" hidden="1" x14ac:dyDescent="0.2"/>
    <row r="361156" hidden="1" x14ac:dyDescent="0.2"/>
    <row r="361157" hidden="1" x14ac:dyDescent="0.2"/>
    <row r="361158" hidden="1" x14ac:dyDescent="0.2"/>
    <row r="361159" hidden="1" x14ac:dyDescent="0.2"/>
    <row r="361160" hidden="1" x14ac:dyDescent="0.2"/>
    <row r="361161" hidden="1" x14ac:dyDescent="0.2"/>
    <row r="361162" hidden="1" x14ac:dyDescent="0.2"/>
    <row r="361163" hidden="1" x14ac:dyDescent="0.2"/>
    <row r="361164" hidden="1" x14ac:dyDescent="0.2"/>
    <row r="361165" hidden="1" x14ac:dyDescent="0.2"/>
    <row r="361166" hidden="1" x14ac:dyDescent="0.2"/>
    <row r="361167" hidden="1" x14ac:dyDescent="0.2"/>
    <row r="361168" hidden="1" x14ac:dyDescent="0.2"/>
    <row r="361169" hidden="1" x14ac:dyDescent="0.2"/>
    <row r="361170" hidden="1" x14ac:dyDescent="0.2"/>
    <row r="361171" hidden="1" x14ac:dyDescent="0.2"/>
    <row r="361172" hidden="1" x14ac:dyDescent="0.2"/>
    <row r="361173" hidden="1" x14ac:dyDescent="0.2"/>
    <row r="361174" hidden="1" x14ac:dyDescent="0.2"/>
    <row r="361175" hidden="1" x14ac:dyDescent="0.2"/>
    <row r="361176" hidden="1" x14ac:dyDescent="0.2"/>
    <row r="361177" hidden="1" x14ac:dyDescent="0.2"/>
    <row r="361178" hidden="1" x14ac:dyDescent="0.2"/>
    <row r="361179" hidden="1" x14ac:dyDescent="0.2"/>
    <row r="361180" hidden="1" x14ac:dyDescent="0.2"/>
    <row r="361181" hidden="1" x14ac:dyDescent="0.2"/>
    <row r="361182" hidden="1" x14ac:dyDescent="0.2"/>
    <row r="361183" hidden="1" x14ac:dyDescent="0.2"/>
    <row r="361184" hidden="1" x14ac:dyDescent="0.2"/>
    <row r="361185" hidden="1" x14ac:dyDescent="0.2"/>
    <row r="361186" hidden="1" x14ac:dyDescent="0.2"/>
    <row r="361187" hidden="1" x14ac:dyDescent="0.2"/>
    <row r="361188" hidden="1" x14ac:dyDescent="0.2"/>
    <row r="361189" hidden="1" x14ac:dyDescent="0.2"/>
    <row r="361190" hidden="1" x14ac:dyDescent="0.2"/>
    <row r="361191" hidden="1" x14ac:dyDescent="0.2"/>
    <row r="361192" hidden="1" x14ac:dyDescent="0.2"/>
    <row r="361193" hidden="1" x14ac:dyDescent="0.2"/>
    <row r="361194" hidden="1" x14ac:dyDescent="0.2"/>
    <row r="361195" hidden="1" x14ac:dyDescent="0.2"/>
    <row r="361196" hidden="1" x14ac:dyDescent="0.2"/>
    <row r="361197" hidden="1" x14ac:dyDescent="0.2"/>
    <row r="361198" hidden="1" x14ac:dyDescent="0.2"/>
    <row r="361199" hidden="1" x14ac:dyDescent="0.2"/>
    <row r="361200" hidden="1" x14ac:dyDescent="0.2"/>
    <row r="361201" hidden="1" x14ac:dyDescent="0.2"/>
    <row r="361202" hidden="1" x14ac:dyDescent="0.2"/>
    <row r="361203" hidden="1" x14ac:dyDescent="0.2"/>
    <row r="361204" hidden="1" x14ac:dyDescent="0.2"/>
    <row r="361205" hidden="1" x14ac:dyDescent="0.2"/>
    <row r="361206" hidden="1" x14ac:dyDescent="0.2"/>
    <row r="361207" hidden="1" x14ac:dyDescent="0.2"/>
    <row r="361208" hidden="1" x14ac:dyDescent="0.2"/>
    <row r="361209" hidden="1" x14ac:dyDescent="0.2"/>
    <row r="361210" hidden="1" x14ac:dyDescent="0.2"/>
    <row r="361211" hidden="1" x14ac:dyDescent="0.2"/>
    <row r="361212" hidden="1" x14ac:dyDescent="0.2"/>
    <row r="361213" hidden="1" x14ac:dyDescent="0.2"/>
    <row r="361214" hidden="1" x14ac:dyDescent="0.2"/>
    <row r="361215" hidden="1" x14ac:dyDescent="0.2"/>
    <row r="361216" hidden="1" x14ac:dyDescent="0.2"/>
    <row r="361217" hidden="1" x14ac:dyDescent="0.2"/>
    <row r="361218" hidden="1" x14ac:dyDescent="0.2"/>
    <row r="361219" hidden="1" x14ac:dyDescent="0.2"/>
    <row r="361220" hidden="1" x14ac:dyDescent="0.2"/>
    <row r="361221" hidden="1" x14ac:dyDescent="0.2"/>
    <row r="361222" hidden="1" x14ac:dyDescent="0.2"/>
    <row r="361223" hidden="1" x14ac:dyDescent="0.2"/>
    <row r="361224" hidden="1" x14ac:dyDescent="0.2"/>
    <row r="361225" hidden="1" x14ac:dyDescent="0.2"/>
    <row r="361226" hidden="1" x14ac:dyDescent="0.2"/>
    <row r="361227" hidden="1" x14ac:dyDescent="0.2"/>
    <row r="361228" hidden="1" x14ac:dyDescent="0.2"/>
    <row r="361229" hidden="1" x14ac:dyDescent="0.2"/>
    <row r="361230" hidden="1" x14ac:dyDescent="0.2"/>
    <row r="361231" hidden="1" x14ac:dyDescent="0.2"/>
    <row r="361232" hidden="1" x14ac:dyDescent="0.2"/>
    <row r="361233" hidden="1" x14ac:dyDescent="0.2"/>
    <row r="361234" hidden="1" x14ac:dyDescent="0.2"/>
    <row r="361235" hidden="1" x14ac:dyDescent="0.2"/>
    <row r="361236" hidden="1" x14ac:dyDescent="0.2"/>
    <row r="361237" hidden="1" x14ac:dyDescent="0.2"/>
    <row r="361238" hidden="1" x14ac:dyDescent="0.2"/>
    <row r="361239" hidden="1" x14ac:dyDescent="0.2"/>
    <row r="361240" hidden="1" x14ac:dyDescent="0.2"/>
    <row r="361241" hidden="1" x14ac:dyDescent="0.2"/>
    <row r="361242" hidden="1" x14ac:dyDescent="0.2"/>
    <row r="361243" hidden="1" x14ac:dyDescent="0.2"/>
    <row r="361244" hidden="1" x14ac:dyDescent="0.2"/>
    <row r="361245" hidden="1" x14ac:dyDescent="0.2"/>
    <row r="361246" hidden="1" x14ac:dyDescent="0.2"/>
    <row r="361247" hidden="1" x14ac:dyDescent="0.2"/>
    <row r="361248" hidden="1" x14ac:dyDescent="0.2"/>
    <row r="361249" hidden="1" x14ac:dyDescent="0.2"/>
    <row r="361250" hidden="1" x14ac:dyDescent="0.2"/>
    <row r="361251" hidden="1" x14ac:dyDescent="0.2"/>
    <row r="361252" hidden="1" x14ac:dyDescent="0.2"/>
    <row r="361253" hidden="1" x14ac:dyDescent="0.2"/>
    <row r="361254" hidden="1" x14ac:dyDescent="0.2"/>
    <row r="361255" hidden="1" x14ac:dyDescent="0.2"/>
    <row r="361256" hidden="1" x14ac:dyDescent="0.2"/>
    <row r="361257" hidden="1" x14ac:dyDescent="0.2"/>
    <row r="361258" hidden="1" x14ac:dyDescent="0.2"/>
    <row r="361259" hidden="1" x14ac:dyDescent="0.2"/>
    <row r="361260" hidden="1" x14ac:dyDescent="0.2"/>
    <row r="361261" hidden="1" x14ac:dyDescent="0.2"/>
    <row r="361262" hidden="1" x14ac:dyDescent="0.2"/>
    <row r="361263" hidden="1" x14ac:dyDescent="0.2"/>
    <row r="361264" hidden="1" x14ac:dyDescent="0.2"/>
    <row r="361265" hidden="1" x14ac:dyDescent="0.2"/>
    <row r="361266" hidden="1" x14ac:dyDescent="0.2"/>
    <row r="361267" hidden="1" x14ac:dyDescent="0.2"/>
    <row r="361268" hidden="1" x14ac:dyDescent="0.2"/>
    <row r="361269" hidden="1" x14ac:dyDescent="0.2"/>
    <row r="361270" hidden="1" x14ac:dyDescent="0.2"/>
    <row r="361271" hidden="1" x14ac:dyDescent="0.2"/>
    <row r="361272" hidden="1" x14ac:dyDescent="0.2"/>
    <row r="361273" hidden="1" x14ac:dyDescent="0.2"/>
    <row r="361274" hidden="1" x14ac:dyDescent="0.2"/>
    <row r="361275" hidden="1" x14ac:dyDescent="0.2"/>
    <row r="361276" hidden="1" x14ac:dyDescent="0.2"/>
    <row r="361277" hidden="1" x14ac:dyDescent="0.2"/>
    <row r="361278" hidden="1" x14ac:dyDescent="0.2"/>
    <row r="361279" hidden="1" x14ac:dyDescent="0.2"/>
    <row r="361280" hidden="1" x14ac:dyDescent="0.2"/>
    <row r="361281" hidden="1" x14ac:dyDescent="0.2"/>
    <row r="361282" hidden="1" x14ac:dyDescent="0.2"/>
    <row r="361283" hidden="1" x14ac:dyDescent="0.2"/>
    <row r="361284" hidden="1" x14ac:dyDescent="0.2"/>
    <row r="361285" hidden="1" x14ac:dyDescent="0.2"/>
    <row r="361286" hidden="1" x14ac:dyDescent="0.2"/>
    <row r="361287" hidden="1" x14ac:dyDescent="0.2"/>
    <row r="361288" hidden="1" x14ac:dyDescent="0.2"/>
    <row r="361289" hidden="1" x14ac:dyDescent="0.2"/>
    <row r="361290" hidden="1" x14ac:dyDescent="0.2"/>
    <row r="361291" hidden="1" x14ac:dyDescent="0.2"/>
    <row r="361292" hidden="1" x14ac:dyDescent="0.2"/>
    <row r="361293" hidden="1" x14ac:dyDescent="0.2"/>
    <row r="361294" hidden="1" x14ac:dyDescent="0.2"/>
    <row r="361295" hidden="1" x14ac:dyDescent="0.2"/>
    <row r="361296" hidden="1" x14ac:dyDescent="0.2"/>
    <row r="361297" hidden="1" x14ac:dyDescent="0.2"/>
    <row r="361298" hidden="1" x14ac:dyDescent="0.2"/>
    <row r="361299" hidden="1" x14ac:dyDescent="0.2"/>
    <row r="361300" hidden="1" x14ac:dyDescent="0.2"/>
    <row r="361301" hidden="1" x14ac:dyDescent="0.2"/>
    <row r="361302" hidden="1" x14ac:dyDescent="0.2"/>
    <row r="361303" hidden="1" x14ac:dyDescent="0.2"/>
    <row r="361304" hidden="1" x14ac:dyDescent="0.2"/>
    <row r="361305" hidden="1" x14ac:dyDescent="0.2"/>
    <row r="361306" hidden="1" x14ac:dyDescent="0.2"/>
    <row r="361307" hidden="1" x14ac:dyDescent="0.2"/>
    <row r="361308" hidden="1" x14ac:dyDescent="0.2"/>
    <row r="361309" hidden="1" x14ac:dyDescent="0.2"/>
    <row r="361310" hidden="1" x14ac:dyDescent="0.2"/>
    <row r="361311" hidden="1" x14ac:dyDescent="0.2"/>
    <row r="361312" hidden="1" x14ac:dyDescent="0.2"/>
    <row r="361313" hidden="1" x14ac:dyDescent="0.2"/>
    <row r="361314" hidden="1" x14ac:dyDescent="0.2"/>
    <row r="361315" hidden="1" x14ac:dyDescent="0.2"/>
    <row r="361316" hidden="1" x14ac:dyDescent="0.2"/>
    <row r="361317" hidden="1" x14ac:dyDescent="0.2"/>
    <row r="361318" hidden="1" x14ac:dyDescent="0.2"/>
    <row r="361319" hidden="1" x14ac:dyDescent="0.2"/>
    <row r="361320" hidden="1" x14ac:dyDescent="0.2"/>
    <row r="361321" hidden="1" x14ac:dyDescent="0.2"/>
    <row r="361322" hidden="1" x14ac:dyDescent="0.2"/>
    <row r="361323" hidden="1" x14ac:dyDescent="0.2"/>
    <row r="361324" hidden="1" x14ac:dyDescent="0.2"/>
    <row r="361325" hidden="1" x14ac:dyDescent="0.2"/>
    <row r="361326" hidden="1" x14ac:dyDescent="0.2"/>
    <row r="361327" hidden="1" x14ac:dyDescent="0.2"/>
    <row r="361328" hidden="1" x14ac:dyDescent="0.2"/>
    <row r="361329" hidden="1" x14ac:dyDescent="0.2"/>
    <row r="361330" hidden="1" x14ac:dyDescent="0.2"/>
    <row r="361331" hidden="1" x14ac:dyDescent="0.2"/>
    <row r="361332" hidden="1" x14ac:dyDescent="0.2"/>
    <row r="361333" hidden="1" x14ac:dyDescent="0.2"/>
    <row r="361334" hidden="1" x14ac:dyDescent="0.2"/>
    <row r="361335" hidden="1" x14ac:dyDescent="0.2"/>
    <row r="361336" hidden="1" x14ac:dyDescent="0.2"/>
    <row r="361337" hidden="1" x14ac:dyDescent="0.2"/>
    <row r="361338" hidden="1" x14ac:dyDescent="0.2"/>
    <row r="361339" hidden="1" x14ac:dyDescent="0.2"/>
    <row r="361340" hidden="1" x14ac:dyDescent="0.2"/>
    <row r="361341" hidden="1" x14ac:dyDescent="0.2"/>
    <row r="361342" hidden="1" x14ac:dyDescent="0.2"/>
    <row r="361343" hidden="1" x14ac:dyDescent="0.2"/>
    <row r="361344" hidden="1" x14ac:dyDescent="0.2"/>
    <row r="361345" hidden="1" x14ac:dyDescent="0.2"/>
    <row r="361346" hidden="1" x14ac:dyDescent="0.2"/>
    <row r="361347" hidden="1" x14ac:dyDescent="0.2"/>
    <row r="361348" hidden="1" x14ac:dyDescent="0.2"/>
    <row r="361349" hidden="1" x14ac:dyDescent="0.2"/>
    <row r="361350" hidden="1" x14ac:dyDescent="0.2"/>
    <row r="361351" hidden="1" x14ac:dyDescent="0.2"/>
    <row r="361352" hidden="1" x14ac:dyDescent="0.2"/>
    <row r="361353" hidden="1" x14ac:dyDescent="0.2"/>
    <row r="361354" hidden="1" x14ac:dyDescent="0.2"/>
    <row r="361355" hidden="1" x14ac:dyDescent="0.2"/>
    <row r="361356" hidden="1" x14ac:dyDescent="0.2"/>
    <row r="361357" hidden="1" x14ac:dyDescent="0.2"/>
    <row r="361358" hidden="1" x14ac:dyDescent="0.2"/>
    <row r="361359" hidden="1" x14ac:dyDescent="0.2"/>
    <row r="361360" hidden="1" x14ac:dyDescent="0.2"/>
    <row r="361361" hidden="1" x14ac:dyDescent="0.2"/>
    <row r="361362" hidden="1" x14ac:dyDescent="0.2"/>
    <row r="361363" hidden="1" x14ac:dyDescent="0.2"/>
    <row r="361364" hidden="1" x14ac:dyDescent="0.2"/>
    <row r="361365" hidden="1" x14ac:dyDescent="0.2"/>
    <row r="361366" hidden="1" x14ac:dyDescent="0.2"/>
    <row r="361367" hidden="1" x14ac:dyDescent="0.2"/>
    <row r="361368" hidden="1" x14ac:dyDescent="0.2"/>
    <row r="361369" hidden="1" x14ac:dyDescent="0.2"/>
    <row r="361370" hidden="1" x14ac:dyDescent="0.2"/>
    <row r="361371" hidden="1" x14ac:dyDescent="0.2"/>
    <row r="361372" hidden="1" x14ac:dyDescent="0.2"/>
    <row r="361373" hidden="1" x14ac:dyDescent="0.2"/>
    <row r="361374" hidden="1" x14ac:dyDescent="0.2"/>
    <row r="361375" hidden="1" x14ac:dyDescent="0.2"/>
    <row r="361376" hidden="1" x14ac:dyDescent="0.2"/>
    <row r="361377" hidden="1" x14ac:dyDescent="0.2"/>
    <row r="361378" hidden="1" x14ac:dyDescent="0.2"/>
    <row r="361379" hidden="1" x14ac:dyDescent="0.2"/>
    <row r="361380" hidden="1" x14ac:dyDescent="0.2"/>
    <row r="361381" hidden="1" x14ac:dyDescent="0.2"/>
    <row r="361382" hidden="1" x14ac:dyDescent="0.2"/>
    <row r="361383" hidden="1" x14ac:dyDescent="0.2"/>
    <row r="361384" hidden="1" x14ac:dyDescent="0.2"/>
    <row r="361385" hidden="1" x14ac:dyDescent="0.2"/>
    <row r="361386" hidden="1" x14ac:dyDescent="0.2"/>
    <row r="361387" hidden="1" x14ac:dyDescent="0.2"/>
    <row r="361388" hidden="1" x14ac:dyDescent="0.2"/>
    <row r="361389" hidden="1" x14ac:dyDescent="0.2"/>
    <row r="361390" hidden="1" x14ac:dyDescent="0.2"/>
    <row r="361391" hidden="1" x14ac:dyDescent="0.2"/>
    <row r="361392" hidden="1" x14ac:dyDescent="0.2"/>
    <row r="361393" hidden="1" x14ac:dyDescent="0.2"/>
    <row r="361394" hidden="1" x14ac:dyDescent="0.2"/>
    <row r="361395" hidden="1" x14ac:dyDescent="0.2"/>
    <row r="361396" hidden="1" x14ac:dyDescent="0.2"/>
    <row r="361397" hidden="1" x14ac:dyDescent="0.2"/>
    <row r="361398" hidden="1" x14ac:dyDescent="0.2"/>
    <row r="361399" hidden="1" x14ac:dyDescent="0.2"/>
    <row r="361400" hidden="1" x14ac:dyDescent="0.2"/>
    <row r="361401" hidden="1" x14ac:dyDescent="0.2"/>
    <row r="361402" hidden="1" x14ac:dyDescent="0.2"/>
    <row r="361403" hidden="1" x14ac:dyDescent="0.2"/>
    <row r="361404" hidden="1" x14ac:dyDescent="0.2"/>
    <row r="361405" hidden="1" x14ac:dyDescent="0.2"/>
    <row r="361406" hidden="1" x14ac:dyDescent="0.2"/>
    <row r="361407" hidden="1" x14ac:dyDescent="0.2"/>
    <row r="361408" hidden="1" x14ac:dyDescent="0.2"/>
    <row r="361409" hidden="1" x14ac:dyDescent="0.2"/>
    <row r="361410" hidden="1" x14ac:dyDescent="0.2"/>
    <row r="361411" hidden="1" x14ac:dyDescent="0.2"/>
    <row r="361412" hidden="1" x14ac:dyDescent="0.2"/>
    <row r="361413" hidden="1" x14ac:dyDescent="0.2"/>
    <row r="361414" hidden="1" x14ac:dyDescent="0.2"/>
    <row r="361415" hidden="1" x14ac:dyDescent="0.2"/>
    <row r="361416" hidden="1" x14ac:dyDescent="0.2"/>
    <row r="361417" hidden="1" x14ac:dyDescent="0.2"/>
    <row r="361418" hidden="1" x14ac:dyDescent="0.2"/>
    <row r="361419" hidden="1" x14ac:dyDescent="0.2"/>
    <row r="361420" hidden="1" x14ac:dyDescent="0.2"/>
    <row r="361421" hidden="1" x14ac:dyDescent="0.2"/>
    <row r="361422" hidden="1" x14ac:dyDescent="0.2"/>
    <row r="361423" hidden="1" x14ac:dyDescent="0.2"/>
    <row r="361424" hidden="1" x14ac:dyDescent="0.2"/>
    <row r="361425" hidden="1" x14ac:dyDescent="0.2"/>
    <row r="361426" hidden="1" x14ac:dyDescent="0.2"/>
    <row r="361427" hidden="1" x14ac:dyDescent="0.2"/>
    <row r="361428" hidden="1" x14ac:dyDescent="0.2"/>
    <row r="361429" hidden="1" x14ac:dyDescent="0.2"/>
    <row r="361430" hidden="1" x14ac:dyDescent="0.2"/>
    <row r="361431" hidden="1" x14ac:dyDescent="0.2"/>
    <row r="361432" hidden="1" x14ac:dyDescent="0.2"/>
    <row r="361433" hidden="1" x14ac:dyDescent="0.2"/>
    <row r="361434" hidden="1" x14ac:dyDescent="0.2"/>
    <row r="361435" hidden="1" x14ac:dyDescent="0.2"/>
    <row r="361436" hidden="1" x14ac:dyDescent="0.2"/>
    <row r="361437" hidden="1" x14ac:dyDescent="0.2"/>
    <row r="361438" hidden="1" x14ac:dyDescent="0.2"/>
    <row r="361439" hidden="1" x14ac:dyDescent="0.2"/>
    <row r="361440" hidden="1" x14ac:dyDescent="0.2"/>
    <row r="361441" hidden="1" x14ac:dyDescent="0.2"/>
    <row r="361442" hidden="1" x14ac:dyDescent="0.2"/>
    <row r="361443" hidden="1" x14ac:dyDescent="0.2"/>
    <row r="361444" hidden="1" x14ac:dyDescent="0.2"/>
    <row r="361445" hidden="1" x14ac:dyDescent="0.2"/>
    <row r="361446" hidden="1" x14ac:dyDescent="0.2"/>
    <row r="361447" hidden="1" x14ac:dyDescent="0.2"/>
    <row r="361448" hidden="1" x14ac:dyDescent="0.2"/>
    <row r="361449" hidden="1" x14ac:dyDescent="0.2"/>
    <row r="361450" hidden="1" x14ac:dyDescent="0.2"/>
    <row r="361451" hidden="1" x14ac:dyDescent="0.2"/>
    <row r="361452" hidden="1" x14ac:dyDescent="0.2"/>
    <row r="361453" hidden="1" x14ac:dyDescent="0.2"/>
    <row r="361454" hidden="1" x14ac:dyDescent="0.2"/>
    <row r="361455" hidden="1" x14ac:dyDescent="0.2"/>
    <row r="361456" hidden="1" x14ac:dyDescent="0.2"/>
    <row r="361457" hidden="1" x14ac:dyDescent="0.2"/>
    <row r="361458" hidden="1" x14ac:dyDescent="0.2"/>
    <row r="361459" hidden="1" x14ac:dyDescent="0.2"/>
    <row r="361460" hidden="1" x14ac:dyDescent="0.2"/>
    <row r="361461" hidden="1" x14ac:dyDescent="0.2"/>
    <row r="361462" hidden="1" x14ac:dyDescent="0.2"/>
    <row r="361463" hidden="1" x14ac:dyDescent="0.2"/>
    <row r="361464" hidden="1" x14ac:dyDescent="0.2"/>
    <row r="361465" hidden="1" x14ac:dyDescent="0.2"/>
    <row r="361466" hidden="1" x14ac:dyDescent="0.2"/>
    <row r="361467" hidden="1" x14ac:dyDescent="0.2"/>
    <row r="361468" hidden="1" x14ac:dyDescent="0.2"/>
    <row r="361469" hidden="1" x14ac:dyDescent="0.2"/>
    <row r="361470" hidden="1" x14ac:dyDescent="0.2"/>
    <row r="361471" hidden="1" x14ac:dyDescent="0.2"/>
    <row r="361472" hidden="1" x14ac:dyDescent="0.2"/>
    <row r="361473" hidden="1" x14ac:dyDescent="0.2"/>
    <row r="361474" hidden="1" x14ac:dyDescent="0.2"/>
    <row r="361475" hidden="1" x14ac:dyDescent="0.2"/>
    <row r="361476" hidden="1" x14ac:dyDescent="0.2"/>
    <row r="361477" hidden="1" x14ac:dyDescent="0.2"/>
    <row r="361478" hidden="1" x14ac:dyDescent="0.2"/>
    <row r="361479" hidden="1" x14ac:dyDescent="0.2"/>
    <row r="361480" hidden="1" x14ac:dyDescent="0.2"/>
    <row r="361481" hidden="1" x14ac:dyDescent="0.2"/>
    <row r="361482" hidden="1" x14ac:dyDescent="0.2"/>
    <row r="361483" hidden="1" x14ac:dyDescent="0.2"/>
    <row r="361484" hidden="1" x14ac:dyDescent="0.2"/>
    <row r="361485" hidden="1" x14ac:dyDescent="0.2"/>
    <row r="361486" hidden="1" x14ac:dyDescent="0.2"/>
    <row r="361487" hidden="1" x14ac:dyDescent="0.2"/>
    <row r="361488" hidden="1" x14ac:dyDescent="0.2"/>
    <row r="361489" hidden="1" x14ac:dyDescent="0.2"/>
    <row r="361490" hidden="1" x14ac:dyDescent="0.2"/>
    <row r="361491" hidden="1" x14ac:dyDescent="0.2"/>
    <row r="361492" hidden="1" x14ac:dyDescent="0.2"/>
    <row r="361493" hidden="1" x14ac:dyDescent="0.2"/>
    <row r="361494" hidden="1" x14ac:dyDescent="0.2"/>
    <row r="361495" hidden="1" x14ac:dyDescent="0.2"/>
    <row r="361496" hidden="1" x14ac:dyDescent="0.2"/>
    <row r="361497" hidden="1" x14ac:dyDescent="0.2"/>
    <row r="361498" hidden="1" x14ac:dyDescent="0.2"/>
    <row r="361499" hidden="1" x14ac:dyDescent="0.2"/>
    <row r="361500" hidden="1" x14ac:dyDescent="0.2"/>
    <row r="361501" hidden="1" x14ac:dyDescent="0.2"/>
    <row r="361502" hidden="1" x14ac:dyDescent="0.2"/>
    <row r="361503" hidden="1" x14ac:dyDescent="0.2"/>
    <row r="361504" hidden="1" x14ac:dyDescent="0.2"/>
    <row r="361505" hidden="1" x14ac:dyDescent="0.2"/>
    <row r="361506" hidden="1" x14ac:dyDescent="0.2"/>
    <row r="361507" hidden="1" x14ac:dyDescent="0.2"/>
    <row r="361508" hidden="1" x14ac:dyDescent="0.2"/>
    <row r="361509" hidden="1" x14ac:dyDescent="0.2"/>
    <row r="361510" hidden="1" x14ac:dyDescent="0.2"/>
    <row r="361511" hidden="1" x14ac:dyDescent="0.2"/>
    <row r="361512" hidden="1" x14ac:dyDescent="0.2"/>
    <row r="361513" hidden="1" x14ac:dyDescent="0.2"/>
    <row r="361514" hidden="1" x14ac:dyDescent="0.2"/>
    <row r="361515" hidden="1" x14ac:dyDescent="0.2"/>
    <row r="361516" hidden="1" x14ac:dyDescent="0.2"/>
    <row r="361517" hidden="1" x14ac:dyDescent="0.2"/>
    <row r="361518" hidden="1" x14ac:dyDescent="0.2"/>
    <row r="361519" hidden="1" x14ac:dyDescent="0.2"/>
    <row r="361520" hidden="1" x14ac:dyDescent="0.2"/>
    <row r="361521" hidden="1" x14ac:dyDescent="0.2"/>
    <row r="361522" hidden="1" x14ac:dyDescent="0.2"/>
    <row r="361523" hidden="1" x14ac:dyDescent="0.2"/>
    <row r="361524" hidden="1" x14ac:dyDescent="0.2"/>
    <row r="361525" hidden="1" x14ac:dyDescent="0.2"/>
    <row r="361526" hidden="1" x14ac:dyDescent="0.2"/>
    <row r="361527" hidden="1" x14ac:dyDescent="0.2"/>
    <row r="361528" hidden="1" x14ac:dyDescent="0.2"/>
    <row r="361529" hidden="1" x14ac:dyDescent="0.2"/>
    <row r="361530" hidden="1" x14ac:dyDescent="0.2"/>
    <row r="361531" hidden="1" x14ac:dyDescent="0.2"/>
    <row r="361532" hidden="1" x14ac:dyDescent="0.2"/>
    <row r="361533" hidden="1" x14ac:dyDescent="0.2"/>
    <row r="361534" hidden="1" x14ac:dyDescent="0.2"/>
    <row r="361535" hidden="1" x14ac:dyDescent="0.2"/>
    <row r="361536" hidden="1" x14ac:dyDescent="0.2"/>
    <row r="361537" hidden="1" x14ac:dyDescent="0.2"/>
    <row r="361538" hidden="1" x14ac:dyDescent="0.2"/>
    <row r="361539" hidden="1" x14ac:dyDescent="0.2"/>
    <row r="361540" hidden="1" x14ac:dyDescent="0.2"/>
    <row r="361541" hidden="1" x14ac:dyDescent="0.2"/>
    <row r="361542" hidden="1" x14ac:dyDescent="0.2"/>
    <row r="361543" hidden="1" x14ac:dyDescent="0.2"/>
    <row r="361544" hidden="1" x14ac:dyDescent="0.2"/>
    <row r="361545" hidden="1" x14ac:dyDescent="0.2"/>
    <row r="361546" hidden="1" x14ac:dyDescent="0.2"/>
    <row r="361547" hidden="1" x14ac:dyDescent="0.2"/>
    <row r="361548" hidden="1" x14ac:dyDescent="0.2"/>
    <row r="361549" hidden="1" x14ac:dyDescent="0.2"/>
    <row r="361550" hidden="1" x14ac:dyDescent="0.2"/>
    <row r="361551" hidden="1" x14ac:dyDescent="0.2"/>
    <row r="361552" hidden="1" x14ac:dyDescent="0.2"/>
    <row r="361553" hidden="1" x14ac:dyDescent="0.2"/>
    <row r="361554" hidden="1" x14ac:dyDescent="0.2"/>
    <row r="361555" hidden="1" x14ac:dyDescent="0.2"/>
    <row r="361556" hidden="1" x14ac:dyDescent="0.2"/>
    <row r="361557" hidden="1" x14ac:dyDescent="0.2"/>
    <row r="361558" hidden="1" x14ac:dyDescent="0.2"/>
    <row r="361559" hidden="1" x14ac:dyDescent="0.2"/>
    <row r="361560" hidden="1" x14ac:dyDescent="0.2"/>
    <row r="361561" hidden="1" x14ac:dyDescent="0.2"/>
    <row r="361562" hidden="1" x14ac:dyDescent="0.2"/>
    <row r="361563" hidden="1" x14ac:dyDescent="0.2"/>
    <row r="361564" hidden="1" x14ac:dyDescent="0.2"/>
    <row r="361565" hidden="1" x14ac:dyDescent="0.2"/>
    <row r="361566" hidden="1" x14ac:dyDescent="0.2"/>
    <row r="361567" hidden="1" x14ac:dyDescent="0.2"/>
    <row r="361568" hidden="1" x14ac:dyDescent="0.2"/>
    <row r="361569" hidden="1" x14ac:dyDescent="0.2"/>
    <row r="361570" hidden="1" x14ac:dyDescent="0.2"/>
    <row r="361571" hidden="1" x14ac:dyDescent="0.2"/>
    <row r="361572" hidden="1" x14ac:dyDescent="0.2"/>
    <row r="361573" hidden="1" x14ac:dyDescent="0.2"/>
    <row r="361574" hidden="1" x14ac:dyDescent="0.2"/>
    <row r="361575" hidden="1" x14ac:dyDescent="0.2"/>
    <row r="361576" hidden="1" x14ac:dyDescent="0.2"/>
    <row r="361577" hidden="1" x14ac:dyDescent="0.2"/>
    <row r="361578" hidden="1" x14ac:dyDescent="0.2"/>
    <row r="361579" hidden="1" x14ac:dyDescent="0.2"/>
    <row r="361580" hidden="1" x14ac:dyDescent="0.2"/>
    <row r="361581" hidden="1" x14ac:dyDescent="0.2"/>
    <row r="361582" hidden="1" x14ac:dyDescent="0.2"/>
    <row r="361583" hidden="1" x14ac:dyDescent="0.2"/>
    <row r="361584" hidden="1" x14ac:dyDescent="0.2"/>
    <row r="361585" hidden="1" x14ac:dyDescent="0.2"/>
    <row r="361586" hidden="1" x14ac:dyDescent="0.2"/>
    <row r="361587" hidden="1" x14ac:dyDescent="0.2"/>
    <row r="361588" hidden="1" x14ac:dyDescent="0.2"/>
    <row r="361589" hidden="1" x14ac:dyDescent="0.2"/>
    <row r="361590" hidden="1" x14ac:dyDescent="0.2"/>
    <row r="361591" hidden="1" x14ac:dyDescent="0.2"/>
    <row r="361592" hidden="1" x14ac:dyDescent="0.2"/>
    <row r="361593" hidden="1" x14ac:dyDescent="0.2"/>
    <row r="361594" hidden="1" x14ac:dyDescent="0.2"/>
    <row r="361595" hidden="1" x14ac:dyDescent="0.2"/>
    <row r="361596" hidden="1" x14ac:dyDescent="0.2"/>
    <row r="361597" hidden="1" x14ac:dyDescent="0.2"/>
    <row r="361598" hidden="1" x14ac:dyDescent="0.2"/>
    <row r="361599" hidden="1" x14ac:dyDescent="0.2"/>
    <row r="361600" hidden="1" x14ac:dyDescent="0.2"/>
    <row r="361601" hidden="1" x14ac:dyDescent="0.2"/>
    <row r="361602" hidden="1" x14ac:dyDescent="0.2"/>
    <row r="361603" hidden="1" x14ac:dyDescent="0.2"/>
    <row r="361604" hidden="1" x14ac:dyDescent="0.2"/>
    <row r="361605" hidden="1" x14ac:dyDescent="0.2"/>
    <row r="361606" hidden="1" x14ac:dyDescent="0.2"/>
    <row r="361607" hidden="1" x14ac:dyDescent="0.2"/>
    <row r="361608" hidden="1" x14ac:dyDescent="0.2"/>
    <row r="361609" hidden="1" x14ac:dyDescent="0.2"/>
    <row r="361610" hidden="1" x14ac:dyDescent="0.2"/>
    <row r="361611" hidden="1" x14ac:dyDescent="0.2"/>
    <row r="361612" hidden="1" x14ac:dyDescent="0.2"/>
    <row r="361613" hidden="1" x14ac:dyDescent="0.2"/>
    <row r="361614" hidden="1" x14ac:dyDescent="0.2"/>
    <row r="361615" hidden="1" x14ac:dyDescent="0.2"/>
    <row r="361616" hidden="1" x14ac:dyDescent="0.2"/>
    <row r="361617" hidden="1" x14ac:dyDescent="0.2"/>
    <row r="361618" hidden="1" x14ac:dyDescent="0.2"/>
    <row r="361619" hidden="1" x14ac:dyDescent="0.2"/>
    <row r="361620" hidden="1" x14ac:dyDescent="0.2"/>
    <row r="361621" hidden="1" x14ac:dyDescent="0.2"/>
    <row r="361622" hidden="1" x14ac:dyDescent="0.2"/>
    <row r="361623" hidden="1" x14ac:dyDescent="0.2"/>
    <row r="361624" hidden="1" x14ac:dyDescent="0.2"/>
    <row r="361625" hidden="1" x14ac:dyDescent="0.2"/>
    <row r="361626" hidden="1" x14ac:dyDescent="0.2"/>
    <row r="361627" hidden="1" x14ac:dyDescent="0.2"/>
    <row r="361628" hidden="1" x14ac:dyDescent="0.2"/>
    <row r="361629" hidden="1" x14ac:dyDescent="0.2"/>
    <row r="361630" hidden="1" x14ac:dyDescent="0.2"/>
    <row r="361631" hidden="1" x14ac:dyDescent="0.2"/>
    <row r="361632" hidden="1" x14ac:dyDescent="0.2"/>
    <row r="361633" hidden="1" x14ac:dyDescent="0.2"/>
    <row r="361634" hidden="1" x14ac:dyDescent="0.2"/>
    <row r="361635" hidden="1" x14ac:dyDescent="0.2"/>
    <row r="361636" hidden="1" x14ac:dyDescent="0.2"/>
    <row r="361637" hidden="1" x14ac:dyDescent="0.2"/>
    <row r="361638" hidden="1" x14ac:dyDescent="0.2"/>
    <row r="361639" hidden="1" x14ac:dyDescent="0.2"/>
    <row r="361640" hidden="1" x14ac:dyDescent="0.2"/>
    <row r="361641" hidden="1" x14ac:dyDescent="0.2"/>
    <row r="361642" hidden="1" x14ac:dyDescent="0.2"/>
    <row r="361643" hidden="1" x14ac:dyDescent="0.2"/>
    <row r="361644" hidden="1" x14ac:dyDescent="0.2"/>
    <row r="361645" hidden="1" x14ac:dyDescent="0.2"/>
    <row r="361646" hidden="1" x14ac:dyDescent="0.2"/>
    <row r="361647" hidden="1" x14ac:dyDescent="0.2"/>
    <row r="361648" hidden="1" x14ac:dyDescent="0.2"/>
    <row r="361649" hidden="1" x14ac:dyDescent="0.2"/>
    <row r="361650" hidden="1" x14ac:dyDescent="0.2"/>
    <row r="361651" hidden="1" x14ac:dyDescent="0.2"/>
    <row r="361652" hidden="1" x14ac:dyDescent="0.2"/>
    <row r="361653" hidden="1" x14ac:dyDescent="0.2"/>
    <row r="361654" hidden="1" x14ac:dyDescent="0.2"/>
    <row r="361655" hidden="1" x14ac:dyDescent="0.2"/>
    <row r="361656" hidden="1" x14ac:dyDescent="0.2"/>
    <row r="361657" hidden="1" x14ac:dyDescent="0.2"/>
    <row r="361658" hidden="1" x14ac:dyDescent="0.2"/>
    <row r="361659" hidden="1" x14ac:dyDescent="0.2"/>
    <row r="361660" hidden="1" x14ac:dyDescent="0.2"/>
    <row r="361661" hidden="1" x14ac:dyDescent="0.2"/>
    <row r="361662" hidden="1" x14ac:dyDescent="0.2"/>
    <row r="361663" hidden="1" x14ac:dyDescent="0.2"/>
    <row r="361664" hidden="1" x14ac:dyDescent="0.2"/>
    <row r="361665" hidden="1" x14ac:dyDescent="0.2"/>
    <row r="361666" hidden="1" x14ac:dyDescent="0.2"/>
    <row r="361667" hidden="1" x14ac:dyDescent="0.2"/>
    <row r="361668" hidden="1" x14ac:dyDescent="0.2"/>
    <row r="361669" hidden="1" x14ac:dyDescent="0.2"/>
    <row r="361670" hidden="1" x14ac:dyDescent="0.2"/>
    <row r="361671" hidden="1" x14ac:dyDescent="0.2"/>
    <row r="361672" hidden="1" x14ac:dyDescent="0.2"/>
    <row r="361673" hidden="1" x14ac:dyDescent="0.2"/>
    <row r="361674" hidden="1" x14ac:dyDescent="0.2"/>
    <row r="361675" hidden="1" x14ac:dyDescent="0.2"/>
    <row r="361676" hidden="1" x14ac:dyDescent="0.2"/>
    <row r="361677" hidden="1" x14ac:dyDescent="0.2"/>
    <row r="361678" hidden="1" x14ac:dyDescent="0.2"/>
    <row r="361679" hidden="1" x14ac:dyDescent="0.2"/>
    <row r="361680" hidden="1" x14ac:dyDescent="0.2"/>
    <row r="361681" hidden="1" x14ac:dyDescent="0.2"/>
    <row r="361682" hidden="1" x14ac:dyDescent="0.2"/>
    <row r="361683" hidden="1" x14ac:dyDescent="0.2"/>
    <row r="361684" hidden="1" x14ac:dyDescent="0.2"/>
    <row r="361685" hidden="1" x14ac:dyDescent="0.2"/>
    <row r="361686" hidden="1" x14ac:dyDescent="0.2"/>
    <row r="361687" hidden="1" x14ac:dyDescent="0.2"/>
    <row r="361688" hidden="1" x14ac:dyDescent="0.2"/>
    <row r="361689" hidden="1" x14ac:dyDescent="0.2"/>
    <row r="361690" hidden="1" x14ac:dyDescent="0.2"/>
    <row r="361691" hidden="1" x14ac:dyDescent="0.2"/>
    <row r="361692" hidden="1" x14ac:dyDescent="0.2"/>
    <row r="361693" hidden="1" x14ac:dyDescent="0.2"/>
    <row r="361694" hidden="1" x14ac:dyDescent="0.2"/>
    <row r="361695" hidden="1" x14ac:dyDescent="0.2"/>
    <row r="361696" hidden="1" x14ac:dyDescent="0.2"/>
    <row r="361697" hidden="1" x14ac:dyDescent="0.2"/>
    <row r="361698" hidden="1" x14ac:dyDescent="0.2"/>
    <row r="361699" hidden="1" x14ac:dyDescent="0.2"/>
    <row r="361700" hidden="1" x14ac:dyDescent="0.2"/>
    <row r="361701" hidden="1" x14ac:dyDescent="0.2"/>
    <row r="361702" hidden="1" x14ac:dyDescent="0.2"/>
    <row r="361703" hidden="1" x14ac:dyDescent="0.2"/>
    <row r="361704" hidden="1" x14ac:dyDescent="0.2"/>
    <row r="361705" hidden="1" x14ac:dyDescent="0.2"/>
    <row r="361706" hidden="1" x14ac:dyDescent="0.2"/>
    <row r="361707" hidden="1" x14ac:dyDescent="0.2"/>
    <row r="361708" hidden="1" x14ac:dyDescent="0.2"/>
    <row r="361709" hidden="1" x14ac:dyDescent="0.2"/>
    <row r="361710" hidden="1" x14ac:dyDescent="0.2"/>
    <row r="361711" hidden="1" x14ac:dyDescent="0.2"/>
    <row r="361712" hidden="1" x14ac:dyDescent="0.2"/>
    <row r="361713" hidden="1" x14ac:dyDescent="0.2"/>
    <row r="361714" hidden="1" x14ac:dyDescent="0.2"/>
    <row r="361715" hidden="1" x14ac:dyDescent="0.2"/>
    <row r="361716" hidden="1" x14ac:dyDescent="0.2"/>
    <row r="361717" hidden="1" x14ac:dyDescent="0.2"/>
    <row r="361718" hidden="1" x14ac:dyDescent="0.2"/>
    <row r="361719" hidden="1" x14ac:dyDescent="0.2"/>
    <row r="361720" hidden="1" x14ac:dyDescent="0.2"/>
    <row r="361721" hidden="1" x14ac:dyDescent="0.2"/>
    <row r="361722" hidden="1" x14ac:dyDescent="0.2"/>
    <row r="361723" hidden="1" x14ac:dyDescent="0.2"/>
    <row r="361724" hidden="1" x14ac:dyDescent="0.2"/>
    <row r="361725" hidden="1" x14ac:dyDescent="0.2"/>
    <row r="361726" hidden="1" x14ac:dyDescent="0.2"/>
    <row r="361727" hidden="1" x14ac:dyDescent="0.2"/>
    <row r="361728" hidden="1" x14ac:dyDescent="0.2"/>
    <row r="361729" hidden="1" x14ac:dyDescent="0.2"/>
    <row r="361730" hidden="1" x14ac:dyDescent="0.2"/>
    <row r="361731" hidden="1" x14ac:dyDescent="0.2"/>
    <row r="361732" hidden="1" x14ac:dyDescent="0.2"/>
    <row r="361733" hidden="1" x14ac:dyDescent="0.2"/>
    <row r="361734" hidden="1" x14ac:dyDescent="0.2"/>
    <row r="361735" hidden="1" x14ac:dyDescent="0.2"/>
    <row r="361736" hidden="1" x14ac:dyDescent="0.2"/>
    <row r="361737" hidden="1" x14ac:dyDescent="0.2"/>
    <row r="361738" hidden="1" x14ac:dyDescent="0.2"/>
    <row r="361739" hidden="1" x14ac:dyDescent="0.2"/>
    <row r="361740" hidden="1" x14ac:dyDescent="0.2"/>
    <row r="361741" hidden="1" x14ac:dyDescent="0.2"/>
    <row r="361742" hidden="1" x14ac:dyDescent="0.2"/>
    <row r="361743" hidden="1" x14ac:dyDescent="0.2"/>
    <row r="361744" hidden="1" x14ac:dyDescent="0.2"/>
    <row r="361745" hidden="1" x14ac:dyDescent="0.2"/>
    <row r="361746" hidden="1" x14ac:dyDescent="0.2"/>
    <row r="361747" hidden="1" x14ac:dyDescent="0.2"/>
    <row r="361748" hidden="1" x14ac:dyDescent="0.2"/>
    <row r="361749" hidden="1" x14ac:dyDescent="0.2"/>
    <row r="361750" hidden="1" x14ac:dyDescent="0.2"/>
    <row r="361751" hidden="1" x14ac:dyDescent="0.2"/>
    <row r="361752" hidden="1" x14ac:dyDescent="0.2"/>
    <row r="361753" hidden="1" x14ac:dyDescent="0.2"/>
    <row r="361754" hidden="1" x14ac:dyDescent="0.2"/>
    <row r="361755" hidden="1" x14ac:dyDescent="0.2"/>
    <row r="361756" hidden="1" x14ac:dyDescent="0.2"/>
    <row r="361757" hidden="1" x14ac:dyDescent="0.2"/>
    <row r="361758" hidden="1" x14ac:dyDescent="0.2"/>
    <row r="361759" hidden="1" x14ac:dyDescent="0.2"/>
    <row r="361760" hidden="1" x14ac:dyDescent="0.2"/>
    <row r="361761" hidden="1" x14ac:dyDescent="0.2"/>
    <row r="361762" hidden="1" x14ac:dyDescent="0.2"/>
    <row r="361763" hidden="1" x14ac:dyDescent="0.2"/>
    <row r="361764" hidden="1" x14ac:dyDescent="0.2"/>
    <row r="361765" hidden="1" x14ac:dyDescent="0.2"/>
    <row r="361766" hidden="1" x14ac:dyDescent="0.2"/>
    <row r="361767" hidden="1" x14ac:dyDescent="0.2"/>
    <row r="361768" hidden="1" x14ac:dyDescent="0.2"/>
    <row r="361769" hidden="1" x14ac:dyDescent="0.2"/>
    <row r="361770" hidden="1" x14ac:dyDescent="0.2"/>
    <row r="361771" hidden="1" x14ac:dyDescent="0.2"/>
    <row r="361772" hidden="1" x14ac:dyDescent="0.2"/>
    <row r="361773" hidden="1" x14ac:dyDescent="0.2"/>
    <row r="361774" hidden="1" x14ac:dyDescent="0.2"/>
    <row r="361775" hidden="1" x14ac:dyDescent="0.2"/>
    <row r="361776" hidden="1" x14ac:dyDescent="0.2"/>
    <row r="361777" hidden="1" x14ac:dyDescent="0.2"/>
    <row r="361778" hidden="1" x14ac:dyDescent="0.2"/>
    <row r="361779" hidden="1" x14ac:dyDescent="0.2"/>
    <row r="361780" hidden="1" x14ac:dyDescent="0.2"/>
    <row r="361781" hidden="1" x14ac:dyDescent="0.2"/>
    <row r="361782" hidden="1" x14ac:dyDescent="0.2"/>
    <row r="361783" hidden="1" x14ac:dyDescent="0.2"/>
    <row r="361784" hidden="1" x14ac:dyDescent="0.2"/>
    <row r="361785" hidden="1" x14ac:dyDescent="0.2"/>
    <row r="361786" hidden="1" x14ac:dyDescent="0.2"/>
    <row r="361787" hidden="1" x14ac:dyDescent="0.2"/>
    <row r="361788" hidden="1" x14ac:dyDescent="0.2"/>
    <row r="361789" hidden="1" x14ac:dyDescent="0.2"/>
    <row r="361790" hidden="1" x14ac:dyDescent="0.2"/>
    <row r="361791" hidden="1" x14ac:dyDescent="0.2"/>
    <row r="361792" hidden="1" x14ac:dyDescent="0.2"/>
    <row r="361793" hidden="1" x14ac:dyDescent="0.2"/>
    <row r="361794" hidden="1" x14ac:dyDescent="0.2"/>
    <row r="361795" hidden="1" x14ac:dyDescent="0.2"/>
    <row r="361796" hidden="1" x14ac:dyDescent="0.2"/>
    <row r="361797" hidden="1" x14ac:dyDescent="0.2"/>
    <row r="361798" hidden="1" x14ac:dyDescent="0.2"/>
    <row r="361799" hidden="1" x14ac:dyDescent="0.2"/>
    <row r="361800" hidden="1" x14ac:dyDescent="0.2"/>
    <row r="361801" hidden="1" x14ac:dyDescent="0.2"/>
    <row r="361802" hidden="1" x14ac:dyDescent="0.2"/>
    <row r="361803" hidden="1" x14ac:dyDescent="0.2"/>
    <row r="361804" hidden="1" x14ac:dyDescent="0.2"/>
    <row r="361805" hidden="1" x14ac:dyDescent="0.2"/>
    <row r="361806" hidden="1" x14ac:dyDescent="0.2"/>
    <row r="361807" hidden="1" x14ac:dyDescent="0.2"/>
    <row r="361808" hidden="1" x14ac:dyDescent="0.2"/>
    <row r="361809" hidden="1" x14ac:dyDescent="0.2"/>
    <row r="361810" hidden="1" x14ac:dyDescent="0.2"/>
    <row r="361811" hidden="1" x14ac:dyDescent="0.2"/>
    <row r="361812" hidden="1" x14ac:dyDescent="0.2"/>
    <row r="361813" hidden="1" x14ac:dyDescent="0.2"/>
    <row r="361814" hidden="1" x14ac:dyDescent="0.2"/>
    <row r="361815" hidden="1" x14ac:dyDescent="0.2"/>
    <row r="361816" hidden="1" x14ac:dyDescent="0.2"/>
    <row r="361817" hidden="1" x14ac:dyDescent="0.2"/>
    <row r="361818" hidden="1" x14ac:dyDescent="0.2"/>
    <row r="361819" hidden="1" x14ac:dyDescent="0.2"/>
    <row r="361820" hidden="1" x14ac:dyDescent="0.2"/>
    <row r="361821" hidden="1" x14ac:dyDescent="0.2"/>
    <row r="361822" hidden="1" x14ac:dyDescent="0.2"/>
    <row r="361823" hidden="1" x14ac:dyDescent="0.2"/>
    <row r="361824" hidden="1" x14ac:dyDescent="0.2"/>
    <row r="361825" hidden="1" x14ac:dyDescent="0.2"/>
    <row r="361826" hidden="1" x14ac:dyDescent="0.2"/>
    <row r="361827" hidden="1" x14ac:dyDescent="0.2"/>
    <row r="361828" hidden="1" x14ac:dyDescent="0.2"/>
    <row r="361829" hidden="1" x14ac:dyDescent="0.2"/>
    <row r="361830" hidden="1" x14ac:dyDescent="0.2"/>
    <row r="361831" hidden="1" x14ac:dyDescent="0.2"/>
    <row r="361832" hidden="1" x14ac:dyDescent="0.2"/>
    <row r="361833" hidden="1" x14ac:dyDescent="0.2"/>
    <row r="361834" hidden="1" x14ac:dyDescent="0.2"/>
    <row r="361835" hidden="1" x14ac:dyDescent="0.2"/>
    <row r="361836" hidden="1" x14ac:dyDescent="0.2"/>
    <row r="361837" hidden="1" x14ac:dyDescent="0.2"/>
    <row r="361838" hidden="1" x14ac:dyDescent="0.2"/>
    <row r="361839" hidden="1" x14ac:dyDescent="0.2"/>
    <row r="361840" hidden="1" x14ac:dyDescent="0.2"/>
    <row r="361841" hidden="1" x14ac:dyDescent="0.2"/>
    <row r="361842" hidden="1" x14ac:dyDescent="0.2"/>
    <row r="361843" hidden="1" x14ac:dyDescent="0.2"/>
    <row r="361844" hidden="1" x14ac:dyDescent="0.2"/>
    <row r="361845" hidden="1" x14ac:dyDescent="0.2"/>
    <row r="361846" hidden="1" x14ac:dyDescent="0.2"/>
    <row r="361847" hidden="1" x14ac:dyDescent="0.2"/>
    <row r="361848" hidden="1" x14ac:dyDescent="0.2"/>
    <row r="361849" hidden="1" x14ac:dyDescent="0.2"/>
    <row r="361850" hidden="1" x14ac:dyDescent="0.2"/>
    <row r="361851" hidden="1" x14ac:dyDescent="0.2"/>
    <row r="361852" hidden="1" x14ac:dyDescent="0.2"/>
    <row r="361853" hidden="1" x14ac:dyDescent="0.2"/>
    <row r="361854" hidden="1" x14ac:dyDescent="0.2"/>
    <row r="361855" hidden="1" x14ac:dyDescent="0.2"/>
    <row r="361856" hidden="1" x14ac:dyDescent="0.2"/>
    <row r="361857" hidden="1" x14ac:dyDescent="0.2"/>
    <row r="361858" hidden="1" x14ac:dyDescent="0.2"/>
    <row r="361859" hidden="1" x14ac:dyDescent="0.2"/>
    <row r="361860" hidden="1" x14ac:dyDescent="0.2"/>
    <row r="361861" hidden="1" x14ac:dyDescent="0.2"/>
    <row r="361862" hidden="1" x14ac:dyDescent="0.2"/>
    <row r="361863" hidden="1" x14ac:dyDescent="0.2"/>
    <row r="361864" hidden="1" x14ac:dyDescent="0.2"/>
    <row r="361865" hidden="1" x14ac:dyDescent="0.2"/>
    <row r="361866" hidden="1" x14ac:dyDescent="0.2"/>
    <row r="361867" hidden="1" x14ac:dyDescent="0.2"/>
    <row r="361868" hidden="1" x14ac:dyDescent="0.2"/>
    <row r="361869" hidden="1" x14ac:dyDescent="0.2"/>
    <row r="361870" hidden="1" x14ac:dyDescent="0.2"/>
    <row r="361871" hidden="1" x14ac:dyDescent="0.2"/>
    <row r="361872" hidden="1" x14ac:dyDescent="0.2"/>
    <row r="361873" hidden="1" x14ac:dyDescent="0.2"/>
    <row r="361874" hidden="1" x14ac:dyDescent="0.2"/>
    <row r="361875" hidden="1" x14ac:dyDescent="0.2"/>
    <row r="361876" hidden="1" x14ac:dyDescent="0.2"/>
    <row r="361877" hidden="1" x14ac:dyDescent="0.2"/>
    <row r="361878" hidden="1" x14ac:dyDescent="0.2"/>
    <row r="361879" hidden="1" x14ac:dyDescent="0.2"/>
    <row r="361880" hidden="1" x14ac:dyDescent="0.2"/>
    <row r="361881" hidden="1" x14ac:dyDescent="0.2"/>
    <row r="361882" hidden="1" x14ac:dyDescent="0.2"/>
    <row r="361883" hidden="1" x14ac:dyDescent="0.2"/>
    <row r="361884" hidden="1" x14ac:dyDescent="0.2"/>
    <row r="361885" hidden="1" x14ac:dyDescent="0.2"/>
    <row r="361886" hidden="1" x14ac:dyDescent="0.2"/>
    <row r="361887" hidden="1" x14ac:dyDescent="0.2"/>
    <row r="361888" hidden="1" x14ac:dyDescent="0.2"/>
    <row r="361889" hidden="1" x14ac:dyDescent="0.2"/>
    <row r="361890" hidden="1" x14ac:dyDescent="0.2"/>
    <row r="361891" hidden="1" x14ac:dyDescent="0.2"/>
    <row r="361892" hidden="1" x14ac:dyDescent="0.2"/>
    <row r="361893" hidden="1" x14ac:dyDescent="0.2"/>
    <row r="361894" hidden="1" x14ac:dyDescent="0.2"/>
    <row r="361895" hidden="1" x14ac:dyDescent="0.2"/>
    <row r="361896" hidden="1" x14ac:dyDescent="0.2"/>
    <row r="361897" hidden="1" x14ac:dyDescent="0.2"/>
    <row r="361898" hidden="1" x14ac:dyDescent="0.2"/>
    <row r="361899" hidden="1" x14ac:dyDescent="0.2"/>
    <row r="361900" hidden="1" x14ac:dyDescent="0.2"/>
    <row r="361901" hidden="1" x14ac:dyDescent="0.2"/>
    <row r="361902" hidden="1" x14ac:dyDescent="0.2"/>
    <row r="361903" hidden="1" x14ac:dyDescent="0.2"/>
    <row r="361904" hidden="1" x14ac:dyDescent="0.2"/>
    <row r="361905" hidden="1" x14ac:dyDescent="0.2"/>
    <row r="361906" hidden="1" x14ac:dyDescent="0.2"/>
    <row r="361907" hidden="1" x14ac:dyDescent="0.2"/>
    <row r="361908" hidden="1" x14ac:dyDescent="0.2"/>
    <row r="361909" hidden="1" x14ac:dyDescent="0.2"/>
    <row r="361910" hidden="1" x14ac:dyDescent="0.2"/>
    <row r="361911" hidden="1" x14ac:dyDescent="0.2"/>
    <row r="361912" hidden="1" x14ac:dyDescent="0.2"/>
    <row r="361913" hidden="1" x14ac:dyDescent="0.2"/>
    <row r="361914" hidden="1" x14ac:dyDescent="0.2"/>
    <row r="361915" hidden="1" x14ac:dyDescent="0.2"/>
    <row r="361916" hidden="1" x14ac:dyDescent="0.2"/>
    <row r="361917" hidden="1" x14ac:dyDescent="0.2"/>
    <row r="361918" hidden="1" x14ac:dyDescent="0.2"/>
    <row r="361919" hidden="1" x14ac:dyDescent="0.2"/>
    <row r="361920" hidden="1" x14ac:dyDescent="0.2"/>
    <row r="361921" hidden="1" x14ac:dyDescent="0.2"/>
    <row r="361922" hidden="1" x14ac:dyDescent="0.2"/>
    <row r="361923" hidden="1" x14ac:dyDescent="0.2"/>
    <row r="361924" hidden="1" x14ac:dyDescent="0.2"/>
    <row r="361925" hidden="1" x14ac:dyDescent="0.2"/>
    <row r="361926" hidden="1" x14ac:dyDescent="0.2"/>
    <row r="361927" hidden="1" x14ac:dyDescent="0.2"/>
    <row r="361928" hidden="1" x14ac:dyDescent="0.2"/>
    <row r="361929" hidden="1" x14ac:dyDescent="0.2"/>
    <row r="361930" hidden="1" x14ac:dyDescent="0.2"/>
    <row r="361931" hidden="1" x14ac:dyDescent="0.2"/>
    <row r="361932" hidden="1" x14ac:dyDescent="0.2"/>
    <row r="361933" hidden="1" x14ac:dyDescent="0.2"/>
    <row r="361934" hidden="1" x14ac:dyDescent="0.2"/>
    <row r="361935" hidden="1" x14ac:dyDescent="0.2"/>
    <row r="361936" hidden="1" x14ac:dyDescent="0.2"/>
    <row r="361937" hidden="1" x14ac:dyDescent="0.2"/>
    <row r="361938" hidden="1" x14ac:dyDescent="0.2"/>
    <row r="361939" hidden="1" x14ac:dyDescent="0.2"/>
    <row r="361940" hidden="1" x14ac:dyDescent="0.2"/>
    <row r="361941" hidden="1" x14ac:dyDescent="0.2"/>
    <row r="361942" hidden="1" x14ac:dyDescent="0.2"/>
    <row r="361943" hidden="1" x14ac:dyDescent="0.2"/>
    <row r="361944" hidden="1" x14ac:dyDescent="0.2"/>
    <row r="361945" hidden="1" x14ac:dyDescent="0.2"/>
    <row r="361946" hidden="1" x14ac:dyDescent="0.2"/>
    <row r="361947" hidden="1" x14ac:dyDescent="0.2"/>
    <row r="361948" hidden="1" x14ac:dyDescent="0.2"/>
    <row r="361949" hidden="1" x14ac:dyDescent="0.2"/>
    <row r="361950" hidden="1" x14ac:dyDescent="0.2"/>
    <row r="361951" hidden="1" x14ac:dyDescent="0.2"/>
    <row r="361952" hidden="1" x14ac:dyDescent="0.2"/>
    <row r="361953" hidden="1" x14ac:dyDescent="0.2"/>
    <row r="361954" hidden="1" x14ac:dyDescent="0.2"/>
    <row r="361955" hidden="1" x14ac:dyDescent="0.2"/>
    <row r="361956" hidden="1" x14ac:dyDescent="0.2"/>
    <row r="361957" hidden="1" x14ac:dyDescent="0.2"/>
    <row r="361958" hidden="1" x14ac:dyDescent="0.2"/>
    <row r="361959" hidden="1" x14ac:dyDescent="0.2"/>
    <row r="361960" hidden="1" x14ac:dyDescent="0.2"/>
    <row r="361961" hidden="1" x14ac:dyDescent="0.2"/>
    <row r="361962" hidden="1" x14ac:dyDescent="0.2"/>
    <row r="361963" hidden="1" x14ac:dyDescent="0.2"/>
    <row r="361964" hidden="1" x14ac:dyDescent="0.2"/>
    <row r="361965" hidden="1" x14ac:dyDescent="0.2"/>
    <row r="361966" hidden="1" x14ac:dyDescent="0.2"/>
    <row r="361967" hidden="1" x14ac:dyDescent="0.2"/>
    <row r="361968" hidden="1" x14ac:dyDescent="0.2"/>
    <row r="361969" hidden="1" x14ac:dyDescent="0.2"/>
    <row r="361970" hidden="1" x14ac:dyDescent="0.2"/>
    <row r="361971" hidden="1" x14ac:dyDescent="0.2"/>
    <row r="361972" hidden="1" x14ac:dyDescent="0.2"/>
    <row r="361973" hidden="1" x14ac:dyDescent="0.2"/>
    <row r="361974" hidden="1" x14ac:dyDescent="0.2"/>
    <row r="361975" hidden="1" x14ac:dyDescent="0.2"/>
    <row r="361976" hidden="1" x14ac:dyDescent="0.2"/>
    <row r="361977" hidden="1" x14ac:dyDescent="0.2"/>
    <row r="361978" hidden="1" x14ac:dyDescent="0.2"/>
    <row r="361979" hidden="1" x14ac:dyDescent="0.2"/>
    <row r="361980" hidden="1" x14ac:dyDescent="0.2"/>
    <row r="361981" hidden="1" x14ac:dyDescent="0.2"/>
    <row r="361982" hidden="1" x14ac:dyDescent="0.2"/>
    <row r="361983" hidden="1" x14ac:dyDescent="0.2"/>
    <row r="361984" hidden="1" x14ac:dyDescent="0.2"/>
    <row r="361985" hidden="1" x14ac:dyDescent="0.2"/>
    <row r="361986" hidden="1" x14ac:dyDescent="0.2"/>
    <row r="361987" hidden="1" x14ac:dyDescent="0.2"/>
    <row r="361988" hidden="1" x14ac:dyDescent="0.2"/>
    <row r="361989" hidden="1" x14ac:dyDescent="0.2"/>
    <row r="361990" hidden="1" x14ac:dyDescent="0.2"/>
    <row r="361991" hidden="1" x14ac:dyDescent="0.2"/>
    <row r="361992" hidden="1" x14ac:dyDescent="0.2"/>
    <row r="361993" hidden="1" x14ac:dyDescent="0.2"/>
    <row r="361994" hidden="1" x14ac:dyDescent="0.2"/>
    <row r="361995" hidden="1" x14ac:dyDescent="0.2"/>
    <row r="361996" hidden="1" x14ac:dyDescent="0.2"/>
    <row r="361997" hidden="1" x14ac:dyDescent="0.2"/>
    <row r="361998" hidden="1" x14ac:dyDescent="0.2"/>
    <row r="361999" hidden="1" x14ac:dyDescent="0.2"/>
    <row r="362000" hidden="1" x14ac:dyDescent="0.2"/>
    <row r="362001" hidden="1" x14ac:dyDescent="0.2"/>
    <row r="362002" hidden="1" x14ac:dyDescent="0.2"/>
    <row r="362003" hidden="1" x14ac:dyDescent="0.2"/>
    <row r="362004" hidden="1" x14ac:dyDescent="0.2"/>
    <row r="362005" hidden="1" x14ac:dyDescent="0.2"/>
    <row r="362006" hidden="1" x14ac:dyDescent="0.2"/>
    <row r="362007" hidden="1" x14ac:dyDescent="0.2"/>
    <row r="362008" hidden="1" x14ac:dyDescent="0.2"/>
    <row r="362009" hidden="1" x14ac:dyDescent="0.2"/>
    <row r="362010" hidden="1" x14ac:dyDescent="0.2"/>
    <row r="362011" hidden="1" x14ac:dyDescent="0.2"/>
    <row r="362012" hidden="1" x14ac:dyDescent="0.2"/>
    <row r="362013" hidden="1" x14ac:dyDescent="0.2"/>
    <row r="362014" hidden="1" x14ac:dyDescent="0.2"/>
    <row r="362015" hidden="1" x14ac:dyDescent="0.2"/>
    <row r="362016" hidden="1" x14ac:dyDescent="0.2"/>
    <row r="362017" hidden="1" x14ac:dyDescent="0.2"/>
    <row r="362018" hidden="1" x14ac:dyDescent="0.2"/>
    <row r="362019" hidden="1" x14ac:dyDescent="0.2"/>
    <row r="362020" hidden="1" x14ac:dyDescent="0.2"/>
    <row r="362021" hidden="1" x14ac:dyDescent="0.2"/>
    <row r="362022" hidden="1" x14ac:dyDescent="0.2"/>
    <row r="362023" hidden="1" x14ac:dyDescent="0.2"/>
    <row r="362024" hidden="1" x14ac:dyDescent="0.2"/>
    <row r="362025" hidden="1" x14ac:dyDescent="0.2"/>
    <row r="362026" hidden="1" x14ac:dyDescent="0.2"/>
    <row r="362027" hidden="1" x14ac:dyDescent="0.2"/>
    <row r="362028" hidden="1" x14ac:dyDescent="0.2"/>
    <row r="362029" hidden="1" x14ac:dyDescent="0.2"/>
    <row r="362030" hidden="1" x14ac:dyDescent="0.2"/>
    <row r="362031" hidden="1" x14ac:dyDescent="0.2"/>
    <row r="362032" hidden="1" x14ac:dyDescent="0.2"/>
    <row r="362033" hidden="1" x14ac:dyDescent="0.2"/>
    <row r="362034" hidden="1" x14ac:dyDescent="0.2"/>
    <row r="362035" hidden="1" x14ac:dyDescent="0.2"/>
    <row r="362036" hidden="1" x14ac:dyDescent="0.2"/>
    <row r="362037" hidden="1" x14ac:dyDescent="0.2"/>
    <row r="362038" hidden="1" x14ac:dyDescent="0.2"/>
    <row r="362039" hidden="1" x14ac:dyDescent="0.2"/>
    <row r="362040" hidden="1" x14ac:dyDescent="0.2"/>
    <row r="362041" hidden="1" x14ac:dyDescent="0.2"/>
    <row r="362042" hidden="1" x14ac:dyDescent="0.2"/>
    <row r="362043" hidden="1" x14ac:dyDescent="0.2"/>
    <row r="362044" hidden="1" x14ac:dyDescent="0.2"/>
    <row r="362045" hidden="1" x14ac:dyDescent="0.2"/>
    <row r="362046" hidden="1" x14ac:dyDescent="0.2"/>
    <row r="362047" hidden="1" x14ac:dyDescent="0.2"/>
    <row r="362048" hidden="1" x14ac:dyDescent="0.2"/>
    <row r="362049" hidden="1" x14ac:dyDescent="0.2"/>
    <row r="362050" hidden="1" x14ac:dyDescent="0.2"/>
    <row r="362051" hidden="1" x14ac:dyDescent="0.2"/>
    <row r="362052" hidden="1" x14ac:dyDescent="0.2"/>
    <row r="362053" hidden="1" x14ac:dyDescent="0.2"/>
    <row r="362054" hidden="1" x14ac:dyDescent="0.2"/>
    <row r="362055" hidden="1" x14ac:dyDescent="0.2"/>
    <row r="362056" hidden="1" x14ac:dyDescent="0.2"/>
    <row r="362057" hidden="1" x14ac:dyDescent="0.2"/>
    <row r="362058" hidden="1" x14ac:dyDescent="0.2"/>
    <row r="362059" hidden="1" x14ac:dyDescent="0.2"/>
    <row r="362060" hidden="1" x14ac:dyDescent="0.2"/>
    <row r="362061" hidden="1" x14ac:dyDescent="0.2"/>
    <row r="362062" hidden="1" x14ac:dyDescent="0.2"/>
    <row r="362063" hidden="1" x14ac:dyDescent="0.2"/>
    <row r="362064" hidden="1" x14ac:dyDescent="0.2"/>
    <row r="362065" hidden="1" x14ac:dyDescent="0.2"/>
    <row r="362066" hidden="1" x14ac:dyDescent="0.2"/>
    <row r="362067" hidden="1" x14ac:dyDescent="0.2"/>
    <row r="362068" hidden="1" x14ac:dyDescent="0.2"/>
    <row r="362069" hidden="1" x14ac:dyDescent="0.2"/>
    <row r="362070" hidden="1" x14ac:dyDescent="0.2"/>
    <row r="362071" hidden="1" x14ac:dyDescent="0.2"/>
    <row r="362072" hidden="1" x14ac:dyDescent="0.2"/>
    <row r="362073" hidden="1" x14ac:dyDescent="0.2"/>
    <row r="362074" hidden="1" x14ac:dyDescent="0.2"/>
    <row r="362075" hidden="1" x14ac:dyDescent="0.2"/>
    <row r="362076" hidden="1" x14ac:dyDescent="0.2"/>
    <row r="362077" hidden="1" x14ac:dyDescent="0.2"/>
    <row r="362078" hidden="1" x14ac:dyDescent="0.2"/>
    <row r="362079" hidden="1" x14ac:dyDescent="0.2"/>
    <row r="362080" hidden="1" x14ac:dyDescent="0.2"/>
    <row r="362081" hidden="1" x14ac:dyDescent="0.2"/>
    <row r="362082" hidden="1" x14ac:dyDescent="0.2"/>
    <row r="362083" hidden="1" x14ac:dyDescent="0.2"/>
    <row r="362084" hidden="1" x14ac:dyDescent="0.2"/>
    <row r="362085" hidden="1" x14ac:dyDescent="0.2"/>
    <row r="362086" hidden="1" x14ac:dyDescent="0.2"/>
    <row r="362087" hidden="1" x14ac:dyDescent="0.2"/>
    <row r="362088" hidden="1" x14ac:dyDescent="0.2"/>
    <row r="362089" hidden="1" x14ac:dyDescent="0.2"/>
    <row r="362090" hidden="1" x14ac:dyDescent="0.2"/>
    <row r="362091" hidden="1" x14ac:dyDescent="0.2"/>
    <row r="362092" hidden="1" x14ac:dyDescent="0.2"/>
    <row r="362093" hidden="1" x14ac:dyDescent="0.2"/>
    <row r="362094" hidden="1" x14ac:dyDescent="0.2"/>
    <row r="362095" hidden="1" x14ac:dyDescent="0.2"/>
    <row r="362096" hidden="1" x14ac:dyDescent="0.2"/>
    <row r="362097" hidden="1" x14ac:dyDescent="0.2"/>
    <row r="362098" hidden="1" x14ac:dyDescent="0.2"/>
    <row r="362099" hidden="1" x14ac:dyDescent="0.2"/>
    <row r="362100" hidden="1" x14ac:dyDescent="0.2"/>
    <row r="362101" hidden="1" x14ac:dyDescent="0.2"/>
    <row r="362102" hidden="1" x14ac:dyDescent="0.2"/>
    <row r="362103" hidden="1" x14ac:dyDescent="0.2"/>
    <row r="362104" hidden="1" x14ac:dyDescent="0.2"/>
    <row r="362105" hidden="1" x14ac:dyDescent="0.2"/>
    <row r="362106" hidden="1" x14ac:dyDescent="0.2"/>
    <row r="362107" hidden="1" x14ac:dyDescent="0.2"/>
    <row r="362108" hidden="1" x14ac:dyDescent="0.2"/>
    <row r="362109" hidden="1" x14ac:dyDescent="0.2"/>
    <row r="362110" hidden="1" x14ac:dyDescent="0.2"/>
    <row r="362111" hidden="1" x14ac:dyDescent="0.2"/>
    <row r="362112" hidden="1" x14ac:dyDescent="0.2"/>
    <row r="362113" hidden="1" x14ac:dyDescent="0.2"/>
    <row r="362114" hidden="1" x14ac:dyDescent="0.2"/>
    <row r="362115" hidden="1" x14ac:dyDescent="0.2"/>
    <row r="362116" hidden="1" x14ac:dyDescent="0.2"/>
    <row r="362117" hidden="1" x14ac:dyDescent="0.2"/>
    <row r="362118" hidden="1" x14ac:dyDescent="0.2"/>
    <row r="362119" hidden="1" x14ac:dyDescent="0.2"/>
    <row r="362120" hidden="1" x14ac:dyDescent="0.2"/>
    <row r="362121" hidden="1" x14ac:dyDescent="0.2"/>
    <row r="362122" hidden="1" x14ac:dyDescent="0.2"/>
    <row r="362123" hidden="1" x14ac:dyDescent="0.2"/>
    <row r="362124" hidden="1" x14ac:dyDescent="0.2"/>
    <row r="362125" hidden="1" x14ac:dyDescent="0.2"/>
    <row r="362126" hidden="1" x14ac:dyDescent="0.2"/>
    <row r="362127" hidden="1" x14ac:dyDescent="0.2"/>
    <row r="362128" hidden="1" x14ac:dyDescent="0.2"/>
    <row r="362129" hidden="1" x14ac:dyDescent="0.2"/>
    <row r="362130" hidden="1" x14ac:dyDescent="0.2"/>
    <row r="362131" hidden="1" x14ac:dyDescent="0.2"/>
    <row r="362132" hidden="1" x14ac:dyDescent="0.2"/>
    <row r="362133" hidden="1" x14ac:dyDescent="0.2"/>
    <row r="362134" hidden="1" x14ac:dyDescent="0.2"/>
    <row r="362135" hidden="1" x14ac:dyDescent="0.2"/>
    <row r="362136" hidden="1" x14ac:dyDescent="0.2"/>
    <row r="362137" hidden="1" x14ac:dyDescent="0.2"/>
    <row r="362138" hidden="1" x14ac:dyDescent="0.2"/>
    <row r="362139" hidden="1" x14ac:dyDescent="0.2"/>
    <row r="362140" hidden="1" x14ac:dyDescent="0.2"/>
    <row r="362141" hidden="1" x14ac:dyDescent="0.2"/>
    <row r="362142" hidden="1" x14ac:dyDescent="0.2"/>
    <row r="362143" hidden="1" x14ac:dyDescent="0.2"/>
    <row r="362144" hidden="1" x14ac:dyDescent="0.2"/>
    <row r="362145" hidden="1" x14ac:dyDescent="0.2"/>
    <row r="362146" hidden="1" x14ac:dyDescent="0.2"/>
    <row r="362147" hidden="1" x14ac:dyDescent="0.2"/>
    <row r="362148" hidden="1" x14ac:dyDescent="0.2"/>
    <row r="362149" hidden="1" x14ac:dyDescent="0.2"/>
    <row r="362150" hidden="1" x14ac:dyDescent="0.2"/>
    <row r="362151" hidden="1" x14ac:dyDescent="0.2"/>
    <row r="362152" hidden="1" x14ac:dyDescent="0.2"/>
    <row r="362153" hidden="1" x14ac:dyDescent="0.2"/>
    <row r="362154" hidden="1" x14ac:dyDescent="0.2"/>
    <row r="362155" hidden="1" x14ac:dyDescent="0.2"/>
    <row r="362156" hidden="1" x14ac:dyDescent="0.2"/>
    <row r="362157" hidden="1" x14ac:dyDescent="0.2"/>
    <row r="362158" hidden="1" x14ac:dyDescent="0.2"/>
    <row r="362159" hidden="1" x14ac:dyDescent="0.2"/>
    <row r="362160" hidden="1" x14ac:dyDescent="0.2"/>
    <row r="362161" hidden="1" x14ac:dyDescent="0.2"/>
    <row r="362162" hidden="1" x14ac:dyDescent="0.2"/>
    <row r="362163" hidden="1" x14ac:dyDescent="0.2"/>
    <row r="362164" hidden="1" x14ac:dyDescent="0.2"/>
    <row r="362165" hidden="1" x14ac:dyDescent="0.2"/>
    <row r="362166" hidden="1" x14ac:dyDescent="0.2"/>
    <row r="362167" hidden="1" x14ac:dyDescent="0.2"/>
    <row r="362168" hidden="1" x14ac:dyDescent="0.2"/>
    <row r="362169" hidden="1" x14ac:dyDescent="0.2"/>
    <row r="362170" hidden="1" x14ac:dyDescent="0.2"/>
    <row r="362171" hidden="1" x14ac:dyDescent="0.2"/>
    <row r="362172" hidden="1" x14ac:dyDescent="0.2"/>
    <row r="362173" hidden="1" x14ac:dyDescent="0.2"/>
    <row r="362174" hidden="1" x14ac:dyDescent="0.2"/>
    <row r="362175" hidden="1" x14ac:dyDescent="0.2"/>
    <row r="362176" hidden="1" x14ac:dyDescent="0.2"/>
    <row r="362177" hidden="1" x14ac:dyDescent="0.2"/>
    <row r="362178" hidden="1" x14ac:dyDescent="0.2"/>
    <row r="362179" hidden="1" x14ac:dyDescent="0.2"/>
    <row r="362180" hidden="1" x14ac:dyDescent="0.2"/>
    <row r="362181" hidden="1" x14ac:dyDescent="0.2"/>
    <row r="362182" hidden="1" x14ac:dyDescent="0.2"/>
    <row r="362183" hidden="1" x14ac:dyDescent="0.2"/>
    <row r="362184" hidden="1" x14ac:dyDescent="0.2"/>
    <row r="362185" hidden="1" x14ac:dyDescent="0.2"/>
    <row r="362186" hidden="1" x14ac:dyDescent="0.2"/>
    <row r="362187" hidden="1" x14ac:dyDescent="0.2"/>
    <row r="362188" hidden="1" x14ac:dyDescent="0.2"/>
    <row r="362189" hidden="1" x14ac:dyDescent="0.2"/>
    <row r="362190" hidden="1" x14ac:dyDescent="0.2"/>
    <row r="362191" hidden="1" x14ac:dyDescent="0.2"/>
    <row r="362192" hidden="1" x14ac:dyDescent="0.2"/>
    <row r="362193" hidden="1" x14ac:dyDescent="0.2"/>
    <row r="362194" hidden="1" x14ac:dyDescent="0.2"/>
    <row r="362195" hidden="1" x14ac:dyDescent="0.2"/>
    <row r="362196" hidden="1" x14ac:dyDescent="0.2"/>
    <row r="362197" hidden="1" x14ac:dyDescent="0.2"/>
    <row r="362198" hidden="1" x14ac:dyDescent="0.2"/>
    <row r="362199" hidden="1" x14ac:dyDescent="0.2"/>
    <row r="362200" hidden="1" x14ac:dyDescent="0.2"/>
    <row r="362201" hidden="1" x14ac:dyDescent="0.2"/>
    <row r="362202" hidden="1" x14ac:dyDescent="0.2"/>
    <row r="362203" hidden="1" x14ac:dyDescent="0.2"/>
    <row r="362204" hidden="1" x14ac:dyDescent="0.2"/>
    <row r="362205" hidden="1" x14ac:dyDescent="0.2"/>
    <row r="362206" hidden="1" x14ac:dyDescent="0.2"/>
    <row r="362207" hidden="1" x14ac:dyDescent="0.2"/>
    <row r="362208" hidden="1" x14ac:dyDescent="0.2"/>
    <row r="362209" hidden="1" x14ac:dyDescent="0.2"/>
    <row r="362210" hidden="1" x14ac:dyDescent="0.2"/>
    <row r="362211" hidden="1" x14ac:dyDescent="0.2"/>
    <row r="362212" hidden="1" x14ac:dyDescent="0.2"/>
    <row r="362213" hidden="1" x14ac:dyDescent="0.2"/>
    <row r="362214" hidden="1" x14ac:dyDescent="0.2"/>
    <row r="362215" hidden="1" x14ac:dyDescent="0.2"/>
    <row r="362216" hidden="1" x14ac:dyDescent="0.2"/>
    <row r="362217" hidden="1" x14ac:dyDescent="0.2"/>
    <row r="362218" hidden="1" x14ac:dyDescent="0.2"/>
    <row r="362219" hidden="1" x14ac:dyDescent="0.2"/>
    <row r="362220" hidden="1" x14ac:dyDescent="0.2"/>
    <row r="362221" hidden="1" x14ac:dyDescent="0.2"/>
    <row r="362222" hidden="1" x14ac:dyDescent="0.2"/>
    <row r="362223" hidden="1" x14ac:dyDescent="0.2"/>
    <row r="362224" hidden="1" x14ac:dyDescent="0.2"/>
    <row r="362225" hidden="1" x14ac:dyDescent="0.2"/>
    <row r="362226" hidden="1" x14ac:dyDescent="0.2"/>
    <row r="362227" hidden="1" x14ac:dyDescent="0.2"/>
    <row r="362228" hidden="1" x14ac:dyDescent="0.2"/>
    <row r="362229" hidden="1" x14ac:dyDescent="0.2"/>
    <row r="362230" hidden="1" x14ac:dyDescent="0.2"/>
    <row r="362231" hidden="1" x14ac:dyDescent="0.2"/>
    <row r="362232" hidden="1" x14ac:dyDescent="0.2"/>
    <row r="362233" hidden="1" x14ac:dyDescent="0.2"/>
    <row r="362234" hidden="1" x14ac:dyDescent="0.2"/>
    <row r="362235" hidden="1" x14ac:dyDescent="0.2"/>
    <row r="362236" hidden="1" x14ac:dyDescent="0.2"/>
    <row r="362237" hidden="1" x14ac:dyDescent="0.2"/>
    <row r="362238" hidden="1" x14ac:dyDescent="0.2"/>
    <row r="362239" hidden="1" x14ac:dyDescent="0.2"/>
    <row r="362240" hidden="1" x14ac:dyDescent="0.2"/>
    <row r="362241" hidden="1" x14ac:dyDescent="0.2"/>
    <row r="362242" hidden="1" x14ac:dyDescent="0.2"/>
    <row r="362243" hidden="1" x14ac:dyDescent="0.2"/>
    <row r="362244" hidden="1" x14ac:dyDescent="0.2"/>
    <row r="362245" hidden="1" x14ac:dyDescent="0.2"/>
    <row r="362246" hidden="1" x14ac:dyDescent="0.2"/>
    <row r="362247" hidden="1" x14ac:dyDescent="0.2"/>
    <row r="362248" hidden="1" x14ac:dyDescent="0.2"/>
    <row r="362249" hidden="1" x14ac:dyDescent="0.2"/>
    <row r="362250" hidden="1" x14ac:dyDescent="0.2"/>
    <row r="362251" hidden="1" x14ac:dyDescent="0.2"/>
    <row r="362252" hidden="1" x14ac:dyDescent="0.2"/>
    <row r="362253" hidden="1" x14ac:dyDescent="0.2"/>
    <row r="362254" hidden="1" x14ac:dyDescent="0.2"/>
    <row r="362255" hidden="1" x14ac:dyDescent="0.2"/>
    <row r="362256" hidden="1" x14ac:dyDescent="0.2"/>
    <row r="362257" hidden="1" x14ac:dyDescent="0.2"/>
    <row r="362258" hidden="1" x14ac:dyDescent="0.2"/>
    <row r="362259" hidden="1" x14ac:dyDescent="0.2"/>
    <row r="362260" hidden="1" x14ac:dyDescent="0.2"/>
    <row r="362261" hidden="1" x14ac:dyDescent="0.2"/>
    <row r="362262" hidden="1" x14ac:dyDescent="0.2"/>
    <row r="362263" hidden="1" x14ac:dyDescent="0.2"/>
    <row r="362264" hidden="1" x14ac:dyDescent="0.2"/>
    <row r="362265" hidden="1" x14ac:dyDescent="0.2"/>
    <row r="362266" hidden="1" x14ac:dyDescent="0.2"/>
    <row r="362267" hidden="1" x14ac:dyDescent="0.2"/>
    <row r="362268" hidden="1" x14ac:dyDescent="0.2"/>
    <row r="362269" hidden="1" x14ac:dyDescent="0.2"/>
    <row r="362270" hidden="1" x14ac:dyDescent="0.2"/>
    <row r="362271" hidden="1" x14ac:dyDescent="0.2"/>
    <row r="362272" hidden="1" x14ac:dyDescent="0.2"/>
    <row r="362273" hidden="1" x14ac:dyDescent="0.2"/>
    <row r="362274" hidden="1" x14ac:dyDescent="0.2"/>
    <row r="362275" hidden="1" x14ac:dyDescent="0.2"/>
    <row r="362276" hidden="1" x14ac:dyDescent="0.2"/>
    <row r="362277" hidden="1" x14ac:dyDescent="0.2"/>
    <row r="362278" hidden="1" x14ac:dyDescent="0.2"/>
    <row r="362279" hidden="1" x14ac:dyDescent="0.2"/>
    <row r="362280" hidden="1" x14ac:dyDescent="0.2"/>
    <row r="362281" hidden="1" x14ac:dyDescent="0.2"/>
    <row r="362282" hidden="1" x14ac:dyDescent="0.2"/>
    <row r="362283" hidden="1" x14ac:dyDescent="0.2"/>
    <row r="362284" hidden="1" x14ac:dyDescent="0.2"/>
    <row r="362285" hidden="1" x14ac:dyDescent="0.2"/>
    <row r="362286" hidden="1" x14ac:dyDescent="0.2"/>
    <row r="362287" hidden="1" x14ac:dyDescent="0.2"/>
    <row r="362288" hidden="1" x14ac:dyDescent="0.2"/>
    <row r="362289" hidden="1" x14ac:dyDescent="0.2"/>
    <row r="362290" hidden="1" x14ac:dyDescent="0.2"/>
    <row r="362291" hidden="1" x14ac:dyDescent="0.2"/>
    <row r="362292" hidden="1" x14ac:dyDescent="0.2"/>
    <row r="362293" hidden="1" x14ac:dyDescent="0.2"/>
    <row r="362294" hidden="1" x14ac:dyDescent="0.2"/>
    <row r="362295" hidden="1" x14ac:dyDescent="0.2"/>
    <row r="362296" hidden="1" x14ac:dyDescent="0.2"/>
    <row r="362297" hidden="1" x14ac:dyDescent="0.2"/>
    <row r="362298" hidden="1" x14ac:dyDescent="0.2"/>
    <row r="362299" hidden="1" x14ac:dyDescent="0.2"/>
    <row r="362300" hidden="1" x14ac:dyDescent="0.2"/>
    <row r="362301" hidden="1" x14ac:dyDescent="0.2"/>
    <row r="362302" hidden="1" x14ac:dyDescent="0.2"/>
    <row r="362303" hidden="1" x14ac:dyDescent="0.2"/>
    <row r="362304" hidden="1" x14ac:dyDescent="0.2"/>
    <row r="362305" hidden="1" x14ac:dyDescent="0.2"/>
    <row r="362306" hidden="1" x14ac:dyDescent="0.2"/>
    <row r="362307" hidden="1" x14ac:dyDescent="0.2"/>
    <row r="362308" hidden="1" x14ac:dyDescent="0.2"/>
    <row r="362309" hidden="1" x14ac:dyDescent="0.2"/>
    <row r="362310" hidden="1" x14ac:dyDescent="0.2"/>
    <row r="362311" hidden="1" x14ac:dyDescent="0.2"/>
    <row r="362312" hidden="1" x14ac:dyDescent="0.2"/>
    <row r="362313" hidden="1" x14ac:dyDescent="0.2"/>
    <row r="362314" hidden="1" x14ac:dyDescent="0.2"/>
    <row r="362315" hidden="1" x14ac:dyDescent="0.2"/>
    <row r="362316" hidden="1" x14ac:dyDescent="0.2"/>
    <row r="362317" hidden="1" x14ac:dyDescent="0.2"/>
    <row r="362318" hidden="1" x14ac:dyDescent="0.2"/>
    <row r="362319" hidden="1" x14ac:dyDescent="0.2"/>
    <row r="362320" hidden="1" x14ac:dyDescent="0.2"/>
    <row r="362321" hidden="1" x14ac:dyDescent="0.2"/>
    <row r="362322" hidden="1" x14ac:dyDescent="0.2"/>
    <row r="362323" hidden="1" x14ac:dyDescent="0.2"/>
    <row r="362324" hidden="1" x14ac:dyDescent="0.2"/>
    <row r="362325" hidden="1" x14ac:dyDescent="0.2"/>
    <row r="362326" hidden="1" x14ac:dyDescent="0.2"/>
    <row r="362327" hidden="1" x14ac:dyDescent="0.2"/>
    <row r="362328" hidden="1" x14ac:dyDescent="0.2"/>
    <row r="362329" hidden="1" x14ac:dyDescent="0.2"/>
    <row r="362330" hidden="1" x14ac:dyDescent="0.2"/>
    <row r="362331" hidden="1" x14ac:dyDescent="0.2"/>
    <row r="362332" hidden="1" x14ac:dyDescent="0.2"/>
    <row r="362333" hidden="1" x14ac:dyDescent="0.2"/>
    <row r="362334" hidden="1" x14ac:dyDescent="0.2"/>
    <row r="362335" hidden="1" x14ac:dyDescent="0.2"/>
    <row r="362336" hidden="1" x14ac:dyDescent="0.2"/>
    <row r="362337" hidden="1" x14ac:dyDescent="0.2"/>
    <row r="362338" hidden="1" x14ac:dyDescent="0.2"/>
    <row r="362339" hidden="1" x14ac:dyDescent="0.2"/>
    <row r="362340" hidden="1" x14ac:dyDescent="0.2"/>
    <row r="362341" hidden="1" x14ac:dyDescent="0.2"/>
    <row r="362342" hidden="1" x14ac:dyDescent="0.2"/>
    <row r="362343" hidden="1" x14ac:dyDescent="0.2"/>
    <row r="362344" hidden="1" x14ac:dyDescent="0.2"/>
    <row r="362345" hidden="1" x14ac:dyDescent="0.2"/>
    <row r="362346" hidden="1" x14ac:dyDescent="0.2"/>
    <row r="362347" hidden="1" x14ac:dyDescent="0.2"/>
    <row r="362348" hidden="1" x14ac:dyDescent="0.2"/>
    <row r="362349" hidden="1" x14ac:dyDescent="0.2"/>
    <row r="362350" hidden="1" x14ac:dyDescent="0.2"/>
    <row r="362351" hidden="1" x14ac:dyDescent="0.2"/>
    <row r="362352" hidden="1" x14ac:dyDescent="0.2"/>
    <row r="362353" hidden="1" x14ac:dyDescent="0.2"/>
    <row r="362354" hidden="1" x14ac:dyDescent="0.2"/>
    <row r="362355" hidden="1" x14ac:dyDescent="0.2"/>
    <row r="362356" hidden="1" x14ac:dyDescent="0.2"/>
    <row r="362357" hidden="1" x14ac:dyDescent="0.2"/>
    <row r="362358" hidden="1" x14ac:dyDescent="0.2"/>
    <row r="362359" hidden="1" x14ac:dyDescent="0.2"/>
    <row r="362360" hidden="1" x14ac:dyDescent="0.2"/>
    <row r="362361" hidden="1" x14ac:dyDescent="0.2"/>
    <row r="362362" hidden="1" x14ac:dyDescent="0.2"/>
    <row r="362363" hidden="1" x14ac:dyDescent="0.2"/>
    <row r="362364" hidden="1" x14ac:dyDescent="0.2"/>
    <row r="362365" hidden="1" x14ac:dyDescent="0.2"/>
    <row r="362366" hidden="1" x14ac:dyDescent="0.2"/>
    <row r="362367" hidden="1" x14ac:dyDescent="0.2"/>
    <row r="362368" hidden="1" x14ac:dyDescent="0.2"/>
    <row r="362369" hidden="1" x14ac:dyDescent="0.2"/>
    <row r="362370" hidden="1" x14ac:dyDescent="0.2"/>
    <row r="362371" hidden="1" x14ac:dyDescent="0.2"/>
    <row r="362372" hidden="1" x14ac:dyDescent="0.2"/>
    <row r="362373" hidden="1" x14ac:dyDescent="0.2"/>
    <row r="362374" hidden="1" x14ac:dyDescent="0.2"/>
    <row r="362375" hidden="1" x14ac:dyDescent="0.2"/>
    <row r="362376" hidden="1" x14ac:dyDescent="0.2"/>
    <row r="362377" hidden="1" x14ac:dyDescent="0.2"/>
    <row r="362378" hidden="1" x14ac:dyDescent="0.2"/>
    <row r="362379" hidden="1" x14ac:dyDescent="0.2"/>
    <row r="362380" hidden="1" x14ac:dyDescent="0.2"/>
    <row r="362381" hidden="1" x14ac:dyDescent="0.2"/>
    <row r="362382" hidden="1" x14ac:dyDescent="0.2"/>
    <row r="362383" hidden="1" x14ac:dyDescent="0.2"/>
    <row r="362384" hidden="1" x14ac:dyDescent="0.2"/>
    <row r="362385" hidden="1" x14ac:dyDescent="0.2"/>
    <row r="362386" hidden="1" x14ac:dyDescent="0.2"/>
    <row r="362387" hidden="1" x14ac:dyDescent="0.2"/>
    <row r="362388" hidden="1" x14ac:dyDescent="0.2"/>
    <row r="362389" hidden="1" x14ac:dyDescent="0.2"/>
    <row r="362390" hidden="1" x14ac:dyDescent="0.2"/>
    <row r="362391" hidden="1" x14ac:dyDescent="0.2"/>
    <row r="362392" hidden="1" x14ac:dyDescent="0.2"/>
    <row r="362393" hidden="1" x14ac:dyDescent="0.2"/>
    <row r="362394" hidden="1" x14ac:dyDescent="0.2"/>
    <row r="362395" hidden="1" x14ac:dyDescent="0.2"/>
    <row r="362396" hidden="1" x14ac:dyDescent="0.2"/>
    <row r="362397" hidden="1" x14ac:dyDescent="0.2"/>
    <row r="362398" hidden="1" x14ac:dyDescent="0.2"/>
    <row r="362399" hidden="1" x14ac:dyDescent="0.2"/>
    <row r="362400" hidden="1" x14ac:dyDescent="0.2"/>
    <row r="362401" hidden="1" x14ac:dyDescent="0.2"/>
    <row r="362402" hidden="1" x14ac:dyDescent="0.2"/>
    <row r="362403" hidden="1" x14ac:dyDescent="0.2"/>
    <row r="362404" hidden="1" x14ac:dyDescent="0.2"/>
    <row r="362405" hidden="1" x14ac:dyDescent="0.2"/>
    <row r="362406" hidden="1" x14ac:dyDescent="0.2"/>
    <row r="362407" hidden="1" x14ac:dyDescent="0.2"/>
    <row r="362408" hidden="1" x14ac:dyDescent="0.2"/>
    <row r="362409" hidden="1" x14ac:dyDescent="0.2"/>
    <row r="362410" hidden="1" x14ac:dyDescent="0.2"/>
    <row r="362411" hidden="1" x14ac:dyDescent="0.2"/>
    <row r="362412" hidden="1" x14ac:dyDescent="0.2"/>
    <row r="362413" hidden="1" x14ac:dyDescent="0.2"/>
    <row r="362414" hidden="1" x14ac:dyDescent="0.2"/>
    <row r="362415" hidden="1" x14ac:dyDescent="0.2"/>
    <row r="362416" hidden="1" x14ac:dyDescent="0.2"/>
    <row r="362417" hidden="1" x14ac:dyDescent="0.2"/>
    <row r="362418" hidden="1" x14ac:dyDescent="0.2"/>
    <row r="362419" hidden="1" x14ac:dyDescent="0.2"/>
    <row r="362420" hidden="1" x14ac:dyDescent="0.2"/>
    <row r="362421" hidden="1" x14ac:dyDescent="0.2"/>
    <row r="362422" hidden="1" x14ac:dyDescent="0.2"/>
    <row r="362423" hidden="1" x14ac:dyDescent="0.2"/>
    <row r="362424" hidden="1" x14ac:dyDescent="0.2"/>
    <row r="362425" hidden="1" x14ac:dyDescent="0.2"/>
    <row r="362426" hidden="1" x14ac:dyDescent="0.2"/>
    <row r="362427" hidden="1" x14ac:dyDescent="0.2"/>
    <row r="362428" hidden="1" x14ac:dyDescent="0.2"/>
    <row r="362429" hidden="1" x14ac:dyDescent="0.2"/>
    <row r="362430" hidden="1" x14ac:dyDescent="0.2"/>
    <row r="362431" hidden="1" x14ac:dyDescent="0.2"/>
    <row r="362432" hidden="1" x14ac:dyDescent="0.2"/>
    <row r="362433" hidden="1" x14ac:dyDescent="0.2"/>
    <row r="362434" hidden="1" x14ac:dyDescent="0.2"/>
    <row r="362435" hidden="1" x14ac:dyDescent="0.2"/>
    <row r="362436" hidden="1" x14ac:dyDescent="0.2"/>
    <row r="362437" hidden="1" x14ac:dyDescent="0.2"/>
    <row r="362438" hidden="1" x14ac:dyDescent="0.2"/>
    <row r="362439" hidden="1" x14ac:dyDescent="0.2"/>
    <row r="362440" hidden="1" x14ac:dyDescent="0.2"/>
    <row r="362441" hidden="1" x14ac:dyDescent="0.2"/>
    <row r="362442" hidden="1" x14ac:dyDescent="0.2"/>
    <row r="362443" hidden="1" x14ac:dyDescent="0.2"/>
    <row r="362444" hidden="1" x14ac:dyDescent="0.2"/>
    <row r="362445" hidden="1" x14ac:dyDescent="0.2"/>
    <row r="362446" hidden="1" x14ac:dyDescent="0.2"/>
    <row r="362447" hidden="1" x14ac:dyDescent="0.2"/>
    <row r="362448" hidden="1" x14ac:dyDescent="0.2"/>
    <row r="362449" hidden="1" x14ac:dyDescent="0.2"/>
    <row r="362450" hidden="1" x14ac:dyDescent="0.2"/>
    <row r="362451" hidden="1" x14ac:dyDescent="0.2"/>
    <row r="362452" hidden="1" x14ac:dyDescent="0.2"/>
    <row r="362453" hidden="1" x14ac:dyDescent="0.2"/>
    <row r="362454" hidden="1" x14ac:dyDescent="0.2"/>
    <row r="362455" hidden="1" x14ac:dyDescent="0.2"/>
    <row r="362456" hidden="1" x14ac:dyDescent="0.2"/>
    <row r="362457" hidden="1" x14ac:dyDescent="0.2"/>
    <row r="362458" hidden="1" x14ac:dyDescent="0.2"/>
    <row r="362459" hidden="1" x14ac:dyDescent="0.2"/>
    <row r="362460" hidden="1" x14ac:dyDescent="0.2"/>
    <row r="362461" hidden="1" x14ac:dyDescent="0.2"/>
    <row r="362462" hidden="1" x14ac:dyDescent="0.2"/>
    <row r="362463" hidden="1" x14ac:dyDescent="0.2"/>
    <row r="362464" hidden="1" x14ac:dyDescent="0.2"/>
    <row r="362465" hidden="1" x14ac:dyDescent="0.2"/>
    <row r="362466" hidden="1" x14ac:dyDescent="0.2"/>
    <row r="362467" hidden="1" x14ac:dyDescent="0.2"/>
    <row r="362468" hidden="1" x14ac:dyDescent="0.2"/>
    <row r="362469" hidden="1" x14ac:dyDescent="0.2"/>
    <row r="362470" hidden="1" x14ac:dyDescent="0.2"/>
    <row r="362471" hidden="1" x14ac:dyDescent="0.2"/>
    <row r="362472" hidden="1" x14ac:dyDescent="0.2"/>
    <row r="362473" hidden="1" x14ac:dyDescent="0.2"/>
    <row r="362474" hidden="1" x14ac:dyDescent="0.2"/>
    <row r="362475" hidden="1" x14ac:dyDescent="0.2"/>
    <row r="362476" hidden="1" x14ac:dyDescent="0.2"/>
    <row r="362477" hidden="1" x14ac:dyDescent="0.2"/>
    <row r="362478" hidden="1" x14ac:dyDescent="0.2"/>
    <row r="362479" hidden="1" x14ac:dyDescent="0.2"/>
    <row r="362480" hidden="1" x14ac:dyDescent="0.2"/>
    <row r="362481" hidden="1" x14ac:dyDescent="0.2"/>
    <row r="362482" hidden="1" x14ac:dyDescent="0.2"/>
    <row r="362483" hidden="1" x14ac:dyDescent="0.2"/>
    <row r="362484" hidden="1" x14ac:dyDescent="0.2"/>
    <row r="362485" hidden="1" x14ac:dyDescent="0.2"/>
    <row r="362486" hidden="1" x14ac:dyDescent="0.2"/>
    <row r="362487" hidden="1" x14ac:dyDescent="0.2"/>
    <row r="362488" hidden="1" x14ac:dyDescent="0.2"/>
    <row r="362489" hidden="1" x14ac:dyDescent="0.2"/>
    <row r="362490" hidden="1" x14ac:dyDescent="0.2"/>
    <row r="362491" hidden="1" x14ac:dyDescent="0.2"/>
    <row r="362492" hidden="1" x14ac:dyDescent="0.2"/>
    <row r="362493" hidden="1" x14ac:dyDescent="0.2"/>
    <row r="362494" hidden="1" x14ac:dyDescent="0.2"/>
    <row r="362495" hidden="1" x14ac:dyDescent="0.2"/>
    <row r="362496" hidden="1" x14ac:dyDescent="0.2"/>
    <row r="362497" hidden="1" x14ac:dyDescent="0.2"/>
    <row r="362498" hidden="1" x14ac:dyDescent="0.2"/>
    <row r="362499" hidden="1" x14ac:dyDescent="0.2"/>
    <row r="362500" hidden="1" x14ac:dyDescent="0.2"/>
    <row r="362501" hidden="1" x14ac:dyDescent="0.2"/>
    <row r="362502" hidden="1" x14ac:dyDescent="0.2"/>
    <row r="362503" hidden="1" x14ac:dyDescent="0.2"/>
    <row r="362504" hidden="1" x14ac:dyDescent="0.2"/>
    <row r="362505" hidden="1" x14ac:dyDescent="0.2"/>
    <row r="362506" hidden="1" x14ac:dyDescent="0.2"/>
    <row r="362507" hidden="1" x14ac:dyDescent="0.2"/>
    <row r="362508" hidden="1" x14ac:dyDescent="0.2"/>
    <row r="362509" hidden="1" x14ac:dyDescent="0.2"/>
    <row r="362510" hidden="1" x14ac:dyDescent="0.2"/>
    <row r="362511" hidden="1" x14ac:dyDescent="0.2"/>
    <row r="362512" hidden="1" x14ac:dyDescent="0.2"/>
    <row r="362513" hidden="1" x14ac:dyDescent="0.2"/>
    <row r="362514" hidden="1" x14ac:dyDescent="0.2"/>
    <row r="362515" hidden="1" x14ac:dyDescent="0.2"/>
    <row r="362516" hidden="1" x14ac:dyDescent="0.2"/>
    <row r="362517" hidden="1" x14ac:dyDescent="0.2"/>
    <row r="362518" hidden="1" x14ac:dyDescent="0.2"/>
    <row r="362519" hidden="1" x14ac:dyDescent="0.2"/>
    <row r="362520" hidden="1" x14ac:dyDescent="0.2"/>
    <row r="362521" hidden="1" x14ac:dyDescent="0.2"/>
    <row r="362522" hidden="1" x14ac:dyDescent="0.2"/>
    <row r="362523" hidden="1" x14ac:dyDescent="0.2"/>
    <row r="362524" hidden="1" x14ac:dyDescent="0.2"/>
    <row r="362525" hidden="1" x14ac:dyDescent="0.2"/>
    <row r="362526" hidden="1" x14ac:dyDescent="0.2"/>
    <row r="362527" hidden="1" x14ac:dyDescent="0.2"/>
    <row r="362528" hidden="1" x14ac:dyDescent="0.2"/>
    <row r="362529" hidden="1" x14ac:dyDescent="0.2"/>
    <row r="362530" hidden="1" x14ac:dyDescent="0.2"/>
    <row r="362531" hidden="1" x14ac:dyDescent="0.2"/>
    <row r="362532" hidden="1" x14ac:dyDescent="0.2"/>
    <row r="362533" hidden="1" x14ac:dyDescent="0.2"/>
    <row r="362534" hidden="1" x14ac:dyDescent="0.2"/>
    <row r="362535" hidden="1" x14ac:dyDescent="0.2"/>
    <row r="362536" hidden="1" x14ac:dyDescent="0.2"/>
    <row r="362537" hidden="1" x14ac:dyDescent="0.2"/>
    <row r="362538" hidden="1" x14ac:dyDescent="0.2"/>
    <row r="362539" hidden="1" x14ac:dyDescent="0.2"/>
    <row r="362540" hidden="1" x14ac:dyDescent="0.2"/>
    <row r="362541" hidden="1" x14ac:dyDescent="0.2"/>
    <row r="362542" hidden="1" x14ac:dyDescent="0.2"/>
    <row r="362543" hidden="1" x14ac:dyDescent="0.2"/>
    <row r="362544" hidden="1" x14ac:dyDescent="0.2"/>
    <row r="362545" hidden="1" x14ac:dyDescent="0.2"/>
    <row r="362546" hidden="1" x14ac:dyDescent="0.2"/>
    <row r="362547" hidden="1" x14ac:dyDescent="0.2"/>
    <row r="362548" hidden="1" x14ac:dyDescent="0.2"/>
    <row r="362549" hidden="1" x14ac:dyDescent="0.2"/>
    <row r="362550" hidden="1" x14ac:dyDescent="0.2"/>
    <row r="362551" hidden="1" x14ac:dyDescent="0.2"/>
    <row r="362552" hidden="1" x14ac:dyDescent="0.2"/>
    <row r="362553" hidden="1" x14ac:dyDescent="0.2"/>
    <row r="362554" hidden="1" x14ac:dyDescent="0.2"/>
    <row r="362555" hidden="1" x14ac:dyDescent="0.2"/>
    <row r="362556" hidden="1" x14ac:dyDescent="0.2"/>
    <row r="362557" hidden="1" x14ac:dyDescent="0.2"/>
    <row r="362558" hidden="1" x14ac:dyDescent="0.2"/>
    <row r="362559" hidden="1" x14ac:dyDescent="0.2"/>
    <row r="362560" hidden="1" x14ac:dyDescent="0.2"/>
    <row r="362561" hidden="1" x14ac:dyDescent="0.2"/>
    <row r="362562" hidden="1" x14ac:dyDescent="0.2"/>
    <row r="362563" hidden="1" x14ac:dyDescent="0.2"/>
    <row r="362564" hidden="1" x14ac:dyDescent="0.2"/>
    <row r="362565" hidden="1" x14ac:dyDescent="0.2"/>
    <row r="362566" hidden="1" x14ac:dyDescent="0.2"/>
    <row r="362567" hidden="1" x14ac:dyDescent="0.2"/>
    <row r="362568" hidden="1" x14ac:dyDescent="0.2"/>
    <row r="362569" hidden="1" x14ac:dyDescent="0.2"/>
    <row r="362570" hidden="1" x14ac:dyDescent="0.2"/>
    <row r="362571" hidden="1" x14ac:dyDescent="0.2"/>
    <row r="362572" hidden="1" x14ac:dyDescent="0.2"/>
    <row r="362573" hidden="1" x14ac:dyDescent="0.2"/>
    <row r="362574" hidden="1" x14ac:dyDescent="0.2"/>
    <row r="362575" hidden="1" x14ac:dyDescent="0.2"/>
    <row r="362576" hidden="1" x14ac:dyDescent="0.2"/>
    <row r="362577" hidden="1" x14ac:dyDescent="0.2"/>
    <row r="362578" hidden="1" x14ac:dyDescent="0.2"/>
    <row r="362579" hidden="1" x14ac:dyDescent="0.2"/>
    <row r="362580" hidden="1" x14ac:dyDescent="0.2"/>
    <row r="362581" hidden="1" x14ac:dyDescent="0.2"/>
    <row r="362582" hidden="1" x14ac:dyDescent="0.2"/>
    <row r="362583" hidden="1" x14ac:dyDescent="0.2"/>
    <row r="362584" hidden="1" x14ac:dyDescent="0.2"/>
    <row r="362585" hidden="1" x14ac:dyDescent="0.2"/>
    <row r="362586" hidden="1" x14ac:dyDescent="0.2"/>
    <row r="362587" hidden="1" x14ac:dyDescent="0.2"/>
    <row r="362588" hidden="1" x14ac:dyDescent="0.2"/>
    <row r="362589" hidden="1" x14ac:dyDescent="0.2"/>
    <row r="362590" hidden="1" x14ac:dyDescent="0.2"/>
    <row r="362591" hidden="1" x14ac:dyDescent="0.2"/>
    <row r="362592" hidden="1" x14ac:dyDescent="0.2"/>
    <row r="362593" hidden="1" x14ac:dyDescent="0.2"/>
    <row r="362594" hidden="1" x14ac:dyDescent="0.2"/>
    <row r="362595" hidden="1" x14ac:dyDescent="0.2"/>
    <row r="362596" hidden="1" x14ac:dyDescent="0.2"/>
    <row r="362597" hidden="1" x14ac:dyDescent="0.2"/>
    <row r="362598" hidden="1" x14ac:dyDescent="0.2"/>
    <row r="362599" hidden="1" x14ac:dyDescent="0.2"/>
    <row r="362600" hidden="1" x14ac:dyDescent="0.2"/>
    <row r="362601" hidden="1" x14ac:dyDescent="0.2"/>
    <row r="362602" hidden="1" x14ac:dyDescent="0.2"/>
    <row r="362603" hidden="1" x14ac:dyDescent="0.2"/>
    <row r="362604" hidden="1" x14ac:dyDescent="0.2"/>
    <row r="362605" hidden="1" x14ac:dyDescent="0.2"/>
    <row r="362606" hidden="1" x14ac:dyDescent="0.2"/>
    <row r="362607" hidden="1" x14ac:dyDescent="0.2"/>
    <row r="362608" hidden="1" x14ac:dyDescent="0.2"/>
    <row r="362609" hidden="1" x14ac:dyDescent="0.2"/>
    <row r="362610" hidden="1" x14ac:dyDescent="0.2"/>
    <row r="362611" hidden="1" x14ac:dyDescent="0.2"/>
    <row r="362612" hidden="1" x14ac:dyDescent="0.2"/>
    <row r="362613" hidden="1" x14ac:dyDescent="0.2"/>
    <row r="362614" hidden="1" x14ac:dyDescent="0.2"/>
    <row r="362615" hidden="1" x14ac:dyDescent="0.2"/>
    <row r="362616" hidden="1" x14ac:dyDescent="0.2"/>
    <row r="362617" hidden="1" x14ac:dyDescent="0.2"/>
    <row r="362618" hidden="1" x14ac:dyDescent="0.2"/>
    <row r="362619" hidden="1" x14ac:dyDescent="0.2"/>
    <row r="362620" hidden="1" x14ac:dyDescent="0.2"/>
    <row r="362621" hidden="1" x14ac:dyDescent="0.2"/>
    <row r="362622" hidden="1" x14ac:dyDescent="0.2"/>
    <row r="362623" hidden="1" x14ac:dyDescent="0.2"/>
    <row r="362624" hidden="1" x14ac:dyDescent="0.2"/>
    <row r="362625" hidden="1" x14ac:dyDescent="0.2"/>
    <row r="362626" hidden="1" x14ac:dyDescent="0.2"/>
    <row r="362627" hidden="1" x14ac:dyDescent="0.2"/>
    <row r="362628" hidden="1" x14ac:dyDescent="0.2"/>
    <row r="362629" hidden="1" x14ac:dyDescent="0.2"/>
    <row r="362630" hidden="1" x14ac:dyDescent="0.2"/>
    <row r="362631" hidden="1" x14ac:dyDescent="0.2"/>
    <row r="362632" hidden="1" x14ac:dyDescent="0.2"/>
    <row r="362633" hidden="1" x14ac:dyDescent="0.2"/>
    <row r="362634" hidden="1" x14ac:dyDescent="0.2"/>
    <row r="362635" hidden="1" x14ac:dyDescent="0.2"/>
    <row r="362636" hidden="1" x14ac:dyDescent="0.2"/>
    <row r="362637" hidden="1" x14ac:dyDescent="0.2"/>
    <row r="362638" hidden="1" x14ac:dyDescent="0.2"/>
    <row r="362639" hidden="1" x14ac:dyDescent="0.2"/>
    <row r="362640" hidden="1" x14ac:dyDescent="0.2"/>
    <row r="362641" hidden="1" x14ac:dyDescent="0.2"/>
    <row r="362642" hidden="1" x14ac:dyDescent="0.2"/>
    <row r="362643" hidden="1" x14ac:dyDescent="0.2"/>
    <row r="362644" hidden="1" x14ac:dyDescent="0.2"/>
    <row r="362645" hidden="1" x14ac:dyDescent="0.2"/>
    <row r="362646" hidden="1" x14ac:dyDescent="0.2"/>
    <row r="362647" hidden="1" x14ac:dyDescent="0.2"/>
    <row r="362648" hidden="1" x14ac:dyDescent="0.2"/>
    <row r="362649" hidden="1" x14ac:dyDescent="0.2"/>
    <row r="362650" hidden="1" x14ac:dyDescent="0.2"/>
    <row r="362651" hidden="1" x14ac:dyDescent="0.2"/>
    <row r="362652" hidden="1" x14ac:dyDescent="0.2"/>
    <row r="362653" hidden="1" x14ac:dyDescent="0.2"/>
    <row r="362654" hidden="1" x14ac:dyDescent="0.2"/>
    <row r="362655" hidden="1" x14ac:dyDescent="0.2"/>
    <row r="362656" hidden="1" x14ac:dyDescent="0.2"/>
    <row r="362657" hidden="1" x14ac:dyDescent="0.2"/>
    <row r="362658" hidden="1" x14ac:dyDescent="0.2"/>
    <row r="362659" hidden="1" x14ac:dyDescent="0.2"/>
    <row r="362660" hidden="1" x14ac:dyDescent="0.2"/>
    <row r="362661" hidden="1" x14ac:dyDescent="0.2"/>
    <row r="362662" hidden="1" x14ac:dyDescent="0.2"/>
    <row r="362663" hidden="1" x14ac:dyDescent="0.2"/>
    <row r="362664" hidden="1" x14ac:dyDescent="0.2"/>
    <row r="362665" hidden="1" x14ac:dyDescent="0.2"/>
    <row r="362666" hidden="1" x14ac:dyDescent="0.2"/>
    <row r="362667" hidden="1" x14ac:dyDescent="0.2"/>
    <row r="362668" hidden="1" x14ac:dyDescent="0.2"/>
    <row r="362669" hidden="1" x14ac:dyDescent="0.2"/>
    <row r="362670" hidden="1" x14ac:dyDescent="0.2"/>
    <row r="362671" hidden="1" x14ac:dyDescent="0.2"/>
    <row r="362672" hidden="1" x14ac:dyDescent="0.2"/>
    <row r="362673" hidden="1" x14ac:dyDescent="0.2"/>
    <row r="362674" hidden="1" x14ac:dyDescent="0.2"/>
    <row r="362675" hidden="1" x14ac:dyDescent="0.2"/>
    <row r="362676" hidden="1" x14ac:dyDescent="0.2"/>
    <row r="362677" hidden="1" x14ac:dyDescent="0.2"/>
    <row r="362678" hidden="1" x14ac:dyDescent="0.2"/>
    <row r="362679" hidden="1" x14ac:dyDescent="0.2"/>
    <row r="362680" hidden="1" x14ac:dyDescent="0.2"/>
    <row r="362681" hidden="1" x14ac:dyDescent="0.2"/>
    <row r="362682" hidden="1" x14ac:dyDescent="0.2"/>
    <row r="362683" hidden="1" x14ac:dyDescent="0.2"/>
    <row r="362684" hidden="1" x14ac:dyDescent="0.2"/>
    <row r="362685" hidden="1" x14ac:dyDescent="0.2"/>
    <row r="362686" hidden="1" x14ac:dyDescent="0.2"/>
    <row r="362687" hidden="1" x14ac:dyDescent="0.2"/>
    <row r="362688" hidden="1" x14ac:dyDescent="0.2"/>
    <row r="362689" hidden="1" x14ac:dyDescent="0.2"/>
    <row r="362690" hidden="1" x14ac:dyDescent="0.2"/>
    <row r="362691" hidden="1" x14ac:dyDescent="0.2"/>
    <row r="362692" hidden="1" x14ac:dyDescent="0.2"/>
    <row r="362693" hidden="1" x14ac:dyDescent="0.2"/>
    <row r="362694" hidden="1" x14ac:dyDescent="0.2"/>
    <row r="362695" hidden="1" x14ac:dyDescent="0.2"/>
    <row r="362696" hidden="1" x14ac:dyDescent="0.2"/>
    <row r="362697" hidden="1" x14ac:dyDescent="0.2"/>
    <row r="362698" hidden="1" x14ac:dyDescent="0.2"/>
    <row r="362699" hidden="1" x14ac:dyDescent="0.2"/>
    <row r="362700" hidden="1" x14ac:dyDescent="0.2"/>
    <row r="362701" hidden="1" x14ac:dyDescent="0.2"/>
    <row r="362702" hidden="1" x14ac:dyDescent="0.2"/>
    <row r="362703" hidden="1" x14ac:dyDescent="0.2"/>
    <row r="362704" hidden="1" x14ac:dyDescent="0.2"/>
    <row r="362705" hidden="1" x14ac:dyDescent="0.2"/>
    <row r="362706" hidden="1" x14ac:dyDescent="0.2"/>
    <row r="362707" hidden="1" x14ac:dyDescent="0.2"/>
    <row r="362708" hidden="1" x14ac:dyDescent="0.2"/>
    <row r="362709" hidden="1" x14ac:dyDescent="0.2"/>
    <row r="362710" hidden="1" x14ac:dyDescent="0.2"/>
    <row r="362711" hidden="1" x14ac:dyDescent="0.2"/>
    <row r="362712" hidden="1" x14ac:dyDescent="0.2"/>
    <row r="362713" hidden="1" x14ac:dyDescent="0.2"/>
    <row r="362714" hidden="1" x14ac:dyDescent="0.2"/>
    <row r="362715" hidden="1" x14ac:dyDescent="0.2"/>
    <row r="362716" hidden="1" x14ac:dyDescent="0.2"/>
    <row r="362717" hidden="1" x14ac:dyDescent="0.2"/>
    <row r="362718" hidden="1" x14ac:dyDescent="0.2"/>
    <row r="362719" hidden="1" x14ac:dyDescent="0.2"/>
    <row r="362720" hidden="1" x14ac:dyDescent="0.2"/>
    <row r="362721" hidden="1" x14ac:dyDescent="0.2"/>
    <row r="362722" hidden="1" x14ac:dyDescent="0.2"/>
    <row r="362723" hidden="1" x14ac:dyDescent="0.2"/>
    <row r="362724" hidden="1" x14ac:dyDescent="0.2"/>
    <row r="362725" hidden="1" x14ac:dyDescent="0.2"/>
    <row r="362726" hidden="1" x14ac:dyDescent="0.2"/>
    <row r="362727" hidden="1" x14ac:dyDescent="0.2"/>
    <row r="362728" hidden="1" x14ac:dyDescent="0.2"/>
    <row r="362729" hidden="1" x14ac:dyDescent="0.2"/>
    <row r="362730" hidden="1" x14ac:dyDescent="0.2"/>
    <row r="362731" hidden="1" x14ac:dyDescent="0.2"/>
    <row r="362732" hidden="1" x14ac:dyDescent="0.2"/>
    <row r="362733" hidden="1" x14ac:dyDescent="0.2"/>
    <row r="362734" hidden="1" x14ac:dyDescent="0.2"/>
    <row r="362735" hidden="1" x14ac:dyDescent="0.2"/>
    <row r="362736" hidden="1" x14ac:dyDescent="0.2"/>
    <row r="362737" hidden="1" x14ac:dyDescent="0.2"/>
    <row r="362738" hidden="1" x14ac:dyDescent="0.2"/>
    <row r="362739" hidden="1" x14ac:dyDescent="0.2"/>
    <row r="362740" hidden="1" x14ac:dyDescent="0.2"/>
    <row r="362741" hidden="1" x14ac:dyDescent="0.2"/>
    <row r="362742" hidden="1" x14ac:dyDescent="0.2"/>
    <row r="362743" hidden="1" x14ac:dyDescent="0.2"/>
    <row r="362744" hidden="1" x14ac:dyDescent="0.2"/>
    <row r="362745" hidden="1" x14ac:dyDescent="0.2"/>
    <row r="362746" hidden="1" x14ac:dyDescent="0.2"/>
    <row r="362747" hidden="1" x14ac:dyDescent="0.2"/>
    <row r="362748" hidden="1" x14ac:dyDescent="0.2"/>
    <row r="362749" hidden="1" x14ac:dyDescent="0.2"/>
    <row r="362750" hidden="1" x14ac:dyDescent="0.2"/>
    <row r="362751" hidden="1" x14ac:dyDescent="0.2"/>
    <row r="362752" hidden="1" x14ac:dyDescent="0.2"/>
    <row r="362753" hidden="1" x14ac:dyDescent="0.2"/>
    <row r="362754" hidden="1" x14ac:dyDescent="0.2"/>
    <row r="362755" hidden="1" x14ac:dyDescent="0.2"/>
    <row r="362756" hidden="1" x14ac:dyDescent="0.2"/>
    <row r="362757" hidden="1" x14ac:dyDescent="0.2"/>
    <row r="362758" hidden="1" x14ac:dyDescent="0.2"/>
    <row r="362759" hidden="1" x14ac:dyDescent="0.2"/>
    <row r="362760" hidden="1" x14ac:dyDescent="0.2"/>
    <row r="362761" hidden="1" x14ac:dyDescent="0.2"/>
    <row r="362762" hidden="1" x14ac:dyDescent="0.2"/>
    <row r="362763" hidden="1" x14ac:dyDescent="0.2"/>
    <row r="362764" hidden="1" x14ac:dyDescent="0.2"/>
    <row r="362765" hidden="1" x14ac:dyDescent="0.2"/>
    <row r="362766" hidden="1" x14ac:dyDescent="0.2"/>
    <row r="362767" hidden="1" x14ac:dyDescent="0.2"/>
    <row r="362768" hidden="1" x14ac:dyDescent="0.2"/>
    <row r="362769" hidden="1" x14ac:dyDescent="0.2"/>
    <row r="362770" hidden="1" x14ac:dyDescent="0.2"/>
    <row r="362771" hidden="1" x14ac:dyDescent="0.2"/>
    <row r="362772" hidden="1" x14ac:dyDescent="0.2"/>
    <row r="362773" hidden="1" x14ac:dyDescent="0.2"/>
    <row r="362774" hidden="1" x14ac:dyDescent="0.2"/>
    <row r="362775" hidden="1" x14ac:dyDescent="0.2"/>
    <row r="362776" hidden="1" x14ac:dyDescent="0.2"/>
    <row r="362777" hidden="1" x14ac:dyDescent="0.2"/>
    <row r="362778" hidden="1" x14ac:dyDescent="0.2"/>
    <row r="362779" hidden="1" x14ac:dyDescent="0.2"/>
    <row r="362780" hidden="1" x14ac:dyDescent="0.2"/>
    <row r="362781" hidden="1" x14ac:dyDescent="0.2"/>
    <row r="362782" hidden="1" x14ac:dyDescent="0.2"/>
    <row r="362783" hidden="1" x14ac:dyDescent="0.2"/>
    <row r="362784" hidden="1" x14ac:dyDescent="0.2"/>
    <row r="362785" hidden="1" x14ac:dyDescent="0.2"/>
    <row r="362786" hidden="1" x14ac:dyDescent="0.2"/>
    <row r="362787" hidden="1" x14ac:dyDescent="0.2"/>
    <row r="362788" hidden="1" x14ac:dyDescent="0.2"/>
    <row r="362789" hidden="1" x14ac:dyDescent="0.2"/>
    <row r="362790" hidden="1" x14ac:dyDescent="0.2"/>
    <row r="362791" hidden="1" x14ac:dyDescent="0.2"/>
    <row r="362792" hidden="1" x14ac:dyDescent="0.2"/>
    <row r="362793" hidden="1" x14ac:dyDescent="0.2"/>
    <row r="362794" hidden="1" x14ac:dyDescent="0.2"/>
    <row r="362795" hidden="1" x14ac:dyDescent="0.2"/>
    <row r="362796" hidden="1" x14ac:dyDescent="0.2"/>
    <row r="362797" hidden="1" x14ac:dyDescent="0.2"/>
    <row r="362798" hidden="1" x14ac:dyDescent="0.2"/>
    <row r="362799" hidden="1" x14ac:dyDescent="0.2"/>
    <row r="362800" hidden="1" x14ac:dyDescent="0.2"/>
    <row r="362801" hidden="1" x14ac:dyDescent="0.2"/>
    <row r="362802" hidden="1" x14ac:dyDescent="0.2"/>
    <row r="362803" hidden="1" x14ac:dyDescent="0.2"/>
    <row r="362804" hidden="1" x14ac:dyDescent="0.2"/>
    <row r="362805" hidden="1" x14ac:dyDescent="0.2"/>
    <row r="362806" hidden="1" x14ac:dyDescent="0.2"/>
    <row r="362807" hidden="1" x14ac:dyDescent="0.2"/>
    <row r="362808" hidden="1" x14ac:dyDescent="0.2"/>
    <row r="362809" hidden="1" x14ac:dyDescent="0.2"/>
    <row r="362810" hidden="1" x14ac:dyDescent="0.2"/>
    <row r="362811" hidden="1" x14ac:dyDescent="0.2"/>
    <row r="362812" hidden="1" x14ac:dyDescent="0.2"/>
    <row r="362813" hidden="1" x14ac:dyDescent="0.2"/>
    <row r="362814" hidden="1" x14ac:dyDescent="0.2"/>
    <row r="362815" hidden="1" x14ac:dyDescent="0.2"/>
    <row r="362816" hidden="1" x14ac:dyDescent="0.2"/>
    <row r="362817" hidden="1" x14ac:dyDescent="0.2"/>
    <row r="362818" hidden="1" x14ac:dyDescent="0.2"/>
    <row r="362819" hidden="1" x14ac:dyDescent="0.2"/>
    <row r="362820" hidden="1" x14ac:dyDescent="0.2"/>
    <row r="362821" hidden="1" x14ac:dyDescent="0.2"/>
    <row r="362822" hidden="1" x14ac:dyDescent="0.2"/>
    <row r="362823" hidden="1" x14ac:dyDescent="0.2"/>
    <row r="362824" hidden="1" x14ac:dyDescent="0.2"/>
    <row r="362825" hidden="1" x14ac:dyDescent="0.2"/>
    <row r="362826" hidden="1" x14ac:dyDescent="0.2"/>
    <row r="362827" hidden="1" x14ac:dyDescent="0.2"/>
    <row r="362828" hidden="1" x14ac:dyDescent="0.2"/>
    <row r="362829" hidden="1" x14ac:dyDescent="0.2"/>
    <row r="362830" hidden="1" x14ac:dyDescent="0.2"/>
    <row r="362831" hidden="1" x14ac:dyDescent="0.2"/>
    <row r="362832" hidden="1" x14ac:dyDescent="0.2"/>
    <row r="362833" hidden="1" x14ac:dyDescent="0.2"/>
    <row r="362834" hidden="1" x14ac:dyDescent="0.2"/>
    <row r="362835" hidden="1" x14ac:dyDescent="0.2"/>
    <row r="362836" hidden="1" x14ac:dyDescent="0.2"/>
    <row r="362837" hidden="1" x14ac:dyDescent="0.2"/>
    <row r="362838" hidden="1" x14ac:dyDescent="0.2"/>
    <row r="362839" hidden="1" x14ac:dyDescent="0.2"/>
    <row r="362840" hidden="1" x14ac:dyDescent="0.2"/>
    <row r="362841" hidden="1" x14ac:dyDescent="0.2"/>
    <row r="362842" hidden="1" x14ac:dyDescent="0.2"/>
    <row r="362843" hidden="1" x14ac:dyDescent="0.2"/>
    <row r="362844" hidden="1" x14ac:dyDescent="0.2"/>
    <row r="362845" hidden="1" x14ac:dyDescent="0.2"/>
    <row r="362846" hidden="1" x14ac:dyDescent="0.2"/>
    <row r="362847" hidden="1" x14ac:dyDescent="0.2"/>
    <row r="362848" hidden="1" x14ac:dyDescent="0.2"/>
    <row r="362849" hidden="1" x14ac:dyDescent="0.2"/>
    <row r="362850" hidden="1" x14ac:dyDescent="0.2"/>
    <row r="362851" hidden="1" x14ac:dyDescent="0.2"/>
    <row r="362852" hidden="1" x14ac:dyDescent="0.2"/>
    <row r="362853" hidden="1" x14ac:dyDescent="0.2"/>
    <row r="362854" hidden="1" x14ac:dyDescent="0.2"/>
    <row r="362855" hidden="1" x14ac:dyDescent="0.2"/>
    <row r="362856" hidden="1" x14ac:dyDescent="0.2"/>
    <row r="362857" hidden="1" x14ac:dyDescent="0.2"/>
    <row r="362858" hidden="1" x14ac:dyDescent="0.2"/>
    <row r="362859" hidden="1" x14ac:dyDescent="0.2"/>
    <row r="362860" hidden="1" x14ac:dyDescent="0.2"/>
    <row r="362861" hidden="1" x14ac:dyDescent="0.2"/>
    <row r="362862" hidden="1" x14ac:dyDescent="0.2"/>
    <row r="362863" hidden="1" x14ac:dyDescent="0.2"/>
    <row r="362864" hidden="1" x14ac:dyDescent="0.2"/>
    <row r="362865" hidden="1" x14ac:dyDescent="0.2"/>
    <row r="362866" hidden="1" x14ac:dyDescent="0.2"/>
    <row r="362867" hidden="1" x14ac:dyDescent="0.2"/>
    <row r="362868" hidden="1" x14ac:dyDescent="0.2"/>
    <row r="362869" hidden="1" x14ac:dyDescent="0.2"/>
    <row r="362870" hidden="1" x14ac:dyDescent="0.2"/>
    <row r="362871" hidden="1" x14ac:dyDescent="0.2"/>
    <row r="362872" hidden="1" x14ac:dyDescent="0.2"/>
    <row r="362873" hidden="1" x14ac:dyDescent="0.2"/>
    <row r="362874" hidden="1" x14ac:dyDescent="0.2"/>
    <row r="362875" hidden="1" x14ac:dyDescent="0.2"/>
    <row r="362876" hidden="1" x14ac:dyDescent="0.2"/>
    <row r="362877" hidden="1" x14ac:dyDescent="0.2"/>
    <row r="362878" hidden="1" x14ac:dyDescent="0.2"/>
    <row r="362879" hidden="1" x14ac:dyDescent="0.2"/>
    <row r="362880" hidden="1" x14ac:dyDescent="0.2"/>
    <row r="362881" hidden="1" x14ac:dyDescent="0.2"/>
    <row r="362882" hidden="1" x14ac:dyDescent="0.2"/>
    <row r="362883" hidden="1" x14ac:dyDescent="0.2"/>
    <row r="362884" hidden="1" x14ac:dyDescent="0.2"/>
    <row r="362885" hidden="1" x14ac:dyDescent="0.2"/>
    <row r="362886" hidden="1" x14ac:dyDescent="0.2"/>
    <row r="362887" hidden="1" x14ac:dyDescent="0.2"/>
    <row r="362888" hidden="1" x14ac:dyDescent="0.2"/>
    <row r="362889" hidden="1" x14ac:dyDescent="0.2"/>
    <row r="362890" hidden="1" x14ac:dyDescent="0.2"/>
    <row r="362891" hidden="1" x14ac:dyDescent="0.2"/>
    <row r="362892" hidden="1" x14ac:dyDescent="0.2"/>
    <row r="362893" hidden="1" x14ac:dyDescent="0.2"/>
    <row r="362894" hidden="1" x14ac:dyDescent="0.2"/>
    <row r="362895" hidden="1" x14ac:dyDescent="0.2"/>
    <row r="362896" hidden="1" x14ac:dyDescent="0.2"/>
    <row r="362897" hidden="1" x14ac:dyDescent="0.2"/>
    <row r="362898" hidden="1" x14ac:dyDescent="0.2"/>
    <row r="362899" hidden="1" x14ac:dyDescent="0.2"/>
    <row r="362900" hidden="1" x14ac:dyDescent="0.2"/>
    <row r="362901" hidden="1" x14ac:dyDescent="0.2"/>
    <row r="362902" hidden="1" x14ac:dyDescent="0.2"/>
    <row r="362903" hidden="1" x14ac:dyDescent="0.2"/>
    <row r="362904" hidden="1" x14ac:dyDescent="0.2"/>
    <row r="362905" hidden="1" x14ac:dyDescent="0.2"/>
    <row r="362906" hidden="1" x14ac:dyDescent="0.2"/>
    <row r="362907" hidden="1" x14ac:dyDescent="0.2"/>
    <row r="362908" hidden="1" x14ac:dyDescent="0.2"/>
    <row r="362909" hidden="1" x14ac:dyDescent="0.2"/>
    <row r="362910" hidden="1" x14ac:dyDescent="0.2"/>
    <row r="362911" hidden="1" x14ac:dyDescent="0.2"/>
    <row r="362912" hidden="1" x14ac:dyDescent="0.2"/>
    <row r="362913" hidden="1" x14ac:dyDescent="0.2"/>
    <row r="362914" hidden="1" x14ac:dyDescent="0.2"/>
    <row r="362915" hidden="1" x14ac:dyDescent="0.2"/>
    <row r="362916" hidden="1" x14ac:dyDescent="0.2"/>
    <row r="362917" hidden="1" x14ac:dyDescent="0.2"/>
    <row r="362918" hidden="1" x14ac:dyDescent="0.2"/>
    <row r="362919" hidden="1" x14ac:dyDescent="0.2"/>
    <row r="362920" hidden="1" x14ac:dyDescent="0.2"/>
    <row r="362921" hidden="1" x14ac:dyDescent="0.2"/>
    <row r="362922" hidden="1" x14ac:dyDescent="0.2"/>
    <row r="362923" hidden="1" x14ac:dyDescent="0.2"/>
    <row r="362924" hidden="1" x14ac:dyDescent="0.2"/>
    <row r="362925" hidden="1" x14ac:dyDescent="0.2"/>
    <row r="362926" hidden="1" x14ac:dyDescent="0.2"/>
    <row r="362927" hidden="1" x14ac:dyDescent="0.2"/>
    <row r="362928" hidden="1" x14ac:dyDescent="0.2"/>
    <row r="362929" hidden="1" x14ac:dyDescent="0.2"/>
    <row r="362930" hidden="1" x14ac:dyDescent="0.2"/>
    <row r="362931" hidden="1" x14ac:dyDescent="0.2"/>
    <row r="362932" hidden="1" x14ac:dyDescent="0.2"/>
    <row r="362933" hidden="1" x14ac:dyDescent="0.2"/>
    <row r="362934" hidden="1" x14ac:dyDescent="0.2"/>
    <row r="362935" hidden="1" x14ac:dyDescent="0.2"/>
    <row r="362936" hidden="1" x14ac:dyDescent="0.2"/>
    <row r="362937" hidden="1" x14ac:dyDescent="0.2"/>
    <row r="362938" hidden="1" x14ac:dyDescent="0.2"/>
    <row r="362939" hidden="1" x14ac:dyDescent="0.2"/>
    <row r="362940" hidden="1" x14ac:dyDescent="0.2"/>
    <row r="362941" hidden="1" x14ac:dyDescent="0.2"/>
    <row r="362942" hidden="1" x14ac:dyDescent="0.2"/>
    <row r="362943" hidden="1" x14ac:dyDescent="0.2"/>
    <row r="362944" hidden="1" x14ac:dyDescent="0.2"/>
    <row r="362945" hidden="1" x14ac:dyDescent="0.2"/>
    <row r="362946" hidden="1" x14ac:dyDescent="0.2"/>
    <row r="362947" hidden="1" x14ac:dyDescent="0.2"/>
    <row r="362948" hidden="1" x14ac:dyDescent="0.2"/>
    <row r="362949" hidden="1" x14ac:dyDescent="0.2"/>
    <row r="362950" hidden="1" x14ac:dyDescent="0.2"/>
    <row r="362951" hidden="1" x14ac:dyDescent="0.2"/>
    <row r="362952" hidden="1" x14ac:dyDescent="0.2"/>
    <row r="362953" hidden="1" x14ac:dyDescent="0.2"/>
    <row r="362954" hidden="1" x14ac:dyDescent="0.2"/>
    <row r="362955" hidden="1" x14ac:dyDescent="0.2"/>
    <row r="362956" hidden="1" x14ac:dyDescent="0.2"/>
    <row r="362957" hidden="1" x14ac:dyDescent="0.2"/>
    <row r="362958" hidden="1" x14ac:dyDescent="0.2"/>
    <row r="362959" hidden="1" x14ac:dyDescent="0.2"/>
    <row r="362960" hidden="1" x14ac:dyDescent="0.2"/>
    <row r="362961" hidden="1" x14ac:dyDescent="0.2"/>
    <row r="362962" hidden="1" x14ac:dyDescent="0.2"/>
    <row r="362963" hidden="1" x14ac:dyDescent="0.2"/>
    <row r="362964" hidden="1" x14ac:dyDescent="0.2"/>
    <row r="362965" hidden="1" x14ac:dyDescent="0.2"/>
    <row r="362966" hidden="1" x14ac:dyDescent="0.2"/>
    <row r="362967" hidden="1" x14ac:dyDescent="0.2"/>
    <row r="362968" hidden="1" x14ac:dyDescent="0.2"/>
    <row r="362969" hidden="1" x14ac:dyDescent="0.2"/>
    <row r="362970" hidden="1" x14ac:dyDescent="0.2"/>
    <row r="362971" hidden="1" x14ac:dyDescent="0.2"/>
    <row r="362972" hidden="1" x14ac:dyDescent="0.2"/>
    <row r="362973" hidden="1" x14ac:dyDescent="0.2"/>
    <row r="362974" hidden="1" x14ac:dyDescent="0.2"/>
    <row r="362975" hidden="1" x14ac:dyDescent="0.2"/>
    <row r="362976" hidden="1" x14ac:dyDescent="0.2"/>
    <row r="362977" hidden="1" x14ac:dyDescent="0.2"/>
    <row r="362978" hidden="1" x14ac:dyDescent="0.2"/>
    <row r="362979" hidden="1" x14ac:dyDescent="0.2"/>
    <row r="362980" hidden="1" x14ac:dyDescent="0.2"/>
    <row r="362981" hidden="1" x14ac:dyDescent="0.2"/>
    <row r="362982" hidden="1" x14ac:dyDescent="0.2"/>
    <row r="362983" hidden="1" x14ac:dyDescent="0.2"/>
    <row r="362984" hidden="1" x14ac:dyDescent="0.2"/>
    <row r="362985" hidden="1" x14ac:dyDescent="0.2"/>
    <row r="362986" hidden="1" x14ac:dyDescent="0.2"/>
    <row r="362987" hidden="1" x14ac:dyDescent="0.2"/>
    <row r="362988" hidden="1" x14ac:dyDescent="0.2"/>
    <row r="362989" hidden="1" x14ac:dyDescent="0.2"/>
    <row r="362990" hidden="1" x14ac:dyDescent="0.2"/>
    <row r="362991" hidden="1" x14ac:dyDescent="0.2"/>
    <row r="362992" hidden="1" x14ac:dyDescent="0.2"/>
    <row r="362993" hidden="1" x14ac:dyDescent="0.2"/>
    <row r="362994" hidden="1" x14ac:dyDescent="0.2"/>
    <row r="362995" hidden="1" x14ac:dyDescent="0.2"/>
    <row r="362996" hidden="1" x14ac:dyDescent="0.2"/>
    <row r="362997" hidden="1" x14ac:dyDescent="0.2"/>
    <row r="362998" hidden="1" x14ac:dyDescent="0.2"/>
    <row r="362999" hidden="1" x14ac:dyDescent="0.2"/>
    <row r="363000" hidden="1" x14ac:dyDescent="0.2"/>
    <row r="363001" hidden="1" x14ac:dyDescent="0.2"/>
    <row r="363002" hidden="1" x14ac:dyDescent="0.2"/>
    <row r="363003" hidden="1" x14ac:dyDescent="0.2"/>
    <row r="363004" hidden="1" x14ac:dyDescent="0.2"/>
    <row r="363005" hidden="1" x14ac:dyDescent="0.2"/>
    <row r="363006" hidden="1" x14ac:dyDescent="0.2"/>
    <row r="363007" hidden="1" x14ac:dyDescent="0.2"/>
    <row r="363008" hidden="1" x14ac:dyDescent="0.2"/>
    <row r="363009" hidden="1" x14ac:dyDescent="0.2"/>
    <row r="363010" hidden="1" x14ac:dyDescent="0.2"/>
    <row r="363011" hidden="1" x14ac:dyDescent="0.2"/>
    <row r="363012" hidden="1" x14ac:dyDescent="0.2"/>
    <row r="363013" hidden="1" x14ac:dyDescent="0.2"/>
    <row r="363014" hidden="1" x14ac:dyDescent="0.2"/>
    <row r="363015" hidden="1" x14ac:dyDescent="0.2"/>
    <row r="363016" hidden="1" x14ac:dyDescent="0.2"/>
    <row r="363017" hidden="1" x14ac:dyDescent="0.2"/>
    <row r="363018" hidden="1" x14ac:dyDescent="0.2"/>
    <row r="363019" hidden="1" x14ac:dyDescent="0.2"/>
    <row r="363020" hidden="1" x14ac:dyDescent="0.2"/>
    <row r="363021" hidden="1" x14ac:dyDescent="0.2"/>
    <row r="363022" hidden="1" x14ac:dyDescent="0.2"/>
    <row r="363023" hidden="1" x14ac:dyDescent="0.2"/>
    <row r="363024" hidden="1" x14ac:dyDescent="0.2"/>
    <row r="363025" hidden="1" x14ac:dyDescent="0.2"/>
    <row r="363026" hidden="1" x14ac:dyDescent="0.2"/>
    <row r="363027" hidden="1" x14ac:dyDescent="0.2"/>
    <row r="363028" hidden="1" x14ac:dyDescent="0.2"/>
    <row r="363029" hidden="1" x14ac:dyDescent="0.2"/>
    <row r="363030" hidden="1" x14ac:dyDescent="0.2"/>
    <row r="363031" hidden="1" x14ac:dyDescent="0.2"/>
    <row r="363032" hidden="1" x14ac:dyDescent="0.2"/>
    <row r="363033" hidden="1" x14ac:dyDescent="0.2"/>
    <row r="363034" hidden="1" x14ac:dyDescent="0.2"/>
    <row r="363035" hidden="1" x14ac:dyDescent="0.2"/>
    <row r="363036" hidden="1" x14ac:dyDescent="0.2"/>
    <row r="363037" hidden="1" x14ac:dyDescent="0.2"/>
    <row r="363038" hidden="1" x14ac:dyDescent="0.2"/>
    <row r="363039" hidden="1" x14ac:dyDescent="0.2"/>
    <row r="363040" hidden="1" x14ac:dyDescent="0.2"/>
    <row r="363041" hidden="1" x14ac:dyDescent="0.2"/>
    <row r="363042" hidden="1" x14ac:dyDescent="0.2"/>
    <row r="363043" hidden="1" x14ac:dyDescent="0.2"/>
    <row r="363044" hidden="1" x14ac:dyDescent="0.2"/>
    <row r="363045" hidden="1" x14ac:dyDescent="0.2"/>
    <row r="363046" hidden="1" x14ac:dyDescent="0.2"/>
    <row r="363047" hidden="1" x14ac:dyDescent="0.2"/>
    <row r="363048" hidden="1" x14ac:dyDescent="0.2"/>
    <row r="363049" hidden="1" x14ac:dyDescent="0.2"/>
    <row r="363050" hidden="1" x14ac:dyDescent="0.2"/>
    <row r="363051" hidden="1" x14ac:dyDescent="0.2"/>
    <row r="363052" hidden="1" x14ac:dyDescent="0.2"/>
    <row r="363053" hidden="1" x14ac:dyDescent="0.2"/>
    <row r="363054" hidden="1" x14ac:dyDescent="0.2"/>
    <row r="363055" hidden="1" x14ac:dyDescent="0.2"/>
    <row r="363056" hidden="1" x14ac:dyDescent="0.2"/>
    <row r="363057" hidden="1" x14ac:dyDescent="0.2"/>
    <row r="363058" hidden="1" x14ac:dyDescent="0.2"/>
    <row r="363059" hidden="1" x14ac:dyDescent="0.2"/>
    <row r="363060" hidden="1" x14ac:dyDescent="0.2"/>
    <row r="363061" hidden="1" x14ac:dyDescent="0.2"/>
    <row r="363062" hidden="1" x14ac:dyDescent="0.2"/>
    <row r="363063" hidden="1" x14ac:dyDescent="0.2"/>
    <row r="363064" hidden="1" x14ac:dyDescent="0.2"/>
    <row r="363065" hidden="1" x14ac:dyDescent="0.2"/>
    <row r="363066" hidden="1" x14ac:dyDescent="0.2"/>
    <row r="363067" hidden="1" x14ac:dyDescent="0.2"/>
    <row r="363068" hidden="1" x14ac:dyDescent="0.2"/>
    <row r="363069" hidden="1" x14ac:dyDescent="0.2"/>
    <row r="363070" hidden="1" x14ac:dyDescent="0.2"/>
    <row r="363071" hidden="1" x14ac:dyDescent="0.2"/>
    <row r="363072" hidden="1" x14ac:dyDescent="0.2"/>
    <row r="363073" hidden="1" x14ac:dyDescent="0.2"/>
    <row r="363074" hidden="1" x14ac:dyDescent="0.2"/>
    <row r="363075" hidden="1" x14ac:dyDescent="0.2"/>
    <row r="363076" hidden="1" x14ac:dyDescent="0.2"/>
    <row r="363077" hidden="1" x14ac:dyDescent="0.2"/>
    <row r="363078" hidden="1" x14ac:dyDescent="0.2"/>
    <row r="363079" hidden="1" x14ac:dyDescent="0.2"/>
    <row r="363080" hidden="1" x14ac:dyDescent="0.2"/>
    <row r="363081" hidden="1" x14ac:dyDescent="0.2"/>
    <row r="363082" hidden="1" x14ac:dyDescent="0.2"/>
    <row r="363083" hidden="1" x14ac:dyDescent="0.2"/>
    <row r="363084" hidden="1" x14ac:dyDescent="0.2"/>
    <row r="363085" hidden="1" x14ac:dyDescent="0.2"/>
    <row r="363086" hidden="1" x14ac:dyDescent="0.2"/>
    <row r="363087" hidden="1" x14ac:dyDescent="0.2"/>
    <row r="363088" hidden="1" x14ac:dyDescent="0.2"/>
    <row r="363089" hidden="1" x14ac:dyDescent="0.2"/>
    <row r="363090" hidden="1" x14ac:dyDescent="0.2"/>
    <row r="363091" hidden="1" x14ac:dyDescent="0.2"/>
    <row r="363092" hidden="1" x14ac:dyDescent="0.2"/>
    <row r="363093" hidden="1" x14ac:dyDescent="0.2"/>
    <row r="363094" hidden="1" x14ac:dyDescent="0.2"/>
    <row r="363095" hidden="1" x14ac:dyDescent="0.2"/>
    <row r="363096" hidden="1" x14ac:dyDescent="0.2"/>
    <row r="363097" hidden="1" x14ac:dyDescent="0.2"/>
    <row r="363098" hidden="1" x14ac:dyDescent="0.2"/>
    <row r="363099" hidden="1" x14ac:dyDescent="0.2"/>
    <row r="363100" hidden="1" x14ac:dyDescent="0.2"/>
    <row r="363101" hidden="1" x14ac:dyDescent="0.2"/>
    <row r="363102" hidden="1" x14ac:dyDescent="0.2"/>
    <row r="363103" hidden="1" x14ac:dyDescent="0.2"/>
    <row r="363104" hidden="1" x14ac:dyDescent="0.2"/>
    <row r="363105" hidden="1" x14ac:dyDescent="0.2"/>
    <row r="363106" hidden="1" x14ac:dyDescent="0.2"/>
    <row r="363107" hidden="1" x14ac:dyDescent="0.2"/>
    <row r="363108" hidden="1" x14ac:dyDescent="0.2"/>
    <row r="363109" hidden="1" x14ac:dyDescent="0.2"/>
    <row r="363110" hidden="1" x14ac:dyDescent="0.2"/>
    <row r="363111" hidden="1" x14ac:dyDescent="0.2"/>
    <row r="363112" hidden="1" x14ac:dyDescent="0.2"/>
    <row r="363113" hidden="1" x14ac:dyDescent="0.2"/>
    <row r="363114" hidden="1" x14ac:dyDescent="0.2"/>
    <row r="363115" hidden="1" x14ac:dyDescent="0.2"/>
    <row r="363116" hidden="1" x14ac:dyDescent="0.2"/>
    <row r="363117" hidden="1" x14ac:dyDescent="0.2"/>
    <row r="363118" hidden="1" x14ac:dyDescent="0.2"/>
    <row r="363119" hidden="1" x14ac:dyDescent="0.2"/>
    <row r="363120" hidden="1" x14ac:dyDescent="0.2"/>
    <row r="363121" hidden="1" x14ac:dyDescent="0.2"/>
    <row r="363122" hidden="1" x14ac:dyDescent="0.2"/>
    <row r="363123" hidden="1" x14ac:dyDescent="0.2"/>
    <row r="363124" hidden="1" x14ac:dyDescent="0.2"/>
    <row r="363125" hidden="1" x14ac:dyDescent="0.2"/>
    <row r="363126" hidden="1" x14ac:dyDescent="0.2"/>
    <row r="363127" hidden="1" x14ac:dyDescent="0.2"/>
    <row r="363128" hidden="1" x14ac:dyDescent="0.2"/>
    <row r="363129" hidden="1" x14ac:dyDescent="0.2"/>
    <row r="363130" hidden="1" x14ac:dyDescent="0.2"/>
    <row r="363131" hidden="1" x14ac:dyDescent="0.2"/>
    <row r="363132" hidden="1" x14ac:dyDescent="0.2"/>
    <row r="363133" hidden="1" x14ac:dyDescent="0.2"/>
    <row r="363134" hidden="1" x14ac:dyDescent="0.2"/>
    <row r="363135" hidden="1" x14ac:dyDescent="0.2"/>
    <row r="363136" hidden="1" x14ac:dyDescent="0.2"/>
    <row r="363137" hidden="1" x14ac:dyDescent="0.2"/>
    <row r="363138" hidden="1" x14ac:dyDescent="0.2"/>
    <row r="363139" hidden="1" x14ac:dyDescent="0.2"/>
    <row r="363140" hidden="1" x14ac:dyDescent="0.2"/>
    <row r="363141" hidden="1" x14ac:dyDescent="0.2"/>
    <row r="363142" hidden="1" x14ac:dyDescent="0.2"/>
    <row r="363143" hidden="1" x14ac:dyDescent="0.2"/>
    <row r="363144" hidden="1" x14ac:dyDescent="0.2"/>
    <row r="363145" hidden="1" x14ac:dyDescent="0.2"/>
    <row r="363146" hidden="1" x14ac:dyDescent="0.2"/>
    <row r="363147" hidden="1" x14ac:dyDescent="0.2"/>
    <row r="363148" hidden="1" x14ac:dyDescent="0.2"/>
    <row r="363149" hidden="1" x14ac:dyDescent="0.2"/>
    <row r="363150" hidden="1" x14ac:dyDescent="0.2"/>
    <row r="363151" hidden="1" x14ac:dyDescent="0.2"/>
    <row r="363152" hidden="1" x14ac:dyDescent="0.2"/>
    <row r="363153" hidden="1" x14ac:dyDescent="0.2"/>
    <row r="363154" hidden="1" x14ac:dyDescent="0.2"/>
    <row r="363155" hidden="1" x14ac:dyDescent="0.2"/>
    <row r="363156" hidden="1" x14ac:dyDescent="0.2"/>
    <row r="363157" hidden="1" x14ac:dyDescent="0.2"/>
    <row r="363158" hidden="1" x14ac:dyDescent="0.2"/>
    <row r="363159" hidden="1" x14ac:dyDescent="0.2"/>
    <row r="363160" hidden="1" x14ac:dyDescent="0.2"/>
    <row r="363161" hidden="1" x14ac:dyDescent="0.2"/>
    <row r="363162" hidden="1" x14ac:dyDescent="0.2"/>
    <row r="363163" hidden="1" x14ac:dyDescent="0.2"/>
    <row r="363164" hidden="1" x14ac:dyDescent="0.2"/>
    <row r="363165" hidden="1" x14ac:dyDescent="0.2"/>
    <row r="363166" hidden="1" x14ac:dyDescent="0.2"/>
    <row r="363167" hidden="1" x14ac:dyDescent="0.2"/>
    <row r="363168" hidden="1" x14ac:dyDescent="0.2"/>
    <row r="363169" hidden="1" x14ac:dyDescent="0.2"/>
    <row r="363170" hidden="1" x14ac:dyDescent="0.2"/>
    <row r="363171" hidden="1" x14ac:dyDescent="0.2"/>
    <row r="363172" hidden="1" x14ac:dyDescent="0.2"/>
    <row r="363173" hidden="1" x14ac:dyDescent="0.2"/>
    <row r="363174" hidden="1" x14ac:dyDescent="0.2"/>
    <row r="363175" hidden="1" x14ac:dyDescent="0.2"/>
    <row r="363176" hidden="1" x14ac:dyDescent="0.2"/>
    <row r="363177" hidden="1" x14ac:dyDescent="0.2"/>
    <row r="363178" hidden="1" x14ac:dyDescent="0.2"/>
    <row r="363179" hidden="1" x14ac:dyDescent="0.2"/>
    <row r="363180" hidden="1" x14ac:dyDescent="0.2"/>
    <row r="363181" hidden="1" x14ac:dyDescent="0.2"/>
    <row r="363182" hidden="1" x14ac:dyDescent="0.2"/>
    <row r="363183" hidden="1" x14ac:dyDescent="0.2"/>
    <row r="363184" hidden="1" x14ac:dyDescent="0.2"/>
    <row r="363185" hidden="1" x14ac:dyDescent="0.2"/>
    <row r="363186" hidden="1" x14ac:dyDescent="0.2"/>
    <row r="363187" hidden="1" x14ac:dyDescent="0.2"/>
    <row r="363188" hidden="1" x14ac:dyDescent="0.2"/>
    <row r="363189" hidden="1" x14ac:dyDescent="0.2"/>
    <row r="363190" hidden="1" x14ac:dyDescent="0.2"/>
    <row r="363191" hidden="1" x14ac:dyDescent="0.2"/>
    <row r="363192" hidden="1" x14ac:dyDescent="0.2"/>
    <row r="363193" hidden="1" x14ac:dyDescent="0.2"/>
    <row r="363194" hidden="1" x14ac:dyDescent="0.2"/>
    <row r="363195" hidden="1" x14ac:dyDescent="0.2"/>
    <row r="363196" hidden="1" x14ac:dyDescent="0.2"/>
    <row r="363197" hidden="1" x14ac:dyDescent="0.2"/>
    <row r="363198" hidden="1" x14ac:dyDescent="0.2"/>
    <row r="363199" hidden="1" x14ac:dyDescent="0.2"/>
    <row r="363200" hidden="1" x14ac:dyDescent="0.2"/>
    <row r="363201" hidden="1" x14ac:dyDescent="0.2"/>
    <row r="363202" hidden="1" x14ac:dyDescent="0.2"/>
    <row r="363203" hidden="1" x14ac:dyDescent="0.2"/>
    <row r="363204" hidden="1" x14ac:dyDescent="0.2"/>
    <row r="363205" hidden="1" x14ac:dyDescent="0.2"/>
    <row r="363206" hidden="1" x14ac:dyDescent="0.2"/>
    <row r="363207" hidden="1" x14ac:dyDescent="0.2"/>
    <row r="363208" hidden="1" x14ac:dyDescent="0.2"/>
    <row r="363209" hidden="1" x14ac:dyDescent="0.2"/>
    <row r="363210" hidden="1" x14ac:dyDescent="0.2"/>
    <row r="363211" hidden="1" x14ac:dyDescent="0.2"/>
    <row r="363212" hidden="1" x14ac:dyDescent="0.2"/>
    <row r="363213" hidden="1" x14ac:dyDescent="0.2"/>
    <row r="363214" hidden="1" x14ac:dyDescent="0.2"/>
    <row r="363215" hidden="1" x14ac:dyDescent="0.2"/>
    <row r="363216" hidden="1" x14ac:dyDescent="0.2"/>
    <row r="363217" hidden="1" x14ac:dyDescent="0.2"/>
    <row r="363218" hidden="1" x14ac:dyDescent="0.2"/>
    <row r="363219" hidden="1" x14ac:dyDescent="0.2"/>
    <row r="363220" hidden="1" x14ac:dyDescent="0.2"/>
    <row r="363221" hidden="1" x14ac:dyDescent="0.2"/>
    <row r="363222" hidden="1" x14ac:dyDescent="0.2"/>
    <row r="363223" hidden="1" x14ac:dyDescent="0.2"/>
    <row r="363224" hidden="1" x14ac:dyDescent="0.2"/>
    <row r="363225" hidden="1" x14ac:dyDescent="0.2"/>
    <row r="363226" hidden="1" x14ac:dyDescent="0.2"/>
    <row r="363227" hidden="1" x14ac:dyDescent="0.2"/>
    <row r="363228" hidden="1" x14ac:dyDescent="0.2"/>
    <row r="363229" hidden="1" x14ac:dyDescent="0.2"/>
    <row r="363230" hidden="1" x14ac:dyDescent="0.2"/>
    <row r="363231" hidden="1" x14ac:dyDescent="0.2"/>
    <row r="363232" hidden="1" x14ac:dyDescent="0.2"/>
    <row r="363233" hidden="1" x14ac:dyDescent="0.2"/>
    <row r="363234" hidden="1" x14ac:dyDescent="0.2"/>
    <row r="363235" hidden="1" x14ac:dyDescent="0.2"/>
    <row r="363236" hidden="1" x14ac:dyDescent="0.2"/>
    <row r="363237" hidden="1" x14ac:dyDescent="0.2"/>
    <row r="363238" hidden="1" x14ac:dyDescent="0.2"/>
    <row r="363239" hidden="1" x14ac:dyDescent="0.2"/>
    <row r="363240" hidden="1" x14ac:dyDescent="0.2"/>
    <row r="363241" hidden="1" x14ac:dyDescent="0.2"/>
    <row r="363242" hidden="1" x14ac:dyDescent="0.2"/>
    <row r="363243" hidden="1" x14ac:dyDescent="0.2"/>
    <row r="363244" hidden="1" x14ac:dyDescent="0.2"/>
    <row r="363245" hidden="1" x14ac:dyDescent="0.2"/>
    <row r="363246" hidden="1" x14ac:dyDescent="0.2"/>
    <row r="363247" hidden="1" x14ac:dyDescent="0.2"/>
    <row r="363248" hidden="1" x14ac:dyDescent="0.2"/>
    <row r="363249" hidden="1" x14ac:dyDescent="0.2"/>
    <row r="363250" hidden="1" x14ac:dyDescent="0.2"/>
    <row r="363251" hidden="1" x14ac:dyDescent="0.2"/>
    <row r="363252" hidden="1" x14ac:dyDescent="0.2"/>
    <row r="363253" hidden="1" x14ac:dyDescent="0.2"/>
    <row r="363254" hidden="1" x14ac:dyDescent="0.2"/>
    <row r="363255" hidden="1" x14ac:dyDescent="0.2"/>
    <row r="363256" hidden="1" x14ac:dyDescent="0.2"/>
    <row r="363257" hidden="1" x14ac:dyDescent="0.2"/>
    <row r="363258" hidden="1" x14ac:dyDescent="0.2"/>
    <row r="363259" hidden="1" x14ac:dyDescent="0.2"/>
    <row r="363260" hidden="1" x14ac:dyDescent="0.2"/>
    <row r="363261" hidden="1" x14ac:dyDescent="0.2"/>
    <row r="363262" hidden="1" x14ac:dyDescent="0.2"/>
    <row r="363263" hidden="1" x14ac:dyDescent="0.2"/>
    <row r="363264" hidden="1" x14ac:dyDescent="0.2"/>
    <row r="363265" hidden="1" x14ac:dyDescent="0.2"/>
    <row r="363266" hidden="1" x14ac:dyDescent="0.2"/>
    <row r="363267" hidden="1" x14ac:dyDescent="0.2"/>
    <row r="363268" hidden="1" x14ac:dyDescent="0.2"/>
    <row r="363269" hidden="1" x14ac:dyDescent="0.2"/>
    <row r="363270" hidden="1" x14ac:dyDescent="0.2"/>
    <row r="363271" hidden="1" x14ac:dyDescent="0.2"/>
    <row r="363272" hidden="1" x14ac:dyDescent="0.2"/>
    <row r="363273" hidden="1" x14ac:dyDescent="0.2"/>
    <row r="363274" hidden="1" x14ac:dyDescent="0.2"/>
    <row r="363275" hidden="1" x14ac:dyDescent="0.2"/>
    <row r="363276" hidden="1" x14ac:dyDescent="0.2"/>
    <row r="363277" hidden="1" x14ac:dyDescent="0.2"/>
    <row r="363278" hidden="1" x14ac:dyDescent="0.2"/>
    <row r="363279" hidden="1" x14ac:dyDescent="0.2"/>
    <row r="363280" hidden="1" x14ac:dyDescent="0.2"/>
    <row r="363281" hidden="1" x14ac:dyDescent="0.2"/>
    <row r="363282" hidden="1" x14ac:dyDescent="0.2"/>
    <row r="363283" hidden="1" x14ac:dyDescent="0.2"/>
    <row r="363284" hidden="1" x14ac:dyDescent="0.2"/>
    <row r="363285" hidden="1" x14ac:dyDescent="0.2"/>
    <row r="363286" hidden="1" x14ac:dyDescent="0.2"/>
    <row r="363287" hidden="1" x14ac:dyDescent="0.2"/>
    <row r="363288" hidden="1" x14ac:dyDescent="0.2"/>
    <row r="363289" hidden="1" x14ac:dyDescent="0.2"/>
    <row r="363290" hidden="1" x14ac:dyDescent="0.2"/>
    <row r="363291" hidden="1" x14ac:dyDescent="0.2"/>
    <row r="363292" hidden="1" x14ac:dyDescent="0.2"/>
    <row r="363293" hidden="1" x14ac:dyDescent="0.2"/>
    <row r="363294" hidden="1" x14ac:dyDescent="0.2"/>
    <row r="363295" hidden="1" x14ac:dyDescent="0.2"/>
    <row r="363296" hidden="1" x14ac:dyDescent="0.2"/>
    <row r="363297" hidden="1" x14ac:dyDescent="0.2"/>
    <row r="363298" hidden="1" x14ac:dyDescent="0.2"/>
    <row r="363299" hidden="1" x14ac:dyDescent="0.2"/>
    <row r="363300" hidden="1" x14ac:dyDescent="0.2"/>
    <row r="363301" hidden="1" x14ac:dyDescent="0.2"/>
    <row r="363302" hidden="1" x14ac:dyDescent="0.2"/>
    <row r="363303" hidden="1" x14ac:dyDescent="0.2"/>
    <row r="363304" hidden="1" x14ac:dyDescent="0.2"/>
    <row r="363305" hidden="1" x14ac:dyDescent="0.2"/>
    <row r="363306" hidden="1" x14ac:dyDescent="0.2"/>
    <row r="363307" hidden="1" x14ac:dyDescent="0.2"/>
    <row r="363308" hidden="1" x14ac:dyDescent="0.2"/>
    <row r="363309" hidden="1" x14ac:dyDescent="0.2"/>
    <row r="363310" hidden="1" x14ac:dyDescent="0.2"/>
    <row r="363311" hidden="1" x14ac:dyDescent="0.2"/>
    <row r="363312" hidden="1" x14ac:dyDescent="0.2"/>
    <row r="363313" hidden="1" x14ac:dyDescent="0.2"/>
    <row r="363314" hidden="1" x14ac:dyDescent="0.2"/>
    <row r="363315" hidden="1" x14ac:dyDescent="0.2"/>
    <row r="363316" hidden="1" x14ac:dyDescent="0.2"/>
    <row r="363317" hidden="1" x14ac:dyDescent="0.2"/>
    <row r="363318" hidden="1" x14ac:dyDescent="0.2"/>
    <row r="363319" hidden="1" x14ac:dyDescent="0.2"/>
    <row r="363320" hidden="1" x14ac:dyDescent="0.2"/>
    <row r="363321" hidden="1" x14ac:dyDescent="0.2"/>
    <row r="363322" hidden="1" x14ac:dyDescent="0.2"/>
    <row r="363323" hidden="1" x14ac:dyDescent="0.2"/>
    <row r="363324" hidden="1" x14ac:dyDescent="0.2"/>
    <row r="363325" hidden="1" x14ac:dyDescent="0.2"/>
    <row r="363326" hidden="1" x14ac:dyDescent="0.2"/>
    <row r="363327" hidden="1" x14ac:dyDescent="0.2"/>
    <row r="363328" hidden="1" x14ac:dyDescent="0.2"/>
    <row r="363329" hidden="1" x14ac:dyDescent="0.2"/>
    <row r="363330" hidden="1" x14ac:dyDescent="0.2"/>
    <row r="363331" hidden="1" x14ac:dyDescent="0.2"/>
    <row r="363332" hidden="1" x14ac:dyDescent="0.2"/>
    <row r="363333" hidden="1" x14ac:dyDescent="0.2"/>
    <row r="363334" hidden="1" x14ac:dyDescent="0.2"/>
    <row r="363335" hidden="1" x14ac:dyDescent="0.2"/>
    <row r="363336" hidden="1" x14ac:dyDescent="0.2"/>
    <row r="363337" hidden="1" x14ac:dyDescent="0.2"/>
    <row r="363338" hidden="1" x14ac:dyDescent="0.2"/>
    <row r="363339" hidden="1" x14ac:dyDescent="0.2"/>
    <row r="363340" hidden="1" x14ac:dyDescent="0.2"/>
    <row r="363341" hidden="1" x14ac:dyDescent="0.2"/>
    <row r="363342" hidden="1" x14ac:dyDescent="0.2"/>
    <row r="363343" hidden="1" x14ac:dyDescent="0.2"/>
    <row r="363344" hidden="1" x14ac:dyDescent="0.2"/>
    <row r="363345" hidden="1" x14ac:dyDescent="0.2"/>
    <row r="363346" hidden="1" x14ac:dyDescent="0.2"/>
    <row r="363347" hidden="1" x14ac:dyDescent="0.2"/>
    <row r="363348" hidden="1" x14ac:dyDescent="0.2"/>
    <row r="363349" hidden="1" x14ac:dyDescent="0.2"/>
    <row r="363350" hidden="1" x14ac:dyDescent="0.2"/>
    <row r="363351" hidden="1" x14ac:dyDescent="0.2"/>
    <row r="363352" hidden="1" x14ac:dyDescent="0.2"/>
    <row r="363353" hidden="1" x14ac:dyDescent="0.2"/>
    <row r="363354" hidden="1" x14ac:dyDescent="0.2"/>
    <row r="363355" hidden="1" x14ac:dyDescent="0.2"/>
    <row r="363356" hidden="1" x14ac:dyDescent="0.2"/>
    <row r="363357" hidden="1" x14ac:dyDescent="0.2"/>
    <row r="363358" hidden="1" x14ac:dyDescent="0.2"/>
    <row r="363359" hidden="1" x14ac:dyDescent="0.2"/>
    <row r="363360" hidden="1" x14ac:dyDescent="0.2"/>
    <row r="363361" hidden="1" x14ac:dyDescent="0.2"/>
    <row r="363362" hidden="1" x14ac:dyDescent="0.2"/>
    <row r="363363" hidden="1" x14ac:dyDescent="0.2"/>
    <row r="363364" hidden="1" x14ac:dyDescent="0.2"/>
    <row r="363365" hidden="1" x14ac:dyDescent="0.2"/>
    <row r="363366" hidden="1" x14ac:dyDescent="0.2"/>
    <row r="363367" hidden="1" x14ac:dyDescent="0.2"/>
    <row r="363368" hidden="1" x14ac:dyDescent="0.2"/>
    <row r="363369" hidden="1" x14ac:dyDescent="0.2"/>
    <row r="363370" hidden="1" x14ac:dyDescent="0.2"/>
    <row r="363371" hidden="1" x14ac:dyDescent="0.2"/>
    <row r="363372" hidden="1" x14ac:dyDescent="0.2"/>
    <row r="363373" hidden="1" x14ac:dyDescent="0.2"/>
    <row r="363374" hidden="1" x14ac:dyDescent="0.2"/>
    <row r="363375" hidden="1" x14ac:dyDescent="0.2"/>
    <row r="363376" hidden="1" x14ac:dyDescent="0.2"/>
    <row r="363377" hidden="1" x14ac:dyDescent="0.2"/>
    <row r="363378" hidden="1" x14ac:dyDescent="0.2"/>
    <row r="363379" hidden="1" x14ac:dyDescent="0.2"/>
    <row r="363380" hidden="1" x14ac:dyDescent="0.2"/>
    <row r="363381" hidden="1" x14ac:dyDescent="0.2"/>
    <row r="363382" hidden="1" x14ac:dyDescent="0.2"/>
    <row r="363383" hidden="1" x14ac:dyDescent="0.2"/>
    <row r="363384" hidden="1" x14ac:dyDescent="0.2"/>
    <row r="363385" hidden="1" x14ac:dyDescent="0.2"/>
    <row r="363386" hidden="1" x14ac:dyDescent="0.2"/>
    <row r="363387" hidden="1" x14ac:dyDescent="0.2"/>
    <row r="363388" hidden="1" x14ac:dyDescent="0.2"/>
    <row r="363389" hidden="1" x14ac:dyDescent="0.2"/>
    <row r="363390" hidden="1" x14ac:dyDescent="0.2"/>
    <row r="363391" hidden="1" x14ac:dyDescent="0.2"/>
    <row r="363392" hidden="1" x14ac:dyDescent="0.2"/>
    <row r="363393" hidden="1" x14ac:dyDescent="0.2"/>
    <row r="363394" hidden="1" x14ac:dyDescent="0.2"/>
    <row r="363395" hidden="1" x14ac:dyDescent="0.2"/>
    <row r="363396" hidden="1" x14ac:dyDescent="0.2"/>
    <row r="363397" hidden="1" x14ac:dyDescent="0.2"/>
    <row r="363398" hidden="1" x14ac:dyDescent="0.2"/>
    <row r="363399" hidden="1" x14ac:dyDescent="0.2"/>
    <row r="363400" hidden="1" x14ac:dyDescent="0.2"/>
    <row r="363401" hidden="1" x14ac:dyDescent="0.2"/>
    <row r="363402" hidden="1" x14ac:dyDescent="0.2"/>
    <row r="363403" hidden="1" x14ac:dyDescent="0.2"/>
    <row r="363404" hidden="1" x14ac:dyDescent="0.2"/>
    <row r="363405" hidden="1" x14ac:dyDescent="0.2"/>
    <row r="363406" hidden="1" x14ac:dyDescent="0.2"/>
    <row r="363407" hidden="1" x14ac:dyDescent="0.2"/>
    <row r="363408" hidden="1" x14ac:dyDescent="0.2"/>
    <row r="363409" hidden="1" x14ac:dyDescent="0.2"/>
    <row r="363410" hidden="1" x14ac:dyDescent="0.2"/>
    <row r="363411" hidden="1" x14ac:dyDescent="0.2"/>
    <row r="363412" hidden="1" x14ac:dyDescent="0.2"/>
    <row r="363413" hidden="1" x14ac:dyDescent="0.2"/>
    <row r="363414" hidden="1" x14ac:dyDescent="0.2"/>
    <row r="363415" hidden="1" x14ac:dyDescent="0.2"/>
    <row r="363416" hidden="1" x14ac:dyDescent="0.2"/>
    <row r="363417" hidden="1" x14ac:dyDescent="0.2"/>
    <row r="363418" hidden="1" x14ac:dyDescent="0.2"/>
    <row r="363419" hidden="1" x14ac:dyDescent="0.2"/>
    <row r="363420" hidden="1" x14ac:dyDescent="0.2"/>
    <row r="363421" hidden="1" x14ac:dyDescent="0.2"/>
    <row r="363422" hidden="1" x14ac:dyDescent="0.2"/>
    <row r="363423" hidden="1" x14ac:dyDescent="0.2"/>
    <row r="363424" hidden="1" x14ac:dyDescent="0.2"/>
    <row r="363425" hidden="1" x14ac:dyDescent="0.2"/>
    <row r="363426" hidden="1" x14ac:dyDescent="0.2"/>
    <row r="363427" hidden="1" x14ac:dyDescent="0.2"/>
    <row r="363428" hidden="1" x14ac:dyDescent="0.2"/>
    <row r="363429" hidden="1" x14ac:dyDescent="0.2"/>
    <row r="363430" hidden="1" x14ac:dyDescent="0.2"/>
    <row r="363431" hidden="1" x14ac:dyDescent="0.2"/>
    <row r="363432" hidden="1" x14ac:dyDescent="0.2"/>
    <row r="363433" hidden="1" x14ac:dyDescent="0.2"/>
    <row r="363434" hidden="1" x14ac:dyDescent="0.2"/>
    <row r="363435" hidden="1" x14ac:dyDescent="0.2"/>
    <row r="363436" hidden="1" x14ac:dyDescent="0.2"/>
    <row r="363437" hidden="1" x14ac:dyDescent="0.2"/>
    <row r="363438" hidden="1" x14ac:dyDescent="0.2"/>
    <row r="363439" hidden="1" x14ac:dyDescent="0.2"/>
    <row r="363440" hidden="1" x14ac:dyDescent="0.2"/>
    <row r="363441" hidden="1" x14ac:dyDescent="0.2"/>
    <row r="363442" hidden="1" x14ac:dyDescent="0.2"/>
    <row r="363443" hidden="1" x14ac:dyDescent="0.2"/>
    <row r="363444" hidden="1" x14ac:dyDescent="0.2"/>
    <row r="363445" hidden="1" x14ac:dyDescent="0.2"/>
    <row r="363446" hidden="1" x14ac:dyDescent="0.2"/>
    <row r="363447" hidden="1" x14ac:dyDescent="0.2"/>
    <row r="363448" hidden="1" x14ac:dyDescent="0.2"/>
    <row r="363449" hidden="1" x14ac:dyDescent="0.2"/>
    <row r="363450" hidden="1" x14ac:dyDescent="0.2"/>
    <row r="363451" hidden="1" x14ac:dyDescent="0.2"/>
    <row r="363452" hidden="1" x14ac:dyDescent="0.2"/>
    <row r="363453" hidden="1" x14ac:dyDescent="0.2"/>
    <row r="363454" hidden="1" x14ac:dyDescent="0.2"/>
    <row r="363455" hidden="1" x14ac:dyDescent="0.2"/>
    <row r="363456" hidden="1" x14ac:dyDescent="0.2"/>
    <row r="363457" hidden="1" x14ac:dyDescent="0.2"/>
    <row r="363458" hidden="1" x14ac:dyDescent="0.2"/>
    <row r="363459" hidden="1" x14ac:dyDescent="0.2"/>
    <row r="363460" hidden="1" x14ac:dyDescent="0.2"/>
    <row r="363461" hidden="1" x14ac:dyDescent="0.2"/>
    <row r="363462" hidden="1" x14ac:dyDescent="0.2"/>
    <row r="363463" hidden="1" x14ac:dyDescent="0.2"/>
    <row r="363464" hidden="1" x14ac:dyDescent="0.2"/>
    <row r="363465" hidden="1" x14ac:dyDescent="0.2"/>
    <row r="363466" hidden="1" x14ac:dyDescent="0.2"/>
    <row r="363467" hidden="1" x14ac:dyDescent="0.2"/>
    <row r="363468" hidden="1" x14ac:dyDescent="0.2"/>
    <row r="363469" hidden="1" x14ac:dyDescent="0.2"/>
    <row r="363470" hidden="1" x14ac:dyDescent="0.2"/>
    <row r="363471" hidden="1" x14ac:dyDescent="0.2"/>
    <row r="363472" hidden="1" x14ac:dyDescent="0.2"/>
    <row r="363473" hidden="1" x14ac:dyDescent="0.2"/>
    <row r="363474" hidden="1" x14ac:dyDescent="0.2"/>
    <row r="363475" hidden="1" x14ac:dyDescent="0.2"/>
    <row r="363476" hidden="1" x14ac:dyDescent="0.2"/>
    <row r="363477" hidden="1" x14ac:dyDescent="0.2"/>
    <row r="363478" hidden="1" x14ac:dyDescent="0.2"/>
    <row r="363479" hidden="1" x14ac:dyDescent="0.2"/>
    <row r="363480" hidden="1" x14ac:dyDescent="0.2"/>
    <row r="363481" hidden="1" x14ac:dyDescent="0.2"/>
    <row r="363482" hidden="1" x14ac:dyDescent="0.2"/>
    <row r="363483" hidden="1" x14ac:dyDescent="0.2"/>
    <row r="363484" hidden="1" x14ac:dyDescent="0.2"/>
    <row r="363485" hidden="1" x14ac:dyDescent="0.2"/>
    <row r="363486" hidden="1" x14ac:dyDescent="0.2"/>
    <row r="363487" hidden="1" x14ac:dyDescent="0.2"/>
    <row r="363488" hidden="1" x14ac:dyDescent="0.2"/>
    <row r="363489" hidden="1" x14ac:dyDescent="0.2"/>
    <row r="363490" hidden="1" x14ac:dyDescent="0.2"/>
    <row r="363491" hidden="1" x14ac:dyDescent="0.2"/>
    <row r="363492" hidden="1" x14ac:dyDescent="0.2"/>
    <row r="363493" hidden="1" x14ac:dyDescent="0.2"/>
    <row r="363494" hidden="1" x14ac:dyDescent="0.2"/>
    <row r="363495" hidden="1" x14ac:dyDescent="0.2"/>
    <row r="363496" hidden="1" x14ac:dyDescent="0.2"/>
    <row r="363497" hidden="1" x14ac:dyDescent="0.2"/>
    <row r="363498" hidden="1" x14ac:dyDescent="0.2"/>
    <row r="363499" hidden="1" x14ac:dyDescent="0.2"/>
    <row r="363500" hidden="1" x14ac:dyDescent="0.2"/>
    <row r="363501" hidden="1" x14ac:dyDescent="0.2"/>
    <row r="363502" hidden="1" x14ac:dyDescent="0.2"/>
    <row r="363503" hidden="1" x14ac:dyDescent="0.2"/>
    <row r="363504" hidden="1" x14ac:dyDescent="0.2"/>
    <row r="363505" hidden="1" x14ac:dyDescent="0.2"/>
    <row r="363506" hidden="1" x14ac:dyDescent="0.2"/>
    <row r="363507" hidden="1" x14ac:dyDescent="0.2"/>
    <row r="363508" hidden="1" x14ac:dyDescent="0.2"/>
    <row r="363509" hidden="1" x14ac:dyDescent="0.2"/>
    <row r="363510" hidden="1" x14ac:dyDescent="0.2"/>
    <row r="363511" hidden="1" x14ac:dyDescent="0.2"/>
    <row r="363512" hidden="1" x14ac:dyDescent="0.2"/>
    <row r="363513" hidden="1" x14ac:dyDescent="0.2"/>
    <row r="363514" hidden="1" x14ac:dyDescent="0.2"/>
    <row r="363515" hidden="1" x14ac:dyDescent="0.2"/>
    <row r="363516" hidden="1" x14ac:dyDescent="0.2"/>
    <row r="363517" hidden="1" x14ac:dyDescent="0.2"/>
    <row r="363518" hidden="1" x14ac:dyDescent="0.2"/>
    <row r="363519" hidden="1" x14ac:dyDescent="0.2"/>
    <row r="363520" hidden="1" x14ac:dyDescent="0.2"/>
    <row r="363521" hidden="1" x14ac:dyDescent="0.2"/>
    <row r="363522" hidden="1" x14ac:dyDescent="0.2"/>
    <row r="363523" hidden="1" x14ac:dyDescent="0.2"/>
    <row r="363524" hidden="1" x14ac:dyDescent="0.2"/>
    <row r="363525" hidden="1" x14ac:dyDescent="0.2"/>
    <row r="363526" hidden="1" x14ac:dyDescent="0.2"/>
    <row r="363527" hidden="1" x14ac:dyDescent="0.2"/>
    <row r="363528" hidden="1" x14ac:dyDescent="0.2"/>
    <row r="363529" hidden="1" x14ac:dyDescent="0.2"/>
    <row r="363530" hidden="1" x14ac:dyDescent="0.2"/>
    <row r="363531" hidden="1" x14ac:dyDescent="0.2"/>
    <row r="363532" hidden="1" x14ac:dyDescent="0.2"/>
    <row r="363533" hidden="1" x14ac:dyDescent="0.2"/>
    <row r="363534" hidden="1" x14ac:dyDescent="0.2"/>
    <row r="363535" hidden="1" x14ac:dyDescent="0.2"/>
    <row r="363536" hidden="1" x14ac:dyDescent="0.2"/>
    <row r="363537" hidden="1" x14ac:dyDescent="0.2"/>
    <row r="363538" hidden="1" x14ac:dyDescent="0.2"/>
    <row r="363539" hidden="1" x14ac:dyDescent="0.2"/>
    <row r="363540" hidden="1" x14ac:dyDescent="0.2"/>
    <row r="363541" hidden="1" x14ac:dyDescent="0.2"/>
    <row r="363542" hidden="1" x14ac:dyDescent="0.2"/>
    <row r="363543" hidden="1" x14ac:dyDescent="0.2"/>
    <row r="363544" hidden="1" x14ac:dyDescent="0.2"/>
    <row r="363545" hidden="1" x14ac:dyDescent="0.2"/>
    <row r="363546" hidden="1" x14ac:dyDescent="0.2"/>
    <row r="363547" hidden="1" x14ac:dyDescent="0.2"/>
    <row r="363548" hidden="1" x14ac:dyDescent="0.2"/>
    <row r="363549" hidden="1" x14ac:dyDescent="0.2"/>
    <row r="363550" hidden="1" x14ac:dyDescent="0.2"/>
    <row r="363551" hidden="1" x14ac:dyDescent="0.2"/>
    <row r="363552" hidden="1" x14ac:dyDescent="0.2"/>
    <row r="363553" hidden="1" x14ac:dyDescent="0.2"/>
    <row r="363554" hidden="1" x14ac:dyDescent="0.2"/>
    <row r="363555" hidden="1" x14ac:dyDescent="0.2"/>
    <row r="363556" hidden="1" x14ac:dyDescent="0.2"/>
    <row r="363557" hidden="1" x14ac:dyDescent="0.2"/>
    <row r="363558" hidden="1" x14ac:dyDescent="0.2"/>
    <row r="363559" hidden="1" x14ac:dyDescent="0.2"/>
    <row r="363560" hidden="1" x14ac:dyDescent="0.2"/>
    <row r="363561" hidden="1" x14ac:dyDescent="0.2"/>
    <row r="363562" hidden="1" x14ac:dyDescent="0.2"/>
    <row r="363563" hidden="1" x14ac:dyDescent="0.2"/>
    <row r="363564" hidden="1" x14ac:dyDescent="0.2"/>
    <row r="363565" hidden="1" x14ac:dyDescent="0.2"/>
    <row r="363566" hidden="1" x14ac:dyDescent="0.2"/>
    <row r="363567" hidden="1" x14ac:dyDescent="0.2"/>
    <row r="363568" hidden="1" x14ac:dyDescent="0.2"/>
    <row r="363569" hidden="1" x14ac:dyDescent="0.2"/>
    <row r="363570" hidden="1" x14ac:dyDescent="0.2"/>
    <row r="363571" hidden="1" x14ac:dyDescent="0.2"/>
    <row r="363572" hidden="1" x14ac:dyDescent="0.2"/>
    <row r="363573" hidden="1" x14ac:dyDescent="0.2"/>
    <row r="363574" hidden="1" x14ac:dyDescent="0.2"/>
    <row r="363575" hidden="1" x14ac:dyDescent="0.2"/>
    <row r="363576" hidden="1" x14ac:dyDescent="0.2"/>
    <row r="363577" hidden="1" x14ac:dyDescent="0.2"/>
    <row r="363578" hidden="1" x14ac:dyDescent="0.2"/>
    <row r="363579" hidden="1" x14ac:dyDescent="0.2"/>
    <row r="363580" hidden="1" x14ac:dyDescent="0.2"/>
    <row r="363581" hidden="1" x14ac:dyDescent="0.2"/>
    <row r="363582" hidden="1" x14ac:dyDescent="0.2"/>
    <row r="363583" hidden="1" x14ac:dyDescent="0.2"/>
    <row r="363584" hidden="1" x14ac:dyDescent="0.2"/>
    <row r="363585" hidden="1" x14ac:dyDescent="0.2"/>
    <row r="363586" hidden="1" x14ac:dyDescent="0.2"/>
    <row r="363587" hidden="1" x14ac:dyDescent="0.2"/>
    <row r="363588" hidden="1" x14ac:dyDescent="0.2"/>
    <row r="363589" hidden="1" x14ac:dyDescent="0.2"/>
    <row r="363590" hidden="1" x14ac:dyDescent="0.2"/>
    <row r="363591" hidden="1" x14ac:dyDescent="0.2"/>
    <row r="363592" hidden="1" x14ac:dyDescent="0.2"/>
    <row r="363593" hidden="1" x14ac:dyDescent="0.2"/>
    <row r="363594" hidden="1" x14ac:dyDescent="0.2"/>
    <row r="363595" hidden="1" x14ac:dyDescent="0.2"/>
    <row r="363596" hidden="1" x14ac:dyDescent="0.2"/>
    <row r="363597" hidden="1" x14ac:dyDescent="0.2"/>
    <row r="363598" hidden="1" x14ac:dyDescent="0.2"/>
    <row r="363599" hidden="1" x14ac:dyDescent="0.2"/>
    <row r="363600" hidden="1" x14ac:dyDescent="0.2"/>
    <row r="363601" hidden="1" x14ac:dyDescent="0.2"/>
    <row r="363602" hidden="1" x14ac:dyDescent="0.2"/>
    <row r="363603" hidden="1" x14ac:dyDescent="0.2"/>
    <row r="363604" hidden="1" x14ac:dyDescent="0.2"/>
    <row r="363605" hidden="1" x14ac:dyDescent="0.2"/>
    <row r="363606" hidden="1" x14ac:dyDescent="0.2"/>
    <row r="363607" hidden="1" x14ac:dyDescent="0.2"/>
    <row r="363608" hidden="1" x14ac:dyDescent="0.2"/>
    <row r="363609" hidden="1" x14ac:dyDescent="0.2"/>
    <row r="363610" hidden="1" x14ac:dyDescent="0.2"/>
    <row r="363611" hidden="1" x14ac:dyDescent="0.2"/>
    <row r="363612" hidden="1" x14ac:dyDescent="0.2"/>
    <row r="363613" hidden="1" x14ac:dyDescent="0.2"/>
    <row r="363614" hidden="1" x14ac:dyDescent="0.2"/>
    <row r="363615" hidden="1" x14ac:dyDescent="0.2"/>
    <row r="363616" hidden="1" x14ac:dyDescent="0.2"/>
    <row r="363617" hidden="1" x14ac:dyDescent="0.2"/>
    <row r="363618" hidden="1" x14ac:dyDescent="0.2"/>
    <row r="363619" hidden="1" x14ac:dyDescent="0.2"/>
    <row r="363620" hidden="1" x14ac:dyDescent="0.2"/>
    <row r="363621" hidden="1" x14ac:dyDescent="0.2"/>
    <row r="363622" hidden="1" x14ac:dyDescent="0.2"/>
    <row r="363623" hidden="1" x14ac:dyDescent="0.2"/>
    <row r="363624" hidden="1" x14ac:dyDescent="0.2"/>
    <row r="363625" hidden="1" x14ac:dyDescent="0.2"/>
    <row r="363626" hidden="1" x14ac:dyDescent="0.2"/>
    <row r="363627" hidden="1" x14ac:dyDescent="0.2"/>
    <row r="363628" hidden="1" x14ac:dyDescent="0.2"/>
    <row r="363629" hidden="1" x14ac:dyDescent="0.2"/>
    <row r="363630" hidden="1" x14ac:dyDescent="0.2"/>
    <row r="363631" hidden="1" x14ac:dyDescent="0.2"/>
    <row r="363632" hidden="1" x14ac:dyDescent="0.2"/>
    <row r="363633" hidden="1" x14ac:dyDescent="0.2"/>
    <row r="363634" hidden="1" x14ac:dyDescent="0.2"/>
    <row r="363635" hidden="1" x14ac:dyDescent="0.2"/>
    <row r="363636" hidden="1" x14ac:dyDescent="0.2"/>
    <row r="363637" hidden="1" x14ac:dyDescent="0.2"/>
    <row r="363638" hidden="1" x14ac:dyDescent="0.2"/>
    <row r="363639" hidden="1" x14ac:dyDescent="0.2"/>
    <row r="363640" hidden="1" x14ac:dyDescent="0.2"/>
    <row r="363641" hidden="1" x14ac:dyDescent="0.2"/>
    <row r="363642" hidden="1" x14ac:dyDescent="0.2"/>
    <row r="363643" hidden="1" x14ac:dyDescent="0.2"/>
    <row r="363644" hidden="1" x14ac:dyDescent="0.2"/>
    <row r="363645" hidden="1" x14ac:dyDescent="0.2"/>
    <row r="363646" hidden="1" x14ac:dyDescent="0.2"/>
    <row r="363647" hidden="1" x14ac:dyDescent="0.2"/>
    <row r="363648" hidden="1" x14ac:dyDescent="0.2"/>
    <row r="363649" hidden="1" x14ac:dyDescent="0.2"/>
    <row r="363650" hidden="1" x14ac:dyDescent="0.2"/>
    <row r="363651" hidden="1" x14ac:dyDescent="0.2"/>
    <row r="363652" hidden="1" x14ac:dyDescent="0.2"/>
    <row r="363653" hidden="1" x14ac:dyDescent="0.2"/>
    <row r="363654" hidden="1" x14ac:dyDescent="0.2"/>
    <row r="363655" hidden="1" x14ac:dyDescent="0.2"/>
    <row r="363656" hidden="1" x14ac:dyDescent="0.2"/>
    <row r="363657" hidden="1" x14ac:dyDescent="0.2"/>
    <row r="363658" hidden="1" x14ac:dyDescent="0.2"/>
    <row r="363659" hidden="1" x14ac:dyDescent="0.2"/>
    <row r="363660" hidden="1" x14ac:dyDescent="0.2"/>
    <row r="363661" hidden="1" x14ac:dyDescent="0.2"/>
    <row r="363662" hidden="1" x14ac:dyDescent="0.2"/>
    <row r="363663" hidden="1" x14ac:dyDescent="0.2"/>
    <row r="363664" hidden="1" x14ac:dyDescent="0.2"/>
    <row r="363665" hidden="1" x14ac:dyDescent="0.2"/>
    <row r="363666" hidden="1" x14ac:dyDescent="0.2"/>
    <row r="363667" hidden="1" x14ac:dyDescent="0.2"/>
    <row r="363668" hidden="1" x14ac:dyDescent="0.2"/>
    <row r="363669" hidden="1" x14ac:dyDescent="0.2"/>
    <row r="363670" hidden="1" x14ac:dyDescent="0.2"/>
    <row r="363671" hidden="1" x14ac:dyDescent="0.2"/>
    <row r="363672" hidden="1" x14ac:dyDescent="0.2"/>
    <row r="363673" hidden="1" x14ac:dyDescent="0.2"/>
    <row r="363674" hidden="1" x14ac:dyDescent="0.2"/>
    <row r="363675" hidden="1" x14ac:dyDescent="0.2"/>
    <row r="363676" hidden="1" x14ac:dyDescent="0.2"/>
    <row r="363677" hidden="1" x14ac:dyDescent="0.2"/>
    <row r="363678" hidden="1" x14ac:dyDescent="0.2"/>
    <row r="363679" hidden="1" x14ac:dyDescent="0.2"/>
    <row r="363680" hidden="1" x14ac:dyDescent="0.2"/>
    <row r="363681" hidden="1" x14ac:dyDescent="0.2"/>
    <row r="363682" hidden="1" x14ac:dyDescent="0.2"/>
    <row r="363683" hidden="1" x14ac:dyDescent="0.2"/>
    <row r="363684" hidden="1" x14ac:dyDescent="0.2"/>
    <row r="363685" hidden="1" x14ac:dyDescent="0.2"/>
    <row r="363686" hidden="1" x14ac:dyDescent="0.2"/>
    <row r="363687" hidden="1" x14ac:dyDescent="0.2"/>
    <row r="363688" hidden="1" x14ac:dyDescent="0.2"/>
    <row r="363689" hidden="1" x14ac:dyDescent="0.2"/>
    <row r="363690" hidden="1" x14ac:dyDescent="0.2"/>
    <row r="363691" hidden="1" x14ac:dyDescent="0.2"/>
    <row r="363692" hidden="1" x14ac:dyDescent="0.2"/>
    <row r="363693" hidden="1" x14ac:dyDescent="0.2"/>
    <row r="363694" hidden="1" x14ac:dyDescent="0.2"/>
    <row r="363695" hidden="1" x14ac:dyDescent="0.2"/>
    <row r="363696" hidden="1" x14ac:dyDescent="0.2"/>
    <row r="363697" hidden="1" x14ac:dyDescent="0.2"/>
    <row r="363698" hidden="1" x14ac:dyDescent="0.2"/>
    <row r="363699" hidden="1" x14ac:dyDescent="0.2"/>
    <row r="363700" hidden="1" x14ac:dyDescent="0.2"/>
    <row r="363701" hidden="1" x14ac:dyDescent="0.2"/>
    <row r="363702" hidden="1" x14ac:dyDescent="0.2"/>
    <row r="363703" hidden="1" x14ac:dyDescent="0.2"/>
    <row r="363704" hidden="1" x14ac:dyDescent="0.2"/>
    <row r="363705" hidden="1" x14ac:dyDescent="0.2"/>
    <row r="363706" hidden="1" x14ac:dyDescent="0.2"/>
    <row r="363707" hidden="1" x14ac:dyDescent="0.2"/>
    <row r="363708" hidden="1" x14ac:dyDescent="0.2"/>
    <row r="363709" hidden="1" x14ac:dyDescent="0.2"/>
    <row r="363710" hidden="1" x14ac:dyDescent="0.2"/>
    <row r="363711" hidden="1" x14ac:dyDescent="0.2"/>
    <row r="363712" hidden="1" x14ac:dyDescent="0.2"/>
    <row r="363713" hidden="1" x14ac:dyDescent="0.2"/>
    <row r="363714" hidden="1" x14ac:dyDescent="0.2"/>
    <row r="363715" hidden="1" x14ac:dyDescent="0.2"/>
    <row r="363716" hidden="1" x14ac:dyDescent="0.2"/>
    <row r="363717" hidden="1" x14ac:dyDescent="0.2"/>
    <row r="363718" hidden="1" x14ac:dyDescent="0.2"/>
    <row r="363719" hidden="1" x14ac:dyDescent="0.2"/>
    <row r="363720" hidden="1" x14ac:dyDescent="0.2"/>
    <row r="363721" hidden="1" x14ac:dyDescent="0.2"/>
    <row r="363722" hidden="1" x14ac:dyDescent="0.2"/>
    <row r="363723" hidden="1" x14ac:dyDescent="0.2"/>
    <row r="363724" hidden="1" x14ac:dyDescent="0.2"/>
    <row r="363725" hidden="1" x14ac:dyDescent="0.2"/>
    <row r="363726" hidden="1" x14ac:dyDescent="0.2"/>
    <row r="363727" hidden="1" x14ac:dyDescent="0.2"/>
    <row r="363728" hidden="1" x14ac:dyDescent="0.2"/>
    <row r="363729" hidden="1" x14ac:dyDescent="0.2"/>
    <row r="363730" hidden="1" x14ac:dyDescent="0.2"/>
    <row r="363731" hidden="1" x14ac:dyDescent="0.2"/>
    <row r="363732" hidden="1" x14ac:dyDescent="0.2"/>
    <row r="363733" hidden="1" x14ac:dyDescent="0.2"/>
    <row r="363734" hidden="1" x14ac:dyDescent="0.2"/>
    <row r="363735" hidden="1" x14ac:dyDescent="0.2"/>
    <row r="363736" hidden="1" x14ac:dyDescent="0.2"/>
    <row r="363737" hidden="1" x14ac:dyDescent="0.2"/>
    <row r="363738" hidden="1" x14ac:dyDescent="0.2"/>
    <row r="363739" hidden="1" x14ac:dyDescent="0.2"/>
    <row r="363740" hidden="1" x14ac:dyDescent="0.2"/>
    <row r="363741" hidden="1" x14ac:dyDescent="0.2"/>
    <row r="363742" hidden="1" x14ac:dyDescent="0.2"/>
    <row r="363743" hidden="1" x14ac:dyDescent="0.2"/>
    <row r="363744" hidden="1" x14ac:dyDescent="0.2"/>
    <row r="363745" hidden="1" x14ac:dyDescent="0.2"/>
    <row r="363746" hidden="1" x14ac:dyDescent="0.2"/>
    <row r="363747" hidden="1" x14ac:dyDescent="0.2"/>
    <row r="363748" hidden="1" x14ac:dyDescent="0.2"/>
    <row r="363749" hidden="1" x14ac:dyDescent="0.2"/>
    <row r="363750" hidden="1" x14ac:dyDescent="0.2"/>
    <row r="363751" hidden="1" x14ac:dyDescent="0.2"/>
    <row r="363752" hidden="1" x14ac:dyDescent="0.2"/>
    <row r="363753" hidden="1" x14ac:dyDescent="0.2"/>
    <row r="363754" hidden="1" x14ac:dyDescent="0.2"/>
    <row r="363755" hidden="1" x14ac:dyDescent="0.2"/>
    <row r="363756" hidden="1" x14ac:dyDescent="0.2"/>
    <row r="363757" hidden="1" x14ac:dyDescent="0.2"/>
    <row r="363758" hidden="1" x14ac:dyDescent="0.2"/>
    <row r="363759" hidden="1" x14ac:dyDescent="0.2"/>
    <row r="363760" hidden="1" x14ac:dyDescent="0.2"/>
    <row r="363761" hidden="1" x14ac:dyDescent="0.2"/>
    <row r="363762" hidden="1" x14ac:dyDescent="0.2"/>
    <row r="363763" hidden="1" x14ac:dyDescent="0.2"/>
    <row r="363764" hidden="1" x14ac:dyDescent="0.2"/>
    <row r="363765" hidden="1" x14ac:dyDescent="0.2"/>
    <row r="363766" hidden="1" x14ac:dyDescent="0.2"/>
    <row r="363767" hidden="1" x14ac:dyDescent="0.2"/>
    <row r="363768" hidden="1" x14ac:dyDescent="0.2"/>
    <row r="363769" hidden="1" x14ac:dyDescent="0.2"/>
    <row r="363770" hidden="1" x14ac:dyDescent="0.2"/>
    <row r="363771" hidden="1" x14ac:dyDescent="0.2"/>
    <row r="363772" hidden="1" x14ac:dyDescent="0.2"/>
    <row r="363773" hidden="1" x14ac:dyDescent="0.2"/>
    <row r="363774" hidden="1" x14ac:dyDescent="0.2"/>
    <row r="363775" hidden="1" x14ac:dyDescent="0.2"/>
    <row r="363776" hidden="1" x14ac:dyDescent="0.2"/>
    <row r="363777" hidden="1" x14ac:dyDescent="0.2"/>
    <row r="363778" hidden="1" x14ac:dyDescent="0.2"/>
    <row r="363779" hidden="1" x14ac:dyDescent="0.2"/>
    <row r="363780" hidden="1" x14ac:dyDescent="0.2"/>
    <row r="363781" hidden="1" x14ac:dyDescent="0.2"/>
    <row r="363782" hidden="1" x14ac:dyDescent="0.2"/>
    <row r="363783" hidden="1" x14ac:dyDescent="0.2"/>
    <row r="363784" hidden="1" x14ac:dyDescent="0.2"/>
    <row r="363785" hidden="1" x14ac:dyDescent="0.2"/>
    <row r="363786" hidden="1" x14ac:dyDescent="0.2"/>
    <row r="363787" hidden="1" x14ac:dyDescent="0.2"/>
    <row r="363788" hidden="1" x14ac:dyDescent="0.2"/>
    <row r="363789" hidden="1" x14ac:dyDescent="0.2"/>
    <row r="363790" hidden="1" x14ac:dyDescent="0.2"/>
    <row r="363791" hidden="1" x14ac:dyDescent="0.2"/>
    <row r="363792" hidden="1" x14ac:dyDescent="0.2"/>
    <row r="363793" hidden="1" x14ac:dyDescent="0.2"/>
    <row r="363794" hidden="1" x14ac:dyDescent="0.2"/>
    <row r="363795" hidden="1" x14ac:dyDescent="0.2"/>
    <row r="363796" hidden="1" x14ac:dyDescent="0.2"/>
    <row r="363797" hidden="1" x14ac:dyDescent="0.2"/>
    <row r="363798" hidden="1" x14ac:dyDescent="0.2"/>
    <row r="363799" hidden="1" x14ac:dyDescent="0.2"/>
    <row r="363800" hidden="1" x14ac:dyDescent="0.2"/>
    <row r="363801" hidden="1" x14ac:dyDescent="0.2"/>
    <row r="363802" hidden="1" x14ac:dyDescent="0.2"/>
    <row r="363803" hidden="1" x14ac:dyDescent="0.2"/>
    <row r="363804" hidden="1" x14ac:dyDescent="0.2"/>
    <row r="363805" hidden="1" x14ac:dyDescent="0.2"/>
    <row r="363806" hidden="1" x14ac:dyDescent="0.2"/>
    <row r="363807" hidden="1" x14ac:dyDescent="0.2"/>
    <row r="363808" hidden="1" x14ac:dyDescent="0.2"/>
    <row r="363809" hidden="1" x14ac:dyDescent="0.2"/>
    <row r="363810" hidden="1" x14ac:dyDescent="0.2"/>
    <row r="363811" hidden="1" x14ac:dyDescent="0.2"/>
    <row r="363812" hidden="1" x14ac:dyDescent="0.2"/>
    <row r="363813" hidden="1" x14ac:dyDescent="0.2"/>
    <row r="363814" hidden="1" x14ac:dyDescent="0.2"/>
    <row r="363815" hidden="1" x14ac:dyDescent="0.2"/>
    <row r="363816" hidden="1" x14ac:dyDescent="0.2"/>
    <row r="363817" hidden="1" x14ac:dyDescent="0.2"/>
    <row r="363818" hidden="1" x14ac:dyDescent="0.2"/>
    <row r="363819" hidden="1" x14ac:dyDescent="0.2"/>
    <row r="363820" hidden="1" x14ac:dyDescent="0.2"/>
    <row r="363821" hidden="1" x14ac:dyDescent="0.2"/>
    <row r="363822" hidden="1" x14ac:dyDescent="0.2"/>
    <row r="363823" hidden="1" x14ac:dyDescent="0.2"/>
    <row r="363824" hidden="1" x14ac:dyDescent="0.2"/>
    <row r="363825" hidden="1" x14ac:dyDescent="0.2"/>
    <row r="363826" hidden="1" x14ac:dyDescent="0.2"/>
    <row r="363827" hidden="1" x14ac:dyDescent="0.2"/>
    <row r="363828" hidden="1" x14ac:dyDescent="0.2"/>
    <row r="363829" hidden="1" x14ac:dyDescent="0.2"/>
    <row r="363830" hidden="1" x14ac:dyDescent="0.2"/>
    <row r="363831" hidden="1" x14ac:dyDescent="0.2"/>
    <row r="363832" hidden="1" x14ac:dyDescent="0.2"/>
    <row r="363833" hidden="1" x14ac:dyDescent="0.2"/>
    <row r="363834" hidden="1" x14ac:dyDescent="0.2"/>
    <row r="363835" hidden="1" x14ac:dyDescent="0.2"/>
    <row r="363836" hidden="1" x14ac:dyDescent="0.2"/>
    <row r="363837" hidden="1" x14ac:dyDescent="0.2"/>
    <row r="363838" hidden="1" x14ac:dyDescent="0.2"/>
    <row r="363839" hidden="1" x14ac:dyDescent="0.2"/>
    <row r="363840" hidden="1" x14ac:dyDescent="0.2"/>
    <row r="363841" hidden="1" x14ac:dyDescent="0.2"/>
    <row r="363842" hidden="1" x14ac:dyDescent="0.2"/>
    <row r="363843" hidden="1" x14ac:dyDescent="0.2"/>
    <row r="363844" hidden="1" x14ac:dyDescent="0.2"/>
    <row r="363845" hidden="1" x14ac:dyDescent="0.2"/>
    <row r="363846" hidden="1" x14ac:dyDescent="0.2"/>
    <row r="363847" hidden="1" x14ac:dyDescent="0.2"/>
    <row r="363848" hidden="1" x14ac:dyDescent="0.2"/>
    <row r="363849" hidden="1" x14ac:dyDescent="0.2"/>
    <row r="363850" hidden="1" x14ac:dyDescent="0.2"/>
    <row r="363851" hidden="1" x14ac:dyDescent="0.2"/>
    <row r="363852" hidden="1" x14ac:dyDescent="0.2"/>
    <row r="363853" hidden="1" x14ac:dyDescent="0.2"/>
    <row r="363854" hidden="1" x14ac:dyDescent="0.2"/>
    <row r="363855" hidden="1" x14ac:dyDescent="0.2"/>
    <row r="363856" hidden="1" x14ac:dyDescent="0.2"/>
    <row r="363857" hidden="1" x14ac:dyDescent="0.2"/>
    <row r="363858" hidden="1" x14ac:dyDescent="0.2"/>
    <row r="363859" hidden="1" x14ac:dyDescent="0.2"/>
    <row r="363860" hidden="1" x14ac:dyDescent="0.2"/>
    <row r="363861" hidden="1" x14ac:dyDescent="0.2"/>
    <row r="363862" hidden="1" x14ac:dyDescent="0.2"/>
    <row r="363863" hidden="1" x14ac:dyDescent="0.2"/>
    <row r="363864" hidden="1" x14ac:dyDescent="0.2"/>
    <row r="363865" hidden="1" x14ac:dyDescent="0.2"/>
    <row r="363866" hidden="1" x14ac:dyDescent="0.2"/>
    <row r="363867" hidden="1" x14ac:dyDescent="0.2"/>
    <row r="363868" hidden="1" x14ac:dyDescent="0.2"/>
    <row r="363869" hidden="1" x14ac:dyDescent="0.2"/>
    <row r="363870" hidden="1" x14ac:dyDescent="0.2"/>
    <row r="363871" hidden="1" x14ac:dyDescent="0.2"/>
    <row r="363872" hidden="1" x14ac:dyDescent="0.2"/>
    <row r="363873" hidden="1" x14ac:dyDescent="0.2"/>
    <row r="363874" hidden="1" x14ac:dyDescent="0.2"/>
    <row r="363875" hidden="1" x14ac:dyDescent="0.2"/>
    <row r="363876" hidden="1" x14ac:dyDescent="0.2"/>
    <row r="363877" hidden="1" x14ac:dyDescent="0.2"/>
    <row r="363878" hidden="1" x14ac:dyDescent="0.2"/>
    <row r="363879" hidden="1" x14ac:dyDescent="0.2"/>
    <row r="363880" hidden="1" x14ac:dyDescent="0.2"/>
    <row r="363881" hidden="1" x14ac:dyDescent="0.2"/>
    <row r="363882" hidden="1" x14ac:dyDescent="0.2"/>
    <row r="363883" hidden="1" x14ac:dyDescent="0.2"/>
    <row r="363884" hidden="1" x14ac:dyDescent="0.2"/>
    <row r="363885" hidden="1" x14ac:dyDescent="0.2"/>
    <row r="363886" hidden="1" x14ac:dyDescent="0.2"/>
    <row r="363887" hidden="1" x14ac:dyDescent="0.2"/>
    <row r="363888" hidden="1" x14ac:dyDescent="0.2"/>
    <row r="363889" hidden="1" x14ac:dyDescent="0.2"/>
    <row r="363890" hidden="1" x14ac:dyDescent="0.2"/>
    <row r="363891" hidden="1" x14ac:dyDescent="0.2"/>
    <row r="363892" hidden="1" x14ac:dyDescent="0.2"/>
    <row r="363893" hidden="1" x14ac:dyDescent="0.2"/>
    <row r="363894" hidden="1" x14ac:dyDescent="0.2"/>
    <row r="363895" hidden="1" x14ac:dyDescent="0.2"/>
    <row r="363896" hidden="1" x14ac:dyDescent="0.2"/>
    <row r="363897" hidden="1" x14ac:dyDescent="0.2"/>
    <row r="363898" hidden="1" x14ac:dyDescent="0.2"/>
    <row r="363899" hidden="1" x14ac:dyDescent="0.2"/>
    <row r="363900" hidden="1" x14ac:dyDescent="0.2"/>
    <row r="363901" hidden="1" x14ac:dyDescent="0.2"/>
    <row r="363902" hidden="1" x14ac:dyDescent="0.2"/>
    <row r="363903" hidden="1" x14ac:dyDescent="0.2"/>
    <row r="363904" hidden="1" x14ac:dyDescent="0.2"/>
    <row r="363905" hidden="1" x14ac:dyDescent="0.2"/>
    <row r="363906" hidden="1" x14ac:dyDescent="0.2"/>
    <row r="363907" hidden="1" x14ac:dyDescent="0.2"/>
    <row r="363908" hidden="1" x14ac:dyDescent="0.2"/>
    <row r="363909" hidden="1" x14ac:dyDescent="0.2"/>
    <row r="363910" hidden="1" x14ac:dyDescent="0.2"/>
    <row r="363911" hidden="1" x14ac:dyDescent="0.2"/>
    <row r="363912" hidden="1" x14ac:dyDescent="0.2"/>
    <row r="363913" hidden="1" x14ac:dyDescent="0.2"/>
    <row r="363914" hidden="1" x14ac:dyDescent="0.2"/>
    <row r="363915" hidden="1" x14ac:dyDescent="0.2"/>
    <row r="363916" hidden="1" x14ac:dyDescent="0.2"/>
    <row r="363917" hidden="1" x14ac:dyDescent="0.2"/>
    <row r="363918" hidden="1" x14ac:dyDescent="0.2"/>
    <row r="363919" hidden="1" x14ac:dyDescent="0.2"/>
    <row r="363920" hidden="1" x14ac:dyDescent="0.2"/>
    <row r="363921" hidden="1" x14ac:dyDescent="0.2"/>
    <row r="363922" hidden="1" x14ac:dyDescent="0.2"/>
    <row r="363923" hidden="1" x14ac:dyDescent="0.2"/>
    <row r="363924" hidden="1" x14ac:dyDescent="0.2"/>
    <row r="363925" hidden="1" x14ac:dyDescent="0.2"/>
    <row r="363926" hidden="1" x14ac:dyDescent="0.2"/>
    <row r="363927" hidden="1" x14ac:dyDescent="0.2"/>
    <row r="363928" hidden="1" x14ac:dyDescent="0.2"/>
    <row r="363929" hidden="1" x14ac:dyDescent="0.2"/>
    <row r="363930" hidden="1" x14ac:dyDescent="0.2"/>
    <row r="363931" hidden="1" x14ac:dyDescent="0.2"/>
    <row r="363932" hidden="1" x14ac:dyDescent="0.2"/>
    <row r="363933" hidden="1" x14ac:dyDescent="0.2"/>
    <row r="363934" hidden="1" x14ac:dyDescent="0.2"/>
    <row r="363935" hidden="1" x14ac:dyDescent="0.2"/>
    <row r="363936" hidden="1" x14ac:dyDescent="0.2"/>
    <row r="363937" hidden="1" x14ac:dyDescent="0.2"/>
    <row r="363938" hidden="1" x14ac:dyDescent="0.2"/>
    <row r="363939" hidden="1" x14ac:dyDescent="0.2"/>
    <row r="363940" hidden="1" x14ac:dyDescent="0.2"/>
    <row r="363941" hidden="1" x14ac:dyDescent="0.2"/>
    <row r="363942" hidden="1" x14ac:dyDescent="0.2"/>
    <row r="363943" hidden="1" x14ac:dyDescent="0.2"/>
    <row r="363944" hidden="1" x14ac:dyDescent="0.2"/>
    <row r="363945" hidden="1" x14ac:dyDescent="0.2"/>
    <row r="363946" hidden="1" x14ac:dyDescent="0.2"/>
    <row r="363947" hidden="1" x14ac:dyDescent="0.2"/>
    <row r="363948" hidden="1" x14ac:dyDescent="0.2"/>
    <row r="363949" hidden="1" x14ac:dyDescent="0.2"/>
    <row r="363950" hidden="1" x14ac:dyDescent="0.2"/>
    <row r="363951" hidden="1" x14ac:dyDescent="0.2"/>
    <row r="363952" hidden="1" x14ac:dyDescent="0.2"/>
    <row r="363953" hidden="1" x14ac:dyDescent="0.2"/>
    <row r="363954" hidden="1" x14ac:dyDescent="0.2"/>
    <row r="363955" hidden="1" x14ac:dyDescent="0.2"/>
    <row r="363956" hidden="1" x14ac:dyDescent="0.2"/>
    <row r="363957" hidden="1" x14ac:dyDescent="0.2"/>
    <row r="363958" hidden="1" x14ac:dyDescent="0.2"/>
    <row r="363959" hidden="1" x14ac:dyDescent="0.2"/>
    <row r="363960" hidden="1" x14ac:dyDescent="0.2"/>
    <row r="363961" hidden="1" x14ac:dyDescent="0.2"/>
    <row r="363962" hidden="1" x14ac:dyDescent="0.2"/>
    <row r="363963" hidden="1" x14ac:dyDescent="0.2"/>
    <row r="363964" hidden="1" x14ac:dyDescent="0.2"/>
    <row r="363965" hidden="1" x14ac:dyDescent="0.2"/>
    <row r="363966" hidden="1" x14ac:dyDescent="0.2"/>
    <row r="363967" hidden="1" x14ac:dyDescent="0.2"/>
    <row r="363968" hidden="1" x14ac:dyDescent="0.2"/>
    <row r="363969" hidden="1" x14ac:dyDescent="0.2"/>
    <row r="363970" hidden="1" x14ac:dyDescent="0.2"/>
    <row r="363971" hidden="1" x14ac:dyDescent="0.2"/>
    <row r="363972" hidden="1" x14ac:dyDescent="0.2"/>
    <row r="363973" hidden="1" x14ac:dyDescent="0.2"/>
    <row r="363974" hidden="1" x14ac:dyDescent="0.2"/>
    <row r="363975" hidden="1" x14ac:dyDescent="0.2"/>
    <row r="363976" hidden="1" x14ac:dyDescent="0.2"/>
    <row r="363977" hidden="1" x14ac:dyDescent="0.2"/>
    <row r="363978" hidden="1" x14ac:dyDescent="0.2"/>
    <row r="363979" hidden="1" x14ac:dyDescent="0.2"/>
    <row r="363980" hidden="1" x14ac:dyDescent="0.2"/>
    <row r="363981" hidden="1" x14ac:dyDescent="0.2"/>
    <row r="363982" hidden="1" x14ac:dyDescent="0.2"/>
    <row r="363983" hidden="1" x14ac:dyDescent="0.2"/>
    <row r="363984" hidden="1" x14ac:dyDescent="0.2"/>
    <row r="363985" hidden="1" x14ac:dyDescent="0.2"/>
    <row r="363986" hidden="1" x14ac:dyDescent="0.2"/>
    <row r="363987" hidden="1" x14ac:dyDescent="0.2"/>
    <row r="363988" hidden="1" x14ac:dyDescent="0.2"/>
    <row r="363989" hidden="1" x14ac:dyDescent="0.2"/>
    <row r="363990" hidden="1" x14ac:dyDescent="0.2"/>
    <row r="363991" hidden="1" x14ac:dyDescent="0.2"/>
    <row r="363992" hidden="1" x14ac:dyDescent="0.2"/>
    <row r="363993" hidden="1" x14ac:dyDescent="0.2"/>
    <row r="363994" hidden="1" x14ac:dyDescent="0.2"/>
    <row r="363995" hidden="1" x14ac:dyDescent="0.2"/>
    <row r="363996" hidden="1" x14ac:dyDescent="0.2"/>
    <row r="363997" hidden="1" x14ac:dyDescent="0.2"/>
    <row r="363998" hidden="1" x14ac:dyDescent="0.2"/>
    <row r="363999" hidden="1" x14ac:dyDescent="0.2"/>
    <row r="364000" hidden="1" x14ac:dyDescent="0.2"/>
    <row r="364001" hidden="1" x14ac:dyDescent="0.2"/>
    <row r="364002" hidden="1" x14ac:dyDescent="0.2"/>
    <row r="364003" hidden="1" x14ac:dyDescent="0.2"/>
    <row r="364004" hidden="1" x14ac:dyDescent="0.2"/>
    <row r="364005" hidden="1" x14ac:dyDescent="0.2"/>
    <row r="364006" hidden="1" x14ac:dyDescent="0.2"/>
    <row r="364007" hidden="1" x14ac:dyDescent="0.2"/>
    <row r="364008" hidden="1" x14ac:dyDescent="0.2"/>
    <row r="364009" hidden="1" x14ac:dyDescent="0.2"/>
    <row r="364010" hidden="1" x14ac:dyDescent="0.2"/>
    <row r="364011" hidden="1" x14ac:dyDescent="0.2"/>
    <row r="364012" hidden="1" x14ac:dyDescent="0.2"/>
    <row r="364013" hidden="1" x14ac:dyDescent="0.2"/>
    <row r="364014" hidden="1" x14ac:dyDescent="0.2"/>
    <row r="364015" hidden="1" x14ac:dyDescent="0.2"/>
    <row r="364016" hidden="1" x14ac:dyDescent="0.2"/>
    <row r="364017" hidden="1" x14ac:dyDescent="0.2"/>
    <row r="364018" hidden="1" x14ac:dyDescent="0.2"/>
    <row r="364019" hidden="1" x14ac:dyDescent="0.2"/>
    <row r="364020" hidden="1" x14ac:dyDescent="0.2"/>
    <row r="364021" hidden="1" x14ac:dyDescent="0.2"/>
    <row r="364022" hidden="1" x14ac:dyDescent="0.2"/>
    <row r="364023" hidden="1" x14ac:dyDescent="0.2"/>
    <row r="364024" hidden="1" x14ac:dyDescent="0.2"/>
    <row r="364025" hidden="1" x14ac:dyDescent="0.2"/>
    <row r="364026" hidden="1" x14ac:dyDescent="0.2"/>
    <row r="364027" hidden="1" x14ac:dyDescent="0.2"/>
    <row r="364028" hidden="1" x14ac:dyDescent="0.2"/>
    <row r="364029" hidden="1" x14ac:dyDescent="0.2"/>
    <row r="364030" hidden="1" x14ac:dyDescent="0.2"/>
    <row r="364031" hidden="1" x14ac:dyDescent="0.2"/>
    <row r="364032" hidden="1" x14ac:dyDescent="0.2"/>
    <row r="364033" hidden="1" x14ac:dyDescent="0.2"/>
    <row r="364034" hidden="1" x14ac:dyDescent="0.2"/>
    <row r="364035" hidden="1" x14ac:dyDescent="0.2"/>
    <row r="364036" hidden="1" x14ac:dyDescent="0.2"/>
    <row r="364037" hidden="1" x14ac:dyDescent="0.2"/>
    <row r="364038" hidden="1" x14ac:dyDescent="0.2"/>
    <row r="364039" hidden="1" x14ac:dyDescent="0.2"/>
    <row r="364040" hidden="1" x14ac:dyDescent="0.2"/>
    <row r="364041" hidden="1" x14ac:dyDescent="0.2"/>
    <row r="364042" hidden="1" x14ac:dyDescent="0.2"/>
    <row r="364043" hidden="1" x14ac:dyDescent="0.2"/>
    <row r="364044" hidden="1" x14ac:dyDescent="0.2"/>
    <row r="364045" hidden="1" x14ac:dyDescent="0.2"/>
    <row r="364046" hidden="1" x14ac:dyDescent="0.2"/>
    <row r="364047" hidden="1" x14ac:dyDescent="0.2"/>
    <row r="364048" hidden="1" x14ac:dyDescent="0.2"/>
    <row r="364049" hidden="1" x14ac:dyDescent="0.2"/>
    <row r="364050" hidden="1" x14ac:dyDescent="0.2"/>
    <row r="364051" hidden="1" x14ac:dyDescent="0.2"/>
    <row r="364052" hidden="1" x14ac:dyDescent="0.2"/>
    <row r="364053" hidden="1" x14ac:dyDescent="0.2"/>
    <row r="364054" hidden="1" x14ac:dyDescent="0.2"/>
    <row r="364055" hidden="1" x14ac:dyDescent="0.2"/>
    <row r="364056" hidden="1" x14ac:dyDescent="0.2"/>
    <row r="364057" hidden="1" x14ac:dyDescent="0.2"/>
    <row r="364058" hidden="1" x14ac:dyDescent="0.2"/>
    <row r="364059" hidden="1" x14ac:dyDescent="0.2"/>
    <row r="364060" hidden="1" x14ac:dyDescent="0.2"/>
    <row r="364061" hidden="1" x14ac:dyDescent="0.2"/>
    <row r="364062" hidden="1" x14ac:dyDescent="0.2"/>
    <row r="364063" hidden="1" x14ac:dyDescent="0.2"/>
    <row r="364064" hidden="1" x14ac:dyDescent="0.2"/>
    <row r="364065" hidden="1" x14ac:dyDescent="0.2"/>
    <row r="364066" hidden="1" x14ac:dyDescent="0.2"/>
    <row r="364067" hidden="1" x14ac:dyDescent="0.2"/>
    <row r="364068" hidden="1" x14ac:dyDescent="0.2"/>
    <row r="364069" hidden="1" x14ac:dyDescent="0.2"/>
    <row r="364070" hidden="1" x14ac:dyDescent="0.2"/>
    <row r="364071" hidden="1" x14ac:dyDescent="0.2"/>
    <row r="364072" hidden="1" x14ac:dyDescent="0.2"/>
    <row r="364073" hidden="1" x14ac:dyDescent="0.2"/>
    <row r="364074" hidden="1" x14ac:dyDescent="0.2"/>
    <row r="364075" hidden="1" x14ac:dyDescent="0.2"/>
    <row r="364076" hidden="1" x14ac:dyDescent="0.2"/>
    <row r="364077" hidden="1" x14ac:dyDescent="0.2"/>
    <row r="364078" hidden="1" x14ac:dyDescent="0.2"/>
    <row r="364079" hidden="1" x14ac:dyDescent="0.2"/>
    <row r="364080" hidden="1" x14ac:dyDescent="0.2"/>
    <row r="364081" hidden="1" x14ac:dyDescent="0.2"/>
    <row r="364082" hidden="1" x14ac:dyDescent="0.2"/>
    <row r="364083" hidden="1" x14ac:dyDescent="0.2"/>
    <row r="364084" hidden="1" x14ac:dyDescent="0.2"/>
    <row r="364085" hidden="1" x14ac:dyDescent="0.2"/>
    <row r="364086" hidden="1" x14ac:dyDescent="0.2"/>
    <row r="364087" hidden="1" x14ac:dyDescent="0.2"/>
    <row r="364088" hidden="1" x14ac:dyDescent="0.2"/>
    <row r="364089" hidden="1" x14ac:dyDescent="0.2"/>
    <row r="364090" hidden="1" x14ac:dyDescent="0.2"/>
    <row r="364091" hidden="1" x14ac:dyDescent="0.2"/>
    <row r="364092" hidden="1" x14ac:dyDescent="0.2"/>
    <row r="364093" hidden="1" x14ac:dyDescent="0.2"/>
    <row r="364094" hidden="1" x14ac:dyDescent="0.2"/>
    <row r="364095" hidden="1" x14ac:dyDescent="0.2"/>
    <row r="364096" hidden="1" x14ac:dyDescent="0.2"/>
    <row r="364097" hidden="1" x14ac:dyDescent="0.2"/>
    <row r="364098" hidden="1" x14ac:dyDescent="0.2"/>
    <row r="364099" hidden="1" x14ac:dyDescent="0.2"/>
    <row r="364100" hidden="1" x14ac:dyDescent="0.2"/>
    <row r="364101" hidden="1" x14ac:dyDescent="0.2"/>
    <row r="364102" hidden="1" x14ac:dyDescent="0.2"/>
    <row r="364103" hidden="1" x14ac:dyDescent="0.2"/>
    <row r="364104" hidden="1" x14ac:dyDescent="0.2"/>
    <row r="364105" hidden="1" x14ac:dyDescent="0.2"/>
    <row r="364106" hidden="1" x14ac:dyDescent="0.2"/>
    <row r="364107" hidden="1" x14ac:dyDescent="0.2"/>
    <row r="364108" hidden="1" x14ac:dyDescent="0.2"/>
    <row r="364109" hidden="1" x14ac:dyDescent="0.2"/>
    <row r="364110" hidden="1" x14ac:dyDescent="0.2"/>
    <row r="364111" hidden="1" x14ac:dyDescent="0.2"/>
    <row r="364112" hidden="1" x14ac:dyDescent="0.2"/>
    <row r="364113" hidden="1" x14ac:dyDescent="0.2"/>
    <row r="364114" hidden="1" x14ac:dyDescent="0.2"/>
    <row r="364115" hidden="1" x14ac:dyDescent="0.2"/>
    <row r="364116" hidden="1" x14ac:dyDescent="0.2"/>
    <row r="364117" hidden="1" x14ac:dyDescent="0.2"/>
    <row r="364118" hidden="1" x14ac:dyDescent="0.2"/>
    <row r="364119" hidden="1" x14ac:dyDescent="0.2"/>
    <row r="364120" hidden="1" x14ac:dyDescent="0.2"/>
    <row r="364121" hidden="1" x14ac:dyDescent="0.2"/>
    <row r="364122" hidden="1" x14ac:dyDescent="0.2"/>
    <row r="364123" hidden="1" x14ac:dyDescent="0.2"/>
    <row r="364124" hidden="1" x14ac:dyDescent="0.2"/>
    <row r="364125" hidden="1" x14ac:dyDescent="0.2"/>
    <row r="364126" hidden="1" x14ac:dyDescent="0.2"/>
    <row r="364127" hidden="1" x14ac:dyDescent="0.2"/>
    <row r="364128" hidden="1" x14ac:dyDescent="0.2"/>
    <row r="364129" hidden="1" x14ac:dyDescent="0.2"/>
    <row r="364130" hidden="1" x14ac:dyDescent="0.2"/>
    <row r="364131" hidden="1" x14ac:dyDescent="0.2"/>
    <row r="364132" hidden="1" x14ac:dyDescent="0.2"/>
    <row r="364133" hidden="1" x14ac:dyDescent="0.2"/>
    <row r="364134" hidden="1" x14ac:dyDescent="0.2"/>
    <row r="364135" hidden="1" x14ac:dyDescent="0.2"/>
    <row r="364136" hidden="1" x14ac:dyDescent="0.2"/>
    <row r="364137" hidden="1" x14ac:dyDescent="0.2"/>
    <row r="364138" hidden="1" x14ac:dyDescent="0.2"/>
    <row r="364139" hidden="1" x14ac:dyDescent="0.2"/>
    <row r="364140" hidden="1" x14ac:dyDescent="0.2"/>
    <row r="364141" hidden="1" x14ac:dyDescent="0.2"/>
    <row r="364142" hidden="1" x14ac:dyDescent="0.2"/>
    <row r="364143" hidden="1" x14ac:dyDescent="0.2"/>
    <row r="364144" hidden="1" x14ac:dyDescent="0.2"/>
    <row r="364145" hidden="1" x14ac:dyDescent="0.2"/>
    <row r="364146" hidden="1" x14ac:dyDescent="0.2"/>
    <row r="364147" hidden="1" x14ac:dyDescent="0.2"/>
    <row r="364148" hidden="1" x14ac:dyDescent="0.2"/>
    <row r="364149" hidden="1" x14ac:dyDescent="0.2"/>
    <row r="364150" hidden="1" x14ac:dyDescent="0.2"/>
    <row r="364151" hidden="1" x14ac:dyDescent="0.2"/>
    <row r="364152" hidden="1" x14ac:dyDescent="0.2"/>
    <row r="364153" hidden="1" x14ac:dyDescent="0.2"/>
    <row r="364154" hidden="1" x14ac:dyDescent="0.2"/>
    <row r="364155" hidden="1" x14ac:dyDescent="0.2"/>
    <row r="364156" hidden="1" x14ac:dyDescent="0.2"/>
    <row r="364157" hidden="1" x14ac:dyDescent="0.2"/>
    <row r="364158" hidden="1" x14ac:dyDescent="0.2"/>
    <row r="364159" hidden="1" x14ac:dyDescent="0.2"/>
    <row r="364160" hidden="1" x14ac:dyDescent="0.2"/>
    <row r="364161" hidden="1" x14ac:dyDescent="0.2"/>
    <row r="364162" hidden="1" x14ac:dyDescent="0.2"/>
    <row r="364163" hidden="1" x14ac:dyDescent="0.2"/>
    <row r="364164" hidden="1" x14ac:dyDescent="0.2"/>
    <row r="364165" hidden="1" x14ac:dyDescent="0.2"/>
    <row r="364166" hidden="1" x14ac:dyDescent="0.2"/>
    <row r="364167" hidden="1" x14ac:dyDescent="0.2"/>
    <row r="364168" hidden="1" x14ac:dyDescent="0.2"/>
    <row r="364169" hidden="1" x14ac:dyDescent="0.2"/>
    <row r="364170" hidden="1" x14ac:dyDescent="0.2"/>
    <row r="364171" hidden="1" x14ac:dyDescent="0.2"/>
    <row r="364172" hidden="1" x14ac:dyDescent="0.2"/>
    <row r="364173" hidden="1" x14ac:dyDescent="0.2"/>
    <row r="364174" hidden="1" x14ac:dyDescent="0.2"/>
    <row r="364175" hidden="1" x14ac:dyDescent="0.2"/>
    <row r="364176" hidden="1" x14ac:dyDescent="0.2"/>
    <row r="364177" hidden="1" x14ac:dyDescent="0.2"/>
    <row r="364178" hidden="1" x14ac:dyDescent="0.2"/>
    <row r="364179" hidden="1" x14ac:dyDescent="0.2"/>
    <row r="364180" hidden="1" x14ac:dyDescent="0.2"/>
    <row r="364181" hidden="1" x14ac:dyDescent="0.2"/>
    <row r="364182" hidden="1" x14ac:dyDescent="0.2"/>
    <row r="364183" hidden="1" x14ac:dyDescent="0.2"/>
    <row r="364184" hidden="1" x14ac:dyDescent="0.2"/>
    <row r="364185" hidden="1" x14ac:dyDescent="0.2"/>
    <row r="364186" hidden="1" x14ac:dyDescent="0.2"/>
    <row r="364187" hidden="1" x14ac:dyDescent="0.2"/>
    <row r="364188" hidden="1" x14ac:dyDescent="0.2"/>
    <row r="364189" hidden="1" x14ac:dyDescent="0.2"/>
    <row r="364190" hidden="1" x14ac:dyDescent="0.2"/>
    <row r="364191" hidden="1" x14ac:dyDescent="0.2"/>
    <row r="364192" hidden="1" x14ac:dyDescent="0.2"/>
    <row r="364193" hidden="1" x14ac:dyDescent="0.2"/>
    <row r="364194" hidden="1" x14ac:dyDescent="0.2"/>
    <row r="364195" hidden="1" x14ac:dyDescent="0.2"/>
    <row r="364196" hidden="1" x14ac:dyDescent="0.2"/>
    <row r="364197" hidden="1" x14ac:dyDescent="0.2"/>
    <row r="364198" hidden="1" x14ac:dyDescent="0.2"/>
    <row r="364199" hidden="1" x14ac:dyDescent="0.2"/>
    <row r="364200" hidden="1" x14ac:dyDescent="0.2"/>
    <row r="364201" hidden="1" x14ac:dyDescent="0.2"/>
    <row r="364202" hidden="1" x14ac:dyDescent="0.2"/>
    <row r="364203" hidden="1" x14ac:dyDescent="0.2"/>
    <row r="364204" hidden="1" x14ac:dyDescent="0.2"/>
    <row r="364205" hidden="1" x14ac:dyDescent="0.2"/>
    <row r="364206" hidden="1" x14ac:dyDescent="0.2"/>
    <row r="364207" hidden="1" x14ac:dyDescent="0.2"/>
    <row r="364208" hidden="1" x14ac:dyDescent="0.2"/>
    <row r="364209" hidden="1" x14ac:dyDescent="0.2"/>
    <row r="364210" hidden="1" x14ac:dyDescent="0.2"/>
    <row r="364211" hidden="1" x14ac:dyDescent="0.2"/>
    <row r="364212" hidden="1" x14ac:dyDescent="0.2"/>
    <row r="364213" hidden="1" x14ac:dyDescent="0.2"/>
    <row r="364214" hidden="1" x14ac:dyDescent="0.2"/>
    <row r="364215" hidden="1" x14ac:dyDescent="0.2"/>
    <row r="364216" hidden="1" x14ac:dyDescent="0.2"/>
    <row r="364217" hidden="1" x14ac:dyDescent="0.2"/>
    <row r="364218" hidden="1" x14ac:dyDescent="0.2"/>
    <row r="364219" hidden="1" x14ac:dyDescent="0.2"/>
    <row r="364220" hidden="1" x14ac:dyDescent="0.2"/>
    <row r="364221" hidden="1" x14ac:dyDescent="0.2"/>
    <row r="364222" hidden="1" x14ac:dyDescent="0.2"/>
    <row r="364223" hidden="1" x14ac:dyDescent="0.2"/>
    <row r="364224" hidden="1" x14ac:dyDescent="0.2"/>
    <row r="364225" hidden="1" x14ac:dyDescent="0.2"/>
    <row r="364226" hidden="1" x14ac:dyDescent="0.2"/>
    <row r="364227" hidden="1" x14ac:dyDescent="0.2"/>
    <row r="364228" hidden="1" x14ac:dyDescent="0.2"/>
    <row r="364229" hidden="1" x14ac:dyDescent="0.2"/>
    <row r="364230" hidden="1" x14ac:dyDescent="0.2"/>
    <row r="364231" hidden="1" x14ac:dyDescent="0.2"/>
    <row r="364232" hidden="1" x14ac:dyDescent="0.2"/>
    <row r="364233" hidden="1" x14ac:dyDescent="0.2"/>
    <row r="364234" hidden="1" x14ac:dyDescent="0.2"/>
    <row r="364235" hidden="1" x14ac:dyDescent="0.2"/>
    <row r="364236" hidden="1" x14ac:dyDescent="0.2"/>
    <row r="364237" hidden="1" x14ac:dyDescent="0.2"/>
    <row r="364238" hidden="1" x14ac:dyDescent="0.2"/>
    <row r="364239" hidden="1" x14ac:dyDescent="0.2"/>
    <row r="364240" hidden="1" x14ac:dyDescent="0.2"/>
    <row r="364241" hidden="1" x14ac:dyDescent="0.2"/>
    <row r="364242" hidden="1" x14ac:dyDescent="0.2"/>
    <row r="364243" hidden="1" x14ac:dyDescent="0.2"/>
    <row r="364244" hidden="1" x14ac:dyDescent="0.2"/>
    <row r="364245" hidden="1" x14ac:dyDescent="0.2"/>
    <row r="364246" hidden="1" x14ac:dyDescent="0.2"/>
    <row r="364247" hidden="1" x14ac:dyDescent="0.2"/>
    <row r="364248" hidden="1" x14ac:dyDescent="0.2"/>
    <row r="364249" hidden="1" x14ac:dyDescent="0.2"/>
    <row r="364250" hidden="1" x14ac:dyDescent="0.2"/>
    <row r="364251" hidden="1" x14ac:dyDescent="0.2"/>
    <row r="364252" hidden="1" x14ac:dyDescent="0.2"/>
    <row r="364253" hidden="1" x14ac:dyDescent="0.2"/>
    <row r="364254" hidden="1" x14ac:dyDescent="0.2"/>
    <row r="364255" hidden="1" x14ac:dyDescent="0.2"/>
    <row r="364256" hidden="1" x14ac:dyDescent="0.2"/>
    <row r="364257" hidden="1" x14ac:dyDescent="0.2"/>
    <row r="364258" hidden="1" x14ac:dyDescent="0.2"/>
    <row r="364259" hidden="1" x14ac:dyDescent="0.2"/>
    <row r="364260" hidden="1" x14ac:dyDescent="0.2"/>
    <row r="364261" hidden="1" x14ac:dyDescent="0.2"/>
    <row r="364262" hidden="1" x14ac:dyDescent="0.2"/>
    <row r="364263" hidden="1" x14ac:dyDescent="0.2"/>
    <row r="364264" hidden="1" x14ac:dyDescent="0.2"/>
    <row r="364265" hidden="1" x14ac:dyDescent="0.2"/>
    <row r="364266" hidden="1" x14ac:dyDescent="0.2"/>
    <row r="364267" hidden="1" x14ac:dyDescent="0.2"/>
    <row r="364268" hidden="1" x14ac:dyDescent="0.2"/>
    <row r="364269" hidden="1" x14ac:dyDescent="0.2"/>
    <row r="364270" hidden="1" x14ac:dyDescent="0.2"/>
    <row r="364271" hidden="1" x14ac:dyDescent="0.2"/>
    <row r="364272" hidden="1" x14ac:dyDescent="0.2"/>
    <row r="364273" hidden="1" x14ac:dyDescent="0.2"/>
    <row r="364274" hidden="1" x14ac:dyDescent="0.2"/>
    <row r="364275" hidden="1" x14ac:dyDescent="0.2"/>
    <row r="364276" hidden="1" x14ac:dyDescent="0.2"/>
    <row r="364277" hidden="1" x14ac:dyDescent="0.2"/>
    <row r="364278" hidden="1" x14ac:dyDescent="0.2"/>
    <row r="364279" hidden="1" x14ac:dyDescent="0.2"/>
    <row r="364280" hidden="1" x14ac:dyDescent="0.2"/>
    <row r="364281" hidden="1" x14ac:dyDescent="0.2"/>
    <row r="364282" hidden="1" x14ac:dyDescent="0.2"/>
    <row r="364283" hidden="1" x14ac:dyDescent="0.2"/>
    <row r="364284" hidden="1" x14ac:dyDescent="0.2"/>
    <row r="364285" hidden="1" x14ac:dyDescent="0.2"/>
    <row r="364286" hidden="1" x14ac:dyDescent="0.2"/>
    <row r="364287" hidden="1" x14ac:dyDescent="0.2"/>
    <row r="364288" hidden="1" x14ac:dyDescent="0.2"/>
    <row r="364289" hidden="1" x14ac:dyDescent="0.2"/>
    <row r="364290" hidden="1" x14ac:dyDescent="0.2"/>
    <row r="364291" hidden="1" x14ac:dyDescent="0.2"/>
    <row r="364292" hidden="1" x14ac:dyDescent="0.2"/>
    <row r="364293" hidden="1" x14ac:dyDescent="0.2"/>
    <row r="364294" hidden="1" x14ac:dyDescent="0.2"/>
    <row r="364295" hidden="1" x14ac:dyDescent="0.2"/>
    <row r="364296" hidden="1" x14ac:dyDescent="0.2"/>
    <row r="364297" hidden="1" x14ac:dyDescent="0.2"/>
    <row r="364298" hidden="1" x14ac:dyDescent="0.2"/>
    <row r="364299" hidden="1" x14ac:dyDescent="0.2"/>
    <row r="364300" hidden="1" x14ac:dyDescent="0.2"/>
    <row r="364301" hidden="1" x14ac:dyDescent="0.2"/>
    <row r="364302" hidden="1" x14ac:dyDescent="0.2"/>
    <row r="364303" hidden="1" x14ac:dyDescent="0.2"/>
    <row r="364304" hidden="1" x14ac:dyDescent="0.2"/>
    <row r="364305" hidden="1" x14ac:dyDescent="0.2"/>
    <row r="364306" hidden="1" x14ac:dyDescent="0.2"/>
    <row r="364307" hidden="1" x14ac:dyDescent="0.2"/>
    <row r="364308" hidden="1" x14ac:dyDescent="0.2"/>
    <row r="364309" hidden="1" x14ac:dyDescent="0.2"/>
    <row r="364310" hidden="1" x14ac:dyDescent="0.2"/>
    <row r="364311" hidden="1" x14ac:dyDescent="0.2"/>
    <row r="364312" hidden="1" x14ac:dyDescent="0.2"/>
    <row r="364313" hidden="1" x14ac:dyDescent="0.2"/>
    <row r="364314" hidden="1" x14ac:dyDescent="0.2"/>
    <row r="364315" hidden="1" x14ac:dyDescent="0.2"/>
    <row r="364316" hidden="1" x14ac:dyDescent="0.2"/>
    <row r="364317" hidden="1" x14ac:dyDescent="0.2"/>
    <row r="364318" hidden="1" x14ac:dyDescent="0.2"/>
    <row r="364319" hidden="1" x14ac:dyDescent="0.2"/>
    <row r="364320" hidden="1" x14ac:dyDescent="0.2"/>
    <row r="364321" hidden="1" x14ac:dyDescent="0.2"/>
    <row r="364322" hidden="1" x14ac:dyDescent="0.2"/>
    <row r="364323" hidden="1" x14ac:dyDescent="0.2"/>
    <row r="364324" hidden="1" x14ac:dyDescent="0.2"/>
    <row r="364325" hidden="1" x14ac:dyDescent="0.2"/>
    <row r="364326" hidden="1" x14ac:dyDescent="0.2"/>
    <row r="364327" hidden="1" x14ac:dyDescent="0.2"/>
    <row r="364328" hidden="1" x14ac:dyDescent="0.2"/>
    <row r="364329" hidden="1" x14ac:dyDescent="0.2"/>
    <row r="364330" hidden="1" x14ac:dyDescent="0.2"/>
    <row r="364331" hidden="1" x14ac:dyDescent="0.2"/>
    <row r="364332" hidden="1" x14ac:dyDescent="0.2"/>
    <row r="364333" hidden="1" x14ac:dyDescent="0.2"/>
    <row r="364334" hidden="1" x14ac:dyDescent="0.2"/>
    <row r="364335" hidden="1" x14ac:dyDescent="0.2"/>
    <row r="364336" hidden="1" x14ac:dyDescent="0.2"/>
    <row r="364337" hidden="1" x14ac:dyDescent="0.2"/>
    <row r="364338" hidden="1" x14ac:dyDescent="0.2"/>
    <row r="364339" hidden="1" x14ac:dyDescent="0.2"/>
    <row r="364340" hidden="1" x14ac:dyDescent="0.2"/>
    <row r="364341" hidden="1" x14ac:dyDescent="0.2"/>
    <row r="364342" hidden="1" x14ac:dyDescent="0.2"/>
    <row r="364343" hidden="1" x14ac:dyDescent="0.2"/>
    <row r="364344" hidden="1" x14ac:dyDescent="0.2"/>
    <row r="364345" hidden="1" x14ac:dyDescent="0.2"/>
    <row r="364346" hidden="1" x14ac:dyDescent="0.2"/>
    <row r="364347" hidden="1" x14ac:dyDescent="0.2"/>
    <row r="364348" hidden="1" x14ac:dyDescent="0.2"/>
    <row r="364349" hidden="1" x14ac:dyDescent="0.2"/>
    <row r="364350" hidden="1" x14ac:dyDescent="0.2"/>
    <row r="364351" hidden="1" x14ac:dyDescent="0.2"/>
    <row r="364352" hidden="1" x14ac:dyDescent="0.2"/>
    <row r="364353" hidden="1" x14ac:dyDescent="0.2"/>
    <row r="364354" hidden="1" x14ac:dyDescent="0.2"/>
    <row r="364355" hidden="1" x14ac:dyDescent="0.2"/>
    <row r="364356" hidden="1" x14ac:dyDescent="0.2"/>
    <row r="364357" hidden="1" x14ac:dyDescent="0.2"/>
    <row r="364358" hidden="1" x14ac:dyDescent="0.2"/>
    <row r="364359" hidden="1" x14ac:dyDescent="0.2"/>
    <row r="364360" hidden="1" x14ac:dyDescent="0.2"/>
    <row r="364361" hidden="1" x14ac:dyDescent="0.2"/>
    <row r="364362" hidden="1" x14ac:dyDescent="0.2"/>
    <row r="364363" hidden="1" x14ac:dyDescent="0.2"/>
    <row r="364364" hidden="1" x14ac:dyDescent="0.2"/>
    <row r="364365" hidden="1" x14ac:dyDescent="0.2"/>
    <row r="364366" hidden="1" x14ac:dyDescent="0.2"/>
    <row r="364367" hidden="1" x14ac:dyDescent="0.2"/>
    <row r="364368" hidden="1" x14ac:dyDescent="0.2"/>
    <row r="364369" hidden="1" x14ac:dyDescent="0.2"/>
    <row r="364370" hidden="1" x14ac:dyDescent="0.2"/>
    <row r="364371" hidden="1" x14ac:dyDescent="0.2"/>
    <row r="364372" hidden="1" x14ac:dyDescent="0.2"/>
    <row r="364373" hidden="1" x14ac:dyDescent="0.2"/>
    <row r="364374" hidden="1" x14ac:dyDescent="0.2"/>
    <row r="364375" hidden="1" x14ac:dyDescent="0.2"/>
    <row r="364376" hidden="1" x14ac:dyDescent="0.2"/>
    <row r="364377" hidden="1" x14ac:dyDescent="0.2"/>
    <row r="364378" hidden="1" x14ac:dyDescent="0.2"/>
    <row r="364379" hidden="1" x14ac:dyDescent="0.2"/>
    <row r="364380" hidden="1" x14ac:dyDescent="0.2"/>
    <row r="364381" hidden="1" x14ac:dyDescent="0.2"/>
    <row r="364382" hidden="1" x14ac:dyDescent="0.2"/>
    <row r="364383" hidden="1" x14ac:dyDescent="0.2"/>
    <row r="364384" hidden="1" x14ac:dyDescent="0.2"/>
    <row r="364385" hidden="1" x14ac:dyDescent="0.2"/>
    <row r="364386" hidden="1" x14ac:dyDescent="0.2"/>
    <row r="364387" hidden="1" x14ac:dyDescent="0.2"/>
    <row r="364388" hidden="1" x14ac:dyDescent="0.2"/>
    <row r="364389" hidden="1" x14ac:dyDescent="0.2"/>
    <row r="364390" hidden="1" x14ac:dyDescent="0.2"/>
    <row r="364391" hidden="1" x14ac:dyDescent="0.2"/>
    <row r="364392" hidden="1" x14ac:dyDescent="0.2"/>
    <row r="364393" hidden="1" x14ac:dyDescent="0.2"/>
    <row r="364394" hidden="1" x14ac:dyDescent="0.2"/>
    <row r="364395" hidden="1" x14ac:dyDescent="0.2"/>
    <row r="364396" hidden="1" x14ac:dyDescent="0.2"/>
    <row r="364397" hidden="1" x14ac:dyDescent="0.2"/>
    <row r="364398" hidden="1" x14ac:dyDescent="0.2"/>
    <row r="364399" hidden="1" x14ac:dyDescent="0.2"/>
    <row r="364400" hidden="1" x14ac:dyDescent="0.2"/>
    <row r="364401" hidden="1" x14ac:dyDescent="0.2"/>
    <row r="364402" hidden="1" x14ac:dyDescent="0.2"/>
    <row r="364403" hidden="1" x14ac:dyDescent="0.2"/>
    <row r="364404" hidden="1" x14ac:dyDescent="0.2"/>
    <row r="364405" hidden="1" x14ac:dyDescent="0.2"/>
    <row r="364406" hidden="1" x14ac:dyDescent="0.2"/>
    <row r="364407" hidden="1" x14ac:dyDescent="0.2"/>
    <row r="364408" hidden="1" x14ac:dyDescent="0.2"/>
    <row r="364409" hidden="1" x14ac:dyDescent="0.2"/>
    <row r="364410" hidden="1" x14ac:dyDescent="0.2"/>
    <row r="364411" hidden="1" x14ac:dyDescent="0.2"/>
    <row r="364412" hidden="1" x14ac:dyDescent="0.2"/>
    <row r="364413" hidden="1" x14ac:dyDescent="0.2"/>
    <row r="364414" hidden="1" x14ac:dyDescent="0.2"/>
    <row r="364415" hidden="1" x14ac:dyDescent="0.2"/>
    <row r="364416" hidden="1" x14ac:dyDescent="0.2"/>
    <row r="364417" hidden="1" x14ac:dyDescent="0.2"/>
    <row r="364418" hidden="1" x14ac:dyDescent="0.2"/>
    <row r="364419" hidden="1" x14ac:dyDescent="0.2"/>
    <row r="364420" hidden="1" x14ac:dyDescent="0.2"/>
    <row r="364421" hidden="1" x14ac:dyDescent="0.2"/>
    <row r="364422" hidden="1" x14ac:dyDescent="0.2"/>
    <row r="364423" hidden="1" x14ac:dyDescent="0.2"/>
    <row r="364424" hidden="1" x14ac:dyDescent="0.2"/>
    <row r="364425" hidden="1" x14ac:dyDescent="0.2"/>
    <row r="364426" hidden="1" x14ac:dyDescent="0.2"/>
    <row r="364427" hidden="1" x14ac:dyDescent="0.2"/>
    <row r="364428" hidden="1" x14ac:dyDescent="0.2"/>
    <row r="364429" hidden="1" x14ac:dyDescent="0.2"/>
    <row r="364430" hidden="1" x14ac:dyDescent="0.2"/>
    <row r="364431" hidden="1" x14ac:dyDescent="0.2"/>
    <row r="364432" hidden="1" x14ac:dyDescent="0.2"/>
    <row r="364433" hidden="1" x14ac:dyDescent="0.2"/>
    <row r="364434" hidden="1" x14ac:dyDescent="0.2"/>
    <row r="364435" hidden="1" x14ac:dyDescent="0.2"/>
    <row r="364436" hidden="1" x14ac:dyDescent="0.2"/>
    <row r="364437" hidden="1" x14ac:dyDescent="0.2"/>
    <row r="364438" hidden="1" x14ac:dyDescent="0.2"/>
    <row r="364439" hidden="1" x14ac:dyDescent="0.2"/>
    <row r="364440" hidden="1" x14ac:dyDescent="0.2"/>
    <row r="364441" hidden="1" x14ac:dyDescent="0.2"/>
    <row r="364442" hidden="1" x14ac:dyDescent="0.2"/>
    <row r="364443" hidden="1" x14ac:dyDescent="0.2"/>
    <row r="364444" hidden="1" x14ac:dyDescent="0.2"/>
    <row r="364445" hidden="1" x14ac:dyDescent="0.2"/>
    <row r="364446" hidden="1" x14ac:dyDescent="0.2"/>
    <row r="364447" hidden="1" x14ac:dyDescent="0.2"/>
    <row r="364448" hidden="1" x14ac:dyDescent="0.2"/>
    <row r="364449" hidden="1" x14ac:dyDescent="0.2"/>
    <row r="364450" hidden="1" x14ac:dyDescent="0.2"/>
    <row r="364451" hidden="1" x14ac:dyDescent="0.2"/>
    <row r="364452" hidden="1" x14ac:dyDescent="0.2"/>
    <row r="364453" hidden="1" x14ac:dyDescent="0.2"/>
    <row r="364454" hidden="1" x14ac:dyDescent="0.2"/>
    <row r="364455" hidden="1" x14ac:dyDescent="0.2"/>
    <row r="364456" hidden="1" x14ac:dyDescent="0.2"/>
    <row r="364457" hidden="1" x14ac:dyDescent="0.2"/>
    <row r="364458" hidden="1" x14ac:dyDescent="0.2"/>
    <row r="364459" hidden="1" x14ac:dyDescent="0.2"/>
    <row r="364460" hidden="1" x14ac:dyDescent="0.2"/>
    <row r="364461" hidden="1" x14ac:dyDescent="0.2"/>
    <row r="364462" hidden="1" x14ac:dyDescent="0.2"/>
    <row r="364463" hidden="1" x14ac:dyDescent="0.2"/>
    <row r="364464" hidden="1" x14ac:dyDescent="0.2"/>
    <row r="364465" hidden="1" x14ac:dyDescent="0.2"/>
    <row r="364466" hidden="1" x14ac:dyDescent="0.2"/>
    <row r="364467" hidden="1" x14ac:dyDescent="0.2"/>
    <row r="364468" hidden="1" x14ac:dyDescent="0.2"/>
    <row r="364469" hidden="1" x14ac:dyDescent="0.2"/>
    <row r="364470" hidden="1" x14ac:dyDescent="0.2"/>
    <row r="364471" hidden="1" x14ac:dyDescent="0.2"/>
    <row r="364472" hidden="1" x14ac:dyDescent="0.2"/>
    <row r="364473" hidden="1" x14ac:dyDescent="0.2"/>
    <row r="364474" hidden="1" x14ac:dyDescent="0.2"/>
    <row r="364475" hidden="1" x14ac:dyDescent="0.2"/>
    <row r="364476" hidden="1" x14ac:dyDescent="0.2"/>
    <row r="364477" hidden="1" x14ac:dyDescent="0.2"/>
    <row r="364478" hidden="1" x14ac:dyDescent="0.2"/>
    <row r="364479" hidden="1" x14ac:dyDescent="0.2"/>
    <row r="364480" hidden="1" x14ac:dyDescent="0.2"/>
    <row r="364481" hidden="1" x14ac:dyDescent="0.2"/>
    <row r="364482" hidden="1" x14ac:dyDescent="0.2"/>
    <row r="364483" hidden="1" x14ac:dyDescent="0.2"/>
    <row r="364484" hidden="1" x14ac:dyDescent="0.2"/>
    <row r="364485" hidden="1" x14ac:dyDescent="0.2"/>
    <row r="364486" hidden="1" x14ac:dyDescent="0.2"/>
    <row r="364487" hidden="1" x14ac:dyDescent="0.2"/>
    <row r="364488" hidden="1" x14ac:dyDescent="0.2"/>
    <row r="364489" hidden="1" x14ac:dyDescent="0.2"/>
    <row r="364490" hidden="1" x14ac:dyDescent="0.2"/>
    <row r="364491" hidden="1" x14ac:dyDescent="0.2"/>
    <row r="364492" hidden="1" x14ac:dyDescent="0.2"/>
    <row r="364493" hidden="1" x14ac:dyDescent="0.2"/>
    <row r="364494" hidden="1" x14ac:dyDescent="0.2"/>
    <row r="364495" hidden="1" x14ac:dyDescent="0.2"/>
    <row r="364496" hidden="1" x14ac:dyDescent="0.2"/>
    <row r="364497" hidden="1" x14ac:dyDescent="0.2"/>
    <row r="364498" hidden="1" x14ac:dyDescent="0.2"/>
    <row r="364499" hidden="1" x14ac:dyDescent="0.2"/>
    <row r="364500" hidden="1" x14ac:dyDescent="0.2"/>
    <row r="364501" hidden="1" x14ac:dyDescent="0.2"/>
    <row r="364502" hidden="1" x14ac:dyDescent="0.2"/>
    <row r="364503" hidden="1" x14ac:dyDescent="0.2"/>
    <row r="364504" hidden="1" x14ac:dyDescent="0.2"/>
    <row r="364505" hidden="1" x14ac:dyDescent="0.2"/>
    <row r="364506" hidden="1" x14ac:dyDescent="0.2"/>
    <row r="364507" hidden="1" x14ac:dyDescent="0.2"/>
    <row r="364508" hidden="1" x14ac:dyDescent="0.2"/>
    <row r="364509" hidden="1" x14ac:dyDescent="0.2"/>
    <row r="364510" hidden="1" x14ac:dyDescent="0.2"/>
    <row r="364511" hidden="1" x14ac:dyDescent="0.2"/>
    <row r="364512" hidden="1" x14ac:dyDescent="0.2"/>
    <row r="364513" hidden="1" x14ac:dyDescent="0.2"/>
    <row r="364514" hidden="1" x14ac:dyDescent="0.2"/>
    <row r="364515" hidden="1" x14ac:dyDescent="0.2"/>
    <row r="364516" hidden="1" x14ac:dyDescent="0.2"/>
    <row r="364517" hidden="1" x14ac:dyDescent="0.2"/>
    <row r="364518" hidden="1" x14ac:dyDescent="0.2"/>
    <row r="364519" hidden="1" x14ac:dyDescent="0.2"/>
    <row r="364520" hidden="1" x14ac:dyDescent="0.2"/>
    <row r="364521" hidden="1" x14ac:dyDescent="0.2"/>
    <row r="364522" hidden="1" x14ac:dyDescent="0.2"/>
    <row r="364523" hidden="1" x14ac:dyDescent="0.2"/>
    <row r="364524" hidden="1" x14ac:dyDescent="0.2"/>
    <row r="364525" hidden="1" x14ac:dyDescent="0.2"/>
    <row r="364526" hidden="1" x14ac:dyDescent="0.2"/>
    <row r="364527" hidden="1" x14ac:dyDescent="0.2"/>
    <row r="364528" hidden="1" x14ac:dyDescent="0.2"/>
    <row r="364529" hidden="1" x14ac:dyDescent="0.2"/>
    <row r="364530" hidden="1" x14ac:dyDescent="0.2"/>
    <row r="364531" hidden="1" x14ac:dyDescent="0.2"/>
    <row r="364532" hidden="1" x14ac:dyDescent="0.2"/>
    <row r="364533" hidden="1" x14ac:dyDescent="0.2"/>
    <row r="364534" hidden="1" x14ac:dyDescent="0.2"/>
    <row r="364535" hidden="1" x14ac:dyDescent="0.2"/>
    <row r="364536" hidden="1" x14ac:dyDescent="0.2"/>
    <row r="364537" hidden="1" x14ac:dyDescent="0.2"/>
    <row r="364538" hidden="1" x14ac:dyDescent="0.2"/>
    <row r="364539" hidden="1" x14ac:dyDescent="0.2"/>
    <row r="364540" hidden="1" x14ac:dyDescent="0.2"/>
    <row r="364541" hidden="1" x14ac:dyDescent="0.2"/>
    <row r="364542" hidden="1" x14ac:dyDescent="0.2"/>
    <row r="364543" hidden="1" x14ac:dyDescent="0.2"/>
    <row r="364544" hidden="1" x14ac:dyDescent="0.2"/>
    <row r="364545" hidden="1" x14ac:dyDescent="0.2"/>
    <row r="364546" hidden="1" x14ac:dyDescent="0.2"/>
    <row r="364547" hidden="1" x14ac:dyDescent="0.2"/>
    <row r="364548" hidden="1" x14ac:dyDescent="0.2"/>
    <row r="364549" hidden="1" x14ac:dyDescent="0.2"/>
    <row r="364550" hidden="1" x14ac:dyDescent="0.2"/>
    <row r="364551" hidden="1" x14ac:dyDescent="0.2"/>
    <row r="364552" hidden="1" x14ac:dyDescent="0.2"/>
    <row r="364553" hidden="1" x14ac:dyDescent="0.2"/>
    <row r="364554" hidden="1" x14ac:dyDescent="0.2"/>
    <row r="364555" hidden="1" x14ac:dyDescent="0.2"/>
    <row r="364556" hidden="1" x14ac:dyDescent="0.2"/>
    <row r="364557" hidden="1" x14ac:dyDescent="0.2"/>
    <row r="364558" hidden="1" x14ac:dyDescent="0.2"/>
    <row r="364559" hidden="1" x14ac:dyDescent="0.2"/>
    <row r="364560" hidden="1" x14ac:dyDescent="0.2"/>
    <row r="364561" hidden="1" x14ac:dyDescent="0.2"/>
    <row r="364562" hidden="1" x14ac:dyDescent="0.2"/>
    <row r="364563" hidden="1" x14ac:dyDescent="0.2"/>
    <row r="364564" hidden="1" x14ac:dyDescent="0.2"/>
    <row r="364565" hidden="1" x14ac:dyDescent="0.2"/>
    <row r="364566" hidden="1" x14ac:dyDescent="0.2"/>
    <row r="364567" hidden="1" x14ac:dyDescent="0.2"/>
    <row r="364568" hidden="1" x14ac:dyDescent="0.2"/>
    <row r="364569" hidden="1" x14ac:dyDescent="0.2"/>
    <row r="364570" hidden="1" x14ac:dyDescent="0.2"/>
    <row r="364571" hidden="1" x14ac:dyDescent="0.2"/>
    <row r="364572" hidden="1" x14ac:dyDescent="0.2"/>
    <row r="364573" hidden="1" x14ac:dyDescent="0.2"/>
    <row r="364574" hidden="1" x14ac:dyDescent="0.2"/>
    <row r="364575" hidden="1" x14ac:dyDescent="0.2"/>
    <row r="364576" hidden="1" x14ac:dyDescent="0.2"/>
    <row r="364577" hidden="1" x14ac:dyDescent="0.2"/>
    <row r="364578" hidden="1" x14ac:dyDescent="0.2"/>
    <row r="364579" hidden="1" x14ac:dyDescent="0.2"/>
    <row r="364580" hidden="1" x14ac:dyDescent="0.2"/>
    <row r="364581" hidden="1" x14ac:dyDescent="0.2"/>
    <row r="364582" hidden="1" x14ac:dyDescent="0.2"/>
    <row r="364583" hidden="1" x14ac:dyDescent="0.2"/>
    <row r="364584" hidden="1" x14ac:dyDescent="0.2"/>
    <row r="364585" hidden="1" x14ac:dyDescent="0.2"/>
    <row r="364586" hidden="1" x14ac:dyDescent="0.2"/>
    <row r="364587" hidden="1" x14ac:dyDescent="0.2"/>
    <row r="364588" hidden="1" x14ac:dyDescent="0.2"/>
    <row r="364589" hidden="1" x14ac:dyDescent="0.2"/>
    <row r="364590" hidden="1" x14ac:dyDescent="0.2"/>
    <row r="364591" hidden="1" x14ac:dyDescent="0.2"/>
    <row r="364592" hidden="1" x14ac:dyDescent="0.2"/>
    <row r="364593" hidden="1" x14ac:dyDescent="0.2"/>
    <row r="364594" hidden="1" x14ac:dyDescent="0.2"/>
    <row r="364595" hidden="1" x14ac:dyDescent="0.2"/>
    <row r="364596" hidden="1" x14ac:dyDescent="0.2"/>
    <row r="364597" hidden="1" x14ac:dyDescent="0.2"/>
    <row r="364598" hidden="1" x14ac:dyDescent="0.2"/>
    <row r="364599" hidden="1" x14ac:dyDescent="0.2"/>
    <row r="364600" hidden="1" x14ac:dyDescent="0.2"/>
    <row r="364601" hidden="1" x14ac:dyDescent="0.2"/>
    <row r="364602" hidden="1" x14ac:dyDescent="0.2"/>
    <row r="364603" hidden="1" x14ac:dyDescent="0.2"/>
    <row r="364604" hidden="1" x14ac:dyDescent="0.2"/>
    <row r="364605" hidden="1" x14ac:dyDescent="0.2"/>
    <row r="364606" hidden="1" x14ac:dyDescent="0.2"/>
    <row r="364607" hidden="1" x14ac:dyDescent="0.2"/>
    <row r="364608" hidden="1" x14ac:dyDescent="0.2"/>
    <row r="364609" hidden="1" x14ac:dyDescent="0.2"/>
    <row r="364610" hidden="1" x14ac:dyDescent="0.2"/>
    <row r="364611" hidden="1" x14ac:dyDescent="0.2"/>
    <row r="364612" hidden="1" x14ac:dyDescent="0.2"/>
    <row r="364613" hidden="1" x14ac:dyDescent="0.2"/>
    <row r="364614" hidden="1" x14ac:dyDescent="0.2"/>
    <row r="364615" hidden="1" x14ac:dyDescent="0.2"/>
    <row r="364616" hidden="1" x14ac:dyDescent="0.2"/>
    <row r="364617" hidden="1" x14ac:dyDescent="0.2"/>
    <row r="364618" hidden="1" x14ac:dyDescent="0.2"/>
    <row r="364619" hidden="1" x14ac:dyDescent="0.2"/>
    <row r="364620" hidden="1" x14ac:dyDescent="0.2"/>
    <row r="364621" hidden="1" x14ac:dyDescent="0.2"/>
    <row r="364622" hidden="1" x14ac:dyDescent="0.2"/>
    <row r="364623" hidden="1" x14ac:dyDescent="0.2"/>
    <row r="364624" hidden="1" x14ac:dyDescent="0.2"/>
    <row r="364625" hidden="1" x14ac:dyDescent="0.2"/>
    <row r="364626" hidden="1" x14ac:dyDescent="0.2"/>
    <row r="364627" hidden="1" x14ac:dyDescent="0.2"/>
    <row r="364628" hidden="1" x14ac:dyDescent="0.2"/>
    <row r="364629" hidden="1" x14ac:dyDescent="0.2"/>
    <row r="364630" hidden="1" x14ac:dyDescent="0.2"/>
    <row r="364631" hidden="1" x14ac:dyDescent="0.2"/>
    <row r="364632" hidden="1" x14ac:dyDescent="0.2"/>
    <row r="364633" hidden="1" x14ac:dyDescent="0.2"/>
    <row r="364634" hidden="1" x14ac:dyDescent="0.2"/>
    <row r="364635" hidden="1" x14ac:dyDescent="0.2"/>
    <row r="364636" hidden="1" x14ac:dyDescent="0.2"/>
    <row r="364637" hidden="1" x14ac:dyDescent="0.2"/>
    <row r="364638" hidden="1" x14ac:dyDescent="0.2"/>
    <row r="364639" hidden="1" x14ac:dyDescent="0.2"/>
    <row r="364640" hidden="1" x14ac:dyDescent="0.2"/>
    <row r="364641" hidden="1" x14ac:dyDescent="0.2"/>
    <row r="364642" hidden="1" x14ac:dyDescent="0.2"/>
    <row r="364643" hidden="1" x14ac:dyDescent="0.2"/>
    <row r="364644" hidden="1" x14ac:dyDescent="0.2"/>
    <row r="364645" hidden="1" x14ac:dyDescent="0.2"/>
    <row r="364646" hidden="1" x14ac:dyDescent="0.2"/>
    <row r="364647" hidden="1" x14ac:dyDescent="0.2"/>
    <row r="364648" hidden="1" x14ac:dyDescent="0.2"/>
    <row r="364649" hidden="1" x14ac:dyDescent="0.2"/>
    <row r="364650" hidden="1" x14ac:dyDescent="0.2"/>
    <row r="364651" hidden="1" x14ac:dyDescent="0.2"/>
    <row r="364652" hidden="1" x14ac:dyDescent="0.2"/>
    <row r="364653" hidden="1" x14ac:dyDescent="0.2"/>
    <row r="364654" hidden="1" x14ac:dyDescent="0.2"/>
    <row r="364655" hidden="1" x14ac:dyDescent="0.2"/>
    <row r="364656" hidden="1" x14ac:dyDescent="0.2"/>
    <row r="364657" hidden="1" x14ac:dyDescent="0.2"/>
    <row r="364658" hidden="1" x14ac:dyDescent="0.2"/>
    <row r="364659" hidden="1" x14ac:dyDescent="0.2"/>
    <row r="364660" hidden="1" x14ac:dyDescent="0.2"/>
    <row r="364661" hidden="1" x14ac:dyDescent="0.2"/>
    <row r="364662" hidden="1" x14ac:dyDescent="0.2"/>
    <row r="364663" hidden="1" x14ac:dyDescent="0.2"/>
    <row r="364664" hidden="1" x14ac:dyDescent="0.2"/>
    <row r="364665" hidden="1" x14ac:dyDescent="0.2"/>
    <row r="364666" hidden="1" x14ac:dyDescent="0.2"/>
    <row r="364667" hidden="1" x14ac:dyDescent="0.2"/>
    <row r="364668" hidden="1" x14ac:dyDescent="0.2"/>
    <row r="364669" hidden="1" x14ac:dyDescent="0.2"/>
    <row r="364670" hidden="1" x14ac:dyDescent="0.2"/>
    <row r="364671" hidden="1" x14ac:dyDescent="0.2"/>
    <row r="364672" hidden="1" x14ac:dyDescent="0.2"/>
    <row r="364673" hidden="1" x14ac:dyDescent="0.2"/>
    <row r="364674" hidden="1" x14ac:dyDescent="0.2"/>
    <row r="364675" hidden="1" x14ac:dyDescent="0.2"/>
    <row r="364676" hidden="1" x14ac:dyDescent="0.2"/>
    <row r="364677" hidden="1" x14ac:dyDescent="0.2"/>
    <row r="364678" hidden="1" x14ac:dyDescent="0.2"/>
    <row r="364679" hidden="1" x14ac:dyDescent="0.2"/>
    <row r="364680" hidden="1" x14ac:dyDescent="0.2"/>
    <row r="364681" hidden="1" x14ac:dyDescent="0.2"/>
    <row r="364682" hidden="1" x14ac:dyDescent="0.2"/>
    <row r="364683" hidden="1" x14ac:dyDescent="0.2"/>
    <row r="364684" hidden="1" x14ac:dyDescent="0.2"/>
    <row r="364685" hidden="1" x14ac:dyDescent="0.2"/>
    <row r="364686" hidden="1" x14ac:dyDescent="0.2"/>
    <row r="364687" hidden="1" x14ac:dyDescent="0.2"/>
    <row r="364688" hidden="1" x14ac:dyDescent="0.2"/>
    <row r="364689" hidden="1" x14ac:dyDescent="0.2"/>
    <row r="364690" hidden="1" x14ac:dyDescent="0.2"/>
    <row r="364691" hidden="1" x14ac:dyDescent="0.2"/>
    <row r="364692" hidden="1" x14ac:dyDescent="0.2"/>
    <row r="364693" hidden="1" x14ac:dyDescent="0.2"/>
    <row r="364694" hidden="1" x14ac:dyDescent="0.2"/>
    <row r="364695" hidden="1" x14ac:dyDescent="0.2"/>
    <row r="364696" hidden="1" x14ac:dyDescent="0.2"/>
    <row r="364697" hidden="1" x14ac:dyDescent="0.2"/>
    <row r="364698" hidden="1" x14ac:dyDescent="0.2"/>
    <row r="364699" hidden="1" x14ac:dyDescent="0.2"/>
    <row r="364700" hidden="1" x14ac:dyDescent="0.2"/>
    <row r="364701" hidden="1" x14ac:dyDescent="0.2"/>
    <row r="364702" hidden="1" x14ac:dyDescent="0.2"/>
    <row r="364703" hidden="1" x14ac:dyDescent="0.2"/>
    <row r="364704" hidden="1" x14ac:dyDescent="0.2"/>
    <row r="364705" hidden="1" x14ac:dyDescent="0.2"/>
    <row r="364706" hidden="1" x14ac:dyDescent="0.2"/>
    <row r="364707" hidden="1" x14ac:dyDescent="0.2"/>
    <row r="364708" hidden="1" x14ac:dyDescent="0.2"/>
    <row r="364709" hidden="1" x14ac:dyDescent="0.2"/>
    <row r="364710" hidden="1" x14ac:dyDescent="0.2"/>
    <row r="364711" hidden="1" x14ac:dyDescent="0.2"/>
    <row r="364712" hidden="1" x14ac:dyDescent="0.2"/>
    <row r="364713" hidden="1" x14ac:dyDescent="0.2"/>
    <row r="364714" hidden="1" x14ac:dyDescent="0.2"/>
    <row r="364715" hidden="1" x14ac:dyDescent="0.2"/>
    <row r="364716" hidden="1" x14ac:dyDescent="0.2"/>
    <row r="364717" hidden="1" x14ac:dyDescent="0.2"/>
    <row r="364718" hidden="1" x14ac:dyDescent="0.2"/>
    <row r="364719" hidden="1" x14ac:dyDescent="0.2"/>
    <row r="364720" hidden="1" x14ac:dyDescent="0.2"/>
    <row r="364721" hidden="1" x14ac:dyDescent="0.2"/>
    <row r="364722" hidden="1" x14ac:dyDescent="0.2"/>
    <row r="364723" hidden="1" x14ac:dyDescent="0.2"/>
    <row r="364724" hidden="1" x14ac:dyDescent="0.2"/>
    <row r="364725" hidden="1" x14ac:dyDescent="0.2"/>
    <row r="364726" hidden="1" x14ac:dyDescent="0.2"/>
    <row r="364727" hidden="1" x14ac:dyDescent="0.2"/>
    <row r="364728" hidden="1" x14ac:dyDescent="0.2"/>
    <row r="364729" hidden="1" x14ac:dyDescent="0.2"/>
    <row r="364730" hidden="1" x14ac:dyDescent="0.2"/>
    <row r="364731" hidden="1" x14ac:dyDescent="0.2"/>
    <row r="364732" hidden="1" x14ac:dyDescent="0.2"/>
    <row r="364733" hidden="1" x14ac:dyDescent="0.2"/>
    <row r="364734" hidden="1" x14ac:dyDescent="0.2"/>
    <row r="364735" hidden="1" x14ac:dyDescent="0.2"/>
    <row r="364736" hidden="1" x14ac:dyDescent="0.2"/>
    <row r="364737" hidden="1" x14ac:dyDescent="0.2"/>
    <row r="364738" hidden="1" x14ac:dyDescent="0.2"/>
    <row r="364739" hidden="1" x14ac:dyDescent="0.2"/>
    <row r="364740" hidden="1" x14ac:dyDescent="0.2"/>
    <row r="364741" hidden="1" x14ac:dyDescent="0.2"/>
    <row r="364742" hidden="1" x14ac:dyDescent="0.2"/>
    <row r="364743" hidden="1" x14ac:dyDescent="0.2"/>
    <row r="364744" hidden="1" x14ac:dyDescent="0.2"/>
    <row r="364745" hidden="1" x14ac:dyDescent="0.2"/>
    <row r="364746" hidden="1" x14ac:dyDescent="0.2"/>
    <row r="364747" hidden="1" x14ac:dyDescent="0.2"/>
    <row r="364748" hidden="1" x14ac:dyDescent="0.2"/>
    <row r="364749" hidden="1" x14ac:dyDescent="0.2"/>
    <row r="364750" hidden="1" x14ac:dyDescent="0.2"/>
    <row r="364751" hidden="1" x14ac:dyDescent="0.2"/>
    <row r="364752" hidden="1" x14ac:dyDescent="0.2"/>
    <row r="364753" hidden="1" x14ac:dyDescent="0.2"/>
    <row r="364754" hidden="1" x14ac:dyDescent="0.2"/>
    <row r="364755" hidden="1" x14ac:dyDescent="0.2"/>
    <row r="364756" hidden="1" x14ac:dyDescent="0.2"/>
    <row r="364757" hidden="1" x14ac:dyDescent="0.2"/>
    <row r="364758" hidden="1" x14ac:dyDescent="0.2"/>
    <row r="364759" hidden="1" x14ac:dyDescent="0.2"/>
    <row r="364760" hidden="1" x14ac:dyDescent="0.2"/>
    <row r="364761" hidden="1" x14ac:dyDescent="0.2"/>
    <row r="364762" hidden="1" x14ac:dyDescent="0.2"/>
    <row r="364763" hidden="1" x14ac:dyDescent="0.2"/>
    <row r="364764" hidden="1" x14ac:dyDescent="0.2"/>
    <row r="364765" hidden="1" x14ac:dyDescent="0.2"/>
    <row r="364766" hidden="1" x14ac:dyDescent="0.2"/>
    <row r="364767" hidden="1" x14ac:dyDescent="0.2"/>
    <row r="364768" hidden="1" x14ac:dyDescent="0.2"/>
    <row r="364769" hidden="1" x14ac:dyDescent="0.2"/>
    <row r="364770" hidden="1" x14ac:dyDescent="0.2"/>
    <row r="364771" hidden="1" x14ac:dyDescent="0.2"/>
    <row r="364772" hidden="1" x14ac:dyDescent="0.2"/>
    <row r="364773" hidden="1" x14ac:dyDescent="0.2"/>
    <row r="364774" hidden="1" x14ac:dyDescent="0.2"/>
    <row r="364775" hidden="1" x14ac:dyDescent="0.2"/>
    <row r="364776" hidden="1" x14ac:dyDescent="0.2"/>
    <row r="364777" hidden="1" x14ac:dyDescent="0.2"/>
    <row r="364778" hidden="1" x14ac:dyDescent="0.2"/>
    <row r="364779" hidden="1" x14ac:dyDescent="0.2"/>
    <row r="364780" hidden="1" x14ac:dyDescent="0.2"/>
    <row r="364781" hidden="1" x14ac:dyDescent="0.2"/>
    <row r="364782" hidden="1" x14ac:dyDescent="0.2"/>
    <row r="364783" hidden="1" x14ac:dyDescent="0.2"/>
    <row r="364784" hidden="1" x14ac:dyDescent="0.2"/>
    <row r="364785" hidden="1" x14ac:dyDescent="0.2"/>
    <row r="364786" hidden="1" x14ac:dyDescent="0.2"/>
    <row r="364787" hidden="1" x14ac:dyDescent="0.2"/>
    <row r="364788" hidden="1" x14ac:dyDescent="0.2"/>
    <row r="364789" hidden="1" x14ac:dyDescent="0.2"/>
    <row r="364790" hidden="1" x14ac:dyDescent="0.2"/>
    <row r="364791" hidden="1" x14ac:dyDescent="0.2"/>
    <row r="364792" hidden="1" x14ac:dyDescent="0.2"/>
    <row r="364793" hidden="1" x14ac:dyDescent="0.2"/>
    <row r="364794" hidden="1" x14ac:dyDescent="0.2"/>
    <row r="364795" hidden="1" x14ac:dyDescent="0.2"/>
    <row r="364796" hidden="1" x14ac:dyDescent="0.2"/>
    <row r="364797" hidden="1" x14ac:dyDescent="0.2"/>
    <row r="364798" hidden="1" x14ac:dyDescent="0.2"/>
    <row r="364799" hidden="1" x14ac:dyDescent="0.2"/>
    <row r="364800" hidden="1" x14ac:dyDescent="0.2"/>
    <row r="364801" hidden="1" x14ac:dyDescent="0.2"/>
    <row r="364802" hidden="1" x14ac:dyDescent="0.2"/>
    <row r="364803" hidden="1" x14ac:dyDescent="0.2"/>
    <row r="364804" hidden="1" x14ac:dyDescent="0.2"/>
    <row r="364805" hidden="1" x14ac:dyDescent="0.2"/>
    <row r="364806" hidden="1" x14ac:dyDescent="0.2"/>
    <row r="364807" hidden="1" x14ac:dyDescent="0.2"/>
    <row r="364808" hidden="1" x14ac:dyDescent="0.2"/>
    <row r="364809" hidden="1" x14ac:dyDescent="0.2"/>
    <row r="364810" hidden="1" x14ac:dyDescent="0.2"/>
    <row r="364811" hidden="1" x14ac:dyDescent="0.2"/>
    <row r="364812" hidden="1" x14ac:dyDescent="0.2"/>
    <row r="364813" hidden="1" x14ac:dyDescent="0.2"/>
    <row r="364814" hidden="1" x14ac:dyDescent="0.2"/>
    <row r="364815" hidden="1" x14ac:dyDescent="0.2"/>
    <row r="364816" hidden="1" x14ac:dyDescent="0.2"/>
    <row r="364817" hidden="1" x14ac:dyDescent="0.2"/>
    <row r="364818" hidden="1" x14ac:dyDescent="0.2"/>
    <row r="364819" hidden="1" x14ac:dyDescent="0.2"/>
    <row r="364820" hidden="1" x14ac:dyDescent="0.2"/>
    <row r="364821" hidden="1" x14ac:dyDescent="0.2"/>
    <row r="364822" hidden="1" x14ac:dyDescent="0.2"/>
    <row r="364823" hidden="1" x14ac:dyDescent="0.2"/>
    <row r="364824" hidden="1" x14ac:dyDescent="0.2"/>
    <row r="364825" hidden="1" x14ac:dyDescent="0.2"/>
    <row r="364826" hidden="1" x14ac:dyDescent="0.2"/>
    <row r="364827" hidden="1" x14ac:dyDescent="0.2"/>
    <row r="364828" hidden="1" x14ac:dyDescent="0.2"/>
    <row r="364829" hidden="1" x14ac:dyDescent="0.2"/>
    <row r="364830" hidden="1" x14ac:dyDescent="0.2"/>
    <row r="364831" hidden="1" x14ac:dyDescent="0.2"/>
    <row r="364832" hidden="1" x14ac:dyDescent="0.2"/>
    <row r="364833" hidden="1" x14ac:dyDescent="0.2"/>
    <row r="364834" hidden="1" x14ac:dyDescent="0.2"/>
    <row r="364835" hidden="1" x14ac:dyDescent="0.2"/>
    <row r="364836" hidden="1" x14ac:dyDescent="0.2"/>
    <row r="364837" hidden="1" x14ac:dyDescent="0.2"/>
    <row r="364838" hidden="1" x14ac:dyDescent="0.2"/>
    <row r="364839" hidden="1" x14ac:dyDescent="0.2"/>
    <row r="364840" hidden="1" x14ac:dyDescent="0.2"/>
    <row r="364841" hidden="1" x14ac:dyDescent="0.2"/>
    <row r="364842" hidden="1" x14ac:dyDescent="0.2"/>
    <row r="364843" hidden="1" x14ac:dyDescent="0.2"/>
    <row r="364844" hidden="1" x14ac:dyDescent="0.2"/>
    <row r="364845" hidden="1" x14ac:dyDescent="0.2"/>
    <row r="364846" hidden="1" x14ac:dyDescent="0.2"/>
    <row r="364847" hidden="1" x14ac:dyDescent="0.2"/>
    <row r="364848" hidden="1" x14ac:dyDescent="0.2"/>
    <row r="364849" hidden="1" x14ac:dyDescent="0.2"/>
    <row r="364850" hidden="1" x14ac:dyDescent="0.2"/>
    <row r="364851" hidden="1" x14ac:dyDescent="0.2"/>
    <row r="364852" hidden="1" x14ac:dyDescent="0.2"/>
    <row r="364853" hidden="1" x14ac:dyDescent="0.2"/>
    <row r="364854" hidden="1" x14ac:dyDescent="0.2"/>
    <row r="364855" hidden="1" x14ac:dyDescent="0.2"/>
    <row r="364856" hidden="1" x14ac:dyDescent="0.2"/>
    <row r="364857" hidden="1" x14ac:dyDescent="0.2"/>
    <row r="364858" hidden="1" x14ac:dyDescent="0.2"/>
    <row r="364859" hidden="1" x14ac:dyDescent="0.2"/>
    <row r="364860" hidden="1" x14ac:dyDescent="0.2"/>
    <row r="364861" hidden="1" x14ac:dyDescent="0.2"/>
    <row r="364862" hidden="1" x14ac:dyDescent="0.2"/>
    <row r="364863" hidden="1" x14ac:dyDescent="0.2"/>
    <row r="364864" hidden="1" x14ac:dyDescent="0.2"/>
    <row r="364865" hidden="1" x14ac:dyDescent="0.2"/>
    <row r="364866" hidden="1" x14ac:dyDescent="0.2"/>
    <row r="364867" hidden="1" x14ac:dyDescent="0.2"/>
    <row r="364868" hidden="1" x14ac:dyDescent="0.2"/>
    <row r="364869" hidden="1" x14ac:dyDescent="0.2"/>
    <row r="364870" hidden="1" x14ac:dyDescent="0.2"/>
    <row r="364871" hidden="1" x14ac:dyDescent="0.2"/>
    <row r="364872" hidden="1" x14ac:dyDescent="0.2"/>
    <row r="364873" hidden="1" x14ac:dyDescent="0.2"/>
    <row r="364874" hidden="1" x14ac:dyDescent="0.2"/>
    <row r="364875" hidden="1" x14ac:dyDescent="0.2"/>
    <row r="364876" hidden="1" x14ac:dyDescent="0.2"/>
    <row r="364877" hidden="1" x14ac:dyDescent="0.2"/>
    <row r="364878" hidden="1" x14ac:dyDescent="0.2"/>
    <row r="364879" hidden="1" x14ac:dyDescent="0.2"/>
    <row r="364880" hidden="1" x14ac:dyDescent="0.2"/>
    <row r="364881" hidden="1" x14ac:dyDescent="0.2"/>
    <row r="364882" hidden="1" x14ac:dyDescent="0.2"/>
    <row r="364883" hidden="1" x14ac:dyDescent="0.2"/>
    <row r="364884" hidden="1" x14ac:dyDescent="0.2"/>
    <row r="364885" hidden="1" x14ac:dyDescent="0.2"/>
    <row r="364886" hidden="1" x14ac:dyDescent="0.2"/>
    <row r="364887" hidden="1" x14ac:dyDescent="0.2"/>
    <row r="364888" hidden="1" x14ac:dyDescent="0.2"/>
    <row r="364889" hidden="1" x14ac:dyDescent="0.2"/>
    <row r="364890" hidden="1" x14ac:dyDescent="0.2"/>
    <row r="364891" hidden="1" x14ac:dyDescent="0.2"/>
    <row r="364892" hidden="1" x14ac:dyDescent="0.2"/>
    <row r="364893" hidden="1" x14ac:dyDescent="0.2"/>
    <row r="364894" hidden="1" x14ac:dyDescent="0.2"/>
    <row r="364895" hidden="1" x14ac:dyDescent="0.2"/>
    <row r="364896" hidden="1" x14ac:dyDescent="0.2"/>
    <row r="364897" hidden="1" x14ac:dyDescent="0.2"/>
    <row r="364898" hidden="1" x14ac:dyDescent="0.2"/>
    <row r="364899" hidden="1" x14ac:dyDescent="0.2"/>
    <row r="364900" hidden="1" x14ac:dyDescent="0.2"/>
    <row r="364901" hidden="1" x14ac:dyDescent="0.2"/>
    <row r="364902" hidden="1" x14ac:dyDescent="0.2"/>
    <row r="364903" hidden="1" x14ac:dyDescent="0.2"/>
    <row r="364904" hidden="1" x14ac:dyDescent="0.2"/>
    <row r="364905" hidden="1" x14ac:dyDescent="0.2"/>
    <row r="364906" hidden="1" x14ac:dyDescent="0.2"/>
    <row r="364907" hidden="1" x14ac:dyDescent="0.2"/>
    <row r="364908" hidden="1" x14ac:dyDescent="0.2"/>
    <row r="364909" hidden="1" x14ac:dyDescent="0.2"/>
    <row r="364910" hidden="1" x14ac:dyDescent="0.2"/>
    <row r="364911" hidden="1" x14ac:dyDescent="0.2"/>
    <row r="364912" hidden="1" x14ac:dyDescent="0.2"/>
    <row r="364913" hidden="1" x14ac:dyDescent="0.2"/>
    <row r="364914" hidden="1" x14ac:dyDescent="0.2"/>
    <row r="364915" hidden="1" x14ac:dyDescent="0.2"/>
    <row r="364916" hidden="1" x14ac:dyDescent="0.2"/>
    <row r="364917" hidden="1" x14ac:dyDescent="0.2"/>
    <row r="364918" hidden="1" x14ac:dyDescent="0.2"/>
    <row r="364919" hidden="1" x14ac:dyDescent="0.2"/>
    <row r="364920" hidden="1" x14ac:dyDescent="0.2"/>
    <row r="364921" hidden="1" x14ac:dyDescent="0.2"/>
    <row r="364922" hidden="1" x14ac:dyDescent="0.2"/>
    <row r="364923" hidden="1" x14ac:dyDescent="0.2"/>
    <row r="364924" hidden="1" x14ac:dyDescent="0.2"/>
    <row r="364925" hidden="1" x14ac:dyDescent="0.2"/>
    <row r="364926" hidden="1" x14ac:dyDescent="0.2"/>
    <row r="364927" hidden="1" x14ac:dyDescent="0.2"/>
    <row r="364928" hidden="1" x14ac:dyDescent="0.2"/>
    <row r="364929" hidden="1" x14ac:dyDescent="0.2"/>
    <row r="364930" hidden="1" x14ac:dyDescent="0.2"/>
    <row r="364931" hidden="1" x14ac:dyDescent="0.2"/>
    <row r="364932" hidden="1" x14ac:dyDescent="0.2"/>
    <row r="364933" hidden="1" x14ac:dyDescent="0.2"/>
    <row r="364934" hidden="1" x14ac:dyDescent="0.2"/>
    <row r="364935" hidden="1" x14ac:dyDescent="0.2"/>
    <row r="364936" hidden="1" x14ac:dyDescent="0.2"/>
    <row r="364937" hidden="1" x14ac:dyDescent="0.2"/>
    <row r="364938" hidden="1" x14ac:dyDescent="0.2"/>
    <row r="364939" hidden="1" x14ac:dyDescent="0.2"/>
    <row r="364940" hidden="1" x14ac:dyDescent="0.2"/>
    <row r="364941" hidden="1" x14ac:dyDescent="0.2"/>
    <row r="364942" hidden="1" x14ac:dyDescent="0.2"/>
    <row r="364943" hidden="1" x14ac:dyDescent="0.2"/>
    <row r="364944" hidden="1" x14ac:dyDescent="0.2"/>
    <row r="364945" hidden="1" x14ac:dyDescent="0.2"/>
    <row r="364946" hidden="1" x14ac:dyDescent="0.2"/>
    <row r="364947" hidden="1" x14ac:dyDescent="0.2"/>
    <row r="364948" hidden="1" x14ac:dyDescent="0.2"/>
    <row r="364949" hidden="1" x14ac:dyDescent="0.2"/>
    <row r="364950" hidden="1" x14ac:dyDescent="0.2"/>
    <row r="364951" hidden="1" x14ac:dyDescent="0.2"/>
    <row r="364952" hidden="1" x14ac:dyDescent="0.2"/>
    <row r="364953" hidden="1" x14ac:dyDescent="0.2"/>
    <row r="364954" hidden="1" x14ac:dyDescent="0.2"/>
    <row r="364955" hidden="1" x14ac:dyDescent="0.2"/>
    <row r="364956" hidden="1" x14ac:dyDescent="0.2"/>
    <row r="364957" hidden="1" x14ac:dyDescent="0.2"/>
    <row r="364958" hidden="1" x14ac:dyDescent="0.2"/>
    <row r="364959" hidden="1" x14ac:dyDescent="0.2"/>
    <row r="364960" hidden="1" x14ac:dyDescent="0.2"/>
    <row r="364961" hidden="1" x14ac:dyDescent="0.2"/>
    <row r="364962" hidden="1" x14ac:dyDescent="0.2"/>
    <row r="364963" hidden="1" x14ac:dyDescent="0.2"/>
    <row r="364964" hidden="1" x14ac:dyDescent="0.2"/>
    <row r="364965" hidden="1" x14ac:dyDescent="0.2"/>
    <row r="364966" hidden="1" x14ac:dyDescent="0.2"/>
    <row r="364967" hidden="1" x14ac:dyDescent="0.2"/>
    <row r="364968" hidden="1" x14ac:dyDescent="0.2"/>
    <row r="364969" hidden="1" x14ac:dyDescent="0.2"/>
    <row r="364970" hidden="1" x14ac:dyDescent="0.2"/>
    <row r="364971" hidden="1" x14ac:dyDescent="0.2"/>
    <row r="364972" hidden="1" x14ac:dyDescent="0.2"/>
    <row r="364973" hidden="1" x14ac:dyDescent="0.2"/>
    <row r="364974" hidden="1" x14ac:dyDescent="0.2"/>
    <row r="364975" hidden="1" x14ac:dyDescent="0.2"/>
    <row r="364976" hidden="1" x14ac:dyDescent="0.2"/>
    <row r="364977" hidden="1" x14ac:dyDescent="0.2"/>
    <row r="364978" hidden="1" x14ac:dyDescent="0.2"/>
    <row r="364979" hidden="1" x14ac:dyDescent="0.2"/>
    <row r="364980" hidden="1" x14ac:dyDescent="0.2"/>
    <row r="364981" hidden="1" x14ac:dyDescent="0.2"/>
    <row r="364982" hidden="1" x14ac:dyDescent="0.2"/>
    <row r="364983" hidden="1" x14ac:dyDescent="0.2"/>
    <row r="364984" hidden="1" x14ac:dyDescent="0.2"/>
    <row r="364985" hidden="1" x14ac:dyDescent="0.2"/>
    <row r="364986" hidden="1" x14ac:dyDescent="0.2"/>
    <row r="364987" hidden="1" x14ac:dyDescent="0.2"/>
    <row r="364988" hidden="1" x14ac:dyDescent="0.2"/>
    <row r="364989" hidden="1" x14ac:dyDescent="0.2"/>
    <row r="364990" hidden="1" x14ac:dyDescent="0.2"/>
    <row r="364991" hidden="1" x14ac:dyDescent="0.2"/>
    <row r="364992" hidden="1" x14ac:dyDescent="0.2"/>
    <row r="364993" hidden="1" x14ac:dyDescent="0.2"/>
    <row r="364994" hidden="1" x14ac:dyDescent="0.2"/>
    <row r="364995" hidden="1" x14ac:dyDescent="0.2"/>
    <row r="364996" hidden="1" x14ac:dyDescent="0.2"/>
    <row r="364997" hidden="1" x14ac:dyDescent="0.2"/>
    <row r="364998" hidden="1" x14ac:dyDescent="0.2"/>
    <row r="364999" hidden="1" x14ac:dyDescent="0.2"/>
    <row r="365000" hidden="1" x14ac:dyDescent="0.2"/>
    <row r="365001" hidden="1" x14ac:dyDescent="0.2"/>
    <row r="365002" hidden="1" x14ac:dyDescent="0.2"/>
    <row r="365003" hidden="1" x14ac:dyDescent="0.2"/>
    <row r="365004" hidden="1" x14ac:dyDescent="0.2"/>
    <row r="365005" hidden="1" x14ac:dyDescent="0.2"/>
    <row r="365006" hidden="1" x14ac:dyDescent="0.2"/>
    <row r="365007" hidden="1" x14ac:dyDescent="0.2"/>
    <row r="365008" hidden="1" x14ac:dyDescent="0.2"/>
    <row r="365009" hidden="1" x14ac:dyDescent="0.2"/>
    <row r="365010" hidden="1" x14ac:dyDescent="0.2"/>
    <row r="365011" hidden="1" x14ac:dyDescent="0.2"/>
    <row r="365012" hidden="1" x14ac:dyDescent="0.2"/>
    <row r="365013" hidden="1" x14ac:dyDescent="0.2"/>
    <row r="365014" hidden="1" x14ac:dyDescent="0.2"/>
    <row r="365015" hidden="1" x14ac:dyDescent="0.2"/>
    <row r="365016" hidden="1" x14ac:dyDescent="0.2"/>
    <row r="365017" hidden="1" x14ac:dyDescent="0.2"/>
    <row r="365018" hidden="1" x14ac:dyDescent="0.2"/>
    <row r="365019" hidden="1" x14ac:dyDescent="0.2"/>
    <row r="365020" hidden="1" x14ac:dyDescent="0.2"/>
    <row r="365021" hidden="1" x14ac:dyDescent="0.2"/>
    <row r="365022" hidden="1" x14ac:dyDescent="0.2"/>
    <row r="365023" hidden="1" x14ac:dyDescent="0.2"/>
    <row r="365024" hidden="1" x14ac:dyDescent="0.2"/>
    <row r="365025" hidden="1" x14ac:dyDescent="0.2"/>
    <row r="365026" hidden="1" x14ac:dyDescent="0.2"/>
    <row r="365027" hidden="1" x14ac:dyDescent="0.2"/>
    <row r="365028" hidden="1" x14ac:dyDescent="0.2"/>
    <row r="365029" hidden="1" x14ac:dyDescent="0.2"/>
    <row r="365030" hidden="1" x14ac:dyDescent="0.2"/>
    <row r="365031" hidden="1" x14ac:dyDescent="0.2"/>
    <row r="365032" hidden="1" x14ac:dyDescent="0.2"/>
    <row r="365033" hidden="1" x14ac:dyDescent="0.2"/>
    <row r="365034" hidden="1" x14ac:dyDescent="0.2"/>
    <row r="365035" hidden="1" x14ac:dyDescent="0.2"/>
    <row r="365036" hidden="1" x14ac:dyDescent="0.2"/>
    <row r="365037" hidden="1" x14ac:dyDescent="0.2"/>
    <row r="365038" hidden="1" x14ac:dyDescent="0.2"/>
    <row r="365039" hidden="1" x14ac:dyDescent="0.2"/>
    <row r="365040" hidden="1" x14ac:dyDescent="0.2"/>
    <row r="365041" hidden="1" x14ac:dyDescent="0.2"/>
    <row r="365042" hidden="1" x14ac:dyDescent="0.2"/>
    <row r="365043" hidden="1" x14ac:dyDescent="0.2"/>
    <row r="365044" hidden="1" x14ac:dyDescent="0.2"/>
    <row r="365045" hidden="1" x14ac:dyDescent="0.2"/>
    <row r="365046" hidden="1" x14ac:dyDescent="0.2"/>
    <row r="365047" hidden="1" x14ac:dyDescent="0.2"/>
    <row r="365048" hidden="1" x14ac:dyDescent="0.2"/>
    <row r="365049" hidden="1" x14ac:dyDescent="0.2"/>
    <row r="365050" hidden="1" x14ac:dyDescent="0.2"/>
    <row r="365051" hidden="1" x14ac:dyDescent="0.2"/>
    <row r="365052" hidden="1" x14ac:dyDescent="0.2"/>
    <row r="365053" hidden="1" x14ac:dyDescent="0.2"/>
    <row r="365054" hidden="1" x14ac:dyDescent="0.2"/>
    <row r="365055" hidden="1" x14ac:dyDescent="0.2"/>
    <row r="365056" hidden="1" x14ac:dyDescent="0.2"/>
    <row r="365057" hidden="1" x14ac:dyDescent="0.2"/>
    <row r="365058" hidden="1" x14ac:dyDescent="0.2"/>
    <row r="365059" hidden="1" x14ac:dyDescent="0.2"/>
    <row r="365060" hidden="1" x14ac:dyDescent="0.2"/>
    <row r="365061" hidden="1" x14ac:dyDescent="0.2"/>
    <row r="365062" hidden="1" x14ac:dyDescent="0.2"/>
    <row r="365063" hidden="1" x14ac:dyDescent="0.2"/>
    <row r="365064" hidden="1" x14ac:dyDescent="0.2"/>
    <row r="365065" hidden="1" x14ac:dyDescent="0.2"/>
    <row r="365066" hidden="1" x14ac:dyDescent="0.2"/>
    <row r="365067" hidden="1" x14ac:dyDescent="0.2"/>
    <row r="365068" hidden="1" x14ac:dyDescent="0.2"/>
    <row r="365069" hidden="1" x14ac:dyDescent="0.2"/>
    <row r="365070" hidden="1" x14ac:dyDescent="0.2"/>
    <row r="365071" hidden="1" x14ac:dyDescent="0.2"/>
    <row r="365072" hidden="1" x14ac:dyDescent="0.2"/>
    <row r="365073" hidden="1" x14ac:dyDescent="0.2"/>
    <row r="365074" hidden="1" x14ac:dyDescent="0.2"/>
    <row r="365075" hidden="1" x14ac:dyDescent="0.2"/>
    <row r="365076" hidden="1" x14ac:dyDescent="0.2"/>
    <row r="365077" hidden="1" x14ac:dyDescent="0.2"/>
    <row r="365078" hidden="1" x14ac:dyDescent="0.2"/>
    <row r="365079" hidden="1" x14ac:dyDescent="0.2"/>
    <row r="365080" hidden="1" x14ac:dyDescent="0.2"/>
    <row r="365081" hidden="1" x14ac:dyDescent="0.2"/>
    <row r="365082" hidden="1" x14ac:dyDescent="0.2"/>
    <row r="365083" hidden="1" x14ac:dyDescent="0.2"/>
    <row r="365084" hidden="1" x14ac:dyDescent="0.2"/>
    <row r="365085" hidden="1" x14ac:dyDescent="0.2"/>
    <row r="365086" hidden="1" x14ac:dyDescent="0.2"/>
    <row r="365087" hidden="1" x14ac:dyDescent="0.2"/>
    <row r="365088" hidden="1" x14ac:dyDescent="0.2"/>
    <row r="365089" hidden="1" x14ac:dyDescent="0.2"/>
    <row r="365090" hidden="1" x14ac:dyDescent="0.2"/>
    <row r="365091" hidden="1" x14ac:dyDescent="0.2"/>
    <row r="365092" hidden="1" x14ac:dyDescent="0.2"/>
    <row r="365093" hidden="1" x14ac:dyDescent="0.2"/>
    <row r="365094" hidden="1" x14ac:dyDescent="0.2"/>
    <row r="365095" hidden="1" x14ac:dyDescent="0.2"/>
    <row r="365096" hidden="1" x14ac:dyDescent="0.2"/>
    <row r="365097" hidden="1" x14ac:dyDescent="0.2"/>
    <row r="365098" hidden="1" x14ac:dyDescent="0.2"/>
    <row r="365099" hidden="1" x14ac:dyDescent="0.2"/>
    <row r="365100" hidden="1" x14ac:dyDescent="0.2"/>
    <row r="365101" hidden="1" x14ac:dyDescent="0.2"/>
    <row r="365102" hidden="1" x14ac:dyDescent="0.2"/>
    <row r="365103" hidden="1" x14ac:dyDescent="0.2"/>
    <row r="365104" hidden="1" x14ac:dyDescent="0.2"/>
    <row r="365105" hidden="1" x14ac:dyDescent="0.2"/>
    <row r="365106" hidden="1" x14ac:dyDescent="0.2"/>
    <row r="365107" hidden="1" x14ac:dyDescent="0.2"/>
    <row r="365108" hidden="1" x14ac:dyDescent="0.2"/>
    <row r="365109" hidden="1" x14ac:dyDescent="0.2"/>
    <row r="365110" hidden="1" x14ac:dyDescent="0.2"/>
    <row r="365111" hidden="1" x14ac:dyDescent="0.2"/>
    <row r="365112" hidden="1" x14ac:dyDescent="0.2"/>
    <row r="365113" hidden="1" x14ac:dyDescent="0.2"/>
    <row r="365114" hidden="1" x14ac:dyDescent="0.2"/>
    <row r="365115" hidden="1" x14ac:dyDescent="0.2"/>
    <row r="365116" hidden="1" x14ac:dyDescent="0.2"/>
    <row r="365117" hidden="1" x14ac:dyDescent="0.2"/>
    <row r="365118" hidden="1" x14ac:dyDescent="0.2"/>
    <row r="365119" hidden="1" x14ac:dyDescent="0.2"/>
    <row r="365120" hidden="1" x14ac:dyDescent="0.2"/>
    <row r="365121" hidden="1" x14ac:dyDescent="0.2"/>
    <row r="365122" hidden="1" x14ac:dyDescent="0.2"/>
    <row r="365123" hidden="1" x14ac:dyDescent="0.2"/>
    <row r="365124" hidden="1" x14ac:dyDescent="0.2"/>
    <row r="365125" hidden="1" x14ac:dyDescent="0.2"/>
    <row r="365126" hidden="1" x14ac:dyDescent="0.2"/>
    <row r="365127" hidden="1" x14ac:dyDescent="0.2"/>
    <row r="365128" hidden="1" x14ac:dyDescent="0.2"/>
    <row r="365129" hidden="1" x14ac:dyDescent="0.2"/>
    <row r="365130" hidden="1" x14ac:dyDescent="0.2"/>
    <row r="365131" hidden="1" x14ac:dyDescent="0.2"/>
    <row r="365132" hidden="1" x14ac:dyDescent="0.2"/>
    <row r="365133" hidden="1" x14ac:dyDescent="0.2"/>
    <row r="365134" hidden="1" x14ac:dyDescent="0.2"/>
    <row r="365135" hidden="1" x14ac:dyDescent="0.2"/>
    <row r="365136" hidden="1" x14ac:dyDescent="0.2"/>
    <row r="365137" hidden="1" x14ac:dyDescent="0.2"/>
    <row r="365138" hidden="1" x14ac:dyDescent="0.2"/>
    <row r="365139" hidden="1" x14ac:dyDescent="0.2"/>
    <row r="365140" hidden="1" x14ac:dyDescent="0.2"/>
    <row r="365141" hidden="1" x14ac:dyDescent="0.2"/>
    <row r="365142" hidden="1" x14ac:dyDescent="0.2"/>
    <row r="365143" hidden="1" x14ac:dyDescent="0.2"/>
    <row r="365144" hidden="1" x14ac:dyDescent="0.2"/>
    <row r="365145" hidden="1" x14ac:dyDescent="0.2"/>
    <row r="365146" hidden="1" x14ac:dyDescent="0.2"/>
    <row r="365147" hidden="1" x14ac:dyDescent="0.2"/>
    <row r="365148" hidden="1" x14ac:dyDescent="0.2"/>
    <row r="365149" hidden="1" x14ac:dyDescent="0.2"/>
    <row r="365150" hidden="1" x14ac:dyDescent="0.2"/>
    <row r="365151" hidden="1" x14ac:dyDescent="0.2"/>
    <row r="365152" hidden="1" x14ac:dyDescent="0.2"/>
    <row r="365153" hidden="1" x14ac:dyDescent="0.2"/>
    <row r="365154" hidden="1" x14ac:dyDescent="0.2"/>
    <row r="365155" hidden="1" x14ac:dyDescent="0.2"/>
    <row r="365156" hidden="1" x14ac:dyDescent="0.2"/>
    <row r="365157" hidden="1" x14ac:dyDescent="0.2"/>
    <row r="365158" hidden="1" x14ac:dyDescent="0.2"/>
    <row r="365159" hidden="1" x14ac:dyDescent="0.2"/>
    <row r="365160" hidden="1" x14ac:dyDescent="0.2"/>
    <row r="365161" hidden="1" x14ac:dyDescent="0.2"/>
    <row r="365162" hidden="1" x14ac:dyDescent="0.2"/>
    <row r="365163" hidden="1" x14ac:dyDescent="0.2"/>
    <row r="365164" hidden="1" x14ac:dyDescent="0.2"/>
    <row r="365165" hidden="1" x14ac:dyDescent="0.2"/>
    <row r="365166" hidden="1" x14ac:dyDescent="0.2"/>
    <row r="365167" hidden="1" x14ac:dyDescent="0.2"/>
    <row r="365168" hidden="1" x14ac:dyDescent="0.2"/>
    <row r="365169" hidden="1" x14ac:dyDescent="0.2"/>
    <row r="365170" hidden="1" x14ac:dyDescent="0.2"/>
    <row r="365171" hidden="1" x14ac:dyDescent="0.2"/>
    <row r="365172" hidden="1" x14ac:dyDescent="0.2"/>
    <row r="365173" hidden="1" x14ac:dyDescent="0.2"/>
    <row r="365174" hidden="1" x14ac:dyDescent="0.2"/>
    <row r="365175" hidden="1" x14ac:dyDescent="0.2"/>
    <row r="365176" hidden="1" x14ac:dyDescent="0.2"/>
    <row r="365177" hidden="1" x14ac:dyDescent="0.2"/>
    <row r="365178" hidden="1" x14ac:dyDescent="0.2"/>
    <row r="365179" hidden="1" x14ac:dyDescent="0.2"/>
    <row r="365180" hidden="1" x14ac:dyDescent="0.2"/>
    <row r="365181" hidden="1" x14ac:dyDescent="0.2"/>
    <row r="365182" hidden="1" x14ac:dyDescent="0.2"/>
    <row r="365183" hidden="1" x14ac:dyDescent="0.2"/>
    <row r="365184" hidden="1" x14ac:dyDescent="0.2"/>
    <row r="365185" hidden="1" x14ac:dyDescent="0.2"/>
    <row r="365186" hidden="1" x14ac:dyDescent="0.2"/>
    <row r="365187" hidden="1" x14ac:dyDescent="0.2"/>
    <row r="365188" hidden="1" x14ac:dyDescent="0.2"/>
    <row r="365189" hidden="1" x14ac:dyDescent="0.2"/>
    <row r="365190" hidden="1" x14ac:dyDescent="0.2"/>
    <row r="365191" hidden="1" x14ac:dyDescent="0.2"/>
    <row r="365192" hidden="1" x14ac:dyDescent="0.2"/>
    <row r="365193" hidden="1" x14ac:dyDescent="0.2"/>
    <row r="365194" hidden="1" x14ac:dyDescent="0.2"/>
    <row r="365195" hidden="1" x14ac:dyDescent="0.2"/>
    <row r="365196" hidden="1" x14ac:dyDescent="0.2"/>
    <row r="365197" hidden="1" x14ac:dyDescent="0.2"/>
    <row r="365198" hidden="1" x14ac:dyDescent="0.2"/>
    <row r="365199" hidden="1" x14ac:dyDescent="0.2"/>
    <row r="365200" hidden="1" x14ac:dyDescent="0.2"/>
    <row r="365201" hidden="1" x14ac:dyDescent="0.2"/>
    <row r="365202" hidden="1" x14ac:dyDescent="0.2"/>
    <row r="365203" hidden="1" x14ac:dyDescent="0.2"/>
    <row r="365204" hidden="1" x14ac:dyDescent="0.2"/>
    <row r="365205" hidden="1" x14ac:dyDescent="0.2"/>
    <row r="365206" hidden="1" x14ac:dyDescent="0.2"/>
    <row r="365207" hidden="1" x14ac:dyDescent="0.2"/>
    <row r="365208" hidden="1" x14ac:dyDescent="0.2"/>
    <row r="365209" hidden="1" x14ac:dyDescent="0.2"/>
    <row r="365210" hidden="1" x14ac:dyDescent="0.2"/>
    <row r="365211" hidden="1" x14ac:dyDescent="0.2"/>
    <row r="365212" hidden="1" x14ac:dyDescent="0.2"/>
    <row r="365213" hidden="1" x14ac:dyDescent="0.2"/>
    <row r="365214" hidden="1" x14ac:dyDescent="0.2"/>
    <row r="365215" hidden="1" x14ac:dyDescent="0.2"/>
    <row r="365216" hidden="1" x14ac:dyDescent="0.2"/>
    <row r="365217" hidden="1" x14ac:dyDescent="0.2"/>
    <row r="365218" hidden="1" x14ac:dyDescent="0.2"/>
    <row r="365219" hidden="1" x14ac:dyDescent="0.2"/>
    <row r="365220" hidden="1" x14ac:dyDescent="0.2"/>
    <row r="365221" hidden="1" x14ac:dyDescent="0.2"/>
    <row r="365222" hidden="1" x14ac:dyDescent="0.2"/>
    <row r="365223" hidden="1" x14ac:dyDescent="0.2"/>
    <row r="365224" hidden="1" x14ac:dyDescent="0.2"/>
    <row r="365225" hidden="1" x14ac:dyDescent="0.2"/>
    <row r="365226" hidden="1" x14ac:dyDescent="0.2"/>
    <row r="365227" hidden="1" x14ac:dyDescent="0.2"/>
    <row r="365228" hidden="1" x14ac:dyDescent="0.2"/>
    <row r="365229" hidden="1" x14ac:dyDescent="0.2"/>
    <row r="365230" hidden="1" x14ac:dyDescent="0.2"/>
    <row r="365231" hidden="1" x14ac:dyDescent="0.2"/>
    <row r="365232" hidden="1" x14ac:dyDescent="0.2"/>
    <row r="365233" hidden="1" x14ac:dyDescent="0.2"/>
    <row r="365234" hidden="1" x14ac:dyDescent="0.2"/>
    <row r="365235" hidden="1" x14ac:dyDescent="0.2"/>
    <row r="365236" hidden="1" x14ac:dyDescent="0.2"/>
    <row r="365237" hidden="1" x14ac:dyDescent="0.2"/>
    <row r="365238" hidden="1" x14ac:dyDescent="0.2"/>
    <row r="365239" hidden="1" x14ac:dyDescent="0.2"/>
    <row r="365240" hidden="1" x14ac:dyDescent="0.2"/>
    <row r="365241" hidden="1" x14ac:dyDescent="0.2"/>
    <row r="365242" hidden="1" x14ac:dyDescent="0.2"/>
    <row r="365243" hidden="1" x14ac:dyDescent="0.2"/>
    <row r="365244" hidden="1" x14ac:dyDescent="0.2"/>
    <row r="365245" hidden="1" x14ac:dyDescent="0.2"/>
    <row r="365246" hidden="1" x14ac:dyDescent="0.2"/>
    <row r="365247" hidden="1" x14ac:dyDescent="0.2"/>
    <row r="365248" hidden="1" x14ac:dyDescent="0.2"/>
    <row r="365249" hidden="1" x14ac:dyDescent="0.2"/>
    <row r="365250" hidden="1" x14ac:dyDescent="0.2"/>
    <row r="365251" hidden="1" x14ac:dyDescent="0.2"/>
    <row r="365252" hidden="1" x14ac:dyDescent="0.2"/>
    <row r="365253" hidden="1" x14ac:dyDescent="0.2"/>
    <row r="365254" hidden="1" x14ac:dyDescent="0.2"/>
    <row r="365255" hidden="1" x14ac:dyDescent="0.2"/>
    <row r="365256" hidden="1" x14ac:dyDescent="0.2"/>
    <row r="365257" hidden="1" x14ac:dyDescent="0.2"/>
    <row r="365258" hidden="1" x14ac:dyDescent="0.2"/>
    <row r="365259" hidden="1" x14ac:dyDescent="0.2"/>
    <row r="365260" hidden="1" x14ac:dyDescent="0.2"/>
    <row r="365261" hidden="1" x14ac:dyDescent="0.2"/>
    <row r="365262" hidden="1" x14ac:dyDescent="0.2"/>
    <row r="365263" hidden="1" x14ac:dyDescent="0.2"/>
    <row r="365264" hidden="1" x14ac:dyDescent="0.2"/>
    <row r="365265" hidden="1" x14ac:dyDescent="0.2"/>
    <row r="365266" hidden="1" x14ac:dyDescent="0.2"/>
    <row r="365267" hidden="1" x14ac:dyDescent="0.2"/>
    <row r="365268" hidden="1" x14ac:dyDescent="0.2"/>
    <row r="365269" hidden="1" x14ac:dyDescent="0.2"/>
    <row r="365270" hidden="1" x14ac:dyDescent="0.2"/>
    <row r="365271" hidden="1" x14ac:dyDescent="0.2"/>
    <row r="365272" hidden="1" x14ac:dyDescent="0.2"/>
    <row r="365273" hidden="1" x14ac:dyDescent="0.2"/>
    <row r="365274" hidden="1" x14ac:dyDescent="0.2"/>
    <row r="365275" hidden="1" x14ac:dyDescent="0.2"/>
    <row r="365276" hidden="1" x14ac:dyDescent="0.2"/>
    <row r="365277" hidden="1" x14ac:dyDescent="0.2"/>
    <row r="365278" hidden="1" x14ac:dyDescent="0.2"/>
    <row r="365279" hidden="1" x14ac:dyDescent="0.2"/>
    <row r="365280" hidden="1" x14ac:dyDescent="0.2"/>
    <row r="365281" hidden="1" x14ac:dyDescent="0.2"/>
    <row r="365282" hidden="1" x14ac:dyDescent="0.2"/>
    <row r="365283" hidden="1" x14ac:dyDescent="0.2"/>
    <row r="365284" hidden="1" x14ac:dyDescent="0.2"/>
    <row r="365285" hidden="1" x14ac:dyDescent="0.2"/>
    <row r="365286" hidden="1" x14ac:dyDescent="0.2"/>
    <row r="365287" hidden="1" x14ac:dyDescent="0.2"/>
    <row r="365288" hidden="1" x14ac:dyDescent="0.2"/>
    <row r="365289" hidden="1" x14ac:dyDescent="0.2"/>
    <row r="365290" hidden="1" x14ac:dyDescent="0.2"/>
    <row r="365291" hidden="1" x14ac:dyDescent="0.2"/>
    <row r="365292" hidden="1" x14ac:dyDescent="0.2"/>
    <row r="365293" hidden="1" x14ac:dyDescent="0.2"/>
    <row r="365294" hidden="1" x14ac:dyDescent="0.2"/>
    <row r="365295" hidden="1" x14ac:dyDescent="0.2"/>
    <row r="365296" hidden="1" x14ac:dyDescent="0.2"/>
    <row r="365297" hidden="1" x14ac:dyDescent="0.2"/>
    <row r="365298" hidden="1" x14ac:dyDescent="0.2"/>
    <row r="365299" hidden="1" x14ac:dyDescent="0.2"/>
    <row r="365300" hidden="1" x14ac:dyDescent="0.2"/>
    <row r="365301" hidden="1" x14ac:dyDescent="0.2"/>
    <row r="365302" hidden="1" x14ac:dyDescent="0.2"/>
    <row r="365303" hidden="1" x14ac:dyDescent="0.2"/>
    <row r="365304" hidden="1" x14ac:dyDescent="0.2"/>
    <row r="365305" hidden="1" x14ac:dyDescent="0.2"/>
    <row r="365306" hidden="1" x14ac:dyDescent="0.2"/>
    <row r="365307" hidden="1" x14ac:dyDescent="0.2"/>
    <row r="365308" hidden="1" x14ac:dyDescent="0.2"/>
    <row r="365309" hidden="1" x14ac:dyDescent="0.2"/>
    <row r="365310" hidden="1" x14ac:dyDescent="0.2"/>
    <row r="365311" hidden="1" x14ac:dyDescent="0.2"/>
    <row r="365312" hidden="1" x14ac:dyDescent="0.2"/>
    <row r="365313" hidden="1" x14ac:dyDescent="0.2"/>
    <row r="365314" hidden="1" x14ac:dyDescent="0.2"/>
    <row r="365315" hidden="1" x14ac:dyDescent="0.2"/>
    <row r="365316" hidden="1" x14ac:dyDescent="0.2"/>
    <row r="365317" hidden="1" x14ac:dyDescent="0.2"/>
    <row r="365318" hidden="1" x14ac:dyDescent="0.2"/>
    <row r="365319" hidden="1" x14ac:dyDescent="0.2"/>
    <row r="365320" hidden="1" x14ac:dyDescent="0.2"/>
    <row r="365321" hidden="1" x14ac:dyDescent="0.2"/>
    <row r="365322" hidden="1" x14ac:dyDescent="0.2"/>
    <row r="365323" hidden="1" x14ac:dyDescent="0.2"/>
    <row r="365324" hidden="1" x14ac:dyDescent="0.2"/>
    <row r="365325" hidden="1" x14ac:dyDescent="0.2"/>
    <row r="365326" hidden="1" x14ac:dyDescent="0.2"/>
    <row r="365327" hidden="1" x14ac:dyDescent="0.2"/>
    <row r="365328" hidden="1" x14ac:dyDescent="0.2"/>
    <row r="365329" hidden="1" x14ac:dyDescent="0.2"/>
    <row r="365330" hidden="1" x14ac:dyDescent="0.2"/>
    <row r="365331" hidden="1" x14ac:dyDescent="0.2"/>
    <row r="365332" hidden="1" x14ac:dyDescent="0.2"/>
    <row r="365333" hidden="1" x14ac:dyDescent="0.2"/>
    <row r="365334" hidden="1" x14ac:dyDescent="0.2"/>
    <row r="365335" hidden="1" x14ac:dyDescent="0.2"/>
    <row r="365336" hidden="1" x14ac:dyDescent="0.2"/>
    <row r="365337" hidden="1" x14ac:dyDescent="0.2"/>
    <row r="365338" hidden="1" x14ac:dyDescent="0.2"/>
    <row r="365339" hidden="1" x14ac:dyDescent="0.2"/>
    <row r="365340" hidden="1" x14ac:dyDescent="0.2"/>
    <row r="365341" hidden="1" x14ac:dyDescent="0.2"/>
    <row r="365342" hidden="1" x14ac:dyDescent="0.2"/>
    <row r="365343" hidden="1" x14ac:dyDescent="0.2"/>
    <row r="365344" hidden="1" x14ac:dyDescent="0.2"/>
    <row r="365345" hidden="1" x14ac:dyDescent="0.2"/>
    <row r="365346" hidden="1" x14ac:dyDescent="0.2"/>
    <row r="365347" hidden="1" x14ac:dyDescent="0.2"/>
    <row r="365348" hidden="1" x14ac:dyDescent="0.2"/>
    <row r="365349" hidden="1" x14ac:dyDescent="0.2"/>
    <row r="365350" hidden="1" x14ac:dyDescent="0.2"/>
    <row r="365351" hidden="1" x14ac:dyDescent="0.2"/>
    <row r="365352" hidden="1" x14ac:dyDescent="0.2"/>
    <row r="365353" hidden="1" x14ac:dyDescent="0.2"/>
    <row r="365354" hidden="1" x14ac:dyDescent="0.2"/>
    <row r="365355" hidden="1" x14ac:dyDescent="0.2"/>
    <row r="365356" hidden="1" x14ac:dyDescent="0.2"/>
    <row r="365357" hidden="1" x14ac:dyDescent="0.2"/>
    <row r="365358" hidden="1" x14ac:dyDescent="0.2"/>
    <row r="365359" hidden="1" x14ac:dyDescent="0.2"/>
    <row r="365360" hidden="1" x14ac:dyDescent="0.2"/>
    <row r="365361" hidden="1" x14ac:dyDescent="0.2"/>
    <row r="365362" hidden="1" x14ac:dyDescent="0.2"/>
    <row r="365363" hidden="1" x14ac:dyDescent="0.2"/>
    <row r="365364" hidden="1" x14ac:dyDescent="0.2"/>
    <row r="365365" hidden="1" x14ac:dyDescent="0.2"/>
    <row r="365366" hidden="1" x14ac:dyDescent="0.2"/>
    <row r="365367" hidden="1" x14ac:dyDescent="0.2"/>
    <row r="365368" hidden="1" x14ac:dyDescent="0.2"/>
    <row r="365369" hidden="1" x14ac:dyDescent="0.2"/>
    <row r="365370" hidden="1" x14ac:dyDescent="0.2"/>
    <row r="365371" hidden="1" x14ac:dyDescent="0.2"/>
    <row r="365372" hidden="1" x14ac:dyDescent="0.2"/>
    <row r="365373" hidden="1" x14ac:dyDescent="0.2"/>
    <row r="365374" hidden="1" x14ac:dyDescent="0.2"/>
    <row r="365375" hidden="1" x14ac:dyDescent="0.2"/>
    <row r="365376" hidden="1" x14ac:dyDescent="0.2"/>
    <row r="365377" hidden="1" x14ac:dyDescent="0.2"/>
    <row r="365378" hidden="1" x14ac:dyDescent="0.2"/>
    <row r="365379" hidden="1" x14ac:dyDescent="0.2"/>
    <row r="365380" hidden="1" x14ac:dyDescent="0.2"/>
    <row r="365381" hidden="1" x14ac:dyDescent="0.2"/>
    <row r="365382" hidden="1" x14ac:dyDescent="0.2"/>
    <row r="365383" hidden="1" x14ac:dyDescent="0.2"/>
    <row r="365384" hidden="1" x14ac:dyDescent="0.2"/>
    <row r="365385" hidden="1" x14ac:dyDescent="0.2"/>
    <row r="365386" hidden="1" x14ac:dyDescent="0.2"/>
    <row r="365387" hidden="1" x14ac:dyDescent="0.2"/>
    <row r="365388" hidden="1" x14ac:dyDescent="0.2"/>
    <row r="365389" hidden="1" x14ac:dyDescent="0.2"/>
    <row r="365390" hidden="1" x14ac:dyDescent="0.2"/>
    <row r="365391" hidden="1" x14ac:dyDescent="0.2"/>
    <row r="365392" hidden="1" x14ac:dyDescent="0.2"/>
    <row r="365393" hidden="1" x14ac:dyDescent="0.2"/>
    <row r="365394" hidden="1" x14ac:dyDescent="0.2"/>
    <row r="365395" hidden="1" x14ac:dyDescent="0.2"/>
    <row r="365396" hidden="1" x14ac:dyDescent="0.2"/>
    <row r="365397" hidden="1" x14ac:dyDescent="0.2"/>
    <row r="365398" hidden="1" x14ac:dyDescent="0.2"/>
    <row r="365399" hidden="1" x14ac:dyDescent="0.2"/>
    <row r="365400" hidden="1" x14ac:dyDescent="0.2"/>
    <row r="365401" hidden="1" x14ac:dyDescent="0.2"/>
    <row r="365402" hidden="1" x14ac:dyDescent="0.2"/>
    <row r="365403" hidden="1" x14ac:dyDescent="0.2"/>
    <row r="365404" hidden="1" x14ac:dyDescent="0.2"/>
    <row r="365405" hidden="1" x14ac:dyDescent="0.2"/>
    <row r="365406" hidden="1" x14ac:dyDescent="0.2"/>
    <row r="365407" hidden="1" x14ac:dyDescent="0.2"/>
    <row r="365408" hidden="1" x14ac:dyDescent="0.2"/>
    <row r="365409" hidden="1" x14ac:dyDescent="0.2"/>
    <row r="365410" hidden="1" x14ac:dyDescent="0.2"/>
    <row r="365411" hidden="1" x14ac:dyDescent="0.2"/>
    <row r="365412" hidden="1" x14ac:dyDescent="0.2"/>
    <row r="365413" hidden="1" x14ac:dyDescent="0.2"/>
    <row r="365414" hidden="1" x14ac:dyDescent="0.2"/>
    <row r="365415" hidden="1" x14ac:dyDescent="0.2"/>
    <row r="365416" hidden="1" x14ac:dyDescent="0.2"/>
    <row r="365417" hidden="1" x14ac:dyDescent="0.2"/>
    <row r="365418" hidden="1" x14ac:dyDescent="0.2"/>
    <row r="365419" hidden="1" x14ac:dyDescent="0.2"/>
    <row r="365420" hidden="1" x14ac:dyDescent="0.2"/>
    <row r="365421" hidden="1" x14ac:dyDescent="0.2"/>
    <row r="365422" hidden="1" x14ac:dyDescent="0.2"/>
    <row r="365423" hidden="1" x14ac:dyDescent="0.2"/>
    <row r="365424" hidden="1" x14ac:dyDescent="0.2"/>
    <row r="365425" hidden="1" x14ac:dyDescent="0.2"/>
    <row r="365426" hidden="1" x14ac:dyDescent="0.2"/>
    <row r="365427" hidden="1" x14ac:dyDescent="0.2"/>
    <row r="365428" hidden="1" x14ac:dyDescent="0.2"/>
    <row r="365429" hidden="1" x14ac:dyDescent="0.2"/>
    <row r="365430" hidden="1" x14ac:dyDescent="0.2"/>
    <row r="365431" hidden="1" x14ac:dyDescent="0.2"/>
    <row r="365432" hidden="1" x14ac:dyDescent="0.2"/>
    <row r="365433" hidden="1" x14ac:dyDescent="0.2"/>
    <row r="365434" hidden="1" x14ac:dyDescent="0.2"/>
    <row r="365435" hidden="1" x14ac:dyDescent="0.2"/>
    <row r="365436" hidden="1" x14ac:dyDescent="0.2"/>
    <row r="365437" hidden="1" x14ac:dyDescent="0.2"/>
    <row r="365438" hidden="1" x14ac:dyDescent="0.2"/>
    <row r="365439" hidden="1" x14ac:dyDescent="0.2"/>
    <row r="365440" hidden="1" x14ac:dyDescent="0.2"/>
    <row r="365441" hidden="1" x14ac:dyDescent="0.2"/>
    <row r="365442" hidden="1" x14ac:dyDescent="0.2"/>
    <row r="365443" hidden="1" x14ac:dyDescent="0.2"/>
    <row r="365444" hidden="1" x14ac:dyDescent="0.2"/>
    <row r="365445" hidden="1" x14ac:dyDescent="0.2"/>
    <row r="365446" hidden="1" x14ac:dyDescent="0.2"/>
    <row r="365447" hidden="1" x14ac:dyDescent="0.2"/>
    <row r="365448" hidden="1" x14ac:dyDescent="0.2"/>
    <row r="365449" hidden="1" x14ac:dyDescent="0.2"/>
    <row r="365450" hidden="1" x14ac:dyDescent="0.2"/>
    <row r="365451" hidden="1" x14ac:dyDescent="0.2"/>
    <row r="365452" hidden="1" x14ac:dyDescent="0.2"/>
    <row r="365453" hidden="1" x14ac:dyDescent="0.2"/>
    <row r="365454" hidden="1" x14ac:dyDescent="0.2"/>
    <row r="365455" hidden="1" x14ac:dyDescent="0.2"/>
    <row r="365456" hidden="1" x14ac:dyDescent="0.2"/>
    <row r="365457" hidden="1" x14ac:dyDescent="0.2"/>
    <row r="365458" hidden="1" x14ac:dyDescent="0.2"/>
    <row r="365459" hidden="1" x14ac:dyDescent="0.2"/>
    <row r="365460" hidden="1" x14ac:dyDescent="0.2"/>
    <row r="365461" hidden="1" x14ac:dyDescent="0.2"/>
    <row r="365462" hidden="1" x14ac:dyDescent="0.2"/>
    <row r="365463" hidden="1" x14ac:dyDescent="0.2"/>
    <row r="365464" hidden="1" x14ac:dyDescent="0.2"/>
    <row r="365465" hidden="1" x14ac:dyDescent="0.2"/>
    <row r="365466" hidden="1" x14ac:dyDescent="0.2"/>
    <row r="365467" hidden="1" x14ac:dyDescent="0.2"/>
    <row r="365468" hidden="1" x14ac:dyDescent="0.2"/>
    <row r="365469" hidden="1" x14ac:dyDescent="0.2"/>
    <row r="365470" hidden="1" x14ac:dyDescent="0.2"/>
    <row r="365471" hidden="1" x14ac:dyDescent="0.2"/>
    <row r="365472" hidden="1" x14ac:dyDescent="0.2"/>
    <row r="365473" hidden="1" x14ac:dyDescent="0.2"/>
    <row r="365474" hidden="1" x14ac:dyDescent="0.2"/>
    <row r="365475" hidden="1" x14ac:dyDescent="0.2"/>
    <row r="365476" hidden="1" x14ac:dyDescent="0.2"/>
    <row r="365477" hidden="1" x14ac:dyDescent="0.2"/>
    <row r="365478" hidden="1" x14ac:dyDescent="0.2"/>
    <row r="365479" hidden="1" x14ac:dyDescent="0.2"/>
    <row r="365480" hidden="1" x14ac:dyDescent="0.2"/>
    <row r="365481" hidden="1" x14ac:dyDescent="0.2"/>
    <row r="365482" hidden="1" x14ac:dyDescent="0.2"/>
    <row r="365483" hidden="1" x14ac:dyDescent="0.2"/>
    <row r="365484" hidden="1" x14ac:dyDescent="0.2"/>
    <row r="365485" hidden="1" x14ac:dyDescent="0.2"/>
    <row r="365486" hidden="1" x14ac:dyDescent="0.2"/>
    <row r="365487" hidden="1" x14ac:dyDescent="0.2"/>
    <row r="365488" hidden="1" x14ac:dyDescent="0.2"/>
    <row r="365489" hidden="1" x14ac:dyDescent="0.2"/>
    <row r="365490" hidden="1" x14ac:dyDescent="0.2"/>
    <row r="365491" hidden="1" x14ac:dyDescent="0.2"/>
    <row r="365492" hidden="1" x14ac:dyDescent="0.2"/>
    <row r="365493" hidden="1" x14ac:dyDescent="0.2"/>
    <row r="365494" hidden="1" x14ac:dyDescent="0.2"/>
    <row r="365495" hidden="1" x14ac:dyDescent="0.2"/>
    <row r="365496" hidden="1" x14ac:dyDescent="0.2"/>
    <row r="365497" hidden="1" x14ac:dyDescent="0.2"/>
    <row r="365498" hidden="1" x14ac:dyDescent="0.2"/>
    <row r="365499" hidden="1" x14ac:dyDescent="0.2"/>
    <row r="365500" hidden="1" x14ac:dyDescent="0.2"/>
    <row r="365501" hidden="1" x14ac:dyDescent="0.2"/>
    <row r="365502" hidden="1" x14ac:dyDescent="0.2"/>
    <row r="365503" hidden="1" x14ac:dyDescent="0.2"/>
    <row r="365504" hidden="1" x14ac:dyDescent="0.2"/>
    <row r="365505" hidden="1" x14ac:dyDescent="0.2"/>
    <row r="365506" hidden="1" x14ac:dyDescent="0.2"/>
    <row r="365507" hidden="1" x14ac:dyDescent="0.2"/>
    <row r="365508" hidden="1" x14ac:dyDescent="0.2"/>
    <row r="365509" hidden="1" x14ac:dyDescent="0.2"/>
    <row r="365510" hidden="1" x14ac:dyDescent="0.2"/>
    <row r="365511" hidden="1" x14ac:dyDescent="0.2"/>
    <row r="365512" hidden="1" x14ac:dyDescent="0.2"/>
    <row r="365513" hidden="1" x14ac:dyDescent="0.2"/>
    <row r="365514" hidden="1" x14ac:dyDescent="0.2"/>
    <row r="365515" hidden="1" x14ac:dyDescent="0.2"/>
    <row r="365516" hidden="1" x14ac:dyDescent="0.2"/>
    <row r="365517" hidden="1" x14ac:dyDescent="0.2"/>
    <row r="365518" hidden="1" x14ac:dyDescent="0.2"/>
    <row r="365519" hidden="1" x14ac:dyDescent="0.2"/>
    <row r="365520" hidden="1" x14ac:dyDescent="0.2"/>
    <row r="365521" hidden="1" x14ac:dyDescent="0.2"/>
    <row r="365522" hidden="1" x14ac:dyDescent="0.2"/>
    <row r="365523" hidden="1" x14ac:dyDescent="0.2"/>
    <row r="365524" hidden="1" x14ac:dyDescent="0.2"/>
    <row r="365525" hidden="1" x14ac:dyDescent="0.2"/>
    <row r="365526" hidden="1" x14ac:dyDescent="0.2"/>
    <row r="365527" hidden="1" x14ac:dyDescent="0.2"/>
    <row r="365528" hidden="1" x14ac:dyDescent="0.2"/>
    <row r="365529" hidden="1" x14ac:dyDescent="0.2"/>
    <row r="365530" hidden="1" x14ac:dyDescent="0.2"/>
    <row r="365531" hidden="1" x14ac:dyDescent="0.2"/>
    <row r="365532" hidden="1" x14ac:dyDescent="0.2"/>
    <row r="365533" hidden="1" x14ac:dyDescent="0.2"/>
    <row r="365534" hidden="1" x14ac:dyDescent="0.2"/>
    <row r="365535" hidden="1" x14ac:dyDescent="0.2"/>
    <row r="365536" hidden="1" x14ac:dyDescent="0.2"/>
    <row r="365537" hidden="1" x14ac:dyDescent="0.2"/>
    <row r="365538" hidden="1" x14ac:dyDescent="0.2"/>
    <row r="365539" hidden="1" x14ac:dyDescent="0.2"/>
    <row r="365540" hidden="1" x14ac:dyDescent="0.2"/>
    <row r="365541" hidden="1" x14ac:dyDescent="0.2"/>
    <row r="365542" hidden="1" x14ac:dyDescent="0.2"/>
    <row r="365543" hidden="1" x14ac:dyDescent="0.2"/>
    <row r="365544" hidden="1" x14ac:dyDescent="0.2"/>
    <row r="365545" hidden="1" x14ac:dyDescent="0.2"/>
    <row r="365546" hidden="1" x14ac:dyDescent="0.2"/>
    <row r="365547" hidden="1" x14ac:dyDescent="0.2"/>
    <row r="365548" hidden="1" x14ac:dyDescent="0.2"/>
    <row r="365549" hidden="1" x14ac:dyDescent="0.2"/>
    <row r="365550" hidden="1" x14ac:dyDescent="0.2"/>
    <row r="365551" hidden="1" x14ac:dyDescent="0.2"/>
    <row r="365552" hidden="1" x14ac:dyDescent="0.2"/>
    <row r="365553" hidden="1" x14ac:dyDescent="0.2"/>
    <row r="365554" hidden="1" x14ac:dyDescent="0.2"/>
    <row r="365555" hidden="1" x14ac:dyDescent="0.2"/>
    <row r="365556" hidden="1" x14ac:dyDescent="0.2"/>
    <row r="365557" hidden="1" x14ac:dyDescent="0.2"/>
    <row r="365558" hidden="1" x14ac:dyDescent="0.2"/>
    <row r="365559" hidden="1" x14ac:dyDescent="0.2"/>
    <row r="365560" hidden="1" x14ac:dyDescent="0.2"/>
    <row r="365561" hidden="1" x14ac:dyDescent="0.2"/>
    <row r="365562" hidden="1" x14ac:dyDescent="0.2"/>
    <row r="365563" hidden="1" x14ac:dyDescent="0.2"/>
    <row r="365564" hidden="1" x14ac:dyDescent="0.2"/>
    <row r="365565" hidden="1" x14ac:dyDescent="0.2"/>
    <row r="365566" hidden="1" x14ac:dyDescent="0.2"/>
    <row r="365567" hidden="1" x14ac:dyDescent="0.2"/>
    <row r="365568" hidden="1" x14ac:dyDescent="0.2"/>
    <row r="365569" hidden="1" x14ac:dyDescent="0.2"/>
    <row r="365570" hidden="1" x14ac:dyDescent="0.2"/>
    <row r="365571" hidden="1" x14ac:dyDescent="0.2"/>
    <row r="365572" hidden="1" x14ac:dyDescent="0.2"/>
    <row r="365573" hidden="1" x14ac:dyDescent="0.2"/>
    <row r="365574" hidden="1" x14ac:dyDescent="0.2"/>
    <row r="365575" hidden="1" x14ac:dyDescent="0.2"/>
    <row r="365576" hidden="1" x14ac:dyDescent="0.2"/>
    <row r="365577" hidden="1" x14ac:dyDescent="0.2"/>
    <row r="365578" hidden="1" x14ac:dyDescent="0.2"/>
    <row r="365579" hidden="1" x14ac:dyDescent="0.2"/>
    <row r="365580" hidden="1" x14ac:dyDescent="0.2"/>
    <row r="365581" hidden="1" x14ac:dyDescent="0.2"/>
    <row r="365582" hidden="1" x14ac:dyDescent="0.2"/>
    <row r="365583" hidden="1" x14ac:dyDescent="0.2"/>
    <row r="365584" hidden="1" x14ac:dyDescent="0.2"/>
    <row r="365585" hidden="1" x14ac:dyDescent="0.2"/>
    <row r="365586" hidden="1" x14ac:dyDescent="0.2"/>
    <row r="365587" hidden="1" x14ac:dyDescent="0.2"/>
    <row r="365588" hidden="1" x14ac:dyDescent="0.2"/>
    <row r="365589" hidden="1" x14ac:dyDescent="0.2"/>
    <row r="365590" hidden="1" x14ac:dyDescent="0.2"/>
    <row r="365591" hidden="1" x14ac:dyDescent="0.2"/>
    <row r="365592" hidden="1" x14ac:dyDescent="0.2"/>
    <row r="365593" hidden="1" x14ac:dyDescent="0.2"/>
    <row r="365594" hidden="1" x14ac:dyDescent="0.2"/>
    <row r="365595" hidden="1" x14ac:dyDescent="0.2"/>
    <row r="365596" hidden="1" x14ac:dyDescent="0.2"/>
    <row r="365597" hidden="1" x14ac:dyDescent="0.2"/>
    <row r="365598" hidden="1" x14ac:dyDescent="0.2"/>
    <row r="365599" hidden="1" x14ac:dyDescent="0.2"/>
    <row r="365600" hidden="1" x14ac:dyDescent="0.2"/>
    <row r="365601" hidden="1" x14ac:dyDescent="0.2"/>
    <row r="365602" hidden="1" x14ac:dyDescent="0.2"/>
    <row r="365603" hidden="1" x14ac:dyDescent="0.2"/>
    <row r="365604" hidden="1" x14ac:dyDescent="0.2"/>
    <row r="365605" hidden="1" x14ac:dyDescent="0.2"/>
    <row r="365606" hidden="1" x14ac:dyDescent="0.2"/>
    <row r="365607" hidden="1" x14ac:dyDescent="0.2"/>
    <row r="365608" hidden="1" x14ac:dyDescent="0.2"/>
    <row r="365609" hidden="1" x14ac:dyDescent="0.2"/>
    <row r="365610" hidden="1" x14ac:dyDescent="0.2"/>
    <row r="365611" hidden="1" x14ac:dyDescent="0.2"/>
    <row r="365612" hidden="1" x14ac:dyDescent="0.2"/>
    <row r="365613" hidden="1" x14ac:dyDescent="0.2"/>
    <row r="365614" hidden="1" x14ac:dyDescent="0.2"/>
    <row r="365615" hidden="1" x14ac:dyDescent="0.2"/>
    <row r="365616" hidden="1" x14ac:dyDescent="0.2"/>
    <row r="365617" hidden="1" x14ac:dyDescent="0.2"/>
    <row r="365618" hidden="1" x14ac:dyDescent="0.2"/>
    <row r="365619" hidden="1" x14ac:dyDescent="0.2"/>
    <row r="365620" hidden="1" x14ac:dyDescent="0.2"/>
    <row r="365621" hidden="1" x14ac:dyDescent="0.2"/>
    <row r="365622" hidden="1" x14ac:dyDescent="0.2"/>
    <row r="365623" hidden="1" x14ac:dyDescent="0.2"/>
    <row r="365624" hidden="1" x14ac:dyDescent="0.2"/>
    <row r="365625" hidden="1" x14ac:dyDescent="0.2"/>
    <row r="365626" hidden="1" x14ac:dyDescent="0.2"/>
    <row r="365627" hidden="1" x14ac:dyDescent="0.2"/>
    <row r="365628" hidden="1" x14ac:dyDescent="0.2"/>
    <row r="365629" hidden="1" x14ac:dyDescent="0.2"/>
    <row r="365630" hidden="1" x14ac:dyDescent="0.2"/>
    <row r="365631" hidden="1" x14ac:dyDescent="0.2"/>
    <row r="365632" hidden="1" x14ac:dyDescent="0.2"/>
    <row r="365633" hidden="1" x14ac:dyDescent="0.2"/>
    <row r="365634" hidden="1" x14ac:dyDescent="0.2"/>
    <row r="365635" hidden="1" x14ac:dyDescent="0.2"/>
    <row r="365636" hidden="1" x14ac:dyDescent="0.2"/>
    <row r="365637" hidden="1" x14ac:dyDescent="0.2"/>
    <row r="365638" hidden="1" x14ac:dyDescent="0.2"/>
    <row r="365639" hidden="1" x14ac:dyDescent="0.2"/>
    <row r="365640" hidden="1" x14ac:dyDescent="0.2"/>
    <row r="365641" hidden="1" x14ac:dyDescent="0.2"/>
    <row r="365642" hidden="1" x14ac:dyDescent="0.2"/>
    <row r="365643" hidden="1" x14ac:dyDescent="0.2"/>
    <row r="365644" hidden="1" x14ac:dyDescent="0.2"/>
    <row r="365645" hidden="1" x14ac:dyDescent="0.2"/>
    <row r="365646" hidden="1" x14ac:dyDescent="0.2"/>
    <row r="365647" hidden="1" x14ac:dyDescent="0.2"/>
    <row r="365648" hidden="1" x14ac:dyDescent="0.2"/>
    <row r="365649" hidden="1" x14ac:dyDescent="0.2"/>
    <row r="365650" hidden="1" x14ac:dyDescent="0.2"/>
    <row r="365651" hidden="1" x14ac:dyDescent="0.2"/>
    <row r="365652" hidden="1" x14ac:dyDescent="0.2"/>
    <row r="365653" hidden="1" x14ac:dyDescent="0.2"/>
    <row r="365654" hidden="1" x14ac:dyDescent="0.2"/>
    <row r="365655" hidden="1" x14ac:dyDescent="0.2"/>
    <row r="365656" hidden="1" x14ac:dyDescent="0.2"/>
    <row r="365657" hidden="1" x14ac:dyDescent="0.2"/>
    <row r="365658" hidden="1" x14ac:dyDescent="0.2"/>
    <row r="365659" hidden="1" x14ac:dyDescent="0.2"/>
    <row r="365660" hidden="1" x14ac:dyDescent="0.2"/>
    <row r="365661" hidden="1" x14ac:dyDescent="0.2"/>
    <row r="365662" hidden="1" x14ac:dyDescent="0.2"/>
    <row r="365663" hidden="1" x14ac:dyDescent="0.2"/>
    <row r="365664" hidden="1" x14ac:dyDescent="0.2"/>
    <row r="365665" hidden="1" x14ac:dyDescent="0.2"/>
    <row r="365666" hidden="1" x14ac:dyDescent="0.2"/>
    <row r="365667" hidden="1" x14ac:dyDescent="0.2"/>
    <row r="365668" hidden="1" x14ac:dyDescent="0.2"/>
    <row r="365669" hidden="1" x14ac:dyDescent="0.2"/>
    <row r="365670" hidden="1" x14ac:dyDescent="0.2"/>
    <row r="365671" hidden="1" x14ac:dyDescent="0.2"/>
    <row r="365672" hidden="1" x14ac:dyDescent="0.2"/>
    <row r="365673" hidden="1" x14ac:dyDescent="0.2"/>
    <row r="365674" hidden="1" x14ac:dyDescent="0.2"/>
    <row r="365675" hidden="1" x14ac:dyDescent="0.2"/>
    <row r="365676" hidden="1" x14ac:dyDescent="0.2"/>
    <row r="365677" hidden="1" x14ac:dyDescent="0.2"/>
    <row r="365678" hidden="1" x14ac:dyDescent="0.2"/>
    <row r="365679" hidden="1" x14ac:dyDescent="0.2"/>
    <row r="365680" hidden="1" x14ac:dyDescent="0.2"/>
    <row r="365681" hidden="1" x14ac:dyDescent="0.2"/>
    <row r="365682" hidden="1" x14ac:dyDescent="0.2"/>
    <row r="365683" hidden="1" x14ac:dyDescent="0.2"/>
    <row r="365684" hidden="1" x14ac:dyDescent="0.2"/>
    <row r="365685" hidden="1" x14ac:dyDescent="0.2"/>
    <row r="365686" hidden="1" x14ac:dyDescent="0.2"/>
    <row r="365687" hidden="1" x14ac:dyDescent="0.2"/>
    <row r="365688" hidden="1" x14ac:dyDescent="0.2"/>
    <row r="365689" hidden="1" x14ac:dyDescent="0.2"/>
    <row r="365690" hidden="1" x14ac:dyDescent="0.2"/>
    <row r="365691" hidden="1" x14ac:dyDescent="0.2"/>
    <row r="365692" hidden="1" x14ac:dyDescent="0.2"/>
    <row r="365693" hidden="1" x14ac:dyDescent="0.2"/>
    <row r="365694" hidden="1" x14ac:dyDescent="0.2"/>
    <row r="365695" hidden="1" x14ac:dyDescent="0.2"/>
    <row r="365696" hidden="1" x14ac:dyDescent="0.2"/>
    <row r="365697" hidden="1" x14ac:dyDescent="0.2"/>
    <row r="365698" hidden="1" x14ac:dyDescent="0.2"/>
    <row r="365699" hidden="1" x14ac:dyDescent="0.2"/>
    <row r="365700" hidden="1" x14ac:dyDescent="0.2"/>
    <row r="365701" hidden="1" x14ac:dyDescent="0.2"/>
    <row r="365702" hidden="1" x14ac:dyDescent="0.2"/>
    <row r="365703" hidden="1" x14ac:dyDescent="0.2"/>
    <row r="365704" hidden="1" x14ac:dyDescent="0.2"/>
    <row r="365705" hidden="1" x14ac:dyDescent="0.2"/>
    <row r="365706" hidden="1" x14ac:dyDescent="0.2"/>
    <row r="365707" hidden="1" x14ac:dyDescent="0.2"/>
    <row r="365708" hidden="1" x14ac:dyDescent="0.2"/>
    <row r="365709" hidden="1" x14ac:dyDescent="0.2"/>
    <row r="365710" hidden="1" x14ac:dyDescent="0.2"/>
    <row r="365711" hidden="1" x14ac:dyDescent="0.2"/>
    <row r="365712" hidden="1" x14ac:dyDescent="0.2"/>
    <row r="365713" hidden="1" x14ac:dyDescent="0.2"/>
    <row r="365714" hidden="1" x14ac:dyDescent="0.2"/>
    <row r="365715" hidden="1" x14ac:dyDescent="0.2"/>
    <row r="365716" hidden="1" x14ac:dyDescent="0.2"/>
    <row r="365717" hidden="1" x14ac:dyDescent="0.2"/>
    <row r="365718" hidden="1" x14ac:dyDescent="0.2"/>
    <row r="365719" hidden="1" x14ac:dyDescent="0.2"/>
    <row r="365720" hidden="1" x14ac:dyDescent="0.2"/>
    <row r="365721" hidden="1" x14ac:dyDescent="0.2"/>
    <row r="365722" hidden="1" x14ac:dyDescent="0.2"/>
    <row r="365723" hidden="1" x14ac:dyDescent="0.2"/>
    <row r="365724" hidden="1" x14ac:dyDescent="0.2"/>
    <row r="365725" hidden="1" x14ac:dyDescent="0.2"/>
    <row r="365726" hidden="1" x14ac:dyDescent="0.2"/>
    <row r="365727" hidden="1" x14ac:dyDescent="0.2"/>
    <row r="365728" hidden="1" x14ac:dyDescent="0.2"/>
    <row r="365729" hidden="1" x14ac:dyDescent="0.2"/>
    <row r="365730" hidden="1" x14ac:dyDescent="0.2"/>
    <row r="365731" hidden="1" x14ac:dyDescent="0.2"/>
    <row r="365732" hidden="1" x14ac:dyDescent="0.2"/>
    <row r="365733" hidden="1" x14ac:dyDescent="0.2"/>
    <row r="365734" hidden="1" x14ac:dyDescent="0.2"/>
    <row r="365735" hidden="1" x14ac:dyDescent="0.2"/>
    <row r="365736" hidden="1" x14ac:dyDescent="0.2"/>
    <row r="365737" hidden="1" x14ac:dyDescent="0.2"/>
    <row r="365738" hidden="1" x14ac:dyDescent="0.2"/>
    <row r="365739" hidden="1" x14ac:dyDescent="0.2"/>
    <row r="365740" hidden="1" x14ac:dyDescent="0.2"/>
    <row r="365741" hidden="1" x14ac:dyDescent="0.2"/>
    <row r="365742" hidden="1" x14ac:dyDescent="0.2"/>
    <row r="365743" hidden="1" x14ac:dyDescent="0.2"/>
    <row r="365744" hidden="1" x14ac:dyDescent="0.2"/>
    <row r="365745" hidden="1" x14ac:dyDescent="0.2"/>
    <row r="365746" hidden="1" x14ac:dyDescent="0.2"/>
    <row r="365747" hidden="1" x14ac:dyDescent="0.2"/>
    <row r="365748" hidden="1" x14ac:dyDescent="0.2"/>
    <row r="365749" hidden="1" x14ac:dyDescent="0.2"/>
    <row r="365750" hidden="1" x14ac:dyDescent="0.2"/>
    <row r="365751" hidden="1" x14ac:dyDescent="0.2"/>
    <row r="365752" hidden="1" x14ac:dyDescent="0.2"/>
    <row r="365753" hidden="1" x14ac:dyDescent="0.2"/>
    <row r="365754" hidden="1" x14ac:dyDescent="0.2"/>
    <row r="365755" hidden="1" x14ac:dyDescent="0.2"/>
    <row r="365756" hidden="1" x14ac:dyDescent="0.2"/>
    <row r="365757" hidden="1" x14ac:dyDescent="0.2"/>
    <row r="365758" hidden="1" x14ac:dyDescent="0.2"/>
    <row r="365759" hidden="1" x14ac:dyDescent="0.2"/>
    <row r="365760" hidden="1" x14ac:dyDescent="0.2"/>
    <row r="365761" hidden="1" x14ac:dyDescent="0.2"/>
    <row r="365762" hidden="1" x14ac:dyDescent="0.2"/>
    <row r="365763" hidden="1" x14ac:dyDescent="0.2"/>
    <row r="365764" hidden="1" x14ac:dyDescent="0.2"/>
    <row r="365765" hidden="1" x14ac:dyDescent="0.2"/>
    <row r="365766" hidden="1" x14ac:dyDescent="0.2"/>
    <row r="365767" hidden="1" x14ac:dyDescent="0.2"/>
    <row r="365768" hidden="1" x14ac:dyDescent="0.2"/>
    <row r="365769" hidden="1" x14ac:dyDescent="0.2"/>
    <row r="365770" hidden="1" x14ac:dyDescent="0.2"/>
    <row r="365771" hidden="1" x14ac:dyDescent="0.2"/>
    <row r="365772" hidden="1" x14ac:dyDescent="0.2"/>
    <row r="365773" hidden="1" x14ac:dyDescent="0.2"/>
    <row r="365774" hidden="1" x14ac:dyDescent="0.2"/>
    <row r="365775" hidden="1" x14ac:dyDescent="0.2"/>
    <row r="365776" hidden="1" x14ac:dyDescent="0.2"/>
    <row r="365777" hidden="1" x14ac:dyDescent="0.2"/>
    <row r="365778" hidden="1" x14ac:dyDescent="0.2"/>
    <row r="365779" hidden="1" x14ac:dyDescent="0.2"/>
    <row r="365780" hidden="1" x14ac:dyDescent="0.2"/>
    <row r="365781" hidden="1" x14ac:dyDescent="0.2"/>
    <row r="365782" hidden="1" x14ac:dyDescent="0.2"/>
    <row r="365783" hidden="1" x14ac:dyDescent="0.2"/>
    <row r="365784" hidden="1" x14ac:dyDescent="0.2"/>
    <row r="365785" hidden="1" x14ac:dyDescent="0.2"/>
    <row r="365786" hidden="1" x14ac:dyDescent="0.2"/>
    <row r="365787" hidden="1" x14ac:dyDescent="0.2"/>
    <row r="365788" hidden="1" x14ac:dyDescent="0.2"/>
    <row r="365789" hidden="1" x14ac:dyDescent="0.2"/>
    <row r="365790" hidden="1" x14ac:dyDescent="0.2"/>
    <row r="365791" hidden="1" x14ac:dyDescent="0.2"/>
    <row r="365792" hidden="1" x14ac:dyDescent="0.2"/>
    <row r="365793" hidden="1" x14ac:dyDescent="0.2"/>
    <row r="365794" hidden="1" x14ac:dyDescent="0.2"/>
    <row r="365795" hidden="1" x14ac:dyDescent="0.2"/>
    <row r="365796" hidden="1" x14ac:dyDescent="0.2"/>
    <row r="365797" hidden="1" x14ac:dyDescent="0.2"/>
    <row r="365798" hidden="1" x14ac:dyDescent="0.2"/>
    <row r="365799" hidden="1" x14ac:dyDescent="0.2"/>
    <row r="365800" hidden="1" x14ac:dyDescent="0.2"/>
    <row r="365801" hidden="1" x14ac:dyDescent="0.2"/>
    <row r="365802" hidden="1" x14ac:dyDescent="0.2"/>
    <row r="365803" hidden="1" x14ac:dyDescent="0.2"/>
    <row r="365804" hidden="1" x14ac:dyDescent="0.2"/>
    <row r="365805" hidden="1" x14ac:dyDescent="0.2"/>
    <row r="365806" hidden="1" x14ac:dyDescent="0.2"/>
    <row r="365807" hidden="1" x14ac:dyDescent="0.2"/>
    <row r="365808" hidden="1" x14ac:dyDescent="0.2"/>
    <row r="365809" hidden="1" x14ac:dyDescent="0.2"/>
    <row r="365810" hidden="1" x14ac:dyDescent="0.2"/>
    <row r="365811" hidden="1" x14ac:dyDescent="0.2"/>
    <row r="365812" hidden="1" x14ac:dyDescent="0.2"/>
    <row r="365813" hidden="1" x14ac:dyDescent="0.2"/>
    <row r="365814" hidden="1" x14ac:dyDescent="0.2"/>
    <row r="365815" hidden="1" x14ac:dyDescent="0.2"/>
    <row r="365816" hidden="1" x14ac:dyDescent="0.2"/>
    <row r="365817" hidden="1" x14ac:dyDescent="0.2"/>
    <row r="365818" hidden="1" x14ac:dyDescent="0.2"/>
    <row r="365819" hidden="1" x14ac:dyDescent="0.2"/>
    <row r="365820" hidden="1" x14ac:dyDescent="0.2"/>
    <row r="365821" hidden="1" x14ac:dyDescent="0.2"/>
    <row r="365822" hidden="1" x14ac:dyDescent="0.2"/>
    <row r="365823" hidden="1" x14ac:dyDescent="0.2"/>
    <row r="365824" hidden="1" x14ac:dyDescent="0.2"/>
    <row r="365825" hidden="1" x14ac:dyDescent="0.2"/>
    <row r="365826" hidden="1" x14ac:dyDescent="0.2"/>
    <row r="365827" hidden="1" x14ac:dyDescent="0.2"/>
    <row r="365828" hidden="1" x14ac:dyDescent="0.2"/>
    <row r="365829" hidden="1" x14ac:dyDescent="0.2"/>
    <row r="365830" hidden="1" x14ac:dyDescent="0.2"/>
    <row r="365831" hidden="1" x14ac:dyDescent="0.2"/>
    <row r="365832" hidden="1" x14ac:dyDescent="0.2"/>
    <row r="365833" hidden="1" x14ac:dyDescent="0.2"/>
    <row r="365834" hidden="1" x14ac:dyDescent="0.2"/>
    <row r="365835" hidden="1" x14ac:dyDescent="0.2"/>
    <row r="365836" hidden="1" x14ac:dyDescent="0.2"/>
    <row r="365837" hidden="1" x14ac:dyDescent="0.2"/>
    <row r="365838" hidden="1" x14ac:dyDescent="0.2"/>
    <row r="365839" hidden="1" x14ac:dyDescent="0.2"/>
    <row r="365840" hidden="1" x14ac:dyDescent="0.2"/>
    <row r="365841" hidden="1" x14ac:dyDescent="0.2"/>
    <row r="365842" hidden="1" x14ac:dyDescent="0.2"/>
    <row r="365843" hidden="1" x14ac:dyDescent="0.2"/>
    <row r="365844" hidden="1" x14ac:dyDescent="0.2"/>
    <row r="365845" hidden="1" x14ac:dyDescent="0.2"/>
    <row r="365846" hidden="1" x14ac:dyDescent="0.2"/>
    <row r="365847" hidden="1" x14ac:dyDescent="0.2"/>
    <row r="365848" hidden="1" x14ac:dyDescent="0.2"/>
    <row r="365849" hidden="1" x14ac:dyDescent="0.2"/>
    <row r="365850" hidden="1" x14ac:dyDescent="0.2"/>
    <row r="365851" hidden="1" x14ac:dyDescent="0.2"/>
    <row r="365852" hidden="1" x14ac:dyDescent="0.2"/>
    <row r="365853" hidden="1" x14ac:dyDescent="0.2"/>
    <row r="365854" hidden="1" x14ac:dyDescent="0.2"/>
    <row r="365855" hidden="1" x14ac:dyDescent="0.2"/>
    <row r="365856" hidden="1" x14ac:dyDescent="0.2"/>
    <row r="365857" hidden="1" x14ac:dyDescent="0.2"/>
    <row r="365858" hidden="1" x14ac:dyDescent="0.2"/>
    <row r="365859" hidden="1" x14ac:dyDescent="0.2"/>
    <row r="365860" hidden="1" x14ac:dyDescent="0.2"/>
    <row r="365861" hidden="1" x14ac:dyDescent="0.2"/>
    <row r="365862" hidden="1" x14ac:dyDescent="0.2"/>
    <row r="365863" hidden="1" x14ac:dyDescent="0.2"/>
    <row r="365864" hidden="1" x14ac:dyDescent="0.2"/>
    <row r="365865" hidden="1" x14ac:dyDescent="0.2"/>
    <row r="365866" hidden="1" x14ac:dyDescent="0.2"/>
    <row r="365867" hidden="1" x14ac:dyDescent="0.2"/>
    <row r="365868" hidden="1" x14ac:dyDescent="0.2"/>
    <row r="365869" hidden="1" x14ac:dyDescent="0.2"/>
    <row r="365870" hidden="1" x14ac:dyDescent="0.2"/>
    <row r="365871" hidden="1" x14ac:dyDescent="0.2"/>
    <row r="365872" hidden="1" x14ac:dyDescent="0.2"/>
    <row r="365873" hidden="1" x14ac:dyDescent="0.2"/>
    <row r="365874" hidden="1" x14ac:dyDescent="0.2"/>
    <row r="365875" hidden="1" x14ac:dyDescent="0.2"/>
    <row r="365876" hidden="1" x14ac:dyDescent="0.2"/>
    <row r="365877" hidden="1" x14ac:dyDescent="0.2"/>
    <row r="365878" hidden="1" x14ac:dyDescent="0.2"/>
    <row r="365879" hidden="1" x14ac:dyDescent="0.2"/>
    <row r="365880" hidden="1" x14ac:dyDescent="0.2"/>
    <row r="365881" hidden="1" x14ac:dyDescent="0.2"/>
    <row r="365882" hidden="1" x14ac:dyDescent="0.2"/>
    <row r="365883" hidden="1" x14ac:dyDescent="0.2"/>
    <row r="365884" hidden="1" x14ac:dyDescent="0.2"/>
    <row r="365885" hidden="1" x14ac:dyDescent="0.2"/>
    <row r="365886" hidden="1" x14ac:dyDescent="0.2"/>
    <row r="365887" hidden="1" x14ac:dyDescent="0.2"/>
    <row r="365888" hidden="1" x14ac:dyDescent="0.2"/>
    <row r="365889" hidden="1" x14ac:dyDescent="0.2"/>
    <row r="365890" hidden="1" x14ac:dyDescent="0.2"/>
    <row r="365891" hidden="1" x14ac:dyDescent="0.2"/>
    <row r="365892" hidden="1" x14ac:dyDescent="0.2"/>
    <row r="365893" hidden="1" x14ac:dyDescent="0.2"/>
    <row r="365894" hidden="1" x14ac:dyDescent="0.2"/>
    <row r="365895" hidden="1" x14ac:dyDescent="0.2"/>
    <row r="365896" hidden="1" x14ac:dyDescent="0.2"/>
    <row r="365897" hidden="1" x14ac:dyDescent="0.2"/>
    <row r="365898" hidden="1" x14ac:dyDescent="0.2"/>
    <row r="365899" hidden="1" x14ac:dyDescent="0.2"/>
    <row r="365900" hidden="1" x14ac:dyDescent="0.2"/>
    <row r="365901" hidden="1" x14ac:dyDescent="0.2"/>
    <row r="365902" hidden="1" x14ac:dyDescent="0.2"/>
    <row r="365903" hidden="1" x14ac:dyDescent="0.2"/>
    <row r="365904" hidden="1" x14ac:dyDescent="0.2"/>
    <row r="365905" hidden="1" x14ac:dyDescent="0.2"/>
    <row r="365906" hidden="1" x14ac:dyDescent="0.2"/>
    <row r="365907" hidden="1" x14ac:dyDescent="0.2"/>
    <row r="365908" hidden="1" x14ac:dyDescent="0.2"/>
    <row r="365909" hidden="1" x14ac:dyDescent="0.2"/>
    <row r="365910" hidden="1" x14ac:dyDescent="0.2"/>
    <row r="365911" hidden="1" x14ac:dyDescent="0.2"/>
    <row r="365912" hidden="1" x14ac:dyDescent="0.2"/>
    <row r="365913" hidden="1" x14ac:dyDescent="0.2"/>
    <row r="365914" hidden="1" x14ac:dyDescent="0.2"/>
    <row r="365915" hidden="1" x14ac:dyDescent="0.2"/>
    <row r="365916" hidden="1" x14ac:dyDescent="0.2"/>
    <row r="365917" hidden="1" x14ac:dyDescent="0.2"/>
    <row r="365918" hidden="1" x14ac:dyDescent="0.2"/>
    <row r="365919" hidden="1" x14ac:dyDescent="0.2"/>
    <row r="365920" hidden="1" x14ac:dyDescent="0.2"/>
    <row r="365921" hidden="1" x14ac:dyDescent="0.2"/>
    <row r="365922" hidden="1" x14ac:dyDescent="0.2"/>
    <row r="365923" hidden="1" x14ac:dyDescent="0.2"/>
    <row r="365924" hidden="1" x14ac:dyDescent="0.2"/>
    <row r="365925" hidden="1" x14ac:dyDescent="0.2"/>
    <row r="365926" hidden="1" x14ac:dyDescent="0.2"/>
    <row r="365927" hidden="1" x14ac:dyDescent="0.2"/>
    <row r="365928" hidden="1" x14ac:dyDescent="0.2"/>
    <row r="365929" hidden="1" x14ac:dyDescent="0.2"/>
    <row r="365930" hidden="1" x14ac:dyDescent="0.2"/>
    <row r="365931" hidden="1" x14ac:dyDescent="0.2"/>
    <row r="365932" hidden="1" x14ac:dyDescent="0.2"/>
    <row r="365933" hidden="1" x14ac:dyDescent="0.2"/>
    <row r="365934" hidden="1" x14ac:dyDescent="0.2"/>
    <row r="365935" hidden="1" x14ac:dyDescent="0.2"/>
    <row r="365936" hidden="1" x14ac:dyDescent="0.2"/>
    <row r="365937" hidden="1" x14ac:dyDescent="0.2"/>
    <row r="365938" hidden="1" x14ac:dyDescent="0.2"/>
    <row r="365939" hidden="1" x14ac:dyDescent="0.2"/>
    <row r="365940" hidden="1" x14ac:dyDescent="0.2"/>
    <row r="365941" hidden="1" x14ac:dyDescent="0.2"/>
    <row r="365942" hidden="1" x14ac:dyDescent="0.2"/>
    <row r="365943" hidden="1" x14ac:dyDescent="0.2"/>
    <row r="365944" hidden="1" x14ac:dyDescent="0.2"/>
    <row r="365945" hidden="1" x14ac:dyDescent="0.2"/>
    <row r="365946" hidden="1" x14ac:dyDescent="0.2"/>
    <row r="365947" hidden="1" x14ac:dyDescent="0.2"/>
    <row r="365948" hidden="1" x14ac:dyDescent="0.2"/>
    <row r="365949" hidden="1" x14ac:dyDescent="0.2"/>
    <row r="365950" hidden="1" x14ac:dyDescent="0.2"/>
    <row r="365951" hidden="1" x14ac:dyDescent="0.2"/>
    <row r="365952" hidden="1" x14ac:dyDescent="0.2"/>
    <row r="365953" hidden="1" x14ac:dyDescent="0.2"/>
    <row r="365954" hidden="1" x14ac:dyDescent="0.2"/>
    <row r="365955" hidden="1" x14ac:dyDescent="0.2"/>
    <row r="365956" hidden="1" x14ac:dyDescent="0.2"/>
    <row r="365957" hidden="1" x14ac:dyDescent="0.2"/>
    <row r="365958" hidden="1" x14ac:dyDescent="0.2"/>
    <row r="365959" hidden="1" x14ac:dyDescent="0.2"/>
    <row r="365960" hidden="1" x14ac:dyDescent="0.2"/>
    <row r="365961" hidden="1" x14ac:dyDescent="0.2"/>
    <row r="365962" hidden="1" x14ac:dyDescent="0.2"/>
    <row r="365963" hidden="1" x14ac:dyDescent="0.2"/>
    <row r="365964" hidden="1" x14ac:dyDescent="0.2"/>
    <row r="365965" hidden="1" x14ac:dyDescent="0.2"/>
    <row r="365966" hidden="1" x14ac:dyDescent="0.2"/>
    <row r="365967" hidden="1" x14ac:dyDescent="0.2"/>
    <row r="365968" hidden="1" x14ac:dyDescent="0.2"/>
    <row r="365969" hidden="1" x14ac:dyDescent="0.2"/>
    <row r="365970" hidden="1" x14ac:dyDescent="0.2"/>
    <row r="365971" hidden="1" x14ac:dyDescent="0.2"/>
    <row r="365972" hidden="1" x14ac:dyDescent="0.2"/>
    <row r="365973" hidden="1" x14ac:dyDescent="0.2"/>
    <row r="365974" hidden="1" x14ac:dyDescent="0.2"/>
    <row r="365975" hidden="1" x14ac:dyDescent="0.2"/>
    <row r="365976" hidden="1" x14ac:dyDescent="0.2"/>
    <row r="365977" hidden="1" x14ac:dyDescent="0.2"/>
    <row r="365978" hidden="1" x14ac:dyDescent="0.2"/>
    <row r="365979" hidden="1" x14ac:dyDescent="0.2"/>
    <row r="365980" hidden="1" x14ac:dyDescent="0.2"/>
    <row r="365981" hidden="1" x14ac:dyDescent="0.2"/>
    <row r="365982" hidden="1" x14ac:dyDescent="0.2"/>
    <row r="365983" hidden="1" x14ac:dyDescent="0.2"/>
    <row r="365984" hidden="1" x14ac:dyDescent="0.2"/>
    <row r="365985" hidden="1" x14ac:dyDescent="0.2"/>
    <row r="365986" hidden="1" x14ac:dyDescent="0.2"/>
    <row r="365987" hidden="1" x14ac:dyDescent="0.2"/>
    <row r="365988" hidden="1" x14ac:dyDescent="0.2"/>
    <row r="365989" hidden="1" x14ac:dyDescent="0.2"/>
    <row r="365990" hidden="1" x14ac:dyDescent="0.2"/>
    <row r="365991" hidden="1" x14ac:dyDescent="0.2"/>
    <row r="365992" hidden="1" x14ac:dyDescent="0.2"/>
    <row r="365993" hidden="1" x14ac:dyDescent="0.2"/>
    <row r="365994" hidden="1" x14ac:dyDescent="0.2"/>
    <row r="365995" hidden="1" x14ac:dyDescent="0.2"/>
    <row r="365996" hidden="1" x14ac:dyDescent="0.2"/>
    <row r="365997" hidden="1" x14ac:dyDescent="0.2"/>
    <row r="365998" hidden="1" x14ac:dyDescent="0.2"/>
    <row r="365999" hidden="1" x14ac:dyDescent="0.2"/>
    <row r="366000" hidden="1" x14ac:dyDescent="0.2"/>
    <row r="366001" hidden="1" x14ac:dyDescent="0.2"/>
    <row r="366002" hidden="1" x14ac:dyDescent="0.2"/>
    <row r="366003" hidden="1" x14ac:dyDescent="0.2"/>
    <row r="366004" hidden="1" x14ac:dyDescent="0.2"/>
    <row r="366005" hidden="1" x14ac:dyDescent="0.2"/>
    <row r="366006" hidden="1" x14ac:dyDescent="0.2"/>
    <row r="366007" hidden="1" x14ac:dyDescent="0.2"/>
    <row r="366008" hidden="1" x14ac:dyDescent="0.2"/>
    <row r="366009" hidden="1" x14ac:dyDescent="0.2"/>
    <row r="366010" hidden="1" x14ac:dyDescent="0.2"/>
    <row r="366011" hidden="1" x14ac:dyDescent="0.2"/>
    <row r="366012" hidden="1" x14ac:dyDescent="0.2"/>
    <row r="366013" hidden="1" x14ac:dyDescent="0.2"/>
    <row r="366014" hidden="1" x14ac:dyDescent="0.2"/>
    <row r="366015" hidden="1" x14ac:dyDescent="0.2"/>
    <row r="366016" hidden="1" x14ac:dyDescent="0.2"/>
    <row r="366017" hidden="1" x14ac:dyDescent="0.2"/>
    <row r="366018" hidden="1" x14ac:dyDescent="0.2"/>
    <row r="366019" hidden="1" x14ac:dyDescent="0.2"/>
    <row r="366020" hidden="1" x14ac:dyDescent="0.2"/>
    <row r="366021" hidden="1" x14ac:dyDescent="0.2"/>
    <row r="366022" hidden="1" x14ac:dyDescent="0.2"/>
    <row r="366023" hidden="1" x14ac:dyDescent="0.2"/>
    <row r="366024" hidden="1" x14ac:dyDescent="0.2"/>
    <row r="366025" hidden="1" x14ac:dyDescent="0.2"/>
    <row r="366026" hidden="1" x14ac:dyDescent="0.2"/>
    <row r="366027" hidden="1" x14ac:dyDescent="0.2"/>
    <row r="366028" hidden="1" x14ac:dyDescent="0.2"/>
    <row r="366029" hidden="1" x14ac:dyDescent="0.2"/>
    <row r="366030" hidden="1" x14ac:dyDescent="0.2"/>
    <row r="366031" hidden="1" x14ac:dyDescent="0.2"/>
    <row r="366032" hidden="1" x14ac:dyDescent="0.2"/>
    <row r="366033" hidden="1" x14ac:dyDescent="0.2"/>
    <row r="366034" hidden="1" x14ac:dyDescent="0.2"/>
    <row r="366035" hidden="1" x14ac:dyDescent="0.2"/>
    <row r="366036" hidden="1" x14ac:dyDescent="0.2"/>
    <row r="366037" hidden="1" x14ac:dyDescent="0.2"/>
    <row r="366038" hidden="1" x14ac:dyDescent="0.2"/>
    <row r="366039" hidden="1" x14ac:dyDescent="0.2"/>
    <row r="366040" hidden="1" x14ac:dyDescent="0.2"/>
    <row r="366041" hidden="1" x14ac:dyDescent="0.2"/>
    <row r="366042" hidden="1" x14ac:dyDescent="0.2"/>
    <row r="366043" hidden="1" x14ac:dyDescent="0.2"/>
    <row r="366044" hidden="1" x14ac:dyDescent="0.2"/>
    <row r="366045" hidden="1" x14ac:dyDescent="0.2"/>
    <row r="366046" hidden="1" x14ac:dyDescent="0.2"/>
    <row r="366047" hidden="1" x14ac:dyDescent="0.2"/>
    <row r="366048" hidden="1" x14ac:dyDescent="0.2"/>
    <row r="366049" hidden="1" x14ac:dyDescent="0.2"/>
    <row r="366050" hidden="1" x14ac:dyDescent="0.2"/>
    <row r="366051" hidden="1" x14ac:dyDescent="0.2"/>
    <row r="366052" hidden="1" x14ac:dyDescent="0.2"/>
    <row r="366053" hidden="1" x14ac:dyDescent="0.2"/>
    <row r="366054" hidden="1" x14ac:dyDescent="0.2"/>
    <row r="366055" hidden="1" x14ac:dyDescent="0.2"/>
    <row r="366056" hidden="1" x14ac:dyDescent="0.2"/>
    <row r="366057" hidden="1" x14ac:dyDescent="0.2"/>
    <row r="366058" hidden="1" x14ac:dyDescent="0.2"/>
    <row r="366059" hidden="1" x14ac:dyDescent="0.2"/>
    <row r="366060" hidden="1" x14ac:dyDescent="0.2"/>
    <row r="366061" hidden="1" x14ac:dyDescent="0.2"/>
    <row r="366062" hidden="1" x14ac:dyDescent="0.2"/>
    <row r="366063" hidden="1" x14ac:dyDescent="0.2"/>
    <row r="366064" hidden="1" x14ac:dyDescent="0.2"/>
    <row r="366065" hidden="1" x14ac:dyDescent="0.2"/>
    <row r="366066" hidden="1" x14ac:dyDescent="0.2"/>
    <row r="366067" hidden="1" x14ac:dyDescent="0.2"/>
    <row r="366068" hidden="1" x14ac:dyDescent="0.2"/>
    <row r="366069" hidden="1" x14ac:dyDescent="0.2"/>
    <row r="366070" hidden="1" x14ac:dyDescent="0.2"/>
    <row r="366071" hidden="1" x14ac:dyDescent="0.2"/>
    <row r="366072" hidden="1" x14ac:dyDescent="0.2"/>
    <row r="366073" hidden="1" x14ac:dyDescent="0.2"/>
    <row r="366074" hidden="1" x14ac:dyDescent="0.2"/>
    <row r="366075" hidden="1" x14ac:dyDescent="0.2"/>
    <row r="366076" hidden="1" x14ac:dyDescent="0.2"/>
    <row r="366077" hidden="1" x14ac:dyDescent="0.2"/>
    <row r="366078" hidden="1" x14ac:dyDescent="0.2"/>
    <row r="366079" hidden="1" x14ac:dyDescent="0.2"/>
    <row r="366080" hidden="1" x14ac:dyDescent="0.2"/>
    <row r="366081" hidden="1" x14ac:dyDescent="0.2"/>
    <row r="366082" hidden="1" x14ac:dyDescent="0.2"/>
    <row r="366083" hidden="1" x14ac:dyDescent="0.2"/>
    <row r="366084" hidden="1" x14ac:dyDescent="0.2"/>
    <row r="366085" hidden="1" x14ac:dyDescent="0.2"/>
    <row r="366086" hidden="1" x14ac:dyDescent="0.2"/>
    <row r="366087" hidden="1" x14ac:dyDescent="0.2"/>
    <row r="366088" hidden="1" x14ac:dyDescent="0.2"/>
    <row r="366089" hidden="1" x14ac:dyDescent="0.2"/>
    <row r="366090" hidden="1" x14ac:dyDescent="0.2"/>
    <row r="366091" hidden="1" x14ac:dyDescent="0.2"/>
    <row r="366092" hidden="1" x14ac:dyDescent="0.2"/>
    <row r="366093" hidden="1" x14ac:dyDescent="0.2"/>
    <row r="366094" hidden="1" x14ac:dyDescent="0.2"/>
    <row r="366095" hidden="1" x14ac:dyDescent="0.2"/>
    <row r="366096" hidden="1" x14ac:dyDescent="0.2"/>
    <row r="366097" hidden="1" x14ac:dyDescent="0.2"/>
    <row r="366098" hidden="1" x14ac:dyDescent="0.2"/>
    <row r="366099" hidden="1" x14ac:dyDescent="0.2"/>
    <row r="366100" hidden="1" x14ac:dyDescent="0.2"/>
    <row r="366101" hidden="1" x14ac:dyDescent="0.2"/>
    <row r="366102" hidden="1" x14ac:dyDescent="0.2"/>
    <row r="366103" hidden="1" x14ac:dyDescent="0.2"/>
    <row r="366104" hidden="1" x14ac:dyDescent="0.2"/>
    <row r="366105" hidden="1" x14ac:dyDescent="0.2"/>
    <row r="366106" hidden="1" x14ac:dyDescent="0.2"/>
    <row r="366107" hidden="1" x14ac:dyDescent="0.2"/>
    <row r="366108" hidden="1" x14ac:dyDescent="0.2"/>
    <row r="366109" hidden="1" x14ac:dyDescent="0.2"/>
    <row r="366110" hidden="1" x14ac:dyDescent="0.2"/>
    <row r="366111" hidden="1" x14ac:dyDescent="0.2"/>
    <row r="366112" hidden="1" x14ac:dyDescent="0.2"/>
    <row r="366113" hidden="1" x14ac:dyDescent="0.2"/>
    <row r="366114" hidden="1" x14ac:dyDescent="0.2"/>
    <row r="366115" hidden="1" x14ac:dyDescent="0.2"/>
    <row r="366116" hidden="1" x14ac:dyDescent="0.2"/>
    <row r="366117" hidden="1" x14ac:dyDescent="0.2"/>
    <row r="366118" hidden="1" x14ac:dyDescent="0.2"/>
    <row r="366119" hidden="1" x14ac:dyDescent="0.2"/>
    <row r="366120" hidden="1" x14ac:dyDescent="0.2"/>
    <row r="366121" hidden="1" x14ac:dyDescent="0.2"/>
    <row r="366122" hidden="1" x14ac:dyDescent="0.2"/>
    <row r="366123" hidden="1" x14ac:dyDescent="0.2"/>
    <row r="366124" hidden="1" x14ac:dyDescent="0.2"/>
    <row r="366125" hidden="1" x14ac:dyDescent="0.2"/>
    <row r="366126" hidden="1" x14ac:dyDescent="0.2"/>
    <row r="366127" hidden="1" x14ac:dyDescent="0.2"/>
    <row r="366128" hidden="1" x14ac:dyDescent="0.2"/>
    <row r="366129" hidden="1" x14ac:dyDescent="0.2"/>
    <row r="366130" hidden="1" x14ac:dyDescent="0.2"/>
    <row r="366131" hidden="1" x14ac:dyDescent="0.2"/>
    <row r="366132" hidden="1" x14ac:dyDescent="0.2"/>
    <row r="366133" hidden="1" x14ac:dyDescent="0.2"/>
    <row r="366134" hidden="1" x14ac:dyDescent="0.2"/>
    <row r="366135" hidden="1" x14ac:dyDescent="0.2"/>
    <row r="366136" hidden="1" x14ac:dyDescent="0.2"/>
    <row r="366137" hidden="1" x14ac:dyDescent="0.2"/>
    <row r="366138" hidden="1" x14ac:dyDescent="0.2"/>
    <row r="366139" hidden="1" x14ac:dyDescent="0.2"/>
    <row r="366140" hidden="1" x14ac:dyDescent="0.2"/>
    <row r="366141" hidden="1" x14ac:dyDescent="0.2"/>
    <row r="366142" hidden="1" x14ac:dyDescent="0.2"/>
    <row r="366143" hidden="1" x14ac:dyDescent="0.2"/>
    <row r="366144" hidden="1" x14ac:dyDescent="0.2"/>
    <row r="366145" hidden="1" x14ac:dyDescent="0.2"/>
    <row r="366146" hidden="1" x14ac:dyDescent="0.2"/>
    <row r="366147" hidden="1" x14ac:dyDescent="0.2"/>
    <row r="366148" hidden="1" x14ac:dyDescent="0.2"/>
    <row r="366149" hidden="1" x14ac:dyDescent="0.2"/>
    <row r="366150" hidden="1" x14ac:dyDescent="0.2"/>
    <row r="366151" hidden="1" x14ac:dyDescent="0.2"/>
    <row r="366152" hidden="1" x14ac:dyDescent="0.2"/>
    <row r="366153" hidden="1" x14ac:dyDescent="0.2"/>
    <row r="366154" hidden="1" x14ac:dyDescent="0.2"/>
    <row r="366155" hidden="1" x14ac:dyDescent="0.2"/>
    <row r="366156" hidden="1" x14ac:dyDescent="0.2"/>
    <row r="366157" hidden="1" x14ac:dyDescent="0.2"/>
    <row r="366158" hidden="1" x14ac:dyDescent="0.2"/>
    <row r="366159" hidden="1" x14ac:dyDescent="0.2"/>
    <row r="366160" hidden="1" x14ac:dyDescent="0.2"/>
    <row r="366161" hidden="1" x14ac:dyDescent="0.2"/>
    <row r="366162" hidden="1" x14ac:dyDescent="0.2"/>
    <row r="366163" hidden="1" x14ac:dyDescent="0.2"/>
    <row r="366164" hidden="1" x14ac:dyDescent="0.2"/>
    <row r="366165" hidden="1" x14ac:dyDescent="0.2"/>
    <row r="366166" hidden="1" x14ac:dyDescent="0.2"/>
    <row r="366167" hidden="1" x14ac:dyDescent="0.2"/>
    <row r="366168" hidden="1" x14ac:dyDescent="0.2"/>
    <row r="366169" hidden="1" x14ac:dyDescent="0.2"/>
    <row r="366170" hidden="1" x14ac:dyDescent="0.2"/>
    <row r="366171" hidden="1" x14ac:dyDescent="0.2"/>
    <row r="366172" hidden="1" x14ac:dyDescent="0.2"/>
    <row r="366173" hidden="1" x14ac:dyDescent="0.2"/>
    <row r="366174" hidden="1" x14ac:dyDescent="0.2"/>
    <row r="366175" hidden="1" x14ac:dyDescent="0.2"/>
    <row r="366176" hidden="1" x14ac:dyDescent="0.2"/>
    <row r="366177" hidden="1" x14ac:dyDescent="0.2"/>
    <row r="366178" hidden="1" x14ac:dyDescent="0.2"/>
    <row r="366179" hidden="1" x14ac:dyDescent="0.2"/>
    <row r="366180" hidden="1" x14ac:dyDescent="0.2"/>
    <row r="366181" hidden="1" x14ac:dyDescent="0.2"/>
    <row r="366182" hidden="1" x14ac:dyDescent="0.2"/>
    <row r="366183" hidden="1" x14ac:dyDescent="0.2"/>
    <row r="366184" hidden="1" x14ac:dyDescent="0.2"/>
    <row r="366185" hidden="1" x14ac:dyDescent="0.2"/>
    <row r="366186" hidden="1" x14ac:dyDescent="0.2"/>
    <row r="366187" hidden="1" x14ac:dyDescent="0.2"/>
    <row r="366188" hidden="1" x14ac:dyDescent="0.2"/>
    <row r="366189" hidden="1" x14ac:dyDescent="0.2"/>
    <row r="366190" hidden="1" x14ac:dyDescent="0.2"/>
    <row r="366191" hidden="1" x14ac:dyDescent="0.2"/>
    <row r="366192" hidden="1" x14ac:dyDescent="0.2"/>
    <row r="366193" hidden="1" x14ac:dyDescent="0.2"/>
    <row r="366194" hidden="1" x14ac:dyDescent="0.2"/>
    <row r="366195" hidden="1" x14ac:dyDescent="0.2"/>
    <row r="366196" hidden="1" x14ac:dyDescent="0.2"/>
    <row r="366197" hidden="1" x14ac:dyDescent="0.2"/>
    <row r="366198" hidden="1" x14ac:dyDescent="0.2"/>
    <row r="366199" hidden="1" x14ac:dyDescent="0.2"/>
    <row r="366200" hidden="1" x14ac:dyDescent="0.2"/>
    <row r="366201" hidden="1" x14ac:dyDescent="0.2"/>
    <row r="366202" hidden="1" x14ac:dyDescent="0.2"/>
    <row r="366203" hidden="1" x14ac:dyDescent="0.2"/>
    <row r="366204" hidden="1" x14ac:dyDescent="0.2"/>
    <row r="366205" hidden="1" x14ac:dyDescent="0.2"/>
    <row r="366206" hidden="1" x14ac:dyDescent="0.2"/>
    <row r="366207" hidden="1" x14ac:dyDescent="0.2"/>
    <row r="366208" hidden="1" x14ac:dyDescent="0.2"/>
    <row r="366209" hidden="1" x14ac:dyDescent="0.2"/>
    <row r="366210" hidden="1" x14ac:dyDescent="0.2"/>
    <row r="366211" hidden="1" x14ac:dyDescent="0.2"/>
    <row r="366212" hidden="1" x14ac:dyDescent="0.2"/>
    <row r="366213" hidden="1" x14ac:dyDescent="0.2"/>
    <row r="366214" hidden="1" x14ac:dyDescent="0.2"/>
    <row r="366215" hidden="1" x14ac:dyDescent="0.2"/>
    <row r="366216" hidden="1" x14ac:dyDescent="0.2"/>
    <row r="366217" hidden="1" x14ac:dyDescent="0.2"/>
    <row r="366218" hidden="1" x14ac:dyDescent="0.2"/>
    <row r="366219" hidden="1" x14ac:dyDescent="0.2"/>
    <row r="366220" hidden="1" x14ac:dyDescent="0.2"/>
    <row r="366221" hidden="1" x14ac:dyDescent="0.2"/>
    <row r="366222" hidden="1" x14ac:dyDescent="0.2"/>
    <row r="366223" hidden="1" x14ac:dyDescent="0.2"/>
    <row r="366224" hidden="1" x14ac:dyDescent="0.2"/>
    <row r="366225" hidden="1" x14ac:dyDescent="0.2"/>
    <row r="366226" hidden="1" x14ac:dyDescent="0.2"/>
    <row r="366227" hidden="1" x14ac:dyDescent="0.2"/>
    <row r="366228" hidden="1" x14ac:dyDescent="0.2"/>
    <row r="366229" hidden="1" x14ac:dyDescent="0.2"/>
    <row r="366230" hidden="1" x14ac:dyDescent="0.2"/>
    <row r="366231" hidden="1" x14ac:dyDescent="0.2"/>
    <row r="366232" hidden="1" x14ac:dyDescent="0.2"/>
    <row r="366233" hidden="1" x14ac:dyDescent="0.2"/>
    <row r="366234" hidden="1" x14ac:dyDescent="0.2"/>
    <row r="366235" hidden="1" x14ac:dyDescent="0.2"/>
    <row r="366236" hidden="1" x14ac:dyDescent="0.2"/>
    <row r="366237" hidden="1" x14ac:dyDescent="0.2"/>
    <row r="366238" hidden="1" x14ac:dyDescent="0.2"/>
    <row r="366239" hidden="1" x14ac:dyDescent="0.2"/>
    <row r="366240" hidden="1" x14ac:dyDescent="0.2"/>
    <row r="366241" hidden="1" x14ac:dyDescent="0.2"/>
    <row r="366242" hidden="1" x14ac:dyDescent="0.2"/>
    <row r="366243" hidden="1" x14ac:dyDescent="0.2"/>
    <row r="366244" hidden="1" x14ac:dyDescent="0.2"/>
    <row r="366245" hidden="1" x14ac:dyDescent="0.2"/>
    <row r="366246" hidden="1" x14ac:dyDescent="0.2"/>
    <row r="366247" hidden="1" x14ac:dyDescent="0.2"/>
    <row r="366248" hidden="1" x14ac:dyDescent="0.2"/>
    <row r="366249" hidden="1" x14ac:dyDescent="0.2"/>
    <row r="366250" hidden="1" x14ac:dyDescent="0.2"/>
    <row r="366251" hidden="1" x14ac:dyDescent="0.2"/>
    <row r="366252" hidden="1" x14ac:dyDescent="0.2"/>
    <row r="366253" hidden="1" x14ac:dyDescent="0.2"/>
    <row r="366254" hidden="1" x14ac:dyDescent="0.2"/>
    <row r="366255" hidden="1" x14ac:dyDescent="0.2"/>
    <row r="366256" hidden="1" x14ac:dyDescent="0.2"/>
    <row r="366257" hidden="1" x14ac:dyDescent="0.2"/>
    <row r="366258" hidden="1" x14ac:dyDescent="0.2"/>
    <row r="366259" hidden="1" x14ac:dyDescent="0.2"/>
    <row r="366260" hidden="1" x14ac:dyDescent="0.2"/>
    <row r="366261" hidden="1" x14ac:dyDescent="0.2"/>
    <row r="366262" hidden="1" x14ac:dyDescent="0.2"/>
    <row r="366263" hidden="1" x14ac:dyDescent="0.2"/>
    <row r="366264" hidden="1" x14ac:dyDescent="0.2"/>
    <row r="366265" hidden="1" x14ac:dyDescent="0.2"/>
    <row r="366266" hidden="1" x14ac:dyDescent="0.2"/>
    <row r="366267" hidden="1" x14ac:dyDescent="0.2"/>
    <row r="366268" hidden="1" x14ac:dyDescent="0.2"/>
    <row r="366269" hidden="1" x14ac:dyDescent="0.2"/>
    <row r="366270" hidden="1" x14ac:dyDescent="0.2"/>
    <row r="366271" hidden="1" x14ac:dyDescent="0.2"/>
    <row r="366272" hidden="1" x14ac:dyDescent="0.2"/>
    <row r="366273" hidden="1" x14ac:dyDescent="0.2"/>
    <row r="366274" hidden="1" x14ac:dyDescent="0.2"/>
    <row r="366275" hidden="1" x14ac:dyDescent="0.2"/>
    <row r="366276" hidden="1" x14ac:dyDescent="0.2"/>
    <row r="366277" hidden="1" x14ac:dyDescent="0.2"/>
    <row r="366278" hidden="1" x14ac:dyDescent="0.2"/>
    <row r="366279" hidden="1" x14ac:dyDescent="0.2"/>
    <row r="366280" hidden="1" x14ac:dyDescent="0.2"/>
    <row r="366281" hidden="1" x14ac:dyDescent="0.2"/>
    <row r="366282" hidden="1" x14ac:dyDescent="0.2"/>
    <row r="366283" hidden="1" x14ac:dyDescent="0.2"/>
    <row r="366284" hidden="1" x14ac:dyDescent="0.2"/>
    <row r="366285" hidden="1" x14ac:dyDescent="0.2"/>
    <row r="366286" hidden="1" x14ac:dyDescent="0.2"/>
    <row r="366287" hidden="1" x14ac:dyDescent="0.2"/>
    <row r="366288" hidden="1" x14ac:dyDescent="0.2"/>
    <row r="366289" hidden="1" x14ac:dyDescent="0.2"/>
    <row r="366290" hidden="1" x14ac:dyDescent="0.2"/>
    <row r="366291" hidden="1" x14ac:dyDescent="0.2"/>
    <row r="366292" hidden="1" x14ac:dyDescent="0.2"/>
    <row r="366293" hidden="1" x14ac:dyDescent="0.2"/>
    <row r="366294" hidden="1" x14ac:dyDescent="0.2"/>
    <row r="366295" hidden="1" x14ac:dyDescent="0.2"/>
    <row r="366296" hidden="1" x14ac:dyDescent="0.2"/>
    <row r="366297" hidden="1" x14ac:dyDescent="0.2"/>
    <row r="366298" hidden="1" x14ac:dyDescent="0.2"/>
    <row r="366299" hidden="1" x14ac:dyDescent="0.2"/>
    <row r="366300" hidden="1" x14ac:dyDescent="0.2"/>
    <row r="366301" hidden="1" x14ac:dyDescent="0.2"/>
    <row r="366302" hidden="1" x14ac:dyDescent="0.2"/>
    <row r="366303" hidden="1" x14ac:dyDescent="0.2"/>
    <row r="366304" hidden="1" x14ac:dyDescent="0.2"/>
    <row r="366305" hidden="1" x14ac:dyDescent="0.2"/>
    <row r="366306" hidden="1" x14ac:dyDescent="0.2"/>
    <row r="366307" hidden="1" x14ac:dyDescent="0.2"/>
    <row r="366308" hidden="1" x14ac:dyDescent="0.2"/>
    <row r="366309" hidden="1" x14ac:dyDescent="0.2"/>
    <row r="366310" hidden="1" x14ac:dyDescent="0.2"/>
    <row r="366311" hidden="1" x14ac:dyDescent="0.2"/>
    <row r="366312" hidden="1" x14ac:dyDescent="0.2"/>
    <row r="366313" hidden="1" x14ac:dyDescent="0.2"/>
    <row r="366314" hidden="1" x14ac:dyDescent="0.2"/>
    <row r="366315" hidden="1" x14ac:dyDescent="0.2"/>
    <row r="366316" hidden="1" x14ac:dyDescent="0.2"/>
    <row r="366317" hidden="1" x14ac:dyDescent="0.2"/>
    <row r="366318" hidden="1" x14ac:dyDescent="0.2"/>
    <row r="366319" hidden="1" x14ac:dyDescent="0.2"/>
    <row r="366320" hidden="1" x14ac:dyDescent="0.2"/>
    <row r="366321" hidden="1" x14ac:dyDescent="0.2"/>
    <row r="366322" hidden="1" x14ac:dyDescent="0.2"/>
    <row r="366323" hidden="1" x14ac:dyDescent="0.2"/>
    <row r="366324" hidden="1" x14ac:dyDescent="0.2"/>
    <row r="366325" hidden="1" x14ac:dyDescent="0.2"/>
    <row r="366326" hidden="1" x14ac:dyDescent="0.2"/>
    <row r="366327" hidden="1" x14ac:dyDescent="0.2"/>
    <row r="366328" hidden="1" x14ac:dyDescent="0.2"/>
    <row r="366329" hidden="1" x14ac:dyDescent="0.2"/>
    <row r="366330" hidden="1" x14ac:dyDescent="0.2"/>
    <row r="366331" hidden="1" x14ac:dyDescent="0.2"/>
    <row r="366332" hidden="1" x14ac:dyDescent="0.2"/>
    <row r="366333" hidden="1" x14ac:dyDescent="0.2"/>
    <row r="366334" hidden="1" x14ac:dyDescent="0.2"/>
    <row r="366335" hidden="1" x14ac:dyDescent="0.2"/>
    <row r="366336" hidden="1" x14ac:dyDescent="0.2"/>
    <row r="366337" hidden="1" x14ac:dyDescent="0.2"/>
    <row r="366338" hidden="1" x14ac:dyDescent="0.2"/>
    <row r="366339" hidden="1" x14ac:dyDescent="0.2"/>
    <row r="366340" hidden="1" x14ac:dyDescent="0.2"/>
    <row r="366341" hidden="1" x14ac:dyDescent="0.2"/>
    <row r="366342" hidden="1" x14ac:dyDescent="0.2"/>
    <row r="366343" hidden="1" x14ac:dyDescent="0.2"/>
    <row r="366344" hidden="1" x14ac:dyDescent="0.2"/>
    <row r="366345" hidden="1" x14ac:dyDescent="0.2"/>
    <row r="366346" hidden="1" x14ac:dyDescent="0.2"/>
    <row r="366347" hidden="1" x14ac:dyDescent="0.2"/>
    <row r="366348" hidden="1" x14ac:dyDescent="0.2"/>
    <row r="366349" hidden="1" x14ac:dyDescent="0.2"/>
    <row r="366350" hidden="1" x14ac:dyDescent="0.2"/>
    <row r="366351" hidden="1" x14ac:dyDescent="0.2"/>
    <row r="366352" hidden="1" x14ac:dyDescent="0.2"/>
    <row r="366353" hidden="1" x14ac:dyDescent="0.2"/>
    <row r="366354" hidden="1" x14ac:dyDescent="0.2"/>
    <row r="366355" hidden="1" x14ac:dyDescent="0.2"/>
    <row r="366356" hidden="1" x14ac:dyDescent="0.2"/>
    <row r="366357" hidden="1" x14ac:dyDescent="0.2"/>
    <row r="366358" hidden="1" x14ac:dyDescent="0.2"/>
    <row r="366359" hidden="1" x14ac:dyDescent="0.2"/>
    <row r="366360" hidden="1" x14ac:dyDescent="0.2"/>
    <row r="366361" hidden="1" x14ac:dyDescent="0.2"/>
    <row r="366362" hidden="1" x14ac:dyDescent="0.2"/>
    <row r="366363" hidden="1" x14ac:dyDescent="0.2"/>
    <row r="366364" hidden="1" x14ac:dyDescent="0.2"/>
    <row r="366365" hidden="1" x14ac:dyDescent="0.2"/>
    <row r="366366" hidden="1" x14ac:dyDescent="0.2"/>
    <row r="366367" hidden="1" x14ac:dyDescent="0.2"/>
    <row r="366368" hidden="1" x14ac:dyDescent="0.2"/>
    <row r="366369" hidden="1" x14ac:dyDescent="0.2"/>
    <row r="366370" hidden="1" x14ac:dyDescent="0.2"/>
    <row r="366371" hidden="1" x14ac:dyDescent="0.2"/>
    <row r="366372" hidden="1" x14ac:dyDescent="0.2"/>
    <row r="366373" hidden="1" x14ac:dyDescent="0.2"/>
    <row r="366374" hidden="1" x14ac:dyDescent="0.2"/>
    <row r="366375" hidden="1" x14ac:dyDescent="0.2"/>
    <row r="366376" hidden="1" x14ac:dyDescent="0.2"/>
    <row r="366377" hidden="1" x14ac:dyDescent="0.2"/>
    <row r="366378" hidden="1" x14ac:dyDescent="0.2"/>
    <row r="366379" hidden="1" x14ac:dyDescent="0.2"/>
    <row r="366380" hidden="1" x14ac:dyDescent="0.2"/>
    <row r="366381" hidden="1" x14ac:dyDescent="0.2"/>
    <row r="366382" hidden="1" x14ac:dyDescent="0.2"/>
    <row r="366383" hidden="1" x14ac:dyDescent="0.2"/>
    <row r="366384" hidden="1" x14ac:dyDescent="0.2"/>
    <row r="366385" hidden="1" x14ac:dyDescent="0.2"/>
    <row r="366386" hidden="1" x14ac:dyDescent="0.2"/>
    <row r="366387" hidden="1" x14ac:dyDescent="0.2"/>
    <row r="366388" hidden="1" x14ac:dyDescent="0.2"/>
    <row r="366389" hidden="1" x14ac:dyDescent="0.2"/>
    <row r="366390" hidden="1" x14ac:dyDescent="0.2"/>
    <row r="366391" hidden="1" x14ac:dyDescent="0.2"/>
    <row r="366392" hidden="1" x14ac:dyDescent="0.2"/>
    <row r="366393" hidden="1" x14ac:dyDescent="0.2"/>
    <row r="366394" hidden="1" x14ac:dyDescent="0.2"/>
    <row r="366395" hidden="1" x14ac:dyDescent="0.2"/>
    <row r="366396" hidden="1" x14ac:dyDescent="0.2"/>
    <row r="366397" hidden="1" x14ac:dyDescent="0.2"/>
    <row r="366398" hidden="1" x14ac:dyDescent="0.2"/>
    <row r="366399" hidden="1" x14ac:dyDescent="0.2"/>
    <row r="366400" hidden="1" x14ac:dyDescent="0.2"/>
    <row r="366401" hidden="1" x14ac:dyDescent="0.2"/>
    <row r="366402" hidden="1" x14ac:dyDescent="0.2"/>
    <row r="366403" hidden="1" x14ac:dyDescent="0.2"/>
    <row r="366404" hidden="1" x14ac:dyDescent="0.2"/>
    <row r="366405" hidden="1" x14ac:dyDescent="0.2"/>
    <row r="366406" hidden="1" x14ac:dyDescent="0.2"/>
    <row r="366407" hidden="1" x14ac:dyDescent="0.2"/>
    <row r="366408" hidden="1" x14ac:dyDescent="0.2"/>
    <row r="366409" hidden="1" x14ac:dyDescent="0.2"/>
    <row r="366410" hidden="1" x14ac:dyDescent="0.2"/>
    <row r="366411" hidden="1" x14ac:dyDescent="0.2"/>
    <row r="366412" hidden="1" x14ac:dyDescent="0.2"/>
    <row r="366413" hidden="1" x14ac:dyDescent="0.2"/>
    <row r="366414" hidden="1" x14ac:dyDescent="0.2"/>
    <row r="366415" hidden="1" x14ac:dyDescent="0.2"/>
    <row r="366416" hidden="1" x14ac:dyDescent="0.2"/>
    <row r="366417" hidden="1" x14ac:dyDescent="0.2"/>
    <row r="366418" hidden="1" x14ac:dyDescent="0.2"/>
    <row r="366419" hidden="1" x14ac:dyDescent="0.2"/>
    <row r="366420" hidden="1" x14ac:dyDescent="0.2"/>
    <row r="366421" hidden="1" x14ac:dyDescent="0.2"/>
    <row r="366422" hidden="1" x14ac:dyDescent="0.2"/>
    <row r="366423" hidden="1" x14ac:dyDescent="0.2"/>
    <row r="366424" hidden="1" x14ac:dyDescent="0.2"/>
    <row r="366425" hidden="1" x14ac:dyDescent="0.2"/>
    <row r="366426" hidden="1" x14ac:dyDescent="0.2"/>
    <row r="366427" hidden="1" x14ac:dyDescent="0.2"/>
    <row r="366428" hidden="1" x14ac:dyDescent="0.2"/>
    <row r="366429" hidden="1" x14ac:dyDescent="0.2"/>
    <row r="366430" hidden="1" x14ac:dyDescent="0.2"/>
    <row r="366431" hidden="1" x14ac:dyDescent="0.2"/>
    <row r="366432" hidden="1" x14ac:dyDescent="0.2"/>
    <row r="366433" hidden="1" x14ac:dyDescent="0.2"/>
    <row r="366434" hidden="1" x14ac:dyDescent="0.2"/>
    <row r="366435" hidden="1" x14ac:dyDescent="0.2"/>
    <row r="366436" hidden="1" x14ac:dyDescent="0.2"/>
    <row r="366437" hidden="1" x14ac:dyDescent="0.2"/>
    <row r="366438" hidden="1" x14ac:dyDescent="0.2"/>
    <row r="366439" hidden="1" x14ac:dyDescent="0.2"/>
    <row r="366440" hidden="1" x14ac:dyDescent="0.2"/>
    <row r="366441" hidden="1" x14ac:dyDescent="0.2"/>
    <row r="366442" hidden="1" x14ac:dyDescent="0.2"/>
    <row r="366443" hidden="1" x14ac:dyDescent="0.2"/>
    <row r="366444" hidden="1" x14ac:dyDescent="0.2"/>
    <row r="366445" hidden="1" x14ac:dyDescent="0.2"/>
    <row r="366446" hidden="1" x14ac:dyDescent="0.2"/>
    <row r="366447" hidden="1" x14ac:dyDescent="0.2"/>
    <row r="366448" hidden="1" x14ac:dyDescent="0.2"/>
    <row r="366449" hidden="1" x14ac:dyDescent="0.2"/>
    <row r="366450" hidden="1" x14ac:dyDescent="0.2"/>
    <row r="366451" hidden="1" x14ac:dyDescent="0.2"/>
    <row r="366452" hidden="1" x14ac:dyDescent="0.2"/>
    <row r="366453" hidden="1" x14ac:dyDescent="0.2"/>
    <row r="366454" hidden="1" x14ac:dyDescent="0.2"/>
    <row r="366455" hidden="1" x14ac:dyDescent="0.2"/>
    <row r="366456" hidden="1" x14ac:dyDescent="0.2"/>
    <row r="366457" hidden="1" x14ac:dyDescent="0.2"/>
    <row r="366458" hidden="1" x14ac:dyDescent="0.2"/>
    <row r="366459" hidden="1" x14ac:dyDescent="0.2"/>
    <row r="366460" hidden="1" x14ac:dyDescent="0.2"/>
    <row r="366461" hidden="1" x14ac:dyDescent="0.2"/>
    <row r="366462" hidden="1" x14ac:dyDescent="0.2"/>
    <row r="366463" hidden="1" x14ac:dyDescent="0.2"/>
    <row r="366464" hidden="1" x14ac:dyDescent="0.2"/>
    <row r="366465" hidden="1" x14ac:dyDescent="0.2"/>
    <row r="366466" hidden="1" x14ac:dyDescent="0.2"/>
    <row r="366467" hidden="1" x14ac:dyDescent="0.2"/>
    <row r="366468" hidden="1" x14ac:dyDescent="0.2"/>
    <row r="366469" hidden="1" x14ac:dyDescent="0.2"/>
    <row r="366470" hidden="1" x14ac:dyDescent="0.2"/>
    <row r="366471" hidden="1" x14ac:dyDescent="0.2"/>
    <row r="366472" hidden="1" x14ac:dyDescent="0.2"/>
    <row r="366473" hidden="1" x14ac:dyDescent="0.2"/>
    <row r="366474" hidden="1" x14ac:dyDescent="0.2"/>
    <row r="366475" hidden="1" x14ac:dyDescent="0.2"/>
    <row r="366476" hidden="1" x14ac:dyDescent="0.2"/>
    <row r="366477" hidden="1" x14ac:dyDescent="0.2"/>
    <row r="366478" hidden="1" x14ac:dyDescent="0.2"/>
    <row r="366479" hidden="1" x14ac:dyDescent="0.2"/>
    <row r="366480" hidden="1" x14ac:dyDescent="0.2"/>
    <row r="366481" hidden="1" x14ac:dyDescent="0.2"/>
    <row r="366482" hidden="1" x14ac:dyDescent="0.2"/>
    <row r="366483" hidden="1" x14ac:dyDescent="0.2"/>
    <row r="366484" hidden="1" x14ac:dyDescent="0.2"/>
    <row r="366485" hidden="1" x14ac:dyDescent="0.2"/>
    <row r="366486" hidden="1" x14ac:dyDescent="0.2"/>
    <row r="366487" hidden="1" x14ac:dyDescent="0.2"/>
    <row r="366488" hidden="1" x14ac:dyDescent="0.2"/>
    <row r="366489" hidden="1" x14ac:dyDescent="0.2"/>
    <row r="366490" hidden="1" x14ac:dyDescent="0.2"/>
    <row r="366491" hidden="1" x14ac:dyDescent="0.2"/>
    <row r="366492" hidden="1" x14ac:dyDescent="0.2"/>
    <row r="366493" hidden="1" x14ac:dyDescent="0.2"/>
    <row r="366494" hidden="1" x14ac:dyDescent="0.2"/>
    <row r="366495" hidden="1" x14ac:dyDescent="0.2"/>
    <row r="366496" hidden="1" x14ac:dyDescent="0.2"/>
    <row r="366497" hidden="1" x14ac:dyDescent="0.2"/>
    <row r="366498" hidden="1" x14ac:dyDescent="0.2"/>
    <row r="366499" hidden="1" x14ac:dyDescent="0.2"/>
    <row r="366500" hidden="1" x14ac:dyDescent="0.2"/>
    <row r="366501" hidden="1" x14ac:dyDescent="0.2"/>
    <row r="366502" hidden="1" x14ac:dyDescent="0.2"/>
    <row r="366503" hidden="1" x14ac:dyDescent="0.2"/>
    <row r="366504" hidden="1" x14ac:dyDescent="0.2"/>
    <row r="366505" hidden="1" x14ac:dyDescent="0.2"/>
    <row r="366506" hidden="1" x14ac:dyDescent="0.2"/>
    <row r="366507" hidden="1" x14ac:dyDescent="0.2"/>
    <row r="366508" hidden="1" x14ac:dyDescent="0.2"/>
    <row r="366509" hidden="1" x14ac:dyDescent="0.2"/>
    <row r="366510" hidden="1" x14ac:dyDescent="0.2"/>
    <row r="366511" hidden="1" x14ac:dyDescent="0.2"/>
    <row r="366512" hidden="1" x14ac:dyDescent="0.2"/>
    <row r="366513" hidden="1" x14ac:dyDescent="0.2"/>
    <row r="366514" hidden="1" x14ac:dyDescent="0.2"/>
    <row r="366515" hidden="1" x14ac:dyDescent="0.2"/>
    <row r="366516" hidden="1" x14ac:dyDescent="0.2"/>
    <row r="366517" hidden="1" x14ac:dyDescent="0.2"/>
    <row r="366518" hidden="1" x14ac:dyDescent="0.2"/>
    <row r="366519" hidden="1" x14ac:dyDescent="0.2"/>
    <row r="366520" hidden="1" x14ac:dyDescent="0.2"/>
    <row r="366521" hidden="1" x14ac:dyDescent="0.2"/>
    <row r="366522" hidden="1" x14ac:dyDescent="0.2"/>
    <row r="366523" hidden="1" x14ac:dyDescent="0.2"/>
    <row r="366524" hidden="1" x14ac:dyDescent="0.2"/>
    <row r="366525" hidden="1" x14ac:dyDescent="0.2"/>
    <row r="366526" hidden="1" x14ac:dyDescent="0.2"/>
    <row r="366527" hidden="1" x14ac:dyDescent="0.2"/>
    <row r="366528" hidden="1" x14ac:dyDescent="0.2"/>
    <row r="366529" hidden="1" x14ac:dyDescent="0.2"/>
    <row r="366530" hidden="1" x14ac:dyDescent="0.2"/>
    <row r="366531" hidden="1" x14ac:dyDescent="0.2"/>
    <row r="366532" hidden="1" x14ac:dyDescent="0.2"/>
    <row r="366533" hidden="1" x14ac:dyDescent="0.2"/>
    <row r="366534" hidden="1" x14ac:dyDescent="0.2"/>
    <row r="366535" hidden="1" x14ac:dyDescent="0.2"/>
    <row r="366536" hidden="1" x14ac:dyDescent="0.2"/>
    <row r="366537" hidden="1" x14ac:dyDescent="0.2"/>
    <row r="366538" hidden="1" x14ac:dyDescent="0.2"/>
    <row r="366539" hidden="1" x14ac:dyDescent="0.2"/>
    <row r="366540" hidden="1" x14ac:dyDescent="0.2"/>
    <row r="366541" hidden="1" x14ac:dyDescent="0.2"/>
    <row r="366542" hidden="1" x14ac:dyDescent="0.2"/>
    <row r="366543" hidden="1" x14ac:dyDescent="0.2"/>
    <row r="366544" hidden="1" x14ac:dyDescent="0.2"/>
    <row r="366545" hidden="1" x14ac:dyDescent="0.2"/>
    <row r="366546" hidden="1" x14ac:dyDescent="0.2"/>
    <row r="366547" hidden="1" x14ac:dyDescent="0.2"/>
    <row r="366548" hidden="1" x14ac:dyDescent="0.2"/>
    <row r="366549" hidden="1" x14ac:dyDescent="0.2"/>
    <row r="366550" hidden="1" x14ac:dyDescent="0.2"/>
    <row r="366551" hidden="1" x14ac:dyDescent="0.2"/>
    <row r="366552" hidden="1" x14ac:dyDescent="0.2"/>
    <row r="366553" hidden="1" x14ac:dyDescent="0.2"/>
    <row r="366554" hidden="1" x14ac:dyDescent="0.2"/>
    <row r="366555" hidden="1" x14ac:dyDescent="0.2"/>
    <row r="366556" hidden="1" x14ac:dyDescent="0.2"/>
    <row r="366557" hidden="1" x14ac:dyDescent="0.2"/>
    <row r="366558" hidden="1" x14ac:dyDescent="0.2"/>
    <row r="366559" hidden="1" x14ac:dyDescent="0.2"/>
    <row r="366560" hidden="1" x14ac:dyDescent="0.2"/>
    <row r="366561" hidden="1" x14ac:dyDescent="0.2"/>
    <row r="366562" hidden="1" x14ac:dyDescent="0.2"/>
    <row r="366563" hidden="1" x14ac:dyDescent="0.2"/>
    <row r="366564" hidden="1" x14ac:dyDescent="0.2"/>
    <row r="366565" hidden="1" x14ac:dyDescent="0.2"/>
    <row r="366566" hidden="1" x14ac:dyDescent="0.2"/>
    <row r="366567" hidden="1" x14ac:dyDescent="0.2"/>
    <row r="366568" hidden="1" x14ac:dyDescent="0.2"/>
    <row r="366569" hidden="1" x14ac:dyDescent="0.2"/>
    <row r="366570" hidden="1" x14ac:dyDescent="0.2"/>
    <row r="366571" hidden="1" x14ac:dyDescent="0.2"/>
    <row r="366572" hidden="1" x14ac:dyDescent="0.2"/>
    <row r="366573" hidden="1" x14ac:dyDescent="0.2"/>
    <row r="366574" hidden="1" x14ac:dyDescent="0.2"/>
    <row r="366575" hidden="1" x14ac:dyDescent="0.2"/>
    <row r="366576" hidden="1" x14ac:dyDescent="0.2"/>
    <row r="366577" hidden="1" x14ac:dyDescent="0.2"/>
    <row r="366578" hidden="1" x14ac:dyDescent="0.2"/>
    <row r="366579" hidden="1" x14ac:dyDescent="0.2"/>
    <row r="366580" hidden="1" x14ac:dyDescent="0.2"/>
    <row r="366581" hidden="1" x14ac:dyDescent="0.2"/>
    <row r="366582" hidden="1" x14ac:dyDescent="0.2"/>
    <row r="366583" hidden="1" x14ac:dyDescent="0.2"/>
    <row r="366584" hidden="1" x14ac:dyDescent="0.2"/>
    <row r="366585" hidden="1" x14ac:dyDescent="0.2"/>
    <row r="366586" hidden="1" x14ac:dyDescent="0.2"/>
    <row r="366587" hidden="1" x14ac:dyDescent="0.2"/>
    <row r="366588" hidden="1" x14ac:dyDescent="0.2"/>
    <row r="366589" hidden="1" x14ac:dyDescent="0.2"/>
    <row r="366590" hidden="1" x14ac:dyDescent="0.2"/>
    <row r="366591" hidden="1" x14ac:dyDescent="0.2"/>
    <row r="366592" hidden="1" x14ac:dyDescent="0.2"/>
    <row r="366593" hidden="1" x14ac:dyDescent="0.2"/>
    <row r="366594" hidden="1" x14ac:dyDescent="0.2"/>
    <row r="366595" hidden="1" x14ac:dyDescent="0.2"/>
    <row r="366596" hidden="1" x14ac:dyDescent="0.2"/>
    <row r="366597" hidden="1" x14ac:dyDescent="0.2"/>
    <row r="366598" hidden="1" x14ac:dyDescent="0.2"/>
    <row r="366599" hidden="1" x14ac:dyDescent="0.2"/>
    <row r="366600" hidden="1" x14ac:dyDescent="0.2"/>
    <row r="366601" hidden="1" x14ac:dyDescent="0.2"/>
    <row r="366602" hidden="1" x14ac:dyDescent="0.2"/>
    <row r="366603" hidden="1" x14ac:dyDescent="0.2"/>
    <row r="366604" hidden="1" x14ac:dyDescent="0.2"/>
    <row r="366605" hidden="1" x14ac:dyDescent="0.2"/>
    <row r="366606" hidden="1" x14ac:dyDescent="0.2"/>
    <row r="366607" hidden="1" x14ac:dyDescent="0.2"/>
    <row r="366608" hidden="1" x14ac:dyDescent="0.2"/>
    <row r="366609" hidden="1" x14ac:dyDescent="0.2"/>
    <row r="366610" hidden="1" x14ac:dyDescent="0.2"/>
    <row r="366611" hidden="1" x14ac:dyDescent="0.2"/>
    <row r="366612" hidden="1" x14ac:dyDescent="0.2"/>
    <row r="366613" hidden="1" x14ac:dyDescent="0.2"/>
    <row r="366614" hidden="1" x14ac:dyDescent="0.2"/>
    <row r="366615" hidden="1" x14ac:dyDescent="0.2"/>
    <row r="366616" hidden="1" x14ac:dyDescent="0.2"/>
    <row r="366617" hidden="1" x14ac:dyDescent="0.2"/>
    <row r="366618" hidden="1" x14ac:dyDescent="0.2"/>
    <row r="366619" hidden="1" x14ac:dyDescent="0.2"/>
    <row r="366620" hidden="1" x14ac:dyDescent="0.2"/>
    <row r="366621" hidden="1" x14ac:dyDescent="0.2"/>
    <row r="366622" hidden="1" x14ac:dyDescent="0.2"/>
    <row r="366623" hidden="1" x14ac:dyDescent="0.2"/>
    <row r="366624" hidden="1" x14ac:dyDescent="0.2"/>
    <row r="366625" hidden="1" x14ac:dyDescent="0.2"/>
    <row r="366626" hidden="1" x14ac:dyDescent="0.2"/>
    <row r="366627" hidden="1" x14ac:dyDescent="0.2"/>
    <row r="366628" hidden="1" x14ac:dyDescent="0.2"/>
    <row r="366629" hidden="1" x14ac:dyDescent="0.2"/>
    <row r="366630" hidden="1" x14ac:dyDescent="0.2"/>
    <row r="366631" hidden="1" x14ac:dyDescent="0.2"/>
    <row r="366632" hidden="1" x14ac:dyDescent="0.2"/>
    <row r="366633" hidden="1" x14ac:dyDescent="0.2"/>
    <row r="366634" hidden="1" x14ac:dyDescent="0.2"/>
    <row r="366635" hidden="1" x14ac:dyDescent="0.2"/>
    <row r="366636" hidden="1" x14ac:dyDescent="0.2"/>
    <row r="366637" hidden="1" x14ac:dyDescent="0.2"/>
    <row r="366638" hidden="1" x14ac:dyDescent="0.2"/>
    <row r="366639" hidden="1" x14ac:dyDescent="0.2"/>
    <row r="366640" hidden="1" x14ac:dyDescent="0.2"/>
    <row r="366641" hidden="1" x14ac:dyDescent="0.2"/>
    <row r="366642" hidden="1" x14ac:dyDescent="0.2"/>
    <row r="366643" hidden="1" x14ac:dyDescent="0.2"/>
    <row r="366644" hidden="1" x14ac:dyDescent="0.2"/>
    <row r="366645" hidden="1" x14ac:dyDescent="0.2"/>
    <row r="366646" hidden="1" x14ac:dyDescent="0.2"/>
    <row r="366647" hidden="1" x14ac:dyDescent="0.2"/>
    <row r="366648" hidden="1" x14ac:dyDescent="0.2"/>
    <row r="366649" hidden="1" x14ac:dyDescent="0.2"/>
    <row r="366650" hidden="1" x14ac:dyDescent="0.2"/>
    <row r="366651" hidden="1" x14ac:dyDescent="0.2"/>
    <row r="366652" hidden="1" x14ac:dyDescent="0.2"/>
    <row r="366653" hidden="1" x14ac:dyDescent="0.2"/>
    <row r="366654" hidden="1" x14ac:dyDescent="0.2"/>
    <row r="366655" hidden="1" x14ac:dyDescent="0.2"/>
    <row r="366656" hidden="1" x14ac:dyDescent="0.2"/>
    <row r="366657" hidden="1" x14ac:dyDescent="0.2"/>
    <row r="366658" hidden="1" x14ac:dyDescent="0.2"/>
    <row r="366659" hidden="1" x14ac:dyDescent="0.2"/>
    <row r="366660" hidden="1" x14ac:dyDescent="0.2"/>
    <row r="366661" hidden="1" x14ac:dyDescent="0.2"/>
    <row r="366662" hidden="1" x14ac:dyDescent="0.2"/>
    <row r="366663" hidden="1" x14ac:dyDescent="0.2"/>
    <row r="366664" hidden="1" x14ac:dyDescent="0.2"/>
    <row r="366665" hidden="1" x14ac:dyDescent="0.2"/>
    <row r="366666" hidden="1" x14ac:dyDescent="0.2"/>
    <row r="366667" hidden="1" x14ac:dyDescent="0.2"/>
    <row r="366668" hidden="1" x14ac:dyDescent="0.2"/>
    <row r="366669" hidden="1" x14ac:dyDescent="0.2"/>
    <row r="366670" hidden="1" x14ac:dyDescent="0.2"/>
    <row r="366671" hidden="1" x14ac:dyDescent="0.2"/>
    <row r="366672" hidden="1" x14ac:dyDescent="0.2"/>
    <row r="366673" hidden="1" x14ac:dyDescent="0.2"/>
    <row r="366674" hidden="1" x14ac:dyDescent="0.2"/>
    <row r="366675" hidden="1" x14ac:dyDescent="0.2"/>
    <row r="366676" hidden="1" x14ac:dyDescent="0.2"/>
    <row r="366677" hidden="1" x14ac:dyDescent="0.2"/>
    <row r="366678" hidden="1" x14ac:dyDescent="0.2"/>
    <row r="366679" hidden="1" x14ac:dyDescent="0.2"/>
    <row r="366680" hidden="1" x14ac:dyDescent="0.2"/>
    <row r="366681" hidden="1" x14ac:dyDescent="0.2"/>
    <row r="366682" hidden="1" x14ac:dyDescent="0.2"/>
    <row r="366683" hidden="1" x14ac:dyDescent="0.2"/>
    <row r="366684" hidden="1" x14ac:dyDescent="0.2"/>
    <row r="366685" hidden="1" x14ac:dyDescent="0.2"/>
    <row r="366686" hidden="1" x14ac:dyDescent="0.2"/>
    <row r="366687" hidden="1" x14ac:dyDescent="0.2"/>
    <row r="366688" hidden="1" x14ac:dyDescent="0.2"/>
    <row r="366689" hidden="1" x14ac:dyDescent="0.2"/>
    <row r="366690" hidden="1" x14ac:dyDescent="0.2"/>
    <row r="366691" hidden="1" x14ac:dyDescent="0.2"/>
    <row r="366692" hidden="1" x14ac:dyDescent="0.2"/>
    <row r="366693" hidden="1" x14ac:dyDescent="0.2"/>
    <row r="366694" hidden="1" x14ac:dyDescent="0.2"/>
    <row r="366695" hidden="1" x14ac:dyDescent="0.2"/>
    <row r="366696" hidden="1" x14ac:dyDescent="0.2"/>
    <row r="366697" hidden="1" x14ac:dyDescent="0.2"/>
    <row r="366698" hidden="1" x14ac:dyDescent="0.2"/>
    <row r="366699" hidden="1" x14ac:dyDescent="0.2"/>
    <row r="366700" hidden="1" x14ac:dyDescent="0.2"/>
    <row r="366701" hidden="1" x14ac:dyDescent="0.2"/>
    <row r="366702" hidden="1" x14ac:dyDescent="0.2"/>
    <row r="366703" hidden="1" x14ac:dyDescent="0.2"/>
    <row r="366704" hidden="1" x14ac:dyDescent="0.2"/>
    <row r="366705" hidden="1" x14ac:dyDescent="0.2"/>
    <row r="366706" hidden="1" x14ac:dyDescent="0.2"/>
    <row r="366707" hidden="1" x14ac:dyDescent="0.2"/>
    <row r="366708" hidden="1" x14ac:dyDescent="0.2"/>
    <row r="366709" hidden="1" x14ac:dyDescent="0.2"/>
    <row r="366710" hidden="1" x14ac:dyDescent="0.2"/>
    <row r="366711" hidden="1" x14ac:dyDescent="0.2"/>
    <row r="366712" hidden="1" x14ac:dyDescent="0.2"/>
    <row r="366713" hidden="1" x14ac:dyDescent="0.2"/>
    <row r="366714" hidden="1" x14ac:dyDescent="0.2"/>
    <row r="366715" hidden="1" x14ac:dyDescent="0.2"/>
    <row r="366716" hidden="1" x14ac:dyDescent="0.2"/>
    <row r="366717" hidden="1" x14ac:dyDescent="0.2"/>
    <row r="366718" hidden="1" x14ac:dyDescent="0.2"/>
    <row r="366719" hidden="1" x14ac:dyDescent="0.2"/>
    <row r="366720" hidden="1" x14ac:dyDescent="0.2"/>
    <row r="366721" hidden="1" x14ac:dyDescent="0.2"/>
    <row r="366722" hidden="1" x14ac:dyDescent="0.2"/>
    <row r="366723" hidden="1" x14ac:dyDescent="0.2"/>
    <row r="366724" hidden="1" x14ac:dyDescent="0.2"/>
    <row r="366725" hidden="1" x14ac:dyDescent="0.2"/>
    <row r="366726" hidden="1" x14ac:dyDescent="0.2"/>
    <row r="366727" hidden="1" x14ac:dyDescent="0.2"/>
    <row r="366728" hidden="1" x14ac:dyDescent="0.2"/>
    <row r="366729" hidden="1" x14ac:dyDescent="0.2"/>
    <row r="366730" hidden="1" x14ac:dyDescent="0.2"/>
    <row r="366731" hidden="1" x14ac:dyDescent="0.2"/>
    <row r="366732" hidden="1" x14ac:dyDescent="0.2"/>
    <row r="366733" hidden="1" x14ac:dyDescent="0.2"/>
    <row r="366734" hidden="1" x14ac:dyDescent="0.2"/>
    <row r="366735" hidden="1" x14ac:dyDescent="0.2"/>
    <row r="366736" hidden="1" x14ac:dyDescent="0.2"/>
    <row r="366737" hidden="1" x14ac:dyDescent="0.2"/>
    <row r="366738" hidden="1" x14ac:dyDescent="0.2"/>
    <row r="366739" hidden="1" x14ac:dyDescent="0.2"/>
    <row r="366740" hidden="1" x14ac:dyDescent="0.2"/>
    <row r="366741" hidden="1" x14ac:dyDescent="0.2"/>
    <row r="366742" hidden="1" x14ac:dyDescent="0.2"/>
    <row r="366743" hidden="1" x14ac:dyDescent="0.2"/>
    <row r="366744" hidden="1" x14ac:dyDescent="0.2"/>
    <row r="366745" hidden="1" x14ac:dyDescent="0.2"/>
    <row r="366746" hidden="1" x14ac:dyDescent="0.2"/>
    <row r="366747" hidden="1" x14ac:dyDescent="0.2"/>
    <row r="366748" hidden="1" x14ac:dyDescent="0.2"/>
    <row r="366749" hidden="1" x14ac:dyDescent="0.2"/>
    <row r="366750" hidden="1" x14ac:dyDescent="0.2"/>
    <row r="366751" hidden="1" x14ac:dyDescent="0.2"/>
    <row r="366752" hidden="1" x14ac:dyDescent="0.2"/>
    <row r="366753" hidden="1" x14ac:dyDescent="0.2"/>
    <row r="366754" hidden="1" x14ac:dyDescent="0.2"/>
    <row r="366755" hidden="1" x14ac:dyDescent="0.2"/>
    <row r="366756" hidden="1" x14ac:dyDescent="0.2"/>
    <row r="366757" hidden="1" x14ac:dyDescent="0.2"/>
    <row r="366758" hidden="1" x14ac:dyDescent="0.2"/>
    <row r="366759" hidden="1" x14ac:dyDescent="0.2"/>
    <row r="366760" hidden="1" x14ac:dyDescent="0.2"/>
    <row r="366761" hidden="1" x14ac:dyDescent="0.2"/>
    <row r="366762" hidden="1" x14ac:dyDescent="0.2"/>
    <row r="366763" hidden="1" x14ac:dyDescent="0.2"/>
    <row r="366764" hidden="1" x14ac:dyDescent="0.2"/>
    <row r="366765" hidden="1" x14ac:dyDescent="0.2"/>
    <row r="366766" hidden="1" x14ac:dyDescent="0.2"/>
    <row r="366767" hidden="1" x14ac:dyDescent="0.2"/>
    <row r="366768" hidden="1" x14ac:dyDescent="0.2"/>
    <row r="366769" hidden="1" x14ac:dyDescent="0.2"/>
    <row r="366770" hidden="1" x14ac:dyDescent="0.2"/>
    <row r="366771" hidden="1" x14ac:dyDescent="0.2"/>
    <row r="366772" hidden="1" x14ac:dyDescent="0.2"/>
    <row r="366773" hidden="1" x14ac:dyDescent="0.2"/>
    <row r="366774" hidden="1" x14ac:dyDescent="0.2"/>
    <row r="366775" hidden="1" x14ac:dyDescent="0.2"/>
    <row r="366776" hidden="1" x14ac:dyDescent="0.2"/>
    <row r="366777" hidden="1" x14ac:dyDescent="0.2"/>
    <row r="366778" hidden="1" x14ac:dyDescent="0.2"/>
    <row r="366779" hidden="1" x14ac:dyDescent="0.2"/>
    <row r="366780" hidden="1" x14ac:dyDescent="0.2"/>
    <row r="366781" hidden="1" x14ac:dyDescent="0.2"/>
    <row r="366782" hidden="1" x14ac:dyDescent="0.2"/>
    <row r="366783" hidden="1" x14ac:dyDescent="0.2"/>
    <row r="366784" hidden="1" x14ac:dyDescent="0.2"/>
    <row r="366785" hidden="1" x14ac:dyDescent="0.2"/>
    <row r="366786" hidden="1" x14ac:dyDescent="0.2"/>
    <row r="366787" hidden="1" x14ac:dyDescent="0.2"/>
    <row r="366788" hidden="1" x14ac:dyDescent="0.2"/>
    <row r="366789" hidden="1" x14ac:dyDescent="0.2"/>
    <row r="366790" hidden="1" x14ac:dyDescent="0.2"/>
    <row r="366791" hidden="1" x14ac:dyDescent="0.2"/>
    <row r="366792" hidden="1" x14ac:dyDescent="0.2"/>
    <row r="366793" hidden="1" x14ac:dyDescent="0.2"/>
    <row r="366794" hidden="1" x14ac:dyDescent="0.2"/>
    <row r="366795" hidden="1" x14ac:dyDescent="0.2"/>
    <row r="366796" hidden="1" x14ac:dyDescent="0.2"/>
    <row r="366797" hidden="1" x14ac:dyDescent="0.2"/>
    <row r="366798" hidden="1" x14ac:dyDescent="0.2"/>
    <row r="366799" hidden="1" x14ac:dyDescent="0.2"/>
    <row r="366800" hidden="1" x14ac:dyDescent="0.2"/>
    <row r="366801" hidden="1" x14ac:dyDescent="0.2"/>
    <row r="366802" hidden="1" x14ac:dyDescent="0.2"/>
    <row r="366803" hidden="1" x14ac:dyDescent="0.2"/>
    <row r="366804" hidden="1" x14ac:dyDescent="0.2"/>
    <row r="366805" hidden="1" x14ac:dyDescent="0.2"/>
    <row r="366806" hidden="1" x14ac:dyDescent="0.2"/>
    <row r="366807" hidden="1" x14ac:dyDescent="0.2"/>
    <row r="366808" hidden="1" x14ac:dyDescent="0.2"/>
    <row r="366809" hidden="1" x14ac:dyDescent="0.2"/>
    <row r="366810" hidden="1" x14ac:dyDescent="0.2"/>
    <row r="366811" hidden="1" x14ac:dyDescent="0.2"/>
    <row r="366812" hidden="1" x14ac:dyDescent="0.2"/>
    <row r="366813" hidden="1" x14ac:dyDescent="0.2"/>
    <row r="366814" hidden="1" x14ac:dyDescent="0.2"/>
    <row r="366815" hidden="1" x14ac:dyDescent="0.2"/>
    <row r="366816" hidden="1" x14ac:dyDescent="0.2"/>
    <row r="366817" hidden="1" x14ac:dyDescent="0.2"/>
    <row r="366818" hidden="1" x14ac:dyDescent="0.2"/>
    <row r="366819" hidden="1" x14ac:dyDescent="0.2"/>
    <row r="366820" hidden="1" x14ac:dyDescent="0.2"/>
    <row r="366821" hidden="1" x14ac:dyDescent="0.2"/>
    <row r="366822" hidden="1" x14ac:dyDescent="0.2"/>
    <row r="366823" hidden="1" x14ac:dyDescent="0.2"/>
    <row r="366824" hidden="1" x14ac:dyDescent="0.2"/>
    <row r="366825" hidden="1" x14ac:dyDescent="0.2"/>
    <row r="366826" hidden="1" x14ac:dyDescent="0.2"/>
    <row r="366827" hidden="1" x14ac:dyDescent="0.2"/>
    <row r="366828" hidden="1" x14ac:dyDescent="0.2"/>
    <row r="366829" hidden="1" x14ac:dyDescent="0.2"/>
    <row r="366830" hidden="1" x14ac:dyDescent="0.2"/>
    <row r="366831" hidden="1" x14ac:dyDescent="0.2"/>
    <row r="366832" hidden="1" x14ac:dyDescent="0.2"/>
    <row r="366833" hidden="1" x14ac:dyDescent="0.2"/>
    <row r="366834" hidden="1" x14ac:dyDescent="0.2"/>
    <row r="366835" hidden="1" x14ac:dyDescent="0.2"/>
    <row r="366836" hidden="1" x14ac:dyDescent="0.2"/>
    <row r="366837" hidden="1" x14ac:dyDescent="0.2"/>
    <row r="366838" hidden="1" x14ac:dyDescent="0.2"/>
    <row r="366839" hidden="1" x14ac:dyDescent="0.2"/>
    <row r="366840" hidden="1" x14ac:dyDescent="0.2"/>
    <row r="366841" hidden="1" x14ac:dyDescent="0.2"/>
    <row r="366842" hidden="1" x14ac:dyDescent="0.2"/>
    <row r="366843" hidden="1" x14ac:dyDescent="0.2"/>
    <row r="366844" hidden="1" x14ac:dyDescent="0.2"/>
    <row r="366845" hidden="1" x14ac:dyDescent="0.2"/>
    <row r="366846" hidden="1" x14ac:dyDescent="0.2"/>
    <row r="366847" hidden="1" x14ac:dyDescent="0.2"/>
    <row r="366848" hidden="1" x14ac:dyDescent="0.2"/>
    <row r="366849" hidden="1" x14ac:dyDescent="0.2"/>
    <row r="366850" hidden="1" x14ac:dyDescent="0.2"/>
    <row r="366851" hidden="1" x14ac:dyDescent="0.2"/>
    <row r="366852" hidden="1" x14ac:dyDescent="0.2"/>
    <row r="366853" hidden="1" x14ac:dyDescent="0.2"/>
    <row r="366854" hidden="1" x14ac:dyDescent="0.2"/>
    <row r="366855" hidden="1" x14ac:dyDescent="0.2"/>
    <row r="366856" hidden="1" x14ac:dyDescent="0.2"/>
    <row r="366857" hidden="1" x14ac:dyDescent="0.2"/>
    <row r="366858" hidden="1" x14ac:dyDescent="0.2"/>
    <row r="366859" hidden="1" x14ac:dyDescent="0.2"/>
    <row r="366860" hidden="1" x14ac:dyDescent="0.2"/>
    <row r="366861" hidden="1" x14ac:dyDescent="0.2"/>
    <row r="366862" hidden="1" x14ac:dyDescent="0.2"/>
    <row r="366863" hidden="1" x14ac:dyDescent="0.2"/>
    <row r="366864" hidden="1" x14ac:dyDescent="0.2"/>
    <row r="366865" hidden="1" x14ac:dyDescent="0.2"/>
    <row r="366866" hidden="1" x14ac:dyDescent="0.2"/>
    <row r="366867" hidden="1" x14ac:dyDescent="0.2"/>
    <row r="366868" hidden="1" x14ac:dyDescent="0.2"/>
    <row r="366869" hidden="1" x14ac:dyDescent="0.2"/>
    <row r="366870" hidden="1" x14ac:dyDescent="0.2"/>
    <row r="366871" hidden="1" x14ac:dyDescent="0.2"/>
    <row r="366872" hidden="1" x14ac:dyDescent="0.2"/>
    <row r="366873" hidden="1" x14ac:dyDescent="0.2"/>
    <row r="366874" hidden="1" x14ac:dyDescent="0.2"/>
    <row r="366875" hidden="1" x14ac:dyDescent="0.2"/>
    <row r="366876" hidden="1" x14ac:dyDescent="0.2"/>
    <row r="366877" hidden="1" x14ac:dyDescent="0.2"/>
    <row r="366878" hidden="1" x14ac:dyDescent="0.2"/>
    <row r="366879" hidden="1" x14ac:dyDescent="0.2"/>
    <row r="366880" hidden="1" x14ac:dyDescent="0.2"/>
    <row r="366881" hidden="1" x14ac:dyDescent="0.2"/>
    <row r="366882" hidden="1" x14ac:dyDescent="0.2"/>
    <row r="366883" hidden="1" x14ac:dyDescent="0.2"/>
    <row r="366884" hidden="1" x14ac:dyDescent="0.2"/>
    <row r="366885" hidden="1" x14ac:dyDescent="0.2"/>
    <row r="366886" hidden="1" x14ac:dyDescent="0.2"/>
    <row r="366887" hidden="1" x14ac:dyDescent="0.2"/>
    <row r="366888" hidden="1" x14ac:dyDescent="0.2"/>
    <row r="366889" hidden="1" x14ac:dyDescent="0.2"/>
    <row r="366890" hidden="1" x14ac:dyDescent="0.2"/>
    <row r="366891" hidden="1" x14ac:dyDescent="0.2"/>
    <row r="366892" hidden="1" x14ac:dyDescent="0.2"/>
    <row r="366893" hidden="1" x14ac:dyDescent="0.2"/>
    <row r="366894" hidden="1" x14ac:dyDescent="0.2"/>
    <row r="366895" hidden="1" x14ac:dyDescent="0.2"/>
    <row r="366896" hidden="1" x14ac:dyDescent="0.2"/>
    <row r="366897" hidden="1" x14ac:dyDescent="0.2"/>
    <row r="366898" hidden="1" x14ac:dyDescent="0.2"/>
    <row r="366899" hidden="1" x14ac:dyDescent="0.2"/>
    <row r="366900" hidden="1" x14ac:dyDescent="0.2"/>
    <row r="366901" hidden="1" x14ac:dyDescent="0.2"/>
    <row r="366902" hidden="1" x14ac:dyDescent="0.2"/>
    <row r="366903" hidden="1" x14ac:dyDescent="0.2"/>
    <row r="366904" hidden="1" x14ac:dyDescent="0.2"/>
    <row r="366905" hidden="1" x14ac:dyDescent="0.2"/>
    <row r="366906" hidden="1" x14ac:dyDescent="0.2"/>
    <row r="366907" hidden="1" x14ac:dyDescent="0.2"/>
    <row r="366908" hidden="1" x14ac:dyDescent="0.2"/>
    <row r="366909" hidden="1" x14ac:dyDescent="0.2"/>
    <row r="366910" hidden="1" x14ac:dyDescent="0.2"/>
    <row r="366911" hidden="1" x14ac:dyDescent="0.2"/>
    <row r="366912" hidden="1" x14ac:dyDescent="0.2"/>
    <row r="366913" hidden="1" x14ac:dyDescent="0.2"/>
    <row r="366914" hidden="1" x14ac:dyDescent="0.2"/>
    <row r="366915" hidden="1" x14ac:dyDescent="0.2"/>
    <row r="366916" hidden="1" x14ac:dyDescent="0.2"/>
    <row r="366917" hidden="1" x14ac:dyDescent="0.2"/>
    <row r="366918" hidden="1" x14ac:dyDescent="0.2"/>
    <row r="366919" hidden="1" x14ac:dyDescent="0.2"/>
    <row r="366920" hidden="1" x14ac:dyDescent="0.2"/>
    <row r="366921" hidden="1" x14ac:dyDescent="0.2"/>
    <row r="366922" hidden="1" x14ac:dyDescent="0.2"/>
    <row r="366923" hidden="1" x14ac:dyDescent="0.2"/>
    <row r="366924" hidden="1" x14ac:dyDescent="0.2"/>
    <row r="366925" hidden="1" x14ac:dyDescent="0.2"/>
    <row r="366926" hidden="1" x14ac:dyDescent="0.2"/>
    <row r="366927" hidden="1" x14ac:dyDescent="0.2"/>
    <row r="366928" hidden="1" x14ac:dyDescent="0.2"/>
    <row r="366929" hidden="1" x14ac:dyDescent="0.2"/>
    <row r="366930" hidden="1" x14ac:dyDescent="0.2"/>
    <row r="366931" hidden="1" x14ac:dyDescent="0.2"/>
    <row r="366932" hidden="1" x14ac:dyDescent="0.2"/>
    <row r="366933" hidden="1" x14ac:dyDescent="0.2"/>
    <row r="366934" hidden="1" x14ac:dyDescent="0.2"/>
    <row r="366935" hidden="1" x14ac:dyDescent="0.2"/>
    <row r="366936" hidden="1" x14ac:dyDescent="0.2"/>
    <row r="366937" hidden="1" x14ac:dyDescent="0.2"/>
    <row r="366938" hidden="1" x14ac:dyDescent="0.2"/>
    <row r="366939" hidden="1" x14ac:dyDescent="0.2"/>
    <row r="366940" hidden="1" x14ac:dyDescent="0.2"/>
    <row r="366941" hidden="1" x14ac:dyDescent="0.2"/>
    <row r="366942" hidden="1" x14ac:dyDescent="0.2"/>
    <row r="366943" hidden="1" x14ac:dyDescent="0.2"/>
    <row r="366944" hidden="1" x14ac:dyDescent="0.2"/>
    <row r="366945" hidden="1" x14ac:dyDescent="0.2"/>
    <row r="366946" hidden="1" x14ac:dyDescent="0.2"/>
    <row r="366947" hidden="1" x14ac:dyDescent="0.2"/>
    <row r="366948" hidden="1" x14ac:dyDescent="0.2"/>
    <row r="366949" hidden="1" x14ac:dyDescent="0.2"/>
    <row r="366950" hidden="1" x14ac:dyDescent="0.2"/>
    <row r="366951" hidden="1" x14ac:dyDescent="0.2"/>
    <row r="366952" hidden="1" x14ac:dyDescent="0.2"/>
    <row r="366953" hidden="1" x14ac:dyDescent="0.2"/>
    <row r="366954" hidden="1" x14ac:dyDescent="0.2"/>
    <row r="366955" hidden="1" x14ac:dyDescent="0.2"/>
    <row r="366956" hidden="1" x14ac:dyDescent="0.2"/>
    <row r="366957" hidden="1" x14ac:dyDescent="0.2"/>
    <row r="366958" hidden="1" x14ac:dyDescent="0.2"/>
    <row r="366959" hidden="1" x14ac:dyDescent="0.2"/>
    <row r="366960" hidden="1" x14ac:dyDescent="0.2"/>
    <row r="366961" hidden="1" x14ac:dyDescent="0.2"/>
    <row r="366962" hidden="1" x14ac:dyDescent="0.2"/>
    <row r="366963" hidden="1" x14ac:dyDescent="0.2"/>
    <row r="366964" hidden="1" x14ac:dyDescent="0.2"/>
    <row r="366965" hidden="1" x14ac:dyDescent="0.2"/>
    <row r="366966" hidden="1" x14ac:dyDescent="0.2"/>
    <row r="366967" hidden="1" x14ac:dyDescent="0.2"/>
    <row r="366968" hidden="1" x14ac:dyDescent="0.2"/>
    <row r="366969" hidden="1" x14ac:dyDescent="0.2"/>
    <row r="366970" hidden="1" x14ac:dyDescent="0.2"/>
    <row r="366971" hidden="1" x14ac:dyDescent="0.2"/>
    <row r="366972" hidden="1" x14ac:dyDescent="0.2"/>
    <row r="366973" hidden="1" x14ac:dyDescent="0.2"/>
    <row r="366974" hidden="1" x14ac:dyDescent="0.2"/>
    <row r="366975" hidden="1" x14ac:dyDescent="0.2"/>
    <row r="366976" hidden="1" x14ac:dyDescent="0.2"/>
    <row r="366977" hidden="1" x14ac:dyDescent="0.2"/>
    <row r="366978" hidden="1" x14ac:dyDescent="0.2"/>
    <row r="366979" hidden="1" x14ac:dyDescent="0.2"/>
    <row r="366980" hidden="1" x14ac:dyDescent="0.2"/>
    <row r="366981" hidden="1" x14ac:dyDescent="0.2"/>
    <row r="366982" hidden="1" x14ac:dyDescent="0.2"/>
    <row r="366983" hidden="1" x14ac:dyDescent="0.2"/>
    <row r="366984" hidden="1" x14ac:dyDescent="0.2"/>
    <row r="366985" hidden="1" x14ac:dyDescent="0.2"/>
    <row r="366986" hidden="1" x14ac:dyDescent="0.2"/>
    <row r="366987" hidden="1" x14ac:dyDescent="0.2"/>
    <row r="366988" hidden="1" x14ac:dyDescent="0.2"/>
    <row r="366989" hidden="1" x14ac:dyDescent="0.2"/>
    <row r="366990" hidden="1" x14ac:dyDescent="0.2"/>
    <row r="366991" hidden="1" x14ac:dyDescent="0.2"/>
    <row r="366992" hidden="1" x14ac:dyDescent="0.2"/>
    <row r="366993" hidden="1" x14ac:dyDescent="0.2"/>
    <row r="366994" hidden="1" x14ac:dyDescent="0.2"/>
    <row r="366995" hidden="1" x14ac:dyDescent="0.2"/>
    <row r="366996" hidden="1" x14ac:dyDescent="0.2"/>
    <row r="366997" hidden="1" x14ac:dyDescent="0.2"/>
    <row r="366998" hidden="1" x14ac:dyDescent="0.2"/>
    <row r="366999" hidden="1" x14ac:dyDescent="0.2"/>
    <row r="367000" hidden="1" x14ac:dyDescent="0.2"/>
    <row r="367001" hidden="1" x14ac:dyDescent="0.2"/>
    <row r="367002" hidden="1" x14ac:dyDescent="0.2"/>
    <row r="367003" hidden="1" x14ac:dyDescent="0.2"/>
    <row r="367004" hidden="1" x14ac:dyDescent="0.2"/>
    <row r="367005" hidden="1" x14ac:dyDescent="0.2"/>
    <row r="367006" hidden="1" x14ac:dyDescent="0.2"/>
    <row r="367007" hidden="1" x14ac:dyDescent="0.2"/>
    <row r="367008" hidden="1" x14ac:dyDescent="0.2"/>
    <row r="367009" hidden="1" x14ac:dyDescent="0.2"/>
    <row r="367010" hidden="1" x14ac:dyDescent="0.2"/>
    <row r="367011" hidden="1" x14ac:dyDescent="0.2"/>
    <row r="367012" hidden="1" x14ac:dyDescent="0.2"/>
    <row r="367013" hidden="1" x14ac:dyDescent="0.2"/>
    <row r="367014" hidden="1" x14ac:dyDescent="0.2"/>
    <row r="367015" hidden="1" x14ac:dyDescent="0.2"/>
    <row r="367016" hidden="1" x14ac:dyDescent="0.2"/>
    <row r="367017" hidden="1" x14ac:dyDescent="0.2"/>
    <row r="367018" hidden="1" x14ac:dyDescent="0.2"/>
    <row r="367019" hidden="1" x14ac:dyDescent="0.2"/>
    <row r="367020" hidden="1" x14ac:dyDescent="0.2"/>
    <row r="367021" hidden="1" x14ac:dyDescent="0.2"/>
    <row r="367022" hidden="1" x14ac:dyDescent="0.2"/>
    <row r="367023" hidden="1" x14ac:dyDescent="0.2"/>
    <row r="367024" hidden="1" x14ac:dyDescent="0.2"/>
    <row r="367025" hidden="1" x14ac:dyDescent="0.2"/>
    <row r="367026" hidden="1" x14ac:dyDescent="0.2"/>
    <row r="367027" hidden="1" x14ac:dyDescent="0.2"/>
    <row r="367028" hidden="1" x14ac:dyDescent="0.2"/>
    <row r="367029" hidden="1" x14ac:dyDescent="0.2"/>
    <row r="367030" hidden="1" x14ac:dyDescent="0.2"/>
    <row r="367031" hidden="1" x14ac:dyDescent="0.2"/>
    <row r="367032" hidden="1" x14ac:dyDescent="0.2"/>
    <row r="367033" hidden="1" x14ac:dyDescent="0.2"/>
    <row r="367034" hidden="1" x14ac:dyDescent="0.2"/>
    <row r="367035" hidden="1" x14ac:dyDescent="0.2"/>
    <row r="367036" hidden="1" x14ac:dyDescent="0.2"/>
    <row r="367037" hidden="1" x14ac:dyDescent="0.2"/>
    <row r="367038" hidden="1" x14ac:dyDescent="0.2"/>
    <row r="367039" hidden="1" x14ac:dyDescent="0.2"/>
    <row r="367040" hidden="1" x14ac:dyDescent="0.2"/>
    <row r="367041" hidden="1" x14ac:dyDescent="0.2"/>
    <row r="367042" hidden="1" x14ac:dyDescent="0.2"/>
    <row r="367043" hidden="1" x14ac:dyDescent="0.2"/>
    <row r="367044" hidden="1" x14ac:dyDescent="0.2"/>
    <row r="367045" hidden="1" x14ac:dyDescent="0.2"/>
    <row r="367046" hidden="1" x14ac:dyDescent="0.2"/>
    <row r="367047" hidden="1" x14ac:dyDescent="0.2"/>
    <row r="367048" hidden="1" x14ac:dyDescent="0.2"/>
    <row r="367049" hidden="1" x14ac:dyDescent="0.2"/>
    <row r="367050" hidden="1" x14ac:dyDescent="0.2"/>
    <row r="367051" hidden="1" x14ac:dyDescent="0.2"/>
    <row r="367052" hidden="1" x14ac:dyDescent="0.2"/>
    <row r="367053" hidden="1" x14ac:dyDescent="0.2"/>
    <row r="367054" hidden="1" x14ac:dyDescent="0.2"/>
    <row r="367055" hidden="1" x14ac:dyDescent="0.2"/>
    <row r="367056" hidden="1" x14ac:dyDescent="0.2"/>
    <row r="367057" hidden="1" x14ac:dyDescent="0.2"/>
    <row r="367058" hidden="1" x14ac:dyDescent="0.2"/>
    <row r="367059" hidden="1" x14ac:dyDescent="0.2"/>
    <row r="367060" hidden="1" x14ac:dyDescent="0.2"/>
    <row r="367061" hidden="1" x14ac:dyDescent="0.2"/>
    <row r="367062" hidden="1" x14ac:dyDescent="0.2"/>
    <row r="367063" hidden="1" x14ac:dyDescent="0.2"/>
    <row r="367064" hidden="1" x14ac:dyDescent="0.2"/>
    <row r="367065" hidden="1" x14ac:dyDescent="0.2"/>
    <row r="367066" hidden="1" x14ac:dyDescent="0.2"/>
    <row r="367067" hidden="1" x14ac:dyDescent="0.2"/>
    <row r="367068" hidden="1" x14ac:dyDescent="0.2"/>
    <row r="367069" hidden="1" x14ac:dyDescent="0.2"/>
    <row r="367070" hidden="1" x14ac:dyDescent="0.2"/>
    <row r="367071" hidden="1" x14ac:dyDescent="0.2"/>
    <row r="367072" hidden="1" x14ac:dyDescent="0.2"/>
    <row r="367073" hidden="1" x14ac:dyDescent="0.2"/>
    <row r="367074" hidden="1" x14ac:dyDescent="0.2"/>
    <row r="367075" hidden="1" x14ac:dyDescent="0.2"/>
    <row r="367076" hidden="1" x14ac:dyDescent="0.2"/>
    <row r="367077" hidden="1" x14ac:dyDescent="0.2"/>
    <row r="367078" hidden="1" x14ac:dyDescent="0.2"/>
    <row r="367079" hidden="1" x14ac:dyDescent="0.2"/>
    <row r="367080" hidden="1" x14ac:dyDescent="0.2"/>
    <row r="367081" hidden="1" x14ac:dyDescent="0.2"/>
    <row r="367082" hidden="1" x14ac:dyDescent="0.2"/>
    <row r="367083" hidden="1" x14ac:dyDescent="0.2"/>
    <row r="367084" hidden="1" x14ac:dyDescent="0.2"/>
    <row r="367085" hidden="1" x14ac:dyDescent="0.2"/>
    <row r="367086" hidden="1" x14ac:dyDescent="0.2"/>
    <row r="367087" hidden="1" x14ac:dyDescent="0.2"/>
    <row r="367088" hidden="1" x14ac:dyDescent="0.2"/>
    <row r="367089" hidden="1" x14ac:dyDescent="0.2"/>
    <row r="367090" hidden="1" x14ac:dyDescent="0.2"/>
    <row r="367091" hidden="1" x14ac:dyDescent="0.2"/>
    <row r="367092" hidden="1" x14ac:dyDescent="0.2"/>
    <row r="367093" hidden="1" x14ac:dyDescent="0.2"/>
    <row r="367094" hidden="1" x14ac:dyDescent="0.2"/>
    <row r="367095" hidden="1" x14ac:dyDescent="0.2"/>
    <row r="367096" hidden="1" x14ac:dyDescent="0.2"/>
    <row r="367097" hidden="1" x14ac:dyDescent="0.2"/>
    <row r="367098" hidden="1" x14ac:dyDescent="0.2"/>
    <row r="367099" hidden="1" x14ac:dyDescent="0.2"/>
    <row r="367100" hidden="1" x14ac:dyDescent="0.2"/>
    <row r="367101" hidden="1" x14ac:dyDescent="0.2"/>
    <row r="367102" hidden="1" x14ac:dyDescent="0.2"/>
    <row r="367103" hidden="1" x14ac:dyDescent="0.2"/>
    <row r="367104" hidden="1" x14ac:dyDescent="0.2"/>
    <row r="367105" hidden="1" x14ac:dyDescent="0.2"/>
    <row r="367106" hidden="1" x14ac:dyDescent="0.2"/>
    <row r="367107" hidden="1" x14ac:dyDescent="0.2"/>
    <row r="367108" hidden="1" x14ac:dyDescent="0.2"/>
    <row r="367109" hidden="1" x14ac:dyDescent="0.2"/>
    <row r="367110" hidden="1" x14ac:dyDescent="0.2"/>
    <row r="367111" hidden="1" x14ac:dyDescent="0.2"/>
    <row r="367112" hidden="1" x14ac:dyDescent="0.2"/>
    <row r="367113" hidden="1" x14ac:dyDescent="0.2"/>
    <row r="367114" hidden="1" x14ac:dyDescent="0.2"/>
    <row r="367115" hidden="1" x14ac:dyDescent="0.2"/>
    <row r="367116" hidden="1" x14ac:dyDescent="0.2"/>
    <row r="367117" hidden="1" x14ac:dyDescent="0.2"/>
    <row r="367118" hidden="1" x14ac:dyDescent="0.2"/>
    <row r="367119" hidden="1" x14ac:dyDescent="0.2"/>
    <row r="367120" hidden="1" x14ac:dyDescent="0.2"/>
    <row r="367121" hidden="1" x14ac:dyDescent="0.2"/>
    <row r="367122" hidden="1" x14ac:dyDescent="0.2"/>
    <row r="367123" hidden="1" x14ac:dyDescent="0.2"/>
    <row r="367124" hidden="1" x14ac:dyDescent="0.2"/>
    <row r="367125" hidden="1" x14ac:dyDescent="0.2"/>
    <row r="367126" hidden="1" x14ac:dyDescent="0.2"/>
    <row r="367127" hidden="1" x14ac:dyDescent="0.2"/>
    <row r="367128" hidden="1" x14ac:dyDescent="0.2"/>
    <row r="367129" hidden="1" x14ac:dyDescent="0.2"/>
    <row r="367130" hidden="1" x14ac:dyDescent="0.2"/>
    <row r="367131" hidden="1" x14ac:dyDescent="0.2"/>
    <row r="367132" hidden="1" x14ac:dyDescent="0.2"/>
    <row r="367133" hidden="1" x14ac:dyDescent="0.2"/>
    <row r="367134" hidden="1" x14ac:dyDescent="0.2"/>
    <row r="367135" hidden="1" x14ac:dyDescent="0.2"/>
    <row r="367136" hidden="1" x14ac:dyDescent="0.2"/>
    <row r="367137" hidden="1" x14ac:dyDescent="0.2"/>
    <row r="367138" hidden="1" x14ac:dyDescent="0.2"/>
    <row r="367139" hidden="1" x14ac:dyDescent="0.2"/>
    <row r="367140" hidden="1" x14ac:dyDescent="0.2"/>
    <row r="367141" hidden="1" x14ac:dyDescent="0.2"/>
    <row r="367142" hidden="1" x14ac:dyDescent="0.2"/>
    <row r="367143" hidden="1" x14ac:dyDescent="0.2"/>
    <row r="367144" hidden="1" x14ac:dyDescent="0.2"/>
    <row r="367145" hidden="1" x14ac:dyDescent="0.2"/>
    <row r="367146" hidden="1" x14ac:dyDescent="0.2"/>
    <row r="367147" hidden="1" x14ac:dyDescent="0.2"/>
    <row r="367148" hidden="1" x14ac:dyDescent="0.2"/>
    <row r="367149" hidden="1" x14ac:dyDescent="0.2"/>
    <row r="367150" hidden="1" x14ac:dyDescent="0.2"/>
    <row r="367151" hidden="1" x14ac:dyDescent="0.2"/>
    <row r="367152" hidden="1" x14ac:dyDescent="0.2"/>
    <row r="367153" hidden="1" x14ac:dyDescent="0.2"/>
    <row r="367154" hidden="1" x14ac:dyDescent="0.2"/>
    <row r="367155" hidden="1" x14ac:dyDescent="0.2"/>
    <row r="367156" hidden="1" x14ac:dyDescent="0.2"/>
    <row r="367157" hidden="1" x14ac:dyDescent="0.2"/>
    <row r="367158" hidden="1" x14ac:dyDescent="0.2"/>
    <row r="367159" hidden="1" x14ac:dyDescent="0.2"/>
    <row r="367160" hidden="1" x14ac:dyDescent="0.2"/>
    <row r="367161" hidden="1" x14ac:dyDescent="0.2"/>
    <row r="367162" hidden="1" x14ac:dyDescent="0.2"/>
    <row r="367163" hidden="1" x14ac:dyDescent="0.2"/>
    <row r="367164" hidden="1" x14ac:dyDescent="0.2"/>
    <row r="367165" hidden="1" x14ac:dyDescent="0.2"/>
    <row r="367166" hidden="1" x14ac:dyDescent="0.2"/>
    <row r="367167" hidden="1" x14ac:dyDescent="0.2"/>
    <row r="367168" hidden="1" x14ac:dyDescent="0.2"/>
    <row r="367169" hidden="1" x14ac:dyDescent="0.2"/>
    <row r="367170" hidden="1" x14ac:dyDescent="0.2"/>
    <row r="367171" hidden="1" x14ac:dyDescent="0.2"/>
    <row r="367172" hidden="1" x14ac:dyDescent="0.2"/>
    <row r="367173" hidden="1" x14ac:dyDescent="0.2"/>
    <row r="367174" hidden="1" x14ac:dyDescent="0.2"/>
    <row r="367175" hidden="1" x14ac:dyDescent="0.2"/>
    <row r="367176" hidden="1" x14ac:dyDescent="0.2"/>
    <row r="367177" hidden="1" x14ac:dyDescent="0.2"/>
    <row r="367178" hidden="1" x14ac:dyDescent="0.2"/>
    <row r="367179" hidden="1" x14ac:dyDescent="0.2"/>
    <row r="367180" hidden="1" x14ac:dyDescent="0.2"/>
    <row r="367181" hidden="1" x14ac:dyDescent="0.2"/>
    <row r="367182" hidden="1" x14ac:dyDescent="0.2"/>
    <row r="367183" hidden="1" x14ac:dyDescent="0.2"/>
    <row r="367184" hidden="1" x14ac:dyDescent="0.2"/>
    <row r="367185" hidden="1" x14ac:dyDescent="0.2"/>
    <row r="367186" hidden="1" x14ac:dyDescent="0.2"/>
    <row r="367187" hidden="1" x14ac:dyDescent="0.2"/>
    <row r="367188" hidden="1" x14ac:dyDescent="0.2"/>
    <row r="367189" hidden="1" x14ac:dyDescent="0.2"/>
    <row r="367190" hidden="1" x14ac:dyDescent="0.2"/>
    <row r="367191" hidden="1" x14ac:dyDescent="0.2"/>
    <row r="367192" hidden="1" x14ac:dyDescent="0.2"/>
    <row r="367193" hidden="1" x14ac:dyDescent="0.2"/>
    <row r="367194" hidden="1" x14ac:dyDescent="0.2"/>
    <row r="367195" hidden="1" x14ac:dyDescent="0.2"/>
    <row r="367196" hidden="1" x14ac:dyDescent="0.2"/>
    <row r="367197" hidden="1" x14ac:dyDescent="0.2"/>
    <row r="367198" hidden="1" x14ac:dyDescent="0.2"/>
    <row r="367199" hidden="1" x14ac:dyDescent="0.2"/>
    <row r="367200" hidden="1" x14ac:dyDescent="0.2"/>
    <row r="367201" hidden="1" x14ac:dyDescent="0.2"/>
    <row r="367202" hidden="1" x14ac:dyDescent="0.2"/>
    <row r="367203" hidden="1" x14ac:dyDescent="0.2"/>
    <row r="367204" hidden="1" x14ac:dyDescent="0.2"/>
    <row r="367205" hidden="1" x14ac:dyDescent="0.2"/>
    <row r="367206" hidden="1" x14ac:dyDescent="0.2"/>
    <row r="367207" hidden="1" x14ac:dyDescent="0.2"/>
    <row r="367208" hidden="1" x14ac:dyDescent="0.2"/>
    <row r="367209" hidden="1" x14ac:dyDescent="0.2"/>
    <row r="367210" hidden="1" x14ac:dyDescent="0.2"/>
    <row r="367211" hidden="1" x14ac:dyDescent="0.2"/>
    <row r="367212" hidden="1" x14ac:dyDescent="0.2"/>
    <row r="367213" hidden="1" x14ac:dyDescent="0.2"/>
    <row r="367214" hidden="1" x14ac:dyDescent="0.2"/>
    <row r="367215" hidden="1" x14ac:dyDescent="0.2"/>
    <row r="367216" hidden="1" x14ac:dyDescent="0.2"/>
    <row r="367217" hidden="1" x14ac:dyDescent="0.2"/>
    <row r="367218" hidden="1" x14ac:dyDescent="0.2"/>
    <row r="367219" hidden="1" x14ac:dyDescent="0.2"/>
    <row r="367220" hidden="1" x14ac:dyDescent="0.2"/>
    <row r="367221" hidden="1" x14ac:dyDescent="0.2"/>
    <row r="367222" hidden="1" x14ac:dyDescent="0.2"/>
    <row r="367223" hidden="1" x14ac:dyDescent="0.2"/>
    <row r="367224" hidden="1" x14ac:dyDescent="0.2"/>
    <row r="367225" hidden="1" x14ac:dyDescent="0.2"/>
    <row r="367226" hidden="1" x14ac:dyDescent="0.2"/>
    <row r="367227" hidden="1" x14ac:dyDescent="0.2"/>
    <row r="367228" hidden="1" x14ac:dyDescent="0.2"/>
    <row r="367229" hidden="1" x14ac:dyDescent="0.2"/>
    <row r="367230" hidden="1" x14ac:dyDescent="0.2"/>
    <row r="367231" hidden="1" x14ac:dyDescent="0.2"/>
    <row r="367232" hidden="1" x14ac:dyDescent="0.2"/>
    <row r="367233" hidden="1" x14ac:dyDescent="0.2"/>
    <row r="367234" hidden="1" x14ac:dyDescent="0.2"/>
    <row r="367235" hidden="1" x14ac:dyDescent="0.2"/>
    <row r="367236" hidden="1" x14ac:dyDescent="0.2"/>
    <row r="367237" hidden="1" x14ac:dyDescent="0.2"/>
    <row r="367238" hidden="1" x14ac:dyDescent="0.2"/>
    <row r="367239" hidden="1" x14ac:dyDescent="0.2"/>
    <row r="367240" hidden="1" x14ac:dyDescent="0.2"/>
    <row r="367241" hidden="1" x14ac:dyDescent="0.2"/>
    <row r="367242" hidden="1" x14ac:dyDescent="0.2"/>
    <row r="367243" hidden="1" x14ac:dyDescent="0.2"/>
    <row r="367244" hidden="1" x14ac:dyDescent="0.2"/>
    <row r="367245" hidden="1" x14ac:dyDescent="0.2"/>
    <row r="367246" hidden="1" x14ac:dyDescent="0.2"/>
    <row r="367247" hidden="1" x14ac:dyDescent="0.2"/>
    <row r="367248" hidden="1" x14ac:dyDescent="0.2"/>
    <row r="367249" hidden="1" x14ac:dyDescent="0.2"/>
    <row r="367250" hidden="1" x14ac:dyDescent="0.2"/>
    <row r="367251" hidden="1" x14ac:dyDescent="0.2"/>
    <row r="367252" hidden="1" x14ac:dyDescent="0.2"/>
    <row r="367253" hidden="1" x14ac:dyDescent="0.2"/>
    <row r="367254" hidden="1" x14ac:dyDescent="0.2"/>
    <row r="367255" hidden="1" x14ac:dyDescent="0.2"/>
    <row r="367256" hidden="1" x14ac:dyDescent="0.2"/>
    <row r="367257" hidden="1" x14ac:dyDescent="0.2"/>
    <row r="367258" hidden="1" x14ac:dyDescent="0.2"/>
    <row r="367259" hidden="1" x14ac:dyDescent="0.2"/>
    <row r="367260" hidden="1" x14ac:dyDescent="0.2"/>
    <row r="367261" hidden="1" x14ac:dyDescent="0.2"/>
    <row r="367262" hidden="1" x14ac:dyDescent="0.2"/>
    <row r="367263" hidden="1" x14ac:dyDescent="0.2"/>
    <row r="367264" hidden="1" x14ac:dyDescent="0.2"/>
    <row r="367265" hidden="1" x14ac:dyDescent="0.2"/>
    <row r="367266" hidden="1" x14ac:dyDescent="0.2"/>
    <row r="367267" hidden="1" x14ac:dyDescent="0.2"/>
    <row r="367268" hidden="1" x14ac:dyDescent="0.2"/>
    <row r="367269" hidden="1" x14ac:dyDescent="0.2"/>
    <row r="367270" hidden="1" x14ac:dyDescent="0.2"/>
    <row r="367271" hidden="1" x14ac:dyDescent="0.2"/>
    <row r="367272" hidden="1" x14ac:dyDescent="0.2"/>
    <row r="367273" hidden="1" x14ac:dyDescent="0.2"/>
    <row r="367274" hidden="1" x14ac:dyDescent="0.2"/>
    <row r="367275" hidden="1" x14ac:dyDescent="0.2"/>
    <row r="367276" hidden="1" x14ac:dyDescent="0.2"/>
    <row r="367277" hidden="1" x14ac:dyDescent="0.2"/>
    <row r="367278" hidden="1" x14ac:dyDescent="0.2"/>
    <row r="367279" hidden="1" x14ac:dyDescent="0.2"/>
    <row r="367280" hidden="1" x14ac:dyDescent="0.2"/>
    <row r="367281" hidden="1" x14ac:dyDescent="0.2"/>
    <row r="367282" hidden="1" x14ac:dyDescent="0.2"/>
    <row r="367283" hidden="1" x14ac:dyDescent="0.2"/>
    <row r="367284" hidden="1" x14ac:dyDescent="0.2"/>
    <row r="367285" hidden="1" x14ac:dyDescent="0.2"/>
    <row r="367286" hidden="1" x14ac:dyDescent="0.2"/>
    <row r="367287" hidden="1" x14ac:dyDescent="0.2"/>
    <row r="367288" hidden="1" x14ac:dyDescent="0.2"/>
    <row r="367289" hidden="1" x14ac:dyDescent="0.2"/>
    <row r="367290" hidden="1" x14ac:dyDescent="0.2"/>
    <row r="367291" hidden="1" x14ac:dyDescent="0.2"/>
    <row r="367292" hidden="1" x14ac:dyDescent="0.2"/>
    <row r="367293" hidden="1" x14ac:dyDescent="0.2"/>
    <row r="367294" hidden="1" x14ac:dyDescent="0.2"/>
    <row r="367295" hidden="1" x14ac:dyDescent="0.2"/>
    <row r="367296" hidden="1" x14ac:dyDescent="0.2"/>
    <row r="367297" hidden="1" x14ac:dyDescent="0.2"/>
    <row r="367298" hidden="1" x14ac:dyDescent="0.2"/>
    <row r="367299" hidden="1" x14ac:dyDescent="0.2"/>
    <row r="367300" hidden="1" x14ac:dyDescent="0.2"/>
    <row r="367301" hidden="1" x14ac:dyDescent="0.2"/>
    <row r="367302" hidden="1" x14ac:dyDescent="0.2"/>
    <row r="367303" hidden="1" x14ac:dyDescent="0.2"/>
    <row r="367304" hidden="1" x14ac:dyDescent="0.2"/>
    <row r="367305" hidden="1" x14ac:dyDescent="0.2"/>
    <row r="367306" hidden="1" x14ac:dyDescent="0.2"/>
    <row r="367307" hidden="1" x14ac:dyDescent="0.2"/>
    <row r="367308" hidden="1" x14ac:dyDescent="0.2"/>
    <row r="367309" hidden="1" x14ac:dyDescent="0.2"/>
    <row r="367310" hidden="1" x14ac:dyDescent="0.2"/>
    <row r="367311" hidden="1" x14ac:dyDescent="0.2"/>
    <row r="367312" hidden="1" x14ac:dyDescent="0.2"/>
    <row r="367313" hidden="1" x14ac:dyDescent="0.2"/>
    <row r="367314" hidden="1" x14ac:dyDescent="0.2"/>
    <row r="367315" hidden="1" x14ac:dyDescent="0.2"/>
    <row r="367316" hidden="1" x14ac:dyDescent="0.2"/>
    <row r="367317" hidden="1" x14ac:dyDescent="0.2"/>
    <row r="367318" hidden="1" x14ac:dyDescent="0.2"/>
    <row r="367319" hidden="1" x14ac:dyDescent="0.2"/>
    <row r="367320" hidden="1" x14ac:dyDescent="0.2"/>
    <row r="367321" hidden="1" x14ac:dyDescent="0.2"/>
    <row r="367322" hidden="1" x14ac:dyDescent="0.2"/>
    <row r="367323" hidden="1" x14ac:dyDescent="0.2"/>
    <row r="367324" hidden="1" x14ac:dyDescent="0.2"/>
    <row r="367325" hidden="1" x14ac:dyDescent="0.2"/>
    <row r="367326" hidden="1" x14ac:dyDescent="0.2"/>
    <row r="367327" hidden="1" x14ac:dyDescent="0.2"/>
    <row r="367328" hidden="1" x14ac:dyDescent="0.2"/>
    <row r="367329" hidden="1" x14ac:dyDescent="0.2"/>
    <row r="367330" hidden="1" x14ac:dyDescent="0.2"/>
    <row r="367331" hidden="1" x14ac:dyDescent="0.2"/>
    <row r="367332" hidden="1" x14ac:dyDescent="0.2"/>
    <row r="367333" hidden="1" x14ac:dyDescent="0.2"/>
    <row r="367334" hidden="1" x14ac:dyDescent="0.2"/>
    <row r="367335" hidden="1" x14ac:dyDescent="0.2"/>
    <row r="367336" hidden="1" x14ac:dyDescent="0.2"/>
    <row r="367337" hidden="1" x14ac:dyDescent="0.2"/>
    <row r="367338" hidden="1" x14ac:dyDescent="0.2"/>
    <row r="367339" hidden="1" x14ac:dyDescent="0.2"/>
    <row r="367340" hidden="1" x14ac:dyDescent="0.2"/>
    <row r="367341" hidden="1" x14ac:dyDescent="0.2"/>
    <row r="367342" hidden="1" x14ac:dyDescent="0.2"/>
    <row r="367343" hidden="1" x14ac:dyDescent="0.2"/>
    <row r="367344" hidden="1" x14ac:dyDescent="0.2"/>
    <row r="367345" hidden="1" x14ac:dyDescent="0.2"/>
    <row r="367346" hidden="1" x14ac:dyDescent="0.2"/>
    <row r="367347" hidden="1" x14ac:dyDescent="0.2"/>
    <row r="367348" hidden="1" x14ac:dyDescent="0.2"/>
    <row r="367349" hidden="1" x14ac:dyDescent="0.2"/>
    <row r="367350" hidden="1" x14ac:dyDescent="0.2"/>
    <row r="367351" hidden="1" x14ac:dyDescent="0.2"/>
    <row r="367352" hidden="1" x14ac:dyDescent="0.2"/>
    <row r="367353" hidden="1" x14ac:dyDescent="0.2"/>
    <row r="367354" hidden="1" x14ac:dyDescent="0.2"/>
    <row r="367355" hidden="1" x14ac:dyDescent="0.2"/>
    <row r="367356" hidden="1" x14ac:dyDescent="0.2"/>
    <row r="367357" hidden="1" x14ac:dyDescent="0.2"/>
    <row r="367358" hidden="1" x14ac:dyDescent="0.2"/>
    <row r="367359" hidden="1" x14ac:dyDescent="0.2"/>
    <row r="367360" hidden="1" x14ac:dyDescent="0.2"/>
    <row r="367361" hidden="1" x14ac:dyDescent="0.2"/>
    <row r="367362" hidden="1" x14ac:dyDescent="0.2"/>
    <row r="367363" hidden="1" x14ac:dyDescent="0.2"/>
    <row r="367364" hidden="1" x14ac:dyDescent="0.2"/>
    <row r="367365" hidden="1" x14ac:dyDescent="0.2"/>
    <row r="367366" hidden="1" x14ac:dyDescent="0.2"/>
    <row r="367367" hidden="1" x14ac:dyDescent="0.2"/>
    <row r="367368" hidden="1" x14ac:dyDescent="0.2"/>
    <row r="367369" hidden="1" x14ac:dyDescent="0.2"/>
    <row r="367370" hidden="1" x14ac:dyDescent="0.2"/>
    <row r="367371" hidden="1" x14ac:dyDescent="0.2"/>
    <row r="367372" hidden="1" x14ac:dyDescent="0.2"/>
    <row r="367373" hidden="1" x14ac:dyDescent="0.2"/>
    <row r="367374" hidden="1" x14ac:dyDescent="0.2"/>
    <row r="367375" hidden="1" x14ac:dyDescent="0.2"/>
    <row r="367376" hidden="1" x14ac:dyDescent="0.2"/>
    <row r="367377" hidden="1" x14ac:dyDescent="0.2"/>
    <row r="367378" hidden="1" x14ac:dyDescent="0.2"/>
    <row r="367379" hidden="1" x14ac:dyDescent="0.2"/>
    <row r="367380" hidden="1" x14ac:dyDescent="0.2"/>
    <row r="367381" hidden="1" x14ac:dyDescent="0.2"/>
    <row r="367382" hidden="1" x14ac:dyDescent="0.2"/>
    <row r="367383" hidden="1" x14ac:dyDescent="0.2"/>
    <row r="367384" hidden="1" x14ac:dyDescent="0.2"/>
    <row r="367385" hidden="1" x14ac:dyDescent="0.2"/>
    <row r="367386" hidden="1" x14ac:dyDescent="0.2"/>
    <row r="367387" hidden="1" x14ac:dyDescent="0.2"/>
    <row r="367388" hidden="1" x14ac:dyDescent="0.2"/>
    <row r="367389" hidden="1" x14ac:dyDescent="0.2"/>
    <row r="367390" hidden="1" x14ac:dyDescent="0.2"/>
    <row r="367391" hidden="1" x14ac:dyDescent="0.2"/>
    <row r="367392" hidden="1" x14ac:dyDescent="0.2"/>
    <row r="367393" hidden="1" x14ac:dyDescent="0.2"/>
    <row r="367394" hidden="1" x14ac:dyDescent="0.2"/>
    <row r="367395" hidden="1" x14ac:dyDescent="0.2"/>
    <row r="367396" hidden="1" x14ac:dyDescent="0.2"/>
    <row r="367397" hidden="1" x14ac:dyDescent="0.2"/>
    <row r="367398" hidden="1" x14ac:dyDescent="0.2"/>
    <row r="367399" hidden="1" x14ac:dyDescent="0.2"/>
    <row r="367400" hidden="1" x14ac:dyDescent="0.2"/>
    <row r="367401" hidden="1" x14ac:dyDescent="0.2"/>
    <row r="367402" hidden="1" x14ac:dyDescent="0.2"/>
    <row r="367403" hidden="1" x14ac:dyDescent="0.2"/>
    <row r="367404" hidden="1" x14ac:dyDescent="0.2"/>
    <row r="367405" hidden="1" x14ac:dyDescent="0.2"/>
    <row r="367406" hidden="1" x14ac:dyDescent="0.2"/>
    <row r="367407" hidden="1" x14ac:dyDescent="0.2"/>
    <row r="367408" hidden="1" x14ac:dyDescent="0.2"/>
    <row r="367409" hidden="1" x14ac:dyDescent="0.2"/>
    <row r="367410" hidden="1" x14ac:dyDescent="0.2"/>
    <row r="367411" hidden="1" x14ac:dyDescent="0.2"/>
    <row r="367412" hidden="1" x14ac:dyDescent="0.2"/>
    <row r="367413" hidden="1" x14ac:dyDescent="0.2"/>
    <row r="367414" hidden="1" x14ac:dyDescent="0.2"/>
    <row r="367415" hidden="1" x14ac:dyDescent="0.2"/>
    <row r="367416" hidden="1" x14ac:dyDescent="0.2"/>
    <row r="367417" hidden="1" x14ac:dyDescent="0.2"/>
    <row r="367418" hidden="1" x14ac:dyDescent="0.2"/>
    <row r="367419" hidden="1" x14ac:dyDescent="0.2"/>
    <row r="367420" hidden="1" x14ac:dyDescent="0.2"/>
    <row r="367421" hidden="1" x14ac:dyDescent="0.2"/>
    <row r="367422" hidden="1" x14ac:dyDescent="0.2"/>
    <row r="367423" hidden="1" x14ac:dyDescent="0.2"/>
    <row r="367424" hidden="1" x14ac:dyDescent="0.2"/>
    <row r="367425" hidden="1" x14ac:dyDescent="0.2"/>
    <row r="367426" hidden="1" x14ac:dyDescent="0.2"/>
    <row r="367427" hidden="1" x14ac:dyDescent="0.2"/>
    <row r="367428" hidden="1" x14ac:dyDescent="0.2"/>
    <row r="367429" hidden="1" x14ac:dyDescent="0.2"/>
    <row r="367430" hidden="1" x14ac:dyDescent="0.2"/>
    <row r="367431" hidden="1" x14ac:dyDescent="0.2"/>
    <row r="367432" hidden="1" x14ac:dyDescent="0.2"/>
    <row r="367433" hidden="1" x14ac:dyDescent="0.2"/>
    <row r="367434" hidden="1" x14ac:dyDescent="0.2"/>
    <row r="367435" hidden="1" x14ac:dyDescent="0.2"/>
    <row r="367436" hidden="1" x14ac:dyDescent="0.2"/>
    <row r="367437" hidden="1" x14ac:dyDescent="0.2"/>
    <row r="367438" hidden="1" x14ac:dyDescent="0.2"/>
    <row r="367439" hidden="1" x14ac:dyDescent="0.2"/>
    <row r="367440" hidden="1" x14ac:dyDescent="0.2"/>
    <row r="367441" hidden="1" x14ac:dyDescent="0.2"/>
    <row r="367442" hidden="1" x14ac:dyDescent="0.2"/>
    <row r="367443" hidden="1" x14ac:dyDescent="0.2"/>
    <row r="367444" hidden="1" x14ac:dyDescent="0.2"/>
    <row r="367445" hidden="1" x14ac:dyDescent="0.2"/>
    <row r="367446" hidden="1" x14ac:dyDescent="0.2"/>
    <row r="367447" hidden="1" x14ac:dyDescent="0.2"/>
    <row r="367448" hidden="1" x14ac:dyDescent="0.2"/>
    <row r="367449" hidden="1" x14ac:dyDescent="0.2"/>
    <row r="367450" hidden="1" x14ac:dyDescent="0.2"/>
    <row r="367451" hidden="1" x14ac:dyDescent="0.2"/>
    <row r="367452" hidden="1" x14ac:dyDescent="0.2"/>
    <row r="367453" hidden="1" x14ac:dyDescent="0.2"/>
    <row r="367454" hidden="1" x14ac:dyDescent="0.2"/>
    <row r="367455" hidden="1" x14ac:dyDescent="0.2"/>
    <row r="367456" hidden="1" x14ac:dyDescent="0.2"/>
    <row r="367457" hidden="1" x14ac:dyDescent="0.2"/>
    <row r="367458" hidden="1" x14ac:dyDescent="0.2"/>
    <row r="367459" hidden="1" x14ac:dyDescent="0.2"/>
    <row r="367460" hidden="1" x14ac:dyDescent="0.2"/>
    <row r="367461" hidden="1" x14ac:dyDescent="0.2"/>
    <row r="367462" hidden="1" x14ac:dyDescent="0.2"/>
    <row r="367463" hidden="1" x14ac:dyDescent="0.2"/>
    <row r="367464" hidden="1" x14ac:dyDescent="0.2"/>
    <row r="367465" hidden="1" x14ac:dyDescent="0.2"/>
    <row r="367466" hidden="1" x14ac:dyDescent="0.2"/>
    <row r="367467" hidden="1" x14ac:dyDescent="0.2"/>
    <row r="367468" hidden="1" x14ac:dyDescent="0.2"/>
    <row r="367469" hidden="1" x14ac:dyDescent="0.2"/>
    <row r="367470" hidden="1" x14ac:dyDescent="0.2"/>
    <row r="367471" hidden="1" x14ac:dyDescent="0.2"/>
    <row r="367472" hidden="1" x14ac:dyDescent="0.2"/>
    <row r="367473" hidden="1" x14ac:dyDescent="0.2"/>
    <row r="367474" hidden="1" x14ac:dyDescent="0.2"/>
    <row r="367475" hidden="1" x14ac:dyDescent="0.2"/>
    <row r="367476" hidden="1" x14ac:dyDescent="0.2"/>
    <row r="367477" hidden="1" x14ac:dyDescent="0.2"/>
    <row r="367478" hidden="1" x14ac:dyDescent="0.2"/>
    <row r="367479" hidden="1" x14ac:dyDescent="0.2"/>
    <row r="367480" hidden="1" x14ac:dyDescent="0.2"/>
    <row r="367481" hidden="1" x14ac:dyDescent="0.2"/>
    <row r="367482" hidden="1" x14ac:dyDescent="0.2"/>
    <row r="367483" hidden="1" x14ac:dyDescent="0.2"/>
    <row r="367484" hidden="1" x14ac:dyDescent="0.2"/>
    <row r="367485" hidden="1" x14ac:dyDescent="0.2"/>
    <row r="367486" hidden="1" x14ac:dyDescent="0.2"/>
    <row r="367487" hidden="1" x14ac:dyDescent="0.2"/>
    <row r="367488" hidden="1" x14ac:dyDescent="0.2"/>
    <row r="367489" hidden="1" x14ac:dyDescent="0.2"/>
    <row r="367490" hidden="1" x14ac:dyDescent="0.2"/>
    <row r="367491" hidden="1" x14ac:dyDescent="0.2"/>
    <row r="367492" hidden="1" x14ac:dyDescent="0.2"/>
    <row r="367493" hidden="1" x14ac:dyDescent="0.2"/>
    <row r="367494" hidden="1" x14ac:dyDescent="0.2"/>
    <row r="367495" hidden="1" x14ac:dyDescent="0.2"/>
    <row r="367496" hidden="1" x14ac:dyDescent="0.2"/>
    <row r="367497" hidden="1" x14ac:dyDescent="0.2"/>
    <row r="367498" hidden="1" x14ac:dyDescent="0.2"/>
    <row r="367499" hidden="1" x14ac:dyDescent="0.2"/>
    <row r="367500" hidden="1" x14ac:dyDescent="0.2"/>
    <row r="367501" hidden="1" x14ac:dyDescent="0.2"/>
    <row r="367502" hidden="1" x14ac:dyDescent="0.2"/>
    <row r="367503" hidden="1" x14ac:dyDescent="0.2"/>
    <row r="367504" hidden="1" x14ac:dyDescent="0.2"/>
    <row r="367505" hidden="1" x14ac:dyDescent="0.2"/>
    <row r="367506" hidden="1" x14ac:dyDescent="0.2"/>
    <row r="367507" hidden="1" x14ac:dyDescent="0.2"/>
    <row r="367508" hidden="1" x14ac:dyDescent="0.2"/>
    <row r="367509" hidden="1" x14ac:dyDescent="0.2"/>
    <row r="367510" hidden="1" x14ac:dyDescent="0.2"/>
    <row r="367511" hidden="1" x14ac:dyDescent="0.2"/>
    <row r="367512" hidden="1" x14ac:dyDescent="0.2"/>
    <row r="367513" hidden="1" x14ac:dyDescent="0.2"/>
    <row r="367514" hidden="1" x14ac:dyDescent="0.2"/>
    <row r="367515" hidden="1" x14ac:dyDescent="0.2"/>
    <row r="367516" hidden="1" x14ac:dyDescent="0.2"/>
    <row r="367517" hidden="1" x14ac:dyDescent="0.2"/>
    <row r="367518" hidden="1" x14ac:dyDescent="0.2"/>
    <row r="367519" hidden="1" x14ac:dyDescent="0.2"/>
    <row r="367520" hidden="1" x14ac:dyDescent="0.2"/>
    <row r="367521" hidden="1" x14ac:dyDescent="0.2"/>
    <row r="367522" hidden="1" x14ac:dyDescent="0.2"/>
    <row r="367523" hidden="1" x14ac:dyDescent="0.2"/>
    <row r="367524" hidden="1" x14ac:dyDescent="0.2"/>
    <row r="367525" hidden="1" x14ac:dyDescent="0.2"/>
    <row r="367526" hidden="1" x14ac:dyDescent="0.2"/>
    <row r="367527" hidden="1" x14ac:dyDescent="0.2"/>
    <row r="367528" hidden="1" x14ac:dyDescent="0.2"/>
    <row r="367529" hidden="1" x14ac:dyDescent="0.2"/>
    <row r="367530" hidden="1" x14ac:dyDescent="0.2"/>
    <row r="367531" hidden="1" x14ac:dyDescent="0.2"/>
    <row r="367532" hidden="1" x14ac:dyDescent="0.2"/>
    <row r="367533" hidden="1" x14ac:dyDescent="0.2"/>
    <row r="367534" hidden="1" x14ac:dyDescent="0.2"/>
    <row r="367535" hidden="1" x14ac:dyDescent="0.2"/>
    <row r="367536" hidden="1" x14ac:dyDescent="0.2"/>
    <row r="367537" hidden="1" x14ac:dyDescent="0.2"/>
    <row r="367538" hidden="1" x14ac:dyDescent="0.2"/>
    <row r="367539" hidden="1" x14ac:dyDescent="0.2"/>
    <row r="367540" hidden="1" x14ac:dyDescent="0.2"/>
    <row r="367541" hidden="1" x14ac:dyDescent="0.2"/>
    <row r="367542" hidden="1" x14ac:dyDescent="0.2"/>
    <row r="367543" hidden="1" x14ac:dyDescent="0.2"/>
    <row r="367544" hidden="1" x14ac:dyDescent="0.2"/>
    <row r="367545" hidden="1" x14ac:dyDescent="0.2"/>
    <row r="367546" hidden="1" x14ac:dyDescent="0.2"/>
    <row r="367547" hidden="1" x14ac:dyDescent="0.2"/>
    <row r="367548" hidden="1" x14ac:dyDescent="0.2"/>
    <row r="367549" hidden="1" x14ac:dyDescent="0.2"/>
    <row r="367550" hidden="1" x14ac:dyDescent="0.2"/>
    <row r="367551" hidden="1" x14ac:dyDescent="0.2"/>
    <row r="367552" hidden="1" x14ac:dyDescent="0.2"/>
    <row r="367553" hidden="1" x14ac:dyDescent="0.2"/>
    <row r="367554" hidden="1" x14ac:dyDescent="0.2"/>
    <row r="367555" hidden="1" x14ac:dyDescent="0.2"/>
    <row r="367556" hidden="1" x14ac:dyDescent="0.2"/>
    <row r="367557" hidden="1" x14ac:dyDescent="0.2"/>
    <row r="367558" hidden="1" x14ac:dyDescent="0.2"/>
    <row r="367559" hidden="1" x14ac:dyDescent="0.2"/>
    <row r="367560" hidden="1" x14ac:dyDescent="0.2"/>
    <row r="367561" hidden="1" x14ac:dyDescent="0.2"/>
    <row r="367562" hidden="1" x14ac:dyDescent="0.2"/>
    <row r="367563" hidden="1" x14ac:dyDescent="0.2"/>
    <row r="367564" hidden="1" x14ac:dyDescent="0.2"/>
    <row r="367565" hidden="1" x14ac:dyDescent="0.2"/>
    <row r="367566" hidden="1" x14ac:dyDescent="0.2"/>
    <row r="367567" hidden="1" x14ac:dyDescent="0.2"/>
    <row r="367568" hidden="1" x14ac:dyDescent="0.2"/>
    <row r="367569" hidden="1" x14ac:dyDescent="0.2"/>
    <row r="367570" hidden="1" x14ac:dyDescent="0.2"/>
    <row r="367571" hidden="1" x14ac:dyDescent="0.2"/>
    <row r="367572" hidden="1" x14ac:dyDescent="0.2"/>
    <row r="367573" hidden="1" x14ac:dyDescent="0.2"/>
    <row r="367574" hidden="1" x14ac:dyDescent="0.2"/>
    <row r="367575" hidden="1" x14ac:dyDescent="0.2"/>
    <row r="367576" hidden="1" x14ac:dyDescent="0.2"/>
    <row r="367577" hidden="1" x14ac:dyDescent="0.2"/>
    <row r="367578" hidden="1" x14ac:dyDescent="0.2"/>
    <row r="367579" hidden="1" x14ac:dyDescent="0.2"/>
    <row r="367580" hidden="1" x14ac:dyDescent="0.2"/>
    <row r="367581" hidden="1" x14ac:dyDescent="0.2"/>
    <row r="367582" hidden="1" x14ac:dyDescent="0.2"/>
    <row r="367583" hidden="1" x14ac:dyDescent="0.2"/>
    <row r="367584" hidden="1" x14ac:dyDescent="0.2"/>
    <row r="367585" hidden="1" x14ac:dyDescent="0.2"/>
    <row r="367586" hidden="1" x14ac:dyDescent="0.2"/>
    <row r="367587" hidden="1" x14ac:dyDescent="0.2"/>
    <row r="367588" hidden="1" x14ac:dyDescent="0.2"/>
    <row r="367589" hidden="1" x14ac:dyDescent="0.2"/>
    <row r="367590" hidden="1" x14ac:dyDescent="0.2"/>
    <row r="367591" hidden="1" x14ac:dyDescent="0.2"/>
    <row r="367592" hidden="1" x14ac:dyDescent="0.2"/>
    <row r="367593" hidden="1" x14ac:dyDescent="0.2"/>
    <row r="367594" hidden="1" x14ac:dyDescent="0.2"/>
    <row r="367595" hidden="1" x14ac:dyDescent="0.2"/>
    <row r="367596" hidden="1" x14ac:dyDescent="0.2"/>
    <row r="367597" hidden="1" x14ac:dyDescent="0.2"/>
    <row r="367598" hidden="1" x14ac:dyDescent="0.2"/>
    <row r="367599" hidden="1" x14ac:dyDescent="0.2"/>
    <row r="367600" hidden="1" x14ac:dyDescent="0.2"/>
    <row r="367601" hidden="1" x14ac:dyDescent="0.2"/>
    <row r="367602" hidden="1" x14ac:dyDescent="0.2"/>
    <row r="367603" hidden="1" x14ac:dyDescent="0.2"/>
    <row r="367604" hidden="1" x14ac:dyDescent="0.2"/>
    <row r="367605" hidden="1" x14ac:dyDescent="0.2"/>
    <row r="367606" hidden="1" x14ac:dyDescent="0.2"/>
    <row r="367607" hidden="1" x14ac:dyDescent="0.2"/>
    <row r="367608" hidden="1" x14ac:dyDescent="0.2"/>
    <row r="367609" hidden="1" x14ac:dyDescent="0.2"/>
    <row r="367610" hidden="1" x14ac:dyDescent="0.2"/>
    <row r="367611" hidden="1" x14ac:dyDescent="0.2"/>
    <row r="367612" hidden="1" x14ac:dyDescent="0.2"/>
    <row r="367613" hidden="1" x14ac:dyDescent="0.2"/>
    <row r="367614" hidden="1" x14ac:dyDescent="0.2"/>
    <row r="367615" hidden="1" x14ac:dyDescent="0.2"/>
    <row r="367616" hidden="1" x14ac:dyDescent="0.2"/>
    <row r="367617" hidden="1" x14ac:dyDescent="0.2"/>
    <row r="367618" hidden="1" x14ac:dyDescent="0.2"/>
    <row r="367619" hidden="1" x14ac:dyDescent="0.2"/>
    <row r="367620" hidden="1" x14ac:dyDescent="0.2"/>
    <row r="367621" hidden="1" x14ac:dyDescent="0.2"/>
    <row r="367622" hidden="1" x14ac:dyDescent="0.2"/>
    <row r="367623" hidden="1" x14ac:dyDescent="0.2"/>
    <row r="367624" hidden="1" x14ac:dyDescent="0.2"/>
    <row r="367625" hidden="1" x14ac:dyDescent="0.2"/>
    <row r="367626" hidden="1" x14ac:dyDescent="0.2"/>
    <row r="367627" hidden="1" x14ac:dyDescent="0.2"/>
    <row r="367628" hidden="1" x14ac:dyDescent="0.2"/>
    <row r="367629" hidden="1" x14ac:dyDescent="0.2"/>
    <row r="367630" hidden="1" x14ac:dyDescent="0.2"/>
    <row r="367631" hidden="1" x14ac:dyDescent="0.2"/>
    <row r="367632" hidden="1" x14ac:dyDescent="0.2"/>
    <row r="367633" hidden="1" x14ac:dyDescent="0.2"/>
    <row r="367634" hidden="1" x14ac:dyDescent="0.2"/>
    <row r="367635" hidden="1" x14ac:dyDescent="0.2"/>
    <row r="367636" hidden="1" x14ac:dyDescent="0.2"/>
    <row r="367637" hidden="1" x14ac:dyDescent="0.2"/>
    <row r="367638" hidden="1" x14ac:dyDescent="0.2"/>
    <row r="367639" hidden="1" x14ac:dyDescent="0.2"/>
    <row r="367640" hidden="1" x14ac:dyDescent="0.2"/>
    <row r="367641" hidden="1" x14ac:dyDescent="0.2"/>
    <row r="367642" hidden="1" x14ac:dyDescent="0.2"/>
    <row r="367643" hidden="1" x14ac:dyDescent="0.2"/>
    <row r="367644" hidden="1" x14ac:dyDescent="0.2"/>
    <row r="367645" hidden="1" x14ac:dyDescent="0.2"/>
    <row r="367646" hidden="1" x14ac:dyDescent="0.2"/>
    <row r="367647" hidden="1" x14ac:dyDescent="0.2"/>
    <row r="367648" hidden="1" x14ac:dyDescent="0.2"/>
    <row r="367649" hidden="1" x14ac:dyDescent="0.2"/>
    <row r="367650" hidden="1" x14ac:dyDescent="0.2"/>
    <row r="367651" hidden="1" x14ac:dyDescent="0.2"/>
    <row r="367652" hidden="1" x14ac:dyDescent="0.2"/>
    <row r="367653" hidden="1" x14ac:dyDescent="0.2"/>
    <row r="367654" hidden="1" x14ac:dyDescent="0.2"/>
    <row r="367655" hidden="1" x14ac:dyDescent="0.2"/>
    <row r="367656" hidden="1" x14ac:dyDescent="0.2"/>
    <row r="367657" hidden="1" x14ac:dyDescent="0.2"/>
    <row r="367658" hidden="1" x14ac:dyDescent="0.2"/>
    <row r="367659" hidden="1" x14ac:dyDescent="0.2"/>
    <row r="367660" hidden="1" x14ac:dyDescent="0.2"/>
    <row r="367661" hidden="1" x14ac:dyDescent="0.2"/>
    <row r="367662" hidden="1" x14ac:dyDescent="0.2"/>
    <row r="367663" hidden="1" x14ac:dyDescent="0.2"/>
    <row r="367664" hidden="1" x14ac:dyDescent="0.2"/>
    <row r="367665" hidden="1" x14ac:dyDescent="0.2"/>
    <row r="367666" hidden="1" x14ac:dyDescent="0.2"/>
    <row r="367667" hidden="1" x14ac:dyDescent="0.2"/>
    <row r="367668" hidden="1" x14ac:dyDescent="0.2"/>
    <row r="367669" hidden="1" x14ac:dyDescent="0.2"/>
    <row r="367670" hidden="1" x14ac:dyDescent="0.2"/>
    <row r="367671" hidden="1" x14ac:dyDescent="0.2"/>
    <row r="367672" hidden="1" x14ac:dyDescent="0.2"/>
    <row r="367673" hidden="1" x14ac:dyDescent="0.2"/>
    <row r="367674" hidden="1" x14ac:dyDescent="0.2"/>
    <row r="367675" hidden="1" x14ac:dyDescent="0.2"/>
    <row r="367676" hidden="1" x14ac:dyDescent="0.2"/>
    <row r="367677" hidden="1" x14ac:dyDescent="0.2"/>
    <row r="367678" hidden="1" x14ac:dyDescent="0.2"/>
    <row r="367679" hidden="1" x14ac:dyDescent="0.2"/>
    <row r="367680" hidden="1" x14ac:dyDescent="0.2"/>
    <row r="367681" hidden="1" x14ac:dyDescent="0.2"/>
    <row r="367682" hidden="1" x14ac:dyDescent="0.2"/>
    <row r="367683" hidden="1" x14ac:dyDescent="0.2"/>
    <row r="367684" hidden="1" x14ac:dyDescent="0.2"/>
    <row r="367685" hidden="1" x14ac:dyDescent="0.2"/>
    <row r="367686" hidden="1" x14ac:dyDescent="0.2"/>
    <row r="367687" hidden="1" x14ac:dyDescent="0.2"/>
    <row r="367688" hidden="1" x14ac:dyDescent="0.2"/>
    <row r="367689" hidden="1" x14ac:dyDescent="0.2"/>
    <row r="367690" hidden="1" x14ac:dyDescent="0.2"/>
    <row r="367691" hidden="1" x14ac:dyDescent="0.2"/>
    <row r="367692" hidden="1" x14ac:dyDescent="0.2"/>
    <row r="367693" hidden="1" x14ac:dyDescent="0.2"/>
    <row r="367694" hidden="1" x14ac:dyDescent="0.2"/>
    <row r="367695" hidden="1" x14ac:dyDescent="0.2"/>
    <row r="367696" hidden="1" x14ac:dyDescent="0.2"/>
    <row r="367697" hidden="1" x14ac:dyDescent="0.2"/>
    <row r="367698" hidden="1" x14ac:dyDescent="0.2"/>
    <row r="367699" hidden="1" x14ac:dyDescent="0.2"/>
    <row r="367700" hidden="1" x14ac:dyDescent="0.2"/>
    <row r="367701" hidden="1" x14ac:dyDescent="0.2"/>
    <row r="367702" hidden="1" x14ac:dyDescent="0.2"/>
    <row r="367703" hidden="1" x14ac:dyDescent="0.2"/>
    <row r="367704" hidden="1" x14ac:dyDescent="0.2"/>
    <row r="367705" hidden="1" x14ac:dyDescent="0.2"/>
    <row r="367706" hidden="1" x14ac:dyDescent="0.2"/>
    <row r="367707" hidden="1" x14ac:dyDescent="0.2"/>
    <row r="367708" hidden="1" x14ac:dyDescent="0.2"/>
    <row r="367709" hidden="1" x14ac:dyDescent="0.2"/>
    <row r="367710" hidden="1" x14ac:dyDescent="0.2"/>
    <row r="367711" hidden="1" x14ac:dyDescent="0.2"/>
    <row r="367712" hidden="1" x14ac:dyDescent="0.2"/>
    <row r="367713" hidden="1" x14ac:dyDescent="0.2"/>
    <row r="367714" hidden="1" x14ac:dyDescent="0.2"/>
    <row r="367715" hidden="1" x14ac:dyDescent="0.2"/>
    <row r="367716" hidden="1" x14ac:dyDescent="0.2"/>
    <row r="367717" hidden="1" x14ac:dyDescent="0.2"/>
    <row r="367718" hidden="1" x14ac:dyDescent="0.2"/>
    <row r="367719" hidden="1" x14ac:dyDescent="0.2"/>
    <row r="367720" hidden="1" x14ac:dyDescent="0.2"/>
    <row r="367721" hidden="1" x14ac:dyDescent="0.2"/>
    <row r="367722" hidden="1" x14ac:dyDescent="0.2"/>
    <row r="367723" hidden="1" x14ac:dyDescent="0.2"/>
    <row r="367724" hidden="1" x14ac:dyDescent="0.2"/>
    <row r="367725" hidden="1" x14ac:dyDescent="0.2"/>
    <row r="367726" hidden="1" x14ac:dyDescent="0.2"/>
    <row r="367727" hidden="1" x14ac:dyDescent="0.2"/>
    <row r="367728" hidden="1" x14ac:dyDescent="0.2"/>
    <row r="367729" hidden="1" x14ac:dyDescent="0.2"/>
    <row r="367730" hidden="1" x14ac:dyDescent="0.2"/>
    <row r="367731" hidden="1" x14ac:dyDescent="0.2"/>
    <row r="367732" hidden="1" x14ac:dyDescent="0.2"/>
    <row r="367733" hidden="1" x14ac:dyDescent="0.2"/>
    <row r="367734" hidden="1" x14ac:dyDescent="0.2"/>
    <row r="367735" hidden="1" x14ac:dyDescent="0.2"/>
    <row r="367736" hidden="1" x14ac:dyDescent="0.2"/>
    <row r="367737" hidden="1" x14ac:dyDescent="0.2"/>
    <row r="367738" hidden="1" x14ac:dyDescent="0.2"/>
    <row r="367739" hidden="1" x14ac:dyDescent="0.2"/>
    <row r="367740" hidden="1" x14ac:dyDescent="0.2"/>
    <row r="367741" hidden="1" x14ac:dyDescent="0.2"/>
    <row r="367742" hidden="1" x14ac:dyDescent="0.2"/>
    <row r="367743" hidden="1" x14ac:dyDescent="0.2"/>
    <row r="367744" hidden="1" x14ac:dyDescent="0.2"/>
    <row r="367745" hidden="1" x14ac:dyDescent="0.2"/>
    <row r="367746" hidden="1" x14ac:dyDescent="0.2"/>
    <row r="367747" hidden="1" x14ac:dyDescent="0.2"/>
    <row r="367748" hidden="1" x14ac:dyDescent="0.2"/>
    <row r="367749" hidden="1" x14ac:dyDescent="0.2"/>
    <row r="367750" hidden="1" x14ac:dyDescent="0.2"/>
    <row r="367751" hidden="1" x14ac:dyDescent="0.2"/>
    <row r="367752" hidden="1" x14ac:dyDescent="0.2"/>
    <row r="367753" hidden="1" x14ac:dyDescent="0.2"/>
    <row r="367754" hidden="1" x14ac:dyDescent="0.2"/>
    <row r="367755" hidden="1" x14ac:dyDescent="0.2"/>
    <row r="367756" hidden="1" x14ac:dyDescent="0.2"/>
    <row r="367757" hidden="1" x14ac:dyDescent="0.2"/>
    <row r="367758" hidden="1" x14ac:dyDescent="0.2"/>
    <row r="367759" hidden="1" x14ac:dyDescent="0.2"/>
    <row r="367760" hidden="1" x14ac:dyDescent="0.2"/>
    <row r="367761" hidden="1" x14ac:dyDescent="0.2"/>
    <row r="367762" hidden="1" x14ac:dyDescent="0.2"/>
    <row r="367763" hidden="1" x14ac:dyDescent="0.2"/>
    <row r="367764" hidden="1" x14ac:dyDescent="0.2"/>
    <row r="367765" hidden="1" x14ac:dyDescent="0.2"/>
    <row r="367766" hidden="1" x14ac:dyDescent="0.2"/>
    <row r="367767" hidden="1" x14ac:dyDescent="0.2"/>
    <row r="367768" hidden="1" x14ac:dyDescent="0.2"/>
    <row r="367769" hidden="1" x14ac:dyDescent="0.2"/>
    <row r="367770" hidden="1" x14ac:dyDescent="0.2"/>
    <row r="367771" hidden="1" x14ac:dyDescent="0.2"/>
    <row r="367772" hidden="1" x14ac:dyDescent="0.2"/>
    <row r="367773" hidden="1" x14ac:dyDescent="0.2"/>
    <row r="367774" hidden="1" x14ac:dyDescent="0.2"/>
    <row r="367775" hidden="1" x14ac:dyDescent="0.2"/>
    <row r="367776" hidden="1" x14ac:dyDescent="0.2"/>
    <row r="367777" hidden="1" x14ac:dyDescent="0.2"/>
    <row r="367778" hidden="1" x14ac:dyDescent="0.2"/>
    <row r="367779" hidden="1" x14ac:dyDescent="0.2"/>
    <row r="367780" hidden="1" x14ac:dyDescent="0.2"/>
    <row r="367781" hidden="1" x14ac:dyDescent="0.2"/>
    <row r="367782" hidden="1" x14ac:dyDescent="0.2"/>
    <row r="367783" hidden="1" x14ac:dyDescent="0.2"/>
    <row r="367784" hidden="1" x14ac:dyDescent="0.2"/>
    <row r="367785" hidden="1" x14ac:dyDescent="0.2"/>
    <row r="367786" hidden="1" x14ac:dyDescent="0.2"/>
    <row r="367787" hidden="1" x14ac:dyDescent="0.2"/>
    <row r="367788" hidden="1" x14ac:dyDescent="0.2"/>
    <row r="367789" hidden="1" x14ac:dyDescent="0.2"/>
    <row r="367790" hidden="1" x14ac:dyDescent="0.2"/>
    <row r="367791" hidden="1" x14ac:dyDescent="0.2"/>
    <row r="367792" hidden="1" x14ac:dyDescent="0.2"/>
    <row r="367793" hidden="1" x14ac:dyDescent="0.2"/>
    <row r="367794" hidden="1" x14ac:dyDescent="0.2"/>
    <row r="367795" hidden="1" x14ac:dyDescent="0.2"/>
    <row r="367796" hidden="1" x14ac:dyDescent="0.2"/>
    <row r="367797" hidden="1" x14ac:dyDescent="0.2"/>
    <row r="367798" hidden="1" x14ac:dyDescent="0.2"/>
    <row r="367799" hidden="1" x14ac:dyDescent="0.2"/>
    <row r="367800" hidden="1" x14ac:dyDescent="0.2"/>
    <row r="367801" hidden="1" x14ac:dyDescent="0.2"/>
    <row r="367802" hidden="1" x14ac:dyDescent="0.2"/>
    <row r="367803" hidden="1" x14ac:dyDescent="0.2"/>
    <row r="367804" hidden="1" x14ac:dyDescent="0.2"/>
    <row r="367805" hidden="1" x14ac:dyDescent="0.2"/>
    <row r="367806" hidden="1" x14ac:dyDescent="0.2"/>
    <row r="367807" hidden="1" x14ac:dyDescent="0.2"/>
    <row r="367808" hidden="1" x14ac:dyDescent="0.2"/>
    <row r="367809" hidden="1" x14ac:dyDescent="0.2"/>
    <row r="367810" hidden="1" x14ac:dyDescent="0.2"/>
    <row r="367811" hidden="1" x14ac:dyDescent="0.2"/>
    <row r="367812" hidden="1" x14ac:dyDescent="0.2"/>
    <row r="367813" hidden="1" x14ac:dyDescent="0.2"/>
    <row r="367814" hidden="1" x14ac:dyDescent="0.2"/>
    <row r="367815" hidden="1" x14ac:dyDescent="0.2"/>
    <row r="367816" hidden="1" x14ac:dyDescent="0.2"/>
    <row r="367817" hidden="1" x14ac:dyDescent="0.2"/>
    <row r="367818" hidden="1" x14ac:dyDescent="0.2"/>
    <row r="367819" hidden="1" x14ac:dyDescent="0.2"/>
    <row r="367820" hidden="1" x14ac:dyDescent="0.2"/>
    <row r="367821" hidden="1" x14ac:dyDescent="0.2"/>
    <row r="367822" hidden="1" x14ac:dyDescent="0.2"/>
    <row r="367823" hidden="1" x14ac:dyDescent="0.2"/>
    <row r="367824" hidden="1" x14ac:dyDescent="0.2"/>
    <row r="367825" hidden="1" x14ac:dyDescent="0.2"/>
    <row r="367826" hidden="1" x14ac:dyDescent="0.2"/>
    <row r="367827" hidden="1" x14ac:dyDescent="0.2"/>
    <row r="367828" hidden="1" x14ac:dyDescent="0.2"/>
    <row r="367829" hidden="1" x14ac:dyDescent="0.2"/>
    <row r="367830" hidden="1" x14ac:dyDescent="0.2"/>
    <row r="367831" hidden="1" x14ac:dyDescent="0.2"/>
    <row r="367832" hidden="1" x14ac:dyDescent="0.2"/>
    <row r="367833" hidden="1" x14ac:dyDescent="0.2"/>
    <row r="367834" hidden="1" x14ac:dyDescent="0.2"/>
    <row r="367835" hidden="1" x14ac:dyDescent="0.2"/>
    <row r="367836" hidden="1" x14ac:dyDescent="0.2"/>
    <row r="367837" hidden="1" x14ac:dyDescent="0.2"/>
    <row r="367838" hidden="1" x14ac:dyDescent="0.2"/>
    <row r="367839" hidden="1" x14ac:dyDescent="0.2"/>
    <row r="367840" hidden="1" x14ac:dyDescent="0.2"/>
    <row r="367841" hidden="1" x14ac:dyDescent="0.2"/>
    <row r="367842" hidden="1" x14ac:dyDescent="0.2"/>
    <row r="367843" hidden="1" x14ac:dyDescent="0.2"/>
    <row r="367844" hidden="1" x14ac:dyDescent="0.2"/>
    <row r="367845" hidden="1" x14ac:dyDescent="0.2"/>
    <row r="367846" hidden="1" x14ac:dyDescent="0.2"/>
    <row r="367847" hidden="1" x14ac:dyDescent="0.2"/>
    <row r="367848" hidden="1" x14ac:dyDescent="0.2"/>
    <row r="367849" hidden="1" x14ac:dyDescent="0.2"/>
    <row r="367850" hidden="1" x14ac:dyDescent="0.2"/>
    <row r="367851" hidden="1" x14ac:dyDescent="0.2"/>
    <row r="367852" hidden="1" x14ac:dyDescent="0.2"/>
    <row r="367853" hidden="1" x14ac:dyDescent="0.2"/>
    <row r="367854" hidden="1" x14ac:dyDescent="0.2"/>
    <row r="367855" hidden="1" x14ac:dyDescent="0.2"/>
    <row r="367856" hidden="1" x14ac:dyDescent="0.2"/>
    <row r="367857" hidden="1" x14ac:dyDescent="0.2"/>
    <row r="367858" hidden="1" x14ac:dyDescent="0.2"/>
    <row r="367859" hidden="1" x14ac:dyDescent="0.2"/>
    <row r="367860" hidden="1" x14ac:dyDescent="0.2"/>
    <row r="367861" hidden="1" x14ac:dyDescent="0.2"/>
    <row r="367862" hidden="1" x14ac:dyDescent="0.2"/>
    <row r="367863" hidden="1" x14ac:dyDescent="0.2"/>
    <row r="367864" hidden="1" x14ac:dyDescent="0.2"/>
    <row r="367865" hidden="1" x14ac:dyDescent="0.2"/>
    <row r="367866" hidden="1" x14ac:dyDescent="0.2"/>
    <row r="367867" hidden="1" x14ac:dyDescent="0.2"/>
    <row r="367868" hidden="1" x14ac:dyDescent="0.2"/>
    <row r="367869" hidden="1" x14ac:dyDescent="0.2"/>
    <row r="367870" hidden="1" x14ac:dyDescent="0.2"/>
    <row r="367871" hidden="1" x14ac:dyDescent="0.2"/>
    <row r="367872" hidden="1" x14ac:dyDescent="0.2"/>
    <row r="367873" hidden="1" x14ac:dyDescent="0.2"/>
    <row r="367874" hidden="1" x14ac:dyDescent="0.2"/>
    <row r="367875" hidden="1" x14ac:dyDescent="0.2"/>
    <row r="367876" hidden="1" x14ac:dyDescent="0.2"/>
    <row r="367877" hidden="1" x14ac:dyDescent="0.2"/>
    <row r="367878" hidden="1" x14ac:dyDescent="0.2"/>
    <row r="367879" hidden="1" x14ac:dyDescent="0.2"/>
    <row r="367880" hidden="1" x14ac:dyDescent="0.2"/>
    <row r="367881" hidden="1" x14ac:dyDescent="0.2"/>
    <row r="367882" hidden="1" x14ac:dyDescent="0.2"/>
    <row r="367883" hidden="1" x14ac:dyDescent="0.2"/>
    <row r="367884" hidden="1" x14ac:dyDescent="0.2"/>
    <row r="367885" hidden="1" x14ac:dyDescent="0.2"/>
    <row r="367886" hidden="1" x14ac:dyDescent="0.2"/>
    <row r="367887" hidden="1" x14ac:dyDescent="0.2"/>
    <row r="367888" hidden="1" x14ac:dyDescent="0.2"/>
    <row r="367889" hidden="1" x14ac:dyDescent="0.2"/>
    <row r="367890" hidden="1" x14ac:dyDescent="0.2"/>
    <row r="367891" hidden="1" x14ac:dyDescent="0.2"/>
    <row r="367892" hidden="1" x14ac:dyDescent="0.2"/>
    <row r="367893" hidden="1" x14ac:dyDescent="0.2"/>
    <row r="367894" hidden="1" x14ac:dyDescent="0.2"/>
    <row r="367895" hidden="1" x14ac:dyDescent="0.2"/>
    <row r="367896" hidden="1" x14ac:dyDescent="0.2"/>
    <row r="367897" hidden="1" x14ac:dyDescent="0.2"/>
    <row r="367898" hidden="1" x14ac:dyDescent="0.2"/>
    <row r="367899" hidden="1" x14ac:dyDescent="0.2"/>
    <row r="367900" hidden="1" x14ac:dyDescent="0.2"/>
    <row r="367901" hidden="1" x14ac:dyDescent="0.2"/>
    <row r="367902" hidden="1" x14ac:dyDescent="0.2"/>
    <row r="367903" hidden="1" x14ac:dyDescent="0.2"/>
    <row r="367904" hidden="1" x14ac:dyDescent="0.2"/>
    <row r="367905" hidden="1" x14ac:dyDescent="0.2"/>
    <row r="367906" hidden="1" x14ac:dyDescent="0.2"/>
    <row r="367907" hidden="1" x14ac:dyDescent="0.2"/>
    <row r="367908" hidden="1" x14ac:dyDescent="0.2"/>
    <row r="367909" hidden="1" x14ac:dyDescent="0.2"/>
    <row r="367910" hidden="1" x14ac:dyDescent="0.2"/>
    <row r="367911" hidden="1" x14ac:dyDescent="0.2"/>
    <row r="367912" hidden="1" x14ac:dyDescent="0.2"/>
    <row r="367913" hidden="1" x14ac:dyDescent="0.2"/>
    <row r="367914" hidden="1" x14ac:dyDescent="0.2"/>
    <row r="367915" hidden="1" x14ac:dyDescent="0.2"/>
    <row r="367916" hidden="1" x14ac:dyDescent="0.2"/>
    <row r="367917" hidden="1" x14ac:dyDescent="0.2"/>
    <row r="367918" hidden="1" x14ac:dyDescent="0.2"/>
    <row r="367919" hidden="1" x14ac:dyDescent="0.2"/>
    <row r="367920" hidden="1" x14ac:dyDescent="0.2"/>
    <row r="367921" hidden="1" x14ac:dyDescent="0.2"/>
    <row r="367922" hidden="1" x14ac:dyDescent="0.2"/>
    <row r="367923" hidden="1" x14ac:dyDescent="0.2"/>
    <row r="367924" hidden="1" x14ac:dyDescent="0.2"/>
    <row r="367925" hidden="1" x14ac:dyDescent="0.2"/>
    <row r="367926" hidden="1" x14ac:dyDescent="0.2"/>
    <row r="367927" hidden="1" x14ac:dyDescent="0.2"/>
    <row r="367928" hidden="1" x14ac:dyDescent="0.2"/>
    <row r="367929" hidden="1" x14ac:dyDescent="0.2"/>
    <row r="367930" hidden="1" x14ac:dyDescent="0.2"/>
    <row r="367931" hidden="1" x14ac:dyDescent="0.2"/>
    <row r="367932" hidden="1" x14ac:dyDescent="0.2"/>
    <row r="367933" hidden="1" x14ac:dyDescent="0.2"/>
    <row r="367934" hidden="1" x14ac:dyDescent="0.2"/>
    <row r="367935" hidden="1" x14ac:dyDescent="0.2"/>
    <row r="367936" hidden="1" x14ac:dyDescent="0.2"/>
    <row r="367937" hidden="1" x14ac:dyDescent="0.2"/>
    <row r="367938" hidden="1" x14ac:dyDescent="0.2"/>
    <row r="367939" hidden="1" x14ac:dyDescent="0.2"/>
    <row r="367940" hidden="1" x14ac:dyDescent="0.2"/>
    <row r="367941" hidden="1" x14ac:dyDescent="0.2"/>
    <row r="367942" hidden="1" x14ac:dyDescent="0.2"/>
    <row r="367943" hidden="1" x14ac:dyDescent="0.2"/>
    <row r="367944" hidden="1" x14ac:dyDescent="0.2"/>
    <row r="367945" hidden="1" x14ac:dyDescent="0.2"/>
    <row r="367946" hidden="1" x14ac:dyDescent="0.2"/>
    <row r="367947" hidden="1" x14ac:dyDescent="0.2"/>
    <row r="367948" hidden="1" x14ac:dyDescent="0.2"/>
    <row r="367949" hidden="1" x14ac:dyDescent="0.2"/>
    <row r="367950" hidden="1" x14ac:dyDescent="0.2"/>
    <row r="367951" hidden="1" x14ac:dyDescent="0.2"/>
    <row r="367952" hidden="1" x14ac:dyDescent="0.2"/>
    <row r="367953" hidden="1" x14ac:dyDescent="0.2"/>
    <row r="367954" hidden="1" x14ac:dyDescent="0.2"/>
    <row r="367955" hidden="1" x14ac:dyDescent="0.2"/>
    <row r="367956" hidden="1" x14ac:dyDescent="0.2"/>
    <row r="367957" hidden="1" x14ac:dyDescent="0.2"/>
    <row r="367958" hidden="1" x14ac:dyDescent="0.2"/>
    <row r="367959" hidden="1" x14ac:dyDescent="0.2"/>
    <row r="367960" hidden="1" x14ac:dyDescent="0.2"/>
    <row r="367961" hidden="1" x14ac:dyDescent="0.2"/>
    <row r="367962" hidden="1" x14ac:dyDescent="0.2"/>
    <row r="367963" hidden="1" x14ac:dyDescent="0.2"/>
    <row r="367964" hidden="1" x14ac:dyDescent="0.2"/>
    <row r="367965" hidden="1" x14ac:dyDescent="0.2"/>
    <row r="367966" hidden="1" x14ac:dyDescent="0.2"/>
    <row r="367967" hidden="1" x14ac:dyDescent="0.2"/>
    <row r="367968" hidden="1" x14ac:dyDescent="0.2"/>
    <row r="367969" hidden="1" x14ac:dyDescent="0.2"/>
    <row r="367970" hidden="1" x14ac:dyDescent="0.2"/>
    <row r="367971" hidden="1" x14ac:dyDescent="0.2"/>
    <row r="367972" hidden="1" x14ac:dyDescent="0.2"/>
    <row r="367973" hidden="1" x14ac:dyDescent="0.2"/>
    <row r="367974" hidden="1" x14ac:dyDescent="0.2"/>
    <row r="367975" hidden="1" x14ac:dyDescent="0.2"/>
    <row r="367976" hidden="1" x14ac:dyDescent="0.2"/>
    <row r="367977" hidden="1" x14ac:dyDescent="0.2"/>
    <row r="367978" hidden="1" x14ac:dyDescent="0.2"/>
    <row r="367979" hidden="1" x14ac:dyDescent="0.2"/>
    <row r="367980" hidden="1" x14ac:dyDescent="0.2"/>
    <row r="367981" hidden="1" x14ac:dyDescent="0.2"/>
    <row r="367982" hidden="1" x14ac:dyDescent="0.2"/>
    <row r="367983" hidden="1" x14ac:dyDescent="0.2"/>
    <row r="367984" hidden="1" x14ac:dyDescent="0.2"/>
    <row r="367985" hidden="1" x14ac:dyDescent="0.2"/>
    <row r="367986" hidden="1" x14ac:dyDescent="0.2"/>
    <row r="367987" hidden="1" x14ac:dyDescent="0.2"/>
    <row r="367988" hidden="1" x14ac:dyDescent="0.2"/>
    <row r="367989" hidden="1" x14ac:dyDescent="0.2"/>
    <row r="367990" hidden="1" x14ac:dyDescent="0.2"/>
    <row r="367991" hidden="1" x14ac:dyDescent="0.2"/>
    <row r="367992" hidden="1" x14ac:dyDescent="0.2"/>
    <row r="367993" hidden="1" x14ac:dyDescent="0.2"/>
    <row r="367994" hidden="1" x14ac:dyDescent="0.2"/>
    <row r="367995" hidden="1" x14ac:dyDescent="0.2"/>
    <row r="367996" hidden="1" x14ac:dyDescent="0.2"/>
    <row r="367997" hidden="1" x14ac:dyDescent="0.2"/>
    <row r="367998" hidden="1" x14ac:dyDescent="0.2"/>
    <row r="367999" hidden="1" x14ac:dyDescent="0.2"/>
    <row r="368000" hidden="1" x14ac:dyDescent="0.2"/>
    <row r="368001" hidden="1" x14ac:dyDescent="0.2"/>
    <row r="368002" hidden="1" x14ac:dyDescent="0.2"/>
    <row r="368003" hidden="1" x14ac:dyDescent="0.2"/>
    <row r="368004" hidden="1" x14ac:dyDescent="0.2"/>
    <row r="368005" hidden="1" x14ac:dyDescent="0.2"/>
    <row r="368006" hidden="1" x14ac:dyDescent="0.2"/>
    <row r="368007" hidden="1" x14ac:dyDescent="0.2"/>
    <row r="368008" hidden="1" x14ac:dyDescent="0.2"/>
    <row r="368009" hidden="1" x14ac:dyDescent="0.2"/>
    <row r="368010" hidden="1" x14ac:dyDescent="0.2"/>
    <row r="368011" hidden="1" x14ac:dyDescent="0.2"/>
    <row r="368012" hidden="1" x14ac:dyDescent="0.2"/>
    <row r="368013" hidden="1" x14ac:dyDescent="0.2"/>
    <row r="368014" hidden="1" x14ac:dyDescent="0.2"/>
    <row r="368015" hidden="1" x14ac:dyDescent="0.2"/>
    <row r="368016" hidden="1" x14ac:dyDescent="0.2"/>
    <row r="368017" hidden="1" x14ac:dyDescent="0.2"/>
    <row r="368018" hidden="1" x14ac:dyDescent="0.2"/>
    <row r="368019" hidden="1" x14ac:dyDescent="0.2"/>
    <row r="368020" hidden="1" x14ac:dyDescent="0.2"/>
    <row r="368021" hidden="1" x14ac:dyDescent="0.2"/>
    <row r="368022" hidden="1" x14ac:dyDescent="0.2"/>
    <row r="368023" hidden="1" x14ac:dyDescent="0.2"/>
    <row r="368024" hidden="1" x14ac:dyDescent="0.2"/>
    <row r="368025" hidden="1" x14ac:dyDescent="0.2"/>
    <row r="368026" hidden="1" x14ac:dyDescent="0.2"/>
    <row r="368027" hidden="1" x14ac:dyDescent="0.2"/>
    <row r="368028" hidden="1" x14ac:dyDescent="0.2"/>
    <row r="368029" hidden="1" x14ac:dyDescent="0.2"/>
    <row r="368030" hidden="1" x14ac:dyDescent="0.2"/>
    <row r="368031" hidden="1" x14ac:dyDescent="0.2"/>
    <row r="368032" hidden="1" x14ac:dyDescent="0.2"/>
    <row r="368033" hidden="1" x14ac:dyDescent="0.2"/>
    <row r="368034" hidden="1" x14ac:dyDescent="0.2"/>
    <row r="368035" hidden="1" x14ac:dyDescent="0.2"/>
    <row r="368036" hidden="1" x14ac:dyDescent="0.2"/>
    <row r="368037" hidden="1" x14ac:dyDescent="0.2"/>
    <row r="368038" hidden="1" x14ac:dyDescent="0.2"/>
    <row r="368039" hidden="1" x14ac:dyDescent="0.2"/>
    <row r="368040" hidden="1" x14ac:dyDescent="0.2"/>
    <row r="368041" hidden="1" x14ac:dyDescent="0.2"/>
    <row r="368042" hidden="1" x14ac:dyDescent="0.2"/>
    <row r="368043" hidden="1" x14ac:dyDescent="0.2"/>
    <row r="368044" hidden="1" x14ac:dyDescent="0.2"/>
    <row r="368045" hidden="1" x14ac:dyDescent="0.2"/>
    <row r="368046" hidden="1" x14ac:dyDescent="0.2"/>
    <row r="368047" hidden="1" x14ac:dyDescent="0.2"/>
    <row r="368048" hidden="1" x14ac:dyDescent="0.2"/>
    <row r="368049" hidden="1" x14ac:dyDescent="0.2"/>
    <row r="368050" hidden="1" x14ac:dyDescent="0.2"/>
    <row r="368051" hidden="1" x14ac:dyDescent="0.2"/>
    <row r="368052" hidden="1" x14ac:dyDescent="0.2"/>
    <row r="368053" hidden="1" x14ac:dyDescent="0.2"/>
    <row r="368054" hidden="1" x14ac:dyDescent="0.2"/>
    <row r="368055" hidden="1" x14ac:dyDescent="0.2"/>
    <row r="368056" hidden="1" x14ac:dyDescent="0.2"/>
    <row r="368057" hidden="1" x14ac:dyDescent="0.2"/>
    <row r="368058" hidden="1" x14ac:dyDescent="0.2"/>
    <row r="368059" hidden="1" x14ac:dyDescent="0.2"/>
    <row r="368060" hidden="1" x14ac:dyDescent="0.2"/>
    <row r="368061" hidden="1" x14ac:dyDescent="0.2"/>
    <row r="368062" hidden="1" x14ac:dyDescent="0.2"/>
    <row r="368063" hidden="1" x14ac:dyDescent="0.2"/>
    <row r="368064" hidden="1" x14ac:dyDescent="0.2"/>
    <row r="368065" hidden="1" x14ac:dyDescent="0.2"/>
    <row r="368066" hidden="1" x14ac:dyDescent="0.2"/>
    <row r="368067" hidden="1" x14ac:dyDescent="0.2"/>
    <row r="368068" hidden="1" x14ac:dyDescent="0.2"/>
    <row r="368069" hidden="1" x14ac:dyDescent="0.2"/>
    <row r="368070" hidden="1" x14ac:dyDescent="0.2"/>
    <row r="368071" hidden="1" x14ac:dyDescent="0.2"/>
    <row r="368072" hidden="1" x14ac:dyDescent="0.2"/>
    <row r="368073" hidden="1" x14ac:dyDescent="0.2"/>
    <row r="368074" hidden="1" x14ac:dyDescent="0.2"/>
    <row r="368075" hidden="1" x14ac:dyDescent="0.2"/>
    <row r="368076" hidden="1" x14ac:dyDescent="0.2"/>
    <row r="368077" hidden="1" x14ac:dyDescent="0.2"/>
    <row r="368078" hidden="1" x14ac:dyDescent="0.2"/>
    <row r="368079" hidden="1" x14ac:dyDescent="0.2"/>
    <row r="368080" hidden="1" x14ac:dyDescent="0.2"/>
    <row r="368081" hidden="1" x14ac:dyDescent="0.2"/>
    <row r="368082" hidden="1" x14ac:dyDescent="0.2"/>
    <row r="368083" hidden="1" x14ac:dyDescent="0.2"/>
    <row r="368084" hidden="1" x14ac:dyDescent="0.2"/>
    <row r="368085" hidden="1" x14ac:dyDescent="0.2"/>
    <row r="368086" hidden="1" x14ac:dyDescent="0.2"/>
    <row r="368087" hidden="1" x14ac:dyDescent="0.2"/>
    <row r="368088" hidden="1" x14ac:dyDescent="0.2"/>
    <row r="368089" hidden="1" x14ac:dyDescent="0.2"/>
    <row r="368090" hidden="1" x14ac:dyDescent="0.2"/>
    <row r="368091" hidden="1" x14ac:dyDescent="0.2"/>
    <row r="368092" hidden="1" x14ac:dyDescent="0.2"/>
    <row r="368093" hidden="1" x14ac:dyDescent="0.2"/>
    <row r="368094" hidden="1" x14ac:dyDescent="0.2"/>
    <row r="368095" hidden="1" x14ac:dyDescent="0.2"/>
    <row r="368096" hidden="1" x14ac:dyDescent="0.2"/>
    <row r="368097" hidden="1" x14ac:dyDescent="0.2"/>
    <row r="368098" hidden="1" x14ac:dyDescent="0.2"/>
    <row r="368099" hidden="1" x14ac:dyDescent="0.2"/>
    <row r="368100" hidden="1" x14ac:dyDescent="0.2"/>
    <row r="368101" hidden="1" x14ac:dyDescent="0.2"/>
    <row r="368102" hidden="1" x14ac:dyDescent="0.2"/>
    <row r="368103" hidden="1" x14ac:dyDescent="0.2"/>
    <row r="368104" hidden="1" x14ac:dyDescent="0.2"/>
    <row r="368105" hidden="1" x14ac:dyDescent="0.2"/>
    <row r="368106" hidden="1" x14ac:dyDescent="0.2"/>
    <row r="368107" hidden="1" x14ac:dyDescent="0.2"/>
    <row r="368108" hidden="1" x14ac:dyDescent="0.2"/>
    <row r="368109" hidden="1" x14ac:dyDescent="0.2"/>
    <row r="368110" hidden="1" x14ac:dyDescent="0.2"/>
    <row r="368111" hidden="1" x14ac:dyDescent="0.2"/>
    <row r="368112" hidden="1" x14ac:dyDescent="0.2"/>
    <row r="368113" hidden="1" x14ac:dyDescent="0.2"/>
    <row r="368114" hidden="1" x14ac:dyDescent="0.2"/>
    <row r="368115" hidden="1" x14ac:dyDescent="0.2"/>
    <row r="368116" hidden="1" x14ac:dyDescent="0.2"/>
    <row r="368117" hidden="1" x14ac:dyDescent="0.2"/>
    <row r="368118" hidden="1" x14ac:dyDescent="0.2"/>
    <row r="368119" hidden="1" x14ac:dyDescent="0.2"/>
    <row r="368120" hidden="1" x14ac:dyDescent="0.2"/>
    <row r="368121" hidden="1" x14ac:dyDescent="0.2"/>
    <row r="368122" hidden="1" x14ac:dyDescent="0.2"/>
    <row r="368123" hidden="1" x14ac:dyDescent="0.2"/>
    <row r="368124" hidden="1" x14ac:dyDescent="0.2"/>
    <row r="368125" hidden="1" x14ac:dyDescent="0.2"/>
    <row r="368126" hidden="1" x14ac:dyDescent="0.2"/>
    <row r="368127" hidden="1" x14ac:dyDescent="0.2"/>
    <row r="368128" hidden="1" x14ac:dyDescent="0.2"/>
    <row r="368129" hidden="1" x14ac:dyDescent="0.2"/>
    <row r="368130" hidden="1" x14ac:dyDescent="0.2"/>
    <row r="368131" hidden="1" x14ac:dyDescent="0.2"/>
    <row r="368132" hidden="1" x14ac:dyDescent="0.2"/>
    <row r="368133" hidden="1" x14ac:dyDescent="0.2"/>
    <row r="368134" hidden="1" x14ac:dyDescent="0.2"/>
    <row r="368135" hidden="1" x14ac:dyDescent="0.2"/>
    <row r="368136" hidden="1" x14ac:dyDescent="0.2"/>
    <row r="368137" hidden="1" x14ac:dyDescent="0.2"/>
    <row r="368138" hidden="1" x14ac:dyDescent="0.2"/>
    <row r="368139" hidden="1" x14ac:dyDescent="0.2"/>
    <row r="368140" hidden="1" x14ac:dyDescent="0.2"/>
    <row r="368141" hidden="1" x14ac:dyDescent="0.2"/>
    <row r="368142" hidden="1" x14ac:dyDescent="0.2"/>
    <row r="368143" hidden="1" x14ac:dyDescent="0.2"/>
    <row r="368144" hidden="1" x14ac:dyDescent="0.2"/>
    <row r="368145" hidden="1" x14ac:dyDescent="0.2"/>
    <row r="368146" hidden="1" x14ac:dyDescent="0.2"/>
    <row r="368147" hidden="1" x14ac:dyDescent="0.2"/>
    <row r="368148" hidden="1" x14ac:dyDescent="0.2"/>
    <row r="368149" hidden="1" x14ac:dyDescent="0.2"/>
    <row r="368150" hidden="1" x14ac:dyDescent="0.2"/>
    <row r="368151" hidden="1" x14ac:dyDescent="0.2"/>
    <row r="368152" hidden="1" x14ac:dyDescent="0.2"/>
    <row r="368153" hidden="1" x14ac:dyDescent="0.2"/>
    <row r="368154" hidden="1" x14ac:dyDescent="0.2"/>
    <row r="368155" hidden="1" x14ac:dyDescent="0.2"/>
    <row r="368156" hidden="1" x14ac:dyDescent="0.2"/>
    <row r="368157" hidden="1" x14ac:dyDescent="0.2"/>
    <row r="368158" hidden="1" x14ac:dyDescent="0.2"/>
    <row r="368159" hidden="1" x14ac:dyDescent="0.2"/>
    <row r="368160" hidden="1" x14ac:dyDescent="0.2"/>
    <row r="368161" hidden="1" x14ac:dyDescent="0.2"/>
    <row r="368162" hidden="1" x14ac:dyDescent="0.2"/>
    <row r="368163" hidden="1" x14ac:dyDescent="0.2"/>
    <row r="368164" hidden="1" x14ac:dyDescent="0.2"/>
    <row r="368165" hidden="1" x14ac:dyDescent="0.2"/>
    <row r="368166" hidden="1" x14ac:dyDescent="0.2"/>
    <row r="368167" hidden="1" x14ac:dyDescent="0.2"/>
    <row r="368168" hidden="1" x14ac:dyDescent="0.2"/>
    <row r="368169" hidden="1" x14ac:dyDescent="0.2"/>
    <row r="368170" hidden="1" x14ac:dyDescent="0.2"/>
    <row r="368171" hidden="1" x14ac:dyDescent="0.2"/>
    <row r="368172" hidden="1" x14ac:dyDescent="0.2"/>
    <row r="368173" hidden="1" x14ac:dyDescent="0.2"/>
    <row r="368174" hidden="1" x14ac:dyDescent="0.2"/>
    <row r="368175" hidden="1" x14ac:dyDescent="0.2"/>
    <row r="368176" hidden="1" x14ac:dyDescent="0.2"/>
    <row r="368177" hidden="1" x14ac:dyDescent="0.2"/>
    <row r="368178" hidden="1" x14ac:dyDescent="0.2"/>
    <row r="368179" hidden="1" x14ac:dyDescent="0.2"/>
    <row r="368180" hidden="1" x14ac:dyDescent="0.2"/>
    <row r="368181" hidden="1" x14ac:dyDescent="0.2"/>
    <row r="368182" hidden="1" x14ac:dyDescent="0.2"/>
    <row r="368183" hidden="1" x14ac:dyDescent="0.2"/>
    <row r="368184" hidden="1" x14ac:dyDescent="0.2"/>
    <row r="368185" hidden="1" x14ac:dyDescent="0.2"/>
    <row r="368186" hidden="1" x14ac:dyDescent="0.2"/>
    <row r="368187" hidden="1" x14ac:dyDescent="0.2"/>
    <row r="368188" hidden="1" x14ac:dyDescent="0.2"/>
    <row r="368189" hidden="1" x14ac:dyDescent="0.2"/>
    <row r="368190" hidden="1" x14ac:dyDescent="0.2"/>
    <row r="368191" hidden="1" x14ac:dyDescent="0.2"/>
    <row r="368192" hidden="1" x14ac:dyDescent="0.2"/>
    <row r="368193" hidden="1" x14ac:dyDescent="0.2"/>
    <row r="368194" hidden="1" x14ac:dyDescent="0.2"/>
    <row r="368195" hidden="1" x14ac:dyDescent="0.2"/>
    <row r="368196" hidden="1" x14ac:dyDescent="0.2"/>
    <row r="368197" hidden="1" x14ac:dyDescent="0.2"/>
    <row r="368198" hidden="1" x14ac:dyDescent="0.2"/>
    <row r="368199" hidden="1" x14ac:dyDescent="0.2"/>
    <row r="368200" hidden="1" x14ac:dyDescent="0.2"/>
    <row r="368201" hidden="1" x14ac:dyDescent="0.2"/>
    <row r="368202" hidden="1" x14ac:dyDescent="0.2"/>
    <row r="368203" hidden="1" x14ac:dyDescent="0.2"/>
    <row r="368204" hidden="1" x14ac:dyDescent="0.2"/>
    <row r="368205" hidden="1" x14ac:dyDescent="0.2"/>
    <row r="368206" hidden="1" x14ac:dyDescent="0.2"/>
    <row r="368207" hidden="1" x14ac:dyDescent="0.2"/>
    <row r="368208" hidden="1" x14ac:dyDescent="0.2"/>
    <row r="368209" hidden="1" x14ac:dyDescent="0.2"/>
    <row r="368210" hidden="1" x14ac:dyDescent="0.2"/>
    <row r="368211" hidden="1" x14ac:dyDescent="0.2"/>
    <row r="368212" hidden="1" x14ac:dyDescent="0.2"/>
    <row r="368213" hidden="1" x14ac:dyDescent="0.2"/>
    <row r="368214" hidden="1" x14ac:dyDescent="0.2"/>
    <row r="368215" hidden="1" x14ac:dyDescent="0.2"/>
    <row r="368216" hidden="1" x14ac:dyDescent="0.2"/>
    <row r="368217" hidden="1" x14ac:dyDescent="0.2"/>
    <row r="368218" hidden="1" x14ac:dyDescent="0.2"/>
    <row r="368219" hidden="1" x14ac:dyDescent="0.2"/>
    <row r="368220" hidden="1" x14ac:dyDescent="0.2"/>
    <row r="368221" hidden="1" x14ac:dyDescent="0.2"/>
    <row r="368222" hidden="1" x14ac:dyDescent="0.2"/>
    <row r="368223" hidden="1" x14ac:dyDescent="0.2"/>
    <row r="368224" hidden="1" x14ac:dyDescent="0.2"/>
    <row r="368225" hidden="1" x14ac:dyDescent="0.2"/>
    <row r="368226" hidden="1" x14ac:dyDescent="0.2"/>
    <row r="368227" hidden="1" x14ac:dyDescent="0.2"/>
    <row r="368228" hidden="1" x14ac:dyDescent="0.2"/>
    <row r="368229" hidden="1" x14ac:dyDescent="0.2"/>
    <row r="368230" hidden="1" x14ac:dyDescent="0.2"/>
    <row r="368231" hidden="1" x14ac:dyDescent="0.2"/>
    <row r="368232" hidden="1" x14ac:dyDescent="0.2"/>
    <row r="368233" hidden="1" x14ac:dyDescent="0.2"/>
    <row r="368234" hidden="1" x14ac:dyDescent="0.2"/>
    <row r="368235" hidden="1" x14ac:dyDescent="0.2"/>
    <row r="368236" hidden="1" x14ac:dyDescent="0.2"/>
    <row r="368237" hidden="1" x14ac:dyDescent="0.2"/>
    <row r="368238" hidden="1" x14ac:dyDescent="0.2"/>
    <row r="368239" hidden="1" x14ac:dyDescent="0.2"/>
    <row r="368240" hidden="1" x14ac:dyDescent="0.2"/>
    <row r="368241" hidden="1" x14ac:dyDescent="0.2"/>
    <row r="368242" hidden="1" x14ac:dyDescent="0.2"/>
    <row r="368243" hidden="1" x14ac:dyDescent="0.2"/>
    <row r="368244" hidden="1" x14ac:dyDescent="0.2"/>
    <row r="368245" hidden="1" x14ac:dyDescent="0.2"/>
    <row r="368246" hidden="1" x14ac:dyDescent="0.2"/>
    <row r="368247" hidden="1" x14ac:dyDescent="0.2"/>
    <row r="368248" hidden="1" x14ac:dyDescent="0.2"/>
    <row r="368249" hidden="1" x14ac:dyDescent="0.2"/>
    <row r="368250" hidden="1" x14ac:dyDescent="0.2"/>
    <row r="368251" hidden="1" x14ac:dyDescent="0.2"/>
    <row r="368252" hidden="1" x14ac:dyDescent="0.2"/>
    <row r="368253" hidden="1" x14ac:dyDescent="0.2"/>
    <row r="368254" hidden="1" x14ac:dyDescent="0.2"/>
    <row r="368255" hidden="1" x14ac:dyDescent="0.2"/>
    <row r="368256" hidden="1" x14ac:dyDescent="0.2"/>
    <row r="368257" hidden="1" x14ac:dyDescent="0.2"/>
    <row r="368258" hidden="1" x14ac:dyDescent="0.2"/>
    <row r="368259" hidden="1" x14ac:dyDescent="0.2"/>
    <row r="368260" hidden="1" x14ac:dyDescent="0.2"/>
    <row r="368261" hidden="1" x14ac:dyDescent="0.2"/>
    <row r="368262" hidden="1" x14ac:dyDescent="0.2"/>
    <row r="368263" hidden="1" x14ac:dyDescent="0.2"/>
    <row r="368264" hidden="1" x14ac:dyDescent="0.2"/>
    <row r="368265" hidden="1" x14ac:dyDescent="0.2"/>
    <row r="368266" hidden="1" x14ac:dyDescent="0.2"/>
    <row r="368267" hidden="1" x14ac:dyDescent="0.2"/>
    <row r="368268" hidden="1" x14ac:dyDescent="0.2"/>
    <row r="368269" hidden="1" x14ac:dyDescent="0.2"/>
    <row r="368270" hidden="1" x14ac:dyDescent="0.2"/>
    <row r="368271" hidden="1" x14ac:dyDescent="0.2"/>
    <row r="368272" hidden="1" x14ac:dyDescent="0.2"/>
    <row r="368273" hidden="1" x14ac:dyDescent="0.2"/>
    <row r="368274" hidden="1" x14ac:dyDescent="0.2"/>
    <row r="368275" hidden="1" x14ac:dyDescent="0.2"/>
    <row r="368276" hidden="1" x14ac:dyDescent="0.2"/>
    <row r="368277" hidden="1" x14ac:dyDescent="0.2"/>
    <row r="368278" hidden="1" x14ac:dyDescent="0.2"/>
    <row r="368279" hidden="1" x14ac:dyDescent="0.2"/>
    <row r="368280" hidden="1" x14ac:dyDescent="0.2"/>
    <row r="368281" hidden="1" x14ac:dyDescent="0.2"/>
    <row r="368282" hidden="1" x14ac:dyDescent="0.2"/>
    <row r="368283" hidden="1" x14ac:dyDescent="0.2"/>
    <row r="368284" hidden="1" x14ac:dyDescent="0.2"/>
    <row r="368285" hidden="1" x14ac:dyDescent="0.2"/>
    <row r="368286" hidden="1" x14ac:dyDescent="0.2"/>
    <row r="368287" hidden="1" x14ac:dyDescent="0.2"/>
    <row r="368288" hidden="1" x14ac:dyDescent="0.2"/>
    <row r="368289" hidden="1" x14ac:dyDescent="0.2"/>
    <row r="368290" hidden="1" x14ac:dyDescent="0.2"/>
    <row r="368291" hidden="1" x14ac:dyDescent="0.2"/>
    <row r="368292" hidden="1" x14ac:dyDescent="0.2"/>
    <row r="368293" hidden="1" x14ac:dyDescent="0.2"/>
    <row r="368294" hidden="1" x14ac:dyDescent="0.2"/>
    <row r="368295" hidden="1" x14ac:dyDescent="0.2"/>
    <row r="368296" hidden="1" x14ac:dyDescent="0.2"/>
    <row r="368297" hidden="1" x14ac:dyDescent="0.2"/>
    <row r="368298" hidden="1" x14ac:dyDescent="0.2"/>
    <row r="368299" hidden="1" x14ac:dyDescent="0.2"/>
    <row r="368300" hidden="1" x14ac:dyDescent="0.2"/>
    <row r="368301" hidden="1" x14ac:dyDescent="0.2"/>
    <row r="368302" hidden="1" x14ac:dyDescent="0.2"/>
    <row r="368303" hidden="1" x14ac:dyDescent="0.2"/>
    <row r="368304" hidden="1" x14ac:dyDescent="0.2"/>
    <row r="368305" hidden="1" x14ac:dyDescent="0.2"/>
    <row r="368306" hidden="1" x14ac:dyDescent="0.2"/>
    <row r="368307" hidden="1" x14ac:dyDescent="0.2"/>
    <row r="368308" hidden="1" x14ac:dyDescent="0.2"/>
    <row r="368309" hidden="1" x14ac:dyDescent="0.2"/>
    <row r="368310" hidden="1" x14ac:dyDescent="0.2"/>
    <row r="368311" hidden="1" x14ac:dyDescent="0.2"/>
    <row r="368312" hidden="1" x14ac:dyDescent="0.2"/>
    <row r="368313" hidden="1" x14ac:dyDescent="0.2"/>
    <row r="368314" hidden="1" x14ac:dyDescent="0.2"/>
    <row r="368315" hidden="1" x14ac:dyDescent="0.2"/>
    <row r="368316" hidden="1" x14ac:dyDescent="0.2"/>
    <row r="368317" hidden="1" x14ac:dyDescent="0.2"/>
    <row r="368318" hidden="1" x14ac:dyDescent="0.2"/>
    <row r="368319" hidden="1" x14ac:dyDescent="0.2"/>
    <row r="368320" hidden="1" x14ac:dyDescent="0.2"/>
    <row r="368321" hidden="1" x14ac:dyDescent="0.2"/>
    <row r="368322" hidden="1" x14ac:dyDescent="0.2"/>
    <row r="368323" hidden="1" x14ac:dyDescent="0.2"/>
    <row r="368324" hidden="1" x14ac:dyDescent="0.2"/>
    <row r="368325" hidden="1" x14ac:dyDescent="0.2"/>
    <row r="368326" hidden="1" x14ac:dyDescent="0.2"/>
    <row r="368327" hidden="1" x14ac:dyDescent="0.2"/>
    <row r="368328" hidden="1" x14ac:dyDescent="0.2"/>
    <row r="368329" hidden="1" x14ac:dyDescent="0.2"/>
    <row r="368330" hidden="1" x14ac:dyDescent="0.2"/>
    <row r="368331" hidden="1" x14ac:dyDescent="0.2"/>
    <row r="368332" hidden="1" x14ac:dyDescent="0.2"/>
    <row r="368333" hidden="1" x14ac:dyDescent="0.2"/>
    <row r="368334" hidden="1" x14ac:dyDescent="0.2"/>
    <row r="368335" hidden="1" x14ac:dyDescent="0.2"/>
    <row r="368336" hidden="1" x14ac:dyDescent="0.2"/>
    <row r="368337" hidden="1" x14ac:dyDescent="0.2"/>
    <row r="368338" hidden="1" x14ac:dyDescent="0.2"/>
    <row r="368339" hidden="1" x14ac:dyDescent="0.2"/>
    <row r="368340" hidden="1" x14ac:dyDescent="0.2"/>
    <row r="368341" hidden="1" x14ac:dyDescent="0.2"/>
    <row r="368342" hidden="1" x14ac:dyDescent="0.2"/>
    <row r="368343" hidden="1" x14ac:dyDescent="0.2"/>
    <row r="368344" hidden="1" x14ac:dyDescent="0.2"/>
    <row r="368345" hidden="1" x14ac:dyDescent="0.2"/>
    <row r="368346" hidden="1" x14ac:dyDescent="0.2"/>
    <row r="368347" hidden="1" x14ac:dyDescent="0.2"/>
    <row r="368348" hidden="1" x14ac:dyDescent="0.2"/>
    <row r="368349" hidden="1" x14ac:dyDescent="0.2"/>
    <row r="368350" hidden="1" x14ac:dyDescent="0.2"/>
    <row r="368351" hidden="1" x14ac:dyDescent="0.2"/>
    <row r="368352" hidden="1" x14ac:dyDescent="0.2"/>
    <row r="368353" hidden="1" x14ac:dyDescent="0.2"/>
    <row r="368354" hidden="1" x14ac:dyDescent="0.2"/>
    <row r="368355" hidden="1" x14ac:dyDescent="0.2"/>
    <row r="368356" hidden="1" x14ac:dyDescent="0.2"/>
    <row r="368357" hidden="1" x14ac:dyDescent="0.2"/>
    <row r="368358" hidden="1" x14ac:dyDescent="0.2"/>
    <row r="368359" hidden="1" x14ac:dyDescent="0.2"/>
    <row r="368360" hidden="1" x14ac:dyDescent="0.2"/>
    <row r="368361" hidden="1" x14ac:dyDescent="0.2"/>
    <row r="368362" hidden="1" x14ac:dyDescent="0.2"/>
    <row r="368363" hidden="1" x14ac:dyDescent="0.2"/>
    <row r="368364" hidden="1" x14ac:dyDescent="0.2"/>
    <row r="368365" hidden="1" x14ac:dyDescent="0.2"/>
    <row r="368366" hidden="1" x14ac:dyDescent="0.2"/>
    <row r="368367" hidden="1" x14ac:dyDescent="0.2"/>
    <row r="368368" hidden="1" x14ac:dyDescent="0.2"/>
    <row r="368369" hidden="1" x14ac:dyDescent="0.2"/>
    <row r="368370" hidden="1" x14ac:dyDescent="0.2"/>
    <row r="368371" hidden="1" x14ac:dyDescent="0.2"/>
    <row r="368372" hidden="1" x14ac:dyDescent="0.2"/>
    <row r="368373" hidden="1" x14ac:dyDescent="0.2"/>
    <row r="368374" hidden="1" x14ac:dyDescent="0.2"/>
    <row r="368375" hidden="1" x14ac:dyDescent="0.2"/>
    <row r="368376" hidden="1" x14ac:dyDescent="0.2"/>
    <row r="368377" hidden="1" x14ac:dyDescent="0.2"/>
    <row r="368378" hidden="1" x14ac:dyDescent="0.2"/>
    <row r="368379" hidden="1" x14ac:dyDescent="0.2"/>
    <row r="368380" hidden="1" x14ac:dyDescent="0.2"/>
    <row r="368381" hidden="1" x14ac:dyDescent="0.2"/>
    <row r="368382" hidden="1" x14ac:dyDescent="0.2"/>
    <row r="368383" hidden="1" x14ac:dyDescent="0.2"/>
    <row r="368384" hidden="1" x14ac:dyDescent="0.2"/>
    <row r="368385" hidden="1" x14ac:dyDescent="0.2"/>
    <row r="368386" hidden="1" x14ac:dyDescent="0.2"/>
    <row r="368387" hidden="1" x14ac:dyDescent="0.2"/>
    <row r="368388" hidden="1" x14ac:dyDescent="0.2"/>
    <row r="368389" hidden="1" x14ac:dyDescent="0.2"/>
    <row r="368390" hidden="1" x14ac:dyDescent="0.2"/>
    <row r="368391" hidden="1" x14ac:dyDescent="0.2"/>
    <row r="368392" hidden="1" x14ac:dyDescent="0.2"/>
    <row r="368393" hidden="1" x14ac:dyDescent="0.2"/>
    <row r="368394" hidden="1" x14ac:dyDescent="0.2"/>
    <row r="368395" hidden="1" x14ac:dyDescent="0.2"/>
    <row r="368396" hidden="1" x14ac:dyDescent="0.2"/>
    <row r="368397" hidden="1" x14ac:dyDescent="0.2"/>
    <row r="368398" hidden="1" x14ac:dyDescent="0.2"/>
    <row r="368399" hidden="1" x14ac:dyDescent="0.2"/>
    <row r="368400" hidden="1" x14ac:dyDescent="0.2"/>
    <row r="368401" hidden="1" x14ac:dyDescent="0.2"/>
    <row r="368402" hidden="1" x14ac:dyDescent="0.2"/>
    <row r="368403" hidden="1" x14ac:dyDescent="0.2"/>
    <row r="368404" hidden="1" x14ac:dyDescent="0.2"/>
    <row r="368405" hidden="1" x14ac:dyDescent="0.2"/>
    <row r="368406" hidden="1" x14ac:dyDescent="0.2"/>
    <row r="368407" hidden="1" x14ac:dyDescent="0.2"/>
    <row r="368408" hidden="1" x14ac:dyDescent="0.2"/>
    <row r="368409" hidden="1" x14ac:dyDescent="0.2"/>
    <row r="368410" hidden="1" x14ac:dyDescent="0.2"/>
    <row r="368411" hidden="1" x14ac:dyDescent="0.2"/>
    <row r="368412" hidden="1" x14ac:dyDescent="0.2"/>
    <row r="368413" hidden="1" x14ac:dyDescent="0.2"/>
    <row r="368414" hidden="1" x14ac:dyDescent="0.2"/>
    <row r="368415" hidden="1" x14ac:dyDescent="0.2"/>
    <row r="368416" hidden="1" x14ac:dyDescent="0.2"/>
    <row r="368417" hidden="1" x14ac:dyDescent="0.2"/>
    <row r="368418" hidden="1" x14ac:dyDescent="0.2"/>
    <row r="368419" hidden="1" x14ac:dyDescent="0.2"/>
    <row r="368420" hidden="1" x14ac:dyDescent="0.2"/>
    <row r="368421" hidden="1" x14ac:dyDescent="0.2"/>
    <row r="368422" hidden="1" x14ac:dyDescent="0.2"/>
    <row r="368423" hidden="1" x14ac:dyDescent="0.2"/>
    <row r="368424" hidden="1" x14ac:dyDescent="0.2"/>
    <row r="368425" hidden="1" x14ac:dyDescent="0.2"/>
    <row r="368426" hidden="1" x14ac:dyDescent="0.2"/>
    <row r="368427" hidden="1" x14ac:dyDescent="0.2"/>
    <row r="368428" hidden="1" x14ac:dyDescent="0.2"/>
    <row r="368429" hidden="1" x14ac:dyDescent="0.2"/>
    <row r="368430" hidden="1" x14ac:dyDescent="0.2"/>
    <row r="368431" hidden="1" x14ac:dyDescent="0.2"/>
    <row r="368432" hidden="1" x14ac:dyDescent="0.2"/>
    <row r="368433" hidden="1" x14ac:dyDescent="0.2"/>
    <row r="368434" hidden="1" x14ac:dyDescent="0.2"/>
    <row r="368435" hidden="1" x14ac:dyDescent="0.2"/>
    <row r="368436" hidden="1" x14ac:dyDescent="0.2"/>
    <row r="368437" hidden="1" x14ac:dyDescent="0.2"/>
    <row r="368438" hidden="1" x14ac:dyDescent="0.2"/>
    <row r="368439" hidden="1" x14ac:dyDescent="0.2"/>
    <row r="368440" hidden="1" x14ac:dyDescent="0.2"/>
    <row r="368441" hidden="1" x14ac:dyDescent="0.2"/>
    <row r="368442" hidden="1" x14ac:dyDescent="0.2"/>
    <row r="368443" hidden="1" x14ac:dyDescent="0.2"/>
    <row r="368444" hidden="1" x14ac:dyDescent="0.2"/>
    <row r="368445" hidden="1" x14ac:dyDescent="0.2"/>
    <row r="368446" hidden="1" x14ac:dyDescent="0.2"/>
    <row r="368447" hidden="1" x14ac:dyDescent="0.2"/>
    <row r="368448" hidden="1" x14ac:dyDescent="0.2"/>
    <row r="368449" hidden="1" x14ac:dyDescent="0.2"/>
    <row r="368450" hidden="1" x14ac:dyDescent="0.2"/>
    <row r="368451" hidden="1" x14ac:dyDescent="0.2"/>
    <row r="368452" hidden="1" x14ac:dyDescent="0.2"/>
    <row r="368453" hidden="1" x14ac:dyDescent="0.2"/>
    <row r="368454" hidden="1" x14ac:dyDescent="0.2"/>
    <row r="368455" hidden="1" x14ac:dyDescent="0.2"/>
    <row r="368456" hidden="1" x14ac:dyDescent="0.2"/>
    <row r="368457" hidden="1" x14ac:dyDescent="0.2"/>
    <row r="368458" hidden="1" x14ac:dyDescent="0.2"/>
    <row r="368459" hidden="1" x14ac:dyDescent="0.2"/>
    <row r="368460" hidden="1" x14ac:dyDescent="0.2"/>
    <row r="368461" hidden="1" x14ac:dyDescent="0.2"/>
    <row r="368462" hidden="1" x14ac:dyDescent="0.2"/>
    <row r="368463" hidden="1" x14ac:dyDescent="0.2"/>
    <row r="368464" hidden="1" x14ac:dyDescent="0.2"/>
    <row r="368465" hidden="1" x14ac:dyDescent="0.2"/>
    <row r="368466" hidden="1" x14ac:dyDescent="0.2"/>
    <row r="368467" hidden="1" x14ac:dyDescent="0.2"/>
    <row r="368468" hidden="1" x14ac:dyDescent="0.2"/>
    <row r="368469" hidden="1" x14ac:dyDescent="0.2"/>
    <row r="368470" hidden="1" x14ac:dyDescent="0.2"/>
    <row r="368471" hidden="1" x14ac:dyDescent="0.2"/>
    <row r="368472" hidden="1" x14ac:dyDescent="0.2"/>
    <row r="368473" hidden="1" x14ac:dyDescent="0.2"/>
    <row r="368474" hidden="1" x14ac:dyDescent="0.2"/>
    <row r="368475" hidden="1" x14ac:dyDescent="0.2"/>
    <row r="368476" hidden="1" x14ac:dyDescent="0.2"/>
    <row r="368477" hidden="1" x14ac:dyDescent="0.2"/>
    <row r="368478" hidden="1" x14ac:dyDescent="0.2"/>
    <row r="368479" hidden="1" x14ac:dyDescent="0.2"/>
    <row r="368480" hidden="1" x14ac:dyDescent="0.2"/>
    <row r="368481" hidden="1" x14ac:dyDescent="0.2"/>
    <row r="368482" hidden="1" x14ac:dyDescent="0.2"/>
    <row r="368483" hidden="1" x14ac:dyDescent="0.2"/>
    <row r="368484" hidden="1" x14ac:dyDescent="0.2"/>
    <row r="368485" hidden="1" x14ac:dyDescent="0.2"/>
    <row r="368486" hidden="1" x14ac:dyDescent="0.2"/>
    <row r="368487" hidden="1" x14ac:dyDescent="0.2"/>
    <row r="368488" hidden="1" x14ac:dyDescent="0.2"/>
    <row r="368489" hidden="1" x14ac:dyDescent="0.2"/>
    <row r="368490" hidden="1" x14ac:dyDescent="0.2"/>
    <row r="368491" hidden="1" x14ac:dyDescent="0.2"/>
    <row r="368492" hidden="1" x14ac:dyDescent="0.2"/>
    <row r="368493" hidden="1" x14ac:dyDescent="0.2"/>
    <row r="368494" hidden="1" x14ac:dyDescent="0.2"/>
    <row r="368495" hidden="1" x14ac:dyDescent="0.2"/>
    <row r="368496" hidden="1" x14ac:dyDescent="0.2"/>
    <row r="368497" hidden="1" x14ac:dyDescent="0.2"/>
    <row r="368498" hidden="1" x14ac:dyDescent="0.2"/>
    <row r="368499" hidden="1" x14ac:dyDescent="0.2"/>
    <row r="368500" hidden="1" x14ac:dyDescent="0.2"/>
    <row r="368501" hidden="1" x14ac:dyDescent="0.2"/>
    <row r="368502" hidden="1" x14ac:dyDescent="0.2"/>
    <row r="368503" hidden="1" x14ac:dyDescent="0.2"/>
    <row r="368504" hidden="1" x14ac:dyDescent="0.2"/>
    <row r="368505" hidden="1" x14ac:dyDescent="0.2"/>
    <row r="368506" hidden="1" x14ac:dyDescent="0.2"/>
    <row r="368507" hidden="1" x14ac:dyDescent="0.2"/>
    <row r="368508" hidden="1" x14ac:dyDescent="0.2"/>
    <row r="368509" hidden="1" x14ac:dyDescent="0.2"/>
    <row r="368510" hidden="1" x14ac:dyDescent="0.2"/>
    <row r="368511" hidden="1" x14ac:dyDescent="0.2"/>
    <row r="368512" hidden="1" x14ac:dyDescent="0.2"/>
    <row r="368513" hidden="1" x14ac:dyDescent="0.2"/>
    <row r="368514" hidden="1" x14ac:dyDescent="0.2"/>
    <row r="368515" hidden="1" x14ac:dyDescent="0.2"/>
    <row r="368516" hidden="1" x14ac:dyDescent="0.2"/>
    <row r="368517" hidden="1" x14ac:dyDescent="0.2"/>
    <row r="368518" hidden="1" x14ac:dyDescent="0.2"/>
    <row r="368519" hidden="1" x14ac:dyDescent="0.2"/>
    <row r="368520" hidden="1" x14ac:dyDescent="0.2"/>
    <row r="368521" hidden="1" x14ac:dyDescent="0.2"/>
    <row r="368522" hidden="1" x14ac:dyDescent="0.2"/>
    <row r="368523" hidden="1" x14ac:dyDescent="0.2"/>
    <row r="368524" hidden="1" x14ac:dyDescent="0.2"/>
    <row r="368525" hidden="1" x14ac:dyDescent="0.2"/>
    <row r="368526" hidden="1" x14ac:dyDescent="0.2"/>
    <row r="368527" hidden="1" x14ac:dyDescent="0.2"/>
    <row r="368528" hidden="1" x14ac:dyDescent="0.2"/>
    <row r="368529" hidden="1" x14ac:dyDescent="0.2"/>
    <row r="368530" hidden="1" x14ac:dyDescent="0.2"/>
    <row r="368531" hidden="1" x14ac:dyDescent="0.2"/>
    <row r="368532" hidden="1" x14ac:dyDescent="0.2"/>
    <row r="368533" hidden="1" x14ac:dyDescent="0.2"/>
    <row r="368534" hidden="1" x14ac:dyDescent="0.2"/>
    <row r="368535" hidden="1" x14ac:dyDescent="0.2"/>
    <row r="368536" hidden="1" x14ac:dyDescent="0.2"/>
    <row r="368537" hidden="1" x14ac:dyDescent="0.2"/>
    <row r="368538" hidden="1" x14ac:dyDescent="0.2"/>
    <row r="368539" hidden="1" x14ac:dyDescent="0.2"/>
    <row r="368540" hidden="1" x14ac:dyDescent="0.2"/>
    <row r="368541" hidden="1" x14ac:dyDescent="0.2"/>
    <row r="368542" hidden="1" x14ac:dyDescent="0.2"/>
    <row r="368543" hidden="1" x14ac:dyDescent="0.2"/>
    <row r="368544" hidden="1" x14ac:dyDescent="0.2"/>
    <row r="368545" hidden="1" x14ac:dyDescent="0.2"/>
    <row r="368546" hidden="1" x14ac:dyDescent="0.2"/>
    <row r="368547" hidden="1" x14ac:dyDescent="0.2"/>
    <row r="368548" hidden="1" x14ac:dyDescent="0.2"/>
    <row r="368549" hidden="1" x14ac:dyDescent="0.2"/>
    <row r="368550" hidden="1" x14ac:dyDescent="0.2"/>
    <row r="368551" hidden="1" x14ac:dyDescent="0.2"/>
    <row r="368552" hidden="1" x14ac:dyDescent="0.2"/>
    <row r="368553" hidden="1" x14ac:dyDescent="0.2"/>
    <row r="368554" hidden="1" x14ac:dyDescent="0.2"/>
    <row r="368555" hidden="1" x14ac:dyDescent="0.2"/>
    <row r="368556" hidden="1" x14ac:dyDescent="0.2"/>
    <row r="368557" hidden="1" x14ac:dyDescent="0.2"/>
    <row r="368558" hidden="1" x14ac:dyDescent="0.2"/>
    <row r="368559" hidden="1" x14ac:dyDescent="0.2"/>
    <row r="368560" hidden="1" x14ac:dyDescent="0.2"/>
    <row r="368561" hidden="1" x14ac:dyDescent="0.2"/>
    <row r="368562" hidden="1" x14ac:dyDescent="0.2"/>
    <row r="368563" hidden="1" x14ac:dyDescent="0.2"/>
    <row r="368564" hidden="1" x14ac:dyDescent="0.2"/>
    <row r="368565" hidden="1" x14ac:dyDescent="0.2"/>
    <row r="368566" hidden="1" x14ac:dyDescent="0.2"/>
    <row r="368567" hidden="1" x14ac:dyDescent="0.2"/>
    <row r="368568" hidden="1" x14ac:dyDescent="0.2"/>
    <row r="368569" hidden="1" x14ac:dyDescent="0.2"/>
    <row r="368570" hidden="1" x14ac:dyDescent="0.2"/>
    <row r="368571" hidden="1" x14ac:dyDescent="0.2"/>
    <row r="368572" hidden="1" x14ac:dyDescent="0.2"/>
    <row r="368573" hidden="1" x14ac:dyDescent="0.2"/>
    <row r="368574" hidden="1" x14ac:dyDescent="0.2"/>
    <row r="368575" hidden="1" x14ac:dyDescent="0.2"/>
    <row r="368576" hidden="1" x14ac:dyDescent="0.2"/>
    <row r="368577" hidden="1" x14ac:dyDescent="0.2"/>
    <row r="368578" hidden="1" x14ac:dyDescent="0.2"/>
    <row r="368579" hidden="1" x14ac:dyDescent="0.2"/>
    <row r="368580" hidden="1" x14ac:dyDescent="0.2"/>
    <row r="368581" hidden="1" x14ac:dyDescent="0.2"/>
    <row r="368582" hidden="1" x14ac:dyDescent="0.2"/>
    <row r="368583" hidden="1" x14ac:dyDescent="0.2"/>
    <row r="368584" hidden="1" x14ac:dyDescent="0.2"/>
    <row r="368585" hidden="1" x14ac:dyDescent="0.2"/>
    <row r="368586" hidden="1" x14ac:dyDescent="0.2"/>
    <row r="368587" hidden="1" x14ac:dyDescent="0.2"/>
    <row r="368588" hidden="1" x14ac:dyDescent="0.2"/>
    <row r="368589" hidden="1" x14ac:dyDescent="0.2"/>
    <row r="368590" hidden="1" x14ac:dyDescent="0.2"/>
    <row r="368591" hidden="1" x14ac:dyDescent="0.2"/>
    <row r="368592" hidden="1" x14ac:dyDescent="0.2"/>
    <row r="368593" hidden="1" x14ac:dyDescent="0.2"/>
    <row r="368594" hidden="1" x14ac:dyDescent="0.2"/>
    <row r="368595" hidden="1" x14ac:dyDescent="0.2"/>
    <row r="368596" hidden="1" x14ac:dyDescent="0.2"/>
    <row r="368597" hidden="1" x14ac:dyDescent="0.2"/>
    <row r="368598" hidden="1" x14ac:dyDescent="0.2"/>
    <row r="368599" hidden="1" x14ac:dyDescent="0.2"/>
    <row r="368600" hidden="1" x14ac:dyDescent="0.2"/>
    <row r="368601" hidden="1" x14ac:dyDescent="0.2"/>
    <row r="368602" hidden="1" x14ac:dyDescent="0.2"/>
    <row r="368603" hidden="1" x14ac:dyDescent="0.2"/>
    <row r="368604" hidden="1" x14ac:dyDescent="0.2"/>
    <row r="368605" hidden="1" x14ac:dyDescent="0.2"/>
    <row r="368606" hidden="1" x14ac:dyDescent="0.2"/>
    <row r="368607" hidden="1" x14ac:dyDescent="0.2"/>
    <row r="368608" hidden="1" x14ac:dyDescent="0.2"/>
    <row r="368609" hidden="1" x14ac:dyDescent="0.2"/>
    <row r="368610" hidden="1" x14ac:dyDescent="0.2"/>
    <row r="368611" hidden="1" x14ac:dyDescent="0.2"/>
    <row r="368612" hidden="1" x14ac:dyDescent="0.2"/>
    <row r="368613" hidden="1" x14ac:dyDescent="0.2"/>
    <row r="368614" hidden="1" x14ac:dyDescent="0.2"/>
    <row r="368615" hidden="1" x14ac:dyDescent="0.2"/>
    <row r="368616" hidden="1" x14ac:dyDescent="0.2"/>
    <row r="368617" hidden="1" x14ac:dyDescent="0.2"/>
    <row r="368618" hidden="1" x14ac:dyDescent="0.2"/>
    <row r="368619" hidden="1" x14ac:dyDescent="0.2"/>
    <row r="368620" hidden="1" x14ac:dyDescent="0.2"/>
    <row r="368621" hidden="1" x14ac:dyDescent="0.2"/>
    <row r="368622" hidden="1" x14ac:dyDescent="0.2"/>
    <row r="368623" hidden="1" x14ac:dyDescent="0.2"/>
    <row r="368624" hidden="1" x14ac:dyDescent="0.2"/>
    <row r="368625" hidden="1" x14ac:dyDescent="0.2"/>
    <row r="368626" hidden="1" x14ac:dyDescent="0.2"/>
    <row r="368627" hidden="1" x14ac:dyDescent="0.2"/>
    <row r="368628" hidden="1" x14ac:dyDescent="0.2"/>
    <row r="368629" hidden="1" x14ac:dyDescent="0.2"/>
    <row r="368630" hidden="1" x14ac:dyDescent="0.2"/>
    <row r="368631" hidden="1" x14ac:dyDescent="0.2"/>
    <row r="368632" hidden="1" x14ac:dyDescent="0.2"/>
    <row r="368633" hidden="1" x14ac:dyDescent="0.2"/>
    <row r="368634" hidden="1" x14ac:dyDescent="0.2"/>
    <row r="368635" hidden="1" x14ac:dyDescent="0.2"/>
    <row r="368636" hidden="1" x14ac:dyDescent="0.2"/>
    <row r="368637" hidden="1" x14ac:dyDescent="0.2"/>
    <row r="368638" hidden="1" x14ac:dyDescent="0.2"/>
    <row r="368639" hidden="1" x14ac:dyDescent="0.2"/>
    <row r="368640" hidden="1" x14ac:dyDescent="0.2"/>
    <row r="368641" hidden="1" x14ac:dyDescent="0.2"/>
    <row r="368642" hidden="1" x14ac:dyDescent="0.2"/>
    <row r="368643" hidden="1" x14ac:dyDescent="0.2"/>
    <row r="368644" hidden="1" x14ac:dyDescent="0.2"/>
    <row r="368645" hidden="1" x14ac:dyDescent="0.2"/>
    <row r="368646" hidden="1" x14ac:dyDescent="0.2"/>
    <row r="368647" hidden="1" x14ac:dyDescent="0.2"/>
    <row r="368648" hidden="1" x14ac:dyDescent="0.2"/>
    <row r="368649" hidden="1" x14ac:dyDescent="0.2"/>
    <row r="368650" hidden="1" x14ac:dyDescent="0.2"/>
    <row r="368651" hidden="1" x14ac:dyDescent="0.2"/>
    <row r="368652" hidden="1" x14ac:dyDescent="0.2"/>
    <row r="368653" hidden="1" x14ac:dyDescent="0.2"/>
    <row r="368654" hidden="1" x14ac:dyDescent="0.2"/>
    <row r="368655" hidden="1" x14ac:dyDescent="0.2"/>
    <row r="368656" hidden="1" x14ac:dyDescent="0.2"/>
    <row r="368657" hidden="1" x14ac:dyDescent="0.2"/>
    <row r="368658" hidden="1" x14ac:dyDescent="0.2"/>
    <row r="368659" hidden="1" x14ac:dyDescent="0.2"/>
    <row r="368660" hidden="1" x14ac:dyDescent="0.2"/>
    <row r="368661" hidden="1" x14ac:dyDescent="0.2"/>
    <row r="368662" hidden="1" x14ac:dyDescent="0.2"/>
    <row r="368663" hidden="1" x14ac:dyDescent="0.2"/>
    <row r="368664" hidden="1" x14ac:dyDescent="0.2"/>
    <row r="368665" hidden="1" x14ac:dyDescent="0.2"/>
    <row r="368666" hidden="1" x14ac:dyDescent="0.2"/>
    <row r="368667" hidden="1" x14ac:dyDescent="0.2"/>
    <row r="368668" hidden="1" x14ac:dyDescent="0.2"/>
    <row r="368669" hidden="1" x14ac:dyDescent="0.2"/>
    <row r="368670" hidden="1" x14ac:dyDescent="0.2"/>
    <row r="368671" hidden="1" x14ac:dyDescent="0.2"/>
    <row r="368672" hidden="1" x14ac:dyDescent="0.2"/>
    <row r="368673" hidden="1" x14ac:dyDescent="0.2"/>
    <row r="368674" hidden="1" x14ac:dyDescent="0.2"/>
    <row r="368675" hidden="1" x14ac:dyDescent="0.2"/>
    <row r="368676" hidden="1" x14ac:dyDescent="0.2"/>
    <row r="368677" hidden="1" x14ac:dyDescent="0.2"/>
    <row r="368678" hidden="1" x14ac:dyDescent="0.2"/>
    <row r="368679" hidden="1" x14ac:dyDescent="0.2"/>
    <row r="368680" hidden="1" x14ac:dyDescent="0.2"/>
    <row r="368681" hidden="1" x14ac:dyDescent="0.2"/>
    <row r="368682" hidden="1" x14ac:dyDescent="0.2"/>
    <row r="368683" hidden="1" x14ac:dyDescent="0.2"/>
    <row r="368684" hidden="1" x14ac:dyDescent="0.2"/>
    <row r="368685" hidden="1" x14ac:dyDescent="0.2"/>
    <row r="368686" hidden="1" x14ac:dyDescent="0.2"/>
    <row r="368687" hidden="1" x14ac:dyDescent="0.2"/>
    <row r="368688" hidden="1" x14ac:dyDescent="0.2"/>
    <row r="368689" hidden="1" x14ac:dyDescent="0.2"/>
    <row r="368690" hidden="1" x14ac:dyDescent="0.2"/>
    <row r="368691" hidden="1" x14ac:dyDescent="0.2"/>
    <row r="368692" hidden="1" x14ac:dyDescent="0.2"/>
    <row r="368693" hidden="1" x14ac:dyDescent="0.2"/>
    <row r="368694" hidden="1" x14ac:dyDescent="0.2"/>
    <row r="368695" hidden="1" x14ac:dyDescent="0.2"/>
    <row r="368696" hidden="1" x14ac:dyDescent="0.2"/>
    <row r="368697" hidden="1" x14ac:dyDescent="0.2"/>
    <row r="368698" hidden="1" x14ac:dyDescent="0.2"/>
    <row r="368699" hidden="1" x14ac:dyDescent="0.2"/>
    <row r="368700" hidden="1" x14ac:dyDescent="0.2"/>
    <row r="368701" hidden="1" x14ac:dyDescent="0.2"/>
    <row r="368702" hidden="1" x14ac:dyDescent="0.2"/>
    <row r="368703" hidden="1" x14ac:dyDescent="0.2"/>
    <row r="368704" hidden="1" x14ac:dyDescent="0.2"/>
    <row r="368705" hidden="1" x14ac:dyDescent="0.2"/>
    <row r="368706" hidden="1" x14ac:dyDescent="0.2"/>
    <row r="368707" hidden="1" x14ac:dyDescent="0.2"/>
    <row r="368708" hidden="1" x14ac:dyDescent="0.2"/>
    <row r="368709" hidden="1" x14ac:dyDescent="0.2"/>
    <row r="368710" hidden="1" x14ac:dyDescent="0.2"/>
    <row r="368711" hidden="1" x14ac:dyDescent="0.2"/>
    <row r="368712" hidden="1" x14ac:dyDescent="0.2"/>
    <row r="368713" hidden="1" x14ac:dyDescent="0.2"/>
    <row r="368714" hidden="1" x14ac:dyDescent="0.2"/>
    <row r="368715" hidden="1" x14ac:dyDescent="0.2"/>
    <row r="368716" hidden="1" x14ac:dyDescent="0.2"/>
    <row r="368717" hidden="1" x14ac:dyDescent="0.2"/>
    <row r="368718" hidden="1" x14ac:dyDescent="0.2"/>
    <row r="368719" hidden="1" x14ac:dyDescent="0.2"/>
    <row r="368720" hidden="1" x14ac:dyDescent="0.2"/>
    <row r="368721" hidden="1" x14ac:dyDescent="0.2"/>
    <row r="368722" hidden="1" x14ac:dyDescent="0.2"/>
    <row r="368723" hidden="1" x14ac:dyDescent="0.2"/>
    <row r="368724" hidden="1" x14ac:dyDescent="0.2"/>
    <row r="368725" hidden="1" x14ac:dyDescent="0.2"/>
    <row r="368726" hidden="1" x14ac:dyDescent="0.2"/>
    <row r="368727" hidden="1" x14ac:dyDescent="0.2"/>
    <row r="368728" hidden="1" x14ac:dyDescent="0.2"/>
    <row r="368729" hidden="1" x14ac:dyDescent="0.2"/>
    <row r="368730" hidden="1" x14ac:dyDescent="0.2"/>
    <row r="368731" hidden="1" x14ac:dyDescent="0.2"/>
    <row r="368732" hidden="1" x14ac:dyDescent="0.2"/>
    <row r="368733" hidden="1" x14ac:dyDescent="0.2"/>
    <row r="368734" hidden="1" x14ac:dyDescent="0.2"/>
    <row r="368735" hidden="1" x14ac:dyDescent="0.2"/>
    <row r="368736" hidden="1" x14ac:dyDescent="0.2"/>
    <row r="368737" hidden="1" x14ac:dyDescent="0.2"/>
    <row r="368738" hidden="1" x14ac:dyDescent="0.2"/>
    <row r="368739" hidden="1" x14ac:dyDescent="0.2"/>
    <row r="368740" hidden="1" x14ac:dyDescent="0.2"/>
    <row r="368741" hidden="1" x14ac:dyDescent="0.2"/>
    <row r="368742" hidden="1" x14ac:dyDescent="0.2"/>
    <row r="368743" hidden="1" x14ac:dyDescent="0.2"/>
    <row r="368744" hidden="1" x14ac:dyDescent="0.2"/>
    <row r="368745" hidden="1" x14ac:dyDescent="0.2"/>
    <row r="368746" hidden="1" x14ac:dyDescent="0.2"/>
    <row r="368747" hidden="1" x14ac:dyDescent="0.2"/>
    <row r="368748" hidden="1" x14ac:dyDescent="0.2"/>
    <row r="368749" hidden="1" x14ac:dyDescent="0.2"/>
    <row r="368750" hidden="1" x14ac:dyDescent="0.2"/>
    <row r="368751" hidden="1" x14ac:dyDescent="0.2"/>
    <row r="368752" hidden="1" x14ac:dyDescent="0.2"/>
    <row r="368753" hidden="1" x14ac:dyDescent="0.2"/>
    <row r="368754" hidden="1" x14ac:dyDescent="0.2"/>
    <row r="368755" hidden="1" x14ac:dyDescent="0.2"/>
    <row r="368756" hidden="1" x14ac:dyDescent="0.2"/>
    <row r="368757" hidden="1" x14ac:dyDescent="0.2"/>
    <row r="368758" hidden="1" x14ac:dyDescent="0.2"/>
    <row r="368759" hidden="1" x14ac:dyDescent="0.2"/>
    <row r="368760" hidden="1" x14ac:dyDescent="0.2"/>
    <row r="368761" hidden="1" x14ac:dyDescent="0.2"/>
    <row r="368762" hidden="1" x14ac:dyDescent="0.2"/>
    <row r="368763" hidden="1" x14ac:dyDescent="0.2"/>
    <row r="368764" hidden="1" x14ac:dyDescent="0.2"/>
    <row r="368765" hidden="1" x14ac:dyDescent="0.2"/>
    <row r="368766" hidden="1" x14ac:dyDescent="0.2"/>
    <row r="368767" hidden="1" x14ac:dyDescent="0.2"/>
    <row r="368768" hidden="1" x14ac:dyDescent="0.2"/>
    <row r="368769" hidden="1" x14ac:dyDescent="0.2"/>
    <row r="368770" hidden="1" x14ac:dyDescent="0.2"/>
    <row r="368771" hidden="1" x14ac:dyDescent="0.2"/>
    <row r="368772" hidden="1" x14ac:dyDescent="0.2"/>
    <row r="368773" hidden="1" x14ac:dyDescent="0.2"/>
    <row r="368774" hidden="1" x14ac:dyDescent="0.2"/>
    <row r="368775" hidden="1" x14ac:dyDescent="0.2"/>
    <row r="368776" hidden="1" x14ac:dyDescent="0.2"/>
    <row r="368777" hidden="1" x14ac:dyDescent="0.2"/>
    <row r="368778" hidden="1" x14ac:dyDescent="0.2"/>
    <row r="368779" hidden="1" x14ac:dyDescent="0.2"/>
    <row r="368780" hidden="1" x14ac:dyDescent="0.2"/>
    <row r="368781" hidden="1" x14ac:dyDescent="0.2"/>
    <row r="368782" hidden="1" x14ac:dyDescent="0.2"/>
    <row r="368783" hidden="1" x14ac:dyDescent="0.2"/>
    <row r="368784" hidden="1" x14ac:dyDescent="0.2"/>
    <row r="368785" hidden="1" x14ac:dyDescent="0.2"/>
    <row r="368786" hidden="1" x14ac:dyDescent="0.2"/>
    <row r="368787" hidden="1" x14ac:dyDescent="0.2"/>
    <row r="368788" hidden="1" x14ac:dyDescent="0.2"/>
    <row r="368789" hidden="1" x14ac:dyDescent="0.2"/>
    <row r="368790" hidden="1" x14ac:dyDescent="0.2"/>
    <row r="368791" hidden="1" x14ac:dyDescent="0.2"/>
    <row r="368792" hidden="1" x14ac:dyDescent="0.2"/>
    <row r="368793" hidden="1" x14ac:dyDescent="0.2"/>
    <row r="368794" hidden="1" x14ac:dyDescent="0.2"/>
    <row r="368795" hidden="1" x14ac:dyDescent="0.2"/>
    <row r="368796" hidden="1" x14ac:dyDescent="0.2"/>
    <row r="368797" hidden="1" x14ac:dyDescent="0.2"/>
    <row r="368798" hidden="1" x14ac:dyDescent="0.2"/>
    <row r="368799" hidden="1" x14ac:dyDescent="0.2"/>
    <row r="368800" hidden="1" x14ac:dyDescent="0.2"/>
    <row r="368801" hidden="1" x14ac:dyDescent="0.2"/>
    <row r="368802" hidden="1" x14ac:dyDescent="0.2"/>
    <row r="368803" hidden="1" x14ac:dyDescent="0.2"/>
    <row r="368804" hidden="1" x14ac:dyDescent="0.2"/>
    <row r="368805" hidden="1" x14ac:dyDescent="0.2"/>
    <row r="368806" hidden="1" x14ac:dyDescent="0.2"/>
    <row r="368807" hidden="1" x14ac:dyDescent="0.2"/>
    <row r="368808" hidden="1" x14ac:dyDescent="0.2"/>
    <row r="368809" hidden="1" x14ac:dyDescent="0.2"/>
    <row r="368810" hidden="1" x14ac:dyDescent="0.2"/>
    <row r="368811" hidden="1" x14ac:dyDescent="0.2"/>
    <row r="368812" hidden="1" x14ac:dyDescent="0.2"/>
    <row r="368813" hidden="1" x14ac:dyDescent="0.2"/>
    <row r="368814" hidden="1" x14ac:dyDescent="0.2"/>
    <row r="368815" hidden="1" x14ac:dyDescent="0.2"/>
    <row r="368816" hidden="1" x14ac:dyDescent="0.2"/>
    <row r="368817" hidden="1" x14ac:dyDescent="0.2"/>
    <row r="368818" hidden="1" x14ac:dyDescent="0.2"/>
    <row r="368819" hidden="1" x14ac:dyDescent="0.2"/>
    <row r="368820" hidden="1" x14ac:dyDescent="0.2"/>
    <row r="368821" hidden="1" x14ac:dyDescent="0.2"/>
    <row r="368822" hidden="1" x14ac:dyDescent="0.2"/>
    <row r="368823" hidden="1" x14ac:dyDescent="0.2"/>
    <row r="368824" hidden="1" x14ac:dyDescent="0.2"/>
    <row r="368825" hidden="1" x14ac:dyDescent="0.2"/>
    <row r="368826" hidden="1" x14ac:dyDescent="0.2"/>
    <row r="368827" hidden="1" x14ac:dyDescent="0.2"/>
    <row r="368828" hidden="1" x14ac:dyDescent="0.2"/>
    <row r="368829" hidden="1" x14ac:dyDescent="0.2"/>
    <row r="368830" hidden="1" x14ac:dyDescent="0.2"/>
    <row r="368831" hidden="1" x14ac:dyDescent="0.2"/>
    <row r="368832" hidden="1" x14ac:dyDescent="0.2"/>
    <row r="368833" hidden="1" x14ac:dyDescent="0.2"/>
    <row r="368834" hidden="1" x14ac:dyDescent="0.2"/>
    <row r="368835" hidden="1" x14ac:dyDescent="0.2"/>
    <row r="368836" hidden="1" x14ac:dyDescent="0.2"/>
    <row r="368837" hidden="1" x14ac:dyDescent="0.2"/>
    <row r="368838" hidden="1" x14ac:dyDescent="0.2"/>
    <row r="368839" hidden="1" x14ac:dyDescent="0.2"/>
    <row r="368840" hidden="1" x14ac:dyDescent="0.2"/>
    <row r="368841" hidden="1" x14ac:dyDescent="0.2"/>
    <row r="368842" hidden="1" x14ac:dyDescent="0.2"/>
    <row r="368843" hidden="1" x14ac:dyDescent="0.2"/>
    <row r="368844" hidden="1" x14ac:dyDescent="0.2"/>
    <row r="368845" hidden="1" x14ac:dyDescent="0.2"/>
    <row r="368846" hidden="1" x14ac:dyDescent="0.2"/>
    <row r="368847" hidden="1" x14ac:dyDescent="0.2"/>
    <row r="368848" hidden="1" x14ac:dyDescent="0.2"/>
    <row r="368849" hidden="1" x14ac:dyDescent="0.2"/>
    <row r="368850" hidden="1" x14ac:dyDescent="0.2"/>
    <row r="368851" hidden="1" x14ac:dyDescent="0.2"/>
    <row r="368852" hidden="1" x14ac:dyDescent="0.2"/>
    <row r="368853" hidden="1" x14ac:dyDescent="0.2"/>
    <row r="368854" hidden="1" x14ac:dyDescent="0.2"/>
    <row r="368855" hidden="1" x14ac:dyDescent="0.2"/>
    <row r="368856" hidden="1" x14ac:dyDescent="0.2"/>
    <row r="368857" hidden="1" x14ac:dyDescent="0.2"/>
    <row r="368858" hidden="1" x14ac:dyDescent="0.2"/>
    <row r="368859" hidden="1" x14ac:dyDescent="0.2"/>
    <row r="368860" hidden="1" x14ac:dyDescent="0.2"/>
    <row r="368861" hidden="1" x14ac:dyDescent="0.2"/>
    <row r="368862" hidden="1" x14ac:dyDescent="0.2"/>
    <row r="368863" hidden="1" x14ac:dyDescent="0.2"/>
    <row r="368864" hidden="1" x14ac:dyDescent="0.2"/>
    <row r="368865" hidden="1" x14ac:dyDescent="0.2"/>
    <row r="368866" hidden="1" x14ac:dyDescent="0.2"/>
    <row r="368867" hidden="1" x14ac:dyDescent="0.2"/>
    <row r="368868" hidden="1" x14ac:dyDescent="0.2"/>
    <row r="368869" hidden="1" x14ac:dyDescent="0.2"/>
    <row r="368870" hidden="1" x14ac:dyDescent="0.2"/>
    <row r="368871" hidden="1" x14ac:dyDescent="0.2"/>
    <row r="368872" hidden="1" x14ac:dyDescent="0.2"/>
    <row r="368873" hidden="1" x14ac:dyDescent="0.2"/>
    <row r="368874" hidden="1" x14ac:dyDescent="0.2"/>
    <row r="368875" hidden="1" x14ac:dyDescent="0.2"/>
    <row r="368876" hidden="1" x14ac:dyDescent="0.2"/>
    <row r="368877" hidden="1" x14ac:dyDescent="0.2"/>
    <row r="368878" hidden="1" x14ac:dyDescent="0.2"/>
    <row r="368879" hidden="1" x14ac:dyDescent="0.2"/>
    <row r="368880" hidden="1" x14ac:dyDescent="0.2"/>
    <row r="368881" hidden="1" x14ac:dyDescent="0.2"/>
    <row r="368882" hidden="1" x14ac:dyDescent="0.2"/>
    <row r="368883" hidden="1" x14ac:dyDescent="0.2"/>
    <row r="368884" hidden="1" x14ac:dyDescent="0.2"/>
    <row r="368885" hidden="1" x14ac:dyDescent="0.2"/>
    <row r="368886" hidden="1" x14ac:dyDescent="0.2"/>
    <row r="368887" hidden="1" x14ac:dyDescent="0.2"/>
    <row r="368888" hidden="1" x14ac:dyDescent="0.2"/>
    <row r="368889" hidden="1" x14ac:dyDescent="0.2"/>
    <row r="368890" hidden="1" x14ac:dyDescent="0.2"/>
    <row r="368891" hidden="1" x14ac:dyDescent="0.2"/>
    <row r="368892" hidden="1" x14ac:dyDescent="0.2"/>
    <row r="368893" hidden="1" x14ac:dyDescent="0.2"/>
    <row r="368894" hidden="1" x14ac:dyDescent="0.2"/>
    <row r="368895" hidden="1" x14ac:dyDescent="0.2"/>
    <row r="368896" hidden="1" x14ac:dyDescent="0.2"/>
    <row r="368897" hidden="1" x14ac:dyDescent="0.2"/>
    <row r="368898" hidden="1" x14ac:dyDescent="0.2"/>
    <row r="368899" hidden="1" x14ac:dyDescent="0.2"/>
    <row r="368900" hidden="1" x14ac:dyDescent="0.2"/>
    <row r="368901" hidden="1" x14ac:dyDescent="0.2"/>
    <row r="368902" hidden="1" x14ac:dyDescent="0.2"/>
    <row r="368903" hidden="1" x14ac:dyDescent="0.2"/>
    <row r="368904" hidden="1" x14ac:dyDescent="0.2"/>
    <row r="368905" hidden="1" x14ac:dyDescent="0.2"/>
    <row r="368906" hidden="1" x14ac:dyDescent="0.2"/>
    <row r="368907" hidden="1" x14ac:dyDescent="0.2"/>
    <row r="368908" hidden="1" x14ac:dyDescent="0.2"/>
    <row r="368909" hidden="1" x14ac:dyDescent="0.2"/>
    <row r="368910" hidden="1" x14ac:dyDescent="0.2"/>
    <row r="368911" hidden="1" x14ac:dyDescent="0.2"/>
    <row r="368912" hidden="1" x14ac:dyDescent="0.2"/>
    <row r="368913" hidden="1" x14ac:dyDescent="0.2"/>
    <row r="368914" hidden="1" x14ac:dyDescent="0.2"/>
    <row r="368915" hidden="1" x14ac:dyDescent="0.2"/>
    <row r="368916" hidden="1" x14ac:dyDescent="0.2"/>
    <row r="368917" hidden="1" x14ac:dyDescent="0.2"/>
    <row r="368918" hidden="1" x14ac:dyDescent="0.2"/>
    <row r="368919" hidden="1" x14ac:dyDescent="0.2"/>
    <row r="368920" hidden="1" x14ac:dyDescent="0.2"/>
    <row r="368921" hidden="1" x14ac:dyDescent="0.2"/>
    <row r="368922" hidden="1" x14ac:dyDescent="0.2"/>
    <row r="368923" hidden="1" x14ac:dyDescent="0.2"/>
    <row r="368924" hidden="1" x14ac:dyDescent="0.2"/>
    <row r="368925" hidden="1" x14ac:dyDescent="0.2"/>
    <row r="368926" hidden="1" x14ac:dyDescent="0.2"/>
    <row r="368927" hidden="1" x14ac:dyDescent="0.2"/>
    <row r="368928" hidden="1" x14ac:dyDescent="0.2"/>
    <row r="368929" hidden="1" x14ac:dyDescent="0.2"/>
    <row r="368930" hidden="1" x14ac:dyDescent="0.2"/>
    <row r="368931" hidden="1" x14ac:dyDescent="0.2"/>
    <row r="368932" hidden="1" x14ac:dyDescent="0.2"/>
    <row r="368933" hidden="1" x14ac:dyDescent="0.2"/>
    <row r="368934" hidden="1" x14ac:dyDescent="0.2"/>
    <row r="368935" hidden="1" x14ac:dyDescent="0.2"/>
    <row r="368936" hidden="1" x14ac:dyDescent="0.2"/>
    <row r="368937" hidden="1" x14ac:dyDescent="0.2"/>
    <row r="368938" hidden="1" x14ac:dyDescent="0.2"/>
    <row r="368939" hidden="1" x14ac:dyDescent="0.2"/>
    <row r="368940" hidden="1" x14ac:dyDescent="0.2"/>
    <row r="368941" hidden="1" x14ac:dyDescent="0.2"/>
    <row r="368942" hidden="1" x14ac:dyDescent="0.2"/>
    <row r="368943" hidden="1" x14ac:dyDescent="0.2"/>
    <row r="368944" hidden="1" x14ac:dyDescent="0.2"/>
    <row r="368945" hidden="1" x14ac:dyDescent="0.2"/>
    <row r="368946" hidden="1" x14ac:dyDescent="0.2"/>
    <row r="368947" hidden="1" x14ac:dyDescent="0.2"/>
    <row r="368948" hidden="1" x14ac:dyDescent="0.2"/>
    <row r="368949" hidden="1" x14ac:dyDescent="0.2"/>
    <row r="368950" hidden="1" x14ac:dyDescent="0.2"/>
    <row r="368951" hidden="1" x14ac:dyDescent="0.2"/>
    <row r="368952" hidden="1" x14ac:dyDescent="0.2"/>
    <row r="368953" hidden="1" x14ac:dyDescent="0.2"/>
    <row r="368954" hidden="1" x14ac:dyDescent="0.2"/>
    <row r="368955" hidden="1" x14ac:dyDescent="0.2"/>
    <row r="368956" hidden="1" x14ac:dyDescent="0.2"/>
    <row r="368957" hidden="1" x14ac:dyDescent="0.2"/>
    <row r="368958" hidden="1" x14ac:dyDescent="0.2"/>
    <row r="368959" hidden="1" x14ac:dyDescent="0.2"/>
    <row r="368960" hidden="1" x14ac:dyDescent="0.2"/>
    <row r="368961" hidden="1" x14ac:dyDescent="0.2"/>
    <row r="368962" hidden="1" x14ac:dyDescent="0.2"/>
    <row r="368963" hidden="1" x14ac:dyDescent="0.2"/>
    <row r="368964" hidden="1" x14ac:dyDescent="0.2"/>
    <row r="368965" hidden="1" x14ac:dyDescent="0.2"/>
    <row r="368966" hidden="1" x14ac:dyDescent="0.2"/>
    <row r="368967" hidden="1" x14ac:dyDescent="0.2"/>
    <row r="368968" hidden="1" x14ac:dyDescent="0.2"/>
    <row r="368969" hidden="1" x14ac:dyDescent="0.2"/>
    <row r="368970" hidden="1" x14ac:dyDescent="0.2"/>
    <row r="368971" hidden="1" x14ac:dyDescent="0.2"/>
    <row r="368972" hidden="1" x14ac:dyDescent="0.2"/>
    <row r="368973" hidden="1" x14ac:dyDescent="0.2"/>
    <row r="368974" hidden="1" x14ac:dyDescent="0.2"/>
    <row r="368975" hidden="1" x14ac:dyDescent="0.2"/>
    <row r="368976" hidden="1" x14ac:dyDescent="0.2"/>
    <row r="368977" hidden="1" x14ac:dyDescent="0.2"/>
    <row r="368978" hidden="1" x14ac:dyDescent="0.2"/>
    <row r="368979" hidden="1" x14ac:dyDescent="0.2"/>
    <row r="368980" hidden="1" x14ac:dyDescent="0.2"/>
    <row r="368981" hidden="1" x14ac:dyDescent="0.2"/>
    <row r="368982" hidden="1" x14ac:dyDescent="0.2"/>
    <row r="368983" hidden="1" x14ac:dyDescent="0.2"/>
    <row r="368984" hidden="1" x14ac:dyDescent="0.2"/>
    <row r="368985" hidden="1" x14ac:dyDescent="0.2"/>
    <row r="368986" hidden="1" x14ac:dyDescent="0.2"/>
    <row r="368987" hidden="1" x14ac:dyDescent="0.2"/>
    <row r="368988" hidden="1" x14ac:dyDescent="0.2"/>
    <row r="368989" hidden="1" x14ac:dyDescent="0.2"/>
    <row r="368990" hidden="1" x14ac:dyDescent="0.2"/>
    <row r="368991" hidden="1" x14ac:dyDescent="0.2"/>
    <row r="368992" hidden="1" x14ac:dyDescent="0.2"/>
    <row r="368993" hidden="1" x14ac:dyDescent="0.2"/>
    <row r="368994" hidden="1" x14ac:dyDescent="0.2"/>
    <row r="368995" hidden="1" x14ac:dyDescent="0.2"/>
    <row r="368996" hidden="1" x14ac:dyDescent="0.2"/>
    <row r="368997" hidden="1" x14ac:dyDescent="0.2"/>
    <row r="368998" hidden="1" x14ac:dyDescent="0.2"/>
    <row r="368999" hidden="1" x14ac:dyDescent="0.2"/>
    <row r="369000" hidden="1" x14ac:dyDescent="0.2"/>
    <row r="369001" hidden="1" x14ac:dyDescent="0.2"/>
    <row r="369002" hidden="1" x14ac:dyDescent="0.2"/>
    <row r="369003" hidden="1" x14ac:dyDescent="0.2"/>
    <row r="369004" hidden="1" x14ac:dyDescent="0.2"/>
    <row r="369005" hidden="1" x14ac:dyDescent="0.2"/>
    <row r="369006" hidden="1" x14ac:dyDescent="0.2"/>
    <row r="369007" hidden="1" x14ac:dyDescent="0.2"/>
    <row r="369008" hidden="1" x14ac:dyDescent="0.2"/>
    <row r="369009" hidden="1" x14ac:dyDescent="0.2"/>
    <row r="369010" hidden="1" x14ac:dyDescent="0.2"/>
    <row r="369011" hidden="1" x14ac:dyDescent="0.2"/>
    <row r="369012" hidden="1" x14ac:dyDescent="0.2"/>
    <row r="369013" hidden="1" x14ac:dyDescent="0.2"/>
    <row r="369014" hidden="1" x14ac:dyDescent="0.2"/>
    <row r="369015" hidden="1" x14ac:dyDescent="0.2"/>
    <row r="369016" hidden="1" x14ac:dyDescent="0.2"/>
    <row r="369017" hidden="1" x14ac:dyDescent="0.2"/>
    <row r="369018" hidden="1" x14ac:dyDescent="0.2"/>
    <row r="369019" hidden="1" x14ac:dyDescent="0.2"/>
    <row r="369020" hidden="1" x14ac:dyDescent="0.2"/>
    <row r="369021" hidden="1" x14ac:dyDescent="0.2"/>
    <row r="369022" hidden="1" x14ac:dyDescent="0.2"/>
    <row r="369023" hidden="1" x14ac:dyDescent="0.2"/>
    <row r="369024" hidden="1" x14ac:dyDescent="0.2"/>
    <row r="369025" hidden="1" x14ac:dyDescent="0.2"/>
    <row r="369026" hidden="1" x14ac:dyDescent="0.2"/>
    <row r="369027" hidden="1" x14ac:dyDescent="0.2"/>
    <row r="369028" hidden="1" x14ac:dyDescent="0.2"/>
    <row r="369029" hidden="1" x14ac:dyDescent="0.2"/>
    <row r="369030" hidden="1" x14ac:dyDescent="0.2"/>
    <row r="369031" hidden="1" x14ac:dyDescent="0.2"/>
    <row r="369032" hidden="1" x14ac:dyDescent="0.2"/>
    <row r="369033" hidden="1" x14ac:dyDescent="0.2"/>
    <row r="369034" hidden="1" x14ac:dyDescent="0.2"/>
    <row r="369035" hidden="1" x14ac:dyDescent="0.2"/>
    <row r="369036" hidden="1" x14ac:dyDescent="0.2"/>
    <row r="369037" hidden="1" x14ac:dyDescent="0.2"/>
    <row r="369038" hidden="1" x14ac:dyDescent="0.2"/>
    <row r="369039" hidden="1" x14ac:dyDescent="0.2"/>
    <row r="369040" hidden="1" x14ac:dyDescent="0.2"/>
    <row r="369041" hidden="1" x14ac:dyDescent="0.2"/>
    <row r="369042" hidden="1" x14ac:dyDescent="0.2"/>
    <row r="369043" hidden="1" x14ac:dyDescent="0.2"/>
    <row r="369044" hidden="1" x14ac:dyDescent="0.2"/>
    <row r="369045" hidden="1" x14ac:dyDescent="0.2"/>
    <row r="369046" hidden="1" x14ac:dyDescent="0.2"/>
    <row r="369047" hidden="1" x14ac:dyDescent="0.2"/>
    <row r="369048" hidden="1" x14ac:dyDescent="0.2"/>
    <row r="369049" hidden="1" x14ac:dyDescent="0.2"/>
    <row r="369050" hidden="1" x14ac:dyDescent="0.2"/>
    <row r="369051" hidden="1" x14ac:dyDescent="0.2"/>
    <row r="369052" hidden="1" x14ac:dyDescent="0.2"/>
    <row r="369053" hidden="1" x14ac:dyDescent="0.2"/>
    <row r="369054" hidden="1" x14ac:dyDescent="0.2"/>
    <row r="369055" hidden="1" x14ac:dyDescent="0.2"/>
    <row r="369056" hidden="1" x14ac:dyDescent="0.2"/>
    <row r="369057" hidden="1" x14ac:dyDescent="0.2"/>
    <row r="369058" hidden="1" x14ac:dyDescent="0.2"/>
    <row r="369059" hidden="1" x14ac:dyDescent="0.2"/>
    <row r="369060" hidden="1" x14ac:dyDescent="0.2"/>
    <row r="369061" hidden="1" x14ac:dyDescent="0.2"/>
    <row r="369062" hidden="1" x14ac:dyDescent="0.2"/>
    <row r="369063" hidden="1" x14ac:dyDescent="0.2"/>
    <row r="369064" hidden="1" x14ac:dyDescent="0.2"/>
    <row r="369065" hidden="1" x14ac:dyDescent="0.2"/>
    <row r="369066" hidden="1" x14ac:dyDescent="0.2"/>
    <row r="369067" hidden="1" x14ac:dyDescent="0.2"/>
    <row r="369068" hidden="1" x14ac:dyDescent="0.2"/>
    <row r="369069" hidden="1" x14ac:dyDescent="0.2"/>
    <row r="369070" hidden="1" x14ac:dyDescent="0.2"/>
    <row r="369071" hidden="1" x14ac:dyDescent="0.2"/>
    <row r="369072" hidden="1" x14ac:dyDescent="0.2"/>
    <row r="369073" hidden="1" x14ac:dyDescent="0.2"/>
    <row r="369074" hidden="1" x14ac:dyDescent="0.2"/>
    <row r="369075" hidden="1" x14ac:dyDescent="0.2"/>
    <row r="369076" hidden="1" x14ac:dyDescent="0.2"/>
    <row r="369077" hidden="1" x14ac:dyDescent="0.2"/>
    <row r="369078" hidden="1" x14ac:dyDescent="0.2"/>
    <row r="369079" hidden="1" x14ac:dyDescent="0.2"/>
    <row r="369080" hidden="1" x14ac:dyDescent="0.2"/>
    <row r="369081" hidden="1" x14ac:dyDescent="0.2"/>
    <row r="369082" hidden="1" x14ac:dyDescent="0.2"/>
    <row r="369083" hidden="1" x14ac:dyDescent="0.2"/>
    <row r="369084" hidden="1" x14ac:dyDescent="0.2"/>
    <row r="369085" hidden="1" x14ac:dyDescent="0.2"/>
    <row r="369086" hidden="1" x14ac:dyDescent="0.2"/>
    <row r="369087" hidden="1" x14ac:dyDescent="0.2"/>
    <row r="369088" hidden="1" x14ac:dyDescent="0.2"/>
    <row r="369089" hidden="1" x14ac:dyDescent="0.2"/>
    <row r="369090" hidden="1" x14ac:dyDescent="0.2"/>
    <row r="369091" hidden="1" x14ac:dyDescent="0.2"/>
    <row r="369092" hidden="1" x14ac:dyDescent="0.2"/>
    <row r="369093" hidden="1" x14ac:dyDescent="0.2"/>
    <row r="369094" hidden="1" x14ac:dyDescent="0.2"/>
    <row r="369095" hidden="1" x14ac:dyDescent="0.2"/>
    <row r="369096" hidden="1" x14ac:dyDescent="0.2"/>
    <row r="369097" hidden="1" x14ac:dyDescent="0.2"/>
    <row r="369098" hidden="1" x14ac:dyDescent="0.2"/>
    <row r="369099" hidden="1" x14ac:dyDescent="0.2"/>
    <row r="369100" hidden="1" x14ac:dyDescent="0.2"/>
    <row r="369101" hidden="1" x14ac:dyDescent="0.2"/>
    <row r="369102" hidden="1" x14ac:dyDescent="0.2"/>
    <row r="369103" hidden="1" x14ac:dyDescent="0.2"/>
    <row r="369104" hidden="1" x14ac:dyDescent="0.2"/>
    <row r="369105" hidden="1" x14ac:dyDescent="0.2"/>
    <row r="369106" hidden="1" x14ac:dyDescent="0.2"/>
    <row r="369107" hidden="1" x14ac:dyDescent="0.2"/>
    <row r="369108" hidden="1" x14ac:dyDescent="0.2"/>
    <row r="369109" hidden="1" x14ac:dyDescent="0.2"/>
    <row r="369110" hidden="1" x14ac:dyDescent="0.2"/>
    <row r="369111" hidden="1" x14ac:dyDescent="0.2"/>
    <row r="369112" hidden="1" x14ac:dyDescent="0.2"/>
    <row r="369113" hidden="1" x14ac:dyDescent="0.2"/>
    <row r="369114" hidden="1" x14ac:dyDescent="0.2"/>
    <row r="369115" hidden="1" x14ac:dyDescent="0.2"/>
    <row r="369116" hidden="1" x14ac:dyDescent="0.2"/>
    <row r="369117" hidden="1" x14ac:dyDescent="0.2"/>
    <row r="369118" hidden="1" x14ac:dyDescent="0.2"/>
    <row r="369119" hidden="1" x14ac:dyDescent="0.2"/>
    <row r="369120" hidden="1" x14ac:dyDescent="0.2"/>
    <row r="369121" hidden="1" x14ac:dyDescent="0.2"/>
    <row r="369122" hidden="1" x14ac:dyDescent="0.2"/>
    <row r="369123" hidden="1" x14ac:dyDescent="0.2"/>
    <row r="369124" hidden="1" x14ac:dyDescent="0.2"/>
    <row r="369125" hidden="1" x14ac:dyDescent="0.2"/>
    <row r="369126" hidden="1" x14ac:dyDescent="0.2"/>
    <row r="369127" hidden="1" x14ac:dyDescent="0.2"/>
    <row r="369128" hidden="1" x14ac:dyDescent="0.2"/>
    <row r="369129" hidden="1" x14ac:dyDescent="0.2"/>
    <row r="369130" hidden="1" x14ac:dyDescent="0.2"/>
    <row r="369131" hidden="1" x14ac:dyDescent="0.2"/>
    <row r="369132" hidden="1" x14ac:dyDescent="0.2"/>
    <row r="369133" hidden="1" x14ac:dyDescent="0.2"/>
    <row r="369134" hidden="1" x14ac:dyDescent="0.2"/>
    <row r="369135" hidden="1" x14ac:dyDescent="0.2"/>
    <row r="369136" hidden="1" x14ac:dyDescent="0.2"/>
    <row r="369137" hidden="1" x14ac:dyDescent="0.2"/>
    <row r="369138" hidden="1" x14ac:dyDescent="0.2"/>
    <row r="369139" hidden="1" x14ac:dyDescent="0.2"/>
    <row r="369140" hidden="1" x14ac:dyDescent="0.2"/>
    <row r="369141" hidden="1" x14ac:dyDescent="0.2"/>
    <row r="369142" hidden="1" x14ac:dyDescent="0.2"/>
    <row r="369143" hidden="1" x14ac:dyDescent="0.2"/>
    <row r="369144" hidden="1" x14ac:dyDescent="0.2"/>
    <row r="369145" hidden="1" x14ac:dyDescent="0.2"/>
    <row r="369146" hidden="1" x14ac:dyDescent="0.2"/>
    <row r="369147" hidden="1" x14ac:dyDescent="0.2"/>
    <row r="369148" hidden="1" x14ac:dyDescent="0.2"/>
    <row r="369149" hidden="1" x14ac:dyDescent="0.2"/>
    <row r="369150" hidden="1" x14ac:dyDescent="0.2"/>
    <row r="369151" hidden="1" x14ac:dyDescent="0.2"/>
    <row r="369152" hidden="1" x14ac:dyDescent="0.2"/>
    <row r="369153" hidden="1" x14ac:dyDescent="0.2"/>
    <row r="369154" hidden="1" x14ac:dyDescent="0.2"/>
    <row r="369155" hidden="1" x14ac:dyDescent="0.2"/>
    <row r="369156" hidden="1" x14ac:dyDescent="0.2"/>
    <row r="369157" hidden="1" x14ac:dyDescent="0.2"/>
    <row r="369158" hidden="1" x14ac:dyDescent="0.2"/>
    <row r="369159" hidden="1" x14ac:dyDescent="0.2"/>
    <row r="369160" hidden="1" x14ac:dyDescent="0.2"/>
    <row r="369161" hidden="1" x14ac:dyDescent="0.2"/>
    <row r="369162" hidden="1" x14ac:dyDescent="0.2"/>
    <row r="369163" hidden="1" x14ac:dyDescent="0.2"/>
    <row r="369164" hidden="1" x14ac:dyDescent="0.2"/>
    <row r="369165" hidden="1" x14ac:dyDescent="0.2"/>
    <row r="369166" hidden="1" x14ac:dyDescent="0.2"/>
    <row r="369167" hidden="1" x14ac:dyDescent="0.2"/>
    <row r="369168" hidden="1" x14ac:dyDescent="0.2"/>
    <row r="369169" hidden="1" x14ac:dyDescent="0.2"/>
    <row r="369170" hidden="1" x14ac:dyDescent="0.2"/>
    <row r="369171" hidden="1" x14ac:dyDescent="0.2"/>
    <row r="369172" hidden="1" x14ac:dyDescent="0.2"/>
    <row r="369173" hidden="1" x14ac:dyDescent="0.2"/>
    <row r="369174" hidden="1" x14ac:dyDescent="0.2"/>
    <row r="369175" hidden="1" x14ac:dyDescent="0.2"/>
    <row r="369176" hidden="1" x14ac:dyDescent="0.2"/>
    <row r="369177" hidden="1" x14ac:dyDescent="0.2"/>
    <row r="369178" hidden="1" x14ac:dyDescent="0.2"/>
    <row r="369179" hidden="1" x14ac:dyDescent="0.2"/>
    <row r="369180" hidden="1" x14ac:dyDescent="0.2"/>
    <row r="369181" hidden="1" x14ac:dyDescent="0.2"/>
    <row r="369182" hidden="1" x14ac:dyDescent="0.2"/>
    <row r="369183" hidden="1" x14ac:dyDescent="0.2"/>
    <row r="369184" hidden="1" x14ac:dyDescent="0.2"/>
    <row r="369185" hidden="1" x14ac:dyDescent="0.2"/>
    <row r="369186" hidden="1" x14ac:dyDescent="0.2"/>
    <row r="369187" hidden="1" x14ac:dyDescent="0.2"/>
    <row r="369188" hidden="1" x14ac:dyDescent="0.2"/>
    <row r="369189" hidden="1" x14ac:dyDescent="0.2"/>
    <row r="369190" hidden="1" x14ac:dyDescent="0.2"/>
    <row r="369191" hidden="1" x14ac:dyDescent="0.2"/>
    <row r="369192" hidden="1" x14ac:dyDescent="0.2"/>
    <row r="369193" hidden="1" x14ac:dyDescent="0.2"/>
    <row r="369194" hidden="1" x14ac:dyDescent="0.2"/>
    <row r="369195" hidden="1" x14ac:dyDescent="0.2"/>
    <row r="369196" hidden="1" x14ac:dyDescent="0.2"/>
    <row r="369197" hidden="1" x14ac:dyDescent="0.2"/>
    <row r="369198" hidden="1" x14ac:dyDescent="0.2"/>
    <row r="369199" hidden="1" x14ac:dyDescent="0.2"/>
    <row r="369200" hidden="1" x14ac:dyDescent="0.2"/>
    <row r="369201" hidden="1" x14ac:dyDescent="0.2"/>
    <row r="369202" hidden="1" x14ac:dyDescent="0.2"/>
    <row r="369203" hidden="1" x14ac:dyDescent="0.2"/>
    <row r="369204" hidden="1" x14ac:dyDescent="0.2"/>
    <row r="369205" hidden="1" x14ac:dyDescent="0.2"/>
    <row r="369206" hidden="1" x14ac:dyDescent="0.2"/>
    <row r="369207" hidden="1" x14ac:dyDescent="0.2"/>
    <row r="369208" hidden="1" x14ac:dyDescent="0.2"/>
    <row r="369209" hidden="1" x14ac:dyDescent="0.2"/>
    <row r="369210" hidden="1" x14ac:dyDescent="0.2"/>
    <row r="369211" hidden="1" x14ac:dyDescent="0.2"/>
    <row r="369212" hidden="1" x14ac:dyDescent="0.2"/>
    <row r="369213" hidden="1" x14ac:dyDescent="0.2"/>
    <row r="369214" hidden="1" x14ac:dyDescent="0.2"/>
    <row r="369215" hidden="1" x14ac:dyDescent="0.2"/>
    <row r="369216" hidden="1" x14ac:dyDescent="0.2"/>
    <row r="369217" hidden="1" x14ac:dyDescent="0.2"/>
    <row r="369218" hidden="1" x14ac:dyDescent="0.2"/>
    <row r="369219" hidden="1" x14ac:dyDescent="0.2"/>
    <row r="369220" hidden="1" x14ac:dyDescent="0.2"/>
    <row r="369221" hidden="1" x14ac:dyDescent="0.2"/>
    <row r="369222" hidden="1" x14ac:dyDescent="0.2"/>
    <row r="369223" hidden="1" x14ac:dyDescent="0.2"/>
    <row r="369224" hidden="1" x14ac:dyDescent="0.2"/>
    <row r="369225" hidden="1" x14ac:dyDescent="0.2"/>
    <row r="369226" hidden="1" x14ac:dyDescent="0.2"/>
    <row r="369227" hidden="1" x14ac:dyDescent="0.2"/>
    <row r="369228" hidden="1" x14ac:dyDescent="0.2"/>
    <row r="369229" hidden="1" x14ac:dyDescent="0.2"/>
    <row r="369230" hidden="1" x14ac:dyDescent="0.2"/>
    <row r="369231" hidden="1" x14ac:dyDescent="0.2"/>
    <row r="369232" hidden="1" x14ac:dyDescent="0.2"/>
    <row r="369233" hidden="1" x14ac:dyDescent="0.2"/>
    <row r="369234" hidden="1" x14ac:dyDescent="0.2"/>
    <row r="369235" hidden="1" x14ac:dyDescent="0.2"/>
    <row r="369236" hidden="1" x14ac:dyDescent="0.2"/>
    <row r="369237" hidden="1" x14ac:dyDescent="0.2"/>
    <row r="369238" hidden="1" x14ac:dyDescent="0.2"/>
    <row r="369239" hidden="1" x14ac:dyDescent="0.2"/>
    <row r="369240" hidden="1" x14ac:dyDescent="0.2"/>
    <row r="369241" hidden="1" x14ac:dyDescent="0.2"/>
    <row r="369242" hidden="1" x14ac:dyDescent="0.2"/>
    <row r="369243" hidden="1" x14ac:dyDescent="0.2"/>
    <row r="369244" hidden="1" x14ac:dyDescent="0.2"/>
    <row r="369245" hidden="1" x14ac:dyDescent="0.2"/>
    <row r="369246" hidden="1" x14ac:dyDescent="0.2"/>
    <row r="369247" hidden="1" x14ac:dyDescent="0.2"/>
    <row r="369248" hidden="1" x14ac:dyDescent="0.2"/>
    <row r="369249" hidden="1" x14ac:dyDescent="0.2"/>
    <row r="369250" hidden="1" x14ac:dyDescent="0.2"/>
    <row r="369251" hidden="1" x14ac:dyDescent="0.2"/>
    <row r="369252" hidden="1" x14ac:dyDescent="0.2"/>
    <row r="369253" hidden="1" x14ac:dyDescent="0.2"/>
    <row r="369254" hidden="1" x14ac:dyDescent="0.2"/>
    <row r="369255" hidden="1" x14ac:dyDescent="0.2"/>
    <row r="369256" hidden="1" x14ac:dyDescent="0.2"/>
    <row r="369257" hidden="1" x14ac:dyDescent="0.2"/>
    <row r="369258" hidden="1" x14ac:dyDescent="0.2"/>
    <row r="369259" hidden="1" x14ac:dyDescent="0.2"/>
    <row r="369260" hidden="1" x14ac:dyDescent="0.2"/>
    <row r="369261" hidden="1" x14ac:dyDescent="0.2"/>
    <row r="369262" hidden="1" x14ac:dyDescent="0.2"/>
    <row r="369263" hidden="1" x14ac:dyDescent="0.2"/>
    <row r="369264" hidden="1" x14ac:dyDescent="0.2"/>
    <row r="369265" hidden="1" x14ac:dyDescent="0.2"/>
    <row r="369266" hidden="1" x14ac:dyDescent="0.2"/>
    <row r="369267" hidden="1" x14ac:dyDescent="0.2"/>
    <row r="369268" hidden="1" x14ac:dyDescent="0.2"/>
    <row r="369269" hidden="1" x14ac:dyDescent="0.2"/>
    <row r="369270" hidden="1" x14ac:dyDescent="0.2"/>
    <row r="369271" hidden="1" x14ac:dyDescent="0.2"/>
    <row r="369272" hidden="1" x14ac:dyDescent="0.2"/>
    <row r="369273" hidden="1" x14ac:dyDescent="0.2"/>
    <row r="369274" hidden="1" x14ac:dyDescent="0.2"/>
    <row r="369275" hidden="1" x14ac:dyDescent="0.2"/>
    <row r="369276" hidden="1" x14ac:dyDescent="0.2"/>
    <row r="369277" hidden="1" x14ac:dyDescent="0.2"/>
    <row r="369278" hidden="1" x14ac:dyDescent="0.2"/>
    <row r="369279" hidden="1" x14ac:dyDescent="0.2"/>
    <row r="369280" hidden="1" x14ac:dyDescent="0.2"/>
    <row r="369281" hidden="1" x14ac:dyDescent="0.2"/>
    <row r="369282" hidden="1" x14ac:dyDescent="0.2"/>
    <row r="369283" hidden="1" x14ac:dyDescent="0.2"/>
    <row r="369284" hidden="1" x14ac:dyDescent="0.2"/>
    <row r="369285" hidden="1" x14ac:dyDescent="0.2"/>
    <row r="369286" hidden="1" x14ac:dyDescent="0.2"/>
    <row r="369287" hidden="1" x14ac:dyDescent="0.2"/>
    <row r="369288" hidden="1" x14ac:dyDescent="0.2"/>
    <row r="369289" hidden="1" x14ac:dyDescent="0.2"/>
    <row r="369290" hidden="1" x14ac:dyDescent="0.2"/>
    <row r="369291" hidden="1" x14ac:dyDescent="0.2"/>
    <row r="369292" hidden="1" x14ac:dyDescent="0.2"/>
    <row r="369293" hidden="1" x14ac:dyDescent="0.2"/>
    <row r="369294" hidden="1" x14ac:dyDescent="0.2"/>
    <row r="369295" hidden="1" x14ac:dyDescent="0.2"/>
    <row r="369296" hidden="1" x14ac:dyDescent="0.2"/>
    <row r="369297" hidden="1" x14ac:dyDescent="0.2"/>
    <row r="369298" hidden="1" x14ac:dyDescent="0.2"/>
    <row r="369299" hidden="1" x14ac:dyDescent="0.2"/>
    <row r="369300" hidden="1" x14ac:dyDescent="0.2"/>
    <row r="369301" hidden="1" x14ac:dyDescent="0.2"/>
    <row r="369302" hidden="1" x14ac:dyDescent="0.2"/>
    <row r="369303" hidden="1" x14ac:dyDescent="0.2"/>
    <row r="369304" hidden="1" x14ac:dyDescent="0.2"/>
    <row r="369305" hidden="1" x14ac:dyDescent="0.2"/>
    <row r="369306" hidden="1" x14ac:dyDescent="0.2"/>
    <row r="369307" hidden="1" x14ac:dyDescent="0.2"/>
    <row r="369308" hidden="1" x14ac:dyDescent="0.2"/>
    <row r="369309" hidden="1" x14ac:dyDescent="0.2"/>
    <row r="369310" hidden="1" x14ac:dyDescent="0.2"/>
    <row r="369311" hidden="1" x14ac:dyDescent="0.2"/>
    <row r="369312" hidden="1" x14ac:dyDescent="0.2"/>
    <row r="369313" hidden="1" x14ac:dyDescent="0.2"/>
    <row r="369314" hidden="1" x14ac:dyDescent="0.2"/>
    <row r="369315" hidden="1" x14ac:dyDescent="0.2"/>
    <row r="369316" hidden="1" x14ac:dyDescent="0.2"/>
    <row r="369317" hidden="1" x14ac:dyDescent="0.2"/>
    <row r="369318" hidden="1" x14ac:dyDescent="0.2"/>
    <row r="369319" hidden="1" x14ac:dyDescent="0.2"/>
    <row r="369320" hidden="1" x14ac:dyDescent="0.2"/>
    <row r="369321" hidden="1" x14ac:dyDescent="0.2"/>
    <row r="369322" hidden="1" x14ac:dyDescent="0.2"/>
    <row r="369323" hidden="1" x14ac:dyDescent="0.2"/>
    <row r="369324" hidden="1" x14ac:dyDescent="0.2"/>
    <row r="369325" hidden="1" x14ac:dyDescent="0.2"/>
    <row r="369326" hidden="1" x14ac:dyDescent="0.2"/>
    <row r="369327" hidden="1" x14ac:dyDescent="0.2"/>
    <row r="369328" hidden="1" x14ac:dyDescent="0.2"/>
    <row r="369329" hidden="1" x14ac:dyDescent="0.2"/>
    <row r="369330" hidden="1" x14ac:dyDescent="0.2"/>
    <row r="369331" hidden="1" x14ac:dyDescent="0.2"/>
    <row r="369332" hidden="1" x14ac:dyDescent="0.2"/>
    <row r="369333" hidden="1" x14ac:dyDescent="0.2"/>
    <row r="369334" hidden="1" x14ac:dyDescent="0.2"/>
    <row r="369335" hidden="1" x14ac:dyDescent="0.2"/>
    <row r="369336" hidden="1" x14ac:dyDescent="0.2"/>
    <row r="369337" hidden="1" x14ac:dyDescent="0.2"/>
    <row r="369338" hidden="1" x14ac:dyDescent="0.2"/>
    <row r="369339" hidden="1" x14ac:dyDescent="0.2"/>
    <row r="369340" hidden="1" x14ac:dyDescent="0.2"/>
    <row r="369341" hidden="1" x14ac:dyDescent="0.2"/>
    <row r="369342" hidden="1" x14ac:dyDescent="0.2"/>
    <row r="369343" hidden="1" x14ac:dyDescent="0.2"/>
    <row r="369344" hidden="1" x14ac:dyDescent="0.2"/>
    <row r="369345" hidden="1" x14ac:dyDescent="0.2"/>
    <row r="369346" hidden="1" x14ac:dyDescent="0.2"/>
    <row r="369347" hidden="1" x14ac:dyDescent="0.2"/>
    <row r="369348" hidden="1" x14ac:dyDescent="0.2"/>
    <row r="369349" hidden="1" x14ac:dyDescent="0.2"/>
    <row r="369350" hidden="1" x14ac:dyDescent="0.2"/>
    <row r="369351" hidden="1" x14ac:dyDescent="0.2"/>
    <row r="369352" hidden="1" x14ac:dyDescent="0.2"/>
    <row r="369353" hidden="1" x14ac:dyDescent="0.2"/>
    <row r="369354" hidden="1" x14ac:dyDescent="0.2"/>
    <row r="369355" hidden="1" x14ac:dyDescent="0.2"/>
    <row r="369356" hidden="1" x14ac:dyDescent="0.2"/>
    <row r="369357" hidden="1" x14ac:dyDescent="0.2"/>
    <row r="369358" hidden="1" x14ac:dyDescent="0.2"/>
    <row r="369359" hidden="1" x14ac:dyDescent="0.2"/>
    <row r="369360" hidden="1" x14ac:dyDescent="0.2"/>
    <row r="369361" hidden="1" x14ac:dyDescent="0.2"/>
    <row r="369362" hidden="1" x14ac:dyDescent="0.2"/>
    <row r="369363" hidden="1" x14ac:dyDescent="0.2"/>
    <row r="369364" hidden="1" x14ac:dyDescent="0.2"/>
    <row r="369365" hidden="1" x14ac:dyDescent="0.2"/>
    <row r="369366" hidden="1" x14ac:dyDescent="0.2"/>
    <row r="369367" hidden="1" x14ac:dyDescent="0.2"/>
    <row r="369368" hidden="1" x14ac:dyDescent="0.2"/>
    <row r="369369" hidden="1" x14ac:dyDescent="0.2"/>
    <row r="369370" hidden="1" x14ac:dyDescent="0.2"/>
    <row r="369371" hidden="1" x14ac:dyDescent="0.2"/>
    <row r="369372" hidden="1" x14ac:dyDescent="0.2"/>
    <row r="369373" hidden="1" x14ac:dyDescent="0.2"/>
    <row r="369374" hidden="1" x14ac:dyDescent="0.2"/>
    <row r="369375" hidden="1" x14ac:dyDescent="0.2"/>
    <row r="369376" hidden="1" x14ac:dyDescent="0.2"/>
    <row r="369377" hidden="1" x14ac:dyDescent="0.2"/>
    <row r="369378" hidden="1" x14ac:dyDescent="0.2"/>
    <row r="369379" hidden="1" x14ac:dyDescent="0.2"/>
    <row r="369380" hidden="1" x14ac:dyDescent="0.2"/>
    <row r="369381" hidden="1" x14ac:dyDescent="0.2"/>
    <row r="369382" hidden="1" x14ac:dyDescent="0.2"/>
    <row r="369383" hidden="1" x14ac:dyDescent="0.2"/>
    <row r="369384" hidden="1" x14ac:dyDescent="0.2"/>
    <row r="369385" hidden="1" x14ac:dyDescent="0.2"/>
    <row r="369386" hidden="1" x14ac:dyDescent="0.2"/>
    <row r="369387" hidden="1" x14ac:dyDescent="0.2"/>
    <row r="369388" hidden="1" x14ac:dyDescent="0.2"/>
    <row r="369389" hidden="1" x14ac:dyDescent="0.2"/>
    <row r="369390" hidden="1" x14ac:dyDescent="0.2"/>
    <row r="369391" hidden="1" x14ac:dyDescent="0.2"/>
    <row r="369392" hidden="1" x14ac:dyDescent="0.2"/>
    <row r="369393" hidden="1" x14ac:dyDescent="0.2"/>
    <row r="369394" hidden="1" x14ac:dyDescent="0.2"/>
    <row r="369395" hidden="1" x14ac:dyDescent="0.2"/>
    <row r="369396" hidden="1" x14ac:dyDescent="0.2"/>
    <row r="369397" hidden="1" x14ac:dyDescent="0.2"/>
    <row r="369398" hidden="1" x14ac:dyDescent="0.2"/>
    <row r="369399" hidden="1" x14ac:dyDescent="0.2"/>
    <row r="369400" hidden="1" x14ac:dyDescent="0.2"/>
    <row r="369401" hidden="1" x14ac:dyDescent="0.2"/>
    <row r="369402" hidden="1" x14ac:dyDescent="0.2"/>
    <row r="369403" hidden="1" x14ac:dyDescent="0.2"/>
    <row r="369404" hidden="1" x14ac:dyDescent="0.2"/>
    <row r="369405" hidden="1" x14ac:dyDescent="0.2"/>
    <row r="369406" hidden="1" x14ac:dyDescent="0.2"/>
    <row r="369407" hidden="1" x14ac:dyDescent="0.2"/>
    <row r="369408" hidden="1" x14ac:dyDescent="0.2"/>
    <row r="369409" hidden="1" x14ac:dyDescent="0.2"/>
    <row r="369410" hidden="1" x14ac:dyDescent="0.2"/>
    <row r="369411" hidden="1" x14ac:dyDescent="0.2"/>
    <row r="369412" hidden="1" x14ac:dyDescent="0.2"/>
    <row r="369413" hidden="1" x14ac:dyDescent="0.2"/>
    <row r="369414" hidden="1" x14ac:dyDescent="0.2"/>
    <row r="369415" hidden="1" x14ac:dyDescent="0.2"/>
    <row r="369416" hidden="1" x14ac:dyDescent="0.2"/>
    <row r="369417" hidden="1" x14ac:dyDescent="0.2"/>
    <row r="369418" hidden="1" x14ac:dyDescent="0.2"/>
    <row r="369419" hidden="1" x14ac:dyDescent="0.2"/>
    <row r="369420" hidden="1" x14ac:dyDescent="0.2"/>
    <row r="369421" hidden="1" x14ac:dyDescent="0.2"/>
    <row r="369422" hidden="1" x14ac:dyDescent="0.2"/>
    <row r="369423" hidden="1" x14ac:dyDescent="0.2"/>
    <row r="369424" hidden="1" x14ac:dyDescent="0.2"/>
    <row r="369425" hidden="1" x14ac:dyDescent="0.2"/>
    <row r="369426" hidden="1" x14ac:dyDescent="0.2"/>
    <row r="369427" hidden="1" x14ac:dyDescent="0.2"/>
    <row r="369428" hidden="1" x14ac:dyDescent="0.2"/>
    <row r="369429" hidden="1" x14ac:dyDescent="0.2"/>
    <row r="369430" hidden="1" x14ac:dyDescent="0.2"/>
    <row r="369431" hidden="1" x14ac:dyDescent="0.2"/>
    <row r="369432" hidden="1" x14ac:dyDescent="0.2"/>
    <row r="369433" hidden="1" x14ac:dyDescent="0.2"/>
    <row r="369434" hidden="1" x14ac:dyDescent="0.2"/>
    <row r="369435" hidden="1" x14ac:dyDescent="0.2"/>
    <row r="369436" hidden="1" x14ac:dyDescent="0.2"/>
    <row r="369437" hidden="1" x14ac:dyDescent="0.2"/>
    <row r="369438" hidden="1" x14ac:dyDescent="0.2"/>
    <row r="369439" hidden="1" x14ac:dyDescent="0.2"/>
    <row r="369440" hidden="1" x14ac:dyDescent="0.2"/>
    <row r="369441" hidden="1" x14ac:dyDescent="0.2"/>
    <row r="369442" hidden="1" x14ac:dyDescent="0.2"/>
    <row r="369443" hidden="1" x14ac:dyDescent="0.2"/>
    <row r="369444" hidden="1" x14ac:dyDescent="0.2"/>
    <row r="369445" hidden="1" x14ac:dyDescent="0.2"/>
    <row r="369446" hidden="1" x14ac:dyDescent="0.2"/>
    <row r="369447" hidden="1" x14ac:dyDescent="0.2"/>
    <row r="369448" hidden="1" x14ac:dyDescent="0.2"/>
    <row r="369449" hidden="1" x14ac:dyDescent="0.2"/>
    <row r="369450" hidden="1" x14ac:dyDescent="0.2"/>
    <row r="369451" hidden="1" x14ac:dyDescent="0.2"/>
    <row r="369452" hidden="1" x14ac:dyDescent="0.2"/>
    <row r="369453" hidden="1" x14ac:dyDescent="0.2"/>
    <row r="369454" hidden="1" x14ac:dyDescent="0.2"/>
    <row r="369455" hidden="1" x14ac:dyDescent="0.2"/>
    <row r="369456" hidden="1" x14ac:dyDescent="0.2"/>
    <row r="369457" hidden="1" x14ac:dyDescent="0.2"/>
    <row r="369458" hidden="1" x14ac:dyDescent="0.2"/>
    <row r="369459" hidden="1" x14ac:dyDescent="0.2"/>
    <row r="369460" hidden="1" x14ac:dyDescent="0.2"/>
    <row r="369461" hidden="1" x14ac:dyDescent="0.2"/>
    <row r="369462" hidden="1" x14ac:dyDescent="0.2"/>
    <row r="369463" hidden="1" x14ac:dyDescent="0.2"/>
    <row r="369464" hidden="1" x14ac:dyDescent="0.2"/>
    <row r="369465" hidden="1" x14ac:dyDescent="0.2"/>
    <row r="369466" hidden="1" x14ac:dyDescent="0.2"/>
    <row r="369467" hidden="1" x14ac:dyDescent="0.2"/>
    <row r="369468" hidden="1" x14ac:dyDescent="0.2"/>
    <row r="369469" hidden="1" x14ac:dyDescent="0.2"/>
    <row r="369470" hidden="1" x14ac:dyDescent="0.2"/>
    <row r="369471" hidden="1" x14ac:dyDescent="0.2"/>
    <row r="369472" hidden="1" x14ac:dyDescent="0.2"/>
    <row r="369473" hidden="1" x14ac:dyDescent="0.2"/>
    <row r="369474" hidden="1" x14ac:dyDescent="0.2"/>
    <row r="369475" hidden="1" x14ac:dyDescent="0.2"/>
    <row r="369476" hidden="1" x14ac:dyDescent="0.2"/>
    <row r="369477" hidden="1" x14ac:dyDescent="0.2"/>
    <row r="369478" hidden="1" x14ac:dyDescent="0.2"/>
    <row r="369479" hidden="1" x14ac:dyDescent="0.2"/>
    <row r="369480" hidden="1" x14ac:dyDescent="0.2"/>
    <row r="369481" hidden="1" x14ac:dyDescent="0.2"/>
    <row r="369482" hidden="1" x14ac:dyDescent="0.2"/>
    <row r="369483" hidden="1" x14ac:dyDescent="0.2"/>
    <row r="369484" hidden="1" x14ac:dyDescent="0.2"/>
    <row r="369485" hidden="1" x14ac:dyDescent="0.2"/>
    <row r="369486" hidden="1" x14ac:dyDescent="0.2"/>
    <row r="369487" hidden="1" x14ac:dyDescent="0.2"/>
    <row r="369488" hidden="1" x14ac:dyDescent="0.2"/>
    <row r="369489" hidden="1" x14ac:dyDescent="0.2"/>
    <row r="369490" hidden="1" x14ac:dyDescent="0.2"/>
    <row r="369491" hidden="1" x14ac:dyDescent="0.2"/>
    <row r="369492" hidden="1" x14ac:dyDescent="0.2"/>
    <row r="369493" hidden="1" x14ac:dyDescent="0.2"/>
    <row r="369494" hidden="1" x14ac:dyDescent="0.2"/>
    <row r="369495" hidden="1" x14ac:dyDescent="0.2"/>
    <row r="369496" hidden="1" x14ac:dyDescent="0.2"/>
    <row r="369497" hidden="1" x14ac:dyDescent="0.2"/>
    <row r="369498" hidden="1" x14ac:dyDescent="0.2"/>
    <row r="369499" hidden="1" x14ac:dyDescent="0.2"/>
    <row r="369500" hidden="1" x14ac:dyDescent="0.2"/>
    <row r="369501" hidden="1" x14ac:dyDescent="0.2"/>
    <row r="369502" hidden="1" x14ac:dyDescent="0.2"/>
    <row r="369503" hidden="1" x14ac:dyDescent="0.2"/>
    <row r="369504" hidden="1" x14ac:dyDescent="0.2"/>
    <row r="369505" hidden="1" x14ac:dyDescent="0.2"/>
    <row r="369506" hidden="1" x14ac:dyDescent="0.2"/>
    <row r="369507" hidden="1" x14ac:dyDescent="0.2"/>
    <row r="369508" hidden="1" x14ac:dyDescent="0.2"/>
    <row r="369509" hidden="1" x14ac:dyDescent="0.2"/>
    <row r="369510" hidden="1" x14ac:dyDescent="0.2"/>
    <row r="369511" hidden="1" x14ac:dyDescent="0.2"/>
    <row r="369512" hidden="1" x14ac:dyDescent="0.2"/>
    <row r="369513" hidden="1" x14ac:dyDescent="0.2"/>
    <row r="369514" hidden="1" x14ac:dyDescent="0.2"/>
    <row r="369515" hidden="1" x14ac:dyDescent="0.2"/>
    <row r="369516" hidden="1" x14ac:dyDescent="0.2"/>
    <row r="369517" hidden="1" x14ac:dyDescent="0.2"/>
    <row r="369518" hidden="1" x14ac:dyDescent="0.2"/>
    <row r="369519" hidden="1" x14ac:dyDescent="0.2"/>
    <row r="369520" hidden="1" x14ac:dyDescent="0.2"/>
    <row r="369521" hidden="1" x14ac:dyDescent="0.2"/>
    <row r="369522" hidden="1" x14ac:dyDescent="0.2"/>
    <row r="369523" hidden="1" x14ac:dyDescent="0.2"/>
    <row r="369524" hidden="1" x14ac:dyDescent="0.2"/>
    <row r="369525" hidden="1" x14ac:dyDescent="0.2"/>
    <row r="369526" hidden="1" x14ac:dyDescent="0.2"/>
    <row r="369527" hidden="1" x14ac:dyDescent="0.2"/>
    <row r="369528" hidden="1" x14ac:dyDescent="0.2"/>
    <row r="369529" hidden="1" x14ac:dyDescent="0.2"/>
    <row r="369530" hidden="1" x14ac:dyDescent="0.2"/>
    <row r="369531" hidden="1" x14ac:dyDescent="0.2"/>
    <row r="369532" hidden="1" x14ac:dyDescent="0.2"/>
    <row r="369533" hidden="1" x14ac:dyDescent="0.2"/>
    <row r="369534" hidden="1" x14ac:dyDescent="0.2"/>
    <row r="369535" hidden="1" x14ac:dyDescent="0.2"/>
    <row r="369536" hidden="1" x14ac:dyDescent="0.2"/>
    <row r="369537" hidden="1" x14ac:dyDescent="0.2"/>
    <row r="369538" hidden="1" x14ac:dyDescent="0.2"/>
    <row r="369539" hidden="1" x14ac:dyDescent="0.2"/>
    <row r="369540" hidden="1" x14ac:dyDescent="0.2"/>
    <row r="369541" hidden="1" x14ac:dyDescent="0.2"/>
    <row r="369542" hidden="1" x14ac:dyDescent="0.2"/>
    <row r="369543" hidden="1" x14ac:dyDescent="0.2"/>
    <row r="369544" hidden="1" x14ac:dyDescent="0.2"/>
    <row r="369545" hidden="1" x14ac:dyDescent="0.2"/>
    <row r="369546" hidden="1" x14ac:dyDescent="0.2"/>
    <row r="369547" hidden="1" x14ac:dyDescent="0.2"/>
    <row r="369548" hidden="1" x14ac:dyDescent="0.2"/>
    <row r="369549" hidden="1" x14ac:dyDescent="0.2"/>
    <row r="369550" hidden="1" x14ac:dyDescent="0.2"/>
    <row r="369551" hidden="1" x14ac:dyDescent="0.2"/>
    <row r="369552" hidden="1" x14ac:dyDescent="0.2"/>
    <row r="369553" hidden="1" x14ac:dyDescent="0.2"/>
    <row r="369554" hidden="1" x14ac:dyDescent="0.2"/>
    <row r="369555" hidden="1" x14ac:dyDescent="0.2"/>
    <row r="369556" hidden="1" x14ac:dyDescent="0.2"/>
    <row r="369557" hidden="1" x14ac:dyDescent="0.2"/>
    <row r="369558" hidden="1" x14ac:dyDescent="0.2"/>
    <row r="369559" hidden="1" x14ac:dyDescent="0.2"/>
    <row r="369560" hidden="1" x14ac:dyDescent="0.2"/>
    <row r="369561" hidden="1" x14ac:dyDescent="0.2"/>
    <row r="369562" hidden="1" x14ac:dyDescent="0.2"/>
    <row r="369563" hidden="1" x14ac:dyDescent="0.2"/>
    <row r="369564" hidden="1" x14ac:dyDescent="0.2"/>
    <row r="369565" hidden="1" x14ac:dyDescent="0.2"/>
    <row r="369566" hidden="1" x14ac:dyDescent="0.2"/>
    <row r="369567" hidden="1" x14ac:dyDescent="0.2"/>
    <row r="369568" hidden="1" x14ac:dyDescent="0.2"/>
    <row r="369569" hidden="1" x14ac:dyDescent="0.2"/>
    <row r="369570" hidden="1" x14ac:dyDescent="0.2"/>
    <row r="369571" hidden="1" x14ac:dyDescent="0.2"/>
    <row r="369572" hidden="1" x14ac:dyDescent="0.2"/>
    <row r="369573" hidden="1" x14ac:dyDescent="0.2"/>
    <row r="369574" hidden="1" x14ac:dyDescent="0.2"/>
    <row r="369575" hidden="1" x14ac:dyDescent="0.2"/>
    <row r="369576" hidden="1" x14ac:dyDescent="0.2"/>
    <row r="369577" hidden="1" x14ac:dyDescent="0.2"/>
    <row r="369578" hidden="1" x14ac:dyDescent="0.2"/>
    <row r="369579" hidden="1" x14ac:dyDescent="0.2"/>
    <row r="369580" hidden="1" x14ac:dyDescent="0.2"/>
    <row r="369581" hidden="1" x14ac:dyDescent="0.2"/>
    <row r="369582" hidden="1" x14ac:dyDescent="0.2"/>
    <row r="369583" hidden="1" x14ac:dyDescent="0.2"/>
    <row r="369584" hidden="1" x14ac:dyDescent="0.2"/>
    <row r="369585" hidden="1" x14ac:dyDescent="0.2"/>
    <row r="369586" hidden="1" x14ac:dyDescent="0.2"/>
    <row r="369587" hidden="1" x14ac:dyDescent="0.2"/>
    <row r="369588" hidden="1" x14ac:dyDescent="0.2"/>
    <row r="369589" hidden="1" x14ac:dyDescent="0.2"/>
    <row r="369590" hidden="1" x14ac:dyDescent="0.2"/>
    <row r="369591" hidden="1" x14ac:dyDescent="0.2"/>
    <row r="369592" hidden="1" x14ac:dyDescent="0.2"/>
    <row r="369593" hidden="1" x14ac:dyDescent="0.2"/>
    <row r="369594" hidden="1" x14ac:dyDescent="0.2"/>
    <row r="369595" hidden="1" x14ac:dyDescent="0.2"/>
    <row r="369596" hidden="1" x14ac:dyDescent="0.2"/>
    <row r="369597" hidden="1" x14ac:dyDescent="0.2"/>
    <row r="369598" hidden="1" x14ac:dyDescent="0.2"/>
    <row r="369599" hidden="1" x14ac:dyDescent="0.2"/>
    <row r="369600" hidden="1" x14ac:dyDescent="0.2"/>
    <row r="369601" hidden="1" x14ac:dyDescent="0.2"/>
    <row r="369602" hidden="1" x14ac:dyDescent="0.2"/>
    <row r="369603" hidden="1" x14ac:dyDescent="0.2"/>
    <row r="369604" hidden="1" x14ac:dyDescent="0.2"/>
    <row r="369605" hidden="1" x14ac:dyDescent="0.2"/>
    <row r="369606" hidden="1" x14ac:dyDescent="0.2"/>
    <row r="369607" hidden="1" x14ac:dyDescent="0.2"/>
    <row r="369608" hidden="1" x14ac:dyDescent="0.2"/>
    <row r="369609" hidden="1" x14ac:dyDescent="0.2"/>
    <row r="369610" hidden="1" x14ac:dyDescent="0.2"/>
    <row r="369611" hidden="1" x14ac:dyDescent="0.2"/>
    <row r="369612" hidden="1" x14ac:dyDescent="0.2"/>
    <row r="369613" hidden="1" x14ac:dyDescent="0.2"/>
    <row r="369614" hidden="1" x14ac:dyDescent="0.2"/>
    <row r="369615" hidden="1" x14ac:dyDescent="0.2"/>
    <row r="369616" hidden="1" x14ac:dyDescent="0.2"/>
    <row r="369617" hidden="1" x14ac:dyDescent="0.2"/>
    <row r="369618" hidden="1" x14ac:dyDescent="0.2"/>
    <row r="369619" hidden="1" x14ac:dyDescent="0.2"/>
    <row r="369620" hidden="1" x14ac:dyDescent="0.2"/>
    <row r="369621" hidden="1" x14ac:dyDescent="0.2"/>
    <row r="369622" hidden="1" x14ac:dyDescent="0.2"/>
    <row r="369623" hidden="1" x14ac:dyDescent="0.2"/>
    <row r="369624" hidden="1" x14ac:dyDescent="0.2"/>
    <row r="369625" hidden="1" x14ac:dyDescent="0.2"/>
    <row r="369626" hidden="1" x14ac:dyDescent="0.2"/>
    <row r="369627" hidden="1" x14ac:dyDescent="0.2"/>
    <row r="369628" hidden="1" x14ac:dyDescent="0.2"/>
    <row r="369629" hidden="1" x14ac:dyDescent="0.2"/>
    <row r="369630" hidden="1" x14ac:dyDescent="0.2"/>
    <row r="369631" hidden="1" x14ac:dyDescent="0.2"/>
    <row r="369632" hidden="1" x14ac:dyDescent="0.2"/>
    <row r="369633" hidden="1" x14ac:dyDescent="0.2"/>
    <row r="369634" hidden="1" x14ac:dyDescent="0.2"/>
    <row r="369635" hidden="1" x14ac:dyDescent="0.2"/>
    <row r="369636" hidden="1" x14ac:dyDescent="0.2"/>
    <row r="369637" hidden="1" x14ac:dyDescent="0.2"/>
    <row r="369638" hidden="1" x14ac:dyDescent="0.2"/>
    <row r="369639" hidden="1" x14ac:dyDescent="0.2"/>
    <row r="369640" hidden="1" x14ac:dyDescent="0.2"/>
    <row r="369641" hidden="1" x14ac:dyDescent="0.2"/>
    <row r="369642" hidden="1" x14ac:dyDescent="0.2"/>
    <row r="369643" hidden="1" x14ac:dyDescent="0.2"/>
    <row r="369644" hidden="1" x14ac:dyDescent="0.2"/>
    <row r="369645" hidden="1" x14ac:dyDescent="0.2"/>
    <row r="369646" hidden="1" x14ac:dyDescent="0.2"/>
    <row r="369647" hidden="1" x14ac:dyDescent="0.2"/>
    <row r="369648" hidden="1" x14ac:dyDescent="0.2"/>
    <row r="369649" hidden="1" x14ac:dyDescent="0.2"/>
    <row r="369650" hidden="1" x14ac:dyDescent="0.2"/>
    <row r="369651" hidden="1" x14ac:dyDescent="0.2"/>
    <row r="369652" hidden="1" x14ac:dyDescent="0.2"/>
    <row r="369653" hidden="1" x14ac:dyDescent="0.2"/>
    <row r="369654" hidden="1" x14ac:dyDescent="0.2"/>
    <row r="369655" hidden="1" x14ac:dyDescent="0.2"/>
    <row r="369656" hidden="1" x14ac:dyDescent="0.2"/>
    <row r="369657" hidden="1" x14ac:dyDescent="0.2"/>
    <row r="369658" hidden="1" x14ac:dyDescent="0.2"/>
    <row r="369659" hidden="1" x14ac:dyDescent="0.2"/>
    <row r="369660" hidden="1" x14ac:dyDescent="0.2"/>
    <row r="369661" hidden="1" x14ac:dyDescent="0.2"/>
    <row r="369662" hidden="1" x14ac:dyDescent="0.2"/>
    <row r="369663" hidden="1" x14ac:dyDescent="0.2"/>
    <row r="369664" hidden="1" x14ac:dyDescent="0.2"/>
    <row r="369665" hidden="1" x14ac:dyDescent="0.2"/>
    <row r="369666" hidden="1" x14ac:dyDescent="0.2"/>
    <row r="369667" hidden="1" x14ac:dyDescent="0.2"/>
    <row r="369668" hidden="1" x14ac:dyDescent="0.2"/>
    <row r="369669" hidden="1" x14ac:dyDescent="0.2"/>
    <row r="369670" hidden="1" x14ac:dyDescent="0.2"/>
    <row r="369671" hidden="1" x14ac:dyDescent="0.2"/>
    <row r="369672" hidden="1" x14ac:dyDescent="0.2"/>
    <row r="369673" hidden="1" x14ac:dyDescent="0.2"/>
    <row r="369674" hidden="1" x14ac:dyDescent="0.2"/>
    <row r="369675" hidden="1" x14ac:dyDescent="0.2"/>
    <row r="369676" hidden="1" x14ac:dyDescent="0.2"/>
    <row r="369677" hidden="1" x14ac:dyDescent="0.2"/>
    <row r="369678" hidden="1" x14ac:dyDescent="0.2"/>
    <row r="369679" hidden="1" x14ac:dyDescent="0.2"/>
    <row r="369680" hidden="1" x14ac:dyDescent="0.2"/>
    <row r="369681" hidden="1" x14ac:dyDescent="0.2"/>
    <row r="369682" hidden="1" x14ac:dyDescent="0.2"/>
    <row r="369683" hidden="1" x14ac:dyDescent="0.2"/>
    <row r="369684" hidden="1" x14ac:dyDescent="0.2"/>
    <row r="369685" hidden="1" x14ac:dyDescent="0.2"/>
    <row r="369686" hidden="1" x14ac:dyDescent="0.2"/>
    <row r="369687" hidden="1" x14ac:dyDescent="0.2"/>
    <row r="369688" hidden="1" x14ac:dyDescent="0.2"/>
    <row r="369689" hidden="1" x14ac:dyDescent="0.2"/>
    <row r="369690" hidden="1" x14ac:dyDescent="0.2"/>
    <row r="369691" hidden="1" x14ac:dyDescent="0.2"/>
    <row r="369692" hidden="1" x14ac:dyDescent="0.2"/>
    <row r="369693" hidden="1" x14ac:dyDescent="0.2"/>
    <row r="369694" hidden="1" x14ac:dyDescent="0.2"/>
    <row r="369695" hidden="1" x14ac:dyDescent="0.2"/>
    <row r="369696" hidden="1" x14ac:dyDescent="0.2"/>
    <row r="369697" hidden="1" x14ac:dyDescent="0.2"/>
    <row r="369698" hidden="1" x14ac:dyDescent="0.2"/>
    <row r="369699" hidden="1" x14ac:dyDescent="0.2"/>
    <row r="369700" hidden="1" x14ac:dyDescent="0.2"/>
    <row r="369701" hidden="1" x14ac:dyDescent="0.2"/>
    <row r="369702" hidden="1" x14ac:dyDescent="0.2"/>
    <row r="369703" hidden="1" x14ac:dyDescent="0.2"/>
    <row r="369704" hidden="1" x14ac:dyDescent="0.2"/>
    <row r="369705" hidden="1" x14ac:dyDescent="0.2"/>
    <row r="369706" hidden="1" x14ac:dyDescent="0.2"/>
    <row r="369707" hidden="1" x14ac:dyDescent="0.2"/>
    <row r="369708" hidden="1" x14ac:dyDescent="0.2"/>
    <row r="369709" hidden="1" x14ac:dyDescent="0.2"/>
    <row r="369710" hidden="1" x14ac:dyDescent="0.2"/>
    <row r="369711" hidden="1" x14ac:dyDescent="0.2"/>
    <row r="369712" hidden="1" x14ac:dyDescent="0.2"/>
    <row r="369713" hidden="1" x14ac:dyDescent="0.2"/>
    <row r="369714" hidden="1" x14ac:dyDescent="0.2"/>
    <row r="369715" hidden="1" x14ac:dyDescent="0.2"/>
    <row r="369716" hidden="1" x14ac:dyDescent="0.2"/>
    <row r="369717" hidden="1" x14ac:dyDescent="0.2"/>
    <row r="369718" hidden="1" x14ac:dyDescent="0.2"/>
    <row r="369719" hidden="1" x14ac:dyDescent="0.2"/>
    <row r="369720" hidden="1" x14ac:dyDescent="0.2"/>
    <row r="369721" hidden="1" x14ac:dyDescent="0.2"/>
    <row r="369722" hidden="1" x14ac:dyDescent="0.2"/>
    <row r="369723" hidden="1" x14ac:dyDescent="0.2"/>
    <row r="369724" hidden="1" x14ac:dyDescent="0.2"/>
    <row r="369725" hidden="1" x14ac:dyDescent="0.2"/>
    <row r="369726" hidden="1" x14ac:dyDescent="0.2"/>
    <row r="369727" hidden="1" x14ac:dyDescent="0.2"/>
    <row r="369728" hidden="1" x14ac:dyDescent="0.2"/>
    <row r="369729" hidden="1" x14ac:dyDescent="0.2"/>
    <row r="369730" hidden="1" x14ac:dyDescent="0.2"/>
    <row r="369731" hidden="1" x14ac:dyDescent="0.2"/>
    <row r="369732" hidden="1" x14ac:dyDescent="0.2"/>
    <row r="369733" hidden="1" x14ac:dyDescent="0.2"/>
    <row r="369734" hidden="1" x14ac:dyDescent="0.2"/>
    <row r="369735" hidden="1" x14ac:dyDescent="0.2"/>
    <row r="369736" hidden="1" x14ac:dyDescent="0.2"/>
    <row r="369737" hidden="1" x14ac:dyDescent="0.2"/>
    <row r="369738" hidden="1" x14ac:dyDescent="0.2"/>
    <row r="369739" hidden="1" x14ac:dyDescent="0.2"/>
    <row r="369740" hidden="1" x14ac:dyDescent="0.2"/>
    <row r="369741" hidden="1" x14ac:dyDescent="0.2"/>
    <row r="369742" hidden="1" x14ac:dyDescent="0.2"/>
    <row r="369743" hidden="1" x14ac:dyDescent="0.2"/>
    <row r="369744" hidden="1" x14ac:dyDescent="0.2"/>
    <row r="369745" hidden="1" x14ac:dyDescent="0.2"/>
    <row r="369746" hidden="1" x14ac:dyDescent="0.2"/>
    <row r="369747" hidden="1" x14ac:dyDescent="0.2"/>
    <row r="369748" hidden="1" x14ac:dyDescent="0.2"/>
    <row r="369749" hidden="1" x14ac:dyDescent="0.2"/>
    <row r="369750" hidden="1" x14ac:dyDescent="0.2"/>
    <row r="369751" hidden="1" x14ac:dyDescent="0.2"/>
    <row r="369752" hidden="1" x14ac:dyDescent="0.2"/>
    <row r="369753" hidden="1" x14ac:dyDescent="0.2"/>
    <row r="369754" hidden="1" x14ac:dyDescent="0.2"/>
    <row r="369755" hidden="1" x14ac:dyDescent="0.2"/>
    <row r="369756" hidden="1" x14ac:dyDescent="0.2"/>
    <row r="369757" hidden="1" x14ac:dyDescent="0.2"/>
    <row r="369758" hidden="1" x14ac:dyDescent="0.2"/>
    <row r="369759" hidden="1" x14ac:dyDescent="0.2"/>
    <row r="369760" hidden="1" x14ac:dyDescent="0.2"/>
    <row r="369761" hidden="1" x14ac:dyDescent="0.2"/>
    <row r="369762" hidden="1" x14ac:dyDescent="0.2"/>
    <row r="369763" hidden="1" x14ac:dyDescent="0.2"/>
    <row r="369764" hidden="1" x14ac:dyDescent="0.2"/>
    <row r="369765" hidden="1" x14ac:dyDescent="0.2"/>
    <row r="369766" hidden="1" x14ac:dyDescent="0.2"/>
    <row r="369767" hidden="1" x14ac:dyDescent="0.2"/>
    <row r="369768" hidden="1" x14ac:dyDescent="0.2"/>
    <row r="369769" hidden="1" x14ac:dyDescent="0.2"/>
    <row r="369770" hidden="1" x14ac:dyDescent="0.2"/>
    <row r="369771" hidden="1" x14ac:dyDescent="0.2"/>
    <row r="369772" hidden="1" x14ac:dyDescent="0.2"/>
    <row r="369773" hidden="1" x14ac:dyDescent="0.2"/>
    <row r="369774" hidden="1" x14ac:dyDescent="0.2"/>
    <row r="369775" hidden="1" x14ac:dyDescent="0.2"/>
    <row r="369776" hidden="1" x14ac:dyDescent="0.2"/>
    <row r="369777" hidden="1" x14ac:dyDescent="0.2"/>
    <row r="369778" hidden="1" x14ac:dyDescent="0.2"/>
    <row r="369779" hidden="1" x14ac:dyDescent="0.2"/>
    <row r="369780" hidden="1" x14ac:dyDescent="0.2"/>
    <row r="369781" hidden="1" x14ac:dyDescent="0.2"/>
    <row r="369782" hidden="1" x14ac:dyDescent="0.2"/>
    <row r="369783" hidden="1" x14ac:dyDescent="0.2"/>
    <row r="369784" hidden="1" x14ac:dyDescent="0.2"/>
    <row r="369785" hidden="1" x14ac:dyDescent="0.2"/>
    <row r="369786" hidden="1" x14ac:dyDescent="0.2"/>
    <row r="369787" hidden="1" x14ac:dyDescent="0.2"/>
    <row r="369788" hidden="1" x14ac:dyDescent="0.2"/>
    <row r="369789" hidden="1" x14ac:dyDescent="0.2"/>
    <row r="369790" hidden="1" x14ac:dyDescent="0.2"/>
    <row r="369791" hidden="1" x14ac:dyDescent="0.2"/>
    <row r="369792" hidden="1" x14ac:dyDescent="0.2"/>
    <row r="369793" hidden="1" x14ac:dyDescent="0.2"/>
    <row r="369794" hidden="1" x14ac:dyDescent="0.2"/>
    <row r="369795" hidden="1" x14ac:dyDescent="0.2"/>
    <row r="369796" hidden="1" x14ac:dyDescent="0.2"/>
    <row r="369797" hidden="1" x14ac:dyDescent="0.2"/>
    <row r="369798" hidden="1" x14ac:dyDescent="0.2"/>
    <row r="369799" hidden="1" x14ac:dyDescent="0.2"/>
    <row r="369800" hidden="1" x14ac:dyDescent="0.2"/>
    <row r="369801" hidden="1" x14ac:dyDescent="0.2"/>
    <row r="369802" hidden="1" x14ac:dyDescent="0.2"/>
    <row r="369803" hidden="1" x14ac:dyDescent="0.2"/>
    <row r="369804" hidden="1" x14ac:dyDescent="0.2"/>
    <row r="369805" hidden="1" x14ac:dyDescent="0.2"/>
    <row r="369806" hidden="1" x14ac:dyDescent="0.2"/>
    <row r="369807" hidden="1" x14ac:dyDescent="0.2"/>
    <row r="369808" hidden="1" x14ac:dyDescent="0.2"/>
    <row r="369809" hidden="1" x14ac:dyDescent="0.2"/>
    <row r="369810" hidden="1" x14ac:dyDescent="0.2"/>
    <row r="369811" hidden="1" x14ac:dyDescent="0.2"/>
    <row r="369812" hidden="1" x14ac:dyDescent="0.2"/>
    <row r="369813" hidden="1" x14ac:dyDescent="0.2"/>
    <row r="369814" hidden="1" x14ac:dyDescent="0.2"/>
    <row r="369815" hidden="1" x14ac:dyDescent="0.2"/>
    <row r="369816" hidden="1" x14ac:dyDescent="0.2"/>
    <row r="369817" hidden="1" x14ac:dyDescent="0.2"/>
    <row r="369818" hidden="1" x14ac:dyDescent="0.2"/>
    <row r="369819" hidden="1" x14ac:dyDescent="0.2"/>
    <row r="369820" hidden="1" x14ac:dyDescent="0.2"/>
    <row r="369821" hidden="1" x14ac:dyDescent="0.2"/>
    <row r="369822" hidden="1" x14ac:dyDescent="0.2"/>
    <row r="369823" hidden="1" x14ac:dyDescent="0.2"/>
    <row r="369824" hidden="1" x14ac:dyDescent="0.2"/>
    <row r="369825" hidden="1" x14ac:dyDescent="0.2"/>
    <row r="369826" hidden="1" x14ac:dyDescent="0.2"/>
    <row r="369827" hidden="1" x14ac:dyDescent="0.2"/>
    <row r="369828" hidden="1" x14ac:dyDescent="0.2"/>
    <row r="369829" hidden="1" x14ac:dyDescent="0.2"/>
    <row r="369830" hidden="1" x14ac:dyDescent="0.2"/>
    <row r="369831" hidden="1" x14ac:dyDescent="0.2"/>
    <row r="369832" hidden="1" x14ac:dyDescent="0.2"/>
    <row r="369833" hidden="1" x14ac:dyDescent="0.2"/>
    <row r="369834" hidden="1" x14ac:dyDescent="0.2"/>
    <row r="369835" hidden="1" x14ac:dyDescent="0.2"/>
    <row r="369836" hidden="1" x14ac:dyDescent="0.2"/>
    <row r="369837" hidden="1" x14ac:dyDescent="0.2"/>
    <row r="369838" hidden="1" x14ac:dyDescent="0.2"/>
    <row r="369839" hidden="1" x14ac:dyDescent="0.2"/>
    <row r="369840" hidden="1" x14ac:dyDescent="0.2"/>
    <row r="369841" hidden="1" x14ac:dyDescent="0.2"/>
    <row r="369842" hidden="1" x14ac:dyDescent="0.2"/>
    <row r="369843" hidden="1" x14ac:dyDescent="0.2"/>
    <row r="369844" hidden="1" x14ac:dyDescent="0.2"/>
    <row r="369845" hidden="1" x14ac:dyDescent="0.2"/>
    <row r="369846" hidden="1" x14ac:dyDescent="0.2"/>
    <row r="369847" hidden="1" x14ac:dyDescent="0.2"/>
    <row r="369848" hidden="1" x14ac:dyDescent="0.2"/>
    <row r="369849" hidden="1" x14ac:dyDescent="0.2"/>
    <row r="369850" hidden="1" x14ac:dyDescent="0.2"/>
    <row r="369851" hidden="1" x14ac:dyDescent="0.2"/>
    <row r="369852" hidden="1" x14ac:dyDescent="0.2"/>
    <row r="369853" hidden="1" x14ac:dyDescent="0.2"/>
    <row r="369854" hidden="1" x14ac:dyDescent="0.2"/>
    <row r="369855" hidden="1" x14ac:dyDescent="0.2"/>
    <row r="369856" hidden="1" x14ac:dyDescent="0.2"/>
    <row r="369857" hidden="1" x14ac:dyDescent="0.2"/>
    <row r="369858" hidden="1" x14ac:dyDescent="0.2"/>
    <row r="369859" hidden="1" x14ac:dyDescent="0.2"/>
    <row r="369860" hidden="1" x14ac:dyDescent="0.2"/>
    <row r="369861" hidden="1" x14ac:dyDescent="0.2"/>
    <row r="369862" hidden="1" x14ac:dyDescent="0.2"/>
    <row r="369863" hidden="1" x14ac:dyDescent="0.2"/>
    <row r="369864" hidden="1" x14ac:dyDescent="0.2"/>
    <row r="369865" hidden="1" x14ac:dyDescent="0.2"/>
    <row r="369866" hidden="1" x14ac:dyDescent="0.2"/>
    <row r="369867" hidden="1" x14ac:dyDescent="0.2"/>
    <row r="369868" hidden="1" x14ac:dyDescent="0.2"/>
    <row r="369869" hidden="1" x14ac:dyDescent="0.2"/>
    <row r="369870" hidden="1" x14ac:dyDescent="0.2"/>
    <row r="369871" hidden="1" x14ac:dyDescent="0.2"/>
    <row r="369872" hidden="1" x14ac:dyDescent="0.2"/>
    <row r="369873" hidden="1" x14ac:dyDescent="0.2"/>
    <row r="369874" hidden="1" x14ac:dyDescent="0.2"/>
    <row r="369875" hidden="1" x14ac:dyDescent="0.2"/>
    <row r="369876" hidden="1" x14ac:dyDescent="0.2"/>
    <row r="369877" hidden="1" x14ac:dyDescent="0.2"/>
    <row r="369878" hidden="1" x14ac:dyDescent="0.2"/>
    <row r="369879" hidden="1" x14ac:dyDescent="0.2"/>
    <row r="369880" hidden="1" x14ac:dyDescent="0.2"/>
    <row r="369881" hidden="1" x14ac:dyDescent="0.2"/>
    <row r="369882" hidden="1" x14ac:dyDescent="0.2"/>
    <row r="369883" hidden="1" x14ac:dyDescent="0.2"/>
    <row r="369884" hidden="1" x14ac:dyDescent="0.2"/>
    <row r="369885" hidden="1" x14ac:dyDescent="0.2"/>
    <row r="369886" hidden="1" x14ac:dyDescent="0.2"/>
    <row r="369887" hidden="1" x14ac:dyDescent="0.2"/>
    <row r="369888" hidden="1" x14ac:dyDescent="0.2"/>
    <row r="369889" hidden="1" x14ac:dyDescent="0.2"/>
    <row r="369890" hidden="1" x14ac:dyDescent="0.2"/>
    <row r="369891" hidden="1" x14ac:dyDescent="0.2"/>
    <row r="369892" hidden="1" x14ac:dyDescent="0.2"/>
    <row r="369893" hidden="1" x14ac:dyDescent="0.2"/>
    <row r="369894" hidden="1" x14ac:dyDescent="0.2"/>
    <row r="369895" hidden="1" x14ac:dyDescent="0.2"/>
    <row r="369896" hidden="1" x14ac:dyDescent="0.2"/>
    <row r="369897" hidden="1" x14ac:dyDescent="0.2"/>
    <row r="369898" hidden="1" x14ac:dyDescent="0.2"/>
    <row r="369899" hidden="1" x14ac:dyDescent="0.2"/>
    <row r="369900" hidden="1" x14ac:dyDescent="0.2"/>
    <row r="369901" hidden="1" x14ac:dyDescent="0.2"/>
    <row r="369902" hidden="1" x14ac:dyDescent="0.2"/>
    <row r="369903" hidden="1" x14ac:dyDescent="0.2"/>
    <row r="369904" hidden="1" x14ac:dyDescent="0.2"/>
    <row r="369905" hidden="1" x14ac:dyDescent="0.2"/>
    <row r="369906" hidden="1" x14ac:dyDescent="0.2"/>
    <row r="369907" hidden="1" x14ac:dyDescent="0.2"/>
    <row r="369908" hidden="1" x14ac:dyDescent="0.2"/>
    <row r="369909" hidden="1" x14ac:dyDescent="0.2"/>
    <row r="369910" hidden="1" x14ac:dyDescent="0.2"/>
    <row r="369911" hidden="1" x14ac:dyDescent="0.2"/>
    <row r="369912" hidden="1" x14ac:dyDescent="0.2"/>
    <row r="369913" hidden="1" x14ac:dyDescent="0.2"/>
    <row r="369914" hidden="1" x14ac:dyDescent="0.2"/>
    <row r="369915" hidden="1" x14ac:dyDescent="0.2"/>
    <row r="369916" hidden="1" x14ac:dyDescent="0.2"/>
    <row r="369917" hidden="1" x14ac:dyDescent="0.2"/>
    <row r="369918" hidden="1" x14ac:dyDescent="0.2"/>
    <row r="369919" hidden="1" x14ac:dyDescent="0.2"/>
    <row r="369920" hidden="1" x14ac:dyDescent="0.2"/>
    <row r="369921" hidden="1" x14ac:dyDescent="0.2"/>
    <row r="369922" hidden="1" x14ac:dyDescent="0.2"/>
    <row r="369923" hidden="1" x14ac:dyDescent="0.2"/>
    <row r="369924" hidden="1" x14ac:dyDescent="0.2"/>
    <row r="369925" hidden="1" x14ac:dyDescent="0.2"/>
    <row r="369926" hidden="1" x14ac:dyDescent="0.2"/>
    <row r="369927" hidden="1" x14ac:dyDescent="0.2"/>
    <row r="369928" hidden="1" x14ac:dyDescent="0.2"/>
    <row r="369929" hidden="1" x14ac:dyDescent="0.2"/>
    <row r="369930" hidden="1" x14ac:dyDescent="0.2"/>
    <row r="369931" hidden="1" x14ac:dyDescent="0.2"/>
    <row r="369932" hidden="1" x14ac:dyDescent="0.2"/>
    <row r="369933" hidden="1" x14ac:dyDescent="0.2"/>
    <row r="369934" hidden="1" x14ac:dyDescent="0.2"/>
    <row r="369935" hidden="1" x14ac:dyDescent="0.2"/>
    <row r="369936" hidden="1" x14ac:dyDescent="0.2"/>
    <row r="369937" hidden="1" x14ac:dyDescent="0.2"/>
    <row r="369938" hidden="1" x14ac:dyDescent="0.2"/>
    <row r="369939" hidden="1" x14ac:dyDescent="0.2"/>
    <row r="369940" hidden="1" x14ac:dyDescent="0.2"/>
    <row r="369941" hidden="1" x14ac:dyDescent="0.2"/>
    <row r="369942" hidden="1" x14ac:dyDescent="0.2"/>
    <row r="369943" hidden="1" x14ac:dyDescent="0.2"/>
    <row r="369944" hidden="1" x14ac:dyDescent="0.2"/>
    <row r="369945" hidden="1" x14ac:dyDescent="0.2"/>
    <row r="369946" hidden="1" x14ac:dyDescent="0.2"/>
    <row r="369947" hidden="1" x14ac:dyDescent="0.2"/>
    <row r="369948" hidden="1" x14ac:dyDescent="0.2"/>
    <row r="369949" hidden="1" x14ac:dyDescent="0.2"/>
    <row r="369950" hidden="1" x14ac:dyDescent="0.2"/>
    <row r="369951" hidden="1" x14ac:dyDescent="0.2"/>
    <row r="369952" hidden="1" x14ac:dyDescent="0.2"/>
    <row r="369953" hidden="1" x14ac:dyDescent="0.2"/>
    <row r="369954" hidden="1" x14ac:dyDescent="0.2"/>
    <row r="369955" hidden="1" x14ac:dyDescent="0.2"/>
    <row r="369956" hidden="1" x14ac:dyDescent="0.2"/>
    <row r="369957" hidden="1" x14ac:dyDescent="0.2"/>
    <row r="369958" hidden="1" x14ac:dyDescent="0.2"/>
    <row r="369959" hidden="1" x14ac:dyDescent="0.2"/>
    <row r="369960" hidden="1" x14ac:dyDescent="0.2"/>
    <row r="369961" hidden="1" x14ac:dyDescent="0.2"/>
    <row r="369962" hidden="1" x14ac:dyDescent="0.2"/>
    <row r="369963" hidden="1" x14ac:dyDescent="0.2"/>
    <row r="369964" hidden="1" x14ac:dyDescent="0.2"/>
    <row r="369965" hidden="1" x14ac:dyDescent="0.2"/>
    <row r="369966" hidden="1" x14ac:dyDescent="0.2"/>
    <row r="369967" hidden="1" x14ac:dyDescent="0.2"/>
    <row r="369968" hidden="1" x14ac:dyDescent="0.2"/>
    <row r="369969" hidden="1" x14ac:dyDescent="0.2"/>
    <row r="369970" hidden="1" x14ac:dyDescent="0.2"/>
    <row r="369971" hidden="1" x14ac:dyDescent="0.2"/>
    <row r="369972" hidden="1" x14ac:dyDescent="0.2"/>
    <row r="369973" hidden="1" x14ac:dyDescent="0.2"/>
    <row r="369974" hidden="1" x14ac:dyDescent="0.2"/>
    <row r="369975" hidden="1" x14ac:dyDescent="0.2"/>
    <row r="369976" hidden="1" x14ac:dyDescent="0.2"/>
    <row r="369977" hidden="1" x14ac:dyDescent="0.2"/>
    <row r="369978" hidden="1" x14ac:dyDescent="0.2"/>
    <row r="369979" hidden="1" x14ac:dyDescent="0.2"/>
    <row r="369980" hidden="1" x14ac:dyDescent="0.2"/>
    <row r="369981" hidden="1" x14ac:dyDescent="0.2"/>
    <row r="369982" hidden="1" x14ac:dyDescent="0.2"/>
    <row r="369983" hidden="1" x14ac:dyDescent="0.2"/>
    <row r="369984" hidden="1" x14ac:dyDescent="0.2"/>
    <row r="369985" hidden="1" x14ac:dyDescent="0.2"/>
    <row r="369986" hidden="1" x14ac:dyDescent="0.2"/>
    <row r="369987" hidden="1" x14ac:dyDescent="0.2"/>
    <row r="369988" hidden="1" x14ac:dyDescent="0.2"/>
    <row r="369989" hidden="1" x14ac:dyDescent="0.2"/>
    <row r="369990" hidden="1" x14ac:dyDescent="0.2"/>
    <row r="369991" hidden="1" x14ac:dyDescent="0.2"/>
    <row r="369992" hidden="1" x14ac:dyDescent="0.2"/>
    <row r="369993" hidden="1" x14ac:dyDescent="0.2"/>
    <row r="369994" hidden="1" x14ac:dyDescent="0.2"/>
    <row r="369995" hidden="1" x14ac:dyDescent="0.2"/>
    <row r="369996" hidden="1" x14ac:dyDescent="0.2"/>
    <row r="369997" hidden="1" x14ac:dyDescent="0.2"/>
    <row r="369998" hidden="1" x14ac:dyDescent="0.2"/>
    <row r="369999" hidden="1" x14ac:dyDescent="0.2"/>
    <row r="370000" hidden="1" x14ac:dyDescent="0.2"/>
    <row r="370001" hidden="1" x14ac:dyDescent="0.2"/>
    <row r="370002" hidden="1" x14ac:dyDescent="0.2"/>
    <row r="370003" hidden="1" x14ac:dyDescent="0.2"/>
    <row r="370004" hidden="1" x14ac:dyDescent="0.2"/>
    <row r="370005" hidden="1" x14ac:dyDescent="0.2"/>
    <row r="370006" hidden="1" x14ac:dyDescent="0.2"/>
    <row r="370007" hidden="1" x14ac:dyDescent="0.2"/>
    <row r="370008" hidden="1" x14ac:dyDescent="0.2"/>
    <row r="370009" hidden="1" x14ac:dyDescent="0.2"/>
    <row r="370010" hidden="1" x14ac:dyDescent="0.2"/>
    <row r="370011" hidden="1" x14ac:dyDescent="0.2"/>
    <row r="370012" hidden="1" x14ac:dyDescent="0.2"/>
    <row r="370013" hidden="1" x14ac:dyDescent="0.2"/>
    <row r="370014" hidden="1" x14ac:dyDescent="0.2"/>
    <row r="370015" hidden="1" x14ac:dyDescent="0.2"/>
    <row r="370016" hidden="1" x14ac:dyDescent="0.2"/>
    <row r="370017" hidden="1" x14ac:dyDescent="0.2"/>
    <row r="370018" hidden="1" x14ac:dyDescent="0.2"/>
    <row r="370019" hidden="1" x14ac:dyDescent="0.2"/>
    <row r="370020" hidden="1" x14ac:dyDescent="0.2"/>
    <row r="370021" hidden="1" x14ac:dyDescent="0.2"/>
    <row r="370022" hidden="1" x14ac:dyDescent="0.2"/>
    <row r="370023" hidden="1" x14ac:dyDescent="0.2"/>
    <row r="370024" hidden="1" x14ac:dyDescent="0.2"/>
    <row r="370025" hidden="1" x14ac:dyDescent="0.2"/>
    <row r="370026" hidden="1" x14ac:dyDescent="0.2"/>
    <row r="370027" hidden="1" x14ac:dyDescent="0.2"/>
    <row r="370028" hidden="1" x14ac:dyDescent="0.2"/>
    <row r="370029" hidden="1" x14ac:dyDescent="0.2"/>
    <row r="370030" hidden="1" x14ac:dyDescent="0.2"/>
    <row r="370031" hidden="1" x14ac:dyDescent="0.2"/>
    <row r="370032" hidden="1" x14ac:dyDescent="0.2"/>
    <row r="370033" hidden="1" x14ac:dyDescent="0.2"/>
    <row r="370034" hidden="1" x14ac:dyDescent="0.2"/>
    <row r="370035" hidden="1" x14ac:dyDescent="0.2"/>
    <row r="370036" hidden="1" x14ac:dyDescent="0.2"/>
    <row r="370037" hidden="1" x14ac:dyDescent="0.2"/>
    <row r="370038" hidden="1" x14ac:dyDescent="0.2"/>
    <row r="370039" hidden="1" x14ac:dyDescent="0.2"/>
    <row r="370040" hidden="1" x14ac:dyDescent="0.2"/>
    <row r="370041" hidden="1" x14ac:dyDescent="0.2"/>
    <row r="370042" hidden="1" x14ac:dyDescent="0.2"/>
    <row r="370043" hidden="1" x14ac:dyDescent="0.2"/>
    <row r="370044" hidden="1" x14ac:dyDescent="0.2"/>
    <row r="370045" hidden="1" x14ac:dyDescent="0.2"/>
    <row r="370046" hidden="1" x14ac:dyDescent="0.2"/>
    <row r="370047" hidden="1" x14ac:dyDescent="0.2"/>
    <row r="370048" hidden="1" x14ac:dyDescent="0.2"/>
    <row r="370049" hidden="1" x14ac:dyDescent="0.2"/>
    <row r="370050" hidden="1" x14ac:dyDescent="0.2"/>
    <row r="370051" hidden="1" x14ac:dyDescent="0.2"/>
    <row r="370052" hidden="1" x14ac:dyDescent="0.2"/>
    <row r="370053" hidden="1" x14ac:dyDescent="0.2"/>
    <row r="370054" hidden="1" x14ac:dyDescent="0.2"/>
    <row r="370055" hidden="1" x14ac:dyDescent="0.2"/>
    <row r="370056" hidden="1" x14ac:dyDescent="0.2"/>
    <row r="370057" hidden="1" x14ac:dyDescent="0.2"/>
    <row r="370058" hidden="1" x14ac:dyDescent="0.2"/>
    <row r="370059" hidden="1" x14ac:dyDescent="0.2"/>
    <row r="370060" hidden="1" x14ac:dyDescent="0.2"/>
    <row r="370061" hidden="1" x14ac:dyDescent="0.2"/>
    <row r="370062" hidden="1" x14ac:dyDescent="0.2"/>
    <row r="370063" hidden="1" x14ac:dyDescent="0.2"/>
    <row r="370064" hidden="1" x14ac:dyDescent="0.2"/>
    <row r="370065" hidden="1" x14ac:dyDescent="0.2"/>
    <row r="370066" hidden="1" x14ac:dyDescent="0.2"/>
    <row r="370067" hidden="1" x14ac:dyDescent="0.2"/>
    <row r="370068" hidden="1" x14ac:dyDescent="0.2"/>
    <row r="370069" hidden="1" x14ac:dyDescent="0.2"/>
    <row r="370070" hidden="1" x14ac:dyDescent="0.2"/>
    <row r="370071" hidden="1" x14ac:dyDescent="0.2"/>
    <row r="370072" hidden="1" x14ac:dyDescent="0.2"/>
    <row r="370073" hidden="1" x14ac:dyDescent="0.2"/>
    <row r="370074" hidden="1" x14ac:dyDescent="0.2"/>
    <row r="370075" hidden="1" x14ac:dyDescent="0.2"/>
    <row r="370076" hidden="1" x14ac:dyDescent="0.2"/>
    <row r="370077" hidden="1" x14ac:dyDescent="0.2"/>
    <row r="370078" hidden="1" x14ac:dyDescent="0.2"/>
    <row r="370079" hidden="1" x14ac:dyDescent="0.2"/>
    <row r="370080" hidden="1" x14ac:dyDescent="0.2"/>
    <row r="370081" hidden="1" x14ac:dyDescent="0.2"/>
    <row r="370082" hidden="1" x14ac:dyDescent="0.2"/>
    <row r="370083" hidden="1" x14ac:dyDescent="0.2"/>
    <row r="370084" hidden="1" x14ac:dyDescent="0.2"/>
    <row r="370085" hidden="1" x14ac:dyDescent="0.2"/>
    <row r="370086" hidden="1" x14ac:dyDescent="0.2"/>
    <row r="370087" hidden="1" x14ac:dyDescent="0.2"/>
    <row r="370088" hidden="1" x14ac:dyDescent="0.2"/>
    <row r="370089" hidden="1" x14ac:dyDescent="0.2"/>
    <row r="370090" hidden="1" x14ac:dyDescent="0.2"/>
    <row r="370091" hidden="1" x14ac:dyDescent="0.2"/>
    <row r="370092" hidden="1" x14ac:dyDescent="0.2"/>
    <row r="370093" hidden="1" x14ac:dyDescent="0.2"/>
    <row r="370094" hidden="1" x14ac:dyDescent="0.2"/>
    <row r="370095" hidden="1" x14ac:dyDescent="0.2"/>
    <row r="370096" hidden="1" x14ac:dyDescent="0.2"/>
    <row r="370097" hidden="1" x14ac:dyDescent="0.2"/>
    <row r="370098" hidden="1" x14ac:dyDescent="0.2"/>
    <row r="370099" hidden="1" x14ac:dyDescent="0.2"/>
    <row r="370100" hidden="1" x14ac:dyDescent="0.2"/>
    <row r="370101" hidden="1" x14ac:dyDescent="0.2"/>
    <row r="370102" hidden="1" x14ac:dyDescent="0.2"/>
    <row r="370103" hidden="1" x14ac:dyDescent="0.2"/>
    <row r="370104" hidden="1" x14ac:dyDescent="0.2"/>
    <row r="370105" hidden="1" x14ac:dyDescent="0.2"/>
    <row r="370106" hidden="1" x14ac:dyDescent="0.2"/>
    <row r="370107" hidden="1" x14ac:dyDescent="0.2"/>
    <row r="370108" hidden="1" x14ac:dyDescent="0.2"/>
    <row r="370109" hidden="1" x14ac:dyDescent="0.2"/>
    <row r="370110" hidden="1" x14ac:dyDescent="0.2"/>
    <row r="370111" hidden="1" x14ac:dyDescent="0.2"/>
    <row r="370112" hidden="1" x14ac:dyDescent="0.2"/>
    <row r="370113" hidden="1" x14ac:dyDescent="0.2"/>
    <row r="370114" hidden="1" x14ac:dyDescent="0.2"/>
    <row r="370115" hidden="1" x14ac:dyDescent="0.2"/>
    <row r="370116" hidden="1" x14ac:dyDescent="0.2"/>
    <row r="370117" hidden="1" x14ac:dyDescent="0.2"/>
    <row r="370118" hidden="1" x14ac:dyDescent="0.2"/>
    <row r="370119" hidden="1" x14ac:dyDescent="0.2"/>
    <row r="370120" hidden="1" x14ac:dyDescent="0.2"/>
    <row r="370121" hidden="1" x14ac:dyDescent="0.2"/>
    <row r="370122" hidden="1" x14ac:dyDescent="0.2"/>
    <row r="370123" hidden="1" x14ac:dyDescent="0.2"/>
    <row r="370124" hidden="1" x14ac:dyDescent="0.2"/>
    <row r="370125" hidden="1" x14ac:dyDescent="0.2"/>
    <row r="370126" hidden="1" x14ac:dyDescent="0.2"/>
    <row r="370127" hidden="1" x14ac:dyDescent="0.2"/>
    <row r="370128" hidden="1" x14ac:dyDescent="0.2"/>
    <row r="370129" hidden="1" x14ac:dyDescent="0.2"/>
    <row r="370130" hidden="1" x14ac:dyDescent="0.2"/>
    <row r="370131" hidden="1" x14ac:dyDescent="0.2"/>
    <row r="370132" hidden="1" x14ac:dyDescent="0.2"/>
    <row r="370133" hidden="1" x14ac:dyDescent="0.2"/>
    <row r="370134" hidden="1" x14ac:dyDescent="0.2"/>
    <row r="370135" hidden="1" x14ac:dyDescent="0.2"/>
    <row r="370136" hidden="1" x14ac:dyDescent="0.2"/>
    <row r="370137" hidden="1" x14ac:dyDescent="0.2"/>
    <row r="370138" hidden="1" x14ac:dyDescent="0.2"/>
    <row r="370139" hidden="1" x14ac:dyDescent="0.2"/>
    <row r="370140" hidden="1" x14ac:dyDescent="0.2"/>
    <row r="370141" hidden="1" x14ac:dyDescent="0.2"/>
    <row r="370142" hidden="1" x14ac:dyDescent="0.2"/>
    <row r="370143" hidden="1" x14ac:dyDescent="0.2"/>
    <row r="370144" hidden="1" x14ac:dyDescent="0.2"/>
    <row r="370145" hidden="1" x14ac:dyDescent="0.2"/>
    <row r="370146" hidden="1" x14ac:dyDescent="0.2"/>
    <row r="370147" hidden="1" x14ac:dyDescent="0.2"/>
    <row r="370148" hidden="1" x14ac:dyDescent="0.2"/>
    <row r="370149" hidden="1" x14ac:dyDescent="0.2"/>
    <row r="370150" hidden="1" x14ac:dyDescent="0.2"/>
    <row r="370151" hidden="1" x14ac:dyDescent="0.2"/>
    <row r="370152" hidden="1" x14ac:dyDescent="0.2"/>
    <row r="370153" hidden="1" x14ac:dyDescent="0.2"/>
    <row r="370154" hidden="1" x14ac:dyDescent="0.2"/>
    <row r="370155" hidden="1" x14ac:dyDescent="0.2"/>
    <row r="370156" hidden="1" x14ac:dyDescent="0.2"/>
    <row r="370157" hidden="1" x14ac:dyDescent="0.2"/>
    <row r="370158" hidden="1" x14ac:dyDescent="0.2"/>
    <row r="370159" hidden="1" x14ac:dyDescent="0.2"/>
    <row r="370160" hidden="1" x14ac:dyDescent="0.2"/>
    <row r="370161" hidden="1" x14ac:dyDescent="0.2"/>
    <row r="370162" hidden="1" x14ac:dyDescent="0.2"/>
    <row r="370163" hidden="1" x14ac:dyDescent="0.2"/>
    <row r="370164" hidden="1" x14ac:dyDescent="0.2"/>
    <row r="370165" hidden="1" x14ac:dyDescent="0.2"/>
    <row r="370166" hidden="1" x14ac:dyDescent="0.2"/>
    <row r="370167" hidden="1" x14ac:dyDescent="0.2"/>
    <row r="370168" hidden="1" x14ac:dyDescent="0.2"/>
    <row r="370169" hidden="1" x14ac:dyDescent="0.2"/>
    <row r="370170" hidden="1" x14ac:dyDescent="0.2"/>
    <row r="370171" hidden="1" x14ac:dyDescent="0.2"/>
    <row r="370172" hidden="1" x14ac:dyDescent="0.2"/>
    <row r="370173" hidden="1" x14ac:dyDescent="0.2"/>
    <row r="370174" hidden="1" x14ac:dyDescent="0.2"/>
    <row r="370175" hidden="1" x14ac:dyDescent="0.2"/>
    <row r="370176" hidden="1" x14ac:dyDescent="0.2"/>
    <row r="370177" hidden="1" x14ac:dyDescent="0.2"/>
    <row r="370178" hidden="1" x14ac:dyDescent="0.2"/>
    <row r="370179" hidden="1" x14ac:dyDescent="0.2"/>
    <row r="370180" hidden="1" x14ac:dyDescent="0.2"/>
    <row r="370181" hidden="1" x14ac:dyDescent="0.2"/>
    <row r="370182" hidden="1" x14ac:dyDescent="0.2"/>
    <row r="370183" hidden="1" x14ac:dyDescent="0.2"/>
    <row r="370184" hidden="1" x14ac:dyDescent="0.2"/>
    <row r="370185" hidden="1" x14ac:dyDescent="0.2"/>
    <row r="370186" hidden="1" x14ac:dyDescent="0.2"/>
    <row r="370187" hidden="1" x14ac:dyDescent="0.2"/>
    <row r="370188" hidden="1" x14ac:dyDescent="0.2"/>
    <row r="370189" hidden="1" x14ac:dyDescent="0.2"/>
    <row r="370190" hidden="1" x14ac:dyDescent="0.2"/>
    <row r="370191" hidden="1" x14ac:dyDescent="0.2"/>
    <row r="370192" hidden="1" x14ac:dyDescent="0.2"/>
    <row r="370193" hidden="1" x14ac:dyDescent="0.2"/>
    <row r="370194" hidden="1" x14ac:dyDescent="0.2"/>
    <row r="370195" hidden="1" x14ac:dyDescent="0.2"/>
    <row r="370196" hidden="1" x14ac:dyDescent="0.2"/>
    <row r="370197" hidden="1" x14ac:dyDescent="0.2"/>
    <row r="370198" hidden="1" x14ac:dyDescent="0.2"/>
    <row r="370199" hidden="1" x14ac:dyDescent="0.2"/>
    <row r="370200" hidden="1" x14ac:dyDescent="0.2"/>
    <row r="370201" hidden="1" x14ac:dyDescent="0.2"/>
    <row r="370202" hidden="1" x14ac:dyDescent="0.2"/>
    <row r="370203" hidden="1" x14ac:dyDescent="0.2"/>
    <row r="370204" hidden="1" x14ac:dyDescent="0.2"/>
    <row r="370205" hidden="1" x14ac:dyDescent="0.2"/>
    <row r="370206" hidden="1" x14ac:dyDescent="0.2"/>
    <row r="370207" hidden="1" x14ac:dyDescent="0.2"/>
    <row r="370208" hidden="1" x14ac:dyDescent="0.2"/>
    <row r="370209" hidden="1" x14ac:dyDescent="0.2"/>
    <row r="370210" hidden="1" x14ac:dyDescent="0.2"/>
    <row r="370211" hidden="1" x14ac:dyDescent="0.2"/>
    <row r="370212" hidden="1" x14ac:dyDescent="0.2"/>
    <row r="370213" hidden="1" x14ac:dyDescent="0.2"/>
    <row r="370214" hidden="1" x14ac:dyDescent="0.2"/>
    <row r="370215" hidden="1" x14ac:dyDescent="0.2"/>
    <row r="370216" hidden="1" x14ac:dyDescent="0.2"/>
    <row r="370217" hidden="1" x14ac:dyDescent="0.2"/>
    <row r="370218" hidden="1" x14ac:dyDescent="0.2"/>
    <row r="370219" hidden="1" x14ac:dyDescent="0.2"/>
    <row r="370220" hidden="1" x14ac:dyDescent="0.2"/>
    <row r="370221" hidden="1" x14ac:dyDescent="0.2"/>
    <row r="370222" hidden="1" x14ac:dyDescent="0.2"/>
    <row r="370223" hidden="1" x14ac:dyDescent="0.2"/>
    <row r="370224" hidden="1" x14ac:dyDescent="0.2"/>
    <row r="370225" hidden="1" x14ac:dyDescent="0.2"/>
    <row r="370226" hidden="1" x14ac:dyDescent="0.2"/>
    <row r="370227" hidden="1" x14ac:dyDescent="0.2"/>
    <row r="370228" hidden="1" x14ac:dyDescent="0.2"/>
    <row r="370229" hidden="1" x14ac:dyDescent="0.2"/>
    <row r="370230" hidden="1" x14ac:dyDescent="0.2"/>
    <row r="370231" hidden="1" x14ac:dyDescent="0.2"/>
    <row r="370232" hidden="1" x14ac:dyDescent="0.2"/>
    <row r="370233" hidden="1" x14ac:dyDescent="0.2"/>
    <row r="370234" hidden="1" x14ac:dyDescent="0.2"/>
    <row r="370235" hidden="1" x14ac:dyDescent="0.2"/>
    <row r="370236" hidden="1" x14ac:dyDescent="0.2"/>
    <row r="370237" hidden="1" x14ac:dyDescent="0.2"/>
    <row r="370238" hidden="1" x14ac:dyDescent="0.2"/>
    <row r="370239" hidden="1" x14ac:dyDescent="0.2"/>
    <row r="370240" hidden="1" x14ac:dyDescent="0.2"/>
    <row r="370241" hidden="1" x14ac:dyDescent="0.2"/>
    <row r="370242" hidden="1" x14ac:dyDescent="0.2"/>
    <row r="370243" hidden="1" x14ac:dyDescent="0.2"/>
    <row r="370244" hidden="1" x14ac:dyDescent="0.2"/>
    <row r="370245" hidden="1" x14ac:dyDescent="0.2"/>
    <row r="370246" hidden="1" x14ac:dyDescent="0.2"/>
    <row r="370247" hidden="1" x14ac:dyDescent="0.2"/>
    <row r="370248" hidden="1" x14ac:dyDescent="0.2"/>
    <row r="370249" hidden="1" x14ac:dyDescent="0.2"/>
    <row r="370250" hidden="1" x14ac:dyDescent="0.2"/>
    <row r="370251" hidden="1" x14ac:dyDescent="0.2"/>
    <row r="370252" hidden="1" x14ac:dyDescent="0.2"/>
    <row r="370253" hidden="1" x14ac:dyDescent="0.2"/>
    <row r="370254" hidden="1" x14ac:dyDescent="0.2"/>
    <row r="370255" hidden="1" x14ac:dyDescent="0.2"/>
    <row r="370256" hidden="1" x14ac:dyDescent="0.2"/>
    <row r="370257" hidden="1" x14ac:dyDescent="0.2"/>
    <row r="370258" hidden="1" x14ac:dyDescent="0.2"/>
    <row r="370259" hidden="1" x14ac:dyDescent="0.2"/>
    <row r="370260" hidden="1" x14ac:dyDescent="0.2"/>
    <row r="370261" hidden="1" x14ac:dyDescent="0.2"/>
    <row r="370262" hidden="1" x14ac:dyDescent="0.2"/>
    <row r="370263" hidden="1" x14ac:dyDescent="0.2"/>
    <row r="370264" hidden="1" x14ac:dyDescent="0.2"/>
    <row r="370265" hidden="1" x14ac:dyDescent="0.2"/>
    <row r="370266" hidden="1" x14ac:dyDescent="0.2"/>
    <row r="370267" hidden="1" x14ac:dyDescent="0.2"/>
    <row r="370268" hidden="1" x14ac:dyDescent="0.2"/>
    <row r="370269" hidden="1" x14ac:dyDescent="0.2"/>
    <row r="370270" hidden="1" x14ac:dyDescent="0.2"/>
    <row r="370271" hidden="1" x14ac:dyDescent="0.2"/>
    <row r="370272" hidden="1" x14ac:dyDescent="0.2"/>
    <row r="370273" hidden="1" x14ac:dyDescent="0.2"/>
    <row r="370274" hidden="1" x14ac:dyDescent="0.2"/>
    <row r="370275" hidden="1" x14ac:dyDescent="0.2"/>
    <row r="370276" hidden="1" x14ac:dyDescent="0.2"/>
    <row r="370277" hidden="1" x14ac:dyDescent="0.2"/>
    <row r="370278" hidden="1" x14ac:dyDescent="0.2"/>
    <row r="370279" hidden="1" x14ac:dyDescent="0.2"/>
    <row r="370280" hidden="1" x14ac:dyDescent="0.2"/>
    <row r="370281" hidden="1" x14ac:dyDescent="0.2"/>
    <row r="370282" hidden="1" x14ac:dyDescent="0.2"/>
    <row r="370283" hidden="1" x14ac:dyDescent="0.2"/>
    <row r="370284" hidden="1" x14ac:dyDescent="0.2"/>
    <row r="370285" hidden="1" x14ac:dyDescent="0.2"/>
    <row r="370286" hidden="1" x14ac:dyDescent="0.2"/>
    <row r="370287" hidden="1" x14ac:dyDescent="0.2"/>
    <row r="370288" hidden="1" x14ac:dyDescent="0.2"/>
    <row r="370289" hidden="1" x14ac:dyDescent="0.2"/>
    <row r="370290" hidden="1" x14ac:dyDescent="0.2"/>
    <row r="370291" hidden="1" x14ac:dyDescent="0.2"/>
    <row r="370292" hidden="1" x14ac:dyDescent="0.2"/>
    <row r="370293" hidden="1" x14ac:dyDescent="0.2"/>
    <row r="370294" hidden="1" x14ac:dyDescent="0.2"/>
    <row r="370295" hidden="1" x14ac:dyDescent="0.2"/>
    <row r="370296" hidden="1" x14ac:dyDescent="0.2"/>
    <row r="370297" hidden="1" x14ac:dyDescent="0.2"/>
    <row r="370298" hidden="1" x14ac:dyDescent="0.2"/>
    <row r="370299" hidden="1" x14ac:dyDescent="0.2"/>
    <row r="370300" hidden="1" x14ac:dyDescent="0.2"/>
    <row r="370301" hidden="1" x14ac:dyDescent="0.2"/>
    <row r="370302" hidden="1" x14ac:dyDescent="0.2"/>
    <row r="370303" hidden="1" x14ac:dyDescent="0.2"/>
    <row r="370304" hidden="1" x14ac:dyDescent="0.2"/>
    <row r="370305" hidden="1" x14ac:dyDescent="0.2"/>
    <row r="370306" hidden="1" x14ac:dyDescent="0.2"/>
    <row r="370307" hidden="1" x14ac:dyDescent="0.2"/>
    <row r="370308" hidden="1" x14ac:dyDescent="0.2"/>
    <row r="370309" hidden="1" x14ac:dyDescent="0.2"/>
    <row r="370310" hidden="1" x14ac:dyDescent="0.2"/>
    <row r="370311" hidden="1" x14ac:dyDescent="0.2"/>
    <row r="370312" hidden="1" x14ac:dyDescent="0.2"/>
    <row r="370313" hidden="1" x14ac:dyDescent="0.2"/>
    <row r="370314" hidden="1" x14ac:dyDescent="0.2"/>
    <row r="370315" hidden="1" x14ac:dyDescent="0.2"/>
    <row r="370316" hidden="1" x14ac:dyDescent="0.2"/>
    <row r="370317" hidden="1" x14ac:dyDescent="0.2"/>
    <row r="370318" hidden="1" x14ac:dyDescent="0.2"/>
    <row r="370319" hidden="1" x14ac:dyDescent="0.2"/>
    <row r="370320" hidden="1" x14ac:dyDescent="0.2"/>
    <row r="370321" hidden="1" x14ac:dyDescent="0.2"/>
    <row r="370322" hidden="1" x14ac:dyDescent="0.2"/>
    <row r="370323" hidden="1" x14ac:dyDescent="0.2"/>
    <row r="370324" hidden="1" x14ac:dyDescent="0.2"/>
    <row r="370325" hidden="1" x14ac:dyDescent="0.2"/>
    <row r="370326" hidden="1" x14ac:dyDescent="0.2"/>
    <row r="370327" hidden="1" x14ac:dyDescent="0.2"/>
    <row r="370328" hidden="1" x14ac:dyDescent="0.2"/>
    <row r="370329" hidden="1" x14ac:dyDescent="0.2"/>
    <row r="370330" hidden="1" x14ac:dyDescent="0.2"/>
    <row r="370331" hidden="1" x14ac:dyDescent="0.2"/>
    <row r="370332" hidden="1" x14ac:dyDescent="0.2"/>
    <row r="370333" hidden="1" x14ac:dyDescent="0.2"/>
    <row r="370334" hidden="1" x14ac:dyDescent="0.2"/>
    <row r="370335" hidden="1" x14ac:dyDescent="0.2"/>
    <row r="370336" hidden="1" x14ac:dyDescent="0.2"/>
    <row r="370337" hidden="1" x14ac:dyDescent="0.2"/>
    <row r="370338" hidden="1" x14ac:dyDescent="0.2"/>
    <row r="370339" hidden="1" x14ac:dyDescent="0.2"/>
    <row r="370340" hidden="1" x14ac:dyDescent="0.2"/>
    <row r="370341" hidden="1" x14ac:dyDescent="0.2"/>
    <row r="370342" hidden="1" x14ac:dyDescent="0.2"/>
    <row r="370343" hidden="1" x14ac:dyDescent="0.2"/>
    <row r="370344" hidden="1" x14ac:dyDescent="0.2"/>
    <row r="370345" hidden="1" x14ac:dyDescent="0.2"/>
    <row r="370346" hidden="1" x14ac:dyDescent="0.2"/>
    <row r="370347" hidden="1" x14ac:dyDescent="0.2"/>
    <row r="370348" hidden="1" x14ac:dyDescent="0.2"/>
    <row r="370349" hidden="1" x14ac:dyDescent="0.2"/>
    <row r="370350" hidden="1" x14ac:dyDescent="0.2"/>
    <row r="370351" hidden="1" x14ac:dyDescent="0.2"/>
    <row r="370352" hidden="1" x14ac:dyDescent="0.2"/>
    <row r="370353" hidden="1" x14ac:dyDescent="0.2"/>
    <row r="370354" hidden="1" x14ac:dyDescent="0.2"/>
    <row r="370355" hidden="1" x14ac:dyDescent="0.2"/>
    <row r="370356" hidden="1" x14ac:dyDescent="0.2"/>
    <row r="370357" hidden="1" x14ac:dyDescent="0.2"/>
    <row r="370358" hidden="1" x14ac:dyDescent="0.2"/>
    <row r="370359" hidden="1" x14ac:dyDescent="0.2"/>
    <row r="370360" hidden="1" x14ac:dyDescent="0.2"/>
    <row r="370361" hidden="1" x14ac:dyDescent="0.2"/>
    <row r="370362" hidden="1" x14ac:dyDescent="0.2"/>
    <row r="370363" hidden="1" x14ac:dyDescent="0.2"/>
    <row r="370364" hidden="1" x14ac:dyDescent="0.2"/>
    <row r="370365" hidden="1" x14ac:dyDescent="0.2"/>
    <row r="370366" hidden="1" x14ac:dyDescent="0.2"/>
    <row r="370367" hidden="1" x14ac:dyDescent="0.2"/>
    <row r="370368" hidden="1" x14ac:dyDescent="0.2"/>
    <row r="370369" hidden="1" x14ac:dyDescent="0.2"/>
    <row r="370370" hidden="1" x14ac:dyDescent="0.2"/>
    <row r="370371" hidden="1" x14ac:dyDescent="0.2"/>
    <row r="370372" hidden="1" x14ac:dyDescent="0.2"/>
    <row r="370373" hidden="1" x14ac:dyDescent="0.2"/>
    <row r="370374" hidden="1" x14ac:dyDescent="0.2"/>
    <row r="370375" hidden="1" x14ac:dyDescent="0.2"/>
    <row r="370376" hidden="1" x14ac:dyDescent="0.2"/>
    <row r="370377" hidden="1" x14ac:dyDescent="0.2"/>
    <row r="370378" hidden="1" x14ac:dyDescent="0.2"/>
    <row r="370379" hidden="1" x14ac:dyDescent="0.2"/>
    <row r="370380" hidden="1" x14ac:dyDescent="0.2"/>
    <row r="370381" hidden="1" x14ac:dyDescent="0.2"/>
    <row r="370382" hidden="1" x14ac:dyDescent="0.2"/>
    <row r="370383" hidden="1" x14ac:dyDescent="0.2"/>
    <row r="370384" hidden="1" x14ac:dyDescent="0.2"/>
    <row r="370385" hidden="1" x14ac:dyDescent="0.2"/>
    <row r="370386" hidden="1" x14ac:dyDescent="0.2"/>
    <row r="370387" hidden="1" x14ac:dyDescent="0.2"/>
    <row r="370388" hidden="1" x14ac:dyDescent="0.2"/>
    <row r="370389" hidden="1" x14ac:dyDescent="0.2"/>
    <row r="370390" hidden="1" x14ac:dyDescent="0.2"/>
    <row r="370391" hidden="1" x14ac:dyDescent="0.2"/>
    <row r="370392" hidden="1" x14ac:dyDescent="0.2"/>
    <row r="370393" hidden="1" x14ac:dyDescent="0.2"/>
    <row r="370394" hidden="1" x14ac:dyDescent="0.2"/>
    <row r="370395" hidden="1" x14ac:dyDescent="0.2"/>
    <row r="370396" hidden="1" x14ac:dyDescent="0.2"/>
    <row r="370397" hidden="1" x14ac:dyDescent="0.2"/>
    <row r="370398" hidden="1" x14ac:dyDescent="0.2"/>
    <row r="370399" hidden="1" x14ac:dyDescent="0.2"/>
    <row r="370400" hidden="1" x14ac:dyDescent="0.2"/>
    <row r="370401" hidden="1" x14ac:dyDescent="0.2"/>
    <row r="370402" hidden="1" x14ac:dyDescent="0.2"/>
    <row r="370403" hidden="1" x14ac:dyDescent="0.2"/>
    <row r="370404" hidden="1" x14ac:dyDescent="0.2"/>
    <row r="370405" hidden="1" x14ac:dyDescent="0.2"/>
    <row r="370406" hidden="1" x14ac:dyDescent="0.2"/>
    <row r="370407" hidden="1" x14ac:dyDescent="0.2"/>
    <row r="370408" hidden="1" x14ac:dyDescent="0.2"/>
    <row r="370409" hidden="1" x14ac:dyDescent="0.2"/>
    <row r="370410" hidden="1" x14ac:dyDescent="0.2"/>
    <row r="370411" hidden="1" x14ac:dyDescent="0.2"/>
    <row r="370412" hidden="1" x14ac:dyDescent="0.2"/>
    <row r="370413" hidden="1" x14ac:dyDescent="0.2"/>
    <row r="370414" hidden="1" x14ac:dyDescent="0.2"/>
    <row r="370415" hidden="1" x14ac:dyDescent="0.2"/>
    <row r="370416" hidden="1" x14ac:dyDescent="0.2"/>
    <row r="370417" hidden="1" x14ac:dyDescent="0.2"/>
    <row r="370418" hidden="1" x14ac:dyDescent="0.2"/>
    <row r="370419" hidden="1" x14ac:dyDescent="0.2"/>
    <row r="370420" hidden="1" x14ac:dyDescent="0.2"/>
    <row r="370421" hidden="1" x14ac:dyDescent="0.2"/>
    <row r="370422" hidden="1" x14ac:dyDescent="0.2"/>
    <row r="370423" hidden="1" x14ac:dyDescent="0.2"/>
    <row r="370424" hidden="1" x14ac:dyDescent="0.2"/>
    <row r="370425" hidden="1" x14ac:dyDescent="0.2"/>
    <row r="370426" hidden="1" x14ac:dyDescent="0.2"/>
    <row r="370427" hidden="1" x14ac:dyDescent="0.2"/>
    <row r="370428" hidden="1" x14ac:dyDescent="0.2"/>
    <row r="370429" hidden="1" x14ac:dyDescent="0.2"/>
    <row r="370430" hidden="1" x14ac:dyDescent="0.2"/>
    <row r="370431" hidden="1" x14ac:dyDescent="0.2"/>
    <row r="370432" hidden="1" x14ac:dyDescent="0.2"/>
    <row r="370433" hidden="1" x14ac:dyDescent="0.2"/>
    <row r="370434" hidden="1" x14ac:dyDescent="0.2"/>
    <row r="370435" hidden="1" x14ac:dyDescent="0.2"/>
    <row r="370436" hidden="1" x14ac:dyDescent="0.2"/>
    <row r="370437" hidden="1" x14ac:dyDescent="0.2"/>
    <row r="370438" hidden="1" x14ac:dyDescent="0.2"/>
    <row r="370439" hidden="1" x14ac:dyDescent="0.2"/>
    <row r="370440" hidden="1" x14ac:dyDescent="0.2"/>
    <row r="370441" hidden="1" x14ac:dyDescent="0.2"/>
    <row r="370442" hidden="1" x14ac:dyDescent="0.2"/>
    <row r="370443" hidden="1" x14ac:dyDescent="0.2"/>
    <row r="370444" hidden="1" x14ac:dyDescent="0.2"/>
    <row r="370445" hidden="1" x14ac:dyDescent="0.2"/>
    <row r="370446" hidden="1" x14ac:dyDescent="0.2"/>
    <row r="370447" hidden="1" x14ac:dyDescent="0.2"/>
    <row r="370448" hidden="1" x14ac:dyDescent="0.2"/>
    <row r="370449" hidden="1" x14ac:dyDescent="0.2"/>
    <row r="370450" hidden="1" x14ac:dyDescent="0.2"/>
    <row r="370451" hidden="1" x14ac:dyDescent="0.2"/>
    <row r="370452" hidden="1" x14ac:dyDescent="0.2"/>
    <row r="370453" hidden="1" x14ac:dyDescent="0.2"/>
    <row r="370454" hidden="1" x14ac:dyDescent="0.2"/>
    <row r="370455" hidden="1" x14ac:dyDescent="0.2"/>
    <row r="370456" hidden="1" x14ac:dyDescent="0.2"/>
    <row r="370457" hidden="1" x14ac:dyDescent="0.2"/>
    <row r="370458" hidden="1" x14ac:dyDescent="0.2"/>
    <row r="370459" hidden="1" x14ac:dyDescent="0.2"/>
    <row r="370460" hidden="1" x14ac:dyDescent="0.2"/>
    <row r="370461" hidden="1" x14ac:dyDescent="0.2"/>
    <row r="370462" hidden="1" x14ac:dyDescent="0.2"/>
    <row r="370463" hidden="1" x14ac:dyDescent="0.2"/>
    <row r="370464" hidden="1" x14ac:dyDescent="0.2"/>
    <row r="370465" hidden="1" x14ac:dyDescent="0.2"/>
    <row r="370466" hidden="1" x14ac:dyDescent="0.2"/>
    <row r="370467" hidden="1" x14ac:dyDescent="0.2"/>
    <row r="370468" hidden="1" x14ac:dyDescent="0.2"/>
    <row r="370469" hidden="1" x14ac:dyDescent="0.2"/>
    <row r="370470" hidden="1" x14ac:dyDescent="0.2"/>
    <row r="370471" hidden="1" x14ac:dyDescent="0.2"/>
    <row r="370472" hidden="1" x14ac:dyDescent="0.2"/>
    <row r="370473" hidden="1" x14ac:dyDescent="0.2"/>
    <row r="370474" hidden="1" x14ac:dyDescent="0.2"/>
    <row r="370475" hidden="1" x14ac:dyDescent="0.2"/>
    <row r="370476" hidden="1" x14ac:dyDescent="0.2"/>
    <row r="370477" hidden="1" x14ac:dyDescent="0.2"/>
    <row r="370478" hidden="1" x14ac:dyDescent="0.2"/>
    <row r="370479" hidden="1" x14ac:dyDescent="0.2"/>
    <row r="370480" hidden="1" x14ac:dyDescent="0.2"/>
    <row r="370481" hidden="1" x14ac:dyDescent="0.2"/>
    <row r="370482" hidden="1" x14ac:dyDescent="0.2"/>
    <row r="370483" hidden="1" x14ac:dyDescent="0.2"/>
    <row r="370484" hidden="1" x14ac:dyDescent="0.2"/>
    <row r="370485" hidden="1" x14ac:dyDescent="0.2"/>
    <row r="370486" hidden="1" x14ac:dyDescent="0.2"/>
    <row r="370487" hidden="1" x14ac:dyDescent="0.2"/>
    <row r="370488" hidden="1" x14ac:dyDescent="0.2"/>
    <row r="370489" hidden="1" x14ac:dyDescent="0.2"/>
    <row r="370490" hidden="1" x14ac:dyDescent="0.2"/>
    <row r="370491" hidden="1" x14ac:dyDescent="0.2"/>
    <row r="370492" hidden="1" x14ac:dyDescent="0.2"/>
    <row r="370493" hidden="1" x14ac:dyDescent="0.2"/>
    <row r="370494" hidden="1" x14ac:dyDescent="0.2"/>
    <row r="370495" hidden="1" x14ac:dyDescent="0.2"/>
    <row r="370496" hidden="1" x14ac:dyDescent="0.2"/>
    <row r="370497" hidden="1" x14ac:dyDescent="0.2"/>
    <row r="370498" hidden="1" x14ac:dyDescent="0.2"/>
    <row r="370499" hidden="1" x14ac:dyDescent="0.2"/>
    <row r="370500" hidden="1" x14ac:dyDescent="0.2"/>
    <row r="370501" hidden="1" x14ac:dyDescent="0.2"/>
    <row r="370502" hidden="1" x14ac:dyDescent="0.2"/>
    <row r="370503" hidden="1" x14ac:dyDescent="0.2"/>
    <row r="370504" hidden="1" x14ac:dyDescent="0.2"/>
    <row r="370505" hidden="1" x14ac:dyDescent="0.2"/>
    <row r="370506" hidden="1" x14ac:dyDescent="0.2"/>
    <row r="370507" hidden="1" x14ac:dyDescent="0.2"/>
    <row r="370508" hidden="1" x14ac:dyDescent="0.2"/>
    <row r="370509" hidden="1" x14ac:dyDescent="0.2"/>
    <row r="370510" hidden="1" x14ac:dyDescent="0.2"/>
    <row r="370511" hidden="1" x14ac:dyDescent="0.2"/>
    <row r="370512" hidden="1" x14ac:dyDescent="0.2"/>
    <row r="370513" hidden="1" x14ac:dyDescent="0.2"/>
    <row r="370514" hidden="1" x14ac:dyDescent="0.2"/>
    <row r="370515" hidden="1" x14ac:dyDescent="0.2"/>
    <row r="370516" hidden="1" x14ac:dyDescent="0.2"/>
    <row r="370517" hidden="1" x14ac:dyDescent="0.2"/>
    <row r="370518" hidden="1" x14ac:dyDescent="0.2"/>
    <row r="370519" hidden="1" x14ac:dyDescent="0.2"/>
    <row r="370520" hidden="1" x14ac:dyDescent="0.2"/>
    <row r="370521" hidden="1" x14ac:dyDescent="0.2"/>
    <row r="370522" hidden="1" x14ac:dyDescent="0.2"/>
    <row r="370523" hidden="1" x14ac:dyDescent="0.2"/>
    <row r="370524" hidden="1" x14ac:dyDescent="0.2"/>
    <row r="370525" hidden="1" x14ac:dyDescent="0.2"/>
    <row r="370526" hidden="1" x14ac:dyDescent="0.2"/>
    <row r="370527" hidden="1" x14ac:dyDescent="0.2"/>
    <row r="370528" hidden="1" x14ac:dyDescent="0.2"/>
    <row r="370529" hidden="1" x14ac:dyDescent="0.2"/>
    <row r="370530" hidden="1" x14ac:dyDescent="0.2"/>
    <row r="370531" hidden="1" x14ac:dyDescent="0.2"/>
    <row r="370532" hidden="1" x14ac:dyDescent="0.2"/>
    <row r="370533" hidden="1" x14ac:dyDescent="0.2"/>
    <row r="370534" hidden="1" x14ac:dyDescent="0.2"/>
    <row r="370535" hidden="1" x14ac:dyDescent="0.2"/>
    <row r="370536" hidden="1" x14ac:dyDescent="0.2"/>
    <row r="370537" hidden="1" x14ac:dyDescent="0.2"/>
    <row r="370538" hidden="1" x14ac:dyDescent="0.2"/>
    <row r="370539" hidden="1" x14ac:dyDescent="0.2"/>
    <row r="370540" hidden="1" x14ac:dyDescent="0.2"/>
    <row r="370541" hidden="1" x14ac:dyDescent="0.2"/>
    <row r="370542" hidden="1" x14ac:dyDescent="0.2"/>
    <row r="370543" hidden="1" x14ac:dyDescent="0.2"/>
    <row r="370544" hidden="1" x14ac:dyDescent="0.2"/>
    <row r="370545" hidden="1" x14ac:dyDescent="0.2"/>
    <row r="370546" hidden="1" x14ac:dyDescent="0.2"/>
    <row r="370547" hidden="1" x14ac:dyDescent="0.2"/>
    <row r="370548" hidden="1" x14ac:dyDescent="0.2"/>
    <row r="370549" hidden="1" x14ac:dyDescent="0.2"/>
    <row r="370550" hidden="1" x14ac:dyDescent="0.2"/>
    <row r="370551" hidden="1" x14ac:dyDescent="0.2"/>
    <row r="370552" hidden="1" x14ac:dyDescent="0.2"/>
    <row r="370553" hidden="1" x14ac:dyDescent="0.2"/>
    <row r="370554" hidden="1" x14ac:dyDescent="0.2"/>
    <row r="370555" hidden="1" x14ac:dyDescent="0.2"/>
    <row r="370556" hidden="1" x14ac:dyDescent="0.2"/>
    <row r="370557" hidden="1" x14ac:dyDescent="0.2"/>
    <row r="370558" hidden="1" x14ac:dyDescent="0.2"/>
    <row r="370559" hidden="1" x14ac:dyDescent="0.2"/>
    <row r="370560" hidden="1" x14ac:dyDescent="0.2"/>
    <row r="370561" hidden="1" x14ac:dyDescent="0.2"/>
    <row r="370562" hidden="1" x14ac:dyDescent="0.2"/>
    <row r="370563" hidden="1" x14ac:dyDescent="0.2"/>
    <row r="370564" hidden="1" x14ac:dyDescent="0.2"/>
    <row r="370565" hidden="1" x14ac:dyDescent="0.2"/>
    <row r="370566" hidden="1" x14ac:dyDescent="0.2"/>
    <row r="370567" hidden="1" x14ac:dyDescent="0.2"/>
    <row r="370568" hidden="1" x14ac:dyDescent="0.2"/>
    <row r="370569" hidden="1" x14ac:dyDescent="0.2"/>
    <row r="370570" hidden="1" x14ac:dyDescent="0.2"/>
    <row r="370571" hidden="1" x14ac:dyDescent="0.2"/>
    <row r="370572" hidden="1" x14ac:dyDescent="0.2"/>
    <row r="370573" hidden="1" x14ac:dyDescent="0.2"/>
    <row r="370574" hidden="1" x14ac:dyDescent="0.2"/>
    <row r="370575" hidden="1" x14ac:dyDescent="0.2"/>
    <row r="370576" hidden="1" x14ac:dyDescent="0.2"/>
    <row r="370577" hidden="1" x14ac:dyDescent="0.2"/>
    <row r="370578" hidden="1" x14ac:dyDescent="0.2"/>
    <row r="370579" hidden="1" x14ac:dyDescent="0.2"/>
    <row r="370580" hidden="1" x14ac:dyDescent="0.2"/>
    <row r="370581" hidden="1" x14ac:dyDescent="0.2"/>
    <row r="370582" hidden="1" x14ac:dyDescent="0.2"/>
    <row r="370583" hidden="1" x14ac:dyDescent="0.2"/>
    <row r="370584" hidden="1" x14ac:dyDescent="0.2"/>
    <row r="370585" hidden="1" x14ac:dyDescent="0.2"/>
    <row r="370586" hidden="1" x14ac:dyDescent="0.2"/>
    <row r="370587" hidden="1" x14ac:dyDescent="0.2"/>
    <row r="370588" hidden="1" x14ac:dyDescent="0.2"/>
    <row r="370589" hidden="1" x14ac:dyDescent="0.2"/>
    <row r="370590" hidden="1" x14ac:dyDescent="0.2"/>
    <row r="370591" hidden="1" x14ac:dyDescent="0.2"/>
    <row r="370592" hidden="1" x14ac:dyDescent="0.2"/>
    <row r="370593" hidden="1" x14ac:dyDescent="0.2"/>
    <row r="370594" hidden="1" x14ac:dyDescent="0.2"/>
    <row r="370595" hidden="1" x14ac:dyDescent="0.2"/>
    <row r="370596" hidden="1" x14ac:dyDescent="0.2"/>
    <row r="370597" hidden="1" x14ac:dyDescent="0.2"/>
    <row r="370598" hidden="1" x14ac:dyDescent="0.2"/>
    <row r="370599" hidden="1" x14ac:dyDescent="0.2"/>
    <row r="370600" hidden="1" x14ac:dyDescent="0.2"/>
    <row r="370601" hidden="1" x14ac:dyDescent="0.2"/>
    <row r="370602" hidden="1" x14ac:dyDescent="0.2"/>
    <row r="370603" hidden="1" x14ac:dyDescent="0.2"/>
    <row r="370604" hidden="1" x14ac:dyDescent="0.2"/>
    <row r="370605" hidden="1" x14ac:dyDescent="0.2"/>
    <row r="370606" hidden="1" x14ac:dyDescent="0.2"/>
    <row r="370607" hidden="1" x14ac:dyDescent="0.2"/>
    <row r="370608" hidden="1" x14ac:dyDescent="0.2"/>
    <row r="370609" hidden="1" x14ac:dyDescent="0.2"/>
    <row r="370610" hidden="1" x14ac:dyDescent="0.2"/>
    <row r="370611" hidden="1" x14ac:dyDescent="0.2"/>
    <row r="370612" hidden="1" x14ac:dyDescent="0.2"/>
    <row r="370613" hidden="1" x14ac:dyDescent="0.2"/>
    <row r="370614" hidden="1" x14ac:dyDescent="0.2"/>
    <row r="370615" hidden="1" x14ac:dyDescent="0.2"/>
    <row r="370616" hidden="1" x14ac:dyDescent="0.2"/>
    <row r="370617" hidden="1" x14ac:dyDescent="0.2"/>
    <row r="370618" hidden="1" x14ac:dyDescent="0.2"/>
    <row r="370619" hidden="1" x14ac:dyDescent="0.2"/>
    <row r="370620" hidden="1" x14ac:dyDescent="0.2"/>
    <row r="370621" hidden="1" x14ac:dyDescent="0.2"/>
    <row r="370622" hidden="1" x14ac:dyDescent="0.2"/>
    <row r="370623" hidden="1" x14ac:dyDescent="0.2"/>
    <row r="370624" hidden="1" x14ac:dyDescent="0.2"/>
    <row r="370625" hidden="1" x14ac:dyDescent="0.2"/>
    <row r="370626" hidden="1" x14ac:dyDescent="0.2"/>
    <row r="370627" hidden="1" x14ac:dyDescent="0.2"/>
    <row r="370628" hidden="1" x14ac:dyDescent="0.2"/>
    <row r="370629" hidden="1" x14ac:dyDescent="0.2"/>
    <row r="370630" hidden="1" x14ac:dyDescent="0.2"/>
    <row r="370631" hidden="1" x14ac:dyDescent="0.2"/>
    <row r="370632" hidden="1" x14ac:dyDescent="0.2"/>
    <row r="370633" hidden="1" x14ac:dyDescent="0.2"/>
    <row r="370634" hidden="1" x14ac:dyDescent="0.2"/>
    <row r="370635" hidden="1" x14ac:dyDescent="0.2"/>
    <row r="370636" hidden="1" x14ac:dyDescent="0.2"/>
    <row r="370637" hidden="1" x14ac:dyDescent="0.2"/>
    <row r="370638" hidden="1" x14ac:dyDescent="0.2"/>
    <row r="370639" hidden="1" x14ac:dyDescent="0.2"/>
    <row r="370640" hidden="1" x14ac:dyDescent="0.2"/>
    <row r="370641" hidden="1" x14ac:dyDescent="0.2"/>
    <row r="370642" hidden="1" x14ac:dyDescent="0.2"/>
    <row r="370643" hidden="1" x14ac:dyDescent="0.2"/>
    <row r="370644" hidden="1" x14ac:dyDescent="0.2"/>
    <row r="370645" hidden="1" x14ac:dyDescent="0.2"/>
    <row r="370646" hidden="1" x14ac:dyDescent="0.2"/>
    <row r="370647" hidden="1" x14ac:dyDescent="0.2"/>
    <row r="370648" hidden="1" x14ac:dyDescent="0.2"/>
    <row r="370649" hidden="1" x14ac:dyDescent="0.2"/>
    <row r="370650" hidden="1" x14ac:dyDescent="0.2"/>
    <row r="370651" hidden="1" x14ac:dyDescent="0.2"/>
    <row r="370652" hidden="1" x14ac:dyDescent="0.2"/>
    <row r="370653" hidden="1" x14ac:dyDescent="0.2"/>
    <row r="370654" hidden="1" x14ac:dyDescent="0.2"/>
    <row r="370655" hidden="1" x14ac:dyDescent="0.2"/>
    <row r="370656" hidden="1" x14ac:dyDescent="0.2"/>
    <row r="370657" hidden="1" x14ac:dyDescent="0.2"/>
    <row r="370658" hidden="1" x14ac:dyDescent="0.2"/>
    <row r="370659" hidden="1" x14ac:dyDescent="0.2"/>
    <row r="370660" hidden="1" x14ac:dyDescent="0.2"/>
    <row r="370661" hidden="1" x14ac:dyDescent="0.2"/>
    <row r="370662" hidden="1" x14ac:dyDescent="0.2"/>
    <row r="370663" hidden="1" x14ac:dyDescent="0.2"/>
    <row r="370664" hidden="1" x14ac:dyDescent="0.2"/>
    <row r="370665" hidden="1" x14ac:dyDescent="0.2"/>
    <row r="370666" hidden="1" x14ac:dyDescent="0.2"/>
    <row r="370667" hidden="1" x14ac:dyDescent="0.2"/>
    <row r="370668" hidden="1" x14ac:dyDescent="0.2"/>
    <row r="370669" hidden="1" x14ac:dyDescent="0.2"/>
    <row r="370670" hidden="1" x14ac:dyDescent="0.2"/>
    <row r="370671" hidden="1" x14ac:dyDescent="0.2"/>
    <row r="370672" hidden="1" x14ac:dyDescent="0.2"/>
    <row r="370673" hidden="1" x14ac:dyDescent="0.2"/>
    <row r="370674" hidden="1" x14ac:dyDescent="0.2"/>
    <row r="370675" hidden="1" x14ac:dyDescent="0.2"/>
    <row r="370676" hidden="1" x14ac:dyDescent="0.2"/>
    <row r="370677" hidden="1" x14ac:dyDescent="0.2"/>
    <row r="370678" hidden="1" x14ac:dyDescent="0.2"/>
    <row r="370679" hidden="1" x14ac:dyDescent="0.2"/>
    <row r="370680" hidden="1" x14ac:dyDescent="0.2"/>
    <row r="370681" hidden="1" x14ac:dyDescent="0.2"/>
    <row r="370682" hidden="1" x14ac:dyDescent="0.2"/>
    <row r="370683" hidden="1" x14ac:dyDescent="0.2"/>
    <row r="370684" hidden="1" x14ac:dyDescent="0.2"/>
    <row r="370685" hidden="1" x14ac:dyDescent="0.2"/>
    <row r="370686" hidden="1" x14ac:dyDescent="0.2"/>
    <row r="370687" hidden="1" x14ac:dyDescent="0.2"/>
    <row r="370688" hidden="1" x14ac:dyDescent="0.2"/>
    <row r="370689" hidden="1" x14ac:dyDescent="0.2"/>
    <row r="370690" hidden="1" x14ac:dyDescent="0.2"/>
    <row r="370691" hidden="1" x14ac:dyDescent="0.2"/>
    <row r="370692" hidden="1" x14ac:dyDescent="0.2"/>
    <row r="370693" hidden="1" x14ac:dyDescent="0.2"/>
    <row r="370694" hidden="1" x14ac:dyDescent="0.2"/>
    <row r="370695" hidden="1" x14ac:dyDescent="0.2"/>
    <row r="370696" hidden="1" x14ac:dyDescent="0.2"/>
    <row r="370697" hidden="1" x14ac:dyDescent="0.2"/>
    <row r="370698" hidden="1" x14ac:dyDescent="0.2"/>
    <row r="370699" hidden="1" x14ac:dyDescent="0.2"/>
    <row r="370700" hidden="1" x14ac:dyDescent="0.2"/>
    <row r="370701" hidden="1" x14ac:dyDescent="0.2"/>
    <row r="370702" hidden="1" x14ac:dyDescent="0.2"/>
    <row r="370703" hidden="1" x14ac:dyDescent="0.2"/>
    <row r="370704" hidden="1" x14ac:dyDescent="0.2"/>
    <row r="370705" hidden="1" x14ac:dyDescent="0.2"/>
    <row r="370706" hidden="1" x14ac:dyDescent="0.2"/>
    <row r="370707" hidden="1" x14ac:dyDescent="0.2"/>
    <row r="370708" hidden="1" x14ac:dyDescent="0.2"/>
    <row r="370709" hidden="1" x14ac:dyDescent="0.2"/>
    <row r="370710" hidden="1" x14ac:dyDescent="0.2"/>
    <row r="370711" hidden="1" x14ac:dyDescent="0.2"/>
    <row r="370712" hidden="1" x14ac:dyDescent="0.2"/>
    <row r="370713" hidden="1" x14ac:dyDescent="0.2"/>
    <row r="370714" hidden="1" x14ac:dyDescent="0.2"/>
    <row r="370715" hidden="1" x14ac:dyDescent="0.2"/>
    <row r="370716" hidden="1" x14ac:dyDescent="0.2"/>
    <row r="370717" hidden="1" x14ac:dyDescent="0.2"/>
    <row r="370718" hidden="1" x14ac:dyDescent="0.2"/>
    <row r="370719" hidden="1" x14ac:dyDescent="0.2"/>
    <row r="370720" hidden="1" x14ac:dyDescent="0.2"/>
    <row r="370721" hidden="1" x14ac:dyDescent="0.2"/>
    <row r="370722" hidden="1" x14ac:dyDescent="0.2"/>
    <row r="370723" hidden="1" x14ac:dyDescent="0.2"/>
    <row r="370724" hidden="1" x14ac:dyDescent="0.2"/>
    <row r="370725" hidden="1" x14ac:dyDescent="0.2"/>
    <row r="370726" hidden="1" x14ac:dyDescent="0.2"/>
    <row r="370727" hidden="1" x14ac:dyDescent="0.2"/>
    <row r="370728" hidden="1" x14ac:dyDescent="0.2"/>
    <row r="370729" hidden="1" x14ac:dyDescent="0.2"/>
    <row r="370730" hidden="1" x14ac:dyDescent="0.2"/>
    <row r="370731" hidden="1" x14ac:dyDescent="0.2"/>
    <row r="370732" hidden="1" x14ac:dyDescent="0.2"/>
    <row r="370733" hidden="1" x14ac:dyDescent="0.2"/>
    <row r="370734" hidden="1" x14ac:dyDescent="0.2"/>
    <row r="370735" hidden="1" x14ac:dyDescent="0.2"/>
    <row r="370736" hidden="1" x14ac:dyDescent="0.2"/>
    <row r="370737" hidden="1" x14ac:dyDescent="0.2"/>
    <row r="370738" hidden="1" x14ac:dyDescent="0.2"/>
    <row r="370739" hidden="1" x14ac:dyDescent="0.2"/>
    <row r="370740" hidden="1" x14ac:dyDescent="0.2"/>
    <row r="370741" hidden="1" x14ac:dyDescent="0.2"/>
    <row r="370742" hidden="1" x14ac:dyDescent="0.2"/>
    <row r="370743" hidden="1" x14ac:dyDescent="0.2"/>
    <row r="370744" hidden="1" x14ac:dyDescent="0.2"/>
    <row r="370745" hidden="1" x14ac:dyDescent="0.2"/>
    <row r="370746" hidden="1" x14ac:dyDescent="0.2"/>
    <row r="370747" hidden="1" x14ac:dyDescent="0.2"/>
    <row r="370748" hidden="1" x14ac:dyDescent="0.2"/>
    <row r="370749" hidden="1" x14ac:dyDescent="0.2"/>
    <row r="370750" hidden="1" x14ac:dyDescent="0.2"/>
    <row r="370751" hidden="1" x14ac:dyDescent="0.2"/>
    <row r="370752" hidden="1" x14ac:dyDescent="0.2"/>
    <row r="370753" hidden="1" x14ac:dyDescent="0.2"/>
    <row r="370754" hidden="1" x14ac:dyDescent="0.2"/>
    <row r="370755" hidden="1" x14ac:dyDescent="0.2"/>
    <row r="370756" hidden="1" x14ac:dyDescent="0.2"/>
    <row r="370757" hidden="1" x14ac:dyDescent="0.2"/>
    <row r="370758" hidden="1" x14ac:dyDescent="0.2"/>
    <row r="370759" hidden="1" x14ac:dyDescent="0.2"/>
    <row r="370760" hidden="1" x14ac:dyDescent="0.2"/>
    <row r="370761" hidden="1" x14ac:dyDescent="0.2"/>
    <row r="370762" hidden="1" x14ac:dyDescent="0.2"/>
    <row r="370763" hidden="1" x14ac:dyDescent="0.2"/>
    <row r="370764" hidden="1" x14ac:dyDescent="0.2"/>
    <row r="370765" hidden="1" x14ac:dyDescent="0.2"/>
    <row r="370766" hidden="1" x14ac:dyDescent="0.2"/>
    <row r="370767" hidden="1" x14ac:dyDescent="0.2"/>
    <row r="370768" hidden="1" x14ac:dyDescent="0.2"/>
    <row r="370769" hidden="1" x14ac:dyDescent="0.2"/>
    <row r="370770" hidden="1" x14ac:dyDescent="0.2"/>
    <row r="370771" hidden="1" x14ac:dyDescent="0.2"/>
    <row r="370772" hidden="1" x14ac:dyDescent="0.2"/>
    <row r="370773" hidden="1" x14ac:dyDescent="0.2"/>
    <row r="370774" hidden="1" x14ac:dyDescent="0.2"/>
    <row r="370775" hidden="1" x14ac:dyDescent="0.2"/>
    <row r="370776" hidden="1" x14ac:dyDescent="0.2"/>
    <row r="370777" hidden="1" x14ac:dyDescent="0.2"/>
    <row r="370778" hidden="1" x14ac:dyDescent="0.2"/>
    <row r="370779" hidden="1" x14ac:dyDescent="0.2"/>
    <row r="370780" hidden="1" x14ac:dyDescent="0.2"/>
    <row r="370781" hidden="1" x14ac:dyDescent="0.2"/>
    <row r="370782" hidden="1" x14ac:dyDescent="0.2"/>
    <row r="370783" hidden="1" x14ac:dyDescent="0.2"/>
    <row r="370784" hidden="1" x14ac:dyDescent="0.2"/>
    <row r="370785" hidden="1" x14ac:dyDescent="0.2"/>
    <row r="370786" hidden="1" x14ac:dyDescent="0.2"/>
    <row r="370787" hidden="1" x14ac:dyDescent="0.2"/>
    <row r="370788" hidden="1" x14ac:dyDescent="0.2"/>
    <row r="370789" hidden="1" x14ac:dyDescent="0.2"/>
    <row r="370790" hidden="1" x14ac:dyDescent="0.2"/>
    <row r="370791" hidden="1" x14ac:dyDescent="0.2"/>
    <row r="370792" hidden="1" x14ac:dyDescent="0.2"/>
    <row r="370793" hidden="1" x14ac:dyDescent="0.2"/>
    <row r="370794" hidden="1" x14ac:dyDescent="0.2"/>
    <row r="370795" hidden="1" x14ac:dyDescent="0.2"/>
    <row r="370796" hidden="1" x14ac:dyDescent="0.2"/>
    <row r="370797" hidden="1" x14ac:dyDescent="0.2"/>
    <row r="370798" hidden="1" x14ac:dyDescent="0.2"/>
    <row r="370799" hidden="1" x14ac:dyDescent="0.2"/>
    <row r="370800" hidden="1" x14ac:dyDescent="0.2"/>
    <row r="370801" hidden="1" x14ac:dyDescent="0.2"/>
    <row r="370802" hidden="1" x14ac:dyDescent="0.2"/>
    <row r="370803" hidden="1" x14ac:dyDescent="0.2"/>
    <row r="370804" hidden="1" x14ac:dyDescent="0.2"/>
    <row r="370805" hidden="1" x14ac:dyDescent="0.2"/>
    <row r="370806" hidden="1" x14ac:dyDescent="0.2"/>
    <row r="370807" hidden="1" x14ac:dyDescent="0.2"/>
    <row r="370808" hidden="1" x14ac:dyDescent="0.2"/>
    <row r="370809" hidden="1" x14ac:dyDescent="0.2"/>
    <row r="370810" hidden="1" x14ac:dyDescent="0.2"/>
    <row r="370811" hidden="1" x14ac:dyDescent="0.2"/>
    <row r="370812" hidden="1" x14ac:dyDescent="0.2"/>
    <row r="370813" hidden="1" x14ac:dyDescent="0.2"/>
    <row r="370814" hidden="1" x14ac:dyDescent="0.2"/>
    <row r="370815" hidden="1" x14ac:dyDescent="0.2"/>
    <row r="370816" hidden="1" x14ac:dyDescent="0.2"/>
    <row r="370817" hidden="1" x14ac:dyDescent="0.2"/>
    <row r="370818" hidden="1" x14ac:dyDescent="0.2"/>
    <row r="370819" hidden="1" x14ac:dyDescent="0.2"/>
    <row r="370820" hidden="1" x14ac:dyDescent="0.2"/>
    <row r="370821" hidden="1" x14ac:dyDescent="0.2"/>
    <row r="370822" hidden="1" x14ac:dyDescent="0.2"/>
    <row r="370823" hidden="1" x14ac:dyDescent="0.2"/>
    <row r="370824" hidden="1" x14ac:dyDescent="0.2"/>
    <row r="370825" hidden="1" x14ac:dyDescent="0.2"/>
    <row r="370826" hidden="1" x14ac:dyDescent="0.2"/>
    <row r="370827" hidden="1" x14ac:dyDescent="0.2"/>
    <row r="370828" hidden="1" x14ac:dyDescent="0.2"/>
    <row r="370829" hidden="1" x14ac:dyDescent="0.2"/>
    <row r="370830" hidden="1" x14ac:dyDescent="0.2"/>
    <row r="370831" hidden="1" x14ac:dyDescent="0.2"/>
    <row r="370832" hidden="1" x14ac:dyDescent="0.2"/>
    <row r="370833" hidden="1" x14ac:dyDescent="0.2"/>
    <row r="370834" hidden="1" x14ac:dyDescent="0.2"/>
    <row r="370835" hidden="1" x14ac:dyDescent="0.2"/>
    <row r="370836" hidden="1" x14ac:dyDescent="0.2"/>
    <row r="370837" hidden="1" x14ac:dyDescent="0.2"/>
    <row r="370838" hidden="1" x14ac:dyDescent="0.2"/>
    <row r="370839" hidden="1" x14ac:dyDescent="0.2"/>
    <row r="370840" hidden="1" x14ac:dyDescent="0.2"/>
    <row r="370841" hidden="1" x14ac:dyDescent="0.2"/>
    <row r="370842" hidden="1" x14ac:dyDescent="0.2"/>
    <row r="370843" hidden="1" x14ac:dyDescent="0.2"/>
    <row r="370844" hidden="1" x14ac:dyDescent="0.2"/>
    <row r="370845" hidden="1" x14ac:dyDescent="0.2"/>
    <row r="370846" hidden="1" x14ac:dyDescent="0.2"/>
    <row r="370847" hidden="1" x14ac:dyDescent="0.2"/>
    <row r="370848" hidden="1" x14ac:dyDescent="0.2"/>
    <row r="370849" hidden="1" x14ac:dyDescent="0.2"/>
    <row r="370850" hidden="1" x14ac:dyDescent="0.2"/>
    <row r="370851" hidden="1" x14ac:dyDescent="0.2"/>
    <row r="370852" hidden="1" x14ac:dyDescent="0.2"/>
    <row r="370853" hidden="1" x14ac:dyDescent="0.2"/>
    <row r="370854" hidden="1" x14ac:dyDescent="0.2"/>
    <row r="370855" hidden="1" x14ac:dyDescent="0.2"/>
    <row r="370856" hidden="1" x14ac:dyDescent="0.2"/>
    <row r="370857" hidden="1" x14ac:dyDescent="0.2"/>
    <row r="370858" hidden="1" x14ac:dyDescent="0.2"/>
    <row r="370859" hidden="1" x14ac:dyDescent="0.2"/>
    <row r="370860" hidden="1" x14ac:dyDescent="0.2"/>
    <row r="370861" hidden="1" x14ac:dyDescent="0.2"/>
    <row r="370862" hidden="1" x14ac:dyDescent="0.2"/>
    <row r="370863" hidden="1" x14ac:dyDescent="0.2"/>
    <row r="370864" hidden="1" x14ac:dyDescent="0.2"/>
    <row r="370865" hidden="1" x14ac:dyDescent="0.2"/>
    <row r="370866" hidden="1" x14ac:dyDescent="0.2"/>
    <row r="370867" hidden="1" x14ac:dyDescent="0.2"/>
    <row r="370868" hidden="1" x14ac:dyDescent="0.2"/>
    <row r="370869" hidden="1" x14ac:dyDescent="0.2"/>
    <row r="370870" hidden="1" x14ac:dyDescent="0.2"/>
    <row r="370871" hidden="1" x14ac:dyDescent="0.2"/>
    <row r="370872" hidden="1" x14ac:dyDescent="0.2"/>
    <row r="370873" hidden="1" x14ac:dyDescent="0.2"/>
    <row r="370874" hidden="1" x14ac:dyDescent="0.2"/>
    <row r="370875" hidden="1" x14ac:dyDescent="0.2"/>
    <row r="370876" hidden="1" x14ac:dyDescent="0.2"/>
    <row r="370877" hidden="1" x14ac:dyDescent="0.2"/>
    <row r="370878" hidden="1" x14ac:dyDescent="0.2"/>
    <row r="370879" hidden="1" x14ac:dyDescent="0.2"/>
    <row r="370880" hidden="1" x14ac:dyDescent="0.2"/>
    <row r="370881" hidden="1" x14ac:dyDescent="0.2"/>
    <row r="370882" hidden="1" x14ac:dyDescent="0.2"/>
    <row r="370883" hidden="1" x14ac:dyDescent="0.2"/>
    <row r="370884" hidden="1" x14ac:dyDescent="0.2"/>
    <row r="370885" hidden="1" x14ac:dyDescent="0.2"/>
    <row r="370886" hidden="1" x14ac:dyDescent="0.2"/>
    <row r="370887" hidden="1" x14ac:dyDescent="0.2"/>
    <row r="370888" hidden="1" x14ac:dyDescent="0.2"/>
    <row r="370889" hidden="1" x14ac:dyDescent="0.2"/>
    <row r="370890" hidden="1" x14ac:dyDescent="0.2"/>
    <row r="370891" hidden="1" x14ac:dyDescent="0.2"/>
    <row r="370892" hidden="1" x14ac:dyDescent="0.2"/>
    <row r="370893" hidden="1" x14ac:dyDescent="0.2"/>
    <row r="370894" hidden="1" x14ac:dyDescent="0.2"/>
    <row r="370895" hidden="1" x14ac:dyDescent="0.2"/>
    <row r="370896" hidden="1" x14ac:dyDescent="0.2"/>
    <row r="370897" hidden="1" x14ac:dyDescent="0.2"/>
    <row r="370898" hidden="1" x14ac:dyDescent="0.2"/>
    <row r="370899" hidden="1" x14ac:dyDescent="0.2"/>
    <row r="370900" hidden="1" x14ac:dyDescent="0.2"/>
    <row r="370901" hidden="1" x14ac:dyDescent="0.2"/>
    <row r="370902" hidden="1" x14ac:dyDescent="0.2"/>
    <row r="370903" hidden="1" x14ac:dyDescent="0.2"/>
    <row r="370904" hidden="1" x14ac:dyDescent="0.2"/>
    <row r="370905" hidden="1" x14ac:dyDescent="0.2"/>
    <row r="370906" hidden="1" x14ac:dyDescent="0.2"/>
    <row r="370907" hidden="1" x14ac:dyDescent="0.2"/>
    <row r="370908" hidden="1" x14ac:dyDescent="0.2"/>
    <row r="370909" hidden="1" x14ac:dyDescent="0.2"/>
    <row r="370910" hidden="1" x14ac:dyDescent="0.2"/>
    <row r="370911" hidden="1" x14ac:dyDescent="0.2"/>
    <row r="370912" hidden="1" x14ac:dyDescent="0.2"/>
    <row r="370913" hidden="1" x14ac:dyDescent="0.2"/>
    <row r="370914" hidden="1" x14ac:dyDescent="0.2"/>
    <row r="370915" hidden="1" x14ac:dyDescent="0.2"/>
    <row r="370916" hidden="1" x14ac:dyDescent="0.2"/>
    <row r="370917" hidden="1" x14ac:dyDescent="0.2"/>
    <row r="370918" hidden="1" x14ac:dyDescent="0.2"/>
    <row r="370919" hidden="1" x14ac:dyDescent="0.2"/>
    <row r="370920" hidden="1" x14ac:dyDescent="0.2"/>
    <row r="370921" hidden="1" x14ac:dyDescent="0.2"/>
    <row r="370922" hidden="1" x14ac:dyDescent="0.2"/>
    <row r="370923" hidden="1" x14ac:dyDescent="0.2"/>
    <row r="370924" hidden="1" x14ac:dyDescent="0.2"/>
    <row r="370925" hidden="1" x14ac:dyDescent="0.2"/>
    <row r="370926" hidden="1" x14ac:dyDescent="0.2"/>
    <row r="370927" hidden="1" x14ac:dyDescent="0.2"/>
    <row r="370928" hidden="1" x14ac:dyDescent="0.2"/>
    <row r="370929" hidden="1" x14ac:dyDescent="0.2"/>
    <row r="370930" hidden="1" x14ac:dyDescent="0.2"/>
    <row r="370931" hidden="1" x14ac:dyDescent="0.2"/>
    <row r="370932" hidden="1" x14ac:dyDescent="0.2"/>
    <row r="370933" hidden="1" x14ac:dyDescent="0.2"/>
    <row r="370934" hidden="1" x14ac:dyDescent="0.2"/>
    <row r="370935" hidden="1" x14ac:dyDescent="0.2"/>
    <row r="370936" hidden="1" x14ac:dyDescent="0.2"/>
    <row r="370937" hidden="1" x14ac:dyDescent="0.2"/>
    <row r="370938" hidden="1" x14ac:dyDescent="0.2"/>
    <row r="370939" hidden="1" x14ac:dyDescent="0.2"/>
    <row r="370940" hidden="1" x14ac:dyDescent="0.2"/>
    <row r="370941" hidden="1" x14ac:dyDescent="0.2"/>
    <row r="370942" hidden="1" x14ac:dyDescent="0.2"/>
    <row r="370943" hidden="1" x14ac:dyDescent="0.2"/>
    <row r="370944" hidden="1" x14ac:dyDescent="0.2"/>
    <row r="370945" hidden="1" x14ac:dyDescent="0.2"/>
    <row r="370946" hidden="1" x14ac:dyDescent="0.2"/>
    <row r="370947" hidden="1" x14ac:dyDescent="0.2"/>
    <row r="370948" hidden="1" x14ac:dyDescent="0.2"/>
    <row r="370949" hidden="1" x14ac:dyDescent="0.2"/>
    <row r="370950" hidden="1" x14ac:dyDescent="0.2"/>
    <row r="370951" hidden="1" x14ac:dyDescent="0.2"/>
    <row r="370952" hidden="1" x14ac:dyDescent="0.2"/>
    <row r="370953" hidden="1" x14ac:dyDescent="0.2"/>
    <row r="370954" hidden="1" x14ac:dyDescent="0.2"/>
    <row r="370955" hidden="1" x14ac:dyDescent="0.2"/>
    <row r="370956" hidden="1" x14ac:dyDescent="0.2"/>
    <row r="370957" hidden="1" x14ac:dyDescent="0.2"/>
    <row r="370958" hidden="1" x14ac:dyDescent="0.2"/>
    <row r="370959" hidden="1" x14ac:dyDescent="0.2"/>
    <row r="370960" hidden="1" x14ac:dyDescent="0.2"/>
    <row r="370961" hidden="1" x14ac:dyDescent="0.2"/>
    <row r="370962" hidden="1" x14ac:dyDescent="0.2"/>
    <row r="370963" hidden="1" x14ac:dyDescent="0.2"/>
    <row r="370964" hidden="1" x14ac:dyDescent="0.2"/>
    <row r="370965" hidden="1" x14ac:dyDescent="0.2"/>
    <row r="370966" hidden="1" x14ac:dyDescent="0.2"/>
    <row r="370967" hidden="1" x14ac:dyDescent="0.2"/>
    <row r="370968" hidden="1" x14ac:dyDescent="0.2"/>
    <row r="370969" hidden="1" x14ac:dyDescent="0.2"/>
    <row r="370970" hidden="1" x14ac:dyDescent="0.2"/>
    <row r="370971" hidden="1" x14ac:dyDescent="0.2"/>
    <row r="370972" hidden="1" x14ac:dyDescent="0.2"/>
    <row r="370973" hidden="1" x14ac:dyDescent="0.2"/>
    <row r="370974" hidden="1" x14ac:dyDescent="0.2"/>
    <row r="370975" hidden="1" x14ac:dyDescent="0.2"/>
    <row r="370976" hidden="1" x14ac:dyDescent="0.2"/>
    <row r="370977" hidden="1" x14ac:dyDescent="0.2"/>
    <row r="370978" hidden="1" x14ac:dyDescent="0.2"/>
    <row r="370979" hidden="1" x14ac:dyDescent="0.2"/>
    <row r="370980" hidden="1" x14ac:dyDescent="0.2"/>
    <row r="370981" hidden="1" x14ac:dyDescent="0.2"/>
    <row r="370982" hidden="1" x14ac:dyDescent="0.2"/>
    <row r="370983" hidden="1" x14ac:dyDescent="0.2"/>
    <row r="370984" hidden="1" x14ac:dyDescent="0.2"/>
    <row r="370985" hidden="1" x14ac:dyDescent="0.2"/>
    <row r="370986" hidden="1" x14ac:dyDescent="0.2"/>
    <row r="370987" hidden="1" x14ac:dyDescent="0.2"/>
    <row r="370988" hidden="1" x14ac:dyDescent="0.2"/>
    <row r="370989" hidden="1" x14ac:dyDescent="0.2"/>
    <row r="370990" hidden="1" x14ac:dyDescent="0.2"/>
    <row r="370991" hidden="1" x14ac:dyDescent="0.2"/>
    <row r="370992" hidden="1" x14ac:dyDescent="0.2"/>
    <row r="370993" hidden="1" x14ac:dyDescent="0.2"/>
    <row r="370994" hidden="1" x14ac:dyDescent="0.2"/>
    <row r="370995" hidden="1" x14ac:dyDescent="0.2"/>
    <row r="370996" hidden="1" x14ac:dyDescent="0.2"/>
    <row r="370997" hidden="1" x14ac:dyDescent="0.2"/>
    <row r="370998" hidden="1" x14ac:dyDescent="0.2"/>
    <row r="370999" hidden="1" x14ac:dyDescent="0.2"/>
    <row r="371000" hidden="1" x14ac:dyDescent="0.2"/>
    <row r="371001" hidden="1" x14ac:dyDescent="0.2"/>
    <row r="371002" hidden="1" x14ac:dyDescent="0.2"/>
    <row r="371003" hidden="1" x14ac:dyDescent="0.2"/>
    <row r="371004" hidden="1" x14ac:dyDescent="0.2"/>
    <row r="371005" hidden="1" x14ac:dyDescent="0.2"/>
    <row r="371006" hidden="1" x14ac:dyDescent="0.2"/>
    <row r="371007" hidden="1" x14ac:dyDescent="0.2"/>
    <row r="371008" hidden="1" x14ac:dyDescent="0.2"/>
    <row r="371009" hidden="1" x14ac:dyDescent="0.2"/>
    <row r="371010" hidden="1" x14ac:dyDescent="0.2"/>
    <row r="371011" hidden="1" x14ac:dyDescent="0.2"/>
    <row r="371012" hidden="1" x14ac:dyDescent="0.2"/>
    <row r="371013" hidden="1" x14ac:dyDescent="0.2"/>
    <row r="371014" hidden="1" x14ac:dyDescent="0.2"/>
    <row r="371015" hidden="1" x14ac:dyDescent="0.2"/>
    <row r="371016" hidden="1" x14ac:dyDescent="0.2"/>
    <row r="371017" hidden="1" x14ac:dyDescent="0.2"/>
    <row r="371018" hidden="1" x14ac:dyDescent="0.2"/>
    <row r="371019" hidden="1" x14ac:dyDescent="0.2"/>
    <row r="371020" hidden="1" x14ac:dyDescent="0.2"/>
    <row r="371021" hidden="1" x14ac:dyDescent="0.2"/>
    <row r="371022" hidden="1" x14ac:dyDescent="0.2"/>
    <row r="371023" hidden="1" x14ac:dyDescent="0.2"/>
    <row r="371024" hidden="1" x14ac:dyDescent="0.2"/>
    <row r="371025" hidden="1" x14ac:dyDescent="0.2"/>
    <row r="371026" hidden="1" x14ac:dyDescent="0.2"/>
    <row r="371027" hidden="1" x14ac:dyDescent="0.2"/>
    <row r="371028" hidden="1" x14ac:dyDescent="0.2"/>
    <row r="371029" hidden="1" x14ac:dyDescent="0.2"/>
    <row r="371030" hidden="1" x14ac:dyDescent="0.2"/>
    <row r="371031" hidden="1" x14ac:dyDescent="0.2"/>
    <row r="371032" hidden="1" x14ac:dyDescent="0.2"/>
    <row r="371033" hidden="1" x14ac:dyDescent="0.2"/>
    <row r="371034" hidden="1" x14ac:dyDescent="0.2"/>
    <row r="371035" hidden="1" x14ac:dyDescent="0.2"/>
    <row r="371036" hidden="1" x14ac:dyDescent="0.2"/>
    <row r="371037" hidden="1" x14ac:dyDescent="0.2"/>
    <row r="371038" hidden="1" x14ac:dyDescent="0.2"/>
    <row r="371039" hidden="1" x14ac:dyDescent="0.2"/>
    <row r="371040" hidden="1" x14ac:dyDescent="0.2"/>
    <row r="371041" hidden="1" x14ac:dyDescent="0.2"/>
    <row r="371042" hidden="1" x14ac:dyDescent="0.2"/>
    <row r="371043" hidden="1" x14ac:dyDescent="0.2"/>
    <row r="371044" hidden="1" x14ac:dyDescent="0.2"/>
    <row r="371045" hidden="1" x14ac:dyDescent="0.2"/>
    <row r="371046" hidden="1" x14ac:dyDescent="0.2"/>
    <row r="371047" hidden="1" x14ac:dyDescent="0.2"/>
    <row r="371048" hidden="1" x14ac:dyDescent="0.2"/>
    <row r="371049" hidden="1" x14ac:dyDescent="0.2"/>
    <row r="371050" hidden="1" x14ac:dyDescent="0.2"/>
    <row r="371051" hidden="1" x14ac:dyDescent="0.2"/>
    <row r="371052" hidden="1" x14ac:dyDescent="0.2"/>
    <row r="371053" hidden="1" x14ac:dyDescent="0.2"/>
    <row r="371054" hidden="1" x14ac:dyDescent="0.2"/>
    <row r="371055" hidden="1" x14ac:dyDescent="0.2"/>
    <row r="371056" hidden="1" x14ac:dyDescent="0.2"/>
    <row r="371057" hidden="1" x14ac:dyDescent="0.2"/>
    <row r="371058" hidden="1" x14ac:dyDescent="0.2"/>
    <row r="371059" hidden="1" x14ac:dyDescent="0.2"/>
    <row r="371060" hidden="1" x14ac:dyDescent="0.2"/>
    <row r="371061" hidden="1" x14ac:dyDescent="0.2"/>
    <row r="371062" hidden="1" x14ac:dyDescent="0.2"/>
    <row r="371063" hidden="1" x14ac:dyDescent="0.2"/>
    <row r="371064" hidden="1" x14ac:dyDescent="0.2"/>
    <row r="371065" hidden="1" x14ac:dyDescent="0.2"/>
    <row r="371066" hidden="1" x14ac:dyDescent="0.2"/>
    <row r="371067" hidden="1" x14ac:dyDescent="0.2"/>
    <row r="371068" hidden="1" x14ac:dyDescent="0.2"/>
    <row r="371069" hidden="1" x14ac:dyDescent="0.2"/>
    <row r="371070" hidden="1" x14ac:dyDescent="0.2"/>
    <row r="371071" hidden="1" x14ac:dyDescent="0.2"/>
    <row r="371072" hidden="1" x14ac:dyDescent="0.2"/>
    <row r="371073" hidden="1" x14ac:dyDescent="0.2"/>
    <row r="371074" hidden="1" x14ac:dyDescent="0.2"/>
    <row r="371075" hidden="1" x14ac:dyDescent="0.2"/>
    <row r="371076" hidden="1" x14ac:dyDescent="0.2"/>
    <row r="371077" hidden="1" x14ac:dyDescent="0.2"/>
    <row r="371078" hidden="1" x14ac:dyDescent="0.2"/>
    <row r="371079" hidden="1" x14ac:dyDescent="0.2"/>
    <row r="371080" hidden="1" x14ac:dyDescent="0.2"/>
    <row r="371081" hidden="1" x14ac:dyDescent="0.2"/>
    <row r="371082" hidden="1" x14ac:dyDescent="0.2"/>
    <row r="371083" hidden="1" x14ac:dyDescent="0.2"/>
    <row r="371084" hidden="1" x14ac:dyDescent="0.2"/>
    <row r="371085" hidden="1" x14ac:dyDescent="0.2"/>
    <row r="371086" hidden="1" x14ac:dyDescent="0.2"/>
    <row r="371087" hidden="1" x14ac:dyDescent="0.2"/>
    <row r="371088" hidden="1" x14ac:dyDescent="0.2"/>
    <row r="371089" hidden="1" x14ac:dyDescent="0.2"/>
    <row r="371090" hidden="1" x14ac:dyDescent="0.2"/>
    <row r="371091" hidden="1" x14ac:dyDescent="0.2"/>
    <row r="371092" hidden="1" x14ac:dyDescent="0.2"/>
    <row r="371093" hidden="1" x14ac:dyDescent="0.2"/>
    <row r="371094" hidden="1" x14ac:dyDescent="0.2"/>
    <row r="371095" hidden="1" x14ac:dyDescent="0.2"/>
    <row r="371096" hidden="1" x14ac:dyDescent="0.2"/>
    <row r="371097" hidden="1" x14ac:dyDescent="0.2"/>
    <row r="371098" hidden="1" x14ac:dyDescent="0.2"/>
    <row r="371099" hidden="1" x14ac:dyDescent="0.2"/>
    <row r="371100" hidden="1" x14ac:dyDescent="0.2"/>
    <row r="371101" hidden="1" x14ac:dyDescent="0.2"/>
    <row r="371102" hidden="1" x14ac:dyDescent="0.2"/>
    <row r="371103" hidden="1" x14ac:dyDescent="0.2"/>
    <row r="371104" hidden="1" x14ac:dyDescent="0.2"/>
    <row r="371105" hidden="1" x14ac:dyDescent="0.2"/>
    <row r="371106" hidden="1" x14ac:dyDescent="0.2"/>
    <row r="371107" hidden="1" x14ac:dyDescent="0.2"/>
    <row r="371108" hidden="1" x14ac:dyDescent="0.2"/>
    <row r="371109" hidden="1" x14ac:dyDescent="0.2"/>
    <row r="371110" hidden="1" x14ac:dyDescent="0.2"/>
    <row r="371111" hidden="1" x14ac:dyDescent="0.2"/>
    <row r="371112" hidden="1" x14ac:dyDescent="0.2"/>
    <row r="371113" hidden="1" x14ac:dyDescent="0.2"/>
    <row r="371114" hidden="1" x14ac:dyDescent="0.2"/>
    <row r="371115" hidden="1" x14ac:dyDescent="0.2"/>
    <row r="371116" hidden="1" x14ac:dyDescent="0.2"/>
    <row r="371117" hidden="1" x14ac:dyDescent="0.2"/>
    <row r="371118" hidden="1" x14ac:dyDescent="0.2"/>
    <row r="371119" hidden="1" x14ac:dyDescent="0.2"/>
    <row r="371120" hidden="1" x14ac:dyDescent="0.2"/>
    <row r="371121" hidden="1" x14ac:dyDescent="0.2"/>
    <row r="371122" hidden="1" x14ac:dyDescent="0.2"/>
    <row r="371123" hidden="1" x14ac:dyDescent="0.2"/>
    <row r="371124" hidden="1" x14ac:dyDescent="0.2"/>
    <row r="371125" hidden="1" x14ac:dyDescent="0.2"/>
    <row r="371126" hidden="1" x14ac:dyDescent="0.2"/>
    <row r="371127" hidden="1" x14ac:dyDescent="0.2"/>
    <row r="371128" hidden="1" x14ac:dyDescent="0.2"/>
    <row r="371129" hidden="1" x14ac:dyDescent="0.2"/>
    <row r="371130" hidden="1" x14ac:dyDescent="0.2"/>
    <row r="371131" hidden="1" x14ac:dyDescent="0.2"/>
    <row r="371132" hidden="1" x14ac:dyDescent="0.2"/>
    <row r="371133" hidden="1" x14ac:dyDescent="0.2"/>
    <row r="371134" hidden="1" x14ac:dyDescent="0.2"/>
    <row r="371135" hidden="1" x14ac:dyDescent="0.2"/>
    <row r="371136" hidden="1" x14ac:dyDescent="0.2"/>
    <row r="371137" hidden="1" x14ac:dyDescent="0.2"/>
    <row r="371138" hidden="1" x14ac:dyDescent="0.2"/>
    <row r="371139" hidden="1" x14ac:dyDescent="0.2"/>
    <row r="371140" hidden="1" x14ac:dyDescent="0.2"/>
    <row r="371141" hidden="1" x14ac:dyDescent="0.2"/>
    <row r="371142" hidden="1" x14ac:dyDescent="0.2"/>
    <row r="371143" hidden="1" x14ac:dyDescent="0.2"/>
    <row r="371144" hidden="1" x14ac:dyDescent="0.2"/>
    <row r="371145" hidden="1" x14ac:dyDescent="0.2"/>
    <row r="371146" hidden="1" x14ac:dyDescent="0.2"/>
    <row r="371147" hidden="1" x14ac:dyDescent="0.2"/>
    <row r="371148" hidden="1" x14ac:dyDescent="0.2"/>
    <row r="371149" hidden="1" x14ac:dyDescent="0.2"/>
    <row r="371150" hidden="1" x14ac:dyDescent="0.2"/>
    <row r="371151" hidden="1" x14ac:dyDescent="0.2"/>
    <row r="371152" hidden="1" x14ac:dyDescent="0.2"/>
    <row r="371153" hidden="1" x14ac:dyDescent="0.2"/>
    <row r="371154" hidden="1" x14ac:dyDescent="0.2"/>
    <row r="371155" hidden="1" x14ac:dyDescent="0.2"/>
    <row r="371156" hidden="1" x14ac:dyDescent="0.2"/>
    <row r="371157" hidden="1" x14ac:dyDescent="0.2"/>
    <row r="371158" hidden="1" x14ac:dyDescent="0.2"/>
    <row r="371159" hidden="1" x14ac:dyDescent="0.2"/>
    <row r="371160" hidden="1" x14ac:dyDescent="0.2"/>
    <row r="371161" hidden="1" x14ac:dyDescent="0.2"/>
    <row r="371162" hidden="1" x14ac:dyDescent="0.2"/>
    <row r="371163" hidden="1" x14ac:dyDescent="0.2"/>
    <row r="371164" hidden="1" x14ac:dyDescent="0.2"/>
    <row r="371165" hidden="1" x14ac:dyDescent="0.2"/>
    <row r="371166" hidden="1" x14ac:dyDescent="0.2"/>
    <row r="371167" hidden="1" x14ac:dyDescent="0.2"/>
    <row r="371168" hidden="1" x14ac:dyDescent="0.2"/>
    <row r="371169" hidden="1" x14ac:dyDescent="0.2"/>
    <row r="371170" hidden="1" x14ac:dyDescent="0.2"/>
    <row r="371171" hidden="1" x14ac:dyDescent="0.2"/>
    <row r="371172" hidden="1" x14ac:dyDescent="0.2"/>
    <row r="371173" hidden="1" x14ac:dyDescent="0.2"/>
    <row r="371174" hidden="1" x14ac:dyDescent="0.2"/>
    <row r="371175" hidden="1" x14ac:dyDescent="0.2"/>
    <row r="371176" hidden="1" x14ac:dyDescent="0.2"/>
    <row r="371177" hidden="1" x14ac:dyDescent="0.2"/>
    <row r="371178" hidden="1" x14ac:dyDescent="0.2"/>
    <row r="371179" hidden="1" x14ac:dyDescent="0.2"/>
    <row r="371180" hidden="1" x14ac:dyDescent="0.2"/>
    <row r="371181" hidden="1" x14ac:dyDescent="0.2"/>
    <row r="371182" hidden="1" x14ac:dyDescent="0.2"/>
    <row r="371183" hidden="1" x14ac:dyDescent="0.2"/>
    <row r="371184" hidden="1" x14ac:dyDescent="0.2"/>
    <row r="371185" hidden="1" x14ac:dyDescent="0.2"/>
    <row r="371186" hidden="1" x14ac:dyDescent="0.2"/>
    <row r="371187" hidden="1" x14ac:dyDescent="0.2"/>
    <row r="371188" hidden="1" x14ac:dyDescent="0.2"/>
    <row r="371189" hidden="1" x14ac:dyDescent="0.2"/>
    <row r="371190" hidden="1" x14ac:dyDescent="0.2"/>
    <row r="371191" hidden="1" x14ac:dyDescent="0.2"/>
    <row r="371192" hidden="1" x14ac:dyDescent="0.2"/>
    <row r="371193" hidden="1" x14ac:dyDescent="0.2"/>
    <row r="371194" hidden="1" x14ac:dyDescent="0.2"/>
    <row r="371195" hidden="1" x14ac:dyDescent="0.2"/>
    <row r="371196" hidden="1" x14ac:dyDescent="0.2"/>
    <row r="371197" hidden="1" x14ac:dyDescent="0.2"/>
    <row r="371198" hidden="1" x14ac:dyDescent="0.2"/>
    <row r="371199" hidden="1" x14ac:dyDescent="0.2"/>
    <row r="371200" hidden="1" x14ac:dyDescent="0.2"/>
    <row r="371201" hidden="1" x14ac:dyDescent="0.2"/>
    <row r="371202" hidden="1" x14ac:dyDescent="0.2"/>
    <row r="371203" hidden="1" x14ac:dyDescent="0.2"/>
    <row r="371204" hidden="1" x14ac:dyDescent="0.2"/>
    <row r="371205" hidden="1" x14ac:dyDescent="0.2"/>
    <row r="371206" hidden="1" x14ac:dyDescent="0.2"/>
    <row r="371207" hidden="1" x14ac:dyDescent="0.2"/>
    <row r="371208" hidden="1" x14ac:dyDescent="0.2"/>
    <row r="371209" hidden="1" x14ac:dyDescent="0.2"/>
    <row r="371210" hidden="1" x14ac:dyDescent="0.2"/>
    <row r="371211" hidden="1" x14ac:dyDescent="0.2"/>
    <row r="371212" hidden="1" x14ac:dyDescent="0.2"/>
    <row r="371213" hidden="1" x14ac:dyDescent="0.2"/>
    <row r="371214" hidden="1" x14ac:dyDescent="0.2"/>
    <row r="371215" hidden="1" x14ac:dyDescent="0.2"/>
    <row r="371216" hidden="1" x14ac:dyDescent="0.2"/>
    <row r="371217" hidden="1" x14ac:dyDescent="0.2"/>
    <row r="371218" hidden="1" x14ac:dyDescent="0.2"/>
    <row r="371219" hidden="1" x14ac:dyDescent="0.2"/>
    <row r="371220" hidden="1" x14ac:dyDescent="0.2"/>
    <row r="371221" hidden="1" x14ac:dyDescent="0.2"/>
    <row r="371222" hidden="1" x14ac:dyDescent="0.2"/>
    <row r="371223" hidden="1" x14ac:dyDescent="0.2"/>
    <row r="371224" hidden="1" x14ac:dyDescent="0.2"/>
    <row r="371225" hidden="1" x14ac:dyDescent="0.2"/>
    <row r="371226" hidden="1" x14ac:dyDescent="0.2"/>
    <row r="371227" hidden="1" x14ac:dyDescent="0.2"/>
    <row r="371228" hidden="1" x14ac:dyDescent="0.2"/>
    <row r="371229" hidden="1" x14ac:dyDescent="0.2"/>
    <row r="371230" hidden="1" x14ac:dyDescent="0.2"/>
    <row r="371231" hidden="1" x14ac:dyDescent="0.2"/>
    <row r="371232" hidden="1" x14ac:dyDescent="0.2"/>
    <row r="371233" hidden="1" x14ac:dyDescent="0.2"/>
    <row r="371234" hidden="1" x14ac:dyDescent="0.2"/>
    <row r="371235" hidden="1" x14ac:dyDescent="0.2"/>
    <row r="371236" hidden="1" x14ac:dyDescent="0.2"/>
    <row r="371237" hidden="1" x14ac:dyDescent="0.2"/>
    <row r="371238" hidden="1" x14ac:dyDescent="0.2"/>
    <row r="371239" hidden="1" x14ac:dyDescent="0.2"/>
    <row r="371240" hidden="1" x14ac:dyDescent="0.2"/>
    <row r="371241" hidden="1" x14ac:dyDescent="0.2"/>
    <row r="371242" hidden="1" x14ac:dyDescent="0.2"/>
    <row r="371243" hidden="1" x14ac:dyDescent="0.2"/>
    <row r="371244" hidden="1" x14ac:dyDescent="0.2"/>
    <row r="371245" hidden="1" x14ac:dyDescent="0.2"/>
    <row r="371246" hidden="1" x14ac:dyDescent="0.2"/>
    <row r="371247" hidden="1" x14ac:dyDescent="0.2"/>
    <row r="371248" hidden="1" x14ac:dyDescent="0.2"/>
    <row r="371249" hidden="1" x14ac:dyDescent="0.2"/>
    <row r="371250" hidden="1" x14ac:dyDescent="0.2"/>
    <row r="371251" hidden="1" x14ac:dyDescent="0.2"/>
    <row r="371252" hidden="1" x14ac:dyDescent="0.2"/>
    <row r="371253" hidden="1" x14ac:dyDescent="0.2"/>
    <row r="371254" hidden="1" x14ac:dyDescent="0.2"/>
    <row r="371255" hidden="1" x14ac:dyDescent="0.2"/>
    <row r="371256" hidden="1" x14ac:dyDescent="0.2"/>
    <row r="371257" hidden="1" x14ac:dyDescent="0.2"/>
    <row r="371258" hidden="1" x14ac:dyDescent="0.2"/>
    <row r="371259" hidden="1" x14ac:dyDescent="0.2"/>
    <row r="371260" hidden="1" x14ac:dyDescent="0.2"/>
    <row r="371261" hidden="1" x14ac:dyDescent="0.2"/>
    <row r="371262" hidden="1" x14ac:dyDescent="0.2"/>
    <row r="371263" hidden="1" x14ac:dyDescent="0.2"/>
    <row r="371264" hidden="1" x14ac:dyDescent="0.2"/>
    <row r="371265" hidden="1" x14ac:dyDescent="0.2"/>
    <row r="371266" hidden="1" x14ac:dyDescent="0.2"/>
    <row r="371267" hidden="1" x14ac:dyDescent="0.2"/>
    <row r="371268" hidden="1" x14ac:dyDescent="0.2"/>
    <row r="371269" hidden="1" x14ac:dyDescent="0.2"/>
    <row r="371270" hidden="1" x14ac:dyDescent="0.2"/>
    <row r="371271" hidden="1" x14ac:dyDescent="0.2"/>
    <row r="371272" hidden="1" x14ac:dyDescent="0.2"/>
    <row r="371273" hidden="1" x14ac:dyDescent="0.2"/>
    <row r="371274" hidden="1" x14ac:dyDescent="0.2"/>
    <row r="371275" hidden="1" x14ac:dyDescent="0.2"/>
    <row r="371276" hidden="1" x14ac:dyDescent="0.2"/>
    <row r="371277" hidden="1" x14ac:dyDescent="0.2"/>
    <row r="371278" hidden="1" x14ac:dyDescent="0.2"/>
    <row r="371279" hidden="1" x14ac:dyDescent="0.2"/>
    <row r="371280" hidden="1" x14ac:dyDescent="0.2"/>
    <row r="371281" hidden="1" x14ac:dyDescent="0.2"/>
    <row r="371282" hidden="1" x14ac:dyDescent="0.2"/>
    <row r="371283" hidden="1" x14ac:dyDescent="0.2"/>
    <row r="371284" hidden="1" x14ac:dyDescent="0.2"/>
    <row r="371285" hidden="1" x14ac:dyDescent="0.2"/>
    <row r="371286" hidden="1" x14ac:dyDescent="0.2"/>
    <row r="371287" hidden="1" x14ac:dyDescent="0.2"/>
    <row r="371288" hidden="1" x14ac:dyDescent="0.2"/>
    <row r="371289" hidden="1" x14ac:dyDescent="0.2"/>
    <row r="371290" hidden="1" x14ac:dyDescent="0.2"/>
    <row r="371291" hidden="1" x14ac:dyDescent="0.2"/>
    <row r="371292" hidden="1" x14ac:dyDescent="0.2"/>
    <row r="371293" hidden="1" x14ac:dyDescent="0.2"/>
    <row r="371294" hidden="1" x14ac:dyDescent="0.2"/>
    <row r="371295" hidden="1" x14ac:dyDescent="0.2"/>
    <row r="371296" hidden="1" x14ac:dyDescent="0.2"/>
    <row r="371297" hidden="1" x14ac:dyDescent="0.2"/>
    <row r="371298" hidden="1" x14ac:dyDescent="0.2"/>
    <row r="371299" hidden="1" x14ac:dyDescent="0.2"/>
    <row r="371300" hidden="1" x14ac:dyDescent="0.2"/>
    <row r="371301" hidden="1" x14ac:dyDescent="0.2"/>
    <row r="371302" hidden="1" x14ac:dyDescent="0.2"/>
    <row r="371303" hidden="1" x14ac:dyDescent="0.2"/>
    <row r="371304" hidden="1" x14ac:dyDescent="0.2"/>
    <row r="371305" hidden="1" x14ac:dyDescent="0.2"/>
    <row r="371306" hidden="1" x14ac:dyDescent="0.2"/>
    <row r="371307" hidden="1" x14ac:dyDescent="0.2"/>
    <row r="371308" hidden="1" x14ac:dyDescent="0.2"/>
    <row r="371309" hidden="1" x14ac:dyDescent="0.2"/>
    <row r="371310" hidden="1" x14ac:dyDescent="0.2"/>
    <row r="371311" hidden="1" x14ac:dyDescent="0.2"/>
    <row r="371312" hidden="1" x14ac:dyDescent="0.2"/>
    <row r="371313" hidden="1" x14ac:dyDescent="0.2"/>
    <row r="371314" hidden="1" x14ac:dyDescent="0.2"/>
    <row r="371315" hidden="1" x14ac:dyDescent="0.2"/>
    <row r="371316" hidden="1" x14ac:dyDescent="0.2"/>
    <row r="371317" hidden="1" x14ac:dyDescent="0.2"/>
    <row r="371318" hidden="1" x14ac:dyDescent="0.2"/>
    <row r="371319" hidden="1" x14ac:dyDescent="0.2"/>
    <row r="371320" hidden="1" x14ac:dyDescent="0.2"/>
    <row r="371321" hidden="1" x14ac:dyDescent="0.2"/>
    <row r="371322" hidden="1" x14ac:dyDescent="0.2"/>
    <row r="371323" hidden="1" x14ac:dyDescent="0.2"/>
    <row r="371324" hidden="1" x14ac:dyDescent="0.2"/>
    <row r="371325" hidden="1" x14ac:dyDescent="0.2"/>
    <row r="371326" hidden="1" x14ac:dyDescent="0.2"/>
    <row r="371327" hidden="1" x14ac:dyDescent="0.2"/>
    <row r="371328" hidden="1" x14ac:dyDescent="0.2"/>
    <row r="371329" hidden="1" x14ac:dyDescent="0.2"/>
    <row r="371330" hidden="1" x14ac:dyDescent="0.2"/>
    <row r="371331" hidden="1" x14ac:dyDescent="0.2"/>
    <row r="371332" hidden="1" x14ac:dyDescent="0.2"/>
    <row r="371333" hidden="1" x14ac:dyDescent="0.2"/>
    <row r="371334" hidden="1" x14ac:dyDescent="0.2"/>
    <row r="371335" hidden="1" x14ac:dyDescent="0.2"/>
    <row r="371336" hidden="1" x14ac:dyDescent="0.2"/>
    <row r="371337" hidden="1" x14ac:dyDescent="0.2"/>
    <row r="371338" hidden="1" x14ac:dyDescent="0.2"/>
    <row r="371339" hidden="1" x14ac:dyDescent="0.2"/>
    <row r="371340" hidden="1" x14ac:dyDescent="0.2"/>
    <row r="371341" hidden="1" x14ac:dyDescent="0.2"/>
    <row r="371342" hidden="1" x14ac:dyDescent="0.2"/>
    <row r="371343" hidden="1" x14ac:dyDescent="0.2"/>
    <row r="371344" hidden="1" x14ac:dyDescent="0.2"/>
    <row r="371345" hidden="1" x14ac:dyDescent="0.2"/>
    <row r="371346" hidden="1" x14ac:dyDescent="0.2"/>
    <row r="371347" hidden="1" x14ac:dyDescent="0.2"/>
    <row r="371348" hidden="1" x14ac:dyDescent="0.2"/>
    <row r="371349" hidden="1" x14ac:dyDescent="0.2"/>
    <row r="371350" hidden="1" x14ac:dyDescent="0.2"/>
    <row r="371351" hidden="1" x14ac:dyDescent="0.2"/>
    <row r="371352" hidden="1" x14ac:dyDescent="0.2"/>
    <row r="371353" hidden="1" x14ac:dyDescent="0.2"/>
    <row r="371354" hidden="1" x14ac:dyDescent="0.2"/>
    <row r="371355" hidden="1" x14ac:dyDescent="0.2"/>
    <row r="371356" hidden="1" x14ac:dyDescent="0.2"/>
    <row r="371357" hidden="1" x14ac:dyDescent="0.2"/>
    <row r="371358" hidden="1" x14ac:dyDescent="0.2"/>
    <row r="371359" hidden="1" x14ac:dyDescent="0.2"/>
    <row r="371360" hidden="1" x14ac:dyDescent="0.2"/>
    <row r="371361" hidden="1" x14ac:dyDescent="0.2"/>
    <row r="371362" hidden="1" x14ac:dyDescent="0.2"/>
    <row r="371363" hidden="1" x14ac:dyDescent="0.2"/>
    <row r="371364" hidden="1" x14ac:dyDescent="0.2"/>
    <row r="371365" hidden="1" x14ac:dyDescent="0.2"/>
    <row r="371366" hidden="1" x14ac:dyDescent="0.2"/>
    <row r="371367" hidden="1" x14ac:dyDescent="0.2"/>
    <row r="371368" hidden="1" x14ac:dyDescent="0.2"/>
    <row r="371369" hidden="1" x14ac:dyDescent="0.2"/>
    <row r="371370" hidden="1" x14ac:dyDescent="0.2"/>
    <row r="371371" hidden="1" x14ac:dyDescent="0.2"/>
    <row r="371372" hidden="1" x14ac:dyDescent="0.2"/>
    <row r="371373" hidden="1" x14ac:dyDescent="0.2"/>
    <row r="371374" hidden="1" x14ac:dyDescent="0.2"/>
    <row r="371375" hidden="1" x14ac:dyDescent="0.2"/>
    <row r="371376" hidden="1" x14ac:dyDescent="0.2"/>
    <row r="371377" hidden="1" x14ac:dyDescent="0.2"/>
    <row r="371378" hidden="1" x14ac:dyDescent="0.2"/>
    <row r="371379" hidden="1" x14ac:dyDescent="0.2"/>
    <row r="371380" hidden="1" x14ac:dyDescent="0.2"/>
    <row r="371381" hidden="1" x14ac:dyDescent="0.2"/>
    <row r="371382" hidden="1" x14ac:dyDescent="0.2"/>
    <row r="371383" hidden="1" x14ac:dyDescent="0.2"/>
    <row r="371384" hidden="1" x14ac:dyDescent="0.2"/>
    <row r="371385" hidden="1" x14ac:dyDescent="0.2"/>
    <row r="371386" hidden="1" x14ac:dyDescent="0.2"/>
    <row r="371387" hidden="1" x14ac:dyDescent="0.2"/>
    <row r="371388" hidden="1" x14ac:dyDescent="0.2"/>
    <row r="371389" hidden="1" x14ac:dyDescent="0.2"/>
    <row r="371390" hidden="1" x14ac:dyDescent="0.2"/>
    <row r="371391" hidden="1" x14ac:dyDescent="0.2"/>
    <row r="371392" hidden="1" x14ac:dyDescent="0.2"/>
    <row r="371393" hidden="1" x14ac:dyDescent="0.2"/>
    <row r="371394" hidden="1" x14ac:dyDescent="0.2"/>
    <row r="371395" hidden="1" x14ac:dyDescent="0.2"/>
    <row r="371396" hidden="1" x14ac:dyDescent="0.2"/>
    <row r="371397" hidden="1" x14ac:dyDescent="0.2"/>
    <row r="371398" hidden="1" x14ac:dyDescent="0.2"/>
    <row r="371399" hidden="1" x14ac:dyDescent="0.2"/>
    <row r="371400" hidden="1" x14ac:dyDescent="0.2"/>
    <row r="371401" hidden="1" x14ac:dyDescent="0.2"/>
    <row r="371402" hidden="1" x14ac:dyDescent="0.2"/>
    <row r="371403" hidden="1" x14ac:dyDescent="0.2"/>
    <row r="371404" hidden="1" x14ac:dyDescent="0.2"/>
    <row r="371405" hidden="1" x14ac:dyDescent="0.2"/>
    <row r="371406" hidden="1" x14ac:dyDescent="0.2"/>
    <row r="371407" hidden="1" x14ac:dyDescent="0.2"/>
    <row r="371408" hidden="1" x14ac:dyDescent="0.2"/>
    <row r="371409" hidden="1" x14ac:dyDescent="0.2"/>
    <row r="371410" hidden="1" x14ac:dyDescent="0.2"/>
    <row r="371411" hidden="1" x14ac:dyDescent="0.2"/>
    <row r="371412" hidden="1" x14ac:dyDescent="0.2"/>
    <row r="371413" hidden="1" x14ac:dyDescent="0.2"/>
    <row r="371414" hidden="1" x14ac:dyDescent="0.2"/>
    <row r="371415" hidden="1" x14ac:dyDescent="0.2"/>
    <row r="371416" hidden="1" x14ac:dyDescent="0.2"/>
    <row r="371417" hidden="1" x14ac:dyDescent="0.2"/>
    <row r="371418" hidden="1" x14ac:dyDescent="0.2"/>
    <row r="371419" hidden="1" x14ac:dyDescent="0.2"/>
    <row r="371420" hidden="1" x14ac:dyDescent="0.2"/>
    <row r="371421" hidden="1" x14ac:dyDescent="0.2"/>
    <row r="371422" hidden="1" x14ac:dyDescent="0.2"/>
    <row r="371423" hidden="1" x14ac:dyDescent="0.2"/>
    <row r="371424" hidden="1" x14ac:dyDescent="0.2"/>
    <row r="371425" hidden="1" x14ac:dyDescent="0.2"/>
    <row r="371426" hidden="1" x14ac:dyDescent="0.2"/>
    <row r="371427" hidden="1" x14ac:dyDescent="0.2"/>
    <row r="371428" hidden="1" x14ac:dyDescent="0.2"/>
    <row r="371429" hidden="1" x14ac:dyDescent="0.2"/>
    <row r="371430" hidden="1" x14ac:dyDescent="0.2"/>
    <row r="371431" hidden="1" x14ac:dyDescent="0.2"/>
    <row r="371432" hidden="1" x14ac:dyDescent="0.2"/>
    <row r="371433" hidden="1" x14ac:dyDescent="0.2"/>
    <row r="371434" hidden="1" x14ac:dyDescent="0.2"/>
    <row r="371435" hidden="1" x14ac:dyDescent="0.2"/>
    <row r="371436" hidden="1" x14ac:dyDescent="0.2"/>
    <row r="371437" hidden="1" x14ac:dyDescent="0.2"/>
    <row r="371438" hidden="1" x14ac:dyDescent="0.2"/>
    <row r="371439" hidden="1" x14ac:dyDescent="0.2"/>
    <row r="371440" hidden="1" x14ac:dyDescent="0.2"/>
    <row r="371441" hidden="1" x14ac:dyDescent="0.2"/>
    <row r="371442" hidden="1" x14ac:dyDescent="0.2"/>
    <row r="371443" hidden="1" x14ac:dyDescent="0.2"/>
    <row r="371444" hidden="1" x14ac:dyDescent="0.2"/>
    <row r="371445" hidden="1" x14ac:dyDescent="0.2"/>
    <row r="371446" hidden="1" x14ac:dyDescent="0.2"/>
    <row r="371447" hidden="1" x14ac:dyDescent="0.2"/>
    <row r="371448" hidden="1" x14ac:dyDescent="0.2"/>
    <row r="371449" hidden="1" x14ac:dyDescent="0.2"/>
    <row r="371450" hidden="1" x14ac:dyDescent="0.2"/>
    <row r="371451" hidden="1" x14ac:dyDescent="0.2"/>
    <row r="371452" hidden="1" x14ac:dyDescent="0.2"/>
    <row r="371453" hidden="1" x14ac:dyDescent="0.2"/>
    <row r="371454" hidden="1" x14ac:dyDescent="0.2"/>
    <row r="371455" hidden="1" x14ac:dyDescent="0.2"/>
    <row r="371456" hidden="1" x14ac:dyDescent="0.2"/>
    <row r="371457" hidden="1" x14ac:dyDescent="0.2"/>
    <row r="371458" hidden="1" x14ac:dyDescent="0.2"/>
    <row r="371459" hidden="1" x14ac:dyDescent="0.2"/>
    <row r="371460" hidden="1" x14ac:dyDescent="0.2"/>
    <row r="371461" hidden="1" x14ac:dyDescent="0.2"/>
    <row r="371462" hidden="1" x14ac:dyDescent="0.2"/>
    <row r="371463" hidden="1" x14ac:dyDescent="0.2"/>
    <row r="371464" hidden="1" x14ac:dyDescent="0.2"/>
    <row r="371465" hidden="1" x14ac:dyDescent="0.2"/>
    <row r="371466" hidden="1" x14ac:dyDescent="0.2"/>
    <row r="371467" hidden="1" x14ac:dyDescent="0.2"/>
    <row r="371468" hidden="1" x14ac:dyDescent="0.2"/>
    <row r="371469" hidden="1" x14ac:dyDescent="0.2"/>
    <row r="371470" hidden="1" x14ac:dyDescent="0.2"/>
    <row r="371471" hidden="1" x14ac:dyDescent="0.2"/>
    <row r="371472" hidden="1" x14ac:dyDescent="0.2"/>
    <row r="371473" hidden="1" x14ac:dyDescent="0.2"/>
    <row r="371474" hidden="1" x14ac:dyDescent="0.2"/>
    <row r="371475" hidden="1" x14ac:dyDescent="0.2"/>
    <row r="371476" hidden="1" x14ac:dyDescent="0.2"/>
    <row r="371477" hidden="1" x14ac:dyDescent="0.2"/>
    <row r="371478" hidden="1" x14ac:dyDescent="0.2"/>
    <row r="371479" hidden="1" x14ac:dyDescent="0.2"/>
    <row r="371480" hidden="1" x14ac:dyDescent="0.2"/>
    <row r="371481" hidden="1" x14ac:dyDescent="0.2"/>
    <row r="371482" hidden="1" x14ac:dyDescent="0.2"/>
    <row r="371483" hidden="1" x14ac:dyDescent="0.2"/>
    <row r="371484" hidden="1" x14ac:dyDescent="0.2"/>
    <row r="371485" hidden="1" x14ac:dyDescent="0.2"/>
    <row r="371486" hidden="1" x14ac:dyDescent="0.2"/>
    <row r="371487" hidden="1" x14ac:dyDescent="0.2"/>
    <row r="371488" hidden="1" x14ac:dyDescent="0.2"/>
    <row r="371489" hidden="1" x14ac:dyDescent="0.2"/>
    <row r="371490" hidden="1" x14ac:dyDescent="0.2"/>
    <row r="371491" hidden="1" x14ac:dyDescent="0.2"/>
    <row r="371492" hidden="1" x14ac:dyDescent="0.2"/>
    <row r="371493" hidden="1" x14ac:dyDescent="0.2"/>
    <row r="371494" hidden="1" x14ac:dyDescent="0.2"/>
    <row r="371495" hidden="1" x14ac:dyDescent="0.2"/>
    <row r="371496" hidden="1" x14ac:dyDescent="0.2"/>
    <row r="371497" hidden="1" x14ac:dyDescent="0.2"/>
    <row r="371498" hidden="1" x14ac:dyDescent="0.2"/>
    <row r="371499" hidden="1" x14ac:dyDescent="0.2"/>
    <row r="371500" hidden="1" x14ac:dyDescent="0.2"/>
    <row r="371501" hidden="1" x14ac:dyDescent="0.2"/>
    <row r="371502" hidden="1" x14ac:dyDescent="0.2"/>
    <row r="371503" hidden="1" x14ac:dyDescent="0.2"/>
    <row r="371504" hidden="1" x14ac:dyDescent="0.2"/>
    <row r="371505" hidden="1" x14ac:dyDescent="0.2"/>
    <row r="371506" hidden="1" x14ac:dyDescent="0.2"/>
    <row r="371507" hidden="1" x14ac:dyDescent="0.2"/>
    <row r="371508" hidden="1" x14ac:dyDescent="0.2"/>
    <row r="371509" hidden="1" x14ac:dyDescent="0.2"/>
    <row r="371510" hidden="1" x14ac:dyDescent="0.2"/>
    <row r="371511" hidden="1" x14ac:dyDescent="0.2"/>
    <row r="371512" hidden="1" x14ac:dyDescent="0.2"/>
    <row r="371513" hidden="1" x14ac:dyDescent="0.2"/>
    <row r="371514" hidden="1" x14ac:dyDescent="0.2"/>
    <row r="371515" hidden="1" x14ac:dyDescent="0.2"/>
    <row r="371516" hidden="1" x14ac:dyDescent="0.2"/>
    <row r="371517" hidden="1" x14ac:dyDescent="0.2"/>
    <row r="371518" hidden="1" x14ac:dyDescent="0.2"/>
    <row r="371519" hidden="1" x14ac:dyDescent="0.2"/>
    <row r="371520" hidden="1" x14ac:dyDescent="0.2"/>
    <row r="371521" hidden="1" x14ac:dyDescent="0.2"/>
    <row r="371522" hidden="1" x14ac:dyDescent="0.2"/>
    <row r="371523" hidden="1" x14ac:dyDescent="0.2"/>
    <row r="371524" hidden="1" x14ac:dyDescent="0.2"/>
    <row r="371525" hidden="1" x14ac:dyDescent="0.2"/>
    <row r="371526" hidden="1" x14ac:dyDescent="0.2"/>
    <row r="371527" hidden="1" x14ac:dyDescent="0.2"/>
    <row r="371528" hidden="1" x14ac:dyDescent="0.2"/>
    <row r="371529" hidden="1" x14ac:dyDescent="0.2"/>
    <row r="371530" hidden="1" x14ac:dyDescent="0.2"/>
    <row r="371531" hidden="1" x14ac:dyDescent="0.2"/>
    <row r="371532" hidden="1" x14ac:dyDescent="0.2"/>
    <row r="371533" hidden="1" x14ac:dyDescent="0.2"/>
    <row r="371534" hidden="1" x14ac:dyDescent="0.2"/>
    <row r="371535" hidden="1" x14ac:dyDescent="0.2"/>
    <row r="371536" hidden="1" x14ac:dyDescent="0.2"/>
    <row r="371537" hidden="1" x14ac:dyDescent="0.2"/>
    <row r="371538" hidden="1" x14ac:dyDescent="0.2"/>
    <row r="371539" hidden="1" x14ac:dyDescent="0.2"/>
    <row r="371540" hidden="1" x14ac:dyDescent="0.2"/>
    <row r="371541" hidden="1" x14ac:dyDescent="0.2"/>
    <row r="371542" hidden="1" x14ac:dyDescent="0.2"/>
    <row r="371543" hidden="1" x14ac:dyDescent="0.2"/>
    <row r="371544" hidden="1" x14ac:dyDescent="0.2"/>
    <row r="371545" hidden="1" x14ac:dyDescent="0.2"/>
    <row r="371546" hidden="1" x14ac:dyDescent="0.2"/>
    <row r="371547" hidden="1" x14ac:dyDescent="0.2"/>
    <row r="371548" hidden="1" x14ac:dyDescent="0.2"/>
    <row r="371549" hidden="1" x14ac:dyDescent="0.2"/>
    <row r="371550" hidden="1" x14ac:dyDescent="0.2"/>
    <row r="371551" hidden="1" x14ac:dyDescent="0.2"/>
    <row r="371552" hidden="1" x14ac:dyDescent="0.2"/>
    <row r="371553" hidden="1" x14ac:dyDescent="0.2"/>
    <row r="371554" hidden="1" x14ac:dyDescent="0.2"/>
    <row r="371555" hidden="1" x14ac:dyDescent="0.2"/>
    <row r="371556" hidden="1" x14ac:dyDescent="0.2"/>
    <row r="371557" hidden="1" x14ac:dyDescent="0.2"/>
    <row r="371558" hidden="1" x14ac:dyDescent="0.2"/>
    <row r="371559" hidden="1" x14ac:dyDescent="0.2"/>
    <row r="371560" hidden="1" x14ac:dyDescent="0.2"/>
    <row r="371561" hidden="1" x14ac:dyDescent="0.2"/>
    <row r="371562" hidden="1" x14ac:dyDescent="0.2"/>
    <row r="371563" hidden="1" x14ac:dyDescent="0.2"/>
    <row r="371564" hidden="1" x14ac:dyDescent="0.2"/>
    <row r="371565" hidden="1" x14ac:dyDescent="0.2"/>
    <row r="371566" hidden="1" x14ac:dyDescent="0.2"/>
    <row r="371567" hidden="1" x14ac:dyDescent="0.2"/>
    <row r="371568" hidden="1" x14ac:dyDescent="0.2"/>
    <row r="371569" hidden="1" x14ac:dyDescent="0.2"/>
    <row r="371570" hidden="1" x14ac:dyDescent="0.2"/>
    <row r="371571" hidden="1" x14ac:dyDescent="0.2"/>
    <row r="371572" hidden="1" x14ac:dyDescent="0.2"/>
    <row r="371573" hidden="1" x14ac:dyDescent="0.2"/>
    <row r="371574" hidden="1" x14ac:dyDescent="0.2"/>
    <row r="371575" hidden="1" x14ac:dyDescent="0.2"/>
    <row r="371576" hidden="1" x14ac:dyDescent="0.2"/>
    <row r="371577" hidden="1" x14ac:dyDescent="0.2"/>
    <row r="371578" hidden="1" x14ac:dyDescent="0.2"/>
    <row r="371579" hidden="1" x14ac:dyDescent="0.2"/>
    <row r="371580" hidden="1" x14ac:dyDescent="0.2"/>
    <row r="371581" hidden="1" x14ac:dyDescent="0.2"/>
    <row r="371582" hidden="1" x14ac:dyDescent="0.2"/>
    <row r="371583" hidden="1" x14ac:dyDescent="0.2"/>
    <row r="371584" hidden="1" x14ac:dyDescent="0.2"/>
    <row r="371585" hidden="1" x14ac:dyDescent="0.2"/>
    <row r="371586" hidden="1" x14ac:dyDescent="0.2"/>
    <row r="371587" hidden="1" x14ac:dyDescent="0.2"/>
    <row r="371588" hidden="1" x14ac:dyDescent="0.2"/>
    <row r="371589" hidden="1" x14ac:dyDescent="0.2"/>
    <row r="371590" hidden="1" x14ac:dyDescent="0.2"/>
    <row r="371591" hidden="1" x14ac:dyDescent="0.2"/>
    <row r="371592" hidden="1" x14ac:dyDescent="0.2"/>
    <row r="371593" hidden="1" x14ac:dyDescent="0.2"/>
    <row r="371594" hidden="1" x14ac:dyDescent="0.2"/>
    <row r="371595" hidden="1" x14ac:dyDescent="0.2"/>
    <row r="371596" hidden="1" x14ac:dyDescent="0.2"/>
    <row r="371597" hidden="1" x14ac:dyDescent="0.2"/>
    <row r="371598" hidden="1" x14ac:dyDescent="0.2"/>
    <row r="371599" hidden="1" x14ac:dyDescent="0.2"/>
    <row r="371600" hidden="1" x14ac:dyDescent="0.2"/>
    <row r="371601" hidden="1" x14ac:dyDescent="0.2"/>
    <row r="371602" hidden="1" x14ac:dyDescent="0.2"/>
    <row r="371603" hidden="1" x14ac:dyDescent="0.2"/>
    <row r="371604" hidden="1" x14ac:dyDescent="0.2"/>
    <row r="371605" hidden="1" x14ac:dyDescent="0.2"/>
    <row r="371606" hidden="1" x14ac:dyDescent="0.2"/>
    <row r="371607" hidden="1" x14ac:dyDescent="0.2"/>
    <row r="371608" hidden="1" x14ac:dyDescent="0.2"/>
    <row r="371609" hidden="1" x14ac:dyDescent="0.2"/>
    <row r="371610" hidden="1" x14ac:dyDescent="0.2"/>
    <row r="371611" hidden="1" x14ac:dyDescent="0.2"/>
    <row r="371612" hidden="1" x14ac:dyDescent="0.2"/>
    <row r="371613" hidden="1" x14ac:dyDescent="0.2"/>
    <row r="371614" hidden="1" x14ac:dyDescent="0.2"/>
    <row r="371615" hidden="1" x14ac:dyDescent="0.2"/>
    <row r="371616" hidden="1" x14ac:dyDescent="0.2"/>
    <row r="371617" hidden="1" x14ac:dyDescent="0.2"/>
    <row r="371618" hidden="1" x14ac:dyDescent="0.2"/>
    <row r="371619" hidden="1" x14ac:dyDescent="0.2"/>
    <row r="371620" hidden="1" x14ac:dyDescent="0.2"/>
    <row r="371621" hidden="1" x14ac:dyDescent="0.2"/>
    <row r="371622" hidden="1" x14ac:dyDescent="0.2"/>
    <row r="371623" hidden="1" x14ac:dyDescent="0.2"/>
    <row r="371624" hidden="1" x14ac:dyDescent="0.2"/>
    <row r="371625" hidden="1" x14ac:dyDescent="0.2"/>
    <row r="371626" hidden="1" x14ac:dyDescent="0.2"/>
    <row r="371627" hidden="1" x14ac:dyDescent="0.2"/>
    <row r="371628" hidden="1" x14ac:dyDescent="0.2"/>
    <row r="371629" hidden="1" x14ac:dyDescent="0.2"/>
    <row r="371630" hidden="1" x14ac:dyDescent="0.2"/>
    <row r="371631" hidden="1" x14ac:dyDescent="0.2"/>
    <row r="371632" hidden="1" x14ac:dyDescent="0.2"/>
    <row r="371633" hidden="1" x14ac:dyDescent="0.2"/>
    <row r="371634" hidden="1" x14ac:dyDescent="0.2"/>
    <row r="371635" hidden="1" x14ac:dyDescent="0.2"/>
    <row r="371636" hidden="1" x14ac:dyDescent="0.2"/>
    <row r="371637" hidden="1" x14ac:dyDescent="0.2"/>
    <row r="371638" hidden="1" x14ac:dyDescent="0.2"/>
    <row r="371639" hidden="1" x14ac:dyDescent="0.2"/>
    <row r="371640" hidden="1" x14ac:dyDescent="0.2"/>
    <row r="371641" hidden="1" x14ac:dyDescent="0.2"/>
    <row r="371642" hidden="1" x14ac:dyDescent="0.2"/>
    <row r="371643" hidden="1" x14ac:dyDescent="0.2"/>
    <row r="371644" hidden="1" x14ac:dyDescent="0.2"/>
    <row r="371645" hidden="1" x14ac:dyDescent="0.2"/>
    <row r="371646" hidden="1" x14ac:dyDescent="0.2"/>
    <row r="371647" hidden="1" x14ac:dyDescent="0.2"/>
    <row r="371648" hidden="1" x14ac:dyDescent="0.2"/>
    <row r="371649" hidden="1" x14ac:dyDescent="0.2"/>
    <row r="371650" hidden="1" x14ac:dyDescent="0.2"/>
    <row r="371651" hidden="1" x14ac:dyDescent="0.2"/>
    <row r="371652" hidden="1" x14ac:dyDescent="0.2"/>
    <row r="371653" hidden="1" x14ac:dyDescent="0.2"/>
    <row r="371654" hidden="1" x14ac:dyDescent="0.2"/>
    <row r="371655" hidden="1" x14ac:dyDescent="0.2"/>
    <row r="371656" hidden="1" x14ac:dyDescent="0.2"/>
    <row r="371657" hidden="1" x14ac:dyDescent="0.2"/>
    <row r="371658" hidden="1" x14ac:dyDescent="0.2"/>
    <row r="371659" hidden="1" x14ac:dyDescent="0.2"/>
    <row r="371660" hidden="1" x14ac:dyDescent="0.2"/>
    <row r="371661" hidden="1" x14ac:dyDescent="0.2"/>
    <row r="371662" hidden="1" x14ac:dyDescent="0.2"/>
    <row r="371663" hidden="1" x14ac:dyDescent="0.2"/>
    <row r="371664" hidden="1" x14ac:dyDescent="0.2"/>
    <row r="371665" hidden="1" x14ac:dyDescent="0.2"/>
    <row r="371666" hidden="1" x14ac:dyDescent="0.2"/>
    <row r="371667" hidden="1" x14ac:dyDescent="0.2"/>
    <row r="371668" hidden="1" x14ac:dyDescent="0.2"/>
    <row r="371669" hidden="1" x14ac:dyDescent="0.2"/>
    <row r="371670" hidden="1" x14ac:dyDescent="0.2"/>
    <row r="371671" hidden="1" x14ac:dyDescent="0.2"/>
    <row r="371672" hidden="1" x14ac:dyDescent="0.2"/>
    <row r="371673" hidden="1" x14ac:dyDescent="0.2"/>
    <row r="371674" hidden="1" x14ac:dyDescent="0.2"/>
    <row r="371675" hidden="1" x14ac:dyDescent="0.2"/>
    <row r="371676" hidden="1" x14ac:dyDescent="0.2"/>
    <row r="371677" hidden="1" x14ac:dyDescent="0.2"/>
    <row r="371678" hidden="1" x14ac:dyDescent="0.2"/>
    <row r="371679" hidden="1" x14ac:dyDescent="0.2"/>
    <row r="371680" hidden="1" x14ac:dyDescent="0.2"/>
    <row r="371681" hidden="1" x14ac:dyDescent="0.2"/>
    <row r="371682" hidden="1" x14ac:dyDescent="0.2"/>
    <row r="371683" hidden="1" x14ac:dyDescent="0.2"/>
    <row r="371684" hidden="1" x14ac:dyDescent="0.2"/>
    <row r="371685" hidden="1" x14ac:dyDescent="0.2"/>
    <row r="371686" hidden="1" x14ac:dyDescent="0.2"/>
    <row r="371687" hidden="1" x14ac:dyDescent="0.2"/>
    <row r="371688" hidden="1" x14ac:dyDescent="0.2"/>
    <row r="371689" hidden="1" x14ac:dyDescent="0.2"/>
    <row r="371690" hidden="1" x14ac:dyDescent="0.2"/>
    <row r="371691" hidden="1" x14ac:dyDescent="0.2"/>
    <row r="371692" hidden="1" x14ac:dyDescent="0.2"/>
    <row r="371693" hidden="1" x14ac:dyDescent="0.2"/>
    <row r="371694" hidden="1" x14ac:dyDescent="0.2"/>
    <row r="371695" hidden="1" x14ac:dyDescent="0.2"/>
    <row r="371696" hidden="1" x14ac:dyDescent="0.2"/>
    <row r="371697" hidden="1" x14ac:dyDescent="0.2"/>
    <row r="371698" hidden="1" x14ac:dyDescent="0.2"/>
    <row r="371699" hidden="1" x14ac:dyDescent="0.2"/>
    <row r="371700" hidden="1" x14ac:dyDescent="0.2"/>
    <row r="371701" hidden="1" x14ac:dyDescent="0.2"/>
    <row r="371702" hidden="1" x14ac:dyDescent="0.2"/>
    <row r="371703" hidden="1" x14ac:dyDescent="0.2"/>
    <row r="371704" hidden="1" x14ac:dyDescent="0.2"/>
    <row r="371705" hidden="1" x14ac:dyDescent="0.2"/>
    <row r="371706" hidden="1" x14ac:dyDescent="0.2"/>
    <row r="371707" hidden="1" x14ac:dyDescent="0.2"/>
    <row r="371708" hidden="1" x14ac:dyDescent="0.2"/>
    <row r="371709" hidden="1" x14ac:dyDescent="0.2"/>
    <row r="371710" hidden="1" x14ac:dyDescent="0.2"/>
    <row r="371711" hidden="1" x14ac:dyDescent="0.2"/>
    <row r="371712" hidden="1" x14ac:dyDescent="0.2"/>
    <row r="371713" hidden="1" x14ac:dyDescent="0.2"/>
    <row r="371714" hidden="1" x14ac:dyDescent="0.2"/>
    <row r="371715" hidden="1" x14ac:dyDescent="0.2"/>
    <row r="371716" hidden="1" x14ac:dyDescent="0.2"/>
    <row r="371717" hidden="1" x14ac:dyDescent="0.2"/>
    <row r="371718" hidden="1" x14ac:dyDescent="0.2"/>
    <row r="371719" hidden="1" x14ac:dyDescent="0.2"/>
    <row r="371720" hidden="1" x14ac:dyDescent="0.2"/>
    <row r="371721" hidden="1" x14ac:dyDescent="0.2"/>
    <row r="371722" hidden="1" x14ac:dyDescent="0.2"/>
    <row r="371723" hidden="1" x14ac:dyDescent="0.2"/>
    <row r="371724" hidden="1" x14ac:dyDescent="0.2"/>
    <row r="371725" hidden="1" x14ac:dyDescent="0.2"/>
    <row r="371726" hidden="1" x14ac:dyDescent="0.2"/>
    <row r="371727" hidden="1" x14ac:dyDescent="0.2"/>
    <row r="371728" hidden="1" x14ac:dyDescent="0.2"/>
    <row r="371729" hidden="1" x14ac:dyDescent="0.2"/>
    <row r="371730" hidden="1" x14ac:dyDescent="0.2"/>
    <row r="371731" hidden="1" x14ac:dyDescent="0.2"/>
    <row r="371732" hidden="1" x14ac:dyDescent="0.2"/>
    <row r="371733" hidden="1" x14ac:dyDescent="0.2"/>
    <row r="371734" hidden="1" x14ac:dyDescent="0.2"/>
    <row r="371735" hidden="1" x14ac:dyDescent="0.2"/>
    <row r="371736" hidden="1" x14ac:dyDescent="0.2"/>
    <row r="371737" hidden="1" x14ac:dyDescent="0.2"/>
    <row r="371738" hidden="1" x14ac:dyDescent="0.2"/>
    <row r="371739" hidden="1" x14ac:dyDescent="0.2"/>
    <row r="371740" hidden="1" x14ac:dyDescent="0.2"/>
    <row r="371741" hidden="1" x14ac:dyDescent="0.2"/>
    <row r="371742" hidden="1" x14ac:dyDescent="0.2"/>
    <row r="371743" hidden="1" x14ac:dyDescent="0.2"/>
    <row r="371744" hidden="1" x14ac:dyDescent="0.2"/>
    <row r="371745" hidden="1" x14ac:dyDescent="0.2"/>
    <row r="371746" hidden="1" x14ac:dyDescent="0.2"/>
    <row r="371747" hidden="1" x14ac:dyDescent="0.2"/>
    <row r="371748" hidden="1" x14ac:dyDescent="0.2"/>
    <row r="371749" hidden="1" x14ac:dyDescent="0.2"/>
    <row r="371750" hidden="1" x14ac:dyDescent="0.2"/>
    <row r="371751" hidden="1" x14ac:dyDescent="0.2"/>
    <row r="371752" hidden="1" x14ac:dyDescent="0.2"/>
    <row r="371753" hidden="1" x14ac:dyDescent="0.2"/>
    <row r="371754" hidden="1" x14ac:dyDescent="0.2"/>
    <row r="371755" hidden="1" x14ac:dyDescent="0.2"/>
    <row r="371756" hidden="1" x14ac:dyDescent="0.2"/>
    <row r="371757" hidden="1" x14ac:dyDescent="0.2"/>
    <row r="371758" hidden="1" x14ac:dyDescent="0.2"/>
    <row r="371759" hidden="1" x14ac:dyDescent="0.2"/>
    <row r="371760" hidden="1" x14ac:dyDescent="0.2"/>
    <row r="371761" hidden="1" x14ac:dyDescent="0.2"/>
    <row r="371762" hidden="1" x14ac:dyDescent="0.2"/>
    <row r="371763" hidden="1" x14ac:dyDescent="0.2"/>
    <row r="371764" hidden="1" x14ac:dyDescent="0.2"/>
    <row r="371765" hidden="1" x14ac:dyDescent="0.2"/>
    <row r="371766" hidden="1" x14ac:dyDescent="0.2"/>
    <row r="371767" hidden="1" x14ac:dyDescent="0.2"/>
    <row r="371768" hidden="1" x14ac:dyDescent="0.2"/>
    <row r="371769" hidden="1" x14ac:dyDescent="0.2"/>
    <row r="371770" hidden="1" x14ac:dyDescent="0.2"/>
    <row r="371771" hidden="1" x14ac:dyDescent="0.2"/>
    <row r="371772" hidden="1" x14ac:dyDescent="0.2"/>
    <row r="371773" hidden="1" x14ac:dyDescent="0.2"/>
    <row r="371774" hidden="1" x14ac:dyDescent="0.2"/>
    <row r="371775" hidden="1" x14ac:dyDescent="0.2"/>
    <row r="371776" hidden="1" x14ac:dyDescent="0.2"/>
    <row r="371777" hidden="1" x14ac:dyDescent="0.2"/>
    <row r="371778" hidden="1" x14ac:dyDescent="0.2"/>
    <row r="371779" hidden="1" x14ac:dyDescent="0.2"/>
    <row r="371780" hidden="1" x14ac:dyDescent="0.2"/>
    <row r="371781" hidden="1" x14ac:dyDescent="0.2"/>
    <row r="371782" hidden="1" x14ac:dyDescent="0.2"/>
    <row r="371783" hidden="1" x14ac:dyDescent="0.2"/>
    <row r="371784" hidden="1" x14ac:dyDescent="0.2"/>
    <row r="371785" hidden="1" x14ac:dyDescent="0.2"/>
    <row r="371786" hidden="1" x14ac:dyDescent="0.2"/>
    <row r="371787" hidden="1" x14ac:dyDescent="0.2"/>
    <row r="371788" hidden="1" x14ac:dyDescent="0.2"/>
    <row r="371789" hidden="1" x14ac:dyDescent="0.2"/>
    <row r="371790" hidden="1" x14ac:dyDescent="0.2"/>
    <row r="371791" hidden="1" x14ac:dyDescent="0.2"/>
    <row r="371792" hidden="1" x14ac:dyDescent="0.2"/>
    <row r="371793" hidden="1" x14ac:dyDescent="0.2"/>
    <row r="371794" hidden="1" x14ac:dyDescent="0.2"/>
    <row r="371795" hidden="1" x14ac:dyDescent="0.2"/>
    <row r="371796" hidden="1" x14ac:dyDescent="0.2"/>
    <row r="371797" hidden="1" x14ac:dyDescent="0.2"/>
    <row r="371798" hidden="1" x14ac:dyDescent="0.2"/>
    <row r="371799" hidden="1" x14ac:dyDescent="0.2"/>
    <row r="371800" hidden="1" x14ac:dyDescent="0.2"/>
    <row r="371801" hidden="1" x14ac:dyDescent="0.2"/>
    <row r="371802" hidden="1" x14ac:dyDescent="0.2"/>
    <row r="371803" hidden="1" x14ac:dyDescent="0.2"/>
    <row r="371804" hidden="1" x14ac:dyDescent="0.2"/>
    <row r="371805" hidden="1" x14ac:dyDescent="0.2"/>
    <row r="371806" hidden="1" x14ac:dyDescent="0.2"/>
    <row r="371807" hidden="1" x14ac:dyDescent="0.2"/>
    <row r="371808" hidden="1" x14ac:dyDescent="0.2"/>
    <row r="371809" hidden="1" x14ac:dyDescent="0.2"/>
    <row r="371810" hidden="1" x14ac:dyDescent="0.2"/>
    <row r="371811" hidden="1" x14ac:dyDescent="0.2"/>
    <row r="371812" hidden="1" x14ac:dyDescent="0.2"/>
    <row r="371813" hidden="1" x14ac:dyDescent="0.2"/>
    <row r="371814" hidden="1" x14ac:dyDescent="0.2"/>
    <row r="371815" hidden="1" x14ac:dyDescent="0.2"/>
    <row r="371816" hidden="1" x14ac:dyDescent="0.2"/>
    <row r="371817" hidden="1" x14ac:dyDescent="0.2"/>
    <row r="371818" hidden="1" x14ac:dyDescent="0.2"/>
    <row r="371819" hidden="1" x14ac:dyDescent="0.2"/>
    <row r="371820" hidden="1" x14ac:dyDescent="0.2"/>
    <row r="371821" hidden="1" x14ac:dyDescent="0.2"/>
    <row r="371822" hidden="1" x14ac:dyDescent="0.2"/>
    <row r="371823" hidden="1" x14ac:dyDescent="0.2"/>
    <row r="371824" hidden="1" x14ac:dyDescent="0.2"/>
    <row r="371825" hidden="1" x14ac:dyDescent="0.2"/>
    <row r="371826" hidden="1" x14ac:dyDescent="0.2"/>
    <row r="371827" hidden="1" x14ac:dyDescent="0.2"/>
    <row r="371828" hidden="1" x14ac:dyDescent="0.2"/>
    <row r="371829" hidden="1" x14ac:dyDescent="0.2"/>
    <row r="371830" hidden="1" x14ac:dyDescent="0.2"/>
    <row r="371831" hidden="1" x14ac:dyDescent="0.2"/>
    <row r="371832" hidden="1" x14ac:dyDescent="0.2"/>
    <row r="371833" hidden="1" x14ac:dyDescent="0.2"/>
    <row r="371834" hidden="1" x14ac:dyDescent="0.2"/>
    <row r="371835" hidden="1" x14ac:dyDescent="0.2"/>
    <row r="371836" hidden="1" x14ac:dyDescent="0.2"/>
    <row r="371837" hidden="1" x14ac:dyDescent="0.2"/>
    <row r="371838" hidden="1" x14ac:dyDescent="0.2"/>
    <row r="371839" hidden="1" x14ac:dyDescent="0.2"/>
    <row r="371840" hidden="1" x14ac:dyDescent="0.2"/>
    <row r="371841" hidden="1" x14ac:dyDescent="0.2"/>
    <row r="371842" hidden="1" x14ac:dyDescent="0.2"/>
    <row r="371843" hidden="1" x14ac:dyDescent="0.2"/>
    <row r="371844" hidden="1" x14ac:dyDescent="0.2"/>
    <row r="371845" hidden="1" x14ac:dyDescent="0.2"/>
    <row r="371846" hidden="1" x14ac:dyDescent="0.2"/>
    <row r="371847" hidden="1" x14ac:dyDescent="0.2"/>
    <row r="371848" hidden="1" x14ac:dyDescent="0.2"/>
    <row r="371849" hidden="1" x14ac:dyDescent="0.2"/>
    <row r="371850" hidden="1" x14ac:dyDescent="0.2"/>
    <row r="371851" hidden="1" x14ac:dyDescent="0.2"/>
    <row r="371852" hidden="1" x14ac:dyDescent="0.2"/>
    <row r="371853" hidden="1" x14ac:dyDescent="0.2"/>
    <row r="371854" hidden="1" x14ac:dyDescent="0.2"/>
    <row r="371855" hidden="1" x14ac:dyDescent="0.2"/>
    <row r="371856" hidden="1" x14ac:dyDescent="0.2"/>
    <row r="371857" hidden="1" x14ac:dyDescent="0.2"/>
    <row r="371858" hidden="1" x14ac:dyDescent="0.2"/>
    <row r="371859" hidden="1" x14ac:dyDescent="0.2"/>
    <row r="371860" hidden="1" x14ac:dyDescent="0.2"/>
    <row r="371861" hidden="1" x14ac:dyDescent="0.2"/>
    <row r="371862" hidden="1" x14ac:dyDescent="0.2"/>
    <row r="371863" hidden="1" x14ac:dyDescent="0.2"/>
    <row r="371864" hidden="1" x14ac:dyDescent="0.2"/>
    <row r="371865" hidden="1" x14ac:dyDescent="0.2"/>
    <row r="371866" hidden="1" x14ac:dyDescent="0.2"/>
    <row r="371867" hidden="1" x14ac:dyDescent="0.2"/>
    <row r="371868" hidden="1" x14ac:dyDescent="0.2"/>
    <row r="371869" hidden="1" x14ac:dyDescent="0.2"/>
    <row r="371870" hidden="1" x14ac:dyDescent="0.2"/>
    <row r="371871" hidden="1" x14ac:dyDescent="0.2"/>
    <row r="371872" hidden="1" x14ac:dyDescent="0.2"/>
    <row r="371873" hidden="1" x14ac:dyDescent="0.2"/>
    <row r="371874" hidden="1" x14ac:dyDescent="0.2"/>
    <row r="371875" hidden="1" x14ac:dyDescent="0.2"/>
    <row r="371876" hidden="1" x14ac:dyDescent="0.2"/>
    <row r="371877" hidden="1" x14ac:dyDescent="0.2"/>
    <row r="371878" hidden="1" x14ac:dyDescent="0.2"/>
    <row r="371879" hidden="1" x14ac:dyDescent="0.2"/>
    <row r="371880" hidden="1" x14ac:dyDescent="0.2"/>
    <row r="371881" hidden="1" x14ac:dyDescent="0.2"/>
    <row r="371882" hidden="1" x14ac:dyDescent="0.2"/>
    <row r="371883" hidden="1" x14ac:dyDescent="0.2"/>
    <row r="371884" hidden="1" x14ac:dyDescent="0.2"/>
    <row r="371885" hidden="1" x14ac:dyDescent="0.2"/>
    <row r="371886" hidden="1" x14ac:dyDescent="0.2"/>
    <row r="371887" hidden="1" x14ac:dyDescent="0.2"/>
    <row r="371888" hidden="1" x14ac:dyDescent="0.2"/>
    <row r="371889" hidden="1" x14ac:dyDescent="0.2"/>
    <row r="371890" hidden="1" x14ac:dyDescent="0.2"/>
    <row r="371891" hidden="1" x14ac:dyDescent="0.2"/>
    <row r="371892" hidden="1" x14ac:dyDescent="0.2"/>
    <row r="371893" hidden="1" x14ac:dyDescent="0.2"/>
    <row r="371894" hidden="1" x14ac:dyDescent="0.2"/>
    <row r="371895" hidden="1" x14ac:dyDescent="0.2"/>
    <row r="371896" hidden="1" x14ac:dyDescent="0.2"/>
    <row r="371897" hidden="1" x14ac:dyDescent="0.2"/>
    <row r="371898" hidden="1" x14ac:dyDescent="0.2"/>
    <row r="371899" hidden="1" x14ac:dyDescent="0.2"/>
    <row r="371900" hidden="1" x14ac:dyDescent="0.2"/>
    <row r="371901" hidden="1" x14ac:dyDescent="0.2"/>
    <row r="371902" hidden="1" x14ac:dyDescent="0.2"/>
    <row r="371903" hidden="1" x14ac:dyDescent="0.2"/>
    <row r="371904" hidden="1" x14ac:dyDescent="0.2"/>
    <row r="371905" hidden="1" x14ac:dyDescent="0.2"/>
    <row r="371906" hidden="1" x14ac:dyDescent="0.2"/>
    <row r="371907" hidden="1" x14ac:dyDescent="0.2"/>
    <row r="371908" hidden="1" x14ac:dyDescent="0.2"/>
    <row r="371909" hidden="1" x14ac:dyDescent="0.2"/>
    <row r="371910" hidden="1" x14ac:dyDescent="0.2"/>
    <row r="371911" hidden="1" x14ac:dyDescent="0.2"/>
    <row r="371912" hidden="1" x14ac:dyDescent="0.2"/>
    <row r="371913" hidden="1" x14ac:dyDescent="0.2"/>
    <row r="371914" hidden="1" x14ac:dyDescent="0.2"/>
    <row r="371915" hidden="1" x14ac:dyDescent="0.2"/>
    <row r="371916" hidden="1" x14ac:dyDescent="0.2"/>
    <row r="371917" hidden="1" x14ac:dyDescent="0.2"/>
    <row r="371918" hidden="1" x14ac:dyDescent="0.2"/>
    <row r="371919" hidden="1" x14ac:dyDescent="0.2"/>
    <row r="371920" hidden="1" x14ac:dyDescent="0.2"/>
    <row r="371921" hidden="1" x14ac:dyDescent="0.2"/>
    <row r="371922" hidden="1" x14ac:dyDescent="0.2"/>
    <row r="371923" hidden="1" x14ac:dyDescent="0.2"/>
    <row r="371924" hidden="1" x14ac:dyDescent="0.2"/>
    <row r="371925" hidden="1" x14ac:dyDescent="0.2"/>
    <row r="371926" hidden="1" x14ac:dyDescent="0.2"/>
    <row r="371927" hidden="1" x14ac:dyDescent="0.2"/>
    <row r="371928" hidden="1" x14ac:dyDescent="0.2"/>
    <row r="371929" hidden="1" x14ac:dyDescent="0.2"/>
    <row r="371930" hidden="1" x14ac:dyDescent="0.2"/>
    <row r="371931" hidden="1" x14ac:dyDescent="0.2"/>
    <row r="371932" hidden="1" x14ac:dyDescent="0.2"/>
    <row r="371933" hidden="1" x14ac:dyDescent="0.2"/>
    <row r="371934" hidden="1" x14ac:dyDescent="0.2"/>
    <row r="371935" hidden="1" x14ac:dyDescent="0.2"/>
    <row r="371936" hidden="1" x14ac:dyDescent="0.2"/>
    <row r="371937" hidden="1" x14ac:dyDescent="0.2"/>
    <row r="371938" hidden="1" x14ac:dyDescent="0.2"/>
    <row r="371939" hidden="1" x14ac:dyDescent="0.2"/>
    <row r="371940" hidden="1" x14ac:dyDescent="0.2"/>
    <row r="371941" hidden="1" x14ac:dyDescent="0.2"/>
    <row r="371942" hidden="1" x14ac:dyDescent="0.2"/>
    <row r="371943" hidden="1" x14ac:dyDescent="0.2"/>
    <row r="371944" hidden="1" x14ac:dyDescent="0.2"/>
    <row r="371945" hidden="1" x14ac:dyDescent="0.2"/>
    <row r="371946" hidden="1" x14ac:dyDescent="0.2"/>
    <row r="371947" hidden="1" x14ac:dyDescent="0.2"/>
    <row r="371948" hidden="1" x14ac:dyDescent="0.2"/>
    <row r="371949" hidden="1" x14ac:dyDescent="0.2"/>
    <row r="371950" hidden="1" x14ac:dyDescent="0.2"/>
    <row r="371951" hidden="1" x14ac:dyDescent="0.2"/>
    <row r="371952" hidden="1" x14ac:dyDescent="0.2"/>
    <row r="371953" hidden="1" x14ac:dyDescent="0.2"/>
    <row r="371954" hidden="1" x14ac:dyDescent="0.2"/>
    <row r="371955" hidden="1" x14ac:dyDescent="0.2"/>
    <row r="371956" hidden="1" x14ac:dyDescent="0.2"/>
    <row r="371957" hidden="1" x14ac:dyDescent="0.2"/>
    <row r="371958" hidden="1" x14ac:dyDescent="0.2"/>
    <row r="371959" hidden="1" x14ac:dyDescent="0.2"/>
    <row r="371960" hidden="1" x14ac:dyDescent="0.2"/>
    <row r="371961" hidden="1" x14ac:dyDescent="0.2"/>
    <row r="371962" hidden="1" x14ac:dyDescent="0.2"/>
    <row r="371963" hidden="1" x14ac:dyDescent="0.2"/>
    <row r="371964" hidden="1" x14ac:dyDescent="0.2"/>
    <row r="371965" hidden="1" x14ac:dyDescent="0.2"/>
    <row r="371966" hidden="1" x14ac:dyDescent="0.2"/>
    <row r="371967" hidden="1" x14ac:dyDescent="0.2"/>
    <row r="371968" hidden="1" x14ac:dyDescent="0.2"/>
    <row r="371969" hidden="1" x14ac:dyDescent="0.2"/>
    <row r="371970" hidden="1" x14ac:dyDescent="0.2"/>
    <row r="371971" hidden="1" x14ac:dyDescent="0.2"/>
    <row r="371972" hidden="1" x14ac:dyDescent="0.2"/>
    <row r="371973" hidden="1" x14ac:dyDescent="0.2"/>
    <row r="371974" hidden="1" x14ac:dyDescent="0.2"/>
    <row r="371975" hidden="1" x14ac:dyDescent="0.2"/>
    <row r="371976" hidden="1" x14ac:dyDescent="0.2"/>
    <row r="371977" hidden="1" x14ac:dyDescent="0.2"/>
    <row r="371978" hidden="1" x14ac:dyDescent="0.2"/>
    <row r="371979" hidden="1" x14ac:dyDescent="0.2"/>
    <row r="371980" hidden="1" x14ac:dyDescent="0.2"/>
    <row r="371981" hidden="1" x14ac:dyDescent="0.2"/>
    <row r="371982" hidden="1" x14ac:dyDescent="0.2"/>
    <row r="371983" hidden="1" x14ac:dyDescent="0.2"/>
    <row r="371984" hidden="1" x14ac:dyDescent="0.2"/>
    <row r="371985" hidden="1" x14ac:dyDescent="0.2"/>
    <row r="371986" hidden="1" x14ac:dyDescent="0.2"/>
    <row r="371987" hidden="1" x14ac:dyDescent="0.2"/>
    <row r="371988" hidden="1" x14ac:dyDescent="0.2"/>
    <row r="371989" hidden="1" x14ac:dyDescent="0.2"/>
    <row r="371990" hidden="1" x14ac:dyDescent="0.2"/>
    <row r="371991" hidden="1" x14ac:dyDescent="0.2"/>
    <row r="371992" hidden="1" x14ac:dyDescent="0.2"/>
    <row r="371993" hidden="1" x14ac:dyDescent="0.2"/>
    <row r="371994" hidden="1" x14ac:dyDescent="0.2"/>
    <row r="371995" hidden="1" x14ac:dyDescent="0.2"/>
    <row r="371996" hidden="1" x14ac:dyDescent="0.2"/>
    <row r="371997" hidden="1" x14ac:dyDescent="0.2"/>
    <row r="371998" hidden="1" x14ac:dyDescent="0.2"/>
    <row r="371999" hidden="1" x14ac:dyDescent="0.2"/>
    <row r="372000" hidden="1" x14ac:dyDescent="0.2"/>
    <row r="372001" hidden="1" x14ac:dyDescent="0.2"/>
    <row r="372002" hidden="1" x14ac:dyDescent="0.2"/>
    <row r="372003" hidden="1" x14ac:dyDescent="0.2"/>
    <row r="372004" hidden="1" x14ac:dyDescent="0.2"/>
    <row r="372005" hidden="1" x14ac:dyDescent="0.2"/>
    <row r="372006" hidden="1" x14ac:dyDescent="0.2"/>
    <row r="372007" hidden="1" x14ac:dyDescent="0.2"/>
    <row r="372008" hidden="1" x14ac:dyDescent="0.2"/>
    <row r="372009" hidden="1" x14ac:dyDescent="0.2"/>
    <row r="372010" hidden="1" x14ac:dyDescent="0.2"/>
    <row r="372011" hidden="1" x14ac:dyDescent="0.2"/>
    <row r="372012" hidden="1" x14ac:dyDescent="0.2"/>
    <row r="372013" hidden="1" x14ac:dyDescent="0.2"/>
    <row r="372014" hidden="1" x14ac:dyDescent="0.2"/>
    <row r="372015" hidden="1" x14ac:dyDescent="0.2"/>
    <row r="372016" hidden="1" x14ac:dyDescent="0.2"/>
    <row r="372017" hidden="1" x14ac:dyDescent="0.2"/>
    <row r="372018" hidden="1" x14ac:dyDescent="0.2"/>
    <row r="372019" hidden="1" x14ac:dyDescent="0.2"/>
    <row r="372020" hidden="1" x14ac:dyDescent="0.2"/>
    <row r="372021" hidden="1" x14ac:dyDescent="0.2"/>
    <row r="372022" hidden="1" x14ac:dyDescent="0.2"/>
    <row r="372023" hidden="1" x14ac:dyDescent="0.2"/>
    <row r="372024" hidden="1" x14ac:dyDescent="0.2"/>
    <row r="372025" hidden="1" x14ac:dyDescent="0.2"/>
    <row r="372026" hidden="1" x14ac:dyDescent="0.2"/>
    <row r="372027" hidden="1" x14ac:dyDescent="0.2"/>
    <row r="372028" hidden="1" x14ac:dyDescent="0.2"/>
    <row r="372029" hidden="1" x14ac:dyDescent="0.2"/>
    <row r="372030" hidden="1" x14ac:dyDescent="0.2"/>
    <row r="372031" hidden="1" x14ac:dyDescent="0.2"/>
    <row r="372032" hidden="1" x14ac:dyDescent="0.2"/>
    <row r="372033" hidden="1" x14ac:dyDescent="0.2"/>
    <row r="372034" hidden="1" x14ac:dyDescent="0.2"/>
    <row r="372035" hidden="1" x14ac:dyDescent="0.2"/>
    <row r="372036" hidden="1" x14ac:dyDescent="0.2"/>
    <row r="372037" hidden="1" x14ac:dyDescent="0.2"/>
    <row r="372038" hidden="1" x14ac:dyDescent="0.2"/>
    <row r="372039" hidden="1" x14ac:dyDescent="0.2"/>
    <row r="372040" hidden="1" x14ac:dyDescent="0.2"/>
    <row r="372041" hidden="1" x14ac:dyDescent="0.2"/>
    <row r="372042" hidden="1" x14ac:dyDescent="0.2"/>
    <row r="372043" hidden="1" x14ac:dyDescent="0.2"/>
    <row r="372044" hidden="1" x14ac:dyDescent="0.2"/>
    <row r="372045" hidden="1" x14ac:dyDescent="0.2"/>
    <row r="372046" hidden="1" x14ac:dyDescent="0.2"/>
    <row r="372047" hidden="1" x14ac:dyDescent="0.2"/>
    <row r="372048" hidden="1" x14ac:dyDescent="0.2"/>
    <row r="372049" hidden="1" x14ac:dyDescent="0.2"/>
    <row r="372050" hidden="1" x14ac:dyDescent="0.2"/>
    <row r="372051" hidden="1" x14ac:dyDescent="0.2"/>
    <row r="372052" hidden="1" x14ac:dyDescent="0.2"/>
    <row r="372053" hidden="1" x14ac:dyDescent="0.2"/>
    <row r="372054" hidden="1" x14ac:dyDescent="0.2"/>
    <row r="372055" hidden="1" x14ac:dyDescent="0.2"/>
    <row r="372056" hidden="1" x14ac:dyDescent="0.2"/>
    <row r="372057" hidden="1" x14ac:dyDescent="0.2"/>
    <row r="372058" hidden="1" x14ac:dyDescent="0.2"/>
    <row r="372059" hidden="1" x14ac:dyDescent="0.2"/>
    <row r="372060" hidden="1" x14ac:dyDescent="0.2"/>
    <row r="372061" hidden="1" x14ac:dyDescent="0.2"/>
    <row r="372062" hidden="1" x14ac:dyDescent="0.2"/>
    <row r="372063" hidden="1" x14ac:dyDescent="0.2"/>
    <row r="372064" hidden="1" x14ac:dyDescent="0.2"/>
    <row r="372065" hidden="1" x14ac:dyDescent="0.2"/>
    <row r="372066" hidden="1" x14ac:dyDescent="0.2"/>
    <row r="372067" hidden="1" x14ac:dyDescent="0.2"/>
    <row r="372068" hidden="1" x14ac:dyDescent="0.2"/>
    <row r="372069" hidden="1" x14ac:dyDescent="0.2"/>
    <row r="372070" hidden="1" x14ac:dyDescent="0.2"/>
    <row r="372071" hidden="1" x14ac:dyDescent="0.2"/>
    <row r="372072" hidden="1" x14ac:dyDescent="0.2"/>
    <row r="372073" hidden="1" x14ac:dyDescent="0.2"/>
    <row r="372074" hidden="1" x14ac:dyDescent="0.2"/>
    <row r="372075" hidden="1" x14ac:dyDescent="0.2"/>
    <row r="372076" hidden="1" x14ac:dyDescent="0.2"/>
    <row r="372077" hidden="1" x14ac:dyDescent="0.2"/>
    <row r="372078" hidden="1" x14ac:dyDescent="0.2"/>
    <row r="372079" hidden="1" x14ac:dyDescent="0.2"/>
    <row r="372080" hidden="1" x14ac:dyDescent="0.2"/>
    <row r="372081" hidden="1" x14ac:dyDescent="0.2"/>
    <row r="372082" hidden="1" x14ac:dyDescent="0.2"/>
    <row r="372083" hidden="1" x14ac:dyDescent="0.2"/>
    <row r="372084" hidden="1" x14ac:dyDescent="0.2"/>
    <row r="372085" hidden="1" x14ac:dyDescent="0.2"/>
    <row r="372086" hidden="1" x14ac:dyDescent="0.2"/>
    <row r="372087" hidden="1" x14ac:dyDescent="0.2"/>
    <row r="372088" hidden="1" x14ac:dyDescent="0.2"/>
    <row r="372089" hidden="1" x14ac:dyDescent="0.2"/>
    <row r="372090" hidden="1" x14ac:dyDescent="0.2"/>
    <row r="372091" hidden="1" x14ac:dyDescent="0.2"/>
    <row r="372092" hidden="1" x14ac:dyDescent="0.2"/>
    <row r="372093" hidden="1" x14ac:dyDescent="0.2"/>
    <row r="372094" hidden="1" x14ac:dyDescent="0.2"/>
    <row r="372095" hidden="1" x14ac:dyDescent="0.2"/>
    <row r="372096" hidden="1" x14ac:dyDescent="0.2"/>
    <row r="372097" hidden="1" x14ac:dyDescent="0.2"/>
    <row r="372098" hidden="1" x14ac:dyDescent="0.2"/>
    <row r="372099" hidden="1" x14ac:dyDescent="0.2"/>
    <row r="372100" hidden="1" x14ac:dyDescent="0.2"/>
    <row r="372101" hidden="1" x14ac:dyDescent="0.2"/>
    <row r="372102" hidden="1" x14ac:dyDescent="0.2"/>
    <row r="372103" hidden="1" x14ac:dyDescent="0.2"/>
    <row r="372104" hidden="1" x14ac:dyDescent="0.2"/>
    <row r="372105" hidden="1" x14ac:dyDescent="0.2"/>
    <row r="372106" hidden="1" x14ac:dyDescent="0.2"/>
    <row r="372107" hidden="1" x14ac:dyDescent="0.2"/>
    <row r="372108" hidden="1" x14ac:dyDescent="0.2"/>
    <row r="372109" hidden="1" x14ac:dyDescent="0.2"/>
    <row r="372110" hidden="1" x14ac:dyDescent="0.2"/>
    <row r="372111" hidden="1" x14ac:dyDescent="0.2"/>
    <row r="372112" hidden="1" x14ac:dyDescent="0.2"/>
    <row r="372113" hidden="1" x14ac:dyDescent="0.2"/>
    <row r="372114" hidden="1" x14ac:dyDescent="0.2"/>
    <row r="372115" hidden="1" x14ac:dyDescent="0.2"/>
    <row r="372116" hidden="1" x14ac:dyDescent="0.2"/>
    <row r="372117" hidden="1" x14ac:dyDescent="0.2"/>
    <row r="372118" hidden="1" x14ac:dyDescent="0.2"/>
    <row r="372119" hidden="1" x14ac:dyDescent="0.2"/>
    <row r="372120" hidden="1" x14ac:dyDescent="0.2"/>
    <row r="372121" hidden="1" x14ac:dyDescent="0.2"/>
    <row r="372122" hidden="1" x14ac:dyDescent="0.2"/>
    <row r="372123" hidden="1" x14ac:dyDescent="0.2"/>
    <row r="372124" hidden="1" x14ac:dyDescent="0.2"/>
    <row r="372125" hidden="1" x14ac:dyDescent="0.2"/>
    <row r="372126" hidden="1" x14ac:dyDescent="0.2"/>
    <row r="372127" hidden="1" x14ac:dyDescent="0.2"/>
    <row r="372128" hidden="1" x14ac:dyDescent="0.2"/>
    <row r="372129" hidden="1" x14ac:dyDescent="0.2"/>
    <row r="372130" hidden="1" x14ac:dyDescent="0.2"/>
    <row r="372131" hidden="1" x14ac:dyDescent="0.2"/>
    <row r="372132" hidden="1" x14ac:dyDescent="0.2"/>
    <row r="372133" hidden="1" x14ac:dyDescent="0.2"/>
    <row r="372134" hidden="1" x14ac:dyDescent="0.2"/>
    <row r="372135" hidden="1" x14ac:dyDescent="0.2"/>
    <row r="372136" hidden="1" x14ac:dyDescent="0.2"/>
    <row r="372137" hidden="1" x14ac:dyDescent="0.2"/>
    <row r="372138" hidden="1" x14ac:dyDescent="0.2"/>
    <row r="372139" hidden="1" x14ac:dyDescent="0.2"/>
    <row r="372140" hidden="1" x14ac:dyDescent="0.2"/>
    <row r="372141" hidden="1" x14ac:dyDescent="0.2"/>
    <row r="372142" hidden="1" x14ac:dyDescent="0.2"/>
    <row r="372143" hidden="1" x14ac:dyDescent="0.2"/>
    <row r="372144" hidden="1" x14ac:dyDescent="0.2"/>
    <row r="372145" hidden="1" x14ac:dyDescent="0.2"/>
    <row r="372146" hidden="1" x14ac:dyDescent="0.2"/>
    <row r="372147" hidden="1" x14ac:dyDescent="0.2"/>
    <row r="372148" hidden="1" x14ac:dyDescent="0.2"/>
    <row r="372149" hidden="1" x14ac:dyDescent="0.2"/>
    <row r="372150" hidden="1" x14ac:dyDescent="0.2"/>
    <row r="372151" hidden="1" x14ac:dyDescent="0.2"/>
    <row r="372152" hidden="1" x14ac:dyDescent="0.2"/>
    <row r="372153" hidden="1" x14ac:dyDescent="0.2"/>
    <row r="372154" hidden="1" x14ac:dyDescent="0.2"/>
    <row r="372155" hidden="1" x14ac:dyDescent="0.2"/>
    <row r="372156" hidden="1" x14ac:dyDescent="0.2"/>
    <row r="372157" hidden="1" x14ac:dyDescent="0.2"/>
    <row r="372158" hidden="1" x14ac:dyDescent="0.2"/>
    <row r="372159" hidden="1" x14ac:dyDescent="0.2"/>
    <row r="372160" hidden="1" x14ac:dyDescent="0.2"/>
    <row r="372161" hidden="1" x14ac:dyDescent="0.2"/>
    <row r="372162" hidden="1" x14ac:dyDescent="0.2"/>
    <row r="372163" hidden="1" x14ac:dyDescent="0.2"/>
    <row r="372164" hidden="1" x14ac:dyDescent="0.2"/>
    <row r="372165" hidden="1" x14ac:dyDescent="0.2"/>
    <row r="372166" hidden="1" x14ac:dyDescent="0.2"/>
    <row r="372167" hidden="1" x14ac:dyDescent="0.2"/>
    <row r="372168" hidden="1" x14ac:dyDescent="0.2"/>
    <row r="372169" hidden="1" x14ac:dyDescent="0.2"/>
    <row r="372170" hidden="1" x14ac:dyDescent="0.2"/>
    <row r="372171" hidden="1" x14ac:dyDescent="0.2"/>
    <row r="372172" hidden="1" x14ac:dyDescent="0.2"/>
    <row r="372173" hidden="1" x14ac:dyDescent="0.2"/>
    <row r="372174" hidden="1" x14ac:dyDescent="0.2"/>
    <row r="372175" hidden="1" x14ac:dyDescent="0.2"/>
    <row r="372176" hidden="1" x14ac:dyDescent="0.2"/>
    <row r="372177" hidden="1" x14ac:dyDescent="0.2"/>
    <row r="372178" hidden="1" x14ac:dyDescent="0.2"/>
    <row r="372179" hidden="1" x14ac:dyDescent="0.2"/>
    <row r="372180" hidden="1" x14ac:dyDescent="0.2"/>
    <row r="372181" hidden="1" x14ac:dyDescent="0.2"/>
    <row r="372182" hidden="1" x14ac:dyDescent="0.2"/>
    <row r="372183" hidden="1" x14ac:dyDescent="0.2"/>
    <row r="372184" hidden="1" x14ac:dyDescent="0.2"/>
    <row r="372185" hidden="1" x14ac:dyDescent="0.2"/>
    <row r="372186" hidden="1" x14ac:dyDescent="0.2"/>
    <row r="372187" hidden="1" x14ac:dyDescent="0.2"/>
    <row r="372188" hidden="1" x14ac:dyDescent="0.2"/>
    <row r="372189" hidden="1" x14ac:dyDescent="0.2"/>
    <row r="372190" hidden="1" x14ac:dyDescent="0.2"/>
    <row r="372191" hidden="1" x14ac:dyDescent="0.2"/>
    <row r="372192" hidden="1" x14ac:dyDescent="0.2"/>
    <row r="372193" hidden="1" x14ac:dyDescent="0.2"/>
    <row r="372194" hidden="1" x14ac:dyDescent="0.2"/>
    <row r="372195" hidden="1" x14ac:dyDescent="0.2"/>
    <row r="372196" hidden="1" x14ac:dyDescent="0.2"/>
    <row r="372197" hidden="1" x14ac:dyDescent="0.2"/>
    <row r="372198" hidden="1" x14ac:dyDescent="0.2"/>
    <row r="372199" hidden="1" x14ac:dyDescent="0.2"/>
    <row r="372200" hidden="1" x14ac:dyDescent="0.2"/>
    <row r="372201" hidden="1" x14ac:dyDescent="0.2"/>
    <row r="372202" hidden="1" x14ac:dyDescent="0.2"/>
    <row r="372203" hidden="1" x14ac:dyDescent="0.2"/>
    <row r="372204" hidden="1" x14ac:dyDescent="0.2"/>
    <row r="372205" hidden="1" x14ac:dyDescent="0.2"/>
    <row r="372206" hidden="1" x14ac:dyDescent="0.2"/>
    <row r="372207" hidden="1" x14ac:dyDescent="0.2"/>
    <row r="372208" hidden="1" x14ac:dyDescent="0.2"/>
    <row r="372209" hidden="1" x14ac:dyDescent="0.2"/>
    <row r="372210" hidden="1" x14ac:dyDescent="0.2"/>
    <row r="372211" hidden="1" x14ac:dyDescent="0.2"/>
    <row r="372212" hidden="1" x14ac:dyDescent="0.2"/>
    <row r="372213" hidden="1" x14ac:dyDescent="0.2"/>
    <row r="372214" hidden="1" x14ac:dyDescent="0.2"/>
    <row r="372215" hidden="1" x14ac:dyDescent="0.2"/>
    <row r="372216" hidden="1" x14ac:dyDescent="0.2"/>
    <row r="372217" hidden="1" x14ac:dyDescent="0.2"/>
    <row r="372218" hidden="1" x14ac:dyDescent="0.2"/>
    <row r="372219" hidden="1" x14ac:dyDescent="0.2"/>
    <row r="372220" hidden="1" x14ac:dyDescent="0.2"/>
    <row r="372221" hidden="1" x14ac:dyDescent="0.2"/>
    <row r="372222" hidden="1" x14ac:dyDescent="0.2"/>
    <row r="372223" hidden="1" x14ac:dyDescent="0.2"/>
    <row r="372224" hidden="1" x14ac:dyDescent="0.2"/>
    <row r="372225" hidden="1" x14ac:dyDescent="0.2"/>
    <row r="372226" hidden="1" x14ac:dyDescent="0.2"/>
    <row r="372227" hidden="1" x14ac:dyDescent="0.2"/>
    <row r="372228" hidden="1" x14ac:dyDescent="0.2"/>
    <row r="372229" hidden="1" x14ac:dyDescent="0.2"/>
    <row r="372230" hidden="1" x14ac:dyDescent="0.2"/>
    <row r="372231" hidden="1" x14ac:dyDescent="0.2"/>
    <row r="372232" hidden="1" x14ac:dyDescent="0.2"/>
    <row r="372233" hidden="1" x14ac:dyDescent="0.2"/>
    <row r="372234" hidden="1" x14ac:dyDescent="0.2"/>
    <row r="372235" hidden="1" x14ac:dyDescent="0.2"/>
    <row r="372236" hidden="1" x14ac:dyDescent="0.2"/>
    <row r="372237" hidden="1" x14ac:dyDescent="0.2"/>
    <row r="372238" hidden="1" x14ac:dyDescent="0.2"/>
    <row r="372239" hidden="1" x14ac:dyDescent="0.2"/>
    <row r="372240" hidden="1" x14ac:dyDescent="0.2"/>
    <row r="372241" hidden="1" x14ac:dyDescent="0.2"/>
    <row r="372242" hidden="1" x14ac:dyDescent="0.2"/>
    <row r="372243" hidden="1" x14ac:dyDescent="0.2"/>
    <row r="372244" hidden="1" x14ac:dyDescent="0.2"/>
    <row r="372245" hidden="1" x14ac:dyDescent="0.2"/>
    <row r="372246" hidden="1" x14ac:dyDescent="0.2"/>
    <row r="372247" hidden="1" x14ac:dyDescent="0.2"/>
    <row r="372248" hidden="1" x14ac:dyDescent="0.2"/>
    <row r="372249" hidden="1" x14ac:dyDescent="0.2"/>
    <row r="372250" hidden="1" x14ac:dyDescent="0.2"/>
    <row r="372251" hidden="1" x14ac:dyDescent="0.2"/>
    <row r="372252" hidden="1" x14ac:dyDescent="0.2"/>
    <row r="372253" hidden="1" x14ac:dyDescent="0.2"/>
    <row r="372254" hidden="1" x14ac:dyDescent="0.2"/>
    <row r="372255" hidden="1" x14ac:dyDescent="0.2"/>
    <row r="372256" hidden="1" x14ac:dyDescent="0.2"/>
    <row r="372257" hidden="1" x14ac:dyDescent="0.2"/>
    <row r="372258" hidden="1" x14ac:dyDescent="0.2"/>
    <row r="372259" hidden="1" x14ac:dyDescent="0.2"/>
    <row r="372260" hidden="1" x14ac:dyDescent="0.2"/>
    <row r="372261" hidden="1" x14ac:dyDescent="0.2"/>
    <row r="372262" hidden="1" x14ac:dyDescent="0.2"/>
    <row r="372263" hidden="1" x14ac:dyDescent="0.2"/>
    <row r="372264" hidden="1" x14ac:dyDescent="0.2"/>
    <row r="372265" hidden="1" x14ac:dyDescent="0.2"/>
    <row r="372266" hidden="1" x14ac:dyDescent="0.2"/>
    <row r="372267" hidden="1" x14ac:dyDescent="0.2"/>
    <row r="372268" hidden="1" x14ac:dyDescent="0.2"/>
    <row r="372269" hidden="1" x14ac:dyDescent="0.2"/>
    <row r="372270" hidden="1" x14ac:dyDescent="0.2"/>
    <row r="372271" hidden="1" x14ac:dyDescent="0.2"/>
    <row r="372272" hidden="1" x14ac:dyDescent="0.2"/>
    <row r="372273" hidden="1" x14ac:dyDescent="0.2"/>
    <row r="372274" hidden="1" x14ac:dyDescent="0.2"/>
    <row r="372275" hidden="1" x14ac:dyDescent="0.2"/>
    <row r="372276" hidden="1" x14ac:dyDescent="0.2"/>
    <row r="372277" hidden="1" x14ac:dyDescent="0.2"/>
    <row r="372278" hidden="1" x14ac:dyDescent="0.2"/>
    <row r="372279" hidden="1" x14ac:dyDescent="0.2"/>
    <row r="372280" hidden="1" x14ac:dyDescent="0.2"/>
    <row r="372281" hidden="1" x14ac:dyDescent="0.2"/>
    <row r="372282" hidden="1" x14ac:dyDescent="0.2"/>
    <row r="372283" hidden="1" x14ac:dyDescent="0.2"/>
    <row r="372284" hidden="1" x14ac:dyDescent="0.2"/>
    <row r="372285" hidden="1" x14ac:dyDescent="0.2"/>
    <row r="372286" hidden="1" x14ac:dyDescent="0.2"/>
    <row r="372287" hidden="1" x14ac:dyDescent="0.2"/>
    <row r="372288" hidden="1" x14ac:dyDescent="0.2"/>
    <row r="372289" hidden="1" x14ac:dyDescent="0.2"/>
    <row r="372290" hidden="1" x14ac:dyDescent="0.2"/>
    <row r="372291" hidden="1" x14ac:dyDescent="0.2"/>
    <row r="372292" hidden="1" x14ac:dyDescent="0.2"/>
    <row r="372293" hidden="1" x14ac:dyDescent="0.2"/>
    <row r="372294" hidden="1" x14ac:dyDescent="0.2"/>
    <row r="372295" hidden="1" x14ac:dyDescent="0.2"/>
    <row r="372296" hidden="1" x14ac:dyDescent="0.2"/>
    <row r="372297" hidden="1" x14ac:dyDescent="0.2"/>
    <row r="372298" hidden="1" x14ac:dyDescent="0.2"/>
    <row r="372299" hidden="1" x14ac:dyDescent="0.2"/>
    <row r="372300" hidden="1" x14ac:dyDescent="0.2"/>
    <row r="372301" hidden="1" x14ac:dyDescent="0.2"/>
    <row r="372302" hidden="1" x14ac:dyDescent="0.2"/>
    <row r="372303" hidden="1" x14ac:dyDescent="0.2"/>
    <row r="372304" hidden="1" x14ac:dyDescent="0.2"/>
    <row r="372305" hidden="1" x14ac:dyDescent="0.2"/>
    <row r="372306" hidden="1" x14ac:dyDescent="0.2"/>
    <row r="372307" hidden="1" x14ac:dyDescent="0.2"/>
    <row r="372308" hidden="1" x14ac:dyDescent="0.2"/>
    <row r="372309" hidden="1" x14ac:dyDescent="0.2"/>
    <row r="372310" hidden="1" x14ac:dyDescent="0.2"/>
    <row r="372311" hidden="1" x14ac:dyDescent="0.2"/>
    <row r="372312" hidden="1" x14ac:dyDescent="0.2"/>
    <row r="372313" hidden="1" x14ac:dyDescent="0.2"/>
    <row r="372314" hidden="1" x14ac:dyDescent="0.2"/>
    <row r="372315" hidden="1" x14ac:dyDescent="0.2"/>
    <row r="372316" hidden="1" x14ac:dyDescent="0.2"/>
    <row r="372317" hidden="1" x14ac:dyDescent="0.2"/>
    <row r="372318" hidden="1" x14ac:dyDescent="0.2"/>
    <row r="372319" hidden="1" x14ac:dyDescent="0.2"/>
    <row r="372320" hidden="1" x14ac:dyDescent="0.2"/>
    <row r="372321" hidden="1" x14ac:dyDescent="0.2"/>
    <row r="372322" hidden="1" x14ac:dyDescent="0.2"/>
    <row r="372323" hidden="1" x14ac:dyDescent="0.2"/>
    <row r="372324" hidden="1" x14ac:dyDescent="0.2"/>
    <row r="372325" hidden="1" x14ac:dyDescent="0.2"/>
    <row r="372326" hidden="1" x14ac:dyDescent="0.2"/>
    <row r="372327" hidden="1" x14ac:dyDescent="0.2"/>
    <row r="372328" hidden="1" x14ac:dyDescent="0.2"/>
    <row r="372329" hidden="1" x14ac:dyDescent="0.2"/>
    <row r="372330" hidden="1" x14ac:dyDescent="0.2"/>
    <row r="372331" hidden="1" x14ac:dyDescent="0.2"/>
    <row r="372332" hidden="1" x14ac:dyDescent="0.2"/>
    <row r="372333" hidden="1" x14ac:dyDescent="0.2"/>
    <row r="372334" hidden="1" x14ac:dyDescent="0.2"/>
    <row r="372335" hidden="1" x14ac:dyDescent="0.2"/>
    <row r="372336" hidden="1" x14ac:dyDescent="0.2"/>
    <row r="372337" hidden="1" x14ac:dyDescent="0.2"/>
    <row r="372338" hidden="1" x14ac:dyDescent="0.2"/>
    <row r="372339" hidden="1" x14ac:dyDescent="0.2"/>
    <row r="372340" hidden="1" x14ac:dyDescent="0.2"/>
    <row r="372341" hidden="1" x14ac:dyDescent="0.2"/>
    <row r="372342" hidden="1" x14ac:dyDescent="0.2"/>
    <row r="372343" hidden="1" x14ac:dyDescent="0.2"/>
    <row r="372344" hidden="1" x14ac:dyDescent="0.2"/>
    <row r="372345" hidden="1" x14ac:dyDescent="0.2"/>
    <row r="372346" hidden="1" x14ac:dyDescent="0.2"/>
    <row r="372347" hidden="1" x14ac:dyDescent="0.2"/>
    <row r="372348" hidden="1" x14ac:dyDescent="0.2"/>
    <row r="372349" hidden="1" x14ac:dyDescent="0.2"/>
    <row r="372350" hidden="1" x14ac:dyDescent="0.2"/>
    <row r="372351" hidden="1" x14ac:dyDescent="0.2"/>
    <row r="372352" hidden="1" x14ac:dyDescent="0.2"/>
    <row r="372353" hidden="1" x14ac:dyDescent="0.2"/>
    <row r="372354" hidden="1" x14ac:dyDescent="0.2"/>
    <row r="372355" hidden="1" x14ac:dyDescent="0.2"/>
    <row r="372356" hidden="1" x14ac:dyDescent="0.2"/>
    <row r="372357" hidden="1" x14ac:dyDescent="0.2"/>
    <row r="372358" hidden="1" x14ac:dyDescent="0.2"/>
    <row r="372359" hidden="1" x14ac:dyDescent="0.2"/>
    <row r="372360" hidden="1" x14ac:dyDescent="0.2"/>
    <row r="372361" hidden="1" x14ac:dyDescent="0.2"/>
    <row r="372362" hidden="1" x14ac:dyDescent="0.2"/>
    <row r="372363" hidden="1" x14ac:dyDescent="0.2"/>
    <row r="372364" hidden="1" x14ac:dyDescent="0.2"/>
    <row r="372365" hidden="1" x14ac:dyDescent="0.2"/>
    <row r="372366" hidden="1" x14ac:dyDescent="0.2"/>
    <row r="372367" hidden="1" x14ac:dyDescent="0.2"/>
    <row r="372368" hidden="1" x14ac:dyDescent="0.2"/>
    <row r="372369" hidden="1" x14ac:dyDescent="0.2"/>
    <row r="372370" hidden="1" x14ac:dyDescent="0.2"/>
    <row r="372371" hidden="1" x14ac:dyDescent="0.2"/>
    <row r="372372" hidden="1" x14ac:dyDescent="0.2"/>
    <row r="372373" hidden="1" x14ac:dyDescent="0.2"/>
    <row r="372374" hidden="1" x14ac:dyDescent="0.2"/>
    <row r="372375" hidden="1" x14ac:dyDescent="0.2"/>
    <row r="372376" hidden="1" x14ac:dyDescent="0.2"/>
    <row r="372377" hidden="1" x14ac:dyDescent="0.2"/>
    <row r="372378" hidden="1" x14ac:dyDescent="0.2"/>
    <row r="372379" hidden="1" x14ac:dyDescent="0.2"/>
    <row r="372380" hidden="1" x14ac:dyDescent="0.2"/>
    <row r="372381" hidden="1" x14ac:dyDescent="0.2"/>
    <row r="372382" hidden="1" x14ac:dyDescent="0.2"/>
    <row r="372383" hidden="1" x14ac:dyDescent="0.2"/>
    <row r="372384" hidden="1" x14ac:dyDescent="0.2"/>
    <row r="372385" hidden="1" x14ac:dyDescent="0.2"/>
    <row r="372386" hidden="1" x14ac:dyDescent="0.2"/>
    <row r="372387" hidden="1" x14ac:dyDescent="0.2"/>
    <row r="372388" hidden="1" x14ac:dyDescent="0.2"/>
    <row r="372389" hidden="1" x14ac:dyDescent="0.2"/>
    <row r="372390" hidden="1" x14ac:dyDescent="0.2"/>
    <row r="372391" hidden="1" x14ac:dyDescent="0.2"/>
    <row r="372392" hidden="1" x14ac:dyDescent="0.2"/>
    <row r="372393" hidden="1" x14ac:dyDescent="0.2"/>
    <row r="372394" hidden="1" x14ac:dyDescent="0.2"/>
    <row r="372395" hidden="1" x14ac:dyDescent="0.2"/>
    <row r="372396" hidden="1" x14ac:dyDescent="0.2"/>
    <row r="372397" hidden="1" x14ac:dyDescent="0.2"/>
    <row r="372398" hidden="1" x14ac:dyDescent="0.2"/>
    <row r="372399" hidden="1" x14ac:dyDescent="0.2"/>
    <row r="372400" hidden="1" x14ac:dyDescent="0.2"/>
    <row r="372401" hidden="1" x14ac:dyDescent="0.2"/>
    <row r="372402" hidden="1" x14ac:dyDescent="0.2"/>
    <row r="372403" hidden="1" x14ac:dyDescent="0.2"/>
    <row r="372404" hidden="1" x14ac:dyDescent="0.2"/>
    <row r="372405" hidden="1" x14ac:dyDescent="0.2"/>
    <row r="372406" hidden="1" x14ac:dyDescent="0.2"/>
    <row r="372407" hidden="1" x14ac:dyDescent="0.2"/>
    <row r="372408" hidden="1" x14ac:dyDescent="0.2"/>
    <row r="372409" hidden="1" x14ac:dyDescent="0.2"/>
    <row r="372410" hidden="1" x14ac:dyDescent="0.2"/>
    <row r="372411" hidden="1" x14ac:dyDescent="0.2"/>
    <row r="372412" hidden="1" x14ac:dyDescent="0.2"/>
    <row r="372413" hidden="1" x14ac:dyDescent="0.2"/>
    <row r="372414" hidden="1" x14ac:dyDescent="0.2"/>
    <row r="372415" hidden="1" x14ac:dyDescent="0.2"/>
    <row r="372416" hidden="1" x14ac:dyDescent="0.2"/>
    <row r="372417" hidden="1" x14ac:dyDescent="0.2"/>
    <row r="372418" hidden="1" x14ac:dyDescent="0.2"/>
    <row r="372419" hidden="1" x14ac:dyDescent="0.2"/>
    <row r="372420" hidden="1" x14ac:dyDescent="0.2"/>
    <row r="372421" hidden="1" x14ac:dyDescent="0.2"/>
    <row r="372422" hidden="1" x14ac:dyDescent="0.2"/>
    <row r="372423" hidden="1" x14ac:dyDescent="0.2"/>
    <row r="372424" hidden="1" x14ac:dyDescent="0.2"/>
    <row r="372425" hidden="1" x14ac:dyDescent="0.2"/>
    <row r="372426" hidden="1" x14ac:dyDescent="0.2"/>
    <row r="372427" hidden="1" x14ac:dyDescent="0.2"/>
    <row r="372428" hidden="1" x14ac:dyDescent="0.2"/>
    <row r="372429" hidden="1" x14ac:dyDescent="0.2"/>
    <row r="372430" hidden="1" x14ac:dyDescent="0.2"/>
    <row r="372431" hidden="1" x14ac:dyDescent="0.2"/>
    <row r="372432" hidden="1" x14ac:dyDescent="0.2"/>
    <row r="372433" hidden="1" x14ac:dyDescent="0.2"/>
    <row r="372434" hidden="1" x14ac:dyDescent="0.2"/>
    <row r="372435" hidden="1" x14ac:dyDescent="0.2"/>
    <row r="372436" hidden="1" x14ac:dyDescent="0.2"/>
    <row r="372437" hidden="1" x14ac:dyDescent="0.2"/>
    <row r="372438" hidden="1" x14ac:dyDescent="0.2"/>
    <row r="372439" hidden="1" x14ac:dyDescent="0.2"/>
    <row r="372440" hidden="1" x14ac:dyDescent="0.2"/>
    <row r="372441" hidden="1" x14ac:dyDescent="0.2"/>
    <row r="372442" hidden="1" x14ac:dyDescent="0.2"/>
    <row r="372443" hidden="1" x14ac:dyDescent="0.2"/>
    <row r="372444" hidden="1" x14ac:dyDescent="0.2"/>
    <row r="372445" hidden="1" x14ac:dyDescent="0.2"/>
    <row r="372446" hidden="1" x14ac:dyDescent="0.2"/>
    <row r="372447" hidden="1" x14ac:dyDescent="0.2"/>
    <row r="372448" hidden="1" x14ac:dyDescent="0.2"/>
    <row r="372449" hidden="1" x14ac:dyDescent="0.2"/>
    <row r="372450" hidden="1" x14ac:dyDescent="0.2"/>
    <row r="372451" hidden="1" x14ac:dyDescent="0.2"/>
    <row r="372452" hidden="1" x14ac:dyDescent="0.2"/>
    <row r="372453" hidden="1" x14ac:dyDescent="0.2"/>
    <row r="372454" hidden="1" x14ac:dyDescent="0.2"/>
    <row r="372455" hidden="1" x14ac:dyDescent="0.2"/>
    <row r="372456" hidden="1" x14ac:dyDescent="0.2"/>
    <row r="372457" hidden="1" x14ac:dyDescent="0.2"/>
    <row r="372458" hidden="1" x14ac:dyDescent="0.2"/>
    <row r="372459" hidden="1" x14ac:dyDescent="0.2"/>
    <row r="372460" hidden="1" x14ac:dyDescent="0.2"/>
    <row r="372461" hidden="1" x14ac:dyDescent="0.2"/>
    <row r="372462" hidden="1" x14ac:dyDescent="0.2"/>
    <row r="372463" hidden="1" x14ac:dyDescent="0.2"/>
    <row r="372464" hidden="1" x14ac:dyDescent="0.2"/>
    <row r="372465" hidden="1" x14ac:dyDescent="0.2"/>
    <row r="372466" hidden="1" x14ac:dyDescent="0.2"/>
    <row r="372467" hidden="1" x14ac:dyDescent="0.2"/>
    <row r="372468" hidden="1" x14ac:dyDescent="0.2"/>
    <row r="372469" hidden="1" x14ac:dyDescent="0.2"/>
    <row r="372470" hidden="1" x14ac:dyDescent="0.2"/>
    <row r="372471" hidden="1" x14ac:dyDescent="0.2"/>
    <row r="372472" hidden="1" x14ac:dyDescent="0.2"/>
    <row r="372473" hidden="1" x14ac:dyDescent="0.2"/>
    <row r="372474" hidden="1" x14ac:dyDescent="0.2"/>
    <row r="372475" hidden="1" x14ac:dyDescent="0.2"/>
    <row r="372476" hidden="1" x14ac:dyDescent="0.2"/>
    <row r="372477" hidden="1" x14ac:dyDescent="0.2"/>
    <row r="372478" hidden="1" x14ac:dyDescent="0.2"/>
    <row r="372479" hidden="1" x14ac:dyDescent="0.2"/>
    <row r="372480" hidden="1" x14ac:dyDescent="0.2"/>
    <row r="372481" hidden="1" x14ac:dyDescent="0.2"/>
    <row r="372482" hidden="1" x14ac:dyDescent="0.2"/>
    <row r="372483" hidden="1" x14ac:dyDescent="0.2"/>
    <row r="372484" hidden="1" x14ac:dyDescent="0.2"/>
    <row r="372485" hidden="1" x14ac:dyDescent="0.2"/>
    <row r="372486" hidden="1" x14ac:dyDescent="0.2"/>
    <row r="372487" hidden="1" x14ac:dyDescent="0.2"/>
    <row r="372488" hidden="1" x14ac:dyDescent="0.2"/>
    <row r="372489" hidden="1" x14ac:dyDescent="0.2"/>
    <row r="372490" hidden="1" x14ac:dyDescent="0.2"/>
    <row r="372491" hidden="1" x14ac:dyDescent="0.2"/>
    <row r="372492" hidden="1" x14ac:dyDescent="0.2"/>
    <row r="372493" hidden="1" x14ac:dyDescent="0.2"/>
    <row r="372494" hidden="1" x14ac:dyDescent="0.2"/>
    <row r="372495" hidden="1" x14ac:dyDescent="0.2"/>
    <row r="372496" hidden="1" x14ac:dyDescent="0.2"/>
    <row r="372497" hidden="1" x14ac:dyDescent="0.2"/>
    <row r="372498" hidden="1" x14ac:dyDescent="0.2"/>
    <row r="372499" hidden="1" x14ac:dyDescent="0.2"/>
    <row r="372500" hidden="1" x14ac:dyDescent="0.2"/>
    <row r="372501" hidden="1" x14ac:dyDescent="0.2"/>
    <row r="372502" hidden="1" x14ac:dyDescent="0.2"/>
    <row r="372503" hidden="1" x14ac:dyDescent="0.2"/>
    <row r="372504" hidden="1" x14ac:dyDescent="0.2"/>
    <row r="372505" hidden="1" x14ac:dyDescent="0.2"/>
    <row r="372506" hidden="1" x14ac:dyDescent="0.2"/>
    <row r="372507" hidden="1" x14ac:dyDescent="0.2"/>
    <row r="372508" hidden="1" x14ac:dyDescent="0.2"/>
    <row r="372509" hidden="1" x14ac:dyDescent="0.2"/>
    <row r="372510" hidden="1" x14ac:dyDescent="0.2"/>
    <row r="372511" hidden="1" x14ac:dyDescent="0.2"/>
    <row r="372512" hidden="1" x14ac:dyDescent="0.2"/>
    <row r="372513" hidden="1" x14ac:dyDescent="0.2"/>
    <row r="372514" hidden="1" x14ac:dyDescent="0.2"/>
    <row r="372515" hidden="1" x14ac:dyDescent="0.2"/>
    <row r="372516" hidden="1" x14ac:dyDescent="0.2"/>
    <row r="372517" hidden="1" x14ac:dyDescent="0.2"/>
    <row r="372518" hidden="1" x14ac:dyDescent="0.2"/>
    <row r="372519" hidden="1" x14ac:dyDescent="0.2"/>
    <row r="372520" hidden="1" x14ac:dyDescent="0.2"/>
    <row r="372521" hidden="1" x14ac:dyDescent="0.2"/>
    <row r="372522" hidden="1" x14ac:dyDescent="0.2"/>
    <row r="372523" hidden="1" x14ac:dyDescent="0.2"/>
    <row r="372524" hidden="1" x14ac:dyDescent="0.2"/>
    <row r="372525" hidden="1" x14ac:dyDescent="0.2"/>
    <row r="372526" hidden="1" x14ac:dyDescent="0.2"/>
    <row r="372527" hidden="1" x14ac:dyDescent="0.2"/>
    <row r="372528" hidden="1" x14ac:dyDescent="0.2"/>
    <row r="372529" hidden="1" x14ac:dyDescent="0.2"/>
    <row r="372530" hidden="1" x14ac:dyDescent="0.2"/>
    <row r="372531" hidden="1" x14ac:dyDescent="0.2"/>
    <row r="372532" hidden="1" x14ac:dyDescent="0.2"/>
    <row r="372533" hidden="1" x14ac:dyDescent="0.2"/>
    <row r="372534" hidden="1" x14ac:dyDescent="0.2"/>
    <row r="372535" hidden="1" x14ac:dyDescent="0.2"/>
    <row r="372536" hidden="1" x14ac:dyDescent="0.2"/>
    <row r="372537" hidden="1" x14ac:dyDescent="0.2"/>
    <row r="372538" hidden="1" x14ac:dyDescent="0.2"/>
    <row r="372539" hidden="1" x14ac:dyDescent="0.2"/>
    <row r="372540" hidden="1" x14ac:dyDescent="0.2"/>
    <row r="372541" hidden="1" x14ac:dyDescent="0.2"/>
    <row r="372542" hidden="1" x14ac:dyDescent="0.2"/>
    <row r="372543" hidden="1" x14ac:dyDescent="0.2"/>
    <row r="372544" hidden="1" x14ac:dyDescent="0.2"/>
    <row r="372545" hidden="1" x14ac:dyDescent="0.2"/>
    <row r="372546" hidden="1" x14ac:dyDescent="0.2"/>
    <row r="372547" hidden="1" x14ac:dyDescent="0.2"/>
    <row r="372548" hidden="1" x14ac:dyDescent="0.2"/>
    <row r="372549" hidden="1" x14ac:dyDescent="0.2"/>
    <row r="372550" hidden="1" x14ac:dyDescent="0.2"/>
    <row r="372551" hidden="1" x14ac:dyDescent="0.2"/>
    <row r="372552" hidden="1" x14ac:dyDescent="0.2"/>
    <row r="372553" hidden="1" x14ac:dyDescent="0.2"/>
    <row r="372554" hidden="1" x14ac:dyDescent="0.2"/>
    <row r="372555" hidden="1" x14ac:dyDescent="0.2"/>
    <row r="372556" hidden="1" x14ac:dyDescent="0.2"/>
    <row r="372557" hidden="1" x14ac:dyDescent="0.2"/>
    <row r="372558" hidden="1" x14ac:dyDescent="0.2"/>
    <row r="372559" hidden="1" x14ac:dyDescent="0.2"/>
    <row r="372560" hidden="1" x14ac:dyDescent="0.2"/>
    <row r="372561" hidden="1" x14ac:dyDescent="0.2"/>
    <row r="372562" hidden="1" x14ac:dyDescent="0.2"/>
    <row r="372563" hidden="1" x14ac:dyDescent="0.2"/>
    <row r="372564" hidden="1" x14ac:dyDescent="0.2"/>
    <row r="372565" hidden="1" x14ac:dyDescent="0.2"/>
    <row r="372566" hidden="1" x14ac:dyDescent="0.2"/>
    <row r="372567" hidden="1" x14ac:dyDescent="0.2"/>
    <row r="372568" hidden="1" x14ac:dyDescent="0.2"/>
    <row r="372569" hidden="1" x14ac:dyDescent="0.2"/>
    <row r="372570" hidden="1" x14ac:dyDescent="0.2"/>
    <row r="372571" hidden="1" x14ac:dyDescent="0.2"/>
    <row r="372572" hidden="1" x14ac:dyDescent="0.2"/>
    <row r="372573" hidden="1" x14ac:dyDescent="0.2"/>
    <row r="372574" hidden="1" x14ac:dyDescent="0.2"/>
    <row r="372575" hidden="1" x14ac:dyDescent="0.2"/>
    <row r="372576" hidden="1" x14ac:dyDescent="0.2"/>
    <row r="372577" hidden="1" x14ac:dyDescent="0.2"/>
    <row r="372578" hidden="1" x14ac:dyDescent="0.2"/>
    <row r="372579" hidden="1" x14ac:dyDescent="0.2"/>
    <row r="372580" hidden="1" x14ac:dyDescent="0.2"/>
    <row r="372581" hidden="1" x14ac:dyDescent="0.2"/>
    <row r="372582" hidden="1" x14ac:dyDescent="0.2"/>
    <row r="372583" hidden="1" x14ac:dyDescent="0.2"/>
    <row r="372584" hidden="1" x14ac:dyDescent="0.2"/>
    <row r="372585" hidden="1" x14ac:dyDescent="0.2"/>
    <row r="372586" hidden="1" x14ac:dyDescent="0.2"/>
    <row r="372587" hidden="1" x14ac:dyDescent="0.2"/>
    <row r="372588" hidden="1" x14ac:dyDescent="0.2"/>
    <row r="372589" hidden="1" x14ac:dyDescent="0.2"/>
    <row r="372590" hidden="1" x14ac:dyDescent="0.2"/>
    <row r="372591" hidden="1" x14ac:dyDescent="0.2"/>
    <row r="372592" hidden="1" x14ac:dyDescent="0.2"/>
    <row r="372593" hidden="1" x14ac:dyDescent="0.2"/>
    <row r="372594" hidden="1" x14ac:dyDescent="0.2"/>
    <row r="372595" hidden="1" x14ac:dyDescent="0.2"/>
    <row r="372596" hidden="1" x14ac:dyDescent="0.2"/>
    <row r="372597" hidden="1" x14ac:dyDescent="0.2"/>
    <row r="372598" hidden="1" x14ac:dyDescent="0.2"/>
    <row r="372599" hidden="1" x14ac:dyDescent="0.2"/>
    <row r="372600" hidden="1" x14ac:dyDescent="0.2"/>
    <row r="372601" hidden="1" x14ac:dyDescent="0.2"/>
    <row r="372602" hidden="1" x14ac:dyDescent="0.2"/>
    <row r="372603" hidden="1" x14ac:dyDescent="0.2"/>
    <row r="372604" hidden="1" x14ac:dyDescent="0.2"/>
    <row r="372605" hidden="1" x14ac:dyDescent="0.2"/>
    <row r="372606" hidden="1" x14ac:dyDescent="0.2"/>
    <row r="372607" hidden="1" x14ac:dyDescent="0.2"/>
    <row r="372608" hidden="1" x14ac:dyDescent="0.2"/>
    <row r="372609" hidden="1" x14ac:dyDescent="0.2"/>
    <row r="372610" hidden="1" x14ac:dyDescent="0.2"/>
    <row r="372611" hidden="1" x14ac:dyDescent="0.2"/>
    <row r="372612" hidden="1" x14ac:dyDescent="0.2"/>
    <row r="372613" hidden="1" x14ac:dyDescent="0.2"/>
    <row r="372614" hidden="1" x14ac:dyDescent="0.2"/>
    <row r="372615" hidden="1" x14ac:dyDescent="0.2"/>
    <row r="372616" hidden="1" x14ac:dyDescent="0.2"/>
    <row r="372617" hidden="1" x14ac:dyDescent="0.2"/>
    <row r="372618" hidden="1" x14ac:dyDescent="0.2"/>
    <row r="372619" hidden="1" x14ac:dyDescent="0.2"/>
    <row r="372620" hidden="1" x14ac:dyDescent="0.2"/>
    <row r="372621" hidden="1" x14ac:dyDescent="0.2"/>
    <row r="372622" hidden="1" x14ac:dyDescent="0.2"/>
    <row r="372623" hidden="1" x14ac:dyDescent="0.2"/>
    <row r="372624" hidden="1" x14ac:dyDescent="0.2"/>
    <row r="372625" hidden="1" x14ac:dyDescent="0.2"/>
    <row r="372626" hidden="1" x14ac:dyDescent="0.2"/>
    <row r="372627" hidden="1" x14ac:dyDescent="0.2"/>
    <row r="372628" hidden="1" x14ac:dyDescent="0.2"/>
    <row r="372629" hidden="1" x14ac:dyDescent="0.2"/>
    <row r="372630" hidden="1" x14ac:dyDescent="0.2"/>
    <row r="372631" hidden="1" x14ac:dyDescent="0.2"/>
    <row r="372632" hidden="1" x14ac:dyDescent="0.2"/>
    <row r="372633" hidden="1" x14ac:dyDescent="0.2"/>
    <row r="372634" hidden="1" x14ac:dyDescent="0.2"/>
    <row r="372635" hidden="1" x14ac:dyDescent="0.2"/>
    <row r="372636" hidden="1" x14ac:dyDescent="0.2"/>
    <row r="372637" hidden="1" x14ac:dyDescent="0.2"/>
    <row r="372638" hidden="1" x14ac:dyDescent="0.2"/>
    <row r="372639" hidden="1" x14ac:dyDescent="0.2"/>
    <row r="372640" hidden="1" x14ac:dyDescent="0.2"/>
    <row r="372641" hidden="1" x14ac:dyDescent="0.2"/>
    <row r="372642" hidden="1" x14ac:dyDescent="0.2"/>
    <row r="372643" hidden="1" x14ac:dyDescent="0.2"/>
    <row r="372644" hidden="1" x14ac:dyDescent="0.2"/>
    <row r="372645" hidden="1" x14ac:dyDescent="0.2"/>
    <row r="372646" hidden="1" x14ac:dyDescent="0.2"/>
    <row r="372647" hidden="1" x14ac:dyDescent="0.2"/>
    <row r="372648" hidden="1" x14ac:dyDescent="0.2"/>
    <row r="372649" hidden="1" x14ac:dyDescent="0.2"/>
    <row r="372650" hidden="1" x14ac:dyDescent="0.2"/>
    <row r="372651" hidden="1" x14ac:dyDescent="0.2"/>
    <row r="372652" hidden="1" x14ac:dyDescent="0.2"/>
    <row r="372653" hidden="1" x14ac:dyDescent="0.2"/>
    <row r="372654" hidden="1" x14ac:dyDescent="0.2"/>
    <row r="372655" hidden="1" x14ac:dyDescent="0.2"/>
    <row r="372656" hidden="1" x14ac:dyDescent="0.2"/>
    <row r="372657" hidden="1" x14ac:dyDescent="0.2"/>
    <row r="372658" hidden="1" x14ac:dyDescent="0.2"/>
    <row r="372659" hidden="1" x14ac:dyDescent="0.2"/>
    <row r="372660" hidden="1" x14ac:dyDescent="0.2"/>
    <row r="372661" hidden="1" x14ac:dyDescent="0.2"/>
    <row r="372662" hidden="1" x14ac:dyDescent="0.2"/>
    <row r="372663" hidden="1" x14ac:dyDescent="0.2"/>
    <row r="372664" hidden="1" x14ac:dyDescent="0.2"/>
    <row r="372665" hidden="1" x14ac:dyDescent="0.2"/>
    <row r="372666" hidden="1" x14ac:dyDescent="0.2"/>
    <row r="372667" hidden="1" x14ac:dyDescent="0.2"/>
    <row r="372668" hidden="1" x14ac:dyDescent="0.2"/>
    <row r="372669" hidden="1" x14ac:dyDescent="0.2"/>
    <row r="372670" hidden="1" x14ac:dyDescent="0.2"/>
    <row r="372671" hidden="1" x14ac:dyDescent="0.2"/>
    <row r="372672" hidden="1" x14ac:dyDescent="0.2"/>
    <row r="372673" hidden="1" x14ac:dyDescent="0.2"/>
    <row r="372674" hidden="1" x14ac:dyDescent="0.2"/>
    <row r="372675" hidden="1" x14ac:dyDescent="0.2"/>
    <row r="372676" hidden="1" x14ac:dyDescent="0.2"/>
    <row r="372677" hidden="1" x14ac:dyDescent="0.2"/>
    <row r="372678" hidden="1" x14ac:dyDescent="0.2"/>
    <row r="372679" hidden="1" x14ac:dyDescent="0.2"/>
    <row r="372680" hidden="1" x14ac:dyDescent="0.2"/>
    <row r="372681" hidden="1" x14ac:dyDescent="0.2"/>
    <row r="372682" hidden="1" x14ac:dyDescent="0.2"/>
    <row r="372683" hidden="1" x14ac:dyDescent="0.2"/>
    <row r="372684" hidden="1" x14ac:dyDescent="0.2"/>
    <row r="372685" hidden="1" x14ac:dyDescent="0.2"/>
    <row r="372686" hidden="1" x14ac:dyDescent="0.2"/>
    <row r="372687" hidden="1" x14ac:dyDescent="0.2"/>
    <row r="372688" hidden="1" x14ac:dyDescent="0.2"/>
    <row r="372689" hidden="1" x14ac:dyDescent="0.2"/>
    <row r="372690" hidden="1" x14ac:dyDescent="0.2"/>
    <row r="372691" hidden="1" x14ac:dyDescent="0.2"/>
    <row r="372692" hidden="1" x14ac:dyDescent="0.2"/>
    <row r="372693" hidden="1" x14ac:dyDescent="0.2"/>
    <row r="372694" hidden="1" x14ac:dyDescent="0.2"/>
    <row r="372695" hidden="1" x14ac:dyDescent="0.2"/>
    <row r="372696" hidden="1" x14ac:dyDescent="0.2"/>
    <row r="372697" hidden="1" x14ac:dyDescent="0.2"/>
    <row r="372698" hidden="1" x14ac:dyDescent="0.2"/>
    <row r="372699" hidden="1" x14ac:dyDescent="0.2"/>
    <row r="372700" hidden="1" x14ac:dyDescent="0.2"/>
    <row r="372701" hidden="1" x14ac:dyDescent="0.2"/>
    <row r="372702" hidden="1" x14ac:dyDescent="0.2"/>
    <row r="372703" hidden="1" x14ac:dyDescent="0.2"/>
    <row r="372704" hidden="1" x14ac:dyDescent="0.2"/>
    <row r="372705" hidden="1" x14ac:dyDescent="0.2"/>
    <row r="372706" hidden="1" x14ac:dyDescent="0.2"/>
    <row r="372707" hidden="1" x14ac:dyDescent="0.2"/>
    <row r="372708" hidden="1" x14ac:dyDescent="0.2"/>
    <row r="372709" hidden="1" x14ac:dyDescent="0.2"/>
    <row r="372710" hidden="1" x14ac:dyDescent="0.2"/>
    <row r="372711" hidden="1" x14ac:dyDescent="0.2"/>
    <row r="372712" hidden="1" x14ac:dyDescent="0.2"/>
    <row r="372713" hidden="1" x14ac:dyDescent="0.2"/>
    <row r="372714" hidden="1" x14ac:dyDescent="0.2"/>
    <row r="372715" hidden="1" x14ac:dyDescent="0.2"/>
    <row r="372716" hidden="1" x14ac:dyDescent="0.2"/>
    <row r="372717" hidden="1" x14ac:dyDescent="0.2"/>
    <row r="372718" hidden="1" x14ac:dyDescent="0.2"/>
    <row r="372719" hidden="1" x14ac:dyDescent="0.2"/>
    <row r="372720" hidden="1" x14ac:dyDescent="0.2"/>
    <row r="372721" hidden="1" x14ac:dyDescent="0.2"/>
    <row r="372722" hidden="1" x14ac:dyDescent="0.2"/>
    <row r="372723" hidden="1" x14ac:dyDescent="0.2"/>
    <row r="372724" hidden="1" x14ac:dyDescent="0.2"/>
    <row r="372725" hidden="1" x14ac:dyDescent="0.2"/>
    <row r="372726" hidden="1" x14ac:dyDescent="0.2"/>
    <row r="372727" hidden="1" x14ac:dyDescent="0.2"/>
    <row r="372728" hidden="1" x14ac:dyDescent="0.2"/>
    <row r="372729" hidden="1" x14ac:dyDescent="0.2"/>
    <row r="372730" hidden="1" x14ac:dyDescent="0.2"/>
    <row r="372731" hidden="1" x14ac:dyDescent="0.2"/>
    <row r="372732" hidden="1" x14ac:dyDescent="0.2"/>
    <row r="372733" hidden="1" x14ac:dyDescent="0.2"/>
    <row r="372734" hidden="1" x14ac:dyDescent="0.2"/>
    <row r="372735" hidden="1" x14ac:dyDescent="0.2"/>
    <row r="372736" hidden="1" x14ac:dyDescent="0.2"/>
    <row r="372737" hidden="1" x14ac:dyDescent="0.2"/>
    <row r="372738" hidden="1" x14ac:dyDescent="0.2"/>
    <row r="372739" hidden="1" x14ac:dyDescent="0.2"/>
    <row r="372740" hidden="1" x14ac:dyDescent="0.2"/>
    <row r="372741" hidden="1" x14ac:dyDescent="0.2"/>
    <row r="372742" hidden="1" x14ac:dyDescent="0.2"/>
    <row r="372743" hidden="1" x14ac:dyDescent="0.2"/>
    <row r="372744" hidden="1" x14ac:dyDescent="0.2"/>
    <row r="372745" hidden="1" x14ac:dyDescent="0.2"/>
    <row r="372746" hidden="1" x14ac:dyDescent="0.2"/>
    <row r="372747" hidden="1" x14ac:dyDescent="0.2"/>
    <row r="372748" hidden="1" x14ac:dyDescent="0.2"/>
    <row r="372749" hidden="1" x14ac:dyDescent="0.2"/>
    <row r="372750" hidden="1" x14ac:dyDescent="0.2"/>
    <row r="372751" hidden="1" x14ac:dyDescent="0.2"/>
    <row r="372752" hidden="1" x14ac:dyDescent="0.2"/>
    <row r="372753" hidden="1" x14ac:dyDescent="0.2"/>
    <row r="372754" hidden="1" x14ac:dyDescent="0.2"/>
    <row r="372755" hidden="1" x14ac:dyDescent="0.2"/>
    <row r="372756" hidden="1" x14ac:dyDescent="0.2"/>
    <row r="372757" hidden="1" x14ac:dyDescent="0.2"/>
    <row r="372758" hidden="1" x14ac:dyDescent="0.2"/>
    <row r="372759" hidden="1" x14ac:dyDescent="0.2"/>
    <row r="372760" hidden="1" x14ac:dyDescent="0.2"/>
    <row r="372761" hidden="1" x14ac:dyDescent="0.2"/>
    <row r="372762" hidden="1" x14ac:dyDescent="0.2"/>
    <row r="372763" hidden="1" x14ac:dyDescent="0.2"/>
    <row r="372764" hidden="1" x14ac:dyDescent="0.2"/>
    <row r="372765" hidden="1" x14ac:dyDescent="0.2"/>
    <row r="372766" hidden="1" x14ac:dyDescent="0.2"/>
    <row r="372767" hidden="1" x14ac:dyDescent="0.2"/>
    <row r="372768" hidden="1" x14ac:dyDescent="0.2"/>
    <row r="372769" hidden="1" x14ac:dyDescent="0.2"/>
    <row r="372770" hidden="1" x14ac:dyDescent="0.2"/>
    <row r="372771" hidden="1" x14ac:dyDescent="0.2"/>
    <row r="372772" hidden="1" x14ac:dyDescent="0.2"/>
    <row r="372773" hidden="1" x14ac:dyDescent="0.2"/>
    <row r="372774" hidden="1" x14ac:dyDescent="0.2"/>
    <row r="372775" hidden="1" x14ac:dyDescent="0.2"/>
    <row r="372776" hidden="1" x14ac:dyDescent="0.2"/>
    <row r="372777" hidden="1" x14ac:dyDescent="0.2"/>
    <row r="372778" hidden="1" x14ac:dyDescent="0.2"/>
    <row r="372779" hidden="1" x14ac:dyDescent="0.2"/>
    <row r="372780" hidden="1" x14ac:dyDescent="0.2"/>
    <row r="372781" hidden="1" x14ac:dyDescent="0.2"/>
    <row r="372782" hidden="1" x14ac:dyDescent="0.2"/>
    <row r="372783" hidden="1" x14ac:dyDescent="0.2"/>
    <row r="372784" hidden="1" x14ac:dyDescent="0.2"/>
    <row r="372785" hidden="1" x14ac:dyDescent="0.2"/>
    <row r="372786" hidden="1" x14ac:dyDescent="0.2"/>
    <row r="372787" hidden="1" x14ac:dyDescent="0.2"/>
    <row r="372788" hidden="1" x14ac:dyDescent="0.2"/>
    <row r="372789" hidden="1" x14ac:dyDescent="0.2"/>
    <row r="372790" hidden="1" x14ac:dyDescent="0.2"/>
    <row r="372791" hidden="1" x14ac:dyDescent="0.2"/>
    <row r="372792" hidden="1" x14ac:dyDescent="0.2"/>
    <row r="372793" hidden="1" x14ac:dyDescent="0.2"/>
    <row r="372794" hidden="1" x14ac:dyDescent="0.2"/>
    <row r="372795" hidden="1" x14ac:dyDescent="0.2"/>
    <row r="372796" hidden="1" x14ac:dyDescent="0.2"/>
    <row r="372797" hidden="1" x14ac:dyDescent="0.2"/>
    <row r="372798" hidden="1" x14ac:dyDescent="0.2"/>
    <row r="372799" hidden="1" x14ac:dyDescent="0.2"/>
    <row r="372800" hidden="1" x14ac:dyDescent="0.2"/>
    <row r="372801" hidden="1" x14ac:dyDescent="0.2"/>
    <row r="372802" hidden="1" x14ac:dyDescent="0.2"/>
    <row r="372803" hidden="1" x14ac:dyDescent="0.2"/>
    <row r="372804" hidden="1" x14ac:dyDescent="0.2"/>
    <row r="372805" hidden="1" x14ac:dyDescent="0.2"/>
    <row r="372806" hidden="1" x14ac:dyDescent="0.2"/>
    <row r="372807" hidden="1" x14ac:dyDescent="0.2"/>
    <row r="372808" hidden="1" x14ac:dyDescent="0.2"/>
    <row r="372809" hidden="1" x14ac:dyDescent="0.2"/>
    <row r="372810" hidden="1" x14ac:dyDescent="0.2"/>
    <row r="372811" hidden="1" x14ac:dyDescent="0.2"/>
    <row r="372812" hidden="1" x14ac:dyDescent="0.2"/>
    <row r="372813" hidden="1" x14ac:dyDescent="0.2"/>
    <row r="372814" hidden="1" x14ac:dyDescent="0.2"/>
    <row r="372815" hidden="1" x14ac:dyDescent="0.2"/>
    <row r="372816" hidden="1" x14ac:dyDescent="0.2"/>
    <row r="372817" hidden="1" x14ac:dyDescent="0.2"/>
    <row r="372818" hidden="1" x14ac:dyDescent="0.2"/>
    <row r="372819" hidden="1" x14ac:dyDescent="0.2"/>
    <row r="372820" hidden="1" x14ac:dyDescent="0.2"/>
    <row r="372821" hidden="1" x14ac:dyDescent="0.2"/>
    <row r="372822" hidden="1" x14ac:dyDescent="0.2"/>
    <row r="372823" hidden="1" x14ac:dyDescent="0.2"/>
    <row r="372824" hidden="1" x14ac:dyDescent="0.2"/>
    <row r="372825" hidden="1" x14ac:dyDescent="0.2"/>
    <row r="372826" hidden="1" x14ac:dyDescent="0.2"/>
    <row r="372827" hidden="1" x14ac:dyDescent="0.2"/>
    <row r="372828" hidden="1" x14ac:dyDescent="0.2"/>
    <row r="372829" hidden="1" x14ac:dyDescent="0.2"/>
    <row r="372830" hidden="1" x14ac:dyDescent="0.2"/>
    <row r="372831" hidden="1" x14ac:dyDescent="0.2"/>
    <row r="372832" hidden="1" x14ac:dyDescent="0.2"/>
    <row r="372833" hidden="1" x14ac:dyDescent="0.2"/>
    <row r="372834" hidden="1" x14ac:dyDescent="0.2"/>
    <row r="372835" hidden="1" x14ac:dyDescent="0.2"/>
    <row r="372836" hidden="1" x14ac:dyDescent="0.2"/>
    <row r="372837" hidden="1" x14ac:dyDescent="0.2"/>
    <row r="372838" hidden="1" x14ac:dyDescent="0.2"/>
    <row r="372839" hidden="1" x14ac:dyDescent="0.2"/>
    <row r="372840" hidden="1" x14ac:dyDescent="0.2"/>
    <row r="372841" hidden="1" x14ac:dyDescent="0.2"/>
    <row r="372842" hidden="1" x14ac:dyDescent="0.2"/>
    <row r="372843" hidden="1" x14ac:dyDescent="0.2"/>
    <row r="372844" hidden="1" x14ac:dyDescent="0.2"/>
    <row r="372845" hidden="1" x14ac:dyDescent="0.2"/>
    <row r="372846" hidden="1" x14ac:dyDescent="0.2"/>
    <row r="372847" hidden="1" x14ac:dyDescent="0.2"/>
    <row r="372848" hidden="1" x14ac:dyDescent="0.2"/>
    <row r="372849" hidden="1" x14ac:dyDescent="0.2"/>
    <row r="372850" hidden="1" x14ac:dyDescent="0.2"/>
    <row r="372851" hidden="1" x14ac:dyDescent="0.2"/>
    <row r="372852" hidden="1" x14ac:dyDescent="0.2"/>
    <row r="372853" hidden="1" x14ac:dyDescent="0.2"/>
    <row r="372854" hidden="1" x14ac:dyDescent="0.2"/>
    <row r="372855" hidden="1" x14ac:dyDescent="0.2"/>
    <row r="372856" hidden="1" x14ac:dyDescent="0.2"/>
    <row r="372857" hidden="1" x14ac:dyDescent="0.2"/>
    <row r="372858" hidden="1" x14ac:dyDescent="0.2"/>
    <row r="372859" hidden="1" x14ac:dyDescent="0.2"/>
    <row r="372860" hidden="1" x14ac:dyDescent="0.2"/>
    <row r="372861" hidden="1" x14ac:dyDescent="0.2"/>
    <row r="372862" hidden="1" x14ac:dyDescent="0.2"/>
    <row r="372863" hidden="1" x14ac:dyDescent="0.2"/>
    <row r="372864" hidden="1" x14ac:dyDescent="0.2"/>
    <row r="372865" hidden="1" x14ac:dyDescent="0.2"/>
    <row r="372866" hidden="1" x14ac:dyDescent="0.2"/>
    <row r="372867" hidden="1" x14ac:dyDescent="0.2"/>
    <row r="372868" hidden="1" x14ac:dyDescent="0.2"/>
    <row r="372869" hidden="1" x14ac:dyDescent="0.2"/>
    <row r="372870" hidden="1" x14ac:dyDescent="0.2"/>
    <row r="372871" hidden="1" x14ac:dyDescent="0.2"/>
    <row r="372872" hidden="1" x14ac:dyDescent="0.2"/>
    <row r="372873" hidden="1" x14ac:dyDescent="0.2"/>
    <row r="372874" hidden="1" x14ac:dyDescent="0.2"/>
    <row r="372875" hidden="1" x14ac:dyDescent="0.2"/>
    <row r="372876" hidden="1" x14ac:dyDescent="0.2"/>
    <row r="372877" hidden="1" x14ac:dyDescent="0.2"/>
    <row r="372878" hidden="1" x14ac:dyDescent="0.2"/>
    <row r="372879" hidden="1" x14ac:dyDescent="0.2"/>
    <row r="372880" hidden="1" x14ac:dyDescent="0.2"/>
    <row r="372881" hidden="1" x14ac:dyDescent="0.2"/>
    <row r="372882" hidden="1" x14ac:dyDescent="0.2"/>
    <row r="372883" hidden="1" x14ac:dyDescent="0.2"/>
    <row r="372884" hidden="1" x14ac:dyDescent="0.2"/>
    <row r="372885" hidden="1" x14ac:dyDescent="0.2"/>
    <row r="372886" hidden="1" x14ac:dyDescent="0.2"/>
    <row r="372887" hidden="1" x14ac:dyDescent="0.2"/>
    <row r="372888" hidden="1" x14ac:dyDescent="0.2"/>
    <row r="372889" hidden="1" x14ac:dyDescent="0.2"/>
    <row r="372890" hidden="1" x14ac:dyDescent="0.2"/>
    <row r="372891" hidden="1" x14ac:dyDescent="0.2"/>
    <row r="372892" hidden="1" x14ac:dyDescent="0.2"/>
    <row r="372893" hidden="1" x14ac:dyDescent="0.2"/>
    <row r="372894" hidden="1" x14ac:dyDescent="0.2"/>
    <row r="372895" hidden="1" x14ac:dyDescent="0.2"/>
    <row r="372896" hidden="1" x14ac:dyDescent="0.2"/>
    <row r="372897" hidden="1" x14ac:dyDescent="0.2"/>
    <row r="372898" hidden="1" x14ac:dyDescent="0.2"/>
    <row r="372899" hidden="1" x14ac:dyDescent="0.2"/>
    <row r="372900" hidden="1" x14ac:dyDescent="0.2"/>
    <row r="372901" hidden="1" x14ac:dyDescent="0.2"/>
    <row r="372902" hidden="1" x14ac:dyDescent="0.2"/>
    <row r="372903" hidden="1" x14ac:dyDescent="0.2"/>
    <row r="372904" hidden="1" x14ac:dyDescent="0.2"/>
    <row r="372905" hidden="1" x14ac:dyDescent="0.2"/>
    <row r="372906" hidden="1" x14ac:dyDescent="0.2"/>
    <row r="372907" hidden="1" x14ac:dyDescent="0.2"/>
    <row r="372908" hidden="1" x14ac:dyDescent="0.2"/>
    <row r="372909" hidden="1" x14ac:dyDescent="0.2"/>
    <row r="372910" hidden="1" x14ac:dyDescent="0.2"/>
    <row r="372911" hidden="1" x14ac:dyDescent="0.2"/>
    <row r="372912" hidden="1" x14ac:dyDescent="0.2"/>
    <row r="372913" hidden="1" x14ac:dyDescent="0.2"/>
    <row r="372914" hidden="1" x14ac:dyDescent="0.2"/>
    <row r="372915" hidden="1" x14ac:dyDescent="0.2"/>
    <row r="372916" hidden="1" x14ac:dyDescent="0.2"/>
    <row r="372917" hidden="1" x14ac:dyDescent="0.2"/>
    <row r="372918" hidden="1" x14ac:dyDescent="0.2"/>
    <row r="372919" hidden="1" x14ac:dyDescent="0.2"/>
    <row r="372920" hidden="1" x14ac:dyDescent="0.2"/>
    <row r="372921" hidden="1" x14ac:dyDescent="0.2"/>
    <row r="372922" hidden="1" x14ac:dyDescent="0.2"/>
    <row r="372923" hidden="1" x14ac:dyDescent="0.2"/>
    <row r="372924" hidden="1" x14ac:dyDescent="0.2"/>
    <row r="372925" hidden="1" x14ac:dyDescent="0.2"/>
    <row r="372926" hidden="1" x14ac:dyDescent="0.2"/>
    <row r="372927" hidden="1" x14ac:dyDescent="0.2"/>
    <row r="372928" hidden="1" x14ac:dyDescent="0.2"/>
    <row r="372929" hidden="1" x14ac:dyDescent="0.2"/>
    <row r="372930" hidden="1" x14ac:dyDescent="0.2"/>
    <row r="372931" hidden="1" x14ac:dyDescent="0.2"/>
    <row r="372932" hidden="1" x14ac:dyDescent="0.2"/>
    <row r="372933" hidden="1" x14ac:dyDescent="0.2"/>
    <row r="372934" hidden="1" x14ac:dyDescent="0.2"/>
    <row r="372935" hidden="1" x14ac:dyDescent="0.2"/>
    <row r="372936" hidden="1" x14ac:dyDescent="0.2"/>
    <row r="372937" hidden="1" x14ac:dyDescent="0.2"/>
    <row r="372938" hidden="1" x14ac:dyDescent="0.2"/>
    <row r="372939" hidden="1" x14ac:dyDescent="0.2"/>
    <row r="372940" hidden="1" x14ac:dyDescent="0.2"/>
    <row r="372941" hidden="1" x14ac:dyDescent="0.2"/>
    <row r="372942" hidden="1" x14ac:dyDescent="0.2"/>
    <row r="372943" hidden="1" x14ac:dyDescent="0.2"/>
    <row r="372944" hidden="1" x14ac:dyDescent="0.2"/>
    <row r="372945" hidden="1" x14ac:dyDescent="0.2"/>
    <row r="372946" hidden="1" x14ac:dyDescent="0.2"/>
    <row r="372947" hidden="1" x14ac:dyDescent="0.2"/>
    <row r="372948" hidden="1" x14ac:dyDescent="0.2"/>
    <row r="372949" hidden="1" x14ac:dyDescent="0.2"/>
    <row r="372950" hidden="1" x14ac:dyDescent="0.2"/>
    <row r="372951" hidden="1" x14ac:dyDescent="0.2"/>
    <row r="372952" hidden="1" x14ac:dyDescent="0.2"/>
    <row r="372953" hidden="1" x14ac:dyDescent="0.2"/>
    <row r="372954" hidden="1" x14ac:dyDescent="0.2"/>
    <row r="372955" hidden="1" x14ac:dyDescent="0.2"/>
    <row r="372956" hidden="1" x14ac:dyDescent="0.2"/>
    <row r="372957" hidden="1" x14ac:dyDescent="0.2"/>
    <row r="372958" hidden="1" x14ac:dyDescent="0.2"/>
    <row r="372959" hidden="1" x14ac:dyDescent="0.2"/>
    <row r="372960" hidden="1" x14ac:dyDescent="0.2"/>
    <row r="372961" hidden="1" x14ac:dyDescent="0.2"/>
    <row r="372962" hidden="1" x14ac:dyDescent="0.2"/>
    <row r="372963" hidden="1" x14ac:dyDescent="0.2"/>
    <row r="372964" hidden="1" x14ac:dyDescent="0.2"/>
    <row r="372965" hidden="1" x14ac:dyDescent="0.2"/>
    <row r="372966" hidden="1" x14ac:dyDescent="0.2"/>
    <row r="372967" hidden="1" x14ac:dyDescent="0.2"/>
    <row r="372968" hidden="1" x14ac:dyDescent="0.2"/>
    <row r="372969" hidden="1" x14ac:dyDescent="0.2"/>
    <row r="372970" hidden="1" x14ac:dyDescent="0.2"/>
    <row r="372971" hidden="1" x14ac:dyDescent="0.2"/>
    <row r="372972" hidden="1" x14ac:dyDescent="0.2"/>
    <row r="372973" hidden="1" x14ac:dyDescent="0.2"/>
    <row r="372974" hidden="1" x14ac:dyDescent="0.2"/>
    <row r="372975" hidden="1" x14ac:dyDescent="0.2"/>
    <row r="372976" hidden="1" x14ac:dyDescent="0.2"/>
    <row r="372977" hidden="1" x14ac:dyDescent="0.2"/>
    <row r="372978" hidden="1" x14ac:dyDescent="0.2"/>
    <row r="372979" hidden="1" x14ac:dyDescent="0.2"/>
    <row r="372980" hidden="1" x14ac:dyDescent="0.2"/>
    <row r="372981" hidden="1" x14ac:dyDescent="0.2"/>
    <row r="372982" hidden="1" x14ac:dyDescent="0.2"/>
    <row r="372983" hidden="1" x14ac:dyDescent="0.2"/>
    <row r="372984" hidden="1" x14ac:dyDescent="0.2"/>
    <row r="372985" hidden="1" x14ac:dyDescent="0.2"/>
    <row r="372986" hidden="1" x14ac:dyDescent="0.2"/>
    <row r="372987" hidden="1" x14ac:dyDescent="0.2"/>
    <row r="372988" hidden="1" x14ac:dyDescent="0.2"/>
    <row r="372989" hidden="1" x14ac:dyDescent="0.2"/>
    <row r="372990" hidden="1" x14ac:dyDescent="0.2"/>
    <row r="372991" hidden="1" x14ac:dyDescent="0.2"/>
    <row r="372992" hidden="1" x14ac:dyDescent="0.2"/>
    <row r="372993" hidden="1" x14ac:dyDescent="0.2"/>
    <row r="372994" hidden="1" x14ac:dyDescent="0.2"/>
    <row r="372995" hidden="1" x14ac:dyDescent="0.2"/>
    <row r="372996" hidden="1" x14ac:dyDescent="0.2"/>
    <row r="372997" hidden="1" x14ac:dyDescent="0.2"/>
    <row r="372998" hidden="1" x14ac:dyDescent="0.2"/>
    <row r="372999" hidden="1" x14ac:dyDescent="0.2"/>
    <row r="373000" hidden="1" x14ac:dyDescent="0.2"/>
    <row r="373001" hidden="1" x14ac:dyDescent="0.2"/>
    <row r="373002" hidden="1" x14ac:dyDescent="0.2"/>
    <row r="373003" hidden="1" x14ac:dyDescent="0.2"/>
    <row r="373004" hidden="1" x14ac:dyDescent="0.2"/>
    <row r="373005" hidden="1" x14ac:dyDescent="0.2"/>
    <row r="373006" hidden="1" x14ac:dyDescent="0.2"/>
    <row r="373007" hidden="1" x14ac:dyDescent="0.2"/>
    <row r="373008" hidden="1" x14ac:dyDescent="0.2"/>
    <row r="373009" hidden="1" x14ac:dyDescent="0.2"/>
    <row r="373010" hidden="1" x14ac:dyDescent="0.2"/>
    <row r="373011" hidden="1" x14ac:dyDescent="0.2"/>
    <row r="373012" hidden="1" x14ac:dyDescent="0.2"/>
    <row r="373013" hidden="1" x14ac:dyDescent="0.2"/>
    <row r="373014" hidden="1" x14ac:dyDescent="0.2"/>
    <row r="373015" hidden="1" x14ac:dyDescent="0.2"/>
    <row r="373016" hidden="1" x14ac:dyDescent="0.2"/>
    <row r="373017" hidden="1" x14ac:dyDescent="0.2"/>
    <row r="373018" hidden="1" x14ac:dyDescent="0.2"/>
    <row r="373019" hidden="1" x14ac:dyDescent="0.2"/>
    <row r="373020" hidden="1" x14ac:dyDescent="0.2"/>
    <row r="373021" hidden="1" x14ac:dyDescent="0.2"/>
    <row r="373022" hidden="1" x14ac:dyDescent="0.2"/>
    <row r="373023" hidden="1" x14ac:dyDescent="0.2"/>
    <row r="373024" hidden="1" x14ac:dyDescent="0.2"/>
    <row r="373025" hidden="1" x14ac:dyDescent="0.2"/>
    <row r="373026" hidden="1" x14ac:dyDescent="0.2"/>
    <row r="373027" hidden="1" x14ac:dyDescent="0.2"/>
    <row r="373028" hidden="1" x14ac:dyDescent="0.2"/>
    <row r="373029" hidden="1" x14ac:dyDescent="0.2"/>
    <row r="373030" hidden="1" x14ac:dyDescent="0.2"/>
    <row r="373031" hidden="1" x14ac:dyDescent="0.2"/>
    <row r="373032" hidden="1" x14ac:dyDescent="0.2"/>
    <row r="373033" hidden="1" x14ac:dyDescent="0.2"/>
    <row r="373034" hidden="1" x14ac:dyDescent="0.2"/>
    <row r="373035" hidden="1" x14ac:dyDescent="0.2"/>
    <row r="373036" hidden="1" x14ac:dyDescent="0.2"/>
    <row r="373037" hidden="1" x14ac:dyDescent="0.2"/>
    <row r="373038" hidden="1" x14ac:dyDescent="0.2"/>
    <row r="373039" hidden="1" x14ac:dyDescent="0.2"/>
    <row r="373040" hidden="1" x14ac:dyDescent="0.2"/>
    <row r="373041" hidden="1" x14ac:dyDescent="0.2"/>
    <row r="373042" hidden="1" x14ac:dyDescent="0.2"/>
    <row r="373043" hidden="1" x14ac:dyDescent="0.2"/>
    <row r="373044" hidden="1" x14ac:dyDescent="0.2"/>
    <row r="373045" hidden="1" x14ac:dyDescent="0.2"/>
    <row r="373046" hidden="1" x14ac:dyDescent="0.2"/>
    <row r="373047" hidden="1" x14ac:dyDescent="0.2"/>
    <row r="373048" hidden="1" x14ac:dyDescent="0.2"/>
    <row r="373049" hidden="1" x14ac:dyDescent="0.2"/>
    <row r="373050" hidden="1" x14ac:dyDescent="0.2"/>
    <row r="373051" hidden="1" x14ac:dyDescent="0.2"/>
    <row r="373052" hidden="1" x14ac:dyDescent="0.2"/>
    <row r="373053" hidden="1" x14ac:dyDescent="0.2"/>
    <row r="373054" hidden="1" x14ac:dyDescent="0.2"/>
    <row r="373055" hidden="1" x14ac:dyDescent="0.2"/>
    <row r="373056" hidden="1" x14ac:dyDescent="0.2"/>
    <row r="373057" hidden="1" x14ac:dyDescent="0.2"/>
    <row r="373058" hidden="1" x14ac:dyDescent="0.2"/>
    <row r="373059" hidden="1" x14ac:dyDescent="0.2"/>
    <row r="373060" hidden="1" x14ac:dyDescent="0.2"/>
    <row r="373061" hidden="1" x14ac:dyDescent="0.2"/>
    <row r="373062" hidden="1" x14ac:dyDescent="0.2"/>
    <row r="373063" hidden="1" x14ac:dyDescent="0.2"/>
    <row r="373064" hidden="1" x14ac:dyDescent="0.2"/>
    <row r="373065" hidden="1" x14ac:dyDescent="0.2"/>
    <row r="373066" hidden="1" x14ac:dyDescent="0.2"/>
    <row r="373067" hidden="1" x14ac:dyDescent="0.2"/>
    <row r="373068" hidden="1" x14ac:dyDescent="0.2"/>
    <row r="373069" hidden="1" x14ac:dyDescent="0.2"/>
    <row r="373070" hidden="1" x14ac:dyDescent="0.2"/>
    <row r="373071" hidden="1" x14ac:dyDescent="0.2"/>
    <row r="373072" hidden="1" x14ac:dyDescent="0.2"/>
    <row r="373073" hidden="1" x14ac:dyDescent="0.2"/>
    <row r="373074" hidden="1" x14ac:dyDescent="0.2"/>
    <row r="373075" hidden="1" x14ac:dyDescent="0.2"/>
    <row r="373076" hidden="1" x14ac:dyDescent="0.2"/>
    <row r="373077" hidden="1" x14ac:dyDescent="0.2"/>
    <row r="373078" hidden="1" x14ac:dyDescent="0.2"/>
    <row r="373079" hidden="1" x14ac:dyDescent="0.2"/>
    <row r="373080" hidden="1" x14ac:dyDescent="0.2"/>
    <row r="373081" hidden="1" x14ac:dyDescent="0.2"/>
    <row r="373082" hidden="1" x14ac:dyDescent="0.2"/>
    <row r="373083" hidden="1" x14ac:dyDescent="0.2"/>
    <row r="373084" hidden="1" x14ac:dyDescent="0.2"/>
    <row r="373085" hidden="1" x14ac:dyDescent="0.2"/>
    <row r="373086" hidden="1" x14ac:dyDescent="0.2"/>
    <row r="373087" hidden="1" x14ac:dyDescent="0.2"/>
    <row r="373088" hidden="1" x14ac:dyDescent="0.2"/>
    <row r="373089" hidden="1" x14ac:dyDescent="0.2"/>
    <row r="373090" hidden="1" x14ac:dyDescent="0.2"/>
    <row r="373091" hidden="1" x14ac:dyDescent="0.2"/>
    <row r="373092" hidden="1" x14ac:dyDescent="0.2"/>
    <row r="373093" hidden="1" x14ac:dyDescent="0.2"/>
    <row r="373094" hidden="1" x14ac:dyDescent="0.2"/>
    <row r="373095" hidden="1" x14ac:dyDescent="0.2"/>
    <row r="373096" hidden="1" x14ac:dyDescent="0.2"/>
    <row r="373097" hidden="1" x14ac:dyDescent="0.2"/>
    <row r="373098" hidden="1" x14ac:dyDescent="0.2"/>
    <row r="373099" hidden="1" x14ac:dyDescent="0.2"/>
    <row r="373100" hidden="1" x14ac:dyDescent="0.2"/>
    <row r="373101" hidden="1" x14ac:dyDescent="0.2"/>
    <row r="373102" hidden="1" x14ac:dyDescent="0.2"/>
    <row r="373103" hidden="1" x14ac:dyDescent="0.2"/>
    <row r="373104" hidden="1" x14ac:dyDescent="0.2"/>
    <row r="373105" hidden="1" x14ac:dyDescent="0.2"/>
    <row r="373106" hidden="1" x14ac:dyDescent="0.2"/>
    <row r="373107" hidden="1" x14ac:dyDescent="0.2"/>
    <row r="373108" hidden="1" x14ac:dyDescent="0.2"/>
    <row r="373109" hidden="1" x14ac:dyDescent="0.2"/>
    <row r="373110" hidden="1" x14ac:dyDescent="0.2"/>
    <row r="373111" hidden="1" x14ac:dyDescent="0.2"/>
    <row r="373112" hidden="1" x14ac:dyDescent="0.2"/>
    <row r="373113" hidden="1" x14ac:dyDescent="0.2"/>
    <row r="373114" hidden="1" x14ac:dyDescent="0.2"/>
    <row r="373115" hidden="1" x14ac:dyDescent="0.2"/>
    <row r="373116" hidden="1" x14ac:dyDescent="0.2"/>
    <row r="373117" hidden="1" x14ac:dyDescent="0.2"/>
    <row r="373118" hidden="1" x14ac:dyDescent="0.2"/>
    <row r="373119" hidden="1" x14ac:dyDescent="0.2"/>
    <row r="373120" hidden="1" x14ac:dyDescent="0.2"/>
    <row r="373121" hidden="1" x14ac:dyDescent="0.2"/>
    <row r="373122" hidden="1" x14ac:dyDescent="0.2"/>
    <row r="373123" hidden="1" x14ac:dyDescent="0.2"/>
    <row r="373124" hidden="1" x14ac:dyDescent="0.2"/>
    <row r="373125" hidden="1" x14ac:dyDescent="0.2"/>
    <row r="373126" hidden="1" x14ac:dyDescent="0.2"/>
    <row r="373127" hidden="1" x14ac:dyDescent="0.2"/>
    <row r="373128" hidden="1" x14ac:dyDescent="0.2"/>
    <row r="373129" hidden="1" x14ac:dyDescent="0.2"/>
    <row r="373130" hidden="1" x14ac:dyDescent="0.2"/>
    <row r="373131" hidden="1" x14ac:dyDescent="0.2"/>
    <row r="373132" hidden="1" x14ac:dyDescent="0.2"/>
    <row r="373133" hidden="1" x14ac:dyDescent="0.2"/>
    <row r="373134" hidden="1" x14ac:dyDescent="0.2"/>
    <row r="373135" hidden="1" x14ac:dyDescent="0.2"/>
    <row r="373136" hidden="1" x14ac:dyDescent="0.2"/>
    <row r="373137" hidden="1" x14ac:dyDescent="0.2"/>
    <row r="373138" hidden="1" x14ac:dyDescent="0.2"/>
    <row r="373139" hidden="1" x14ac:dyDescent="0.2"/>
    <row r="373140" hidden="1" x14ac:dyDescent="0.2"/>
    <row r="373141" hidden="1" x14ac:dyDescent="0.2"/>
    <row r="373142" hidden="1" x14ac:dyDescent="0.2"/>
    <row r="373143" hidden="1" x14ac:dyDescent="0.2"/>
    <row r="373144" hidden="1" x14ac:dyDescent="0.2"/>
    <row r="373145" hidden="1" x14ac:dyDescent="0.2"/>
    <row r="373146" hidden="1" x14ac:dyDescent="0.2"/>
    <row r="373147" hidden="1" x14ac:dyDescent="0.2"/>
    <row r="373148" hidden="1" x14ac:dyDescent="0.2"/>
    <row r="373149" hidden="1" x14ac:dyDescent="0.2"/>
    <row r="373150" hidden="1" x14ac:dyDescent="0.2"/>
    <row r="373151" hidden="1" x14ac:dyDescent="0.2"/>
    <row r="373152" hidden="1" x14ac:dyDescent="0.2"/>
    <row r="373153" hidden="1" x14ac:dyDescent="0.2"/>
    <row r="373154" hidden="1" x14ac:dyDescent="0.2"/>
    <row r="373155" hidden="1" x14ac:dyDescent="0.2"/>
    <row r="373156" hidden="1" x14ac:dyDescent="0.2"/>
    <row r="373157" hidden="1" x14ac:dyDescent="0.2"/>
    <row r="373158" hidden="1" x14ac:dyDescent="0.2"/>
    <row r="373159" hidden="1" x14ac:dyDescent="0.2"/>
    <row r="373160" hidden="1" x14ac:dyDescent="0.2"/>
    <row r="373161" hidden="1" x14ac:dyDescent="0.2"/>
    <row r="373162" hidden="1" x14ac:dyDescent="0.2"/>
    <row r="373163" hidden="1" x14ac:dyDescent="0.2"/>
    <row r="373164" hidden="1" x14ac:dyDescent="0.2"/>
    <row r="373165" hidden="1" x14ac:dyDescent="0.2"/>
    <row r="373166" hidden="1" x14ac:dyDescent="0.2"/>
    <row r="373167" hidden="1" x14ac:dyDescent="0.2"/>
    <row r="373168" hidden="1" x14ac:dyDescent="0.2"/>
    <row r="373169" hidden="1" x14ac:dyDescent="0.2"/>
    <row r="373170" hidden="1" x14ac:dyDescent="0.2"/>
    <row r="373171" hidden="1" x14ac:dyDescent="0.2"/>
    <row r="373172" hidden="1" x14ac:dyDescent="0.2"/>
    <row r="373173" hidden="1" x14ac:dyDescent="0.2"/>
    <row r="373174" hidden="1" x14ac:dyDescent="0.2"/>
    <row r="373175" hidden="1" x14ac:dyDescent="0.2"/>
    <row r="373176" hidden="1" x14ac:dyDescent="0.2"/>
    <row r="373177" hidden="1" x14ac:dyDescent="0.2"/>
    <row r="373178" hidden="1" x14ac:dyDescent="0.2"/>
    <row r="373179" hidden="1" x14ac:dyDescent="0.2"/>
    <row r="373180" hidden="1" x14ac:dyDescent="0.2"/>
    <row r="373181" hidden="1" x14ac:dyDescent="0.2"/>
    <row r="373182" hidden="1" x14ac:dyDescent="0.2"/>
    <row r="373183" hidden="1" x14ac:dyDescent="0.2"/>
    <row r="373184" hidden="1" x14ac:dyDescent="0.2"/>
    <row r="373185" hidden="1" x14ac:dyDescent="0.2"/>
    <row r="373186" hidden="1" x14ac:dyDescent="0.2"/>
    <row r="373187" hidden="1" x14ac:dyDescent="0.2"/>
    <row r="373188" hidden="1" x14ac:dyDescent="0.2"/>
    <row r="373189" hidden="1" x14ac:dyDescent="0.2"/>
    <row r="373190" hidden="1" x14ac:dyDescent="0.2"/>
    <row r="373191" hidden="1" x14ac:dyDescent="0.2"/>
    <row r="373192" hidden="1" x14ac:dyDescent="0.2"/>
    <row r="373193" hidden="1" x14ac:dyDescent="0.2"/>
    <row r="373194" hidden="1" x14ac:dyDescent="0.2"/>
    <row r="373195" hidden="1" x14ac:dyDescent="0.2"/>
    <row r="373196" hidden="1" x14ac:dyDescent="0.2"/>
    <row r="373197" hidden="1" x14ac:dyDescent="0.2"/>
    <row r="373198" hidden="1" x14ac:dyDescent="0.2"/>
    <row r="373199" hidden="1" x14ac:dyDescent="0.2"/>
    <row r="373200" hidden="1" x14ac:dyDescent="0.2"/>
    <row r="373201" hidden="1" x14ac:dyDescent="0.2"/>
    <row r="373202" hidden="1" x14ac:dyDescent="0.2"/>
    <row r="373203" hidden="1" x14ac:dyDescent="0.2"/>
    <row r="373204" hidden="1" x14ac:dyDescent="0.2"/>
    <row r="373205" hidden="1" x14ac:dyDescent="0.2"/>
    <row r="373206" hidden="1" x14ac:dyDescent="0.2"/>
    <row r="373207" hidden="1" x14ac:dyDescent="0.2"/>
    <row r="373208" hidden="1" x14ac:dyDescent="0.2"/>
    <row r="373209" hidden="1" x14ac:dyDescent="0.2"/>
    <row r="373210" hidden="1" x14ac:dyDescent="0.2"/>
    <row r="373211" hidden="1" x14ac:dyDescent="0.2"/>
    <row r="373212" hidden="1" x14ac:dyDescent="0.2"/>
    <row r="373213" hidden="1" x14ac:dyDescent="0.2"/>
    <row r="373214" hidden="1" x14ac:dyDescent="0.2"/>
    <row r="373215" hidden="1" x14ac:dyDescent="0.2"/>
    <row r="373216" hidden="1" x14ac:dyDescent="0.2"/>
    <row r="373217" hidden="1" x14ac:dyDescent="0.2"/>
    <row r="373218" hidden="1" x14ac:dyDescent="0.2"/>
    <row r="373219" hidden="1" x14ac:dyDescent="0.2"/>
    <row r="373220" hidden="1" x14ac:dyDescent="0.2"/>
    <row r="373221" hidden="1" x14ac:dyDescent="0.2"/>
    <row r="373222" hidden="1" x14ac:dyDescent="0.2"/>
    <row r="373223" hidden="1" x14ac:dyDescent="0.2"/>
    <row r="373224" hidden="1" x14ac:dyDescent="0.2"/>
    <row r="373225" hidden="1" x14ac:dyDescent="0.2"/>
    <row r="373226" hidden="1" x14ac:dyDescent="0.2"/>
    <row r="373227" hidden="1" x14ac:dyDescent="0.2"/>
    <row r="373228" hidden="1" x14ac:dyDescent="0.2"/>
    <row r="373229" hidden="1" x14ac:dyDescent="0.2"/>
    <row r="373230" hidden="1" x14ac:dyDescent="0.2"/>
    <row r="373231" hidden="1" x14ac:dyDescent="0.2"/>
    <row r="373232" hidden="1" x14ac:dyDescent="0.2"/>
    <row r="373233" hidden="1" x14ac:dyDescent="0.2"/>
    <row r="373234" hidden="1" x14ac:dyDescent="0.2"/>
    <row r="373235" hidden="1" x14ac:dyDescent="0.2"/>
    <row r="373236" hidden="1" x14ac:dyDescent="0.2"/>
    <row r="373237" hidden="1" x14ac:dyDescent="0.2"/>
    <row r="373238" hidden="1" x14ac:dyDescent="0.2"/>
    <row r="373239" hidden="1" x14ac:dyDescent="0.2"/>
    <row r="373240" hidden="1" x14ac:dyDescent="0.2"/>
    <row r="373241" hidden="1" x14ac:dyDescent="0.2"/>
    <row r="373242" hidden="1" x14ac:dyDescent="0.2"/>
    <row r="373243" hidden="1" x14ac:dyDescent="0.2"/>
    <row r="373244" hidden="1" x14ac:dyDescent="0.2"/>
    <row r="373245" hidden="1" x14ac:dyDescent="0.2"/>
    <row r="373246" hidden="1" x14ac:dyDescent="0.2"/>
    <row r="373247" hidden="1" x14ac:dyDescent="0.2"/>
    <row r="373248" hidden="1" x14ac:dyDescent="0.2"/>
    <row r="373249" hidden="1" x14ac:dyDescent="0.2"/>
    <row r="373250" hidden="1" x14ac:dyDescent="0.2"/>
    <row r="373251" hidden="1" x14ac:dyDescent="0.2"/>
    <row r="373252" hidden="1" x14ac:dyDescent="0.2"/>
    <row r="373253" hidden="1" x14ac:dyDescent="0.2"/>
    <row r="373254" hidden="1" x14ac:dyDescent="0.2"/>
    <row r="373255" hidden="1" x14ac:dyDescent="0.2"/>
    <row r="373256" hidden="1" x14ac:dyDescent="0.2"/>
    <row r="373257" hidden="1" x14ac:dyDescent="0.2"/>
    <row r="373258" hidden="1" x14ac:dyDescent="0.2"/>
    <row r="373259" hidden="1" x14ac:dyDescent="0.2"/>
    <row r="373260" hidden="1" x14ac:dyDescent="0.2"/>
    <row r="373261" hidden="1" x14ac:dyDescent="0.2"/>
    <row r="373262" hidden="1" x14ac:dyDescent="0.2"/>
    <row r="373263" hidden="1" x14ac:dyDescent="0.2"/>
    <row r="373264" hidden="1" x14ac:dyDescent="0.2"/>
    <row r="373265" hidden="1" x14ac:dyDescent="0.2"/>
    <row r="373266" hidden="1" x14ac:dyDescent="0.2"/>
    <row r="373267" hidden="1" x14ac:dyDescent="0.2"/>
    <row r="373268" hidden="1" x14ac:dyDescent="0.2"/>
    <row r="373269" hidden="1" x14ac:dyDescent="0.2"/>
    <row r="373270" hidden="1" x14ac:dyDescent="0.2"/>
    <row r="373271" hidden="1" x14ac:dyDescent="0.2"/>
    <row r="373272" hidden="1" x14ac:dyDescent="0.2"/>
    <row r="373273" hidden="1" x14ac:dyDescent="0.2"/>
    <row r="373274" hidden="1" x14ac:dyDescent="0.2"/>
    <row r="373275" hidden="1" x14ac:dyDescent="0.2"/>
    <row r="373276" hidden="1" x14ac:dyDescent="0.2"/>
    <row r="373277" hidden="1" x14ac:dyDescent="0.2"/>
    <row r="373278" hidden="1" x14ac:dyDescent="0.2"/>
    <row r="373279" hidden="1" x14ac:dyDescent="0.2"/>
    <row r="373280" hidden="1" x14ac:dyDescent="0.2"/>
    <row r="373281" hidden="1" x14ac:dyDescent="0.2"/>
    <row r="373282" hidden="1" x14ac:dyDescent="0.2"/>
    <row r="373283" hidden="1" x14ac:dyDescent="0.2"/>
    <row r="373284" hidden="1" x14ac:dyDescent="0.2"/>
    <row r="373285" hidden="1" x14ac:dyDescent="0.2"/>
    <row r="373286" hidden="1" x14ac:dyDescent="0.2"/>
    <row r="373287" hidden="1" x14ac:dyDescent="0.2"/>
    <row r="373288" hidden="1" x14ac:dyDescent="0.2"/>
    <row r="373289" hidden="1" x14ac:dyDescent="0.2"/>
    <row r="373290" hidden="1" x14ac:dyDescent="0.2"/>
    <row r="373291" hidden="1" x14ac:dyDescent="0.2"/>
    <row r="373292" hidden="1" x14ac:dyDescent="0.2"/>
    <row r="373293" hidden="1" x14ac:dyDescent="0.2"/>
    <row r="373294" hidden="1" x14ac:dyDescent="0.2"/>
    <row r="373295" hidden="1" x14ac:dyDescent="0.2"/>
    <row r="373296" hidden="1" x14ac:dyDescent="0.2"/>
    <row r="373297" hidden="1" x14ac:dyDescent="0.2"/>
    <row r="373298" hidden="1" x14ac:dyDescent="0.2"/>
    <row r="373299" hidden="1" x14ac:dyDescent="0.2"/>
    <row r="373300" hidden="1" x14ac:dyDescent="0.2"/>
    <row r="373301" hidden="1" x14ac:dyDescent="0.2"/>
    <row r="373302" hidden="1" x14ac:dyDescent="0.2"/>
    <row r="373303" hidden="1" x14ac:dyDescent="0.2"/>
    <row r="373304" hidden="1" x14ac:dyDescent="0.2"/>
    <row r="373305" hidden="1" x14ac:dyDescent="0.2"/>
    <row r="373306" hidden="1" x14ac:dyDescent="0.2"/>
    <row r="373307" hidden="1" x14ac:dyDescent="0.2"/>
    <row r="373308" hidden="1" x14ac:dyDescent="0.2"/>
    <row r="373309" hidden="1" x14ac:dyDescent="0.2"/>
    <row r="373310" hidden="1" x14ac:dyDescent="0.2"/>
    <row r="373311" hidden="1" x14ac:dyDescent="0.2"/>
    <row r="373312" hidden="1" x14ac:dyDescent="0.2"/>
    <row r="373313" hidden="1" x14ac:dyDescent="0.2"/>
    <row r="373314" hidden="1" x14ac:dyDescent="0.2"/>
    <row r="373315" hidden="1" x14ac:dyDescent="0.2"/>
    <row r="373316" hidden="1" x14ac:dyDescent="0.2"/>
    <row r="373317" hidden="1" x14ac:dyDescent="0.2"/>
    <row r="373318" hidden="1" x14ac:dyDescent="0.2"/>
    <row r="373319" hidden="1" x14ac:dyDescent="0.2"/>
    <row r="373320" hidden="1" x14ac:dyDescent="0.2"/>
    <row r="373321" hidden="1" x14ac:dyDescent="0.2"/>
    <row r="373322" hidden="1" x14ac:dyDescent="0.2"/>
    <row r="373323" hidden="1" x14ac:dyDescent="0.2"/>
    <row r="373324" hidden="1" x14ac:dyDescent="0.2"/>
    <row r="373325" hidden="1" x14ac:dyDescent="0.2"/>
    <row r="373326" hidden="1" x14ac:dyDescent="0.2"/>
    <row r="373327" hidden="1" x14ac:dyDescent="0.2"/>
    <row r="373328" hidden="1" x14ac:dyDescent="0.2"/>
    <row r="373329" hidden="1" x14ac:dyDescent="0.2"/>
    <row r="373330" hidden="1" x14ac:dyDescent="0.2"/>
    <row r="373331" hidden="1" x14ac:dyDescent="0.2"/>
    <row r="373332" hidden="1" x14ac:dyDescent="0.2"/>
    <row r="373333" hidden="1" x14ac:dyDescent="0.2"/>
    <row r="373334" hidden="1" x14ac:dyDescent="0.2"/>
    <row r="373335" hidden="1" x14ac:dyDescent="0.2"/>
    <row r="373336" hidden="1" x14ac:dyDescent="0.2"/>
    <row r="373337" hidden="1" x14ac:dyDescent="0.2"/>
    <row r="373338" hidden="1" x14ac:dyDescent="0.2"/>
    <row r="373339" hidden="1" x14ac:dyDescent="0.2"/>
    <row r="373340" hidden="1" x14ac:dyDescent="0.2"/>
    <row r="373341" hidden="1" x14ac:dyDescent="0.2"/>
    <row r="373342" hidden="1" x14ac:dyDescent="0.2"/>
    <row r="373343" hidden="1" x14ac:dyDescent="0.2"/>
    <row r="373344" hidden="1" x14ac:dyDescent="0.2"/>
    <row r="373345" hidden="1" x14ac:dyDescent="0.2"/>
    <row r="373346" hidden="1" x14ac:dyDescent="0.2"/>
    <row r="373347" hidden="1" x14ac:dyDescent="0.2"/>
    <row r="373348" hidden="1" x14ac:dyDescent="0.2"/>
    <row r="373349" hidden="1" x14ac:dyDescent="0.2"/>
    <row r="373350" hidden="1" x14ac:dyDescent="0.2"/>
    <row r="373351" hidden="1" x14ac:dyDescent="0.2"/>
    <row r="373352" hidden="1" x14ac:dyDescent="0.2"/>
    <row r="373353" hidden="1" x14ac:dyDescent="0.2"/>
    <row r="373354" hidden="1" x14ac:dyDescent="0.2"/>
    <row r="373355" hidden="1" x14ac:dyDescent="0.2"/>
    <row r="373356" hidden="1" x14ac:dyDescent="0.2"/>
    <row r="373357" hidden="1" x14ac:dyDescent="0.2"/>
    <row r="373358" hidden="1" x14ac:dyDescent="0.2"/>
    <row r="373359" hidden="1" x14ac:dyDescent="0.2"/>
    <row r="373360" hidden="1" x14ac:dyDescent="0.2"/>
    <row r="373361" hidden="1" x14ac:dyDescent="0.2"/>
    <row r="373362" hidden="1" x14ac:dyDescent="0.2"/>
    <row r="373363" hidden="1" x14ac:dyDescent="0.2"/>
    <row r="373364" hidden="1" x14ac:dyDescent="0.2"/>
    <row r="373365" hidden="1" x14ac:dyDescent="0.2"/>
    <row r="373366" hidden="1" x14ac:dyDescent="0.2"/>
    <row r="373367" hidden="1" x14ac:dyDescent="0.2"/>
    <row r="373368" hidden="1" x14ac:dyDescent="0.2"/>
    <row r="373369" hidden="1" x14ac:dyDescent="0.2"/>
    <row r="373370" hidden="1" x14ac:dyDescent="0.2"/>
    <row r="373371" hidden="1" x14ac:dyDescent="0.2"/>
    <row r="373372" hidden="1" x14ac:dyDescent="0.2"/>
    <row r="373373" hidden="1" x14ac:dyDescent="0.2"/>
    <row r="373374" hidden="1" x14ac:dyDescent="0.2"/>
    <row r="373375" hidden="1" x14ac:dyDescent="0.2"/>
    <row r="373376" hidden="1" x14ac:dyDescent="0.2"/>
    <row r="373377" hidden="1" x14ac:dyDescent="0.2"/>
    <row r="373378" hidden="1" x14ac:dyDescent="0.2"/>
    <row r="373379" hidden="1" x14ac:dyDescent="0.2"/>
    <row r="373380" hidden="1" x14ac:dyDescent="0.2"/>
    <row r="373381" hidden="1" x14ac:dyDescent="0.2"/>
    <row r="373382" hidden="1" x14ac:dyDescent="0.2"/>
    <row r="373383" hidden="1" x14ac:dyDescent="0.2"/>
    <row r="373384" hidden="1" x14ac:dyDescent="0.2"/>
    <row r="373385" hidden="1" x14ac:dyDescent="0.2"/>
    <row r="373386" hidden="1" x14ac:dyDescent="0.2"/>
    <row r="373387" hidden="1" x14ac:dyDescent="0.2"/>
    <row r="373388" hidden="1" x14ac:dyDescent="0.2"/>
    <row r="373389" hidden="1" x14ac:dyDescent="0.2"/>
    <row r="373390" hidden="1" x14ac:dyDescent="0.2"/>
    <row r="373391" hidden="1" x14ac:dyDescent="0.2"/>
    <row r="373392" hidden="1" x14ac:dyDescent="0.2"/>
    <row r="373393" hidden="1" x14ac:dyDescent="0.2"/>
    <row r="373394" hidden="1" x14ac:dyDescent="0.2"/>
    <row r="373395" hidden="1" x14ac:dyDescent="0.2"/>
    <row r="373396" hidden="1" x14ac:dyDescent="0.2"/>
    <row r="373397" hidden="1" x14ac:dyDescent="0.2"/>
    <row r="373398" hidden="1" x14ac:dyDescent="0.2"/>
    <row r="373399" hidden="1" x14ac:dyDescent="0.2"/>
    <row r="373400" hidden="1" x14ac:dyDescent="0.2"/>
    <row r="373401" hidden="1" x14ac:dyDescent="0.2"/>
    <row r="373402" hidden="1" x14ac:dyDescent="0.2"/>
    <row r="373403" hidden="1" x14ac:dyDescent="0.2"/>
    <row r="373404" hidden="1" x14ac:dyDescent="0.2"/>
    <row r="373405" hidden="1" x14ac:dyDescent="0.2"/>
    <row r="373406" hidden="1" x14ac:dyDescent="0.2"/>
    <row r="373407" hidden="1" x14ac:dyDescent="0.2"/>
    <row r="373408" hidden="1" x14ac:dyDescent="0.2"/>
    <row r="373409" hidden="1" x14ac:dyDescent="0.2"/>
    <row r="373410" hidden="1" x14ac:dyDescent="0.2"/>
    <row r="373411" hidden="1" x14ac:dyDescent="0.2"/>
    <row r="373412" hidden="1" x14ac:dyDescent="0.2"/>
    <row r="373413" hidden="1" x14ac:dyDescent="0.2"/>
    <row r="373414" hidden="1" x14ac:dyDescent="0.2"/>
    <row r="373415" hidden="1" x14ac:dyDescent="0.2"/>
    <row r="373416" hidden="1" x14ac:dyDescent="0.2"/>
    <row r="373417" hidden="1" x14ac:dyDescent="0.2"/>
    <row r="373418" hidden="1" x14ac:dyDescent="0.2"/>
    <row r="373419" hidden="1" x14ac:dyDescent="0.2"/>
    <row r="373420" hidden="1" x14ac:dyDescent="0.2"/>
    <row r="373421" hidden="1" x14ac:dyDescent="0.2"/>
    <row r="373422" hidden="1" x14ac:dyDescent="0.2"/>
    <row r="373423" hidden="1" x14ac:dyDescent="0.2"/>
    <row r="373424" hidden="1" x14ac:dyDescent="0.2"/>
    <row r="373425" hidden="1" x14ac:dyDescent="0.2"/>
    <row r="373426" hidden="1" x14ac:dyDescent="0.2"/>
    <row r="373427" hidden="1" x14ac:dyDescent="0.2"/>
    <row r="373428" hidden="1" x14ac:dyDescent="0.2"/>
    <row r="373429" hidden="1" x14ac:dyDescent="0.2"/>
    <row r="373430" hidden="1" x14ac:dyDescent="0.2"/>
    <row r="373431" hidden="1" x14ac:dyDescent="0.2"/>
    <row r="373432" hidden="1" x14ac:dyDescent="0.2"/>
    <row r="373433" hidden="1" x14ac:dyDescent="0.2"/>
    <row r="373434" hidden="1" x14ac:dyDescent="0.2"/>
    <row r="373435" hidden="1" x14ac:dyDescent="0.2"/>
    <row r="373436" hidden="1" x14ac:dyDescent="0.2"/>
    <row r="373437" hidden="1" x14ac:dyDescent="0.2"/>
    <row r="373438" hidden="1" x14ac:dyDescent="0.2"/>
    <row r="373439" hidden="1" x14ac:dyDescent="0.2"/>
    <row r="373440" hidden="1" x14ac:dyDescent="0.2"/>
    <row r="373441" hidden="1" x14ac:dyDescent="0.2"/>
    <row r="373442" hidden="1" x14ac:dyDescent="0.2"/>
    <row r="373443" hidden="1" x14ac:dyDescent="0.2"/>
    <row r="373444" hidden="1" x14ac:dyDescent="0.2"/>
    <row r="373445" hidden="1" x14ac:dyDescent="0.2"/>
    <row r="373446" hidden="1" x14ac:dyDescent="0.2"/>
    <row r="373447" hidden="1" x14ac:dyDescent="0.2"/>
    <row r="373448" hidden="1" x14ac:dyDescent="0.2"/>
    <row r="373449" hidden="1" x14ac:dyDescent="0.2"/>
    <row r="373450" hidden="1" x14ac:dyDescent="0.2"/>
    <row r="373451" hidden="1" x14ac:dyDescent="0.2"/>
    <row r="373452" hidden="1" x14ac:dyDescent="0.2"/>
    <row r="373453" hidden="1" x14ac:dyDescent="0.2"/>
    <row r="373454" hidden="1" x14ac:dyDescent="0.2"/>
    <row r="373455" hidden="1" x14ac:dyDescent="0.2"/>
    <row r="373456" hidden="1" x14ac:dyDescent="0.2"/>
    <row r="373457" hidden="1" x14ac:dyDescent="0.2"/>
    <row r="373458" hidden="1" x14ac:dyDescent="0.2"/>
    <row r="373459" hidden="1" x14ac:dyDescent="0.2"/>
    <row r="373460" hidden="1" x14ac:dyDescent="0.2"/>
    <row r="373461" hidden="1" x14ac:dyDescent="0.2"/>
    <row r="373462" hidden="1" x14ac:dyDescent="0.2"/>
    <row r="373463" hidden="1" x14ac:dyDescent="0.2"/>
    <row r="373464" hidden="1" x14ac:dyDescent="0.2"/>
    <row r="373465" hidden="1" x14ac:dyDescent="0.2"/>
    <row r="373466" hidden="1" x14ac:dyDescent="0.2"/>
    <row r="373467" hidden="1" x14ac:dyDescent="0.2"/>
    <row r="373468" hidden="1" x14ac:dyDescent="0.2"/>
    <row r="373469" hidden="1" x14ac:dyDescent="0.2"/>
    <row r="373470" hidden="1" x14ac:dyDescent="0.2"/>
    <row r="373471" hidden="1" x14ac:dyDescent="0.2"/>
    <row r="373472" hidden="1" x14ac:dyDescent="0.2"/>
    <row r="373473" hidden="1" x14ac:dyDescent="0.2"/>
    <row r="373474" hidden="1" x14ac:dyDescent="0.2"/>
    <row r="373475" hidden="1" x14ac:dyDescent="0.2"/>
    <row r="373476" hidden="1" x14ac:dyDescent="0.2"/>
    <row r="373477" hidden="1" x14ac:dyDescent="0.2"/>
    <row r="373478" hidden="1" x14ac:dyDescent="0.2"/>
    <row r="373479" hidden="1" x14ac:dyDescent="0.2"/>
    <row r="373480" hidden="1" x14ac:dyDescent="0.2"/>
    <row r="373481" hidden="1" x14ac:dyDescent="0.2"/>
    <row r="373482" hidden="1" x14ac:dyDescent="0.2"/>
    <row r="373483" hidden="1" x14ac:dyDescent="0.2"/>
    <row r="373484" hidden="1" x14ac:dyDescent="0.2"/>
    <row r="373485" hidden="1" x14ac:dyDescent="0.2"/>
    <row r="373486" hidden="1" x14ac:dyDescent="0.2"/>
    <row r="373487" hidden="1" x14ac:dyDescent="0.2"/>
    <row r="373488" hidden="1" x14ac:dyDescent="0.2"/>
    <row r="373489" hidden="1" x14ac:dyDescent="0.2"/>
    <row r="373490" hidden="1" x14ac:dyDescent="0.2"/>
    <row r="373491" hidden="1" x14ac:dyDescent="0.2"/>
    <row r="373492" hidden="1" x14ac:dyDescent="0.2"/>
    <row r="373493" hidden="1" x14ac:dyDescent="0.2"/>
    <row r="373494" hidden="1" x14ac:dyDescent="0.2"/>
    <row r="373495" hidden="1" x14ac:dyDescent="0.2"/>
    <row r="373496" hidden="1" x14ac:dyDescent="0.2"/>
    <row r="373497" hidden="1" x14ac:dyDescent="0.2"/>
    <row r="373498" hidden="1" x14ac:dyDescent="0.2"/>
    <row r="373499" hidden="1" x14ac:dyDescent="0.2"/>
    <row r="373500" hidden="1" x14ac:dyDescent="0.2"/>
    <row r="373501" hidden="1" x14ac:dyDescent="0.2"/>
    <row r="373502" hidden="1" x14ac:dyDescent="0.2"/>
    <row r="373503" hidden="1" x14ac:dyDescent="0.2"/>
    <row r="373504" hidden="1" x14ac:dyDescent="0.2"/>
    <row r="373505" hidden="1" x14ac:dyDescent="0.2"/>
    <row r="373506" hidden="1" x14ac:dyDescent="0.2"/>
    <row r="373507" hidden="1" x14ac:dyDescent="0.2"/>
    <row r="373508" hidden="1" x14ac:dyDescent="0.2"/>
    <row r="373509" hidden="1" x14ac:dyDescent="0.2"/>
    <row r="373510" hidden="1" x14ac:dyDescent="0.2"/>
    <row r="373511" hidden="1" x14ac:dyDescent="0.2"/>
    <row r="373512" hidden="1" x14ac:dyDescent="0.2"/>
    <row r="373513" hidden="1" x14ac:dyDescent="0.2"/>
    <row r="373514" hidden="1" x14ac:dyDescent="0.2"/>
    <row r="373515" hidden="1" x14ac:dyDescent="0.2"/>
    <row r="373516" hidden="1" x14ac:dyDescent="0.2"/>
    <row r="373517" hidden="1" x14ac:dyDescent="0.2"/>
    <row r="373518" hidden="1" x14ac:dyDescent="0.2"/>
    <row r="373519" hidden="1" x14ac:dyDescent="0.2"/>
    <row r="373520" hidden="1" x14ac:dyDescent="0.2"/>
    <row r="373521" hidden="1" x14ac:dyDescent="0.2"/>
    <row r="373522" hidden="1" x14ac:dyDescent="0.2"/>
    <row r="373523" hidden="1" x14ac:dyDescent="0.2"/>
    <row r="373524" hidden="1" x14ac:dyDescent="0.2"/>
    <row r="373525" hidden="1" x14ac:dyDescent="0.2"/>
    <row r="373526" hidden="1" x14ac:dyDescent="0.2"/>
    <row r="373527" hidden="1" x14ac:dyDescent="0.2"/>
    <row r="373528" hidden="1" x14ac:dyDescent="0.2"/>
    <row r="373529" hidden="1" x14ac:dyDescent="0.2"/>
    <row r="373530" hidden="1" x14ac:dyDescent="0.2"/>
    <row r="373531" hidden="1" x14ac:dyDescent="0.2"/>
    <row r="373532" hidden="1" x14ac:dyDescent="0.2"/>
    <row r="373533" hidden="1" x14ac:dyDescent="0.2"/>
    <row r="373534" hidden="1" x14ac:dyDescent="0.2"/>
    <row r="373535" hidden="1" x14ac:dyDescent="0.2"/>
    <row r="373536" hidden="1" x14ac:dyDescent="0.2"/>
    <row r="373537" hidden="1" x14ac:dyDescent="0.2"/>
    <row r="373538" hidden="1" x14ac:dyDescent="0.2"/>
    <row r="373539" hidden="1" x14ac:dyDescent="0.2"/>
    <row r="373540" hidden="1" x14ac:dyDescent="0.2"/>
    <row r="373541" hidden="1" x14ac:dyDescent="0.2"/>
    <row r="373542" hidden="1" x14ac:dyDescent="0.2"/>
    <row r="373543" hidden="1" x14ac:dyDescent="0.2"/>
    <row r="373544" hidden="1" x14ac:dyDescent="0.2"/>
    <row r="373545" hidden="1" x14ac:dyDescent="0.2"/>
    <row r="373546" hidden="1" x14ac:dyDescent="0.2"/>
    <row r="373547" hidden="1" x14ac:dyDescent="0.2"/>
    <row r="373548" hidden="1" x14ac:dyDescent="0.2"/>
    <row r="373549" hidden="1" x14ac:dyDescent="0.2"/>
    <row r="373550" hidden="1" x14ac:dyDescent="0.2"/>
    <row r="373551" hidden="1" x14ac:dyDescent="0.2"/>
    <row r="373552" hidden="1" x14ac:dyDescent="0.2"/>
    <row r="373553" hidden="1" x14ac:dyDescent="0.2"/>
    <row r="373554" hidden="1" x14ac:dyDescent="0.2"/>
    <row r="373555" hidden="1" x14ac:dyDescent="0.2"/>
    <row r="373556" hidden="1" x14ac:dyDescent="0.2"/>
    <row r="373557" hidden="1" x14ac:dyDescent="0.2"/>
    <row r="373558" hidden="1" x14ac:dyDescent="0.2"/>
    <row r="373559" hidden="1" x14ac:dyDescent="0.2"/>
    <row r="373560" hidden="1" x14ac:dyDescent="0.2"/>
    <row r="373561" hidden="1" x14ac:dyDescent="0.2"/>
    <row r="373562" hidden="1" x14ac:dyDescent="0.2"/>
    <row r="373563" hidden="1" x14ac:dyDescent="0.2"/>
    <row r="373564" hidden="1" x14ac:dyDescent="0.2"/>
    <row r="373565" hidden="1" x14ac:dyDescent="0.2"/>
    <row r="373566" hidden="1" x14ac:dyDescent="0.2"/>
    <row r="373567" hidden="1" x14ac:dyDescent="0.2"/>
    <row r="373568" hidden="1" x14ac:dyDescent="0.2"/>
    <row r="373569" hidden="1" x14ac:dyDescent="0.2"/>
    <row r="373570" hidden="1" x14ac:dyDescent="0.2"/>
    <row r="373571" hidden="1" x14ac:dyDescent="0.2"/>
    <row r="373572" hidden="1" x14ac:dyDescent="0.2"/>
    <row r="373573" hidden="1" x14ac:dyDescent="0.2"/>
    <row r="373574" hidden="1" x14ac:dyDescent="0.2"/>
    <row r="373575" hidden="1" x14ac:dyDescent="0.2"/>
    <row r="373576" hidden="1" x14ac:dyDescent="0.2"/>
    <row r="373577" hidden="1" x14ac:dyDescent="0.2"/>
    <row r="373578" hidden="1" x14ac:dyDescent="0.2"/>
    <row r="373579" hidden="1" x14ac:dyDescent="0.2"/>
    <row r="373580" hidden="1" x14ac:dyDescent="0.2"/>
    <row r="373581" hidden="1" x14ac:dyDescent="0.2"/>
    <row r="373582" hidden="1" x14ac:dyDescent="0.2"/>
    <row r="373583" hidden="1" x14ac:dyDescent="0.2"/>
    <row r="373584" hidden="1" x14ac:dyDescent="0.2"/>
    <row r="373585" hidden="1" x14ac:dyDescent="0.2"/>
    <row r="373586" hidden="1" x14ac:dyDescent="0.2"/>
    <row r="373587" hidden="1" x14ac:dyDescent="0.2"/>
    <row r="373588" hidden="1" x14ac:dyDescent="0.2"/>
    <row r="373589" hidden="1" x14ac:dyDescent="0.2"/>
    <row r="373590" hidden="1" x14ac:dyDescent="0.2"/>
    <row r="373591" hidden="1" x14ac:dyDescent="0.2"/>
    <row r="373592" hidden="1" x14ac:dyDescent="0.2"/>
    <row r="373593" hidden="1" x14ac:dyDescent="0.2"/>
    <row r="373594" hidden="1" x14ac:dyDescent="0.2"/>
    <row r="373595" hidden="1" x14ac:dyDescent="0.2"/>
    <row r="373596" hidden="1" x14ac:dyDescent="0.2"/>
    <row r="373597" hidden="1" x14ac:dyDescent="0.2"/>
    <row r="373598" hidden="1" x14ac:dyDescent="0.2"/>
    <row r="373599" hidden="1" x14ac:dyDescent="0.2"/>
    <row r="373600" hidden="1" x14ac:dyDescent="0.2"/>
    <row r="373601" hidden="1" x14ac:dyDescent="0.2"/>
    <row r="373602" hidden="1" x14ac:dyDescent="0.2"/>
    <row r="373603" hidden="1" x14ac:dyDescent="0.2"/>
    <row r="373604" hidden="1" x14ac:dyDescent="0.2"/>
    <row r="373605" hidden="1" x14ac:dyDescent="0.2"/>
    <row r="373606" hidden="1" x14ac:dyDescent="0.2"/>
    <row r="373607" hidden="1" x14ac:dyDescent="0.2"/>
    <row r="373608" hidden="1" x14ac:dyDescent="0.2"/>
    <row r="373609" hidden="1" x14ac:dyDescent="0.2"/>
    <row r="373610" hidden="1" x14ac:dyDescent="0.2"/>
    <row r="373611" hidden="1" x14ac:dyDescent="0.2"/>
    <row r="373612" hidden="1" x14ac:dyDescent="0.2"/>
    <row r="373613" hidden="1" x14ac:dyDescent="0.2"/>
    <row r="373614" hidden="1" x14ac:dyDescent="0.2"/>
    <row r="373615" hidden="1" x14ac:dyDescent="0.2"/>
    <row r="373616" hidden="1" x14ac:dyDescent="0.2"/>
    <row r="373617" hidden="1" x14ac:dyDescent="0.2"/>
    <row r="373618" hidden="1" x14ac:dyDescent="0.2"/>
    <row r="373619" hidden="1" x14ac:dyDescent="0.2"/>
    <row r="373620" hidden="1" x14ac:dyDescent="0.2"/>
    <row r="373621" hidden="1" x14ac:dyDescent="0.2"/>
    <row r="373622" hidden="1" x14ac:dyDescent="0.2"/>
    <row r="373623" hidden="1" x14ac:dyDescent="0.2"/>
    <row r="373624" hidden="1" x14ac:dyDescent="0.2"/>
    <row r="373625" hidden="1" x14ac:dyDescent="0.2"/>
    <row r="373626" hidden="1" x14ac:dyDescent="0.2"/>
    <row r="373627" hidden="1" x14ac:dyDescent="0.2"/>
    <row r="373628" hidden="1" x14ac:dyDescent="0.2"/>
    <row r="373629" hidden="1" x14ac:dyDescent="0.2"/>
    <row r="373630" hidden="1" x14ac:dyDescent="0.2"/>
    <row r="373631" hidden="1" x14ac:dyDescent="0.2"/>
    <row r="373632" hidden="1" x14ac:dyDescent="0.2"/>
    <row r="373633" hidden="1" x14ac:dyDescent="0.2"/>
    <row r="373634" hidden="1" x14ac:dyDescent="0.2"/>
    <row r="373635" hidden="1" x14ac:dyDescent="0.2"/>
    <row r="373636" hidden="1" x14ac:dyDescent="0.2"/>
    <row r="373637" hidden="1" x14ac:dyDescent="0.2"/>
    <row r="373638" hidden="1" x14ac:dyDescent="0.2"/>
    <row r="373639" hidden="1" x14ac:dyDescent="0.2"/>
    <row r="373640" hidden="1" x14ac:dyDescent="0.2"/>
    <row r="373641" hidden="1" x14ac:dyDescent="0.2"/>
    <row r="373642" hidden="1" x14ac:dyDescent="0.2"/>
    <row r="373643" hidden="1" x14ac:dyDescent="0.2"/>
    <row r="373644" hidden="1" x14ac:dyDescent="0.2"/>
    <row r="373645" hidden="1" x14ac:dyDescent="0.2"/>
    <row r="373646" hidden="1" x14ac:dyDescent="0.2"/>
    <row r="373647" hidden="1" x14ac:dyDescent="0.2"/>
    <row r="373648" hidden="1" x14ac:dyDescent="0.2"/>
    <row r="373649" hidden="1" x14ac:dyDescent="0.2"/>
    <row r="373650" hidden="1" x14ac:dyDescent="0.2"/>
    <row r="373651" hidden="1" x14ac:dyDescent="0.2"/>
    <row r="373652" hidden="1" x14ac:dyDescent="0.2"/>
    <row r="373653" hidden="1" x14ac:dyDescent="0.2"/>
    <row r="373654" hidden="1" x14ac:dyDescent="0.2"/>
    <row r="373655" hidden="1" x14ac:dyDescent="0.2"/>
    <row r="373656" hidden="1" x14ac:dyDescent="0.2"/>
    <row r="373657" hidden="1" x14ac:dyDescent="0.2"/>
    <row r="373658" hidden="1" x14ac:dyDescent="0.2"/>
    <row r="373659" hidden="1" x14ac:dyDescent="0.2"/>
    <row r="373660" hidden="1" x14ac:dyDescent="0.2"/>
    <row r="373661" hidden="1" x14ac:dyDescent="0.2"/>
    <row r="373662" hidden="1" x14ac:dyDescent="0.2"/>
    <row r="373663" hidden="1" x14ac:dyDescent="0.2"/>
    <row r="373664" hidden="1" x14ac:dyDescent="0.2"/>
    <row r="373665" hidden="1" x14ac:dyDescent="0.2"/>
    <row r="373666" hidden="1" x14ac:dyDescent="0.2"/>
    <row r="373667" hidden="1" x14ac:dyDescent="0.2"/>
    <row r="373668" hidden="1" x14ac:dyDescent="0.2"/>
    <row r="373669" hidden="1" x14ac:dyDescent="0.2"/>
    <row r="373670" hidden="1" x14ac:dyDescent="0.2"/>
    <row r="373671" hidden="1" x14ac:dyDescent="0.2"/>
    <row r="373672" hidden="1" x14ac:dyDescent="0.2"/>
    <row r="373673" hidden="1" x14ac:dyDescent="0.2"/>
    <row r="373674" hidden="1" x14ac:dyDescent="0.2"/>
    <row r="373675" hidden="1" x14ac:dyDescent="0.2"/>
    <row r="373676" hidden="1" x14ac:dyDescent="0.2"/>
    <row r="373677" hidden="1" x14ac:dyDescent="0.2"/>
    <row r="373678" hidden="1" x14ac:dyDescent="0.2"/>
    <row r="373679" hidden="1" x14ac:dyDescent="0.2"/>
    <row r="373680" hidden="1" x14ac:dyDescent="0.2"/>
    <row r="373681" hidden="1" x14ac:dyDescent="0.2"/>
    <row r="373682" hidden="1" x14ac:dyDescent="0.2"/>
    <row r="373683" hidden="1" x14ac:dyDescent="0.2"/>
    <row r="373684" hidden="1" x14ac:dyDescent="0.2"/>
    <row r="373685" hidden="1" x14ac:dyDescent="0.2"/>
    <row r="373686" hidden="1" x14ac:dyDescent="0.2"/>
    <row r="373687" hidden="1" x14ac:dyDescent="0.2"/>
    <row r="373688" hidden="1" x14ac:dyDescent="0.2"/>
    <row r="373689" hidden="1" x14ac:dyDescent="0.2"/>
    <row r="373690" hidden="1" x14ac:dyDescent="0.2"/>
    <row r="373691" hidden="1" x14ac:dyDescent="0.2"/>
    <row r="373692" hidden="1" x14ac:dyDescent="0.2"/>
    <row r="373693" hidden="1" x14ac:dyDescent="0.2"/>
    <row r="373694" hidden="1" x14ac:dyDescent="0.2"/>
    <row r="373695" hidden="1" x14ac:dyDescent="0.2"/>
    <row r="373696" hidden="1" x14ac:dyDescent="0.2"/>
    <row r="373697" hidden="1" x14ac:dyDescent="0.2"/>
    <row r="373698" hidden="1" x14ac:dyDescent="0.2"/>
    <row r="373699" hidden="1" x14ac:dyDescent="0.2"/>
    <row r="373700" hidden="1" x14ac:dyDescent="0.2"/>
    <row r="373701" hidden="1" x14ac:dyDescent="0.2"/>
    <row r="373702" hidden="1" x14ac:dyDescent="0.2"/>
    <row r="373703" hidden="1" x14ac:dyDescent="0.2"/>
    <row r="373704" hidden="1" x14ac:dyDescent="0.2"/>
    <row r="373705" hidden="1" x14ac:dyDescent="0.2"/>
    <row r="373706" hidden="1" x14ac:dyDescent="0.2"/>
    <row r="373707" hidden="1" x14ac:dyDescent="0.2"/>
    <row r="373708" hidden="1" x14ac:dyDescent="0.2"/>
    <row r="373709" hidden="1" x14ac:dyDescent="0.2"/>
    <row r="373710" hidden="1" x14ac:dyDescent="0.2"/>
    <row r="373711" hidden="1" x14ac:dyDescent="0.2"/>
    <row r="373712" hidden="1" x14ac:dyDescent="0.2"/>
    <row r="373713" hidden="1" x14ac:dyDescent="0.2"/>
    <row r="373714" hidden="1" x14ac:dyDescent="0.2"/>
    <row r="373715" hidden="1" x14ac:dyDescent="0.2"/>
    <row r="373716" hidden="1" x14ac:dyDescent="0.2"/>
    <row r="373717" hidden="1" x14ac:dyDescent="0.2"/>
    <row r="373718" hidden="1" x14ac:dyDescent="0.2"/>
    <row r="373719" hidden="1" x14ac:dyDescent="0.2"/>
    <row r="373720" hidden="1" x14ac:dyDescent="0.2"/>
    <row r="373721" hidden="1" x14ac:dyDescent="0.2"/>
    <row r="373722" hidden="1" x14ac:dyDescent="0.2"/>
    <row r="373723" hidden="1" x14ac:dyDescent="0.2"/>
    <row r="373724" hidden="1" x14ac:dyDescent="0.2"/>
    <row r="373725" hidden="1" x14ac:dyDescent="0.2"/>
    <row r="373726" hidden="1" x14ac:dyDescent="0.2"/>
    <row r="373727" hidden="1" x14ac:dyDescent="0.2"/>
    <row r="373728" hidden="1" x14ac:dyDescent="0.2"/>
    <row r="373729" hidden="1" x14ac:dyDescent="0.2"/>
    <row r="373730" hidden="1" x14ac:dyDescent="0.2"/>
    <row r="373731" hidden="1" x14ac:dyDescent="0.2"/>
    <row r="373732" hidden="1" x14ac:dyDescent="0.2"/>
    <row r="373733" hidden="1" x14ac:dyDescent="0.2"/>
    <row r="373734" hidden="1" x14ac:dyDescent="0.2"/>
    <row r="373735" hidden="1" x14ac:dyDescent="0.2"/>
    <row r="373736" hidden="1" x14ac:dyDescent="0.2"/>
    <row r="373737" hidden="1" x14ac:dyDescent="0.2"/>
    <row r="373738" hidden="1" x14ac:dyDescent="0.2"/>
    <row r="373739" hidden="1" x14ac:dyDescent="0.2"/>
    <row r="373740" hidden="1" x14ac:dyDescent="0.2"/>
    <row r="373741" hidden="1" x14ac:dyDescent="0.2"/>
    <row r="373742" hidden="1" x14ac:dyDescent="0.2"/>
    <row r="373743" hidden="1" x14ac:dyDescent="0.2"/>
    <row r="373744" hidden="1" x14ac:dyDescent="0.2"/>
    <row r="373745" hidden="1" x14ac:dyDescent="0.2"/>
    <row r="373746" hidden="1" x14ac:dyDescent="0.2"/>
    <row r="373747" hidden="1" x14ac:dyDescent="0.2"/>
    <row r="373748" hidden="1" x14ac:dyDescent="0.2"/>
    <row r="373749" hidden="1" x14ac:dyDescent="0.2"/>
    <row r="373750" hidden="1" x14ac:dyDescent="0.2"/>
    <row r="373751" hidden="1" x14ac:dyDescent="0.2"/>
    <row r="373752" hidden="1" x14ac:dyDescent="0.2"/>
    <row r="373753" hidden="1" x14ac:dyDescent="0.2"/>
    <row r="373754" hidden="1" x14ac:dyDescent="0.2"/>
    <row r="373755" hidden="1" x14ac:dyDescent="0.2"/>
    <row r="373756" hidden="1" x14ac:dyDescent="0.2"/>
    <row r="373757" hidden="1" x14ac:dyDescent="0.2"/>
    <row r="373758" hidden="1" x14ac:dyDescent="0.2"/>
    <row r="373759" hidden="1" x14ac:dyDescent="0.2"/>
    <row r="373760" hidden="1" x14ac:dyDescent="0.2"/>
    <row r="373761" hidden="1" x14ac:dyDescent="0.2"/>
    <row r="373762" hidden="1" x14ac:dyDescent="0.2"/>
    <row r="373763" hidden="1" x14ac:dyDescent="0.2"/>
    <row r="373764" hidden="1" x14ac:dyDescent="0.2"/>
    <row r="373765" hidden="1" x14ac:dyDescent="0.2"/>
    <row r="373766" hidden="1" x14ac:dyDescent="0.2"/>
    <row r="373767" hidden="1" x14ac:dyDescent="0.2"/>
    <row r="373768" hidden="1" x14ac:dyDescent="0.2"/>
    <row r="373769" hidden="1" x14ac:dyDescent="0.2"/>
    <row r="373770" hidden="1" x14ac:dyDescent="0.2"/>
    <row r="373771" hidden="1" x14ac:dyDescent="0.2"/>
    <row r="373772" hidden="1" x14ac:dyDescent="0.2"/>
    <row r="373773" hidden="1" x14ac:dyDescent="0.2"/>
    <row r="373774" hidden="1" x14ac:dyDescent="0.2"/>
    <row r="373775" hidden="1" x14ac:dyDescent="0.2"/>
    <row r="373776" hidden="1" x14ac:dyDescent="0.2"/>
    <row r="373777" hidden="1" x14ac:dyDescent="0.2"/>
    <row r="373778" hidden="1" x14ac:dyDescent="0.2"/>
    <row r="373779" hidden="1" x14ac:dyDescent="0.2"/>
    <row r="373780" hidden="1" x14ac:dyDescent="0.2"/>
    <row r="373781" hidden="1" x14ac:dyDescent="0.2"/>
    <row r="373782" hidden="1" x14ac:dyDescent="0.2"/>
    <row r="373783" hidden="1" x14ac:dyDescent="0.2"/>
    <row r="373784" hidden="1" x14ac:dyDescent="0.2"/>
    <row r="373785" hidden="1" x14ac:dyDescent="0.2"/>
    <row r="373786" hidden="1" x14ac:dyDescent="0.2"/>
    <row r="373787" hidden="1" x14ac:dyDescent="0.2"/>
    <row r="373788" hidden="1" x14ac:dyDescent="0.2"/>
    <row r="373789" hidden="1" x14ac:dyDescent="0.2"/>
    <row r="373790" hidden="1" x14ac:dyDescent="0.2"/>
    <row r="373791" hidden="1" x14ac:dyDescent="0.2"/>
    <row r="373792" hidden="1" x14ac:dyDescent="0.2"/>
    <row r="373793" hidden="1" x14ac:dyDescent="0.2"/>
    <row r="373794" hidden="1" x14ac:dyDescent="0.2"/>
    <row r="373795" hidden="1" x14ac:dyDescent="0.2"/>
    <row r="373796" hidden="1" x14ac:dyDescent="0.2"/>
    <row r="373797" hidden="1" x14ac:dyDescent="0.2"/>
    <row r="373798" hidden="1" x14ac:dyDescent="0.2"/>
    <row r="373799" hidden="1" x14ac:dyDescent="0.2"/>
    <row r="373800" hidden="1" x14ac:dyDescent="0.2"/>
    <row r="373801" hidden="1" x14ac:dyDescent="0.2"/>
    <row r="373802" hidden="1" x14ac:dyDescent="0.2"/>
    <row r="373803" hidden="1" x14ac:dyDescent="0.2"/>
    <row r="373804" hidden="1" x14ac:dyDescent="0.2"/>
    <row r="373805" hidden="1" x14ac:dyDescent="0.2"/>
    <row r="373806" hidden="1" x14ac:dyDescent="0.2"/>
    <row r="373807" hidden="1" x14ac:dyDescent="0.2"/>
    <row r="373808" hidden="1" x14ac:dyDescent="0.2"/>
    <row r="373809" hidden="1" x14ac:dyDescent="0.2"/>
    <row r="373810" hidden="1" x14ac:dyDescent="0.2"/>
    <row r="373811" hidden="1" x14ac:dyDescent="0.2"/>
    <row r="373812" hidden="1" x14ac:dyDescent="0.2"/>
    <row r="373813" hidden="1" x14ac:dyDescent="0.2"/>
    <row r="373814" hidden="1" x14ac:dyDescent="0.2"/>
    <row r="373815" hidden="1" x14ac:dyDescent="0.2"/>
    <row r="373816" hidden="1" x14ac:dyDescent="0.2"/>
    <row r="373817" hidden="1" x14ac:dyDescent="0.2"/>
    <row r="373818" hidden="1" x14ac:dyDescent="0.2"/>
    <row r="373819" hidden="1" x14ac:dyDescent="0.2"/>
    <row r="373820" hidden="1" x14ac:dyDescent="0.2"/>
    <row r="373821" hidden="1" x14ac:dyDescent="0.2"/>
    <row r="373822" hidden="1" x14ac:dyDescent="0.2"/>
    <row r="373823" hidden="1" x14ac:dyDescent="0.2"/>
    <row r="373824" hidden="1" x14ac:dyDescent="0.2"/>
    <row r="373825" hidden="1" x14ac:dyDescent="0.2"/>
    <row r="373826" hidden="1" x14ac:dyDescent="0.2"/>
    <row r="373827" hidden="1" x14ac:dyDescent="0.2"/>
    <row r="373828" hidden="1" x14ac:dyDescent="0.2"/>
    <row r="373829" hidden="1" x14ac:dyDescent="0.2"/>
    <row r="373830" hidden="1" x14ac:dyDescent="0.2"/>
    <row r="373831" hidden="1" x14ac:dyDescent="0.2"/>
    <row r="373832" hidden="1" x14ac:dyDescent="0.2"/>
    <row r="373833" hidden="1" x14ac:dyDescent="0.2"/>
    <row r="373834" hidden="1" x14ac:dyDescent="0.2"/>
    <row r="373835" hidden="1" x14ac:dyDescent="0.2"/>
    <row r="373836" hidden="1" x14ac:dyDescent="0.2"/>
    <row r="373837" hidden="1" x14ac:dyDescent="0.2"/>
    <row r="373838" hidden="1" x14ac:dyDescent="0.2"/>
    <row r="373839" hidden="1" x14ac:dyDescent="0.2"/>
    <row r="373840" hidden="1" x14ac:dyDescent="0.2"/>
    <row r="373841" hidden="1" x14ac:dyDescent="0.2"/>
    <row r="373842" hidden="1" x14ac:dyDescent="0.2"/>
    <row r="373843" hidden="1" x14ac:dyDescent="0.2"/>
    <row r="373844" hidden="1" x14ac:dyDescent="0.2"/>
    <row r="373845" hidden="1" x14ac:dyDescent="0.2"/>
    <row r="373846" hidden="1" x14ac:dyDescent="0.2"/>
    <row r="373847" hidden="1" x14ac:dyDescent="0.2"/>
    <row r="373848" hidden="1" x14ac:dyDescent="0.2"/>
    <row r="373849" hidden="1" x14ac:dyDescent="0.2"/>
    <row r="373850" hidden="1" x14ac:dyDescent="0.2"/>
    <row r="373851" hidden="1" x14ac:dyDescent="0.2"/>
    <row r="373852" hidden="1" x14ac:dyDescent="0.2"/>
    <row r="373853" hidden="1" x14ac:dyDescent="0.2"/>
    <row r="373854" hidden="1" x14ac:dyDescent="0.2"/>
    <row r="373855" hidden="1" x14ac:dyDescent="0.2"/>
    <row r="373856" hidden="1" x14ac:dyDescent="0.2"/>
    <row r="373857" hidden="1" x14ac:dyDescent="0.2"/>
    <row r="373858" hidden="1" x14ac:dyDescent="0.2"/>
    <row r="373859" hidden="1" x14ac:dyDescent="0.2"/>
    <row r="373860" hidden="1" x14ac:dyDescent="0.2"/>
    <row r="373861" hidden="1" x14ac:dyDescent="0.2"/>
    <row r="373862" hidden="1" x14ac:dyDescent="0.2"/>
    <row r="373863" hidden="1" x14ac:dyDescent="0.2"/>
    <row r="373864" hidden="1" x14ac:dyDescent="0.2"/>
    <row r="373865" hidden="1" x14ac:dyDescent="0.2"/>
    <row r="373866" hidden="1" x14ac:dyDescent="0.2"/>
    <row r="373867" hidden="1" x14ac:dyDescent="0.2"/>
    <row r="373868" hidden="1" x14ac:dyDescent="0.2"/>
    <row r="373869" hidden="1" x14ac:dyDescent="0.2"/>
    <row r="373870" hidden="1" x14ac:dyDescent="0.2"/>
    <row r="373871" hidden="1" x14ac:dyDescent="0.2"/>
    <row r="373872" hidden="1" x14ac:dyDescent="0.2"/>
    <row r="373873" hidden="1" x14ac:dyDescent="0.2"/>
    <row r="373874" hidden="1" x14ac:dyDescent="0.2"/>
    <row r="373875" hidden="1" x14ac:dyDescent="0.2"/>
    <row r="373876" hidden="1" x14ac:dyDescent="0.2"/>
    <row r="373877" hidden="1" x14ac:dyDescent="0.2"/>
    <row r="373878" hidden="1" x14ac:dyDescent="0.2"/>
    <row r="373879" hidden="1" x14ac:dyDescent="0.2"/>
    <row r="373880" hidden="1" x14ac:dyDescent="0.2"/>
    <row r="373881" hidden="1" x14ac:dyDescent="0.2"/>
    <row r="373882" hidden="1" x14ac:dyDescent="0.2"/>
    <row r="373883" hidden="1" x14ac:dyDescent="0.2"/>
    <row r="373884" hidden="1" x14ac:dyDescent="0.2"/>
    <row r="373885" hidden="1" x14ac:dyDescent="0.2"/>
    <row r="373886" hidden="1" x14ac:dyDescent="0.2"/>
    <row r="373887" hidden="1" x14ac:dyDescent="0.2"/>
    <row r="373888" hidden="1" x14ac:dyDescent="0.2"/>
    <row r="373889" hidden="1" x14ac:dyDescent="0.2"/>
    <row r="373890" hidden="1" x14ac:dyDescent="0.2"/>
    <row r="373891" hidden="1" x14ac:dyDescent="0.2"/>
    <row r="373892" hidden="1" x14ac:dyDescent="0.2"/>
    <row r="373893" hidden="1" x14ac:dyDescent="0.2"/>
    <row r="373894" hidden="1" x14ac:dyDescent="0.2"/>
    <row r="373895" hidden="1" x14ac:dyDescent="0.2"/>
    <row r="373896" hidden="1" x14ac:dyDescent="0.2"/>
    <row r="373897" hidden="1" x14ac:dyDescent="0.2"/>
    <row r="373898" hidden="1" x14ac:dyDescent="0.2"/>
    <row r="373899" hidden="1" x14ac:dyDescent="0.2"/>
    <row r="373900" hidden="1" x14ac:dyDescent="0.2"/>
    <row r="373901" hidden="1" x14ac:dyDescent="0.2"/>
    <row r="373902" hidden="1" x14ac:dyDescent="0.2"/>
    <row r="373903" hidden="1" x14ac:dyDescent="0.2"/>
    <row r="373904" hidden="1" x14ac:dyDescent="0.2"/>
    <row r="373905" hidden="1" x14ac:dyDescent="0.2"/>
    <row r="373906" hidden="1" x14ac:dyDescent="0.2"/>
    <row r="373907" hidden="1" x14ac:dyDescent="0.2"/>
    <row r="373908" hidden="1" x14ac:dyDescent="0.2"/>
    <row r="373909" hidden="1" x14ac:dyDescent="0.2"/>
    <row r="373910" hidden="1" x14ac:dyDescent="0.2"/>
    <row r="373911" hidden="1" x14ac:dyDescent="0.2"/>
    <row r="373912" hidden="1" x14ac:dyDescent="0.2"/>
    <row r="373913" hidden="1" x14ac:dyDescent="0.2"/>
    <row r="373914" hidden="1" x14ac:dyDescent="0.2"/>
    <row r="373915" hidden="1" x14ac:dyDescent="0.2"/>
    <row r="373916" hidden="1" x14ac:dyDescent="0.2"/>
    <row r="373917" hidden="1" x14ac:dyDescent="0.2"/>
    <row r="373918" hidden="1" x14ac:dyDescent="0.2"/>
    <row r="373919" hidden="1" x14ac:dyDescent="0.2"/>
    <row r="373920" hidden="1" x14ac:dyDescent="0.2"/>
    <row r="373921" hidden="1" x14ac:dyDescent="0.2"/>
    <row r="373922" hidden="1" x14ac:dyDescent="0.2"/>
    <row r="373923" hidden="1" x14ac:dyDescent="0.2"/>
    <row r="373924" hidden="1" x14ac:dyDescent="0.2"/>
    <row r="373925" hidden="1" x14ac:dyDescent="0.2"/>
    <row r="373926" hidden="1" x14ac:dyDescent="0.2"/>
    <row r="373927" hidden="1" x14ac:dyDescent="0.2"/>
    <row r="373928" hidden="1" x14ac:dyDescent="0.2"/>
    <row r="373929" hidden="1" x14ac:dyDescent="0.2"/>
    <row r="373930" hidden="1" x14ac:dyDescent="0.2"/>
    <row r="373931" hidden="1" x14ac:dyDescent="0.2"/>
    <row r="373932" hidden="1" x14ac:dyDescent="0.2"/>
    <row r="373933" hidden="1" x14ac:dyDescent="0.2"/>
    <row r="373934" hidden="1" x14ac:dyDescent="0.2"/>
    <row r="373935" hidden="1" x14ac:dyDescent="0.2"/>
    <row r="373936" hidden="1" x14ac:dyDescent="0.2"/>
    <row r="373937" hidden="1" x14ac:dyDescent="0.2"/>
    <row r="373938" hidden="1" x14ac:dyDescent="0.2"/>
    <row r="373939" hidden="1" x14ac:dyDescent="0.2"/>
    <row r="373940" hidden="1" x14ac:dyDescent="0.2"/>
    <row r="373941" hidden="1" x14ac:dyDescent="0.2"/>
    <row r="373942" hidden="1" x14ac:dyDescent="0.2"/>
    <row r="373943" hidden="1" x14ac:dyDescent="0.2"/>
    <row r="373944" hidden="1" x14ac:dyDescent="0.2"/>
    <row r="373945" hidden="1" x14ac:dyDescent="0.2"/>
    <row r="373946" hidden="1" x14ac:dyDescent="0.2"/>
    <row r="373947" hidden="1" x14ac:dyDescent="0.2"/>
    <row r="373948" hidden="1" x14ac:dyDescent="0.2"/>
    <row r="373949" hidden="1" x14ac:dyDescent="0.2"/>
    <row r="373950" hidden="1" x14ac:dyDescent="0.2"/>
    <row r="373951" hidden="1" x14ac:dyDescent="0.2"/>
    <row r="373952" hidden="1" x14ac:dyDescent="0.2"/>
    <row r="373953" hidden="1" x14ac:dyDescent="0.2"/>
    <row r="373954" hidden="1" x14ac:dyDescent="0.2"/>
    <row r="373955" hidden="1" x14ac:dyDescent="0.2"/>
    <row r="373956" hidden="1" x14ac:dyDescent="0.2"/>
    <row r="373957" hidden="1" x14ac:dyDescent="0.2"/>
    <row r="373958" hidden="1" x14ac:dyDescent="0.2"/>
    <row r="373959" hidden="1" x14ac:dyDescent="0.2"/>
    <row r="373960" hidden="1" x14ac:dyDescent="0.2"/>
    <row r="373961" hidden="1" x14ac:dyDescent="0.2"/>
    <row r="373962" hidden="1" x14ac:dyDescent="0.2"/>
    <row r="373963" hidden="1" x14ac:dyDescent="0.2"/>
    <row r="373964" hidden="1" x14ac:dyDescent="0.2"/>
    <row r="373965" hidden="1" x14ac:dyDescent="0.2"/>
    <row r="373966" hidden="1" x14ac:dyDescent="0.2"/>
    <row r="373967" hidden="1" x14ac:dyDescent="0.2"/>
    <row r="373968" hidden="1" x14ac:dyDescent="0.2"/>
    <row r="373969" hidden="1" x14ac:dyDescent="0.2"/>
    <row r="373970" hidden="1" x14ac:dyDescent="0.2"/>
    <row r="373971" hidden="1" x14ac:dyDescent="0.2"/>
    <row r="373972" hidden="1" x14ac:dyDescent="0.2"/>
    <row r="373973" hidden="1" x14ac:dyDescent="0.2"/>
    <row r="373974" hidden="1" x14ac:dyDescent="0.2"/>
    <row r="373975" hidden="1" x14ac:dyDescent="0.2"/>
    <row r="373976" hidden="1" x14ac:dyDescent="0.2"/>
    <row r="373977" hidden="1" x14ac:dyDescent="0.2"/>
    <row r="373978" hidden="1" x14ac:dyDescent="0.2"/>
    <row r="373979" hidden="1" x14ac:dyDescent="0.2"/>
    <row r="373980" hidden="1" x14ac:dyDescent="0.2"/>
    <row r="373981" hidden="1" x14ac:dyDescent="0.2"/>
    <row r="373982" hidden="1" x14ac:dyDescent="0.2"/>
    <row r="373983" hidden="1" x14ac:dyDescent="0.2"/>
    <row r="373984" hidden="1" x14ac:dyDescent="0.2"/>
    <row r="373985" hidden="1" x14ac:dyDescent="0.2"/>
    <row r="373986" hidden="1" x14ac:dyDescent="0.2"/>
    <row r="373987" hidden="1" x14ac:dyDescent="0.2"/>
    <row r="373988" hidden="1" x14ac:dyDescent="0.2"/>
    <row r="373989" hidden="1" x14ac:dyDescent="0.2"/>
    <row r="373990" hidden="1" x14ac:dyDescent="0.2"/>
    <row r="373991" hidden="1" x14ac:dyDescent="0.2"/>
    <row r="373992" hidden="1" x14ac:dyDescent="0.2"/>
    <row r="373993" hidden="1" x14ac:dyDescent="0.2"/>
    <row r="373994" hidden="1" x14ac:dyDescent="0.2"/>
    <row r="373995" hidden="1" x14ac:dyDescent="0.2"/>
    <row r="373996" hidden="1" x14ac:dyDescent="0.2"/>
    <row r="373997" hidden="1" x14ac:dyDescent="0.2"/>
    <row r="373998" hidden="1" x14ac:dyDescent="0.2"/>
    <row r="373999" hidden="1" x14ac:dyDescent="0.2"/>
    <row r="374000" hidden="1" x14ac:dyDescent="0.2"/>
    <row r="374001" hidden="1" x14ac:dyDescent="0.2"/>
    <row r="374002" hidden="1" x14ac:dyDescent="0.2"/>
    <row r="374003" hidden="1" x14ac:dyDescent="0.2"/>
    <row r="374004" hidden="1" x14ac:dyDescent="0.2"/>
    <row r="374005" hidden="1" x14ac:dyDescent="0.2"/>
    <row r="374006" hidden="1" x14ac:dyDescent="0.2"/>
    <row r="374007" hidden="1" x14ac:dyDescent="0.2"/>
    <row r="374008" hidden="1" x14ac:dyDescent="0.2"/>
    <row r="374009" hidden="1" x14ac:dyDescent="0.2"/>
    <row r="374010" hidden="1" x14ac:dyDescent="0.2"/>
    <row r="374011" hidden="1" x14ac:dyDescent="0.2"/>
    <row r="374012" hidden="1" x14ac:dyDescent="0.2"/>
    <row r="374013" hidden="1" x14ac:dyDescent="0.2"/>
    <row r="374014" hidden="1" x14ac:dyDescent="0.2"/>
    <row r="374015" hidden="1" x14ac:dyDescent="0.2"/>
    <row r="374016" hidden="1" x14ac:dyDescent="0.2"/>
    <row r="374017" hidden="1" x14ac:dyDescent="0.2"/>
    <row r="374018" hidden="1" x14ac:dyDescent="0.2"/>
    <row r="374019" hidden="1" x14ac:dyDescent="0.2"/>
    <row r="374020" hidden="1" x14ac:dyDescent="0.2"/>
    <row r="374021" hidden="1" x14ac:dyDescent="0.2"/>
    <row r="374022" hidden="1" x14ac:dyDescent="0.2"/>
    <row r="374023" hidden="1" x14ac:dyDescent="0.2"/>
    <row r="374024" hidden="1" x14ac:dyDescent="0.2"/>
    <row r="374025" hidden="1" x14ac:dyDescent="0.2"/>
    <row r="374026" hidden="1" x14ac:dyDescent="0.2"/>
    <row r="374027" hidden="1" x14ac:dyDescent="0.2"/>
    <row r="374028" hidden="1" x14ac:dyDescent="0.2"/>
    <row r="374029" hidden="1" x14ac:dyDescent="0.2"/>
    <row r="374030" hidden="1" x14ac:dyDescent="0.2"/>
    <row r="374031" hidden="1" x14ac:dyDescent="0.2"/>
    <row r="374032" hidden="1" x14ac:dyDescent="0.2"/>
    <row r="374033" hidden="1" x14ac:dyDescent="0.2"/>
    <row r="374034" hidden="1" x14ac:dyDescent="0.2"/>
    <row r="374035" hidden="1" x14ac:dyDescent="0.2"/>
    <row r="374036" hidden="1" x14ac:dyDescent="0.2"/>
    <row r="374037" hidden="1" x14ac:dyDescent="0.2"/>
    <row r="374038" hidden="1" x14ac:dyDescent="0.2"/>
    <row r="374039" hidden="1" x14ac:dyDescent="0.2"/>
    <row r="374040" hidden="1" x14ac:dyDescent="0.2"/>
    <row r="374041" hidden="1" x14ac:dyDescent="0.2"/>
    <row r="374042" hidden="1" x14ac:dyDescent="0.2"/>
    <row r="374043" hidden="1" x14ac:dyDescent="0.2"/>
    <row r="374044" hidden="1" x14ac:dyDescent="0.2"/>
    <row r="374045" hidden="1" x14ac:dyDescent="0.2"/>
    <row r="374046" hidden="1" x14ac:dyDescent="0.2"/>
    <row r="374047" hidden="1" x14ac:dyDescent="0.2"/>
    <row r="374048" hidden="1" x14ac:dyDescent="0.2"/>
    <row r="374049" hidden="1" x14ac:dyDescent="0.2"/>
    <row r="374050" hidden="1" x14ac:dyDescent="0.2"/>
    <row r="374051" hidden="1" x14ac:dyDescent="0.2"/>
    <row r="374052" hidden="1" x14ac:dyDescent="0.2"/>
    <row r="374053" hidden="1" x14ac:dyDescent="0.2"/>
    <row r="374054" hidden="1" x14ac:dyDescent="0.2"/>
    <row r="374055" hidden="1" x14ac:dyDescent="0.2"/>
    <row r="374056" hidden="1" x14ac:dyDescent="0.2"/>
    <row r="374057" hidden="1" x14ac:dyDescent="0.2"/>
    <row r="374058" hidden="1" x14ac:dyDescent="0.2"/>
    <row r="374059" hidden="1" x14ac:dyDescent="0.2"/>
    <row r="374060" hidden="1" x14ac:dyDescent="0.2"/>
    <row r="374061" hidden="1" x14ac:dyDescent="0.2"/>
    <row r="374062" hidden="1" x14ac:dyDescent="0.2"/>
    <row r="374063" hidden="1" x14ac:dyDescent="0.2"/>
    <row r="374064" hidden="1" x14ac:dyDescent="0.2"/>
    <row r="374065" hidden="1" x14ac:dyDescent="0.2"/>
    <row r="374066" hidden="1" x14ac:dyDescent="0.2"/>
    <row r="374067" hidden="1" x14ac:dyDescent="0.2"/>
    <row r="374068" hidden="1" x14ac:dyDescent="0.2"/>
    <row r="374069" hidden="1" x14ac:dyDescent="0.2"/>
    <row r="374070" hidden="1" x14ac:dyDescent="0.2"/>
    <row r="374071" hidden="1" x14ac:dyDescent="0.2"/>
    <row r="374072" hidden="1" x14ac:dyDescent="0.2"/>
    <row r="374073" hidden="1" x14ac:dyDescent="0.2"/>
    <row r="374074" hidden="1" x14ac:dyDescent="0.2"/>
    <row r="374075" hidden="1" x14ac:dyDescent="0.2"/>
    <row r="374076" hidden="1" x14ac:dyDescent="0.2"/>
    <row r="374077" hidden="1" x14ac:dyDescent="0.2"/>
    <row r="374078" hidden="1" x14ac:dyDescent="0.2"/>
    <row r="374079" hidden="1" x14ac:dyDescent="0.2"/>
    <row r="374080" hidden="1" x14ac:dyDescent="0.2"/>
    <row r="374081" hidden="1" x14ac:dyDescent="0.2"/>
    <row r="374082" hidden="1" x14ac:dyDescent="0.2"/>
    <row r="374083" hidden="1" x14ac:dyDescent="0.2"/>
    <row r="374084" hidden="1" x14ac:dyDescent="0.2"/>
    <row r="374085" hidden="1" x14ac:dyDescent="0.2"/>
    <row r="374086" hidden="1" x14ac:dyDescent="0.2"/>
    <row r="374087" hidden="1" x14ac:dyDescent="0.2"/>
    <row r="374088" hidden="1" x14ac:dyDescent="0.2"/>
    <row r="374089" hidden="1" x14ac:dyDescent="0.2"/>
    <row r="374090" hidden="1" x14ac:dyDescent="0.2"/>
    <row r="374091" hidden="1" x14ac:dyDescent="0.2"/>
    <row r="374092" hidden="1" x14ac:dyDescent="0.2"/>
    <row r="374093" hidden="1" x14ac:dyDescent="0.2"/>
    <row r="374094" hidden="1" x14ac:dyDescent="0.2"/>
    <row r="374095" hidden="1" x14ac:dyDescent="0.2"/>
    <row r="374096" hidden="1" x14ac:dyDescent="0.2"/>
    <row r="374097" hidden="1" x14ac:dyDescent="0.2"/>
    <row r="374098" hidden="1" x14ac:dyDescent="0.2"/>
    <row r="374099" hidden="1" x14ac:dyDescent="0.2"/>
    <row r="374100" hidden="1" x14ac:dyDescent="0.2"/>
    <row r="374101" hidden="1" x14ac:dyDescent="0.2"/>
    <row r="374102" hidden="1" x14ac:dyDescent="0.2"/>
    <row r="374103" hidden="1" x14ac:dyDescent="0.2"/>
    <row r="374104" hidden="1" x14ac:dyDescent="0.2"/>
    <row r="374105" hidden="1" x14ac:dyDescent="0.2"/>
    <row r="374106" hidden="1" x14ac:dyDescent="0.2"/>
    <row r="374107" hidden="1" x14ac:dyDescent="0.2"/>
    <row r="374108" hidden="1" x14ac:dyDescent="0.2"/>
    <row r="374109" hidden="1" x14ac:dyDescent="0.2"/>
    <row r="374110" hidden="1" x14ac:dyDescent="0.2"/>
    <row r="374111" hidden="1" x14ac:dyDescent="0.2"/>
    <row r="374112" hidden="1" x14ac:dyDescent="0.2"/>
    <row r="374113" hidden="1" x14ac:dyDescent="0.2"/>
    <row r="374114" hidden="1" x14ac:dyDescent="0.2"/>
    <row r="374115" hidden="1" x14ac:dyDescent="0.2"/>
    <row r="374116" hidden="1" x14ac:dyDescent="0.2"/>
    <row r="374117" hidden="1" x14ac:dyDescent="0.2"/>
    <row r="374118" hidden="1" x14ac:dyDescent="0.2"/>
    <row r="374119" hidden="1" x14ac:dyDescent="0.2"/>
    <row r="374120" hidden="1" x14ac:dyDescent="0.2"/>
    <row r="374121" hidden="1" x14ac:dyDescent="0.2"/>
    <row r="374122" hidden="1" x14ac:dyDescent="0.2"/>
    <row r="374123" hidden="1" x14ac:dyDescent="0.2"/>
    <row r="374124" hidden="1" x14ac:dyDescent="0.2"/>
    <row r="374125" hidden="1" x14ac:dyDescent="0.2"/>
    <row r="374126" hidden="1" x14ac:dyDescent="0.2"/>
    <row r="374127" hidden="1" x14ac:dyDescent="0.2"/>
    <row r="374128" hidden="1" x14ac:dyDescent="0.2"/>
    <row r="374129" hidden="1" x14ac:dyDescent="0.2"/>
    <row r="374130" hidden="1" x14ac:dyDescent="0.2"/>
    <row r="374131" hidden="1" x14ac:dyDescent="0.2"/>
    <row r="374132" hidden="1" x14ac:dyDescent="0.2"/>
    <row r="374133" hidden="1" x14ac:dyDescent="0.2"/>
    <row r="374134" hidden="1" x14ac:dyDescent="0.2"/>
    <row r="374135" hidden="1" x14ac:dyDescent="0.2"/>
    <row r="374136" hidden="1" x14ac:dyDescent="0.2"/>
    <row r="374137" hidden="1" x14ac:dyDescent="0.2"/>
    <row r="374138" hidden="1" x14ac:dyDescent="0.2"/>
    <row r="374139" hidden="1" x14ac:dyDescent="0.2"/>
    <row r="374140" hidden="1" x14ac:dyDescent="0.2"/>
    <row r="374141" hidden="1" x14ac:dyDescent="0.2"/>
    <row r="374142" hidden="1" x14ac:dyDescent="0.2"/>
    <row r="374143" hidden="1" x14ac:dyDescent="0.2"/>
    <row r="374144" hidden="1" x14ac:dyDescent="0.2"/>
    <row r="374145" hidden="1" x14ac:dyDescent="0.2"/>
    <row r="374146" hidden="1" x14ac:dyDescent="0.2"/>
    <row r="374147" hidden="1" x14ac:dyDescent="0.2"/>
    <row r="374148" hidden="1" x14ac:dyDescent="0.2"/>
    <row r="374149" hidden="1" x14ac:dyDescent="0.2"/>
    <row r="374150" hidden="1" x14ac:dyDescent="0.2"/>
    <row r="374151" hidden="1" x14ac:dyDescent="0.2"/>
    <row r="374152" hidden="1" x14ac:dyDescent="0.2"/>
    <row r="374153" hidden="1" x14ac:dyDescent="0.2"/>
    <row r="374154" hidden="1" x14ac:dyDescent="0.2"/>
    <row r="374155" hidden="1" x14ac:dyDescent="0.2"/>
    <row r="374156" hidden="1" x14ac:dyDescent="0.2"/>
    <row r="374157" hidden="1" x14ac:dyDescent="0.2"/>
    <row r="374158" hidden="1" x14ac:dyDescent="0.2"/>
    <row r="374159" hidden="1" x14ac:dyDescent="0.2"/>
    <row r="374160" hidden="1" x14ac:dyDescent="0.2"/>
    <row r="374161" hidden="1" x14ac:dyDescent="0.2"/>
    <row r="374162" hidden="1" x14ac:dyDescent="0.2"/>
    <row r="374163" hidden="1" x14ac:dyDescent="0.2"/>
    <row r="374164" hidden="1" x14ac:dyDescent="0.2"/>
    <row r="374165" hidden="1" x14ac:dyDescent="0.2"/>
    <row r="374166" hidden="1" x14ac:dyDescent="0.2"/>
    <row r="374167" hidden="1" x14ac:dyDescent="0.2"/>
    <row r="374168" hidden="1" x14ac:dyDescent="0.2"/>
    <row r="374169" hidden="1" x14ac:dyDescent="0.2"/>
    <row r="374170" hidden="1" x14ac:dyDescent="0.2"/>
    <row r="374171" hidden="1" x14ac:dyDescent="0.2"/>
    <row r="374172" hidden="1" x14ac:dyDescent="0.2"/>
    <row r="374173" hidden="1" x14ac:dyDescent="0.2"/>
    <row r="374174" hidden="1" x14ac:dyDescent="0.2"/>
    <row r="374175" hidden="1" x14ac:dyDescent="0.2"/>
    <row r="374176" hidden="1" x14ac:dyDescent="0.2"/>
    <row r="374177" hidden="1" x14ac:dyDescent="0.2"/>
    <row r="374178" hidden="1" x14ac:dyDescent="0.2"/>
    <row r="374179" hidden="1" x14ac:dyDescent="0.2"/>
    <row r="374180" hidden="1" x14ac:dyDescent="0.2"/>
    <row r="374181" hidden="1" x14ac:dyDescent="0.2"/>
    <row r="374182" hidden="1" x14ac:dyDescent="0.2"/>
    <row r="374183" hidden="1" x14ac:dyDescent="0.2"/>
    <row r="374184" hidden="1" x14ac:dyDescent="0.2"/>
    <row r="374185" hidden="1" x14ac:dyDescent="0.2"/>
    <row r="374186" hidden="1" x14ac:dyDescent="0.2"/>
    <row r="374187" hidden="1" x14ac:dyDescent="0.2"/>
    <row r="374188" hidden="1" x14ac:dyDescent="0.2"/>
    <row r="374189" hidden="1" x14ac:dyDescent="0.2"/>
    <row r="374190" hidden="1" x14ac:dyDescent="0.2"/>
    <row r="374191" hidden="1" x14ac:dyDescent="0.2"/>
    <row r="374192" hidden="1" x14ac:dyDescent="0.2"/>
    <row r="374193" hidden="1" x14ac:dyDescent="0.2"/>
    <row r="374194" hidden="1" x14ac:dyDescent="0.2"/>
    <row r="374195" hidden="1" x14ac:dyDescent="0.2"/>
    <row r="374196" hidden="1" x14ac:dyDescent="0.2"/>
    <row r="374197" hidden="1" x14ac:dyDescent="0.2"/>
    <row r="374198" hidden="1" x14ac:dyDescent="0.2"/>
    <row r="374199" hidden="1" x14ac:dyDescent="0.2"/>
    <row r="374200" hidden="1" x14ac:dyDescent="0.2"/>
    <row r="374201" hidden="1" x14ac:dyDescent="0.2"/>
    <row r="374202" hidden="1" x14ac:dyDescent="0.2"/>
    <row r="374203" hidden="1" x14ac:dyDescent="0.2"/>
    <row r="374204" hidden="1" x14ac:dyDescent="0.2"/>
    <row r="374205" hidden="1" x14ac:dyDescent="0.2"/>
    <row r="374206" hidden="1" x14ac:dyDescent="0.2"/>
    <row r="374207" hidden="1" x14ac:dyDescent="0.2"/>
    <row r="374208" hidden="1" x14ac:dyDescent="0.2"/>
    <row r="374209" hidden="1" x14ac:dyDescent="0.2"/>
    <row r="374210" hidden="1" x14ac:dyDescent="0.2"/>
    <row r="374211" hidden="1" x14ac:dyDescent="0.2"/>
    <row r="374212" hidden="1" x14ac:dyDescent="0.2"/>
    <row r="374213" hidden="1" x14ac:dyDescent="0.2"/>
    <row r="374214" hidden="1" x14ac:dyDescent="0.2"/>
    <row r="374215" hidden="1" x14ac:dyDescent="0.2"/>
    <row r="374216" hidden="1" x14ac:dyDescent="0.2"/>
    <row r="374217" hidden="1" x14ac:dyDescent="0.2"/>
    <row r="374218" hidden="1" x14ac:dyDescent="0.2"/>
    <row r="374219" hidden="1" x14ac:dyDescent="0.2"/>
    <row r="374220" hidden="1" x14ac:dyDescent="0.2"/>
    <row r="374221" hidden="1" x14ac:dyDescent="0.2"/>
    <row r="374222" hidden="1" x14ac:dyDescent="0.2"/>
    <row r="374223" hidden="1" x14ac:dyDescent="0.2"/>
    <row r="374224" hidden="1" x14ac:dyDescent="0.2"/>
    <row r="374225" hidden="1" x14ac:dyDescent="0.2"/>
    <row r="374226" hidden="1" x14ac:dyDescent="0.2"/>
    <row r="374227" hidden="1" x14ac:dyDescent="0.2"/>
    <row r="374228" hidden="1" x14ac:dyDescent="0.2"/>
    <row r="374229" hidden="1" x14ac:dyDescent="0.2"/>
    <row r="374230" hidden="1" x14ac:dyDescent="0.2"/>
    <row r="374231" hidden="1" x14ac:dyDescent="0.2"/>
    <row r="374232" hidden="1" x14ac:dyDescent="0.2"/>
    <row r="374233" hidden="1" x14ac:dyDescent="0.2"/>
    <row r="374234" hidden="1" x14ac:dyDescent="0.2"/>
    <row r="374235" hidden="1" x14ac:dyDescent="0.2"/>
    <row r="374236" hidden="1" x14ac:dyDescent="0.2"/>
    <row r="374237" hidden="1" x14ac:dyDescent="0.2"/>
    <row r="374238" hidden="1" x14ac:dyDescent="0.2"/>
    <row r="374239" hidden="1" x14ac:dyDescent="0.2"/>
    <row r="374240" hidden="1" x14ac:dyDescent="0.2"/>
    <row r="374241" hidden="1" x14ac:dyDescent="0.2"/>
    <row r="374242" hidden="1" x14ac:dyDescent="0.2"/>
    <row r="374243" hidden="1" x14ac:dyDescent="0.2"/>
    <row r="374244" hidden="1" x14ac:dyDescent="0.2"/>
    <row r="374245" hidden="1" x14ac:dyDescent="0.2"/>
    <row r="374246" hidden="1" x14ac:dyDescent="0.2"/>
    <row r="374247" hidden="1" x14ac:dyDescent="0.2"/>
    <row r="374248" hidden="1" x14ac:dyDescent="0.2"/>
    <row r="374249" hidden="1" x14ac:dyDescent="0.2"/>
    <row r="374250" hidden="1" x14ac:dyDescent="0.2"/>
    <row r="374251" hidden="1" x14ac:dyDescent="0.2"/>
    <row r="374252" hidden="1" x14ac:dyDescent="0.2"/>
    <row r="374253" hidden="1" x14ac:dyDescent="0.2"/>
    <row r="374254" hidden="1" x14ac:dyDescent="0.2"/>
    <row r="374255" hidden="1" x14ac:dyDescent="0.2"/>
    <row r="374256" hidden="1" x14ac:dyDescent="0.2"/>
    <row r="374257" hidden="1" x14ac:dyDescent="0.2"/>
    <row r="374258" hidden="1" x14ac:dyDescent="0.2"/>
    <row r="374259" hidden="1" x14ac:dyDescent="0.2"/>
    <row r="374260" hidden="1" x14ac:dyDescent="0.2"/>
    <row r="374261" hidden="1" x14ac:dyDescent="0.2"/>
    <row r="374262" hidden="1" x14ac:dyDescent="0.2"/>
    <row r="374263" hidden="1" x14ac:dyDescent="0.2"/>
    <row r="374264" hidden="1" x14ac:dyDescent="0.2"/>
    <row r="374265" hidden="1" x14ac:dyDescent="0.2"/>
    <row r="374266" hidden="1" x14ac:dyDescent="0.2"/>
    <row r="374267" hidden="1" x14ac:dyDescent="0.2"/>
    <row r="374268" hidden="1" x14ac:dyDescent="0.2"/>
    <row r="374269" hidden="1" x14ac:dyDescent="0.2"/>
    <row r="374270" hidden="1" x14ac:dyDescent="0.2"/>
    <row r="374271" hidden="1" x14ac:dyDescent="0.2"/>
    <row r="374272" hidden="1" x14ac:dyDescent="0.2"/>
    <row r="374273" hidden="1" x14ac:dyDescent="0.2"/>
    <row r="374274" hidden="1" x14ac:dyDescent="0.2"/>
    <row r="374275" hidden="1" x14ac:dyDescent="0.2"/>
    <row r="374276" hidden="1" x14ac:dyDescent="0.2"/>
    <row r="374277" hidden="1" x14ac:dyDescent="0.2"/>
    <row r="374278" hidden="1" x14ac:dyDescent="0.2"/>
    <row r="374279" hidden="1" x14ac:dyDescent="0.2"/>
    <row r="374280" hidden="1" x14ac:dyDescent="0.2"/>
    <row r="374281" hidden="1" x14ac:dyDescent="0.2"/>
    <row r="374282" hidden="1" x14ac:dyDescent="0.2"/>
    <row r="374283" hidden="1" x14ac:dyDescent="0.2"/>
    <row r="374284" hidden="1" x14ac:dyDescent="0.2"/>
    <row r="374285" hidden="1" x14ac:dyDescent="0.2"/>
    <row r="374286" hidden="1" x14ac:dyDescent="0.2"/>
    <row r="374287" hidden="1" x14ac:dyDescent="0.2"/>
    <row r="374288" hidden="1" x14ac:dyDescent="0.2"/>
    <row r="374289" hidden="1" x14ac:dyDescent="0.2"/>
    <row r="374290" hidden="1" x14ac:dyDescent="0.2"/>
    <row r="374291" hidden="1" x14ac:dyDescent="0.2"/>
    <row r="374292" hidden="1" x14ac:dyDescent="0.2"/>
    <row r="374293" hidden="1" x14ac:dyDescent="0.2"/>
    <row r="374294" hidden="1" x14ac:dyDescent="0.2"/>
    <row r="374295" hidden="1" x14ac:dyDescent="0.2"/>
    <row r="374296" hidden="1" x14ac:dyDescent="0.2"/>
    <row r="374297" hidden="1" x14ac:dyDescent="0.2"/>
    <row r="374298" hidden="1" x14ac:dyDescent="0.2"/>
    <row r="374299" hidden="1" x14ac:dyDescent="0.2"/>
    <row r="374300" hidden="1" x14ac:dyDescent="0.2"/>
    <row r="374301" hidden="1" x14ac:dyDescent="0.2"/>
    <row r="374302" hidden="1" x14ac:dyDescent="0.2"/>
    <row r="374303" hidden="1" x14ac:dyDescent="0.2"/>
    <row r="374304" hidden="1" x14ac:dyDescent="0.2"/>
    <row r="374305" hidden="1" x14ac:dyDescent="0.2"/>
    <row r="374306" hidden="1" x14ac:dyDescent="0.2"/>
    <row r="374307" hidden="1" x14ac:dyDescent="0.2"/>
    <row r="374308" hidden="1" x14ac:dyDescent="0.2"/>
    <row r="374309" hidden="1" x14ac:dyDescent="0.2"/>
    <row r="374310" hidden="1" x14ac:dyDescent="0.2"/>
    <row r="374311" hidden="1" x14ac:dyDescent="0.2"/>
    <row r="374312" hidden="1" x14ac:dyDescent="0.2"/>
    <row r="374313" hidden="1" x14ac:dyDescent="0.2"/>
    <row r="374314" hidden="1" x14ac:dyDescent="0.2"/>
    <row r="374315" hidden="1" x14ac:dyDescent="0.2"/>
    <row r="374316" hidden="1" x14ac:dyDescent="0.2"/>
    <row r="374317" hidden="1" x14ac:dyDescent="0.2"/>
    <row r="374318" hidden="1" x14ac:dyDescent="0.2"/>
    <row r="374319" hidden="1" x14ac:dyDescent="0.2"/>
    <row r="374320" hidden="1" x14ac:dyDescent="0.2"/>
    <row r="374321" hidden="1" x14ac:dyDescent="0.2"/>
    <row r="374322" hidden="1" x14ac:dyDescent="0.2"/>
    <row r="374323" hidden="1" x14ac:dyDescent="0.2"/>
    <row r="374324" hidden="1" x14ac:dyDescent="0.2"/>
    <row r="374325" hidden="1" x14ac:dyDescent="0.2"/>
    <row r="374326" hidden="1" x14ac:dyDescent="0.2"/>
    <row r="374327" hidden="1" x14ac:dyDescent="0.2"/>
    <row r="374328" hidden="1" x14ac:dyDescent="0.2"/>
    <row r="374329" hidden="1" x14ac:dyDescent="0.2"/>
    <row r="374330" hidden="1" x14ac:dyDescent="0.2"/>
    <row r="374331" hidden="1" x14ac:dyDescent="0.2"/>
    <row r="374332" hidden="1" x14ac:dyDescent="0.2"/>
    <row r="374333" hidden="1" x14ac:dyDescent="0.2"/>
    <row r="374334" hidden="1" x14ac:dyDescent="0.2"/>
    <row r="374335" hidden="1" x14ac:dyDescent="0.2"/>
    <row r="374336" hidden="1" x14ac:dyDescent="0.2"/>
    <row r="374337" hidden="1" x14ac:dyDescent="0.2"/>
    <row r="374338" hidden="1" x14ac:dyDescent="0.2"/>
    <row r="374339" hidden="1" x14ac:dyDescent="0.2"/>
    <row r="374340" hidden="1" x14ac:dyDescent="0.2"/>
    <row r="374341" hidden="1" x14ac:dyDescent="0.2"/>
    <row r="374342" hidden="1" x14ac:dyDescent="0.2"/>
    <row r="374343" hidden="1" x14ac:dyDescent="0.2"/>
    <row r="374344" hidden="1" x14ac:dyDescent="0.2"/>
    <row r="374345" hidden="1" x14ac:dyDescent="0.2"/>
    <row r="374346" hidden="1" x14ac:dyDescent="0.2"/>
    <row r="374347" hidden="1" x14ac:dyDescent="0.2"/>
    <row r="374348" hidden="1" x14ac:dyDescent="0.2"/>
    <row r="374349" hidden="1" x14ac:dyDescent="0.2"/>
    <row r="374350" hidden="1" x14ac:dyDescent="0.2"/>
    <row r="374351" hidden="1" x14ac:dyDescent="0.2"/>
    <row r="374352" hidden="1" x14ac:dyDescent="0.2"/>
    <row r="374353" hidden="1" x14ac:dyDescent="0.2"/>
    <row r="374354" hidden="1" x14ac:dyDescent="0.2"/>
    <row r="374355" hidden="1" x14ac:dyDescent="0.2"/>
    <row r="374356" hidden="1" x14ac:dyDescent="0.2"/>
    <row r="374357" hidden="1" x14ac:dyDescent="0.2"/>
    <row r="374358" hidden="1" x14ac:dyDescent="0.2"/>
    <row r="374359" hidden="1" x14ac:dyDescent="0.2"/>
    <row r="374360" hidden="1" x14ac:dyDescent="0.2"/>
    <row r="374361" hidden="1" x14ac:dyDescent="0.2"/>
    <row r="374362" hidden="1" x14ac:dyDescent="0.2"/>
    <row r="374363" hidden="1" x14ac:dyDescent="0.2"/>
    <row r="374364" hidden="1" x14ac:dyDescent="0.2"/>
    <row r="374365" hidden="1" x14ac:dyDescent="0.2"/>
    <row r="374366" hidden="1" x14ac:dyDescent="0.2"/>
    <row r="374367" hidden="1" x14ac:dyDescent="0.2"/>
    <row r="374368" hidden="1" x14ac:dyDescent="0.2"/>
    <row r="374369" hidden="1" x14ac:dyDescent="0.2"/>
    <row r="374370" hidden="1" x14ac:dyDescent="0.2"/>
    <row r="374371" hidden="1" x14ac:dyDescent="0.2"/>
    <row r="374372" hidden="1" x14ac:dyDescent="0.2"/>
    <row r="374373" hidden="1" x14ac:dyDescent="0.2"/>
    <row r="374374" hidden="1" x14ac:dyDescent="0.2"/>
    <row r="374375" hidden="1" x14ac:dyDescent="0.2"/>
    <row r="374376" hidden="1" x14ac:dyDescent="0.2"/>
    <row r="374377" hidden="1" x14ac:dyDescent="0.2"/>
    <row r="374378" hidden="1" x14ac:dyDescent="0.2"/>
    <row r="374379" hidden="1" x14ac:dyDescent="0.2"/>
    <row r="374380" hidden="1" x14ac:dyDescent="0.2"/>
    <row r="374381" hidden="1" x14ac:dyDescent="0.2"/>
    <row r="374382" hidden="1" x14ac:dyDescent="0.2"/>
    <row r="374383" hidden="1" x14ac:dyDescent="0.2"/>
    <row r="374384" hidden="1" x14ac:dyDescent="0.2"/>
    <row r="374385" hidden="1" x14ac:dyDescent="0.2"/>
    <row r="374386" hidden="1" x14ac:dyDescent="0.2"/>
    <row r="374387" hidden="1" x14ac:dyDescent="0.2"/>
    <row r="374388" hidden="1" x14ac:dyDescent="0.2"/>
    <row r="374389" hidden="1" x14ac:dyDescent="0.2"/>
    <row r="374390" hidden="1" x14ac:dyDescent="0.2"/>
    <row r="374391" hidden="1" x14ac:dyDescent="0.2"/>
    <row r="374392" hidden="1" x14ac:dyDescent="0.2"/>
    <row r="374393" hidden="1" x14ac:dyDescent="0.2"/>
    <row r="374394" hidden="1" x14ac:dyDescent="0.2"/>
    <row r="374395" hidden="1" x14ac:dyDescent="0.2"/>
    <row r="374396" hidden="1" x14ac:dyDescent="0.2"/>
    <row r="374397" hidden="1" x14ac:dyDescent="0.2"/>
    <row r="374398" hidden="1" x14ac:dyDescent="0.2"/>
    <row r="374399" hidden="1" x14ac:dyDescent="0.2"/>
    <row r="374400" hidden="1" x14ac:dyDescent="0.2"/>
    <row r="374401" hidden="1" x14ac:dyDescent="0.2"/>
    <row r="374402" hidden="1" x14ac:dyDescent="0.2"/>
    <row r="374403" hidden="1" x14ac:dyDescent="0.2"/>
    <row r="374404" hidden="1" x14ac:dyDescent="0.2"/>
    <row r="374405" hidden="1" x14ac:dyDescent="0.2"/>
    <row r="374406" hidden="1" x14ac:dyDescent="0.2"/>
    <row r="374407" hidden="1" x14ac:dyDescent="0.2"/>
    <row r="374408" hidden="1" x14ac:dyDescent="0.2"/>
    <row r="374409" hidden="1" x14ac:dyDescent="0.2"/>
    <row r="374410" hidden="1" x14ac:dyDescent="0.2"/>
    <row r="374411" hidden="1" x14ac:dyDescent="0.2"/>
    <row r="374412" hidden="1" x14ac:dyDescent="0.2"/>
    <row r="374413" hidden="1" x14ac:dyDescent="0.2"/>
    <row r="374414" hidden="1" x14ac:dyDescent="0.2"/>
    <row r="374415" hidden="1" x14ac:dyDescent="0.2"/>
    <row r="374416" hidden="1" x14ac:dyDescent="0.2"/>
    <row r="374417" hidden="1" x14ac:dyDescent="0.2"/>
    <row r="374418" hidden="1" x14ac:dyDescent="0.2"/>
    <row r="374419" hidden="1" x14ac:dyDescent="0.2"/>
    <row r="374420" hidden="1" x14ac:dyDescent="0.2"/>
    <row r="374421" hidden="1" x14ac:dyDescent="0.2"/>
    <row r="374422" hidden="1" x14ac:dyDescent="0.2"/>
    <row r="374423" hidden="1" x14ac:dyDescent="0.2"/>
    <row r="374424" hidden="1" x14ac:dyDescent="0.2"/>
    <row r="374425" hidden="1" x14ac:dyDescent="0.2"/>
    <row r="374426" hidden="1" x14ac:dyDescent="0.2"/>
    <row r="374427" hidden="1" x14ac:dyDescent="0.2"/>
    <row r="374428" hidden="1" x14ac:dyDescent="0.2"/>
    <row r="374429" hidden="1" x14ac:dyDescent="0.2"/>
    <row r="374430" hidden="1" x14ac:dyDescent="0.2"/>
    <row r="374431" hidden="1" x14ac:dyDescent="0.2"/>
    <row r="374432" hidden="1" x14ac:dyDescent="0.2"/>
    <row r="374433" hidden="1" x14ac:dyDescent="0.2"/>
    <row r="374434" hidden="1" x14ac:dyDescent="0.2"/>
    <row r="374435" hidden="1" x14ac:dyDescent="0.2"/>
    <row r="374436" hidden="1" x14ac:dyDescent="0.2"/>
    <row r="374437" hidden="1" x14ac:dyDescent="0.2"/>
    <row r="374438" hidden="1" x14ac:dyDescent="0.2"/>
    <row r="374439" hidden="1" x14ac:dyDescent="0.2"/>
    <row r="374440" hidden="1" x14ac:dyDescent="0.2"/>
    <row r="374441" hidden="1" x14ac:dyDescent="0.2"/>
    <row r="374442" hidden="1" x14ac:dyDescent="0.2"/>
    <row r="374443" hidden="1" x14ac:dyDescent="0.2"/>
    <row r="374444" hidden="1" x14ac:dyDescent="0.2"/>
    <row r="374445" hidden="1" x14ac:dyDescent="0.2"/>
    <row r="374446" hidden="1" x14ac:dyDescent="0.2"/>
    <row r="374447" hidden="1" x14ac:dyDescent="0.2"/>
    <row r="374448" hidden="1" x14ac:dyDescent="0.2"/>
    <row r="374449" hidden="1" x14ac:dyDescent="0.2"/>
    <row r="374450" hidden="1" x14ac:dyDescent="0.2"/>
    <row r="374451" hidden="1" x14ac:dyDescent="0.2"/>
    <row r="374452" hidden="1" x14ac:dyDescent="0.2"/>
    <row r="374453" hidden="1" x14ac:dyDescent="0.2"/>
    <row r="374454" hidden="1" x14ac:dyDescent="0.2"/>
    <row r="374455" hidden="1" x14ac:dyDescent="0.2"/>
    <row r="374456" hidden="1" x14ac:dyDescent="0.2"/>
    <row r="374457" hidden="1" x14ac:dyDescent="0.2"/>
    <row r="374458" hidden="1" x14ac:dyDescent="0.2"/>
    <row r="374459" hidden="1" x14ac:dyDescent="0.2"/>
    <row r="374460" hidden="1" x14ac:dyDescent="0.2"/>
    <row r="374461" hidden="1" x14ac:dyDescent="0.2"/>
    <row r="374462" hidden="1" x14ac:dyDescent="0.2"/>
    <row r="374463" hidden="1" x14ac:dyDescent="0.2"/>
    <row r="374464" hidden="1" x14ac:dyDescent="0.2"/>
    <row r="374465" hidden="1" x14ac:dyDescent="0.2"/>
    <row r="374466" hidden="1" x14ac:dyDescent="0.2"/>
    <row r="374467" hidden="1" x14ac:dyDescent="0.2"/>
    <row r="374468" hidden="1" x14ac:dyDescent="0.2"/>
    <row r="374469" hidden="1" x14ac:dyDescent="0.2"/>
    <row r="374470" hidden="1" x14ac:dyDescent="0.2"/>
    <row r="374471" hidden="1" x14ac:dyDescent="0.2"/>
    <row r="374472" hidden="1" x14ac:dyDescent="0.2"/>
    <row r="374473" hidden="1" x14ac:dyDescent="0.2"/>
    <row r="374474" hidden="1" x14ac:dyDescent="0.2"/>
    <row r="374475" hidden="1" x14ac:dyDescent="0.2"/>
    <row r="374476" hidden="1" x14ac:dyDescent="0.2"/>
    <row r="374477" hidden="1" x14ac:dyDescent="0.2"/>
    <row r="374478" hidden="1" x14ac:dyDescent="0.2"/>
    <row r="374479" hidden="1" x14ac:dyDescent="0.2"/>
    <row r="374480" hidden="1" x14ac:dyDescent="0.2"/>
    <row r="374481" hidden="1" x14ac:dyDescent="0.2"/>
    <row r="374482" hidden="1" x14ac:dyDescent="0.2"/>
    <row r="374483" hidden="1" x14ac:dyDescent="0.2"/>
    <row r="374484" hidden="1" x14ac:dyDescent="0.2"/>
    <row r="374485" hidden="1" x14ac:dyDescent="0.2"/>
    <row r="374486" hidden="1" x14ac:dyDescent="0.2"/>
    <row r="374487" hidden="1" x14ac:dyDescent="0.2"/>
    <row r="374488" hidden="1" x14ac:dyDescent="0.2"/>
    <row r="374489" hidden="1" x14ac:dyDescent="0.2"/>
    <row r="374490" hidden="1" x14ac:dyDescent="0.2"/>
    <row r="374491" hidden="1" x14ac:dyDescent="0.2"/>
    <row r="374492" hidden="1" x14ac:dyDescent="0.2"/>
    <row r="374493" hidden="1" x14ac:dyDescent="0.2"/>
    <row r="374494" hidden="1" x14ac:dyDescent="0.2"/>
    <row r="374495" hidden="1" x14ac:dyDescent="0.2"/>
    <row r="374496" hidden="1" x14ac:dyDescent="0.2"/>
    <row r="374497" hidden="1" x14ac:dyDescent="0.2"/>
    <row r="374498" hidden="1" x14ac:dyDescent="0.2"/>
    <row r="374499" hidden="1" x14ac:dyDescent="0.2"/>
    <row r="374500" hidden="1" x14ac:dyDescent="0.2"/>
    <row r="374501" hidden="1" x14ac:dyDescent="0.2"/>
    <row r="374502" hidden="1" x14ac:dyDescent="0.2"/>
    <row r="374503" hidden="1" x14ac:dyDescent="0.2"/>
    <row r="374504" hidden="1" x14ac:dyDescent="0.2"/>
    <row r="374505" hidden="1" x14ac:dyDescent="0.2"/>
    <row r="374506" hidden="1" x14ac:dyDescent="0.2"/>
    <row r="374507" hidden="1" x14ac:dyDescent="0.2"/>
    <row r="374508" hidden="1" x14ac:dyDescent="0.2"/>
    <row r="374509" hidden="1" x14ac:dyDescent="0.2"/>
    <row r="374510" hidden="1" x14ac:dyDescent="0.2"/>
    <row r="374511" hidden="1" x14ac:dyDescent="0.2"/>
    <row r="374512" hidden="1" x14ac:dyDescent="0.2"/>
    <row r="374513" hidden="1" x14ac:dyDescent="0.2"/>
    <row r="374514" hidden="1" x14ac:dyDescent="0.2"/>
    <row r="374515" hidden="1" x14ac:dyDescent="0.2"/>
    <row r="374516" hidden="1" x14ac:dyDescent="0.2"/>
    <row r="374517" hidden="1" x14ac:dyDescent="0.2"/>
    <row r="374518" hidden="1" x14ac:dyDescent="0.2"/>
    <row r="374519" hidden="1" x14ac:dyDescent="0.2"/>
    <row r="374520" hidden="1" x14ac:dyDescent="0.2"/>
    <row r="374521" hidden="1" x14ac:dyDescent="0.2"/>
    <row r="374522" hidden="1" x14ac:dyDescent="0.2"/>
    <row r="374523" hidden="1" x14ac:dyDescent="0.2"/>
    <row r="374524" hidden="1" x14ac:dyDescent="0.2"/>
    <row r="374525" hidden="1" x14ac:dyDescent="0.2"/>
    <row r="374526" hidden="1" x14ac:dyDescent="0.2"/>
    <row r="374527" hidden="1" x14ac:dyDescent="0.2"/>
    <row r="374528" hidden="1" x14ac:dyDescent="0.2"/>
    <row r="374529" hidden="1" x14ac:dyDescent="0.2"/>
    <row r="374530" hidden="1" x14ac:dyDescent="0.2"/>
    <row r="374531" hidden="1" x14ac:dyDescent="0.2"/>
    <row r="374532" hidden="1" x14ac:dyDescent="0.2"/>
    <row r="374533" hidden="1" x14ac:dyDescent="0.2"/>
    <row r="374534" hidden="1" x14ac:dyDescent="0.2"/>
    <row r="374535" hidden="1" x14ac:dyDescent="0.2"/>
    <row r="374536" hidden="1" x14ac:dyDescent="0.2"/>
    <row r="374537" hidden="1" x14ac:dyDescent="0.2"/>
    <row r="374538" hidden="1" x14ac:dyDescent="0.2"/>
    <row r="374539" hidden="1" x14ac:dyDescent="0.2"/>
    <row r="374540" hidden="1" x14ac:dyDescent="0.2"/>
    <row r="374541" hidden="1" x14ac:dyDescent="0.2"/>
    <row r="374542" hidden="1" x14ac:dyDescent="0.2"/>
    <row r="374543" hidden="1" x14ac:dyDescent="0.2"/>
    <row r="374544" hidden="1" x14ac:dyDescent="0.2"/>
    <row r="374545" hidden="1" x14ac:dyDescent="0.2"/>
    <row r="374546" hidden="1" x14ac:dyDescent="0.2"/>
    <row r="374547" hidden="1" x14ac:dyDescent="0.2"/>
    <row r="374548" hidden="1" x14ac:dyDescent="0.2"/>
    <row r="374549" hidden="1" x14ac:dyDescent="0.2"/>
    <row r="374550" hidden="1" x14ac:dyDescent="0.2"/>
    <row r="374551" hidden="1" x14ac:dyDescent="0.2"/>
    <row r="374552" hidden="1" x14ac:dyDescent="0.2"/>
    <row r="374553" hidden="1" x14ac:dyDescent="0.2"/>
    <row r="374554" hidden="1" x14ac:dyDescent="0.2"/>
    <row r="374555" hidden="1" x14ac:dyDescent="0.2"/>
    <row r="374556" hidden="1" x14ac:dyDescent="0.2"/>
    <row r="374557" hidden="1" x14ac:dyDescent="0.2"/>
    <row r="374558" hidden="1" x14ac:dyDescent="0.2"/>
    <row r="374559" hidden="1" x14ac:dyDescent="0.2"/>
    <row r="374560" hidden="1" x14ac:dyDescent="0.2"/>
    <row r="374561" hidden="1" x14ac:dyDescent="0.2"/>
    <row r="374562" hidden="1" x14ac:dyDescent="0.2"/>
    <row r="374563" hidden="1" x14ac:dyDescent="0.2"/>
    <row r="374564" hidden="1" x14ac:dyDescent="0.2"/>
    <row r="374565" hidden="1" x14ac:dyDescent="0.2"/>
    <row r="374566" hidden="1" x14ac:dyDescent="0.2"/>
    <row r="374567" hidden="1" x14ac:dyDescent="0.2"/>
    <row r="374568" hidden="1" x14ac:dyDescent="0.2"/>
    <row r="374569" hidden="1" x14ac:dyDescent="0.2"/>
    <row r="374570" hidden="1" x14ac:dyDescent="0.2"/>
    <row r="374571" hidden="1" x14ac:dyDescent="0.2"/>
    <row r="374572" hidden="1" x14ac:dyDescent="0.2"/>
    <row r="374573" hidden="1" x14ac:dyDescent="0.2"/>
    <row r="374574" hidden="1" x14ac:dyDescent="0.2"/>
    <row r="374575" hidden="1" x14ac:dyDescent="0.2"/>
    <row r="374576" hidden="1" x14ac:dyDescent="0.2"/>
    <row r="374577" hidden="1" x14ac:dyDescent="0.2"/>
    <row r="374578" hidden="1" x14ac:dyDescent="0.2"/>
    <row r="374579" hidden="1" x14ac:dyDescent="0.2"/>
    <row r="374580" hidden="1" x14ac:dyDescent="0.2"/>
    <row r="374581" hidden="1" x14ac:dyDescent="0.2"/>
    <row r="374582" hidden="1" x14ac:dyDescent="0.2"/>
    <row r="374583" hidden="1" x14ac:dyDescent="0.2"/>
    <row r="374584" hidden="1" x14ac:dyDescent="0.2"/>
    <row r="374585" hidden="1" x14ac:dyDescent="0.2"/>
    <row r="374586" hidden="1" x14ac:dyDescent="0.2"/>
    <row r="374587" hidden="1" x14ac:dyDescent="0.2"/>
    <row r="374588" hidden="1" x14ac:dyDescent="0.2"/>
    <row r="374589" hidden="1" x14ac:dyDescent="0.2"/>
    <row r="374590" hidden="1" x14ac:dyDescent="0.2"/>
    <row r="374591" hidden="1" x14ac:dyDescent="0.2"/>
    <row r="374592" hidden="1" x14ac:dyDescent="0.2"/>
    <row r="374593" hidden="1" x14ac:dyDescent="0.2"/>
    <row r="374594" hidden="1" x14ac:dyDescent="0.2"/>
    <row r="374595" hidden="1" x14ac:dyDescent="0.2"/>
    <row r="374596" hidden="1" x14ac:dyDescent="0.2"/>
    <row r="374597" hidden="1" x14ac:dyDescent="0.2"/>
    <row r="374598" hidden="1" x14ac:dyDescent="0.2"/>
    <row r="374599" hidden="1" x14ac:dyDescent="0.2"/>
    <row r="374600" hidden="1" x14ac:dyDescent="0.2"/>
    <row r="374601" hidden="1" x14ac:dyDescent="0.2"/>
    <row r="374602" hidden="1" x14ac:dyDescent="0.2"/>
    <row r="374603" hidden="1" x14ac:dyDescent="0.2"/>
    <row r="374604" hidden="1" x14ac:dyDescent="0.2"/>
    <row r="374605" hidden="1" x14ac:dyDescent="0.2"/>
    <row r="374606" hidden="1" x14ac:dyDescent="0.2"/>
    <row r="374607" hidden="1" x14ac:dyDescent="0.2"/>
    <row r="374608" hidden="1" x14ac:dyDescent="0.2"/>
    <row r="374609" hidden="1" x14ac:dyDescent="0.2"/>
    <row r="374610" hidden="1" x14ac:dyDescent="0.2"/>
    <row r="374611" hidden="1" x14ac:dyDescent="0.2"/>
    <row r="374612" hidden="1" x14ac:dyDescent="0.2"/>
    <row r="374613" hidden="1" x14ac:dyDescent="0.2"/>
    <row r="374614" hidden="1" x14ac:dyDescent="0.2"/>
    <row r="374615" hidden="1" x14ac:dyDescent="0.2"/>
    <row r="374616" hidden="1" x14ac:dyDescent="0.2"/>
    <row r="374617" hidden="1" x14ac:dyDescent="0.2"/>
    <row r="374618" hidden="1" x14ac:dyDescent="0.2"/>
    <row r="374619" hidden="1" x14ac:dyDescent="0.2"/>
    <row r="374620" hidden="1" x14ac:dyDescent="0.2"/>
    <row r="374621" hidden="1" x14ac:dyDescent="0.2"/>
    <row r="374622" hidden="1" x14ac:dyDescent="0.2"/>
    <row r="374623" hidden="1" x14ac:dyDescent="0.2"/>
    <row r="374624" hidden="1" x14ac:dyDescent="0.2"/>
    <row r="374625" hidden="1" x14ac:dyDescent="0.2"/>
    <row r="374626" hidden="1" x14ac:dyDescent="0.2"/>
    <row r="374627" hidden="1" x14ac:dyDescent="0.2"/>
    <row r="374628" hidden="1" x14ac:dyDescent="0.2"/>
    <row r="374629" hidden="1" x14ac:dyDescent="0.2"/>
    <row r="374630" hidden="1" x14ac:dyDescent="0.2"/>
    <row r="374631" hidden="1" x14ac:dyDescent="0.2"/>
    <row r="374632" hidden="1" x14ac:dyDescent="0.2"/>
    <row r="374633" hidden="1" x14ac:dyDescent="0.2"/>
    <row r="374634" hidden="1" x14ac:dyDescent="0.2"/>
    <row r="374635" hidden="1" x14ac:dyDescent="0.2"/>
    <row r="374636" hidden="1" x14ac:dyDescent="0.2"/>
    <row r="374637" hidden="1" x14ac:dyDescent="0.2"/>
    <row r="374638" hidden="1" x14ac:dyDescent="0.2"/>
    <row r="374639" hidden="1" x14ac:dyDescent="0.2"/>
    <row r="374640" hidden="1" x14ac:dyDescent="0.2"/>
    <row r="374641" hidden="1" x14ac:dyDescent="0.2"/>
    <row r="374642" hidden="1" x14ac:dyDescent="0.2"/>
    <row r="374643" hidden="1" x14ac:dyDescent="0.2"/>
    <row r="374644" hidden="1" x14ac:dyDescent="0.2"/>
    <row r="374645" hidden="1" x14ac:dyDescent="0.2"/>
    <row r="374646" hidden="1" x14ac:dyDescent="0.2"/>
    <row r="374647" hidden="1" x14ac:dyDescent="0.2"/>
    <row r="374648" hidden="1" x14ac:dyDescent="0.2"/>
    <row r="374649" hidden="1" x14ac:dyDescent="0.2"/>
    <row r="374650" hidden="1" x14ac:dyDescent="0.2"/>
    <row r="374651" hidden="1" x14ac:dyDescent="0.2"/>
    <row r="374652" hidden="1" x14ac:dyDescent="0.2"/>
    <row r="374653" hidden="1" x14ac:dyDescent="0.2"/>
    <row r="374654" hidden="1" x14ac:dyDescent="0.2"/>
    <row r="374655" hidden="1" x14ac:dyDescent="0.2"/>
    <row r="374656" hidden="1" x14ac:dyDescent="0.2"/>
    <row r="374657" hidden="1" x14ac:dyDescent="0.2"/>
    <row r="374658" hidden="1" x14ac:dyDescent="0.2"/>
    <row r="374659" hidden="1" x14ac:dyDescent="0.2"/>
    <row r="374660" hidden="1" x14ac:dyDescent="0.2"/>
    <row r="374661" hidden="1" x14ac:dyDescent="0.2"/>
    <row r="374662" hidden="1" x14ac:dyDescent="0.2"/>
    <row r="374663" hidden="1" x14ac:dyDescent="0.2"/>
    <row r="374664" hidden="1" x14ac:dyDescent="0.2"/>
    <row r="374665" hidden="1" x14ac:dyDescent="0.2"/>
    <row r="374666" hidden="1" x14ac:dyDescent="0.2"/>
    <row r="374667" hidden="1" x14ac:dyDescent="0.2"/>
    <row r="374668" hidden="1" x14ac:dyDescent="0.2"/>
    <row r="374669" hidden="1" x14ac:dyDescent="0.2"/>
    <row r="374670" hidden="1" x14ac:dyDescent="0.2"/>
    <row r="374671" hidden="1" x14ac:dyDescent="0.2"/>
    <row r="374672" hidden="1" x14ac:dyDescent="0.2"/>
    <row r="374673" hidden="1" x14ac:dyDescent="0.2"/>
    <row r="374674" hidden="1" x14ac:dyDescent="0.2"/>
    <row r="374675" hidden="1" x14ac:dyDescent="0.2"/>
    <row r="374676" hidden="1" x14ac:dyDescent="0.2"/>
    <row r="374677" hidden="1" x14ac:dyDescent="0.2"/>
    <row r="374678" hidden="1" x14ac:dyDescent="0.2"/>
    <row r="374679" hidden="1" x14ac:dyDescent="0.2"/>
    <row r="374680" hidden="1" x14ac:dyDescent="0.2"/>
    <row r="374681" hidden="1" x14ac:dyDescent="0.2"/>
    <row r="374682" hidden="1" x14ac:dyDescent="0.2"/>
    <row r="374683" hidden="1" x14ac:dyDescent="0.2"/>
    <row r="374684" hidden="1" x14ac:dyDescent="0.2"/>
    <row r="374685" hidden="1" x14ac:dyDescent="0.2"/>
    <row r="374686" hidden="1" x14ac:dyDescent="0.2"/>
    <row r="374687" hidden="1" x14ac:dyDescent="0.2"/>
    <row r="374688" hidden="1" x14ac:dyDescent="0.2"/>
    <row r="374689" hidden="1" x14ac:dyDescent="0.2"/>
    <row r="374690" hidden="1" x14ac:dyDescent="0.2"/>
    <row r="374691" hidden="1" x14ac:dyDescent="0.2"/>
    <row r="374692" hidden="1" x14ac:dyDescent="0.2"/>
    <row r="374693" hidden="1" x14ac:dyDescent="0.2"/>
    <row r="374694" hidden="1" x14ac:dyDescent="0.2"/>
    <row r="374695" hidden="1" x14ac:dyDescent="0.2"/>
    <row r="374696" hidden="1" x14ac:dyDescent="0.2"/>
    <row r="374697" hidden="1" x14ac:dyDescent="0.2"/>
    <row r="374698" hidden="1" x14ac:dyDescent="0.2"/>
    <row r="374699" hidden="1" x14ac:dyDescent="0.2"/>
    <row r="374700" hidden="1" x14ac:dyDescent="0.2"/>
    <row r="374701" hidden="1" x14ac:dyDescent="0.2"/>
    <row r="374702" hidden="1" x14ac:dyDescent="0.2"/>
    <row r="374703" hidden="1" x14ac:dyDescent="0.2"/>
    <row r="374704" hidden="1" x14ac:dyDescent="0.2"/>
    <row r="374705" hidden="1" x14ac:dyDescent="0.2"/>
    <row r="374706" hidden="1" x14ac:dyDescent="0.2"/>
    <row r="374707" hidden="1" x14ac:dyDescent="0.2"/>
    <row r="374708" hidden="1" x14ac:dyDescent="0.2"/>
    <row r="374709" hidden="1" x14ac:dyDescent="0.2"/>
    <row r="374710" hidden="1" x14ac:dyDescent="0.2"/>
    <row r="374711" hidden="1" x14ac:dyDescent="0.2"/>
    <row r="374712" hidden="1" x14ac:dyDescent="0.2"/>
    <row r="374713" hidden="1" x14ac:dyDescent="0.2"/>
    <row r="374714" hidden="1" x14ac:dyDescent="0.2"/>
    <row r="374715" hidden="1" x14ac:dyDescent="0.2"/>
    <row r="374716" hidden="1" x14ac:dyDescent="0.2"/>
    <row r="374717" hidden="1" x14ac:dyDescent="0.2"/>
    <row r="374718" hidden="1" x14ac:dyDescent="0.2"/>
    <row r="374719" hidden="1" x14ac:dyDescent="0.2"/>
    <row r="374720" hidden="1" x14ac:dyDescent="0.2"/>
    <row r="374721" hidden="1" x14ac:dyDescent="0.2"/>
    <row r="374722" hidden="1" x14ac:dyDescent="0.2"/>
    <row r="374723" hidden="1" x14ac:dyDescent="0.2"/>
    <row r="374724" hidden="1" x14ac:dyDescent="0.2"/>
    <row r="374725" hidden="1" x14ac:dyDescent="0.2"/>
    <row r="374726" hidden="1" x14ac:dyDescent="0.2"/>
    <row r="374727" hidden="1" x14ac:dyDescent="0.2"/>
    <row r="374728" hidden="1" x14ac:dyDescent="0.2"/>
    <row r="374729" hidden="1" x14ac:dyDescent="0.2"/>
    <row r="374730" hidden="1" x14ac:dyDescent="0.2"/>
    <row r="374731" hidden="1" x14ac:dyDescent="0.2"/>
    <row r="374732" hidden="1" x14ac:dyDescent="0.2"/>
    <row r="374733" hidden="1" x14ac:dyDescent="0.2"/>
    <row r="374734" hidden="1" x14ac:dyDescent="0.2"/>
    <row r="374735" hidden="1" x14ac:dyDescent="0.2"/>
    <row r="374736" hidden="1" x14ac:dyDescent="0.2"/>
    <row r="374737" hidden="1" x14ac:dyDescent="0.2"/>
    <row r="374738" hidden="1" x14ac:dyDescent="0.2"/>
    <row r="374739" hidden="1" x14ac:dyDescent="0.2"/>
    <row r="374740" hidden="1" x14ac:dyDescent="0.2"/>
    <row r="374741" hidden="1" x14ac:dyDescent="0.2"/>
    <row r="374742" hidden="1" x14ac:dyDescent="0.2"/>
    <row r="374743" hidden="1" x14ac:dyDescent="0.2"/>
    <row r="374744" hidden="1" x14ac:dyDescent="0.2"/>
    <row r="374745" hidden="1" x14ac:dyDescent="0.2"/>
    <row r="374746" hidden="1" x14ac:dyDescent="0.2"/>
    <row r="374747" hidden="1" x14ac:dyDescent="0.2"/>
    <row r="374748" hidden="1" x14ac:dyDescent="0.2"/>
    <row r="374749" hidden="1" x14ac:dyDescent="0.2"/>
    <row r="374750" hidden="1" x14ac:dyDescent="0.2"/>
    <row r="374751" hidden="1" x14ac:dyDescent="0.2"/>
    <row r="374752" hidden="1" x14ac:dyDescent="0.2"/>
    <row r="374753" hidden="1" x14ac:dyDescent="0.2"/>
    <row r="374754" hidden="1" x14ac:dyDescent="0.2"/>
    <row r="374755" hidden="1" x14ac:dyDescent="0.2"/>
    <row r="374756" hidden="1" x14ac:dyDescent="0.2"/>
    <row r="374757" hidden="1" x14ac:dyDescent="0.2"/>
    <row r="374758" hidden="1" x14ac:dyDescent="0.2"/>
    <row r="374759" hidden="1" x14ac:dyDescent="0.2"/>
    <row r="374760" hidden="1" x14ac:dyDescent="0.2"/>
    <row r="374761" hidden="1" x14ac:dyDescent="0.2"/>
    <row r="374762" hidden="1" x14ac:dyDescent="0.2"/>
    <row r="374763" hidden="1" x14ac:dyDescent="0.2"/>
    <row r="374764" hidden="1" x14ac:dyDescent="0.2"/>
    <row r="374765" hidden="1" x14ac:dyDescent="0.2"/>
    <row r="374766" hidden="1" x14ac:dyDescent="0.2"/>
    <row r="374767" hidden="1" x14ac:dyDescent="0.2"/>
    <row r="374768" hidden="1" x14ac:dyDescent="0.2"/>
    <row r="374769" hidden="1" x14ac:dyDescent="0.2"/>
    <row r="374770" hidden="1" x14ac:dyDescent="0.2"/>
    <row r="374771" hidden="1" x14ac:dyDescent="0.2"/>
    <row r="374772" hidden="1" x14ac:dyDescent="0.2"/>
    <row r="374773" hidden="1" x14ac:dyDescent="0.2"/>
    <row r="374774" hidden="1" x14ac:dyDescent="0.2"/>
    <row r="374775" hidden="1" x14ac:dyDescent="0.2"/>
    <row r="374776" hidden="1" x14ac:dyDescent="0.2"/>
    <row r="374777" hidden="1" x14ac:dyDescent="0.2"/>
    <row r="374778" hidden="1" x14ac:dyDescent="0.2"/>
    <row r="374779" hidden="1" x14ac:dyDescent="0.2"/>
    <row r="374780" hidden="1" x14ac:dyDescent="0.2"/>
    <row r="374781" hidden="1" x14ac:dyDescent="0.2"/>
    <row r="374782" hidden="1" x14ac:dyDescent="0.2"/>
    <row r="374783" hidden="1" x14ac:dyDescent="0.2"/>
    <row r="374784" hidden="1" x14ac:dyDescent="0.2"/>
    <row r="374785" hidden="1" x14ac:dyDescent="0.2"/>
    <row r="374786" hidden="1" x14ac:dyDescent="0.2"/>
    <row r="374787" hidden="1" x14ac:dyDescent="0.2"/>
    <row r="374788" hidden="1" x14ac:dyDescent="0.2"/>
    <row r="374789" hidden="1" x14ac:dyDescent="0.2"/>
    <row r="374790" hidden="1" x14ac:dyDescent="0.2"/>
    <row r="374791" hidden="1" x14ac:dyDescent="0.2"/>
    <row r="374792" hidden="1" x14ac:dyDescent="0.2"/>
    <row r="374793" hidden="1" x14ac:dyDescent="0.2"/>
    <row r="374794" hidden="1" x14ac:dyDescent="0.2"/>
    <row r="374795" hidden="1" x14ac:dyDescent="0.2"/>
    <row r="374796" hidden="1" x14ac:dyDescent="0.2"/>
    <row r="374797" hidden="1" x14ac:dyDescent="0.2"/>
    <row r="374798" hidden="1" x14ac:dyDescent="0.2"/>
    <row r="374799" hidden="1" x14ac:dyDescent="0.2"/>
    <row r="374800" hidden="1" x14ac:dyDescent="0.2"/>
    <row r="374801" hidden="1" x14ac:dyDescent="0.2"/>
    <row r="374802" hidden="1" x14ac:dyDescent="0.2"/>
    <row r="374803" hidden="1" x14ac:dyDescent="0.2"/>
    <row r="374804" hidden="1" x14ac:dyDescent="0.2"/>
    <row r="374805" hidden="1" x14ac:dyDescent="0.2"/>
    <row r="374806" hidden="1" x14ac:dyDescent="0.2"/>
    <row r="374807" hidden="1" x14ac:dyDescent="0.2"/>
    <row r="374808" hidden="1" x14ac:dyDescent="0.2"/>
    <row r="374809" hidden="1" x14ac:dyDescent="0.2"/>
    <row r="374810" hidden="1" x14ac:dyDescent="0.2"/>
    <row r="374811" hidden="1" x14ac:dyDescent="0.2"/>
    <row r="374812" hidden="1" x14ac:dyDescent="0.2"/>
    <row r="374813" hidden="1" x14ac:dyDescent="0.2"/>
    <row r="374814" hidden="1" x14ac:dyDescent="0.2"/>
    <row r="374815" hidden="1" x14ac:dyDescent="0.2"/>
    <row r="374816" hidden="1" x14ac:dyDescent="0.2"/>
    <row r="374817" hidden="1" x14ac:dyDescent="0.2"/>
    <row r="374818" hidden="1" x14ac:dyDescent="0.2"/>
    <row r="374819" hidden="1" x14ac:dyDescent="0.2"/>
    <row r="374820" hidden="1" x14ac:dyDescent="0.2"/>
    <row r="374821" hidden="1" x14ac:dyDescent="0.2"/>
    <row r="374822" hidden="1" x14ac:dyDescent="0.2"/>
    <row r="374823" hidden="1" x14ac:dyDescent="0.2"/>
    <row r="374824" hidden="1" x14ac:dyDescent="0.2"/>
    <row r="374825" hidden="1" x14ac:dyDescent="0.2"/>
    <row r="374826" hidden="1" x14ac:dyDescent="0.2"/>
    <row r="374827" hidden="1" x14ac:dyDescent="0.2"/>
    <row r="374828" hidden="1" x14ac:dyDescent="0.2"/>
    <row r="374829" hidden="1" x14ac:dyDescent="0.2"/>
    <row r="374830" hidden="1" x14ac:dyDescent="0.2"/>
    <row r="374831" hidden="1" x14ac:dyDescent="0.2"/>
    <row r="374832" hidden="1" x14ac:dyDescent="0.2"/>
    <row r="374833" hidden="1" x14ac:dyDescent="0.2"/>
    <row r="374834" hidden="1" x14ac:dyDescent="0.2"/>
    <row r="374835" hidden="1" x14ac:dyDescent="0.2"/>
    <row r="374836" hidden="1" x14ac:dyDescent="0.2"/>
    <row r="374837" hidden="1" x14ac:dyDescent="0.2"/>
    <row r="374838" hidden="1" x14ac:dyDescent="0.2"/>
    <row r="374839" hidden="1" x14ac:dyDescent="0.2"/>
    <row r="374840" hidden="1" x14ac:dyDescent="0.2"/>
    <row r="374841" hidden="1" x14ac:dyDescent="0.2"/>
    <row r="374842" hidden="1" x14ac:dyDescent="0.2"/>
    <row r="374843" hidden="1" x14ac:dyDescent="0.2"/>
    <row r="374844" hidden="1" x14ac:dyDescent="0.2"/>
    <row r="374845" hidden="1" x14ac:dyDescent="0.2"/>
    <row r="374846" hidden="1" x14ac:dyDescent="0.2"/>
    <row r="374847" hidden="1" x14ac:dyDescent="0.2"/>
    <row r="374848" hidden="1" x14ac:dyDescent="0.2"/>
    <row r="374849" hidden="1" x14ac:dyDescent="0.2"/>
    <row r="374850" hidden="1" x14ac:dyDescent="0.2"/>
    <row r="374851" hidden="1" x14ac:dyDescent="0.2"/>
    <row r="374852" hidden="1" x14ac:dyDescent="0.2"/>
    <row r="374853" hidden="1" x14ac:dyDescent="0.2"/>
    <row r="374854" hidden="1" x14ac:dyDescent="0.2"/>
    <row r="374855" hidden="1" x14ac:dyDescent="0.2"/>
    <row r="374856" hidden="1" x14ac:dyDescent="0.2"/>
    <row r="374857" hidden="1" x14ac:dyDescent="0.2"/>
    <row r="374858" hidden="1" x14ac:dyDescent="0.2"/>
    <row r="374859" hidden="1" x14ac:dyDescent="0.2"/>
    <row r="374860" hidden="1" x14ac:dyDescent="0.2"/>
    <row r="374861" hidden="1" x14ac:dyDescent="0.2"/>
    <row r="374862" hidden="1" x14ac:dyDescent="0.2"/>
    <row r="374863" hidden="1" x14ac:dyDescent="0.2"/>
    <row r="374864" hidden="1" x14ac:dyDescent="0.2"/>
    <row r="374865" hidden="1" x14ac:dyDescent="0.2"/>
    <row r="374866" hidden="1" x14ac:dyDescent="0.2"/>
    <row r="374867" hidden="1" x14ac:dyDescent="0.2"/>
    <row r="374868" hidden="1" x14ac:dyDescent="0.2"/>
    <row r="374869" hidden="1" x14ac:dyDescent="0.2"/>
    <row r="374870" hidden="1" x14ac:dyDescent="0.2"/>
    <row r="374871" hidden="1" x14ac:dyDescent="0.2"/>
    <row r="374872" hidden="1" x14ac:dyDescent="0.2"/>
    <row r="374873" hidden="1" x14ac:dyDescent="0.2"/>
    <row r="374874" hidden="1" x14ac:dyDescent="0.2"/>
    <row r="374875" hidden="1" x14ac:dyDescent="0.2"/>
    <row r="374876" hidden="1" x14ac:dyDescent="0.2"/>
    <row r="374877" hidden="1" x14ac:dyDescent="0.2"/>
    <row r="374878" hidden="1" x14ac:dyDescent="0.2"/>
    <row r="374879" hidden="1" x14ac:dyDescent="0.2"/>
    <row r="374880" hidden="1" x14ac:dyDescent="0.2"/>
    <row r="374881" hidden="1" x14ac:dyDescent="0.2"/>
    <row r="374882" hidden="1" x14ac:dyDescent="0.2"/>
    <row r="374883" hidden="1" x14ac:dyDescent="0.2"/>
    <row r="374884" hidden="1" x14ac:dyDescent="0.2"/>
    <row r="374885" hidden="1" x14ac:dyDescent="0.2"/>
    <row r="374886" hidden="1" x14ac:dyDescent="0.2"/>
    <row r="374887" hidden="1" x14ac:dyDescent="0.2"/>
    <row r="374888" hidden="1" x14ac:dyDescent="0.2"/>
    <row r="374889" hidden="1" x14ac:dyDescent="0.2"/>
    <row r="374890" hidden="1" x14ac:dyDescent="0.2"/>
    <row r="374891" hidden="1" x14ac:dyDescent="0.2"/>
    <row r="374892" hidden="1" x14ac:dyDescent="0.2"/>
    <row r="374893" hidden="1" x14ac:dyDescent="0.2"/>
    <row r="374894" hidden="1" x14ac:dyDescent="0.2"/>
    <row r="374895" hidden="1" x14ac:dyDescent="0.2"/>
    <row r="374896" hidden="1" x14ac:dyDescent="0.2"/>
    <row r="374897" hidden="1" x14ac:dyDescent="0.2"/>
    <row r="374898" hidden="1" x14ac:dyDescent="0.2"/>
    <row r="374899" hidden="1" x14ac:dyDescent="0.2"/>
    <row r="374900" hidden="1" x14ac:dyDescent="0.2"/>
    <row r="374901" hidden="1" x14ac:dyDescent="0.2"/>
    <row r="374902" hidden="1" x14ac:dyDescent="0.2"/>
    <row r="374903" hidden="1" x14ac:dyDescent="0.2"/>
    <row r="374904" hidden="1" x14ac:dyDescent="0.2"/>
    <row r="374905" hidden="1" x14ac:dyDescent="0.2"/>
    <row r="374906" hidden="1" x14ac:dyDescent="0.2"/>
    <row r="374907" hidden="1" x14ac:dyDescent="0.2"/>
    <row r="374908" hidden="1" x14ac:dyDescent="0.2"/>
    <row r="374909" hidden="1" x14ac:dyDescent="0.2"/>
    <row r="374910" hidden="1" x14ac:dyDescent="0.2"/>
    <row r="374911" hidden="1" x14ac:dyDescent="0.2"/>
    <row r="374912" hidden="1" x14ac:dyDescent="0.2"/>
    <row r="374913" hidden="1" x14ac:dyDescent="0.2"/>
    <row r="374914" hidden="1" x14ac:dyDescent="0.2"/>
    <row r="374915" hidden="1" x14ac:dyDescent="0.2"/>
    <row r="374916" hidden="1" x14ac:dyDescent="0.2"/>
    <row r="374917" hidden="1" x14ac:dyDescent="0.2"/>
    <row r="374918" hidden="1" x14ac:dyDescent="0.2"/>
    <row r="374919" hidden="1" x14ac:dyDescent="0.2"/>
    <row r="374920" hidden="1" x14ac:dyDescent="0.2"/>
    <row r="374921" hidden="1" x14ac:dyDescent="0.2"/>
    <row r="374922" hidden="1" x14ac:dyDescent="0.2"/>
    <row r="374923" hidden="1" x14ac:dyDescent="0.2"/>
    <row r="374924" hidden="1" x14ac:dyDescent="0.2"/>
    <row r="374925" hidden="1" x14ac:dyDescent="0.2"/>
    <row r="374926" hidden="1" x14ac:dyDescent="0.2"/>
    <row r="374927" hidden="1" x14ac:dyDescent="0.2"/>
    <row r="374928" hidden="1" x14ac:dyDescent="0.2"/>
    <row r="374929" hidden="1" x14ac:dyDescent="0.2"/>
    <row r="374930" hidden="1" x14ac:dyDescent="0.2"/>
    <row r="374931" hidden="1" x14ac:dyDescent="0.2"/>
    <row r="374932" hidden="1" x14ac:dyDescent="0.2"/>
    <row r="374933" hidden="1" x14ac:dyDescent="0.2"/>
    <row r="374934" hidden="1" x14ac:dyDescent="0.2"/>
    <row r="374935" hidden="1" x14ac:dyDescent="0.2"/>
    <row r="374936" hidden="1" x14ac:dyDescent="0.2"/>
    <row r="374937" hidden="1" x14ac:dyDescent="0.2"/>
    <row r="374938" hidden="1" x14ac:dyDescent="0.2"/>
    <row r="374939" hidden="1" x14ac:dyDescent="0.2"/>
    <row r="374940" hidden="1" x14ac:dyDescent="0.2"/>
    <row r="374941" hidden="1" x14ac:dyDescent="0.2"/>
    <row r="374942" hidden="1" x14ac:dyDescent="0.2"/>
    <row r="374943" hidden="1" x14ac:dyDescent="0.2"/>
    <row r="374944" hidden="1" x14ac:dyDescent="0.2"/>
    <row r="374945" hidden="1" x14ac:dyDescent="0.2"/>
    <row r="374946" hidden="1" x14ac:dyDescent="0.2"/>
    <row r="374947" hidden="1" x14ac:dyDescent="0.2"/>
    <row r="374948" hidden="1" x14ac:dyDescent="0.2"/>
    <row r="374949" hidden="1" x14ac:dyDescent="0.2"/>
    <row r="374950" hidden="1" x14ac:dyDescent="0.2"/>
    <row r="374951" hidden="1" x14ac:dyDescent="0.2"/>
    <row r="374952" hidden="1" x14ac:dyDescent="0.2"/>
    <row r="374953" hidden="1" x14ac:dyDescent="0.2"/>
    <row r="374954" hidden="1" x14ac:dyDescent="0.2"/>
    <row r="374955" hidden="1" x14ac:dyDescent="0.2"/>
    <row r="374956" hidden="1" x14ac:dyDescent="0.2"/>
    <row r="374957" hidden="1" x14ac:dyDescent="0.2"/>
    <row r="374958" hidden="1" x14ac:dyDescent="0.2"/>
    <row r="374959" hidden="1" x14ac:dyDescent="0.2"/>
    <row r="374960" hidden="1" x14ac:dyDescent="0.2"/>
    <row r="374961" hidden="1" x14ac:dyDescent="0.2"/>
    <row r="374962" hidden="1" x14ac:dyDescent="0.2"/>
    <row r="374963" hidden="1" x14ac:dyDescent="0.2"/>
    <row r="374964" hidden="1" x14ac:dyDescent="0.2"/>
    <row r="374965" hidden="1" x14ac:dyDescent="0.2"/>
    <row r="374966" hidden="1" x14ac:dyDescent="0.2"/>
    <row r="374967" hidden="1" x14ac:dyDescent="0.2"/>
    <row r="374968" hidden="1" x14ac:dyDescent="0.2"/>
    <row r="374969" hidden="1" x14ac:dyDescent="0.2"/>
    <row r="374970" hidden="1" x14ac:dyDescent="0.2"/>
    <row r="374971" hidden="1" x14ac:dyDescent="0.2"/>
    <row r="374972" hidden="1" x14ac:dyDescent="0.2"/>
    <row r="374973" hidden="1" x14ac:dyDescent="0.2"/>
    <row r="374974" hidden="1" x14ac:dyDescent="0.2"/>
    <row r="374975" hidden="1" x14ac:dyDescent="0.2"/>
    <row r="374976" hidden="1" x14ac:dyDescent="0.2"/>
    <row r="374977" hidden="1" x14ac:dyDescent="0.2"/>
    <row r="374978" hidden="1" x14ac:dyDescent="0.2"/>
    <row r="374979" hidden="1" x14ac:dyDescent="0.2"/>
    <row r="374980" hidden="1" x14ac:dyDescent="0.2"/>
    <row r="374981" hidden="1" x14ac:dyDescent="0.2"/>
    <row r="374982" hidden="1" x14ac:dyDescent="0.2"/>
    <row r="374983" hidden="1" x14ac:dyDescent="0.2"/>
    <row r="374984" hidden="1" x14ac:dyDescent="0.2"/>
    <row r="374985" hidden="1" x14ac:dyDescent="0.2"/>
    <row r="374986" hidden="1" x14ac:dyDescent="0.2"/>
    <row r="374987" hidden="1" x14ac:dyDescent="0.2"/>
    <row r="374988" hidden="1" x14ac:dyDescent="0.2"/>
    <row r="374989" hidden="1" x14ac:dyDescent="0.2"/>
    <row r="374990" hidden="1" x14ac:dyDescent="0.2"/>
    <row r="374991" hidden="1" x14ac:dyDescent="0.2"/>
    <row r="374992" hidden="1" x14ac:dyDescent="0.2"/>
    <row r="374993" hidden="1" x14ac:dyDescent="0.2"/>
    <row r="374994" hidden="1" x14ac:dyDescent="0.2"/>
    <row r="374995" hidden="1" x14ac:dyDescent="0.2"/>
    <row r="374996" hidden="1" x14ac:dyDescent="0.2"/>
    <row r="374997" hidden="1" x14ac:dyDescent="0.2"/>
    <row r="374998" hidden="1" x14ac:dyDescent="0.2"/>
    <row r="374999" hidden="1" x14ac:dyDescent="0.2"/>
    <row r="375000" hidden="1" x14ac:dyDescent="0.2"/>
    <row r="375001" hidden="1" x14ac:dyDescent="0.2"/>
    <row r="375002" hidden="1" x14ac:dyDescent="0.2"/>
    <row r="375003" hidden="1" x14ac:dyDescent="0.2"/>
    <row r="375004" hidden="1" x14ac:dyDescent="0.2"/>
    <row r="375005" hidden="1" x14ac:dyDescent="0.2"/>
    <row r="375006" hidden="1" x14ac:dyDescent="0.2"/>
    <row r="375007" hidden="1" x14ac:dyDescent="0.2"/>
    <row r="375008" hidden="1" x14ac:dyDescent="0.2"/>
    <row r="375009" hidden="1" x14ac:dyDescent="0.2"/>
    <row r="375010" hidden="1" x14ac:dyDescent="0.2"/>
    <row r="375011" hidden="1" x14ac:dyDescent="0.2"/>
    <row r="375012" hidden="1" x14ac:dyDescent="0.2"/>
    <row r="375013" hidden="1" x14ac:dyDescent="0.2"/>
    <row r="375014" hidden="1" x14ac:dyDescent="0.2"/>
    <row r="375015" hidden="1" x14ac:dyDescent="0.2"/>
    <row r="375016" hidden="1" x14ac:dyDescent="0.2"/>
    <row r="375017" hidden="1" x14ac:dyDescent="0.2"/>
    <row r="375018" hidden="1" x14ac:dyDescent="0.2"/>
    <row r="375019" hidden="1" x14ac:dyDescent="0.2"/>
    <row r="375020" hidden="1" x14ac:dyDescent="0.2"/>
    <row r="375021" hidden="1" x14ac:dyDescent="0.2"/>
    <row r="375022" hidden="1" x14ac:dyDescent="0.2"/>
    <row r="375023" hidden="1" x14ac:dyDescent="0.2"/>
    <row r="375024" hidden="1" x14ac:dyDescent="0.2"/>
    <row r="375025" hidden="1" x14ac:dyDescent="0.2"/>
    <row r="375026" hidden="1" x14ac:dyDescent="0.2"/>
    <row r="375027" hidden="1" x14ac:dyDescent="0.2"/>
    <row r="375028" hidden="1" x14ac:dyDescent="0.2"/>
    <row r="375029" hidden="1" x14ac:dyDescent="0.2"/>
    <row r="375030" hidden="1" x14ac:dyDescent="0.2"/>
    <row r="375031" hidden="1" x14ac:dyDescent="0.2"/>
    <row r="375032" hidden="1" x14ac:dyDescent="0.2"/>
    <row r="375033" hidden="1" x14ac:dyDescent="0.2"/>
    <row r="375034" hidden="1" x14ac:dyDescent="0.2"/>
    <row r="375035" hidden="1" x14ac:dyDescent="0.2"/>
    <row r="375036" hidden="1" x14ac:dyDescent="0.2"/>
    <row r="375037" hidden="1" x14ac:dyDescent="0.2"/>
    <row r="375038" hidden="1" x14ac:dyDescent="0.2"/>
    <row r="375039" hidden="1" x14ac:dyDescent="0.2"/>
    <row r="375040" hidden="1" x14ac:dyDescent="0.2"/>
    <row r="375041" hidden="1" x14ac:dyDescent="0.2"/>
    <row r="375042" hidden="1" x14ac:dyDescent="0.2"/>
    <row r="375043" hidden="1" x14ac:dyDescent="0.2"/>
    <row r="375044" hidden="1" x14ac:dyDescent="0.2"/>
    <row r="375045" hidden="1" x14ac:dyDescent="0.2"/>
    <row r="375046" hidden="1" x14ac:dyDescent="0.2"/>
    <row r="375047" hidden="1" x14ac:dyDescent="0.2"/>
    <row r="375048" hidden="1" x14ac:dyDescent="0.2"/>
    <row r="375049" hidden="1" x14ac:dyDescent="0.2"/>
    <row r="375050" hidden="1" x14ac:dyDescent="0.2"/>
    <row r="375051" hidden="1" x14ac:dyDescent="0.2"/>
    <row r="375052" hidden="1" x14ac:dyDescent="0.2"/>
    <row r="375053" hidden="1" x14ac:dyDescent="0.2"/>
    <row r="375054" hidden="1" x14ac:dyDescent="0.2"/>
    <row r="375055" hidden="1" x14ac:dyDescent="0.2"/>
    <row r="375056" hidden="1" x14ac:dyDescent="0.2"/>
    <row r="375057" hidden="1" x14ac:dyDescent="0.2"/>
    <row r="375058" hidden="1" x14ac:dyDescent="0.2"/>
    <row r="375059" hidden="1" x14ac:dyDescent="0.2"/>
    <row r="375060" hidden="1" x14ac:dyDescent="0.2"/>
    <row r="375061" hidden="1" x14ac:dyDescent="0.2"/>
    <row r="375062" hidden="1" x14ac:dyDescent="0.2"/>
    <row r="375063" hidden="1" x14ac:dyDescent="0.2"/>
    <row r="375064" hidden="1" x14ac:dyDescent="0.2"/>
    <row r="375065" hidden="1" x14ac:dyDescent="0.2"/>
    <row r="375066" hidden="1" x14ac:dyDescent="0.2"/>
    <row r="375067" hidden="1" x14ac:dyDescent="0.2"/>
    <row r="375068" hidden="1" x14ac:dyDescent="0.2"/>
    <row r="375069" hidden="1" x14ac:dyDescent="0.2"/>
    <row r="375070" hidden="1" x14ac:dyDescent="0.2"/>
    <row r="375071" hidden="1" x14ac:dyDescent="0.2"/>
    <row r="375072" hidden="1" x14ac:dyDescent="0.2"/>
    <row r="375073" hidden="1" x14ac:dyDescent="0.2"/>
    <row r="375074" hidden="1" x14ac:dyDescent="0.2"/>
    <row r="375075" hidden="1" x14ac:dyDescent="0.2"/>
    <row r="375076" hidden="1" x14ac:dyDescent="0.2"/>
    <row r="375077" hidden="1" x14ac:dyDescent="0.2"/>
    <row r="375078" hidden="1" x14ac:dyDescent="0.2"/>
    <row r="375079" hidden="1" x14ac:dyDescent="0.2"/>
    <row r="375080" hidden="1" x14ac:dyDescent="0.2"/>
    <row r="375081" hidden="1" x14ac:dyDescent="0.2"/>
    <row r="375082" hidden="1" x14ac:dyDescent="0.2"/>
    <row r="375083" hidden="1" x14ac:dyDescent="0.2"/>
    <row r="375084" hidden="1" x14ac:dyDescent="0.2"/>
    <row r="375085" hidden="1" x14ac:dyDescent="0.2"/>
    <row r="375086" hidden="1" x14ac:dyDescent="0.2"/>
    <row r="375087" hidden="1" x14ac:dyDescent="0.2"/>
    <row r="375088" hidden="1" x14ac:dyDescent="0.2"/>
    <row r="375089" hidden="1" x14ac:dyDescent="0.2"/>
    <row r="375090" hidden="1" x14ac:dyDescent="0.2"/>
    <row r="375091" hidden="1" x14ac:dyDescent="0.2"/>
    <row r="375092" hidden="1" x14ac:dyDescent="0.2"/>
    <row r="375093" hidden="1" x14ac:dyDescent="0.2"/>
    <row r="375094" hidden="1" x14ac:dyDescent="0.2"/>
    <row r="375095" hidden="1" x14ac:dyDescent="0.2"/>
    <row r="375096" hidden="1" x14ac:dyDescent="0.2"/>
    <row r="375097" hidden="1" x14ac:dyDescent="0.2"/>
    <row r="375098" hidden="1" x14ac:dyDescent="0.2"/>
    <row r="375099" hidden="1" x14ac:dyDescent="0.2"/>
    <row r="375100" hidden="1" x14ac:dyDescent="0.2"/>
    <row r="375101" hidden="1" x14ac:dyDescent="0.2"/>
    <row r="375102" hidden="1" x14ac:dyDescent="0.2"/>
    <row r="375103" hidden="1" x14ac:dyDescent="0.2"/>
    <row r="375104" hidden="1" x14ac:dyDescent="0.2"/>
    <row r="375105" hidden="1" x14ac:dyDescent="0.2"/>
    <row r="375106" hidden="1" x14ac:dyDescent="0.2"/>
    <row r="375107" hidden="1" x14ac:dyDescent="0.2"/>
    <row r="375108" hidden="1" x14ac:dyDescent="0.2"/>
    <row r="375109" hidden="1" x14ac:dyDescent="0.2"/>
    <row r="375110" hidden="1" x14ac:dyDescent="0.2"/>
    <row r="375111" hidden="1" x14ac:dyDescent="0.2"/>
    <row r="375112" hidden="1" x14ac:dyDescent="0.2"/>
    <row r="375113" hidden="1" x14ac:dyDescent="0.2"/>
    <row r="375114" hidden="1" x14ac:dyDescent="0.2"/>
    <row r="375115" hidden="1" x14ac:dyDescent="0.2"/>
    <row r="375116" hidden="1" x14ac:dyDescent="0.2"/>
    <row r="375117" hidden="1" x14ac:dyDescent="0.2"/>
    <row r="375118" hidden="1" x14ac:dyDescent="0.2"/>
    <row r="375119" hidden="1" x14ac:dyDescent="0.2"/>
    <row r="375120" hidden="1" x14ac:dyDescent="0.2"/>
    <row r="375121" hidden="1" x14ac:dyDescent="0.2"/>
    <row r="375122" hidden="1" x14ac:dyDescent="0.2"/>
    <row r="375123" hidden="1" x14ac:dyDescent="0.2"/>
    <row r="375124" hidden="1" x14ac:dyDescent="0.2"/>
    <row r="375125" hidden="1" x14ac:dyDescent="0.2"/>
    <row r="375126" hidden="1" x14ac:dyDescent="0.2"/>
    <row r="375127" hidden="1" x14ac:dyDescent="0.2"/>
    <row r="375128" hidden="1" x14ac:dyDescent="0.2"/>
    <row r="375129" hidden="1" x14ac:dyDescent="0.2"/>
    <row r="375130" hidden="1" x14ac:dyDescent="0.2"/>
    <row r="375131" hidden="1" x14ac:dyDescent="0.2"/>
    <row r="375132" hidden="1" x14ac:dyDescent="0.2"/>
    <row r="375133" hidden="1" x14ac:dyDescent="0.2"/>
    <row r="375134" hidden="1" x14ac:dyDescent="0.2"/>
    <row r="375135" hidden="1" x14ac:dyDescent="0.2"/>
    <row r="375136" hidden="1" x14ac:dyDescent="0.2"/>
    <row r="375137" hidden="1" x14ac:dyDescent="0.2"/>
    <row r="375138" hidden="1" x14ac:dyDescent="0.2"/>
    <row r="375139" hidden="1" x14ac:dyDescent="0.2"/>
    <row r="375140" hidden="1" x14ac:dyDescent="0.2"/>
    <row r="375141" hidden="1" x14ac:dyDescent="0.2"/>
    <row r="375142" hidden="1" x14ac:dyDescent="0.2"/>
    <row r="375143" hidden="1" x14ac:dyDescent="0.2"/>
    <row r="375144" hidden="1" x14ac:dyDescent="0.2"/>
    <row r="375145" hidden="1" x14ac:dyDescent="0.2"/>
    <row r="375146" hidden="1" x14ac:dyDescent="0.2"/>
    <row r="375147" hidden="1" x14ac:dyDescent="0.2"/>
    <row r="375148" hidden="1" x14ac:dyDescent="0.2"/>
    <row r="375149" hidden="1" x14ac:dyDescent="0.2"/>
    <row r="375150" hidden="1" x14ac:dyDescent="0.2"/>
    <row r="375151" hidden="1" x14ac:dyDescent="0.2"/>
    <row r="375152" hidden="1" x14ac:dyDescent="0.2"/>
    <row r="375153" hidden="1" x14ac:dyDescent="0.2"/>
    <row r="375154" hidden="1" x14ac:dyDescent="0.2"/>
    <row r="375155" hidden="1" x14ac:dyDescent="0.2"/>
    <row r="375156" hidden="1" x14ac:dyDescent="0.2"/>
    <row r="375157" hidden="1" x14ac:dyDescent="0.2"/>
    <row r="375158" hidden="1" x14ac:dyDescent="0.2"/>
    <row r="375159" hidden="1" x14ac:dyDescent="0.2"/>
    <row r="375160" hidden="1" x14ac:dyDescent="0.2"/>
    <row r="375161" hidden="1" x14ac:dyDescent="0.2"/>
    <row r="375162" hidden="1" x14ac:dyDescent="0.2"/>
    <row r="375163" hidden="1" x14ac:dyDescent="0.2"/>
    <row r="375164" hidden="1" x14ac:dyDescent="0.2"/>
    <row r="375165" hidden="1" x14ac:dyDescent="0.2"/>
    <row r="375166" hidden="1" x14ac:dyDescent="0.2"/>
    <row r="375167" hidden="1" x14ac:dyDescent="0.2"/>
    <row r="375168" hidden="1" x14ac:dyDescent="0.2"/>
    <row r="375169" hidden="1" x14ac:dyDescent="0.2"/>
    <row r="375170" hidden="1" x14ac:dyDescent="0.2"/>
    <row r="375171" hidden="1" x14ac:dyDescent="0.2"/>
    <row r="375172" hidden="1" x14ac:dyDescent="0.2"/>
    <row r="375173" hidden="1" x14ac:dyDescent="0.2"/>
    <row r="375174" hidden="1" x14ac:dyDescent="0.2"/>
    <row r="375175" hidden="1" x14ac:dyDescent="0.2"/>
    <row r="375176" hidden="1" x14ac:dyDescent="0.2"/>
    <row r="375177" hidden="1" x14ac:dyDescent="0.2"/>
    <row r="375178" hidden="1" x14ac:dyDescent="0.2"/>
    <row r="375179" hidden="1" x14ac:dyDescent="0.2"/>
    <row r="375180" hidden="1" x14ac:dyDescent="0.2"/>
    <row r="375181" hidden="1" x14ac:dyDescent="0.2"/>
    <row r="375182" hidden="1" x14ac:dyDescent="0.2"/>
    <row r="375183" hidden="1" x14ac:dyDescent="0.2"/>
    <row r="375184" hidden="1" x14ac:dyDescent="0.2"/>
    <row r="375185" hidden="1" x14ac:dyDescent="0.2"/>
    <row r="375186" hidden="1" x14ac:dyDescent="0.2"/>
    <row r="375187" hidden="1" x14ac:dyDescent="0.2"/>
    <row r="375188" hidden="1" x14ac:dyDescent="0.2"/>
    <row r="375189" hidden="1" x14ac:dyDescent="0.2"/>
    <row r="375190" hidden="1" x14ac:dyDescent="0.2"/>
    <row r="375191" hidden="1" x14ac:dyDescent="0.2"/>
    <row r="375192" hidden="1" x14ac:dyDescent="0.2"/>
    <row r="375193" hidden="1" x14ac:dyDescent="0.2"/>
    <row r="375194" hidden="1" x14ac:dyDescent="0.2"/>
    <row r="375195" hidden="1" x14ac:dyDescent="0.2"/>
    <row r="375196" hidden="1" x14ac:dyDescent="0.2"/>
    <row r="375197" hidden="1" x14ac:dyDescent="0.2"/>
    <row r="375198" hidden="1" x14ac:dyDescent="0.2"/>
    <row r="375199" hidden="1" x14ac:dyDescent="0.2"/>
    <row r="375200" hidden="1" x14ac:dyDescent="0.2"/>
    <row r="375201" hidden="1" x14ac:dyDescent="0.2"/>
    <row r="375202" hidden="1" x14ac:dyDescent="0.2"/>
    <row r="375203" hidden="1" x14ac:dyDescent="0.2"/>
    <row r="375204" hidden="1" x14ac:dyDescent="0.2"/>
    <row r="375205" hidden="1" x14ac:dyDescent="0.2"/>
    <row r="375206" hidden="1" x14ac:dyDescent="0.2"/>
    <row r="375207" hidden="1" x14ac:dyDescent="0.2"/>
    <row r="375208" hidden="1" x14ac:dyDescent="0.2"/>
    <row r="375209" hidden="1" x14ac:dyDescent="0.2"/>
    <row r="375210" hidden="1" x14ac:dyDescent="0.2"/>
    <row r="375211" hidden="1" x14ac:dyDescent="0.2"/>
    <row r="375212" hidden="1" x14ac:dyDescent="0.2"/>
    <row r="375213" hidden="1" x14ac:dyDescent="0.2"/>
    <row r="375214" hidden="1" x14ac:dyDescent="0.2"/>
    <row r="375215" hidden="1" x14ac:dyDescent="0.2"/>
    <row r="375216" hidden="1" x14ac:dyDescent="0.2"/>
    <row r="375217" hidden="1" x14ac:dyDescent="0.2"/>
    <row r="375218" hidden="1" x14ac:dyDescent="0.2"/>
    <row r="375219" hidden="1" x14ac:dyDescent="0.2"/>
    <row r="375220" hidden="1" x14ac:dyDescent="0.2"/>
    <row r="375221" hidden="1" x14ac:dyDescent="0.2"/>
    <row r="375222" hidden="1" x14ac:dyDescent="0.2"/>
    <row r="375223" hidden="1" x14ac:dyDescent="0.2"/>
    <row r="375224" hidden="1" x14ac:dyDescent="0.2"/>
    <row r="375225" hidden="1" x14ac:dyDescent="0.2"/>
    <row r="375226" hidden="1" x14ac:dyDescent="0.2"/>
    <row r="375227" hidden="1" x14ac:dyDescent="0.2"/>
    <row r="375228" hidden="1" x14ac:dyDescent="0.2"/>
    <row r="375229" hidden="1" x14ac:dyDescent="0.2"/>
    <row r="375230" hidden="1" x14ac:dyDescent="0.2"/>
    <row r="375231" hidden="1" x14ac:dyDescent="0.2"/>
    <row r="375232" hidden="1" x14ac:dyDescent="0.2"/>
    <row r="375233" hidden="1" x14ac:dyDescent="0.2"/>
    <row r="375234" hidden="1" x14ac:dyDescent="0.2"/>
    <row r="375235" hidden="1" x14ac:dyDescent="0.2"/>
    <row r="375236" hidden="1" x14ac:dyDescent="0.2"/>
    <row r="375237" hidden="1" x14ac:dyDescent="0.2"/>
    <row r="375238" hidden="1" x14ac:dyDescent="0.2"/>
    <row r="375239" hidden="1" x14ac:dyDescent="0.2"/>
    <row r="375240" hidden="1" x14ac:dyDescent="0.2"/>
    <row r="375241" hidden="1" x14ac:dyDescent="0.2"/>
    <row r="375242" hidden="1" x14ac:dyDescent="0.2"/>
    <row r="375243" hidden="1" x14ac:dyDescent="0.2"/>
    <row r="375244" hidden="1" x14ac:dyDescent="0.2"/>
    <row r="375245" hidden="1" x14ac:dyDescent="0.2"/>
    <row r="375246" hidden="1" x14ac:dyDescent="0.2"/>
    <row r="375247" hidden="1" x14ac:dyDescent="0.2"/>
    <row r="375248" hidden="1" x14ac:dyDescent="0.2"/>
    <row r="375249" hidden="1" x14ac:dyDescent="0.2"/>
    <row r="375250" hidden="1" x14ac:dyDescent="0.2"/>
    <row r="375251" hidden="1" x14ac:dyDescent="0.2"/>
    <row r="375252" hidden="1" x14ac:dyDescent="0.2"/>
    <row r="375253" hidden="1" x14ac:dyDescent="0.2"/>
    <row r="375254" hidden="1" x14ac:dyDescent="0.2"/>
    <row r="375255" hidden="1" x14ac:dyDescent="0.2"/>
    <row r="375256" hidden="1" x14ac:dyDescent="0.2"/>
    <row r="375257" hidden="1" x14ac:dyDescent="0.2"/>
    <row r="375258" hidden="1" x14ac:dyDescent="0.2"/>
    <row r="375259" hidden="1" x14ac:dyDescent="0.2"/>
    <row r="375260" hidden="1" x14ac:dyDescent="0.2"/>
    <row r="375261" hidden="1" x14ac:dyDescent="0.2"/>
    <row r="375262" hidden="1" x14ac:dyDescent="0.2"/>
    <row r="375263" hidden="1" x14ac:dyDescent="0.2"/>
    <row r="375264" hidden="1" x14ac:dyDescent="0.2"/>
    <row r="375265" hidden="1" x14ac:dyDescent="0.2"/>
    <row r="375266" hidden="1" x14ac:dyDescent="0.2"/>
    <row r="375267" hidden="1" x14ac:dyDescent="0.2"/>
    <row r="375268" hidden="1" x14ac:dyDescent="0.2"/>
    <row r="375269" hidden="1" x14ac:dyDescent="0.2"/>
    <row r="375270" hidden="1" x14ac:dyDescent="0.2"/>
    <row r="375271" hidden="1" x14ac:dyDescent="0.2"/>
    <row r="375272" hidden="1" x14ac:dyDescent="0.2"/>
    <row r="375273" hidden="1" x14ac:dyDescent="0.2"/>
    <row r="375274" hidden="1" x14ac:dyDescent="0.2"/>
    <row r="375275" hidden="1" x14ac:dyDescent="0.2"/>
    <row r="375276" hidden="1" x14ac:dyDescent="0.2"/>
    <row r="375277" hidden="1" x14ac:dyDescent="0.2"/>
    <row r="375278" hidden="1" x14ac:dyDescent="0.2"/>
    <row r="375279" hidden="1" x14ac:dyDescent="0.2"/>
    <row r="375280" hidden="1" x14ac:dyDescent="0.2"/>
    <row r="375281" hidden="1" x14ac:dyDescent="0.2"/>
    <row r="375282" hidden="1" x14ac:dyDescent="0.2"/>
    <row r="375283" hidden="1" x14ac:dyDescent="0.2"/>
    <row r="375284" hidden="1" x14ac:dyDescent="0.2"/>
    <row r="375285" hidden="1" x14ac:dyDescent="0.2"/>
    <row r="375286" hidden="1" x14ac:dyDescent="0.2"/>
    <row r="375287" hidden="1" x14ac:dyDescent="0.2"/>
    <row r="375288" hidden="1" x14ac:dyDescent="0.2"/>
    <row r="375289" hidden="1" x14ac:dyDescent="0.2"/>
    <row r="375290" hidden="1" x14ac:dyDescent="0.2"/>
    <row r="375291" hidden="1" x14ac:dyDescent="0.2"/>
    <row r="375292" hidden="1" x14ac:dyDescent="0.2"/>
    <row r="375293" hidden="1" x14ac:dyDescent="0.2"/>
    <row r="375294" hidden="1" x14ac:dyDescent="0.2"/>
    <row r="375295" hidden="1" x14ac:dyDescent="0.2"/>
    <row r="375296" hidden="1" x14ac:dyDescent="0.2"/>
    <row r="375297" hidden="1" x14ac:dyDescent="0.2"/>
    <row r="375298" hidden="1" x14ac:dyDescent="0.2"/>
    <row r="375299" hidden="1" x14ac:dyDescent="0.2"/>
    <row r="375300" hidden="1" x14ac:dyDescent="0.2"/>
    <row r="375301" hidden="1" x14ac:dyDescent="0.2"/>
    <row r="375302" hidden="1" x14ac:dyDescent="0.2"/>
    <row r="375303" hidden="1" x14ac:dyDescent="0.2"/>
    <row r="375304" hidden="1" x14ac:dyDescent="0.2"/>
    <row r="375305" hidden="1" x14ac:dyDescent="0.2"/>
    <row r="375306" hidden="1" x14ac:dyDescent="0.2"/>
    <row r="375307" hidden="1" x14ac:dyDescent="0.2"/>
    <row r="375308" hidden="1" x14ac:dyDescent="0.2"/>
    <row r="375309" hidden="1" x14ac:dyDescent="0.2"/>
    <row r="375310" hidden="1" x14ac:dyDescent="0.2"/>
    <row r="375311" hidden="1" x14ac:dyDescent="0.2"/>
    <row r="375312" hidden="1" x14ac:dyDescent="0.2"/>
    <row r="375313" hidden="1" x14ac:dyDescent="0.2"/>
    <row r="375314" hidden="1" x14ac:dyDescent="0.2"/>
    <row r="375315" hidden="1" x14ac:dyDescent="0.2"/>
    <row r="375316" hidden="1" x14ac:dyDescent="0.2"/>
    <row r="375317" hidden="1" x14ac:dyDescent="0.2"/>
    <row r="375318" hidden="1" x14ac:dyDescent="0.2"/>
    <row r="375319" hidden="1" x14ac:dyDescent="0.2"/>
    <row r="375320" hidden="1" x14ac:dyDescent="0.2"/>
    <row r="375321" hidden="1" x14ac:dyDescent="0.2"/>
    <row r="375322" hidden="1" x14ac:dyDescent="0.2"/>
    <row r="375323" hidden="1" x14ac:dyDescent="0.2"/>
    <row r="375324" hidden="1" x14ac:dyDescent="0.2"/>
    <row r="375325" hidden="1" x14ac:dyDescent="0.2"/>
    <row r="375326" hidden="1" x14ac:dyDescent="0.2"/>
    <row r="375327" hidden="1" x14ac:dyDescent="0.2"/>
    <row r="375328" hidden="1" x14ac:dyDescent="0.2"/>
    <row r="375329" hidden="1" x14ac:dyDescent="0.2"/>
    <row r="375330" hidden="1" x14ac:dyDescent="0.2"/>
    <row r="375331" hidden="1" x14ac:dyDescent="0.2"/>
    <row r="375332" hidden="1" x14ac:dyDescent="0.2"/>
    <row r="375333" hidden="1" x14ac:dyDescent="0.2"/>
    <row r="375334" hidden="1" x14ac:dyDescent="0.2"/>
    <row r="375335" hidden="1" x14ac:dyDescent="0.2"/>
    <row r="375336" hidden="1" x14ac:dyDescent="0.2"/>
    <row r="375337" hidden="1" x14ac:dyDescent="0.2"/>
    <row r="375338" hidden="1" x14ac:dyDescent="0.2"/>
    <row r="375339" hidden="1" x14ac:dyDescent="0.2"/>
    <row r="375340" hidden="1" x14ac:dyDescent="0.2"/>
    <row r="375341" hidden="1" x14ac:dyDescent="0.2"/>
    <row r="375342" hidden="1" x14ac:dyDescent="0.2"/>
    <row r="375343" hidden="1" x14ac:dyDescent="0.2"/>
    <row r="375344" hidden="1" x14ac:dyDescent="0.2"/>
    <row r="375345" hidden="1" x14ac:dyDescent="0.2"/>
    <row r="375346" hidden="1" x14ac:dyDescent="0.2"/>
    <row r="375347" hidden="1" x14ac:dyDescent="0.2"/>
    <row r="375348" hidden="1" x14ac:dyDescent="0.2"/>
    <row r="375349" hidden="1" x14ac:dyDescent="0.2"/>
    <row r="375350" hidden="1" x14ac:dyDescent="0.2"/>
    <row r="375351" hidden="1" x14ac:dyDescent="0.2"/>
    <row r="375352" hidden="1" x14ac:dyDescent="0.2"/>
    <row r="375353" hidden="1" x14ac:dyDescent="0.2"/>
    <row r="375354" hidden="1" x14ac:dyDescent="0.2"/>
    <row r="375355" hidden="1" x14ac:dyDescent="0.2"/>
    <row r="375356" hidden="1" x14ac:dyDescent="0.2"/>
    <row r="375357" hidden="1" x14ac:dyDescent="0.2"/>
    <row r="375358" hidden="1" x14ac:dyDescent="0.2"/>
    <row r="375359" hidden="1" x14ac:dyDescent="0.2"/>
    <row r="375360" hidden="1" x14ac:dyDescent="0.2"/>
    <row r="375361" hidden="1" x14ac:dyDescent="0.2"/>
    <row r="375362" hidden="1" x14ac:dyDescent="0.2"/>
    <row r="375363" hidden="1" x14ac:dyDescent="0.2"/>
    <row r="375364" hidden="1" x14ac:dyDescent="0.2"/>
    <row r="375365" hidden="1" x14ac:dyDescent="0.2"/>
    <row r="375366" hidden="1" x14ac:dyDescent="0.2"/>
    <row r="375367" hidden="1" x14ac:dyDescent="0.2"/>
    <row r="375368" hidden="1" x14ac:dyDescent="0.2"/>
    <row r="375369" hidden="1" x14ac:dyDescent="0.2"/>
    <row r="375370" hidden="1" x14ac:dyDescent="0.2"/>
    <row r="375371" hidden="1" x14ac:dyDescent="0.2"/>
    <row r="375372" hidden="1" x14ac:dyDescent="0.2"/>
    <row r="375373" hidden="1" x14ac:dyDescent="0.2"/>
    <row r="375374" hidden="1" x14ac:dyDescent="0.2"/>
    <row r="375375" hidden="1" x14ac:dyDescent="0.2"/>
    <row r="375376" hidden="1" x14ac:dyDescent="0.2"/>
    <row r="375377" hidden="1" x14ac:dyDescent="0.2"/>
    <row r="375378" hidden="1" x14ac:dyDescent="0.2"/>
    <row r="375379" hidden="1" x14ac:dyDescent="0.2"/>
    <row r="375380" hidden="1" x14ac:dyDescent="0.2"/>
    <row r="375381" hidden="1" x14ac:dyDescent="0.2"/>
    <row r="375382" hidden="1" x14ac:dyDescent="0.2"/>
    <row r="375383" hidden="1" x14ac:dyDescent="0.2"/>
    <row r="375384" hidden="1" x14ac:dyDescent="0.2"/>
    <row r="375385" hidden="1" x14ac:dyDescent="0.2"/>
    <row r="375386" hidden="1" x14ac:dyDescent="0.2"/>
    <row r="375387" hidden="1" x14ac:dyDescent="0.2"/>
    <row r="375388" hidden="1" x14ac:dyDescent="0.2"/>
    <row r="375389" hidden="1" x14ac:dyDescent="0.2"/>
    <row r="375390" hidden="1" x14ac:dyDescent="0.2"/>
    <row r="375391" hidden="1" x14ac:dyDescent="0.2"/>
    <row r="375392" hidden="1" x14ac:dyDescent="0.2"/>
    <row r="375393" hidden="1" x14ac:dyDescent="0.2"/>
    <row r="375394" hidden="1" x14ac:dyDescent="0.2"/>
    <row r="375395" hidden="1" x14ac:dyDescent="0.2"/>
    <row r="375396" hidden="1" x14ac:dyDescent="0.2"/>
    <row r="375397" hidden="1" x14ac:dyDescent="0.2"/>
    <row r="375398" hidden="1" x14ac:dyDescent="0.2"/>
    <row r="375399" hidden="1" x14ac:dyDescent="0.2"/>
    <row r="375400" hidden="1" x14ac:dyDescent="0.2"/>
    <row r="375401" hidden="1" x14ac:dyDescent="0.2"/>
    <row r="375402" hidden="1" x14ac:dyDescent="0.2"/>
    <row r="375403" hidden="1" x14ac:dyDescent="0.2"/>
    <row r="375404" hidden="1" x14ac:dyDescent="0.2"/>
    <row r="375405" hidden="1" x14ac:dyDescent="0.2"/>
    <row r="375406" hidden="1" x14ac:dyDescent="0.2"/>
    <row r="375407" hidden="1" x14ac:dyDescent="0.2"/>
    <row r="375408" hidden="1" x14ac:dyDescent="0.2"/>
    <row r="375409" hidden="1" x14ac:dyDescent="0.2"/>
    <row r="375410" hidden="1" x14ac:dyDescent="0.2"/>
    <row r="375411" hidden="1" x14ac:dyDescent="0.2"/>
    <row r="375412" hidden="1" x14ac:dyDescent="0.2"/>
    <row r="375413" hidden="1" x14ac:dyDescent="0.2"/>
    <row r="375414" hidden="1" x14ac:dyDescent="0.2"/>
    <row r="375415" hidden="1" x14ac:dyDescent="0.2"/>
    <row r="375416" hidden="1" x14ac:dyDescent="0.2"/>
    <row r="375417" hidden="1" x14ac:dyDescent="0.2"/>
    <row r="375418" hidden="1" x14ac:dyDescent="0.2"/>
    <row r="375419" hidden="1" x14ac:dyDescent="0.2"/>
    <row r="375420" hidden="1" x14ac:dyDescent="0.2"/>
    <row r="375421" hidden="1" x14ac:dyDescent="0.2"/>
    <row r="375422" hidden="1" x14ac:dyDescent="0.2"/>
    <row r="375423" hidden="1" x14ac:dyDescent="0.2"/>
    <row r="375424" hidden="1" x14ac:dyDescent="0.2"/>
    <row r="375425" hidden="1" x14ac:dyDescent="0.2"/>
    <row r="375426" hidden="1" x14ac:dyDescent="0.2"/>
    <row r="375427" hidden="1" x14ac:dyDescent="0.2"/>
    <row r="375428" hidden="1" x14ac:dyDescent="0.2"/>
    <row r="375429" hidden="1" x14ac:dyDescent="0.2"/>
    <row r="375430" hidden="1" x14ac:dyDescent="0.2"/>
    <row r="375431" hidden="1" x14ac:dyDescent="0.2"/>
    <row r="375432" hidden="1" x14ac:dyDescent="0.2"/>
    <row r="375433" hidden="1" x14ac:dyDescent="0.2"/>
    <row r="375434" hidden="1" x14ac:dyDescent="0.2"/>
    <row r="375435" hidden="1" x14ac:dyDescent="0.2"/>
    <row r="375436" hidden="1" x14ac:dyDescent="0.2"/>
    <row r="375437" hidden="1" x14ac:dyDescent="0.2"/>
    <row r="375438" hidden="1" x14ac:dyDescent="0.2"/>
    <row r="375439" hidden="1" x14ac:dyDescent="0.2"/>
    <row r="375440" hidden="1" x14ac:dyDescent="0.2"/>
    <row r="375441" hidden="1" x14ac:dyDescent="0.2"/>
    <row r="375442" hidden="1" x14ac:dyDescent="0.2"/>
    <row r="375443" hidden="1" x14ac:dyDescent="0.2"/>
    <row r="375444" hidden="1" x14ac:dyDescent="0.2"/>
    <row r="375445" hidden="1" x14ac:dyDescent="0.2"/>
    <row r="375446" hidden="1" x14ac:dyDescent="0.2"/>
    <row r="375447" hidden="1" x14ac:dyDescent="0.2"/>
    <row r="375448" hidden="1" x14ac:dyDescent="0.2"/>
    <row r="375449" hidden="1" x14ac:dyDescent="0.2"/>
    <row r="375450" hidden="1" x14ac:dyDescent="0.2"/>
    <row r="375451" hidden="1" x14ac:dyDescent="0.2"/>
    <row r="375452" hidden="1" x14ac:dyDescent="0.2"/>
    <row r="375453" hidden="1" x14ac:dyDescent="0.2"/>
    <row r="375454" hidden="1" x14ac:dyDescent="0.2"/>
    <row r="375455" hidden="1" x14ac:dyDescent="0.2"/>
    <row r="375456" hidden="1" x14ac:dyDescent="0.2"/>
    <row r="375457" hidden="1" x14ac:dyDescent="0.2"/>
    <row r="375458" hidden="1" x14ac:dyDescent="0.2"/>
    <row r="375459" hidden="1" x14ac:dyDescent="0.2"/>
    <row r="375460" hidden="1" x14ac:dyDescent="0.2"/>
    <row r="375461" hidden="1" x14ac:dyDescent="0.2"/>
    <row r="375462" hidden="1" x14ac:dyDescent="0.2"/>
    <row r="375463" hidden="1" x14ac:dyDescent="0.2"/>
    <row r="375464" hidden="1" x14ac:dyDescent="0.2"/>
    <row r="375465" hidden="1" x14ac:dyDescent="0.2"/>
    <row r="375466" hidden="1" x14ac:dyDescent="0.2"/>
    <row r="375467" hidden="1" x14ac:dyDescent="0.2"/>
    <row r="375468" hidden="1" x14ac:dyDescent="0.2"/>
    <row r="375469" hidden="1" x14ac:dyDescent="0.2"/>
    <row r="375470" hidden="1" x14ac:dyDescent="0.2"/>
    <row r="375471" hidden="1" x14ac:dyDescent="0.2"/>
    <row r="375472" hidden="1" x14ac:dyDescent="0.2"/>
    <row r="375473" hidden="1" x14ac:dyDescent="0.2"/>
    <row r="375474" hidden="1" x14ac:dyDescent="0.2"/>
    <row r="375475" hidden="1" x14ac:dyDescent="0.2"/>
    <row r="375476" hidden="1" x14ac:dyDescent="0.2"/>
    <row r="375477" hidden="1" x14ac:dyDescent="0.2"/>
    <row r="375478" hidden="1" x14ac:dyDescent="0.2"/>
    <row r="375479" hidden="1" x14ac:dyDescent="0.2"/>
    <row r="375480" hidden="1" x14ac:dyDescent="0.2"/>
    <row r="375481" hidden="1" x14ac:dyDescent="0.2"/>
    <row r="375482" hidden="1" x14ac:dyDescent="0.2"/>
    <row r="375483" hidden="1" x14ac:dyDescent="0.2"/>
    <row r="375484" hidden="1" x14ac:dyDescent="0.2"/>
    <row r="375485" hidden="1" x14ac:dyDescent="0.2"/>
    <row r="375486" hidden="1" x14ac:dyDescent="0.2"/>
    <row r="375487" hidden="1" x14ac:dyDescent="0.2"/>
    <row r="375488" hidden="1" x14ac:dyDescent="0.2"/>
    <row r="375489" hidden="1" x14ac:dyDescent="0.2"/>
    <row r="375490" hidden="1" x14ac:dyDescent="0.2"/>
    <row r="375491" hidden="1" x14ac:dyDescent="0.2"/>
    <row r="375492" hidden="1" x14ac:dyDescent="0.2"/>
    <row r="375493" hidden="1" x14ac:dyDescent="0.2"/>
    <row r="375494" hidden="1" x14ac:dyDescent="0.2"/>
    <row r="375495" hidden="1" x14ac:dyDescent="0.2"/>
    <row r="375496" hidden="1" x14ac:dyDescent="0.2"/>
    <row r="375497" hidden="1" x14ac:dyDescent="0.2"/>
    <row r="375498" hidden="1" x14ac:dyDescent="0.2"/>
    <row r="375499" hidden="1" x14ac:dyDescent="0.2"/>
    <row r="375500" hidden="1" x14ac:dyDescent="0.2"/>
    <row r="375501" hidden="1" x14ac:dyDescent="0.2"/>
    <row r="375502" hidden="1" x14ac:dyDescent="0.2"/>
    <row r="375503" hidden="1" x14ac:dyDescent="0.2"/>
    <row r="375504" hidden="1" x14ac:dyDescent="0.2"/>
    <row r="375505" hidden="1" x14ac:dyDescent="0.2"/>
    <row r="375506" hidden="1" x14ac:dyDescent="0.2"/>
    <row r="375507" hidden="1" x14ac:dyDescent="0.2"/>
    <row r="375508" hidden="1" x14ac:dyDescent="0.2"/>
    <row r="375509" hidden="1" x14ac:dyDescent="0.2"/>
    <row r="375510" hidden="1" x14ac:dyDescent="0.2"/>
    <row r="375511" hidden="1" x14ac:dyDescent="0.2"/>
    <row r="375512" hidden="1" x14ac:dyDescent="0.2"/>
    <row r="375513" hidden="1" x14ac:dyDescent="0.2"/>
    <row r="375514" hidden="1" x14ac:dyDescent="0.2"/>
    <row r="375515" hidden="1" x14ac:dyDescent="0.2"/>
    <row r="375516" hidden="1" x14ac:dyDescent="0.2"/>
    <row r="375517" hidden="1" x14ac:dyDescent="0.2"/>
    <row r="375518" hidden="1" x14ac:dyDescent="0.2"/>
    <row r="375519" hidden="1" x14ac:dyDescent="0.2"/>
    <row r="375520" hidden="1" x14ac:dyDescent="0.2"/>
    <row r="375521" hidden="1" x14ac:dyDescent="0.2"/>
    <row r="375522" hidden="1" x14ac:dyDescent="0.2"/>
    <row r="375523" hidden="1" x14ac:dyDescent="0.2"/>
    <row r="375524" hidden="1" x14ac:dyDescent="0.2"/>
    <row r="375525" hidden="1" x14ac:dyDescent="0.2"/>
    <row r="375526" hidden="1" x14ac:dyDescent="0.2"/>
    <row r="375527" hidden="1" x14ac:dyDescent="0.2"/>
    <row r="375528" hidden="1" x14ac:dyDescent="0.2"/>
    <row r="375529" hidden="1" x14ac:dyDescent="0.2"/>
    <row r="375530" hidden="1" x14ac:dyDescent="0.2"/>
    <row r="375531" hidden="1" x14ac:dyDescent="0.2"/>
    <row r="375532" hidden="1" x14ac:dyDescent="0.2"/>
    <row r="375533" hidden="1" x14ac:dyDescent="0.2"/>
    <row r="375534" hidden="1" x14ac:dyDescent="0.2"/>
    <row r="375535" hidden="1" x14ac:dyDescent="0.2"/>
    <row r="375536" hidden="1" x14ac:dyDescent="0.2"/>
    <row r="375537" hidden="1" x14ac:dyDescent="0.2"/>
    <row r="375538" hidden="1" x14ac:dyDescent="0.2"/>
    <row r="375539" hidden="1" x14ac:dyDescent="0.2"/>
    <row r="375540" hidden="1" x14ac:dyDescent="0.2"/>
    <row r="375541" hidden="1" x14ac:dyDescent="0.2"/>
    <row r="375542" hidden="1" x14ac:dyDescent="0.2"/>
    <row r="375543" hidden="1" x14ac:dyDescent="0.2"/>
    <row r="375544" hidden="1" x14ac:dyDescent="0.2"/>
    <row r="375545" hidden="1" x14ac:dyDescent="0.2"/>
    <row r="375546" hidden="1" x14ac:dyDescent="0.2"/>
    <row r="375547" hidden="1" x14ac:dyDescent="0.2"/>
    <row r="375548" hidden="1" x14ac:dyDescent="0.2"/>
    <row r="375549" hidden="1" x14ac:dyDescent="0.2"/>
    <row r="375550" hidden="1" x14ac:dyDescent="0.2"/>
    <row r="375551" hidden="1" x14ac:dyDescent="0.2"/>
    <row r="375552" hidden="1" x14ac:dyDescent="0.2"/>
    <row r="375553" hidden="1" x14ac:dyDescent="0.2"/>
    <row r="375554" hidden="1" x14ac:dyDescent="0.2"/>
    <row r="375555" hidden="1" x14ac:dyDescent="0.2"/>
    <row r="375556" hidden="1" x14ac:dyDescent="0.2"/>
    <row r="375557" hidden="1" x14ac:dyDescent="0.2"/>
    <row r="375558" hidden="1" x14ac:dyDescent="0.2"/>
    <row r="375559" hidden="1" x14ac:dyDescent="0.2"/>
    <row r="375560" hidden="1" x14ac:dyDescent="0.2"/>
    <row r="375561" hidden="1" x14ac:dyDescent="0.2"/>
    <row r="375562" hidden="1" x14ac:dyDescent="0.2"/>
    <row r="375563" hidden="1" x14ac:dyDescent="0.2"/>
    <row r="375564" hidden="1" x14ac:dyDescent="0.2"/>
    <row r="375565" hidden="1" x14ac:dyDescent="0.2"/>
    <row r="375566" hidden="1" x14ac:dyDescent="0.2"/>
    <row r="375567" hidden="1" x14ac:dyDescent="0.2"/>
    <row r="375568" hidden="1" x14ac:dyDescent="0.2"/>
    <row r="375569" hidden="1" x14ac:dyDescent="0.2"/>
    <row r="375570" hidden="1" x14ac:dyDescent="0.2"/>
    <row r="375571" hidden="1" x14ac:dyDescent="0.2"/>
    <row r="375572" hidden="1" x14ac:dyDescent="0.2"/>
    <row r="375573" hidden="1" x14ac:dyDescent="0.2"/>
    <row r="375574" hidden="1" x14ac:dyDescent="0.2"/>
    <row r="375575" hidden="1" x14ac:dyDescent="0.2"/>
    <row r="375576" hidden="1" x14ac:dyDescent="0.2"/>
    <row r="375577" hidden="1" x14ac:dyDescent="0.2"/>
    <row r="375578" hidden="1" x14ac:dyDescent="0.2"/>
    <row r="375579" hidden="1" x14ac:dyDescent="0.2"/>
    <row r="375580" hidden="1" x14ac:dyDescent="0.2"/>
    <row r="375581" hidden="1" x14ac:dyDescent="0.2"/>
    <row r="375582" hidden="1" x14ac:dyDescent="0.2"/>
    <row r="375583" hidden="1" x14ac:dyDescent="0.2"/>
    <row r="375584" hidden="1" x14ac:dyDescent="0.2"/>
    <row r="375585" hidden="1" x14ac:dyDescent="0.2"/>
    <row r="375586" hidden="1" x14ac:dyDescent="0.2"/>
    <row r="375587" hidden="1" x14ac:dyDescent="0.2"/>
    <row r="375588" hidden="1" x14ac:dyDescent="0.2"/>
    <row r="375589" hidden="1" x14ac:dyDescent="0.2"/>
    <row r="375590" hidden="1" x14ac:dyDescent="0.2"/>
    <row r="375591" hidden="1" x14ac:dyDescent="0.2"/>
    <row r="375592" hidden="1" x14ac:dyDescent="0.2"/>
    <row r="375593" hidden="1" x14ac:dyDescent="0.2"/>
    <row r="375594" hidden="1" x14ac:dyDescent="0.2"/>
    <row r="375595" hidden="1" x14ac:dyDescent="0.2"/>
    <row r="375596" hidden="1" x14ac:dyDescent="0.2"/>
    <row r="375597" hidden="1" x14ac:dyDescent="0.2"/>
    <row r="375598" hidden="1" x14ac:dyDescent="0.2"/>
    <row r="375599" hidden="1" x14ac:dyDescent="0.2"/>
    <row r="375600" hidden="1" x14ac:dyDescent="0.2"/>
    <row r="375601" hidden="1" x14ac:dyDescent="0.2"/>
    <row r="375602" hidden="1" x14ac:dyDescent="0.2"/>
    <row r="375603" hidden="1" x14ac:dyDescent="0.2"/>
    <row r="375604" hidden="1" x14ac:dyDescent="0.2"/>
    <row r="375605" hidden="1" x14ac:dyDescent="0.2"/>
    <row r="375606" hidden="1" x14ac:dyDescent="0.2"/>
    <row r="375607" hidden="1" x14ac:dyDescent="0.2"/>
    <row r="375608" hidden="1" x14ac:dyDescent="0.2"/>
    <row r="375609" hidden="1" x14ac:dyDescent="0.2"/>
    <row r="375610" hidden="1" x14ac:dyDescent="0.2"/>
    <row r="375611" hidden="1" x14ac:dyDescent="0.2"/>
    <row r="375612" hidden="1" x14ac:dyDescent="0.2"/>
    <row r="375613" hidden="1" x14ac:dyDescent="0.2"/>
    <row r="375614" hidden="1" x14ac:dyDescent="0.2"/>
    <row r="375615" hidden="1" x14ac:dyDescent="0.2"/>
    <row r="375616" hidden="1" x14ac:dyDescent="0.2"/>
    <row r="375617" hidden="1" x14ac:dyDescent="0.2"/>
    <row r="375618" hidden="1" x14ac:dyDescent="0.2"/>
    <row r="375619" hidden="1" x14ac:dyDescent="0.2"/>
    <row r="375620" hidden="1" x14ac:dyDescent="0.2"/>
    <row r="375621" hidden="1" x14ac:dyDescent="0.2"/>
    <row r="375622" hidden="1" x14ac:dyDescent="0.2"/>
    <row r="375623" hidden="1" x14ac:dyDescent="0.2"/>
    <row r="375624" hidden="1" x14ac:dyDescent="0.2"/>
    <row r="375625" hidden="1" x14ac:dyDescent="0.2"/>
    <row r="375626" hidden="1" x14ac:dyDescent="0.2"/>
    <row r="375627" hidden="1" x14ac:dyDescent="0.2"/>
    <row r="375628" hidden="1" x14ac:dyDescent="0.2"/>
    <row r="375629" hidden="1" x14ac:dyDescent="0.2"/>
    <row r="375630" hidden="1" x14ac:dyDescent="0.2"/>
    <row r="375631" hidden="1" x14ac:dyDescent="0.2"/>
    <row r="375632" hidden="1" x14ac:dyDescent="0.2"/>
    <row r="375633" hidden="1" x14ac:dyDescent="0.2"/>
    <row r="375634" hidden="1" x14ac:dyDescent="0.2"/>
    <row r="375635" hidden="1" x14ac:dyDescent="0.2"/>
    <row r="375636" hidden="1" x14ac:dyDescent="0.2"/>
    <row r="375637" hidden="1" x14ac:dyDescent="0.2"/>
    <row r="375638" hidden="1" x14ac:dyDescent="0.2"/>
    <row r="375639" hidden="1" x14ac:dyDescent="0.2"/>
    <row r="375640" hidden="1" x14ac:dyDescent="0.2"/>
    <row r="375641" hidden="1" x14ac:dyDescent="0.2"/>
    <row r="375642" hidden="1" x14ac:dyDescent="0.2"/>
    <row r="375643" hidden="1" x14ac:dyDescent="0.2"/>
    <row r="375644" hidden="1" x14ac:dyDescent="0.2"/>
    <row r="375645" hidden="1" x14ac:dyDescent="0.2"/>
    <row r="375646" hidden="1" x14ac:dyDescent="0.2"/>
    <row r="375647" hidden="1" x14ac:dyDescent="0.2"/>
    <row r="375648" hidden="1" x14ac:dyDescent="0.2"/>
    <row r="375649" hidden="1" x14ac:dyDescent="0.2"/>
    <row r="375650" hidden="1" x14ac:dyDescent="0.2"/>
    <row r="375651" hidden="1" x14ac:dyDescent="0.2"/>
    <row r="375652" hidden="1" x14ac:dyDescent="0.2"/>
    <row r="375653" hidden="1" x14ac:dyDescent="0.2"/>
    <row r="375654" hidden="1" x14ac:dyDescent="0.2"/>
    <row r="375655" hidden="1" x14ac:dyDescent="0.2"/>
    <row r="375656" hidden="1" x14ac:dyDescent="0.2"/>
    <row r="375657" hidden="1" x14ac:dyDescent="0.2"/>
    <row r="375658" hidden="1" x14ac:dyDescent="0.2"/>
    <row r="375659" hidden="1" x14ac:dyDescent="0.2"/>
    <row r="375660" hidden="1" x14ac:dyDescent="0.2"/>
    <row r="375661" hidden="1" x14ac:dyDescent="0.2"/>
    <row r="375662" hidden="1" x14ac:dyDescent="0.2"/>
    <row r="375663" hidden="1" x14ac:dyDescent="0.2"/>
    <row r="375664" hidden="1" x14ac:dyDescent="0.2"/>
    <row r="375665" hidden="1" x14ac:dyDescent="0.2"/>
    <row r="375666" hidden="1" x14ac:dyDescent="0.2"/>
    <row r="375667" hidden="1" x14ac:dyDescent="0.2"/>
    <row r="375668" hidden="1" x14ac:dyDescent="0.2"/>
    <row r="375669" hidden="1" x14ac:dyDescent="0.2"/>
    <row r="375670" hidden="1" x14ac:dyDescent="0.2"/>
    <row r="375671" hidden="1" x14ac:dyDescent="0.2"/>
    <row r="375672" hidden="1" x14ac:dyDescent="0.2"/>
    <row r="375673" hidden="1" x14ac:dyDescent="0.2"/>
    <row r="375674" hidden="1" x14ac:dyDescent="0.2"/>
    <row r="375675" hidden="1" x14ac:dyDescent="0.2"/>
    <row r="375676" hidden="1" x14ac:dyDescent="0.2"/>
    <row r="375677" hidden="1" x14ac:dyDescent="0.2"/>
    <row r="375678" hidden="1" x14ac:dyDescent="0.2"/>
    <row r="375679" hidden="1" x14ac:dyDescent="0.2"/>
    <row r="375680" hidden="1" x14ac:dyDescent="0.2"/>
    <row r="375681" hidden="1" x14ac:dyDescent="0.2"/>
    <row r="375682" hidden="1" x14ac:dyDescent="0.2"/>
    <row r="375683" hidden="1" x14ac:dyDescent="0.2"/>
    <row r="375684" hidden="1" x14ac:dyDescent="0.2"/>
    <row r="375685" hidden="1" x14ac:dyDescent="0.2"/>
    <row r="375686" hidden="1" x14ac:dyDescent="0.2"/>
    <row r="375687" hidden="1" x14ac:dyDescent="0.2"/>
    <row r="375688" hidden="1" x14ac:dyDescent="0.2"/>
    <row r="375689" hidden="1" x14ac:dyDescent="0.2"/>
    <row r="375690" hidden="1" x14ac:dyDescent="0.2"/>
    <row r="375691" hidden="1" x14ac:dyDescent="0.2"/>
    <row r="375692" hidden="1" x14ac:dyDescent="0.2"/>
    <row r="375693" hidden="1" x14ac:dyDescent="0.2"/>
    <row r="375694" hidden="1" x14ac:dyDescent="0.2"/>
    <row r="375695" hidden="1" x14ac:dyDescent="0.2"/>
    <row r="375696" hidden="1" x14ac:dyDescent="0.2"/>
    <row r="375697" hidden="1" x14ac:dyDescent="0.2"/>
    <row r="375698" hidden="1" x14ac:dyDescent="0.2"/>
    <row r="375699" hidden="1" x14ac:dyDescent="0.2"/>
    <row r="375700" hidden="1" x14ac:dyDescent="0.2"/>
    <row r="375701" hidden="1" x14ac:dyDescent="0.2"/>
    <row r="375702" hidden="1" x14ac:dyDescent="0.2"/>
    <row r="375703" hidden="1" x14ac:dyDescent="0.2"/>
    <row r="375704" hidden="1" x14ac:dyDescent="0.2"/>
    <row r="375705" hidden="1" x14ac:dyDescent="0.2"/>
    <row r="375706" hidden="1" x14ac:dyDescent="0.2"/>
    <row r="375707" hidden="1" x14ac:dyDescent="0.2"/>
    <row r="375708" hidden="1" x14ac:dyDescent="0.2"/>
    <row r="375709" hidden="1" x14ac:dyDescent="0.2"/>
    <row r="375710" hidden="1" x14ac:dyDescent="0.2"/>
    <row r="375711" hidden="1" x14ac:dyDescent="0.2"/>
    <row r="375712" hidden="1" x14ac:dyDescent="0.2"/>
    <row r="375713" hidden="1" x14ac:dyDescent="0.2"/>
    <row r="375714" hidden="1" x14ac:dyDescent="0.2"/>
    <row r="375715" hidden="1" x14ac:dyDescent="0.2"/>
    <row r="375716" hidden="1" x14ac:dyDescent="0.2"/>
    <row r="375717" hidden="1" x14ac:dyDescent="0.2"/>
    <row r="375718" hidden="1" x14ac:dyDescent="0.2"/>
    <row r="375719" hidden="1" x14ac:dyDescent="0.2"/>
    <row r="375720" hidden="1" x14ac:dyDescent="0.2"/>
    <row r="375721" hidden="1" x14ac:dyDescent="0.2"/>
    <row r="375722" hidden="1" x14ac:dyDescent="0.2"/>
    <row r="375723" hidden="1" x14ac:dyDescent="0.2"/>
    <row r="375724" hidden="1" x14ac:dyDescent="0.2"/>
    <row r="375725" hidden="1" x14ac:dyDescent="0.2"/>
    <row r="375726" hidden="1" x14ac:dyDescent="0.2"/>
    <row r="375727" hidden="1" x14ac:dyDescent="0.2"/>
    <row r="375728" hidden="1" x14ac:dyDescent="0.2"/>
    <row r="375729" hidden="1" x14ac:dyDescent="0.2"/>
    <row r="375730" hidden="1" x14ac:dyDescent="0.2"/>
    <row r="375731" hidden="1" x14ac:dyDescent="0.2"/>
    <row r="375732" hidden="1" x14ac:dyDescent="0.2"/>
    <row r="375733" hidden="1" x14ac:dyDescent="0.2"/>
    <row r="375734" hidden="1" x14ac:dyDescent="0.2"/>
    <row r="375735" hidden="1" x14ac:dyDescent="0.2"/>
    <row r="375736" hidden="1" x14ac:dyDescent="0.2"/>
    <row r="375737" hidden="1" x14ac:dyDescent="0.2"/>
    <row r="375738" hidden="1" x14ac:dyDescent="0.2"/>
    <row r="375739" hidden="1" x14ac:dyDescent="0.2"/>
    <row r="375740" hidden="1" x14ac:dyDescent="0.2"/>
    <row r="375741" hidden="1" x14ac:dyDescent="0.2"/>
    <row r="375742" hidden="1" x14ac:dyDescent="0.2"/>
    <row r="375743" hidden="1" x14ac:dyDescent="0.2"/>
    <row r="375744" hidden="1" x14ac:dyDescent="0.2"/>
    <row r="375745" hidden="1" x14ac:dyDescent="0.2"/>
    <row r="375746" hidden="1" x14ac:dyDescent="0.2"/>
    <row r="375747" hidden="1" x14ac:dyDescent="0.2"/>
    <row r="375748" hidden="1" x14ac:dyDescent="0.2"/>
    <row r="375749" hidden="1" x14ac:dyDescent="0.2"/>
    <row r="375750" hidden="1" x14ac:dyDescent="0.2"/>
    <row r="375751" hidden="1" x14ac:dyDescent="0.2"/>
    <row r="375752" hidden="1" x14ac:dyDescent="0.2"/>
    <row r="375753" hidden="1" x14ac:dyDescent="0.2"/>
    <row r="375754" hidden="1" x14ac:dyDescent="0.2"/>
    <row r="375755" hidden="1" x14ac:dyDescent="0.2"/>
    <row r="375756" hidden="1" x14ac:dyDescent="0.2"/>
    <row r="375757" hidden="1" x14ac:dyDescent="0.2"/>
    <row r="375758" hidden="1" x14ac:dyDescent="0.2"/>
    <row r="375759" hidden="1" x14ac:dyDescent="0.2"/>
    <row r="375760" hidden="1" x14ac:dyDescent="0.2"/>
    <row r="375761" hidden="1" x14ac:dyDescent="0.2"/>
    <row r="375762" hidden="1" x14ac:dyDescent="0.2"/>
    <row r="375763" hidden="1" x14ac:dyDescent="0.2"/>
    <row r="375764" hidden="1" x14ac:dyDescent="0.2"/>
    <row r="375765" hidden="1" x14ac:dyDescent="0.2"/>
    <row r="375766" hidden="1" x14ac:dyDescent="0.2"/>
    <row r="375767" hidden="1" x14ac:dyDescent="0.2"/>
    <row r="375768" hidden="1" x14ac:dyDescent="0.2"/>
    <row r="375769" hidden="1" x14ac:dyDescent="0.2"/>
    <row r="375770" hidden="1" x14ac:dyDescent="0.2"/>
    <row r="375771" hidden="1" x14ac:dyDescent="0.2"/>
    <row r="375772" hidden="1" x14ac:dyDescent="0.2"/>
    <row r="375773" hidden="1" x14ac:dyDescent="0.2"/>
    <row r="375774" hidden="1" x14ac:dyDescent="0.2"/>
    <row r="375775" hidden="1" x14ac:dyDescent="0.2"/>
    <row r="375776" hidden="1" x14ac:dyDescent="0.2"/>
    <row r="375777" hidden="1" x14ac:dyDescent="0.2"/>
    <row r="375778" hidden="1" x14ac:dyDescent="0.2"/>
    <row r="375779" hidden="1" x14ac:dyDescent="0.2"/>
    <row r="375780" hidden="1" x14ac:dyDescent="0.2"/>
    <row r="375781" hidden="1" x14ac:dyDescent="0.2"/>
    <row r="375782" hidden="1" x14ac:dyDescent="0.2"/>
    <row r="375783" hidden="1" x14ac:dyDescent="0.2"/>
    <row r="375784" hidden="1" x14ac:dyDescent="0.2"/>
    <row r="375785" hidden="1" x14ac:dyDescent="0.2"/>
    <row r="375786" hidden="1" x14ac:dyDescent="0.2"/>
    <row r="375787" hidden="1" x14ac:dyDescent="0.2"/>
    <row r="375788" hidden="1" x14ac:dyDescent="0.2"/>
    <row r="375789" hidden="1" x14ac:dyDescent="0.2"/>
    <row r="375790" hidden="1" x14ac:dyDescent="0.2"/>
    <row r="375791" hidden="1" x14ac:dyDescent="0.2"/>
    <row r="375792" hidden="1" x14ac:dyDescent="0.2"/>
    <row r="375793" hidden="1" x14ac:dyDescent="0.2"/>
    <row r="375794" hidden="1" x14ac:dyDescent="0.2"/>
    <row r="375795" hidden="1" x14ac:dyDescent="0.2"/>
    <row r="375796" hidden="1" x14ac:dyDescent="0.2"/>
    <row r="375797" hidden="1" x14ac:dyDescent="0.2"/>
    <row r="375798" hidden="1" x14ac:dyDescent="0.2"/>
    <row r="375799" hidden="1" x14ac:dyDescent="0.2"/>
    <row r="375800" hidden="1" x14ac:dyDescent="0.2"/>
    <row r="375801" hidden="1" x14ac:dyDescent="0.2"/>
    <row r="375802" hidden="1" x14ac:dyDescent="0.2"/>
    <row r="375803" hidden="1" x14ac:dyDescent="0.2"/>
    <row r="375804" hidden="1" x14ac:dyDescent="0.2"/>
    <row r="375805" hidden="1" x14ac:dyDescent="0.2"/>
    <row r="375806" hidden="1" x14ac:dyDescent="0.2"/>
    <row r="375807" hidden="1" x14ac:dyDescent="0.2"/>
    <row r="375808" hidden="1" x14ac:dyDescent="0.2"/>
    <row r="375809" hidden="1" x14ac:dyDescent="0.2"/>
    <row r="375810" hidden="1" x14ac:dyDescent="0.2"/>
    <row r="375811" hidden="1" x14ac:dyDescent="0.2"/>
    <row r="375812" hidden="1" x14ac:dyDescent="0.2"/>
    <row r="375813" hidden="1" x14ac:dyDescent="0.2"/>
    <row r="375814" hidden="1" x14ac:dyDescent="0.2"/>
    <row r="375815" hidden="1" x14ac:dyDescent="0.2"/>
    <row r="375816" hidden="1" x14ac:dyDescent="0.2"/>
    <row r="375817" hidden="1" x14ac:dyDescent="0.2"/>
    <row r="375818" hidden="1" x14ac:dyDescent="0.2"/>
    <row r="375819" hidden="1" x14ac:dyDescent="0.2"/>
    <row r="375820" hidden="1" x14ac:dyDescent="0.2"/>
    <row r="375821" hidden="1" x14ac:dyDescent="0.2"/>
    <row r="375822" hidden="1" x14ac:dyDescent="0.2"/>
    <row r="375823" hidden="1" x14ac:dyDescent="0.2"/>
    <row r="375824" hidden="1" x14ac:dyDescent="0.2"/>
    <row r="375825" hidden="1" x14ac:dyDescent="0.2"/>
    <row r="375826" hidden="1" x14ac:dyDescent="0.2"/>
    <row r="375827" hidden="1" x14ac:dyDescent="0.2"/>
    <row r="375828" hidden="1" x14ac:dyDescent="0.2"/>
    <row r="375829" hidden="1" x14ac:dyDescent="0.2"/>
    <row r="375830" hidden="1" x14ac:dyDescent="0.2"/>
    <row r="375831" hidden="1" x14ac:dyDescent="0.2"/>
    <row r="375832" hidden="1" x14ac:dyDescent="0.2"/>
    <row r="375833" hidden="1" x14ac:dyDescent="0.2"/>
    <row r="375834" hidden="1" x14ac:dyDescent="0.2"/>
    <row r="375835" hidden="1" x14ac:dyDescent="0.2"/>
    <row r="375836" hidden="1" x14ac:dyDescent="0.2"/>
    <row r="375837" hidden="1" x14ac:dyDescent="0.2"/>
    <row r="375838" hidden="1" x14ac:dyDescent="0.2"/>
    <row r="375839" hidden="1" x14ac:dyDescent="0.2"/>
    <row r="375840" hidden="1" x14ac:dyDescent="0.2"/>
    <row r="375841" hidden="1" x14ac:dyDescent="0.2"/>
    <row r="375842" hidden="1" x14ac:dyDescent="0.2"/>
    <row r="375843" hidden="1" x14ac:dyDescent="0.2"/>
    <row r="375844" hidden="1" x14ac:dyDescent="0.2"/>
    <row r="375845" hidden="1" x14ac:dyDescent="0.2"/>
    <row r="375846" hidden="1" x14ac:dyDescent="0.2"/>
    <row r="375847" hidden="1" x14ac:dyDescent="0.2"/>
    <row r="375848" hidden="1" x14ac:dyDescent="0.2"/>
    <row r="375849" hidden="1" x14ac:dyDescent="0.2"/>
    <row r="375850" hidden="1" x14ac:dyDescent="0.2"/>
    <row r="375851" hidden="1" x14ac:dyDescent="0.2"/>
    <row r="375852" hidden="1" x14ac:dyDescent="0.2"/>
    <row r="375853" hidden="1" x14ac:dyDescent="0.2"/>
    <row r="375854" hidden="1" x14ac:dyDescent="0.2"/>
    <row r="375855" hidden="1" x14ac:dyDescent="0.2"/>
    <row r="375856" hidden="1" x14ac:dyDescent="0.2"/>
    <row r="375857" hidden="1" x14ac:dyDescent="0.2"/>
    <row r="375858" hidden="1" x14ac:dyDescent="0.2"/>
    <row r="375859" hidden="1" x14ac:dyDescent="0.2"/>
    <row r="375860" hidden="1" x14ac:dyDescent="0.2"/>
    <row r="375861" hidden="1" x14ac:dyDescent="0.2"/>
    <row r="375862" hidden="1" x14ac:dyDescent="0.2"/>
    <row r="375863" hidden="1" x14ac:dyDescent="0.2"/>
    <row r="375864" hidden="1" x14ac:dyDescent="0.2"/>
    <row r="375865" hidden="1" x14ac:dyDescent="0.2"/>
    <row r="375866" hidden="1" x14ac:dyDescent="0.2"/>
    <row r="375867" hidden="1" x14ac:dyDescent="0.2"/>
    <row r="375868" hidden="1" x14ac:dyDescent="0.2"/>
    <row r="375869" hidden="1" x14ac:dyDescent="0.2"/>
    <row r="375870" hidden="1" x14ac:dyDescent="0.2"/>
    <row r="375871" hidden="1" x14ac:dyDescent="0.2"/>
    <row r="375872" hidden="1" x14ac:dyDescent="0.2"/>
    <row r="375873" hidden="1" x14ac:dyDescent="0.2"/>
    <row r="375874" hidden="1" x14ac:dyDescent="0.2"/>
    <row r="375875" hidden="1" x14ac:dyDescent="0.2"/>
    <row r="375876" hidden="1" x14ac:dyDescent="0.2"/>
    <row r="375877" hidden="1" x14ac:dyDescent="0.2"/>
    <row r="375878" hidden="1" x14ac:dyDescent="0.2"/>
    <row r="375879" hidden="1" x14ac:dyDescent="0.2"/>
    <row r="375880" hidden="1" x14ac:dyDescent="0.2"/>
    <row r="375881" hidden="1" x14ac:dyDescent="0.2"/>
    <row r="375882" hidden="1" x14ac:dyDescent="0.2"/>
    <row r="375883" hidden="1" x14ac:dyDescent="0.2"/>
    <row r="375884" hidden="1" x14ac:dyDescent="0.2"/>
    <row r="375885" hidden="1" x14ac:dyDescent="0.2"/>
    <row r="375886" hidden="1" x14ac:dyDescent="0.2"/>
    <row r="375887" hidden="1" x14ac:dyDescent="0.2"/>
    <row r="375888" hidden="1" x14ac:dyDescent="0.2"/>
    <row r="375889" hidden="1" x14ac:dyDescent="0.2"/>
    <row r="375890" hidden="1" x14ac:dyDescent="0.2"/>
    <row r="375891" hidden="1" x14ac:dyDescent="0.2"/>
    <row r="375892" hidden="1" x14ac:dyDescent="0.2"/>
    <row r="375893" hidden="1" x14ac:dyDescent="0.2"/>
    <row r="375894" hidden="1" x14ac:dyDescent="0.2"/>
    <row r="375895" hidden="1" x14ac:dyDescent="0.2"/>
    <row r="375896" hidden="1" x14ac:dyDescent="0.2"/>
    <row r="375897" hidden="1" x14ac:dyDescent="0.2"/>
    <row r="375898" hidden="1" x14ac:dyDescent="0.2"/>
    <row r="375899" hidden="1" x14ac:dyDescent="0.2"/>
    <row r="375900" hidden="1" x14ac:dyDescent="0.2"/>
    <row r="375901" hidden="1" x14ac:dyDescent="0.2"/>
    <row r="375902" hidden="1" x14ac:dyDescent="0.2"/>
    <row r="375903" hidden="1" x14ac:dyDescent="0.2"/>
    <row r="375904" hidden="1" x14ac:dyDescent="0.2"/>
    <row r="375905" hidden="1" x14ac:dyDescent="0.2"/>
    <row r="375906" hidden="1" x14ac:dyDescent="0.2"/>
    <row r="375907" hidden="1" x14ac:dyDescent="0.2"/>
    <row r="375908" hidden="1" x14ac:dyDescent="0.2"/>
    <row r="375909" hidden="1" x14ac:dyDescent="0.2"/>
    <row r="375910" hidden="1" x14ac:dyDescent="0.2"/>
    <row r="375911" hidden="1" x14ac:dyDescent="0.2"/>
    <row r="375912" hidden="1" x14ac:dyDescent="0.2"/>
    <row r="375913" hidden="1" x14ac:dyDescent="0.2"/>
    <row r="375914" hidden="1" x14ac:dyDescent="0.2"/>
    <row r="375915" hidden="1" x14ac:dyDescent="0.2"/>
    <row r="375916" hidden="1" x14ac:dyDescent="0.2"/>
    <row r="375917" hidden="1" x14ac:dyDescent="0.2"/>
    <row r="375918" hidden="1" x14ac:dyDescent="0.2"/>
    <row r="375919" hidden="1" x14ac:dyDescent="0.2"/>
    <row r="375920" hidden="1" x14ac:dyDescent="0.2"/>
    <row r="375921" hidden="1" x14ac:dyDescent="0.2"/>
    <row r="375922" hidden="1" x14ac:dyDescent="0.2"/>
    <row r="375923" hidden="1" x14ac:dyDescent="0.2"/>
    <row r="375924" hidden="1" x14ac:dyDescent="0.2"/>
    <row r="375925" hidden="1" x14ac:dyDescent="0.2"/>
    <row r="375926" hidden="1" x14ac:dyDescent="0.2"/>
    <row r="375927" hidden="1" x14ac:dyDescent="0.2"/>
    <row r="375928" hidden="1" x14ac:dyDescent="0.2"/>
    <row r="375929" hidden="1" x14ac:dyDescent="0.2"/>
    <row r="375930" hidden="1" x14ac:dyDescent="0.2"/>
    <row r="375931" hidden="1" x14ac:dyDescent="0.2"/>
    <row r="375932" hidden="1" x14ac:dyDescent="0.2"/>
    <row r="375933" hidden="1" x14ac:dyDescent="0.2"/>
    <row r="375934" hidden="1" x14ac:dyDescent="0.2"/>
    <row r="375935" hidden="1" x14ac:dyDescent="0.2"/>
    <row r="375936" hidden="1" x14ac:dyDescent="0.2"/>
    <row r="375937" hidden="1" x14ac:dyDescent="0.2"/>
    <row r="375938" hidden="1" x14ac:dyDescent="0.2"/>
    <row r="375939" hidden="1" x14ac:dyDescent="0.2"/>
    <row r="375940" hidden="1" x14ac:dyDescent="0.2"/>
    <row r="375941" hidden="1" x14ac:dyDescent="0.2"/>
    <row r="375942" hidden="1" x14ac:dyDescent="0.2"/>
    <row r="375943" hidden="1" x14ac:dyDescent="0.2"/>
    <row r="375944" hidden="1" x14ac:dyDescent="0.2"/>
    <row r="375945" hidden="1" x14ac:dyDescent="0.2"/>
    <row r="375946" hidden="1" x14ac:dyDescent="0.2"/>
    <row r="375947" hidden="1" x14ac:dyDescent="0.2"/>
    <row r="375948" hidden="1" x14ac:dyDescent="0.2"/>
    <row r="375949" hidden="1" x14ac:dyDescent="0.2"/>
    <row r="375950" hidden="1" x14ac:dyDescent="0.2"/>
    <row r="375951" hidden="1" x14ac:dyDescent="0.2"/>
    <row r="375952" hidden="1" x14ac:dyDescent="0.2"/>
    <row r="375953" hidden="1" x14ac:dyDescent="0.2"/>
    <row r="375954" hidden="1" x14ac:dyDescent="0.2"/>
    <row r="375955" hidden="1" x14ac:dyDescent="0.2"/>
    <row r="375956" hidden="1" x14ac:dyDescent="0.2"/>
    <row r="375957" hidden="1" x14ac:dyDescent="0.2"/>
    <row r="375958" hidden="1" x14ac:dyDescent="0.2"/>
    <row r="375959" hidden="1" x14ac:dyDescent="0.2"/>
    <row r="375960" hidden="1" x14ac:dyDescent="0.2"/>
    <row r="375961" hidden="1" x14ac:dyDescent="0.2"/>
    <row r="375962" hidden="1" x14ac:dyDescent="0.2"/>
    <row r="375963" hidden="1" x14ac:dyDescent="0.2"/>
    <row r="375964" hidden="1" x14ac:dyDescent="0.2"/>
    <row r="375965" hidden="1" x14ac:dyDescent="0.2"/>
    <row r="375966" hidden="1" x14ac:dyDescent="0.2"/>
    <row r="375967" hidden="1" x14ac:dyDescent="0.2"/>
    <row r="375968" hidden="1" x14ac:dyDescent="0.2"/>
    <row r="375969" hidden="1" x14ac:dyDescent="0.2"/>
    <row r="375970" hidden="1" x14ac:dyDescent="0.2"/>
    <row r="375971" hidden="1" x14ac:dyDescent="0.2"/>
    <row r="375972" hidden="1" x14ac:dyDescent="0.2"/>
    <row r="375973" hidden="1" x14ac:dyDescent="0.2"/>
    <row r="375974" hidden="1" x14ac:dyDescent="0.2"/>
    <row r="375975" hidden="1" x14ac:dyDescent="0.2"/>
    <row r="375976" hidden="1" x14ac:dyDescent="0.2"/>
    <row r="375977" hidden="1" x14ac:dyDescent="0.2"/>
    <row r="375978" hidden="1" x14ac:dyDescent="0.2"/>
    <row r="375979" hidden="1" x14ac:dyDescent="0.2"/>
    <row r="375980" hidden="1" x14ac:dyDescent="0.2"/>
    <row r="375981" hidden="1" x14ac:dyDescent="0.2"/>
    <row r="375982" hidden="1" x14ac:dyDescent="0.2"/>
    <row r="375983" hidden="1" x14ac:dyDescent="0.2"/>
    <row r="375984" hidden="1" x14ac:dyDescent="0.2"/>
    <row r="375985" hidden="1" x14ac:dyDescent="0.2"/>
    <row r="375986" hidden="1" x14ac:dyDescent="0.2"/>
    <row r="375987" hidden="1" x14ac:dyDescent="0.2"/>
    <row r="375988" hidden="1" x14ac:dyDescent="0.2"/>
    <row r="375989" hidden="1" x14ac:dyDescent="0.2"/>
    <row r="375990" hidden="1" x14ac:dyDescent="0.2"/>
    <row r="375991" hidden="1" x14ac:dyDescent="0.2"/>
    <row r="375992" hidden="1" x14ac:dyDescent="0.2"/>
    <row r="375993" hidden="1" x14ac:dyDescent="0.2"/>
    <row r="375994" hidden="1" x14ac:dyDescent="0.2"/>
    <row r="375995" hidden="1" x14ac:dyDescent="0.2"/>
    <row r="375996" hidden="1" x14ac:dyDescent="0.2"/>
    <row r="375997" hidden="1" x14ac:dyDescent="0.2"/>
    <row r="375998" hidden="1" x14ac:dyDescent="0.2"/>
    <row r="375999" hidden="1" x14ac:dyDescent="0.2"/>
    <row r="376000" hidden="1" x14ac:dyDescent="0.2"/>
    <row r="376001" hidden="1" x14ac:dyDescent="0.2"/>
    <row r="376002" hidden="1" x14ac:dyDescent="0.2"/>
    <row r="376003" hidden="1" x14ac:dyDescent="0.2"/>
    <row r="376004" hidden="1" x14ac:dyDescent="0.2"/>
    <row r="376005" hidden="1" x14ac:dyDescent="0.2"/>
    <row r="376006" hidden="1" x14ac:dyDescent="0.2"/>
    <row r="376007" hidden="1" x14ac:dyDescent="0.2"/>
    <row r="376008" hidden="1" x14ac:dyDescent="0.2"/>
    <row r="376009" hidden="1" x14ac:dyDescent="0.2"/>
    <row r="376010" hidden="1" x14ac:dyDescent="0.2"/>
    <row r="376011" hidden="1" x14ac:dyDescent="0.2"/>
    <row r="376012" hidden="1" x14ac:dyDescent="0.2"/>
    <row r="376013" hidden="1" x14ac:dyDescent="0.2"/>
    <row r="376014" hidden="1" x14ac:dyDescent="0.2"/>
    <row r="376015" hidden="1" x14ac:dyDescent="0.2"/>
    <row r="376016" hidden="1" x14ac:dyDescent="0.2"/>
    <row r="376017" hidden="1" x14ac:dyDescent="0.2"/>
    <row r="376018" hidden="1" x14ac:dyDescent="0.2"/>
    <row r="376019" hidden="1" x14ac:dyDescent="0.2"/>
    <row r="376020" hidden="1" x14ac:dyDescent="0.2"/>
    <row r="376021" hidden="1" x14ac:dyDescent="0.2"/>
    <row r="376022" hidden="1" x14ac:dyDescent="0.2"/>
    <row r="376023" hidden="1" x14ac:dyDescent="0.2"/>
    <row r="376024" hidden="1" x14ac:dyDescent="0.2"/>
    <row r="376025" hidden="1" x14ac:dyDescent="0.2"/>
    <row r="376026" hidden="1" x14ac:dyDescent="0.2"/>
    <row r="376027" hidden="1" x14ac:dyDescent="0.2"/>
    <row r="376028" hidden="1" x14ac:dyDescent="0.2"/>
    <row r="376029" hidden="1" x14ac:dyDescent="0.2"/>
    <row r="376030" hidden="1" x14ac:dyDescent="0.2"/>
    <row r="376031" hidden="1" x14ac:dyDescent="0.2"/>
    <row r="376032" hidden="1" x14ac:dyDescent="0.2"/>
    <row r="376033" hidden="1" x14ac:dyDescent="0.2"/>
    <row r="376034" hidden="1" x14ac:dyDescent="0.2"/>
    <row r="376035" hidden="1" x14ac:dyDescent="0.2"/>
    <row r="376036" hidden="1" x14ac:dyDescent="0.2"/>
    <row r="376037" hidden="1" x14ac:dyDescent="0.2"/>
    <row r="376038" hidden="1" x14ac:dyDescent="0.2"/>
    <row r="376039" hidden="1" x14ac:dyDescent="0.2"/>
    <row r="376040" hidden="1" x14ac:dyDescent="0.2"/>
    <row r="376041" hidden="1" x14ac:dyDescent="0.2"/>
    <row r="376042" hidden="1" x14ac:dyDescent="0.2"/>
    <row r="376043" hidden="1" x14ac:dyDescent="0.2"/>
    <row r="376044" hidden="1" x14ac:dyDescent="0.2"/>
    <row r="376045" hidden="1" x14ac:dyDescent="0.2"/>
    <row r="376046" hidden="1" x14ac:dyDescent="0.2"/>
    <row r="376047" hidden="1" x14ac:dyDescent="0.2"/>
    <row r="376048" hidden="1" x14ac:dyDescent="0.2"/>
    <row r="376049" hidden="1" x14ac:dyDescent="0.2"/>
    <row r="376050" hidden="1" x14ac:dyDescent="0.2"/>
    <row r="376051" hidden="1" x14ac:dyDescent="0.2"/>
    <row r="376052" hidden="1" x14ac:dyDescent="0.2"/>
    <row r="376053" hidden="1" x14ac:dyDescent="0.2"/>
    <row r="376054" hidden="1" x14ac:dyDescent="0.2"/>
    <row r="376055" hidden="1" x14ac:dyDescent="0.2"/>
    <row r="376056" hidden="1" x14ac:dyDescent="0.2"/>
    <row r="376057" hidden="1" x14ac:dyDescent="0.2"/>
    <row r="376058" hidden="1" x14ac:dyDescent="0.2"/>
    <row r="376059" hidden="1" x14ac:dyDescent="0.2"/>
    <row r="376060" hidden="1" x14ac:dyDescent="0.2"/>
    <row r="376061" hidden="1" x14ac:dyDescent="0.2"/>
    <row r="376062" hidden="1" x14ac:dyDescent="0.2"/>
    <row r="376063" hidden="1" x14ac:dyDescent="0.2"/>
    <row r="376064" hidden="1" x14ac:dyDescent="0.2"/>
    <row r="376065" hidden="1" x14ac:dyDescent="0.2"/>
    <row r="376066" hidden="1" x14ac:dyDescent="0.2"/>
    <row r="376067" hidden="1" x14ac:dyDescent="0.2"/>
    <row r="376068" hidden="1" x14ac:dyDescent="0.2"/>
    <row r="376069" hidden="1" x14ac:dyDescent="0.2"/>
    <row r="376070" hidden="1" x14ac:dyDescent="0.2"/>
    <row r="376071" hidden="1" x14ac:dyDescent="0.2"/>
    <row r="376072" hidden="1" x14ac:dyDescent="0.2"/>
    <row r="376073" hidden="1" x14ac:dyDescent="0.2"/>
    <row r="376074" hidden="1" x14ac:dyDescent="0.2"/>
    <row r="376075" hidden="1" x14ac:dyDescent="0.2"/>
    <row r="376076" hidden="1" x14ac:dyDescent="0.2"/>
    <row r="376077" hidden="1" x14ac:dyDescent="0.2"/>
    <row r="376078" hidden="1" x14ac:dyDescent="0.2"/>
    <row r="376079" hidden="1" x14ac:dyDescent="0.2"/>
    <row r="376080" hidden="1" x14ac:dyDescent="0.2"/>
    <row r="376081" hidden="1" x14ac:dyDescent="0.2"/>
    <row r="376082" hidden="1" x14ac:dyDescent="0.2"/>
    <row r="376083" hidden="1" x14ac:dyDescent="0.2"/>
    <row r="376084" hidden="1" x14ac:dyDescent="0.2"/>
    <row r="376085" hidden="1" x14ac:dyDescent="0.2"/>
    <row r="376086" hidden="1" x14ac:dyDescent="0.2"/>
    <row r="376087" hidden="1" x14ac:dyDescent="0.2"/>
    <row r="376088" hidden="1" x14ac:dyDescent="0.2"/>
    <row r="376089" hidden="1" x14ac:dyDescent="0.2"/>
    <row r="376090" hidden="1" x14ac:dyDescent="0.2"/>
    <row r="376091" hidden="1" x14ac:dyDescent="0.2"/>
    <row r="376092" hidden="1" x14ac:dyDescent="0.2"/>
    <row r="376093" hidden="1" x14ac:dyDescent="0.2"/>
    <row r="376094" hidden="1" x14ac:dyDescent="0.2"/>
    <row r="376095" hidden="1" x14ac:dyDescent="0.2"/>
    <row r="376096" hidden="1" x14ac:dyDescent="0.2"/>
    <row r="376097" hidden="1" x14ac:dyDescent="0.2"/>
    <row r="376098" hidden="1" x14ac:dyDescent="0.2"/>
    <row r="376099" hidden="1" x14ac:dyDescent="0.2"/>
    <row r="376100" hidden="1" x14ac:dyDescent="0.2"/>
    <row r="376101" hidden="1" x14ac:dyDescent="0.2"/>
    <row r="376102" hidden="1" x14ac:dyDescent="0.2"/>
    <row r="376103" hidden="1" x14ac:dyDescent="0.2"/>
    <row r="376104" hidden="1" x14ac:dyDescent="0.2"/>
    <row r="376105" hidden="1" x14ac:dyDescent="0.2"/>
    <row r="376106" hidden="1" x14ac:dyDescent="0.2"/>
    <row r="376107" hidden="1" x14ac:dyDescent="0.2"/>
    <row r="376108" hidden="1" x14ac:dyDescent="0.2"/>
    <row r="376109" hidden="1" x14ac:dyDescent="0.2"/>
    <row r="376110" hidden="1" x14ac:dyDescent="0.2"/>
    <row r="376111" hidden="1" x14ac:dyDescent="0.2"/>
    <row r="376112" hidden="1" x14ac:dyDescent="0.2"/>
    <row r="376113" hidden="1" x14ac:dyDescent="0.2"/>
    <row r="376114" hidden="1" x14ac:dyDescent="0.2"/>
    <row r="376115" hidden="1" x14ac:dyDescent="0.2"/>
    <row r="376116" hidden="1" x14ac:dyDescent="0.2"/>
    <row r="376117" hidden="1" x14ac:dyDescent="0.2"/>
    <row r="376118" hidden="1" x14ac:dyDescent="0.2"/>
    <row r="376119" hidden="1" x14ac:dyDescent="0.2"/>
    <row r="376120" hidden="1" x14ac:dyDescent="0.2"/>
    <row r="376121" hidden="1" x14ac:dyDescent="0.2"/>
    <row r="376122" hidden="1" x14ac:dyDescent="0.2"/>
    <row r="376123" hidden="1" x14ac:dyDescent="0.2"/>
    <row r="376124" hidden="1" x14ac:dyDescent="0.2"/>
    <row r="376125" hidden="1" x14ac:dyDescent="0.2"/>
    <row r="376126" hidden="1" x14ac:dyDescent="0.2"/>
    <row r="376127" hidden="1" x14ac:dyDescent="0.2"/>
    <row r="376128" hidden="1" x14ac:dyDescent="0.2"/>
    <row r="376129" hidden="1" x14ac:dyDescent="0.2"/>
    <row r="376130" hidden="1" x14ac:dyDescent="0.2"/>
    <row r="376131" hidden="1" x14ac:dyDescent="0.2"/>
    <row r="376132" hidden="1" x14ac:dyDescent="0.2"/>
    <row r="376133" hidden="1" x14ac:dyDescent="0.2"/>
    <row r="376134" hidden="1" x14ac:dyDescent="0.2"/>
    <row r="376135" hidden="1" x14ac:dyDescent="0.2"/>
    <row r="376136" hidden="1" x14ac:dyDescent="0.2"/>
    <row r="376137" hidden="1" x14ac:dyDescent="0.2"/>
    <row r="376138" hidden="1" x14ac:dyDescent="0.2"/>
    <row r="376139" hidden="1" x14ac:dyDescent="0.2"/>
    <row r="376140" hidden="1" x14ac:dyDescent="0.2"/>
    <row r="376141" hidden="1" x14ac:dyDescent="0.2"/>
    <row r="376142" hidden="1" x14ac:dyDescent="0.2"/>
    <row r="376143" hidden="1" x14ac:dyDescent="0.2"/>
    <row r="376144" hidden="1" x14ac:dyDescent="0.2"/>
    <row r="376145" hidden="1" x14ac:dyDescent="0.2"/>
    <row r="376146" hidden="1" x14ac:dyDescent="0.2"/>
    <row r="376147" hidden="1" x14ac:dyDescent="0.2"/>
    <row r="376148" hidden="1" x14ac:dyDescent="0.2"/>
    <row r="376149" hidden="1" x14ac:dyDescent="0.2"/>
    <row r="376150" hidden="1" x14ac:dyDescent="0.2"/>
    <row r="376151" hidden="1" x14ac:dyDescent="0.2"/>
    <row r="376152" hidden="1" x14ac:dyDescent="0.2"/>
    <row r="376153" hidden="1" x14ac:dyDescent="0.2"/>
    <row r="376154" hidden="1" x14ac:dyDescent="0.2"/>
    <row r="376155" hidden="1" x14ac:dyDescent="0.2"/>
    <row r="376156" hidden="1" x14ac:dyDescent="0.2"/>
    <row r="376157" hidden="1" x14ac:dyDescent="0.2"/>
    <row r="376158" hidden="1" x14ac:dyDescent="0.2"/>
    <row r="376159" hidden="1" x14ac:dyDescent="0.2"/>
    <row r="376160" hidden="1" x14ac:dyDescent="0.2"/>
    <row r="376161" hidden="1" x14ac:dyDescent="0.2"/>
    <row r="376162" hidden="1" x14ac:dyDescent="0.2"/>
    <row r="376163" hidden="1" x14ac:dyDescent="0.2"/>
    <row r="376164" hidden="1" x14ac:dyDescent="0.2"/>
    <row r="376165" hidden="1" x14ac:dyDescent="0.2"/>
    <row r="376166" hidden="1" x14ac:dyDescent="0.2"/>
    <row r="376167" hidden="1" x14ac:dyDescent="0.2"/>
    <row r="376168" hidden="1" x14ac:dyDescent="0.2"/>
    <row r="376169" hidden="1" x14ac:dyDescent="0.2"/>
    <row r="376170" hidden="1" x14ac:dyDescent="0.2"/>
    <row r="376171" hidden="1" x14ac:dyDescent="0.2"/>
    <row r="376172" hidden="1" x14ac:dyDescent="0.2"/>
    <row r="376173" hidden="1" x14ac:dyDescent="0.2"/>
    <row r="376174" hidden="1" x14ac:dyDescent="0.2"/>
    <row r="376175" hidden="1" x14ac:dyDescent="0.2"/>
    <row r="376176" hidden="1" x14ac:dyDescent="0.2"/>
    <row r="376177" hidden="1" x14ac:dyDescent="0.2"/>
    <row r="376178" hidden="1" x14ac:dyDescent="0.2"/>
    <row r="376179" hidden="1" x14ac:dyDescent="0.2"/>
    <row r="376180" hidden="1" x14ac:dyDescent="0.2"/>
    <row r="376181" hidden="1" x14ac:dyDescent="0.2"/>
    <row r="376182" hidden="1" x14ac:dyDescent="0.2"/>
    <row r="376183" hidden="1" x14ac:dyDescent="0.2"/>
    <row r="376184" hidden="1" x14ac:dyDescent="0.2"/>
    <row r="376185" hidden="1" x14ac:dyDescent="0.2"/>
    <row r="376186" hidden="1" x14ac:dyDescent="0.2"/>
    <row r="376187" hidden="1" x14ac:dyDescent="0.2"/>
    <row r="376188" hidden="1" x14ac:dyDescent="0.2"/>
    <row r="376189" hidden="1" x14ac:dyDescent="0.2"/>
    <row r="376190" hidden="1" x14ac:dyDescent="0.2"/>
    <row r="376191" hidden="1" x14ac:dyDescent="0.2"/>
    <row r="376192" hidden="1" x14ac:dyDescent="0.2"/>
    <row r="376193" hidden="1" x14ac:dyDescent="0.2"/>
    <row r="376194" hidden="1" x14ac:dyDescent="0.2"/>
    <row r="376195" hidden="1" x14ac:dyDescent="0.2"/>
    <row r="376196" hidden="1" x14ac:dyDescent="0.2"/>
    <row r="376197" hidden="1" x14ac:dyDescent="0.2"/>
    <row r="376198" hidden="1" x14ac:dyDescent="0.2"/>
    <row r="376199" hidden="1" x14ac:dyDescent="0.2"/>
    <row r="376200" hidden="1" x14ac:dyDescent="0.2"/>
    <row r="376201" hidden="1" x14ac:dyDescent="0.2"/>
    <row r="376202" hidden="1" x14ac:dyDescent="0.2"/>
    <row r="376203" hidden="1" x14ac:dyDescent="0.2"/>
    <row r="376204" hidden="1" x14ac:dyDescent="0.2"/>
    <row r="376205" hidden="1" x14ac:dyDescent="0.2"/>
    <row r="376206" hidden="1" x14ac:dyDescent="0.2"/>
    <row r="376207" hidden="1" x14ac:dyDescent="0.2"/>
    <row r="376208" hidden="1" x14ac:dyDescent="0.2"/>
    <row r="376209" hidden="1" x14ac:dyDescent="0.2"/>
    <row r="376210" hidden="1" x14ac:dyDescent="0.2"/>
    <row r="376211" hidden="1" x14ac:dyDescent="0.2"/>
    <row r="376212" hidden="1" x14ac:dyDescent="0.2"/>
    <row r="376213" hidden="1" x14ac:dyDescent="0.2"/>
    <row r="376214" hidden="1" x14ac:dyDescent="0.2"/>
    <row r="376215" hidden="1" x14ac:dyDescent="0.2"/>
    <row r="376216" hidden="1" x14ac:dyDescent="0.2"/>
    <row r="376217" hidden="1" x14ac:dyDescent="0.2"/>
    <row r="376218" hidden="1" x14ac:dyDescent="0.2"/>
    <row r="376219" hidden="1" x14ac:dyDescent="0.2"/>
    <row r="376220" hidden="1" x14ac:dyDescent="0.2"/>
    <row r="376221" hidden="1" x14ac:dyDescent="0.2"/>
    <row r="376222" hidden="1" x14ac:dyDescent="0.2"/>
    <row r="376223" hidden="1" x14ac:dyDescent="0.2"/>
    <row r="376224" hidden="1" x14ac:dyDescent="0.2"/>
    <row r="376225" hidden="1" x14ac:dyDescent="0.2"/>
    <row r="376226" hidden="1" x14ac:dyDescent="0.2"/>
    <row r="376227" hidden="1" x14ac:dyDescent="0.2"/>
    <row r="376228" hidden="1" x14ac:dyDescent="0.2"/>
    <row r="376229" hidden="1" x14ac:dyDescent="0.2"/>
    <row r="376230" hidden="1" x14ac:dyDescent="0.2"/>
    <row r="376231" hidden="1" x14ac:dyDescent="0.2"/>
    <row r="376232" hidden="1" x14ac:dyDescent="0.2"/>
    <row r="376233" hidden="1" x14ac:dyDescent="0.2"/>
    <row r="376234" hidden="1" x14ac:dyDescent="0.2"/>
    <row r="376235" hidden="1" x14ac:dyDescent="0.2"/>
    <row r="376236" hidden="1" x14ac:dyDescent="0.2"/>
    <row r="376237" hidden="1" x14ac:dyDescent="0.2"/>
    <row r="376238" hidden="1" x14ac:dyDescent="0.2"/>
    <row r="376239" hidden="1" x14ac:dyDescent="0.2"/>
    <row r="376240" hidden="1" x14ac:dyDescent="0.2"/>
    <row r="376241" hidden="1" x14ac:dyDescent="0.2"/>
    <row r="376242" hidden="1" x14ac:dyDescent="0.2"/>
    <row r="376243" hidden="1" x14ac:dyDescent="0.2"/>
    <row r="376244" hidden="1" x14ac:dyDescent="0.2"/>
    <row r="376245" hidden="1" x14ac:dyDescent="0.2"/>
    <row r="376246" hidden="1" x14ac:dyDescent="0.2"/>
    <row r="376247" hidden="1" x14ac:dyDescent="0.2"/>
    <row r="376248" hidden="1" x14ac:dyDescent="0.2"/>
    <row r="376249" hidden="1" x14ac:dyDescent="0.2"/>
    <row r="376250" hidden="1" x14ac:dyDescent="0.2"/>
    <row r="376251" hidden="1" x14ac:dyDescent="0.2"/>
    <row r="376252" hidden="1" x14ac:dyDescent="0.2"/>
    <row r="376253" hidden="1" x14ac:dyDescent="0.2"/>
    <row r="376254" hidden="1" x14ac:dyDescent="0.2"/>
    <row r="376255" hidden="1" x14ac:dyDescent="0.2"/>
    <row r="376256" hidden="1" x14ac:dyDescent="0.2"/>
    <row r="376257" hidden="1" x14ac:dyDescent="0.2"/>
    <row r="376258" hidden="1" x14ac:dyDescent="0.2"/>
    <row r="376259" hidden="1" x14ac:dyDescent="0.2"/>
    <row r="376260" hidden="1" x14ac:dyDescent="0.2"/>
    <row r="376261" hidden="1" x14ac:dyDescent="0.2"/>
    <row r="376262" hidden="1" x14ac:dyDescent="0.2"/>
    <row r="376263" hidden="1" x14ac:dyDescent="0.2"/>
    <row r="376264" hidden="1" x14ac:dyDescent="0.2"/>
    <row r="376265" hidden="1" x14ac:dyDescent="0.2"/>
    <row r="376266" hidden="1" x14ac:dyDescent="0.2"/>
    <row r="376267" hidden="1" x14ac:dyDescent="0.2"/>
    <row r="376268" hidden="1" x14ac:dyDescent="0.2"/>
    <row r="376269" hidden="1" x14ac:dyDescent="0.2"/>
    <row r="376270" hidden="1" x14ac:dyDescent="0.2"/>
    <row r="376271" hidden="1" x14ac:dyDescent="0.2"/>
    <row r="376272" hidden="1" x14ac:dyDescent="0.2"/>
    <row r="376273" hidden="1" x14ac:dyDescent="0.2"/>
    <row r="376274" hidden="1" x14ac:dyDescent="0.2"/>
    <row r="376275" hidden="1" x14ac:dyDescent="0.2"/>
    <row r="376276" hidden="1" x14ac:dyDescent="0.2"/>
    <row r="376277" hidden="1" x14ac:dyDescent="0.2"/>
    <row r="376278" hidden="1" x14ac:dyDescent="0.2"/>
    <row r="376279" hidden="1" x14ac:dyDescent="0.2"/>
    <row r="376280" hidden="1" x14ac:dyDescent="0.2"/>
    <row r="376281" hidden="1" x14ac:dyDescent="0.2"/>
    <row r="376282" hidden="1" x14ac:dyDescent="0.2"/>
    <row r="376283" hidden="1" x14ac:dyDescent="0.2"/>
    <row r="376284" hidden="1" x14ac:dyDescent="0.2"/>
    <row r="376285" hidden="1" x14ac:dyDescent="0.2"/>
    <row r="376286" hidden="1" x14ac:dyDescent="0.2"/>
    <row r="376287" hidden="1" x14ac:dyDescent="0.2"/>
    <row r="376288" hidden="1" x14ac:dyDescent="0.2"/>
    <row r="376289" hidden="1" x14ac:dyDescent="0.2"/>
    <row r="376290" hidden="1" x14ac:dyDescent="0.2"/>
    <row r="376291" hidden="1" x14ac:dyDescent="0.2"/>
    <row r="376292" hidden="1" x14ac:dyDescent="0.2"/>
    <row r="376293" hidden="1" x14ac:dyDescent="0.2"/>
    <row r="376294" hidden="1" x14ac:dyDescent="0.2"/>
    <row r="376295" hidden="1" x14ac:dyDescent="0.2"/>
    <row r="376296" hidden="1" x14ac:dyDescent="0.2"/>
    <row r="376297" hidden="1" x14ac:dyDescent="0.2"/>
    <row r="376298" hidden="1" x14ac:dyDescent="0.2"/>
    <row r="376299" hidden="1" x14ac:dyDescent="0.2"/>
    <row r="376300" hidden="1" x14ac:dyDescent="0.2"/>
    <row r="376301" hidden="1" x14ac:dyDescent="0.2"/>
    <row r="376302" hidden="1" x14ac:dyDescent="0.2"/>
    <row r="376303" hidden="1" x14ac:dyDescent="0.2"/>
    <row r="376304" hidden="1" x14ac:dyDescent="0.2"/>
    <row r="376305" hidden="1" x14ac:dyDescent="0.2"/>
    <row r="376306" hidden="1" x14ac:dyDescent="0.2"/>
    <row r="376307" hidden="1" x14ac:dyDescent="0.2"/>
    <row r="376308" hidden="1" x14ac:dyDescent="0.2"/>
    <row r="376309" hidden="1" x14ac:dyDescent="0.2"/>
    <row r="376310" hidden="1" x14ac:dyDescent="0.2"/>
    <row r="376311" hidden="1" x14ac:dyDescent="0.2"/>
    <row r="376312" hidden="1" x14ac:dyDescent="0.2"/>
    <row r="376313" hidden="1" x14ac:dyDescent="0.2"/>
    <row r="376314" hidden="1" x14ac:dyDescent="0.2"/>
    <row r="376315" hidden="1" x14ac:dyDescent="0.2"/>
    <row r="376316" hidden="1" x14ac:dyDescent="0.2"/>
    <row r="376317" hidden="1" x14ac:dyDescent="0.2"/>
    <row r="376318" hidden="1" x14ac:dyDescent="0.2"/>
    <row r="376319" hidden="1" x14ac:dyDescent="0.2"/>
    <row r="376320" hidden="1" x14ac:dyDescent="0.2"/>
    <row r="376321" hidden="1" x14ac:dyDescent="0.2"/>
    <row r="376322" hidden="1" x14ac:dyDescent="0.2"/>
    <row r="376323" hidden="1" x14ac:dyDescent="0.2"/>
    <row r="376324" hidden="1" x14ac:dyDescent="0.2"/>
    <row r="376325" hidden="1" x14ac:dyDescent="0.2"/>
    <row r="376326" hidden="1" x14ac:dyDescent="0.2"/>
    <row r="376327" hidden="1" x14ac:dyDescent="0.2"/>
    <row r="376328" hidden="1" x14ac:dyDescent="0.2"/>
    <row r="376329" hidden="1" x14ac:dyDescent="0.2"/>
    <row r="376330" hidden="1" x14ac:dyDescent="0.2"/>
    <row r="376331" hidden="1" x14ac:dyDescent="0.2"/>
    <row r="376332" hidden="1" x14ac:dyDescent="0.2"/>
    <row r="376333" hidden="1" x14ac:dyDescent="0.2"/>
    <row r="376334" hidden="1" x14ac:dyDescent="0.2"/>
    <row r="376335" hidden="1" x14ac:dyDescent="0.2"/>
    <row r="376336" hidden="1" x14ac:dyDescent="0.2"/>
    <row r="376337" hidden="1" x14ac:dyDescent="0.2"/>
    <row r="376338" hidden="1" x14ac:dyDescent="0.2"/>
    <row r="376339" hidden="1" x14ac:dyDescent="0.2"/>
    <row r="376340" hidden="1" x14ac:dyDescent="0.2"/>
    <row r="376341" hidden="1" x14ac:dyDescent="0.2"/>
    <row r="376342" hidden="1" x14ac:dyDescent="0.2"/>
    <row r="376343" hidden="1" x14ac:dyDescent="0.2"/>
    <row r="376344" hidden="1" x14ac:dyDescent="0.2"/>
    <row r="376345" hidden="1" x14ac:dyDescent="0.2"/>
    <row r="376346" hidden="1" x14ac:dyDescent="0.2"/>
    <row r="376347" hidden="1" x14ac:dyDescent="0.2"/>
    <row r="376348" hidden="1" x14ac:dyDescent="0.2"/>
    <row r="376349" hidden="1" x14ac:dyDescent="0.2"/>
    <row r="376350" hidden="1" x14ac:dyDescent="0.2"/>
    <row r="376351" hidden="1" x14ac:dyDescent="0.2"/>
    <row r="376352" hidden="1" x14ac:dyDescent="0.2"/>
    <row r="376353" hidden="1" x14ac:dyDescent="0.2"/>
    <row r="376354" hidden="1" x14ac:dyDescent="0.2"/>
    <row r="376355" hidden="1" x14ac:dyDescent="0.2"/>
    <row r="376356" hidden="1" x14ac:dyDescent="0.2"/>
    <row r="376357" hidden="1" x14ac:dyDescent="0.2"/>
    <row r="376358" hidden="1" x14ac:dyDescent="0.2"/>
    <row r="376359" hidden="1" x14ac:dyDescent="0.2"/>
    <row r="376360" hidden="1" x14ac:dyDescent="0.2"/>
    <row r="376361" hidden="1" x14ac:dyDescent="0.2"/>
    <row r="376362" hidden="1" x14ac:dyDescent="0.2"/>
    <row r="376363" hidden="1" x14ac:dyDescent="0.2"/>
    <row r="376364" hidden="1" x14ac:dyDescent="0.2"/>
    <row r="376365" hidden="1" x14ac:dyDescent="0.2"/>
    <row r="376366" hidden="1" x14ac:dyDescent="0.2"/>
    <row r="376367" hidden="1" x14ac:dyDescent="0.2"/>
    <row r="376368" hidden="1" x14ac:dyDescent="0.2"/>
    <row r="376369" hidden="1" x14ac:dyDescent="0.2"/>
    <row r="376370" hidden="1" x14ac:dyDescent="0.2"/>
    <row r="376371" hidden="1" x14ac:dyDescent="0.2"/>
    <row r="376372" hidden="1" x14ac:dyDescent="0.2"/>
    <row r="376373" hidden="1" x14ac:dyDescent="0.2"/>
    <row r="376374" hidden="1" x14ac:dyDescent="0.2"/>
    <row r="376375" hidden="1" x14ac:dyDescent="0.2"/>
    <row r="376376" hidden="1" x14ac:dyDescent="0.2"/>
    <row r="376377" hidden="1" x14ac:dyDescent="0.2"/>
    <row r="376378" hidden="1" x14ac:dyDescent="0.2"/>
    <row r="376379" hidden="1" x14ac:dyDescent="0.2"/>
    <row r="376380" hidden="1" x14ac:dyDescent="0.2"/>
    <row r="376381" hidden="1" x14ac:dyDescent="0.2"/>
    <row r="376382" hidden="1" x14ac:dyDescent="0.2"/>
    <row r="376383" hidden="1" x14ac:dyDescent="0.2"/>
    <row r="376384" hidden="1" x14ac:dyDescent="0.2"/>
    <row r="376385" hidden="1" x14ac:dyDescent="0.2"/>
    <row r="376386" hidden="1" x14ac:dyDescent="0.2"/>
    <row r="376387" hidden="1" x14ac:dyDescent="0.2"/>
    <row r="376388" hidden="1" x14ac:dyDescent="0.2"/>
    <row r="376389" hidden="1" x14ac:dyDescent="0.2"/>
    <row r="376390" hidden="1" x14ac:dyDescent="0.2"/>
    <row r="376391" hidden="1" x14ac:dyDescent="0.2"/>
    <row r="376392" hidden="1" x14ac:dyDescent="0.2"/>
    <row r="376393" hidden="1" x14ac:dyDescent="0.2"/>
    <row r="376394" hidden="1" x14ac:dyDescent="0.2"/>
    <row r="376395" hidden="1" x14ac:dyDescent="0.2"/>
    <row r="376396" hidden="1" x14ac:dyDescent="0.2"/>
    <row r="376397" hidden="1" x14ac:dyDescent="0.2"/>
    <row r="376398" hidden="1" x14ac:dyDescent="0.2"/>
    <row r="376399" hidden="1" x14ac:dyDescent="0.2"/>
    <row r="376400" hidden="1" x14ac:dyDescent="0.2"/>
    <row r="376401" hidden="1" x14ac:dyDescent="0.2"/>
    <row r="376402" hidden="1" x14ac:dyDescent="0.2"/>
    <row r="376403" hidden="1" x14ac:dyDescent="0.2"/>
    <row r="376404" hidden="1" x14ac:dyDescent="0.2"/>
    <row r="376405" hidden="1" x14ac:dyDescent="0.2"/>
    <row r="376406" hidden="1" x14ac:dyDescent="0.2"/>
    <row r="376407" hidden="1" x14ac:dyDescent="0.2"/>
    <row r="376408" hidden="1" x14ac:dyDescent="0.2"/>
    <row r="376409" hidden="1" x14ac:dyDescent="0.2"/>
    <row r="376410" hidden="1" x14ac:dyDescent="0.2"/>
    <row r="376411" hidden="1" x14ac:dyDescent="0.2"/>
    <row r="376412" hidden="1" x14ac:dyDescent="0.2"/>
    <row r="376413" hidden="1" x14ac:dyDescent="0.2"/>
    <row r="376414" hidden="1" x14ac:dyDescent="0.2"/>
    <row r="376415" hidden="1" x14ac:dyDescent="0.2"/>
    <row r="376416" hidden="1" x14ac:dyDescent="0.2"/>
    <row r="376417" hidden="1" x14ac:dyDescent="0.2"/>
    <row r="376418" hidden="1" x14ac:dyDescent="0.2"/>
    <row r="376419" hidden="1" x14ac:dyDescent="0.2"/>
    <row r="376420" hidden="1" x14ac:dyDescent="0.2"/>
    <row r="376421" hidden="1" x14ac:dyDescent="0.2"/>
    <row r="376422" hidden="1" x14ac:dyDescent="0.2"/>
    <row r="376423" hidden="1" x14ac:dyDescent="0.2"/>
    <row r="376424" hidden="1" x14ac:dyDescent="0.2"/>
    <row r="376425" hidden="1" x14ac:dyDescent="0.2"/>
    <row r="376426" hidden="1" x14ac:dyDescent="0.2"/>
    <row r="376427" hidden="1" x14ac:dyDescent="0.2"/>
    <row r="376428" hidden="1" x14ac:dyDescent="0.2"/>
    <row r="376429" hidden="1" x14ac:dyDescent="0.2"/>
    <row r="376430" hidden="1" x14ac:dyDescent="0.2"/>
    <row r="376431" hidden="1" x14ac:dyDescent="0.2"/>
    <row r="376432" hidden="1" x14ac:dyDescent="0.2"/>
    <row r="376433" hidden="1" x14ac:dyDescent="0.2"/>
    <row r="376434" hidden="1" x14ac:dyDescent="0.2"/>
    <row r="376435" hidden="1" x14ac:dyDescent="0.2"/>
    <row r="376436" hidden="1" x14ac:dyDescent="0.2"/>
    <row r="376437" hidden="1" x14ac:dyDescent="0.2"/>
    <row r="376438" hidden="1" x14ac:dyDescent="0.2"/>
    <row r="376439" hidden="1" x14ac:dyDescent="0.2"/>
    <row r="376440" hidden="1" x14ac:dyDescent="0.2"/>
    <row r="376441" hidden="1" x14ac:dyDescent="0.2"/>
    <row r="376442" hidden="1" x14ac:dyDescent="0.2"/>
    <row r="376443" hidden="1" x14ac:dyDescent="0.2"/>
    <row r="376444" hidden="1" x14ac:dyDescent="0.2"/>
    <row r="376445" hidden="1" x14ac:dyDescent="0.2"/>
    <row r="376446" hidden="1" x14ac:dyDescent="0.2"/>
    <row r="376447" hidden="1" x14ac:dyDescent="0.2"/>
    <row r="376448" hidden="1" x14ac:dyDescent="0.2"/>
    <row r="376449" hidden="1" x14ac:dyDescent="0.2"/>
    <row r="376450" hidden="1" x14ac:dyDescent="0.2"/>
    <row r="376451" hidden="1" x14ac:dyDescent="0.2"/>
    <row r="376452" hidden="1" x14ac:dyDescent="0.2"/>
    <row r="376453" hidden="1" x14ac:dyDescent="0.2"/>
    <row r="376454" hidden="1" x14ac:dyDescent="0.2"/>
    <row r="376455" hidden="1" x14ac:dyDescent="0.2"/>
    <row r="376456" hidden="1" x14ac:dyDescent="0.2"/>
    <row r="376457" hidden="1" x14ac:dyDescent="0.2"/>
    <row r="376458" hidden="1" x14ac:dyDescent="0.2"/>
    <row r="376459" hidden="1" x14ac:dyDescent="0.2"/>
    <row r="376460" hidden="1" x14ac:dyDescent="0.2"/>
    <row r="376461" hidden="1" x14ac:dyDescent="0.2"/>
    <row r="376462" hidden="1" x14ac:dyDescent="0.2"/>
    <row r="376463" hidden="1" x14ac:dyDescent="0.2"/>
    <row r="376464" hidden="1" x14ac:dyDescent="0.2"/>
    <row r="376465" hidden="1" x14ac:dyDescent="0.2"/>
    <row r="376466" hidden="1" x14ac:dyDescent="0.2"/>
    <row r="376467" hidden="1" x14ac:dyDescent="0.2"/>
    <row r="376468" hidden="1" x14ac:dyDescent="0.2"/>
    <row r="376469" hidden="1" x14ac:dyDescent="0.2"/>
    <row r="376470" hidden="1" x14ac:dyDescent="0.2"/>
    <row r="376471" hidden="1" x14ac:dyDescent="0.2"/>
    <row r="376472" hidden="1" x14ac:dyDescent="0.2"/>
    <row r="376473" hidden="1" x14ac:dyDescent="0.2"/>
    <row r="376474" hidden="1" x14ac:dyDescent="0.2"/>
    <row r="376475" hidden="1" x14ac:dyDescent="0.2"/>
    <row r="376476" hidden="1" x14ac:dyDescent="0.2"/>
    <row r="376477" hidden="1" x14ac:dyDescent="0.2"/>
    <row r="376478" hidden="1" x14ac:dyDescent="0.2"/>
    <row r="376479" hidden="1" x14ac:dyDescent="0.2"/>
    <row r="376480" hidden="1" x14ac:dyDescent="0.2"/>
    <row r="376481" hidden="1" x14ac:dyDescent="0.2"/>
    <row r="376482" hidden="1" x14ac:dyDescent="0.2"/>
    <row r="376483" hidden="1" x14ac:dyDescent="0.2"/>
    <row r="376484" hidden="1" x14ac:dyDescent="0.2"/>
    <row r="376485" hidden="1" x14ac:dyDescent="0.2"/>
    <row r="376486" hidden="1" x14ac:dyDescent="0.2"/>
    <row r="376487" hidden="1" x14ac:dyDescent="0.2"/>
    <row r="376488" hidden="1" x14ac:dyDescent="0.2"/>
    <row r="376489" hidden="1" x14ac:dyDescent="0.2"/>
    <row r="376490" hidden="1" x14ac:dyDescent="0.2"/>
    <row r="376491" hidden="1" x14ac:dyDescent="0.2"/>
    <row r="376492" hidden="1" x14ac:dyDescent="0.2"/>
    <row r="376493" hidden="1" x14ac:dyDescent="0.2"/>
    <row r="376494" hidden="1" x14ac:dyDescent="0.2"/>
    <row r="376495" hidden="1" x14ac:dyDescent="0.2"/>
    <row r="376496" hidden="1" x14ac:dyDescent="0.2"/>
    <row r="376497" hidden="1" x14ac:dyDescent="0.2"/>
    <row r="376498" hidden="1" x14ac:dyDescent="0.2"/>
    <row r="376499" hidden="1" x14ac:dyDescent="0.2"/>
    <row r="376500" hidden="1" x14ac:dyDescent="0.2"/>
    <row r="376501" hidden="1" x14ac:dyDescent="0.2"/>
    <row r="376502" hidden="1" x14ac:dyDescent="0.2"/>
    <row r="376503" hidden="1" x14ac:dyDescent="0.2"/>
    <row r="376504" hidden="1" x14ac:dyDescent="0.2"/>
    <row r="376505" hidden="1" x14ac:dyDescent="0.2"/>
    <row r="376506" hidden="1" x14ac:dyDescent="0.2"/>
    <row r="376507" hidden="1" x14ac:dyDescent="0.2"/>
    <row r="376508" hidden="1" x14ac:dyDescent="0.2"/>
    <row r="376509" hidden="1" x14ac:dyDescent="0.2"/>
    <row r="376510" hidden="1" x14ac:dyDescent="0.2"/>
    <row r="376511" hidden="1" x14ac:dyDescent="0.2"/>
    <row r="376512" hidden="1" x14ac:dyDescent="0.2"/>
    <row r="376513" hidden="1" x14ac:dyDescent="0.2"/>
    <row r="376514" hidden="1" x14ac:dyDescent="0.2"/>
    <row r="376515" hidden="1" x14ac:dyDescent="0.2"/>
    <row r="376516" hidden="1" x14ac:dyDescent="0.2"/>
    <row r="376517" hidden="1" x14ac:dyDescent="0.2"/>
    <row r="376518" hidden="1" x14ac:dyDescent="0.2"/>
    <row r="376519" hidden="1" x14ac:dyDescent="0.2"/>
    <row r="376520" hidden="1" x14ac:dyDescent="0.2"/>
    <row r="376521" hidden="1" x14ac:dyDescent="0.2"/>
    <row r="376522" hidden="1" x14ac:dyDescent="0.2"/>
    <row r="376523" hidden="1" x14ac:dyDescent="0.2"/>
    <row r="376524" hidden="1" x14ac:dyDescent="0.2"/>
    <row r="376525" hidden="1" x14ac:dyDescent="0.2"/>
    <row r="376526" hidden="1" x14ac:dyDescent="0.2"/>
    <row r="376527" hidden="1" x14ac:dyDescent="0.2"/>
    <row r="376528" hidden="1" x14ac:dyDescent="0.2"/>
    <row r="376529" hidden="1" x14ac:dyDescent="0.2"/>
    <row r="376530" hidden="1" x14ac:dyDescent="0.2"/>
    <row r="376531" hidden="1" x14ac:dyDescent="0.2"/>
    <row r="376532" hidden="1" x14ac:dyDescent="0.2"/>
    <row r="376533" hidden="1" x14ac:dyDescent="0.2"/>
    <row r="376534" hidden="1" x14ac:dyDescent="0.2"/>
    <row r="376535" hidden="1" x14ac:dyDescent="0.2"/>
    <row r="376536" hidden="1" x14ac:dyDescent="0.2"/>
    <row r="376537" hidden="1" x14ac:dyDescent="0.2"/>
    <row r="376538" hidden="1" x14ac:dyDescent="0.2"/>
    <row r="376539" hidden="1" x14ac:dyDescent="0.2"/>
    <row r="376540" hidden="1" x14ac:dyDescent="0.2"/>
    <row r="376541" hidden="1" x14ac:dyDescent="0.2"/>
    <row r="376542" hidden="1" x14ac:dyDescent="0.2"/>
    <row r="376543" hidden="1" x14ac:dyDescent="0.2"/>
    <row r="376544" hidden="1" x14ac:dyDescent="0.2"/>
    <row r="376545" hidden="1" x14ac:dyDescent="0.2"/>
    <row r="376546" hidden="1" x14ac:dyDescent="0.2"/>
    <row r="376547" hidden="1" x14ac:dyDescent="0.2"/>
    <row r="376548" hidden="1" x14ac:dyDescent="0.2"/>
    <row r="376549" hidden="1" x14ac:dyDescent="0.2"/>
    <row r="376550" hidden="1" x14ac:dyDescent="0.2"/>
    <row r="376551" hidden="1" x14ac:dyDescent="0.2"/>
    <row r="376552" hidden="1" x14ac:dyDescent="0.2"/>
    <row r="376553" hidden="1" x14ac:dyDescent="0.2"/>
    <row r="376554" hidden="1" x14ac:dyDescent="0.2"/>
    <row r="376555" hidden="1" x14ac:dyDescent="0.2"/>
    <row r="376556" hidden="1" x14ac:dyDescent="0.2"/>
    <row r="376557" hidden="1" x14ac:dyDescent="0.2"/>
    <row r="376558" hidden="1" x14ac:dyDescent="0.2"/>
    <row r="376559" hidden="1" x14ac:dyDescent="0.2"/>
    <row r="376560" hidden="1" x14ac:dyDescent="0.2"/>
    <row r="376561" hidden="1" x14ac:dyDescent="0.2"/>
    <row r="376562" hidden="1" x14ac:dyDescent="0.2"/>
    <row r="376563" hidden="1" x14ac:dyDescent="0.2"/>
    <row r="376564" hidden="1" x14ac:dyDescent="0.2"/>
    <row r="376565" hidden="1" x14ac:dyDescent="0.2"/>
    <row r="376566" hidden="1" x14ac:dyDescent="0.2"/>
    <row r="376567" hidden="1" x14ac:dyDescent="0.2"/>
    <row r="376568" hidden="1" x14ac:dyDescent="0.2"/>
    <row r="376569" hidden="1" x14ac:dyDescent="0.2"/>
    <row r="376570" hidden="1" x14ac:dyDescent="0.2"/>
    <row r="376571" hidden="1" x14ac:dyDescent="0.2"/>
    <row r="376572" hidden="1" x14ac:dyDescent="0.2"/>
    <row r="376573" hidden="1" x14ac:dyDescent="0.2"/>
    <row r="376574" hidden="1" x14ac:dyDescent="0.2"/>
    <row r="376575" hidden="1" x14ac:dyDescent="0.2"/>
    <row r="376576" hidden="1" x14ac:dyDescent="0.2"/>
    <row r="376577" hidden="1" x14ac:dyDescent="0.2"/>
    <row r="376578" hidden="1" x14ac:dyDescent="0.2"/>
    <row r="376579" hidden="1" x14ac:dyDescent="0.2"/>
    <row r="376580" hidden="1" x14ac:dyDescent="0.2"/>
    <row r="376581" hidden="1" x14ac:dyDescent="0.2"/>
    <row r="376582" hidden="1" x14ac:dyDescent="0.2"/>
    <row r="376583" hidden="1" x14ac:dyDescent="0.2"/>
    <row r="376584" hidden="1" x14ac:dyDescent="0.2"/>
    <row r="376585" hidden="1" x14ac:dyDescent="0.2"/>
    <row r="376586" hidden="1" x14ac:dyDescent="0.2"/>
    <row r="376587" hidden="1" x14ac:dyDescent="0.2"/>
    <row r="376588" hidden="1" x14ac:dyDescent="0.2"/>
    <row r="376589" hidden="1" x14ac:dyDescent="0.2"/>
    <row r="376590" hidden="1" x14ac:dyDescent="0.2"/>
    <row r="376591" hidden="1" x14ac:dyDescent="0.2"/>
    <row r="376592" hidden="1" x14ac:dyDescent="0.2"/>
    <row r="376593" hidden="1" x14ac:dyDescent="0.2"/>
    <row r="376594" hidden="1" x14ac:dyDescent="0.2"/>
    <row r="376595" hidden="1" x14ac:dyDescent="0.2"/>
    <row r="376596" hidden="1" x14ac:dyDescent="0.2"/>
    <row r="376597" hidden="1" x14ac:dyDescent="0.2"/>
    <row r="376598" hidden="1" x14ac:dyDescent="0.2"/>
    <row r="376599" hidden="1" x14ac:dyDescent="0.2"/>
    <row r="376600" hidden="1" x14ac:dyDescent="0.2"/>
    <row r="376601" hidden="1" x14ac:dyDescent="0.2"/>
    <row r="376602" hidden="1" x14ac:dyDescent="0.2"/>
    <row r="376603" hidden="1" x14ac:dyDescent="0.2"/>
    <row r="376604" hidden="1" x14ac:dyDescent="0.2"/>
    <row r="376605" hidden="1" x14ac:dyDescent="0.2"/>
    <row r="376606" hidden="1" x14ac:dyDescent="0.2"/>
    <row r="376607" hidden="1" x14ac:dyDescent="0.2"/>
    <row r="376608" hidden="1" x14ac:dyDescent="0.2"/>
    <row r="376609" hidden="1" x14ac:dyDescent="0.2"/>
    <row r="376610" hidden="1" x14ac:dyDescent="0.2"/>
    <row r="376611" hidden="1" x14ac:dyDescent="0.2"/>
    <row r="376612" hidden="1" x14ac:dyDescent="0.2"/>
    <row r="376613" hidden="1" x14ac:dyDescent="0.2"/>
    <row r="376614" hidden="1" x14ac:dyDescent="0.2"/>
    <row r="376615" hidden="1" x14ac:dyDescent="0.2"/>
    <row r="376616" hidden="1" x14ac:dyDescent="0.2"/>
    <row r="376617" hidden="1" x14ac:dyDescent="0.2"/>
    <row r="376618" hidden="1" x14ac:dyDescent="0.2"/>
    <row r="376619" hidden="1" x14ac:dyDescent="0.2"/>
    <row r="376620" hidden="1" x14ac:dyDescent="0.2"/>
    <row r="376621" hidden="1" x14ac:dyDescent="0.2"/>
    <row r="376622" hidden="1" x14ac:dyDescent="0.2"/>
    <row r="376623" hidden="1" x14ac:dyDescent="0.2"/>
    <row r="376624" hidden="1" x14ac:dyDescent="0.2"/>
    <row r="376625" hidden="1" x14ac:dyDescent="0.2"/>
    <row r="376626" hidden="1" x14ac:dyDescent="0.2"/>
    <row r="376627" hidden="1" x14ac:dyDescent="0.2"/>
    <row r="376628" hidden="1" x14ac:dyDescent="0.2"/>
    <row r="376629" hidden="1" x14ac:dyDescent="0.2"/>
    <row r="376630" hidden="1" x14ac:dyDescent="0.2"/>
    <row r="376631" hidden="1" x14ac:dyDescent="0.2"/>
    <row r="376632" hidden="1" x14ac:dyDescent="0.2"/>
    <row r="376633" hidden="1" x14ac:dyDescent="0.2"/>
    <row r="376634" hidden="1" x14ac:dyDescent="0.2"/>
    <row r="376635" hidden="1" x14ac:dyDescent="0.2"/>
    <row r="376636" hidden="1" x14ac:dyDescent="0.2"/>
    <row r="376637" hidden="1" x14ac:dyDescent="0.2"/>
    <row r="376638" hidden="1" x14ac:dyDescent="0.2"/>
    <row r="376639" hidden="1" x14ac:dyDescent="0.2"/>
    <row r="376640" hidden="1" x14ac:dyDescent="0.2"/>
    <row r="376641" hidden="1" x14ac:dyDescent="0.2"/>
    <row r="376642" hidden="1" x14ac:dyDescent="0.2"/>
    <row r="376643" hidden="1" x14ac:dyDescent="0.2"/>
    <row r="376644" hidden="1" x14ac:dyDescent="0.2"/>
    <row r="376645" hidden="1" x14ac:dyDescent="0.2"/>
    <row r="376646" hidden="1" x14ac:dyDescent="0.2"/>
    <row r="376647" hidden="1" x14ac:dyDescent="0.2"/>
    <row r="376648" hidden="1" x14ac:dyDescent="0.2"/>
    <row r="376649" hidden="1" x14ac:dyDescent="0.2"/>
    <row r="376650" hidden="1" x14ac:dyDescent="0.2"/>
    <row r="376651" hidden="1" x14ac:dyDescent="0.2"/>
    <row r="376652" hidden="1" x14ac:dyDescent="0.2"/>
    <row r="376653" hidden="1" x14ac:dyDescent="0.2"/>
    <row r="376654" hidden="1" x14ac:dyDescent="0.2"/>
    <row r="376655" hidden="1" x14ac:dyDescent="0.2"/>
    <row r="376656" hidden="1" x14ac:dyDescent="0.2"/>
    <row r="376657" hidden="1" x14ac:dyDescent="0.2"/>
    <row r="376658" hidden="1" x14ac:dyDescent="0.2"/>
    <row r="376659" hidden="1" x14ac:dyDescent="0.2"/>
    <row r="376660" hidden="1" x14ac:dyDescent="0.2"/>
    <row r="376661" hidden="1" x14ac:dyDescent="0.2"/>
    <row r="376662" hidden="1" x14ac:dyDescent="0.2"/>
    <row r="376663" hidden="1" x14ac:dyDescent="0.2"/>
    <row r="376664" hidden="1" x14ac:dyDescent="0.2"/>
    <row r="376665" hidden="1" x14ac:dyDescent="0.2"/>
    <row r="376666" hidden="1" x14ac:dyDescent="0.2"/>
    <row r="376667" hidden="1" x14ac:dyDescent="0.2"/>
    <row r="376668" hidden="1" x14ac:dyDescent="0.2"/>
    <row r="376669" hidden="1" x14ac:dyDescent="0.2"/>
    <row r="376670" hidden="1" x14ac:dyDescent="0.2"/>
    <row r="376671" hidden="1" x14ac:dyDescent="0.2"/>
    <row r="376672" hidden="1" x14ac:dyDescent="0.2"/>
    <row r="376673" hidden="1" x14ac:dyDescent="0.2"/>
    <row r="376674" hidden="1" x14ac:dyDescent="0.2"/>
    <row r="376675" hidden="1" x14ac:dyDescent="0.2"/>
    <row r="376676" hidden="1" x14ac:dyDescent="0.2"/>
    <row r="376677" hidden="1" x14ac:dyDescent="0.2"/>
    <row r="376678" hidden="1" x14ac:dyDescent="0.2"/>
    <row r="376679" hidden="1" x14ac:dyDescent="0.2"/>
    <row r="376680" hidden="1" x14ac:dyDescent="0.2"/>
    <row r="376681" hidden="1" x14ac:dyDescent="0.2"/>
    <row r="376682" hidden="1" x14ac:dyDescent="0.2"/>
    <row r="376683" hidden="1" x14ac:dyDescent="0.2"/>
    <row r="376684" hidden="1" x14ac:dyDescent="0.2"/>
    <row r="376685" hidden="1" x14ac:dyDescent="0.2"/>
    <row r="376686" hidden="1" x14ac:dyDescent="0.2"/>
    <row r="376687" hidden="1" x14ac:dyDescent="0.2"/>
    <row r="376688" hidden="1" x14ac:dyDescent="0.2"/>
    <row r="376689" hidden="1" x14ac:dyDescent="0.2"/>
    <row r="376690" hidden="1" x14ac:dyDescent="0.2"/>
    <row r="376691" hidden="1" x14ac:dyDescent="0.2"/>
    <row r="376692" hidden="1" x14ac:dyDescent="0.2"/>
    <row r="376693" hidden="1" x14ac:dyDescent="0.2"/>
    <row r="376694" hidden="1" x14ac:dyDescent="0.2"/>
    <row r="376695" hidden="1" x14ac:dyDescent="0.2"/>
    <row r="376696" hidden="1" x14ac:dyDescent="0.2"/>
    <row r="376697" hidden="1" x14ac:dyDescent="0.2"/>
    <row r="376698" hidden="1" x14ac:dyDescent="0.2"/>
    <row r="376699" hidden="1" x14ac:dyDescent="0.2"/>
    <row r="376700" hidden="1" x14ac:dyDescent="0.2"/>
    <row r="376701" hidden="1" x14ac:dyDescent="0.2"/>
    <row r="376702" hidden="1" x14ac:dyDescent="0.2"/>
    <row r="376703" hidden="1" x14ac:dyDescent="0.2"/>
    <row r="376704" hidden="1" x14ac:dyDescent="0.2"/>
    <row r="376705" hidden="1" x14ac:dyDescent="0.2"/>
    <row r="376706" hidden="1" x14ac:dyDescent="0.2"/>
    <row r="376707" hidden="1" x14ac:dyDescent="0.2"/>
    <row r="376708" hidden="1" x14ac:dyDescent="0.2"/>
    <row r="376709" hidden="1" x14ac:dyDescent="0.2"/>
    <row r="376710" hidden="1" x14ac:dyDescent="0.2"/>
    <row r="376711" hidden="1" x14ac:dyDescent="0.2"/>
    <row r="376712" hidden="1" x14ac:dyDescent="0.2"/>
    <row r="376713" hidden="1" x14ac:dyDescent="0.2"/>
    <row r="376714" hidden="1" x14ac:dyDescent="0.2"/>
    <row r="376715" hidden="1" x14ac:dyDescent="0.2"/>
    <row r="376716" hidden="1" x14ac:dyDescent="0.2"/>
    <row r="376717" hidden="1" x14ac:dyDescent="0.2"/>
    <row r="376718" hidden="1" x14ac:dyDescent="0.2"/>
    <row r="376719" hidden="1" x14ac:dyDescent="0.2"/>
    <row r="376720" hidden="1" x14ac:dyDescent="0.2"/>
    <row r="376721" hidden="1" x14ac:dyDescent="0.2"/>
    <row r="376722" hidden="1" x14ac:dyDescent="0.2"/>
    <row r="376723" hidden="1" x14ac:dyDescent="0.2"/>
    <row r="376724" hidden="1" x14ac:dyDescent="0.2"/>
    <row r="376725" hidden="1" x14ac:dyDescent="0.2"/>
    <row r="376726" hidden="1" x14ac:dyDescent="0.2"/>
    <row r="376727" hidden="1" x14ac:dyDescent="0.2"/>
    <row r="376728" hidden="1" x14ac:dyDescent="0.2"/>
    <row r="376729" hidden="1" x14ac:dyDescent="0.2"/>
    <row r="376730" hidden="1" x14ac:dyDescent="0.2"/>
    <row r="376731" hidden="1" x14ac:dyDescent="0.2"/>
    <row r="376732" hidden="1" x14ac:dyDescent="0.2"/>
    <row r="376733" hidden="1" x14ac:dyDescent="0.2"/>
    <row r="376734" hidden="1" x14ac:dyDescent="0.2"/>
    <row r="376735" hidden="1" x14ac:dyDescent="0.2"/>
    <row r="376736" hidden="1" x14ac:dyDescent="0.2"/>
    <row r="376737" hidden="1" x14ac:dyDescent="0.2"/>
    <row r="376738" hidden="1" x14ac:dyDescent="0.2"/>
    <row r="376739" hidden="1" x14ac:dyDescent="0.2"/>
    <row r="376740" hidden="1" x14ac:dyDescent="0.2"/>
    <row r="376741" hidden="1" x14ac:dyDescent="0.2"/>
    <row r="376742" hidden="1" x14ac:dyDescent="0.2"/>
    <row r="376743" hidden="1" x14ac:dyDescent="0.2"/>
    <row r="376744" hidden="1" x14ac:dyDescent="0.2"/>
    <row r="376745" hidden="1" x14ac:dyDescent="0.2"/>
    <row r="376746" hidden="1" x14ac:dyDescent="0.2"/>
    <row r="376747" hidden="1" x14ac:dyDescent="0.2"/>
    <row r="376748" hidden="1" x14ac:dyDescent="0.2"/>
    <row r="376749" hidden="1" x14ac:dyDescent="0.2"/>
    <row r="376750" hidden="1" x14ac:dyDescent="0.2"/>
    <row r="376751" hidden="1" x14ac:dyDescent="0.2"/>
    <row r="376752" hidden="1" x14ac:dyDescent="0.2"/>
    <row r="376753" hidden="1" x14ac:dyDescent="0.2"/>
    <row r="376754" hidden="1" x14ac:dyDescent="0.2"/>
    <row r="376755" hidden="1" x14ac:dyDescent="0.2"/>
    <row r="376756" hidden="1" x14ac:dyDescent="0.2"/>
    <row r="376757" hidden="1" x14ac:dyDescent="0.2"/>
    <row r="376758" hidden="1" x14ac:dyDescent="0.2"/>
    <row r="376759" hidden="1" x14ac:dyDescent="0.2"/>
    <row r="376760" hidden="1" x14ac:dyDescent="0.2"/>
    <row r="376761" hidden="1" x14ac:dyDescent="0.2"/>
    <row r="376762" hidden="1" x14ac:dyDescent="0.2"/>
    <row r="376763" hidden="1" x14ac:dyDescent="0.2"/>
    <row r="376764" hidden="1" x14ac:dyDescent="0.2"/>
    <row r="376765" hidden="1" x14ac:dyDescent="0.2"/>
    <row r="376766" hidden="1" x14ac:dyDescent="0.2"/>
    <row r="376767" hidden="1" x14ac:dyDescent="0.2"/>
    <row r="376768" hidden="1" x14ac:dyDescent="0.2"/>
    <row r="376769" hidden="1" x14ac:dyDescent="0.2"/>
    <row r="376770" hidden="1" x14ac:dyDescent="0.2"/>
    <row r="376771" hidden="1" x14ac:dyDescent="0.2"/>
    <row r="376772" hidden="1" x14ac:dyDescent="0.2"/>
    <row r="376773" hidden="1" x14ac:dyDescent="0.2"/>
    <row r="376774" hidden="1" x14ac:dyDescent="0.2"/>
    <row r="376775" hidden="1" x14ac:dyDescent="0.2"/>
    <row r="376776" hidden="1" x14ac:dyDescent="0.2"/>
    <row r="376777" hidden="1" x14ac:dyDescent="0.2"/>
    <row r="376778" hidden="1" x14ac:dyDescent="0.2"/>
    <row r="376779" hidden="1" x14ac:dyDescent="0.2"/>
    <row r="376780" hidden="1" x14ac:dyDescent="0.2"/>
    <row r="376781" hidden="1" x14ac:dyDescent="0.2"/>
    <row r="376782" hidden="1" x14ac:dyDescent="0.2"/>
    <row r="376783" hidden="1" x14ac:dyDescent="0.2"/>
    <row r="376784" hidden="1" x14ac:dyDescent="0.2"/>
    <row r="376785" hidden="1" x14ac:dyDescent="0.2"/>
    <row r="376786" hidden="1" x14ac:dyDescent="0.2"/>
    <row r="376787" hidden="1" x14ac:dyDescent="0.2"/>
    <row r="376788" hidden="1" x14ac:dyDescent="0.2"/>
    <row r="376789" hidden="1" x14ac:dyDescent="0.2"/>
    <row r="376790" hidden="1" x14ac:dyDescent="0.2"/>
    <row r="376791" hidden="1" x14ac:dyDescent="0.2"/>
    <row r="376792" hidden="1" x14ac:dyDescent="0.2"/>
    <row r="376793" hidden="1" x14ac:dyDescent="0.2"/>
    <row r="376794" hidden="1" x14ac:dyDescent="0.2"/>
    <row r="376795" hidden="1" x14ac:dyDescent="0.2"/>
    <row r="376796" hidden="1" x14ac:dyDescent="0.2"/>
    <row r="376797" hidden="1" x14ac:dyDescent="0.2"/>
    <row r="376798" hidden="1" x14ac:dyDescent="0.2"/>
    <row r="376799" hidden="1" x14ac:dyDescent="0.2"/>
    <row r="376800" hidden="1" x14ac:dyDescent="0.2"/>
    <row r="376801" hidden="1" x14ac:dyDescent="0.2"/>
    <row r="376802" hidden="1" x14ac:dyDescent="0.2"/>
    <row r="376803" hidden="1" x14ac:dyDescent="0.2"/>
    <row r="376804" hidden="1" x14ac:dyDescent="0.2"/>
    <row r="376805" hidden="1" x14ac:dyDescent="0.2"/>
    <row r="376806" hidden="1" x14ac:dyDescent="0.2"/>
    <row r="376807" hidden="1" x14ac:dyDescent="0.2"/>
    <row r="376808" hidden="1" x14ac:dyDescent="0.2"/>
    <row r="376809" hidden="1" x14ac:dyDescent="0.2"/>
    <row r="376810" hidden="1" x14ac:dyDescent="0.2"/>
    <row r="376811" hidden="1" x14ac:dyDescent="0.2"/>
    <row r="376812" hidden="1" x14ac:dyDescent="0.2"/>
    <row r="376813" hidden="1" x14ac:dyDescent="0.2"/>
    <row r="376814" hidden="1" x14ac:dyDescent="0.2"/>
    <row r="376815" hidden="1" x14ac:dyDescent="0.2"/>
    <row r="376816" hidden="1" x14ac:dyDescent="0.2"/>
    <row r="376817" hidden="1" x14ac:dyDescent="0.2"/>
    <row r="376818" hidden="1" x14ac:dyDescent="0.2"/>
    <row r="376819" hidden="1" x14ac:dyDescent="0.2"/>
    <row r="376820" hidden="1" x14ac:dyDescent="0.2"/>
    <row r="376821" hidden="1" x14ac:dyDescent="0.2"/>
    <row r="376822" hidden="1" x14ac:dyDescent="0.2"/>
    <row r="376823" hidden="1" x14ac:dyDescent="0.2"/>
    <row r="376824" hidden="1" x14ac:dyDescent="0.2"/>
    <row r="376825" hidden="1" x14ac:dyDescent="0.2"/>
    <row r="376826" hidden="1" x14ac:dyDescent="0.2"/>
    <row r="376827" hidden="1" x14ac:dyDescent="0.2"/>
    <row r="376828" hidden="1" x14ac:dyDescent="0.2"/>
    <row r="376829" hidden="1" x14ac:dyDescent="0.2"/>
    <row r="376830" hidden="1" x14ac:dyDescent="0.2"/>
    <row r="376831" hidden="1" x14ac:dyDescent="0.2"/>
    <row r="376832" hidden="1" x14ac:dyDescent="0.2"/>
    <row r="376833" hidden="1" x14ac:dyDescent="0.2"/>
    <row r="376834" hidden="1" x14ac:dyDescent="0.2"/>
    <row r="376835" hidden="1" x14ac:dyDescent="0.2"/>
    <row r="376836" hidden="1" x14ac:dyDescent="0.2"/>
    <row r="376837" hidden="1" x14ac:dyDescent="0.2"/>
    <row r="376838" hidden="1" x14ac:dyDescent="0.2"/>
    <row r="376839" hidden="1" x14ac:dyDescent="0.2"/>
    <row r="376840" hidden="1" x14ac:dyDescent="0.2"/>
    <row r="376841" hidden="1" x14ac:dyDescent="0.2"/>
    <row r="376842" hidden="1" x14ac:dyDescent="0.2"/>
    <row r="376843" hidden="1" x14ac:dyDescent="0.2"/>
    <row r="376844" hidden="1" x14ac:dyDescent="0.2"/>
    <row r="376845" hidden="1" x14ac:dyDescent="0.2"/>
    <row r="376846" hidden="1" x14ac:dyDescent="0.2"/>
    <row r="376847" hidden="1" x14ac:dyDescent="0.2"/>
    <row r="376848" hidden="1" x14ac:dyDescent="0.2"/>
    <row r="376849" hidden="1" x14ac:dyDescent="0.2"/>
    <row r="376850" hidden="1" x14ac:dyDescent="0.2"/>
    <row r="376851" hidden="1" x14ac:dyDescent="0.2"/>
    <row r="376852" hidden="1" x14ac:dyDescent="0.2"/>
    <row r="376853" hidden="1" x14ac:dyDescent="0.2"/>
    <row r="376854" hidden="1" x14ac:dyDescent="0.2"/>
    <row r="376855" hidden="1" x14ac:dyDescent="0.2"/>
    <row r="376856" hidden="1" x14ac:dyDescent="0.2"/>
    <row r="376857" hidden="1" x14ac:dyDescent="0.2"/>
    <row r="376858" hidden="1" x14ac:dyDescent="0.2"/>
    <row r="376859" hidden="1" x14ac:dyDescent="0.2"/>
    <row r="376860" hidden="1" x14ac:dyDescent="0.2"/>
    <row r="376861" hidden="1" x14ac:dyDescent="0.2"/>
    <row r="376862" hidden="1" x14ac:dyDescent="0.2"/>
    <row r="376863" hidden="1" x14ac:dyDescent="0.2"/>
    <row r="376864" hidden="1" x14ac:dyDescent="0.2"/>
    <row r="376865" hidden="1" x14ac:dyDescent="0.2"/>
    <row r="376866" hidden="1" x14ac:dyDescent="0.2"/>
    <row r="376867" hidden="1" x14ac:dyDescent="0.2"/>
    <row r="376868" hidden="1" x14ac:dyDescent="0.2"/>
    <row r="376869" hidden="1" x14ac:dyDescent="0.2"/>
    <row r="376870" hidden="1" x14ac:dyDescent="0.2"/>
    <row r="376871" hidden="1" x14ac:dyDescent="0.2"/>
    <row r="376872" hidden="1" x14ac:dyDescent="0.2"/>
    <row r="376873" hidden="1" x14ac:dyDescent="0.2"/>
    <row r="376874" hidden="1" x14ac:dyDescent="0.2"/>
    <row r="376875" hidden="1" x14ac:dyDescent="0.2"/>
    <row r="376876" hidden="1" x14ac:dyDescent="0.2"/>
    <row r="376877" hidden="1" x14ac:dyDescent="0.2"/>
    <row r="376878" hidden="1" x14ac:dyDescent="0.2"/>
    <row r="376879" hidden="1" x14ac:dyDescent="0.2"/>
    <row r="376880" hidden="1" x14ac:dyDescent="0.2"/>
    <row r="376881" hidden="1" x14ac:dyDescent="0.2"/>
    <row r="376882" hidden="1" x14ac:dyDescent="0.2"/>
    <row r="376883" hidden="1" x14ac:dyDescent="0.2"/>
    <row r="376884" hidden="1" x14ac:dyDescent="0.2"/>
    <row r="376885" hidden="1" x14ac:dyDescent="0.2"/>
    <row r="376886" hidden="1" x14ac:dyDescent="0.2"/>
    <row r="376887" hidden="1" x14ac:dyDescent="0.2"/>
    <row r="376888" hidden="1" x14ac:dyDescent="0.2"/>
    <row r="376889" hidden="1" x14ac:dyDescent="0.2"/>
    <row r="376890" hidden="1" x14ac:dyDescent="0.2"/>
    <row r="376891" hidden="1" x14ac:dyDescent="0.2"/>
    <row r="376892" hidden="1" x14ac:dyDescent="0.2"/>
    <row r="376893" hidden="1" x14ac:dyDescent="0.2"/>
    <row r="376894" hidden="1" x14ac:dyDescent="0.2"/>
    <row r="376895" hidden="1" x14ac:dyDescent="0.2"/>
    <row r="376896" hidden="1" x14ac:dyDescent="0.2"/>
    <row r="376897" hidden="1" x14ac:dyDescent="0.2"/>
    <row r="376898" hidden="1" x14ac:dyDescent="0.2"/>
    <row r="376899" hidden="1" x14ac:dyDescent="0.2"/>
    <row r="376900" hidden="1" x14ac:dyDescent="0.2"/>
    <row r="376901" hidden="1" x14ac:dyDescent="0.2"/>
    <row r="376902" hidden="1" x14ac:dyDescent="0.2"/>
    <row r="376903" hidden="1" x14ac:dyDescent="0.2"/>
    <row r="376904" hidden="1" x14ac:dyDescent="0.2"/>
    <row r="376905" hidden="1" x14ac:dyDescent="0.2"/>
    <row r="376906" hidden="1" x14ac:dyDescent="0.2"/>
    <row r="376907" hidden="1" x14ac:dyDescent="0.2"/>
    <row r="376908" hidden="1" x14ac:dyDescent="0.2"/>
    <row r="376909" hidden="1" x14ac:dyDescent="0.2"/>
    <row r="376910" hidden="1" x14ac:dyDescent="0.2"/>
    <row r="376911" hidden="1" x14ac:dyDescent="0.2"/>
    <row r="376912" hidden="1" x14ac:dyDescent="0.2"/>
    <row r="376913" hidden="1" x14ac:dyDescent="0.2"/>
    <row r="376914" hidden="1" x14ac:dyDescent="0.2"/>
    <row r="376915" hidden="1" x14ac:dyDescent="0.2"/>
    <row r="376916" hidden="1" x14ac:dyDescent="0.2"/>
    <row r="376917" hidden="1" x14ac:dyDescent="0.2"/>
    <row r="376918" hidden="1" x14ac:dyDescent="0.2"/>
    <row r="376919" hidden="1" x14ac:dyDescent="0.2"/>
    <row r="376920" hidden="1" x14ac:dyDescent="0.2"/>
    <row r="376921" hidden="1" x14ac:dyDescent="0.2"/>
    <row r="376922" hidden="1" x14ac:dyDescent="0.2"/>
    <row r="376923" hidden="1" x14ac:dyDescent="0.2"/>
    <row r="376924" hidden="1" x14ac:dyDescent="0.2"/>
    <row r="376925" hidden="1" x14ac:dyDescent="0.2"/>
    <row r="376926" hidden="1" x14ac:dyDescent="0.2"/>
    <row r="376927" hidden="1" x14ac:dyDescent="0.2"/>
    <row r="376928" hidden="1" x14ac:dyDescent="0.2"/>
    <row r="376929" hidden="1" x14ac:dyDescent="0.2"/>
    <row r="376930" hidden="1" x14ac:dyDescent="0.2"/>
    <row r="376931" hidden="1" x14ac:dyDescent="0.2"/>
    <row r="376932" hidden="1" x14ac:dyDescent="0.2"/>
    <row r="376933" hidden="1" x14ac:dyDescent="0.2"/>
    <row r="376934" hidden="1" x14ac:dyDescent="0.2"/>
    <row r="376935" hidden="1" x14ac:dyDescent="0.2"/>
    <row r="376936" hidden="1" x14ac:dyDescent="0.2"/>
    <row r="376937" hidden="1" x14ac:dyDescent="0.2"/>
    <row r="376938" hidden="1" x14ac:dyDescent="0.2"/>
    <row r="376939" hidden="1" x14ac:dyDescent="0.2"/>
    <row r="376940" hidden="1" x14ac:dyDescent="0.2"/>
    <row r="376941" hidden="1" x14ac:dyDescent="0.2"/>
    <row r="376942" hidden="1" x14ac:dyDescent="0.2"/>
    <row r="376943" hidden="1" x14ac:dyDescent="0.2"/>
    <row r="376944" hidden="1" x14ac:dyDescent="0.2"/>
    <row r="376945" hidden="1" x14ac:dyDescent="0.2"/>
    <row r="376946" hidden="1" x14ac:dyDescent="0.2"/>
    <row r="376947" hidden="1" x14ac:dyDescent="0.2"/>
    <row r="376948" hidden="1" x14ac:dyDescent="0.2"/>
    <row r="376949" hidden="1" x14ac:dyDescent="0.2"/>
    <row r="376950" hidden="1" x14ac:dyDescent="0.2"/>
    <row r="376951" hidden="1" x14ac:dyDescent="0.2"/>
    <row r="376952" hidden="1" x14ac:dyDescent="0.2"/>
    <row r="376953" hidden="1" x14ac:dyDescent="0.2"/>
    <row r="376954" hidden="1" x14ac:dyDescent="0.2"/>
    <row r="376955" hidden="1" x14ac:dyDescent="0.2"/>
    <row r="376956" hidden="1" x14ac:dyDescent="0.2"/>
    <row r="376957" hidden="1" x14ac:dyDescent="0.2"/>
    <row r="376958" hidden="1" x14ac:dyDescent="0.2"/>
    <row r="376959" hidden="1" x14ac:dyDescent="0.2"/>
    <row r="376960" hidden="1" x14ac:dyDescent="0.2"/>
    <row r="376961" hidden="1" x14ac:dyDescent="0.2"/>
    <row r="376962" hidden="1" x14ac:dyDescent="0.2"/>
    <row r="376963" hidden="1" x14ac:dyDescent="0.2"/>
    <row r="376964" hidden="1" x14ac:dyDescent="0.2"/>
    <row r="376965" hidden="1" x14ac:dyDescent="0.2"/>
    <row r="376966" hidden="1" x14ac:dyDescent="0.2"/>
    <row r="376967" hidden="1" x14ac:dyDescent="0.2"/>
    <row r="376968" hidden="1" x14ac:dyDescent="0.2"/>
    <row r="376969" hidden="1" x14ac:dyDescent="0.2"/>
    <row r="376970" hidden="1" x14ac:dyDescent="0.2"/>
    <row r="376971" hidden="1" x14ac:dyDescent="0.2"/>
    <row r="376972" hidden="1" x14ac:dyDescent="0.2"/>
    <row r="376973" hidden="1" x14ac:dyDescent="0.2"/>
    <row r="376974" hidden="1" x14ac:dyDescent="0.2"/>
    <row r="376975" hidden="1" x14ac:dyDescent="0.2"/>
    <row r="376976" hidden="1" x14ac:dyDescent="0.2"/>
    <row r="376977" hidden="1" x14ac:dyDescent="0.2"/>
    <row r="376978" hidden="1" x14ac:dyDescent="0.2"/>
    <row r="376979" hidden="1" x14ac:dyDescent="0.2"/>
    <row r="376980" hidden="1" x14ac:dyDescent="0.2"/>
    <row r="376981" hidden="1" x14ac:dyDescent="0.2"/>
    <row r="376982" hidden="1" x14ac:dyDescent="0.2"/>
    <row r="376983" hidden="1" x14ac:dyDescent="0.2"/>
    <row r="376984" hidden="1" x14ac:dyDescent="0.2"/>
    <row r="376985" hidden="1" x14ac:dyDescent="0.2"/>
    <row r="376986" hidden="1" x14ac:dyDescent="0.2"/>
    <row r="376987" hidden="1" x14ac:dyDescent="0.2"/>
    <row r="376988" hidden="1" x14ac:dyDescent="0.2"/>
    <row r="376989" hidden="1" x14ac:dyDescent="0.2"/>
    <row r="376990" hidden="1" x14ac:dyDescent="0.2"/>
    <row r="376991" hidden="1" x14ac:dyDescent="0.2"/>
    <row r="376992" hidden="1" x14ac:dyDescent="0.2"/>
    <row r="376993" hidden="1" x14ac:dyDescent="0.2"/>
    <row r="376994" hidden="1" x14ac:dyDescent="0.2"/>
    <row r="376995" hidden="1" x14ac:dyDescent="0.2"/>
    <row r="376996" hidden="1" x14ac:dyDescent="0.2"/>
    <row r="376997" hidden="1" x14ac:dyDescent="0.2"/>
    <row r="376998" hidden="1" x14ac:dyDescent="0.2"/>
    <row r="376999" hidden="1" x14ac:dyDescent="0.2"/>
    <row r="377000" hidden="1" x14ac:dyDescent="0.2"/>
    <row r="377001" hidden="1" x14ac:dyDescent="0.2"/>
    <row r="377002" hidden="1" x14ac:dyDescent="0.2"/>
    <row r="377003" hidden="1" x14ac:dyDescent="0.2"/>
    <row r="377004" hidden="1" x14ac:dyDescent="0.2"/>
    <row r="377005" hidden="1" x14ac:dyDescent="0.2"/>
    <row r="377006" hidden="1" x14ac:dyDescent="0.2"/>
    <row r="377007" hidden="1" x14ac:dyDescent="0.2"/>
    <row r="377008" hidden="1" x14ac:dyDescent="0.2"/>
    <row r="377009" hidden="1" x14ac:dyDescent="0.2"/>
    <row r="377010" hidden="1" x14ac:dyDescent="0.2"/>
    <row r="377011" hidden="1" x14ac:dyDescent="0.2"/>
    <row r="377012" hidden="1" x14ac:dyDescent="0.2"/>
    <row r="377013" hidden="1" x14ac:dyDescent="0.2"/>
    <row r="377014" hidden="1" x14ac:dyDescent="0.2"/>
    <row r="377015" hidden="1" x14ac:dyDescent="0.2"/>
    <row r="377016" hidden="1" x14ac:dyDescent="0.2"/>
    <row r="377017" hidden="1" x14ac:dyDescent="0.2"/>
    <row r="377018" hidden="1" x14ac:dyDescent="0.2"/>
    <row r="377019" hidden="1" x14ac:dyDescent="0.2"/>
    <row r="377020" hidden="1" x14ac:dyDescent="0.2"/>
    <row r="377021" hidden="1" x14ac:dyDescent="0.2"/>
    <row r="377022" hidden="1" x14ac:dyDescent="0.2"/>
    <row r="377023" hidden="1" x14ac:dyDescent="0.2"/>
    <row r="377024" hidden="1" x14ac:dyDescent="0.2"/>
    <row r="377025" hidden="1" x14ac:dyDescent="0.2"/>
    <row r="377026" hidden="1" x14ac:dyDescent="0.2"/>
    <row r="377027" hidden="1" x14ac:dyDescent="0.2"/>
    <row r="377028" hidden="1" x14ac:dyDescent="0.2"/>
    <row r="377029" hidden="1" x14ac:dyDescent="0.2"/>
    <row r="377030" hidden="1" x14ac:dyDescent="0.2"/>
    <row r="377031" hidden="1" x14ac:dyDescent="0.2"/>
    <row r="377032" hidden="1" x14ac:dyDescent="0.2"/>
    <row r="377033" hidden="1" x14ac:dyDescent="0.2"/>
    <row r="377034" hidden="1" x14ac:dyDescent="0.2"/>
    <row r="377035" hidden="1" x14ac:dyDescent="0.2"/>
    <row r="377036" hidden="1" x14ac:dyDescent="0.2"/>
    <row r="377037" hidden="1" x14ac:dyDescent="0.2"/>
    <row r="377038" hidden="1" x14ac:dyDescent="0.2"/>
    <row r="377039" hidden="1" x14ac:dyDescent="0.2"/>
    <row r="377040" hidden="1" x14ac:dyDescent="0.2"/>
    <row r="377041" hidden="1" x14ac:dyDescent="0.2"/>
    <row r="377042" hidden="1" x14ac:dyDescent="0.2"/>
    <row r="377043" hidden="1" x14ac:dyDescent="0.2"/>
    <row r="377044" hidden="1" x14ac:dyDescent="0.2"/>
    <row r="377045" hidden="1" x14ac:dyDescent="0.2"/>
    <row r="377046" hidden="1" x14ac:dyDescent="0.2"/>
    <row r="377047" hidden="1" x14ac:dyDescent="0.2"/>
    <row r="377048" hidden="1" x14ac:dyDescent="0.2"/>
    <row r="377049" hidden="1" x14ac:dyDescent="0.2"/>
    <row r="377050" hidden="1" x14ac:dyDescent="0.2"/>
    <row r="377051" hidden="1" x14ac:dyDescent="0.2"/>
    <row r="377052" hidden="1" x14ac:dyDescent="0.2"/>
    <row r="377053" hidden="1" x14ac:dyDescent="0.2"/>
    <row r="377054" hidden="1" x14ac:dyDescent="0.2"/>
    <row r="377055" hidden="1" x14ac:dyDescent="0.2"/>
    <row r="377056" hidden="1" x14ac:dyDescent="0.2"/>
    <row r="377057" hidden="1" x14ac:dyDescent="0.2"/>
    <row r="377058" hidden="1" x14ac:dyDescent="0.2"/>
    <row r="377059" hidden="1" x14ac:dyDescent="0.2"/>
    <row r="377060" hidden="1" x14ac:dyDescent="0.2"/>
    <row r="377061" hidden="1" x14ac:dyDescent="0.2"/>
    <row r="377062" hidden="1" x14ac:dyDescent="0.2"/>
    <row r="377063" hidden="1" x14ac:dyDescent="0.2"/>
    <row r="377064" hidden="1" x14ac:dyDescent="0.2"/>
    <row r="377065" hidden="1" x14ac:dyDescent="0.2"/>
    <row r="377066" hidden="1" x14ac:dyDescent="0.2"/>
    <row r="377067" hidden="1" x14ac:dyDescent="0.2"/>
    <row r="377068" hidden="1" x14ac:dyDescent="0.2"/>
    <row r="377069" hidden="1" x14ac:dyDescent="0.2"/>
    <row r="377070" hidden="1" x14ac:dyDescent="0.2"/>
    <row r="377071" hidden="1" x14ac:dyDescent="0.2"/>
    <row r="377072" hidden="1" x14ac:dyDescent="0.2"/>
    <row r="377073" hidden="1" x14ac:dyDescent="0.2"/>
    <row r="377074" hidden="1" x14ac:dyDescent="0.2"/>
    <row r="377075" hidden="1" x14ac:dyDescent="0.2"/>
    <row r="377076" hidden="1" x14ac:dyDescent="0.2"/>
    <row r="377077" hidden="1" x14ac:dyDescent="0.2"/>
    <row r="377078" hidden="1" x14ac:dyDescent="0.2"/>
    <row r="377079" hidden="1" x14ac:dyDescent="0.2"/>
    <row r="377080" hidden="1" x14ac:dyDescent="0.2"/>
    <row r="377081" hidden="1" x14ac:dyDescent="0.2"/>
    <row r="377082" hidden="1" x14ac:dyDescent="0.2"/>
    <row r="377083" hidden="1" x14ac:dyDescent="0.2"/>
    <row r="377084" hidden="1" x14ac:dyDescent="0.2"/>
    <row r="377085" hidden="1" x14ac:dyDescent="0.2"/>
    <row r="377086" hidden="1" x14ac:dyDescent="0.2"/>
    <row r="377087" hidden="1" x14ac:dyDescent="0.2"/>
    <row r="377088" hidden="1" x14ac:dyDescent="0.2"/>
    <row r="377089" hidden="1" x14ac:dyDescent="0.2"/>
    <row r="377090" hidden="1" x14ac:dyDescent="0.2"/>
    <row r="377091" hidden="1" x14ac:dyDescent="0.2"/>
    <row r="377092" hidden="1" x14ac:dyDescent="0.2"/>
    <row r="377093" hidden="1" x14ac:dyDescent="0.2"/>
    <row r="377094" hidden="1" x14ac:dyDescent="0.2"/>
    <row r="377095" hidden="1" x14ac:dyDescent="0.2"/>
    <row r="377096" hidden="1" x14ac:dyDescent="0.2"/>
    <row r="377097" hidden="1" x14ac:dyDescent="0.2"/>
    <row r="377098" hidden="1" x14ac:dyDescent="0.2"/>
    <row r="377099" hidden="1" x14ac:dyDescent="0.2"/>
    <row r="377100" hidden="1" x14ac:dyDescent="0.2"/>
    <row r="377101" hidden="1" x14ac:dyDescent="0.2"/>
    <row r="377102" hidden="1" x14ac:dyDescent="0.2"/>
    <row r="377103" hidden="1" x14ac:dyDescent="0.2"/>
    <row r="377104" hidden="1" x14ac:dyDescent="0.2"/>
    <row r="377105" hidden="1" x14ac:dyDescent="0.2"/>
    <row r="377106" hidden="1" x14ac:dyDescent="0.2"/>
    <row r="377107" hidden="1" x14ac:dyDescent="0.2"/>
    <row r="377108" hidden="1" x14ac:dyDescent="0.2"/>
    <row r="377109" hidden="1" x14ac:dyDescent="0.2"/>
    <row r="377110" hidden="1" x14ac:dyDescent="0.2"/>
    <row r="377111" hidden="1" x14ac:dyDescent="0.2"/>
    <row r="377112" hidden="1" x14ac:dyDescent="0.2"/>
    <row r="377113" hidden="1" x14ac:dyDescent="0.2"/>
    <row r="377114" hidden="1" x14ac:dyDescent="0.2"/>
    <row r="377115" hidden="1" x14ac:dyDescent="0.2"/>
    <row r="377116" hidden="1" x14ac:dyDescent="0.2"/>
    <row r="377117" hidden="1" x14ac:dyDescent="0.2"/>
    <row r="377118" hidden="1" x14ac:dyDescent="0.2"/>
    <row r="377119" hidden="1" x14ac:dyDescent="0.2"/>
    <row r="377120" hidden="1" x14ac:dyDescent="0.2"/>
    <row r="377121" hidden="1" x14ac:dyDescent="0.2"/>
    <row r="377122" hidden="1" x14ac:dyDescent="0.2"/>
    <row r="377123" hidden="1" x14ac:dyDescent="0.2"/>
    <row r="377124" hidden="1" x14ac:dyDescent="0.2"/>
    <row r="377125" hidden="1" x14ac:dyDescent="0.2"/>
    <row r="377126" hidden="1" x14ac:dyDescent="0.2"/>
    <row r="377127" hidden="1" x14ac:dyDescent="0.2"/>
    <row r="377128" hidden="1" x14ac:dyDescent="0.2"/>
    <row r="377129" hidden="1" x14ac:dyDescent="0.2"/>
    <row r="377130" hidden="1" x14ac:dyDescent="0.2"/>
    <row r="377131" hidden="1" x14ac:dyDescent="0.2"/>
    <row r="377132" hidden="1" x14ac:dyDescent="0.2"/>
    <row r="377133" hidden="1" x14ac:dyDescent="0.2"/>
    <row r="377134" hidden="1" x14ac:dyDescent="0.2"/>
    <row r="377135" hidden="1" x14ac:dyDescent="0.2"/>
    <row r="377136" hidden="1" x14ac:dyDescent="0.2"/>
    <row r="377137" hidden="1" x14ac:dyDescent="0.2"/>
    <row r="377138" hidden="1" x14ac:dyDescent="0.2"/>
    <row r="377139" hidden="1" x14ac:dyDescent="0.2"/>
    <row r="377140" hidden="1" x14ac:dyDescent="0.2"/>
    <row r="377141" hidden="1" x14ac:dyDescent="0.2"/>
    <row r="377142" hidden="1" x14ac:dyDescent="0.2"/>
    <row r="377143" hidden="1" x14ac:dyDescent="0.2"/>
    <row r="377144" hidden="1" x14ac:dyDescent="0.2"/>
    <row r="377145" hidden="1" x14ac:dyDescent="0.2"/>
    <row r="377146" hidden="1" x14ac:dyDescent="0.2"/>
    <row r="377147" hidden="1" x14ac:dyDescent="0.2"/>
    <row r="377148" hidden="1" x14ac:dyDescent="0.2"/>
    <row r="377149" hidden="1" x14ac:dyDescent="0.2"/>
    <row r="377150" hidden="1" x14ac:dyDescent="0.2"/>
    <row r="377151" hidden="1" x14ac:dyDescent="0.2"/>
    <row r="377152" hidden="1" x14ac:dyDescent="0.2"/>
    <row r="377153" hidden="1" x14ac:dyDescent="0.2"/>
    <row r="377154" hidden="1" x14ac:dyDescent="0.2"/>
    <row r="377155" hidden="1" x14ac:dyDescent="0.2"/>
    <row r="377156" hidden="1" x14ac:dyDescent="0.2"/>
    <row r="377157" hidden="1" x14ac:dyDescent="0.2"/>
    <row r="377158" hidden="1" x14ac:dyDescent="0.2"/>
    <row r="377159" hidden="1" x14ac:dyDescent="0.2"/>
    <row r="377160" hidden="1" x14ac:dyDescent="0.2"/>
    <row r="377161" hidden="1" x14ac:dyDescent="0.2"/>
    <row r="377162" hidden="1" x14ac:dyDescent="0.2"/>
    <row r="377163" hidden="1" x14ac:dyDescent="0.2"/>
    <row r="377164" hidden="1" x14ac:dyDescent="0.2"/>
    <row r="377165" hidden="1" x14ac:dyDescent="0.2"/>
    <row r="377166" hidden="1" x14ac:dyDescent="0.2"/>
    <row r="377167" hidden="1" x14ac:dyDescent="0.2"/>
    <row r="377168" hidden="1" x14ac:dyDescent="0.2"/>
    <row r="377169" hidden="1" x14ac:dyDescent="0.2"/>
    <row r="377170" hidden="1" x14ac:dyDescent="0.2"/>
    <row r="377171" hidden="1" x14ac:dyDescent="0.2"/>
    <row r="377172" hidden="1" x14ac:dyDescent="0.2"/>
    <row r="377173" hidden="1" x14ac:dyDescent="0.2"/>
    <row r="377174" hidden="1" x14ac:dyDescent="0.2"/>
    <row r="377175" hidden="1" x14ac:dyDescent="0.2"/>
    <row r="377176" hidden="1" x14ac:dyDescent="0.2"/>
    <row r="377177" hidden="1" x14ac:dyDescent="0.2"/>
    <row r="377178" hidden="1" x14ac:dyDescent="0.2"/>
    <row r="377179" hidden="1" x14ac:dyDescent="0.2"/>
    <row r="377180" hidden="1" x14ac:dyDescent="0.2"/>
    <row r="377181" hidden="1" x14ac:dyDescent="0.2"/>
    <row r="377182" hidden="1" x14ac:dyDescent="0.2"/>
    <row r="377183" hidden="1" x14ac:dyDescent="0.2"/>
    <row r="377184" hidden="1" x14ac:dyDescent="0.2"/>
    <row r="377185" hidden="1" x14ac:dyDescent="0.2"/>
    <row r="377186" hidden="1" x14ac:dyDescent="0.2"/>
    <row r="377187" hidden="1" x14ac:dyDescent="0.2"/>
    <row r="377188" hidden="1" x14ac:dyDescent="0.2"/>
    <row r="377189" hidden="1" x14ac:dyDescent="0.2"/>
    <row r="377190" hidden="1" x14ac:dyDescent="0.2"/>
    <row r="377191" hidden="1" x14ac:dyDescent="0.2"/>
    <row r="377192" hidden="1" x14ac:dyDescent="0.2"/>
    <row r="377193" hidden="1" x14ac:dyDescent="0.2"/>
    <row r="377194" hidden="1" x14ac:dyDescent="0.2"/>
    <row r="377195" hidden="1" x14ac:dyDescent="0.2"/>
    <row r="377196" hidden="1" x14ac:dyDescent="0.2"/>
    <row r="377197" hidden="1" x14ac:dyDescent="0.2"/>
    <row r="377198" hidden="1" x14ac:dyDescent="0.2"/>
    <row r="377199" hidden="1" x14ac:dyDescent="0.2"/>
    <row r="377200" hidden="1" x14ac:dyDescent="0.2"/>
    <row r="377201" hidden="1" x14ac:dyDescent="0.2"/>
    <row r="377202" hidden="1" x14ac:dyDescent="0.2"/>
    <row r="377203" hidden="1" x14ac:dyDescent="0.2"/>
    <row r="377204" hidden="1" x14ac:dyDescent="0.2"/>
    <row r="377205" hidden="1" x14ac:dyDescent="0.2"/>
    <row r="377206" hidden="1" x14ac:dyDescent="0.2"/>
    <row r="377207" hidden="1" x14ac:dyDescent="0.2"/>
    <row r="377208" hidden="1" x14ac:dyDescent="0.2"/>
    <row r="377209" hidden="1" x14ac:dyDescent="0.2"/>
    <row r="377210" hidden="1" x14ac:dyDescent="0.2"/>
    <row r="377211" hidden="1" x14ac:dyDescent="0.2"/>
    <row r="377212" hidden="1" x14ac:dyDescent="0.2"/>
    <row r="377213" hidden="1" x14ac:dyDescent="0.2"/>
    <row r="377214" hidden="1" x14ac:dyDescent="0.2"/>
    <row r="377215" hidden="1" x14ac:dyDescent="0.2"/>
    <row r="377216" hidden="1" x14ac:dyDescent="0.2"/>
    <row r="377217" hidden="1" x14ac:dyDescent="0.2"/>
    <row r="377218" hidden="1" x14ac:dyDescent="0.2"/>
    <row r="377219" hidden="1" x14ac:dyDescent="0.2"/>
    <row r="377220" hidden="1" x14ac:dyDescent="0.2"/>
    <row r="377221" hidden="1" x14ac:dyDescent="0.2"/>
    <row r="377222" hidden="1" x14ac:dyDescent="0.2"/>
    <row r="377223" hidden="1" x14ac:dyDescent="0.2"/>
    <row r="377224" hidden="1" x14ac:dyDescent="0.2"/>
    <row r="377225" hidden="1" x14ac:dyDescent="0.2"/>
    <row r="377226" hidden="1" x14ac:dyDescent="0.2"/>
    <row r="377227" hidden="1" x14ac:dyDescent="0.2"/>
    <row r="377228" hidden="1" x14ac:dyDescent="0.2"/>
    <row r="377229" hidden="1" x14ac:dyDescent="0.2"/>
    <row r="377230" hidden="1" x14ac:dyDescent="0.2"/>
    <row r="377231" hidden="1" x14ac:dyDescent="0.2"/>
    <row r="377232" hidden="1" x14ac:dyDescent="0.2"/>
    <row r="377233" hidden="1" x14ac:dyDescent="0.2"/>
    <row r="377234" hidden="1" x14ac:dyDescent="0.2"/>
    <row r="377235" hidden="1" x14ac:dyDescent="0.2"/>
    <row r="377236" hidden="1" x14ac:dyDescent="0.2"/>
    <row r="377237" hidden="1" x14ac:dyDescent="0.2"/>
    <row r="377238" hidden="1" x14ac:dyDescent="0.2"/>
    <row r="377239" hidden="1" x14ac:dyDescent="0.2"/>
    <row r="377240" hidden="1" x14ac:dyDescent="0.2"/>
    <row r="377241" hidden="1" x14ac:dyDescent="0.2"/>
    <row r="377242" hidden="1" x14ac:dyDescent="0.2"/>
    <row r="377243" hidden="1" x14ac:dyDescent="0.2"/>
    <row r="377244" hidden="1" x14ac:dyDescent="0.2"/>
    <row r="377245" hidden="1" x14ac:dyDescent="0.2"/>
    <row r="377246" hidden="1" x14ac:dyDescent="0.2"/>
    <row r="377247" hidden="1" x14ac:dyDescent="0.2"/>
    <row r="377248" hidden="1" x14ac:dyDescent="0.2"/>
    <row r="377249" hidden="1" x14ac:dyDescent="0.2"/>
    <row r="377250" hidden="1" x14ac:dyDescent="0.2"/>
    <row r="377251" hidden="1" x14ac:dyDescent="0.2"/>
    <row r="377252" hidden="1" x14ac:dyDescent="0.2"/>
    <row r="377253" hidden="1" x14ac:dyDescent="0.2"/>
    <row r="377254" hidden="1" x14ac:dyDescent="0.2"/>
    <row r="377255" hidden="1" x14ac:dyDescent="0.2"/>
    <row r="377256" hidden="1" x14ac:dyDescent="0.2"/>
    <row r="377257" hidden="1" x14ac:dyDescent="0.2"/>
    <row r="377258" hidden="1" x14ac:dyDescent="0.2"/>
    <row r="377259" hidden="1" x14ac:dyDescent="0.2"/>
    <row r="377260" hidden="1" x14ac:dyDescent="0.2"/>
    <row r="377261" hidden="1" x14ac:dyDescent="0.2"/>
    <row r="377262" hidden="1" x14ac:dyDescent="0.2"/>
    <row r="377263" hidden="1" x14ac:dyDescent="0.2"/>
    <row r="377264" hidden="1" x14ac:dyDescent="0.2"/>
    <row r="377265" hidden="1" x14ac:dyDescent="0.2"/>
    <row r="377266" hidden="1" x14ac:dyDescent="0.2"/>
    <row r="377267" hidden="1" x14ac:dyDescent="0.2"/>
    <row r="377268" hidden="1" x14ac:dyDescent="0.2"/>
    <row r="377269" hidden="1" x14ac:dyDescent="0.2"/>
    <row r="377270" hidden="1" x14ac:dyDescent="0.2"/>
    <row r="377271" hidden="1" x14ac:dyDescent="0.2"/>
    <row r="377272" hidden="1" x14ac:dyDescent="0.2"/>
    <row r="377273" hidden="1" x14ac:dyDescent="0.2"/>
    <row r="377274" hidden="1" x14ac:dyDescent="0.2"/>
    <row r="377275" hidden="1" x14ac:dyDescent="0.2"/>
    <row r="377276" hidden="1" x14ac:dyDescent="0.2"/>
    <row r="377277" hidden="1" x14ac:dyDescent="0.2"/>
    <row r="377278" hidden="1" x14ac:dyDescent="0.2"/>
    <row r="377279" hidden="1" x14ac:dyDescent="0.2"/>
    <row r="377280" hidden="1" x14ac:dyDescent="0.2"/>
    <row r="377281" hidden="1" x14ac:dyDescent="0.2"/>
    <row r="377282" hidden="1" x14ac:dyDescent="0.2"/>
    <row r="377283" hidden="1" x14ac:dyDescent="0.2"/>
    <row r="377284" hidden="1" x14ac:dyDescent="0.2"/>
    <row r="377285" hidden="1" x14ac:dyDescent="0.2"/>
    <row r="377286" hidden="1" x14ac:dyDescent="0.2"/>
    <row r="377287" hidden="1" x14ac:dyDescent="0.2"/>
    <row r="377288" hidden="1" x14ac:dyDescent="0.2"/>
    <row r="377289" hidden="1" x14ac:dyDescent="0.2"/>
    <row r="377290" hidden="1" x14ac:dyDescent="0.2"/>
    <row r="377291" hidden="1" x14ac:dyDescent="0.2"/>
    <row r="377292" hidden="1" x14ac:dyDescent="0.2"/>
    <row r="377293" hidden="1" x14ac:dyDescent="0.2"/>
    <row r="377294" hidden="1" x14ac:dyDescent="0.2"/>
    <row r="377295" hidden="1" x14ac:dyDescent="0.2"/>
    <row r="377296" hidden="1" x14ac:dyDescent="0.2"/>
    <row r="377297" hidden="1" x14ac:dyDescent="0.2"/>
    <row r="377298" hidden="1" x14ac:dyDescent="0.2"/>
    <row r="377299" hidden="1" x14ac:dyDescent="0.2"/>
    <row r="377300" hidden="1" x14ac:dyDescent="0.2"/>
    <row r="377301" hidden="1" x14ac:dyDescent="0.2"/>
    <row r="377302" hidden="1" x14ac:dyDescent="0.2"/>
    <row r="377303" hidden="1" x14ac:dyDescent="0.2"/>
    <row r="377304" hidden="1" x14ac:dyDescent="0.2"/>
    <row r="377305" hidden="1" x14ac:dyDescent="0.2"/>
    <row r="377306" hidden="1" x14ac:dyDescent="0.2"/>
    <row r="377307" hidden="1" x14ac:dyDescent="0.2"/>
    <row r="377308" hidden="1" x14ac:dyDescent="0.2"/>
    <row r="377309" hidden="1" x14ac:dyDescent="0.2"/>
    <row r="377310" hidden="1" x14ac:dyDescent="0.2"/>
    <row r="377311" hidden="1" x14ac:dyDescent="0.2"/>
    <row r="377312" hidden="1" x14ac:dyDescent="0.2"/>
    <row r="377313" hidden="1" x14ac:dyDescent="0.2"/>
    <row r="377314" hidden="1" x14ac:dyDescent="0.2"/>
    <row r="377315" hidden="1" x14ac:dyDescent="0.2"/>
    <row r="377316" hidden="1" x14ac:dyDescent="0.2"/>
    <row r="377317" hidden="1" x14ac:dyDescent="0.2"/>
    <row r="377318" hidden="1" x14ac:dyDescent="0.2"/>
    <row r="377319" hidden="1" x14ac:dyDescent="0.2"/>
    <row r="377320" hidden="1" x14ac:dyDescent="0.2"/>
    <row r="377321" hidden="1" x14ac:dyDescent="0.2"/>
    <row r="377322" hidden="1" x14ac:dyDescent="0.2"/>
    <row r="377323" hidden="1" x14ac:dyDescent="0.2"/>
    <row r="377324" hidden="1" x14ac:dyDescent="0.2"/>
    <row r="377325" hidden="1" x14ac:dyDescent="0.2"/>
    <row r="377326" hidden="1" x14ac:dyDescent="0.2"/>
    <row r="377327" hidden="1" x14ac:dyDescent="0.2"/>
    <row r="377328" hidden="1" x14ac:dyDescent="0.2"/>
    <row r="377329" hidden="1" x14ac:dyDescent="0.2"/>
    <row r="377330" hidden="1" x14ac:dyDescent="0.2"/>
    <row r="377331" hidden="1" x14ac:dyDescent="0.2"/>
    <row r="377332" hidden="1" x14ac:dyDescent="0.2"/>
    <row r="377333" hidden="1" x14ac:dyDescent="0.2"/>
    <row r="377334" hidden="1" x14ac:dyDescent="0.2"/>
    <row r="377335" hidden="1" x14ac:dyDescent="0.2"/>
    <row r="377336" hidden="1" x14ac:dyDescent="0.2"/>
    <row r="377337" hidden="1" x14ac:dyDescent="0.2"/>
    <row r="377338" hidden="1" x14ac:dyDescent="0.2"/>
    <row r="377339" hidden="1" x14ac:dyDescent="0.2"/>
    <row r="377340" hidden="1" x14ac:dyDescent="0.2"/>
    <row r="377341" hidden="1" x14ac:dyDescent="0.2"/>
    <row r="377342" hidden="1" x14ac:dyDescent="0.2"/>
    <row r="377343" hidden="1" x14ac:dyDescent="0.2"/>
    <row r="377344" hidden="1" x14ac:dyDescent="0.2"/>
    <row r="377345" hidden="1" x14ac:dyDescent="0.2"/>
    <row r="377346" hidden="1" x14ac:dyDescent="0.2"/>
    <row r="377347" hidden="1" x14ac:dyDescent="0.2"/>
    <row r="377348" hidden="1" x14ac:dyDescent="0.2"/>
    <row r="377349" hidden="1" x14ac:dyDescent="0.2"/>
    <row r="377350" hidden="1" x14ac:dyDescent="0.2"/>
    <row r="377351" hidden="1" x14ac:dyDescent="0.2"/>
    <row r="377352" hidden="1" x14ac:dyDescent="0.2"/>
    <row r="377353" hidden="1" x14ac:dyDescent="0.2"/>
    <row r="377354" hidden="1" x14ac:dyDescent="0.2"/>
    <row r="377355" hidden="1" x14ac:dyDescent="0.2"/>
    <row r="377356" hidden="1" x14ac:dyDescent="0.2"/>
    <row r="377357" hidden="1" x14ac:dyDescent="0.2"/>
    <row r="377358" hidden="1" x14ac:dyDescent="0.2"/>
    <row r="377359" hidden="1" x14ac:dyDescent="0.2"/>
    <row r="377360" hidden="1" x14ac:dyDescent="0.2"/>
    <row r="377361" hidden="1" x14ac:dyDescent="0.2"/>
    <row r="377362" hidden="1" x14ac:dyDescent="0.2"/>
    <row r="377363" hidden="1" x14ac:dyDescent="0.2"/>
    <row r="377364" hidden="1" x14ac:dyDescent="0.2"/>
    <row r="377365" hidden="1" x14ac:dyDescent="0.2"/>
    <row r="377366" hidden="1" x14ac:dyDescent="0.2"/>
    <row r="377367" hidden="1" x14ac:dyDescent="0.2"/>
    <row r="377368" hidden="1" x14ac:dyDescent="0.2"/>
    <row r="377369" hidden="1" x14ac:dyDescent="0.2"/>
    <row r="377370" hidden="1" x14ac:dyDescent="0.2"/>
    <row r="377371" hidden="1" x14ac:dyDescent="0.2"/>
    <row r="377372" hidden="1" x14ac:dyDescent="0.2"/>
    <row r="377373" hidden="1" x14ac:dyDescent="0.2"/>
    <row r="377374" hidden="1" x14ac:dyDescent="0.2"/>
    <row r="377375" hidden="1" x14ac:dyDescent="0.2"/>
    <row r="377376" hidden="1" x14ac:dyDescent="0.2"/>
    <row r="377377" hidden="1" x14ac:dyDescent="0.2"/>
    <row r="377378" hidden="1" x14ac:dyDescent="0.2"/>
    <row r="377379" hidden="1" x14ac:dyDescent="0.2"/>
    <row r="377380" hidden="1" x14ac:dyDescent="0.2"/>
    <row r="377381" hidden="1" x14ac:dyDescent="0.2"/>
    <row r="377382" hidden="1" x14ac:dyDescent="0.2"/>
    <row r="377383" hidden="1" x14ac:dyDescent="0.2"/>
    <row r="377384" hidden="1" x14ac:dyDescent="0.2"/>
    <row r="377385" hidden="1" x14ac:dyDescent="0.2"/>
    <row r="377386" hidden="1" x14ac:dyDescent="0.2"/>
    <row r="377387" hidden="1" x14ac:dyDescent="0.2"/>
    <row r="377388" hidden="1" x14ac:dyDescent="0.2"/>
    <row r="377389" hidden="1" x14ac:dyDescent="0.2"/>
    <row r="377390" hidden="1" x14ac:dyDescent="0.2"/>
    <row r="377391" hidden="1" x14ac:dyDescent="0.2"/>
    <row r="377392" hidden="1" x14ac:dyDescent="0.2"/>
    <row r="377393" hidden="1" x14ac:dyDescent="0.2"/>
    <row r="377394" hidden="1" x14ac:dyDescent="0.2"/>
    <row r="377395" hidden="1" x14ac:dyDescent="0.2"/>
    <row r="377396" hidden="1" x14ac:dyDescent="0.2"/>
    <row r="377397" hidden="1" x14ac:dyDescent="0.2"/>
    <row r="377398" hidden="1" x14ac:dyDescent="0.2"/>
    <row r="377399" hidden="1" x14ac:dyDescent="0.2"/>
    <row r="377400" hidden="1" x14ac:dyDescent="0.2"/>
    <row r="377401" hidden="1" x14ac:dyDescent="0.2"/>
    <row r="377402" hidden="1" x14ac:dyDescent="0.2"/>
    <row r="377403" hidden="1" x14ac:dyDescent="0.2"/>
    <row r="377404" hidden="1" x14ac:dyDescent="0.2"/>
    <row r="377405" hidden="1" x14ac:dyDescent="0.2"/>
    <row r="377406" hidden="1" x14ac:dyDescent="0.2"/>
    <row r="377407" hidden="1" x14ac:dyDescent="0.2"/>
    <row r="377408" hidden="1" x14ac:dyDescent="0.2"/>
    <row r="377409" hidden="1" x14ac:dyDescent="0.2"/>
    <row r="377410" hidden="1" x14ac:dyDescent="0.2"/>
    <row r="377411" hidden="1" x14ac:dyDescent="0.2"/>
    <row r="377412" hidden="1" x14ac:dyDescent="0.2"/>
    <row r="377413" hidden="1" x14ac:dyDescent="0.2"/>
    <row r="377414" hidden="1" x14ac:dyDescent="0.2"/>
    <row r="377415" hidden="1" x14ac:dyDescent="0.2"/>
    <row r="377416" hidden="1" x14ac:dyDescent="0.2"/>
    <row r="377417" hidden="1" x14ac:dyDescent="0.2"/>
    <row r="377418" hidden="1" x14ac:dyDescent="0.2"/>
    <row r="377419" hidden="1" x14ac:dyDescent="0.2"/>
    <row r="377420" hidden="1" x14ac:dyDescent="0.2"/>
    <row r="377421" hidden="1" x14ac:dyDescent="0.2"/>
    <row r="377422" hidden="1" x14ac:dyDescent="0.2"/>
    <row r="377423" hidden="1" x14ac:dyDescent="0.2"/>
    <row r="377424" hidden="1" x14ac:dyDescent="0.2"/>
    <row r="377425" hidden="1" x14ac:dyDescent="0.2"/>
    <row r="377426" hidden="1" x14ac:dyDescent="0.2"/>
    <row r="377427" hidden="1" x14ac:dyDescent="0.2"/>
    <row r="377428" hidden="1" x14ac:dyDescent="0.2"/>
    <row r="377429" hidden="1" x14ac:dyDescent="0.2"/>
    <row r="377430" hidden="1" x14ac:dyDescent="0.2"/>
    <row r="377431" hidden="1" x14ac:dyDescent="0.2"/>
    <row r="377432" hidden="1" x14ac:dyDescent="0.2"/>
    <row r="377433" hidden="1" x14ac:dyDescent="0.2"/>
    <row r="377434" hidden="1" x14ac:dyDescent="0.2"/>
    <row r="377435" hidden="1" x14ac:dyDescent="0.2"/>
    <row r="377436" hidden="1" x14ac:dyDescent="0.2"/>
    <row r="377437" hidden="1" x14ac:dyDescent="0.2"/>
    <row r="377438" hidden="1" x14ac:dyDescent="0.2"/>
    <row r="377439" hidden="1" x14ac:dyDescent="0.2"/>
    <row r="377440" hidden="1" x14ac:dyDescent="0.2"/>
    <row r="377441" hidden="1" x14ac:dyDescent="0.2"/>
    <row r="377442" hidden="1" x14ac:dyDescent="0.2"/>
    <row r="377443" hidden="1" x14ac:dyDescent="0.2"/>
    <row r="377444" hidden="1" x14ac:dyDescent="0.2"/>
    <row r="377445" hidden="1" x14ac:dyDescent="0.2"/>
    <row r="377446" hidden="1" x14ac:dyDescent="0.2"/>
    <row r="377447" hidden="1" x14ac:dyDescent="0.2"/>
    <row r="377448" hidden="1" x14ac:dyDescent="0.2"/>
    <row r="377449" hidden="1" x14ac:dyDescent="0.2"/>
    <row r="377450" hidden="1" x14ac:dyDescent="0.2"/>
    <row r="377451" hidden="1" x14ac:dyDescent="0.2"/>
    <row r="377452" hidden="1" x14ac:dyDescent="0.2"/>
    <row r="377453" hidden="1" x14ac:dyDescent="0.2"/>
    <row r="377454" hidden="1" x14ac:dyDescent="0.2"/>
    <row r="377455" hidden="1" x14ac:dyDescent="0.2"/>
    <row r="377456" hidden="1" x14ac:dyDescent="0.2"/>
    <row r="377457" hidden="1" x14ac:dyDescent="0.2"/>
    <row r="377458" hidden="1" x14ac:dyDescent="0.2"/>
    <row r="377459" hidden="1" x14ac:dyDescent="0.2"/>
    <row r="377460" hidden="1" x14ac:dyDescent="0.2"/>
    <row r="377461" hidden="1" x14ac:dyDescent="0.2"/>
    <row r="377462" hidden="1" x14ac:dyDescent="0.2"/>
    <row r="377463" hidden="1" x14ac:dyDescent="0.2"/>
    <row r="377464" hidden="1" x14ac:dyDescent="0.2"/>
    <row r="377465" hidden="1" x14ac:dyDescent="0.2"/>
    <row r="377466" hidden="1" x14ac:dyDescent="0.2"/>
    <row r="377467" hidden="1" x14ac:dyDescent="0.2"/>
    <row r="377468" hidden="1" x14ac:dyDescent="0.2"/>
    <row r="377469" hidden="1" x14ac:dyDescent="0.2"/>
    <row r="377470" hidden="1" x14ac:dyDescent="0.2"/>
    <row r="377471" hidden="1" x14ac:dyDescent="0.2"/>
    <row r="377472" hidden="1" x14ac:dyDescent="0.2"/>
    <row r="377473" hidden="1" x14ac:dyDescent="0.2"/>
    <row r="377474" hidden="1" x14ac:dyDescent="0.2"/>
    <row r="377475" hidden="1" x14ac:dyDescent="0.2"/>
    <row r="377476" hidden="1" x14ac:dyDescent="0.2"/>
    <row r="377477" hidden="1" x14ac:dyDescent="0.2"/>
    <row r="377478" hidden="1" x14ac:dyDescent="0.2"/>
    <row r="377479" hidden="1" x14ac:dyDescent="0.2"/>
    <row r="377480" hidden="1" x14ac:dyDescent="0.2"/>
    <row r="377481" hidden="1" x14ac:dyDescent="0.2"/>
    <row r="377482" hidden="1" x14ac:dyDescent="0.2"/>
    <row r="377483" hidden="1" x14ac:dyDescent="0.2"/>
    <row r="377484" hidden="1" x14ac:dyDescent="0.2"/>
    <row r="377485" hidden="1" x14ac:dyDescent="0.2"/>
    <row r="377486" hidden="1" x14ac:dyDescent="0.2"/>
    <row r="377487" hidden="1" x14ac:dyDescent="0.2"/>
    <row r="377488" hidden="1" x14ac:dyDescent="0.2"/>
    <row r="377489" hidden="1" x14ac:dyDescent="0.2"/>
    <row r="377490" hidden="1" x14ac:dyDescent="0.2"/>
    <row r="377491" hidden="1" x14ac:dyDescent="0.2"/>
    <row r="377492" hidden="1" x14ac:dyDescent="0.2"/>
    <row r="377493" hidden="1" x14ac:dyDescent="0.2"/>
    <row r="377494" hidden="1" x14ac:dyDescent="0.2"/>
    <row r="377495" hidden="1" x14ac:dyDescent="0.2"/>
    <row r="377496" hidden="1" x14ac:dyDescent="0.2"/>
    <row r="377497" hidden="1" x14ac:dyDescent="0.2"/>
    <row r="377498" hidden="1" x14ac:dyDescent="0.2"/>
    <row r="377499" hidden="1" x14ac:dyDescent="0.2"/>
    <row r="377500" hidden="1" x14ac:dyDescent="0.2"/>
    <row r="377501" hidden="1" x14ac:dyDescent="0.2"/>
    <row r="377502" hidden="1" x14ac:dyDescent="0.2"/>
    <row r="377503" hidden="1" x14ac:dyDescent="0.2"/>
    <row r="377504" hidden="1" x14ac:dyDescent="0.2"/>
    <row r="377505" hidden="1" x14ac:dyDescent="0.2"/>
    <row r="377506" hidden="1" x14ac:dyDescent="0.2"/>
    <row r="377507" hidden="1" x14ac:dyDescent="0.2"/>
    <row r="377508" hidden="1" x14ac:dyDescent="0.2"/>
    <row r="377509" hidden="1" x14ac:dyDescent="0.2"/>
    <row r="377510" hidden="1" x14ac:dyDescent="0.2"/>
    <row r="377511" hidden="1" x14ac:dyDescent="0.2"/>
    <row r="377512" hidden="1" x14ac:dyDescent="0.2"/>
    <row r="377513" hidden="1" x14ac:dyDescent="0.2"/>
    <row r="377514" hidden="1" x14ac:dyDescent="0.2"/>
    <row r="377515" hidden="1" x14ac:dyDescent="0.2"/>
    <row r="377516" hidden="1" x14ac:dyDescent="0.2"/>
    <row r="377517" hidden="1" x14ac:dyDescent="0.2"/>
    <row r="377518" hidden="1" x14ac:dyDescent="0.2"/>
    <row r="377519" hidden="1" x14ac:dyDescent="0.2"/>
    <row r="377520" hidden="1" x14ac:dyDescent="0.2"/>
    <row r="377521" hidden="1" x14ac:dyDescent="0.2"/>
    <row r="377522" hidden="1" x14ac:dyDescent="0.2"/>
    <row r="377523" hidden="1" x14ac:dyDescent="0.2"/>
    <row r="377524" hidden="1" x14ac:dyDescent="0.2"/>
    <row r="377525" hidden="1" x14ac:dyDescent="0.2"/>
    <row r="377526" hidden="1" x14ac:dyDescent="0.2"/>
    <row r="377527" hidden="1" x14ac:dyDescent="0.2"/>
    <row r="377528" hidden="1" x14ac:dyDescent="0.2"/>
    <row r="377529" hidden="1" x14ac:dyDescent="0.2"/>
    <row r="377530" hidden="1" x14ac:dyDescent="0.2"/>
    <row r="377531" hidden="1" x14ac:dyDescent="0.2"/>
    <row r="377532" hidden="1" x14ac:dyDescent="0.2"/>
    <row r="377533" hidden="1" x14ac:dyDescent="0.2"/>
    <row r="377534" hidden="1" x14ac:dyDescent="0.2"/>
    <row r="377535" hidden="1" x14ac:dyDescent="0.2"/>
    <row r="377536" hidden="1" x14ac:dyDescent="0.2"/>
    <row r="377537" hidden="1" x14ac:dyDescent="0.2"/>
    <row r="377538" hidden="1" x14ac:dyDescent="0.2"/>
    <row r="377539" hidden="1" x14ac:dyDescent="0.2"/>
    <row r="377540" hidden="1" x14ac:dyDescent="0.2"/>
    <row r="377541" hidden="1" x14ac:dyDescent="0.2"/>
    <row r="377542" hidden="1" x14ac:dyDescent="0.2"/>
    <row r="377543" hidden="1" x14ac:dyDescent="0.2"/>
    <row r="377544" hidden="1" x14ac:dyDescent="0.2"/>
    <row r="377545" hidden="1" x14ac:dyDescent="0.2"/>
    <row r="377546" hidden="1" x14ac:dyDescent="0.2"/>
    <row r="377547" hidden="1" x14ac:dyDescent="0.2"/>
    <row r="377548" hidden="1" x14ac:dyDescent="0.2"/>
    <row r="377549" hidden="1" x14ac:dyDescent="0.2"/>
    <row r="377550" hidden="1" x14ac:dyDescent="0.2"/>
    <row r="377551" hidden="1" x14ac:dyDescent="0.2"/>
    <row r="377552" hidden="1" x14ac:dyDescent="0.2"/>
    <row r="377553" hidden="1" x14ac:dyDescent="0.2"/>
    <row r="377554" hidden="1" x14ac:dyDescent="0.2"/>
    <row r="377555" hidden="1" x14ac:dyDescent="0.2"/>
    <row r="377556" hidden="1" x14ac:dyDescent="0.2"/>
    <row r="377557" hidden="1" x14ac:dyDescent="0.2"/>
    <row r="377558" hidden="1" x14ac:dyDescent="0.2"/>
    <row r="377559" hidden="1" x14ac:dyDescent="0.2"/>
    <row r="377560" hidden="1" x14ac:dyDescent="0.2"/>
    <row r="377561" hidden="1" x14ac:dyDescent="0.2"/>
    <row r="377562" hidden="1" x14ac:dyDescent="0.2"/>
    <row r="377563" hidden="1" x14ac:dyDescent="0.2"/>
    <row r="377564" hidden="1" x14ac:dyDescent="0.2"/>
    <row r="377565" hidden="1" x14ac:dyDescent="0.2"/>
    <row r="377566" hidden="1" x14ac:dyDescent="0.2"/>
    <row r="377567" hidden="1" x14ac:dyDescent="0.2"/>
    <row r="377568" hidden="1" x14ac:dyDescent="0.2"/>
    <row r="377569" hidden="1" x14ac:dyDescent="0.2"/>
    <row r="377570" hidden="1" x14ac:dyDescent="0.2"/>
    <row r="377571" hidden="1" x14ac:dyDescent="0.2"/>
    <row r="377572" hidden="1" x14ac:dyDescent="0.2"/>
    <row r="377573" hidden="1" x14ac:dyDescent="0.2"/>
    <row r="377574" hidden="1" x14ac:dyDescent="0.2"/>
    <row r="377575" hidden="1" x14ac:dyDescent="0.2"/>
    <row r="377576" hidden="1" x14ac:dyDescent="0.2"/>
    <row r="377577" hidden="1" x14ac:dyDescent="0.2"/>
    <row r="377578" hidden="1" x14ac:dyDescent="0.2"/>
    <row r="377579" hidden="1" x14ac:dyDescent="0.2"/>
    <row r="377580" hidden="1" x14ac:dyDescent="0.2"/>
    <row r="377581" hidden="1" x14ac:dyDescent="0.2"/>
    <row r="377582" hidden="1" x14ac:dyDescent="0.2"/>
    <row r="377583" hidden="1" x14ac:dyDescent="0.2"/>
    <row r="377584" hidden="1" x14ac:dyDescent="0.2"/>
    <row r="377585" hidden="1" x14ac:dyDescent="0.2"/>
    <row r="377586" hidden="1" x14ac:dyDescent="0.2"/>
    <row r="377587" hidden="1" x14ac:dyDescent="0.2"/>
    <row r="377588" hidden="1" x14ac:dyDescent="0.2"/>
    <row r="377589" hidden="1" x14ac:dyDescent="0.2"/>
    <row r="377590" hidden="1" x14ac:dyDescent="0.2"/>
    <row r="377591" hidden="1" x14ac:dyDescent="0.2"/>
    <row r="377592" hidden="1" x14ac:dyDescent="0.2"/>
    <row r="377593" hidden="1" x14ac:dyDescent="0.2"/>
    <row r="377594" hidden="1" x14ac:dyDescent="0.2"/>
    <row r="377595" hidden="1" x14ac:dyDescent="0.2"/>
    <row r="377596" hidden="1" x14ac:dyDescent="0.2"/>
    <row r="377597" hidden="1" x14ac:dyDescent="0.2"/>
    <row r="377598" hidden="1" x14ac:dyDescent="0.2"/>
    <row r="377599" hidden="1" x14ac:dyDescent="0.2"/>
    <row r="377600" hidden="1" x14ac:dyDescent="0.2"/>
    <row r="377601" hidden="1" x14ac:dyDescent="0.2"/>
    <row r="377602" hidden="1" x14ac:dyDescent="0.2"/>
    <row r="377603" hidden="1" x14ac:dyDescent="0.2"/>
    <row r="377604" hidden="1" x14ac:dyDescent="0.2"/>
    <row r="377605" hidden="1" x14ac:dyDescent="0.2"/>
    <row r="377606" hidden="1" x14ac:dyDescent="0.2"/>
    <row r="377607" hidden="1" x14ac:dyDescent="0.2"/>
    <row r="377608" hidden="1" x14ac:dyDescent="0.2"/>
    <row r="377609" hidden="1" x14ac:dyDescent="0.2"/>
    <row r="377610" hidden="1" x14ac:dyDescent="0.2"/>
    <row r="377611" hidden="1" x14ac:dyDescent="0.2"/>
    <row r="377612" hidden="1" x14ac:dyDescent="0.2"/>
    <row r="377613" hidden="1" x14ac:dyDescent="0.2"/>
    <row r="377614" hidden="1" x14ac:dyDescent="0.2"/>
    <row r="377615" hidden="1" x14ac:dyDescent="0.2"/>
    <row r="377616" hidden="1" x14ac:dyDescent="0.2"/>
    <row r="377617" hidden="1" x14ac:dyDescent="0.2"/>
    <row r="377618" hidden="1" x14ac:dyDescent="0.2"/>
    <row r="377619" hidden="1" x14ac:dyDescent="0.2"/>
    <row r="377620" hidden="1" x14ac:dyDescent="0.2"/>
    <row r="377621" hidden="1" x14ac:dyDescent="0.2"/>
    <row r="377622" hidden="1" x14ac:dyDescent="0.2"/>
    <row r="377623" hidden="1" x14ac:dyDescent="0.2"/>
    <row r="377624" hidden="1" x14ac:dyDescent="0.2"/>
    <row r="377625" hidden="1" x14ac:dyDescent="0.2"/>
    <row r="377626" hidden="1" x14ac:dyDescent="0.2"/>
    <row r="377627" hidden="1" x14ac:dyDescent="0.2"/>
    <row r="377628" hidden="1" x14ac:dyDescent="0.2"/>
    <row r="377629" hidden="1" x14ac:dyDescent="0.2"/>
    <row r="377630" hidden="1" x14ac:dyDescent="0.2"/>
    <row r="377631" hidden="1" x14ac:dyDescent="0.2"/>
    <row r="377632" hidden="1" x14ac:dyDescent="0.2"/>
    <row r="377633" hidden="1" x14ac:dyDescent="0.2"/>
    <row r="377634" hidden="1" x14ac:dyDescent="0.2"/>
    <row r="377635" hidden="1" x14ac:dyDescent="0.2"/>
    <row r="377636" hidden="1" x14ac:dyDescent="0.2"/>
    <row r="377637" hidden="1" x14ac:dyDescent="0.2"/>
    <row r="377638" hidden="1" x14ac:dyDescent="0.2"/>
    <row r="377639" hidden="1" x14ac:dyDescent="0.2"/>
    <row r="377640" hidden="1" x14ac:dyDescent="0.2"/>
    <row r="377641" hidden="1" x14ac:dyDescent="0.2"/>
    <row r="377642" hidden="1" x14ac:dyDescent="0.2"/>
    <row r="377643" hidden="1" x14ac:dyDescent="0.2"/>
    <row r="377644" hidden="1" x14ac:dyDescent="0.2"/>
    <row r="377645" hidden="1" x14ac:dyDescent="0.2"/>
    <row r="377646" hidden="1" x14ac:dyDescent="0.2"/>
    <row r="377647" hidden="1" x14ac:dyDescent="0.2"/>
    <row r="377648" hidden="1" x14ac:dyDescent="0.2"/>
    <row r="377649" hidden="1" x14ac:dyDescent="0.2"/>
    <row r="377650" hidden="1" x14ac:dyDescent="0.2"/>
    <row r="377651" hidden="1" x14ac:dyDescent="0.2"/>
    <row r="377652" hidden="1" x14ac:dyDescent="0.2"/>
    <row r="377653" hidden="1" x14ac:dyDescent="0.2"/>
    <row r="377654" hidden="1" x14ac:dyDescent="0.2"/>
    <row r="377655" hidden="1" x14ac:dyDescent="0.2"/>
    <row r="377656" hidden="1" x14ac:dyDescent="0.2"/>
    <row r="377657" hidden="1" x14ac:dyDescent="0.2"/>
    <row r="377658" hidden="1" x14ac:dyDescent="0.2"/>
    <row r="377659" hidden="1" x14ac:dyDescent="0.2"/>
    <row r="377660" hidden="1" x14ac:dyDescent="0.2"/>
    <row r="377661" hidden="1" x14ac:dyDescent="0.2"/>
    <row r="377662" hidden="1" x14ac:dyDescent="0.2"/>
    <row r="377663" hidden="1" x14ac:dyDescent="0.2"/>
    <row r="377664" hidden="1" x14ac:dyDescent="0.2"/>
    <row r="377665" hidden="1" x14ac:dyDescent="0.2"/>
    <row r="377666" hidden="1" x14ac:dyDescent="0.2"/>
    <row r="377667" hidden="1" x14ac:dyDescent="0.2"/>
    <row r="377668" hidden="1" x14ac:dyDescent="0.2"/>
    <row r="377669" hidden="1" x14ac:dyDescent="0.2"/>
    <row r="377670" hidden="1" x14ac:dyDescent="0.2"/>
    <row r="377671" hidden="1" x14ac:dyDescent="0.2"/>
    <row r="377672" hidden="1" x14ac:dyDescent="0.2"/>
    <row r="377673" hidden="1" x14ac:dyDescent="0.2"/>
    <row r="377674" hidden="1" x14ac:dyDescent="0.2"/>
    <row r="377675" hidden="1" x14ac:dyDescent="0.2"/>
    <row r="377676" hidden="1" x14ac:dyDescent="0.2"/>
    <row r="377677" hidden="1" x14ac:dyDescent="0.2"/>
    <row r="377678" hidden="1" x14ac:dyDescent="0.2"/>
    <row r="377679" hidden="1" x14ac:dyDescent="0.2"/>
    <row r="377680" hidden="1" x14ac:dyDescent="0.2"/>
    <row r="377681" hidden="1" x14ac:dyDescent="0.2"/>
    <row r="377682" hidden="1" x14ac:dyDescent="0.2"/>
    <row r="377683" hidden="1" x14ac:dyDescent="0.2"/>
    <row r="377684" hidden="1" x14ac:dyDescent="0.2"/>
    <row r="377685" hidden="1" x14ac:dyDescent="0.2"/>
    <row r="377686" hidden="1" x14ac:dyDescent="0.2"/>
    <row r="377687" hidden="1" x14ac:dyDescent="0.2"/>
    <row r="377688" hidden="1" x14ac:dyDescent="0.2"/>
    <row r="377689" hidden="1" x14ac:dyDescent="0.2"/>
    <row r="377690" hidden="1" x14ac:dyDescent="0.2"/>
    <row r="377691" hidden="1" x14ac:dyDescent="0.2"/>
    <row r="377692" hidden="1" x14ac:dyDescent="0.2"/>
    <row r="377693" hidden="1" x14ac:dyDescent="0.2"/>
    <row r="377694" hidden="1" x14ac:dyDescent="0.2"/>
    <row r="377695" hidden="1" x14ac:dyDescent="0.2"/>
    <row r="377696" hidden="1" x14ac:dyDescent="0.2"/>
    <row r="377697" hidden="1" x14ac:dyDescent="0.2"/>
    <row r="377698" hidden="1" x14ac:dyDescent="0.2"/>
    <row r="377699" hidden="1" x14ac:dyDescent="0.2"/>
    <row r="377700" hidden="1" x14ac:dyDescent="0.2"/>
    <row r="377701" hidden="1" x14ac:dyDescent="0.2"/>
    <row r="377702" hidden="1" x14ac:dyDescent="0.2"/>
    <row r="377703" hidden="1" x14ac:dyDescent="0.2"/>
    <row r="377704" hidden="1" x14ac:dyDescent="0.2"/>
    <row r="377705" hidden="1" x14ac:dyDescent="0.2"/>
    <row r="377706" hidden="1" x14ac:dyDescent="0.2"/>
    <row r="377707" hidden="1" x14ac:dyDescent="0.2"/>
    <row r="377708" hidden="1" x14ac:dyDescent="0.2"/>
    <row r="377709" hidden="1" x14ac:dyDescent="0.2"/>
    <row r="377710" hidden="1" x14ac:dyDescent="0.2"/>
    <row r="377711" hidden="1" x14ac:dyDescent="0.2"/>
    <row r="377712" hidden="1" x14ac:dyDescent="0.2"/>
    <row r="377713" hidden="1" x14ac:dyDescent="0.2"/>
    <row r="377714" hidden="1" x14ac:dyDescent="0.2"/>
    <row r="377715" hidden="1" x14ac:dyDescent="0.2"/>
    <row r="377716" hidden="1" x14ac:dyDescent="0.2"/>
    <row r="377717" hidden="1" x14ac:dyDescent="0.2"/>
    <row r="377718" hidden="1" x14ac:dyDescent="0.2"/>
    <row r="377719" hidden="1" x14ac:dyDescent="0.2"/>
    <row r="377720" hidden="1" x14ac:dyDescent="0.2"/>
    <row r="377721" hidden="1" x14ac:dyDescent="0.2"/>
    <row r="377722" hidden="1" x14ac:dyDescent="0.2"/>
    <row r="377723" hidden="1" x14ac:dyDescent="0.2"/>
    <row r="377724" hidden="1" x14ac:dyDescent="0.2"/>
    <row r="377725" hidden="1" x14ac:dyDescent="0.2"/>
    <row r="377726" hidden="1" x14ac:dyDescent="0.2"/>
    <row r="377727" hidden="1" x14ac:dyDescent="0.2"/>
    <row r="377728" hidden="1" x14ac:dyDescent="0.2"/>
    <row r="377729" hidden="1" x14ac:dyDescent="0.2"/>
    <row r="377730" hidden="1" x14ac:dyDescent="0.2"/>
    <row r="377731" hidden="1" x14ac:dyDescent="0.2"/>
    <row r="377732" hidden="1" x14ac:dyDescent="0.2"/>
    <row r="377733" hidden="1" x14ac:dyDescent="0.2"/>
    <row r="377734" hidden="1" x14ac:dyDescent="0.2"/>
    <row r="377735" hidden="1" x14ac:dyDescent="0.2"/>
    <row r="377736" hidden="1" x14ac:dyDescent="0.2"/>
    <row r="377737" hidden="1" x14ac:dyDescent="0.2"/>
    <row r="377738" hidden="1" x14ac:dyDescent="0.2"/>
    <row r="377739" hidden="1" x14ac:dyDescent="0.2"/>
    <row r="377740" hidden="1" x14ac:dyDescent="0.2"/>
    <row r="377741" hidden="1" x14ac:dyDescent="0.2"/>
    <row r="377742" hidden="1" x14ac:dyDescent="0.2"/>
    <row r="377743" hidden="1" x14ac:dyDescent="0.2"/>
    <row r="377744" hidden="1" x14ac:dyDescent="0.2"/>
    <row r="377745" hidden="1" x14ac:dyDescent="0.2"/>
    <row r="377746" hidden="1" x14ac:dyDescent="0.2"/>
    <row r="377747" hidden="1" x14ac:dyDescent="0.2"/>
    <row r="377748" hidden="1" x14ac:dyDescent="0.2"/>
    <row r="377749" hidden="1" x14ac:dyDescent="0.2"/>
    <row r="377750" hidden="1" x14ac:dyDescent="0.2"/>
    <row r="377751" hidden="1" x14ac:dyDescent="0.2"/>
    <row r="377752" hidden="1" x14ac:dyDescent="0.2"/>
    <row r="377753" hidden="1" x14ac:dyDescent="0.2"/>
    <row r="377754" hidden="1" x14ac:dyDescent="0.2"/>
    <row r="377755" hidden="1" x14ac:dyDescent="0.2"/>
    <row r="377756" hidden="1" x14ac:dyDescent="0.2"/>
    <row r="377757" hidden="1" x14ac:dyDescent="0.2"/>
    <row r="377758" hidden="1" x14ac:dyDescent="0.2"/>
    <row r="377759" hidden="1" x14ac:dyDescent="0.2"/>
    <row r="377760" hidden="1" x14ac:dyDescent="0.2"/>
    <row r="377761" hidden="1" x14ac:dyDescent="0.2"/>
    <row r="377762" hidden="1" x14ac:dyDescent="0.2"/>
    <row r="377763" hidden="1" x14ac:dyDescent="0.2"/>
    <row r="377764" hidden="1" x14ac:dyDescent="0.2"/>
    <row r="377765" hidden="1" x14ac:dyDescent="0.2"/>
    <row r="377766" hidden="1" x14ac:dyDescent="0.2"/>
    <row r="377767" hidden="1" x14ac:dyDescent="0.2"/>
    <row r="377768" hidden="1" x14ac:dyDescent="0.2"/>
    <row r="377769" hidden="1" x14ac:dyDescent="0.2"/>
    <row r="377770" hidden="1" x14ac:dyDescent="0.2"/>
    <row r="377771" hidden="1" x14ac:dyDescent="0.2"/>
    <row r="377772" hidden="1" x14ac:dyDescent="0.2"/>
    <row r="377773" hidden="1" x14ac:dyDescent="0.2"/>
    <row r="377774" hidden="1" x14ac:dyDescent="0.2"/>
    <row r="377775" hidden="1" x14ac:dyDescent="0.2"/>
    <row r="377776" hidden="1" x14ac:dyDescent="0.2"/>
    <row r="377777" hidden="1" x14ac:dyDescent="0.2"/>
    <row r="377778" hidden="1" x14ac:dyDescent="0.2"/>
    <row r="377779" hidden="1" x14ac:dyDescent="0.2"/>
    <row r="377780" hidden="1" x14ac:dyDescent="0.2"/>
    <row r="377781" hidden="1" x14ac:dyDescent="0.2"/>
    <row r="377782" hidden="1" x14ac:dyDescent="0.2"/>
    <row r="377783" hidden="1" x14ac:dyDescent="0.2"/>
    <row r="377784" hidden="1" x14ac:dyDescent="0.2"/>
    <row r="377785" hidden="1" x14ac:dyDescent="0.2"/>
    <row r="377786" hidden="1" x14ac:dyDescent="0.2"/>
    <row r="377787" hidden="1" x14ac:dyDescent="0.2"/>
    <row r="377788" hidden="1" x14ac:dyDescent="0.2"/>
    <row r="377789" hidden="1" x14ac:dyDescent="0.2"/>
    <row r="377790" hidden="1" x14ac:dyDescent="0.2"/>
    <row r="377791" hidden="1" x14ac:dyDescent="0.2"/>
    <row r="377792" hidden="1" x14ac:dyDescent="0.2"/>
    <row r="377793" hidden="1" x14ac:dyDescent="0.2"/>
    <row r="377794" hidden="1" x14ac:dyDescent="0.2"/>
    <row r="377795" hidden="1" x14ac:dyDescent="0.2"/>
    <row r="377796" hidden="1" x14ac:dyDescent="0.2"/>
    <row r="377797" hidden="1" x14ac:dyDescent="0.2"/>
    <row r="377798" hidden="1" x14ac:dyDescent="0.2"/>
    <row r="377799" hidden="1" x14ac:dyDescent="0.2"/>
    <row r="377800" hidden="1" x14ac:dyDescent="0.2"/>
    <row r="377801" hidden="1" x14ac:dyDescent="0.2"/>
    <row r="377802" hidden="1" x14ac:dyDescent="0.2"/>
    <row r="377803" hidden="1" x14ac:dyDescent="0.2"/>
    <row r="377804" hidden="1" x14ac:dyDescent="0.2"/>
    <row r="377805" hidden="1" x14ac:dyDescent="0.2"/>
    <row r="377806" hidden="1" x14ac:dyDescent="0.2"/>
    <row r="377807" hidden="1" x14ac:dyDescent="0.2"/>
    <row r="377808" hidden="1" x14ac:dyDescent="0.2"/>
    <row r="377809" hidden="1" x14ac:dyDescent="0.2"/>
    <row r="377810" hidden="1" x14ac:dyDescent="0.2"/>
    <row r="377811" hidden="1" x14ac:dyDescent="0.2"/>
    <row r="377812" hidden="1" x14ac:dyDescent="0.2"/>
    <row r="377813" hidden="1" x14ac:dyDescent="0.2"/>
    <row r="377814" hidden="1" x14ac:dyDescent="0.2"/>
    <row r="377815" hidden="1" x14ac:dyDescent="0.2"/>
    <row r="377816" hidden="1" x14ac:dyDescent="0.2"/>
    <row r="377817" hidden="1" x14ac:dyDescent="0.2"/>
    <row r="377818" hidden="1" x14ac:dyDescent="0.2"/>
    <row r="377819" hidden="1" x14ac:dyDescent="0.2"/>
    <row r="377820" hidden="1" x14ac:dyDescent="0.2"/>
    <row r="377821" hidden="1" x14ac:dyDescent="0.2"/>
    <row r="377822" hidden="1" x14ac:dyDescent="0.2"/>
    <row r="377823" hidden="1" x14ac:dyDescent="0.2"/>
    <row r="377824" hidden="1" x14ac:dyDescent="0.2"/>
    <row r="377825" hidden="1" x14ac:dyDescent="0.2"/>
    <row r="377826" hidden="1" x14ac:dyDescent="0.2"/>
    <row r="377827" hidden="1" x14ac:dyDescent="0.2"/>
    <row r="377828" hidden="1" x14ac:dyDescent="0.2"/>
    <row r="377829" hidden="1" x14ac:dyDescent="0.2"/>
    <row r="377830" hidden="1" x14ac:dyDescent="0.2"/>
    <row r="377831" hidden="1" x14ac:dyDescent="0.2"/>
    <row r="377832" hidden="1" x14ac:dyDescent="0.2"/>
    <row r="377833" hidden="1" x14ac:dyDescent="0.2"/>
    <row r="377834" hidden="1" x14ac:dyDescent="0.2"/>
    <row r="377835" hidden="1" x14ac:dyDescent="0.2"/>
    <row r="377836" hidden="1" x14ac:dyDescent="0.2"/>
    <row r="377837" hidden="1" x14ac:dyDescent="0.2"/>
    <row r="377838" hidden="1" x14ac:dyDescent="0.2"/>
    <row r="377839" hidden="1" x14ac:dyDescent="0.2"/>
    <row r="377840" hidden="1" x14ac:dyDescent="0.2"/>
    <row r="377841" hidden="1" x14ac:dyDescent="0.2"/>
    <row r="377842" hidden="1" x14ac:dyDescent="0.2"/>
    <row r="377843" hidden="1" x14ac:dyDescent="0.2"/>
    <row r="377844" hidden="1" x14ac:dyDescent="0.2"/>
    <row r="377845" hidden="1" x14ac:dyDescent="0.2"/>
    <row r="377846" hidden="1" x14ac:dyDescent="0.2"/>
    <row r="377847" hidden="1" x14ac:dyDescent="0.2"/>
    <row r="377848" hidden="1" x14ac:dyDescent="0.2"/>
    <row r="377849" hidden="1" x14ac:dyDescent="0.2"/>
    <row r="377850" hidden="1" x14ac:dyDescent="0.2"/>
    <row r="377851" hidden="1" x14ac:dyDescent="0.2"/>
    <row r="377852" hidden="1" x14ac:dyDescent="0.2"/>
    <row r="377853" hidden="1" x14ac:dyDescent="0.2"/>
    <row r="377854" hidden="1" x14ac:dyDescent="0.2"/>
    <row r="377855" hidden="1" x14ac:dyDescent="0.2"/>
    <row r="377856" hidden="1" x14ac:dyDescent="0.2"/>
    <row r="377857" hidden="1" x14ac:dyDescent="0.2"/>
    <row r="377858" hidden="1" x14ac:dyDescent="0.2"/>
    <row r="377859" hidden="1" x14ac:dyDescent="0.2"/>
    <row r="377860" hidden="1" x14ac:dyDescent="0.2"/>
    <row r="377861" hidden="1" x14ac:dyDescent="0.2"/>
    <row r="377862" hidden="1" x14ac:dyDescent="0.2"/>
    <row r="377863" hidden="1" x14ac:dyDescent="0.2"/>
    <row r="377864" hidden="1" x14ac:dyDescent="0.2"/>
    <row r="377865" hidden="1" x14ac:dyDescent="0.2"/>
    <row r="377866" hidden="1" x14ac:dyDescent="0.2"/>
    <row r="377867" hidden="1" x14ac:dyDescent="0.2"/>
    <row r="377868" hidden="1" x14ac:dyDescent="0.2"/>
    <row r="377869" hidden="1" x14ac:dyDescent="0.2"/>
    <row r="377870" hidden="1" x14ac:dyDescent="0.2"/>
    <row r="377871" hidden="1" x14ac:dyDescent="0.2"/>
    <row r="377872" hidden="1" x14ac:dyDescent="0.2"/>
    <row r="377873" hidden="1" x14ac:dyDescent="0.2"/>
    <row r="377874" hidden="1" x14ac:dyDescent="0.2"/>
    <row r="377875" hidden="1" x14ac:dyDescent="0.2"/>
    <row r="377876" hidden="1" x14ac:dyDescent="0.2"/>
    <row r="377877" hidden="1" x14ac:dyDescent="0.2"/>
    <row r="377878" hidden="1" x14ac:dyDescent="0.2"/>
    <row r="377879" hidden="1" x14ac:dyDescent="0.2"/>
    <row r="377880" hidden="1" x14ac:dyDescent="0.2"/>
    <row r="377881" hidden="1" x14ac:dyDescent="0.2"/>
    <row r="377882" hidden="1" x14ac:dyDescent="0.2"/>
    <row r="377883" hidden="1" x14ac:dyDescent="0.2"/>
    <row r="377884" hidden="1" x14ac:dyDescent="0.2"/>
    <row r="377885" hidden="1" x14ac:dyDescent="0.2"/>
    <row r="377886" hidden="1" x14ac:dyDescent="0.2"/>
    <row r="377887" hidden="1" x14ac:dyDescent="0.2"/>
    <row r="377888" hidden="1" x14ac:dyDescent="0.2"/>
    <row r="377889" hidden="1" x14ac:dyDescent="0.2"/>
    <row r="377890" hidden="1" x14ac:dyDescent="0.2"/>
    <row r="377891" hidden="1" x14ac:dyDescent="0.2"/>
    <row r="377892" hidden="1" x14ac:dyDescent="0.2"/>
    <row r="377893" hidden="1" x14ac:dyDescent="0.2"/>
    <row r="377894" hidden="1" x14ac:dyDescent="0.2"/>
    <row r="377895" hidden="1" x14ac:dyDescent="0.2"/>
    <row r="377896" hidden="1" x14ac:dyDescent="0.2"/>
    <row r="377897" hidden="1" x14ac:dyDescent="0.2"/>
    <row r="377898" hidden="1" x14ac:dyDescent="0.2"/>
    <row r="377899" hidden="1" x14ac:dyDescent="0.2"/>
    <row r="377900" hidden="1" x14ac:dyDescent="0.2"/>
    <row r="377901" hidden="1" x14ac:dyDescent="0.2"/>
    <row r="377902" hidden="1" x14ac:dyDescent="0.2"/>
    <row r="377903" hidden="1" x14ac:dyDescent="0.2"/>
    <row r="377904" hidden="1" x14ac:dyDescent="0.2"/>
    <row r="377905" hidden="1" x14ac:dyDescent="0.2"/>
    <row r="377906" hidden="1" x14ac:dyDescent="0.2"/>
    <row r="377907" hidden="1" x14ac:dyDescent="0.2"/>
    <row r="377908" hidden="1" x14ac:dyDescent="0.2"/>
    <row r="377909" hidden="1" x14ac:dyDescent="0.2"/>
    <row r="377910" hidden="1" x14ac:dyDescent="0.2"/>
    <row r="377911" hidden="1" x14ac:dyDescent="0.2"/>
    <row r="377912" hidden="1" x14ac:dyDescent="0.2"/>
    <row r="377913" hidden="1" x14ac:dyDescent="0.2"/>
    <row r="377914" hidden="1" x14ac:dyDescent="0.2"/>
    <row r="377915" hidden="1" x14ac:dyDescent="0.2"/>
    <row r="377916" hidden="1" x14ac:dyDescent="0.2"/>
    <row r="377917" hidden="1" x14ac:dyDescent="0.2"/>
    <row r="377918" hidden="1" x14ac:dyDescent="0.2"/>
    <row r="377919" hidden="1" x14ac:dyDescent="0.2"/>
    <row r="377920" hidden="1" x14ac:dyDescent="0.2"/>
    <row r="377921" hidden="1" x14ac:dyDescent="0.2"/>
    <row r="377922" hidden="1" x14ac:dyDescent="0.2"/>
    <row r="377923" hidden="1" x14ac:dyDescent="0.2"/>
    <row r="377924" hidden="1" x14ac:dyDescent="0.2"/>
    <row r="377925" hidden="1" x14ac:dyDescent="0.2"/>
    <row r="377926" hidden="1" x14ac:dyDescent="0.2"/>
    <row r="377927" hidden="1" x14ac:dyDescent="0.2"/>
    <row r="377928" hidden="1" x14ac:dyDescent="0.2"/>
    <row r="377929" hidden="1" x14ac:dyDescent="0.2"/>
    <row r="377930" hidden="1" x14ac:dyDescent="0.2"/>
    <row r="377931" hidden="1" x14ac:dyDescent="0.2"/>
    <row r="377932" hidden="1" x14ac:dyDescent="0.2"/>
    <row r="377933" hidden="1" x14ac:dyDescent="0.2"/>
    <row r="377934" hidden="1" x14ac:dyDescent="0.2"/>
    <row r="377935" hidden="1" x14ac:dyDescent="0.2"/>
    <row r="377936" hidden="1" x14ac:dyDescent="0.2"/>
    <row r="377937" hidden="1" x14ac:dyDescent="0.2"/>
    <row r="377938" hidden="1" x14ac:dyDescent="0.2"/>
    <row r="377939" hidden="1" x14ac:dyDescent="0.2"/>
    <row r="377940" hidden="1" x14ac:dyDescent="0.2"/>
    <row r="377941" hidden="1" x14ac:dyDescent="0.2"/>
    <row r="377942" hidden="1" x14ac:dyDescent="0.2"/>
    <row r="377943" hidden="1" x14ac:dyDescent="0.2"/>
    <row r="377944" hidden="1" x14ac:dyDescent="0.2"/>
    <row r="377945" hidden="1" x14ac:dyDescent="0.2"/>
    <row r="377946" hidden="1" x14ac:dyDescent="0.2"/>
    <row r="377947" hidden="1" x14ac:dyDescent="0.2"/>
    <row r="377948" hidden="1" x14ac:dyDescent="0.2"/>
    <row r="377949" hidden="1" x14ac:dyDescent="0.2"/>
    <row r="377950" hidden="1" x14ac:dyDescent="0.2"/>
    <row r="377951" hidden="1" x14ac:dyDescent="0.2"/>
    <row r="377952" hidden="1" x14ac:dyDescent="0.2"/>
    <row r="377953" hidden="1" x14ac:dyDescent="0.2"/>
    <row r="377954" hidden="1" x14ac:dyDescent="0.2"/>
    <row r="377955" hidden="1" x14ac:dyDescent="0.2"/>
    <row r="377956" hidden="1" x14ac:dyDescent="0.2"/>
    <row r="377957" hidden="1" x14ac:dyDescent="0.2"/>
    <row r="377958" hidden="1" x14ac:dyDescent="0.2"/>
    <row r="377959" hidden="1" x14ac:dyDescent="0.2"/>
    <row r="377960" hidden="1" x14ac:dyDescent="0.2"/>
    <row r="377961" hidden="1" x14ac:dyDescent="0.2"/>
    <row r="377962" hidden="1" x14ac:dyDescent="0.2"/>
    <row r="377963" hidden="1" x14ac:dyDescent="0.2"/>
    <row r="377964" hidden="1" x14ac:dyDescent="0.2"/>
    <row r="377965" hidden="1" x14ac:dyDescent="0.2"/>
    <row r="377966" hidden="1" x14ac:dyDescent="0.2"/>
    <row r="377967" hidden="1" x14ac:dyDescent="0.2"/>
    <row r="377968" hidden="1" x14ac:dyDescent="0.2"/>
    <row r="377969" hidden="1" x14ac:dyDescent="0.2"/>
    <row r="377970" hidden="1" x14ac:dyDescent="0.2"/>
    <row r="377971" hidden="1" x14ac:dyDescent="0.2"/>
    <row r="377972" hidden="1" x14ac:dyDescent="0.2"/>
    <row r="377973" hidden="1" x14ac:dyDescent="0.2"/>
    <row r="377974" hidden="1" x14ac:dyDescent="0.2"/>
    <row r="377975" hidden="1" x14ac:dyDescent="0.2"/>
    <row r="377976" hidden="1" x14ac:dyDescent="0.2"/>
    <row r="377977" hidden="1" x14ac:dyDescent="0.2"/>
    <row r="377978" hidden="1" x14ac:dyDescent="0.2"/>
    <row r="377979" hidden="1" x14ac:dyDescent="0.2"/>
    <row r="377980" hidden="1" x14ac:dyDescent="0.2"/>
    <row r="377981" hidden="1" x14ac:dyDescent="0.2"/>
    <row r="377982" hidden="1" x14ac:dyDescent="0.2"/>
    <row r="377983" hidden="1" x14ac:dyDescent="0.2"/>
    <row r="377984" hidden="1" x14ac:dyDescent="0.2"/>
    <row r="377985" hidden="1" x14ac:dyDescent="0.2"/>
    <row r="377986" hidden="1" x14ac:dyDescent="0.2"/>
    <row r="377987" hidden="1" x14ac:dyDescent="0.2"/>
    <row r="377988" hidden="1" x14ac:dyDescent="0.2"/>
    <row r="377989" hidden="1" x14ac:dyDescent="0.2"/>
    <row r="377990" hidden="1" x14ac:dyDescent="0.2"/>
    <row r="377991" hidden="1" x14ac:dyDescent="0.2"/>
    <row r="377992" hidden="1" x14ac:dyDescent="0.2"/>
    <row r="377993" hidden="1" x14ac:dyDescent="0.2"/>
    <row r="377994" hidden="1" x14ac:dyDescent="0.2"/>
    <row r="377995" hidden="1" x14ac:dyDescent="0.2"/>
    <row r="377996" hidden="1" x14ac:dyDescent="0.2"/>
    <row r="377997" hidden="1" x14ac:dyDescent="0.2"/>
    <row r="377998" hidden="1" x14ac:dyDescent="0.2"/>
    <row r="377999" hidden="1" x14ac:dyDescent="0.2"/>
    <row r="378000" hidden="1" x14ac:dyDescent="0.2"/>
    <row r="378001" hidden="1" x14ac:dyDescent="0.2"/>
    <row r="378002" hidden="1" x14ac:dyDescent="0.2"/>
    <row r="378003" hidden="1" x14ac:dyDescent="0.2"/>
    <row r="378004" hidden="1" x14ac:dyDescent="0.2"/>
    <row r="378005" hidden="1" x14ac:dyDescent="0.2"/>
    <row r="378006" hidden="1" x14ac:dyDescent="0.2"/>
    <row r="378007" hidden="1" x14ac:dyDescent="0.2"/>
    <row r="378008" hidden="1" x14ac:dyDescent="0.2"/>
    <row r="378009" hidden="1" x14ac:dyDescent="0.2"/>
    <row r="378010" hidden="1" x14ac:dyDescent="0.2"/>
    <row r="378011" hidden="1" x14ac:dyDescent="0.2"/>
    <row r="378012" hidden="1" x14ac:dyDescent="0.2"/>
    <row r="378013" hidden="1" x14ac:dyDescent="0.2"/>
    <row r="378014" hidden="1" x14ac:dyDescent="0.2"/>
    <row r="378015" hidden="1" x14ac:dyDescent="0.2"/>
    <row r="378016" hidden="1" x14ac:dyDescent="0.2"/>
    <row r="378017" hidden="1" x14ac:dyDescent="0.2"/>
    <row r="378018" hidden="1" x14ac:dyDescent="0.2"/>
    <row r="378019" hidden="1" x14ac:dyDescent="0.2"/>
    <row r="378020" hidden="1" x14ac:dyDescent="0.2"/>
    <row r="378021" hidden="1" x14ac:dyDescent="0.2"/>
    <row r="378022" hidden="1" x14ac:dyDescent="0.2"/>
    <row r="378023" hidden="1" x14ac:dyDescent="0.2"/>
    <row r="378024" hidden="1" x14ac:dyDescent="0.2"/>
    <row r="378025" hidden="1" x14ac:dyDescent="0.2"/>
    <row r="378026" hidden="1" x14ac:dyDescent="0.2"/>
    <row r="378027" hidden="1" x14ac:dyDescent="0.2"/>
    <row r="378028" hidden="1" x14ac:dyDescent="0.2"/>
    <row r="378029" hidden="1" x14ac:dyDescent="0.2"/>
    <row r="378030" hidden="1" x14ac:dyDescent="0.2"/>
    <row r="378031" hidden="1" x14ac:dyDescent="0.2"/>
    <row r="378032" hidden="1" x14ac:dyDescent="0.2"/>
    <row r="378033" hidden="1" x14ac:dyDescent="0.2"/>
    <row r="378034" hidden="1" x14ac:dyDescent="0.2"/>
    <row r="378035" hidden="1" x14ac:dyDescent="0.2"/>
    <row r="378036" hidden="1" x14ac:dyDescent="0.2"/>
    <row r="378037" hidden="1" x14ac:dyDescent="0.2"/>
    <row r="378038" hidden="1" x14ac:dyDescent="0.2"/>
    <row r="378039" hidden="1" x14ac:dyDescent="0.2"/>
    <row r="378040" hidden="1" x14ac:dyDescent="0.2"/>
    <row r="378041" hidden="1" x14ac:dyDescent="0.2"/>
    <row r="378042" hidden="1" x14ac:dyDescent="0.2"/>
    <row r="378043" hidden="1" x14ac:dyDescent="0.2"/>
    <row r="378044" hidden="1" x14ac:dyDescent="0.2"/>
    <row r="378045" hidden="1" x14ac:dyDescent="0.2"/>
    <row r="378046" hidden="1" x14ac:dyDescent="0.2"/>
    <row r="378047" hidden="1" x14ac:dyDescent="0.2"/>
    <row r="378048" hidden="1" x14ac:dyDescent="0.2"/>
    <row r="378049" hidden="1" x14ac:dyDescent="0.2"/>
    <row r="378050" hidden="1" x14ac:dyDescent="0.2"/>
    <row r="378051" hidden="1" x14ac:dyDescent="0.2"/>
    <row r="378052" hidden="1" x14ac:dyDescent="0.2"/>
    <row r="378053" hidden="1" x14ac:dyDescent="0.2"/>
    <row r="378054" hidden="1" x14ac:dyDescent="0.2"/>
    <row r="378055" hidden="1" x14ac:dyDescent="0.2"/>
    <row r="378056" hidden="1" x14ac:dyDescent="0.2"/>
    <row r="378057" hidden="1" x14ac:dyDescent="0.2"/>
    <row r="378058" hidden="1" x14ac:dyDescent="0.2"/>
    <row r="378059" hidden="1" x14ac:dyDescent="0.2"/>
    <row r="378060" hidden="1" x14ac:dyDescent="0.2"/>
    <row r="378061" hidden="1" x14ac:dyDescent="0.2"/>
    <row r="378062" hidden="1" x14ac:dyDescent="0.2"/>
    <row r="378063" hidden="1" x14ac:dyDescent="0.2"/>
    <row r="378064" hidden="1" x14ac:dyDescent="0.2"/>
    <row r="378065" hidden="1" x14ac:dyDescent="0.2"/>
    <row r="378066" hidden="1" x14ac:dyDescent="0.2"/>
    <row r="378067" hidden="1" x14ac:dyDescent="0.2"/>
    <row r="378068" hidden="1" x14ac:dyDescent="0.2"/>
    <row r="378069" hidden="1" x14ac:dyDescent="0.2"/>
    <row r="378070" hidden="1" x14ac:dyDescent="0.2"/>
    <row r="378071" hidden="1" x14ac:dyDescent="0.2"/>
    <row r="378072" hidden="1" x14ac:dyDescent="0.2"/>
    <row r="378073" hidden="1" x14ac:dyDescent="0.2"/>
    <row r="378074" hidden="1" x14ac:dyDescent="0.2"/>
    <row r="378075" hidden="1" x14ac:dyDescent="0.2"/>
    <row r="378076" hidden="1" x14ac:dyDescent="0.2"/>
    <row r="378077" hidden="1" x14ac:dyDescent="0.2"/>
    <row r="378078" hidden="1" x14ac:dyDescent="0.2"/>
    <row r="378079" hidden="1" x14ac:dyDescent="0.2"/>
    <row r="378080" hidden="1" x14ac:dyDescent="0.2"/>
    <row r="378081" hidden="1" x14ac:dyDescent="0.2"/>
    <row r="378082" hidden="1" x14ac:dyDescent="0.2"/>
    <row r="378083" hidden="1" x14ac:dyDescent="0.2"/>
    <row r="378084" hidden="1" x14ac:dyDescent="0.2"/>
    <row r="378085" hidden="1" x14ac:dyDescent="0.2"/>
    <row r="378086" hidden="1" x14ac:dyDescent="0.2"/>
    <row r="378087" hidden="1" x14ac:dyDescent="0.2"/>
    <row r="378088" hidden="1" x14ac:dyDescent="0.2"/>
    <row r="378089" hidden="1" x14ac:dyDescent="0.2"/>
    <row r="378090" hidden="1" x14ac:dyDescent="0.2"/>
    <row r="378091" hidden="1" x14ac:dyDescent="0.2"/>
    <row r="378092" hidden="1" x14ac:dyDescent="0.2"/>
    <row r="378093" hidden="1" x14ac:dyDescent="0.2"/>
    <row r="378094" hidden="1" x14ac:dyDescent="0.2"/>
    <row r="378095" hidden="1" x14ac:dyDescent="0.2"/>
    <row r="378096" hidden="1" x14ac:dyDescent="0.2"/>
    <row r="378097" hidden="1" x14ac:dyDescent="0.2"/>
    <row r="378098" hidden="1" x14ac:dyDescent="0.2"/>
    <row r="378099" hidden="1" x14ac:dyDescent="0.2"/>
    <row r="378100" hidden="1" x14ac:dyDescent="0.2"/>
    <row r="378101" hidden="1" x14ac:dyDescent="0.2"/>
    <row r="378102" hidden="1" x14ac:dyDescent="0.2"/>
    <row r="378103" hidden="1" x14ac:dyDescent="0.2"/>
    <row r="378104" hidden="1" x14ac:dyDescent="0.2"/>
    <row r="378105" hidden="1" x14ac:dyDescent="0.2"/>
    <row r="378106" hidden="1" x14ac:dyDescent="0.2"/>
    <row r="378107" hidden="1" x14ac:dyDescent="0.2"/>
    <row r="378108" hidden="1" x14ac:dyDescent="0.2"/>
    <row r="378109" hidden="1" x14ac:dyDescent="0.2"/>
    <row r="378110" hidden="1" x14ac:dyDescent="0.2"/>
    <row r="378111" hidden="1" x14ac:dyDescent="0.2"/>
    <row r="378112" hidden="1" x14ac:dyDescent="0.2"/>
    <row r="378113" hidden="1" x14ac:dyDescent="0.2"/>
    <row r="378114" hidden="1" x14ac:dyDescent="0.2"/>
    <row r="378115" hidden="1" x14ac:dyDescent="0.2"/>
    <row r="378116" hidden="1" x14ac:dyDescent="0.2"/>
    <row r="378117" hidden="1" x14ac:dyDescent="0.2"/>
    <row r="378118" hidden="1" x14ac:dyDescent="0.2"/>
    <row r="378119" hidden="1" x14ac:dyDescent="0.2"/>
    <row r="378120" hidden="1" x14ac:dyDescent="0.2"/>
    <row r="378121" hidden="1" x14ac:dyDescent="0.2"/>
    <row r="378122" hidden="1" x14ac:dyDescent="0.2"/>
    <row r="378123" hidden="1" x14ac:dyDescent="0.2"/>
    <row r="378124" hidden="1" x14ac:dyDescent="0.2"/>
    <row r="378125" hidden="1" x14ac:dyDescent="0.2"/>
    <row r="378126" hidden="1" x14ac:dyDescent="0.2"/>
    <row r="378127" hidden="1" x14ac:dyDescent="0.2"/>
    <row r="378128" hidden="1" x14ac:dyDescent="0.2"/>
    <row r="378129" hidden="1" x14ac:dyDescent="0.2"/>
    <row r="378130" hidden="1" x14ac:dyDescent="0.2"/>
    <row r="378131" hidden="1" x14ac:dyDescent="0.2"/>
    <row r="378132" hidden="1" x14ac:dyDescent="0.2"/>
    <row r="378133" hidden="1" x14ac:dyDescent="0.2"/>
    <row r="378134" hidden="1" x14ac:dyDescent="0.2"/>
    <row r="378135" hidden="1" x14ac:dyDescent="0.2"/>
    <row r="378136" hidden="1" x14ac:dyDescent="0.2"/>
    <row r="378137" hidden="1" x14ac:dyDescent="0.2"/>
    <row r="378138" hidden="1" x14ac:dyDescent="0.2"/>
    <row r="378139" hidden="1" x14ac:dyDescent="0.2"/>
    <row r="378140" hidden="1" x14ac:dyDescent="0.2"/>
    <row r="378141" hidden="1" x14ac:dyDescent="0.2"/>
    <row r="378142" hidden="1" x14ac:dyDescent="0.2"/>
    <row r="378143" hidden="1" x14ac:dyDescent="0.2"/>
    <row r="378144" hidden="1" x14ac:dyDescent="0.2"/>
    <row r="378145" hidden="1" x14ac:dyDescent="0.2"/>
    <row r="378146" hidden="1" x14ac:dyDescent="0.2"/>
    <row r="378147" hidden="1" x14ac:dyDescent="0.2"/>
    <row r="378148" hidden="1" x14ac:dyDescent="0.2"/>
    <row r="378149" hidden="1" x14ac:dyDescent="0.2"/>
    <row r="378150" hidden="1" x14ac:dyDescent="0.2"/>
    <row r="378151" hidden="1" x14ac:dyDescent="0.2"/>
    <row r="378152" hidden="1" x14ac:dyDescent="0.2"/>
    <row r="378153" hidden="1" x14ac:dyDescent="0.2"/>
    <row r="378154" hidden="1" x14ac:dyDescent="0.2"/>
    <row r="378155" hidden="1" x14ac:dyDescent="0.2"/>
    <row r="378156" hidden="1" x14ac:dyDescent="0.2"/>
    <row r="378157" hidden="1" x14ac:dyDescent="0.2"/>
    <row r="378158" hidden="1" x14ac:dyDescent="0.2"/>
    <row r="378159" hidden="1" x14ac:dyDescent="0.2"/>
    <row r="378160" hidden="1" x14ac:dyDescent="0.2"/>
    <row r="378161" hidden="1" x14ac:dyDescent="0.2"/>
    <row r="378162" hidden="1" x14ac:dyDescent="0.2"/>
    <row r="378163" hidden="1" x14ac:dyDescent="0.2"/>
    <row r="378164" hidden="1" x14ac:dyDescent="0.2"/>
    <row r="378165" hidden="1" x14ac:dyDescent="0.2"/>
    <row r="378166" hidden="1" x14ac:dyDescent="0.2"/>
    <row r="378167" hidden="1" x14ac:dyDescent="0.2"/>
    <row r="378168" hidden="1" x14ac:dyDescent="0.2"/>
    <row r="378169" hidden="1" x14ac:dyDescent="0.2"/>
    <row r="378170" hidden="1" x14ac:dyDescent="0.2"/>
    <row r="378171" hidden="1" x14ac:dyDescent="0.2"/>
    <row r="378172" hidden="1" x14ac:dyDescent="0.2"/>
    <row r="378173" hidden="1" x14ac:dyDescent="0.2"/>
    <row r="378174" hidden="1" x14ac:dyDescent="0.2"/>
    <row r="378175" hidden="1" x14ac:dyDescent="0.2"/>
    <row r="378176" hidden="1" x14ac:dyDescent="0.2"/>
    <row r="378177" hidden="1" x14ac:dyDescent="0.2"/>
    <row r="378178" hidden="1" x14ac:dyDescent="0.2"/>
    <row r="378179" hidden="1" x14ac:dyDescent="0.2"/>
    <row r="378180" hidden="1" x14ac:dyDescent="0.2"/>
    <row r="378181" hidden="1" x14ac:dyDescent="0.2"/>
    <row r="378182" hidden="1" x14ac:dyDescent="0.2"/>
    <row r="378183" hidden="1" x14ac:dyDescent="0.2"/>
    <row r="378184" hidden="1" x14ac:dyDescent="0.2"/>
    <row r="378185" hidden="1" x14ac:dyDescent="0.2"/>
    <row r="378186" hidden="1" x14ac:dyDescent="0.2"/>
    <row r="378187" hidden="1" x14ac:dyDescent="0.2"/>
    <row r="378188" hidden="1" x14ac:dyDescent="0.2"/>
    <row r="378189" hidden="1" x14ac:dyDescent="0.2"/>
    <row r="378190" hidden="1" x14ac:dyDescent="0.2"/>
    <row r="378191" hidden="1" x14ac:dyDescent="0.2"/>
    <row r="378192" hidden="1" x14ac:dyDescent="0.2"/>
    <row r="378193" hidden="1" x14ac:dyDescent="0.2"/>
    <row r="378194" hidden="1" x14ac:dyDescent="0.2"/>
    <row r="378195" hidden="1" x14ac:dyDescent="0.2"/>
    <row r="378196" hidden="1" x14ac:dyDescent="0.2"/>
    <row r="378197" hidden="1" x14ac:dyDescent="0.2"/>
    <row r="378198" hidden="1" x14ac:dyDescent="0.2"/>
    <row r="378199" hidden="1" x14ac:dyDescent="0.2"/>
    <row r="378200" hidden="1" x14ac:dyDescent="0.2"/>
    <row r="378201" hidden="1" x14ac:dyDescent="0.2"/>
    <row r="378202" hidden="1" x14ac:dyDescent="0.2"/>
    <row r="378203" hidden="1" x14ac:dyDescent="0.2"/>
    <row r="378204" hidden="1" x14ac:dyDescent="0.2"/>
    <row r="378205" hidden="1" x14ac:dyDescent="0.2"/>
    <row r="378206" hidden="1" x14ac:dyDescent="0.2"/>
    <row r="378207" hidden="1" x14ac:dyDescent="0.2"/>
    <row r="378208" hidden="1" x14ac:dyDescent="0.2"/>
    <row r="378209" hidden="1" x14ac:dyDescent="0.2"/>
    <row r="378210" hidden="1" x14ac:dyDescent="0.2"/>
    <row r="378211" hidden="1" x14ac:dyDescent="0.2"/>
    <row r="378212" hidden="1" x14ac:dyDescent="0.2"/>
    <row r="378213" hidden="1" x14ac:dyDescent="0.2"/>
    <row r="378214" hidden="1" x14ac:dyDescent="0.2"/>
    <row r="378215" hidden="1" x14ac:dyDescent="0.2"/>
    <row r="378216" hidden="1" x14ac:dyDescent="0.2"/>
    <row r="378217" hidden="1" x14ac:dyDescent="0.2"/>
    <row r="378218" hidden="1" x14ac:dyDescent="0.2"/>
    <row r="378219" hidden="1" x14ac:dyDescent="0.2"/>
    <row r="378220" hidden="1" x14ac:dyDescent="0.2"/>
    <row r="378221" hidden="1" x14ac:dyDescent="0.2"/>
    <row r="378222" hidden="1" x14ac:dyDescent="0.2"/>
    <row r="378223" hidden="1" x14ac:dyDescent="0.2"/>
    <row r="378224" hidden="1" x14ac:dyDescent="0.2"/>
    <row r="378225" hidden="1" x14ac:dyDescent="0.2"/>
    <row r="378226" hidden="1" x14ac:dyDescent="0.2"/>
    <row r="378227" hidden="1" x14ac:dyDescent="0.2"/>
    <row r="378228" hidden="1" x14ac:dyDescent="0.2"/>
    <row r="378229" hidden="1" x14ac:dyDescent="0.2"/>
    <row r="378230" hidden="1" x14ac:dyDescent="0.2"/>
    <row r="378231" hidden="1" x14ac:dyDescent="0.2"/>
    <row r="378232" hidden="1" x14ac:dyDescent="0.2"/>
    <row r="378233" hidden="1" x14ac:dyDescent="0.2"/>
    <row r="378234" hidden="1" x14ac:dyDescent="0.2"/>
    <row r="378235" hidden="1" x14ac:dyDescent="0.2"/>
    <row r="378236" hidden="1" x14ac:dyDescent="0.2"/>
    <row r="378237" hidden="1" x14ac:dyDescent="0.2"/>
    <row r="378238" hidden="1" x14ac:dyDescent="0.2"/>
    <row r="378239" hidden="1" x14ac:dyDescent="0.2"/>
    <row r="378240" hidden="1" x14ac:dyDescent="0.2"/>
    <row r="378241" hidden="1" x14ac:dyDescent="0.2"/>
    <row r="378242" hidden="1" x14ac:dyDescent="0.2"/>
    <row r="378243" hidden="1" x14ac:dyDescent="0.2"/>
    <row r="378244" hidden="1" x14ac:dyDescent="0.2"/>
    <row r="378245" hidden="1" x14ac:dyDescent="0.2"/>
    <row r="378246" hidden="1" x14ac:dyDescent="0.2"/>
    <row r="378247" hidden="1" x14ac:dyDescent="0.2"/>
    <row r="378248" hidden="1" x14ac:dyDescent="0.2"/>
    <row r="378249" hidden="1" x14ac:dyDescent="0.2"/>
    <row r="378250" hidden="1" x14ac:dyDescent="0.2"/>
    <row r="378251" hidden="1" x14ac:dyDescent="0.2"/>
    <row r="378252" hidden="1" x14ac:dyDescent="0.2"/>
    <row r="378253" hidden="1" x14ac:dyDescent="0.2"/>
    <row r="378254" hidden="1" x14ac:dyDescent="0.2"/>
    <row r="378255" hidden="1" x14ac:dyDescent="0.2"/>
    <row r="378256" hidden="1" x14ac:dyDescent="0.2"/>
    <row r="378257" hidden="1" x14ac:dyDescent="0.2"/>
    <row r="378258" hidden="1" x14ac:dyDescent="0.2"/>
    <row r="378259" hidden="1" x14ac:dyDescent="0.2"/>
    <row r="378260" hidden="1" x14ac:dyDescent="0.2"/>
    <row r="378261" hidden="1" x14ac:dyDescent="0.2"/>
    <row r="378262" hidden="1" x14ac:dyDescent="0.2"/>
    <row r="378263" hidden="1" x14ac:dyDescent="0.2"/>
    <row r="378264" hidden="1" x14ac:dyDescent="0.2"/>
    <row r="378265" hidden="1" x14ac:dyDescent="0.2"/>
    <row r="378266" hidden="1" x14ac:dyDescent="0.2"/>
    <row r="378267" hidden="1" x14ac:dyDescent="0.2"/>
    <row r="378268" hidden="1" x14ac:dyDescent="0.2"/>
    <row r="378269" hidden="1" x14ac:dyDescent="0.2"/>
    <row r="378270" hidden="1" x14ac:dyDescent="0.2"/>
    <row r="378271" hidden="1" x14ac:dyDescent="0.2"/>
    <row r="378272" hidden="1" x14ac:dyDescent="0.2"/>
    <row r="378273" hidden="1" x14ac:dyDescent="0.2"/>
    <row r="378274" hidden="1" x14ac:dyDescent="0.2"/>
    <row r="378275" hidden="1" x14ac:dyDescent="0.2"/>
    <row r="378276" hidden="1" x14ac:dyDescent="0.2"/>
    <row r="378277" hidden="1" x14ac:dyDescent="0.2"/>
    <row r="378278" hidden="1" x14ac:dyDescent="0.2"/>
    <row r="378279" hidden="1" x14ac:dyDescent="0.2"/>
    <row r="378280" hidden="1" x14ac:dyDescent="0.2"/>
    <row r="378281" hidden="1" x14ac:dyDescent="0.2"/>
    <row r="378282" hidden="1" x14ac:dyDescent="0.2"/>
    <row r="378283" hidden="1" x14ac:dyDescent="0.2"/>
    <row r="378284" hidden="1" x14ac:dyDescent="0.2"/>
    <row r="378285" hidden="1" x14ac:dyDescent="0.2"/>
    <row r="378286" hidden="1" x14ac:dyDescent="0.2"/>
    <row r="378287" hidden="1" x14ac:dyDescent="0.2"/>
    <row r="378288" hidden="1" x14ac:dyDescent="0.2"/>
    <row r="378289" hidden="1" x14ac:dyDescent="0.2"/>
    <row r="378290" hidden="1" x14ac:dyDescent="0.2"/>
    <row r="378291" hidden="1" x14ac:dyDescent="0.2"/>
    <row r="378292" hidden="1" x14ac:dyDescent="0.2"/>
    <row r="378293" hidden="1" x14ac:dyDescent="0.2"/>
    <row r="378294" hidden="1" x14ac:dyDescent="0.2"/>
    <row r="378295" hidden="1" x14ac:dyDescent="0.2"/>
    <row r="378296" hidden="1" x14ac:dyDescent="0.2"/>
    <row r="378297" hidden="1" x14ac:dyDescent="0.2"/>
    <row r="378298" hidden="1" x14ac:dyDescent="0.2"/>
    <row r="378299" hidden="1" x14ac:dyDescent="0.2"/>
    <row r="378300" hidden="1" x14ac:dyDescent="0.2"/>
    <row r="378301" hidden="1" x14ac:dyDescent="0.2"/>
    <row r="378302" hidden="1" x14ac:dyDescent="0.2"/>
    <row r="378303" hidden="1" x14ac:dyDescent="0.2"/>
    <row r="378304" hidden="1" x14ac:dyDescent="0.2"/>
    <row r="378305" hidden="1" x14ac:dyDescent="0.2"/>
    <row r="378306" hidden="1" x14ac:dyDescent="0.2"/>
    <row r="378307" hidden="1" x14ac:dyDescent="0.2"/>
    <row r="378308" hidden="1" x14ac:dyDescent="0.2"/>
    <row r="378309" hidden="1" x14ac:dyDescent="0.2"/>
    <row r="378310" hidden="1" x14ac:dyDescent="0.2"/>
    <row r="378311" hidden="1" x14ac:dyDescent="0.2"/>
    <row r="378312" hidden="1" x14ac:dyDescent="0.2"/>
    <row r="378313" hidden="1" x14ac:dyDescent="0.2"/>
    <row r="378314" hidden="1" x14ac:dyDescent="0.2"/>
    <row r="378315" hidden="1" x14ac:dyDescent="0.2"/>
    <row r="378316" hidden="1" x14ac:dyDescent="0.2"/>
    <row r="378317" hidden="1" x14ac:dyDescent="0.2"/>
    <row r="378318" hidden="1" x14ac:dyDescent="0.2"/>
    <row r="378319" hidden="1" x14ac:dyDescent="0.2"/>
    <row r="378320" hidden="1" x14ac:dyDescent="0.2"/>
    <row r="378321" hidden="1" x14ac:dyDescent="0.2"/>
    <row r="378322" hidden="1" x14ac:dyDescent="0.2"/>
    <row r="378323" hidden="1" x14ac:dyDescent="0.2"/>
    <row r="378324" hidden="1" x14ac:dyDescent="0.2"/>
    <row r="378325" hidden="1" x14ac:dyDescent="0.2"/>
    <row r="378326" hidden="1" x14ac:dyDescent="0.2"/>
    <row r="378327" hidden="1" x14ac:dyDescent="0.2"/>
    <row r="378328" hidden="1" x14ac:dyDescent="0.2"/>
    <row r="378329" hidden="1" x14ac:dyDescent="0.2"/>
    <row r="378330" hidden="1" x14ac:dyDescent="0.2"/>
    <row r="378331" hidden="1" x14ac:dyDescent="0.2"/>
    <row r="378332" hidden="1" x14ac:dyDescent="0.2"/>
    <row r="378333" hidden="1" x14ac:dyDescent="0.2"/>
    <row r="378334" hidden="1" x14ac:dyDescent="0.2"/>
    <row r="378335" hidden="1" x14ac:dyDescent="0.2"/>
    <row r="378336" hidden="1" x14ac:dyDescent="0.2"/>
    <row r="378337" hidden="1" x14ac:dyDescent="0.2"/>
    <row r="378338" hidden="1" x14ac:dyDescent="0.2"/>
    <row r="378339" hidden="1" x14ac:dyDescent="0.2"/>
    <row r="378340" hidden="1" x14ac:dyDescent="0.2"/>
    <row r="378341" hidden="1" x14ac:dyDescent="0.2"/>
    <row r="378342" hidden="1" x14ac:dyDescent="0.2"/>
    <row r="378343" hidden="1" x14ac:dyDescent="0.2"/>
    <row r="378344" hidden="1" x14ac:dyDescent="0.2"/>
    <row r="378345" hidden="1" x14ac:dyDescent="0.2"/>
    <row r="378346" hidden="1" x14ac:dyDescent="0.2"/>
    <row r="378347" hidden="1" x14ac:dyDescent="0.2"/>
    <row r="378348" hidden="1" x14ac:dyDescent="0.2"/>
    <row r="378349" hidden="1" x14ac:dyDescent="0.2"/>
    <row r="378350" hidden="1" x14ac:dyDescent="0.2"/>
    <row r="378351" hidden="1" x14ac:dyDescent="0.2"/>
    <row r="378352" hidden="1" x14ac:dyDescent="0.2"/>
    <row r="378353" hidden="1" x14ac:dyDescent="0.2"/>
    <row r="378354" hidden="1" x14ac:dyDescent="0.2"/>
    <row r="378355" hidden="1" x14ac:dyDescent="0.2"/>
    <row r="378356" hidden="1" x14ac:dyDescent="0.2"/>
    <row r="378357" hidden="1" x14ac:dyDescent="0.2"/>
    <row r="378358" hidden="1" x14ac:dyDescent="0.2"/>
    <row r="378359" hidden="1" x14ac:dyDescent="0.2"/>
    <row r="378360" hidden="1" x14ac:dyDescent="0.2"/>
    <row r="378361" hidden="1" x14ac:dyDescent="0.2"/>
    <row r="378362" hidden="1" x14ac:dyDescent="0.2"/>
    <row r="378363" hidden="1" x14ac:dyDescent="0.2"/>
    <row r="378364" hidden="1" x14ac:dyDescent="0.2"/>
    <row r="378365" hidden="1" x14ac:dyDescent="0.2"/>
    <row r="378366" hidden="1" x14ac:dyDescent="0.2"/>
    <row r="378367" hidden="1" x14ac:dyDescent="0.2"/>
    <row r="378368" hidden="1" x14ac:dyDescent="0.2"/>
    <row r="378369" hidden="1" x14ac:dyDescent="0.2"/>
    <row r="378370" hidden="1" x14ac:dyDescent="0.2"/>
    <row r="378371" hidden="1" x14ac:dyDescent="0.2"/>
    <row r="378372" hidden="1" x14ac:dyDescent="0.2"/>
    <row r="378373" hidden="1" x14ac:dyDescent="0.2"/>
    <row r="378374" hidden="1" x14ac:dyDescent="0.2"/>
    <row r="378375" hidden="1" x14ac:dyDescent="0.2"/>
    <row r="378376" hidden="1" x14ac:dyDescent="0.2"/>
    <row r="378377" hidden="1" x14ac:dyDescent="0.2"/>
    <row r="378378" hidden="1" x14ac:dyDescent="0.2"/>
    <row r="378379" hidden="1" x14ac:dyDescent="0.2"/>
    <row r="378380" hidden="1" x14ac:dyDescent="0.2"/>
    <row r="378381" hidden="1" x14ac:dyDescent="0.2"/>
    <row r="378382" hidden="1" x14ac:dyDescent="0.2"/>
    <row r="378383" hidden="1" x14ac:dyDescent="0.2"/>
    <row r="378384" hidden="1" x14ac:dyDescent="0.2"/>
    <row r="378385" hidden="1" x14ac:dyDescent="0.2"/>
    <row r="378386" hidden="1" x14ac:dyDescent="0.2"/>
    <row r="378387" hidden="1" x14ac:dyDescent="0.2"/>
    <row r="378388" hidden="1" x14ac:dyDescent="0.2"/>
    <row r="378389" hidden="1" x14ac:dyDescent="0.2"/>
    <row r="378390" hidden="1" x14ac:dyDescent="0.2"/>
    <row r="378391" hidden="1" x14ac:dyDescent="0.2"/>
    <row r="378392" hidden="1" x14ac:dyDescent="0.2"/>
    <row r="378393" hidden="1" x14ac:dyDescent="0.2"/>
    <row r="378394" hidden="1" x14ac:dyDescent="0.2"/>
    <row r="378395" hidden="1" x14ac:dyDescent="0.2"/>
    <row r="378396" hidden="1" x14ac:dyDescent="0.2"/>
    <row r="378397" hidden="1" x14ac:dyDescent="0.2"/>
    <row r="378398" hidden="1" x14ac:dyDescent="0.2"/>
    <row r="378399" hidden="1" x14ac:dyDescent="0.2"/>
    <row r="378400" hidden="1" x14ac:dyDescent="0.2"/>
    <row r="378401" hidden="1" x14ac:dyDescent="0.2"/>
    <row r="378402" hidden="1" x14ac:dyDescent="0.2"/>
    <row r="378403" hidden="1" x14ac:dyDescent="0.2"/>
    <row r="378404" hidden="1" x14ac:dyDescent="0.2"/>
    <row r="378405" hidden="1" x14ac:dyDescent="0.2"/>
    <row r="378406" hidden="1" x14ac:dyDescent="0.2"/>
    <row r="378407" hidden="1" x14ac:dyDescent="0.2"/>
    <row r="378408" hidden="1" x14ac:dyDescent="0.2"/>
    <row r="378409" hidden="1" x14ac:dyDescent="0.2"/>
    <row r="378410" hidden="1" x14ac:dyDescent="0.2"/>
    <row r="378411" hidden="1" x14ac:dyDescent="0.2"/>
    <row r="378412" hidden="1" x14ac:dyDescent="0.2"/>
    <row r="378413" hidden="1" x14ac:dyDescent="0.2"/>
    <row r="378414" hidden="1" x14ac:dyDescent="0.2"/>
    <row r="378415" hidden="1" x14ac:dyDescent="0.2"/>
    <row r="378416" hidden="1" x14ac:dyDescent="0.2"/>
    <row r="378417" hidden="1" x14ac:dyDescent="0.2"/>
    <row r="378418" hidden="1" x14ac:dyDescent="0.2"/>
    <row r="378419" hidden="1" x14ac:dyDescent="0.2"/>
    <row r="378420" hidden="1" x14ac:dyDescent="0.2"/>
    <row r="378421" hidden="1" x14ac:dyDescent="0.2"/>
    <row r="378422" hidden="1" x14ac:dyDescent="0.2"/>
    <row r="378423" hidden="1" x14ac:dyDescent="0.2"/>
    <row r="378424" hidden="1" x14ac:dyDescent="0.2"/>
    <row r="378425" hidden="1" x14ac:dyDescent="0.2"/>
    <row r="378426" hidden="1" x14ac:dyDescent="0.2"/>
    <row r="378427" hidden="1" x14ac:dyDescent="0.2"/>
    <row r="378428" hidden="1" x14ac:dyDescent="0.2"/>
    <row r="378429" hidden="1" x14ac:dyDescent="0.2"/>
    <row r="378430" hidden="1" x14ac:dyDescent="0.2"/>
    <row r="378431" hidden="1" x14ac:dyDescent="0.2"/>
    <row r="378432" hidden="1" x14ac:dyDescent="0.2"/>
    <row r="378433" hidden="1" x14ac:dyDescent="0.2"/>
    <row r="378434" hidden="1" x14ac:dyDescent="0.2"/>
    <row r="378435" hidden="1" x14ac:dyDescent="0.2"/>
    <row r="378436" hidden="1" x14ac:dyDescent="0.2"/>
    <row r="378437" hidden="1" x14ac:dyDescent="0.2"/>
    <row r="378438" hidden="1" x14ac:dyDescent="0.2"/>
    <row r="378439" hidden="1" x14ac:dyDescent="0.2"/>
    <row r="378440" hidden="1" x14ac:dyDescent="0.2"/>
    <row r="378441" hidden="1" x14ac:dyDescent="0.2"/>
    <row r="378442" hidden="1" x14ac:dyDescent="0.2"/>
    <row r="378443" hidden="1" x14ac:dyDescent="0.2"/>
    <row r="378444" hidden="1" x14ac:dyDescent="0.2"/>
    <row r="378445" hidden="1" x14ac:dyDescent="0.2"/>
    <row r="378446" hidden="1" x14ac:dyDescent="0.2"/>
    <row r="378447" hidden="1" x14ac:dyDescent="0.2"/>
    <row r="378448" hidden="1" x14ac:dyDescent="0.2"/>
    <row r="378449" hidden="1" x14ac:dyDescent="0.2"/>
    <row r="378450" hidden="1" x14ac:dyDescent="0.2"/>
    <row r="378451" hidden="1" x14ac:dyDescent="0.2"/>
    <row r="378452" hidden="1" x14ac:dyDescent="0.2"/>
    <row r="378453" hidden="1" x14ac:dyDescent="0.2"/>
    <row r="378454" hidden="1" x14ac:dyDescent="0.2"/>
    <row r="378455" hidden="1" x14ac:dyDescent="0.2"/>
    <row r="378456" hidden="1" x14ac:dyDescent="0.2"/>
    <row r="378457" hidden="1" x14ac:dyDescent="0.2"/>
    <row r="378458" hidden="1" x14ac:dyDescent="0.2"/>
    <row r="378459" hidden="1" x14ac:dyDescent="0.2"/>
    <row r="378460" hidden="1" x14ac:dyDescent="0.2"/>
    <row r="378461" hidden="1" x14ac:dyDescent="0.2"/>
    <row r="378462" hidden="1" x14ac:dyDescent="0.2"/>
    <row r="378463" hidden="1" x14ac:dyDescent="0.2"/>
    <row r="378464" hidden="1" x14ac:dyDescent="0.2"/>
    <row r="378465" hidden="1" x14ac:dyDescent="0.2"/>
    <row r="378466" hidden="1" x14ac:dyDescent="0.2"/>
    <row r="378467" hidden="1" x14ac:dyDescent="0.2"/>
    <row r="378468" hidden="1" x14ac:dyDescent="0.2"/>
    <row r="378469" hidden="1" x14ac:dyDescent="0.2"/>
    <row r="378470" hidden="1" x14ac:dyDescent="0.2"/>
    <row r="378471" hidden="1" x14ac:dyDescent="0.2"/>
    <row r="378472" hidden="1" x14ac:dyDescent="0.2"/>
    <row r="378473" hidden="1" x14ac:dyDescent="0.2"/>
    <row r="378474" hidden="1" x14ac:dyDescent="0.2"/>
    <row r="378475" hidden="1" x14ac:dyDescent="0.2"/>
    <row r="378476" hidden="1" x14ac:dyDescent="0.2"/>
    <row r="378477" hidden="1" x14ac:dyDescent="0.2"/>
    <row r="378478" hidden="1" x14ac:dyDescent="0.2"/>
    <row r="378479" hidden="1" x14ac:dyDescent="0.2"/>
    <row r="378480" hidden="1" x14ac:dyDescent="0.2"/>
    <row r="378481" hidden="1" x14ac:dyDescent="0.2"/>
    <row r="378482" hidden="1" x14ac:dyDescent="0.2"/>
    <row r="378483" hidden="1" x14ac:dyDescent="0.2"/>
    <row r="378484" hidden="1" x14ac:dyDescent="0.2"/>
    <row r="378485" hidden="1" x14ac:dyDescent="0.2"/>
    <row r="378486" hidden="1" x14ac:dyDescent="0.2"/>
    <row r="378487" hidden="1" x14ac:dyDescent="0.2"/>
    <row r="378488" hidden="1" x14ac:dyDescent="0.2"/>
    <row r="378489" hidden="1" x14ac:dyDescent="0.2"/>
    <row r="378490" hidden="1" x14ac:dyDescent="0.2"/>
    <row r="378491" hidden="1" x14ac:dyDescent="0.2"/>
    <row r="378492" hidden="1" x14ac:dyDescent="0.2"/>
    <row r="378493" hidden="1" x14ac:dyDescent="0.2"/>
    <row r="378494" hidden="1" x14ac:dyDescent="0.2"/>
    <row r="378495" hidden="1" x14ac:dyDescent="0.2"/>
    <row r="378496" hidden="1" x14ac:dyDescent="0.2"/>
    <row r="378497" hidden="1" x14ac:dyDescent="0.2"/>
    <row r="378498" hidden="1" x14ac:dyDescent="0.2"/>
    <row r="378499" hidden="1" x14ac:dyDescent="0.2"/>
    <row r="378500" hidden="1" x14ac:dyDescent="0.2"/>
    <row r="378501" hidden="1" x14ac:dyDescent="0.2"/>
    <row r="378502" hidden="1" x14ac:dyDescent="0.2"/>
    <row r="378503" hidden="1" x14ac:dyDescent="0.2"/>
    <row r="378504" hidden="1" x14ac:dyDescent="0.2"/>
    <row r="378505" hidden="1" x14ac:dyDescent="0.2"/>
    <row r="378506" hidden="1" x14ac:dyDescent="0.2"/>
    <row r="378507" hidden="1" x14ac:dyDescent="0.2"/>
    <row r="378508" hidden="1" x14ac:dyDescent="0.2"/>
    <row r="378509" hidden="1" x14ac:dyDescent="0.2"/>
    <row r="378510" hidden="1" x14ac:dyDescent="0.2"/>
    <row r="378511" hidden="1" x14ac:dyDescent="0.2"/>
    <row r="378512" hidden="1" x14ac:dyDescent="0.2"/>
    <row r="378513" hidden="1" x14ac:dyDescent="0.2"/>
    <row r="378514" hidden="1" x14ac:dyDescent="0.2"/>
    <row r="378515" hidden="1" x14ac:dyDescent="0.2"/>
    <row r="378516" hidden="1" x14ac:dyDescent="0.2"/>
    <row r="378517" hidden="1" x14ac:dyDescent="0.2"/>
    <row r="378518" hidden="1" x14ac:dyDescent="0.2"/>
    <row r="378519" hidden="1" x14ac:dyDescent="0.2"/>
    <row r="378520" hidden="1" x14ac:dyDescent="0.2"/>
    <row r="378521" hidden="1" x14ac:dyDescent="0.2"/>
    <row r="378522" hidden="1" x14ac:dyDescent="0.2"/>
    <row r="378523" hidden="1" x14ac:dyDescent="0.2"/>
    <row r="378524" hidden="1" x14ac:dyDescent="0.2"/>
    <row r="378525" hidden="1" x14ac:dyDescent="0.2"/>
    <row r="378526" hidden="1" x14ac:dyDescent="0.2"/>
    <row r="378527" hidden="1" x14ac:dyDescent="0.2"/>
    <row r="378528" hidden="1" x14ac:dyDescent="0.2"/>
    <row r="378529" hidden="1" x14ac:dyDescent="0.2"/>
    <row r="378530" hidden="1" x14ac:dyDescent="0.2"/>
    <row r="378531" hidden="1" x14ac:dyDescent="0.2"/>
    <row r="378532" hidden="1" x14ac:dyDescent="0.2"/>
    <row r="378533" hidden="1" x14ac:dyDescent="0.2"/>
    <row r="378534" hidden="1" x14ac:dyDescent="0.2"/>
    <row r="378535" hidden="1" x14ac:dyDescent="0.2"/>
    <row r="378536" hidden="1" x14ac:dyDescent="0.2"/>
    <row r="378537" hidden="1" x14ac:dyDescent="0.2"/>
    <row r="378538" hidden="1" x14ac:dyDescent="0.2"/>
    <row r="378539" hidden="1" x14ac:dyDescent="0.2"/>
    <row r="378540" hidden="1" x14ac:dyDescent="0.2"/>
    <row r="378541" hidden="1" x14ac:dyDescent="0.2"/>
    <row r="378542" hidden="1" x14ac:dyDescent="0.2"/>
    <row r="378543" hidden="1" x14ac:dyDescent="0.2"/>
    <row r="378544" hidden="1" x14ac:dyDescent="0.2"/>
    <row r="378545" hidden="1" x14ac:dyDescent="0.2"/>
    <row r="378546" hidden="1" x14ac:dyDescent="0.2"/>
    <row r="378547" hidden="1" x14ac:dyDescent="0.2"/>
    <row r="378548" hidden="1" x14ac:dyDescent="0.2"/>
    <row r="378549" hidden="1" x14ac:dyDescent="0.2"/>
    <row r="378550" hidden="1" x14ac:dyDescent="0.2"/>
    <row r="378551" hidden="1" x14ac:dyDescent="0.2"/>
    <row r="378552" hidden="1" x14ac:dyDescent="0.2"/>
    <row r="378553" hidden="1" x14ac:dyDescent="0.2"/>
    <row r="378554" hidden="1" x14ac:dyDescent="0.2"/>
    <row r="378555" hidden="1" x14ac:dyDescent="0.2"/>
    <row r="378556" hidden="1" x14ac:dyDescent="0.2"/>
    <row r="378557" hidden="1" x14ac:dyDescent="0.2"/>
    <row r="378558" hidden="1" x14ac:dyDescent="0.2"/>
    <row r="378559" hidden="1" x14ac:dyDescent="0.2"/>
    <row r="378560" hidden="1" x14ac:dyDescent="0.2"/>
    <row r="378561" hidden="1" x14ac:dyDescent="0.2"/>
    <row r="378562" hidden="1" x14ac:dyDescent="0.2"/>
    <row r="378563" hidden="1" x14ac:dyDescent="0.2"/>
    <row r="378564" hidden="1" x14ac:dyDescent="0.2"/>
    <row r="378565" hidden="1" x14ac:dyDescent="0.2"/>
    <row r="378566" hidden="1" x14ac:dyDescent="0.2"/>
    <row r="378567" hidden="1" x14ac:dyDescent="0.2"/>
    <row r="378568" hidden="1" x14ac:dyDescent="0.2"/>
    <row r="378569" hidden="1" x14ac:dyDescent="0.2"/>
    <row r="378570" hidden="1" x14ac:dyDescent="0.2"/>
    <row r="378571" hidden="1" x14ac:dyDescent="0.2"/>
    <row r="378572" hidden="1" x14ac:dyDescent="0.2"/>
    <row r="378573" hidden="1" x14ac:dyDescent="0.2"/>
    <row r="378574" hidden="1" x14ac:dyDescent="0.2"/>
    <row r="378575" hidden="1" x14ac:dyDescent="0.2"/>
    <row r="378576" hidden="1" x14ac:dyDescent="0.2"/>
    <row r="378577" hidden="1" x14ac:dyDescent="0.2"/>
    <row r="378578" hidden="1" x14ac:dyDescent="0.2"/>
    <row r="378579" hidden="1" x14ac:dyDescent="0.2"/>
    <row r="378580" hidden="1" x14ac:dyDescent="0.2"/>
    <row r="378581" hidden="1" x14ac:dyDescent="0.2"/>
    <row r="378582" hidden="1" x14ac:dyDescent="0.2"/>
    <row r="378583" hidden="1" x14ac:dyDescent="0.2"/>
    <row r="378584" hidden="1" x14ac:dyDescent="0.2"/>
    <row r="378585" hidden="1" x14ac:dyDescent="0.2"/>
    <row r="378586" hidden="1" x14ac:dyDescent="0.2"/>
    <row r="378587" hidden="1" x14ac:dyDescent="0.2"/>
    <row r="378588" hidden="1" x14ac:dyDescent="0.2"/>
    <row r="378589" hidden="1" x14ac:dyDescent="0.2"/>
    <row r="378590" hidden="1" x14ac:dyDescent="0.2"/>
    <row r="378591" hidden="1" x14ac:dyDescent="0.2"/>
    <row r="378592" hidden="1" x14ac:dyDescent="0.2"/>
    <row r="378593" hidden="1" x14ac:dyDescent="0.2"/>
    <row r="378594" hidden="1" x14ac:dyDescent="0.2"/>
    <row r="378595" hidden="1" x14ac:dyDescent="0.2"/>
    <row r="378596" hidden="1" x14ac:dyDescent="0.2"/>
    <row r="378597" hidden="1" x14ac:dyDescent="0.2"/>
    <row r="378598" hidden="1" x14ac:dyDescent="0.2"/>
    <row r="378599" hidden="1" x14ac:dyDescent="0.2"/>
    <row r="378600" hidden="1" x14ac:dyDescent="0.2"/>
    <row r="378601" hidden="1" x14ac:dyDescent="0.2"/>
    <row r="378602" hidden="1" x14ac:dyDescent="0.2"/>
    <row r="378603" hidden="1" x14ac:dyDescent="0.2"/>
    <row r="378604" hidden="1" x14ac:dyDescent="0.2"/>
    <row r="378605" hidden="1" x14ac:dyDescent="0.2"/>
    <row r="378606" hidden="1" x14ac:dyDescent="0.2"/>
    <row r="378607" hidden="1" x14ac:dyDescent="0.2"/>
    <row r="378608" hidden="1" x14ac:dyDescent="0.2"/>
    <row r="378609" hidden="1" x14ac:dyDescent="0.2"/>
    <row r="378610" hidden="1" x14ac:dyDescent="0.2"/>
    <row r="378611" hidden="1" x14ac:dyDescent="0.2"/>
    <row r="378612" hidden="1" x14ac:dyDescent="0.2"/>
    <row r="378613" hidden="1" x14ac:dyDescent="0.2"/>
    <row r="378614" hidden="1" x14ac:dyDescent="0.2"/>
    <row r="378615" hidden="1" x14ac:dyDescent="0.2"/>
    <row r="378616" hidden="1" x14ac:dyDescent="0.2"/>
    <row r="378617" hidden="1" x14ac:dyDescent="0.2"/>
    <row r="378618" hidden="1" x14ac:dyDescent="0.2"/>
    <row r="378619" hidden="1" x14ac:dyDescent="0.2"/>
    <row r="378620" hidden="1" x14ac:dyDescent="0.2"/>
    <row r="378621" hidden="1" x14ac:dyDescent="0.2"/>
    <row r="378622" hidden="1" x14ac:dyDescent="0.2"/>
    <row r="378623" hidden="1" x14ac:dyDescent="0.2"/>
    <row r="378624" hidden="1" x14ac:dyDescent="0.2"/>
    <row r="378625" hidden="1" x14ac:dyDescent="0.2"/>
    <row r="378626" hidden="1" x14ac:dyDescent="0.2"/>
    <row r="378627" hidden="1" x14ac:dyDescent="0.2"/>
    <row r="378628" hidden="1" x14ac:dyDescent="0.2"/>
    <row r="378629" hidden="1" x14ac:dyDescent="0.2"/>
    <row r="378630" hidden="1" x14ac:dyDescent="0.2"/>
    <row r="378631" hidden="1" x14ac:dyDescent="0.2"/>
    <row r="378632" hidden="1" x14ac:dyDescent="0.2"/>
    <row r="378633" hidden="1" x14ac:dyDescent="0.2"/>
    <row r="378634" hidden="1" x14ac:dyDescent="0.2"/>
    <row r="378635" hidden="1" x14ac:dyDescent="0.2"/>
    <row r="378636" hidden="1" x14ac:dyDescent="0.2"/>
    <row r="378637" hidden="1" x14ac:dyDescent="0.2"/>
    <row r="378638" hidden="1" x14ac:dyDescent="0.2"/>
    <row r="378639" hidden="1" x14ac:dyDescent="0.2"/>
    <row r="378640" hidden="1" x14ac:dyDescent="0.2"/>
    <row r="378641" hidden="1" x14ac:dyDescent="0.2"/>
    <row r="378642" hidden="1" x14ac:dyDescent="0.2"/>
    <row r="378643" hidden="1" x14ac:dyDescent="0.2"/>
    <row r="378644" hidden="1" x14ac:dyDescent="0.2"/>
    <row r="378645" hidden="1" x14ac:dyDescent="0.2"/>
    <row r="378646" hidden="1" x14ac:dyDescent="0.2"/>
    <row r="378647" hidden="1" x14ac:dyDescent="0.2"/>
    <row r="378648" hidden="1" x14ac:dyDescent="0.2"/>
    <row r="378649" hidden="1" x14ac:dyDescent="0.2"/>
    <row r="378650" hidden="1" x14ac:dyDescent="0.2"/>
    <row r="378651" hidden="1" x14ac:dyDescent="0.2"/>
    <row r="378652" hidden="1" x14ac:dyDescent="0.2"/>
    <row r="378653" hidden="1" x14ac:dyDescent="0.2"/>
    <row r="378654" hidden="1" x14ac:dyDescent="0.2"/>
    <row r="378655" hidden="1" x14ac:dyDescent="0.2"/>
    <row r="378656" hidden="1" x14ac:dyDescent="0.2"/>
    <row r="378657" hidden="1" x14ac:dyDescent="0.2"/>
    <row r="378658" hidden="1" x14ac:dyDescent="0.2"/>
    <row r="378659" hidden="1" x14ac:dyDescent="0.2"/>
    <row r="378660" hidden="1" x14ac:dyDescent="0.2"/>
    <row r="378661" hidden="1" x14ac:dyDescent="0.2"/>
    <row r="378662" hidden="1" x14ac:dyDescent="0.2"/>
    <row r="378663" hidden="1" x14ac:dyDescent="0.2"/>
    <row r="378664" hidden="1" x14ac:dyDescent="0.2"/>
    <row r="378665" hidden="1" x14ac:dyDescent="0.2"/>
    <row r="378666" hidden="1" x14ac:dyDescent="0.2"/>
    <row r="378667" hidden="1" x14ac:dyDescent="0.2"/>
    <row r="378668" hidden="1" x14ac:dyDescent="0.2"/>
    <row r="378669" hidden="1" x14ac:dyDescent="0.2"/>
    <row r="378670" hidden="1" x14ac:dyDescent="0.2"/>
    <row r="378671" hidden="1" x14ac:dyDescent="0.2"/>
    <row r="378672" hidden="1" x14ac:dyDescent="0.2"/>
    <row r="378673" hidden="1" x14ac:dyDescent="0.2"/>
    <row r="378674" hidden="1" x14ac:dyDescent="0.2"/>
    <row r="378675" hidden="1" x14ac:dyDescent="0.2"/>
    <row r="378676" hidden="1" x14ac:dyDescent="0.2"/>
    <row r="378677" hidden="1" x14ac:dyDescent="0.2"/>
    <row r="378678" hidden="1" x14ac:dyDescent="0.2"/>
    <row r="378679" hidden="1" x14ac:dyDescent="0.2"/>
    <row r="378680" hidden="1" x14ac:dyDescent="0.2"/>
    <row r="378681" hidden="1" x14ac:dyDescent="0.2"/>
    <row r="378682" hidden="1" x14ac:dyDescent="0.2"/>
    <row r="378683" hidden="1" x14ac:dyDescent="0.2"/>
    <row r="378684" hidden="1" x14ac:dyDescent="0.2"/>
    <row r="378685" hidden="1" x14ac:dyDescent="0.2"/>
    <row r="378686" hidden="1" x14ac:dyDescent="0.2"/>
    <row r="378687" hidden="1" x14ac:dyDescent="0.2"/>
    <row r="378688" hidden="1" x14ac:dyDescent="0.2"/>
    <row r="378689" hidden="1" x14ac:dyDescent="0.2"/>
    <row r="378690" hidden="1" x14ac:dyDescent="0.2"/>
    <row r="378691" hidden="1" x14ac:dyDescent="0.2"/>
    <row r="378692" hidden="1" x14ac:dyDescent="0.2"/>
    <row r="378693" hidden="1" x14ac:dyDescent="0.2"/>
    <row r="378694" hidden="1" x14ac:dyDescent="0.2"/>
    <row r="378695" hidden="1" x14ac:dyDescent="0.2"/>
    <row r="378696" hidden="1" x14ac:dyDescent="0.2"/>
    <row r="378697" hidden="1" x14ac:dyDescent="0.2"/>
    <row r="378698" hidden="1" x14ac:dyDescent="0.2"/>
    <row r="378699" hidden="1" x14ac:dyDescent="0.2"/>
    <row r="378700" hidden="1" x14ac:dyDescent="0.2"/>
    <row r="378701" hidden="1" x14ac:dyDescent="0.2"/>
    <row r="378702" hidden="1" x14ac:dyDescent="0.2"/>
    <row r="378703" hidden="1" x14ac:dyDescent="0.2"/>
    <row r="378704" hidden="1" x14ac:dyDescent="0.2"/>
    <row r="378705" hidden="1" x14ac:dyDescent="0.2"/>
    <row r="378706" hidden="1" x14ac:dyDescent="0.2"/>
    <row r="378707" hidden="1" x14ac:dyDescent="0.2"/>
    <row r="378708" hidden="1" x14ac:dyDescent="0.2"/>
    <row r="378709" hidden="1" x14ac:dyDescent="0.2"/>
    <row r="378710" hidden="1" x14ac:dyDescent="0.2"/>
    <row r="378711" hidden="1" x14ac:dyDescent="0.2"/>
    <row r="378712" hidden="1" x14ac:dyDescent="0.2"/>
    <row r="378713" hidden="1" x14ac:dyDescent="0.2"/>
    <row r="378714" hidden="1" x14ac:dyDescent="0.2"/>
    <row r="378715" hidden="1" x14ac:dyDescent="0.2"/>
    <row r="378716" hidden="1" x14ac:dyDescent="0.2"/>
    <row r="378717" hidden="1" x14ac:dyDescent="0.2"/>
    <row r="378718" hidden="1" x14ac:dyDescent="0.2"/>
    <row r="378719" hidden="1" x14ac:dyDescent="0.2"/>
    <row r="378720" hidden="1" x14ac:dyDescent="0.2"/>
    <row r="378721" hidden="1" x14ac:dyDescent="0.2"/>
    <row r="378722" hidden="1" x14ac:dyDescent="0.2"/>
    <row r="378723" hidden="1" x14ac:dyDescent="0.2"/>
    <row r="378724" hidden="1" x14ac:dyDescent="0.2"/>
    <row r="378725" hidden="1" x14ac:dyDescent="0.2"/>
    <row r="378726" hidden="1" x14ac:dyDescent="0.2"/>
    <row r="378727" hidden="1" x14ac:dyDescent="0.2"/>
    <row r="378728" hidden="1" x14ac:dyDescent="0.2"/>
    <row r="378729" hidden="1" x14ac:dyDescent="0.2"/>
    <row r="378730" hidden="1" x14ac:dyDescent="0.2"/>
    <row r="378731" hidden="1" x14ac:dyDescent="0.2"/>
    <row r="378732" hidden="1" x14ac:dyDescent="0.2"/>
    <row r="378733" hidden="1" x14ac:dyDescent="0.2"/>
    <row r="378734" hidden="1" x14ac:dyDescent="0.2"/>
    <row r="378735" hidden="1" x14ac:dyDescent="0.2"/>
    <row r="378736" hidden="1" x14ac:dyDescent="0.2"/>
    <row r="378737" hidden="1" x14ac:dyDescent="0.2"/>
    <row r="378738" hidden="1" x14ac:dyDescent="0.2"/>
    <row r="378739" hidden="1" x14ac:dyDescent="0.2"/>
    <row r="378740" hidden="1" x14ac:dyDescent="0.2"/>
    <row r="378741" hidden="1" x14ac:dyDescent="0.2"/>
    <row r="378742" hidden="1" x14ac:dyDescent="0.2"/>
    <row r="378743" hidden="1" x14ac:dyDescent="0.2"/>
    <row r="378744" hidden="1" x14ac:dyDescent="0.2"/>
    <row r="378745" hidden="1" x14ac:dyDescent="0.2"/>
    <row r="378746" hidden="1" x14ac:dyDescent="0.2"/>
    <row r="378747" hidden="1" x14ac:dyDescent="0.2"/>
    <row r="378748" hidden="1" x14ac:dyDescent="0.2"/>
    <row r="378749" hidden="1" x14ac:dyDescent="0.2"/>
    <row r="378750" hidden="1" x14ac:dyDescent="0.2"/>
    <row r="378751" hidden="1" x14ac:dyDescent="0.2"/>
    <row r="378752" hidden="1" x14ac:dyDescent="0.2"/>
    <row r="378753" hidden="1" x14ac:dyDescent="0.2"/>
    <row r="378754" hidden="1" x14ac:dyDescent="0.2"/>
    <row r="378755" hidden="1" x14ac:dyDescent="0.2"/>
    <row r="378756" hidden="1" x14ac:dyDescent="0.2"/>
    <row r="378757" hidden="1" x14ac:dyDescent="0.2"/>
    <row r="378758" hidden="1" x14ac:dyDescent="0.2"/>
    <row r="378759" hidden="1" x14ac:dyDescent="0.2"/>
    <row r="378760" hidden="1" x14ac:dyDescent="0.2"/>
    <row r="378761" hidden="1" x14ac:dyDescent="0.2"/>
    <row r="378762" hidden="1" x14ac:dyDescent="0.2"/>
    <row r="378763" hidden="1" x14ac:dyDescent="0.2"/>
    <row r="378764" hidden="1" x14ac:dyDescent="0.2"/>
    <row r="378765" hidden="1" x14ac:dyDescent="0.2"/>
    <row r="378766" hidden="1" x14ac:dyDescent="0.2"/>
    <row r="378767" hidden="1" x14ac:dyDescent="0.2"/>
    <row r="378768" hidden="1" x14ac:dyDescent="0.2"/>
    <row r="378769" hidden="1" x14ac:dyDescent="0.2"/>
    <row r="378770" hidden="1" x14ac:dyDescent="0.2"/>
    <row r="378771" hidden="1" x14ac:dyDescent="0.2"/>
    <row r="378772" hidden="1" x14ac:dyDescent="0.2"/>
    <row r="378773" hidden="1" x14ac:dyDescent="0.2"/>
    <row r="378774" hidden="1" x14ac:dyDescent="0.2"/>
    <row r="378775" hidden="1" x14ac:dyDescent="0.2"/>
    <row r="378776" hidden="1" x14ac:dyDescent="0.2"/>
    <row r="378777" hidden="1" x14ac:dyDescent="0.2"/>
    <row r="378778" hidden="1" x14ac:dyDescent="0.2"/>
    <row r="378779" hidden="1" x14ac:dyDescent="0.2"/>
    <row r="378780" hidden="1" x14ac:dyDescent="0.2"/>
    <row r="378781" hidden="1" x14ac:dyDescent="0.2"/>
    <row r="378782" hidden="1" x14ac:dyDescent="0.2"/>
    <row r="378783" hidden="1" x14ac:dyDescent="0.2"/>
    <row r="378784" hidden="1" x14ac:dyDescent="0.2"/>
    <row r="378785" hidden="1" x14ac:dyDescent="0.2"/>
    <row r="378786" hidden="1" x14ac:dyDescent="0.2"/>
    <row r="378787" hidden="1" x14ac:dyDescent="0.2"/>
    <row r="378788" hidden="1" x14ac:dyDescent="0.2"/>
    <row r="378789" hidden="1" x14ac:dyDescent="0.2"/>
    <row r="378790" hidden="1" x14ac:dyDescent="0.2"/>
    <row r="378791" hidden="1" x14ac:dyDescent="0.2"/>
    <row r="378792" hidden="1" x14ac:dyDescent="0.2"/>
    <row r="378793" hidden="1" x14ac:dyDescent="0.2"/>
    <row r="378794" hidden="1" x14ac:dyDescent="0.2"/>
    <row r="378795" hidden="1" x14ac:dyDescent="0.2"/>
    <row r="378796" hidden="1" x14ac:dyDescent="0.2"/>
    <row r="378797" hidden="1" x14ac:dyDescent="0.2"/>
    <row r="378798" hidden="1" x14ac:dyDescent="0.2"/>
    <row r="378799" hidden="1" x14ac:dyDescent="0.2"/>
    <row r="378800" hidden="1" x14ac:dyDescent="0.2"/>
    <row r="378801" hidden="1" x14ac:dyDescent="0.2"/>
    <row r="378802" hidden="1" x14ac:dyDescent="0.2"/>
    <row r="378803" hidden="1" x14ac:dyDescent="0.2"/>
    <row r="378804" hidden="1" x14ac:dyDescent="0.2"/>
    <row r="378805" hidden="1" x14ac:dyDescent="0.2"/>
    <row r="378806" hidden="1" x14ac:dyDescent="0.2"/>
    <row r="378807" hidden="1" x14ac:dyDescent="0.2"/>
    <row r="378808" hidden="1" x14ac:dyDescent="0.2"/>
    <row r="378809" hidden="1" x14ac:dyDescent="0.2"/>
    <row r="378810" hidden="1" x14ac:dyDescent="0.2"/>
    <row r="378811" hidden="1" x14ac:dyDescent="0.2"/>
    <row r="378812" hidden="1" x14ac:dyDescent="0.2"/>
    <row r="378813" hidden="1" x14ac:dyDescent="0.2"/>
    <row r="378814" hidden="1" x14ac:dyDescent="0.2"/>
    <row r="378815" hidden="1" x14ac:dyDescent="0.2"/>
    <row r="378816" hidden="1" x14ac:dyDescent="0.2"/>
    <row r="378817" hidden="1" x14ac:dyDescent="0.2"/>
    <row r="378818" hidden="1" x14ac:dyDescent="0.2"/>
    <row r="378819" hidden="1" x14ac:dyDescent="0.2"/>
    <row r="378820" hidden="1" x14ac:dyDescent="0.2"/>
    <row r="378821" hidden="1" x14ac:dyDescent="0.2"/>
    <row r="378822" hidden="1" x14ac:dyDescent="0.2"/>
    <row r="378823" hidden="1" x14ac:dyDescent="0.2"/>
    <row r="378824" hidden="1" x14ac:dyDescent="0.2"/>
    <row r="378825" hidden="1" x14ac:dyDescent="0.2"/>
    <row r="378826" hidden="1" x14ac:dyDescent="0.2"/>
    <row r="378827" hidden="1" x14ac:dyDescent="0.2"/>
    <row r="378828" hidden="1" x14ac:dyDescent="0.2"/>
    <row r="378829" hidden="1" x14ac:dyDescent="0.2"/>
    <row r="378830" hidden="1" x14ac:dyDescent="0.2"/>
    <row r="378831" hidden="1" x14ac:dyDescent="0.2"/>
    <row r="378832" hidden="1" x14ac:dyDescent="0.2"/>
    <row r="378833" hidden="1" x14ac:dyDescent="0.2"/>
    <row r="378834" hidden="1" x14ac:dyDescent="0.2"/>
    <row r="378835" hidden="1" x14ac:dyDescent="0.2"/>
    <row r="378836" hidden="1" x14ac:dyDescent="0.2"/>
    <row r="378837" hidden="1" x14ac:dyDescent="0.2"/>
    <row r="378838" hidden="1" x14ac:dyDescent="0.2"/>
    <row r="378839" hidden="1" x14ac:dyDescent="0.2"/>
    <row r="378840" hidden="1" x14ac:dyDescent="0.2"/>
    <row r="378841" hidden="1" x14ac:dyDescent="0.2"/>
    <row r="378842" hidden="1" x14ac:dyDescent="0.2"/>
    <row r="378843" hidden="1" x14ac:dyDescent="0.2"/>
    <row r="378844" hidden="1" x14ac:dyDescent="0.2"/>
    <row r="378845" hidden="1" x14ac:dyDescent="0.2"/>
    <row r="378846" hidden="1" x14ac:dyDescent="0.2"/>
    <row r="378847" hidden="1" x14ac:dyDescent="0.2"/>
    <row r="378848" hidden="1" x14ac:dyDescent="0.2"/>
    <row r="378849" hidden="1" x14ac:dyDescent="0.2"/>
    <row r="378850" hidden="1" x14ac:dyDescent="0.2"/>
    <row r="378851" hidden="1" x14ac:dyDescent="0.2"/>
    <row r="378852" hidden="1" x14ac:dyDescent="0.2"/>
    <row r="378853" hidden="1" x14ac:dyDescent="0.2"/>
    <row r="378854" hidden="1" x14ac:dyDescent="0.2"/>
    <row r="378855" hidden="1" x14ac:dyDescent="0.2"/>
    <row r="378856" hidden="1" x14ac:dyDescent="0.2"/>
    <row r="378857" hidden="1" x14ac:dyDescent="0.2"/>
    <row r="378858" hidden="1" x14ac:dyDescent="0.2"/>
    <row r="378859" hidden="1" x14ac:dyDescent="0.2"/>
    <row r="378860" hidden="1" x14ac:dyDescent="0.2"/>
    <row r="378861" hidden="1" x14ac:dyDescent="0.2"/>
    <row r="378862" hidden="1" x14ac:dyDescent="0.2"/>
    <row r="378863" hidden="1" x14ac:dyDescent="0.2"/>
    <row r="378864" hidden="1" x14ac:dyDescent="0.2"/>
    <row r="378865" hidden="1" x14ac:dyDescent="0.2"/>
    <row r="378866" hidden="1" x14ac:dyDescent="0.2"/>
    <row r="378867" hidden="1" x14ac:dyDescent="0.2"/>
    <row r="378868" hidden="1" x14ac:dyDescent="0.2"/>
    <row r="378869" hidden="1" x14ac:dyDescent="0.2"/>
    <row r="378870" hidden="1" x14ac:dyDescent="0.2"/>
    <row r="378871" hidden="1" x14ac:dyDescent="0.2"/>
    <row r="378872" hidden="1" x14ac:dyDescent="0.2"/>
    <row r="378873" hidden="1" x14ac:dyDescent="0.2"/>
    <row r="378874" hidden="1" x14ac:dyDescent="0.2"/>
    <row r="378875" hidden="1" x14ac:dyDescent="0.2"/>
    <row r="378876" hidden="1" x14ac:dyDescent="0.2"/>
    <row r="378877" hidden="1" x14ac:dyDescent="0.2"/>
    <row r="378878" hidden="1" x14ac:dyDescent="0.2"/>
    <row r="378879" hidden="1" x14ac:dyDescent="0.2"/>
    <row r="378880" hidden="1" x14ac:dyDescent="0.2"/>
    <row r="378881" hidden="1" x14ac:dyDescent="0.2"/>
    <row r="378882" hidden="1" x14ac:dyDescent="0.2"/>
    <row r="378883" hidden="1" x14ac:dyDescent="0.2"/>
    <row r="378884" hidden="1" x14ac:dyDescent="0.2"/>
    <row r="378885" hidden="1" x14ac:dyDescent="0.2"/>
    <row r="378886" hidden="1" x14ac:dyDescent="0.2"/>
    <row r="378887" hidden="1" x14ac:dyDescent="0.2"/>
    <row r="378888" hidden="1" x14ac:dyDescent="0.2"/>
    <row r="378889" hidden="1" x14ac:dyDescent="0.2"/>
    <row r="378890" hidden="1" x14ac:dyDescent="0.2"/>
    <row r="378891" hidden="1" x14ac:dyDescent="0.2"/>
    <row r="378892" hidden="1" x14ac:dyDescent="0.2"/>
    <row r="378893" hidden="1" x14ac:dyDescent="0.2"/>
    <row r="378894" hidden="1" x14ac:dyDescent="0.2"/>
    <row r="378895" hidden="1" x14ac:dyDescent="0.2"/>
    <row r="378896" hidden="1" x14ac:dyDescent="0.2"/>
    <row r="378897" hidden="1" x14ac:dyDescent="0.2"/>
    <row r="378898" hidden="1" x14ac:dyDescent="0.2"/>
    <row r="378899" hidden="1" x14ac:dyDescent="0.2"/>
    <row r="378900" hidden="1" x14ac:dyDescent="0.2"/>
    <row r="378901" hidden="1" x14ac:dyDescent="0.2"/>
    <row r="378902" hidden="1" x14ac:dyDescent="0.2"/>
    <row r="378903" hidden="1" x14ac:dyDescent="0.2"/>
    <row r="378904" hidden="1" x14ac:dyDescent="0.2"/>
    <row r="378905" hidden="1" x14ac:dyDescent="0.2"/>
    <row r="378906" hidden="1" x14ac:dyDescent="0.2"/>
    <row r="378907" hidden="1" x14ac:dyDescent="0.2"/>
    <row r="378908" hidden="1" x14ac:dyDescent="0.2"/>
    <row r="378909" hidden="1" x14ac:dyDescent="0.2"/>
    <row r="378910" hidden="1" x14ac:dyDescent="0.2"/>
    <row r="378911" hidden="1" x14ac:dyDescent="0.2"/>
    <row r="378912" hidden="1" x14ac:dyDescent="0.2"/>
    <row r="378913" hidden="1" x14ac:dyDescent="0.2"/>
    <row r="378914" hidden="1" x14ac:dyDescent="0.2"/>
    <row r="378915" hidden="1" x14ac:dyDescent="0.2"/>
    <row r="378916" hidden="1" x14ac:dyDescent="0.2"/>
    <row r="378917" hidden="1" x14ac:dyDescent="0.2"/>
    <row r="378918" hidden="1" x14ac:dyDescent="0.2"/>
    <row r="378919" hidden="1" x14ac:dyDescent="0.2"/>
    <row r="378920" hidden="1" x14ac:dyDescent="0.2"/>
    <row r="378921" hidden="1" x14ac:dyDescent="0.2"/>
    <row r="378922" hidden="1" x14ac:dyDescent="0.2"/>
    <row r="378923" hidden="1" x14ac:dyDescent="0.2"/>
    <row r="378924" hidden="1" x14ac:dyDescent="0.2"/>
    <row r="378925" hidden="1" x14ac:dyDescent="0.2"/>
    <row r="378926" hidden="1" x14ac:dyDescent="0.2"/>
    <row r="378927" hidden="1" x14ac:dyDescent="0.2"/>
    <row r="378928" hidden="1" x14ac:dyDescent="0.2"/>
    <row r="378929" hidden="1" x14ac:dyDescent="0.2"/>
    <row r="378930" hidden="1" x14ac:dyDescent="0.2"/>
    <row r="378931" hidden="1" x14ac:dyDescent="0.2"/>
    <row r="378932" hidden="1" x14ac:dyDescent="0.2"/>
    <row r="378933" hidden="1" x14ac:dyDescent="0.2"/>
    <row r="378934" hidden="1" x14ac:dyDescent="0.2"/>
    <row r="378935" hidden="1" x14ac:dyDescent="0.2"/>
    <row r="378936" hidden="1" x14ac:dyDescent="0.2"/>
    <row r="378937" hidden="1" x14ac:dyDescent="0.2"/>
    <row r="378938" hidden="1" x14ac:dyDescent="0.2"/>
    <row r="378939" hidden="1" x14ac:dyDescent="0.2"/>
    <row r="378940" hidden="1" x14ac:dyDescent="0.2"/>
    <row r="378941" hidden="1" x14ac:dyDescent="0.2"/>
    <row r="378942" hidden="1" x14ac:dyDescent="0.2"/>
    <row r="378943" hidden="1" x14ac:dyDescent="0.2"/>
    <row r="378944" hidden="1" x14ac:dyDescent="0.2"/>
    <row r="378945" hidden="1" x14ac:dyDescent="0.2"/>
    <row r="378946" hidden="1" x14ac:dyDescent="0.2"/>
    <row r="378947" hidden="1" x14ac:dyDescent="0.2"/>
    <row r="378948" hidden="1" x14ac:dyDescent="0.2"/>
    <row r="378949" hidden="1" x14ac:dyDescent="0.2"/>
    <row r="378950" hidden="1" x14ac:dyDescent="0.2"/>
    <row r="378951" hidden="1" x14ac:dyDescent="0.2"/>
    <row r="378952" hidden="1" x14ac:dyDescent="0.2"/>
    <row r="378953" hidden="1" x14ac:dyDescent="0.2"/>
    <row r="378954" hidden="1" x14ac:dyDescent="0.2"/>
    <row r="378955" hidden="1" x14ac:dyDescent="0.2"/>
    <row r="378956" hidden="1" x14ac:dyDescent="0.2"/>
    <row r="378957" hidden="1" x14ac:dyDescent="0.2"/>
    <row r="378958" hidden="1" x14ac:dyDescent="0.2"/>
    <row r="378959" hidden="1" x14ac:dyDescent="0.2"/>
    <row r="378960" hidden="1" x14ac:dyDescent="0.2"/>
    <row r="378961" hidden="1" x14ac:dyDescent="0.2"/>
    <row r="378962" hidden="1" x14ac:dyDescent="0.2"/>
    <row r="378963" hidden="1" x14ac:dyDescent="0.2"/>
    <row r="378964" hidden="1" x14ac:dyDescent="0.2"/>
    <row r="378965" hidden="1" x14ac:dyDescent="0.2"/>
    <row r="378966" hidden="1" x14ac:dyDescent="0.2"/>
    <row r="378967" hidden="1" x14ac:dyDescent="0.2"/>
    <row r="378968" hidden="1" x14ac:dyDescent="0.2"/>
    <row r="378969" hidden="1" x14ac:dyDescent="0.2"/>
    <row r="378970" hidden="1" x14ac:dyDescent="0.2"/>
    <row r="378971" hidden="1" x14ac:dyDescent="0.2"/>
    <row r="378972" hidden="1" x14ac:dyDescent="0.2"/>
    <row r="378973" hidden="1" x14ac:dyDescent="0.2"/>
    <row r="378974" hidden="1" x14ac:dyDescent="0.2"/>
    <row r="378975" hidden="1" x14ac:dyDescent="0.2"/>
    <row r="378976" hidden="1" x14ac:dyDescent="0.2"/>
    <row r="378977" hidden="1" x14ac:dyDescent="0.2"/>
    <row r="378978" hidden="1" x14ac:dyDescent="0.2"/>
    <row r="378979" hidden="1" x14ac:dyDescent="0.2"/>
    <row r="378980" hidden="1" x14ac:dyDescent="0.2"/>
    <row r="378981" hidden="1" x14ac:dyDescent="0.2"/>
    <row r="378982" hidden="1" x14ac:dyDescent="0.2"/>
    <row r="378983" hidden="1" x14ac:dyDescent="0.2"/>
    <row r="378984" hidden="1" x14ac:dyDescent="0.2"/>
    <row r="378985" hidden="1" x14ac:dyDescent="0.2"/>
    <row r="378986" hidden="1" x14ac:dyDescent="0.2"/>
    <row r="378987" hidden="1" x14ac:dyDescent="0.2"/>
    <row r="378988" hidden="1" x14ac:dyDescent="0.2"/>
    <row r="378989" hidden="1" x14ac:dyDescent="0.2"/>
    <row r="378990" hidden="1" x14ac:dyDescent="0.2"/>
    <row r="378991" hidden="1" x14ac:dyDescent="0.2"/>
    <row r="378992" hidden="1" x14ac:dyDescent="0.2"/>
    <row r="378993" hidden="1" x14ac:dyDescent="0.2"/>
    <row r="378994" hidden="1" x14ac:dyDescent="0.2"/>
    <row r="378995" hidden="1" x14ac:dyDescent="0.2"/>
    <row r="378996" hidden="1" x14ac:dyDescent="0.2"/>
    <row r="378997" hidden="1" x14ac:dyDescent="0.2"/>
    <row r="378998" hidden="1" x14ac:dyDescent="0.2"/>
    <row r="378999" hidden="1" x14ac:dyDescent="0.2"/>
    <row r="379000" hidden="1" x14ac:dyDescent="0.2"/>
    <row r="379001" hidden="1" x14ac:dyDescent="0.2"/>
    <row r="379002" hidden="1" x14ac:dyDescent="0.2"/>
    <row r="379003" hidden="1" x14ac:dyDescent="0.2"/>
    <row r="379004" hidden="1" x14ac:dyDescent="0.2"/>
    <row r="379005" hidden="1" x14ac:dyDescent="0.2"/>
    <row r="379006" hidden="1" x14ac:dyDescent="0.2"/>
    <row r="379007" hidden="1" x14ac:dyDescent="0.2"/>
    <row r="379008" hidden="1" x14ac:dyDescent="0.2"/>
    <row r="379009" hidden="1" x14ac:dyDescent="0.2"/>
    <row r="379010" hidden="1" x14ac:dyDescent="0.2"/>
    <row r="379011" hidden="1" x14ac:dyDescent="0.2"/>
    <row r="379012" hidden="1" x14ac:dyDescent="0.2"/>
    <row r="379013" hidden="1" x14ac:dyDescent="0.2"/>
    <row r="379014" hidden="1" x14ac:dyDescent="0.2"/>
    <row r="379015" hidden="1" x14ac:dyDescent="0.2"/>
    <row r="379016" hidden="1" x14ac:dyDescent="0.2"/>
    <row r="379017" hidden="1" x14ac:dyDescent="0.2"/>
    <row r="379018" hidden="1" x14ac:dyDescent="0.2"/>
    <row r="379019" hidden="1" x14ac:dyDescent="0.2"/>
    <row r="379020" hidden="1" x14ac:dyDescent="0.2"/>
    <row r="379021" hidden="1" x14ac:dyDescent="0.2"/>
    <row r="379022" hidden="1" x14ac:dyDescent="0.2"/>
    <row r="379023" hidden="1" x14ac:dyDescent="0.2"/>
    <row r="379024" hidden="1" x14ac:dyDescent="0.2"/>
    <row r="379025" hidden="1" x14ac:dyDescent="0.2"/>
    <row r="379026" hidden="1" x14ac:dyDescent="0.2"/>
    <row r="379027" hidden="1" x14ac:dyDescent="0.2"/>
    <row r="379028" hidden="1" x14ac:dyDescent="0.2"/>
    <row r="379029" hidden="1" x14ac:dyDescent="0.2"/>
    <row r="379030" hidden="1" x14ac:dyDescent="0.2"/>
    <row r="379031" hidden="1" x14ac:dyDescent="0.2"/>
    <row r="379032" hidden="1" x14ac:dyDescent="0.2"/>
    <row r="379033" hidden="1" x14ac:dyDescent="0.2"/>
    <row r="379034" hidden="1" x14ac:dyDescent="0.2"/>
    <row r="379035" hidden="1" x14ac:dyDescent="0.2"/>
    <row r="379036" hidden="1" x14ac:dyDescent="0.2"/>
    <row r="379037" hidden="1" x14ac:dyDescent="0.2"/>
    <row r="379038" hidden="1" x14ac:dyDescent="0.2"/>
    <row r="379039" hidden="1" x14ac:dyDescent="0.2"/>
    <row r="379040" hidden="1" x14ac:dyDescent="0.2"/>
    <row r="379041" hidden="1" x14ac:dyDescent="0.2"/>
    <row r="379042" hidden="1" x14ac:dyDescent="0.2"/>
    <row r="379043" hidden="1" x14ac:dyDescent="0.2"/>
    <row r="379044" hidden="1" x14ac:dyDescent="0.2"/>
    <row r="379045" hidden="1" x14ac:dyDescent="0.2"/>
    <row r="379046" hidden="1" x14ac:dyDescent="0.2"/>
    <row r="379047" hidden="1" x14ac:dyDescent="0.2"/>
    <row r="379048" hidden="1" x14ac:dyDescent="0.2"/>
    <row r="379049" hidden="1" x14ac:dyDescent="0.2"/>
    <row r="379050" hidden="1" x14ac:dyDescent="0.2"/>
    <row r="379051" hidden="1" x14ac:dyDescent="0.2"/>
    <row r="379052" hidden="1" x14ac:dyDescent="0.2"/>
    <row r="379053" hidden="1" x14ac:dyDescent="0.2"/>
    <row r="379054" hidden="1" x14ac:dyDescent="0.2"/>
    <row r="379055" hidden="1" x14ac:dyDescent="0.2"/>
    <row r="379056" hidden="1" x14ac:dyDescent="0.2"/>
    <row r="379057" hidden="1" x14ac:dyDescent="0.2"/>
    <row r="379058" hidden="1" x14ac:dyDescent="0.2"/>
    <row r="379059" hidden="1" x14ac:dyDescent="0.2"/>
    <row r="379060" hidden="1" x14ac:dyDescent="0.2"/>
    <row r="379061" hidden="1" x14ac:dyDescent="0.2"/>
    <row r="379062" hidden="1" x14ac:dyDescent="0.2"/>
    <row r="379063" hidden="1" x14ac:dyDescent="0.2"/>
    <row r="379064" hidden="1" x14ac:dyDescent="0.2"/>
    <row r="379065" hidden="1" x14ac:dyDescent="0.2"/>
    <row r="379066" hidden="1" x14ac:dyDescent="0.2"/>
    <row r="379067" hidden="1" x14ac:dyDescent="0.2"/>
    <row r="379068" hidden="1" x14ac:dyDescent="0.2"/>
    <row r="379069" hidden="1" x14ac:dyDescent="0.2"/>
    <row r="379070" hidden="1" x14ac:dyDescent="0.2"/>
    <row r="379071" hidden="1" x14ac:dyDescent="0.2"/>
    <row r="379072" hidden="1" x14ac:dyDescent="0.2"/>
    <row r="379073" hidden="1" x14ac:dyDescent="0.2"/>
    <row r="379074" hidden="1" x14ac:dyDescent="0.2"/>
    <row r="379075" hidden="1" x14ac:dyDescent="0.2"/>
    <row r="379076" hidden="1" x14ac:dyDescent="0.2"/>
    <row r="379077" hidden="1" x14ac:dyDescent="0.2"/>
    <row r="379078" hidden="1" x14ac:dyDescent="0.2"/>
    <row r="379079" hidden="1" x14ac:dyDescent="0.2"/>
    <row r="379080" hidden="1" x14ac:dyDescent="0.2"/>
    <row r="379081" hidden="1" x14ac:dyDescent="0.2"/>
    <row r="379082" hidden="1" x14ac:dyDescent="0.2"/>
    <row r="379083" hidden="1" x14ac:dyDescent="0.2"/>
    <row r="379084" hidden="1" x14ac:dyDescent="0.2"/>
    <row r="379085" hidden="1" x14ac:dyDescent="0.2"/>
    <row r="379086" hidden="1" x14ac:dyDescent="0.2"/>
    <row r="379087" hidden="1" x14ac:dyDescent="0.2"/>
    <row r="379088" hidden="1" x14ac:dyDescent="0.2"/>
    <row r="379089" hidden="1" x14ac:dyDescent="0.2"/>
    <row r="379090" hidden="1" x14ac:dyDescent="0.2"/>
    <row r="379091" hidden="1" x14ac:dyDescent="0.2"/>
    <row r="379092" hidden="1" x14ac:dyDescent="0.2"/>
    <row r="379093" hidden="1" x14ac:dyDescent="0.2"/>
    <row r="379094" hidden="1" x14ac:dyDescent="0.2"/>
    <row r="379095" hidden="1" x14ac:dyDescent="0.2"/>
    <row r="379096" hidden="1" x14ac:dyDescent="0.2"/>
    <row r="379097" hidden="1" x14ac:dyDescent="0.2"/>
    <row r="379098" hidden="1" x14ac:dyDescent="0.2"/>
    <row r="379099" hidden="1" x14ac:dyDescent="0.2"/>
    <row r="379100" hidden="1" x14ac:dyDescent="0.2"/>
    <row r="379101" hidden="1" x14ac:dyDescent="0.2"/>
    <row r="379102" hidden="1" x14ac:dyDescent="0.2"/>
    <row r="379103" hidden="1" x14ac:dyDescent="0.2"/>
    <row r="379104" hidden="1" x14ac:dyDescent="0.2"/>
    <row r="379105" hidden="1" x14ac:dyDescent="0.2"/>
    <row r="379106" hidden="1" x14ac:dyDescent="0.2"/>
    <row r="379107" hidden="1" x14ac:dyDescent="0.2"/>
    <row r="379108" hidden="1" x14ac:dyDescent="0.2"/>
    <row r="379109" hidden="1" x14ac:dyDescent="0.2"/>
    <row r="379110" hidden="1" x14ac:dyDescent="0.2"/>
    <row r="379111" hidden="1" x14ac:dyDescent="0.2"/>
    <row r="379112" hidden="1" x14ac:dyDescent="0.2"/>
    <row r="379113" hidden="1" x14ac:dyDescent="0.2"/>
    <row r="379114" hidden="1" x14ac:dyDescent="0.2"/>
    <row r="379115" hidden="1" x14ac:dyDescent="0.2"/>
    <row r="379116" hidden="1" x14ac:dyDescent="0.2"/>
    <row r="379117" hidden="1" x14ac:dyDescent="0.2"/>
    <row r="379118" hidden="1" x14ac:dyDescent="0.2"/>
    <row r="379119" hidden="1" x14ac:dyDescent="0.2"/>
    <row r="379120" hidden="1" x14ac:dyDescent="0.2"/>
    <row r="379121" hidden="1" x14ac:dyDescent="0.2"/>
    <row r="379122" hidden="1" x14ac:dyDescent="0.2"/>
    <row r="379123" hidden="1" x14ac:dyDescent="0.2"/>
    <row r="379124" hidden="1" x14ac:dyDescent="0.2"/>
    <row r="379125" hidden="1" x14ac:dyDescent="0.2"/>
    <row r="379126" hidden="1" x14ac:dyDescent="0.2"/>
    <row r="379127" hidden="1" x14ac:dyDescent="0.2"/>
    <row r="379128" hidden="1" x14ac:dyDescent="0.2"/>
    <row r="379129" hidden="1" x14ac:dyDescent="0.2"/>
    <row r="379130" hidden="1" x14ac:dyDescent="0.2"/>
    <row r="379131" hidden="1" x14ac:dyDescent="0.2"/>
    <row r="379132" hidden="1" x14ac:dyDescent="0.2"/>
    <row r="379133" hidden="1" x14ac:dyDescent="0.2"/>
    <row r="379134" hidden="1" x14ac:dyDescent="0.2"/>
    <row r="379135" hidden="1" x14ac:dyDescent="0.2"/>
    <row r="379136" hidden="1" x14ac:dyDescent="0.2"/>
    <row r="379137" hidden="1" x14ac:dyDescent="0.2"/>
    <row r="379138" hidden="1" x14ac:dyDescent="0.2"/>
    <row r="379139" hidden="1" x14ac:dyDescent="0.2"/>
    <row r="379140" hidden="1" x14ac:dyDescent="0.2"/>
    <row r="379141" hidden="1" x14ac:dyDescent="0.2"/>
    <row r="379142" hidden="1" x14ac:dyDescent="0.2"/>
    <row r="379143" hidden="1" x14ac:dyDescent="0.2"/>
    <row r="379144" hidden="1" x14ac:dyDescent="0.2"/>
    <row r="379145" hidden="1" x14ac:dyDescent="0.2"/>
    <row r="379146" hidden="1" x14ac:dyDescent="0.2"/>
    <row r="379147" hidden="1" x14ac:dyDescent="0.2"/>
    <row r="379148" hidden="1" x14ac:dyDescent="0.2"/>
    <row r="379149" hidden="1" x14ac:dyDescent="0.2"/>
    <row r="379150" hidden="1" x14ac:dyDescent="0.2"/>
    <row r="379151" hidden="1" x14ac:dyDescent="0.2"/>
    <row r="379152" hidden="1" x14ac:dyDescent="0.2"/>
    <row r="379153" hidden="1" x14ac:dyDescent="0.2"/>
    <row r="379154" hidden="1" x14ac:dyDescent="0.2"/>
    <row r="379155" hidden="1" x14ac:dyDescent="0.2"/>
    <row r="379156" hidden="1" x14ac:dyDescent="0.2"/>
    <row r="379157" hidden="1" x14ac:dyDescent="0.2"/>
    <row r="379158" hidden="1" x14ac:dyDescent="0.2"/>
    <row r="379159" hidden="1" x14ac:dyDescent="0.2"/>
    <row r="379160" hidden="1" x14ac:dyDescent="0.2"/>
    <row r="379161" hidden="1" x14ac:dyDescent="0.2"/>
    <row r="379162" hidden="1" x14ac:dyDescent="0.2"/>
    <row r="379163" hidden="1" x14ac:dyDescent="0.2"/>
    <row r="379164" hidden="1" x14ac:dyDescent="0.2"/>
    <row r="379165" hidden="1" x14ac:dyDescent="0.2"/>
    <row r="379166" hidden="1" x14ac:dyDescent="0.2"/>
    <row r="379167" hidden="1" x14ac:dyDescent="0.2"/>
    <row r="379168" hidden="1" x14ac:dyDescent="0.2"/>
    <row r="379169" hidden="1" x14ac:dyDescent="0.2"/>
    <row r="379170" hidden="1" x14ac:dyDescent="0.2"/>
    <row r="379171" hidden="1" x14ac:dyDescent="0.2"/>
    <row r="379172" hidden="1" x14ac:dyDescent="0.2"/>
    <row r="379173" hidden="1" x14ac:dyDescent="0.2"/>
    <row r="379174" hidden="1" x14ac:dyDescent="0.2"/>
    <row r="379175" hidden="1" x14ac:dyDescent="0.2"/>
    <row r="379176" hidden="1" x14ac:dyDescent="0.2"/>
    <row r="379177" hidden="1" x14ac:dyDescent="0.2"/>
    <row r="379178" hidden="1" x14ac:dyDescent="0.2"/>
    <row r="379179" hidden="1" x14ac:dyDescent="0.2"/>
    <row r="379180" hidden="1" x14ac:dyDescent="0.2"/>
    <row r="379181" hidden="1" x14ac:dyDescent="0.2"/>
    <row r="379182" hidden="1" x14ac:dyDescent="0.2"/>
    <row r="379183" hidden="1" x14ac:dyDescent="0.2"/>
    <row r="379184" hidden="1" x14ac:dyDescent="0.2"/>
    <row r="379185" hidden="1" x14ac:dyDescent="0.2"/>
    <row r="379186" hidden="1" x14ac:dyDescent="0.2"/>
    <row r="379187" hidden="1" x14ac:dyDescent="0.2"/>
    <row r="379188" hidden="1" x14ac:dyDescent="0.2"/>
    <row r="379189" hidden="1" x14ac:dyDescent="0.2"/>
    <row r="379190" hidden="1" x14ac:dyDescent="0.2"/>
    <row r="379191" hidden="1" x14ac:dyDescent="0.2"/>
    <row r="379192" hidden="1" x14ac:dyDescent="0.2"/>
    <row r="379193" hidden="1" x14ac:dyDescent="0.2"/>
    <row r="379194" hidden="1" x14ac:dyDescent="0.2"/>
    <row r="379195" hidden="1" x14ac:dyDescent="0.2"/>
    <row r="379196" hidden="1" x14ac:dyDescent="0.2"/>
    <row r="379197" hidden="1" x14ac:dyDescent="0.2"/>
    <row r="379198" hidden="1" x14ac:dyDescent="0.2"/>
    <row r="379199" hidden="1" x14ac:dyDescent="0.2"/>
    <row r="379200" hidden="1" x14ac:dyDescent="0.2"/>
    <row r="379201" hidden="1" x14ac:dyDescent="0.2"/>
    <row r="379202" hidden="1" x14ac:dyDescent="0.2"/>
    <row r="379203" hidden="1" x14ac:dyDescent="0.2"/>
    <row r="379204" hidden="1" x14ac:dyDescent="0.2"/>
    <row r="379205" hidden="1" x14ac:dyDescent="0.2"/>
    <row r="379206" hidden="1" x14ac:dyDescent="0.2"/>
    <row r="379207" hidden="1" x14ac:dyDescent="0.2"/>
    <row r="379208" hidden="1" x14ac:dyDescent="0.2"/>
    <row r="379209" hidden="1" x14ac:dyDescent="0.2"/>
    <row r="379210" hidden="1" x14ac:dyDescent="0.2"/>
    <row r="379211" hidden="1" x14ac:dyDescent="0.2"/>
    <row r="379212" hidden="1" x14ac:dyDescent="0.2"/>
    <row r="379213" hidden="1" x14ac:dyDescent="0.2"/>
    <row r="379214" hidden="1" x14ac:dyDescent="0.2"/>
    <row r="379215" hidden="1" x14ac:dyDescent="0.2"/>
    <row r="379216" hidden="1" x14ac:dyDescent="0.2"/>
    <row r="379217" hidden="1" x14ac:dyDescent="0.2"/>
    <row r="379218" hidden="1" x14ac:dyDescent="0.2"/>
    <row r="379219" hidden="1" x14ac:dyDescent="0.2"/>
    <row r="379220" hidden="1" x14ac:dyDescent="0.2"/>
    <row r="379221" hidden="1" x14ac:dyDescent="0.2"/>
    <row r="379222" hidden="1" x14ac:dyDescent="0.2"/>
    <row r="379223" hidden="1" x14ac:dyDescent="0.2"/>
    <row r="379224" hidden="1" x14ac:dyDescent="0.2"/>
    <row r="379225" hidden="1" x14ac:dyDescent="0.2"/>
    <row r="379226" hidden="1" x14ac:dyDescent="0.2"/>
    <row r="379227" hidden="1" x14ac:dyDescent="0.2"/>
    <row r="379228" hidden="1" x14ac:dyDescent="0.2"/>
    <row r="379229" hidden="1" x14ac:dyDescent="0.2"/>
    <row r="379230" hidden="1" x14ac:dyDescent="0.2"/>
    <row r="379231" hidden="1" x14ac:dyDescent="0.2"/>
    <row r="379232" hidden="1" x14ac:dyDescent="0.2"/>
    <row r="379233" hidden="1" x14ac:dyDescent="0.2"/>
    <row r="379234" hidden="1" x14ac:dyDescent="0.2"/>
    <row r="379235" hidden="1" x14ac:dyDescent="0.2"/>
    <row r="379236" hidden="1" x14ac:dyDescent="0.2"/>
    <row r="379237" hidden="1" x14ac:dyDescent="0.2"/>
    <row r="379238" hidden="1" x14ac:dyDescent="0.2"/>
    <row r="379239" hidden="1" x14ac:dyDescent="0.2"/>
    <row r="379240" hidden="1" x14ac:dyDescent="0.2"/>
    <row r="379241" hidden="1" x14ac:dyDescent="0.2"/>
    <row r="379242" hidden="1" x14ac:dyDescent="0.2"/>
    <row r="379243" hidden="1" x14ac:dyDescent="0.2"/>
    <row r="379244" hidden="1" x14ac:dyDescent="0.2"/>
    <row r="379245" hidden="1" x14ac:dyDescent="0.2"/>
    <row r="379246" hidden="1" x14ac:dyDescent="0.2"/>
    <row r="379247" hidden="1" x14ac:dyDescent="0.2"/>
    <row r="379248" hidden="1" x14ac:dyDescent="0.2"/>
    <row r="379249" hidden="1" x14ac:dyDescent="0.2"/>
    <row r="379250" hidden="1" x14ac:dyDescent="0.2"/>
    <row r="379251" hidden="1" x14ac:dyDescent="0.2"/>
    <row r="379252" hidden="1" x14ac:dyDescent="0.2"/>
    <row r="379253" hidden="1" x14ac:dyDescent="0.2"/>
    <row r="379254" hidden="1" x14ac:dyDescent="0.2"/>
    <row r="379255" hidden="1" x14ac:dyDescent="0.2"/>
    <row r="379256" hidden="1" x14ac:dyDescent="0.2"/>
    <row r="379257" hidden="1" x14ac:dyDescent="0.2"/>
    <row r="379258" hidden="1" x14ac:dyDescent="0.2"/>
    <row r="379259" hidden="1" x14ac:dyDescent="0.2"/>
    <row r="379260" hidden="1" x14ac:dyDescent="0.2"/>
    <row r="379261" hidden="1" x14ac:dyDescent="0.2"/>
    <row r="379262" hidden="1" x14ac:dyDescent="0.2"/>
    <row r="379263" hidden="1" x14ac:dyDescent="0.2"/>
    <row r="379264" hidden="1" x14ac:dyDescent="0.2"/>
    <row r="379265" hidden="1" x14ac:dyDescent="0.2"/>
    <row r="379266" hidden="1" x14ac:dyDescent="0.2"/>
    <row r="379267" hidden="1" x14ac:dyDescent="0.2"/>
    <row r="379268" hidden="1" x14ac:dyDescent="0.2"/>
    <row r="379269" hidden="1" x14ac:dyDescent="0.2"/>
    <row r="379270" hidden="1" x14ac:dyDescent="0.2"/>
    <row r="379271" hidden="1" x14ac:dyDescent="0.2"/>
    <row r="379272" hidden="1" x14ac:dyDescent="0.2"/>
    <row r="379273" hidden="1" x14ac:dyDescent="0.2"/>
    <row r="379274" hidden="1" x14ac:dyDescent="0.2"/>
    <row r="379275" hidden="1" x14ac:dyDescent="0.2"/>
    <row r="379276" hidden="1" x14ac:dyDescent="0.2"/>
    <row r="379277" hidden="1" x14ac:dyDescent="0.2"/>
    <row r="379278" hidden="1" x14ac:dyDescent="0.2"/>
    <row r="379279" hidden="1" x14ac:dyDescent="0.2"/>
    <row r="379280" hidden="1" x14ac:dyDescent="0.2"/>
    <row r="379281" hidden="1" x14ac:dyDescent="0.2"/>
    <row r="379282" hidden="1" x14ac:dyDescent="0.2"/>
    <row r="379283" hidden="1" x14ac:dyDescent="0.2"/>
    <row r="379284" hidden="1" x14ac:dyDescent="0.2"/>
    <row r="379285" hidden="1" x14ac:dyDescent="0.2"/>
    <row r="379286" hidden="1" x14ac:dyDescent="0.2"/>
    <row r="379287" hidden="1" x14ac:dyDescent="0.2"/>
    <row r="379288" hidden="1" x14ac:dyDescent="0.2"/>
    <row r="379289" hidden="1" x14ac:dyDescent="0.2"/>
    <row r="379290" hidden="1" x14ac:dyDescent="0.2"/>
    <row r="379291" hidden="1" x14ac:dyDescent="0.2"/>
    <row r="379292" hidden="1" x14ac:dyDescent="0.2"/>
    <row r="379293" hidden="1" x14ac:dyDescent="0.2"/>
    <row r="379294" hidden="1" x14ac:dyDescent="0.2"/>
    <row r="379295" hidden="1" x14ac:dyDescent="0.2"/>
    <row r="379296" hidden="1" x14ac:dyDescent="0.2"/>
    <row r="379297" hidden="1" x14ac:dyDescent="0.2"/>
    <row r="379298" hidden="1" x14ac:dyDescent="0.2"/>
    <row r="379299" hidden="1" x14ac:dyDescent="0.2"/>
    <row r="379300" hidden="1" x14ac:dyDescent="0.2"/>
    <row r="379301" hidden="1" x14ac:dyDescent="0.2"/>
    <row r="379302" hidden="1" x14ac:dyDescent="0.2"/>
    <row r="379303" hidden="1" x14ac:dyDescent="0.2"/>
    <row r="379304" hidden="1" x14ac:dyDescent="0.2"/>
    <row r="379305" hidden="1" x14ac:dyDescent="0.2"/>
    <row r="379306" hidden="1" x14ac:dyDescent="0.2"/>
    <row r="379307" hidden="1" x14ac:dyDescent="0.2"/>
    <row r="379308" hidden="1" x14ac:dyDescent="0.2"/>
    <row r="379309" hidden="1" x14ac:dyDescent="0.2"/>
    <row r="379310" hidden="1" x14ac:dyDescent="0.2"/>
    <row r="379311" hidden="1" x14ac:dyDescent="0.2"/>
    <row r="379312" hidden="1" x14ac:dyDescent="0.2"/>
    <row r="379313" hidden="1" x14ac:dyDescent="0.2"/>
    <row r="379314" hidden="1" x14ac:dyDescent="0.2"/>
    <row r="379315" hidden="1" x14ac:dyDescent="0.2"/>
    <row r="379316" hidden="1" x14ac:dyDescent="0.2"/>
    <row r="379317" hidden="1" x14ac:dyDescent="0.2"/>
    <row r="379318" hidden="1" x14ac:dyDescent="0.2"/>
    <row r="379319" hidden="1" x14ac:dyDescent="0.2"/>
    <row r="379320" hidden="1" x14ac:dyDescent="0.2"/>
    <row r="379321" hidden="1" x14ac:dyDescent="0.2"/>
    <row r="379322" hidden="1" x14ac:dyDescent="0.2"/>
    <row r="379323" hidden="1" x14ac:dyDescent="0.2"/>
    <row r="379324" hidden="1" x14ac:dyDescent="0.2"/>
    <row r="379325" hidden="1" x14ac:dyDescent="0.2"/>
    <row r="379326" hidden="1" x14ac:dyDescent="0.2"/>
    <row r="379327" hidden="1" x14ac:dyDescent="0.2"/>
    <row r="379328" hidden="1" x14ac:dyDescent="0.2"/>
    <row r="379329" hidden="1" x14ac:dyDescent="0.2"/>
    <row r="379330" hidden="1" x14ac:dyDescent="0.2"/>
    <row r="379331" hidden="1" x14ac:dyDescent="0.2"/>
    <row r="379332" hidden="1" x14ac:dyDescent="0.2"/>
    <row r="379333" hidden="1" x14ac:dyDescent="0.2"/>
    <row r="379334" hidden="1" x14ac:dyDescent="0.2"/>
    <row r="379335" hidden="1" x14ac:dyDescent="0.2"/>
    <row r="379336" hidden="1" x14ac:dyDescent="0.2"/>
    <row r="379337" hidden="1" x14ac:dyDescent="0.2"/>
    <row r="379338" hidden="1" x14ac:dyDescent="0.2"/>
    <row r="379339" hidden="1" x14ac:dyDescent="0.2"/>
    <row r="379340" hidden="1" x14ac:dyDescent="0.2"/>
    <row r="379341" hidden="1" x14ac:dyDescent="0.2"/>
    <row r="379342" hidden="1" x14ac:dyDescent="0.2"/>
    <row r="379343" hidden="1" x14ac:dyDescent="0.2"/>
    <row r="379344" hidden="1" x14ac:dyDescent="0.2"/>
    <row r="379345" hidden="1" x14ac:dyDescent="0.2"/>
    <row r="379346" hidden="1" x14ac:dyDescent="0.2"/>
    <row r="379347" hidden="1" x14ac:dyDescent="0.2"/>
    <row r="379348" hidden="1" x14ac:dyDescent="0.2"/>
    <row r="379349" hidden="1" x14ac:dyDescent="0.2"/>
    <row r="379350" hidden="1" x14ac:dyDescent="0.2"/>
    <row r="379351" hidden="1" x14ac:dyDescent="0.2"/>
    <row r="379352" hidden="1" x14ac:dyDescent="0.2"/>
    <row r="379353" hidden="1" x14ac:dyDescent="0.2"/>
    <row r="379354" hidden="1" x14ac:dyDescent="0.2"/>
    <row r="379355" hidden="1" x14ac:dyDescent="0.2"/>
    <row r="379356" hidden="1" x14ac:dyDescent="0.2"/>
    <row r="379357" hidden="1" x14ac:dyDescent="0.2"/>
    <row r="379358" hidden="1" x14ac:dyDescent="0.2"/>
    <row r="379359" hidden="1" x14ac:dyDescent="0.2"/>
    <row r="379360" hidden="1" x14ac:dyDescent="0.2"/>
    <row r="379361" hidden="1" x14ac:dyDescent="0.2"/>
    <row r="379362" hidden="1" x14ac:dyDescent="0.2"/>
    <row r="379363" hidden="1" x14ac:dyDescent="0.2"/>
    <row r="379364" hidden="1" x14ac:dyDescent="0.2"/>
    <row r="379365" hidden="1" x14ac:dyDescent="0.2"/>
    <row r="379366" hidden="1" x14ac:dyDescent="0.2"/>
    <row r="379367" hidden="1" x14ac:dyDescent="0.2"/>
    <row r="379368" hidden="1" x14ac:dyDescent="0.2"/>
    <row r="379369" hidden="1" x14ac:dyDescent="0.2"/>
    <row r="379370" hidden="1" x14ac:dyDescent="0.2"/>
    <row r="379371" hidden="1" x14ac:dyDescent="0.2"/>
    <row r="379372" hidden="1" x14ac:dyDescent="0.2"/>
    <row r="379373" hidden="1" x14ac:dyDescent="0.2"/>
    <row r="379374" hidden="1" x14ac:dyDescent="0.2"/>
    <row r="379375" hidden="1" x14ac:dyDescent="0.2"/>
    <row r="379376" hidden="1" x14ac:dyDescent="0.2"/>
    <row r="379377" hidden="1" x14ac:dyDescent="0.2"/>
    <row r="379378" hidden="1" x14ac:dyDescent="0.2"/>
    <row r="379379" hidden="1" x14ac:dyDescent="0.2"/>
    <row r="379380" hidden="1" x14ac:dyDescent="0.2"/>
    <row r="379381" hidden="1" x14ac:dyDescent="0.2"/>
    <row r="379382" hidden="1" x14ac:dyDescent="0.2"/>
    <row r="379383" hidden="1" x14ac:dyDescent="0.2"/>
    <row r="379384" hidden="1" x14ac:dyDescent="0.2"/>
    <row r="379385" hidden="1" x14ac:dyDescent="0.2"/>
    <row r="379386" hidden="1" x14ac:dyDescent="0.2"/>
    <row r="379387" hidden="1" x14ac:dyDescent="0.2"/>
    <row r="379388" hidden="1" x14ac:dyDescent="0.2"/>
    <row r="379389" hidden="1" x14ac:dyDescent="0.2"/>
    <row r="379390" hidden="1" x14ac:dyDescent="0.2"/>
    <row r="379391" hidden="1" x14ac:dyDescent="0.2"/>
    <row r="379392" hidden="1" x14ac:dyDescent="0.2"/>
    <row r="379393" hidden="1" x14ac:dyDescent="0.2"/>
    <row r="379394" hidden="1" x14ac:dyDescent="0.2"/>
    <row r="379395" hidden="1" x14ac:dyDescent="0.2"/>
    <row r="379396" hidden="1" x14ac:dyDescent="0.2"/>
    <row r="379397" hidden="1" x14ac:dyDescent="0.2"/>
    <row r="379398" hidden="1" x14ac:dyDescent="0.2"/>
    <row r="379399" hidden="1" x14ac:dyDescent="0.2"/>
    <row r="379400" hidden="1" x14ac:dyDescent="0.2"/>
    <row r="379401" hidden="1" x14ac:dyDescent="0.2"/>
    <row r="379402" hidden="1" x14ac:dyDescent="0.2"/>
    <row r="379403" hidden="1" x14ac:dyDescent="0.2"/>
    <row r="379404" hidden="1" x14ac:dyDescent="0.2"/>
    <row r="379405" hidden="1" x14ac:dyDescent="0.2"/>
    <row r="379406" hidden="1" x14ac:dyDescent="0.2"/>
    <row r="379407" hidden="1" x14ac:dyDescent="0.2"/>
    <row r="379408" hidden="1" x14ac:dyDescent="0.2"/>
    <row r="379409" hidden="1" x14ac:dyDescent="0.2"/>
    <row r="379410" hidden="1" x14ac:dyDescent="0.2"/>
    <row r="379411" hidden="1" x14ac:dyDescent="0.2"/>
    <row r="379412" hidden="1" x14ac:dyDescent="0.2"/>
    <row r="379413" hidden="1" x14ac:dyDescent="0.2"/>
    <row r="379414" hidden="1" x14ac:dyDescent="0.2"/>
    <row r="379415" hidden="1" x14ac:dyDescent="0.2"/>
    <row r="379416" hidden="1" x14ac:dyDescent="0.2"/>
    <row r="379417" hidden="1" x14ac:dyDescent="0.2"/>
    <row r="379418" hidden="1" x14ac:dyDescent="0.2"/>
    <row r="379419" hidden="1" x14ac:dyDescent="0.2"/>
    <row r="379420" hidden="1" x14ac:dyDescent="0.2"/>
    <row r="379421" hidden="1" x14ac:dyDescent="0.2"/>
    <row r="379422" hidden="1" x14ac:dyDescent="0.2"/>
    <row r="379423" hidden="1" x14ac:dyDescent="0.2"/>
    <row r="379424" hidden="1" x14ac:dyDescent="0.2"/>
    <row r="379425" hidden="1" x14ac:dyDescent="0.2"/>
    <row r="379426" hidden="1" x14ac:dyDescent="0.2"/>
    <row r="379427" hidden="1" x14ac:dyDescent="0.2"/>
    <row r="379428" hidden="1" x14ac:dyDescent="0.2"/>
    <row r="379429" hidden="1" x14ac:dyDescent="0.2"/>
    <row r="379430" hidden="1" x14ac:dyDescent="0.2"/>
    <row r="379431" hidden="1" x14ac:dyDescent="0.2"/>
    <row r="379432" hidden="1" x14ac:dyDescent="0.2"/>
    <row r="379433" hidden="1" x14ac:dyDescent="0.2"/>
    <row r="379434" hidden="1" x14ac:dyDescent="0.2"/>
    <row r="379435" hidden="1" x14ac:dyDescent="0.2"/>
    <row r="379436" hidden="1" x14ac:dyDescent="0.2"/>
    <row r="379437" hidden="1" x14ac:dyDescent="0.2"/>
    <row r="379438" hidden="1" x14ac:dyDescent="0.2"/>
    <row r="379439" hidden="1" x14ac:dyDescent="0.2"/>
    <row r="379440" hidden="1" x14ac:dyDescent="0.2"/>
    <row r="379441" hidden="1" x14ac:dyDescent="0.2"/>
    <row r="379442" hidden="1" x14ac:dyDescent="0.2"/>
    <row r="379443" hidden="1" x14ac:dyDescent="0.2"/>
    <row r="379444" hidden="1" x14ac:dyDescent="0.2"/>
    <row r="379445" hidden="1" x14ac:dyDescent="0.2"/>
    <row r="379446" hidden="1" x14ac:dyDescent="0.2"/>
    <row r="379447" hidden="1" x14ac:dyDescent="0.2"/>
    <row r="379448" hidden="1" x14ac:dyDescent="0.2"/>
    <row r="379449" hidden="1" x14ac:dyDescent="0.2"/>
    <row r="379450" hidden="1" x14ac:dyDescent="0.2"/>
    <row r="379451" hidden="1" x14ac:dyDescent="0.2"/>
    <row r="379452" hidden="1" x14ac:dyDescent="0.2"/>
    <row r="379453" hidden="1" x14ac:dyDescent="0.2"/>
    <row r="379454" hidden="1" x14ac:dyDescent="0.2"/>
    <row r="379455" hidden="1" x14ac:dyDescent="0.2"/>
    <row r="379456" hidden="1" x14ac:dyDescent="0.2"/>
    <row r="379457" hidden="1" x14ac:dyDescent="0.2"/>
    <row r="379458" hidden="1" x14ac:dyDescent="0.2"/>
    <row r="379459" hidden="1" x14ac:dyDescent="0.2"/>
    <row r="379460" hidden="1" x14ac:dyDescent="0.2"/>
    <row r="379461" hidden="1" x14ac:dyDescent="0.2"/>
    <row r="379462" hidden="1" x14ac:dyDescent="0.2"/>
    <row r="379463" hidden="1" x14ac:dyDescent="0.2"/>
    <row r="379464" hidden="1" x14ac:dyDescent="0.2"/>
    <row r="379465" hidden="1" x14ac:dyDescent="0.2"/>
    <row r="379466" hidden="1" x14ac:dyDescent="0.2"/>
    <row r="379467" hidden="1" x14ac:dyDescent="0.2"/>
    <row r="379468" hidden="1" x14ac:dyDescent="0.2"/>
    <row r="379469" hidden="1" x14ac:dyDescent="0.2"/>
    <row r="379470" hidden="1" x14ac:dyDescent="0.2"/>
    <row r="379471" hidden="1" x14ac:dyDescent="0.2"/>
    <row r="379472" hidden="1" x14ac:dyDescent="0.2"/>
    <row r="379473" hidden="1" x14ac:dyDescent="0.2"/>
    <row r="379474" hidden="1" x14ac:dyDescent="0.2"/>
    <row r="379475" hidden="1" x14ac:dyDescent="0.2"/>
    <row r="379476" hidden="1" x14ac:dyDescent="0.2"/>
    <row r="379477" hidden="1" x14ac:dyDescent="0.2"/>
    <row r="379478" hidden="1" x14ac:dyDescent="0.2"/>
    <row r="379479" hidden="1" x14ac:dyDescent="0.2"/>
    <row r="379480" hidden="1" x14ac:dyDescent="0.2"/>
    <row r="379481" hidden="1" x14ac:dyDescent="0.2"/>
    <row r="379482" hidden="1" x14ac:dyDescent="0.2"/>
    <row r="379483" hidden="1" x14ac:dyDescent="0.2"/>
    <row r="379484" hidden="1" x14ac:dyDescent="0.2"/>
    <row r="379485" hidden="1" x14ac:dyDescent="0.2"/>
    <row r="379486" hidden="1" x14ac:dyDescent="0.2"/>
    <row r="379487" hidden="1" x14ac:dyDescent="0.2"/>
    <row r="379488" hidden="1" x14ac:dyDescent="0.2"/>
    <row r="379489" hidden="1" x14ac:dyDescent="0.2"/>
    <row r="379490" hidden="1" x14ac:dyDescent="0.2"/>
    <row r="379491" hidden="1" x14ac:dyDescent="0.2"/>
    <row r="379492" hidden="1" x14ac:dyDescent="0.2"/>
    <row r="379493" hidden="1" x14ac:dyDescent="0.2"/>
    <row r="379494" hidden="1" x14ac:dyDescent="0.2"/>
    <row r="379495" hidden="1" x14ac:dyDescent="0.2"/>
    <row r="379496" hidden="1" x14ac:dyDescent="0.2"/>
    <row r="379497" hidden="1" x14ac:dyDescent="0.2"/>
    <row r="379498" hidden="1" x14ac:dyDescent="0.2"/>
    <row r="379499" hidden="1" x14ac:dyDescent="0.2"/>
    <row r="379500" hidden="1" x14ac:dyDescent="0.2"/>
    <row r="379501" hidden="1" x14ac:dyDescent="0.2"/>
    <row r="379502" hidden="1" x14ac:dyDescent="0.2"/>
    <row r="379503" hidden="1" x14ac:dyDescent="0.2"/>
    <row r="379504" hidden="1" x14ac:dyDescent="0.2"/>
    <row r="379505" hidden="1" x14ac:dyDescent="0.2"/>
    <row r="379506" hidden="1" x14ac:dyDescent="0.2"/>
    <row r="379507" hidden="1" x14ac:dyDescent="0.2"/>
    <row r="379508" hidden="1" x14ac:dyDescent="0.2"/>
    <row r="379509" hidden="1" x14ac:dyDescent="0.2"/>
    <row r="379510" hidden="1" x14ac:dyDescent="0.2"/>
    <row r="379511" hidden="1" x14ac:dyDescent="0.2"/>
    <row r="379512" hidden="1" x14ac:dyDescent="0.2"/>
    <row r="379513" hidden="1" x14ac:dyDescent="0.2"/>
    <row r="379514" hidden="1" x14ac:dyDescent="0.2"/>
    <row r="379515" hidden="1" x14ac:dyDescent="0.2"/>
    <row r="379516" hidden="1" x14ac:dyDescent="0.2"/>
    <row r="379517" hidden="1" x14ac:dyDescent="0.2"/>
    <row r="379518" hidden="1" x14ac:dyDescent="0.2"/>
    <row r="379519" hidden="1" x14ac:dyDescent="0.2"/>
    <row r="379520" hidden="1" x14ac:dyDescent="0.2"/>
    <row r="379521" hidden="1" x14ac:dyDescent="0.2"/>
    <row r="379522" hidden="1" x14ac:dyDescent="0.2"/>
    <row r="379523" hidden="1" x14ac:dyDescent="0.2"/>
    <row r="379524" hidden="1" x14ac:dyDescent="0.2"/>
    <row r="379525" hidden="1" x14ac:dyDescent="0.2"/>
    <row r="379526" hidden="1" x14ac:dyDescent="0.2"/>
    <row r="379527" hidden="1" x14ac:dyDescent="0.2"/>
    <row r="379528" hidden="1" x14ac:dyDescent="0.2"/>
    <row r="379529" hidden="1" x14ac:dyDescent="0.2"/>
    <row r="379530" hidden="1" x14ac:dyDescent="0.2"/>
    <row r="379531" hidden="1" x14ac:dyDescent="0.2"/>
    <row r="379532" hidden="1" x14ac:dyDescent="0.2"/>
    <row r="379533" hidden="1" x14ac:dyDescent="0.2"/>
    <row r="379534" hidden="1" x14ac:dyDescent="0.2"/>
    <row r="379535" hidden="1" x14ac:dyDescent="0.2"/>
    <row r="379536" hidden="1" x14ac:dyDescent="0.2"/>
    <row r="379537" hidden="1" x14ac:dyDescent="0.2"/>
    <row r="379538" hidden="1" x14ac:dyDescent="0.2"/>
    <row r="379539" hidden="1" x14ac:dyDescent="0.2"/>
    <row r="379540" hidden="1" x14ac:dyDescent="0.2"/>
    <row r="379541" hidden="1" x14ac:dyDescent="0.2"/>
    <row r="379542" hidden="1" x14ac:dyDescent="0.2"/>
    <row r="379543" hidden="1" x14ac:dyDescent="0.2"/>
    <row r="379544" hidden="1" x14ac:dyDescent="0.2"/>
    <row r="379545" hidden="1" x14ac:dyDescent="0.2"/>
    <row r="379546" hidden="1" x14ac:dyDescent="0.2"/>
    <row r="379547" hidden="1" x14ac:dyDescent="0.2"/>
    <row r="379548" hidden="1" x14ac:dyDescent="0.2"/>
    <row r="379549" hidden="1" x14ac:dyDescent="0.2"/>
    <row r="379550" hidden="1" x14ac:dyDescent="0.2"/>
    <row r="379551" hidden="1" x14ac:dyDescent="0.2"/>
    <row r="379552" hidden="1" x14ac:dyDescent="0.2"/>
    <row r="379553" hidden="1" x14ac:dyDescent="0.2"/>
    <row r="379554" hidden="1" x14ac:dyDescent="0.2"/>
    <row r="379555" hidden="1" x14ac:dyDescent="0.2"/>
    <row r="379556" hidden="1" x14ac:dyDescent="0.2"/>
    <row r="379557" hidden="1" x14ac:dyDescent="0.2"/>
    <row r="379558" hidden="1" x14ac:dyDescent="0.2"/>
    <row r="379559" hidden="1" x14ac:dyDescent="0.2"/>
    <row r="379560" hidden="1" x14ac:dyDescent="0.2"/>
    <row r="379561" hidden="1" x14ac:dyDescent="0.2"/>
    <row r="379562" hidden="1" x14ac:dyDescent="0.2"/>
    <row r="379563" hidden="1" x14ac:dyDescent="0.2"/>
    <row r="379564" hidden="1" x14ac:dyDescent="0.2"/>
    <row r="379565" hidden="1" x14ac:dyDescent="0.2"/>
    <row r="379566" hidden="1" x14ac:dyDescent="0.2"/>
    <row r="379567" hidden="1" x14ac:dyDescent="0.2"/>
    <row r="379568" hidden="1" x14ac:dyDescent="0.2"/>
    <row r="379569" hidden="1" x14ac:dyDescent="0.2"/>
    <row r="379570" hidden="1" x14ac:dyDescent="0.2"/>
    <row r="379571" hidden="1" x14ac:dyDescent="0.2"/>
    <row r="379572" hidden="1" x14ac:dyDescent="0.2"/>
    <row r="379573" hidden="1" x14ac:dyDescent="0.2"/>
    <row r="379574" hidden="1" x14ac:dyDescent="0.2"/>
    <row r="379575" hidden="1" x14ac:dyDescent="0.2"/>
    <row r="379576" hidden="1" x14ac:dyDescent="0.2"/>
    <row r="379577" hidden="1" x14ac:dyDescent="0.2"/>
    <row r="379578" hidden="1" x14ac:dyDescent="0.2"/>
    <row r="379579" hidden="1" x14ac:dyDescent="0.2"/>
    <row r="379580" hidden="1" x14ac:dyDescent="0.2"/>
    <row r="379581" hidden="1" x14ac:dyDescent="0.2"/>
    <row r="379582" hidden="1" x14ac:dyDescent="0.2"/>
    <row r="379583" hidden="1" x14ac:dyDescent="0.2"/>
    <row r="379584" hidden="1" x14ac:dyDescent="0.2"/>
    <row r="379585" hidden="1" x14ac:dyDescent="0.2"/>
    <row r="379586" hidden="1" x14ac:dyDescent="0.2"/>
    <row r="379587" hidden="1" x14ac:dyDescent="0.2"/>
    <row r="379588" hidden="1" x14ac:dyDescent="0.2"/>
    <row r="379589" hidden="1" x14ac:dyDescent="0.2"/>
    <row r="379590" hidden="1" x14ac:dyDescent="0.2"/>
    <row r="379591" hidden="1" x14ac:dyDescent="0.2"/>
    <row r="379592" hidden="1" x14ac:dyDescent="0.2"/>
    <row r="379593" hidden="1" x14ac:dyDescent="0.2"/>
    <row r="379594" hidden="1" x14ac:dyDescent="0.2"/>
    <row r="379595" hidden="1" x14ac:dyDescent="0.2"/>
    <row r="379596" hidden="1" x14ac:dyDescent="0.2"/>
    <row r="379597" hidden="1" x14ac:dyDescent="0.2"/>
    <row r="379598" hidden="1" x14ac:dyDescent="0.2"/>
    <row r="379599" hidden="1" x14ac:dyDescent="0.2"/>
    <row r="379600" hidden="1" x14ac:dyDescent="0.2"/>
    <row r="379601" hidden="1" x14ac:dyDescent="0.2"/>
    <row r="379602" hidden="1" x14ac:dyDescent="0.2"/>
    <row r="379603" hidden="1" x14ac:dyDescent="0.2"/>
    <row r="379604" hidden="1" x14ac:dyDescent="0.2"/>
    <row r="379605" hidden="1" x14ac:dyDescent="0.2"/>
    <row r="379606" hidden="1" x14ac:dyDescent="0.2"/>
    <row r="379607" hidden="1" x14ac:dyDescent="0.2"/>
    <row r="379608" hidden="1" x14ac:dyDescent="0.2"/>
    <row r="379609" hidden="1" x14ac:dyDescent="0.2"/>
    <row r="379610" hidden="1" x14ac:dyDescent="0.2"/>
    <row r="379611" hidden="1" x14ac:dyDescent="0.2"/>
    <row r="379612" hidden="1" x14ac:dyDescent="0.2"/>
    <row r="379613" hidden="1" x14ac:dyDescent="0.2"/>
    <row r="379614" hidden="1" x14ac:dyDescent="0.2"/>
    <row r="379615" hidden="1" x14ac:dyDescent="0.2"/>
    <row r="379616" hidden="1" x14ac:dyDescent="0.2"/>
    <row r="379617" hidden="1" x14ac:dyDescent="0.2"/>
    <row r="379618" hidden="1" x14ac:dyDescent="0.2"/>
    <row r="379619" hidden="1" x14ac:dyDescent="0.2"/>
    <row r="379620" hidden="1" x14ac:dyDescent="0.2"/>
    <row r="379621" hidden="1" x14ac:dyDescent="0.2"/>
    <row r="379622" hidden="1" x14ac:dyDescent="0.2"/>
    <row r="379623" hidden="1" x14ac:dyDescent="0.2"/>
    <row r="379624" hidden="1" x14ac:dyDescent="0.2"/>
    <row r="379625" hidden="1" x14ac:dyDescent="0.2"/>
    <row r="379626" hidden="1" x14ac:dyDescent="0.2"/>
    <row r="379627" hidden="1" x14ac:dyDescent="0.2"/>
    <row r="379628" hidden="1" x14ac:dyDescent="0.2"/>
    <row r="379629" hidden="1" x14ac:dyDescent="0.2"/>
    <row r="379630" hidden="1" x14ac:dyDescent="0.2"/>
    <row r="379631" hidden="1" x14ac:dyDescent="0.2"/>
    <row r="379632" hidden="1" x14ac:dyDescent="0.2"/>
    <row r="379633" hidden="1" x14ac:dyDescent="0.2"/>
    <row r="379634" hidden="1" x14ac:dyDescent="0.2"/>
    <row r="379635" hidden="1" x14ac:dyDescent="0.2"/>
    <row r="379636" hidden="1" x14ac:dyDescent="0.2"/>
    <row r="379637" hidden="1" x14ac:dyDescent="0.2"/>
    <row r="379638" hidden="1" x14ac:dyDescent="0.2"/>
    <row r="379639" hidden="1" x14ac:dyDescent="0.2"/>
    <row r="379640" hidden="1" x14ac:dyDescent="0.2"/>
    <row r="379641" hidden="1" x14ac:dyDescent="0.2"/>
    <row r="379642" hidden="1" x14ac:dyDescent="0.2"/>
    <row r="379643" hidden="1" x14ac:dyDescent="0.2"/>
    <row r="379644" hidden="1" x14ac:dyDescent="0.2"/>
    <row r="379645" hidden="1" x14ac:dyDescent="0.2"/>
    <row r="379646" hidden="1" x14ac:dyDescent="0.2"/>
    <row r="379647" hidden="1" x14ac:dyDescent="0.2"/>
    <row r="379648" hidden="1" x14ac:dyDescent="0.2"/>
    <row r="379649" hidden="1" x14ac:dyDescent="0.2"/>
    <row r="379650" hidden="1" x14ac:dyDescent="0.2"/>
    <row r="379651" hidden="1" x14ac:dyDescent="0.2"/>
    <row r="379652" hidden="1" x14ac:dyDescent="0.2"/>
    <row r="379653" hidden="1" x14ac:dyDescent="0.2"/>
    <row r="379654" hidden="1" x14ac:dyDescent="0.2"/>
    <row r="379655" hidden="1" x14ac:dyDescent="0.2"/>
    <row r="379656" hidden="1" x14ac:dyDescent="0.2"/>
    <row r="379657" hidden="1" x14ac:dyDescent="0.2"/>
    <row r="379658" hidden="1" x14ac:dyDescent="0.2"/>
    <row r="379659" hidden="1" x14ac:dyDescent="0.2"/>
    <row r="379660" hidden="1" x14ac:dyDescent="0.2"/>
    <row r="379661" hidden="1" x14ac:dyDescent="0.2"/>
    <row r="379662" hidden="1" x14ac:dyDescent="0.2"/>
    <row r="379663" hidden="1" x14ac:dyDescent="0.2"/>
    <row r="379664" hidden="1" x14ac:dyDescent="0.2"/>
    <row r="379665" hidden="1" x14ac:dyDescent="0.2"/>
    <row r="379666" hidden="1" x14ac:dyDescent="0.2"/>
    <row r="379667" hidden="1" x14ac:dyDescent="0.2"/>
    <row r="379668" hidden="1" x14ac:dyDescent="0.2"/>
    <row r="379669" hidden="1" x14ac:dyDescent="0.2"/>
    <row r="379670" hidden="1" x14ac:dyDescent="0.2"/>
    <row r="379671" hidden="1" x14ac:dyDescent="0.2"/>
    <row r="379672" hidden="1" x14ac:dyDescent="0.2"/>
    <row r="379673" hidden="1" x14ac:dyDescent="0.2"/>
    <row r="379674" hidden="1" x14ac:dyDescent="0.2"/>
    <row r="379675" hidden="1" x14ac:dyDescent="0.2"/>
    <row r="379676" hidden="1" x14ac:dyDescent="0.2"/>
    <row r="379677" hidden="1" x14ac:dyDescent="0.2"/>
    <row r="379678" hidden="1" x14ac:dyDescent="0.2"/>
    <row r="379679" hidden="1" x14ac:dyDescent="0.2"/>
    <row r="379680" hidden="1" x14ac:dyDescent="0.2"/>
    <row r="379681" hidden="1" x14ac:dyDescent="0.2"/>
    <row r="379682" hidden="1" x14ac:dyDescent="0.2"/>
    <row r="379683" hidden="1" x14ac:dyDescent="0.2"/>
    <row r="379684" hidden="1" x14ac:dyDescent="0.2"/>
    <row r="379685" hidden="1" x14ac:dyDescent="0.2"/>
    <row r="379686" hidden="1" x14ac:dyDescent="0.2"/>
    <row r="379687" hidden="1" x14ac:dyDescent="0.2"/>
    <row r="379688" hidden="1" x14ac:dyDescent="0.2"/>
    <row r="379689" hidden="1" x14ac:dyDescent="0.2"/>
    <row r="379690" hidden="1" x14ac:dyDescent="0.2"/>
    <row r="379691" hidden="1" x14ac:dyDescent="0.2"/>
    <row r="379692" hidden="1" x14ac:dyDescent="0.2"/>
    <row r="379693" hidden="1" x14ac:dyDescent="0.2"/>
    <row r="379694" hidden="1" x14ac:dyDescent="0.2"/>
    <row r="379695" hidden="1" x14ac:dyDescent="0.2"/>
    <row r="379696" hidden="1" x14ac:dyDescent="0.2"/>
    <row r="379697" hidden="1" x14ac:dyDescent="0.2"/>
    <row r="379698" hidden="1" x14ac:dyDescent="0.2"/>
    <row r="379699" hidden="1" x14ac:dyDescent="0.2"/>
    <row r="379700" hidden="1" x14ac:dyDescent="0.2"/>
    <row r="379701" hidden="1" x14ac:dyDescent="0.2"/>
    <row r="379702" hidden="1" x14ac:dyDescent="0.2"/>
    <row r="379703" hidden="1" x14ac:dyDescent="0.2"/>
    <row r="379704" hidden="1" x14ac:dyDescent="0.2"/>
    <row r="379705" hidden="1" x14ac:dyDescent="0.2"/>
    <row r="379706" hidden="1" x14ac:dyDescent="0.2"/>
    <row r="379707" hidden="1" x14ac:dyDescent="0.2"/>
    <row r="379708" hidden="1" x14ac:dyDescent="0.2"/>
    <row r="379709" hidden="1" x14ac:dyDescent="0.2"/>
    <row r="379710" hidden="1" x14ac:dyDescent="0.2"/>
    <row r="379711" hidden="1" x14ac:dyDescent="0.2"/>
    <row r="379712" hidden="1" x14ac:dyDescent="0.2"/>
    <row r="379713" hidden="1" x14ac:dyDescent="0.2"/>
    <row r="379714" hidden="1" x14ac:dyDescent="0.2"/>
    <row r="379715" hidden="1" x14ac:dyDescent="0.2"/>
    <row r="379716" hidden="1" x14ac:dyDescent="0.2"/>
    <row r="379717" hidden="1" x14ac:dyDescent="0.2"/>
    <row r="379718" hidden="1" x14ac:dyDescent="0.2"/>
    <row r="379719" hidden="1" x14ac:dyDescent="0.2"/>
    <row r="379720" hidden="1" x14ac:dyDescent="0.2"/>
    <row r="379721" hidden="1" x14ac:dyDescent="0.2"/>
    <row r="379722" hidden="1" x14ac:dyDescent="0.2"/>
    <row r="379723" hidden="1" x14ac:dyDescent="0.2"/>
    <row r="379724" hidden="1" x14ac:dyDescent="0.2"/>
    <row r="379725" hidden="1" x14ac:dyDescent="0.2"/>
    <row r="379726" hidden="1" x14ac:dyDescent="0.2"/>
    <row r="379727" hidden="1" x14ac:dyDescent="0.2"/>
    <row r="379728" hidden="1" x14ac:dyDescent="0.2"/>
    <row r="379729" hidden="1" x14ac:dyDescent="0.2"/>
    <row r="379730" hidden="1" x14ac:dyDescent="0.2"/>
    <row r="379731" hidden="1" x14ac:dyDescent="0.2"/>
    <row r="379732" hidden="1" x14ac:dyDescent="0.2"/>
    <row r="379733" hidden="1" x14ac:dyDescent="0.2"/>
    <row r="379734" hidden="1" x14ac:dyDescent="0.2"/>
    <row r="379735" hidden="1" x14ac:dyDescent="0.2"/>
    <row r="379736" hidden="1" x14ac:dyDescent="0.2"/>
    <row r="379737" hidden="1" x14ac:dyDescent="0.2"/>
    <row r="379738" hidden="1" x14ac:dyDescent="0.2"/>
    <row r="379739" hidden="1" x14ac:dyDescent="0.2"/>
    <row r="379740" hidden="1" x14ac:dyDescent="0.2"/>
    <row r="379741" hidden="1" x14ac:dyDescent="0.2"/>
    <row r="379742" hidden="1" x14ac:dyDescent="0.2"/>
    <row r="379743" hidden="1" x14ac:dyDescent="0.2"/>
    <row r="379744" hidden="1" x14ac:dyDescent="0.2"/>
    <row r="379745" hidden="1" x14ac:dyDescent="0.2"/>
    <row r="379746" hidden="1" x14ac:dyDescent="0.2"/>
    <row r="379747" hidden="1" x14ac:dyDescent="0.2"/>
    <row r="379748" hidden="1" x14ac:dyDescent="0.2"/>
    <row r="379749" hidden="1" x14ac:dyDescent="0.2"/>
    <row r="379750" hidden="1" x14ac:dyDescent="0.2"/>
    <row r="379751" hidden="1" x14ac:dyDescent="0.2"/>
    <row r="379752" hidden="1" x14ac:dyDescent="0.2"/>
    <row r="379753" hidden="1" x14ac:dyDescent="0.2"/>
    <row r="379754" hidden="1" x14ac:dyDescent="0.2"/>
    <row r="379755" hidden="1" x14ac:dyDescent="0.2"/>
    <row r="379756" hidden="1" x14ac:dyDescent="0.2"/>
    <row r="379757" hidden="1" x14ac:dyDescent="0.2"/>
    <row r="379758" hidden="1" x14ac:dyDescent="0.2"/>
    <row r="379759" hidden="1" x14ac:dyDescent="0.2"/>
    <row r="379760" hidden="1" x14ac:dyDescent="0.2"/>
    <row r="379761" hidden="1" x14ac:dyDescent="0.2"/>
    <row r="379762" hidden="1" x14ac:dyDescent="0.2"/>
    <row r="379763" hidden="1" x14ac:dyDescent="0.2"/>
    <row r="379764" hidden="1" x14ac:dyDescent="0.2"/>
    <row r="379765" hidden="1" x14ac:dyDescent="0.2"/>
    <row r="379766" hidden="1" x14ac:dyDescent="0.2"/>
    <row r="379767" hidden="1" x14ac:dyDescent="0.2"/>
    <row r="379768" hidden="1" x14ac:dyDescent="0.2"/>
    <row r="379769" hidden="1" x14ac:dyDescent="0.2"/>
    <row r="379770" hidden="1" x14ac:dyDescent="0.2"/>
    <row r="379771" hidden="1" x14ac:dyDescent="0.2"/>
    <row r="379772" hidden="1" x14ac:dyDescent="0.2"/>
    <row r="379773" hidden="1" x14ac:dyDescent="0.2"/>
    <row r="379774" hidden="1" x14ac:dyDescent="0.2"/>
    <row r="379775" hidden="1" x14ac:dyDescent="0.2"/>
    <row r="379776" hidden="1" x14ac:dyDescent="0.2"/>
    <row r="379777" hidden="1" x14ac:dyDescent="0.2"/>
    <row r="379778" hidden="1" x14ac:dyDescent="0.2"/>
    <row r="379779" hidden="1" x14ac:dyDescent="0.2"/>
    <row r="379780" hidden="1" x14ac:dyDescent="0.2"/>
    <row r="379781" hidden="1" x14ac:dyDescent="0.2"/>
    <row r="379782" hidden="1" x14ac:dyDescent="0.2"/>
    <row r="379783" hidden="1" x14ac:dyDescent="0.2"/>
    <row r="379784" hidden="1" x14ac:dyDescent="0.2"/>
    <row r="379785" hidden="1" x14ac:dyDescent="0.2"/>
    <row r="379786" hidden="1" x14ac:dyDescent="0.2"/>
    <row r="379787" hidden="1" x14ac:dyDescent="0.2"/>
    <row r="379788" hidden="1" x14ac:dyDescent="0.2"/>
    <row r="379789" hidden="1" x14ac:dyDescent="0.2"/>
    <row r="379790" hidden="1" x14ac:dyDescent="0.2"/>
    <row r="379791" hidden="1" x14ac:dyDescent="0.2"/>
    <row r="379792" hidden="1" x14ac:dyDescent="0.2"/>
    <row r="379793" hidden="1" x14ac:dyDescent="0.2"/>
    <row r="379794" hidden="1" x14ac:dyDescent="0.2"/>
    <row r="379795" hidden="1" x14ac:dyDescent="0.2"/>
    <row r="379796" hidden="1" x14ac:dyDescent="0.2"/>
    <row r="379797" hidden="1" x14ac:dyDescent="0.2"/>
    <row r="379798" hidden="1" x14ac:dyDescent="0.2"/>
    <row r="379799" hidden="1" x14ac:dyDescent="0.2"/>
    <row r="379800" hidden="1" x14ac:dyDescent="0.2"/>
    <row r="379801" hidden="1" x14ac:dyDescent="0.2"/>
    <row r="379802" hidden="1" x14ac:dyDescent="0.2"/>
    <row r="379803" hidden="1" x14ac:dyDescent="0.2"/>
    <row r="379804" hidden="1" x14ac:dyDescent="0.2"/>
    <row r="379805" hidden="1" x14ac:dyDescent="0.2"/>
    <row r="379806" hidden="1" x14ac:dyDescent="0.2"/>
    <row r="379807" hidden="1" x14ac:dyDescent="0.2"/>
    <row r="379808" hidden="1" x14ac:dyDescent="0.2"/>
    <row r="379809" hidden="1" x14ac:dyDescent="0.2"/>
    <row r="379810" hidden="1" x14ac:dyDescent="0.2"/>
    <row r="379811" hidden="1" x14ac:dyDescent="0.2"/>
    <row r="379812" hidden="1" x14ac:dyDescent="0.2"/>
    <row r="379813" hidden="1" x14ac:dyDescent="0.2"/>
    <row r="379814" hidden="1" x14ac:dyDescent="0.2"/>
    <row r="379815" hidden="1" x14ac:dyDescent="0.2"/>
    <row r="379816" hidden="1" x14ac:dyDescent="0.2"/>
    <row r="379817" hidden="1" x14ac:dyDescent="0.2"/>
    <row r="379818" hidden="1" x14ac:dyDescent="0.2"/>
    <row r="379819" hidden="1" x14ac:dyDescent="0.2"/>
    <row r="379820" hidden="1" x14ac:dyDescent="0.2"/>
    <row r="379821" hidden="1" x14ac:dyDescent="0.2"/>
    <row r="379822" hidden="1" x14ac:dyDescent="0.2"/>
    <row r="379823" hidden="1" x14ac:dyDescent="0.2"/>
    <row r="379824" hidden="1" x14ac:dyDescent="0.2"/>
    <row r="379825" hidden="1" x14ac:dyDescent="0.2"/>
    <row r="379826" hidden="1" x14ac:dyDescent="0.2"/>
    <row r="379827" hidden="1" x14ac:dyDescent="0.2"/>
    <row r="379828" hidden="1" x14ac:dyDescent="0.2"/>
    <row r="379829" hidden="1" x14ac:dyDescent="0.2"/>
    <row r="379830" hidden="1" x14ac:dyDescent="0.2"/>
    <row r="379831" hidden="1" x14ac:dyDescent="0.2"/>
    <row r="379832" hidden="1" x14ac:dyDescent="0.2"/>
    <row r="379833" hidden="1" x14ac:dyDescent="0.2"/>
    <row r="379834" hidden="1" x14ac:dyDescent="0.2"/>
    <row r="379835" hidden="1" x14ac:dyDescent="0.2"/>
    <row r="379836" hidden="1" x14ac:dyDescent="0.2"/>
    <row r="379837" hidden="1" x14ac:dyDescent="0.2"/>
    <row r="379838" hidden="1" x14ac:dyDescent="0.2"/>
    <row r="379839" hidden="1" x14ac:dyDescent="0.2"/>
    <row r="379840" hidden="1" x14ac:dyDescent="0.2"/>
    <row r="379841" hidden="1" x14ac:dyDescent="0.2"/>
    <row r="379842" hidden="1" x14ac:dyDescent="0.2"/>
    <row r="379843" hidden="1" x14ac:dyDescent="0.2"/>
    <row r="379844" hidden="1" x14ac:dyDescent="0.2"/>
    <row r="379845" hidden="1" x14ac:dyDescent="0.2"/>
    <row r="379846" hidden="1" x14ac:dyDescent="0.2"/>
    <row r="379847" hidden="1" x14ac:dyDescent="0.2"/>
    <row r="379848" hidden="1" x14ac:dyDescent="0.2"/>
    <row r="379849" hidden="1" x14ac:dyDescent="0.2"/>
    <row r="379850" hidden="1" x14ac:dyDescent="0.2"/>
    <row r="379851" hidden="1" x14ac:dyDescent="0.2"/>
    <row r="379852" hidden="1" x14ac:dyDescent="0.2"/>
    <row r="379853" hidden="1" x14ac:dyDescent="0.2"/>
    <row r="379854" hidden="1" x14ac:dyDescent="0.2"/>
    <row r="379855" hidden="1" x14ac:dyDescent="0.2"/>
    <row r="379856" hidden="1" x14ac:dyDescent="0.2"/>
    <row r="379857" hidden="1" x14ac:dyDescent="0.2"/>
    <row r="379858" hidden="1" x14ac:dyDescent="0.2"/>
    <row r="379859" hidden="1" x14ac:dyDescent="0.2"/>
    <row r="379860" hidden="1" x14ac:dyDescent="0.2"/>
    <row r="379861" hidden="1" x14ac:dyDescent="0.2"/>
    <row r="379862" hidden="1" x14ac:dyDescent="0.2"/>
    <row r="379863" hidden="1" x14ac:dyDescent="0.2"/>
    <row r="379864" hidden="1" x14ac:dyDescent="0.2"/>
    <row r="379865" hidden="1" x14ac:dyDescent="0.2"/>
    <row r="379866" hidden="1" x14ac:dyDescent="0.2"/>
    <row r="379867" hidden="1" x14ac:dyDescent="0.2"/>
    <row r="379868" hidden="1" x14ac:dyDescent="0.2"/>
    <row r="379869" hidden="1" x14ac:dyDescent="0.2"/>
    <row r="379870" hidden="1" x14ac:dyDescent="0.2"/>
    <row r="379871" hidden="1" x14ac:dyDescent="0.2"/>
    <row r="379872" hidden="1" x14ac:dyDescent="0.2"/>
    <row r="379873" hidden="1" x14ac:dyDescent="0.2"/>
    <row r="379874" hidden="1" x14ac:dyDescent="0.2"/>
    <row r="379875" hidden="1" x14ac:dyDescent="0.2"/>
    <row r="379876" hidden="1" x14ac:dyDescent="0.2"/>
    <row r="379877" hidden="1" x14ac:dyDescent="0.2"/>
    <row r="379878" hidden="1" x14ac:dyDescent="0.2"/>
    <row r="379879" hidden="1" x14ac:dyDescent="0.2"/>
    <row r="379880" hidden="1" x14ac:dyDescent="0.2"/>
    <row r="379881" hidden="1" x14ac:dyDescent="0.2"/>
    <row r="379882" hidden="1" x14ac:dyDescent="0.2"/>
    <row r="379883" hidden="1" x14ac:dyDescent="0.2"/>
    <row r="379884" hidden="1" x14ac:dyDescent="0.2"/>
    <row r="379885" hidden="1" x14ac:dyDescent="0.2"/>
    <row r="379886" hidden="1" x14ac:dyDescent="0.2"/>
    <row r="379887" hidden="1" x14ac:dyDescent="0.2"/>
    <row r="379888" hidden="1" x14ac:dyDescent="0.2"/>
    <row r="379889" hidden="1" x14ac:dyDescent="0.2"/>
    <row r="379890" hidden="1" x14ac:dyDescent="0.2"/>
    <row r="379891" hidden="1" x14ac:dyDescent="0.2"/>
    <row r="379892" hidden="1" x14ac:dyDescent="0.2"/>
    <row r="379893" hidden="1" x14ac:dyDescent="0.2"/>
    <row r="379894" hidden="1" x14ac:dyDescent="0.2"/>
    <row r="379895" hidden="1" x14ac:dyDescent="0.2"/>
    <row r="379896" hidden="1" x14ac:dyDescent="0.2"/>
    <row r="379897" hidden="1" x14ac:dyDescent="0.2"/>
    <row r="379898" hidden="1" x14ac:dyDescent="0.2"/>
    <row r="379899" hidden="1" x14ac:dyDescent="0.2"/>
    <row r="379900" hidden="1" x14ac:dyDescent="0.2"/>
    <row r="379901" hidden="1" x14ac:dyDescent="0.2"/>
    <row r="379902" hidden="1" x14ac:dyDescent="0.2"/>
    <row r="379903" hidden="1" x14ac:dyDescent="0.2"/>
    <row r="379904" hidden="1" x14ac:dyDescent="0.2"/>
    <row r="379905" hidden="1" x14ac:dyDescent="0.2"/>
    <row r="379906" hidden="1" x14ac:dyDescent="0.2"/>
    <row r="379907" hidden="1" x14ac:dyDescent="0.2"/>
    <row r="379908" hidden="1" x14ac:dyDescent="0.2"/>
    <row r="379909" hidden="1" x14ac:dyDescent="0.2"/>
    <row r="379910" hidden="1" x14ac:dyDescent="0.2"/>
    <row r="379911" hidden="1" x14ac:dyDescent="0.2"/>
    <row r="379912" hidden="1" x14ac:dyDescent="0.2"/>
    <row r="379913" hidden="1" x14ac:dyDescent="0.2"/>
    <row r="379914" hidden="1" x14ac:dyDescent="0.2"/>
    <row r="379915" hidden="1" x14ac:dyDescent="0.2"/>
    <row r="379916" hidden="1" x14ac:dyDescent="0.2"/>
    <row r="379917" hidden="1" x14ac:dyDescent="0.2"/>
    <row r="379918" hidden="1" x14ac:dyDescent="0.2"/>
    <row r="379919" hidden="1" x14ac:dyDescent="0.2"/>
    <row r="379920" hidden="1" x14ac:dyDescent="0.2"/>
    <row r="379921" hidden="1" x14ac:dyDescent="0.2"/>
    <row r="379922" hidden="1" x14ac:dyDescent="0.2"/>
    <row r="379923" hidden="1" x14ac:dyDescent="0.2"/>
    <row r="379924" hidden="1" x14ac:dyDescent="0.2"/>
    <row r="379925" hidden="1" x14ac:dyDescent="0.2"/>
    <row r="379926" hidden="1" x14ac:dyDescent="0.2"/>
    <row r="379927" hidden="1" x14ac:dyDescent="0.2"/>
    <row r="379928" hidden="1" x14ac:dyDescent="0.2"/>
    <row r="379929" hidden="1" x14ac:dyDescent="0.2"/>
    <row r="379930" hidden="1" x14ac:dyDescent="0.2"/>
    <row r="379931" hidden="1" x14ac:dyDescent="0.2"/>
    <row r="379932" hidden="1" x14ac:dyDescent="0.2"/>
    <row r="379933" hidden="1" x14ac:dyDescent="0.2"/>
    <row r="379934" hidden="1" x14ac:dyDescent="0.2"/>
    <row r="379935" hidden="1" x14ac:dyDescent="0.2"/>
    <row r="379936" hidden="1" x14ac:dyDescent="0.2"/>
    <row r="379937" hidden="1" x14ac:dyDescent="0.2"/>
    <row r="379938" hidden="1" x14ac:dyDescent="0.2"/>
    <row r="379939" hidden="1" x14ac:dyDescent="0.2"/>
    <row r="379940" hidden="1" x14ac:dyDescent="0.2"/>
    <row r="379941" hidden="1" x14ac:dyDescent="0.2"/>
    <row r="379942" hidden="1" x14ac:dyDescent="0.2"/>
    <row r="379943" hidden="1" x14ac:dyDescent="0.2"/>
    <row r="379944" hidden="1" x14ac:dyDescent="0.2"/>
    <row r="379945" hidden="1" x14ac:dyDescent="0.2"/>
    <row r="379946" hidden="1" x14ac:dyDescent="0.2"/>
    <row r="379947" hidden="1" x14ac:dyDescent="0.2"/>
    <row r="379948" hidden="1" x14ac:dyDescent="0.2"/>
    <row r="379949" hidden="1" x14ac:dyDescent="0.2"/>
    <row r="379950" hidden="1" x14ac:dyDescent="0.2"/>
    <row r="379951" hidden="1" x14ac:dyDescent="0.2"/>
    <row r="379952" hidden="1" x14ac:dyDescent="0.2"/>
    <row r="379953" hidden="1" x14ac:dyDescent="0.2"/>
    <row r="379954" hidden="1" x14ac:dyDescent="0.2"/>
    <row r="379955" hidden="1" x14ac:dyDescent="0.2"/>
    <row r="379956" hidden="1" x14ac:dyDescent="0.2"/>
    <row r="379957" hidden="1" x14ac:dyDescent="0.2"/>
    <row r="379958" hidden="1" x14ac:dyDescent="0.2"/>
    <row r="379959" hidden="1" x14ac:dyDescent="0.2"/>
    <row r="379960" hidden="1" x14ac:dyDescent="0.2"/>
    <row r="379961" hidden="1" x14ac:dyDescent="0.2"/>
    <row r="379962" hidden="1" x14ac:dyDescent="0.2"/>
    <row r="379963" hidden="1" x14ac:dyDescent="0.2"/>
    <row r="379964" hidden="1" x14ac:dyDescent="0.2"/>
    <row r="379965" hidden="1" x14ac:dyDescent="0.2"/>
    <row r="379966" hidden="1" x14ac:dyDescent="0.2"/>
    <row r="379967" hidden="1" x14ac:dyDescent="0.2"/>
    <row r="379968" hidden="1" x14ac:dyDescent="0.2"/>
    <row r="379969" hidden="1" x14ac:dyDescent="0.2"/>
    <row r="379970" hidden="1" x14ac:dyDescent="0.2"/>
    <row r="379971" hidden="1" x14ac:dyDescent="0.2"/>
    <row r="379972" hidden="1" x14ac:dyDescent="0.2"/>
    <row r="379973" hidden="1" x14ac:dyDescent="0.2"/>
    <row r="379974" hidden="1" x14ac:dyDescent="0.2"/>
    <row r="379975" hidden="1" x14ac:dyDescent="0.2"/>
    <row r="379976" hidden="1" x14ac:dyDescent="0.2"/>
    <row r="379977" hidden="1" x14ac:dyDescent="0.2"/>
    <row r="379978" hidden="1" x14ac:dyDescent="0.2"/>
    <row r="379979" hidden="1" x14ac:dyDescent="0.2"/>
    <row r="379980" hidden="1" x14ac:dyDescent="0.2"/>
    <row r="379981" hidden="1" x14ac:dyDescent="0.2"/>
    <row r="379982" hidden="1" x14ac:dyDescent="0.2"/>
    <row r="379983" hidden="1" x14ac:dyDescent="0.2"/>
    <row r="379984" hidden="1" x14ac:dyDescent="0.2"/>
    <row r="379985" hidden="1" x14ac:dyDescent="0.2"/>
    <row r="379986" hidden="1" x14ac:dyDescent="0.2"/>
    <row r="379987" hidden="1" x14ac:dyDescent="0.2"/>
    <row r="379988" hidden="1" x14ac:dyDescent="0.2"/>
    <row r="379989" hidden="1" x14ac:dyDescent="0.2"/>
    <row r="379990" hidden="1" x14ac:dyDescent="0.2"/>
    <row r="379991" hidden="1" x14ac:dyDescent="0.2"/>
    <row r="379992" hidden="1" x14ac:dyDescent="0.2"/>
    <row r="379993" hidden="1" x14ac:dyDescent="0.2"/>
    <row r="379994" hidden="1" x14ac:dyDescent="0.2"/>
    <row r="379995" hidden="1" x14ac:dyDescent="0.2"/>
    <row r="379996" hidden="1" x14ac:dyDescent="0.2"/>
    <row r="379997" hidden="1" x14ac:dyDescent="0.2"/>
    <row r="379998" hidden="1" x14ac:dyDescent="0.2"/>
    <row r="379999" hidden="1" x14ac:dyDescent="0.2"/>
    <row r="380000" hidden="1" x14ac:dyDescent="0.2"/>
    <row r="380001" hidden="1" x14ac:dyDescent="0.2"/>
    <row r="380002" hidden="1" x14ac:dyDescent="0.2"/>
    <row r="380003" hidden="1" x14ac:dyDescent="0.2"/>
    <row r="380004" hidden="1" x14ac:dyDescent="0.2"/>
    <row r="380005" hidden="1" x14ac:dyDescent="0.2"/>
    <row r="380006" hidden="1" x14ac:dyDescent="0.2"/>
    <row r="380007" hidden="1" x14ac:dyDescent="0.2"/>
    <row r="380008" hidden="1" x14ac:dyDescent="0.2"/>
    <row r="380009" hidden="1" x14ac:dyDescent="0.2"/>
    <row r="380010" hidden="1" x14ac:dyDescent="0.2"/>
    <row r="380011" hidden="1" x14ac:dyDescent="0.2"/>
    <row r="380012" hidden="1" x14ac:dyDescent="0.2"/>
    <row r="380013" hidden="1" x14ac:dyDescent="0.2"/>
    <row r="380014" hidden="1" x14ac:dyDescent="0.2"/>
    <row r="380015" hidden="1" x14ac:dyDescent="0.2"/>
    <row r="380016" hidden="1" x14ac:dyDescent="0.2"/>
    <row r="380017" hidden="1" x14ac:dyDescent="0.2"/>
    <row r="380018" hidden="1" x14ac:dyDescent="0.2"/>
    <row r="380019" hidden="1" x14ac:dyDescent="0.2"/>
    <row r="380020" hidden="1" x14ac:dyDescent="0.2"/>
    <row r="380021" hidden="1" x14ac:dyDescent="0.2"/>
    <row r="380022" hidden="1" x14ac:dyDescent="0.2"/>
    <row r="380023" hidden="1" x14ac:dyDescent="0.2"/>
    <row r="380024" hidden="1" x14ac:dyDescent="0.2"/>
    <row r="380025" hidden="1" x14ac:dyDescent="0.2"/>
    <row r="380026" hidden="1" x14ac:dyDescent="0.2"/>
    <row r="380027" hidden="1" x14ac:dyDescent="0.2"/>
    <row r="380028" hidden="1" x14ac:dyDescent="0.2"/>
    <row r="380029" hidden="1" x14ac:dyDescent="0.2"/>
    <row r="380030" hidden="1" x14ac:dyDescent="0.2"/>
    <row r="380031" hidden="1" x14ac:dyDescent="0.2"/>
    <row r="380032" hidden="1" x14ac:dyDescent="0.2"/>
    <row r="380033" hidden="1" x14ac:dyDescent="0.2"/>
    <row r="380034" hidden="1" x14ac:dyDescent="0.2"/>
    <row r="380035" hidden="1" x14ac:dyDescent="0.2"/>
    <row r="380036" hidden="1" x14ac:dyDescent="0.2"/>
    <row r="380037" hidden="1" x14ac:dyDescent="0.2"/>
    <row r="380038" hidden="1" x14ac:dyDescent="0.2"/>
    <row r="380039" hidden="1" x14ac:dyDescent="0.2"/>
    <row r="380040" hidden="1" x14ac:dyDescent="0.2"/>
    <row r="380041" hidden="1" x14ac:dyDescent="0.2"/>
    <row r="380042" hidden="1" x14ac:dyDescent="0.2"/>
    <row r="380043" hidden="1" x14ac:dyDescent="0.2"/>
    <row r="380044" hidden="1" x14ac:dyDescent="0.2"/>
    <row r="380045" hidden="1" x14ac:dyDescent="0.2"/>
    <row r="380046" hidden="1" x14ac:dyDescent="0.2"/>
    <row r="380047" hidden="1" x14ac:dyDescent="0.2"/>
    <row r="380048" hidden="1" x14ac:dyDescent="0.2"/>
    <row r="380049" hidden="1" x14ac:dyDescent="0.2"/>
    <row r="380050" hidden="1" x14ac:dyDescent="0.2"/>
    <row r="380051" hidden="1" x14ac:dyDescent="0.2"/>
    <row r="380052" hidden="1" x14ac:dyDescent="0.2"/>
    <row r="380053" hidden="1" x14ac:dyDescent="0.2"/>
    <row r="380054" hidden="1" x14ac:dyDescent="0.2"/>
    <row r="380055" hidden="1" x14ac:dyDescent="0.2"/>
    <row r="380056" hidden="1" x14ac:dyDescent="0.2"/>
    <row r="380057" hidden="1" x14ac:dyDescent="0.2"/>
    <row r="380058" hidden="1" x14ac:dyDescent="0.2"/>
    <row r="380059" hidden="1" x14ac:dyDescent="0.2"/>
    <row r="380060" hidden="1" x14ac:dyDescent="0.2"/>
    <row r="380061" hidden="1" x14ac:dyDescent="0.2"/>
    <row r="380062" hidden="1" x14ac:dyDescent="0.2"/>
    <row r="380063" hidden="1" x14ac:dyDescent="0.2"/>
    <row r="380064" hidden="1" x14ac:dyDescent="0.2"/>
    <row r="380065" hidden="1" x14ac:dyDescent="0.2"/>
    <row r="380066" hidden="1" x14ac:dyDescent="0.2"/>
    <row r="380067" hidden="1" x14ac:dyDescent="0.2"/>
    <row r="380068" hidden="1" x14ac:dyDescent="0.2"/>
    <row r="380069" hidden="1" x14ac:dyDescent="0.2"/>
    <row r="380070" hidden="1" x14ac:dyDescent="0.2"/>
    <row r="380071" hidden="1" x14ac:dyDescent="0.2"/>
    <row r="380072" hidden="1" x14ac:dyDescent="0.2"/>
    <row r="380073" hidden="1" x14ac:dyDescent="0.2"/>
    <row r="380074" hidden="1" x14ac:dyDescent="0.2"/>
    <row r="380075" hidden="1" x14ac:dyDescent="0.2"/>
    <row r="380076" hidden="1" x14ac:dyDescent="0.2"/>
    <row r="380077" hidden="1" x14ac:dyDescent="0.2"/>
    <row r="380078" hidden="1" x14ac:dyDescent="0.2"/>
    <row r="380079" hidden="1" x14ac:dyDescent="0.2"/>
    <row r="380080" hidden="1" x14ac:dyDescent="0.2"/>
    <row r="380081" hidden="1" x14ac:dyDescent="0.2"/>
    <row r="380082" hidden="1" x14ac:dyDescent="0.2"/>
    <row r="380083" hidden="1" x14ac:dyDescent="0.2"/>
    <row r="380084" hidden="1" x14ac:dyDescent="0.2"/>
    <row r="380085" hidden="1" x14ac:dyDescent="0.2"/>
    <row r="380086" hidden="1" x14ac:dyDescent="0.2"/>
    <row r="380087" hidden="1" x14ac:dyDescent="0.2"/>
    <row r="380088" hidden="1" x14ac:dyDescent="0.2"/>
    <row r="380089" hidden="1" x14ac:dyDescent="0.2"/>
    <row r="380090" hidden="1" x14ac:dyDescent="0.2"/>
    <row r="380091" hidden="1" x14ac:dyDescent="0.2"/>
    <row r="380092" hidden="1" x14ac:dyDescent="0.2"/>
    <row r="380093" hidden="1" x14ac:dyDescent="0.2"/>
    <row r="380094" hidden="1" x14ac:dyDescent="0.2"/>
    <row r="380095" hidden="1" x14ac:dyDescent="0.2"/>
    <row r="380096" hidden="1" x14ac:dyDescent="0.2"/>
    <row r="380097" hidden="1" x14ac:dyDescent="0.2"/>
    <row r="380098" hidden="1" x14ac:dyDescent="0.2"/>
    <row r="380099" hidden="1" x14ac:dyDescent="0.2"/>
    <row r="380100" hidden="1" x14ac:dyDescent="0.2"/>
    <row r="380101" hidden="1" x14ac:dyDescent="0.2"/>
    <row r="380102" hidden="1" x14ac:dyDescent="0.2"/>
    <row r="380103" hidden="1" x14ac:dyDescent="0.2"/>
    <row r="380104" hidden="1" x14ac:dyDescent="0.2"/>
    <row r="380105" hidden="1" x14ac:dyDescent="0.2"/>
    <row r="380106" hidden="1" x14ac:dyDescent="0.2"/>
    <row r="380107" hidden="1" x14ac:dyDescent="0.2"/>
    <row r="380108" hidden="1" x14ac:dyDescent="0.2"/>
    <row r="380109" hidden="1" x14ac:dyDescent="0.2"/>
    <row r="380110" hidden="1" x14ac:dyDescent="0.2"/>
    <row r="380111" hidden="1" x14ac:dyDescent="0.2"/>
    <row r="380112" hidden="1" x14ac:dyDescent="0.2"/>
    <row r="380113" hidden="1" x14ac:dyDescent="0.2"/>
    <row r="380114" hidden="1" x14ac:dyDescent="0.2"/>
    <row r="380115" hidden="1" x14ac:dyDescent="0.2"/>
    <row r="380116" hidden="1" x14ac:dyDescent="0.2"/>
    <row r="380117" hidden="1" x14ac:dyDescent="0.2"/>
    <row r="380118" hidden="1" x14ac:dyDescent="0.2"/>
    <row r="380119" hidden="1" x14ac:dyDescent="0.2"/>
    <row r="380120" hidden="1" x14ac:dyDescent="0.2"/>
    <row r="380121" hidden="1" x14ac:dyDescent="0.2"/>
    <row r="380122" hidden="1" x14ac:dyDescent="0.2"/>
    <row r="380123" hidden="1" x14ac:dyDescent="0.2"/>
    <row r="380124" hidden="1" x14ac:dyDescent="0.2"/>
    <row r="380125" hidden="1" x14ac:dyDescent="0.2"/>
    <row r="380126" hidden="1" x14ac:dyDescent="0.2"/>
    <row r="380127" hidden="1" x14ac:dyDescent="0.2"/>
    <row r="380128" hidden="1" x14ac:dyDescent="0.2"/>
    <row r="380129" hidden="1" x14ac:dyDescent="0.2"/>
    <row r="380130" hidden="1" x14ac:dyDescent="0.2"/>
    <row r="380131" hidden="1" x14ac:dyDescent="0.2"/>
    <row r="380132" hidden="1" x14ac:dyDescent="0.2"/>
    <row r="380133" hidden="1" x14ac:dyDescent="0.2"/>
    <row r="380134" hidden="1" x14ac:dyDescent="0.2"/>
    <row r="380135" hidden="1" x14ac:dyDescent="0.2"/>
    <row r="380136" hidden="1" x14ac:dyDescent="0.2"/>
    <row r="380137" hidden="1" x14ac:dyDescent="0.2"/>
    <row r="380138" hidden="1" x14ac:dyDescent="0.2"/>
    <row r="380139" hidden="1" x14ac:dyDescent="0.2"/>
    <row r="380140" hidden="1" x14ac:dyDescent="0.2"/>
    <row r="380141" hidden="1" x14ac:dyDescent="0.2"/>
    <row r="380142" hidden="1" x14ac:dyDescent="0.2"/>
    <row r="380143" hidden="1" x14ac:dyDescent="0.2"/>
    <row r="380144" hidden="1" x14ac:dyDescent="0.2"/>
    <row r="380145" hidden="1" x14ac:dyDescent="0.2"/>
    <row r="380146" hidden="1" x14ac:dyDescent="0.2"/>
    <row r="380147" hidden="1" x14ac:dyDescent="0.2"/>
    <row r="380148" hidden="1" x14ac:dyDescent="0.2"/>
    <row r="380149" hidden="1" x14ac:dyDescent="0.2"/>
    <row r="380150" hidden="1" x14ac:dyDescent="0.2"/>
    <row r="380151" hidden="1" x14ac:dyDescent="0.2"/>
    <row r="380152" hidden="1" x14ac:dyDescent="0.2"/>
    <row r="380153" hidden="1" x14ac:dyDescent="0.2"/>
    <row r="380154" hidden="1" x14ac:dyDescent="0.2"/>
    <row r="380155" hidden="1" x14ac:dyDescent="0.2"/>
    <row r="380156" hidden="1" x14ac:dyDescent="0.2"/>
    <row r="380157" hidden="1" x14ac:dyDescent="0.2"/>
    <row r="380158" hidden="1" x14ac:dyDescent="0.2"/>
    <row r="380159" hidden="1" x14ac:dyDescent="0.2"/>
    <row r="380160" hidden="1" x14ac:dyDescent="0.2"/>
    <row r="380161" hidden="1" x14ac:dyDescent="0.2"/>
    <row r="380162" hidden="1" x14ac:dyDescent="0.2"/>
    <row r="380163" hidden="1" x14ac:dyDescent="0.2"/>
    <row r="380164" hidden="1" x14ac:dyDescent="0.2"/>
    <row r="380165" hidden="1" x14ac:dyDescent="0.2"/>
    <row r="380166" hidden="1" x14ac:dyDescent="0.2"/>
    <row r="380167" hidden="1" x14ac:dyDescent="0.2"/>
    <row r="380168" hidden="1" x14ac:dyDescent="0.2"/>
    <row r="380169" hidden="1" x14ac:dyDescent="0.2"/>
    <row r="380170" hidden="1" x14ac:dyDescent="0.2"/>
    <row r="380171" hidden="1" x14ac:dyDescent="0.2"/>
    <row r="380172" hidden="1" x14ac:dyDescent="0.2"/>
    <row r="380173" hidden="1" x14ac:dyDescent="0.2"/>
    <row r="380174" hidden="1" x14ac:dyDescent="0.2"/>
    <row r="380175" hidden="1" x14ac:dyDescent="0.2"/>
    <row r="380176" hidden="1" x14ac:dyDescent="0.2"/>
    <row r="380177" hidden="1" x14ac:dyDescent="0.2"/>
    <row r="380178" hidden="1" x14ac:dyDescent="0.2"/>
    <row r="380179" hidden="1" x14ac:dyDescent="0.2"/>
    <row r="380180" hidden="1" x14ac:dyDescent="0.2"/>
    <row r="380181" hidden="1" x14ac:dyDescent="0.2"/>
    <row r="380182" hidden="1" x14ac:dyDescent="0.2"/>
    <row r="380183" hidden="1" x14ac:dyDescent="0.2"/>
    <row r="380184" hidden="1" x14ac:dyDescent="0.2"/>
    <row r="380185" hidden="1" x14ac:dyDescent="0.2"/>
    <row r="380186" hidden="1" x14ac:dyDescent="0.2"/>
    <row r="380187" hidden="1" x14ac:dyDescent="0.2"/>
    <row r="380188" hidden="1" x14ac:dyDescent="0.2"/>
    <row r="380189" hidden="1" x14ac:dyDescent="0.2"/>
    <row r="380190" hidden="1" x14ac:dyDescent="0.2"/>
    <row r="380191" hidden="1" x14ac:dyDescent="0.2"/>
    <row r="380192" hidden="1" x14ac:dyDescent="0.2"/>
    <row r="380193" hidden="1" x14ac:dyDescent="0.2"/>
    <row r="380194" hidden="1" x14ac:dyDescent="0.2"/>
    <row r="380195" hidden="1" x14ac:dyDescent="0.2"/>
    <row r="380196" hidden="1" x14ac:dyDescent="0.2"/>
    <row r="380197" hidden="1" x14ac:dyDescent="0.2"/>
    <row r="380198" hidden="1" x14ac:dyDescent="0.2"/>
    <row r="380199" hidden="1" x14ac:dyDescent="0.2"/>
    <row r="380200" hidden="1" x14ac:dyDescent="0.2"/>
    <row r="380201" hidden="1" x14ac:dyDescent="0.2"/>
    <row r="380202" hidden="1" x14ac:dyDescent="0.2"/>
    <row r="380203" hidden="1" x14ac:dyDescent="0.2"/>
    <row r="380204" hidden="1" x14ac:dyDescent="0.2"/>
    <row r="380205" hidden="1" x14ac:dyDescent="0.2"/>
    <row r="380206" hidden="1" x14ac:dyDescent="0.2"/>
    <row r="380207" hidden="1" x14ac:dyDescent="0.2"/>
    <row r="380208" hidden="1" x14ac:dyDescent="0.2"/>
    <row r="380209" hidden="1" x14ac:dyDescent="0.2"/>
    <row r="380210" hidden="1" x14ac:dyDescent="0.2"/>
    <row r="380211" hidden="1" x14ac:dyDescent="0.2"/>
    <row r="380212" hidden="1" x14ac:dyDescent="0.2"/>
    <row r="380213" hidden="1" x14ac:dyDescent="0.2"/>
    <row r="380214" hidden="1" x14ac:dyDescent="0.2"/>
    <row r="380215" hidden="1" x14ac:dyDescent="0.2"/>
    <row r="380216" hidden="1" x14ac:dyDescent="0.2"/>
    <row r="380217" hidden="1" x14ac:dyDescent="0.2"/>
    <row r="380218" hidden="1" x14ac:dyDescent="0.2"/>
    <row r="380219" hidden="1" x14ac:dyDescent="0.2"/>
    <row r="380220" hidden="1" x14ac:dyDescent="0.2"/>
    <row r="380221" hidden="1" x14ac:dyDescent="0.2"/>
    <row r="380222" hidden="1" x14ac:dyDescent="0.2"/>
    <row r="380223" hidden="1" x14ac:dyDescent="0.2"/>
    <row r="380224" hidden="1" x14ac:dyDescent="0.2"/>
    <row r="380225" hidden="1" x14ac:dyDescent="0.2"/>
    <row r="380226" hidden="1" x14ac:dyDescent="0.2"/>
    <row r="380227" hidden="1" x14ac:dyDescent="0.2"/>
    <row r="380228" hidden="1" x14ac:dyDescent="0.2"/>
    <row r="380229" hidden="1" x14ac:dyDescent="0.2"/>
    <row r="380230" hidden="1" x14ac:dyDescent="0.2"/>
    <row r="380231" hidden="1" x14ac:dyDescent="0.2"/>
    <row r="380232" hidden="1" x14ac:dyDescent="0.2"/>
    <row r="380233" hidden="1" x14ac:dyDescent="0.2"/>
    <row r="380234" hidden="1" x14ac:dyDescent="0.2"/>
    <row r="380235" hidden="1" x14ac:dyDescent="0.2"/>
    <row r="380236" hidden="1" x14ac:dyDescent="0.2"/>
    <row r="380237" hidden="1" x14ac:dyDescent="0.2"/>
    <row r="380238" hidden="1" x14ac:dyDescent="0.2"/>
    <row r="380239" hidden="1" x14ac:dyDescent="0.2"/>
    <row r="380240" hidden="1" x14ac:dyDescent="0.2"/>
    <row r="380241" hidden="1" x14ac:dyDescent="0.2"/>
    <row r="380242" hidden="1" x14ac:dyDescent="0.2"/>
    <row r="380243" hidden="1" x14ac:dyDescent="0.2"/>
    <row r="380244" hidden="1" x14ac:dyDescent="0.2"/>
    <row r="380245" hidden="1" x14ac:dyDescent="0.2"/>
    <row r="380246" hidden="1" x14ac:dyDescent="0.2"/>
    <row r="380247" hidden="1" x14ac:dyDescent="0.2"/>
    <row r="380248" hidden="1" x14ac:dyDescent="0.2"/>
    <row r="380249" hidden="1" x14ac:dyDescent="0.2"/>
    <row r="380250" hidden="1" x14ac:dyDescent="0.2"/>
    <row r="380251" hidden="1" x14ac:dyDescent="0.2"/>
    <row r="380252" hidden="1" x14ac:dyDescent="0.2"/>
    <row r="380253" hidden="1" x14ac:dyDescent="0.2"/>
    <row r="380254" hidden="1" x14ac:dyDescent="0.2"/>
    <row r="380255" hidden="1" x14ac:dyDescent="0.2"/>
    <row r="380256" hidden="1" x14ac:dyDescent="0.2"/>
    <row r="380257" hidden="1" x14ac:dyDescent="0.2"/>
    <row r="380258" hidden="1" x14ac:dyDescent="0.2"/>
    <row r="380259" hidden="1" x14ac:dyDescent="0.2"/>
    <row r="380260" hidden="1" x14ac:dyDescent="0.2"/>
    <row r="380261" hidden="1" x14ac:dyDescent="0.2"/>
    <row r="380262" hidden="1" x14ac:dyDescent="0.2"/>
    <row r="380263" hidden="1" x14ac:dyDescent="0.2"/>
    <row r="380264" hidden="1" x14ac:dyDescent="0.2"/>
    <row r="380265" hidden="1" x14ac:dyDescent="0.2"/>
    <row r="380266" hidden="1" x14ac:dyDescent="0.2"/>
    <row r="380267" hidden="1" x14ac:dyDescent="0.2"/>
    <row r="380268" hidden="1" x14ac:dyDescent="0.2"/>
    <row r="380269" hidden="1" x14ac:dyDescent="0.2"/>
    <row r="380270" hidden="1" x14ac:dyDescent="0.2"/>
    <row r="380271" hidden="1" x14ac:dyDescent="0.2"/>
    <row r="380272" hidden="1" x14ac:dyDescent="0.2"/>
    <row r="380273" hidden="1" x14ac:dyDescent="0.2"/>
    <row r="380274" hidden="1" x14ac:dyDescent="0.2"/>
    <row r="380275" hidden="1" x14ac:dyDescent="0.2"/>
    <row r="380276" hidden="1" x14ac:dyDescent="0.2"/>
    <row r="380277" hidden="1" x14ac:dyDescent="0.2"/>
    <row r="380278" hidden="1" x14ac:dyDescent="0.2"/>
    <row r="380279" hidden="1" x14ac:dyDescent="0.2"/>
    <row r="380280" hidden="1" x14ac:dyDescent="0.2"/>
    <row r="380281" hidden="1" x14ac:dyDescent="0.2"/>
    <row r="380282" hidden="1" x14ac:dyDescent="0.2"/>
    <row r="380283" hidden="1" x14ac:dyDescent="0.2"/>
    <row r="380284" hidden="1" x14ac:dyDescent="0.2"/>
    <row r="380285" hidden="1" x14ac:dyDescent="0.2"/>
    <row r="380286" hidden="1" x14ac:dyDescent="0.2"/>
    <row r="380287" hidden="1" x14ac:dyDescent="0.2"/>
    <row r="380288" hidden="1" x14ac:dyDescent="0.2"/>
    <row r="380289" hidden="1" x14ac:dyDescent="0.2"/>
    <row r="380290" hidden="1" x14ac:dyDescent="0.2"/>
    <row r="380291" hidden="1" x14ac:dyDescent="0.2"/>
    <row r="380292" hidden="1" x14ac:dyDescent="0.2"/>
    <row r="380293" hidden="1" x14ac:dyDescent="0.2"/>
    <row r="380294" hidden="1" x14ac:dyDescent="0.2"/>
    <row r="380295" hidden="1" x14ac:dyDescent="0.2"/>
    <row r="380296" hidden="1" x14ac:dyDescent="0.2"/>
    <row r="380297" hidden="1" x14ac:dyDescent="0.2"/>
    <row r="380298" hidden="1" x14ac:dyDescent="0.2"/>
    <row r="380299" hidden="1" x14ac:dyDescent="0.2"/>
    <row r="380300" hidden="1" x14ac:dyDescent="0.2"/>
    <row r="380301" hidden="1" x14ac:dyDescent="0.2"/>
    <row r="380302" hidden="1" x14ac:dyDescent="0.2"/>
    <row r="380303" hidden="1" x14ac:dyDescent="0.2"/>
    <row r="380304" hidden="1" x14ac:dyDescent="0.2"/>
    <row r="380305" hidden="1" x14ac:dyDescent="0.2"/>
    <row r="380306" hidden="1" x14ac:dyDescent="0.2"/>
    <row r="380307" hidden="1" x14ac:dyDescent="0.2"/>
    <row r="380308" hidden="1" x14ac:dyDescent="0.2"/>
    <row r="380309" hidden="1" x14ac:dyDescent="0.2"/>
    <row r="380310" hidden="1" x14ac:dyDescent="0.2"/>
    <row r="380311" hidden="1" x14ac:dyDescent="0.2"/>
    <row r="380312" hidden="1" x14ac:dyDescent="0.2"/>
    <row r="380313" hidden="1" x14ac:dyDescent="0.2"/>
    <row r="380314" hidden="1" x14ac:dyDescent="0.2"/>
    <row r="380315" hidden="1" x14ac:dyDescent="0.2"/>
    <row r="380316" hidden="1" x14ac:dyDescent="0.2"/>
    <row r="380317" hidden="1" x14ac:dyDescent="0.2"/>
    <row r="380318" hidden="1" x14ac:dyDescent="0.2"/>
    <row r="380319" hidden="1" x14ac:dyDescent="0.2"/>
    <row r="380320" hidden="1" x14ac:dyDescent="0.2"/>
    <row r="380321" hidden="1" x14ac:dyDescent="0.2"/>
    <row r="380322" hidden="1" x14ac:dyDescent="0.2"/>
    <row r="380323" hidden="1" x14ac:dyDescent="0.2"/>
    <row r="380324" hidden="1" x14ac:dyDescent="0.2"/>
    <row r="380325" hidden="1" x14ac:dyDescent="0.2"/>
    <row r="380326" hidden="1" x14ac:dyDescent="0.2"/>
    <row r="380327" hidden="1" x14ac:dyDescent="0.2"/>
    <row r="380328" hidden="1" x14ac:dyDescent="0.2"/>
    <row r="380329" hidden="1" x14ac:dyDescent="0.2"/>
    <row r="380330" hidden="1" x14ac:dyDescent="0.2"/>
    <row r="380331" hidden="1" x14ac:dyDescent="0.2"/>
    <row r="380332" hidden="1" x14ac:dyDescent="0.2"/>
    <row r="380333" hidden="1" x14ac:dyDescent="0.2"/>
    <row r="380334" hidden="1" x14ac:dyDescent="0.2"/>
    <row r="380335" hidden="1" x14ac:dyDescent="0.2"/>
    <row r="380336" hidden="1" x14ac:dyDescent="0.2"/>
    <row r="380337" hidden="1" x14ac:dyDescent="0.2"/>
    <row r="380338" hidden="1" x14ac:dyDescent="0.2"/>
    <row r="380339" hidden="1" x14ac:dyDescent="0.2"/>
    <row r="380340" hidden="1" x14ac:dyDescent="0.2"/>
    <row r="380341" hidden="1" x14ac:dyDescent="0.2"/>
    <row r="380342" hidden="1" x14ac:dyDescent="0.2"/>
    <row r="380343" hidden="1" x14ac:dyDescent="0.2"/>
    <row r="380344" hidden="1" x14ac:dyDescent="0.2"/>
    <row r="380345" hidden="1" x14ac:dyDescent="0.2"/>
    <row r="380346" hidden="1" x14ac:dyDescent="0.2"/>
    <row r="380347" hidden="1" x14ac:dyDescent="0.2"/>
    <row r="380348" hidden="1" x14ac:dyDescent="0.2"/>
    <row r="380349" hidden="1" x14ac:dyDescent="0.2"/>
    <row r="380350" hidden="1" x14ac:dyDescent="0.2"/>
    <row r="380351" hidden="1" x14ac:dyDescent="0.2"/>
    <row r="380352" hidden="1" x14ac:dyDescent="0.2"/>
    <row r="380353" hidden="1" x14ac:dyDescent="0.2"/>
    <row r="380354" hidden="1" x14ac:dyDescent="0.2"/>
    <row r="380355" hidden="1" x14ac:dyDescent="0.2"/>
    <row r="380356" hidden="1" x14ac:dyDescent="0.2"/>
    <row r="380357" hidden="1" x14ac:dyDescent="0.2"/>
    <row r="380358" hidden="1" x14ac:dyDescent="0.2"/>
    <row r="380359" hidden="1" x14ac:dyDescent="0.2"/>
    <row r="380360" hidden="1" x14ac:dyDescent="0.2"/>
    <row r="380361" hidden="1" x14ac:dyDescent="0.2"/>
    <row r="380362" hidden="1" x14ac:dyDescent="0.2"/>
    <row r="380363" hidden="1" x14ac:dyDescent="0.2"/>
    <row r="380364" hidden="1" x14ac:dyDescent="0.2"/>
    <row r="380365" hidden="1" x14ac:dyDescent="0.2"/>
    <row r="380366" hidden="1" x14ac:dyDescent="0.2"/>
    <row r="380367" hidden="1" x14ac:dyDescent="0.2"/>
    <row r="380368" hidden="1" x14ac:dyDescent="0.2"/>
    <row r="380369" hidden="1" x14ac:dyDescent="0.2"/>
    <row r="380370" hidden="1" x14ac:dyDescent="0.2"/>
    <row r="380371" hidden="1" x14ac:dyDescent="0.2"/>
    <row r="380372" hidden="1" x14ac:dyDescent="0.2"/>
    <row r="380373" hidden="1" x14ac:dyDescent="0.2"/>
    <row r="380374" hidden="1" x14ac:dyDescent="0.2"/>
    <row r="380375" hidden="1" x14ac:dyDescent="0.2"/>
    <row r="380376" hidden="1" x14ac:dyDescent="0.2"/>
    <row r="380377" hidden="1" x14ac:dyDescent="0.2"/>
    <row r="380378" hidden="1" x14ac:dyDescent="0.2"/>
    <row r="380379" hidden="1" x14ac:dyDescent="0.2"/>
    <row r="380380" hidden="1" x14ac:dyDescent="0.2"/>
    <row r="380381" hidden="1" x14ac:dyDescent="0.2"/>
    <row r="380382" hidden="1" x14ac:dyDescent="0.2"/>
    <row r="380383" hidden="1" x14ac:dyDescent="0.2"/>
    <row r="380384" hidden="1" x14ac:dyDescent="0.2"/>
    <row r="380385" hidden="1" x14ac:dyDescent="0.2"/>
    <row r="380386" hidden="1" x14ac:dyDescent="0.2"/>
    <row r="380387" hidden="1" x14ac:dyDescent="0.2"/>
    <row r="380388" hidden="1" x14ac:dyDescent="0.2"/>
    <row r="380389" hidden="1" x14ac:dyDescent="0.2"/>
    <row r="380390" hidden="1" x14ac:dyDescent="0.2"/>
    <row r="380391" hidden="1" x14ac:dyDescent="0.2"/>
    <row r="380392" hidden="1" x14ac:dyDescent="0.2"/>
    <row r="380393" hidden="1" x14ac:dyDescent="0.2"/>
    <row r="380394" hidden="1" x14ac:dyDescent="0.2"/>
    <row r="380395" hidden="1" x14ac:dyDescent="0.2"/>
    <row r="380396" hidden="1" x14ac:dyDescent="0.2"/>
    <row r="380397" hidden="1" x14ac:dyDescent="0.2"/>
    <row r="380398" hidden="1" x14ac:dyDescent="0.2"/>
    <row r="380399" hidden="1" x14ac:dyDescent="0.2"/>
    <row r="380400" hidden="1" x14ac:dyDescent="0.2"/>
    <row r="380401" hidden="1" x14ac:dyDescent="0.2"/>
    <row r="380402" hidden="1" x14ac:dyDescent="0.2"/>
    <row r="380403" hidden="1" x14ac:dyDescent="0.2"/>
    <row r="380404" hidden="1" x14ac:dyDescent="0.2"/>
    <row r="380405" hidden="1" x14ac:dyDescent="0.2"/>
    <row r="380406" hidden="1" x14ac:dyDescent="0.2"/>
    <row r="380407" hidden="1" x14ac:dyDescent="0.2"/>
    <row r="380408" hidden="1" x14ac:dyDescent="0.2"/>
    <row r="380409" hidden="1" x14ac:dyDescent="0.2"/>
    <row r="380410" hidden="1" x14ac:dyDescent="0.2"/>
    <row r="380411" hidden="1" x14ac:dyDescent="0.2"/>
    <row r="380412" hidden="1" x14ac:dyDescent="0.2"/>
    <row r="380413" hidden="1" x14ac:dyDescent="0.2"/>
    <row r="380414" hidden="1" x14ac:dyDescent="0.2"/>
    <row r="380415" hidden="1" x14ac:dyDescent="0.2"/>
    <row r="380416" hidden="1" x14ac:dyDescent="0.2"/>
    <row r="380417" hidden="1" x14ac:dyDescent="0.2"/>
    <row r="380418" hidden="1" x14ac:dyDescent="0.2"/>
    <row r="380419" hidden="1" x14ac:dyDescent="0.2"/>
    <row r="380420" hidden="1" x14ac:dyDescent="0.2"/>
    <row r="380421" hidden="1" x14ac:dyDescent="0.2"/>
    <row r="380422" hidden="1" x14ac:dyDescent="0.2"/>
    <row r="380423" hidden="1" x14ac:dyDescent="0.2"/>
    <row r="380424" hidden="1" x14ac:dyDescent="0.2"/>
    <row r="380425" hidden="1" x14ac:dyDescent="0.2"/>
    <row r="380426" hidden="1" x14ac:dyDescent="0.2"/>
    <row r="380427" hidden="1" x14ac:dyDescent="0.2"/>
    <row r="380428" hidden="1" x14ac:dyDescent="0.2"/>
    <row r="380429" hidden="1" x14ac:dyDescent="0.2"/>
    <row r="380430" hidden="1" x14ac:dyDescent="0.2"/>
    <row r="380431" hidden="1" x14ac:dyDescent="0.2"/>
    <row r="380432" hidden="1" x14ac:dyDescent="0.2"/>
    <row r="380433" hidden="1" x14ac:dyDescent="0.2"/>
    <row r="380434" hidden="1" x14ac:dyDescent="0.2"/>
    <row r="380435" hidden="1" x14ac:dyDescent="0.2"/>
    <row r="380436" hidden="1" x14ac:dyDescent="0.2"/>
    <row r="380437" hidden="1" x14ac:dyDescent="0.2"/>
    <row r="380438" hidden="1" x14ac:dyDescent="0.2"/>
    <row r="380439" hidden="1" x14ac:dyDescent="0.2"/>
    <row r="380440" hidden="1" x14ac:dyDescent="0.2"/>
    <row r="380441" hidden="1" x14ac:dyDescent="0.2"/>
    <row r="380442" hidden="1" x14ac:dyDescent="0.2"/>
    <row r="380443" hidden="1" x14ac:dyDescent="0.2"/>
    <row r="380444" hidden="1" x14ac:dyDescent="0.2"/>
    <row r="380445" hidden="1" x14ac:dyDescent="0.2"/>
    <row r="380446" hidden="1" x14ac:dyDescent="0.2"/>
    <row r="380447" hidden="1" x14ac:dyDescent="0.2"/>
    <row r="380448" hidden="1" x14ac:dyDescent="0.2"/>
    <row r="380449" hidden="1" x14ac:dyDescent="0.2"/>
    <row r="380450" hidden="1" x14ac:dyDescent="0.2"/>
    <row r="380451" hidden="1" x14ac:dyDescent="0.2"/>
    <row r="380452" hidden="1" x14ac:dyDescent="0.2"/>
    <row r="380453" hidden="1" x14ac:dyDescent="0.2"/>
    <row r="380454" hidden="1" x14ac:dyDescent="0.2"/>
    <row r="380455" hidden="1" x14ac:dyDescent="0.2"/>
    <row r="380456" hidden="1" x14ac:dyDescent="0.2"/>
    <row r="380457" hidden="1" x14ac:dyDescent="0.2"/>
    <row r="380458" hidden="1" x14ac:dyDescent="0.2"/>
    <row r="380459" hidden="1" x14ac:dyDescent="0.2"/>
    <row r="380460" hidden="1" x14ac:dyDescent="0.2"/>
    <row r="380461" hidden="1" x14ac:dyDescent="0.2"/>
    <row r="380462" hidden="1" x14ac:dyDescent="0.2"/>
    <row r="380463" hidden="1" x14ac:dyDescent="0.2"/>
    <row r="380464" hidden="1" x14ac:dyDescent="0.2"/>
    <row r="380465" hidden="1" x14ac:dyDescent="0.2"/>
    <row r="380466" hidden="1" x14ac:dyDescent="0.2"/>
    <row r="380467" hidden="1" x14ac:dyDescent="0.2"/>
    <row r="380468" hidden="1" x14ac:dyDescent="0.2"/>
    <row r="380469" hidden="1" x14ac:dyDescent="0.2"/>
    <row r="380470" hidden="1" x14ac:dyDescent="0.2"/>
    <row r="380471" hidden="1" x14ac:dyDescent="0.2"/>
    <row r="380472" hidden="1" x14ac:dyDescent="0.2"/>
    <row r="380473" hidden="1" x14ac:dyDescent="0.2"/>
    <row r="380474" hidden="1" x14ac:dyDescent="0.2"/>
    <row r="380475" hidden="1" x14ac:dyDescent="0.2"/>
    <row r="380476" hidden="1" x14ac:dyDescent="0.2"/>
    <row r="380477" hidden="1" x14ac:dyDescent="0.2"/>
    <row r="380478" hidden="1" x14ac:dyDescent="0.2"/>
    <row r="380479" hidden="1" x14ac:dyDescent="0.2"/>
    <row r="380480" hidden="1" x14ac:dyDescent="0.2"/>
    <row r="380481" hidden="1" x14ac:dyDescent="0.2"/>
    <row r="380482" hidden="1" x14ac:dyDescent="0.2"/>
    <row r="380483" hidden="1" x14ac:dyDescent="0.2"/>
    <row r="380484" hidden="1" x14ac:dyDescent="0.2"/>
    <row r="380485" hidden="1" x14ac:dyDescent="0.2"/>
    <row r="380486" hidden="1" x14ac:dyDescent="0.2"/>
    <row r="380487" hidden="1" x14ac:dyDescent="0.2"/>
    <row r="380488" hidden="1" x14ac:dyDescent="0.2"/>
    <row r="380489" hidden="1" x14ac:dyDescent="0.2"/>
    <row r="380490" hidden="1" x14ac:dyDescent="0.2"/>
    <row r="380491" hidden="1" x14ac:dyDescent="0.2"/>
    <row r="380492" hidden="1" x14ac:dyDescent="0.2"/>
    <row r="380493" hidden="1" x14ac:dyDescent="0.2"/>
    <row r="380494" hidden="1" x14ac:dyDescent="0.2"/>
    <row r="380495" hidden="1" x14ac:dyDescent="0.2"/>
    <row r="380496" hidden="1" x14ac:dyDescent="0.2"/>
    <row r="380497" hidden="1" x14ac:dyDescent="0.2"/>
    <row r="380498" hidden="1" x14ac:dyDescent="0.2"/>
    <row r="380499" hidden="1" x14ac:dyDescent="0.2"/>
    <row r="380500" hidden="1" x14ac:dyDescent="0.2"/>
    <row r="380501" hidden="1" x14ac:dyDescent="0.2"/>
    <row r="380502" hidden="1" x14ac:dyDescent="0.2"/>
    <row r="380503" hidden="1" x14ac:dyDescent="0.2"/>
    <row r="380504" hidden="1" x14ac:dyDescent="0.2"/>
    <row r="380505" hidden="1" x14ac:dyDescent="0.2"/>
    <row r="380506" hidden="1" x14ac:dyDescent="0.2"/>
    <row r="380507" hidden="1" x14ac:dyDescent="0.2"/>
    <row r="380508" hidden="1" x14ac:dyDescent="0.2"/>
    <row r="380509" hidden="1" x14ac:dyDescent="0.2"/>
    <row r="380510" hidden="1" x14ac:dyDescent="0.2"/>
    <row r="380511" hidden="1" x14ac:dyDescent="0.2"/>
    <row r="380512" hidden="1" x14ac:dyDescent="0.2"/>
    <row r="380513" hidden="1" x14ac:dyDescent="0.2"/>
    <row r="380514" hidden="1" x14ac:dyDescent="0.2"/>
    <row r="380515" hidden="1" x14ac:dyDescent="0.2"/>
    <row r="380516" hidden="1" x14ac:dyDescent="0.2"/>
    <row r="380517" hidden="1" x14ac:dyDescent="0.2"/>
    <row r="380518" hidden="1" x14ac:dyDescent="0.2"/>
    <row r="380519" hidden="1" x14ac:dyDescent="0.2"/>
    <row r="380520" hidden="1" x14ac:dyDescent="0.2"/>
    <row r="380521" hidden="1" x14ac:dyDescent="0.2"/>
    <row r="380522" hidden="1" x14ac:dyDescent="0.2"/>
    <row r="380523" hidden="1" x14ac:dyDescent="0.2"/>
    <row r="380524" hidden="1" x14ac:dyDescent="0.2"/>
    <row r="380525" hidden="1" x14ac:dyDescent="0.2"/>
    <row r="380526" hidden="1" x14ac:dyDescent="0.2"/>
    <row r="380527" hidden="1" x14ac:dyDescent="0.2"/>
    <row r="380528" hidden="1" x14ac:dyDescent="0.2"/>
    <row r="380529" hidden="1" x14ac:dyDescent="0.2"/>
    <row r="380530" hidden="1" x14ac:dyDescent="0.2"/>
    <row r="380531" hidden="1" x14ac:dyDescent="0.2"/>
    <row r="380532" hidden="1" x14ac:dyDescent="0.2"/>
    <row r="380533" hidden="1" x14ac:dyDescent="0.2"/>
    <row r="380534" hidden="1" x14ac:dyDescent="0.2"/>
    <row r="380535" hidden="1" x14ac:dyDescent="0.2"/>
    <row r="380536" hidden="1" x14ac:dyDescent="0.2"/>
    <row r="380537" hidden="1" x14ac:dyDescent="0.2"/>
    <row r="380538" hidden="1" x14ac:dyDescent="0.2"/>
    <row r="380539" hidden="1" x14ac:dyDescent="0.2"/>
    <row r="380540" hidden="1" x14ac:dyDescent="0.2"/>
    <row r="380541" hidden="1" x14ac:dyDescent="0.2"/>
    <row r="380542" hidden="1" x14ac:dyDescent="0.2"/>
    <row r="380543" hidden="1" x14ac:dyDescent="0.2"/>
    <row r="380544" hidden="1" x14ac:dyDescent="0.2"/>
    <row r="380545" hidden="1" x14ac:dyDescent="0.2"/>
    <row r="380546" hidden="1" x14ac:dyDescent="0.2"/>
    <row r="380547" hidden="1" x14ac:dyDescent="0.2"/>
    <row r="380548" hidden="1" x14ac:dyDescent="0.2"/>
    <row r="380549" hidden="1" x14ac:dyDescent="0.2"/>
    <row r="380550" hidden="1" x14ac:dyDescent="0.2"/>
    <row r="380551" hidden="1" x14ac:dyDescent="0.2"/>
    <row r="380552" hidden="1" x14ac:dyDescent="0.2"/>
    <row r="380553" hidden="1" x14ac:dyDescent="0.2"/>
    <row r="380554" hidden="1" x14ac:dyDescent="0.2"/>
    <row r="380555" hidden="1" x14ac:dyDescent="0.2"/>
    <row r="380556" hidden="1" x14ac:dyDescent="0.2"/>
    <row r="380557" hidden="1" x14ac:dyDescent="0.2"/>
    <row r="380558" hidden="1" x14ac:dyDescent="0.2"/>
    <row r="380559" hidden="1" x14ac:dyDescent="0.2"/>
    <row r="380560" hidden="1" x14ac:dyDescent="0.2"/>
    <row r="380561" hidden="1" x14ac:dyDescent="0.2"/>
    <row r="380562" hidden="1" x14ac:dyDescent="0.2"/>
    <row r="380563" hidden="1" x14ac:dyDescent="0.2"/>
    <row r="380564" hidden="1" x14ac:dyDescent="0.2"/>
    <row r="380565" hidden="1" x14ac:dyDescent="0.2"/>
    <row r="380566" hidden="1" x14ac:dyDescent="0.2"/>
    <row r="380567" hidden="1" x14ac:dyDescent="0.2"/>
    <row r="380568" hidden="1" x14ac:dyDescent="0.2"/>
    <row r="380569" hidden="1" x14ac:dyDescent="0.2"/>
    <row r="380570" hidden="1" x14ac:dyDescent="0.2"/>
    <row r="380571" hidden="1" x14ac:dyDescent="0.2"/>
    <row r="380572" hidden="1" x14ac:dyDescent="0.2"/>
    <row r="380573" hidden="1" x14ac:dyDescent="0.2"/>
    <row r="380574" hidden="1" x14ac:dyDescent="0.2"/>
    <row r="380575" hidden="1" x14ac:dyDescent="0.2"/>
    <row r="380576" hidden="1" x14ac:dyDescent="0.2"/>
    <row r="380577" hidden="1" x14ac:dyDescent="0.2"/>
    <row r="380578" hidden="1" x14ac:dyDescent="0.2"/>
    <row r="380579" hidden="1" x14ac:dyDescent="0.2"/>
    <row r="380580" hidden="1" x14ac:dyDescent="0.2"/>
    <row r="380581" hidden="1" x14ac:dyDescent="0.2"/>
    <row r="380582" hidden="1" x14ac:dyDescent="0.2"/>
    <row r="380583" hidden="1" x14ac:dyDescent="0.2"/>
    <row r="380584" hidden="1" x14ac:dyDescent="0.2"/>
    <row r="380585" hidden="1" x14ac:dyDescent="0.2"/>
    <row r="380586" hidden="1" x14ac:dyDescent="0.2"/>
    <row r="380587" hidden="1" x14ac:dyDescent="0.2"/>
    <row r="380588" hidden="1" x14ac:dyDescent="0.2"/>
    <row r="380589" hidden="1" x14ac:dyDescent="0.2"/>
    <row r="380590" hidden="1" x14ac:dyDescent="0.2"/>
    <row r="380591" hidden="1" x14ac:dyDescent="0.2"/>
    <row r="380592" hidden="1" x14ac:dyDescent="0.2"/>
    <row r="380593" hidden="1" x14ac:dyDescent="0.2"/>
    <row r="380594" hidden="1" x14ac:dyDescent="0.2"/>
    <row r="380595" hidden="1" x14ac:dyDescent="0.2"/>
    <row r="380596" hidden="1" x14ac:dyDescent="0.2"/>
    <row r="380597" hidden="1" x14ac:dyDescent="0.2"/>
    <row r="380598" hidden="1" x14ac:dyDescent="0.2"/>
    <row r="380599" hidden="1" x14ac:dyDescent="0.2"/>
    <row r="380600" hidden="1" x14ac:dyDescent="0.2"/>
    <row r="380601" hidden="1" x14ac:dyDescent="0.2"/>
    <row r="380602" hidden="1" x14ac:dyDescent="0.2"/>
    <row r="380603" hidden="1" x14ac:dyDescent="0.2"/>
    <row r="380604" hidden="1" x14ac:dyDescent="0.2"/>
    <row r="380605" hidden="1" x14ac:dyDescent="0.2"/>
    <row r="380606" hidden="1" x14ac:dyDescent="0.2"/>
    <row r="380607" hidden="1" x14ac:dyDescent="0.2"/>
    <row r="380608" hidden="1" x14ac:dyDescent="0.2"/>
    <row r="380609" hidden="1" x14ac:dyDescent="0.2"/>
    <row r="380610" hidden="1" x14ac:dyDescent="0.2"/>
    <row r="380611" hidden="1" x14ac:dyDescent="0.2"/>
    <row r="380612" hidden="1" x14ac:dyDescent="0.2"/>
    <row r="380613" hidden="1" x14ac:dyDescent="0.2"/>
    <row r="380614" hidden="1" x14ac:dyDescent="0.2"/>
    <row r="380615" hidden="1" x14ac:dyDescent="0.2"/>
    <row r="380616" hidden="1" x14ac:dyDescent="0.2"/>
    <row r="380617" hidden="1" x14ac:dyDescent="0.2"/>
    <row r="380618" hidden="1" x14ac:dyDescent="0.2"/>
    <row r="380619" hidden="1" x14ac:dyDescent="0.2"/>
    <row r="380620" hidden="1" x14ac:dyDescent="0.2"/>
    <row r="380621" hidden="1" x14ac:dyDescent="0.2"/>
    <row r="380622" hidden="1" x14ac:dyDescent="0.2"/>
    <row r="380623" hidden="1" x14ac:dyDescent="0.2"/>
    <row r="380624" hidden="1" x14ac:dyDescent="0.2"/>
    <row r="380625" hidden="1" x14ac:dyDescent="0.2"/>
    <row r="380626" hidden="1" x14ac:dyDescent="0.2"/>
    <row r="380627" hidden="1" x14ac:dyDescent="0.2"/>
    <row r="380628" hidden="1" x14ac:dyDescent="0.2"/>
    <row r="380629" hidden="1" x14ac:dyDescent="0.2"/>
    <row r="380630" hidden="1" x14ac:dyDescent="0.2"/>
    <row r="380631" hidden="1" x14ac:dyDescent="0.2"/>
    <row r="380632" hidden="1" x14ac:dyDescent="0.2"/>
    <row r="380633" hidden="1" x14ac:dyDescent="0.2"/>
    <row r="380634" hidden="1" x14ac:dyDescent="0.2"/>
    <row r="380635" hidden="1" x14ac:dyDescent="0.2"/>
    <row r="380636" hidden="1" x14ac:dyDescent="0.2"/>
    <row r="380637" hidden="1" x14ac:dyDescent="0.2"/>
    <row r="380638" hidden="1" x14ac:dyDescent="0.2"/>
    <row r="380639" hidden="1" x14ac:dyDescent="0.2"/>
    <row r="380640" hidden="1" x14ac:dyDescent="0.2"/>
    <row r="380641" hidden="1" x14ac:dyDescent="0.2"/>
    <row r="380642" hidden="1" x14ac:dyDescent="0.2"/>
    <row r="380643" hidden="1" x14ac:dyDescent="0.2"/>
    <row r="380644" hidden="1" x14ac:dyDescent="0.2"/>
    <row r="380645" hidden="1" x14ac:dyDescent="0.2"/>
    <row r="380646" hidden="1" x14ac:dyDescent="0.2"/>
    <row r="380647" hidden="1" x14ac:dyDescent="0.2"/>
    <row r="380648" hidden="1" x14ac:dyDescent="0.2"/>
    <row r="380649" hidden="1" x14ac:dyDescent="0.2"/>
    <row r="380650" hidden="1" x14ac:dyDescent="0.2"/>
    <row r="380651" hidden="1" x14ac:dyDescent="0.2"/>
    <row r="380652" hidden="1" x14ac:dyDescent="0.2"/>
    <row r="380653" hidden="1" x14ac:dyDescent="0.2"/>
    <row r="380654" hidden="1" x14ac:dyDescent="0.2"/>
    <row r="380655" hidden="1" x14ac:dyDescent="0.2"/>
    <row r="380656" hidden="1" x14ac:dyDescent="0.2"/>
    <row r="380657" hidden="1" x14ac:dyDescent="0.2"/>
    <row r="380658" hidden="1" x14ac:dyDescent="0.2"/>
    <row r="380659" hidden="1" x14ac:dyDescent="0.2"/>
    <row r="380660" hidden="1" x14ac:dyDescent="0.2"/>
    <row r="380661" hidden="1" x14ac:dyDescent="0.2"/>
    <row r="380662" hidden="1" x14ac:dyDescent="0.2"/>
    <row r="380663" hidden="1" x14ac:dyDescent="0.2"/>
    <row r="380664" hidden="1" x14ac:dyDescent="0.2"/>
    <row r="380665" hidden="1" x14ac:dyDescent="0.2"/>
    <row r="380666" hidden="1" x14ac:dyDescent="0.2"/>
    <row r="380667" hidden="1" x14ac:dyDescent="0.2"/>
    <row r="380668" hidden="1" x14ac:dyDescent="0.2"/>
    <row r="380669" hidden="1" x14ac:dyDescent="0.2"/>
    <row r="380670" hidden="1" x14ac:dyDescent="0.2"/>
    <row r="380671" hidden="1" x14ac:dyDescent="0.2"/>
    <row r="380672" hidden="1" x14ac:dyDescent="0.2"/>
    <row r="380673" hidden="1" x14ac:dyDescent="0.2"/>
    <row r="380674" hidden="1" x14ac:dyDescent="0.2"/>
    <row r="380675" hidden="1" x14ac:dyDescent="0.2"/>
    <row r="380676" hidden="1" x14ac:dyDescent="0.2"/>
    <row r="380677" hidden="1" x14ac:dyDescent="0.2"/>
    <row r="380678" hidden="1" x14ac:dyDescent="0.2"/>
    <row r="380679" hidden="1" x14ac:dyDescent="0.2"/>
    <row r="380680" hidden="1" x14ac:dyDescent="0.2"/>
    <row r="380681" hidden="1" x14ac:dyDescent="0.2"/>
    <row r="380682" hidden="1" x14ac:dyDescent="0.2"/>
    <row r="380683" hidden="1" x14ac:dyDescent="0.2"/>
    <row r="380684" hidden="1" x14ac:dyDescent="0.2"/>
    <row r="380685" hidden="1" x14ac:dyDescent="0.2"/>
    <row r="380686" hidden="1" x14ac:dyDescent="0.2"/>
    <row r="380687" hidden="1" x14ac:dyDescent="0.2"/>
    <row r="380688" hidden="1" x14ac:dyDescent="0.2"/>
    <row r="380689" hidden="1" x14ac:dyDescent="0.2"/>
    <row r="380690" hidden="1" x14ac:dyDescent="0.2"/>
    <row r="380691" hidden="1" x14ac:dyDescent="0.2"/>
    <row r="380692" hidden="1" x14ac:dyDescent="0.2"/>
    <row r="380693" hidden="1" x14ac:dyDescent="0.2"/>
    <row r="380694" hidden="1" x14ac:dyDescent="0.2"/>
    <row r="380695" hidden="1" x14ac:dyDescent="0.2"/>
    <row r="380696" hidden="1" x14ac:dyDescent="0.2"/>
    <row r="380697" hidden="1" x14ac:dyDescent="0.2"/>
    <row r="380698" hidden="1" x14ac:dyDescent="0.2"/>
    <row r="380699" hidden="1" x14ac:dyDescent="0.2"/>
    <row r="380700" hidden="1" x14ac:dyDescent="0.2"/>
    <row r="380701" hidden="1" x14ac:dyDescent="0.2"/>
    <row r="380702" hidden="1" x14ac:dyDescent="0.2"/>
    <row r="380703" hidden="1" x14ac:dyDescent="0.2"/>
    <row r="380704" hidden="1" x14ac:dyDescent="0.2"/>
    <row r="380705" hidden="1" x14ac:dyDescent="0.2"/>
    <row r="380706" hidden="1" x14ac:dyDescent="0.2"/>
    <row r="380707" hidden="1" x14ac:dyDescent="0.2"/>
    <row r="380708" hidden="1" x14ac:dyDescent="0.2"/>
    <row r="380709" hidden="1" x14ac:dyDescent="0.2"/>
    <row r="380710" hidden="1" x14ac:dyDescent="0.2"/>
    <row r="380711" hidden="1" x14ac:dyDescent="0.2"/>
    <row r="380712" hidden="1" x14ac:dyDescent="0.2"/>
    <row r="380713" hidden="1" x14ac:dyDescent="0.2"/>
    <row r="380714" hidden="1" x14ac:dyDescent="0.2"/>
    <row r="380715" hidden="1" x14ac:dyDescent="0.2"/>
    <row r="380716" hidden="1" x14ac:dyDescent="0.2"/>
    <row r="380717" hidden="1" x14ac:dyDescent="0.2"/>
    <row r="380718" hidden="1" x14ac:dyDescent="0.2"/>
    <row r="380719" hidden="1" x14ac:dyDescent="0.2"/>
    <row r="380720" hidden="1" x14ac:dyDescent="0.2"/>
    <row r="380721" hidden="1" x14ac:dyDescent="0.2"/>
    <row r="380722" hidden="1" x14ac:dyDescent="0.2"/>
    <row r="380723" hidden="1" x14ac:dyDescent="0.2"/>
    <row r="380724" hidden="1" x14ac:dyDescent="0.2"/>
    <row r="380725" hidden="1" x14ac:dyDescent="0.2"/>
    <row r="380726" hidden="1" x14ac:dyDescent="0.2"/>
    <row r="380727" hidden="1" x14ac:dyDescent="0.2"/>
    <row r="380728" hidden="1" x14ac:dyDescent="0.2"/>
    <row r="380729" hidden="1" x14ac:dyDescent="0.2"/>
    <row r="380730" hidden="1" x14ac:dyDescent="0.2"/>
    <row r="380731" hidden="1" x14ac:dyDescent="0.2"/>
    <row r="380732" hidden="1" x14ac:dyDescent="0.2"/>
    <row r="380733" hidden="1" x14ac:dyDescent="0.2"/>
    <row r="380734" hidden="1" x14ac:dyDescent="0.2"/>
    <row r="380735" hidden="1" x14ac:dyDescent="0.2"/>
    <row r="380736" hidden="1" x14ac:dyDescent="0.2"/>
    <row r="380737" hidden="1" x14ac:dyDescent="0.2"/>
    <row r="380738" hidden="1" x14ac:dyDescent="0.2"/>
    <row r="380739" hidden="1" x14ac:dyDescent="0.2"/>
    <row r="380740" hidden="1" x14ac:dyDescent="0.2"/>
    <row r="380741" hidden="1" x14ac:dyDescent="0.2"/>
    <row r="380742" hidden="1" x14ac:dyDescent="0.2"/>
    <row r="380743" hidden="1" x14ac:dyDescent="0.2"/>
    <row r="380744" hidden="1" x14ac:dyDescent="0.2"/>
    <row r="380745" hidden="1" x14ac:dyDescent="0.2"/>
    <row r="380746" hidden="1" x14ac:dyDescent="0.2"/>
    <row r="380747" hidden="1" x14ac:dyDescent="0.2"/>
    <row r="380748" hidden="1" x14ac:dyDescent="0.2"/>
    <row r="380749" hidden="1" x14ac:dyDescent="0.2"/>
    <row r="380750" hidden="1" x14ac:dyDescent="0.2"/>
    <row r="380751" hidden="1" x14ac:dyDescent="0.2"/>
    <row r="380752" hidden="1" x14ac:dyDescent="0.2"/>
    <row r="380753" hidden="1" x14ac:dyDescent="0.2"/>
    <row r="380754" hidden="1" x14ac:dyDescent="0.2"/>
    <row r="380755" hidden="1" x14ac:dyDescent="0.2"/>
    <row r="380756" hidden="1" x14ac:dyDescent="0.2"/>
    <row r="380757" hidden="1" x14ac:dyDescent="0.2"/>
    <row r="380758" hidden="1" x14ac:dyDescent="0.2"/>
    <row r="380759" hidden="1" x14ac:dyDescent="0.2"/>
    <row r="380760" hidden="1" x14ac:dyDescent="0.2"/>
    <row r="380761" hidden="1" x14ac:dyDescent="0.2"/>
    <row r="380762" hidden="1" x14ac:dyDescent="0.2"/>
    <row r="380763" hidden="1" x14ac:dyDescent="0.2"/>
    <row r="380764" hidden="1" x14ac:dyDescent="0.2"/>
    <row r="380765" hidden="1" x14ac:dyDescent="0.2"/>
    <row r="380766" hidden="1" x14ac:dyDescent="0.2"/>
    <row r="380767" hidden="1" x14ac:dyDescent="0.2"/>
    <row r="380768" hidden="1" x14ac:dyDescent="0.2"/>
    <row r="380769" hidden="1" x14ac:dyDescent="0.2"/>
    <row r="380770" hidden="1" x14ac:dyDescent="0.2"/>
    <row r="380771" hidden="1" x14ac:dyDescent="0.2"/>
    <row r="380772" hidden="1" x14ac:dyDescent="0.2"/>
    <row r="380773" hidden="1" x14ac:dyDescent="0.2"/>
    <row r="380774" hidden="1" x14ac:dyDescent="0.2"/>
    <row r="380775" hidden="1" x14ac:dyDescent="0.2"/>
    <row r="380776" hidden="1" x14ac:dyDescent="0.2"/>
    <row r="380777" hidden="1" x14ac:dyDescent="0.2"/>
    <row r="380778" hidden="1" x14ac:dyDescent="0.2"/>
    <row r="380779" hidden="1" x14ac:dyDescent="0.2"/>
    <row r="380780" hidden="1" x14ac:dyDescent="0.2"/>
    <row r="380781" hidden="1" x14ac:dyDescent="0.2"/>
    <row r="380782" hidden="1" x14ac:dyDescent="0.2"/>
    <row r="380783" hidden="1" x14ac:dyDescent="0.2"/>
    <row r="380784" hidden="1" x14ac:dyDescent="0.2"/>
    <row r="380785" hidden="1" x14ac:dyDescent="0.2"/>
    <row r="380786" hidden="1" x14ac:dyDescent="0.2"/>
    <row r="380787" hidden="1" x14ac:dyDescent="0.2"/>
    <row r="380788" hidden="1" x14ac:dyDescent="0.2"/>
    <row r="380789" hidden="1" x14ac:dyDescent="0.2"/>
    <row r="380790" hidden="1" x14ac:dyDescent="0.2"/>
    <row r="380791" hidden="1" x14ac:dyDescent="0.2"/>
    <row r="380792" hidden="1" x14ac:dyDescent="0.2"/>
    <row r="380793" hidden="1" x14ac:dyDescent="0.2"/>
    <row r="380794" hidden="1" x14ac:dyDescent="0.2"/>
    <row r="380795" hidden="1" x14ac:dyDescent="0.2"/>
    <row r="380796" hidden="1" x14ac:dyDescent="0.2"/>
    <row r="380797" hidden="1" x14ac:dyDescent="0.2"/>
    <row r="380798" hidden="1" x14ac:dyDescent="0.2"/>
    <row r="380799" hidden="1" x14ac:dyDescent="0.2"/>
    <row r="380800" hidden="1" x14ac:dyDescent="0.2"/>
    <row r="380801" hidden="1" x14ac:dyDescent="0.2"/>
    <row r="380802" hidden="1" x14ac:dyDescent="0.2"/>
    <row r="380803" hidden="1" x14ac:dyDescent="0.2"/>
    <row r="380804" hidden="1" x14ac:dyDescent="0.2"/>
    <row r="380805" hidden="1" x14ac:dyDescent="0.2"/>
    <row r="380806" hidden="1" x14ac:dyDescent="0.2"/>
    <row r="380807" hidden="1" x14ac:dyDescent="0.2"/>
    <row r="380808" hidden="1" x14ac:dyDescent="0.2"/>
    <row r="380809" hidden="1" x14ac:dyDescent="0.2"/>
    <row r="380810" hidden="1" x14ac:dyDescent="0.2"/>
    <row r="380811" hidden="1" x14ac:dyDescent="0.2"/>
    <row r="380812" hidden="1" x14ac:dyDescent="0.2"/>
    <row r="380813" hidden="1" x14ac:dyDescent="0.2"/>
    <row r="380814" hidden="1" x14ac:dyDescent="0.2"/>
    <row r="380815" hidden="1" x14ac:dyDescent="0.2"/>
    <row r="380816" hidden="1" x14ac:dyDescent="0.2"/>
    <row r="380817" hidden="1" x14ac:dyDescent="0.2"/>
    <row r="380818" hidden="1" x14ac:dyDescent="0.2"/>
    <row r="380819" hidden="1" x14ac:dyDescent="0.2"/>
    <row r="380820" hidden="1" x14ac:dyDescent="0.2"/>
    <row r="380821" hidden="1" x14ac:dyDescent="0.2"/>
    <row r="380822" hidden="1" x14ac:dyDescent="0.2"/>
    <row r="380823" hidden="1" x14ac:dyDescent="0.2"/>
    <row r="380824" hidden="1" x14ac:dyDescent="0.2"/>
    <row r="380825" hidden="1" x14ac:dyDescent="0.2"/>
    <row r="380826" hidden="1" x14ac:dyDescent="0.2"/>
    <row r="380827" hidden="1" x14ac:dyDescent="0.2"/>
    <row r="380828" hidden="1" x14ac:dyDescent="0.2"/>
    <row r="380829" hidden="1" x14ac:dyDescent="0.2"/>
    <row r="380830" hidden="1" x14ac:dyDescent="0.2"/>
    <row r="380831" hidden="1" x14ac:dyDescent="0.2"/>
    <row r="380832" hidden="1" x14ac:dyDescent="0.2"/>
    <row r="380833" hidden="1" x14ac:dyDescent="0.2"/>
    <row r="380834" hidden="1" x14ac:dyDescent="0.2"/>
    <row r="380835" hidden="1" x14ac:dyDescent="0.2"/>
    <row r="380836" hidden="1" x14ac:dyDescent="0.2"/>
    <row r="380837" hidden="1" x14ac:dyDescent="0.2"/>
    <row r="380838" hidden="1" x14ac:dyDescent="0.2"/>
    <row r="380839" hidden="1" x14ac:dyDescent="0.2"/>
    <row r="380840" hidden="1" x14ac:dyDescent="0.2"/>
    <row r="380841" hidden="1" x14ac:dyDescent="0.2"/>
    <row r="380842" hidden="1" x14ac:dyDescent="0.2"/>
    <row r="380843" hidden="1" x14ac:dyDescent="0.2"/>
    <row r="380844" hidden="1" x14ac:dyDescent="0.2"/>
    <row r="380845" hidden="1" x14ac:dyDescent="0.2"/>
    <row r="380846" hidden="1" x14ac:dyDescent="0.2"/>
    <row r="380847" hidden="1" x14ac:dyDescent="0.2"/>
    <row r="380848" hidden="1" x14ac:dyDescent="0.2"/>
    <row r="380849" hidden="1" x14ac:dyDescent="0.2"/>
    <row r="380850" hidden="1" x14ac:dyDescent="0.2"/>
    <row r="380851" hidden="1" x14ac:dyDescent="0.2"/>
    <row r="380852" hidden="1" x14ac:dyDescent="0.2"/>
    <row r="380853" hidden="1" x14ac:dyDescent="0.2"/>
    <row r="380854" hidden="1" x14ac:dyDescent="0.2"/>
    <row r="380855" hidden="1" x14ac:dyDescent="0.2"/>
    <row r="380856" hidden="1" x14ac:dyDescent="0.2"/>
    <row r="380857" hidden="1" x14ac:dyDescent="0.2"/>
    <row r="380858" hidden="1" x14ac:dyDescent="0.2"/>
    <row r="380859" hidden="1" x14ac:dyDescent="0.2"/>
    <row r="380860" hidden="1" x14ac:dyDescent="0.2"/>
    <row r="380861" hidden="1" x14ac:dyDescent="0.2"/>
    <row r="380862" hidden="1" x14ac:dyDescent="0.2"/>
    <row r="380863" hidden="1" x14ac:dyDescent="0.2"/>
    <row r="380864" hidden="1" x14ac:dyDescent="0.2"/>
    <row r="380865" hidden="1" x14ac:dyDescent="0.2"/>
    <row r="380866" hidden="1" x14ac:dyDescent="0.2"/>
    <row r="380867" hidden="1" x14ac:dyDescent="0.2"/>
    <row r="380868" hidden="1" x14ac:dyDescent="0.2"/>
    <row r="380869" hidden="1" x14ac:dyDescent="0.2"/>
    <row r="380870" hidden="1" x14ac:dyDescent="0.2"/>
    <row r="380871" hidden="1" x14ac:dyDescent="0.2"/>
    <row r="380872" hidden="1" x14ac:dyDescent="0.2"/>
    <row r="380873" hidden="1" x14ac:dyDescent="0.2"/>
    <row r="380874" hidden="1" x14ac:dyDescent="0.2"/>
    <row r="380875" hidden="1" x14ac:dyDescent="0.2"/>
    <row r="380876" hidden="1" x14ac:dyDescent="0.2"/>
    <row r="380877" hidden="1" x14ac:dyDescent="0.2"/>
    <row r="380878" hidden="1" x14ac:dyDescent="0.2"/>
    <row r="380879" hidden="1" x14ac:dyDescent="0.2"/>
    <row r="380880" hidden="1" x14ac:dyDescent="0.2"/>
    <row r="380881" hidden="1" x14ac:dyDescent="0.2"/>
    <row r="380882" hidden="1" x14ac:dyDescent="0.2"/>
    <row r="380883" hidden="1" x14ac:dyDescent="0.2"/>
    <row r="380884" hidden="1" x14ac:dyDescent="0.2"/>
    <row r="380885" hidden="1" x14ac:dyDescent="0.2"/>
    <row r="380886" hidden="1" x14ac:dyDescent="0.2"/>
    <row r="380887" hidden="1" x14ac:dyDescent="0.2"/>
    <row r="380888" hidden="1" x14ac:dyDescent="0.2"/>
    <row r="380889" hidden="1" x14ac:dyDescent="0.2"/>
    <row r="380890" hidden="1" x14ac:dyDescent="0.2"/>
    <row r="380891" hidden="1" x14ac:dyDescent="0.2"/>
    <row r="380892" hidden="1" x14ac:dyDescent="0.2"/>
    <row r="380893" hidden="1" x14ac:dyDescent="0.2"/>
    <row r="380894" hidden="1" x14ac:dyDescent="0.2"/>
    <row r="380895" hidden="1" x14ac:dyDescent="0.2"/>
    <row r="380896" hidden="1" x14ac:dyDescent="0.2"/>
    <row r="380897" hidden="1" x14ac:dyDescent="0.2"/>
    <row r="380898" hidden="1" x14ac:dyDescent="0.2"/>
    <row r="380899" hidden="1" x14ac:dyDescent="0.2"/>
    <row r="380900" hidden="1" x14ac:dyDescent="0.2"/>
    <row r="380901" hidden="1" x14ac:dyDescent="0.2"/>
    <row r="380902" hidden="1" x14ac:dyDescent="0.2"/>
    <row r="380903" hidden="1" x14ac:dyDescent="0.2"/>
    <row r="380904" hidden="1" x14ac:dyDescent="0.2"/>
    <row r="380905" hidden="1" x14ac:dyDescent="0.2"/>
    <row r="380906" hidden="1" x14ac:dyDescent="0.2"/>
    <row r="380907" hidden="1" x14ac:dyDescent="0.2"/>
    <row r="380908" hidden="1" x14ac:dyDescent="0.2"/>
    <row r="380909" hidden="1" x14ac:dyDescent="0.2"/>
    <row r="380910" hidden="1" x14ac:dyDescent="0.2"/>
    <row r="380911" hidden="1" x14ac:dyDescent="0.2"/>
    <row r="380912" hidden="1" x14ac:dyDescent="0.2"/>
    <row r="380913" hidden="1" x14ac:dyDescent="0.2"/>
    <row r="380914" hidden="1" x14ac:dyDescent="0.2"/>
    <row r="380915" hidden="1" x14ac:dyDescent="0.2"/>
    <row r="380916" hidden="1" x14ac:dyDescent="0.2"/>
    <row r="380917" hidden="1" x14ac:dyDescent="0.2"/>
    <row r="380918" hidden="1" x14ac:dyDescent="0.2"/>
    <row r="380919" hidden="1" x14ac:dyDescent="0.2"/>
    <row r="380920" hidden="1" x14ac:dyDescent="0.2"/>
    <row r="380921" hidden="1" x14ac:dyDescent="0.2"/>
    <row r="380922" hidden="1" x14ac:dyDescent="0.2"/>
    <row r="380923" hidden="1" x14ac:dyDescent="0.2"/>
    <row r="380924" hidden="1" x14ac:dyDescent="0.2"/>
    <row r="380925" hidden="1" x14ac:dyDescent="0.2"/>
    <row r="380926" hidden="1" x14ac:dyDescent="0.2"/>
    <row r="380927" hidden="1" x14ac:dyDescent="0.2"/>
    <row r="380928" hidden="1" x14ac:dyDescent="0.2"/>
    <row r="380929" hidden="1" x14ac:dyDescent="0.2"/>
    <row r="380930" hidden="1" x14ac:dyDescent="0.2"/>
    <row r="380931" hidden="1" x14ac:dyDescent="0.2"/>
    <row r="380932" hidden="1" x14ac:dyDescent="0.2"/>
    <row r="380933" hidden="1" x14ac:dyDescent="0.2"/>
    <row r="380934" hidden="1" x14ac:dyDescent="0.2"/>
    <row r="380935" hidden="1" x14ac:dyDescent="0.2"/>
    <row r="380936" hidden="1" x14ac:dyDescent="0.2"/>
    <row r="380937" hidden="1" x14ac:dyDescent="0.2"/>
    <row r="380938" hidden="1" x14ac:dyDescent="0.2"/>
    <row r="380939" hidden="1" x14ac:dyDescent="0.2"/>
    <row r="380940" hidden="1" x14ac:dyDescent="0.2"/>
    <row r="380941" hidden="1" x14ac:dyDescent="0.2"/>
    <row r="380942" hidden="1" x14ac:dyDescent="0.2"/>
    <row r="380943" hidden="1" x14ac:dyDescent="0.2"/>
    <row r="380944" hidden="1" x14ac:dyDescent="0.2"/>
    <row r="380945" hidden="1" x14ac:dyDescent="0.2"/>
    <row r="380946" hidden="1" x14ac:dyDescent="0.2"/>
    <row r="380947" hidden="1" x14ac:dyDescent="0.2"/>
    <row r="380948" hidden="1" x14ac:dyDescent="0.2"/>
    <row r="380949" hidden="1" x14ac:dyDescent="0.2"/>
    <row r="380950" hidden="1" x14ac:dyDescent="0.2"/>
    <row r="380951" hidden="1" x14ac:dyDescent="0.2"/>
    <row r="380952" hidden="1" x14ac:dyDescent="0.2"/>
    <row r="380953" hidden="1" x14ac:dyDescent="0.2"/>
    <row r="380954" hidden="1" x14ac:dyDescent="0.2"/>
    <row r="380955" hidden="1" x14ac:dyDescent="0.2"/>
    <row r="380956" hidden="1" x14ac:dyDescent="0.2"/>
    <row r="380957" hidden="1" x14ac:dyDescent="0.2"/>
    <row r="380958" hidden="1" x14ac:dyDescent="0.2"/>
    <row r="380959" hidden="1" x14ac:dyDescent="0.2"/>
    <row r="380960" hidden="1" x14ac:dyDescent="0.2"/>
    <row r="380961" hidden="1" x14ac:dyDescent="0.2"/>
    <row r="380962" hidden="1" x14ac:dyDescent="0.2"/>
    <row r="380963" hidden="1" x14ac:dyDescent="0.2"/>
    <row r="380964" hidden="1" x14ac:dyDescent="0.2"/>
    <row r="380965" hidden="1" x14ac:dyDescent="0.2"/>
    <row r="380966" hidden="1" x14ac:dyDescent="0.2"/>
    <row r="380967" hidden="1" x14ac:dyDescent="0.2"/>
    <row r="380968" hidden="1" x14ac:dyDescent="0.2"/>
    <row r="380969" hidden="1" x14ac:dyDescent="0.2"/>
    <row r="380970" hidden="1" x14ac:dyDescent="0.2"/>
    <row r="380971" hidden="1" x14ac:dyDescent="0.2"/>
    <row r="380972" hidden="1" x14ac:dyDescent="0.2"/>
    <row r="380973" hidden="1" x14ac:dyDescent="0.2"/>
    <row r="380974" hidden="1" x14ac:dyDescent="0.2"/>
    <row r="380975" hidden="1" x14ac:dyDescent="0.2"/>
    <row r="380976" hidden="1" x14ac:dyDescent="0.2"/>
    <row r="380977" hidden="1" x14ac:dyDescent="0.2"/>
    <row r="380978" hidden="1" x14ac:dyDescent="0.2"/>
    <row r="380979" hidden="1" x14ac:dyDescent="0.2"/>
    <row r="380980" hidden="1" x14ac:dyDescent="0.2"/>
    <row r="380981" hidden="1" x14ac:dyDescent="0.2"/>
    <row r="380982" hidden="1" x14ac:dyDescent="0.2"/>
    <row r="380983" hidden="1" x14ac:dyDescent="0.2"/>
    <row r="380984" hidden="1" x14ac:dyDescent="0.2"/>
    <row r="380985" hidden="1" x14ac:dyDescent="0.2"/>
    <row r="380986" hidden="1" x14ac:dyDescent="0.2"/>
    <row r="380987" hidden="1" x14ac:dyDescent="0.2"/>
    <row r="380988" hidden="1" x14ac:dyDescent="0.2"/>
    <row r="380989" hidden="1" x14ac:dyDescent="0.2"/>
    <row r="380990" hidden="1" x14ac:dyDescent="0.2"/>
    <row r="380991" hidden="1" x14ac:dyDescent="0.2"/>
    <row r="380992" hidden="1" x14ac:dyDescent="0.2"/>
    <row r="380993" hidden="1" x14ac:dyDescent="0.2"/>
    <row r="380994" hidden="1" x14ac:dyDescent="0.2"/>
    <row r="380995" hidden="1" x14ac:dyDescent="0.2"/>
    <row r="380996" hidden="1" x14ac:dyDescent="0.2"/>
    <row r="380997" hidden="1" x14ac:dyDescent="0.2"/>
    <row r="380998" hidden="1" x14ac:dyDescent="0.2"/>
    <row r="380999" hidden="1" x14ac:dyDescent="0.2"/>
    <row r="381000" hidden="1" x14ac:dyDescent="0.2"/>
    <row r="381001" hidden="1" x14ac:dyDescent="0.2"/>
    <row r="381002" hidden="1" x14ac:dyDescent="0.2"/>
    <row r="381003" hidden="1" x14ac:dyDescent="0.2"/>
    <row r="381004" hidden="1" x14ac:dyDescent="0.2"/>
    <row r="381005" hidden="1" x14ac:dyDescent="0.2"/>
    <row r="381006" hidden="1" x14ac:dyDescent="0.2"/>
    <row r="381007" hidden="1" x14ac:dyDescent="0.2"/>
    <row r="381008" hidden="1" x14ac:dyDescent="0.2"/>
    <row r="381009" hidden="1" x14ac:dyDescent="0.2"/>
    <row r="381010" hidden="1" x14ac:dyDescent="0.2"/>
    <row r="381011" hidden="1" x14ac:dyDescent="0.2"/>
    <row r="381012" hidden="1" x14ac:dyDescent="0.2"/>
    <row r="381013" hidden="1" x14ac:dyDescent="0.2"/>
    <row r="381014" hidden="1" x14ac:dyDescent="0.2"/>
    <row r="381015" hidden="1" x14ac:dyDescent="0.2"/>
    <row r="381016" hidden="1" x14ac:dyDescent="0.2"/>
    <row r="381017" hidden="1" x14ac:dyDescent="0.2"/>
    <row r="381018" hidden="1" x14ac:dyDescent="0.2"/>
    <row r="381019" hidden="1" x14ac:dyDescent="0.2"/>
    <row r="381020" hidden="1" x14ac:dyDescent="0.2"/>
    <row r="381021" hidden="1" x14ac:dyDescent="0.2"/>
    <row r="381022" hidden="1" x14ac:dyDescent="0.2"/>
    <row r="381023" hidden="1" x14ac:dyDescent="0.2"/>
    <row r="381024" hidden="1" x14ac:dyDescent="0.2"/>
    <row r="381025" hidden="1" x14ac:dyDescent="0.2"/>
    <row r="381026" hidden="1" x14ac:dyDescent="0.2"/>
    <row r="381027" hidden="1" x14ac:dyDescent="0.2"/>
    <row r="381028" hidden="1" x14ac:dyDescent="0.2"/>
    <row r="381029" hidden="1" x14ac:dyDescent="0.2"/>
    <row r="381030" hidden="1" x14ac:dyDescent="0.2"/>
    <row r="381031" hidden="1" x14ac:dyDescent="0.2"/>
    <row r="381032" hidden="1" x14ac:dyDescent="0.2"/>
    <row r="381033" hidden="1" x14ac:dyDescent="0.2"/>
    <row r="381034" hidden="1" x14ac:dyDescent="0.2"/>
    <row r="381035" hidden="1" x14ac:dyDescent="0.2"/>
    <row r="381036" hidden="1" x14ac:dyDescent="0.2"/>
    <row r="381037" hidden="1" x14ac:dyDescent="0.2"/>
    <row r="381038" hidden="1" x14ac:dyDescent="0.2"/>
    <row r="381039" hidden="1" x14ac:dyDescent="0.2"/>
    <row r="381040" hidden="1" x14ac:dyDescent="0.2"/>
    <row r="381041" hidden="1" x14ac:dyDescent="0.2"/>
    <row r="381042" hidden="1" x14ac:dyDescent="0.2"/>
    <row r="381043" hidden="1" x14ac:dyDescent="0.2"/>
    <row r="381044" hidden="1" x14ac:dyDescent="0.2"/>
    <row r="381045" hidden="1" x14ac:dyDescent="0.2"/>
    <row r="381046" hidden="1" x14ac:dyDescent="0.2"/>
    <row r="381047" hidden="1" x14ac:dyDescent="0.2"/>
    <row r="381048" hidden="1" x14ac:dyDescent="0.2"/>
    <row r="381049" hidden="1" x14ac:dyDescent="0.2"/>
    <row r="381050" hidden="1" x14ac:dyDescent="0.2"/>
    <row r="381051" hidden="1" x14ac:dyDescent="0.2"/>
    <row r="381052" hidden="1" x14ac:dyDescent="0.2"/>
    <row r="381053" hidden="1" x14ac:dyDescent="0.2"/>
    <row r="381054" hidden="1" x14ac:dyDescent="0.2"/>
    <row r="381055" hidden="1" x14ac:dyDescent="0.2"/>
    <row r="381056" hidden="1" x14ac:dyDescent="0.2"/>
    <row r="381057" hidden="1" x14ac:dyDescent="0.2"/>
    <row r="381058" hidden="1" x14ac:dyDescent="0.2"/>
    <row r="381059" hidden="1" x14ac:dyDescent="0.2"/>
    <row r="381060" hidden="1" x14ac:dyDescent="0.2"/>
    <row r="381061" hidden="1" x14ac:dyDescent="0.2"/>
    <row r="381062" hidden="1" x14ac:dyDescent="0.2"/>
    <row r="381063" hidden="1" x14ac:dyDescent="0.2"/>
    <row r="381064" hidden="1" x14ac:dyDescent="0.2"/>
    <row r="381065" hidden="1" x14ac:dyDescent="0.2"/>
    <row r="381066" hidden="1" x14ac:dyDescent="0.2"/>
    <row r="381067" hidden="1" x14ac:dyDescent="0.2"/>
    <row r="381068" hidden="1" x14ac:dyDescent="0.2"/>
    <row r="381069" hidden="1" x14ac:dyDescent="0.2"/>
    <row r="381070" hidden="1" x14ac:dyDescent="0.2"/>
    <row r="381071" hidden="1" x14ac:dyDescent="0.2"/>
    <row r="381072" hidden="1" x14ac:dyDescent="0.2"/>
    <row r="381073" hidden="1" x14ac:dyDescent="0.2"/>
    <row r="381074" hidden="1" x14ac:dyDescent="0.2"/>
    <row r="381075" hidden="1" x14ac:dyDescent="0.2"/>
    <row r="381076" hidden="1" x14ac:dyDescent="0.2"/>
    <row r="381077" hidden="1" x14ac:dyDescent="0.2"/>
    <row r="381078" hidden="1" x14ac:dyDescent="0.2"/>
    <row r="381079" hidden="1" x14ac:dyDescent="0.2"/>
    <row r="381080" hidden="1" x14ac:dyDescent="0.2"/>
    <row r="381081" hidden="1" x14ac:dyDescent="0.2"/>
    <row r="381082" hidden="1" x14ac:dyDescent="0.2"/>
    <row r="381083" hidden="1" x14ac:dyDescent="0.2"/>
    <row r="381084" hidden="1" x14ac:dyDescent="0.2"/>
    <row r="381085" hidden="1" x14ac:dyDescent="0.2"/>
    <row r="381086" hidden="1" x14ac:dyDescent="0.2"/>
    <row r="381087" hidden="1" x14ac:dyDescent="0.2"/>
    <row r="381088" hidden="1" x14ac:dyDescent="0.2"/>
    <row r="381089" hidden="1" x14ac:dyDescent="0.2"/>
    <row r="381090" hidden="1" x14ac:dyDescent="0.2"/>
    <row r="381091" hidden="1" x14ac:dyDescent="0.2"/>
    <row r="381092" hidden="1" x14ac:dyDescent="0.2"/>
    <row r="381093" hidden="1" x14ac:dyDescent="0.2"/>
    <row r="381094" hidden="1" x14ac:dyDescent="0.2"/>
    <row r="381095" hidden="1" x14ac:dyDescent="0.2"/>
    <row r="381096" hidden="1" x14ac:dyDescent="0.2"/>
    <row r="381097" hidden="1" x14ac:dyDescent="0.2"/>
    <row r="381098" hidden="1" x14ac:dyDescent="0.2"/>
    <row r="381099" hidden="1" x14ac:dyDescent="0.2"/>
    <row r="381100" hidden="1" x14ac:dyDescent="0.2"/>
    <row r="381101" hidden="1" x14ac:dyDescent="0.2"/>
    <row r="381102" hidden="1" x14ac:dyDescent="0.2"/>
    <row r="381103" hidden="1" x14ac:dyDescent="0.2"/>
    <row r="381104" hidden="1" x14ac:dyDescent="0.2"/>
    <row r="381105" hidden="1" x14ac:dyDescent="0.2"/>
    <row r="381106" hidden="1" x14ac:dyDescent="0.2"/>
    <row r="381107" hidden="1" x14ac:dyDescent="0.2"/>
    <row r="381108" hidden="1" x14ac:dyDescent="0.2"/>
    <row r="381109" hidden="1" x14ac:dyDescent="0.2"/>
    <row r="381110" hidden="1" x14ac:dyDescent="0.2"/>
    <row r="381111" hidden="1" x14ac:dyDescent="0.2"/>
    <row r="381112" hidden="1" x14ac:dyDescent="0.2"/>
    <row r="381113" hidden="1" x14ac:dyDescent="0.2"/>
    <row r="381114" hidden="1" x14ac:dyDescent="0.2"/>
    <row r="381115" hidden="1" x14ac:dyDescent="0.2"/>
    <row r="381116" hidden="1" x14ac:dyDescent="0.2"/>
    <row r="381117" hidden="1" x14ac:dyDescent="0.2"/>
    <row r="381118" hidden="1" x14ac:dyDescent="0.2"/>
    <row r="381119" hidden="1" x14ac:dyDescent="0.2"/>
    <row r="381120" hidden="1" x14ac:dyDescent="0.2"/>
    <row r="381121" hidden="1" x14ac:dyDescent="0.2"/>
    <row r="381122" hidden="1" x14ac:dyDescent="0.2"/>
    <row r="381123" hidden="1" x14ac:dyDescent="0.2"/>
    <row r="381124" hidden="1" x14ac:dyDescent="0.2"/>
    <row r="381125" hidden="1" x14ac:dyDescent="0.2"/>
    <row r="381126" hidden="1" x14ac:dyDescent="0.2"/>
    <row r="381127" hidden="1" x14ac:dyDescent="0.2"/>
    <row r="381128" hidden="1" x14ac:dyDescent="0.2"/>
    <row r="381129" hidden="1" x14ac:dyDescent="0.2"/>
    <row r="381130" hidden="1" x14ac:dyDescent="0.2"/>
    <row r="381131" hidden="1" x14ac:dyDescent="0.2"/>
    <row r="381132" hidden="1" x14ac:dyDescent="0.2"/>
    <row r="381133" hidden="1" x14ac:dyDescent="0.2"/>
    <row r="381134" hidden="1" x14ac:dyDescent="0.2"/>
    <row r="381135" hidden="1" x14ac:dyDescent="0.2"/>
    <row r="381136" hidden="1" x14ac:dyDescent="0.2"/>
    <row r="381137" hidden="1" x14ac:dyDescent="0.2"/>
    <row r="381138" hidden="1" x14ac:dyDescent="0.2"/>
    <row r="381139" hidden="1" x14ac:dyDescent="0.2"/>
    <row r="381140" hidden="1" x14ac:dyDescent="0.2"/>
    <row r="381141" hidden="1" x14ac:dyDescent="0.2"/>
    <row r="381142" hidden="1" x14ac:dyDescent="0.2"/>
    <row r="381143" hidden="1" x14ac:dyDescent="0.2"/>
    <row r="381144" hidden="1" x14ac:dyDescent="0.2"/>
    <row r="381145" hidden="1" x14ac:dyDescent="0.2"/>
    <row r="381146" hidden="1" x14ac:dyDescent="0.2"/>
    <row r="381147" hidden="1" x14ac:dyDescent="0.2"/>
    <row r="381148" hidden="1" x14ac:dyDescent="0.2"/>
    <row r="381149" hidden="1" x14ac:dyDescent="0.2"/>
    <row r="381150" hidden="1" x14ac:dyDescent="0.2"/>
    <row r="381151" hidden="1" x14ac:dyDescent="0.2"/>
    <row r="381152" hidden="1" x14ac:dyDescent="0.2"/>
    <row r="381153" hidden="1" x14ac:dyDescent="0.2"/>
    <row r="381154" hidden="1" x14ac:dyDescent="0.2"/>
    <row r="381155" hidden="1" x14ac:dyDescent="0.2"/>
    <row r="381156" hidden="1" x14ac:dyDescent="0.2"/>
    <row r="381157" hidden="1" x14ac:dyDescent="0.2"/>
    <row r="381158" hidden="1" x14ac:dyDescent="0.2"/>
    <row r="381159" hidden="1" x14ac:dyDescent="0.2"/>
    <row r="381160" hidden="1" x14ac:dyDescent="0.2"/>
    <row r="381161" hidden="1" x14ac:dyDescent="0.2"/>
    <row r="381162" hidden="1" x14ac:dyDescent="0.2"/>
    <row r="381163" hidden="1" x14ac:dyDescent="0.2"/>
    <row r="381164" hidden="1" x14ac:dyDescent="0.2"/>
    <row r="381165" hidden="1" x14ac:dyDescent="0.2"/>
    <row r="381166" hidden="1" x14ac:dyDescent="0.2"/>
    <row r="381167" hidden="1" x14ac:dyDescent="0.2"/>
    <row r="381168" hidden="1" x14ac:dyDescent="0.2"/>
    <row r="381169" hidden="1" x14ac:dyDescent="0.2"/>
    <row r="381170" hidden="1" x14ac:dyDescent="0.2"/>
    <row r="381171" hidden="1" x14ac:dyDescent="0.2"/>
    <row r="381172" hidden="1" x14ac:dyDescent="0.2"/>
    <row r="381173" hidden="1" x14ac:dyDescent="0.2"/>
    <row r="381174" hidden="1" x14ac:dyDescent="0.2"/>
    <row r="381175" hidden="1" x14ac:dyDescent="0.2"/>
    <row r="381176" hidden="1" x14ac:dyDescent="0.2"/>
    <row r="381177" hidden="1" x14ac:dyDescent="0.2"/>
    <row r="381178" hidden="1" x14ac:dyDescent="0.2"/>
    <row r="381179" hidden="1" x14ac:dyDescent="0.2"/>
    <row r="381180" hidden="1" x14ac:dyDescent="0.2"/>
    <row r="381181" hidden="1" x14ac:dyDescent="0.2"/>
    <row r="381182" hidden="1" x14ac:dyDescent="0.2"/>
    <row r="381183" hidden="1" x14ac:dyDescent="0.2"/>
    <row r="381184" hidden="1" x14ac:dyDescent="0.2"/>
    <row r="381185" hidden="1" x14ac:dyDescent="0.2"/>
    <row r="381186" hidden="1" x14ac:dyDescent="0.2"/>
    <row r="381187" hidden="1" x14ac:dyDescent="0.2"/>
    <row r="381188" hidden="1" x14ac:dyDescent="0.2"/>
    <row r="381189" hidden="1" x14ac:dyDescent="0.2"/>
    <row r="381190" hidden="1" x14ac:dyDescent="0.2"/>
    <row r="381191" hidden="1" x14ac:dyDescent="0.2"/>
    <row r="381192" hidden="1" x14ac:dyDescent="0.2"/>
    <row r="381193" hidden="1" x14ac:dyDescent="0.2"/>
    <row r="381194" hidden="1" x14ac:dyDescent="0.2"/>
    <row r="381195" hidden="1" x14ac:dyDescent="0.2"/>
    <row r="381196" hidden="1" x14ac:dyDescent="0.2"/>
    <row r="381197" hidden="1" x14ac:dyDescent="0.2"/>
    <row r="381198" hidden="1" x14ac:dyDescent="0.2"/>
    <row r="381199" hidden="1" x14ac:dyDescent="0.2"/>
    <row r="381200" hidden="1" x14ac:dyDescent="0.2"/>
    <row r="381201" hidden="1" x14ac:dyDescent="0.2"/>
    <row r="381202" hidden="1" x14ac:dyDescent="0.2"/>
    <row r="381203" hidden="1" x14ac:dyDescent="0.2"/>
    <row r="381204" hidden="1" x14ac:dyDescent="0.2"/>
    <row r="381205" hidden="1" x14ac:dyDescent="0.2"/>
    <row r="381206" hidden="1" x14ac:dyDescent="0.2"/>
    <row r="381207" hidden="1" x14ac:dyDescent="0.2"/>
    <row r="381208" hidden="1" x14ac:dyDescent="0.2"/>
    <row r="381209" hidden="1" x14ac:dyDescent="0.2"/>
    <row r="381210" hidden="1" x14ac:dyDescent="0.2"/>
    <row r="381211" hidden="1" x14ac:dyDescent="0.2"/>
    <row r="381212" hidden="1" x14ac:dyDescent="0.2"/>
    <row r="381213" hidden="1" x14ac:dyDescent="0.2"/>
    <row r="381214" hidden="1" x14ac:dyDescent="0.2"/>
    <row r="381215" hidden="1" x14ac:dyDescent="0.2"/>
    <row r="381216" hidden="1" x14ac:dyDescent="0.2"/>
    <row r="381217" hidden="1" x14ac:dyDescent="0.2"/>
    <row r="381218" hidden="1" x14ac:dyDescent="0.2"/>
    <row r="381219" hidden="1" x14ac:dyDescent="0.2"/>
    <row r="381220" hidden="1" x14ac:dyDescent="0.2"/>
    <row r="381221" hidden="1" x14ac:dyDescent="0.2"/>
    <row r="381222" hidden="1" x14ac:dyDescent="0.2"/>
    <row r="381223" hidden="1" x14ac:dyDescent="0.2"/>
    <row r="381224" hidden="1" x14ac:dyDescent="0.2"/>
    <row r="381225" hidden="1" x14ac:dyDescent="0.2"/>
    <row r="381226" hidden="1" x14ac:dyDescent="0.2"/>
    <row r="381227" hidden="1" x14ac:dyDescent="0.2"/>
    <row r="381228" hidden="1" x14ac:dyDescent="0.2"/>
    <row r="381229" hidden="1" x14ac:dyDescent="0.2"/>
    <row r="381230" hidden="1" x14ac:dyDescent="0.2"/>
    <row r="381231" hidden="1" x14ac:dyDescent="0.2"/>
    <row r="381232" hidden="1" x14ac:dyDescent="0.2"/>
    <row r="381233" hidden="1" x14ac:dyDescent="0.2"/>
    <row r="381234" hidden="1" x14ac:dyDescent="0.2"/>
    <row r="381235" hidden="1" x14ac:dyDescent="0.2"/>
    <row r="381236" hidden="1" x14ac:dyDescent="0.2"/>
    <row r="381237" hidden="1" x14ac:dyDescent="0.2"/>
    <row r="381238" hidden="1" x14ac:dyDescent="0.2"/>
    <row r="381239" hidden="1" x14ac:dyDescent="0.2"/>
    <row r="381240" hidden="1" x14ac:dyDescent="0.2"/>
    <row r="381241" hidden="1" x14ac:dyDescent="0.2"/>
    <row r="381242" hidden="1" x14ac:dyDescent="0.2"/>
    <row r="381243" hidden="1" x14ac:dyDescent="0.2"/>
    <row r="381244" hidden="1" x14ac:dyDescent="0.2"/>
    <row r="381245" hidden="1" x14ac:dyDescent="0.2"/>
    <row r="381246" hidden="1" x14ac:dyDescent="0.2"/>
    <row r="381247" hidden="1" x14ac:dyDescent="0.2"/>
    <row r="381248" hidden="1" x14ac:dyDescent="0.2"/>
    <row r="381249" hidden="1" x14ac:dyDescent="0.2"/>
    <row r="381250" hidden="1" x14ac:dyDescent="0.2"/>
    <row r="381251" hidden="1" x14ac:dyDescent="0.2"/>
    <row r="381252" hidden="1" x14ac:dyDescent="0.2"/>
    <row r="381253" hidden="1" x14ac:dyDescent="0.2"/>
    <row r="381254" hidden="1" x14ac:dyDescent="0.2"/>
    <row r="381255" hidden="1" x14ac:dyDescent="0.2"/>
    <row r="381256" hidden="1" x14ac:dyDescent="0.2"/>
    <row r="381257" hidden="1" x14ac:dyDescent="0.2"/>
    <row r="381258" hidden="1" x14ac:dyDescent="0.2"/>
    <row r="381259" hidden="1" x14ac:dyDescent="0.2"/>
    <row r="381260" hidden="1" x14ac:dyDescent="0.2"/>
    <row r="381261" hidden="1" x14ac:dyDescent="0.2"/>
    <row r="381262" hidden="1" x14ac:dyDescent="0.2"/>
    <row r="381263" hidden="1" x14ac:dyDescent="0.2"/>
    <row r="381264" hidden="1" x14ac:dyDescent="0.2"/>
    <row r="381265" hidden="1" x14ac:dyDescent="0.2"/>
    <row r="381266" hidden="1" x14ac:dyDescent="0.2"/>
    <row r="381267" hidden="1" x14ac:dyDescent="0.2"/>
    <row r="381268" hidden="1" x14ac:dyDescent="0.2"/>
    <row r="381269" hidden="1" x14ac:dyDescent="0.2"/>
    <row r="381270" hidden="1" x14ac:dyDescent="0.2"/>
    <row r="381271" hidden="1" x14ac:dyDescent="0.2"/>
    <row r="381272" hidden="1" x14ac:dyDescent="0.2"/>
    <row r="381273" hidden="1" x14ac:dyDescent="0.2"/>
    <row r="381274" hidden="1" x14ac:dyDescent="0.2"/>
    <row r="381275" hidden="1" x14ac:dyDescent="0.2"/>
    <row r="381276" hidden="1" x14ac:dyDescent="0.2"/>
    <row r="381277" hidden="1" x14ac:dyDescent="0.2"/>
    <row r="381278" hidden="1" x14ac:dyDescent="0.2"/>
    <row r="381279" hidden="1" x14ac:dyDescent="0.2"/>
    <row r="381280" hidden="1" x14ac:dyDescent="0.2"/>
    <row r="381281" hidden="1" x14ac:dyDescent="0.2"/>
    <row r="381282" hidden="1" x14ac:dyDescent="0.2"/>
    <row r="381283" hidden="1" x14ac:dyDescent="0.2"/>
    <row r="381284" hidden="1" x14ac:dyDescent="0.2"/>
    <row r="381285" hidden="1" x14ac:dyDescent="0.2"/>
    <row r="381286" hidden="1" x14ac:dyDescent="0.2"/>
    <row r="381287" hidden="1" x14ac:dyDescent="0.2"/>
    <row r="381288" hidden="1" x14ac:dyDescent="0.2"/>
    <row r="381289" hidden="1" x14ac:dyDescent="0.2"/>
    <row r="381290" hidden="1" x14ac:dyDescent="0.2"/>
    <row r="381291" hidden="1" x14ac:dyDescent="0.2"/>
    <row r="381292" hidden="1" x14ac:dyDescent="0.2"/>
    <row r="381293" hidden="1" x14ac:dyDescent="0.2"/>
    <row r="381294" hidden="1" x14ac:dyDescent="0.2"/>
    <row r="381295" hidden="1" x14ac:dyDescent="0.2"/>
    <row r="381296" hidden="1" x14ac:dyDescent="0.2"/>
    <row r="381297" hidden="1" x14ac:dyDescent="0.2"/>
    <row r="381298" hidden="1" x14ac:dyDescent="0.2"/>
    <row r="381299" hidden="1" x14ac:dyDescent="0.2"/>
    <row r="381300" hidden="1" x14ac:dyDescent="0.2"/>
    <row r="381301" hidden="1" x14ac:dyDescent="0.2"/>
    <row r="381302" hidden="1" x14ac:dyDescent="0.2"/>
    <row r="381303" hidden="1" x14ac:dyDescent="0.2"/>
    <row r="381304" hidden="1" x14ac:dyDescent="0.2"/>
    <row r="381305" hidden="1" x14ac:dyDescent="0.2"/>
    <row r="381306" hidden="1" x14ac:dyDescent="0.2"/>
    <row r="381307" hidden="1" x14ac:dyDescent="0.2"/>
    <row r="381308" hidden="1" x14ac:dyDescent="0.2"/>
    <row r="381309" hidden="1" x14ac:dyDescent="0.2"/>
    <row r="381310" hidden="1" x14ac:dyDescent="0.2"/>
    <row r="381311" hidden="1" x14ac:dyDescent="0.2"/>
    <row r="381312" hidden="1" x14ac:dyDescent="0.2"/>
    <row r="381313" hidden="1" x14ac:dyDescent="0.2"/>
    <row r="381314" hidden="1" x14ac:dyDescent="0.2"/>
    <row r="381315" hidden="1" x14ac:dyDescent="0.2"/>
    <row r="381316" hidden="1" x14ac:dyDescent="0.2"/>
    <row r="381317" hidden="1" x14ac:dyDescent="0.2"/>
    <row r="381318" hidden="1" x14ac:dyDescent="0.2"/>
    <row r="381319" hidden="1" x14ac:dyDescent="0.2"/>
    <row r="381320" hidden="1" x14ac:dyDescent="0.2"/>
    <row r="381321" hidden="1" x14ac:dyDescent="0.2"/>
    <row r="381322" hidden="1" x14ac:dyDescent="0.2"/>
    <row r="381323" hidden="1" x14ac:dyDescent="0.2"/>
    <row r="381324" hidden="1" x14ac:dyDescent="0.2"/>
    <row r="381325" hidden="1" x14ac:dyDescent="0.2"/>
    <row r="381326" hidden="1" x14ac:dyDescent="0.2"/>
    <row r="381327" hidden="1" x14ac:dyDescent="0.2"/>
    <row r="381328" hidden="1" x14ac:dyDescent="0.2"/>
    <row r="381329" hidden="1" x14ac:dyDescent="0.2"/>
    <row r="381330" hidden="1" x14ac:dyDescent="0.2"/>
    <row r="381331" hidden="1" x14ac:dyDescent="0.2"/>
    <row r="381332" hidden="1" x14ac:dyDescent="0.2"/>
    <row r="381333" hidden="1" x14ac:dyDescent="0.2"/>
    <row r="381334" hidden="1" x14ac:dyDescent="0.2"/>
    <row r="381335" hidden="1" x14ac:dyDescent="0.2"/>
    <row r="381336" hidden="1" x14ac:dyDescent="0.2"/>
    <row r="381337" hidden="1" x14ac:dyDescent="0.2"/>
    <row r="381338" hidden="1" x14ac:dyDescent="0.2"/>
    <row r="381339" hidden="1" x14ac:dyDescent="0.2"/>
    <row r="381340" hidden="1" x14ac:dyDescent="0.2"/>
    <row r="381341" hidden="1" x14ac:dyDescent="0.2"/>
    <row r="381342" hidden="1" x14ac:dyDescent="0.2"/>
    <row r="381343" hidden="1" x14ac:dyDescent="0.2"/>
    <row r="381344" hidden="1" x14ac:dyDescent="0.2"/>
    <row r="381345" hidden="1" x14ac:dyDescent="0.2"/>
    <row r="381346" hidden="1" x14ac:dyDescent="0.2"/>
    <row r="381347" hidden="1" x14ac:dyDescent="0.2"/>
    <row r="381348" hidden="1" x14ac:dyDescent="0.2"/>
    <row r="381349" hidden="1" x14ac:dyDescent="0.2"/>
    <row r="381350" hidden="1" x14ac:dyDescent="0.2"/>
    <row r="381351" hidden="1" x14ac:dyDescent="0.2"/>
    <row r="381352" hidden="1" x14ac:dyDescent="0.2"/>
    <row r="381353" hidden="1" x14ac:dyDescent="0.2"/>
    <row r="381354" hidden="1" x14ac:dyDescent="0.2"/>
    <row r="381355" hidden="1" x14ac:dyDescent="0.2"/>
    <row r="381356" hidden="1" x14ac:dyDescent="0.2"/>
    <row r="381357" hidden="1" x14ac:dyDescent="0.2"/>
    <row r="381358" hidden="1" x14ac:dyDescent="0.2"/>
    <row r="381359" hidden="1" x14ac:dyDescent="0.2"/>
    <row r="381360" hidden="1" x14ac:dyDescent="0.2"/>
    <row r="381361" hidden="1" x14ac:dyDescent="0.2"/>
    <row r="381362" hidden="1" x14ac:dyDescent="0.2"/>
    <row r="381363" hidden="1" x14ac:dyDescent="0.2"/>
    <row r="381364" hidden="1" x14ac:dyDescent="0.2"/>
    <row r="381365" hidden="1" x14ac:dyDescent="0.2"/>
    <row r="381366" hidden="1" x14ac:dyDescent="0.2"/>
    <row r="381367" hidden="1" x14ac:dyDescent="0.2"/>
    <row r="381368" hidden="1" x14ac:dyDescent="0.2"/>
    <row r="381369" hidden="1" x14ac:dyDescent="0.2"/>
    <row r="381370" hidden="1" x14ac:dyDescent="0.2"/>
    <row r="381371" hidden="1" x14ac:dyDescent="0.2"/>
    <row r="381372" hidden="1" x14ac:dyDescent="0.2"/>
    <row r="381373" hidden="1" x14ac:dyDescent="0.2"/>
    <row r="381374" hidden="1" x14ac:dyDescent="0.2"/>
    <row r="381375" hidden="1" x14ac:dyDescent="0.2"/>
    <row r="381376" hidden="1" x14ac:dyDescent="0.2"/>
    <row r="381377" hidden="1" x14ac:dyDescent="0.2"/>
    <row r="381378" hidden="1" x14ac:dyDescent="0.2"/>
    <row r="381379" hidden="1" x14ac:dyDescent="0.2"/>
    <row r="381380" hidden="1" x14ac:dyDescent="0.2"/>
    <row r="381381" hidden="1" x14ac:dyDescent="0.2"/>
    <row r="381382" hidden="1" x14ac:dyDescent="0.2"/>
    <row r="381383" hidden="1" x14ac:dyDescent="0.2"/>
    <row r="381384" hidden="1" x14ac:dyDescent="0.2"/>
    <row r="381385" hidden="1" x14ac:dyDescent="0.2"/>
    <row r="381386" hidden="1" x14ac:dyDescent="0.2"/>
    <row r="381387" hidden="1" x14ac:dyDescent="0.2"/>
    <row r="381388" hidden="1" x14ac:dyDescent="0.2"/>
    <row r="381389" hidden="1" x14ac:dyDescent="0.2"/>
    <row r="381390" hidden="1" x14ac:dyDescent="0.2"/>
    <row r="381391" hidden="1" x14ac:dyDescent="0.2"/>
    <row r="381392" hidden="1" x14ac:dyDescent="0.2"/>
    <row r="381393" hidden="1" x14ac:dyDescent="0.2"/>
    <row r="381394" hidden="1" x14ac:dyDescent="0.2"/>
    <row r="381395" hidden="1" x14ac:dyDescent="0.2"/>
    <row r="381396" hidden="1" x14ac:dyDescent="0.2"/>
    <row r="381397" hidden="1" x14ac:dyDescent="0.2"/>
    <row r="381398" hidden="1" x14ac:dyDescent="0.2"/>
    <row r="381399" hidden="1" x14ac:dyDescent="0.2"/>
    <row r="381400" hidden="1" x14ac:dyDescent="0.2"/>
    <row r="381401" hidden="1" x14ac:dyDescent="0.2"/>
    <row r="381402" hidden="1" x14ac:dyDescent="0.2"/>
    <row r="381403" hidden="1" x14ac:dyDescent="0.2"/>
    <row r="381404" hidden="1" x14ac:dyDescent="0.2"/>
    <row r="381405" hidden="1" x14ac:dyDescent="0.2"/>
    <row r="381406" hidden="1" x14ac:dyDescent="0.2"/>
    <row r="381407" hidden="1" x14ac:dyDescent="0.2"/>
    <row r="381408" hidden="1" x14ac:dyDescent="0.2"/>
    <row r="381409" hidden="1" x14ac:dyDescent="0.2"/>
    <row r="381410" hidden="1" x14ac:dyDescent="0.2"/>
    <row r="381411" hidden="1" x14ac:dyDescent="0.2"/>
    <row r="381412" hidden="1" x14ac:dyDescent="0.2"/>
    <row r="381413" hidden="1" x14ac:dyDescent="0.2"/>
    <row r="381414" hidden="1" x14ac:dyDescent="0.2"/>
    <row r="381415" hidden="1" x14ac:dyDescent="0.2"/>
    <row r="381416" hidden="1" x14ac:dyDescent="0.2"/>
    <row r="381417" hidden="1" x14ac:dyDescent="0.2"/>
    <row r="381418" hidden="1" x14ac:dyDescent="0.2"/>
    <row r="381419" hidden="1" x14ac:dyDescent="0.2"/>
    <row r="381420" hidden="1" x14ac:dyDescent="0.2"/>
    <row r="381421" hidden="1" x14ac:dyDescent="0.2"/>
    <row r="381422" hidden="1" x14ac:dyDescent="0.2"/>
    <row r="381423" hidden="1" x14ac:dyDescent="0.2"/>
    <row r="381424" hidden="1" x14ac:dyDescent="0.2"/>
    <row r="381425" hidden="1" x14ac:dyDescent="0.2"/>
    <row r="381426" hidden="1" x14ac:dyDescent="0.2"/>
    <row r="381427" hidden="1" x14ac:dyDescent="0.2"/>
    <row r="381428" hidden="1" x14ac:dyDescent="0.2"/>
    <row r="381429" hidden="1" x14ac:dyDescent="0.2"/>
    <row r="381430" hidden="1" x14ac:dyDescent="0.2"/>
    <row r="381431" hidden="1" x14ac:dyDescent="0.2"/>
    <row r="381432" hidden="1" x14ac:dyDescent="0.2"/>
    <row r="381433" hidden="1" x14ac:dyDescent="0.2"/>
    <row r="381434" hidden="1" x14ac:dyDescent="0.2"/>
    <row r="381435" hidden="1" x14ac:dyDescent="0.2"/>
    <row r="381436" hidden="1" x14ac:dyDescent="0.2"/>
    <row r="381437" hidden="1" x14ac:dyDescent="0.2"/>
    <row r="381438" hidden="1" x14ac:dyDescent="0.2"/>
    <row r="381439" hidden="1" x14ac:dyDescent="0.2"/>
    <row r="381440" hidden="1" x14ac:dyDescent="0.2"/>
    <row r="381441" hidden="1" x14ac:dyDescent="0.2"/>
    <row r="381442" hidden="1" x14ac:dyDescent="0.2"/>
    <row r="381443" hidden="1" x14ac:dyDescent="0.2"/>
    <row r="381444" hidden="1" x14ac:dyDescent="0.2"/>
    <row r="381445" hidden="1" x14ac:dyDescent="0.2"/>
    <row r="381446" hidden="1" x14ac:dyDescent="0.2"/>
    <row r="381447" hidden="1" x14ac:dyDescent="0.2"/>
    <row r="381448" hidden="1" x14ac:dyDescent="0.2"/>
    <row r="381449" hidden="1" x14ac:dyDescent="0.2"/>
    <row r="381450" hidden="1" x14ac:dyDescent="0.2"/>
    <row r="381451" hidden="1" x14ac:dyDescent="0.2"/>
    <row r="381452" hidden="1" x14ac:dyDescent="0.2"/>
    <row r="381453" hidden="1" x14ac:dyDescent="0.2"/>
    <row r="381454" hidden="1" x14ac:dyDescent="0.2"/>
    <row r="381455" hidden="1" x14ac:dyDescent="0.2"/>
    <row r="381456" hidden="1" x14ac:dyDescent="0.2"/>
    <row r="381457" hidden="1" x14ac:dyDescent="0.2"/>
    <row r="381458" hidden="1" x14ac:dyDescent="0.2"/>
    <row r="381459" hidden="1" x14ac:dyDescent="0.2"/>
    <row r="381460" hidden="1" x14ac:dyDescent="0.2"/>
    <row r="381461" hidden="1" x14ac:dyDescent="0.2"/>
    <row r="381462" hidden="1" x14ac:dyDescent="0.2"/>
    <row r="381463" hidden="1" x14ac:dyDescent="0.2"/>
    <row r="381464" hidden="1" x14ac:dyDescent="0.2"/>
    <row r="381465" hidden="1" x14ac:dyDescent="0.2"/>
    <row r="381466" hidden="1" x14ac:dyDescent="0.2"/>
    <row r="381467" hidden="1" x14ac:dyDescent="0.2"/>
    <row r="381468" hidden="1" x14ac:dyDescent="0.2"/>
    <row r="381469" hidden="1" x14ac:dyDescent="0.2"/>
    <row r="381470" hidden="1" x14ac:dyDescent="0.2"/>
    <row r="381471" hidden="1" x14ac:dyDescent="0.2"/>
    <row r="381472" hidden="1" x14ac:dyDescent="0.2"/>
    <row r="381473" hidden="1" x14ac:dyDescent="0.2"/>
    <row r="381474" hidden="1" x14ac:dyDescent="0.2"/>
    <row r="381475" hidden="1" x14ac:dyDescent="0.2"/>
    <row r="381476" hidden="1" x14ac:dyDescent="0.2"/>
    <row r="381477" hidden="1" x14ac:dyDescent="0.2"/>
    <row r="381478" hidden="1" x14ac:dyDescent="0.2"/>
    <row r="381479" hidden="1" x14ac:dyDescent="0.2"/>
    <row r="381480" hidden="1" x14ac:dyDescent="0.2"/>
    <row r="381481" hidden="1" x14ac:dyDescent="0.2"/>
    <row r="381482" hidden="1" x14ac:dyDescent="0.2"/>
    <row r="381483" hidden="1" x14ac:dyDescent="0.2"/>
    <row r="381484" hidden="1" x14ac:dyDescent="0.2"/>
    <row r="381485" hidden="1" x14ac:dyDescent="0.2"/>
    <row r="381486" hidden="1" x14ac:dyDescent="0.2"/>
    <row r="381487" hidden="1" x14ac:dyDescent="0.2"/>
    <row r="381488" hidden="1" x14ac:dyDescent="0.2"/>
    <row r="381489" hidden="1" x14ac:dyDescent="0.2"/>
    <row r="381490" hidden="1" x14ac:dyDescent="0.2"/>
    <row r="381491" hidden="1" x14ac:dyDescent="0.2"/>
    <row r="381492" hidden="1" x14ac:dyDescent="0.2"/>
    <row r="381493" hidden="1" x14ac:dyDescent="0.2"/>
    <row r="381494" hidden="1" x14ac:dyDescent="0.2"/>
    <row r="381495" hidden="1" x14ac:dyDescent="0.2"/>
    <row r="381496" hidden="1" x14ac:dyDescent="0.2"/>
    <row r="381497" hidden="1" x14ac:dyDescent="0.2"/>
    <row r="381498" hidden="1" x14ac:dyDescent="0.2"/>
    <row r="381499" hidden="1" x14ac:dyDescent="0.2"/>
    <row r="381500" hidden="1" x14ac:dyDescent="0.2"/>
    <row r="381501" hidden="1" x14ac:dyDescent="0.2"/>
    <row r="381502" hidden="1" x14ac:dyDescent="0.2"/>
    <row r="381503" hidden="1" x14ac:dyDescent="0.2"/>
    <row r="381504" hidden="1" x14ac:dyDescent="0.2"/>
    <row r="381505" hidden="1" x14ac:dyDescent="0.2"/>
    <row r="381506" hidden="1" x14ac:dyDescent="0.2"/>
    <row r="381507" hidden="1" x14ac:dyDescent="0.2"/>
    <row r="381508" hidden="1" x14ac:dyDescent="0.2"/>
    <row r="381509" hidden="1" x14ac:dyDescent="0.2"/>
    <row r="381510" hidden="1" x14ac:dyDescent="0.2"/>
    <row r="381511" hidden="1" x14ac:dyDescent="0.2"/>
    <row r="381512" hidden="1" x14ac:dyDescent="0.2"/>
    <row r="381513" hidden="1" x14ac:dyDescent="0.2"/>
    <row r="381514" hidden="1" x14ac:dyDescent="0.2"/>
    <row r="381515" hidden="1" x14ac:dyDescent="0.2"/>
    <row r="381516" hidden="1" x14ac:dyDescent="0.2"/>
    <row r="381517" hidden="1" x14ac:dyDescent="0.2"/>
    <row r="381518" hidden="1" x14ac:dyDescent="0.2"/>
    <row r="381519" hidden="1" x14ac:dyDescent="0.2"/>
    <row r="381520" hidden="1" x14ac:dyDescent="0.2"/>
    <row r="381521" hidden="1" x14ac:dyDescent="0.2"/>
    <row r="381522" hidden="1" x14ac:dyDescent="0.2"/>
    <row r="381523" hidden="1" x14ac:dyDescent="0.2"/>
    <row r="381524" hidden="1" x14ac:dyDescent="0.2"/>
    <row r="381525" hidden="1" x14ac:dyDescent="0.2"/>
    <row r="381526" hidden="1" x14ac:dyDescent="0.2"/>
    <row r="381527" hidden="1" x14ac:dyDescent="0.2"/>
    <row r="381528" hidden="1" x14ac:dyDescent="0.2"/>
    <row r="381529" hidden="1" x14ac:dyDescent="0.2"/>
    <row r="381530" hidden="1" x14ac:dyDescent="0.2"/>
    <row r="381531" hidden="1" x14ac:dyDescent="0.2"/>
    <row r="381532" hidden="1" x14ac:dyDescent="0.2"/>
    <row r="381533" hidden="1" x14ac:dyDescent="0.2"/>
    <row r="381534" hidden="1" x14ac:dyDescent="0.2"/>
    <row r="381535" hidden="1" x14ac:dyDescent="0.2"/>
    <row r="381536" hidden="1" x14ac:dyDescent="0.2"/>
    <row r="381537" hidden="1" x14ac:dyDescent="0.2"/>
    <row r="381538" hidden="1" x14ac:dyDescent="0.2"/>
    <row r="381539" hidden="1" x14ac:dyDescent="0.2"/>
    <row r="381540" hidden="1" x14ac:dyDescent="0.2"/>
    <row r="381541" hidden="1" x14ac:dyDescent="0.2"/>
    <row r="381542" hidden="1" x14ac:dyDescent="0.2"/>
    <row r="381543" hidden="1" x14ac:dyDescent="0.2"/>
    <row r="381544" hidden="1" x14ac:dyDescent="0.2"/>
    <row r="381545" hidden="1" x14ac:dyDescent="0.2"/>
    <row r="381546" hidden="1" x14ac:dyDescent="0.2"/>
    <row r="381547" hidden="1" x14ac:dyDescent="0.2"/>
    <row r="381548" hidden="1" x14ac:dyDescent="0.2"/>
    <row r="381549" hidden="1" x14ac:dyDescent="0.2"/>
    <row r="381550" hidden="1" x14ac:dyDescent="0.2"/>
    <row r="381551" hidden="1" x14ac:dyDescent="0.2"/>
    <row r="381552" hidden="1" x14ac:dyDescent="0.2"/>
    <row r="381553" hidden="1" x14ac:dyDescent="0.2"/>
    <row r="381554" hidden="1" x14ac:dyDescent="0.2"/>
    <row r="381555" hidden="1" x14ac:dyDescent="0.2"/>
    <row r="381556" hidden="1" x14ac:dyDescent="0.2"/>
    <row r="381557" hidden="1" x14ac:dyDescent="0.2"/>
    <row r="381558" hidden="1" x14ac:dyDescent="0.2"/>
    <row r="381559" hidden="1" x14ac:dyDescent="0.2"/>
    <row r="381560" hidden="1" x14ac:dyDescent="0.2"/>
    <row r="381561" hidden="1" x14ac:dyDescent="0.2"/>
    <row r="381562" hidden="1" x14ac:dyDescent="0.2"/>
    <row r="381563" hidden="1" x14ac:dyDescent="0.2"/>
    <row r="381564" hidden="1" x14ac:dyDescent="0.2"/>
    <row r="381565" hidden="1" x14ac:dyDescent="0.2"/>
    <row r="381566" hidden="1" x14ac:dyDescent="0.2"/>
    <row r="381567" hidden="1" x14ac:dyDescent="0.2"/>
    <row r="381568" hidden="1" x14ac:dyDescent="0.2"/>
    <row r="381569" hidden="1" x14ac:dyDescent="0.2"/>
    <row r="381570" hidden="1" x14ac:dyDescent="0.2"/>
    <row r="381571" hidden="1" x14ac:dyDescent="0.2"/>
    <row r="381572" hidden="1" x14ac:dyDescent="0.2"/>
    <row r="381573" hidden="1" x14ac:dyDescent="0.2"/>
    <row r="381574" hidden="1" x14ac:dyDescent="0.2"/>
    <row r="381575" hidden="1" x14ac:dyDescent="0.2"/>
    <row r="381576" hidden="1" x14ac:dyDescent="0.2"/>
    <row r="381577" hidden="1" x14ac:dyDescent="0.2"/>
    <row r="381578" hidden="1" x14ac:dyDescent="0.2"/>
    <row r="381579" hidden="1" x14ac:dyDescent="0.2"/>
    <row r="381580" hidden="1" x14ac:dyDescent="0.2"/>
    <row r="381581" hidden="1" x14ac:dyDescent="0.2"/>
    <row r="381582" hidden="1" x14ac:dyDescent="0.2"/>
    <row r="381583" hidden="1" x14ac:dyDescent="0.2"/>
    <row r="381584" hidden="1" x14ac:dyDescent="0.2"/>
    <row r="381585" hidden="1" x14ac:dyDescent="0.2"/>
    <row r="381586" hidden="1" x14ac:dyDescent="0.2"/>
    <row r="381587" hidden="1" x14ac:dyDescent="0.2"/>
    <row r="381588" hidden="1" x14ac:dyDescent="0.2"/>
    <row r="381589" hidden="1" x14ac:dyDescent="0.2"/>
    <row r="381590" hidden="1" x14ac:dyDescent="0.2"/>
    <row r="381591" hidden="1" x14ac:dyDescent="0.2"/>
    <row r="381592" hidden="1" x14ac:dyDescent="0.2"/>
    <row r="381593" hidden="1" x14ac:dyDescent="0.2"/>
    <row r="381594" hidden="1" x14ac:dyDescent="0.2"/>
    <row r="381595" hidden="1" x14ac:dyDescent="0.2"/>
    <row r="381596" hidden="1" x14ac:dyDescent="0.2"/>
    <row r="381597" hidden="1" x14ac:dyDescent="0.2"/>
    <row r="381598" hidden="1" x14ac:dyDescent="0.2"/>
    <row r="381599" hidden="1" x14ac:dyDescent="0.2"/>
    <row r="381600" hidden="1" x14ac:dyDescent="0.2"/>
    <row r="381601" hidden="1" x14ac:dyDescent="0.2"/>
    <row r="381602" hidden="1" x14ac:dyDescent="0.2"/>
    <row r="381603" hidden="1" x14ac:dyDescent="0.2"/>
    <row r="381604" hidden="1" x14ac:dyDescent="0.2"/>
    <row r="381605" hidden="1" x14ac:dyDescent="0.2"/>
    <row r="381606" hidden="1" x14ac:dyDescent="0.2"/>
    <row r="381607" hidden="1" x14ac:dyDescent="0.2"/>
    <row r="381608" hidden="1" x14ac:dyDescent="0.2"/>
    <row r="381609" hidden="1" x14ac:dyDescent="0.2"/>
    <row r="381610" hidden="1" x14ac:dyDescent="0.2"/>
    <row r="381611" hidden="1" x14ac:dyDescent="0.2"/>
    <row r="381612" hidden="1" x14ac:dyDescent="0.2"/>
    <row r="381613" hidden="1" x14ac:dyDescent="0.2"/>
    <row r="381614" hidden="1" x14ac:dyDescent="0.2"/>
    <row r="381615" hidden="1" x14ac:dyDescent="0.2"/>
    <row r="381616" hidden="1" x14ac:dyDescent="0.2"/>
    <row r="381617" hidden="1" x14ac:dyDescent="0.2"/>
    <row r="381618" hidden="1" x14ac:dyDescent="0.2"/>
    <row r="381619" hidden="1" x14ac:dyDescent="0.2"/>
    <row r="381620" hidden="1" x14ac:dyDescent="0.2"/>
    <row r="381621" hidden="1" x14ac:dyDescent="0.2"/>
    <row r="381622" hidden="1" x14ac:dyDescent="0.2"/>
    <row r="381623" hidden="1" x14ac:dyDescent="0.2"/>
    <row r="381624" hidden="1" x14ac:dyDescent="0.2"/>
    <row r="381625" hidden="1" x14ac:dyDescent="0.2"/>
    <row r="381626" hidden="1" x14ac:dyDescent="0.2"/>
    <row r="381627" hidden="1" x14ac:dyDescent="0.2"/>
    <row r="381628" hidden="1" x14ac:dyDescent="0.2"/>
    <row r="381629" hidden="1" x14ac:dyDescent="0.2"/>
    <row r="381630" hidden="1" x14ac:dyDescent="0.2"/>
    <row r="381631" hidden="1" x14ac:dyDescent="0.2"/>
    <row r="381632" hidden="1" x14ac:dyDescent="0.2"/>
    <row r="381633" hidden="1" x14ac:dyDescent="0.2"/>
    <row r="381634" hidden="1" x14ac:dyDescent="0.2"/>
    <row r="381635" hidden="1" x14ac:dyDescent="0.2"/>
    <row r="381636" hidden="1" x14ac:dyDescent="0.2"/>
    <row r="381637" hidden="1" x14ac:dyDescent="0.2"/>
    <row r="381638" hidden="1" x14ac:dyDescent="0.2"/>
    <row r="381639" hidden="1" x14ac:dyDescent="0.2"/>
    <row r="381640" hidden="1" x14ac:dyDescent="0.2"/>
    <row r="381641" hidden="1" x14ac:dyDescent="0.2"/>
    <row r="381642" hidden="1" x14ac:dyDescent="0.2"/>
    <row r="381643" hidden="1" x14ac:dyDescent="0.2"/>
    <row r="381644" hidden="1" x14ac:dyDescent="0.2"/>
    <row r="381645" hidden="1" x14ac:dyDescent="0.2"/>
    <row r="381646" hidden="1" x14ac:dyDescent="0.2"/>
    <row r="381647" hidden="1" x14ac:dyDescent="0.2"/>
    <row r="381648" hidden="1" x14ac:dyDescent="0.2"/>
    <row r="381649" hidden="1" x14ac:dyDescent="0.2"/>
    <row r="381650" hidden="1" x14ac:dyDescent="0.2"/>
    <row r="381651" hidden="1" x14ac:dyDescent="0.2"/>
    <row r="381652" hidden="1" x14ac:dyDescent="0.2"/>
    <row r="381653" hidden="1" x14ac:dyDescent="0.2"/>
    <row r="381654" hidden="1" x14ac:dyDescent="0.2"/>
    <row r="381655" hidden="1" x14ac:dyDescent="0.2"/>
    <row r="381656" hidden="1" x14ac:dyDescent="0.2"/>
    <row r="381657" hidden="1" x14ac:dyDescent="0.2"/>
    <row r="381658" hidden="1" x14ac:dyDescent="0.2"/>
    <row r="381659" hidden="1" x14ac:dyDescent="0.2"/>
    <row r="381660" hidden="1" x14ac:dyDescent="0.2"/>
    <row r="381661" hidden="1" x14ac:dyDescent="0.2"/>
    <row r="381662" hidden="1" x14ac:dyDescent="0.2"/>
    <row r="381663" hidden="1" x14ac:dyDescent="0.2"/>
    <row r="381664" hidden="1" x14ac:dyDescent="0.2"/>
    <row r="381665" hidden="1" x14ac:dyDescent="0.2"/>
    <row r="381666" hidden="1" x14ac:dyDescent="0.2"/>
    <row r="381667" hidden="1" x14ac:dyDescent="0.2"/>
    <row r="381668" hidden="1" x14ac:dyDescent="0.2"/>
    <row r="381669" hidden="1" x14ac:dyDescent="0.2"/>
    <row r="381670" hidden="1" x14ac:dyDescent="0.2"/>
    <row r="381671" hidden="1" x14ac:dyDescent="0.2"/>
    <row r="381672" hidden="1" x14ac:dyDescent="0.2"/>
    <row r="381673" hidden="1" x14ac:dyDescent="0.2"/>
    <row r="381674" hidden="1" x14ac:dyDescent="0.2"/>
    <row r="381675" hidden="1" x14ac:dyDescent="0.2"/>
    <row r="381676" hidden="1" x14ac:dyDescent="0.2"/>
    <row r="381677" hidden="1" x14ac:dyDescent="0.2"/>
    <row r="381678" hidden="1" x14ac:dyDescent="0.2"/>
    <row r="381679" hidden="1" x14ac:dyDescent="0.2"/>
    <row r="381680" hidden="1" x14ac:dyDescent="0.2"/>
    <row r="381681" hidden="1" x14ac:dyDescent="0.2"/>
    <row r="381682" hidden="1" x14ac:dyDescent="0.2"/>
    <row r="381683" hidden="1" x14ac:dyDescent="0.2"/>
    <row r="381684" hidden="1" x14ac:dyDescent="0.2"/>
    <row r="381685" hidden="1" x14ac:dyDescent="0.2"/>
    <row r="381686" hidden="1" x14ac:dyDescent="0.2"/>
    <row r="381687" hidden="1" x14ac:dyDescent="0.2"/>
    <row r="381688" hidden="1" x14ac:dyDescent="0.2"/>
    <row r="381689" hidden="1" x14ac:dyDescent="0.2"/>
    <row r="381690" hidden="1" x14ac:dyDescent="0.2"/>
    <row r="381691" hidden="1" x14ac:dyDescent="0.2"/>
    <row r="381692" hidden="1" x14ac:dyDescent="0.2"/>
    <row r="381693" hidden="1" x14ac:dyDescent="0.2"/>
    <row r="381694" hidden="1" x14ac:dyDescent="0.2"/>
    <row r="381695" hidden="1" x14ac:dyDescent="0.2"/>
    <row r="381696" hidden="1" x14ac:dyDescent="0.2"/>
    <row r="381697" hidden="1" x14ac:dyDescent="0.2"/>
    <row r="381698" hidden="1" x14ac:dyDescent="0.2"/>
    <row r="381699" hidden="1" x14ac:dyDescent="0.2"/>
    <row r="381700" hidden="1" x14ac:dyDescent="0.2"/>
    <row r="381701" hidden="1" x14ac:dyDescent="0.2"/>
    <row r="381702" hidden="1" x14ac:dyDescent="0.2"/>
    <row r="381703" hidden="1" x14ac:dyDescent="0.2"/>
    <row r="381704" hidden="1" x14ac:dyDescent="0.2"/>
    <row r="381705" hidden="1" x14ac:dyDescent="0.2"/>
    <row r="381706" hidden="1" x14ac:dyDescent="0.2"/>
    <row r="381707" hidden="1" x14ac:dyDescent="0.2"/>
    <row r="381708" hidden="1" x14ac:dyDescent="0.2"/>
    <row r="381709" hidden="1" x14ac:dyDescent="0.2"/>
    <row r="381710" hidden="1" x14ac:dyDescent="0.2"/>
    <row r="381711" hidden="1" x14ac:dyDescent="0.2"/>
    <row r="381712" hidden="1" x14ac:dyDescent="0.2"/>
    <row r="381713" hidden="1" x14ac:dyDescent="0.2"/>
    <row r="381714" hidden="1" x14ac:dyDescent="0.2"/>
    <row r="381715" hidden="1" x14ac:dyDescent="0.2"/>
    <row r="381716" hidden="1" x14ac:dyDescent="0.2"/>
    <row r="381717" hidden="1" x14ac:dyDescent="0.2"/>
    <row r="381718" hidden="1" x14ac:dyDescent="0.2"/>
    <row r="381719" hidden="1" x14ac:dyDescent="0.2"/>
    <row r="381720" hidden="1" x14ac:dyDescent="0.2"/>
    <row r="381721" hidden="1" x14ac:dyDescent="0.2"/>
    <row r="381722" hidden="1" x14ac:dyDescent="0.2"/>
    <row r="381723" hidden="1" x14ac:dyDescent="0.2"/>
    <row r="381724" hidden="1" x14ac:dyDescent="0.2"/>
    <row r="381725" hidden="1" x14ac:dyDescent="0.2"/>
    <row r="381726" hidden="1" x14ac:dyDescent="0.2"/>
    <row r="381727" hidden="1" x14ac:dyDescent="0.2"/>
    <row r="381728" hidden="1" x14ac:dyDescent="0.2"/>
    <row r="381729" hidden="1" x14ac:dyDescent="0.2"/>
    <row r="381730" hidden="1" x14ac:dyDescent="0.2"/>
    <row r="381731" hidden="1" x14ac:dyDescent="0.2"/>
    <row r="381732" hidden="1" x14ac:dyDescent="0.2"/>
    <row r="381733" hidden="1" x14ac:dyDescent="0.2"/>
    <row r="381734" hidden="1" x14ac:dyDescent="0.2"/>
    <row r="381735" hidden="1" x14ac:dyDescent="0.2"/>
    <row r="381736" hidden="1" x14ac:dyDescent="0.2"/>
    <row r="381737" hidden="1" x14ac:dyDescent="0.2"/>
    <row r="381738" hidden="1" x14ac:dyDescent="0.2"/>
    <row r="381739" hidden="1" x14ac:dyDescent="0.2"/>
    <row r="381740" hidden="1" x14ac:dyDescent="0.2"/>
    <row r="381741" hidden="1" x14ac:dyDescent="0.2"/>
    <row r="381742" hidden="1" x14ac:dyDescent="0.2"/>
    <row r="381743" hidden="1" x14ac:dyDescent="0.2"/>
    <row r="381744" hidden="1" x14ac:dyDescent="0.2"/>
    <row r="381745" hidden="1" x14ac:dyDescent="0.2"/>
    <row r="381746" hidden="1" x14ac:dyDescent="0.2"/>
    <row r="381747" hidden="1" x14ac:dyDescent="0.2"/>
    <row r="381748" hidden="1" x14ac:dyDescent="0.2"/>
    <row r="381749" hidden="1" x14ac:dyDescent="0.2"/>
    <row r="381750" hidden="1" x14ac:dyDescent="0.2"/>
    <row r="381751" hidden="1" x14ac:dyDescent="0.2"/>
    <row r="381752" hidden="1" x14ac:dyDescent="0.2"/>
    <row r="381753" hidden="1" x14ac:dyDescent="0.2"/>
    <row r="381754" hidden="1" x14ac:dyDescent="0.2"/>
    <row r="381755" hidden="1" x14ac:dyDescent="0.2"/>
    <row r="381756" hidden="1" x14ac:dyDescent="0.2"/>
    <row r="381757" hidden="1" x14ac:dyDescent="0.2"/>
    <row r="381758" hidden="1" x14ac:dyDescent="0.2"/>
    <row r="381759" hidden="1" x14ac:dyDescent="0.2"/>
    <row r="381760" hidden="1" x14ac:dyDescent="0.2"/>
    <row r="381761" hidden="1" x14ac:dyDescent="0.2"/>
    <row r="381762" hidden="1" x14ac:dyDescent="0.2"/>
    <row r="381763" hidden="1" x14ac:dyDescent="0.2"/>
    <row r="381764" hidden="1" x14ac:dyDescent="0.2"/>
    <row r="381765" hidden="1" x14ac:dyDescent="0.2"/>
    <row r="381766" hidden="1" x14ac:dyDescent="0.2"/>
    <row r="381767" hidden="1" x14ac:dyDescent="0.2"/>
    <row r="381768" hidden="1" x14ac:dyDescent="0.2"/>
    <row r="381769" hidden="1" x14ac:dyDescent="0.2"/>
    <row r="381770" hidden="1" x14ac:dyDescent="0.2"/>
    <row r="381771" hidden="1" x14ac:dyDescent="0.2"/>
    <row r="381772" hidden="1" x14ac:dyDescent="0.2"/>
    <row r="381773" hidden="1" x14ac:dyDescent="0.2"/>
    <row r="381774" hidden="1" x14ac:dyDescent="0.2"/>
    <row r="381775" hidden="1" x14ac:dyDescent="0.2"/>
    <row r="381776" hidden="1" x14ac:dyDescent="0.2"/>
    <row r="381777" hidden="1" x14ac:dyDescent="0.2"/>
    <row r="381778" hidden="1" x14ac:dyDescent="0.2"/>
    <row r="381779" hidden="1" x14ac:dyDescent="0.2"/>
    <row r="381780" hidden="1" x14ac:dyDescent="0.2"/>
    <row r="381781" hidden="1" x14ac:dyDescent="0.2"/>
    <row r="381782" hidden="1" x14ac:dyDescent="0.2"/>
    <row r="381783" hidden="1" x14ac:dyDescent="0.2"/>
    <row r="381784" hidden="1" x14ac:dyDescent="0.2"/>
    <row r="381785" hidden="1" x14ac:dyDescent="0.2"/>
    <row r="381786" hidden="1" x14ac:dyDescent="0.2"/>
    <row r="381787" hidden="1" x14ac:dyDescent="0.2"/>
    <row r="381788" hidden="1" x14ac:dyDescent="0.2"/>
    <row r="381789" hidden="1" x14ac:dyDescent="0.2"/>
    <row r="381790" hidden="1" x14ac:dyDescent="0.2"/>
    <row r="381791" hidden="1" x14ac:dyDescent="0.2"/>
    <row r="381792" hidden="1" x14ac:dyDescent="0.2"/>
    <row r="381793" hidden="1" x14ac:dyDescent="0.2"/>
    <row r="381794" hidden="1" x14ac:dyDescent="0.2"/>
    <row r="381795" hidden="1" x14ac:dyDescent="0.2"/>
    <row r="381796" hidden="1" x14ac:dyDescent="0.2"/>
    <row r="381797" hidden="1" x14ac:dyDescent="0.2"/>
    <row r="381798" hidden="1" x14ac:dyDescent="0.2"/>
    <row r="381799" hidden="1" x14ac:dyDescent="0.2"/>
    <row r="381800" hidden="1" x14ac:dyDescent="0.2"/>
    <row r="381801" hidden="1" x14ac:dyDescent="0.2"/>
    <row r="381802" hidden="1" x14ac:dyDescent="0.2"/>
    <row r="381803" hidden="1" x14ac:dyDescent="0.2"/>
    <row r="381804" hidden="1" x14ac:dyDescent="0.2"/>
    <row r="381805" hidden="1" x14ac:dyDescent="0.2"/>
    <row r="381806" hidden="1" x14ac:dyDescent="0.2"/>
    <row r="381807" hidden="1" x14ac:dyDescent="0.2"/>
    <row r="381808" hidden="1" x14ac:dyDescent="0.2"/>
    <row r="381809" hidden="1" x14ac:dyDescent="0.2"/>
    <row r="381810" hidden="1" x14ac:dyDescent="0.2"/>
    <row r="381811" hidden="1" x14ac:dyDescent="0.2"/>
    <row r="381812" hidden="1" x14ac:dyDescent="0.2"/>
    <row r="381813" hidden="1" x14ac:dyDescent="0.2"/>
    <row r="381814" hidden="1" x14ac:dyDescent="0.2"/>
    <row r="381815" hidden="1" x14ac:dyDescent="0.2"/>
    <row r="381816" hidden="1" x14ac:dyDescent="0.2"/>
    <row r="381817" hidden="1" x14ac:dyDescent="0.2"/>
    <row r="381818" hidden="1" x14ac:dyDescent="0.2"/>
    <row r="381819" hidden="1" x14ac:dyDescent="0.2"/>
    <row r="381820" hidden="1" x14ac:dyDescent="0.2"/>
    <row r="381821" hidden="1" x14ac:dyDescent="0.2"/>
    <row r="381822" hidden="1" x14ac:dyDescent="0.2"/>
    <row r="381823" hidden="1" x14ac:dyDescent="0.2"/>
    <row r="381824" hidden="1" x14ac:dyDescent="0.2"/>
    <row r="381825" hidden="1" x14ac:dyDescent="0.2"/>
    <row r="381826" hidden="1" x14ac:dyDescent="0.2"/>
    <row r="381827" hidden="1" x14ac:dyDescent="0.2"/>
    <row r="381828" hidden="1" x14ac:dyDescent="0.2"/>
    <row r="381829" hidden="1" x14ac:dyDescent="0.2"/>
    <row r="381830" hidden="1" x14ac:dyDescent="0.2"/>
    <row r="381831" hidden="1" x14ac:dyDescent="0.2"/>
    <row r="381832" hidden="1" x14ac:dyDescent="0.2"/>
    <row r="381833" hidden="1" x14ac:dyDescent="0.2"/>
    <row r="381834" hidden="1" x14ac:dyDescent="0.2"/>
    <row r="381835" hidden="1" x14ac:dyDescent="0.2"/>
    <row r="381836" hidden="1" x14ac:dyDescent="0.2"/>
    <row r="381837" hidden="1" x14ac:dyDescent="0.2"/>
    <row r="381838" hidden="1" x14ac:dyDescent="0.2"/>
    <row r="381839" hidden="1" x14ac:dyDescent="0.2"/>
    <row r="381840" hidden="1" x14ac:dyDescent="0.2"/>
    <row r="381841" hidden="1" x14ac:dyDescent="0.2"/>
    <row r="381842" hidden="1" x14ac:dyDescent="0.2"/>
    <row r="381843" hidden="1" x14ac:dyDescent="0.2"/>
    <row r="381844" hidden="1" x14ac:dyDescent="0.2"/>
    <row r="381845" hidden="1" x14ac:dyDescent="0.2"/>
    <row r="381846" hidden="1" x14ac:dyDescent="0.2"/>
    <row r="381847" hidden="1" x14ac:dyDescent="0.2"/>
    <row r="381848" hidden="1" x14ac:dyDescent="0.2"/>
    <row r="381849" hidden="1" x14ac:dyDescent="0.2"/>
    <row r="381850" hidden="1" x14ac:dyDescent="0.2"/>
    <row r="381851" hidden="1" x14ac:dyDescent="0.2"/>
    <row r="381852" hidden="1" x14ac:dyDescent="0.2"/>
    <row r="381853" hidden="1" x14ac:dyDescent="0.2"/>
    <row r="381854" hidden="1" x14ac:dyDescent="0.2"/>
    <row r="381855" hidden="1" x14ac:dyDescent="0.2"/>
    <row r="381856" hidden="1" x14ac:dyDescent="0.2"/>
    <row r="381857" hidden="1" x14ac:dyDescent="0.2"/>
    <row r="381858" hidden="1" x14ac:dyDescent="0.2"/>
    <row r="381859" hidden="1" x14ac:dyDescent="0.2"/>
    <row r="381860" hidden="1" x14ac:dyDescent="0.2"/>
    <row r="381861" hidden="1" x14ac:dyDescent="0.2"/>
    <row r="381862" hidden="1" x14ac:dyDescent="0.2"/>
    <row r="381863" hidden="1" x14ac:dyDescent="0.2"/>
    <row r="381864" hidden="1" x14ac:dyDescent="0.2"/>
    <row r="381865" hidden="1" x14ac:dyDescent="0.2"/>
    <row r="381866" hidden="1" x14ac:dyDescent="0.2"/>
    <row r="381867" hidden="1" x14ac:dyDescent="0.2"/>
    <row r="381868" hidden="1" x14ac:dyDescent="0.2"/>
    <row r="381869" hidden="1" x14ac:dyDescent="0.2"/>
    <row r="381870" hidden="1" x14ac:dyDescent="0.2"/>
    <row r="381871" hidden="1" x14ac:dyDescent="0.2"/>
    <row r="381872" hidden="1" x14ac:dyDescent="0.2"/>
    <row r="381873" hidden="1" x14ac:dyDescent="0.2"/>
    <row r="381874" hidden="1" x14ac:dyDescent="0.2"/>
    <row r="381875" hidden="1" x14ac:dyDescent="0.2"/>
    <row r="381876" hidden="1" x14ac:dyDescent="0.2"/>
    <row r="381877" hidden="1" x14ac:dyDescent="0.2"/>
    <row r="381878" hidden="1" x14ac:dyDescent="0.2"/>
    <row r="381879" hidden="1" x14ac:dyDescent="0.2"/>
    <row r="381880" hidden="1" x14ac:dyDescent="0.2"/>
    <row r="381881" hidden="1" x14ac:dyDescent="0.2"/>
    <row r="381882" hidden="1" x14ac:dyDescent="0.2"/>
    <row r="381883" hidden="1" x14ac:dyDescent="0.2"/>
    <row r="381884" hidden="1" x14ac:dyDescent="0.2"/>
    <row r="381885" hidden="1" x14ac:dyDescent="0.2"/>
    <row r="381886" hidden="1" x14ac:dyDescent="0.2"/>
    <row r="381887" hidden="1" x14ac:dyDescent="0.2"/>
    <row r="381888" hidden="1" x14ac:dyDescent="0.2"/>
    <row r="381889" hidden="1" x14ac:dyDescent="0.2"/>
    <row r="381890" hidden="1" x14ac:dyDescent="0.2"/>
    <row r="381891" hidden="1" x14ac:dyDescent="0.2"/>
    <row r="381892" hidden="1" x14ac:dyDescent="0.2"/>
    <row r="381893" hidden="1" x14ac:dyDescent="0.2"/>
    <row r="381894" hidden="1" x14ac:dyDescent="0.2"/>
    <row r="381895" hidden="1" x14ac:dyDescent="0.2"/>
    <row r="381896" hidden="1" x14ac:dyDescent="0.2"/>
    <row r="381897" hidden="1" x14ac:dyDescent="0.2"/>
    <row r="381898" hidden="1" x14ac:dyDescent="0.2"/>
    <row r="381899" hidden="1" x14ac:dyDescent="0.2"/>
    <row r="381900" hidden="1" x14ac:dyDescent="0.2"/>
    <row r="381901" hidden="1" x14ac:dyDescent="0.2"/>
    <row r="381902" hidden="1" x14ac:dyDescent="0.2"/>
    <row r="381903" hidden="1" x14ac:dyDescent="0.2"/>
    <row r="381904" hidden="1" x14ac:dyDescent="0.2"/>
    <row r="381905" hidden="1" x14ac:dyDescent="0.2"/>
    <row r="381906" hidden="1" x14ac:dyDescent="0.2"/>
    <row r="381907" hidden="1" x14ac:dyDescent="0.2"/>
    <row r="381908" hidden="1" x14ac:dyDescent="0.2"/>
    <row r="381909" hidden="1" x14ac:dyDescent="0.2"/>
    <row r="381910" hidden="1" x14ac:dyDescent="0.2"/>
    <row r="381911" hidden="1" x14ac:dyDescent="0.2"/>
    <row r="381912" hidden="1" x14ac:dyDescent="0.2"/>
    <row r="381913" hidden="1" x14ac:dyDescent="0.2"/>
    <row r="381914" hidden="1" x14ac:dyDescent="0.2"/>
    <row r="381915" hidden="1" x14ac:dyDescent="0.2"/>
    <row r="381916" hidden="1" x14ac:dyDescent="0.2"/>
    <row r="381917" hidden="1" x14ac:dyDescent="0.2"/>
    <row r="381918" hidden="1" x14ac:dyDescent="0.2"/>
    <row r="381919" hidden="1" x14ac:dyDescent="0.2"/>
    <row r="381920" hidden="1" x14ac:dyDescent="0.2"/>
    <row r="381921" hidden="1" x14ac:dyDescent="0.2"/>
    <row r="381922" hidden="1" x14ac:dyDescent="0.2"/>
    <row r="381923" hidden="1" x14ac:dyDescent="0.2"/>
    <row r="381924" hidden="1" x14ac:dyDescent="0.2"/>
    <row r="381925" hidden="1" x14ac:dyDescent="0.2"/>
    <row r="381926" hidden="1" x14ac:dyDescent="0.2"/>
    <row r="381927" hidden="1" x14ac:dyDescent="0.2"/>
    <row r="381928" hidden="1" x14ac:dyDescent="0.2"/>
    <row r="381929" hidden="1" x14ac:dyDescent="0.2"/>
    <row r="381930" hidden="1" x14ac:dyDescent="0.2"/>
    <row r="381931" hidden="1" x14ac:dyDescent="0.2"/>
    <row r="381932" hidden="1" x14ac:dyDescent="0.2"/>
    <row r="381933" hidden="1" x14ac:dyDescent="0.2"/>
    <row r="381934" hidden="1" x14ac:dyDescent="0.2"/>
    <row r="381935" hidden="1" x14ac:dyDescent="0.2"/>
    <row r="381936" hidden="1" x14ac:dyDescent="0.2"/>
    <row r="381937" hidden="1" x14ac:dyDescent="0.2"/>
    <row r="381938" hidden="1" x14ac:dyDescent="0.2"/>
    <row r="381939" hidden="1" x14ac:dyDescent="0.2"/>
    <row r="381940" hidden="1" x14ac:dyDescent="0.2"/>
    <row r="381941" hidden="1" x14ac:dyDescent="0.2"/>
    <row r="381942" hidden="1" x14ac:dyDescent="0.2"/>
    <row r="381943" hidden="1" x14ac:dyDescent="0.2"/>
    <row r="381944" hidden="1" x14ac:dyDescent="0.2"/>
    <row r="381945" hidden="1" x14ac:dyDescent="0.2"/>
    <row r="381946" hidden="1" x14ac:dyDescent="0.2"/>
    <row r="381947" hidden="1" x14ac:dyDescent="0.2"/>
    <row r="381948" hidden="1" x14ac:dyDescent="0.2"/>
    <row r="381949" hidden="1" x14ac:dyDescent="0.2"/>
    <row r="381950" hidden="1" x14ac:dyDescent="0.2"/>
    <row r="381951" hidden="1" x14ac:dyDescent="0.2"/>
    <row r="381952" hidden="1" x14ac:dyDescent="0.2"/>
    <row r="381953" hidden="1" x14ac:dyDescent="0.2"/>
    <row r="381954" hidden="1" x14ac:dyDescent="0.2"/>
    <row r="381955" hidden="1" x14ac:dyDescent="0.2"/>
    <row r="381956" hidden="1" x14ac:dyDescent="0.2"/>
    <row r="381957" hidden="1" x14ac:dyDescent="0.2"/>
    <row r="381958" hidden="1" x14ac:dyDescent="0.2"/>
    <row r="381959" hidden="1" x14ac:dyDescent="0.2"/>
    <row r="381960" hidden="1" x14ac:dyDescent="0.2"/>
    <row r="381961" hidden="1" x14ac:dyDescent="0.2"/>
    <row r="381962" hidden="1" x14ac:dyDescent="0.2"/>
    <row r="381963" hidden="1" x14ac:dyDescent="0.2"/>
    <row r="381964" hidden="1" x14ac:dyDescent="0.2"/>
    <row r="381965" hidden="1" x14ac:dyDescent="0.2"/>
    <row r="381966" hidden="1" x14ac:dyDescent="0.2"/>
    <row r="381967" hidden="1" x14ac:dyDescent="0.2"/>
    <row r="381968" hidden="1" x14ac:dyDescent="0.2"/>
    <row r="381969" hidden="1" x14ac:dyDescent="0.2"/>
    <row r="381970" hidden="1" x14ac:dyDescent="0.2"/>
    <row r="381971" hidden="1" x14ac:dyDescent="0.2"/>
    <row r="381972" hidden="1" x14ac:dyDescent="0.2"/>
    <row r="381973" hidden="1" x14ac:dyDescent="0.2"/>
    <row r="381974" hidden="1" x14ac:dyDescent="0.2"/>
    <row r="381975" hidden="1" x14ac:dyDescent="0.2"/>
    <row r="381976" hidden="1" x14ac:dyDescent="0.2"/>
    <row r="381977" hidden="1" x14ac:dyDescent="0.2"/>
    <row r="381978" hidden="1" x14ac:dyDescent="0.2"/>
    <row r="381979" hidden="1" x14ac:dyDescent="0.2"/>
    <row r="381980" hidden="1" x14ac:dyDescent="0.2"/>
    <row r="381981" hidden="1" x14ac:dyDescent="0.2"/>
    <row r="381982" hidden="1" x14ac:dyDescent="0.2"/>
    <row r="381983" hidden="1" x14ac:dyDescent="0.2"/>
    <row r="381984" hidden="1" x14ac:dyDescent="0.2"/>
    <row r="381985" hidden="1" x14ac:dyDescent="0.2"/>
    <row r="381986" hidden="1" x14ac:dyDescent="0.2"/>
    <row r="381987" hidden="1" x14ac:dyDescent="0.2"/>
    <row r="381988" hidden="1" x14ac:dyDescent="0.2"/>
    <row r="381989" hidden="1" x14ac:dyDescent="0.2"/>
    <row r="381990" hidden="1" x14ac:dyDescent="0.2"/>
    <row r="381991" hidden="1" x14ac:dyDescent="0.2"/>
    <row r="381992" hidden="1" x14ac:dyDescent="0.2"/>
    <row r="381993" hidden="1" x14ac:dyDescent="0.2"/>
    <row r="381994" hidden="1" x14ac:dyDescent="0.2"/>
    <row r="381995" hidden="1" x14ac:dyDescent="0.2"/>
    <row r="381996" hidden="1" x14ac:dyDescent="0.2"/>
    <row r="381997" hidden="1" x14ac:dyDescent="0.2"/>
    <row r="381998" hidden="1" x14ac:dyDescent="0.2"/>
    <row r="381999" hidden="1" x14ac:dyDescent="0.2"/>
    <row r="382000" hidden="1" x14ac:dyDescent="0.2"/>
    <row r="382001" hidden="1" x14ac:dyDescent="0.2"/>
    <row r="382002" hidden="1" x14ac:dyDescent="0.2"/>
    <row r="382003" hidden="1" x14ac:dyDescent="0.2"/>
    <row r="382004" hidden="1" x14ac:dyDescent="0.2"/>
    <row r="382005" hidden="1" x14ac:dyDescent="0.2"/>
    <row r="382006" hidden="1" x14ac:dyDescent="0.2"/>
    <row r="382007" hidden="1" x14ac:dyDescent="0.2"/>
    <row r="382008" hidden="1" x14ac:dyDescent="0.2"/>
    <row r="382009" hidden="1" x14ac:dyDescent="0.2"/>
    <row r="382010" hidden="1" x14ac:dyDescent="0.2"/>
    <row r="382011" hidden="1" x14ac:dyDescent="0.2"/>
    <row r="382012" hidden="1" x14ac:dyDescent="0.2"/>
    <row r="382013" hidden="1" x14ac:dyDescent="0.2"/>
    <row r="382014" hidden="1" x14ac:dyDescent="0.2"/>
    <row r="382015" hidden="1" x14ac:dyDescent="0.2"/>
    <row r="382016" hidden="1" x14ac:dyDescent="0.2"/>
    <row r="382017" hidden="1" x14ac:dyDescent="0.2"/>
    <row r="382018" hidden="1" x14ac:dyDescent="0.2"/>
    <row r="382019" hidden="1" x14ac:dyDescent="0.2"/>
    <row r="382020" hidden="1" x14ac:dyDescent="0.2"/>
    <row r="382021" hidden="1" x14ac:dyDescent="0.2"/>
    <row r="382022" hidden="1" x14ac:dyDescent="0.2"/>
    <row r="382023" hidden="1" x14ac:dyDescent="0.2"/>
    <row r="382024" hidden="1" x14ac:dyDescent="0.2"/>
    <row r="382025" hidden="1" x14ac:dyDescent="0.2"/>
    <row r="382026" hidden="1" x14ac:dyDescent="0.2"/>
    <row r="382027" hidden="1" x14ac:dyDescent="0.2"/>
    <row r="382028" hidden="1" x14ac:dyDescent="0.2"/>
    <row r="382029" hidden="1" x14ac:dyDescent="0.2"/>
    <row r="382030" hidden="1" x14ac:dyDescent="0.2"/>
    <row r="382031" hidden="1" x14ac:dyDescent="0.2"/>
    <row r="382032" hidden="1" x14ac:dyDescent="0.2"/>
    <row r="382033" hidden="1" x14ac:dyDescent="0.2"/>
    <row r="382034" hidden="1" x14ac:dyDescent="0.2"/>
    <row r="382035" hidden="1" x14ac:dyDescent="0.2"/>
    <row r="382036" hidden="1" x14ac:dyDescent="0.2"/>
    <row r="382037" hidden="1" x14ac:dyDescent="0.2"/>
    <row r="382038" hidden="1" x14ac:dyDescent="0.2"/>
    <row r="382039" hidden="1" x14ac:dyDescent="0.2"/>
    <row r="382040" hidden="1" x14ac:dyDescent="0.2"/>
    <row r="382041" hidden="1" x14ac:dyDescent="0.2"/>
    <row r="382042" hidden="1" x14ac:dyDescent="0.2"/>
    <row r="382043" hidden="1" x14ac:dyDescent="0.2"/>
    <row r="382044" hidden="1" x14ac:dyDescent="0.2"/>
    <row r="382045" hidden="1" x14ac:dyDescent="0.2"/>
    <row r="382046" hidden="1" x14ac:dyDescent="0.2"/>
    <row r="382047" hidden="1" x14ac:dyDescent="0.2"/>
    <row r="382048" hidden="1" x14ac:dyDescent="0.2"/>
    <row r="382049" hidden="1" x14ac:dyDescent="0.2"/>
    <row r="382050" hidden="1" x14ac:dyDescent="0.2"/>
    <row r="382051" hidden="1" x14ac:dyDescent="0.2"/>
    <row r="382052" hidden="1" x14ac:dyDescent="0.2"/>
    <row r="382053" hidden="1" x14ac:dyDescent="0.2"/>
    <row r="382054" hidden="1" x14ac:dyDescent="0.2"/>
    <row r="382055" hidden="1" x14ac:dyDescent="0.2"/>
    <row r="382056" hidden="1" x14ac:dyDescent="0.2"/>
    <row r="382057" hidden="1" x14ac:dyDescent="0.2"/>
    <row r="382058" hidden="1" x14ac:dyDescent="0.2"/>
    <row r="382059" hidden="1" x14ac:dyDescent="0.2"/>
    <row r="382060" hidden="1" x14ac:dyDescent="0.2"/>
    <row r="382061" hidden="1" x14ac:dyDescent="0.2"/>
    <row r="382062" hidden="1" x14ac:dyDescent="0.2"/>
    <row r="382063" hidden="1" x14ac:dyDescent="0.2"/>
    <row r="382064" hidden="1" x14ac:dyDescent="0.2"/>
    <row r="382065" hidden="1" x14ac:dyDescent="0.2"/>
    <row r="382066" hidden="1" x14ac:dyDescent="0.2"/>
    <row r="382067" hidden="1" x14ac:dyDescent="0.2"/>
    <row r="382068" hidden="1" x14ac:dyDescent="0.2"/>
    <row r="382069" hidden="1" x14ac:dyDescent="0.2"/>
    <row r="382070" hidden="1" x14ac:dyDescent="0.2"/>
    <row r="382071" hidden="1" x14ac:dyDescent="0.2"/>
    <row r="382072" hidden="1" x14ac:dyDescent="0.2"/>
    <row r="382073" hidden="1" x14ac:dyDescent="0.2"/>
    <row r="382074" hidden="1" x14ac:dyDescent="0.2"/>
    <row r="382075" hidden="1" x14ac:dyDescent="0.2"/>
    <row r="382076" hidden="1" x14ac:dyDescent="0.2"/>
    <row r="382077" hidden="1" x14ac:dyDescent="0.2"/>
    <row r="382078" hidden="1" x14ac:dyDescent="0.2"/>
    <row r="382079" hidden="1" x14ac:dyDescent="0.2"/>
    <row r="382080" hidden="1" x14ac:dyDescent="0.2"/>
    <row r="382081" hidden="1" x14ac:dyDescent="0.2"/>
    <row r="382082" hidden="1" x14ac:dyDescent="0.2"/>
    <row r="382083" hidden="1" x14ac:dyDescent="0.2"/>
    <row r="382084" hidden="1" x14ac:dyDescent="0.2"/>
    <row r="382085" hidden="1" x14ac:dyDescent="0.2"/>
    <row r="382086" hidden="1" x14ac:dyDescent="0.2"/>
    <row r="382087" hidden="1" x14ac:dyDescent="0.2"/>
    <row r="382088" hidden="1" x14ac:dyDescent="0.2"/>
    <row r="382089" hidden="1" x14ac:dyDescent="0.2"/>
    <row r="382090" hidden="1" x14ac:dyDescent="0.2"/>
    <row r="382091" hidden="1" x14ac:dyDescent="0.2"/>
    <row r="382092" hidden="1" x14ac:dyDescent="0.2"/>
    <row r="382093" hidden="1" x14ac:dyDescent="0.2"/>
    <row r="382094" hidden="1" x14ac:dyDescent="0.2"/>
    <row r="382095" hidden="1" x14ac:dyDescent="0.2"/>
    <row r="382096" hidden="1" x14ac:dyDescent="0.2"/>
    <row r="382097" hidden="1" x14ac:dyDescent="0.2"/>
    <row r="382098" hidden="1" x14ac:dyDescent="0.2"/>
    <row r="382099" hidden="1" x14ac:dyDescent="0.2"/>
    <row r="382100" hidden="1" x14ac:dyDescent="0.2"/>
    <row r="382101" hidden="1" x14ac:dyDescent="0.2"/>
    <row r="382102" hidden="1" x14ac:dyDescent="0.2"/>
    <row r="382103" hidden="1" x14ac:dyDescent="0.2"/>
    <row r="382104" hidden="1" x14ac:dyDescent="0.2"/>
    <row r="382105" hidden="1" x14ac:dyDescent="0.2"/>
    <row r="382106" hidden="1" x14ac:dyDescent="0.2"/>
    <row r="382107" hidden="1" x14ac:dyDescent="0.2"/>
    <row r="382108" hidden="1" x14ac:dyDescent="0.2"/>
    <row r="382109" hidden="1" x14ac:dyDescent="0.2"/>
    <row r="382110" hidden="1" x14ac:dyDescent="0.2"/>
    <row r="382111" hidden="1" x14ac:dyDescent="0.2"/>
    <row r="382112" hidden="1" x14ac:dyDescent="0.2"/>
    <row r="382113" hidden="1" x14ac:dyDescent="0.2"/>
    <row r="382114" hidden="1" x14ac:dyDescent="0.2"/>
    <row r="382115" hidden="1" x14ac:dyDescent="0.2"/>
    <row r="382116" hidden="1" x14ac:dyDescent="0.2"/>
    <row r="382117" hidden="1" x14ac:dyDescent="0.2"/>
    <row r="382118" hidden="1" x14ac:dyDescent="0.2"/>
    <row r="382119" hidden="1" x14ac:dyDescent="0.2"/>
    <row r="382120" hidden="1" x14ac:dyDescent="0.2"/>
    <row r="382121" hidden="1" x14ac:dyDescent="0.2"/>
    <row r="382122" hidden="1" x14ac:dyDescent="0.2"/>
    <row r="382123" hidden="1" x14ac:dyDescent="0.2"/>
    <row r="382124" hidden="1" x14ac:dyDescent="0.2"/>
    <row r="382125" hidden="1" x14ac:dyDescent="0.2"/>
    <row r="382126" hidden="1" x14ac:dyDescent="0.2"/>
    <row r="382127" hidden="1" x14ac:dyDescent="0.2"/>
    <row r="382128" hidden="1" x14ac:dyDescent="0.2"/>
    <row r="382129" hidden="1" x14ac:dyDescent="0.2"/>
    <row r="382130" hidden="1" x14ac:dyDescent="0.2"/>
    <row r="382131" hidden="1" x14ac:dyDescent="0.2"/>
    <row r="382132" hidden="1" x14ac:dyDescent="0.2"/>
    <row r="382133" hidden="1" x14ac:dyDescent="0.2"/>
    <row r="382134" hidden="1" x14ac:dyDescent="0.2"/>
    <row r="382135" hidden="1" x14ac:dyDescent="0.2"/>
    <row r="382136" hidden="1" x14ac:dyDescent="0.2"/>
    <row r="382137" hidden="1" x14ac:dyDescent="0.2"/>
    <row r="382138" hidden="1" x14ac:dyDescent="0.2"/>
    <row r="382139" hidden="1" x14ac:dyDescent="0.2"/>
    <row r="382140" hidden="1" x14ac:dyDescent="0.2"/>
    <row r="382141" hidden="1" x14ac:dyDescent="0.2"/>
    <row r="382142" hidden="1" x14ac:dyDescent="0.2"/>
    <row r="382143" hidden="1" x14ac:dyDescent="0.2"/>
    <row r="382144" hidden="1" x14ac:dyDescent="0.2"/>
    <row r="382145" hidden="1" x14ac:dyDescent="0.2"/>
    <row r="382146" hidden="1" x14ac:dyDescent="0.2"/>
    <row r="382147" hidden="1" x14ac:dyDescent="0.2"/>
    <row r="382148" hidden="1" x14ac:dyDescent="0.2"/>
    <row r="382149" hidden="1" x14ac:dyDescent="0.2"/>
    <row r="382150" hidden="1" x14ac:dyDescent="0.2"/>
    <row r="382151" hidden="1" x14ac:dyDescent="0.2"/>
    <row r="382152" hidden="1" x14ac:dyDescent="0.2"/>
    <row r="382153" hidden="1" x14ac:dyDescent="0.2"/>
    <row r="382154" hidden="1" x14ac:dyDescent="0.2"/>
    <row r="382155" hidden="1" x14ac:dyDescent="0.2"/>
    <row r="382156" hidden="1" x14ac:dyDescent="0.2"/>
    <row r="382157" hidden="1" x14ac:dyDescent="0.2"/>
    <row r="382158" hidden="1" x14ac:dyDescent="0.2"/>
    <row r="382159" hidden="1" x14ac:dyDescent="0.2"/>
    <row r="382160" hidden="1" x14ac:dyDescent="0.2"/>
    <row r="382161" hidden="1" x14ac:dyDescent="0.2"/>
    <row r="382162" hidden="1" x14ac:dyDescent="0.2"/>
    <row r="382163" hidden="1" x14ac:dyDescent="0.2"/>
    <row r="382164" hidden="1" x14ac:dyDescent="0.2"/>
    <row r="382165" hidden="1" x14ac:dyDescent="0.2"/>
    <row r="382166" hidden="1" x14ac:dyDescent="0.2"/>
    <row r="382167" hidden="1" x14ac:dyDescent="0.2"/>
    <row r="382168" hidden="1" x14ac:dyDescent="0.2"/>
    <row r="382169" hidden="1" x14ac:dyDescent="0.2"/>
    <row r="382170" hidden="1" x14ac:dyDescent="0.2"/>
    <row r="382171" hidden="1" x14ac:dyDescent="0.2"/>
    <row r="382172" hidden="1" x14ac:dyDescent="0.2"/>
    <row r="382173" hidden="1" x14ac:dyDescent="0.2"/>
    <row r="382174" hidden="1" x14ac:dyDescent="0.2"/>
    <row r="382175" hidden="1" x14ac:dyDescent="0.2"/>
    <row r="382176" hidden="1" x14ac:dyDescent="0.2"/>
    <row r="382177" hidden="1" x14ac:dyDescent="0.2"/>
    <row r="382178" hidden="1" x14ac:dyDescent="0.2"/>
    <row r="382179" hidden="1" x14ac:dyDescent="0.2"/>
    <row r="382180" hidden="1" x14ac:dyDescent="0.2"/>
    <row r="382181" hidden="1" x14ac:dyDescent="0.2"/>
    <row r="382182" hidden="1" x14ac:dyDescent="0.2"/>
    <row r="382183" hidden="1" x14ac:dyDescent="0.2"/>
    <row r="382184" hidden="1" x14ac:dyDescent="0.2"/>
    <row r="382185" hidden="1" x14ac:dyDescent="0.2"/>
    <row r="382186" hidden="1" x14ac:dyDescent="0.2"/>
    <row r="382187" hidden="1" x14ac:dyDescent="0.2"/>
    <row r="382188" hidden="1" x14ac:dyDescent="0.2"/>
    <row r="382189" hidden="1" x14ac:dyDescent="0.2"/>
    <row r="382190" hidden="1" x14ac:dyDescent="0.2"/>
    <row r="382191" hidden="1" x14ac:dyDescent="0.2"/>
    <row r="382192" hidden="1" x14ac:dyDescent="0.2"/>
    <row r="382193" hidden="1" x14ac:dyDescent="0.2"/>
    <row r="382194" hidden="1" x14ac:dyDescent="0.2"/>
    <row r="382195" hidden="1" x14ac:dyDescent="0.2"/>
    <row r="382196" hidden="1" x14ac:dyDescent="0.2"/>
    <row r="382197" hidden="1" x14ac:dyDescent="0.2"/>
    <row r="382198" hidden="1" x14ac:dyDescent="0.2"/>
    <row r="382199" hidden="1" x14ac:dyDescent="0.2"/>
    <row r="382200" hidden="1" x14ac:dyDescent="0.2"/>
    <row r="382201" hidden="1" x14ac:dyDescent="0.2"/>
    <row r="382202" hidden="1" x14ac:dyDescent="0.2"/>
    <row r="382203" hidden="1" x14ac:dyDescent="0.2"/>
    <row r="382204" hidden="1" x14ac:dyDescent="0.2"/>
    <row r="382205" hidden="1" x14ac:dyDescent="0.2"/>
    <row r="382206" hidden="1" x14ac:dyDescent="0.2"/>
    <row r="382207" hidden="1" x14ac:dyDescent="0.2"/>
    <row r="382208" hidden="1" x14ac:dyDescent="0.2"/>
    <row r="382209" hidden="1" x14ac:dyDescent="0.2"/>
    <row r="382210" hidden="1" x14ac:dyDescent="0.2"/>
    <row r="382211" hidden="1" x14ac:dyDescent="0.2"/>
    <row r="382212" hidden="1" x14ac:dyDescent="0.2"/>
    <row r="382213" hidden="1" x14ac:dyDescent="0.2"/>
    <row r="382214" hidden="1" x14ac:dyDescent="0.2"/>
    <row r="382215" hidden="1" x14ac:dyDescent="0.2"/>
    <row r="382216" hidden="1" x14ac:dyDescent="0.2"/>
    <row r="382217" hidden="1" x14ac:dyDescent="0.2"/>
    <row r="382218" hidden="1" x14ac:dyDescent="0.2"/>
    <row r="382219" hidden="1" x14ac:dyDescent="0.2"/>
    <row r="382220" hidden="1" x14ac:dyDescent="0.2"/>
    <row r="382221" hidden="1" x14ac:dyDescent="0.2"/>
    <row r="382222" hidden="1" x14ac:dyDescent="0.2"/>
    <row r="382223" hidden="1" x14ac:dyDescent="0.2"/>
    <row r="382224" hidden="1" x14ac:dyDescent="0.2"/>
    <row r="382225" hidden="1" x14ac:dyDescent="0.2"/>
    <row r="382226" hidden="1" x14ac:dyDescent="0.2"/>
    <row r="382227" hidden="1" x14ac:dyDescent="0.2"/>
    <row r="382228" hidden="1" x14ac:dyDescent="0.2"/>
    <row r="382229" hidden="1" x14ac:dyDescent="0.2"/>
    <row r="382230" hidden="1" x14ac:dyDescent="0.2"/>
    <row r="382231" hidden="1" x14ac:dyDescent="0.2"/>
    <row r="382232" hidden="1" x14ac:dyDescent="0.2"/>
    <row r="382233" hidden="1" x14ac:dyDescent="0.2"/>
    <row r="382234" hidden="1" x14ac:dyDescent="0.2"/>
    <row r="382235" hidden="1" x14ac:dyDescent="0.2"/>
    <row r="382236" hidden="1" x14ac:dyDescent="0.2"/>
    <row r="382237" hidden="1" x14ac:dyDescent="0.2"/>
    <row r="382238" hidden="1" x14ac:dyDescent="0.2"/>
    <row r="382239" hidden="1" x14ac:dyDescent="0.2"/>
    <row r="382240" hidden="1" x14ac:dyDescent="0.2"/>
    <row r="382241" hidden="1" x14ac:dyDescent="0.2"/>
    <row r="382242" hidden="1" x14ac:dyDescent="0.2"/>
    <row r="382243" hidden="1" x14ac:dyDescent="0.2"/>
    <row r="382244" hidden="1" x14ac:dyDescent="0.2"/>
    <row r="382245" hidden="1" x14ac:dyDescent="0.2"/>
    <row r="382246" hidden="1" x14ac:dyDescent="0.2"/>
    <row r="382247" hidden="1" x14ac:dyDescent="0.2"/>
    <row r="382248" hidden="1" x14ac:dyDescent="0.2"/>
    <row r="382249" hidden="1" x14ac:dyDescent="0.2"/>
    <row r="382250" hidden="1" x14ac:dyDescent="0.2"/>
    <row r="382251" hidden="1" x14ac:dyDescent="0.2"/>
    <row r="382252" hidden="1" x14ac:dyDescent="0.2"/>
    <row r="382253" hidden="1" x14ac:dyDescent="0.2"/>
    <row r="382254" hidden="1" x14ac:dyDescent="0.2"/>
    <row r="382255" hidden="1" x14ac:dyDescent="0.2"/>
    <row r="382256" hidden="1" x14ac:dyDescent="0.2"/>
    <row r="382257" hidden="1" x14ac:dyDescent="0.2"/>
    <row r="382258" hidden="1" x14ac:dyDescent="0.2"/>
    <row r="382259" hidden="1" x14ac:dyDescent="0.2"/>
    <row r="382260" hidden="1" x14ac:dyDescent="0.2"/>
    <row r="382261" hidden="1" x14ac:dyDescent="0.2"/>
    <row r="382262" hidden="1" x14ac:dyDescent="0.2"/>
    <row r="382263" hidden="1" x14ac:dyDescent="0.2"/>
    <row r="382264" hidden="1" x14ac:dyDescent="0.2"/>
    <row r="382265" hidden="1" x14ac:dyDescent="0.2"/>
    <row r="382266" hidden="1" x14ac:dyDescent="0.2"/>
    <row r="382267" hidden="1" x14ac:dyDescent="0.2"/>
    <row r="382268" hidden="1" x14ac:dyDescent="0.2"/>
    <row r="382269" hidden="1" x14ac:dyDescent="0.2"/>
    <row r="382270" hidden="1" x14ac:dyDescent="0.2"/>
    <row r="382271" hidden="1" x14ac:dyDescent="0.2"/>
    <row r="382272" hidden="1" x14ac:dyDescent="0.2"/>
    <row r="382273" hidden="1" x14ac:dyDescent="0.2"/>
    <row r="382274" hidden="1" x14ac:dyDescent="0.2"/>
    <row r="382275" hidden="1" x14ac:dyDescent="0.2"/>
    <row r="382276" hidden="1" x14ac:dyDescent="0.2"/>
    <row r="382277" hidden="1" x14ac:dyDescent="0.2"/>
    <row r="382278" hidden="1" x14ac:dyDescent="0.2"/>
    <row r="382279" hidden="1" x14ac:dyDescent="0.2"/>
    <row r="382280" hidden="1" x14ac:dyDescent="0.2"/>
    <row r="382281" hidden="1" x14ac:dyDescent="0.2"/>
    <row r="382282" hidden="1" x14ac:dyDescent="0.2"/>
    <row r="382283" hidden="1" x14ac:dyDescent="0.2"/>
    <row r="382284" hidden="1" x14ac:dyDescent="0.2"/>
    <row r="382285" hidden="1" x14ac:dyDescent="0.2"/>
    <row r="382286" hidden="1" x14ac:dyDescent="0.2"/>
    <row r="382287" hidden="1" x14ac:dyDescent="0.2"/>
    <row r="382288" hidden="1" x14ac:dyDescent="0.2"/>
    <row r="382289" hidden="1" x14ac:dyDescent="0.2"/>
    <row r="382290" hidden="1" x14ac:dyDescent="0.2"/>
    <row r="382291" hidden="1" x14ac:dyDescent="0.2"/>
    <row r="382292" hidden="1" x14ac:dyDescent="0.2"/>
    <row r="382293" hidden="1" x14ac:dyDescent="0.2"/>
    <row r="382294" hidden="1" x14ac:dyDescent="0.2"/>
    <row r="382295" hidden="1" x14ac:dyDescent="0.2"/>
    <row r="382296" hidden="1" x14ac:dyDescent="0.2"/>
    <row r="382297" hidden="1" x14ac:dyDescent="0.2"/>
    <row r="382298" hidden="1" x14ac:dyDescent="0.2"/>
    <row r="382299" hidden="1" x14ac:dyDescent="0.2"/>
    <row r="382300" hidden="1" x14ac:dyDescent="0.2"/>
    <row r="382301" hidden="1" x14ac:dyDescent="0.2"/>
    <row r="382302" hidden="1" x14ac:dyDescent="0.2"/>
    <row r="382303" hidden="1" x14ac:dyDescent="0.2"/>
    <row r="382304" hidden="1" x14ac:dyDescent="0.2"/>
    <row r="382305" hidden="1" x14ac:dyDescent="0.2"/>
    <row r="382306" hidden="1" x14ac:dyDescent="0.2"/>
    <row r="382307" hidden="1" x14ac:dyDescent="0.2"/>
    <row r="382308" hidden="1" x14ac:dyDescent="0.2"/>
    <row r="382309" hidden="1" x14ac:dyDescent="0.2"/>
    <row r="382310" hidden="1" x14ac:dyDescent="0.2"/>
    <row r="382311" hidden="1" x14ac:dyDescent="0.2"/>
    <row r="382312" hidden="1" x14ac:dyDescent="0.2"/>
    <row r="382313" hidden="1" x14ac:dyDescent="0.2"/>
    <row r="382314" hidden="1" x14ac:dyDescent="0.2"/>
    <row r="382315" hidden="1" x14ac:dyDescent="0.2"/>
    <row r="382316" hidden="1" x14ac:dyDescent="0.2"/>
    <row r="382317" hidden="1" x14ac:dyDescent="0.2"/>
    <row r="382318" hidden="1" x14ac:dyDescent="0.2"/>
    <row r="382319" hidden="1" x14ac:dyDescent="0.2"/>
    <row r="382320" hidden="1" x14ac:dyDescent="0.2"/>
    <row r="382321" hidden="1" x14ac:dyDescent="0.2"/>
    <row r="382322" hidden="1" x14ac:dyDescent="0.2"/>
    <row r="382323" hidden="1" x14ac:dyDescent="0.2"/>
    <row r="382324" hidden="1" x14ac:dyDescent="0.2"/>
    <row r="382325" hidden="1" x14ac:dyDescent="0.2"/>
    <row r="382326" hidden="1" x14ac:dyDescent="0.2"/>
    <row r="382327" hidden="1" x14ac:dyDescent="0.2"/>
    <row r="382328" hidden="1" x14ac:dyDescent="0.2"/>
    <row r="382329" hidden="1" x14ac:dyDescent="0.2"/>
    <row r="382330" hidden="1" x14ac:dyDescent="0.2"/>
    <row r="382331" hidden="1" x14ac:dyDescent="0.2"/>
    <row r="382332" hidden="1" x14ac:dyDescent="0.2"/>
    <row r="382333" hidden="1" x14ac:dyDescent="0.2"/>
    <row r="382334" hidden="1" x14ac:dyDescent="0.2"/>
    <row r="382335" hidden="1" x14ac:dyDescent="0.2"/>
    <row r="382336" hidden="1" x14ac:dyDescent="0.2"/>
    <row r="382337" hidden="1" x14ac:dyDescent="0.2"/>
    <row r="382338" hidden="1" x14ac:dyDescent="0.2"/>
    <row r="382339" hidden="1" x14ac:dyDescent="0.2"/>
    <row r="382340" hidden="1" x14ac:dyDescent="0.2"/>
    <row r="382341" hidden="1" x14ac:dyDescent="0.2"/>
    <row r="382342" hidden="1" x14ac:dyDescent="0.2"/>
    <row r="382343" hidden="1" x14ac:dyDescent="0.2"/>
    <row r="382344" hidden="1" x14ac:dyDescent="0.2"/>
    <row r="382345" hidden="1" x14ac:dyDescent="0.2"/>
    <row r="382346" hidden="1" x14ac:dyDescent="0.2"/>
    <row r="382347" hidden="1" x14ac:dyDescent="0.2"/>
    <row r="382348" hidden="1" x14ac:dyDescent="0.2"/>
    <row r="382349" hidden="1" x14ac:dyDescent="0.2"/>
    <row r="382350" hidden="1" x14ac:dyDescent="0.2"/>
    <row r="382351" hidden="1" x14ac:dyDescent="0.2"/>
    <row r="382352" hidden="1" x14ac:dyDescent="0.2"/>
    <row r="382353" hidden="1" x14ac:dyDescent="0.2"/>
    <row r="382354" hidden="1" x14ac:dyDescent="0.2"/>
    <row r="382355" hidden="1" x14ac:dyDescent="0.2"/>
    <row r="382356" hidden="1" x14ac:dyDescent="0.2"/>
    <row r="382357" hidden="1" x14ac:dyDescent="0.2"/>
    <row r="382358" hidden="1" x14ac:dyDescent="0.2"/>
    <row r="382359" hidden="1" x14ac:dyDescent="0.2"/>
    <row r="382360" hidden="1" x14ac:dyDescent="0.2"/>
    <row r="382361" hidden="1" x14ac:dyDescent="0.2"/>
    <row r="382362" hidden="1" x14ac:dyDescent="0.2"/>
    <row r="382363" hidden="1" x14ac:dyDescent="0.2"/>
    <row r="382364" hidden="1" x14ac:dyDescent="0.2"/>
    <row r="382365" hidden="1" x14ac:dyDescent="0.2"/>
    <row r="382366" hidden="1" x14ac:dyDescent="0.2"/>
    <row r="382367" hidden="1" x14ac:dyDescent="0.2"/>
    <row r="382368" hidden="1" x14ac:dyDescent="0.2"/>
    <row r="382369" hidden="1" x14ac:dyDescent="0.2"/>
    <row r="382370" hidden="1" x14ac:dyDescent="0.2"/>
    <row r="382371" hidden="1" x14ac:dyDescent="0.2"/>
    <row r="382372" hidden="1" x14ac:dyDescent="0.2"/>
    <row r="382373" hidden="1" x14ac:dyDescent="0.2"/>
    <row r="382374" hidden="1" x14ac:dyDescent="0.2"/>
    <row r="382375" hidden="1" x14ac:dyDescent="0.2"/>
    <row r="382376" hidden="1" x14ac:dyDescent="0.2"/>
    <row r="382377" hidden="1" x14ac:dyDescent="0.2"/>
    <row r="382378" hidden="1" x14ac:dyDescent="0.2"/>
    <row r="382379" hidden="1" x14ac:dyDescent="0.2"/>
    <row r="382380" hidden="1" x14ac:dyDescent="0.2"/>
    <row r="382381" hidden="1" x14ac:dyDescent="0.2"/>
    <row r="382382" hidden="1" x14ac:dyDescent="0.2"/>
    <row r="382383" hidden="1" x14ac:dyDescent="0.2"/>
    <row r="382384" hidden="1" x14ac:dyDescent="0.2"/>
    <row r="382385" hidden="1" x14ac:dyDescent="0.2"/>
    <row r="382386" hidden="1" x14ac:dyDescent="0.2"/>
    <row r="382387" hidden="1" x14ac:dyDescent="0.2"/>
    <row r="382388" hidden="1" x14ac:dyDescent="0.2"/>
    <row r="382389" hidden="1" x14ac:dyDescent="0.2"/>
    <row r="382390" hidden="1" x14ac:dyDescent="0.2"/>
    <row r="382391" hidden="1" x14ac:dyDescent="0.2"/>
    <row r="382392" hidden="1" x14ac:dyDescent="0.2"/>
    <row r="382393" hidden="1" x14ac:dyDescent="0.2"/>
    <row r="382394" hidden="1" x14ac:dyDescent="0.2"/>
    <row r="382395" hidden="1" x14ac:dyDescent="0.2"/>
    <row r="382396" hidden="1" x14ac:dyDescent="0.2"/>
    <row r="382397" hidden="1" x14ac:dyDescent="0.2"/>
    <row r="382398" hidden="1" x14ac:dyDescent="0.2"/>
    <row r="382399" hidden="1" x14ac:dyDescent="0.2"/>
    <row r="382400" hidden="1" x14ac:dyDescent="0.2"/>
    <row r="382401" hidden="1" x14ac:dyDescent="0.2"/>
    <row r="382402" hidden="1" x14ac:dyDescent="0.2"/>
    <row r="382403" hidden="1" x14ac:dyDescent="0.2"/>
    <row r="382404" hidden="1" x14ac:dyDescent="0.2"/>
    <row r="382405" hidden="1" x14ac:dyDescent="0.2"/>
    <row r="382406" hidden="1" x14ac:dyDescent="0.2"/>
    <row r="382407" hidden="1" x14ac:dyDescent="0.2"/>
    <row r="382408" hidden="1" x14ac:dyDescent="0.2"/>
    <row r="382409" hidden="1" x14ac:dyDescent="0.2"/>
    <row r="382410" hidden="1" x14ac:dyDescent="0.2"/>
    <row r="382411" hidden="1" x14ac:dyDescent="0.2"/>
    <row r="382412" hidden="1" x14ac:dyDescent="0.2"/>
    <row r="382413" hidden="1" x14ac:dyDescent="0.2"/>
    <row r="382414" hidden="1" x14ac:dyDescent="0.2"/>
    <row r="382415" hidden="1" x14ac:dyDescent="0.2"/>
    <row r="382416" hidden="1" x14ac:dyDescent="0.2"/>
    <row r="382417" hidden="1" x14ac:dyDescent="0.2"/>
    <row r="382418" hidden="1" x14ac:dyDescent="0.2"/>
    <row r="382419" hidden="1" x14ac:dyDescent="0.2"/>
    <row r="382420" hidden="1" x14ac:dyDescent="0.2"/>
    <row r="382421" hidden="1" x14ac:dyDescent="0.2"/>
    <row r="382422" hidden="1" x14ac:dyDescent="0.2"/>
    <row r="382423" hidden="1" x14ac:dyDescent="0.2"/>
    <row r="382424" hidden="1" x14ac:dyDescent="0.2"/>
    <row r="382425" hidden="1" x14ac:dyDescent="0.2"/>
    <row r="382426" hidden="1" x14ac:dyDescent="0.2"/>
    <row r="382427" hidden="1" x14ac:dyDescent="0.2"/>
    <row r="382428" hidden="1" x14ac:dyDescent="0.2"/>
    <row r="382429" hidden="1" x14ac:dyDescent="0.2"/>
    <row r="382430" hidden="1" x14ac:dyDescent="0.2"/>
    <row r="382431" hidden="1" x14ac:dyDescent="0.2"/>
    <row r="382432" hidden="1" x14ac:dyDescent="0.2"/>
    <row r="382433" hidden="1" x14ac:dyDescent="0.2"/>
    <row r="382434" hidden="1" x14ac:dyDescent="0.2"/>
    <row r="382435" hidden="1" x14ac:dyDescent="0.2"/>
    <row r="382436" hidden="1" x14ac:dyDescent="0.2"/>
    <row r="382437" hidden="1" x14ac:dyDescent="0.2"/>
    <row r="382438" hidden="1" x14ac:dyDescent="0.2"/>
    <row r="382439" hidden="1" x14ac:dyDescent="0.2"/>
    <row r="382440" hidden="1" x14ac:dyDescent="0.2"/>
    <row r="382441" hidden="1" x14ac:dyDescent="0.2"/>
    <row r="382442" hidden="1" x14ac:dyDescent="0.2"/>
    <row r="382443" hidden="1" x14ac:dyDescent="0.2"/>
    <row r="382444" hidden="1" x14ac:dyDescent="0.2"/>
    <row r="382445" hidden="1" x14ac:dyDescent="0.2"/>
    <row r="382446" hidden="1" x14ac:dyDescent="0.2"/>
    <row r="382447" hidden="1" x14ac:dyDescent="0.2"/>
    <row r="382448" hidden="1" x14ac:dyDescent="0.2"/>
    <row r="382449" hidden="1" x14ac:dyDescent="0.2"/>
    <row r="382450" hidden="1" x14ac:dyDescent="0.2"/>
    <row r="382451" hidden="1" x14ac:dyDescent="0.2"/>
    <row r="382452" hidden="1" x14ac:dyDescent="0.2"/>
    <row r="382453" hidden="1" x14ac:dyDescent="0.2"/>
    <row r="382454" hidden="1" x14ac:dyDescent="0.2"/>
    <row r="382455" hidden="1" x14ac:dyDescent="0.2"/>
    <row r="382456" hidden="1" x14ac:dyDescent="0.2"/>
    <row r="382457" hidden="1" x14ac:dyDescent="0.2"/>
    <row r="382458" hidden="1" x14ac:dyDescent="0.2"/>
    <row r="382459" hidden="1" x14ac:dyDescent="0.2"/>
    <row r="382460" hidden="1" x14ac:dyDescent="0.2"/>
    <row r="382461" hidden="1" x14ac:dyDescent="0.2"/>
    <row r="382462" hidden="1" x14ac:dyDescent="0.2"/>
    <row r="382463" hidden="1" x14ac:dyDescent="0.2"/>
    <row r="382464" hidden="1" x14ac:dyDescent="0.2"/>
    <row r="382465" hidden="1" x14ac:dyDescent="0.2"/>
    <row r="382466" hidden="1" x14ac:dyDescent="0.2"/>
    <row r="382467" hidden="1" x14ac:dyDescent="0.2"/>
    <row r="382468" hidden="1" x14ac:dyDescent="0.2"/>
    <row r="382469" hidden="1" x14ac:dyDescent="0.2"/>
    <row r="382470" hidden="1" x14ac:dyDescent="0.2"/>
    <row r="382471" hidden="1" x14ac:dyDescent="0.2"/>
    <row r="382472" hidden="1" x14ac:dyDescent="0.2"/>
    <row r="382473" hidden="1" x14ac:dyDescent="0.2"/>
    <row r="382474" hidden="1" x14ac:dyDescent="0.2"/>
    <row r="382475" hidden="1" x14ac:dyDescent="0.2"/>
    <row r="382476" hidden="1" x14ac:dyDescent="0.2"/>
    <row r="382477" hidden="1" x14ac:dyDescent="0.2"/>
    <row r="382478" hidden="1" x14ac:dyDescent="0.2"/>
    <row r="382479" hidden="1" x14ac:dyDescent="0.2"/>
    <row r="382480" hidden="1" x14ac:dyDescent="0.2"/>
    <row r="382481" hidden="1" x14ac:dyDescent="0.2"/>
    <row r="382482" hidden="1" x14ac:dyDescent="0.2"/>
    <row r="382483" hidden="1" x14ac:dyDescent="0.2"/>
    <row r="382484" hidden="1" x14ac:dyDescent="0.2"/>
    <row r="382485" hidden="1" x14ac:dyDescent="0.2"/>
    <row r="382486" hidden="1" x14ac:dyDescent="0.2"/>
    <row r="382487" hidden="1" x14ac:dyDescent="0.2"/>
    <row r="382488" hidden="1" x14ac:dyDescent="0.2"/>
    <row r="382489" hidden="1" x14ac:dyDescent="0.2"/>
    <row r="382490" hidden="1" x14ac:dyDescent="0.2"/>
    <row r="382491" hidden="1" x14ac:dyDescent="0.2"/>
    <row r="382492" hidden="1" x14ac:dyDescent="0.2"/>
    <row r="382493" hidden="1" x14ac:dyDescent="0.2"/>
    <row r="382494" hidden="1" x14ac:dyDescent="0.2"/>
    <row r="382495" hidden="1" x14ac:dyDescent="0.2"/>
    <row r="382496" hidden="1" x14ac:dyDescent="0.2"/>
    <row r="382497" hidden="1" x14ac:dyDescent="0.2"/>
    <row r="382498" hidden="1" x14ac:dyDescent="0.2"/>
    <row r="382499" hidden="1" x14ac:dyDescent="0.2"/>
    <row r="382500" hidden="1" x14ac:dyDescent="0.2"/>
    <row r="382501" hidden="1" x14ac:dyDescent="0.2"/>
    <row r="382502" hidden="1" x14ac:dyDescent="0.2"/>
    <row r="382503" hidden="1" x14ac:dyDescent="0.2"/>
    <row r="382504" hidden="1" x14ac:dyDescent="0.2"/>
    <row r="382505" hidden="1" x14ac:dyDescent="0.2"/>
    <row r="382506" hidden="1" x14ac:dyDescent="0.2"/>
    <row r="382507" hidden="1" x14ac:dyDescent="0.2"/>
    <row r="382508" hidden="1" x14ac:dyDescent="0.2"/>
    <row r="382509" hidden="1" x14ac:dyDescent="0.2"/>
    <row r="382510" hidden="1" x14ac:dyDescent="0.2"/>
    <row r="382511" hidden="1" x14ac:dyDescent="0.2"/>
    <row r="382512" hidden="1" x14ac:dyDescent="0.2"/>
    <row r="382513" hidden="1" x14ac:dyDescent="0.2"/>
    <row r="382514" hidden="1" x14ac:dyDescent="0.2"/>
    <row r="382515" hidden="1" x14ac:dyDescent="0.2"/>
    <row r="382516" hidden="1" x14ac:dyDescent="0.2"/>
    <row r="382517" hidden="1" x14ac:dyDescent="0.2"/>
    <row r="382518" hidden="1" x14ac:dyDescent="0.2"/>
    <row r="382519" hidden="1" x14ac:dyDescent="0.2"/>
    <row r="382520" hidden="1" x14ac:dyDescent="0.2"/>
    <row r="382521" hidden="1" x14ac:dyDescent="0.2"/>
    <row r="382522" hidden="1" x14ac:dyDescent="0.2"/>
    <row r="382523" hidden="1" x14ac:dyDescent="0.2"/>
    <row r="382524" hidden="1" x14ac:dyDescent="0.2"/>
    <row r="382525" hidden="1" x14ac:dyDescent="0.2"/>
    <row r="382526" hidden="1" x14ac:dyDescent="0.2"/>
    <row r="382527" hidden="1" x14ac:dyDescent="0.2"/>
    <row r="382528" hidden="1" x14ac:dyDescent="0.2"/>
    <row r="382529" hidden="1" x14ac:dyDescent="0.2"/>
    <row r="382530" hidden="1" x14ac:dyDescent="0.2"/>
    <row r="382531" hidden="1" x14ac:dyDescent="0.2"/>
    <row r="382532" hidden="1" x14ac:dyDescent="0.2"/>
    <row r="382533" hidden="1" x14ac:dyDescent="0.2"/>
    <row r="382534" hidden="1" x14ac:dyDescent="0.2"/>
    <row r="382535" hidden="1" x14ac:dyDescent="0.2"/>
    <row r="382536" hidden="1" x14ac:dyDescent="0.2"/>
    <row r="382537" hidden="1" x14ac:dyDescent="0.2"/>
    <row r="382538" hidden="1" x14ac:dyDescent="0.2"/>
    <row r="382539" hidden="1" x14ac:dyDescent="0.2"/>
    <row r="382540" hidden="1" x14ac:dyDescent="0.2"/>
    <row r="382541" hidden="1" x14ac:dyDescent="0.2"/>
    <row r="382542" hidden="1" x14ac:dyDescent="0.2"/>
    <row r="382543" hidden="1" x14ac:dyDescent="0.2"/>
    <row r="382544" hidden="1" x14ac:dyDescent="0.2"/>
    <row r="382545" hidden="1" x14ac:dyDescent="0.2"/>
    <row r="382546" hidden="1" x14ac:dyDescent="0.2"/>
    <row r="382547" hidden="1" x14ac:dyDescent="0.2"/>
    <row r="382548" hidden="1" x14ac:dyDescent="0.2"/>
    <row r="382549" hidden="1" x14ac:dyDescent="0.2"/>
    <row r="382550" hidden="1" x14ac:dyDescent="0.2"/>
    <row r="382551" hidden="1" x14ac:dyDescent="0.2"/>
    <row r="382552" hidden="1" x14ac:dyDescent="0.2"/>
    <row r="382553" hidden="1" x14ac:dyDescent="0.2"/>
    <row r="382554" hidden="1" x14ac:dyDescent="0.2"/>
    <row r="382555" hidden="1" x14ac:dyDescent="0.2"/>
    <row r="382556" hidden="1" x14ac:dyDescent="0.2"/>
    <row r="382557" hidden="1" x14ac:dyDescent="0.2"/>
    <row r="382558" hidden="1" x14ac:dyDescent="0.2"/>
    <row r="382559" hidden="1" x14ac:dyDescent="0.2"/>
    <row r="382560" hidden="1" x14ac:dyDescent="0.2"/>
    <row r="382561" hidden="1" x14ac:dyDescent="0.2"/>
    <row r="382562" hidden="1" x14ac:dyDescent="0.2"/>
    <row r="382563" hidden="1" x14ac:dyDescent="0.2"/>
    <row r="382564" hidden="1" x14ac:dyDescent="0.2"/>
    <row r="382565" hidden="1" x14ac:dyDescent="0.2"/>
    <row r="382566" hidden="1" x14ac:dyDescent="0.2"/>
    <row r="382567" hidden="1" x14ac:dyDescent="0.2"/>
    <row r="382568" hidden="1" x14ac:dyDescent="0.2"/>
    <row r="382569" hidden="1" x14ac:dyDescent="0.2"/>
    <row r="382570" hidden="1" x14ac:dyDescent="0.2"/>
    <row r="382571" hidden="1" x14ac:dyDescent="0.2"/>
    <row r="382572" hidden="1" x14ac:dyDescent="0.2"/>
    <row r="382573" hidden="1" x14ac:dyDescent="0.2"/>
    <row r="382574" hidden="1" x14ac:dyDescent="0.2"/>
    <row r="382575" hidden="1" x14ac:dyDescent="0.2"/>
    <row r="382576" hidden="1" x14ac:dyDescent="0.2"/>
    <row r="382577" hidden="1" x14ac:dyDescent="0.2"/>
    <row r="382578" hidden="1" x14ac:dyDescent="0.2"/>
    <row r="382579" hidden="1" x14ac:dyDescent="0.2"/>
    <row r="382580" hidden="1" x14ac:dyDescent="0.2"/>
    <row r="382581" hidden="1" x14ac:dyDescent="0.2"/>
    <row r="382582" hidden="1" x14ac:dyDescent="0.2"/>
    <row r="382583" hidden="1" x14ac:dyDescent="0.2"/>
    <row r="382584" hidden="1" x14ac:dyDescent="0.2"/>
    <row r="382585" hidden="1" x14ac:dyDescent="0.2"/>
    <row r="382586" hidden="1" x14ac:dyDescent="0.2"/>
    <row r="382587" hidden="1" x14ac:dyDescent="0.2"/>
    <row r="382588" hidden="1" x14ac:dyDescent="0.2"/>
    <row r="382589" hidden="1" x14ac:dyDescent="0.2"/>
    <row r="382590" hidden="1" x14ac:dyDescent="0.2"/>
    <row r="382591" hidden="1" x14ac:dyDescent="0.2"/>
    <row r="382592" hidden="1" x14ac:dyDescent="0.2"/>
    <row r="382593" hidden="1" x14ac:dyDescent="0.2"/>
    <row r="382594" hidden="1" x14ac:dyDescent="0.2"/>
    <row r="382595" hidden="1" x14ac:dyDescent="0.2"/>
    <row r="382596" hidden="1" x14ac:dyDescent="0.2"/>
    <row r="382597" hidden="1" x14ac:dyDescent="0.2"/>
    <row r="382598" hidden="1" x14ac:dyDescent="0.2"/>
    <row r="382599" hidden="1" x14ac:dyDescent="0.2"/>
    <row r="382600" hidden="1" x14ac:dyDescent="0.2"/>
    <row r="382601" hidden="1" x14ac:dyDescent="0.2"/>
    <row r="382602" hidden="1" x14ac:dyDescent="0.2"/>
    <row r="382603" hidden="1" x14ac:dyDescent="0.2"/>
    <row r="382604" hidden="1" x14ac:dyDescent="0.2"/>
    <row r="382605" hidden="1" x14ac:dyDescent="0.2"/>
    <row r="382606" hidden="1" x14ac:dyDescent="0.2"/>
    <row r="382607" hidden="1" x14ac:dyDescent="0.2"/>
    <row r="382608" hidden="1" x14ac:dyDescent="0.2"/>
    <row r="382609" hidden="1" x14ac:dyDescent="0.2"/>
    <row r="382610" hidden="1" x14ac:dyDescent="0.2"/>
    <row r="382611" hidden="1" x14ac:dyDescent="0.2"/>
    <row r="382612" hidden="1" x14ac:dyDescent="0.2"/>
    <row r="382613" hidden="1" x14ac:dyDescent="0.2"/>
    <row r="382614" hidden="1" x14ac:dyDescent="0.2"/>
    <row r="382615" hidden="1" x14ac:dyDescent="0.2"/>
    <row r="382616" hidden="1" x14ac:dyDescent="0.2"/>
    <row r="382617" hidden="1" x14ac:dyDescent="0.2"/>
    <row r="382618" hidden="1" x14ac:dyDescent="0.2"/>
    <row r="382619" hidden="1" x14ac:dyDescent="0.2"/>
    <row r="382620" hidden="1" x14ac:dyDescent="0.2"/>
    <row r="382621" hidden="1" x14ac:dyDescent="0.2"/>
    <row r="382622" hidden="1" x14ac:dyDescent="0.2"/>
    <row r="382623" hidden="1" x14ac:dyDescent="0.2"/>
    <row r="382624" hidden="1" x14ac:dyDescent="0.2"/>
    <row r="382625" hidden="1" x14ac:dyDescent="0.2"/>
    <row r="382626" hidden="1" x14ac:dyDescent="0.2"/>
    <row r="382627" hidden="1" x14ac:dyDescent="0.2"/>
    <row r="382628" hidden="1" x14ac:dyDescent="0.2"/>
    <row r="382629" hidden="1" x14ac:dyDescent="0.2"/>
    <row r="382630" hidden="1" x14ac:dyDescent="0.2"/>
    <row r="382631" hidden="1" x14ac:dyDescent="0.2"/>
    <row r="382632" hidden="1" x14ac:dyDescent="0.2"/>
    <row r="382633" hidden="1" x14ac:dyDescent="0.2"/>
    <row r="382634" hidden="1" x14ac:dyDescent="0.2"/>
    <row r="382635" hidden="1" x14ac:dyDescent="0.2"/>
    <row r="382636" hidden="1" x14ac:dyDescent="0.2"/>
    <row r="382637" hidden="1" x14ac:dyDescent="0.2"/>
    <row r="382638" hidden="1" x14ac:dyDescent="0.2"/>
    <row r="382639" hidden="1" x14ac:dyDescent="0.2"/>
    <row r="382640" hidden="1" x14ac:dyDescent="0.2"/>
    <row r="382641" hidden="1" x14ac:dyDescent="0.2"/>
    <row r="382642" hidden="1" x14ac:dyDescent="0.2"/>
    <row r="382643" hidden="1" x14ac:dyDescent="0.2"/>
    <row r="382644" hidden="1" x14ac:dyDescent="0.2"/>
    <row r="382645" hidden="1" x14ac:dyDescent="0.2"/>
    <row r="382646" hidden="1" x14ac:dyDescent="0.2"/>
    <row r="382647" hidden="1" x14ac:dyDescent="0.2"/>
    <row r="382648" hidden="1" x14ac:dyDescent="0.2"/>
    <row r="382649" hidden="1" x14ac:dyDescent="0.2"/>
    <row r="382650" hidden="1" x14ac:dyDescent="0.2"/>
    <row r="382651" hidden="1" x14ac:dyDescent="0.2"/>
    <row r="382652" hidden="1" x14ac:dyDescent="0.2"/>
    <row r="382653" hidden="1" x14ac:dyDescent="0.2"/>
    <row r="382654" hidden="1" x14ac:dyDescent="0.2"/>
    <row r="382655" hidden="1" x14ac:dyDescent="0.2"/>
    <row r="382656" hidden="1" x14ac:dyDescent="0.2"/>
    <row r="382657" hidden="1" x14ac:dyDescent="0.2"/>
    <row r="382658" hidden="1" x14ac:dyDescent="0.2"/>
    <row r="382659" hidden="1" x14ac:dyDescent="0.2"/>
    <row r="382660" hidden="1" x14ac:dyDescent="0.2"/>
    <row r="382661" hidden="1" x14ac:dyDescent="0.2"/>
    <row r="382662" hidden="1" x14ac:dyDescent="0.2"/>
    <row r="382663" hidden="1" x14ac:dyDescent="0.2"/>
    <row r="382664" hidden="1" x14ac:dyDescent="0.2"/>
    <row r="382665" hidden="1" x14ac:dyDescent="0.2"/>
    <row r="382666" hidden="1" x14ac:dyDescent="0.2"/>
    <row r="382667" hidden="1" x14ac:dyDescent="0.2"/>
    <row r="382668" hidden="1" x14ac:dyDescent="0.2"/>
    <row r="382669" hidden="1" x14ac:dyDescent="0.2"/>
    <row r="382670" hidden="1" x14ac:dyDescent="0.2"/>
    <row r="382671" hidden="1" x14ac:dyDescent="0.2"/>
    <row r="382672" hidden="1" x14ac:dyDescent="0.2"/>
    <row r="382673" hidden="1" x14ac:dyDescent="0.2"/>
    <row r="382674" hidden="1" x14ac:dyDescent="0.2"/>
    <row r="382675" hidden="1" x14ac:dyDescent="0.2"/>
    <row r="382676" hidden="1" x14ac:dyDescent="0.2"/>
    <row r="382677" hidden="1" x14ac:dyDescent="0.2"/>
    <row r="382678" hidden="1" x14ac:dyDescent="0.2"/>
    <row r="382679" hidden="1" x14ac:dyDescent="0.2"/>
    <row r="382680" hidden="1" x14ac:dyDescent="0.2"/>
    <row r="382681" hidden="1" x14ac:dyDescent="0.2"/>
    <row r="382682" hidden="1" x14ac:dyDescent="0.2"/>
    <row r="382683" hidden="1" x14ac:dyDescent="0.2"/>
    <row r="382684" hidden="1" x14ac:dyDescent="0.2"/>
    <row r="382685" hidden="1" x14ac:dyDescent="0.2"/>
    <row r="382686" hidden="1" x14ac:dyDescent="0.2"/>
    <row r="382687" hidden="1" x14ac:dyDescent="0.2"/>
    <row r="382688" hidden="1" x14ac:dyDescent="0.2"/>
    <row r="382689" hidden="1" x14ac:dyDescent="0.2"/>
    <row r="382690" hidden="1" x14ac:dyDescent="0.2"/>
    <row r="382691" hidden="1" x14ac:dyDescent="0.2"/>
    <row r="382692" hidden="1" x14ac:dyDescent="0.2"/>
    <row r="382693" hidden="1" x14ac:dyDescent="0.2"/>
    <row r="382694" hidden="1" x14ac:dyDescent="0.2"/>
    <row r="382695" hidden="1" x14ac:dyDescent="0.2"/>
    <row r="382696" hidden="1" x14ac:dyDescent="0.2"/>
    <row r="382697" hidden="1" x14ac:dyDescent="0.2"/>
    <row r="382698" hidden="1" x14ac:dyDescent="0.2"/>
    <row r="382699" hidden="1" x14ac:dyDescent="0.2"/>
    <row r="382700" hidden="1" x14ac:dyDescent="0.2"/>
    <row r="382701" hidden="1" x14ac:dyDescent="0.2"/>
    <row r="382702" hidden="1" x14ac:dyDescent="0.2"/>
    <row r="382703" hidden="1" x14ac:dyDescent="0.2"/>
    <row r="382704" hidden="1" x14ac:dyDescent="0.2"/>
    <row r="382705" hidden="1" x14ac:dyDescent="0.2"/>
    <row r="382706" hidden="1" x14ac:dyDescent="0.2"/>
    <row r="382707" hidden="1" x14ac:dyDescent="0.2"/>
    <row r="382708" hidden="1" x14ac:dyDescent="0.2"/>
    <row r="382709" hidden="1" x14ac:dyDescent="0.2"/>
    <row r="382710" hidden="1" x14ac:dyDescent="0.2"/>
    <row r="382711" hidden="1" x14ac:dyDescent="0.2"/>
    <row r="382712" hidden="1" x14ac:dyDescent="0.2"/>
    <row r="382713" hidden="1" x14ac:dyDescent="0.2"/>
    <row r="382714" hidden="1" x14ac:dyDescent="0.2"/>
    <row r="382715" hidden="1" x14ac:dyDescent="0.2"/>
    <row r="382716" hidden="1" x14ac:dyDescent="0.2"/>
    <row r="382717" hidden="1" x14ac:dyDescent="0.2"/>
    <row r="382718" hidden="1" x14ac:dyDescent="0.2"/>
    <row r="382719" hidden="1" x14ac:dyDescent="0.2"/>
    <row r="382720" hidden="1" x14ac:dyDescent="0.2"/>
    <row r="382721" hidden="1" x14ac:dyDescent="0.2"/>
    <row r="382722" hidden="1" x14ac:dyDescent="0.2"/>
    <row r="382723" hidden="1" x14ac:dyDescent="0.2"/>
    <row r="382724" hidden="1" x14ac:dyDescent="0.2"/>
    <row r="382725" hidden="1" x14ac:dyDescent="0.2"/>
    <row r="382726" hidden="1" x14ac:dyDescent="0.2"/>
    <row r="382727" hidden="1" x14ac:dyDescent="0.2"/>
    <row r="382728" hidden="1" x14ac:dyDescent="0.2"/>
    <row r="382729" hidden="1" x14ac:dyDescent="0.2"/>
    <row r="382730" hidden="1" x14ac:dyDescent="0.2"/>
    <row r="382731" hidden="1" x14ac:dyDescent="0.2"/>
    <row r="382732" hidden="1" x14ac:dyDescent="0.2"/>
    <row r="382733" hidden="1" x14ac:dyDescent="0.2"/>
    <row r="382734" hidden="1" x14ac:dyDescent="0.2"/>
    <row r="382735" hidden="1" x14ac:dyDescent="0.2"/>
    <row r="382736" hidden="1" x14ac:dyDescent="0.2"/>
    <row r="382737" hidden="1" x14ac:dyDescent="0.2"/>
    <row r="382738" hidden="1" x14ac:dyDescent="0.2"/>
    <row r="382739" hidden="1" x14ac:dyDescent="0.2"/>
    <row r="382740" hidden="1" x14ac:dyDescent="0.2"/>
    <row r="382741" hidden="1" x14ac:dyDescent="0.2"/>
    <row r="382742" hidden="1" x14ac:dyDescent="0.2"/>
    <row r="382743" hidden="1" x14ac:dyDescent="0.2"/>
    <row r="382744" hidden="1" x14ac:dyDescent="0.2"/>
    <row r="382745" hidden="1" x14ac:dyDescent="0.2"/>
    <row r="382746" hidden="1" x14ac:dyDescent="0.2"/>
    <row r="382747" hidden="1" x14ac:dyDescent="0.2"/>
    <row r="382748" hidden="1" x14ac:dyDescent="0.2"/>
    <row r="382749" hidden="1" x14ac:dyDescent="0.2"/>
    <row r="382750" hidden="1" x14ac:dyDescent="0.2"/>
    <row r="382751" hidden="1" x14ac:dyDescent="0.2"/>
    <row r="382752" hidden="1" x14ac:dyDescent="0.2"/>
    <row r="382753" hidden="1" x14ac:dyDescent="0.2"/>
    <row r="382754" hidden="1" x14ac:dyDescent="0.2"/>
    <row r="382755" hidden="1" x14ac:dyDescent="0.2"/>
    <row r="382756" hidden="1" x14ac:dyDescent="0.2"/>
    <row r="382757" hidden="1" x14ac:dyDescent="0.2"/>
    <row r="382758" hidden="1" x14ac:dyDescent="0.2"/>
    <row r="382759" hidden="1" x14ac:dyDescent="0.2"/>
    <row r="382760" hidden="1" x14ac:dyDescent="0.2"/>
    <row r="382761" hidden="1" x14ac:dyDescent="0.2"/>
    <row r="382762" hidden="1" x14ac:dyDescent="0.2"/>
    <row r="382763" hidden="1" x14ac:dyDescent="0.2"/>
    <row r="382764" hidden="1" x14ac:dyDescent="0.2"/>
    <row r="382765" hidden="1" x14ac:dyDescent="0.2"/>
    <row r="382766" hidden="1" x14ac:dyDescent="0.2"/>
    <row r="382767" hidden="1" x14ac:dyDescent="0.2"/>
    <row r="382768" hidden="1" x14ac:dyDescent="0.2"/>
    <row r="382769" hidden="1" x14ac:dyDescent="0.2"/>
    <row r="382770" hidden="1" x14ac:dyDescent="0.2"/>
    <row r="382771" hidden="1" x14ac:dyDescent="0.2"/>
    <row r="382772" hidden="1" x14ac:dyDescent="0.2"/>
    <row r="382773" hidden="1" x14ac:dyDescent="0.2"/>
    <row r="382774" hidden="1" x14ac:dyDescent="0.2"/>
    <row r="382775" hidden="1" x14ac:dyDescent="0.2"/>
    <row r="382776" hidden="1" x14ac:dyDescent="0.2"/>
    <row r="382777" hidden="1" x14ac:dyDescent="0.2"/>
    <row r="382778" hidden="1" x14ac:dyDescent="0.2"/>
    <row r="382779" hidden="1" x14ac:dyDescent="0.2"/>
    <row r="382780" hidden="1" x14ac:dyDescent="0.2"/>
    <row r="382781" hidden="1" x14ac:dyDescent="0.2"/>
    <row r="382782" hidden="1" x14ac:dyDescent="0.2"/>
    <row r="382783" hidden="1" x14ac:dyDescent="0.2"/>
    <row r="382784" hidden="1" x14ac:dyDescent="0.2"/>
    <row r="382785" hidden="1" x14ac:dyDescent="0.2"/>
    <row r="382786" hidden="1" x14ac:dyDescent="0.2"/>
    <row r="382787" hidden="1" x14ac:dyDescent="0.2"/>
    <row r="382788" hidden="1" x14ac:dyDescent="0.2"/>
    <row r="382789" hidden="1" x14ac:dyDescent="0.2"/>
    <row r="382790" hidden="1" x14ac:dyDescent="0.2"/>
    <row r="382791" hidden="1" x14ac:dyDescent="0.2"/>
    <row r="382792" hidden="1" x14ac:dyDescent="0.2"/>
    <row r="382793" hidden="1" x14ac:dyDescent="0.2"/>
    <row r="382794" hidden="1" x14ac:dyDescent="0.2"/>
    <row r="382795" hidden="1" x14ac:dyDescent="0.2"/>
    <row r="382796" hidden="1" x14ac:dyDescent="0.2"/>
    <row r="382797" hidden="1" x14ac:dyDescent="0.2"/>
    <row r="382798" hidden="1" x14ac:dyDescent="0.2"/>
    <row r="382799" hidden="1" x14ac:dyDescent="0.2"/>
    <row r="382800" hidden="1" x14ac:dyDescent="0.2"/>
    <row r="382801" hidden="1" x14ac:dyDescent="0.2"/>
    <row r="382802" hidden="1" x14ac:dyDescent="0.2"/>
    <row r="382803" hidden="1" x14ac:dyDescent="0.2"/>
    <row r="382804" hidden="1" x14ac:dyDescent="0.2"/>
    <row r="382805" hidden="1" x14ac:dyDescent="0.2"/>
    <row r="382806" hidden="1" x14ac:dyDescent="0.2"/>
    <row r="382807" hidden="1" x14ac:dyDescent="0.2"/>
    <row r="382808" hidden="1" x14ac:dyDescent="0.2"/>
    <row r="382809" hidden="1" x14ac:dyDescent="0.2"/>
    <row r="382810" hidden="1" x14ac:dyDescent="0.2"/>
    <row r="382811" hidden="1" x14ac:dyDescent="0.2"/>
    <row r="382812" hidden="1" x14ac:dyDescent="0.2"/>
    <row r="382813" hidden="1" x14ac:dyDescent="0.2"/>
    <row r="382814" hidden="1" x14ac:dyDescent="0.2"/>
    <row r="382815" hidden="1" x14ac:dyDescent="0.2"/>
    <row r="382816" hidden="1" x14ac:dyDescent="0.2"/>
    <row r="382817" hidden="1" x14ac:dyDescent="0.2"/>
    <row r="382818" hidden="1" x14ac:dyDescent="0.2"/>
    <row r="382819" hidden="1" x14ac:dyDescent="0.2"/>
    <row r="382820" hidden="1" x14ac:dyDescent="0.2"/>
    <row r="382821" hidden="1" x14ac:dyDescent="0.2"/>
    <row r="382822" hidden="1" x14ac:dyDescent="0.2"/>
    <row r="382823" hidden="1" x14ac:dyDescent="0.2"/>
    <row r="382824" hidden="1" x14ac:dyDescent="0.2"/>
    <row r="382825" hidden="1" x14ac:dyDescent="0.2"/>
    <row r="382826" hidden="1" x14ac:dyDescent="0.2"/>
    <row r="382827" hidden="1" x14ac:dyDescent="0.2"/>
    <row r="382828" hidden="1" x14ac:dyDescent="0.2"/>
    <row r="382829" hidden="1" x14ac:dyDescent="0.2"/>
    <row r="382830" hidden="1" x14ac:dyDescent="0.2"/>
    <row r="382831" hidden="1" x14ac:dyDescent="0.2"/>
    <row r="382832" hidden="1" x14ac:dyDescent="0.2"/>
    <row r="382833" hidden="1" x14ac:dyDescent="0.2"/>
    <row r="382834" hidden="1" x14ac:dyDescent="0.2"/>
    <row r="382835" hidden="1" x14ac:dyDescent="0.2"/>
    <row r="382836" hidden="1" x14ac:dyDescent="0.2"/>
    <row r="382837" hidden="1" x14ac:dyDescent="0.2"/>
    <row r="382838" hidden="1" x14ac:dyDescent="0.2"/>
    <row r="382839" hidden="1" x14ac:dyDescent="0.2"/>
    <row r="382840" hidden="1" x14ac:dyDescent="0.2"/>
    <row r="382841" hidden="1" x14ac:dyDescent="0.2"/>
    <row r="382842" hidden="1" x14ac:dyDescent="0.2"/>
    <row r="382843" hidden="1" x14ac:dyDescent="0.2"/>
    <row r="382844" hidden="1" x14ac:dyDescent="0.2"/>
    <row r="382845" hidden="1" x14ac:dyDescent="0.2"/>
    <row r="382846" hidden="1" x14ac:dyDescent="0.2"/>
    <row r="382847" hidden="1" x14ac:dyDescent="0.2"/>
    <row r="382848" hidden="1" x14ac:dyDescent="0.2"/>
    <row r="382849" hidden="1" x14ac:dyDescent="0.2"/>
    <row r="382850" hidden="1" x14ac:dyDescent="0.2"/>
    <row r="382851" hidden="1" x14ac:dyDescent="0.2"/>
    <row r="382852" hidden="1" x14ac:dyDescent="0.2"/>
    <row r="382853" hidden="1" x14ac:dyDescent="0.2"/>
    <row r="382854" hidden="1" x14ac:dyDescent="0.2"/>
    <row r="382855" hidden="1" x14ac:dyDescent="0.2"/>
    <row r="382856" hidden="1" x14ac:dyDescent="0.2"/>
    <row r="382857" hidden="1" x14ac:dyDescent="0.2"/>
    <row r="382858" hidden="1" x14ac:dyDescent="0.2"/>
    <row r="382859" hidden="1" x14ac:dyDescent="0.2"/>
    <row r="382860" hidden="1" x14ac:dyDescent="0.2"/>
    <row r="382861" hidden="1" x14ac:dyDescent="0.2"/>
    <row r="382862" hidden="1" x14ac:dyDescent="0.2"/>
    <row r="382863" hidden="1" x14ac:dyDescent="0.2"/>
    <row r="382864" hidden="1" x14ac:dyDescent="0.2"/>
    <row r="382865" hidden="1" x14ac:dyDescent="0.2"/>
    <row r="382866" hidden="1" x14ac:dyDescent="0.2"/>
    <row r="382867" hidden="1" x14ac:dyDescent="0.2"/>
    <row r="382868" hidden="1" x14ac:dyDescent="0.2"/>
    <row r="382869" hidden="1" x14ac:dyDescent="0.2"/>
    <row r="382870" hidden="1" x14ac:dyDescent="0.2"/>
    <row r="382871" hidden="1" x14ac:dyDescent="0.2"/>
    <row r="382872" hidden="1" x14ac:dyDescent="0.2"/>
    <row r="382873" hidden="1" x14ac:dyDescent="0.2"/>
    <row r="382874" hidden="1" x14ac:dyDescent="0.2"/>
    <row r="382875" hidden="1" x14ac:dyDescent="0.2"/>
    <row r="382876" hidden="1" x14ac:dyDescent="0.2"/>
    <row r="382877" hidden="1" x14ac:dyDescent="0.2"/>
    <row r="382878" hidden="1" x14ac:dyDescent="0.2"/>
    <row r="382879" hidden="1" x14ac:dyDescent="0.2"/>
    <row r="382880" hidden="1" x14ac:dyDescent="0.2"/>
    <row r="382881" hidden="1" x14ac:dyDescent="0.2"/>
    <row r="382882" hidden="1" x14ac:dyDescent="0.2"/>
    <row r="382883" hidden="1" x14ac:dyDescent="0.2"/>
    <row r="382884" hidden="1" x14ac:dyDescent="0.2"/>
    <row r="382885" hidden="1" x14ac:dyDescent="0.2"/>
    <row r="382886" hidden="1" x14ac:dyDescent="0.2"/>
    <row r="382887" hidden="1" x14ac:dyDescent="0.2"/>
    <row r="382888" hidden="1" x14ac:dyDescent="0.2"/>
    <row r="382889" hidden="1" x14ac:dyDescent="0.2"/>
    <row r="382890" hidden="1" x14ac:dyDescent="0.2"/>
    <row r="382891" hidden="1" x14ac:dyDescent="0.2"/>
    <row r="382892" hidden="1" x14ac:dyDescent="0.2"/>
    <row r="382893" hidden="1" x14ac:dyDescent="0.2"/>
    <row r="382894" hidden="1" x14ac:dyDescent="0.2"/>
    <row r="382895" hidden="1" x14ac:dyDescent="0.2"/>
    <row r="382896" hidden="1" x14ac:dyDescent="0.2"/>
    <row r="382897" hidden="1" x14ac:dyDescent="0.2"/>
    <row r="382898" hidden="1" x14ac:dyDescent="0.2"/>
    <row r="382899" hidden="1" x14ac:dyDescent="0.2"/>
    <row r="382900" hidden="1" x14ac:dyDescent="0.2"/>
    <row r="382901" hidden="1" x14ac:dyDescent="0.2"/>
    <row r="382902" hidden="1" x14ac:dyDescent="0.2"/>
    <row r="382903" hidden="1" x14ac:dyDescent="0.2"/>
    <row r="382904" hidden="1" x14ac:dyDescent="0.2"/>
    <row r="382905" hidden="1" x14ac:dyDescent="0.2"/>
    <row r="382906" hidden="1" x14ac:dyDescent="0.2"/>
    <row r="382907" hidden="1" x14ac:dyDescent="0.2"/>
    <row r="382908" hidden="1" x14ac:dyDescent="0.2"/>
    <row r="382909" hidden="1" x14ac:dyDescent="0.2"/>
    <row r="382910" hidden="1" x14ac:dyDescent="0.2"/>
    <row r="382911" hidden="1" x14ac:dyDescent="0.2"/>
    <row r="382912" hidden="1" x14ac:dyDescent="0.2"/>
    <row r="382913" hidden="1" x14ac:dyDescent="0.2"/>
    <row r="382914" hidden="1" x14ac:dyDescent="0.2"/>
    <row r="382915" hidden="1" x14ac:dyDescent="0.2"/>
    <row r="382916" hidden="1" x14ac:dyDescent="0.2"/>
    <row r="382917" hidden="1" x14ac:dyDescent="0.2"/>
    <row r="382918" hidden="1" x14ac:dyDescent="0.2"/>
    <row r="382919" hidden="1" x14ac:dyDescent="0.2"/>
    <row r="382920" hidden="1" x14ac:dyDescent="0.2"/>
    <row r="382921" hidden="1" x14ac:dyDescent="0.2"/>
    <row r="382922" hidden="1" x14ac:dyDescent="0.2"/>
    <row r="382923" hidden="1" x14ac:dyDescent="0.2"/>
    <row r="382924" hidden="1" x14ac:dyDescent="0.2"/>
    <row r="382925" hidden="1" x14ac:dyDescent="0.2"/>
    <row r="382926" hidden="1" x14ac:dyDescent="0.2"/>
    <row r="382927" hidden="1" x14ac:dyDescent="0.2"/>
    <row r="382928" hidden="1" x14ac:dyDescent="0.2"/>
    <row r="382929" hidden="1" x14ac:dyDescent="0.2"/>
    <row r="382930" hidden="1" x14ac:dyDescent="0.2"/>
    <row r="382931" hidden="1" x14ac:dyDescent="0.2"/>
    <row r="382932" hidden="1" x14ac:dyDescent="0.2"/>
    <row r="382933" hidden="1" x14ac:dyDescent="0.2"/>
    <row r="382934" hidden="1" x14ac:dyDescent="0.2"/>
    <row r="382935" hidden="1" x14ac:dyDescent="0.2"/>
    <row r="382936" hidden="1" x14ac:dyDescent="0.2"/>
    <row r="382937" hidden="1" x14ac:dyDescent="0.2"/>
    <row r="382938" hidden="1" x14ac:dyDescent="0.2"/>
    <row r="382939" hidden="1" x14ac:dyDescent="0.2"/>
    <row r="382940" hidden="1" x14ac:dyDescent="0.2"/>
    <row r="382941" hidden="1" x14ac:dyDescent="0.2"/>
    <row r="382942" hidden="1" x14ac:dyDescent="0.2"/>
    <row r="382943" hidden="1" x14ac:dyDescent="0.2"/>
    <row r="382944" hidden="1" x14ac:dyDescent="0.2"/>
    <row r="382945" hidden="1" x14ac:dyDescent="0.2"/>
    <row r="382946" hidden="1" x14ac:dyDescent="0.2"/>
    <row r="382947" hidden="1" x14ac:dyDescent="0.2"/>
    <row r="382948" hidden="1" x14ac:dyDescent="0.2"/>
    <row r="382949" hidden="1" x14ac:dyDescent="0.2"/>
    <row r="382950" hidden="1" x14ac:dyDescent="0.2"/>
    <row r="382951" hidden="1" x14ac:dyDescent="0.2"/>
    <row r="382952" hidden="1" x14ac:dyDescent="0.2"/>
    <row r="382953" hidden="1" x14ac:dyDescent="0.2"/>
    <row r="382954" hidden="1" x14ac:dyDescent="0.2"/>
    <row r="382955" hidden="1" x14ac:dyDescent="0.2"/>
    <row r="382956" hidden="1" x14ac:dyDescent="0.2"/>
    <row r="382957" hidden="1" x14ac:dyDescent="0.2"/>
    <row r="382958" hidden="1" x14ac:dyDescent="0.2"/>
    <row r="382959" hidden="1" x14ac:dyDescent="0.2"/>
    <row r="382960" hidden="1" x14ac:dyDescent="0.2"/>
    <row r="382961" hidden="1" x14ac:dyDescent="0.2"/>
    <row r="382962" hidden="1" x14ac:dyDescent="0.2"/>
    <row r="382963" hidden="1" x14ac:dyDescent="0.2"/>
    <row r="382964" hidden="1" x14ac:dyDescent="0.2"/>
    <row r="382965" hidden="1" x14ac:dyDescent="0.2"/>
    <row r="382966" hidden="1" x14ac:dyDescent="0.2"/>
    <row r="382967" hidden="1" x14ac:dyDescent="0.2"/>
    <row r="382968" hidden="1" x14ac:dyDescent="0.2"/>
    <row r="382969" hidden="1" x14ac:dyDescent="0.2"/>
    <row r="382970" hidden="1" x14ac:dyDescent="0.2"/>
    <row r="382971" hidden="1" x14ac:dyDescent="0.2"/>
    <row r="382972" hidden="1" x14ac:dyDescent="0.2"/>
    <row r="382973" hidden="1" x14ac:dyDescent="0.2"/>
    <row r="382974" hidden="1" x14ac:dyDescent="0.2"/>
    <row r="382975" hidden="1" x14ac:dyDescent="0.2"/>
    <row r="382976" hidden="1" x14ac:dyDescent="0.2"/>
    <row r="382977" hidden="1" x14ac:dyDescent="0.2"/>
    <row r="382978" hidden="1" x14ac:dyDescent="0.2"/>
    <row r="382979" hidden="1" x14ac:dyDescent="0.2"/>
    <row r="382980" hidden="1" x14ac:dyDescent="0.2"/>
    <row r="382981" hidden="1" x14ac:dyDescent="0.2"/>
    <row r="382982" hidden="1" x14ac:dyDescent="0.2"/>
    <row r="382983" hidden="1" x14ac:dyDescent="0.2"/>
    <row r="382984" hidden="1" x14ac:dyDescent="0.2"/>
    <row r="382985" hidden="1" x14ac:dyDescent="0.2"/>
    <row r="382986" hidden="1" x14ac:dyDescent="0.2"/>
    <row r="382987" hidden="1" x14ac:dyDescent="0.2"/>
    <row r="382988" hidden="1" x14ac:dyDescent="0.2"/>
    <row r="382989" hidden="1" x14ac:dyDescent="0.2"/>
    <row r="382990" hidden="1" x14ac:dyDescent="0.2"/>
    <row r="382991" hidden="1" x14ac:dyDescent="0.2"/>
    <row r="382992" hidden="1" x14ac:dyDescent="0.2"/>
    <row r="382993" hidden="1" x14ac:dyDescent="0.2"/>
    <row r="382994" hidden="1" x14ac:dyDescent="0.2"/>
    <row r="382995" hidden="1" x14ac:dyDescent="0.2"/>
    <row r="382996" hidden="1" x14ac:dyDescent="0.2"/>
    <row r="382997" hidden="1" x14ac:dyDescent="0.2"/>
    <row r="382998" hidden="1" x14ac:dyDescent="0.2"/>
    <row r="382999" hidden="1" x14ac:dyDescent="0.2"/>
    <row r="383000" hidden="1" x14ac:dyDescent="0.2"/>
    <row r="383001" hidden="1" x14ac:dyDescent="0.2"/>
    <row r="383002" hidden="1" x14ac:dyDescent="0.2"/>
    <row r="383003" hidden="1" x14ac:dyDescent="0.2"/>
    <row r="383004" hidden="1" x14ac:dyDescent="0.2"/>
    <row r="383005" hidden="1" x14ac:dyDescent="0.2"/>
    <row r="383006" hidden="1" x14ac:dyDescent="0.2"/>
    <row r="383007" hidden="1" x14ac:dyDescent="0.2"/>
    <row r="383008" hidden="1" x14ac:dyDescent="0.2"/>
    <row r="383009" hidden="1" x14ac:dyDescent="0.2"/>
    <row r="383010" hidden="1" x14ac:dyDescent="0.2"/>
    <row r="383011" hidden="1" x14ac:dyDescent="0.2"/>
    <row r="383012" hidden="1" x14ac:dyDescent="0.2"/>
    <row r="383013" hidden="1" x14ac:dyDescent="0.2"/>
    <row r="383014" hidden="1" x14ac:dyDescent="0.2"/>
    <row r="383015" hidden="1" x14ac:dyDescent="0.2"/>
    <row r="383016" hidden="1" x14ac:dyDescent="0.2"/>
    <row r="383017" hidden="1" x14ac:dyDescent="0.2"/>
    <row r="383018" hidden="1" x14ac:dyDescent="0.2"/>
    <row r="383019" hidden="1" x14ac:dyDescent="0.2"/>
    <row r="383020" hidden="1" x14ac:dyDescent="0.2"/>
    <row r="383021" hidden="1" x14ac:dyDescent="0.2"/>
    <row r="383022" hidden="1" x14ac:dyDescent="0.2"/>
    <row r="383023" hidden="1" x14ac:dyDescent="0.2"/>
    <row r="383024" hidden="1" x14ac:dyDescent="0.2"/>
    <row r="383025" hidden="1" x14ac:dyDescent="0.2"/>
    <row r="383026" hidden="1" x14ac:dyDescent="0.2"/>
    <row r="383027" hidden="1" x14ac:dyDescent="0.2"/>
    <row r="383028" hidden="1" x14ac:dyDescent="0.2"/>
    <row r="383029" hidden="1" x14ac:dyDescent="0.2"/>
    <row r="383030" hidden="1" x14ac:dyDescent="0.2"/>
    <row r="383031" hidden="1" x14ac:dyDescent="0.2"/>
    <row r="383032" hidden="1" x14ac:dyDescent="0.2"/>
    <row r="383033" hidden="1" x14ac:dyDescent="0.2"/>
    <row r="383034" hidden="1" x14ac:dyDescent="0.2"/>
    <row r="383035" hidden="1" x14ac:dyDescent="0.2"/>
    <row r="383036" hidden="1" x14ac:dyDescent="0.2"/>
    <row r="383037" hidden="1" x14ac:dyDescent="0.2"/>
    <row r="383038" hidden="1" x14ac:dyDescent="0.2"/>
    <row r="383039" hidden="1" x14ac:dyDescent="0.2"/>
    <row r="383040" hidden="1" x14ac:dyDescent="0.2"/>
    <row r="383041" hidden="1" x14ac:dyDescent="0.2"/>
    <row r="383042" hidden="1" x14ac:dyDescent="0.2"/>
    <row r="383043" hidden="1" x14ac:dyDescent="0.2"/>
    <row r="383044" hidden="1" x14ac:dyDescent="0.2"/>
    <row r="383045" hidden="1" x14ac:dyDescent="0.2"/>
    <row r="383046" hidden="1" x14ac:dyDescent="0.2"/>
    <row r="383047" hidden="1" x14ac:dyDescent="0.2"/>
    <row r="383048" hidden="1" x14ac:dyDescent="0.2"/>
    <row r="383049" hidden="1" x14ac:dyDescent="0.2"/>
    <row r="383050" hidden="1" x14ac:dyDescent="0.2"/>
    <row r="383051" hidden="1" x14ac:dyDescent="0.2"/>
    <row r="383052" hidden="1" x14ac:dyDescent="0.2"/>
    <row r="383053" hidden="1" x14ac:dyDescent="0.2"/>
    <row r="383054" hidden="1" x14ac:dyDescent="0.2"/>
    <row r="383055" hidden="1" x14ac:dyDescent="0.2"/>
    <row r="383056" hidden="1" x14ac:dyDescent="0.2"/>
    <row r="383057" hidden="1" x14ac:dyDescent="0.2"/>
    <row r="383058" hidden="1" x14ac:dyDescent="0.2"/>
    <row r="383059" hidden="1" x14ac:dyDescent="0.2"/>
    <row r="383060" hidden="1" x14ac:dyDescent="0.2"/>
    <row r="383061" hidden="1" x14ac:dyDescent="0.2"/>
    <row r="383062" hidden="1" x14ac:dyDescent="0.2"/>
    <row r="383063" hidden="1" x14ac:dyDescent="0.2"/>
    <row r="383064" hidden="1" x14ac:dyDescent="0.2"/>
    <row r="383065" hidden="1" x14ac:dyDescent="0.2"/>
    <row r="383066" hidden="1" x14ac:dyDescent="0.2"/>
    <row r="383067" hidden="1" x14ac:dyDescent="0.2"/>
    <row r="383068" hidden="1" x14ac:dyDescent="0.2"/>
    <row r="383069" hidden="1" x14ac:dyDescent="0.2"/>
    <row r="383070" hidden="1" x14ac:dyDescent="0.2"/>
    <row r="383071" hidden="1" x14ac:dyDescent="0.2"/>
    <row r="383072" hidden="1" x14ac:dyDescent="0.2"/>
    <row r="383073" hidden="1" x14ac:dyDescent="0.2"/>
    <row r="383074" hidden="1" x14ac:dyDescent="0.2"/>
    <row r="383075" hidden="1" x14ac:dyDescent="0.2"/>
    <row r="383076" hidden="1" x14ac:dyDescent="0.2"/>
    <row r="383077" hidden="1" x14ac:dyDescent="0.2"/>
    <row r="383078" hidden="1" x14ac:dyDescent="0.2"/>
    <row r="383079" hidden="1" x14ac:dyDescent="0.2"/>
    <row r="383080" hidden="1" x14ac:dyDescent="0.2"/>
    <row r="383081" hidden="1" x14ac:dyDescent="0.2"/>
    <row r="383082" hidden="1" x14ac:dyDescent="0.2"/>
    <row r="383083" hidden="1" x14ac:dyDescent="0.2"/>
    <row r="383084" hidden="1" x14ac:dyDescent="0.2"/>
    <row r="383085" hidden="1" x14ac:dyDescent="0.2"/>
    <row r="383086" hidden="1" x14ac:dyDescent="0.2"/>
    <row r="383087" hidden="1" x14ac:dyDescent="0.2"/>
    <row r="383088" hidden="1" x14ac:dyDescent="0.2"/>
    <row r="383089" hidden="1" x14ac:dyDescent="0.2"/>
    <row r="383090" hidden="1" x14ac:dyDescent="0.2"/>
    <row r="383091" hidden="1" x14ac:dyDescent="0.2"/>
    <row r="383092" hidden="1" x14ac:dyDescent="0.2"/>
    <row r="383093" hidden="1" x14ac:dyDescent="0.2"/>
    <row r="383094" hidden="1" x14ac:dyDescent="0.2"/>
    <row r="383095" hidden="1" x14ac:dyDescent="0.2"/>
    <row r="383096" hidden="1" x14ac:dyDescent="0.2"/>
    <row r="383097" hidden="1" x14ac:dyDescent="0.2"/>
    <row r="383098" hidden="1" x14ac:dyDescent="0.2"/>
    <row r="383099" hidden="1" x14ac:dyDescent="0.2"/>
    <row r="383100" hidden="1" x14ac:dyDescent="0.2"/>
    <row r="383101" hidden="1" x14ac:dyDescent="0.2"/>
    <row r="383102" hidden="1" x14ac:dyDescent="0.2"/>
    <row r="383103" hidden="1" x14ac:dyDescent="0.2"/>
    <row r="383104" hidden="1" x14ac:dyDescent="0.2"/>
    <row r="383105" hidden="1" x14ac:dyDescent="0.2"/>
    <row r="383106" hidden="1" x14ac:dyDescent="0.2"/>
    <row r="383107" hidden="1" x14ac:dyDescent="0.2"/>
    <row r="383108" hidden="1" x14ac:dyDescent="0.2"/>
    <row r="383109" hidden="1" x14ac:dyDescent="0.2"/>
    <row r="383110" hidden="1" x14ac:dyDescent="0.2"/>
    <row r="383111" hidden="1" x14ac:dyDescent="0.2"/>
    <row r="383112" hidden="1" x14ac:dyDescent="0.2"/>
    <row r="383113" hidden="1" x14ac:dyDescent="0.2"/>
    <row r="383114" hidden="1" x14ac:dyDescent="0.2"/>
    <row r="383115" hidden="1" x14ac:dyDescent="0.2"/>
    <row r="383116" hidden="1" x14ac:dyDescent="0.2"/>
    <row r="383117" hidden="1" x14ac:dyDescent="0.2"/>
    <row r="383118" hidden="1" x14ac:dyDescent="0.2"/>
    <row r="383119" hidden="1" x14ac:dyDescent="0.2"/>
    <row r="383120" hidden="1" x14ac:dyDescent="0.2"/>
    <row r="383121" hidden="1" x14ac:dyDescent="0.2"/>
    <row r="383122" hidden="1" x14ac:dyDescent="0.2"/>
    <row r="383123" hidden="1" x14ac:dyDescent="0.2"/>
    <row r="383124" hidden="1" x14ac:dyDescent="0.2"/>
    <row r="383125" hidden="1" x14ac:dyDescent="0.2"/>
    <row r="383126" hidden="1" x14ac:dyDescent="0.2"/>
    <row r="383127" hidden="1" x14ac:dyDescent="0.2"/>
    <row r="383128" hidden="1" x14ac:dyDescent="0.2"/>
    <row r="383129" hidden="1" x14ac:dyDescent="0.2"/>
    <row r="383130" hidden="1" x14ac:dyDescent="0.2"/>
    <row r="383131" hidden="1" x14ac:dyDescent="0.2"/>
    <row r="383132" hidden="1" x14ac:dyDescent="0.2"/>
    <row r="383133" hidden="1" x14ac:dyDescent="0.2"/>
    <row r="383134" hidden="1" x14ac:dyDescent="0.2"/>
    <row r="383135" hidden="1" x14ac:dyDescent="0.2"/>
    <row r="383136" hidden="1" x14ac:dyDescent="0.2"/>
    <row r="383137" hidden="1" x14ac:dyDescent="0.2"/>
    <row r="383138" hidden="1" x14ac:dyDescent="0.2"/>
    <row r="383139" hidden="1" x14ac:dyDescent="0.2"/>
    <row r="383140" hidden="1" x14ac:dyDescent="0.2"/>
    <row r="383141" hidden="1" x14ac:dyDescent="0.2"/>
    <row r="383142" hidden="1" x14ac:dyDescent="0.2"/>
    <row r="383143" hidden="1" x14ac:dyDescent="0.2"/>
    <row r="383144" hidden="1" x14ac:dyDescent="0.2"/>
    <row r="383145" hidden="1" x14ac:dyDescent="0.2"/>
    <row r="383146" hidden="1" x14ac:dyDescent="0.2"/>
    <row r="383147" hidden="1" x14ac:dyDescent="0.2"/>
    <row r="383148" hidden="1" x14ac:dyDescent="0.2"/>
    <row r="383149" hidden="1" x14ac:dyDescent="0.2"/>
    <row r="383150" hidden="1" x14ac:dyDescent="0.2"/>
    <row r="383151" hidden="1" x14ac:dyDescent="0.2"/>
    <row r="383152" hidden="1" x14ac:dyDescent="0.2"/>
    <row r="383153" hidden="1" x14ac:dyDescent="0.2"/>
    <row r="383154" hidden="1" x14ac:dyDescent="0.2"/>
    <row r="383155" hidden="1" x14ac:dyDescent="0.2"/>
    <row r="383156" hidden="1" x14ac:dyDescent="0.2"/>
    <row r="383157" hidden="1" x14ac:dyDescent="0.2"/>
    <row r="383158" hidden="1" x14ac:dyDescent="0.2"/>
    <row r="383159" hidden="1" x14ac:dyDescent="0.2"/>
    <row r="383160" hidden="1" x14ac:dyDescent="0.2"/>
    <row r="383161" hidden="1" x14ac:dyDescent="0.2"/>
    <row r="383162" hidden="1" x14ac:dyDescent="0.2"/>
    <row r="383163" hidden="1" x14ac:dyDescent="0.2"/>
    <row r="383164" hidden="1" x14ac:dyDescent="0.2"/>
    <row r="383165" hidden="1" x14ac:dyDescent="0.2"/>
    <row r="383166" hidden="1" x14ac:dyDescent="0.2"/>
    <row r="383167" hidden="1" x14ac:dyDescent="0.2"/>
    <row r="383168" hidden="1" x14ac:dyDescent="0.2"/>
    <row r="383169" hidden="1" x14ac:dyDescent="0.2"/>
    <row r="383170" hidden="1" x14ac:dyDescent="0.2"/>
    <row r="383171" hidden="1" x14ac:dyDescent="0.2"/>
    <row r="383172" hidden="1" x14ac:dyDescent="0.2"/>
    <row r="383173" hidden="1" x14ac:dyDescent="0.2"/>
    <row r="383174" hidden="1" x14ac:dyDescent="0.2"/>
    <row r="383175" hidden="1" x14ac:dyDescent="0.2"/>
    <row r="383176" hidden="1" x14ac:dyDescent="0.2"/>
    <row r="383177" hidden="1" x14ac:dyDescent="0.2"/>
    <row r="383178" hidden="1" x14ac:dyDescent="0.2"/>
    <row r="383179" hidden="1" x14ac:dyDescent="0.2"/>
    <row r="383180" hidden="1" x14ac:dyDescent="0.2"/>
    <row r="383181" hidden="1" x14ac:dyDescent="0.2"/>
    <row r="383182" hidden="1" x14ac:dyDescent="0.2"/>
    <row r="383183" hidden="1" x14ac:dyDescent="0.2"/>
    <row r="383184" hidden="1" x14ac:dyDescent="0.2"/>
    <row r="383185" hidden="1" x14ac:dyDescent="0.2"/>
    <row r="383186" hidden="1" x14ac:dyDescent="0.2"/>
    <row r="383187" hidden="1" x14ac:dyDescent="0.2"/>
    <row r="383188" hidden="1" x14ac:dyDescent="0.2"/>
    <row r="383189" hidden="1" x14ac:dyDescent="0.2"/>
    <row r="383190" hidden="1" x14ac:dyDescent="0.2"/>
    <row r="383191" hidden="1" x14ac:dyDescent="0.2"/>
    <row r="383192" hidden="1" x14ac:dyDescent="0.2"/>
    <row r="383193" hidden="1" x14ac:dyDescent="0.2"/>
    <row r="383194" hidden="1" x14ac:dyDescent="0.2"/>
    <row r="383195" hidden="1" x14ac:dyDescent="0.2"/>
    <row r="383196" hidden="1" x14ac:dyDescent="0.2"/>
    <row r="383197" hidden="1" x14ac:dyDescent="0.2"/>
    <row r="383198" hidden="1" x14ac:dyDescent="0.2"/>
    <row r="383199" hidden="1" x14ac:dyDescent="0.2"/>
    <row r="383200" hidden="1" x14ac:dyDescent="0.2"/>
    <row r="383201" hidden="1" x14ac:dyDescent="0.2"/>
    <row r="383202" hidden="1" x14ac:dyDescent="0.2"/>
    <row r="383203" hidden="1" x14ac:dyDescent="0.2"/>
    <row r="383204" hidden="1" x14ac:dyDescent="0.2"/>
    <row r="383205" hidden="1" x14ac:dyDescent="0.2"/>
    <row r="383206" hidden="1" x14ac:dyDescent="0.2"/>
    <row r="383207" hidden="1" x14ac:dyDescent="0.2"/>
    <row r="383208" hidden="1" x14ac:dyDescent="0.2"/>
    <row r="383209" hidden="1" x14ac:dyDescent="0.2"/>
    <row r="383210" hidden="1" x14ac:dyDescent="0.2"/>
    <row r="383211" hidden="1" x14ac:dyDescent="0.2"/>
    <row r="383212" hidden="1" x14ac:dyDescent="0.2"/>
    <row r="383213" hidden="1" x14ac:dyDescent="0.2"/>
    <row r="383214" hidden="1" x14ac:dyDescent="0.2"/>
    <row r="383215" hidden="1" x14ac:dyDescent="0.2"/>
    <row r="383216" hidden="1" x14ac:dyDescent="0.2"/>
    <row r="383217" hidden="1" x14ac:dyDescent="0.2"/>
    <row r="383218" hidden="1" x14ac:dyDescent="0.2"/>
    <row r="383219" hidden="1" x14ac:dyDescent="0.2"/>
    <row r="383220" hidden="1" x14ac:dyDescent="0.2"/>
    <row r="383221" hidden="1" x14ac:dyDescent="0.2"/>
    <row r="383222" hidden="1" x14ac:dyDescent="0.2"/>
    <row r="383223" hidden="1" x14ac:dyDescent="0.2"/>
    <row r="383224" hidden="1" x14ac:dyDescent="0.2"/>
    <row r="383225" hidden="1" x14ac:dyDescent="0.2"/>
    <row r="383226" hidden="1" x14ac:dyDescent="0.2"/>
    <row r="383227" hidden="1" x14ac:dyDescent="0.2"/>
    <row r="383228" hidden="1" x14ac:dyDescent="0.2"/>
    <row r="383229" hidden="1" x14ac:dyDescent="0.2"/>
    <row r="383230" hidden="1" x14ac:dyDescent="0.2"/>
    <row r="383231" hidden="1" x14ac:dyDescent="0.2"/>
    <row r="383232" hidden="1" x14ac:dyDescent="0.2"/>
    <row r="383233" hidden="1" x14ac:dyDescent="0.2"/>
    <row r="383234" hidden="1" x14ac:dyDescent="0.2"/>
    <row r="383235" hidden="1" x14ac:dyDescent="0.2"/>
    <row r="383236" hidden="1" x14ac:dyDescent="0.2"/>
    <row r="383237" hidden="1" x14ac:dyDescent="0.2"/>
    <row r="383238" hidden="1" x14ac:dyDescent="0.2"/>
    <row r="383239" hidden="1" x14ac:dyDescent="0.2"/>
    <row r="383240" hidden="1" x14ac:dyDescent="0.2"/>
    <row r="383241" hidden="1" x14ac:dyDescent="0.2"/>
    <row r="383242" hidden="1" x14ac:dyDescent="0.2"/>
    <row r="383243" hidden="1" x14ac:dyDescent="0.2"/>
    <row r="383244" hidden="1" x14ac:dyDescent="0.2"/>
    <row r="383245" hidden="1" x14ac:dyDescent="0.2"/>
    <row r="383246" hidden="1" x14ac:dyDescent="0.2"/>
    <row r="383247" hidden="1" x14ac:dyDescent="0.2"/>
    <row r="383248" hidden="1" x14ac:dyDescent="0.2"/>
    <row r="383249" hidden="1" x14ac:dyDescent="0.2"/>
    <row r="383250" hidden="1" x14ac:dyDescent="0.2"/>
    <row r="383251" hidden="1" x14ac:dyDescent="0.2"/>
    <row r="383252" hidden="1" x14ac:dyDescent="0.2"/>
    <row r="383253" hidden="1" x14ac:dyDescent="0.2"/>
    <row r="383254" hidden="1" x14ac:dyDescent="0.2"/>
    <row r="383255" hidden="1" x14ac:dyDescent="0.2"/>
    <row r="383256" hidden="1" x14ac:dyDescent="0.2"/>
    <row r="383257" hidden="1" x14ac:dyDescent="0.2"/>
    <row r="383258" hidden="1" x14ac:dyDescent="0.2"/>
    <row r="383259" hidden="1" x14ac:dyDescent="0.2"/>
    <row r="383260" hidden="1" x14ac:dyDescent="0.2"/>
    <row r="383261" hidden="1" x14ac:dyDescent="0.2"/>
    <row r="383262" hidden="1" x14ac:dyDescent="0.2"/>
    <row r="383263" hidden="1" x14ac:dyDescent="0.2"/>
    <row r="383264" hidden="1" x14ac:dyDescent="0.2"/>
    <row r="383265" hidden="1" x14ac:dyDescent="0.2"/>
    <row r="383266" hidden="1" x14ac:dyDescent="0.2"/>
    <row r="383267" hidden="1" x14ac:dyDescent="0.2"/>
    <row r="383268" hidden="1" x14ac:dyDescent="0.2"/>
    <row r="383269" hidden="1" x14ac:dyDescent="0.2"/>
    <row r="383270" hidden="1" x14ac:dyDescent="0.2"/>
    <row r="383271" hidden="1" x14ac:dyDescent="0.2"/>
    <row r="383272" hidden="1" x14ac:dyDescent="0.2"/>
    <row r="383273" hidden="1" x14ac:dyDescent="0.2"/>
    <row r="383274" hidden="1" x14ac:dyDescent="0.2"/>
    <row r="383275" hidden="1" x14ac:dyDescent="0.2"/>
    <row r="383276" hidden="1" x14ac:dyDescent="0.2"/>
    <row r="383277" hidden="1" x14ac:dyDescent="0.2"/>
    <row r="383278" hidden="1" x14ac:dyDescent="0.2"/>
    <row r="383279" hidden="1" x14ac:dyDescent="0.2"/>
    <row r="383280" hidden="1" x14ac:dyDescent="0.2"/>
    <row r="383281" hidden="1" x14ac:dyDescent="0.2"/>
    <row r="383282" hidden="1" x14ac:dyDescent="0.2"/>
    <row r="383283" hidden="1" x14ac:dyDescent="0.2"/>
    <row r="383284" hidden="1" x14ac:dyDescent="0.2"/>
    <row r="383285" hidden="1" x14ac:dyDescent="0.2"/>
    <row r="383286" hidden="1" x14ac:dyDescent="0.2"/>
    <row r="383287" hidden="1" x14ac:dyDescent="0.2"/>
    <row r="383288" hidden="1" x14ac:dyDescent="0.2"/>
    <row r="383289" hidden="1" x14ac:dyDescent="0.2"/>
    <row r="383290" hidden="1" x14ac:dyDescent="0.2"/>
    <row r="383291" hidden="1" x14ac:dyDescent="0.2"/>
    <row r="383292" hidden="1" x14ac:dyDescent="0.2"/>
    <row r="383293" hidden="1" x14ac:dyDescent="0.2"/>
    <row r="383294" hidden="1" x14ac:dyDescent="0.2"/>
    <row r="383295" hidden="1" x14ac:dyDescent="0.2"/>
    <row r="383296" hidden="1" x14ac:dyDescent="0.2"/>
    <row r="383297" hidden="1" x14ac:dyDescent="0.2"/>
    <row r="383298" hidden="1" x14ac:dyDescent="0.2"/>
    <row r="383299" hidden="1" x14ac:dyDescent="0.2"/>
    <row r="383300" hidden="1" x14ac:dyDescent="0.2"/>
    <row r="383301" hidden="1" x14ac:dyDescent="0.2"/>
    <row r="383302" hidden="1" x14ac:dyDescent="0.2"/>
    <row r="383303" hidden="1" x14ac:dyDescent="0.2"/>
    <row r="383304" hidden="1" x14ac:dyDescent="0.2"/>
    <row r="383305" hidden="1" x14ac:dyDescent="0.2"/>
    <row r="383306" hidden="1" x14ac:dyDescent="0.2"/>
    <row r="383307" hidden="1" x14ac:dyDescent="0.2"/>
    <row r="383308" hidden="1" x14ac:dyDescent="0.2"/>
    <row r="383309" hidden="1" x14ac:dyDescent="0.2"/>
    <row r="383310" hidden="1" x14ac:dyDescent="0.2"/>
    <row r="383311" hidden="1" x14ac:dyDescent="0.2"/>
    <row r="383312" hidden="1" x14ac:dyDescent="0.2"/>
    <row r="383313" hidden="1" x14ac:dyDescent="0.2"/>
    <row r="383314" hidden="1" x14ac:dyDescent="0.2"/>
    <row r="383315" hidden="1" x14ac:dyDescent="0.2"/>
    <row r="383316" hidden="1" x14ac:dyDescent="0.2"/>
    <row r="383317" hidden="1" x14ac:dyDescent="0.2"/>
    <row r="383318" hidden="1" x14ac:dyDescent="0.2"/>
    <row r="383319" hidden="1" x14ac:dyDescent="0.2"/>
    <row r="383320" hidden="1" x14ac:dyDescent="0.2"/>
    <row r="383321" hidden="1" x14ac:dyDescent="0.2"/>
    <row r="383322" hidden="1" x14ac:dyDescent="0.2"/>
    <row r="383323" hidden="1" x14ac:dyDescent="0.2"/>
    <row r="383324" hidden="1" x14ac:dyDescent="0.2"/>
    <row r="383325" hidden="1" x14ac:dyDescent="0.2"/>
    <row r="383326" hidden="1" x14ac:dyDescent="0.2"/>
    <row r="383327" hidden="1" x14ac:dyDescent="0.2"/>
    <row r="383328" hidden="1" x14ac:dyDescent="0.2"/>
    <row r="383329" hidden="1" x14ac:dyDescent="0.2"/>
    <row r="383330" hidden="1" x14ac:dyDescent="0.2"/>
    <row r="383331" hidden="1" x14ac:dyDescent="0.2"/>
    <row r="383332" hidden="1" x14ac:dyDescent="0.2"/>
    <row r="383333" hidden="1" x14ac:dyDescent="0.2"/>
    <row r="383334" hidden="1" x14ac:dyDescent="0.2"/>
    <row r="383335" hidden="1" x14ac:dyDescent="0.2"/>
    <row r="383336" hidden="1" x14ac:dyDescent="0.2"/>
    <row r="383337" hidden="1" x14ac:dyDescent="0.2"/>
    <row r="383338" hidden="1" x14ac:dyDescent="0.2"/>
    <row r="383339" hidden="1" x14ac:dyDescent="0.2"/>
    <row r="383340" hidden="1" x14ac:dyDescent="0.2"/>
    <row r="383341" hidden="1" x14ac:dyDescent="0.2"/>
    <row r="383342" hidden="1" x14ac:dyDescent="0.2"/>
    <row r="383343" hidden="1" x14ac:dyDescent="0.2"/>
    <row r="383344" hidden="1" x14ac:dyDescent="0.2"/>
    <row r="383345" hidden="1" x14ac:dyDescent="0.2"/>
    <row r="383346" hidden="1" x14ac:dyDescent="0.2"/>
    <row r="383347" hidden="1" x14ac:dyDescent="0.2"/>
    <row r="383348" hidden="1" x14ac:dyDescent="0.2"/>
    <row r="383349" hidden="1" x14ac:dyDescent="0.2"/>
    <row r="383350" hidden="1" x14ac:dyDescent="0.2"/>
    <row r="383351" hidden="1" x14ac:dyDescent="0.2"/>
    <row r="383352" hidden="1" x14ac:dyDescent="0.2"/>
    <row r="383353" hidden="1" x14ac:dyDescent="0.2"/>
    <row r="383354" hidden="1" x14ac:dyDescent="0.2"/>
    <row r="383355" hidden="1" x14ac:dyDescent="0.2"/>
    <row r="383356" hidden="1" x14ac:dyDescent="0.2"/>
    <row r="383357" hidden="1" x14ac:dyDescent="0.2"/>
    <row r="383358" hidden="1" x14ac:dyDescent="0.2"/>
    <row r="383359" hidden="1" x14ac:dyDescent="0.2"/>
    <row r="383360" hidden="1" x14ac:dyDescent="0.2"/>
    <row r="383361" hidden="1" x14ac:dyDescent="0.2"/>
    <row r="383362" hidden="1" x14ac:dyDescent="0.2"/>
    <row r="383363" hidden="1" x14ac:dyDescent="0.2"/>
    <row r="383364" hidden="1" x14ac:dyDescent="0.2"/>
    <row r="383365" hidden="1" x14ac:dyDescent="0.2"/>
    <row r="383366" hidden="1" x14ac:dyDescent="0.2"/>
    <row r="383367" hidden="1" x14ac:dyDescent="0.2"/>
    <row r="383368" hidden="1" x14ac:dyDescent="0.2"/>
    <row r="383369" hidden="1" x14ac:dyDescent="0.2"/>
    <row r="383370" hidden="1" x14ac:dyDescent="0.2"/>
    <row r="383371" hidden="1" x14ac:dyDescent="0.2"/>
    <row r="383372" hidden="1" x14ac:dyDescent="0.2"/>
    <row r="383373" hidden="1" x14ac:dyDescent="0.2"/>
    <row r="383374" hidden="1" x14ac:dyDescent="0.2"/>
    <row r="383375" hidden="1" x14ac:dyDescent="0.2"/>
    <row r="383376" hidden="1" x14ac:dyDescent="0.2"/>
    <row r="383377" hidden="1" x14ac:dyDescent="0.2"/>
    <row r="383378" hidden="1" x14ac:dyDescent="0.2"/>
    <row r="383379" hidden="1" x14ac:dyDescent="0.2"/>
    <row r="383380" hidden="1" x14ac:dyDescent="0.2"/>
    <row r="383381" hidden="1" x14ac:dyDescent="0.2"/>
    <row r="383382" hidden="1" x14ac:dyDescent="0.2"/>
    <row r="383383" hidden="1" x14ac:dyDescent="0.2"/>
    <row r="383384" hidden="1" x14ac:dyDescent="0.2"/>
    <row r="383385" hidden="1" x14ac:dyDescent="0.2"/>
    <row r="383386" hidden="1" x14ac:dyDescent="0.2"/>
    <row r="383387" hidden="1" x14ac:dyDescent="0.2"/>
    <row r="383388" hidden="1" x14ac:dyDescent="0.2"/>
    <row r="383389" hidden="1" x14ac:dyDescent="0.2"/>
    <row r="383390" hidden="1" x14ac:dyDescent="0.2"/>
    <row r="383391" hidden="1" x14ac:dyDescent="0.2"/>
    <row r="383392" hidden="1" x14ac:dyDescent="0.2"/>
    <row r="383393" hidden="1" x14ac:dyDescent="0.2"/>
    <row r="383394" hidden="1" x14ac:dyDescent="0.2"/>
    <row r="383395" hidden="1" x14ac:dyDescent="0.2"/>
    <row r="383396" hidden="1" x14ac:dyDescent="0.2"/>
    <row r="383397" hidden="1" x14ac:dyDescent="0.2"/>
    <row r="383398" hidden="1" x14ac:dyDescent="0.2"/>
    <row r="383399" hidden="1" x14ac:dyDescent="0.2"/>
    <row r="383400" hidden="1" x14ac:dyDescent="0.2"/>
    <row r="383401" hidden="1" x14ac:dyDescent="0.2"/>
    <row r="383402" hidden="1" x14ac:dyDescent="0.2"/>
    <row r="383403" hidden="1" x14ac:dyDescent="0.2"/>
    <row r="383404" hidden="1" x14ac:dyDescent="0.2"/>
    <row r="383405" hidden="1" x14ac:dyDescent="0.2"/>
    <row r="383406" hidden="1" x14ac:dyDescent="0.2"/>
    <row r="383407" hidden="1" x14ac:dyDescent="0.2"/>
    <row r="383408" hidden="1" x14ac:dyDescent="0.2"/>
    <row r="383409" hidden="1" x14ac:dyDescent="0.2"/>
    <row r="383410" hidden="1" x14ac:dyDescent="0.2"/>
    <row r="383411" hidden="1" x14ac:dyDescent="0.2"/>
    <row r="383412" hidden="1" x14ac:dyDescent="0.2"/>
    <row r="383413" hidden="1" x14ac:dyDescent="0.2"/>
    <row r="383414" hidden="1" x14ac:dyDescent="0.2"/>
    <row r="383415" hidden="1" x14ac:dyDescent="0.2"/>
    <row r="383416" hidden="1" x14ac:dyDescent="0.2"/>
    <row r="383417" hidden="1" x14ac:dyDescent="0.2"/>
    <row r="383418" hidden="1" x14ac:dyDescent="0.2"/>
    <row r="383419" hidden="1" x14ac:dyDescent="0.2"/>
    <row r="383420" hidden="1" x14ac:dyDescent="0.2"/>
    <row r="383421" hidden="1" x14ac:dyDescent="0.2"/>
    <row r="383422" hidden="1" x14ac:dyDescent="0.2"/>
    <row r="383423" hidden="1" x14ac:dyDescent="0.2"/>
    <row r="383424" hidden="1" x14ac:dyDescent="0.2"/>
    <row r="383425" hidden="1" x14ac:dyDescent="0.2"/>
    <row r="383426" hidden="1" x14ac:dyDescent="0.2"/>
    <row r="383427" hidden="1" x14ac:dyDescent="0.2"/>
    <row r="383428" hidden="1" x14ac:dyDescent="0.2"/>
    <row r="383429" hidden="1" x14ac:dyDescent="0.2"/>
    <row r="383430" hidden="1" x14ac:dyDescent="0.2"/>
    <row r="383431" hidden="1" x14ac:dyDescent="0.2"/>
    <row r="383432" hidden="1" x14ac:dyDescent="0.2"/>
    <row r="383433" hidden="1" x14ac:dyDescent="0.2"/>
    <row r="383434" hidden="1" x14ac:dyDescent="0.2"/>
    <row r="383435" hidden="1" x14ac:dyDescent="0.2"/>
    <row r="383436" hidden="1" x14ac:dyDescent="0.2"/>
    <row r="383437" hidden="1" x14ac:dyDescent="0.2"/>
    <row r="383438" hidden="1" x14ac:dyDescent="0.2"/>
    <row r="383439" hidden="1" x14ac:dyDescent="0.2"/>
    <row r="383440" hidden="1" x14ac:dyDescent="0.2"/>
    <row r="383441" hidden="1" x14ac:dyDescent="0.2"/>
    <row r="383442" hidden="1" x14ac:dyDescent="0.2"/>
    <row r="383443" hidden="1" x14ac:dyDescent="0.2"/>
    <row r="383444" hidden="1" x14ac:dyDescent="0.2"/>
    <row r="383445" hidden="1" x14ac:dyDescent="0.2"/>
    <row r="383446" hidden="1" x14ac:dyDescent="0.2"/>
    <row r="383447" hidden="1" x14ac:dyDescent="0.2"/>
    <row r="383448" hidden="1" x14ac:dyDescent="0.2"/>
    <row r="383449" hidden="1" x14ac:dyDescent="0.2"/>
    <row r="383450" hidden="1" x14ac:dyDescent="0.2"/>
    <row r="383451" hidden="1" x14ac:dyDescent="0.2"/>
    <row r="383452" hidden="1" x14ac:dyDescent="0.2"/>
    <row r="383453" hidden="1" x14ac:dyDescent="0.2"/>
    <row r="383454" hidden="1" x14ac:dyDescent="0.2"/>
    <row r="383455" hidden="1" x14ac:dyDescent="0.2"/>
    <row r="383456" hidden="1" x14ac:dyDescent="0.2"/>
    <row r="383457" hidden="1" x14ac:dyDescent="0.2"/>
    <row r="383458" hidden="1" x14ac:dyDescent="0.2"/>
    <row r="383459" hidden="1" x14ac:dyDescent="0.2"/>
    <row r="383460" hidden="1" x14ac:dyDescent="0.2"/>
    <row r="383461" hidden="1" x14ac:dyDescent="0.2"/>
    <row r="383462" hidden="1" x14ac:dyDescent="0.2"/>
    <row r="383463" hidden="1" x14ac:dyDescent="0.2"/>
    <row r="383464" hidden="1" x14ac:dyDescent="0.2"/>
    <row r="383465" hidden="1" x14ac:dyDescent="0.2"/>
    <row r="383466" hidden="1" x14ac:dyDescent="0.2"/>
    <row r="383467" hidden="1" x14ac:dyDescent="0.2"/>
    <row r="383468" hidden="1" x14ac:dyDescent="0.2"/>
    <row r="383469" hidden="1" x14ac:dyDescent="0.2"/>
    <row r="383470" hidden="1" x14ac:dyDescent="0.2"/>
    <row r="383471" hidden="1" x14ac:dyDescent="0.2"/>
    <row r="383472" hidden="1" x14ac:dyDescent="0.2"/>
    <row r="383473" hidden="1" x14ac:dyDescent="0.2"/>
    <row r="383474" hidden="1" x14ac:dyDescent="0.2"/>
    <row r="383475" hidden="1" x14ac:dyDescent="0.2"/>
    <row r="383476" hidden="1" x14ac:dyDescent="0.2"/>
    <row r="383477" hidden="1" x14ac:dyDescent="0.2"/>
    <row r="383478" hidden="1" x14ac:dyDescent="0.2"/>
    <row r="383479" hidden="1" x14ac:dyDescent="0.2"/>
    <row r="383480" hidden="1" x14ac:dyDescent="0.2"/>
    <row r="383481" hidden="1" x14ac:dyDescent="0.2"/>
    <row r="383482" hidden="1" x14ac:dyDescent="0.2"/>
    <row r="383483" hidden="1" x14ac:dyDescent="0.2"/>
    <row r="383484" hidden="1" x14ac:dyDescent="0.2"/>
    <row r="383485" hidden="1" x14ac:dyDescent="0.2"/>
    <row r="383486" hidden="1" x14ac:dyDescent="0.2"/>
    <row r="383487" hidden="1" x14ac:dyDescent="0.2"/>
    <row r="383488" hidden="1" x14ac:dyDescent="0.2"/>
    <row r="383489" hidden="1" x14ac:dyDescent="0.2"/>
    <row r="383490" hidden="1" x14ac:dyDescent="0.2"/>
    <row r="383491" hidden="1" x14ac:dyDescent="0.2"/>
    <row r="383492" hidden="1" x14ac:dyDescent="0.2"/>
    <row r="383493" hidden="1" x14ac:dyDescent="0.2"/>
    <row r="383494" hidden="1" x14ac:dyDescent="0.2"/>
    <row r="383495" hidden="1" x14ac:dyDescent="0.2"/>
    <row r="383496" hidden="1" x14ac:dyDescent="0.2"/>
    <row r="383497" hidden="1" x14ac:dyDescent="0.2"/>
    <row r="383498" hidden="1" x14ac:dyDescent="0.2"/>
    <row r="383499" hidden="1" x14ac:dyDescent="0.2"/>
    <row r="383500" hidden="1" x14ac:dyDescent="0.2"/>
    <row r="383501" hidden="1" x14ac:dyDescent="0.2"/>
    <row r="383502" hidden="1" x14ac:dyDescent="0.2"/>
    <row r="383503" hidden="1" x14ac:dyDescent="0.2"/>
    <row r="383504" hidden="1" x14ac:dyDescent="0.2"/>
    <row r="383505" hidden="1" x14ac:dyDescent="0.2"/>
    <row r="383506" hidden="1" x14ac:dyDescent="0.2"/>
    <row r="383507" hidden="1" x14ac:dyDescent="0.2"/>
    <row r="383508" hidden="1" x14ac:dyDescent="0.2"/>
    <row r="383509" hidden="1" x14ac:dyDescent="0.2"/>
    <row r="383510" hidden="1" x14ac:dyDescent="0.2"/>
    <row r="383511" hidden="1" x14ac:dyDescent="0.2"/>
    <row r="383512" hidden="1" x14ac:dyDescent="0.2"/>
    <row r="383513" hidden="1" x14ac:dyDescent="0.2"/>
    <row r="383514" hidden="1" x14ac:dyDescent="0.2"/>
    <row r="383515" hidden="1" x14ac:dyDescent="0.2"/>
    <row r="383516" hidden="1" x14ac:dyDescent="0.2"/>
    <row r="383517" hidden="1" x14ac:dyDescent="0.2"/>
    <row r="383518" hidden="1" x14ac:dyDescent="0.2"/>
    <row r="383519" hidden="1" x14ac:dyDescent="0.2"/>
    <row r="383520" hidden="1" x14ac:dyDescent="0.2"/>
    <row r="383521" hidden="1" x14ac:dyDescent="0.2"/>
    <row r="383522" hidden="1" x14ac:dyDescent="0.2"/>
    <row r="383523" hidden="1" x14ac:dyDescent="0.2"/>
    <row r="383524" hidden="1" x14ac:dyDescent="0.2"/>
    <row r="383525" hidden="1" x14ac:dyDescent="0.2"/>
    <row r="383526" hidden="1" x14ac:dyDescent="0.2"/>
    <row r="383527" hidden="1" x14ac:dyDescent="0.2"/>
    <row r="383528" hidden="1" x14ac:dyDescent="0.2"/>
    <row r="383529" hidden="1" x14ac:dyDescent="0.2"/>
    <row r="383530" hidden="1" x14ac:dyDescent="0.2"/>
    <row r="383531" hidden="1" x14ac:dyDescent="0.2"/>
    <row r="383532" hidden="1" x14ac:dyDescent="0.2"/>
    <row r="383533" hidden="1" x14ac:dyDescent="0.2"/>
    <row r="383534" hidden="1" x14ac:dyDescent="0.2"/>
    <row r="383535" hidden="1" x14ac:dyDescent="0.2"/>
    <row r="383536" hidden="1" x14ac:dyDescent="0.2"/>
    <row r="383537" hidden="1" x14ac:dyDescent="0.2"/>
    <row r="383538" hidden="1" x14ac:dyDescent="0.2"/>
    <row r="383539" hidden="1" x14ac:dyDescent="0.2"/>
    <row r="383540" hidden="1" x14ac:dyDescent="0.2"/>
    <row r="383541" hidden="1" x14ac:dyDescent="0.2"/>
    <row r="383542" hidden="1" x14ac:dyDescent="0.2"/>
    <row r="383543" hidden="1" x14ac:dyDescent="0.2"/>
    <row r="383544" hidden="1" x14ac:dyDescent="0.2"/>
    <row r="383545" hidden="1" x14ac:dyDescent="0.2"/>
    <row r="383546" hidden="1" x14ac:dyDescent="0.2"/>
    <row r="383547" hidden="1" x14ac:dyDescent="0.2"/>
    <row r="383548" hidden="1" x14ac:dyDescent="0.2"/>
    <row r="383549" hidden="1" x14ac:dyDescent="0.2"/>
    <row r="383550" hidden="1" x14ac:dyDescent="0.2"/>
    <row r="383551" hidden="1" x14ac:dyDescent="0.2"/>
    <row r="383552" hidden="1" x14ac:dyDescent="0.2"/>
    <row r="383553" hidden="1" x14ac:dyDescent="0.2"/>
    <row r="383554" hidden="1" x14ac:dyDescent="0.2"/>
    <row r="383555" hidden="1" x14ac:dyDescent="0.2"/>
    <row r="383556" hidden="1" x14ac:dyDescent="0.2"/>
    <row r="383557" hidden="1" x14ac:dyDescent="0.2"/>
    <row r="383558" hidden="1" x14ac:dyDescent="0.2"/>
    <row r="383559" hidden="1" x14ac:dyDescent="0.2"/>
    <row r="383560" hidden="1" x14ac:dyDescent="0.2"/>
    <row r="383561" hidden="1" x14ac:dyDescent="0.2"/>
    <row r="383562" hidden="1" x14ac:dyDescent="0.2"/>
    <row r="383563" hidden="1" x14ac:dyDescent="0.2"/>
    <row r="383564" hidden="1" x14ac:dyDescent="0.2"/>
    <row r="383565" hidden="1" x14ac:dyDescent="0.2"/>
    <row r="383566" hidden="1" x14ac:dyDescent="0.2"/>
    <row r="383567" hidden="1" x14ac:dyDescent="0.2"/>
    <row r="383568" hidden="1" x14ac:dyDescent="0.2"/>
    <row r="383569" hidden="1" x14ac:dyDescent="0.2"/>
    <row r="383570" hidden="1" x14ac:dyDescent="0.2"/>
    <row r="383571" hidden="1" x14ac:dyDescent="0.2"/>
    <row r="383572" hidden="1" x14ac:dyDescent="0.2"/>
    <row r="383573" hidden="1" x14ac:dyDescent="0.2"/>
    <row r="383574" hidden="1" x14ac:dyDescent="0.2"/>
    <row r="383575" hidden="1" x14ac:dyDescent="0.2"/>
    <row r="383576" hidden="1" x14ac:dyDescent="0.2"/>
    <row r="383577" hidden="1" x14ac:dyDescent="0.2"/>
    <row r="383578" hidden="1" x14ac:dyDescent="0.2"/>
    <row r="383579" hidden="1" x14ac:dyDescent="0.2"/>
    <row r="383580" hidden="1" x14ac:dyDescent="0.2"/>
    <row r="383581" hidden="1" x14ac:dyDescent="0.2"/>
    <row r="383582" hidden="1" x14ac:dyDescent="0.2"/>
    <row r="383583" hidden="1" x14ac:dyDescent="0.2"/>
    <row r="383584" hidden="1" x14ac:dyDescent="0.2"/>
    <row r="383585" hidden="1" x14ac:dyDescent="0.2"/>
    <row r="383586" hidden="1" x14ac:dyDescent="0.2"/>
    <row r="383587" hidden="1" x14ac:dyDescent="0.2"/>
    <row r="383588" hidden="1" x14ac:dyDescent="0.2"/>
    <row r="383589" hidden="1" x14ac:dyDescent="0.2"/>
    <row r="383590" hidden="1" x14ac:dyDescent="0.2"/>
    <row r="383591" hidden="1" x14ac:dyDescent="0.2"/>
    <row r="383592" hidden="1" x14ac:dyDescent="0.2"/>
    <row r="383593" hidden="1" x14ac:dyDescent="0.2"/>
    <row r="383594" hidden="1" x14ac:dyDescent="0.2"/>
    <row r="383595" hidden="1" x14ac:dyDescent="0.2"/>
    <row r="383596" hidden="1" x14ac:dyDescent="0.2"/>
    <row r="383597" hidden="1" x14ac:dyDescent="0.2"/>
    <row r="383598" hidden="1" x14ac:dyDescent="0.2"/>
    <row r="383599" hidden="1" x14ac:dyDescent="0.2"/>
    <row r="383600" hidden="1" x14ac:dyDescent="0.2"/>
    <row r="383601" hidden="1" x14ac:dyDescent="0.2"/>
    <row r="383602" hidden="1" x14ac:dyDescent="0.2"/>
    <row r="383603" hidden="1" x14ac:dyDescent="0.2"/>
    <row r="383604" hidden="1" x14ac:dyDescent="0.2"/>
    <row r="383605" hidden="1" x14ac:dyDescent="0.2"/>
    <row r="383606" hidden="1" x14ac:dyDescent="0.2"/>
    <row r="383607" hidden="1" x14ac:dyDescent="0.2"/>
    <row r="383608" hidden="1" x14ac:dyDescent="0.2"/>
    <row r="383609" hidden="1" x14ac:dyDescent="0.2"/>
    <row r="383610" hidden="1" x14ac:dyDescent="0.2"/>
    <row r="383611" hidden="1" x14ac:dyDescent="0.2"/>
    <row r="383612" hidden="1" x14ac:dyDescent="0.2"/>
    <row r="383613" hidden="1" x14ac:dyDescent="0.2"/>
    <row r="383614" hidden="1" x14ac:dyDescent="0.2"/>
    <row r="383615" hidden="1" x14ac:dyDescent="0.2"/>
    <row r="383616" hidden="1" x14ac:dyDescent="0.2"/>
    <row r="383617" hidden="1" x14ac:dyDescent="0.2"/>
    <row r="383618" hidden="1" x14ac:dyDescent="0.2"/>
    <row r="383619" hidden="1" x14ac:dyDescent="0.2"/>
    <row r="383620" hidden="1" x14ac:dyDescent="0.2"/>
    <row r="383621" hidden="1" x14ac:dyDescent="0.2"/>
    <row r="383622" hidden="1" x14ac:dyDescent="0.2"/>
    <row r="383623" hidden="1" x14ac:dyDescent="0.2"/>
    <row r="383624" hidden="1" x14ac:dyDescent="0.2"/>
    <row r="383625" hidden="1" x14ac:dyDescent="0.2"/>
    <row r="383626" hidden="1" x14ac:dyDescent="0.2"/>
    <row r="383627" hidden="1" x14ac:dyDescent="0.2"/>
    <row r="383628" hidden="1" x14ac:dyDescent="0.2"/>
    <row r="383629" hidden="1" x14ac:dyDescent="0.2"/>
    <row r="383630" hidden="1" x14ac:dyDescent="0.2"/>
    <row r="383631" hidden="1" x14ac:dyDescent="0.2"/>
    <row r="383632" hidden="1" x14ac:dyDescent="0.2"/>
    <row r="383633" hidden="1" x14ac:dyDescent="0.2"/>
    <row r="383634" hidden="1" x14ac:dyDescent="0.2"/>
    <row r="383635" hidden="1" x14ac:dyDescent="0.2"/>
    <row r="383636" hidden="1" x14ac:dyDescent="0.2"/>
    <row r="383637" hidden="1" x14ac:dyDescent="0.2"/>
    <row r="383638" hidden="1" x14ac:dyDescent="0.2"/>
    <row r="383639" hidden="1" x14ac:dyDescent="0.2"/>
    <row r="383640" hidden="1" x14ac:dyDescent="0.2"/>
    <row r="383641" hidden="1" x14ac:dyDescent="0.2"/>
    <row r="383642" hidden="1" x14ac:dyDescent="0.2"/>
    <row r="383643" hidden="1" x14ac:dyDescent="0.2"/>
    <row r="383644" hidden="1" x14ac:dyDescent="0.2"/>
    <row r="383645" hidden="1" x14ac:dyDescent="0.2"/>
    <row r="383646" hidden="1" x14ac:dyDescent="0.2"/>
    <row r="383647" hidden="1" x14ac:dyDescent="0.2"/>
    <row r="383648" hidden="1" x14ac:dyDescent="0.2"/>
    <row r="383649" hidden="1" x14ac:dyDescent="0.2"/>
    <row r="383650" hidden="1" x14ac:dyDescent="0.2"/>
    <row r="383651" hidden="1" x14ac:dyDescent="0.2"/>
    <row r="383652" hidden="1" x14ac:dyDescent="0.2"/>
    <row r="383653" hidden="1" x14ac:dyDescent="0.2"/>
    <row r="383654" hidden="1" x14ac:dyDescent="0.2"/>
    <row r="383655" hidden="1" x14ac:dyDescent="0.2"/>
    <row r="383656" hidden="1" x14ac:dyDescent="0.2"/>
    <row r="383657" hidden="1" x14ac:dyDescent="0.2"/>
    <row r="383658" hidden="1" x14ac:dyDescent="0.2"/>
    <row r="383659" hidden="1" x14ac:dyDescent="0.2"/>
    <row r="383660" hidden="1" x14ac:dyDescent="0.2"/>
    <row r="383661" hidden="1" x14ac:dyDescent="0.2"/>
    <row r="383662" hidden="1" x14ac:dyDescent="0.2"/>
    <row r="383663" hidden="1" x14ac:dyDescent="0.2"/>
    <row r="383664" hidden="1" x14ac:dyDescent="0.2"/>
    <row r="383665" hidden="1" x14ac:dyDescent="0.2"/>
    <row r="383666" hidden="1" x14ac:dyDescent="0.2"/>
    <row r="383667" hidden="1" x14ac:dyDescent="0.2"/>
    <row r="383668" hidden="1" x14ac:dyDescent="0.2"/>
    <row r="383669" hidden="1" x14ac:dyDescent="0.2"/>
    <row r="383670" hidden="1" x14ac:dyDescent="0.2"/>
    <row r="383671" hidden="1" x14ac:dyDescent="0.2"/>
    <row r="383672" hidden="1" x14ac:dyDescent="0.2"/>
    <row r="383673" hidden="1" x14ac:dyDescent="0.2"/>
    <row r="383674" hidden="1" x14ac:dyDescent="0.2"/>
    <row r="383675" hidden="1" x14ac:dyDescent="0.2"/>
    <row r="383676" hidden="1" x14ac:dyDescent="0.2"/>
    <row r="383677" hidden="1" x14ac:dyDescent="0.2"/>
    <row r="383678" hidden="1" x14ac:dyDescent="0.2"/>
    <row r="383679" hidden="1" x14ac:dyDescent="0.2"/>
    <row r="383680" hidden="1" x14ac:dyDescent="0.2"/>
    <row r="383681" hidden="1" x14ac:dyDescent="0.2"/>
    <row r="383682" hidden="1" x14ac:dyDescent="0.2"/>
    <row r="383683" hidden="1" x14ac:dyDescent="0.2"/>
    <row r="383684" hidden="1" x14ac:dyDescent="0.2"/>
    <row r="383685" hidden="1" x14ac:dyDescent="0.2"/>
    <row r="383686" hidden="1" x14ac:dyDescent="0.2"/>
    <row r="383687" hidden="1" x14ac:dyDescent="0.2"/>
    <row r="383688" hidden="1" x14ac:dyDescent="0.2"/>
    <row r="383689" hidden="1" x14ac:dyDescent="0.2"/>
    <row r="383690" hidden="1" x14ac:dyDescent="0.2"/>
    <row r="383691" hidden="1" x14ac:dyDescent="0.2"/>
    <row r="383692" hidden="1" x14ac:dyDescent="0.2"/>
    <row r="383693" hidden="1" x14ac:dyDescent="0.2"/>
    <row r="383694" hidden="1" x14ac:dyDescent="0.2"/>
    <row r="383695" hidden="1" x14ac:dyDescent="0.2"/>
    <row r="383696" hidden="1" x14ac:dyDescent="0.2"/>
    <row r="383697" hidden="1" x14ac:dyDescent="0.2"/>
    <row r="383698" hidden="1" x14ac:dyDescent="0.2"/>
    <row r="383699" hidden="1" x14ac:dyDescent="0.2"/>
    <row r="383700" hidden="1" x14ac:dyDescent="0.2"/>
    <row r="383701" hidden="1" x14ac:dyDescent="0.2"/>
    <row r="383702" hidden="1" x14ac:dyDescent="0.2"/>
    <row r="383703" hidden="1" x14ac:dyDescent="0.2"/>
    <row r="383704" hidden="1" x14ac:dyDescent="0.2"/>
    <row r="383705" hidden="1" x14ac:dyDescent="0.2"/>
    <row r="383706" hidden="1" x14ac:dyDescent="0.2"/>
    <row r="383707" hidden="1" x14ac:dyDescent="0.2"/>
    <row r="383708" hidden="1" x14ac:dyDescent="0.2"/>
    <row r="383709" hidden="1" x14ac:dyDescent="0.2"/>
    <row r="383710" hidden="1" x14ac:dyDescent="0.2"/>
    <row r="383711" hidden="1" x14ac:dyDescent="0.2"/>
    <row r="383712" hidden="1" x14ac:dyDescent="0.2"/>
    <row r="383713" hidden="1" x14ac:dyDescent="0.2"/>
    <row r="383714" hidden="1" x14ac:dyDescent="0.2"/>
    <row r="383715" hidden="1" x14ac:dyDescent="0.2"/>
    <row r="383716" hidden="1" x14ac:dyDescent="0.2"/>
    <row r="383717" hidden="1" x14ac:dyDescent="0.2"/>
    <row r="383718" hidden="1" x14ac:dyDescent="0.2"/>
    <row r="383719" hidden="1" x14ac:dyDescent="0.2"/>
    <row r="383720" hidden="1" x14ac:dyDescent="0.2"/>
    <row r="383721" hidden="1" x14ac:dyDescent="0.2"/>
    <row r="383722" hidden="1" x14ac:dyDescent="0.2"/>
    <row r="383723" hidden="1" x14ac:dyDescent="0.2"/>
    <row r="383724" hidden="1" x14ac:dyDescent="0.2"/>
    <row r="383725" hidden="1" x14ac:dyDescent="0.2"/>
    <row r="383726" hidden="1" x14ac:dyDescent="0.2"/>
    <row r="383727" hidden="1" x14ac:dyDescent="0.2"/>
    <row r="383728" hidden="1" x14ac:dyDescent="0.2"/>
    <row r="383729" hidden="1" x14ac:dyDescent="0.2"/>
    <row r="383730" hidden="1" x14ac:dyDescent="0.2"/>
    <row r="383731" hidden="1" x14ac:dyDescent="0.2"/>
    <row r="383732" hidden="1" x14ac:dyDescent="0.2"/>
    <row r="383733" hidden="1" x14ac:dyDescent="0.2"/>
    <row r="383734" hidden="1" x14ac:dyDescent="0.2"/>
    <row r="383735" hidden="1" x14ac:dyDescent="0.2"/>
    <row r="383736" hidden="1" x14ac:dyDescent="0.2"/>
    <row r="383737" hidden="1" x14ac:dyDescent="0.2"/>
    <row r="383738" hidden="1" x14ac:dyDescent="0.2"/>
    <row r="383739" hidden="1" x14ac:dyDescent="0.2"/>
    <row r="383740" hidden="1" x14ac:dyDescent="0.2"/>
    <row r="383741" hidden="1" x14ac:dyDescent="0.2"/>
    <row r="383742" hidden="1" x14ac:dyDescent="0.2"/>
    <row r="383743" hidden="1" x14ac:dyDescent="0.2"/>
    <row r="383744" hidden="1" x14ac:dyDescent="0.2"/>
    <row r="383745" hidden="1" x14ac:dyDescent="0.2"/>
    <row r="383746" hidden="1" x14ac:dyDescent="0.2"/>
    <row r="383747" hidden="1" x14ac:dyDescent="0.2"/>
    <row r="383748" hidden="1" x14ac:dyDescent="0.2"/>
    <row r="383749" hidden="1" x14ac:dyDescent="0.2"/>
    <row r="383750" hidden="1" x14ac:dyDescent="0.2"/>
    <row r="383751" hidden="1" x14ac:dyDescent="0.2"/>
    <row r="383752" hidden="1" x14ac:dyDescent="0.2"/>
    <row r="383753" hidden="1" x14ac:dyDescent="0.2"/>
    <row r="383754" hidden="1" x14ac:dyDescent="0.2"/>
    <row r="383755" hidden="1" x14ac:dyDescent="0.2"/>
    <row r="383756" hidden="1" x14ac:dyDescent="0.2"/>
    <row r="383757" hidden="1" x14ac:dyDescent="0.2"/>
    <row r="383758" hidden="1" x14ac:dyDescent="0.2"/>
    <row r="383759" hidden="1" x14ac:dyDescent="0.2"/>
    <row r="383760" hidden="1" x14ac:dyDescent="0.2"/>
    <row r="383761" hidden="1" x14ac:dyDescent="0.2"/>
    <row r="383762" hidden="1" x14ac:dyDescent="0.2"/>
    <row r="383763" hidden="1" x14ac:dyDescent="0.2"/>
    <row r="383764" hidden="1" x14ac:dyDescent="0.2"/>
    <row r="383765" hidden="1" x14ac:dyDescent="0.2"/>
    <row r="383766" hidden="1" x14ac:dyDescent="0.2"/>
    <row r="383767" hidden="1" x14ac:dyDescent="0.2"/>
    <row r="383768" hidden="1" x14ac:dyDescent="0.2"/>
    <row r="383769" hidden="1" x14ac:dyDescent="0.2"/>
    <row r="383770" hidden="1" x14ac:dyDescent="0.2"/>
    <row r="383771" hidden="1" x14ac:dyDescent="0.2"/>
    <row r="383772" hidden="1" x14ac:dyDescent="0.2"/>
    <row r="383773" hidden="1" x14ac:dyDescent="0.2"/>
    <row r="383774" hidden="1" x14ac:dyDescent="0.2"/>
    <row r="383775" hidden="1" x14ac:dyDescent="0.2"/>
    <row r="383776" hidden="1" x14ac:dyDescent="0.2"/>
    <row r="383777" hidden="1" x14ac:dyDescent="0.2"/>
    <row r="383778" hidden="1" x14ac:dyDescent="0.2"/>
    <row r="383779" hidden="1" x14ac:dyDescent="0.2"/>
    <row r="383780" hidden="1" x14ac:dyDescent="0.2"/>
    <row r="383781" hidden="1" x14ac:dyDescent="0.2"/>
    <row r="383782" hidden="1" x14ac:dyDescent="0.2"/>
    <row r="383783" hidden="1" x14ac:dyDescent="0.2"/>
    <row r="383784" hidden="1" x14ac:dyDescent="0.2"/>
    <row r="383785" hidden="1" x14ac:dyDescent="0.2"/>
    <row r="383786" hidden="1" x14ac:dyDescent="0.2"/>
    <row r="383787" hidden="1" x14ac:dyDescent="0.2"/>
    <row r="383788" hidden="1" x14ac:dyDescent="0.2"/>
    <row r="383789" hidden="1" x14ac:dyDescent="0.2"/>
    <row r="383790" hidden="1" x14ac:dyDescent="0.2"/>
    <row r="383791" hidden="1" x14ac:dyDescent="0.2"/>
    <row r="383792" hidden="1" x14ac:dyDescent="0.2"/>
    <row r="383793" hidden="1" x14ac:dyDescent="0.2"/>
    <row r="383794" hidden="1" x14ac:dyDescent="0.2"/>
    <row r="383795" hidden="1" x14ac:dyDescent="0.2"/>
    <row r="383796" hidden="1" x14ac:dyDescent="0.2"/>
    <row r="383797" hidden="1" x14ac:dyDescent="0.2"/>
    <row r="383798" hidden="1" x14ac:dyDescent="0.2"/>
    <row r="383799" hidden="1" x14ac:dyDescent="0.2"/>
    <row r="383800" hidden="1" x14ac:dyDescent="0.2"/>
    <row r="383801" hidden="1" x14ac:dyDescent="0.2"/>
    <row r="383802" hidden="1" x14ac:dyDescent="0.2"/>
    <row r="383803" hidden="1" x14ac:dyDescent="0.2"/>
    <row r="383804" hidden="1" x14ac:dyDescent="0.2"/>
    <row r="383805" hidden="1" x14ac:dyDescent="0.2"/>
    <row r="383806" hidden="1" x14ac:dyDescent="0.2"/>
    <row r="383807" hidden="1" x14ac:dyDescent="0.2"/>
    <row r="383808" hidden="1" x14ac:dyDescent="0.2"/>
    <row r="383809" hidden="1" x14ac:dyDescent="0.2"/>
    <row r="383810" hidden="1" x14ac:dyDescent="0.2"/>
    <row r="383811" hidden="1" x14ac:dyDescent="0.2"/>
    <row r="383812" hidden="1" x14ac:dyDescent="0.2"/>
    <row r="383813" hidden="1" x14ac:dyDescent="0.2"/>
    <row r="383814" hidden="1" x14ac:dyDescent="0.2"/>
    <row r="383815" hidden="1" x14ac:dyDescent="0.2"/>
    <row r="383816" hidden="1" x14ac:dyDescent="0.2"/>
    <row r="383817" hidden="1" x14ac:dyDescent="0.2"/>
    <row r="383818" hidden="1" x14ac:dyDescent="0.2"/>
    <row r="383819" hidden="1" x14ac:dyDescent="0.2"/>
    <row r="383820" hidden="1" x14ac:dyDescent="0.2"/>
    <row r="383821" hidden="1" x14ac:dyDescent="0.2"/>
    <row r="383822" hidden="1" x14ac:dyDescent="0.2"/>
    <row r="383823" hidden="1" x14ac:dyDescent="0.2"/>
    <row r="383824" hidden="1" x14ac:dyDescent="0.2"/>
    <row r="383825" hidden="1" x14ac:dyDescent="0.2"/>
    <row r="383826" hidden="1" x14ac:dyDescent="0.2"/>
    <row r="383827" hidden="1" x14ac:dyDescent="0.2"/>
    <row r="383828" hidden="1" x14ac:dyDescent="0.2"/>
    <row r="383829" hidden="1" x14ac:dyDescent="0.2"/>
    <row r="383830" hidden="1" x14ac:dyDescent="0.2"/>
    <row r="383831" hidden="1" x14ac:dyDescent="0.2"/>
    <row r="383832" hidden="1" x14ac:dyDescent="0.2"/>
    <row r="383833" hidden="1" x14ac:dyDescent="0.2"/>
    <row r="383834" hidden="1" x14ac:dyDescent="0.2"/>
    <row r="383835" hidden="1" x14ac:dyDescent="0.2"/>
    <row r="383836" hidden="1" x14ac:dyDescent="0.2"/>
    <row r="383837" hidden="1" x14ac:dyDescent="0.2"/>
    <row r="383838" hidden="1" x14ac:dyDescent="0.2"/>
    <row r="383839" hidden="1" x14ac:dyDescent="0.2"/>
    <row r="383840" hidden="1" x14ac:dyDescent="0.2"/>
    <row r="383841" hidden="1" x14ac:dyDescent="0.2"/>
    <row r="383842" hidden="1" x14ac:dyDescent="0.2"/>
    <row r="383843" hidden="1" x14ac:dyDescent="0.2"/>
    <row r="383844" hidden="1" x14ac:dyDescent="0.2"/>
    <row r="383845" hidden="1" x14ac:dyDescent="0.2"/>
    <row r="383846" hidden="1" x14ac:dyDescent="0.2"/>
    <row r="383847" hidden="1" x14ac:dyDescent="0.2"/>
    <row r="383848" hidden="1" x14ac:dyDescent="0.2"/>
    <row r="383849" hidden="1" x14ac:dyDescent="0.2"/>
    <row r="383850" hidden="1" x14ac:dyDescent="0.2"/>
    <row r="383851" hidden="1" x14ac:dyDescent="0.2"/>
    <row r="383852" hidden="1" x14ac:dyDescent="0.2"/>
    <row r="383853" hidden="1" x14ac:dyDescent="0.2"/>
    <row r="383854" hidden="1" x14ac:dyDescent="0.2"/>
    <row r="383855" hidden="1" x14ac:dyDescent="0.2"/>
    <row r="383856" hidden="1" x14ac:dyDescent="0.2"/>
    <row r="383857" hidden="1" x14ac:dyDescent="0.2"/>
    <row r="383858" hidden="1" x14ac:dyDescent="0.2"/>
    <row r="383859" hidden="1" x14ac:dyDescent="0.2"/>
    <row r="383860" hidden="1" x14ac:dyDescent="0.2"/>
    <row r="383861" hidden="1" x14ac:dyDescent="0.2"/>
    <row r="383862" hidden="1" x14ac:dyDescent="0.2"/>
    <row r="383863" hidden="1" x14ac:dyDescent="0.2"/>
    <row r="383864" hidden="1" x14ac:dyDescent="0.2"/>
    <row r="383865" hidden="1" x14ac:dyDescent="0.2"/>
    <row r="383866" hidden="1" x14ac:dyDescent="0.2"/>
    <row r="383867" hidden="1" x14ac:dyDescent="0.2"/>
    <row r="383868" hidden="1" x14ac:dyDescent="0.2"/>
    <row r="383869" hidden="1" x14ac:dyDescent="0.2"/>
    <row r="383870" hidden="1" x14ac:dyDescent="0.2"/>
    <row r="383871" hidden="1" x14ac:dyDescent="0.2"/>
    <row r="383872" hidden="1" x14ac:dyDescent="0.2"/>
    <row r="383873" hidden="1" x14ac:dyDescent="0.2"/>
    <row r="383874" hidden="1" x14ac:dyDescent="0.2"/>
    <row r="383875" hidden="1" x14ac:dyDescent="0.2"/>
    <row r="383876" hidden="1" x14ac:dyDescent="0.2"/>
    <row r="383877" hidden="1" x14ac:dyDescent="0.2"/>
    <row r="383878" hidden="1" x14ac:dyDescent="0.2"/>
    <row r="383879" hidden="1" x14ac:dyDescent="0.2"/>
    <row r="383880" hidden="1" x14ac:dyDescent="0.2"/>
    <row r="383881" hidden="1" x14ac:dyDescent="0.2"/>
    <row r="383882" hidden="1" x14ac:dyDescent="0.2"/>
    <row r="383883" hidden="1" x14ac:dyDescent="0.2"/>
    <row r="383884" hidden="1" x14ac:dyDescent="0.2"/>
    <row r="383885" hidden="1" x14ac:dyDescent="0.2"/>
    <row r="383886" hidden="1" x14ac:dyDescent="0.2"/>
    <row r="383887" hidden="1" x14ac:dyDescent="0.2"/>
    <row r="383888" hidden="1" x14ac:dyDescent="0.2"/>
    <row r="383889" hidden="1" x14ac:dyDescent="0.2"/>
    <row r="383890" hidden="1" x14ac:dyDescent="0.2"/>
    <row r="383891" hidden="1" x14ac:dyDescent="0.2"/>
    <row r="383892" hidden="1" x14ac:dyDescent="0.2"/>
    <row r="383893" hidden="1" x14ac:dyDescent="0.2"/>
    <row r="383894" hidden="1" x14ac:dyDescent="0.2"/>
    <row r="383895" hidden="1" x14ac:dyDescent="0.2"/>
    <row r="383896" hidden="1" x14ac:dyDescent="0.2"/>
    <row r="383897" hidden="1" x14ac:dyDescent="0.2"/>
    <row r="383898" hidden="1" x14ac:dyDescent="0.2"/>
    <row r="383899" hidden="1" x14ac:dyDescent="0.2"/>
    <row r="383900" hidden="1" x14ac:dyDescent="0.2"/>
    <row r="383901" hidden="1" x14ac:dyDescent="0.2"/>
    <row r="383902" hidden="1" x14ac:dyDescent="0.2"/>
    <row r="383903" hidden="1" x14ac:dyDescent="0.2"/>
    <row r="383904" hidden="1" x14ac:dyDescent="0.2"/>
    <row r="383905" hidden="1" x14ac:dyDescent="0.2"/>
    <row r="383906" hidden="1" x14ac:dyDescent="0.2"/>
    <row r="383907" hidden="1" x14ac:dyDescent="0.2"/>
    <row r="383908" hidden="1" x14ac:dyDescent="0.2"/>
    <row r="383909" hidden="1" x14ac:dyDescent="0.2"/>
    <row r="383910" hidden="1" x14ac:dyDescent="0.2"/>
    <row r="383911" hidden="1" x14ac:dyDescent="0.2"/>
    <row r="383912" hidden="1" x14ac:dyDescent="0.2"/>
    <row r="383913" hidden="1" x14ac:dyDescent="0.2"/>
    <row r="383914" hidden="1" x14ac:dyDescent="0.2"/>
    <row r="383915" hidden="1" x14ac:dyDescent="0.2"/>
    <row r="383916" hidden="1" x14ac:dyDescent="0.2"/>
    <row r="383917" hidden="1" x14ac:dyDescent="0.2"/>
    <row r="383918" hidden="1" x14ac:dyDescent="0.2"/>
    <row r="383919" hidden="1" x14ac:dyDescent="0.2"/>
    <row r="383920" hidden="1" x14ac:dyDescent="0.2"/>
    <row r="383921" hidden="1" x14ac:dyDescent="0.2"/>
    <row r="383922" hidden="1" x14ac:dyDescent="0.2"/>
    <row r="383923" hidden="1" x14ac:dyDescent="0.2"/>
    <row r="383924" hidden="1" x14ac:dyDescent="0.2"/>
    <row r="383925" hidden="1" x14ac:dyDescent="0.2"/>
    <row r="383926" hidden="1" x14ac:dyDescent="0.2"/>
    <row r="383927" hidden="1" x14ac:dyDescent="0.2"/>
    <row r="383928" hidden="1" x14ac:dyDescent="0.2"/>
    <row r="383929" hidden="1" x14ac:dyDescent="0.2"/>
    <row r="383930" hidden="1" x14ac:dyDescent="0.2"/>
    <row r="383931" hidden="1" x14ac:dyDescent="0.2"/>
    <row r="383932" hidden="1" x14ac:dyDescent="0.2"/>
    <row r="383933" hidden="1" x14ac:dyDescent="0.2"/>
    <row r="383934" hidden="1" x14ac:dyDescent="0.2"/>
    <row r="383935" hidden="1" x14ac:dyDescent="0.2"/>
    <row r="383936" hidden="1" x14ac:dyDescent="0.2"/>
    <row r="383937" hidden="1" x14ac:dyDescent="0.2"/>
    <row r="383938" hidden="1" x14ac:dyDescent="0.2"/>
    <row r="383939" hidden="1" x14ac:dyDescent="0.2"/>
    <row r="383940" hidden="1" x14ac:dyDescent="0.2"/>
    <row r="383941" hidden="1" x14ac:dyDescent="0.2"/>
    <row r="383942" hidden="1" x14ac:dyDescent="0.2"/>
    <row r="383943" hidden="1" x14ac:dyDescent="0.2"/>
    <row r="383944" hidden="1" x14ac:dyDescent="0.2"/>
    <row r="383945" hidden="1" x14ac:dyDescent="0.2"/>
    <row r="383946" hidden="1" x14ac:dyDescent="0.2"/>
    <row r="383947" hidden="1" x14ac:dyDescent="0.2"/>
    <row r="383948" hidden="1" x14ac:dyDescent="0.2"/>
    <row r="383949" hidden="1" x14ac:dyDescent="0.2"/>
    <row r="383950" hidden="1" x14ac:dyDescent="0.2"/>
    <row r="383951" hidden="1" x14ac:dyDescent="0.2"/>
    <row r="383952" hidden="1" x14ac:dyDescent="0.2"/>
    <row r="383953" hidden="1" x14ac:dyDescent="0.2"/>
    <row r="383954" hidden="1" x14ac:dyDescent="0.2"/>
    <row r="383955" hidden="1" x14ac:dyDescent="0.2"/>
    <row r="383956" hidden="1" x14ac:dyDescent="0.2"/>
    <row r="383957" hidden="1" x14ac:dyDescent="0.2"/>
    <row r="383958" hidden="1" x14ac:dyDescent="0.2"/>
    <row r="383959" hidden="1" x14ac:dyDescent="0.2"/>
    <row r="383960" hidden="1" x14ac:dyDescent="0.2"/>
    <row r="383961" hidden="1" x14ac:dyDescent="0.2"/>
    <row r="383962" hidden="1" x14ac:dyDescent="0.2"/>
    <row r="383963" hidden="1" x14ac:dyDescent="0.2"/>
    <row r="383964" hidden="1" x14ac:dyDescent="0.2"/>
    <row r="383965" hidden="1" x14ac:dyDescent="0.2"/>
    <row r="383966" hidden="1" x14ac:dyDescent="0.2"/>
    <row r="383967" hidden="1" x14ac:dyDescent="0.2"/>
    <row r="383968" hidden="1" x14ac:dyDescent="0.2"/>
    <row r="383969" hidden="1" x14ac:dyDescent="0.2"/>
    <row r="383970" hidden="1" x14ac:dyDescent="0.2"/>
    <row r="383971" hidden="1" x14ac:dyDescent="0.2"/>
    <row r="383972" hidden="1" x14ac:dyDescent="0.2"/>
    <row r="383973" hidden="1" x14ac:dyDescent="0.2"/>
    <row r="383974" hidden="1" x14ac:dyDescent="0.2"/>
    <row r="383975" hidden="1" x14ac:dyDescent="0.2"/>
    <row r="383976" hidden="1" x14ac:dyDescent="0.2"/>
    <row r="383977" hidden="1" x14ac:dyDescent="0.2"/>
    <row r="383978" hidden="1" x14ac:dyDescent="0.2"/>
    <row r="383979" hidden="1" x14ac:dyDescent="0.2"/>
    <row r="383980" hidden="1" x14ac:dyDescent="0.2"/>
    <row r="383981" hidden="1" x14ac:dyDescent="0.2"/>
    <row r="383982" hidden="1" x14ac:dyDescent="0.2"/>
    <row r="383983" hidden="1" x14ac:dyDescent="0.2"/>
    <row r="383984" hidden="1" x14ac:dyDescent="0.2"/>
    <row r="383985" hidden="1" x14ac:dyDescent="0.2"/>
    <row r="383986" hidden="1" x14ac:dyDescent="0.2"/>
    <row r="383987" hidden="1" x14ac:dyDescent="0.2"/>
    <row r="383988" hidden="1" x14ac:dyDescent="0.2"/>
    <row r="383989" hidden="1" x14ac:dyDescent="0.2"/>
    <row r="383990" hidden="1" x14ac:dyDescent="0.2"/>
    <row r="383991" hidden="1" x14ac:dyDescent="0.2"/>
    <row r="383992" hidden="1" x14ac:dyDescent="0.2"/>
    <row r="383993" hidden="1" x14ac:dyDescent="0.2"/>
    <row r="383994" hidden="1" x14ac:dyDescent="0.2"/>
    <row r="383995" hidden="1" x14ac:dyDescent="0.2"/>
    <row r="383996" hidden="1" x14ac:dyDescent="0.2"/>
    <row r="383997" hidden="1" x14ac:dyDescent="0.2"/>
    <row r="383998" hidden="1" x14ac:dyDescent="0.2"/>
    <row r="383999" hidden="1" x14ac:dyDescent="0.2"/>
    <row r="384000" hidden="1" x14ac:dyDescent="0.2"/>
    <row r="384001" hidden="1" x14ac:dyDescent="0.2"/>
    <row r="384002" hidden="1" x14ac:dyDescent="0.2"/>
    <row r="384003" hidden="1" x14ac:dyDescent="0.2"/>
    <row r="384004" hidden="1" x14ac:dyDescent="0.2"/>
    <row r="384005" hidden="1" x14ac:dyDescent="0.2"/>
    <row r="384006" hidden="1" x14ac:dyDescent="0.2"/>
    <row r="384007" hidden="1" x14ac:dyDescent="0.2"/>
    <row r="384008" hidden="1" x14ac:dyDescent="0.2"/>
    <row r="384009" hidden="1" x14ac:dyDescent="0.2"/>
    <row r="384010" hidden="1" x14ac:dyDescent="0.2"/>
    <row r="384011" hidden="1" x14ac:dyDescent="0.2"/>
    <row r="384012" hidden="1" x14ac:dyDescent="0.2"/>
    <row r="384013" hidden="1" x14ac:dyDescent="0.2"/>
    <row r="384014" hidden="1" x14ac:dyDescent="0.2"/>
    <row r="384015" hidden="1" x14ac:dyDescent="0.2"/>
    <row r="384016" hidden="1" x14ac:dyDescent="0.2"/>
    <row r="384017" hidden="1" x14ac:dyDescent="0.2"/>
    <row r="384018" hidden="1" x14ac:dyDescent="0.2"/>
    <row r="384019" hidden="1" x14ac:dyDescent="0.2"/>
    <row r="384020" hidden="1" x14ac:dyDescent="0.2"/>
    <row r="384021" hidden="1" x14ac:dyDescent="0.2"/>
    <row r="384022" hidden="1" x14ac:dyDescent="0.2"/>
    <row r="384023" hidden="1" x14ac:dyDescent="0.2"/>
    <row r="384024" hidden="1" x14ac:dyDescent="0.2"/>
    <row r="384025" hidden="1" x14ac:dyDescent="0.2"/>
    <row r="384026" hidden="1" x14ac:dyDescent="0.2"/>
    <row r="384027" hidden="1" x14ac:dyDescent="0.2"/>
    <row r="384028" hidden="1" x14ac:dyDescent="0.2"/>
    <row r="384029" hidden="1" x14ac:dyDescent="0.2"/>
    <row r="384030" hidden="1" x14ac:dyDescent="0.2"/>
    <row r="384031" hidden="1" x14ac:dyDescent="0.2"/>
    <row r="384032" hidden="1" x14ac:dyDescent="0.2"/>
    <row r="384033" hidden="1" x14ac:dyDescent="0.2"/>
    <row r="384034" hidden="1" x14ac:dyDescent="0.2"/>
    <row r="384035" hidden="1" x14ac:dyDescent="0.2"/>
    <row r="384036" hidden="1" x14ac:dyDescent="0.2"/>
    <row r="384037" hidden="1" x14ac:dyDescent="0.2"/>
    <row r="384038" hidden="1" x14ac:dyDescent="0.2"/>
    <row r="384039" hidden="1" x14ac:dyDescent="0.2"/>
    <row r="384040" hidden="1" x14ac:dyDescent="0.2"/>
    <row r="384041" hidden="1" x14ac:dyDescent="0.2"/>
    <row r="384042" hidden="1" x14ac:dyDescent="0.2"/>
    <row r="384043" hidden="1" x14ac:dyDescent="0.2"/>
    <row r="384044" hidden="1" x14ac:dyDescent="0.2"/>
    <row r="384045" hidden="1" x14ac:dyDescent="0.2"/>
    <row r="384046" hidden="1" x14ac:dyDescent="0.2"/>
    <row r="384047" hidden="1" x14ac:dyDescent="0.2"/>
    <row r="384048" hidden="1" x14ac:dyDescent="0.2"/>
    <row r="384049" hidden="1" x14ac:dyDescent="0.2"/>
    <row r="384050" hidden="1" x14ac:dyDescent="0.2"/>
    <row r="384051" hidden="1" x14ac:dyDescent="0.2"/>
    <row r="384052" hidden="1" x14ac:dyDescent="0.2"/>
    <row r="384053" hidden="1" x14ac:dyDescent="0.2"/>
    <row r="384054" hidden="1" x14ac:dyDescent="0.2"/>
    <row r="384055" hidden="1" x14ac:dyDescent="0.2"/>
    <row r="384056" hidden="1" x14ac:dyDescent="0.2"/>
    <row r="384057" hidden="1" x14ac:dyDescent="0.2"/>
    <row r="384058" hidden="1" x14ac:dyDescent="0.2"/>
    <row r="384059" hidden="1" x14ac:dyDescent="0.2"/>
    <row r="384060" hidden="1" x14ac:dyDescent="0.2"/>
    <row r="384061" hidden="1" x14ac:dyDescent="0.2"/>
    <row r="384062" hidden="1" x14ac:dyDescent="0.2"/>
    <row r="384063" hidden="1" x14ac:dyDescent="0.2"/>
    <row r="384064" hidden="1" x14ac:dyDescent="0.2"/>
    <row r="384065" hidden="1" x14ac:dyDescent="0.2"/>
    <row r="384066" hidden="1" x14ac:dyDescent="0.2"/>
    <row r="384067" hidden="1" x14ac:dyDescent="0.2"/>
    <row r="384068" hidden="1" x14ac:dyDescent="0.2"/>
    <row r="384069" hidden="1" x14ac:dyDescent="0.2"/>
    <row r="384070" hidden="1" x14ac:dyDescent="0.2"/>
    <row r="384071" hidden="1" x14ac:dyDescent="0.2"/>
    <row r="384072" hidden="1" x14ac:dyDescent="0.2"/>
    <row r="384073" hidden="1" x14ac:dyDescent="0.2"/>
    <row r="384074" hidden="1" x14ac:dyDescent="0.2"/>
    <row r="384075" hidden="1" x14ac:dyDescent="0.2"/>
    <row r="384076" hidden="1" x14ac:dyDescent="0.2"/>
    <row r="384077" hidden="1" x14ac:dyDescent="0.2"/>
    <row r="384078" hidden="1" x14ac:dyDescent="0.2"/>
    <row r="384079" hidden="1" x14ac:dyDescent="0.2"/>
    <row r="384080" hidden="1" x14ac:dyDescent="0.2"/>
    <row r="384081" hidden="1" x14ac:dyDescent="0.2"/>
    <row r="384082" hidden="1" x14ac:dyDescent="0.2"/>
    <row r="384083" hidden="1" x14ac:dyDescent="0.2"/>
    <row r="384084" hidden="1" x14ac:dyDescent="0.2"/>
    <row r="384085" hidden="1" x14ac:dyDescent="0.2"/>
    <row r="384086" hidden="1" x14ac:dyDescent="0.2"/>
    <row r="384087" hidden="1" x14ac:dyDescent="0.2"/>
    <row r="384088" hidden="1" x14ac:dyDescent="0.2"/>
    <row r="384089" hidden="1" x14ac:dyDescent="0.2"/>
    <row r="384090" hidden="1" x14ac:dyDescent="0.2"/>
    <row r="384091" hidden="1" x14ac:dyDescent="0.2"/>
    <row r="384092" hidden="1" x14ac:dyDescent="0.2"/>
    <row r="384093" hidden="1" x14ac:dyDescent="0.2"/>
    <row r="384094" hidden="1" x14ac:dyDescent="0.2"/>
    <row r="384095" hidden="1" x14ac:dyDescent="0.2"/>
    <row r="384096" hidden="1" x14ac:dyDescent="0.2"/>
    <row r="384097" hidden="1" x14ac:dyDescent="0.2"/>
    <row r="384098" hidden="1" x14ac:dyDescent="0.2"/>
    <row r="384099" hidden="1" x14ac:dyDescent="0.2"/>
    <row r="384100" hidden="1" x14ac:dyDescent="0.2"/>
    <row r="384101" hidden="1" x14ac:dyDescent="0.2"/>
    <row r="384102" hidden="1" x14ac:dyDescent="0.2"/>
    <row r="384103" hidden="1" x14ac:dyDescent="0.2"/>
    <row r="384104" hidden="1" x14ac:dyDescent="0.2"/>
    <row r="384105" hidden="1" x14ac:dyDescent="0.2"/>
    <row r="384106" hidden="1" x14ac:dyDescent="0.2"/>
    <row r="384107" hidden="1" x14ac:dyDescent="0.2"/>
    <row r="384108" hidden="1" x14ac:dyDescent="0.2"/>
    <row r="384109" hidden="1" x14ac:dyDescent="0.2"/>
    <row r="384110" hidden="1" x14ac:dyDescent="0.2"/>
    <row r="384111" hidden="1" x14ac:dyDescent="0.2"/>
    <row r="384112" hidden="1" x14ac:dyDescent="0.2"/>
    <row r="384113" hidden="1" x14ac:dyDescent="0.2"/>
    <row r="384114" hidden="1" x14ac:dyDescent="0.2"/>
    <row r="384115" hidden="1" x14ac:dyDescent="0.2"/>
    <row r="384116" hidden="1" x14ac:dyDescent="0.2"/>
    <row r="384117" hidden="1" x14ac:dyDescent="0.2"/>
    <row r="384118" hidden="1" x14ac:dyDescent="0.2"/>
    <row r="384119" hidden="1" x14ac:dyDescent="0.2"/>
    <row r="384120" hidden="1" x14ac:dyDescent="0.2"/>
    <row r="384121" hidden="1" x14ac:dyDescent="0.2"/>
    <row r="384122" hidden="1" x14ac:dyDescent="0.2"/>
    <row r="384123" hidden="1" x14ac:dyDescent="0.2"/>
    <row r="384124" hidden="1" x14ac:dyDescent="0.2"/>
    <row r="384125" hidden="1" x14ac:dyDescent="0.2"/>
    <row r="384126" hidden="1" x14ac:dyDescent="0.2"/>
    <row r="384127" hidden="1" x14ac:dyDescent="0.2"/>
    <row r="384128" hidden="1" x14ac:dyDescent="0.2"/>
    <row r="384129" hidden="1" x14ac:dyDescent="0.2"/>
    <row r="384130" hidden="1" x14ac:dyDescent="0.2"/>
    <row r="384131" hidden="1" x14ac:dyDescent="0.2"/>
    <row r="384132" hidden="1" x14ac:dyDescent="0.2"/>
    <row r="384133" hidden="1" x14ac:dyDescent="0.2"/>
    <row r="384134" hidden="1" x14ac:dyDescent="0.2"/>
    <row r="384135" hidden="1" x14ac:dyDescent="0.2"/>
    <row r="384136" hidden="1" x14ac:dyDescent="0.2"/>
    <row r="384137" hidden="1" x14ac:dyDescent="0.2"/>
    <row r="384138" hidden="1" x14ac:dyDescent="0.2"/>
    <row r="384139" hidden="1" x14ac:dyDescent="0.2"/>
    <row r="384140" hidden="1" x14ac:dyDescent="0.2"/>
    <row r="384141" hidden="1" x14ac:dyDescent="0.2"/>
    <row r="384142" hidden="1" x14ac:dyDescent="0.2"/>
    <row r="384143" hidden="1" x14ac:dyDescent="0.2"/>
    <row r="384144" hidden="1" x14ac:dyDescent="0.2"/>
    <row r="384145" hidden="1" x14ac:dyDescent="0.2"/>
    <row r="384146" hidden="1" x14ac:dyDescent="0.2"/>
    <row r="384147" hidden="1" x14ac:dyDescent="0.2"/>
    <row r="384148" hidden="1" x14ac:dyDescent="0.2"/>
    <row r="384149" hidden="1" x14ac:dyDescent="0.2"/>
    <row r="384150" hidden="1" x14ac:dyDescent="0.2"/>
    <row r="384151" hidden="1" x14ac:dyDescent="0.2"/>
    <row r="384152" hidden="1" x14ac:dyDescent="0.2"/>
    <row r="384153" hidden="1" x14ac:dyDescent="0.2"/>
    <row r="384154" hidden="1" x14ac:dyDescent="0.2"/>
    <row r="384155" hidden="1" x14ac:dyDescent="0.2"/>
    <row r="384156" hidden="1" x14ac:dyDescent="0.2"/>
    <row r="384157" hidden="1" x14ac:dyDescent="0.2"/>
    <row r="384158" hidden="1" x14ac:dyDescent="0.2"/>
    <row r="384159" hidden="1" x14ac:dyDescent="0.2"/>
    <row r="384160" hidden="1" x14ac:dyDescent="0.2"/>
    <row r="384161" hidden="1" x14ac:dyDescent="0.2"/>
    <row r="384162" hidden="1" x14ac:dyDescent="0.2"/>
    <row r="384163" hidden="1" x14ac:dyDescent="0.2"/>
    <row r="384164" hidden="1" x14ac:dyDescent="0.2"/>
    <row r="384165" hidden="1" x14ac:dyDescent="0.2"/>
    <row r="384166" hidden="1" x14ac:dyDescent="0.2"/>
    <row r="384167" hidden="1" x14ac:dyDescent="0.2"/>
    <row r="384168" hidden="1" x14ac:dyDescent="0.2"/>
    <row r="384169" hidden="1" x14ac:dyDescent="0.2"/>
    <row r="384170" hidden="1" x14ac:dyDescent="0.2"/>
    <row r="384171" hidden="1" x14ac:dyDescent="0.2"/>
    <row r="384172" hidden="1" x14ac:dyDescent="0.2"/>
    <row r="384173" hidden="1" x14ac:dyDescent="0.2"/>
    <row r="384174" hidden="1" x14ac:dyDescent="0.2"/>
    <row r="384175" hidden="1" x14ac:dyDescent="0.2"/>
    <row r="384176" hidden="1" x14ac:dyDescent="0.2"/>
    <row r="384177" hidden="1" x14ac:dyDescent="0.2"/>
    <row r="384178" hidden="1" x14ac:dyDescent="0.2"/>
    <row r="384179" hidden="1" x14ac:dyDescent="0.2"/>
    <row r="384180" hidden="1" x14ac:dyDescent="0.2"/>
    <row r="384181" hidden="1" x14ac:dyDescent="0.2"/>
    <row r="384182" hidden="1" x14ac:dyDescent="0.2"/>
    <row r="384183" hidden="1" x14ac:dyDescent="0.2"/>
    <row r="384184" hidden="1" x14ac:dyDescent="0.2"/>
    <row r="384185" hidden="1" x14ac:dyDescent="0.2"/>
    <row r="384186" hidden="1" x14ac:dyDescent="0.2"/>
    <row r="384187" hidden="1" x14ac:dyDescent="0.2"/>
    <row r="384188" hidden="1" x14ac:dyDescent="0.2"/>
    <row r="384189" hidden="1" x14ac:dyDescent="0.2"/>
    <row r="384190" hidden="1" x14ac:dyDescent="0.2"/>
    <row r="384191" hidden="1" x14ac:dyDescent="0.2"/>
    <row r="384192" hidden="1" x14ac:dyDescent="0.2"/>
    <row r="384193" hidden="1" x14ac:dyDescent="0.2"/>
    <row r="384194" hidden="1" x14ac:dyDescent="0.2"/>
    <row r="384195" hidden="1" x14ac:dyDescent="0.2"/>
    <row r="384196" hidden="1" x14ac:dyDescent="0.2"/>
    <row r="384197" hidden="1" x14ac:dyDescent="0.2"/>
    <row r="384198" hidden="1" x14ac:dyDescent="0.2"/>
    <row r="384199" hidden="1" x14ac:dyDescent="0.2"/>
    <row r="384200" hidden="1" x14ac:dyDescent="0.2"/>
    <row r="384201" hidden="1" x14ac:dyDescent="0.2"/>
    <row r="384202" hidden="1" x14ac:dyDescent="0.2"/>
    <row r="384203" hidden="1" x14ac:dyDescent="0.2"/>
    <row r="384204" hidden="1" x14ac:dyDescent="0.2"/>
    <row r="384205" hidden="1" x14ac:dyDescent="0.2"/>
    <row r="384206" hidden="1" x14ac:dyDescent="0.2"/>
    <row r="384207" hidden="1" x14ac:dyDescent="0.2"/>
    <row r="384208" hidden="1" x14ac:dyDescent="0.2"/>
    <row r="384209" hidden="1" x14ac:dyDescent="0.2"/>
    <row r="384210" hidden="1" x14ac:dyDescent="0.2"/>
    <row r="384211" hidden="1" x14ac:dyDescent="0.2"/>
    <row r="384212" hidden="1" x14ac:dyDescent="0.2"/>
    <row r="384213" hidden="1" x14ac:dyDescent="0.2"/>
    <row r="384214" hidden="1" x14ac:dyDescent="0.2"/>
    <row r="384215" hidden="1" x14ac:dyDescent="0.2"/>
    <row r="384216" hidden="1" x14ac:dyDescent="0.2"/>
    <row r="384217" hidden="1" x14ac:dyDescent="0.2"/>
    <row r="384218" hidden="1" x14ac:dyDescent="0.2"/>
    <row r="384219" hidden="1" x14ac:dyDescent="0.2"/>
    <row r="384220" hidden="1" x14ac:dyDescent="0.2"/>
    <row r="384221" hidden="1" x14ac:dyDescent="0.2"/>
    <row r="384222" hidden="1" x14ac:dyDescent="0.2"/>
    <row r="384223" hidden="1" x14ac:dyDescent="0.2"/>
    <row r="384224" hidden="1" x14ac:dyDescent="0.2"/>
    <row r="384225" hidden="1" x14ac:dyDescent="0.2"/>
    <row r="384226" hidden="1" x14ac:dyDescent="0.2"/>
    <row r="384227" hidden="1" x14ac:dyDescent="0.2"/>
    <row r="384228" hidden="1" x14ac:dyDescent="0.2"/>
    <row r="384229" hidden="1" x14ac:dyDescent="0.2"/>
    <row r="384230" hidden="1" x14ac:dyDescent="0.2"/>
    <row r="384231" hidden="1" x14ac:dyDescent="0.2"/>
    <row r="384232" hidden="1" x14ac:dyDescent="0.2"/>
    <row r="384233" hidden="1" x14ac:dyDescent="0.2"/>
    <row r="384234" hidden="1" x14ac:dyDescent="0.2"/>
    <row r="384235" hidden="1" x14ac:dyDescent="0.2"/>
    <row r="384236" hidden="1" x14ac:dyDescent="0.2"/>
    <row r="384237" hidden="1" x14ac:dyDescent="0.2"/>
    <row r="384238" hidden="1" x14ac:dyDescent="0.2"/>
    <row r="384239" hidden="1" x14ac:dyDescent="0.2"/>
    <row r="384240" hidden="1" x14ac:dyDescent="0.2"/>
    <row r="384241" hidden="1" x14ac:dyDescent="0.2"/>
    <row r="384242" hidden="1" x14ac:dyDescent="0.2"/>
    <row r="384243" hidden="1" x14ac:dyDescent="0.2"/>
    <row r="384244" hidden="1" x14ac:dyDescent="0.2"/>
    <row r="384245" hidden="1" x14ac:dyDescent="0.2"/>
    <row r="384246" hidden="1" x14ac:dyDescent="0.2"/>
    <row r="384247" hidden="1" x14ac:dyDescent="0.2"/>
    <row r="384248" hidden="1" x14ac:dyDescent="0.2"/>
    <row r="384249" hidden="1" x14ac:dyDescent="0.2"/>
    <row r="384250" hidden="1" x14ac:dyDescent="0.2"/>
    <row r="384251" hidden="1" x14ac:dyDescent="0.2"/>
    <row r="384252" hidden="1" x14ac:dyDescent="0.2"/>
    <row r="384253" hidden="1" x14ac:dyDescent="0.2"/>
    <row r="384254" hidden="1" x14ac:dyDescent="0.2"/>
    <row r="384255" hidden="1" x14ac:dyDescent="0.2"/>
    <row r="384256" hidden="1" x14ac:dyDescent="0.2"/>
    <row r="384257" hidden="1" x14ac:dyDescent="0.2"/>
    <row r="384258" hidden="1" x14ac:dyDescent="0.2"/>
    <row r="384259" hidden="1" x14ac:dyDescent="0.2"/>
    <row r="384260" hidden="1" x14ac:dyDescent="0.2"/>
    <row r="384261" hidden="1" x14ac:dyDescent="0.2"/>
    <row r="384262" hidden="1" x14ac:dyDescent="0.2"/>
    <row r="384263" hidden="1" x14ac:dyDescent="0.2"/>
    <row r="384264" hidden="1" x14ac:dyDescent="0.2"/>
    <row r="384265" hidden="1" x14ac:dyDescent="0.2"/>
    <row r="384266" hidden="1" x14ac:dyDescent="0.2"/>
    <row r="384267" hidden="1" x14ac:dyDescent="0.2"/>
    <row r="384268" hidden="1" x14ac:dyDescent="0.2"/>
    <row r="384269" hidden="1" x14ac:dyDescent="0.2"/>
    <row r="384270" hidden="1" x14ac:dyDescent="0.2"/>
    <row r="384271" hidden="1" x14ac:dyDescent="0.2"/>
    <row r="384272" hidden="1" x14ac:dyDescent="0.2"/>
    <row r="384273" hidden="1" x14ac:dyDescent="0.2"/>
    <row r="384274" hidden="1" x14ac:dyDescent="0.2"/>
    <row r="384275" hidden="1" x14ac:dyDescent="0.2"/>
    <row r="384276" hidden="1" x14ac:dyDescent="0.2"/>
    <row r="384277" hidden="1" x14ac:dyDescent="0.2"/>
    <row r="384278" hidden="1" x14ac:dyDescent="0.2"/>
    <row r="384279" hidden="1" x14ac:dyDescent="0.2"/>
    <row r="384280" hidden="1" x14ac:dyDescent="0.2"/>
    <row r="384281" hidden="1" x14ac:dyDescent="0.2"/>
    <row r="384282" hidden="1" x14ac:dyDescent="0.2"/>
    <row r="384283" hidden="1" x14ac:dyDescent="0.2"/>
    <row r="384284" hidden="1" x14ac:dyDescent="0.2"/>
    <row r="384285" hidden="1" x14ac:dyDescent="0.2"/>
    <row r="384286" hidden="1" x14ac:dyDescent="0.2"/>
    <row r="384287" hidden="1" x14ac:dyDescent="0.2"/>
    <row r="384288" hidden="1" x14ac:dyDescent="0.2"/>
    <row r="384289" hidden="1" x14ac:dyDescent="0.2"/>
    <row r="384290" hidden="1" x14ac:dyDescent="0.2"/>
    <row r="384291" hidden="1" x14ac:dyDescent="0.2"/>
    <row r="384292" hidden="1" x14ac:dyDescent="0.2"/>
    <row r="384293" hidden="1" x14ac:dyDescent="0.2"/>
    <row r="384294" hidden="1" x14ac:dyDescent="0.2"/>
    <row r="384295" hidden="1" x14ac:dyDescent="0.2"/>
    <row r="384296" hidden="1" x14ac:dyDescent="0.2"/>
    <row r="384297" hidden="1" x14ac:dyDescent="0.2"/>
    <row r="384298" hidden="1" x14ac:dyDescent="0.2"/>
    <row r="384299" hidden="1" x14ac:dyDescent="0.2"/>
    <row r="384300" hidden="1" x14ac:dyDescent="0.2"/>
    <row r="384301" hidden="1" x14ac:dyDescent="0.2"/>
    <row r="384302" hidden="1" x14ac:dyDescent="0.2"/>
    <row r="384303" hidden="1" x14ac:dyDescent="0.2"/>
    <row r="384304" hidden="1" x14ac:dyDescent="0.2"/>
    <row r="384305" hidden="1" x14ac:dyDescent="0.2"/>
    <row r="384306" hidden="1" x14ac:dyDescent="0.2"/>
    <row r="384307" hidden="1" x14ac:dyDescent="0.2"/>
    <row r="384308" hidden="1" x14ac:dyDescent="0.2"/>
    <row r="384309" hidden="1" x14ac:dyDescent="0.2"/>
    <row r="384310" hidden="1" x14ac:dyDescent="0.2"/>
    <row r="384311" hidden="1" x14ac:dyDescent="0.2"/>
    <row r="384312" hidden="1" x14ac:dyDescent="0.2"/>
    <row r="384313" hidden="1" x14ac:dyDescent="0.2"/>
    <row r="384314" hidden="1" x14ac:dyDescent="0.2"/>
    <row r="384315" hidden="1" x14ac:dyDescent="0.2"/>
    <row r="384316" hidden="1" x14ac:dyDescent="0.2"/>
    <row r="384317" hidden="1" x14ac:dyDescent="0.2"/>
    <row r="384318" hidden="1" x14ac:dyDescent="0.2"/>
    <row r="384319" hidden="1" x14ac:dyDescent="0.2"/>
    <row r="384320" hidden="1" x14ac:dyDescent="0.2"/>
    <row r="384321" hidden="1" x14ac:dyDescent="0.2"/>
    <row r="384322" hidden="1" x14ac:dyDescent="0.2"/>
    <row r="384323" hidden="1" x14ac:dyDescent="0.2"/>
    <row r="384324" hidden="1" x14ac:dyDescent="0.2"/>
    <row r="384325" hidden="1" x14ac:dyDescent="0.2"/>
    <row r="384326" hidden="1" x14ac:dyDescent="0.2"/>
    <row r="384327" hidden="1" x14ac:dyDescent="0.2"/>
    <row r="384328" hidden="1" x14ac:dyDescent="0.2"/>
    <row r="384329" hidden="1" x14ac:dyDescent="0.2"/>
    <row r="384330" hidden="1" x14ac:dyDescent="0.2"/>
    <row r="384331" hidden="1" x14ac:dyDescent="0.2"/>
    <row r="384332" hidden="1" x14ac:dyDescent="0.2"/>
    <row r="384333" hidden="1" x14ac:dyDescent="0.2"/>
    <row r="384334" hidden="1" x14ac:dyDescent="0.2"/>
    <row r="384335" hidden="1" x14ac:dyDescent="0.2"/>
    <row r="384336" hidden="1" x14ac:dyDescent="0.2"/>
    <row r="384337" hidden="1" x14ac:dyDescent="0.2"/>
    <row r="384338" hidden="1" x14ac:dyDescent="0.2"/>
    <row r="384339" hidden="1" x14ac:dyDescent="0.2"/>
    <row r="384340" hidden="1" x14ac:dyDescent="0.2"/>
    <row r="384341" hidden="1" x14ac:dyDescent="0.2"/>
    <row r="384342" hidden="1" x14ac:dyDescent="0.2"/>
    <row r="384343" hidden="1" x14ac:dyDescent="0.2"/>
    <row r="384344" hidden="1" x14ac:dyDescent="0.2"/>
    <row r="384345" hidden="1" x14ac:dyDescent="0.2"/>
    <row r="384346" hidden="1" x14ac:dyDescent="0.2"/>
    <row r="384347" hidden="1" x14ac:dyDescent="0.2"/>
    <row r="384348" hidden="1" x14ac:dyDescent="0.2"/>
    <row r="384349" hidden="1" x14ac:dyDescent="0.2"/>
    <row r="384350" hidden="1" x14ac:dyDescent="0.2"/>
    <row r="384351" hidden="1" x14ac:dyDescent="0.2"/>
    <row r="384352" hidden="1" x14ac:dyDescent="0.2"/>
    <row r="384353" hidden="1" x14ac:dyDescent="0.2"/>
    <row r="384354" hidden="1" x14ac:dyDescent="0.2"/>
    <row r="384355" hidden="1" x14ac:dyDescent="0.2"/>
    <row r="384356" hidden="1" x14ac:dyDescent="0.2"/>
    <row r="384357" hidden="1" x14ac:dyDescent="0.2"/>
    <row r="384358" hidden="1" x14ac:dyDescent="0.2"/>
    <row r="384359" hidden="1" x14ac:dyDescent="0.2"/>
    <row r="384360" hidden="1" x14ac:dyDescent="0.2"/>
    <row r="384361" hidden="1" x14ac:dyDescent="0.2"/>
    <row r="384362" hidden="1" x14ac:dyDescent="0.2"/>
    <row r="384363" hidden="1" x14ac:dyDescent="0.2"/>
    <row r="384364" hidden="1" x14ac:dyDescent="0.2"/>
    <row r="384365" hidden="1" x14ac:dyDescent="0.2"/>
    <row r="384366" hidden="1" x14ac:dyDescent="0.2"/>
    <row r="384367" hidden="1" x14ac:dyDescent="0.2"/>
    <row r="384368" hidden="1" x14ac:dyDescent="0.2"/>
    <row r="384369" hidden="1" x14ac:dyDescent="0.2"/>
    <row r="384370" hidden="1" x14ac:dyDescent="0.2"/>
    <row r="384371" hidden="1" x14ac:dyDescent="0.2"/>
    <row r="384372" hidden="1" x14ac:dyDescent="0.2"/>
    <row r="384373" hidden="1" x14ac:dyDescent="0.2"/>
    <row r="384374" hidden="1" x14ac:dyDescent="0.2"/>
    <row r="384375" hidden="1" x14ac:dyDescent="0.2"/>
    <row r="384376" hidden="1" x14ac:dyDescent="0.2"/>
    <row r="384377" hidden="1" x14ac:dyDescent="0.2"/>
    <row r="384378" hidden="1" x14ac:dyDescent="0.2"/>
    <row r="384379" hidden="1" x14ac:dyDescent="0.2"/>
    <row r="384380" hidden="1" x14ac:dyDescent="0.2"/>
    <row r="384381" hidden="1" x14ac:dyDescent="0.2"/>
    <row r="384382" hidden="1" x14ac:dyDescent="0.2"/>
    <row r="384383" hidden="1" x14ac:dyDescent="0.2"/>
    <row r="384384" hidden="1" x14ac:dyDescent="0.2"/>
    <row r="384385" hidden="1" x14ac:dyDescent="0.2"/>
    <row r="384386" hidden="1" x14ac:dyDescent="0.2"/>
    <row r="384387" hidden="1" x14ac:dyDescent="0.2"/>
    <row r="384388" hidden="1" x14ac:dyDescent="0.2"/>
    <row r="384389" hidden="1" x14ac:dyDescent="0.2"/>
    <row r="384390" hidden="1" x14ac:dyDescent="0.2"/>
    <row r="384391" hidden="1" x14ac:dyDescent="0.2"/>
    <row r="384392" hidden="1" x14ac:dyDescent="0.2"/>
    <row r="384393" hidden="1" x14ac:dyDescent="0.2"/>
    <row r="384394" hidden="1" x14ac:dyDescent="0.2"/>
    <row r="384395" hidden="1" x14ac:dyDescent="0.2"/>
    <row r="384396" hidden="1" x14ac:dyDescent="0.2"/>
    <row r="384397" hidden="1" x14ac:dyDescent="0.2"/>
    <row r="384398" hidden="1" x14ac:dyDescent="0.2"/>
    <row r="384399" hidden="1" x14ac:dyDescent="0.2"/>
    <row r="384400" hidden="1" x14ac:dyDescent="0.2"/>
    <row r="384401" hidden="1" x14ac:dyDescent="0.2"/>
    <row r="384402" hidden="1" x14ac:dyDescent="0.2"/>
    <row r="384403" hidden="1" x14ac:dyDescent="0.2"/>
    <row r="384404" hidden="1" x14ac:dyDescent="0.2"/>
    <row r="384405" hidden="1" x14ac:dyDescent="0.2"/>
    <row r="384406" hidden="1" x14ac:dyDescent="0.2"/>
    <row r="384407" hidden="1" x14ac:dyDescent="0.2"/>
    <row r="384408" hidden="1" x14ac:dyDescent="0.2"/>
    <row r="384409" hidden="1" x14ac:dyDescent="0.2"/>
    <row r="384410" hidden="1" x14ac:dyDescent="0.2"/>
    <row r="384411" hidden="1" x14ac:dyDescent="0.2"/>
    <row r="384412" hidden="1" x14ac:dyDescent="0.2"/>
    <row r="384413" hidden="1" x14ac:dyDescent="0.2"/>
    <row r="384414" hidden="1" x14ac:dyDescent="0.2"/>
    <row r="384415" hidden="1" x14ac:dyDescent="0.2"/>
    <row r="384416" hidden="1" x14ac:dyDescent="0.2"/>
    <row r="384417" hidden="1" x14ac:dyDescent="0.2"/>
    <row r="384418" hidden="1" x14ac:dyDescent="0.2"/>
    <row r="384419" hidden="1" x14ac:dyDescent="0.2"/>
    <row r="384420" hidden="1" x14ac:dyDescent="0.2"/>
    <row r="384421" hidden="1" x14ac:dyDescent="0.2"/>
    <row r="384422" hidden="1" x14ac:dyDescent="0.2"/>
    <row r="384423" hidden="1" x14ac:dyDescent="0.2"/>
    <row r="384424" hidden="1" x14ac:dyDescent="0.2"/>
    <row r="384425" hidden="1" x14ac:dyDescent="0.2"/>
    <row r="384426" hidden="1" x14ac:dyDescent="0.2"/>
    <row r="384427" hidden="1" x14ac:dyDescent="0.2"/>
    <row r="384428" hidden="1" x14ac:dyDescent="0.2"/>
    <row r="384429" hidden="1" x14ac:dyDescent="0.2"/>
    <row r="384430" hidden="1" x14ac:dyDescent="0.2"/>
    <row r="384431" hidden="1" x14ac:dyDescent="0.2"/>
    <row r="384432" hidden="1" x14ac:dyDescent="0.2"/>
    <row r="384433" hidden="1" x14ac:dyDescent="0.2"/>
    <row r="384434" hidden="1" x14ac:dyDescent="0.2"/>
    <row r="384435" hidden="1" x14ac:dyDescent="0.2"/>
    <row r="384436" hidden="1" x14ac:dyDescent="0.2"/>
    <row r="384437" hidden="1" x14ac:dyDescent="0.2"/>
    <row r="384438" hidden="1" x14ac:dyDescent="0.2"/>
    <row r="384439" hidden="1" x14ac:dyDescent="0.2"/>
    <row r="384440" hidden="1" x14ac:dyDescent="0.2"/>
    <row r="384441" hidden="1" x14ac:dyDescent="0.2"/>
    <row r="384442" hidden="1" x14ac:dyDescent="0.2"/>
    <row r="384443" hidden="1" x14ac:dyDescent="0.2"/>
    <row r="384444" hidden="1" x14ac:dyDescent="0.2"/>
    <row r="384445" hidden="1" x14ac:dyDescent="0.2"/>
    <row r="384446" hidden="1" x14ac:dyDescent="0.2"/>
    <row r="384447" hidden="1" x14ac:dyDescent="0.2"/>
    <row r="384448" hidden="1" x14ac:dyDescent="0.2"/>
    <row r="384449" hidden="1" x14ac:dyDescent="0.2"/>
    <row r="384450" hidden="1" x14ac:dyDescent="0.2"/>
    <row r="384451" hidden="1" x14ac:dyDescent="0.2"/>
    <row r="384452" hidden="1" x14ac:dyDescent="0.2"/>
    <row r="384453" hidden="1" x14ac:dyDescent="0.2"/>
    <row r="384454" hidden="1" x14ac:dyDescent="0.2"/>
    <row r="384455" hidden="1" x14ac:dyDescent="0.2"/>
    <row r="384456" hidden="1" x14ac:dyDescent="0.2"/>
    <row r="384457" hidden="1" x14ac:dyDescent="0.2"/>
    <row r="384458" hidden="1" x14ac:dyDescent="0.2"/>
    <row r="384459" hidden="1" x14ac:dyDescent="0.2"/>
    <row r="384460" hidden="1" x14ac:dyDescent="0.2"/>
    <row r="384461" hidden="1" x14ac:dyDescent="0.2"/>
    <row r="384462" hidden="1" x14ac:dyDescent="0.2"/>
    <row r="384463" hidden="1" x14ac:dyDescent="0.2"/>
    <row r="384464" hidden="1" x14ac:dyDescent="0.2"/>
    <row r="384465" hidden="1" x14ac:dyDescent="0.2"/>
    <row r="384466" hidden="1" x14ac:dyDescent="0.2"/>
    <row r="384467" hidden="1" x14ac:dyDescent="0.2"/>
    <row r="384468" hidden="1" x14ac:dyDescent="0.2"/>
    <row r="384469" hidden="1" x14ac:dyDescent="0.2"/>
    <row r="384470" hidden="1" x14ac:dyDescent="0.2"/>
    <row r="384471" hidden="1" x14ac:dyDescent="0.2"/>
    <row r="384472" hidden="1" x14ac:dyDescent="0.2"/>
    <row r="384473" hidden="1" x14ac:dyDescent="0.2"/>
    <row r="384474" hidden="1" x14ac:dyDescent="0.2"/>
    <row r="384475" hidden="1" x14ac:dyDescent="0.2"/>
    <row r="384476" hidden="1" x14ac:dyDescent="0.2"/>
    <row r="384477" hidden="1" x14ac:dyDescent="0.2"/>
    <row r="384478" hidden="1" x14ac:dyDescent="0.2"/>
    <row r="384479" hidden="1" x14ac:dyDescent="0.2"/>
    <row r="384480" hidden="1" x14ac:dyDescent="0.2"/>
    <row r="384481" hidden="1" x14ac:dyDescent="0.2"/>
    <row r="384482" hidden="1" x14ac:dyDescent="0.2"/>
    <row r="384483" hidden="1" x14ac:dyDescent="0.2"/>
    <row r="384484" hidden="1" x14ac:dyDescent="0.2"/>
    <row r="384485" hidden="1" x14ac:dyDescent="0.2"/>
    <row r="384486" hidden="1" x14ac:dyDescent="0.2"/>
    <row r="384487" hidden="1" x14ac:dyDescent="0.2"/>
    <row r="384488" hidden="1" x14ac:dyDescent="0.2"/>
    <row r="384489" hidden="1" x14ac:dyDescent="0.2"/>
    <row r="384490" hidden="1" x14ac:dyDescent="0.2"/>
    <row r="384491" hidden="1" x14ac:dyDescent="0.2"/>
    <row r="384492" hidden="1" x14ac:dyDescent="0.2"/>
    <row r="384493" hidden="1" x14ac:dyDescent="0.2"/>
    <row r="384494" hidden="1" x14ac:dyDescent="0.2"/>
    <row r="384495" hidden="1" x14ac:dyDescent="0.2"/>
    <row r="384496" hidden="1" x14ac:dyDescent="0.2"/>
    <row r="384497" hidden="1" x14ac:dyDescent="0.2"/>
    <row r="384498" hidden="1" x14ac:dyDescent="0.2"/>
    <row r="384499" hidden="1" x14ac:dyDescent="0.2"/>
    <row r="384500" hidden="1" x14ac:dyDescent="0.2"/>
    <row r="384501" hidden="1" x14ac:dyDescent="0.2"/>
    <row r="384502" hidden="1" x14ac:dyDescent="0.2"/>
    <row r="384503" hidden="1" x14ac:dyDescent="0.2"/>
    <row r="384504" hidden="1" x14ac:dyDescent="0.2"/>
    <row r="384505" hidden="1" x14ac:dyDescent="0.2"/>
    <row r="384506" hidden="1" x14ac:dyDescent="0.2"/>
    <row r="384507" hidden="1" x14ac:dyDescent="0.2"/>
    <row r="384508" hidden="1" x14ac:dyDescent="0.2"/>
    <row r="384509" hidden="1" x14ac:dyDescent="0.2"/>
    <row r="384510" hidden="1" x14ac:dyDescent="0.2"/>
    <row r="384511" hidden="1" x14ac:dyDescent="0.2"/>
    <row r="384512" hidden="1" x14ac:dyDescent="0.2"/>
    <row r="384513" hidden="1" x14ac:dyDescent="0.2"/>
    <row r="384514" hidden="1" x14ac:dyDescent="0.2"/>
    <row r="384515" hidden="1" x14ac:dyDescent="0.2"/>
    <row r="384516" hidden="1" x14ac:dyDescent="0.2"/>
    <row r="384517" hidden="1" x14ac:dyDescent="0.2"/>
    <row r="384518" hidden="1" x14ac:dyDescent="0.2"/>
    <row r="384519" hidden="1" x14ac:dyDescent="0.2"/>
    <row r="384520" hidden="1" x14ac:dyDescent="0.2"/>
    <row r="384521" hidden="1" x14ac:dyDescent="0.2"/>
    <row r="384522" hidden="1" x14ac:dyDescent="0.2"/>
    <row r="384523" hidden="1" x14ac:dyDescent="0.2"/>
    <row r="384524" hidden="1" x14ac:dyDescent="0.2"/>
    <row r="384525" hidden="1" x14ac:dyDescent="0.2"/>
    <row r="384526" hidden="1" x14ac:dyDescent="0.2"/>
    <row r="384527" hidden="1" x14ac:dyDescent="0.2"/>
    <row r="384528" hidden="1" x14ac:dyDescent="0.2"/>
    <row r="384529" hidden="1" x14ac:dyDescent="0.2"/>
    <row r="384530" hidden="1" x14ac:dyDescent="0.2"/>
    <row r="384531" hidden="1" x14ac:dyDescent="0.2"/>
    <row r="384532" hidden="1" x14ac:dyDescent="0.2"/>
    <row r="384533" hidden="1" x14ac:dyDescent="0.2"/>
    <row r="384534" hidden="1" x14ac:dyDescent="0.2"/>
    <row r="384535" hidden="1" x14ac:dyDescent="0.2"/>
    <row r="384536" hidden="1" x14ac:dyDescent="0.2"/>
    <row r="384537" hidden="1" x14ac:dyDescent="0.2"/>
    <row r="384538" hidden="1" x14ac:dyDescent="0.2"/>
    <row r="384539" hidden="1" x14ac:dyDescent="0.2"/>
    <row r="384540" hidden="1" x14ac:dyDescent="0.2"/>
    <row r="384541" hidden="1" x14ac:dyDescent="0.2"/>
    <row r="384542" hidden="1" x14ac:dyDescent="0.2"/>
    <row r="384543" hidden="1" x14ac:dyDescent="0.2"/>
    <row r="384544" hidden="1" x14ac:dyDescent="0.2"/>
    <row r="384545" hidden="1" x14ac:dyDescent="0.2"/>
    <row r="384546" hidden="1" x14ac:dyDescent="0.2"/>
    <row r="384547" hidden="1" x14ac:dyDescent="0.2"/>
    <row r="384548" hidden="1" x14ac:dyDescent="0.2"/>
    <row r="384549" hidden="1" x14ac:dyDescent="0.2"/>
    <row r="384550" hidden="1" x14ac:dyDescent="0.2"/>
    <row r="384551" hidden="1" x14ac:dyDescent="0.2"/>
    <row r="384552" hidden="1" x14ac:dyDescent="0.2"/>
    <row r="384553" hidden="1" x14ac:dyDescent="0.2"/>
    <row r="384554" hidden="1" x14ac:dyDescent="0.2"/>
    <row r="384555" hidden="1" x14ac:dyDescent="0.2"/>
    <row r="384556" hidden="1" x14ac:dyDescent="0.2"/>
    <row r="384557" hidden="1" x14ac:dyDescent="0.2"/>
    <row r="384558" hidden="1" x14ac:dyDescent="0.2"/>
    <row r="384559" hidden="1" x14ac:dyDescent="0.2"/>
    <row r="384560" hidden="1" x14ac:dyDescent="0.2"/>
    <row r="384561" hidden="1" x14ac:dyDescent="0.2"/>
    <row r="384562" hidden="1" x14ac:dyDescent="0.2"/>
    <row r="384563" hidden="1" x14ac:dyDescent="0.2"/>
    <row r="384564" hidden="1" x14ac:dyDescent="0.2"/>
    <row r="384565" hidden="1" x14ac:dyDescent="0.2"/>
    <row r="384566" hidden="1" x14ac:dyDescent="0.2"/>
    <row r="384567" hidden="1" x14ac:dyDescent="0.2"/>
    <row r="384568" hidden="1" x14ac:dyDescent="0.2"/>
    <row r="384569" hidden="1" x14ac:dyDescent="0.2"/>
    <row r="384570" hidden="1" x14ac:dyDescent="0.2"/>
    <row r="384571" hidden="1" x14ac:dyDescent="0.2"/>
    <row r="384572" hidden="1" x14ac:dyDescent="0.2"/>
    <row r="384573" hidden="1" x14ac:dyDescent="0.2"/>
    <row r="384574" hidden="1" x14ac:dyDescent="0.2"/>
    <row r="384575" hidden="1" x14ac:dyDescent="0.2"/>
    <row r="384576" hidden="1" x14ac:dyDescent="0.2"/>
    <row r="384577" hidden="1" x14ac:dyDescent="0.2"/>
    <row r="384578" hidden="1" x14ac:dyDescent="0.2"/>
    <row r="384579" hidden="1" x14ac:dyDescent="0.2"/>
    <row r="384580" hidden="1" x14ac:dyDescent="0.2"/>
    <row r="384581" hidden="1" x14ac:dyDescent="0.2"/>
    <row r="384582" hidden="1" x14ac:dyDescent="0.2"/>
    <row r="384583" hidden="1" x14ac:dyDescent="0.2"/>
    <row r="384584" hidden="1" x14ac:dyDescent="0.2"/>
    <row r="384585" hidden="1" x14ac:dyDescent="0.2"/>
    <row r="384586" hidden="1" x14ac:dyDescent="0.2"/>
    <row r="384587" hidden="1" x14ac:dyDescent="0.2"/>
    <row r="384588" hidden="1" x14ac:dyDescent="0.2"/>
    <row r="384589" hidden="1" x14ac:dyDescent="0.2"/>
    <row r="384590" hidden="1" x14ac:dyDescent="0.2"/>
    <row r="384591" hidden="1" x14ac:dyDescent="0.2"/>
    <row r="384592" hidden="1" x14ac:dyDescent="0.2"/>
    <row r="384593" hidden="1" x14ac:dyDescent="0.2"/>
    <row r="384594" hidden="1" x14ac:dyDescent="0.2"/>
    <row r="384595" hidden="1" x14ac:dyDescent="0.2"/>
    <row r="384596" hidden="1" x14ac:dyDescent="0.2"/>
    <row r="384597" hidden="1" x14ac:dyDescent="0.2"/>
    <row r="384598" hidden="1" x14ac:dyDescent="0.2"/>
    <row r="384599" hidden="1" x14ac:dyDescent="0.2"/>
    <row r="384600" hidden="1" x14ac:dyDescent="0.2"/>
    <row r="384601" hidden="1" x14ac:dyDescent="0.2"/>
    <row r="384602" hidden="1" x14ac:dyDescent="0.2"/>
    <row r="384603" hidden="1" x14ac:dyDescent="0.2"/>
    <row r="384604" hidden="1" x14ac:dyDescent="0.2"/>
    <row r="384605" hidden="1" x14ac:dyDescent="0.2"/>
    <row r="384606" hidden="1" x14ac:dyDescent="0.2"/>
    <row r="384607" hidden="1" x14ac:dyDescent="0.2"/>
    <row r="384608" hidden="1" x14ac:dyDescent="0.2"/>
    <row r="384609" hidden="1" x14ac:dyDescent="0.2"/>
    <row r="384610" hidden="1" x14ac:dyDescent="0.2"/>
    <row r="384611" hidden="1" x14ac:dyDescent="0.2"/>
    <row r="384612" hidden="1" x14ac:dyDescent="0.2"/>
    <row r="384613" hidden="1" x14ac:dyDescent="0.2"/>
    <row r="384614" hidden="1" x14ac:dyDescent="0.2"/>
    <row r="384615" hidden="1" x14ac:dyDescent="0.2"/>
    <row r="384616" hidden="1" x14ac:dyDescent="0.2"/>
    <row r="384617" hidden="1" x14ac:dyDescent="0.2"/>
    <row r="384618" hidden="1" x14ac:dyDescent="0.2"/>
    <row r="384619" hidden="1" x14ac:dyDescent="0.2"/>
    <row r="384620" hidden="1" x14ac:dyDescent="0.2"/>
    <row r="384621" hidden="1" x14ac:dyDescent="0.2"/>
    <row r="384622" hidden="1" x14ac:dyDescent="0.2"/>
    <row r="384623" hidden="1" x14ac:dyDescent="0.2"/>
    <row r="384624" hidden="1" x14ac:dyDescent="0.2"/>
    <row r="384625" hidden="1" x14ac:dyDescent="0.2"/>
    <row r="384626" hidden="1" x14ac:dyDescent="0.2"/>
    <row r="384627" hidden="1" x14ac:dyDescent="0.2"/>
    <row r="384628" hidden="1" x14ac:dyDescent="0.2"/>
    <row r="384629" hidden="1" x14ac:dyDescent="0.2"/>
    <row r="384630" hidden="1" x14ac:dyDescent="0.2"/>
    <row r="384631" hidden="1" x14ac:dyDescent="0.2"/>
    <row r="384632" hidden="1" x14ac:dyDescent="0.2"/>
    <row r="384633" hidden="1" x14ac:dyDescent="0.2"/>
    <row r="384634" hidden="1" x14ac:dyDescent="0.2"/>
    <row r="384635" hidden="1" x14ac:dyDescent="0.2"/>
    <row r="384636" hidden="1" x14ac:dyDescent="0.2"/>
    <row r="384637" hidden="1" x14ac:dyDescent="0.2"/>
    <row r="384638" hidden="1" x14ac:dyDescent="0.2"/>
    <row r="384639" hidden="1" x14ac:dyDescent="0.2"/>
    <row r="384640" hidden="1" x14ac:dyDescent="0.2"/>
    <row r="384641" hidden="1" x14ac:dyDescent="0.2"/>
    <row r="384642" hidden="1" x14ac:dyDescent="0.2"/>
    <row r="384643" hidden="1" x14ac:dyDescent="0.2"/>
    <row r="384644" hidden="1" x14ac:dyDescent="0.2"/>
    <row r="384645" hidden="1" x14ac:dyDescent="0.2"/>
    <row r="384646" hidden="1" x14ac:dyDescent="0.2"/>
    <row r="384647" hidden="1" x14ac:dyDescent="0.2"/>
    <row r="384648" hidden="1" x14ac:dyDescent="0.2"/>
    <row r="384649" hidden="1" x14ac:dyDescent="0.2"/>
    <row r="384650" hidden="1" x14ac:dyDescent="0.2"/>
    <row r="384651" hidden="1" x14ac:dyDescent="0.2"/>
    <row r="384652" hidden="1" x14ac:dyDescent="0.2"/>
    <row r="384653" hidden="1" x14ac:dyDescent="0.2"/>
    <row r="384654" hidden="1" x14ac:dyDescent="0.2"/>
    <row r="384655" hidden="1" x14ac:dyDescent="0.2"/>
    <row r="384656" hidden="1" x14ac:dyDescent="0.2"/>
    <row r="384657" hidden="1" x14ac:dyDescent="0.2"/>
    <row r="384658" hidden="1" x14ac:dyDescent="0.2"/>
    <row r="384659" hidden="1" x14ac:dyDescent="0.2"/>
    <row r="384660" hidden="1" x14ac:dyDescent="0.2"/>
    <row r="384661" hidden="1" x14ac:dyDescent="0.2"/>
    <row r="384662" hidden="1" x14ac:dyDescent="0.2"/>
    <row r="384663" hidden="1" x14ac:dyDescent="0.2"/>
    <row r="384664" hidden="1" x14ac:dyDescent="0.2"/>
    <row r="384665" hidden="1" x14ac:dyDescent="0.2"/>
    <row r="384666" hidden="1" x14ac:dyDescent="0.2"/>
    <row r="384667" hidden="1" x14ac:dyDescent="0.2"/>
    <row r="384668" hidden="1" x14ac:dyDescent="0.2"/>
    <row r="384669" hidden="1" x14ac:dyDescent="0.2"/>
    <row r="384670" hidden="1" x14ac:dyDescent="0.2"/>
    <row r="384671" hidden="1" x14ac:dyDescent="0.2"/>
    <row r="384672" hidden="1" x14ac:dyDescent="0.2"/>
    <row r="384673" hidden="1" x14ac:dyDescent="0.2"/>
    <row r="384674" hidden="1" x14ac:dyDescent="0.2"/>
    <row r="384675" hidden="1" x14ac:dyDescent="0.2"/>
    <row r="384676" hidden="1" x14ac:dyDescent="0.2"/>
    <row r="384677" hidden="1" x14ac:dyDescent="0.2"/>
    <row r="384678" hidden="1" x14ac:dyDescent="0.2"/>
    <row r="384679" hidden="1" x14ac:dyDescent="0.2"/>
    <row r="384680" hidden="1" x14ac:dyDescent="0.2"/>
    <row r="384681" hidden="1" x14ac:dyDescent="0.2"/>
    <row r="384682" hidden="1" x14ac:dyDescent="0.2"/>
    <row r="384683" hidden="1" x14ac:dyDescent="0.2"/>
    <row r="384684" hidden="1" x14ac:dyDescent="0.2"/>
    <row r="384685" hidden="1" x14ac:dyDescent="0.2"/>
    <row r="384686" hidden="1" x14ac:dyDescent="0.2"/>
    <row r="384687" hidden="1" x14ac:dyDescent="0.2"/>
    <row r="384688" hidden="1" x14ac:dyDescent="0.2"/>
    <row r="384689" hidden="1" x14ac:dyDescent="0.2"/>
    <row r="384690" hidden="1" x14ac:dyDescent="0.2"/>
    <row r="384691" hidden="1" x14ac:dyDescent="0.2"/>
    <row r="384692" hidden="1" x14ac:dyDescent="0.2"/>
    <row r="384693" hidden="1" x14ac:dyDescent="0.2"/>
    <row r="384694" hidden="1" x14ac:dyDescent="0.2"/>
    <row r="384695" hidden="1" x14ac:dyDescent="0.2"/>
    <row r="384696" hidden="1" x14ac:dyDescent="0.2"/>
    <row r="384697" hidden="1" x14ac:dyDescent="0.2"/>
    <row r="384698" hidden="1" x14ac:dyDescent="0.2"/>
    <row r="384699" hidden="1" x14ac:dyDescent="0.2"/>
    <row r="384700" hidden="1" x14ac:dyDescent="0.2"/>
    <row r="384701" hidden="1" x14ac:dyDescent="0.2"/>
    <row r="384702" hidden="1" x14ac:dyDescent="0.2"/>
    <row r="384703" hidden="1" x14ac:dyDescent="0.2"/>
    <row r="384704" hidden="1" x14ac:dyDescent="0.2"/>
    <row r="384705" hidden="1" x14ac:dyDescent="0.2"/>
    <row r="384706" hidden="1" x14ac:dyDescent="0.2"/>
    <row r="384707" hidden="1" x14ac:dyDescent="0.2"/>
    <row r="384708" hidden="1" x14ac:dyDescent="0.2"/>
    <row r="384709" hidden="1" x14ac:dyDescent="0.2"/>
    <row r="384710" hidden="1" x14ac:dyDescent="0.2"/>
    <row r="384711" hidden="1" x14ac:dyDescent="0.2"/>
    <row r="384712" hidden="1" x14ac:dyDescent="0.2"/>
    <row r="384713" hidden="1" x14ac:dyDescent="0.2"/>
    <row r="384714" hidden="1" x14ac:dyDescent="0.2"/>
    <row r="384715" hidden="1" x14ac:dyDescent="0.2"/>
    <row r="384716" hidden="1" x14ac:dyDescent="0.2"/>
    <row r="384717" hidden="1" x14ac:dyDescent="0.2"/>
    <row r="384718" hidden="1" x14ac:dyDescent="0.2"/>
    <row r="384719" hidden="1" x14ac:dyDescent="0.2"/>
    <row r="384720" hidden="1" x14ac:dyDescent="0.2"/>
    <row r="384721" hidden="1" x14ac:dyDescent="0.2"/>
    <row r="384722" hidden="1" x14ac:dyDescent="0.2"/>
    <row r="384723" hidden="1" x14ac:dyDescent="0.2"/>
    <row r="384724" hidden="1" x14ac:dyDescent="0.2"/>
    <row r="384725" hidden="1" x14ac:dyDescent="0.2"/>
    <row r="384726" hidden="1" x14ac:dyDescent="0.2"/>
    <row r="384727" hidden="1" x14ac:dyDescent="0.2"/>
    <row r="384728" hidden="1" x14ac:dyDescent="0.2"/>
    <row r="384729" hidden="1" x14ac:dyDescent="0.2"/>
    <row r="384730" hidden="1" x14ac:dyDescent="0.2"/>
    <row r="384731" hidden="1" x14ac:dyDescent="0.2"/>
    <row r="384732" hidden="1" x14ac:dyDescent="0.2"/>
    <row r="384733" hidden="1" x14ac:dyDescent="0.2"/>
    <row r="384734" hidden="1" x14ac:dyDescent="0.2"/>
    <row r="384735" hidden="1" x14ac:dyDescent="0.2"/>
    <row r="384736" hidden="1" x14ac:dyDescent="0.2"/>
    <row r="384737" hidden="1" x14ac:dyDescent="0.2"/>
    <row r="384738" hidden="1" x14ac:dyDescent="0.2"/>
    <row r="384739" hidden="1" x14ac:dyDescent="0.2"/>
    <row r="384740" hidden="1" x14ac:dyDescent="0.2"/>
    <row r="384741" hidden="1" x14ac:dyDescent="0.2"/>
    <row r="384742" hidden="1" x14ac:dyDescent="0.2"/>
    <row r="384743" hidden="1" x14ac:dyDescent="0.2"/>
    <row r="384744" hidden="1" x14ac:dyDescent="0.2"/>
    <row r="384745" hidden="1" x14ac:dyDescent="0.2"/>
    <row r="384746" hidden="1" x14ac:dyDescent="0.2"/>
    <row r="384747" hidden="1" x14ac:dyDescent="0.2"/>
    <row r="384748" hidden="1" x14ac:dyDescent="0.2"/>
    <row r="384749" hidden="1" x14ac:dyDescent="0.2"/>
    <row r="384750" hidden="1" x14ac:dyDescent="0.2"/>
    <row r="384751" hidden="1" x14ac:dyDescent="0.2"/>
    <row r="384752" hidden="1" x14ac:dyDescent="0.2"/>
    <row r="384753" hidden="1" x14ac:dyDescent="0.2"/>
    <row r="384754" hidden="1" x14ac:dyDescent="0.2"/>
    <row r="384755" hidden="1" x14ac:dyDescent="0.2"/>
    <row r="384756" hidden="1" x14ac:dyDescent="0.2"/>
    <row r="384757" hidden="1" x14ac:dyDescent="0.2"/>
    <row r="384758" hidden="1" x14ac:dyDescent="0.2"/>
    <row r="384759" hidden="1" x14ac:dyDescent="0.2"/>
    <row r="384760" hidden="1" x14ac:dyDescent="0.2"/>
    <row r="384761" hidden="1" x14ac:dyDescent="0.2"/>
    <row r="384762" hidden="1" x14ac:dyDescent="0.2"/>
    <row r="384763" hidden="1" x14ac:dyDescent="0.2"/>
    <row r="384764" hidden="1" x14ac:dyDescent="0.2"/>
    <row r="384765" hidden="1" x14ac:dyDescent="0.2"/>
    <row r="384766" hidden="1" x14ac:dyDescent="0.2"/>
    <row r="384767" hidden="1" x14ac:dyDescent="0.2"/>
    <row r="384768" hidden="1" x14ac:dyDescent="0.2"/>
    <row r="384769" hidden="1" x14ac:dyDescent="0.2"/>
    <row r="384770" hidden="1" x14ac:dyDescent="0.2"/>
    <row r="384771" hidden="1" x14ac:dyDescent="0.2"/>
    <row r="384772" hidden="1" x14ac:dyDescent="0.2"/>
    <row r="384773" hidden="1" x14ac:dyDescent="0.2"/>
    <row r="384774" hidden="1" x14ac:dyDescent="0.2"/>
    <row r="384775" hidden="1" x14ac:dyDescent="0.2"/>
    <row r="384776" hidden="1" x14ac:dyDescent="0.2"/>
    <row r="384777" hidden="1" x14ac:dyDescent="0.2"/>
    <row r="384778" hidden="1" x14ac:dyDescent="0.2"/>
    <row r="384779" hidden="1" x14ac:dyDescent="0.2"/>
    <row r="384780" hidden="1" x14ac:dyDescent="0.2"/>
    <row r="384781" hidden="1" x14ac:dyDescent="0.2"/>
    <row r="384782" hidden="1" x14ac:dyDescent="0.2"/>
    <row r="384783" hidden="1" x14ac:dyDescent="0.2"/>
    <row r="384784" hidden="1" x14ac:dyDescent="0.2"/>
    <row r="384785" hidden="1" x14ac:dyDescent="0.2"/>
    <row r="384786" hidden="1" x14ac:dyDescent="0.2"/>
    <row r="384787" hidden="1" x14ac:dyDescent="0.2"/>
    <row r="384788" hidden="1" x14ac:dyDescent="0.2"/>
    <row r="384789" hidden="1" x14ac:dyDescent="0.2"/>
    <row r="384790" hidden="1" x14ac:dyDescent="0.2"/>
    <row r="384791" hidden="1" x14ac:dyDescent="0.2"/>
    <row r="384792" hidden="1" x14ac:dyDescent="0.2"/>
    <row r="384793" hidden="1" x14ac:dyDescent="0.2"/>
    <row r="384794" hidden="1" x14ac:dyDescent="0.2"/>
    <row r="384795" hidden="1" x14ac:dyDescent="0.2"/>
    <row r="384796" hidden="1" x14ac:dyDescent="0.2"/>
    <row r="384797" hidden="1" x14ac:dyDescent="0.2"/>
    <row r="384798" hidden="1" x14ac:dyDescent="0.2"/>
    <row r="384799" hidden="1" x14ac:dyDescent="0.2"/>
    <row r="384800" hidden="1" x14ac:dyDescent="0.2"/>
    <row r="384801" hidden="1" x14ac:dyDescent="0.2"/>
    <row r="384802" hidden="1" x14ac:dyDescent="0.2"/>
    <row r="384803" hidden="1" x14ac:dyDescent="0.2"/>
    <row r="384804" hidden="1" x14ac:dyDescent="0.2"/>
    <row r="384805" hidden="1" x14ac:dyDescent="0.2"/>
    <row r="384806" hidden="1" x14ac:dyDescent="0.2"/>
    <row r="384807" hidden="1" x14ac:dyDescent="0.2"/>
    <row r="384808" hidden="1" x14ac:dyDescent="0.2"/>
    <row r="384809" hidden="1" x14ac:dyDescent="0.2"/>
    <row r="384810" hidden="1" x14ac:dyDescent="0.2"/>
    <row r="384811" hidden="1" x14ac:dyDescent="0.2"/>
    <row r="384812" hidden="1" x14ac:dyDescent="0.2"/>
    <row r="384813" hidden="1" x14ac:dyDescent="0.2"/>
    <row r="384814" hidden="1" x14ac:dyDescent="0.2"/>
    <row r="384815" hidden="1" x14ac:dyDescent="0.2"/>
    <row r="384816" hidden="1" x14ac:dyDescent="0.2"/>
    <row r="384817" hidden="1" x14ac:dyDescent="0.2"/>
    <row r="384818" hidden="1" x14ac:dyDescent="0.2"/>
    <row r="384819" hidden="1" x14ac:dyDescent="0.2"/>
    <row r="384820" hidden="1" x14ac:dyDescent="0.2"/>
    <row r="384821" hidden="1" x14ac:dyDescent="0.2"/>
    <row r="384822" hidden="1" x14ac:dyDescent="0.2"/>
    <row r="384823" hidden="1" x14ac:dyDescent="0.2"/>
    <row r="384824" hidden="1" x14ac:dyDescent="0.2"/>
    <row r="384825" hidden="1" x14ac:dyDescent="0.2"/>
    <row r="384826" hidden="1" x14ac:dyDescent="0.2"/>
    <row r="384827" hidden="1" x14ac:dyDescent="0.2"/>
    <row r="384828" hidden="1" x14ac:dyDescent="0.2"/>
    <row r="384829" hidden="1" x14ac:dyDescent="0.2"/>
    <row r="384830" hidden="1" x14ac:dyDescent="0.2"/>
    <row r="384831" hidden="1" x14ac:dyDescent="0.2"/>
    <row r="384832" hidden="1" x14ac:dyDescent="0.2"/>
    <row r="384833" hidden="1" x14ac:dyDescent="0.2"/>
    <row r="384834" hidden="1" x14ac:dyDescent="0.2"/>
    <row r="384835" hidden="1" x14ac:dyDescent="0.2"/>
    <row r="384836" hidden="1" x14ac:dyDescent="0.2"/>
    <row r="384837" hidden="1" x14ac:dyDescent="0.2"/>
    <row r="384838" hidden="1" x14ac:dyDescent="0.2"/>
    <row r="384839" hidden="1" x14ac:dyDescent="0.2"/>
    <row r="384840" hidden="1" x14ac:dyDescent="0.2"/>
    <row r="384841" hidden="1" x14ac:dyDescent="0.2"/>
    <row r="384842" hidden="1" x14ac:dyDescent="0.2"/>
    <row r="384843" hidden="1" x14ac:dyDescent="0.2"/>
    <row r="384844" hidden="1" x14ac:dyDescent="0.2"/>
    <row r="384845" hidden="1" x14ac:dyDescent="0.2"/>
    <row r="384846" hidden="1" x14ac:dyDescent="0.2"/>
    <row r="384847" hidden="1" x14ac:dyDescent="0.2"/>
    <row r="384848" hidden="1" x14ac:dyDescent="0.2"/>
    <row r="384849" hidden="1" x14ac:dyDescent="0.2"/>
    <row r="384850" hidden="1" x14ac:dyDescent="0.2"/>
    <row r="384851" hidden="1" x14ac:dyDescent="0.2"/>
    <row r="384852" hidden="1" x14ac:dyDescent="0.2"/>
    <row r="384853" hidden="1" x14ac:dyDescent="0.2"/>
    <row r="384854" hidden="1" x14ac:dyDescent="0.2"/>
    <row r="384855" hidden="1" x14ac:dyDescent="0.2"/>
    <row r="384856" hidden="1" x14ac:dyDescent="0.2"/>
    <row r="384857" hidden="1" x14ac:dyDescent="0.2"/>
    <row r="384858" hidden="1" x14ac:dyDescent="0.2"/>
    <row r="384859" hidden="1" x14ac:dyDescent="0.2"/>
    <row r="384860" hidden="1" x14ac:dyDescent="0.2"/>
    <row r="384861" hidden="1" x14ac:dyDescent="0.2"/>
    <row r="384862" hidden="1" x14ac:dyDescent="0.2"/>
    <row r="384863" hidden="1" x14ac:dyDescent="0.2"/>
    <row r="384864" hidden="1" x14ac:dyDescent="0.2"/>
    <row r="384865" hidden="1" x14ac:dyDescent="0.2"/>
    <row r="384866" hidden="1" x14ac:dyDescent="0.2"/>
    <row r="384867" hidden="1" x14ac:dyDescent="0.2"/>
    <row r="384868" hidden="1" x14ac:dyDescent="0.2"/>
    <row r="384869" hidden="1" x14ac:dyDescent="0.2"/>
    <row r="384870" hidden="1" x14ac:dyDescent="0.2"/>
    <row r="384871" hidden="1" x14ac:dyDescent="0.2"/>
    <row r="384872" hidden="1" x14ac:dyDescent="0.2"/>
    <row r="384873" hidden="1" x14ac:dyDescent="0.2"/>
    <row r="384874" hidden="1" x14ac:dyDescent="0.2"/>
    <row r="384875" hidden="1" x14ac:dyDescent="0.2"/>
    <row r="384876" hidden="1" x14ac:dyDescent="0.2"/>
    <row r="384877" hidden="1" x14ac:dyDescent="0.2"/>
    <row r="384878" hidden="1" x14ac:dyDescent="0.2"/>
    <row r="384879" hidden="1" x14ac:dyDescent="0.2"/>
    <row r="384880" hidden="1" x14ac:dyDescent="0.2"/>
    <row r="384881" hidden="1" x14ac:dyDescent="0.2"/>
    <row r="384882" hidden="1" x14ac:dyDescent="0.2"/>
    <row r="384883" hidden="1" x14ac:dyDescent="0.2"/>
    <row r="384884" hidden="1" x14ac:dyDescent="0.2"/>
    <row r="384885" hidden="1" x14ac:dyDescent="0.2"/>
    <row r="384886" hidden="1" x14ac:dyDescent="0.2"/>
    <row r="384887" hidden="1" x14ac:dyDescent="0.2"/>
    <row r="384888" hidden="1" x14ac:dyDescent="0.2"/>
    <row r="384889" hidden="1" x14ac:dyDescent="0.2"/>
    <row r="384890" hidden="1" x14ac:dyDescent="0.2"/>
    <row r="384891" hidden="1" x14ac:dyDescent="0.2"/>
    <row r="384892" hidden="1" x14ac:dyDescent="0.2"/>
    <row r="384893" hidden="1" x14ac:dyDescent="0.2"/>
    <row r="384894" hidden="1" x14ac:dyDescent="0.2"/>
    <row r="384895" hidden="1" x14ac:dyDescent="0.2"/>
    <row r="384896" hidden="1" x14ac:dyDescent="0.2"/>
    <row r="384897" hidden="1" x14ac:dyDescent="0.2"/>
    <row r="384898" hidden="1" x14ac:dyDescent="0.2"/>
    <row r="384899" hidden="1" x14ac:dyDescent="0.2"/>
    <row r="384900" hidden="1" x14ac:dyDescent="0.2"/>
    <row r="384901" hidden="1" x14ac:dyDescent="0.2"/>
    <row r="384902" hidden="1" x14ac:dyDescent="0.2"/>
    <row r="384903" hidden="1" x14ac:dyDescent="0.2"/>
    <row r="384904" hidden="1" x14ac:dyDescent="0.2"/>
    <row r="384905" hidden="1" x14ac:dyDescent="0.2"/>
    <row r="384906" hidden="1" x14ac:dyDescent="0.2"/>
    <row r="384907" hidden="1" x14ac:dyDescent="0.2"/>
    <row r="384908" hidden="1" x14ac:dyDescent="0.2"/>
    <row r="384909" hidden="1" x14ac:dyDescent="0.2"/>
    <row r="384910" hidden="1" x14ac:dyDescent="0.2"/>
    <row r="384911" hidden="1" x14ac:dyDescent="0.2"/>
    <row r="384912" hidden="1" x14ac:dyDescent="0.2"/>
    <row r="384913" hidden="1" x14ac:dyDescent="0.2"/>
    <row r="384914" hidden="1" x14ac:dyDescent="0.2"/>
    <row r="384915" hidden="1" x14ac:dyDescent="0.2"/>
    <row r="384916" hidden="1" x14ac:dyDescent="0.2"/>
    <row r="384917" hidden="1" x14ac:dyDescent="0.2"/>
    <row r="384918" hidden="1" x14ac:dyDescent="0.2"/>
    <row r="384919" hidden="1" x14ac:dyDescent="0.2"/>
    <row r="384920" hidden="1" x14ac:dyDescent="0.2"/>
    <row r="384921" hidden="1" x14ac:dyDescent="0.2"/>
    <row r="384922" hidden="1" x14ac:dyDescent="0.2"/>
    <row r="384923" hidden="1" x14ac:dyDescent="0.2"/>
    <row r="384924" hidden="1" x14ac:dyDescent="0.2"/>
    <row r="384925" hidden="1" x14ac:dyDescent="0.2"/>
    <row r="384926" hidden="1" x14ac:dyDescent="0.2"/>
    <row r="384927" hidden="1" x14ac:dyDescent="0.2"/>
    <row r="384928" hidden="1" x14ac:dyDescent="0.2"/>
    <row r="384929" hidden="1" x14ac:dyDescent="0.2"/>
    <row r="384930" hidden="1" x14ac:dyDescent="0.2"/>
    <row r="384931" hidden="1" x14ac:dyDescent="0.2"/>
    <row r="384932" hidden="1" x14ac:dyDescent="0.2"/>
    <row r="384933" hidden="1" x14ac:dyDescent="0.2"/>
    <row r="384934" hidden="1" x14ac:dyDescent="0.2"/>
    <row r="384935" hidden="1" x14ac:dyDescent="0.2"/>
    <row r="384936" hidden="1" x14ac:dyDescent="0.2"/>
    <row r="384937" hidden="1" x14ac:dyDescent="0.2"/>
    <row r="384938" hidden="1" x14ac:dyDescent="0.2"/>
    <row r="384939" hidden="1" x14ac:dyDescent="0.2"/>
    <row r="384940" hidden="1" x14ac:dyDescent="0.2"/>
    <row r="384941" hidden="1" x14ac:dyDescent="0.2"/>
    <row r="384942" hidden="1" x14ac:dyDescent="0.2"/>
    <row r="384943" hidden="1" x14ac:dyDescent="0.2"/>
    <row r="384944" hidden="1" x14ac:dyDescent="0.2"/>
    <row r="384945" hidden="1" x14ac:dyDescent="0.2"/>
    <row r="384946" hidden="1" x14ac:dyDescent="0.2"/>
    <row r="384947" hidden="1" x14ac:dyDescent="0.2"/>
    <row r="384948" hidden="1" x14ac:dyDescent="0.2"/>
    <row r="384949" hidden="1" x14ac:dyDescent="0.2"/>
    <row r="384950" hidden="1" x14ac:dyDescent="0.2"/>
    <row r="384951" hidden="1" x14ac:dyDescent="0.2"/>
    <row r="384952" hidden="1" x14ac:dyDescent="0.2"/>
    <row r="384953" hidden="1" x14ac:dyDescent="0.2"/>
    <row r="384954" hidden="1" x14ac:dyDescent="0.2"/>
    <row r="384955" hidden="1" x14ac:dyDescent="0.2"/>
    <row r="384956" hidden="1" x14ac:dyDescent="0.2"/>
    <row r="384957" hidden="1" x14ac:dyDescent="0.2"/>
    <row r="384958" hidden="1" x14ac:dyDescent="0.2"/>
    <row r="384959" hidden="1" x14ac:dyDescent="0.2"/>
    <row r="384960" hidden="1" x14ac:dyDescent="0.2"/>
    <row r="384961" hidden="1" x14ac:dyDescent="0.2"/>
    <row r="384962" hidden="1" x14ac:dyDescent="0.2"/>
    <row r="384963" hidden="1" x14ac:dyDescent="0.2"/>
    <row r="384964" hidden="1" x14ac:dyDescent="0.2"/>
    <row r="384965" hidden="1" x14ac:dyDescent="0.2"/>
    <row r="384966" hidden="1" x14ac:dyDescent="0.2"/>
    <row r="384967" hidden="1" x14ac:dyDescent="0.2"/>
    <row r="384968" hidden="1" x14ac:dyDescent="0.2"/>
    <row r="384969" hidden="1" x14ac:dyDescent="0.2"/>
    <row r="384970" hidden="1" x14ac:dyDescent="0.2"/>
    <row r="384971" hidden="1" x14ac:dyDescent="0.2"/>
    <row r="384972" hidden="1" x14ac:dyDescent="0.2"/>
    <row r="384973" hidden="1" x14ac:dyDescent="0.2"/>
    <row r="384974" hidden="1" x14ac:dyDescent="0.2"/>
    <row r="384975" hidden="1" x14ac:dyDescent="0.2"/>
    <row r="384976" hidden="1" x14ac:dyDescent="0.2"/>
    <row r="384977" hidden="1" x14ac:dyDescent="0.2"/>
    <row r="384978" hidden="1" x14ac:dyDescent="0.2"/>
    <row r="384979" hidden="1" x14ac:dyDescent="0.2"/>
    <row r="384980" hidden="1" x14ac:dyDescent="0.2"/>
    <row r="384981" hidden="1" x14ac:dyDescent="0.2"/>
    <row r="384982" hidden="1" x14ac:dyDescent="0.2"/>
    <row r="384983" hidden="1" x14ac:dyDescent="0.2"/>
    <row r="384984" hidden="1" x14ac:dyDescent="0.2"/>
    <row r="384985" hidden="1" x14ac:dyDescent="0.2"/>
    <row r="384986" hidden="1" x14ac:dyDescent="0.2"/>
    <row r="384987" hidden="1" x14ac:dyDescent="0.2"/>
    <row r="384988" hidden="1" x14ac:dyDescent="0.2"/>
    <row r="384989" hidden="1" x14ac:dyDescent="0.2"/>
    <row r="384990" hidden="1" x14ac:dyDescent="0.2"/>
    <row r="384991" hidden="1" x14ac:dyDescent="0.2"/>
    <row r="384992" hidden="1" x14ac:dyDescent="0.2"/>
    <row r="384993" hidden="1" x14ac:dyDescent="0.2"/>
    <row r="384994" hidden="1" x14ac:dyDescent="0.2"/>
    <row r="384995" hidden="1" x14ac:dyDescent="0.2"/>
    <row r="384996" hidden="1" x14ac:dyDescent="0.2"/>
    <row r="384997" hidden="1" x14ac:dyDescent="0.2"/>
    <row r="384998" hidden="1" x14ac:dyDescent="0.2"/>
    <row r="384999" hidden="1" x14ac:dyDescent="0.2"/>
    <row r="385000" hidden="1" x14ac:dyDescent="0.2"/>
    <row r="385001" hidden="1" x14ac:dyDescent="0.2"/>
    <row r="385002" hidden="1" x14ac:dyDescent="0.2"/>
    <row r="385003" hidden="1" x14ac:dyDescent="0.2"/>
    <row r="385004" hidden="1" x14ac:dyDescent="0.2"/>
    <row r="385005" hidden="1" x14ac:dyDescent="0.2"/>
    <row r="385006" hidden="1" x14ac:dyDescent="0.2"/>
    <row r="385007" hidden="1" x14ac:dyDescent="0.2"/>
    <row r="385008" hidden="1" x14ac:dyDescent="0.2"/>
    <row r="385009" hidden="1" x14ac:dyDescent="0.2"/>
    <row r="385010" hidden="1" x14ac:dyDescent="0.2"/>
    <row r="385011" hidden="1" x14ac:dyDescent="0.2"/>
    <row r="385012" hidden="1" x14ac:dyDescent="0.2"/>
    <row r="385013" hidden="1" x14ac:dyDescent="0.2"/>
    <row r="385014" hidden="1" x14ac:dyDescent="0.2"/>
    <row r="385015" hidden="1" x14ac:dyDescent="0.2"/>
    <row r="385016" hidden="1" x14ac:dyDescent="0.2"/>
    <row r="385017" hidden="1" x14ac:dyDescent="0.2"/>
    <row r="385018" hidden="1" x14ac:dyDescent="0.2"/>
    <row r="385019" hidden="1" x14ac:dyDescent="0.2"/>
    <row r="385020" hidden="1" x14ac:dyDescent="0.2"/>
    <row r="385021" hidden="1" x14ac:dyDescent="0.2"/>
    <row r="385022" hidden="1" x14ac:dyDescent="0.2"/>
    <row r="385023" hidden="1" x14ac:dyDescent="0.2"/>
    <row r="385024" hidden="1" x14ac:dyDescent="0.2"/>
    <row r="385025" hidden="1" x14ac:dyDescent="0.2"/>
    <row r="385026" hidden="1" x14ac:dyDescent="0.2"/>
    <row r="385027" hidden="1" x14ac:dyDescent="0.2"/>
    <row r="385028" hidden="1" x14ac:dyDescent="0.2"/>
    <row r="385029" hidden="1" x14ac:dyDescent="0.2"/>
    <row r="385030" hidden="1" x14ac:dyDescent="0.2"/>
    <row r="385031" hidden="1" x14ac:dyDescent="0.2"/>
    <row r="385032" hidden="1" x14ac:dyDescent="0.2"/>
    <row r="385033" hidden="1" x14ac:dyDescent="0.2"/>
    <row r="385034" hidden="1" x14ac:dyDescent="0.2"/>
    <row r="385035" hidden="1" x14ac:dyDescent="0.2"/>
    <row r="385036" hidden="1" x14ac:dyDescent="0.2"/>
    <row r="385037" hidden="1" x14ac:dyDescent="0.2"/>
    <row r="385038" hidden="1" x14ac:dyDescent="0.2"/>
    <row r="385039" hidden="1" x14ac:dyDescent="0.2"/>
    <row r="385040" hidden="1" x14ac:dyDescent="0.2"/>
    <row r="385041" hidden="1" x14ac:dyDescent="0.2"/>
    <row r="385042" hidden="1" x14ac:dyDescent="0.2"/>
    <row r="385043" hidden="1" x14ac:dyDescent="0.2"/>
    <row r="385044" hidden="1" x14ac:dyDescent="0.2"/>
    <row r="385045" hidden="1" x14ac:dyDescent="0.2"/>
    <row r="385046" hidden="1" x14ac:dyDescent="0.2"/>
    <row r="385047" hidden="1" x14ac:dyDescent="0.2"/>
    <row r="385048" hidden="1" x14ac:dyDescent="0.2"/>
    <row r="385049" hidden="1" x14ac:dyDescent="0.2"/>
    <row r="385050" hidden="1" x14ac:dyDescent="0.2"/>
    <row r="385051" hidden="1" x14ac:dyDescent="0.2"/>
    <row r="385052" hidden="1" x14ac:dyDescent="0.2"/>
    <row r="385053" hidden="1" x14ac:dyDescent="0.2"/>
    <row r="385054" hidden="1" x14ac:dyDescent="0.2"/>
    <row r="385055" hidden="1" x14ac:dyDescent="0.2"/>
    <row r="385056" hidden="1" x14ac:dyDescent="0.2"/>
    <row r="385057" hidden="1" x14ac:dyDescent="0.2"/>
    <row r="385058" hidden="1" x14ac:dyDescent="0.2"/>
    <row r="385059" hidden="1" x14ac:dyDescent="0.2"/>
    <row r="385060" hidden="1" x14ac:dyDescent="0.2"/>
    <row r="385061" hidden="1" x14ac:dyDescent="0.2"/>
    <row r="385062" hidden="1" x14ac:dyDescent="0.2"/>
    <row r="385063" hidden="1" x14ac:dyDescent="0.2"/>
    <row r="385064" hidden="1" x14ac:dyDescent="0.2"/>
    <row r="385065" hidden="1" x14ac:dyDescent="0.2"/>
    <row r="385066" hidden="1" x14ac:dyDescent="0.2"/>
    <row r="385067" hidden="1" x14ac:dyDescent="0.2"/>
    <row r="385068" hidden="1" x14ac:dyDescent="0.2"/>
    <row r="385069" hidden="1" x14ac:dyDescent="0.2"/>
    <row r="385070" hidden="1" x14ac:dyDescent="0.2"/>
    <row r="385071" hidden="1" x14ac:dyDescent="0.2"/>
    <row r="385072" hidden="1" x14ac:dyDescent="0.2"/>
    <row r="385073" hidden="1" x14ac:dyDescent="0.2"/>
    <row r="385074" hidden="1" x14ac:dyDescent="0.2"/>
    <row r="385075" hidden="1" x14ac:dyDescent="0.2"/>
    <row r="385076" hidden="1" x14ac:dyDescent="0.2"/>
    <row r="385077" hidden="1" x14ac:dyDescent="0.2"/>
    <row r="385078" hidden="1" x14ac:dyDescent="0.2"/>
    <row r="385079" hidden="1" x14ac:dyDescent="0.2"/>
    <row r="385080" hidden="1" x14ac:dyDescent="0.2"/>
    <row r="385081" hidden="1" x14ac:dyDescent="0.2"/>
    <row r="385082" hidden="1" x14ac:dyDescent="0.2"/>
    <row r="385083" hidden="1" x14ac:dyDescent="0.2"/>
    <row r="385084" hidden="1" x14ac:dyDescent="0.2"/>
    <row r="385085" hidden="1" x14ac:dyDescent="0.2"/>
    <row r="385086" hidden="1" x14ac:dyDescent="0.2"/>
    <row r="385087" hidden="1" x14ac:dyDescent="0.2"/>
    <row r="385088" hidden="1" x14ac:dyDescent="0.2"/>
    <row r="385089" hidden="1" x14ac:dyDescent="0.2"/>
    <row r="385090" hidden="1" x14ac:dyDescent="0.2"/>
    <row r="385091" hidden="1" x14ac:dyDescent="0.2"/>
    <row r="385092" hidden="1" x14ac:dyDescent="0.2"/>
    <row r="385093" hidden="1" x14ac:dyDescent="0.2"/>
    <row r="385094" hidden="1" x14ac:dyDescent="0.2"/>
    <row r="385095" hidden="1" x14ac:dyDescent="0.2"/>
    <row r="385096" hidden="1" x14ac:dyDescent="0.2"/>
    <row r="385097" hidden="1" x14ac:dyDescent="0.2"/>
    <row r="385098" hidden="1" x14ac:dyDescent="0.2"/>
    <row r="385099" hidden="1" x14ac:dyDescent="0.2"/>
    <row r="385100" hidden="1" x14ac:dyDescent="0.2"/>
    <row r="385101" hidden="1" x14ac:dyDescent="0.2"/>
    <row r="385102" hidden="1" x14ac:dyDescent="0.2"/>
    <row r="385103" hidden="1" x14ac:dyDescent="0.2"/>
    <row r="385104" hidden="1" x14ac:dyDescent="0.2"/>
    <row r="385105" hidden="1" x14ac:dyDescent="0.2"/>
    <row r="385106" hidden="1" x14ac:dyDescent="0.2"/>
    <row r="385107" hidden="1" x14ac:dyDescent="0.2"/>
    <row r="385108" hidden="1" x14ac:dyDescent="0.2"/>
    <row r="385109" hidden="1" x14ac:dyDescent="0.2"/>
    <row r="385110" hidden="1" x14ac:dyDescent="0.2"/>
    <row r="385111" hidden="1" x14ac:dyDescent="0.2"/>
    <row r="385112" hidden="1" x14ac:dyDescent="0.2"/>
    <row r="385113" hidden="1" x14ac:dyDescent="0.2"/>
    <row r="385114" hidden="1" x14ac:dyDescent="0.2"/>
    <row r="385115" hidden="1" x14ac:dyDescent="0.2"/>
    <row r="385116" hidden="1" x14ac:dyDescent="0.2"/>
    <row r="385117" hidden="1" x14ac:dyDescent="0.2"/>
    <row r="385118" hidden="1" x14ac:dyDescent="0.2"/>
    <row r="385119" hidden="1" x14ac:dyDescent="0.2"/>
    <row r="385120" hidden="1" x14ac:dyDescent="0.2"/>
    <row r="385121" hidden="1" x14ac:dyDescent="0.2"/>
    <row r="385122" hidden="1" x14ac:dyDescent="0.2"/>
    <row r="385123" hidden="1" x14ac:dyDescent="0.2"/>
    <row r="385124" hidden="1" x14ac:dyDescent="0.2"/>
    <row r="385125" hidden="1" x14ac:dyDescent="0.2"/>
    <row r="385126" hidden="1" x14ac:dyDescent="0.2"/>
    <row r="385127" hidden="1" x14ac:dyDescent="0.2"/>
    <row r="385128" hidden="1" x14ac:dyDescent="0.2"/>
    <row r="385129" hidden="1" x14ac:dyDescent="0.2"/>
    <row r="385130" hidden="1" x14ac:dyDescent="0.2"/>
    <row r="385131" hidden="1" x14ac:dyDescent="0.2"/>
    <row r="385132" hidden="1" x14ac:dyDescent="0.2"/>
    <row r="385133" hidden="1" x14ac:dyDescent="0.2"/>
    <row r="385134" hidden="1" x14ac:dyDescent="0.2"/>
    <row r="385135" hidden="1" x14ac:dyDescent="0.2"/>
    <row r="385136" hidden="1" x14ac:dyDescent="0.2"/>
    <row r="385137" hidden="1" x14ac:dyDescent="0.2"/>
    <row r="385138" hidden="1" x14ac:dyDescent="0.2"/>
    <row r="385139" hidden="1" x14ac:dyDescent="0.2"/>
    <row r="385140" hidden="1" x14ac:dyDescent="0.2"/>
    <row r="385141" hidden="1" x14ac:dyDescent="0.2"/>
    <row r="385142" hidden="1" x14ac:dyDescent="0.2"/>
    <row r="385143" hidden="1" x14ac:dyDescent="0.2"/>
    <row r="385144" hidden="1" x14ac:dyDescent="0.2"/>
    <row r="385145" hidden="1" x14ac:dyDescent="0.2"/>
    <row r="385146" hidden="1" x14ac:dyDescent="0.2"/>
    <row r="385147" hidden="1" x14ac:dyDescent="0.2"/>
    <row r="385148" hidden="1" x14ac:dyDescent="0.2"/>
    <row r="385149" hidden="1" x14ac:dyDescent="0.2"/>
    <row r="385150" hidden="1" x14ac:dyDescent="0.2"/>
    <row r="385151" hidden="1" x14ac:dyDescent="0.2"/>
    <row r="385152" hidden="1" x14ac:dyDescent="0.2"/>
    <row r="385153" hidden="1" x14ac:dyDescent="0.2"/>
    <row r="385154" hidden="1" x14ac:dyDescent="0.2"/>
    <row r="385155" hidden="1" x14ac:dyDescent="0.2"/>
    <row r="385156" hidden="1" x14ac:dyDescent="0.2"/>
    <row r="385157" hidden="1" x14ac:dyDescent="0.2"/>
    <row r="385158" hidden="1" x14ac:dyDescent="0.2"/>
    <row r="385159" hidden="1" x14ac:dyDescent="0.2"/>
    <row r="385160" hidden="1" x14ac:dyDescent="0.2"/>
    <row r="385161" hidden="1" x14ac:dyDescent="0.2"/>
    <row r="385162" hidden="1" x14ac:dyDescent="0.2"/>
    <row r="385163" hidden="1" x14ac:dyDescent="0.2"/>
    <row r="385164" hidden="1" x14ac:dyDescent="0.2"/>
    <row r="385165" hidden="1" x14ac:dyDescent="0.2"/>
    <row r="385166" hidden="1" x14ac:dyDescent="0.2"/>
    <row r="385167" hidden="1" x14ac:dyDescent="0.2"/>
    <row r="385168" hidden="1" x14ac:dyDescent="0.2"/>
    <row r="385169" hidden="1" x14ac:dyDescent="0.2"/>
    <row r="385170" hidden="1" x14ac:dyDescent="0.2"/>
    <row r="385171" hidden="1" x14ac:dyDescent="0.2"/>
    <row r="385172" hidden="1" x14ac:dyDescent="0.2"/>
    <row r="385173" hidden="1" x14ac:dyDescent="0.2"/>
    <row r="385174" hidden="1" x14ac:dyDescent="0.2"/>
    <row r="385175" hidden="1" x14ac:dyDescent="0.2"/>
    <row r="385176" hidden="1" x14ac:dyDescent="0.2"/>
    <row r="385177" hidden="1" x14ac:dyDescent="0.2"/>
    <row r="385178" hidden="1" x14ac:dyDescent="0.2"/>
    <row r="385179" hidden="1" x14ac:dyDescent="0.2"/>
    <row r="385180" hidden="1" x14ac:dyDescent="0.2"/>
    <row r="385181" hidden="1" x14ac:dyDescent="0.2"/>
    <row r="385182" hidden="1" x14ac:dyDescent="0.2"/>
    <row r="385183" hidden="1" x14ac:dyDescent="0.2"/>
    <row r="385184" hidden="1" x14ac:dyDescent="0.2"/>
    <row r="385185" hidden="1" x14ac:dyDescent="0.2"/>
    <row r="385186" hidden="1" x14ac:dyDescent="0.2"/>
    <row r="385187" hidden="1" x14ac:dyDescent="0.2"/>
    <row r="385188" hidden="1" x14ac:dyDescent="0.2"/>
    <row r="385189" hidden="1" x14ac:dyDescent="0.2"/>
    <row r="385190" hidden="1" x14ac:dyDescent="0.2"/>
    <row r="385191" hidden="1" x14ac:dyDescent="0.2"/>
    <row r="385192" hidden="1" x14ac:dyDescent="0.2"/>
    <row r="385193" hidden="1" x14ac:dyDescent="0.2"/>
    <row r="385194" hidden="1" x14ac:dyDescent="0.2"/>
    <row r="385195" hidden="1" x14ac:dyDescent="0.2"/>
    <row r="385196" hidden="1" x14ac:dyDescent="0.2"/>
    <row r="385197" hidden="1" x14ac:dyDescent="0.2"/>
    <row r="385198" hidden="1" x14ac:dyDescent="0.2"/>
    <row r="385199" hidden="1" x14ac:dyDescent="0.2"/>
    <row r="385200" hidden="1" x14ac:dyDescent="0.2"/>
    <row r="385201" hidden="1" x14ac:dyDescent="0.2"/>
    <row r="385202" hidden="1" x14ac:dyDescent="0.2"/>
    <row r="385203" hidden="1" x14ac:dyDescent="0.2"/>
    <row r="385204" hidden="1" x14ac:dyDescent="0.2"/>
    <row r="385205" hidden="1" x14ac:dyDescent="0.2"/>
    <row r="385206" hidden="1" x14ac:dyDescent="0.2"/>
    <row r="385207" hidden="1" x14ac:dyDescent="0.2"/>
    <row r="385208" hidden="1" x14ac:dyDescent="0.2"/>
    <row r="385209" hidden="1" x14ac:dyDescent="0.2"/>
    <row r="385210" hidden="1" x14ac:dyDescent="0.2"/>
    <row r="385211" hidden="1" x14ac:dyDescent="0.2"/>
    <row r="385212" hidden="1" x14ac:dyDescent="0.2"/>
    <row r="385213" hidden="1" x14ac:dyDescent="0.2"/>
    <row r="385214" hidden="1" x14ac:dyDescent="0.2"/>
    <row r="385215" hidden="1" x14ac:dyDescent="0.2"/>
    <row r="385216" hidden="1" x14ac:dyDescent="0.2"/>
    <row r="385217" hidden="1" x14ac:dyDescent="0.2"/>
    <row r="385218" hidden="1" x14ac:dyDescent="0.2"/>
    <row r="385219" hidden="1" x14ac:dyDescent="0.2"/>
    <row r="385220" hidden="1" x14ac:dyDescent="0.2"/>
    <row r="385221" hidden="1" x14ac:dyDescent="0.2"/>
    <row r="385222" hidden="1" x14ac:dyDescent="0.2"/>
    <row r="385223" hidden="1" x14ac:dyDescent="0.2"/>
    <row r="385224" hidden="1" x14ac:dyDescent="0.2"/>
    <row r="385225" hidden="1" x14ac:dyDescent="0.2"/>
    <row r="385226" hidden="1" x14ac:dyDescent="0.2"/>
    <row r="385227" hidden="1" x14ac:dyDescent="0.2"/>
    <row r="385228" hidden="1" x14ac:dyDescent="0.2"/>
    <row r="385229" hidden="1" x14ac:dyDescent="0.2"/>
    <row r="385230" hidden="1" x14ac:dyDescent="0.2"/>
    <row r="385231" hidden="1" x14ac:dyDescent="0.2"/>
    <row r="385232" hidden="1" x14ac:dyDescent="0.2"/>
    <row r="385233" hidden="1" x14ac:dyDescent="0.2"/>
    <row r="385234" hidden="1" x14ac:dyDescent="0.2"/>
    <row r="385235" hidden="1" x14ac:dyDescent="0.2"/>
    <row r="385236" hidden="1" x14ac:dyDescent="0.2"/>
    <row r="385237" hidden="1" x14ac:dyDescent="0.2"/>
    <row r="385238" hidden="1" x14ac:dyDescent="0.2"/>
    <row r="385239" hidden="1" x14ac:dyDescent="0.2"/>
    <row r="385240" hidden="1" x14ac:dyDescent="0.2"/>
    <row r="385241" hidden="1" x14ac:dyDescent="0.2"/>
    <row r="385242" hidden="1" x14ac:dyDescent="0.2"/>
    <row r="385243" hidden="1" x14ac:dyDescent="0.2"/>
    <row r="385244" hidden="1" x14ac:dyDescent="0.2"/>
    <row r="385245" hidden="1" x14ac:dyDescent="0.2"/>
    <row r="385246" hidden="1" x14ac:dyDescent="0.2"/>
    <row r="385247" hidden="1" x14ac:dyDescent="0.2"/>
    <row r="385248" hidden="1" x14ac:dyDescent="0.2"/>
    <row r="385249" hidden="1" x14ac:dyDescent="0.2"/>
    <row r="385250" hidden="1" x14ac:dyDescent="0.2"/>
    <row r="385251" hidden="1" x14ac:dyDescent="0.2"/>
    <row r="385252" hidden="1" x14ac:dyDescent="0.2"/>
    <row r="385253" hidden="1" x14ac:dyDescent="0.2"/>
    <row r="385254" hidden="1" x14ac:dyDescent="0.2"/>
    <row r="385255" hidden="1" x14ac:dyDescent="0.2"/>
    <row r="385256" hidden="1" x14ac:dyDescent="0.2"/>
    <row r="385257" hidden="1" x14ac:dyDescent="0.2"/>
    <row r="385258" hidden="1" x14ac:dyDescent="0.2"/>
    <row r="385259" hidden="1" x14ac:dyDescent="0.2"/>
    <row r="385260" hidden="1" x14ac:dyDescent="0.2"/>
    <row r="385261" hidden="1" x14ac:dyDescent="0.2"/>
    <row r="385262" hidden="1" x14ac:dyDescent="0.2"/>
    <row r="385263" hidden="1" x14ac:dyDescent="0.2"/>
    <row r="385264" hidden="1" x14ac:dyDescent="0.2"/>
    <row r="385265" hidden="1" x14ac:dyDescent="0.2"/>
    <row r="385266" hidden="1" x14ac:dyDescent="0.2"/>
    <row r="385267" hidden="1" x14ac:dyDescent="0.2"/>
    <row r="385268" hidden="1" x14ac:dyDescent="0.2"/>
    <row r="385269" hidden="1" x14ac:dyDescent="0.2"/>
    <row r="385270" hidden="1" x14ac:dyDescent="0.2"/>
    <row r="385271" hidden="1" x14ac:dyDescent="0.2"/>
    <row r="385272" hidden="1" x14ac:dyDescent="0.2"/>
    <row r="385273" hidden="1" x14ac:dyDescent="0.2"/>
    <row r="385274" hidden="1" x14ac:dyDescent="0.2"/>
    <row r="385275" hidden="1" x14ac:dyDescent="0.2"/>
    <row r="385276" hidden="1" x14ac:dyDescent="0.2"/>
    <row r="385277" hidden="1" x14ac:dyDescent="0.2"/>
    <row r="385278" hidden="1" x14ac:dyDescent="0.2"/>
    <row r="385279" hidden="1" x14ac:dyDescent="0.2"/>
    <row r="385280" hidden="1" x14ac:dyDescent="0.2"/>
    <row r="385281" hidden="1" x14ac:dyDescent="0.2"/>
    <row r="385282" hidden="1" x14ac:dyDescent="0.2"/>
    <row r="385283" hidden="1" x14ac:dyDescent="0.2"/>
    <row r="385284" hidden="1" x14ac:dyDescent="0.2"/>
    <row r="385285" hidden="1" x14ac:dyDescent="0.2"/>
    <row r="385286" hidden="1" x14ac:dyDescent="0.2"/>
    <row r="385287" hidden="1" x14ac:dyDescent="0.2"/>
    <row r="385288" hidden="1" x14ac:dyDescent="0.2"/>
    <row r="385289" hidden="1" x14ac:dyDescent="0.2"/>
    <row r="385290" hidden="1" x14ac:dyDescent="0.2"/>
    <row r="385291" hidden="1" x14ac:dyDescent="0.2"/>
    <row r="385292" hidden="1" x14ac:dyDescent="0.2"/>
    <row r="385293" hidden="1" x14ac:dyDescent="0.2"/>
    <row r="385294" hidden="1" x14ac:dyDescent="0.2"/>
    <row r="385295" hidden="1" x14ac:dyDescent="0.2"/>
    <row r="385296" hidden="1" x14ac:dyDescent="0.2"/>
    <row r="385297" hidden="1" x14ac:dyDescent="0.2"/>
    <row r="385298" hidden="1" x14ac:dyDescent="0.2"/>
    <row r="385299" hidden="1" x14ac:dyDescent="0.2"/>
    <row r="385300" hidden="1" x14ac:dyDescent="0.2"/>
    <row r="385301" hidden="1" x14ac:dyDescent="0.2"/>
    <row r="385302" hidden="1" x14ac:dyDescent="0.2"/>
    <row r="385303" hidden="1" x14ac:dyDescent="0.2"/>
    <row r="385304" hidden="1" x14ac:dyDescent="0.2"/>
    <row r="385305" hidden="1" x14ac:dyDescent="0.2"/>
    <row r="385306" hidden="1" x14ac:dyDescent="0.2"/>
    <row r="385307" hidden="1" x14ac:dyDescent="0.2"/>
    <row r="385308" hidden="1" x14ac:dyDescent="0.2"/>
    <row r="385309" hidden="1" x14ac:dyDescent="0.2"/>
    <row r="385310" hidden="1" x14ac:dyDescent="0.2"/>
    <row r="385311" hidden="1" x14ac:dyDescent="0.2"/>
    <row r="385312" hidden="1" x14ac:dyDescent="0.2"/>
    <row r="385313" hidden="1" x14ac:dyDescent="0.2"/>
    <row r="385314" hidden="1" x14ac:dyDescent="0.2"/>
    <row r="385315" hidden="1" x14ac:dyDescent="0.2"/>
    <row r="385316" hidden="1" x14ac:dyDescent="0.2"/>
    <row r="385317" hidden="1" x14ac:dyDescent="0.2"/>
    <row r="385318" hidden="1" x14ac:dyDescent="0.2"/>
    <row r="385319" hidden="1" x14ac:dyDescent="0.2"/>
    <row r="385320" hidden="1" x14ac:dyDescent="0.2"/>
    <row r="385321" hidden="1" x14ac:dyDescent="0.2"/>
    <row r="385322" hidden="1" x14ac:dyDescent="0.2"/>
    <row r="385323" hidden="1" x14ac:dyDescent="0.2"/>
    <row r="385324" hidden="1" x14ac:dyDescent="0.2"/>
    <row r="385325" hidden="1" x14ac:dyDescent="0.2"/>
    <row r="385326" hidden="1" x14ac:dyDescent="0.2"/>
    <row r="385327" hidden="1" x14ac:dyDescent="0.2"/>
    <row r="385328" hidden="1" x14ac:dyDescent="0.2"/>
    <row r="385329" hidden="1" x14ac:dyDescent="0.2"/>
    <row r="385330" hidden="1" x14ac:dyDescent="0.2"/>
    <row r="385331" hidden="1" x14ac:dyDescent="0.2"/>
    <row r="385332" hidden="1" x14ac:dyDescent="0.2"/>
    <row r="385333" hidden="1" x14ac:dyDescent="0.2"/>
    <row r="385334" hidden="1" x14ac:dyDescent="0.2"/>
    <row r="385335" hidden="1" x14ac:dyDescent="0.2"/>
    <row r="385336" hidden="1" x14ac:dyDescent="0.2"/>
    <row r="385337" hidden="1" x14ac:dyDescent="0.2"/>
    <row r="385338" hidden="1" x14ac:dyDescent="0.2"/>
    <row r="385339" hidden="1" x14ac:dyDescent="0.2"/>
    <row r="385340" hidden="1" x14ac:dyDescent="0.2"/>
    <row r="385341" hidden="1" x14ac:dyDescent="0.2"/>
    <row r="385342" hidden="1" x14ac:dyDescent="0.2"/>
    <row r="385343" hidden="1" x14ac:dyDescent="0.2"/>
    <row r="385344" hidden="1" x14ac:dyDescent="0.2"/>
    <row r="385345" hidden="1" x14ac:dyDescent="0.2"/>
    <row r="385346" hidden="1" x14ac:dyDescent="0.2"/>
    <row r="385347" hidden="1" x14ac:dyDescent="0.2"/>
    <row r="385348" hidden="1" x14ac:dyDescent="0.2"/>
    <row r="385349" hidden="1" x14ac:dyDescent="0.2"/>
    <row r="385350" hidden="1" x14ac:dyDescent="0.2"/>
    <row r="385351" hidden="1" x14ac:dyDescent="0.2"/>
    <row r="385352" hidden="1" x14ac:dyDescent="0.2"/>
    <row r="385353" hidden="1" x14ac:dyDescent="0.2"/>
    <row r="385354" hidden="1" x14ac:dyDescent="0.2"/>
    <row r="385355" hidden="1" x14ac:dyDescent="0.2"/>
    <row r="385356" hidden="1" x14ac:dyDescent="0.2"/>
    <row r="385357" hidden="1" x14ac:dyDescent="0.2"/>
    <row r="385358" hidden="1" x14ac:dyDescent="0.2"/>
    <row r="385359" hidden="1" x14ac:dyDescent="0.2"/>
    <row r="385360" hidden="1" x14ac:dyDescent="0.2"/>
    <row r="385361" hidden="1" x14ac:dyDescent="0.2"/>
    <row r="385362" hidden="1" x14ac:dyDescent="0.2"/>
    <row r="385363" hidden="1" x14ac:dyDescent="0.2"/>
    <row r="385364" hidden="1" x14ac:dyDescent="0.2"/>
    <row r="385365" hidden="1" x14ac:dyDescent="0.2"/>
    <row r="385366" hidden="1" x14ac:dyDescent="0.2"/>
    <row r="385367" hidden="1" x14ac:dyDescent="0.2"/>
    <row r="385368" hidden="1" x14ac:dyDescent="0.2"/>
    <row r="385369" hidden="1" x14ac:dyDescent="0.2"/>
    <row r="385370" hidden="1" x14ac:dyDescent="0.2"/>
    <row r="385371" hidden="1" x14ac:dyDescent="0.2"/>
    <row r="385372" hidden="1" x14ac:dyDescent="0.2"/>
    <row r="385373" hidden="1" x14ac:dyDescent="0.2"/>
    <row r="385374" hidden="1" x14ac:dyDescent="0.2"/>
    <row r="385375" hidden="1" x14ac:dyDescent="0.2"/>
    <row r="385376" hidden="1" x14ac:dyDescent="0.2"/>
    <row r="385377" hidden="1" x14ac:dyDescent="0.2"/>
    <row r="385378" hidden="1" x14ac:dyDescent="0.2"/>
    <row r="385379" hidden="1" x14ac:dyDescent="0.2"/>
    <row r="385380" hidden="1" x14ac:dyDescent="0.2"/>
    <row r="385381" hidden="1" x14ac:dyDescent="0.2"/>
    <row r="385382" hidden="1" x14ac:dyDescent="0.2"/>
    <row r="385383" hidden="1" x14ac:dyDescent="0.2"/>
    <row r="385384" hidden="1" x14ac:dyDescent="0.2"/>
    <row r="385385" hidden="1" x14ac:dyDescent="0.2"/>
    <row r="385386" hidden="1" x14ac:dyDescent="0.2"/>
    <row r="385387" hidden="1" x14ac:dyDescent="0.2"/>
    <row r="385388" hidden="1" x14ac:dyDescent="0.2"/>
    <row r="385389" hidden="1" x14ac:dyDescent="0.2"/>
    <row r="385390" hidden="1" x14ac:dyDescent="0.2"/>
    <row r="385391" hidden="1" x14ac:dyDescent="0.2"/>
    <row r="385392" hidden="1" x14ac:dyDescent="0.2"/>
    <row r="385393" hidden="1" x14ac:dyDescent="0.2"/>
    <row r="385394" hidden="1" x14ac:dyDescent="0.2"/>
    <row r="385395" hidden="1" x14ac:dyDescent="0.2"/>
    <row r="385396" hidden="1" x14ac:dyDescent="0.2"/>
    <row r="385397" hidden="1" x14ac:dyDescent="0.2"/>
    <row r="385398" hidden="1" x14ac:dyDescent="0.2"/>
    <row r="385399" hidden="1" x14ac:dyDescent="0.2"/>
    <row r="385400" hidden="1" x14ac:dyDescent="0.2"/>
    <row r="385401" hidden="1" x14ac:dyDescent="0.2"/>
    <row r="385402" hidden="1" x14ac:dyDescent="0.2"/>
    <row r="385403" hidden="1" x14ac:dyDescent="0.2"/>
    <row r="385404" hidden="1" x14ac:dyDescent="0.2"/>
    <row r="385405" hidden="1" x14ac:dyDescent="0.2"/>
    <row r="385406" hidden="1" x14ac:dyDescent="0.2"/>
    <row r="385407" hidden="1" x14ac:dyDescent="0.2"/>
    <row r="385408" hidden="1" x14ac:dyDescent="0.2"/>
    <row r="385409" hidden="1" x14ac:dyDescent="0.2"/>
    <row r="385410" hidden="1" x14ac:dyDescent="0.2"/>
    <row r="385411" hidden="1" x14ac:dyDescent="0.2"/>
    <row r="385412" hidden="1" x14ac:dyDescent="0.2"/>
    <row r="385413" hidden="1" x14ac:dyDescent="0.2"/>
    <row r="385414" hidden="1" x14ac:dyDescent="0.2"/>
    <row r="385415" hidden="1" x14ac:dyDescent="0.2"/>
    <row r="385416" hidden="1" x14ac:dyDescent="0.2"/>
    <row r="385417" hidden="1" x14ac:dyDescent="0.2"/>
    <row r="385418" hidden="1" x14ac:dyDescent="0.2"/>
    <row r="385419" hidden="1" x14ac:dyDescent="0.2"/>
    <row r="385420" hidden="1" x14ac:dyDescent="0.2"/>
    <row r="385421" hidden="1" x14ac:dyDescent="0.2"/>
    <row r="385422" hidden="1" x14ac:dyDescent="0.2"/>
    <row r="385423" hidden="1" x14ac:dyDescent="0.2"/>
    <row r="385424" hidden="1" x14ac:dyDescent="0.2"/>
    <row r="385425" hidden="1" x14ac:dyDescent="0.2"/>
    <row r="385426" hidden="1" x14ac:dyDescent="0.2"/>
    <row r="385427" hidden="1" x14ac:dyDescent="0.2"/>
    <row r="385428" hidden="1" x14ac:dyDescent="0.2"/>
    <row r="385429" hidden="1" x14ac:dyDescent="0.2"/>
    <row r="385430" hidden="1" x14ac:dyDescent="0.2"/>
    <row r="385431" hidden="1" x14ac:dyDescent="0.2"/>
    <row r="385432" hidden="1" x14ac:dyDescent="0.2"/>
    <row r="385433" hidden="1" x14ac:dyDescent="0.2"/>
    <row r="385434" hidden="1" x14ac:dyDescent="0.2"/>
    <row r="385435" hidden="1" x14ac:dyDescent="0.2"/>
    <row r="385436" hidden="1" x14ac:dyDescent="0.2"/>
    <row r="385437" hidden="1" x14ac:dyDescent="0.2"/>
    <row r="385438" hidden="1" x14ac:dyDescent="0.2"/>
    <row r="385439" hidden="1" x14ac:dyDescent="0.2"/>
    <row r="385440" hidden="1" x14ac:dyDescent="0.2"/>
    <row r="385441" hidden="1" x14ac:dyDescent="0.2"/>
    <row r="385442" hidden="1" x14ac:dyDescent="0.2"/>
    <row r="385443" hidden="1" x14ac:dyDescent="0.2"/>
    <row r="385444" hidden="1" x14ac:dyDescent="0.2"/>
    <row r="385445" hidden="1" x14ac:dyDescent="0.2"/>
    <row r="385446" hidden="1" x14ac:dyDescent="0.2"/>
    <row r="385447" hidden="1" x14ac:dyDescent="0.2"/>
    <row r="385448" hidden="1" x14ac:dyDescent="0.2"/>
    <row r="385449" hidden="1" x14ac:dyDescent="0.2"/>
    <row r="385450" hidden="1" x14ac:dyDescent="0.2"/>
    <row r="385451" hidden="1" x14ac:dyDescent="0.2"/>
    <row r="385452" hidden="1" x14ac:dyDescent="0.2"/>
    <row r="385453" hidden="1" x14ac:dyDescent="0.2"/>
    <row r="385454" hidden="1" x14ac:dyDescent="0.2"/>
    <row r="385455" hidden="1" x14ac:dyDescent="0.2"/>
    <row r="385456" hidden="1" x14ac:dyDescent="0.2"/>
    <row r="385457" hidden="1" x14ac:dyDescent="0.2"/>
    <row r="385458" hidden="1" x14ac:dyDescent="0.2"/>
    <row r="385459" hidden="1" x14ac:dyDescent="0.2"/>
    <row r="385460" hidden="1" x14ac:dyDescent="0.2"/>
    <row r="385461" hidden="1" x14ac:dyDescent="0.2"/>
    <row r="385462" hidden="1" x14ac:dyDescent="0.2"/>
    <row r="385463" hidden="1" x14ac:dyDescent="0.2"/>
    <row r="385464" hidden="1" x14ac:dyDescent="0.2"/>
    <row r="385465" hidden="1" x14ac:dyDescent="0.2"/>
    <row r="385466" hidden="1" x14ac:dyDescent="0.2"/>
    <row r="385467" hidden="1" x14ac:dyDescent="0.2"/>
    <row r="385468" hidden="1" x14ac:dyDescent="0.2"/>
    <row r="385469" hidden="1" x14ac:dyDescent="0.2"/>
    <row r="385470" hidden="1" x14ac:dyDescent="0.2"/>
    <row r="385471" hidden="1" x14ac:dyDescent="0.2"/>
    <row r="385472" hidden="1" x14ac:dyDescent="0.2"/>
    <row r="385473" hidden="1" x14ac:dyDescent="0.2"/>
    <row r="385474" hidden="1" x14ac:dyDescent="0.2"/>
    <row r="385475" hidden="1" x14ac:dyDescent="0.2"/>
    <row r="385476" hidden="1" x14ac:dyDescent="0.2"/>
    <row r="385477" hidden="1" x14ac:dyDescent="0.2"/>
    <row r="385478" hidden="1" x14ac:dyDescent="0.2"/>
    <row r="385479" hidden="1" x14ac:dyDescent="0.2"/>
    <row r="385480" hidden="1" x14ac:dyDescent="0.2"/>
    <row r="385481" hidden="1" x14ac:dyDescent="0.2"/>
    <row r="385482" hidden="1" x14ac:dyDescent="0.2"/>
    <row r="385483" hidden="1" x14ac:dyDescent="0.2"/>
    <row r="385484" hidden="1" x14ac:dyDescent="0.2"/>
    <row r="385485" hidden="1" x14ac:dyDescent="0.2"/>
    <row r="385486" hidden="1" x14ac:dyDescent="0.2"/>
    <row r="385487" hidden="1" x14ac:dyDescent="0.2"/>
    <row r="385488" hidden="1" x14ac:dyDescent="0.2"/>
    <row r="385489" hidden="1" x14ac:dyDescent="0.2"/>
    <row r="385490" hidden="1" x14ac:dyDescent="0.2"/>
    <row r="385491" hidden="1" x14ac:dyDescent="0.2"/>
    <row r="385492" hidden="1" x14ac:dyDescent="0.2"/>
    <row r="385493" hidden="1" x14ac:dyDescent="0.2"/>
    <row r="385494" hidden="1" x14ac:dyDescent="0.2"/>
    <row r="385495" hidden="1" x14ac:dyDescent="0.2"/>
    <row r="385496" hidden="1" x14ac:dyDescent="0.2"/>
    <row r="385497" hidden="1" x14ac:dyDescent="0.2"/>
    <row r="385498" hidden="1" x14ac:dyDescent="0.2"/>
    <row r="385499" hidden="1" x14ac:dyDescent="0.2"/>
    <row r="385500" hidden="1" x14ac:dyDescent="0.2"/>
    <row r="385501" hidden="1" x14ac:dyDescent="0.2"/>
    <row r="385502" hidden="1" x14ac:dyDescent="0.2"/>
    <row r="385503" hidden="1" x14ac:dyDescent="0.2"/>
    <row r="385504" hidden="1" x14ac:dyDescent="0.2"/>
    <row r="385505" hidden="1" x14ac:dyDescent="0.2"/>
    <row r="385506" hidden="1" x14ac:dyDescent="0.2"/>
    <row r="385507" hidden="1" x14ac:dyDescent="0.2"/>
    <row r="385508" hidden="1" x14ac:dyDescent="0.2"/>
    <row r="385509" hidden="1" x14ac:dyDescent="0.2"/>
    <row r="385510" hidden="1" x14ac:dyDescent="0.2"/>
    <row r="385511" hidden="1" x14ac:dyDescent="0.2"/>
    <row r="385512" hidden="1" x14ac:dyDescent="0.2"/>
    <row r="385513" hidden="1" x14ac:dyDescent="0.2"/>
    <row r="385514" hidden="1" x14ac:dyDescent="0.2"/>
    <row r="385515" hidden="1" x14ac:dyDescent="0.2"/>
    <row r="385516" hidden="1" x14ac:dyDescent="0.2"/>
    <row r="385517" hidden="1" x14ac:dyDescent="0.2"/>
    <row r="385518" hidden="1" x14ac:dyDescent="0.2"/>
    <row r="385519" hidden="1" x14ac:dyDescent="0.2"/>
    <row r="385520" hidden="1" x14ac:dyDescent="0.2"/>
    <row r="385521" hidden="1" x14ac:dyDescent="0.2"/>
    <row r="385522" hidden="1" x14ac:dyDescent="0.2"/>
    <row r="385523" hidden="1" x14ac:dyDescent="0.2"/>
    <row r="385524" hidden="1" x14ac:dyDescent="0.2"/>
    <row r="385525" hidden="1" x14ac:dyDescent="0.2"/>
    <row r="385526" hidden="1" x14ac:dyDescent="0.2"/>
    <row r="385527" hidden="1" x14ac:dyDescent="0.2"/>
    <row r="385528" hidden="1" x14ac:dyDescent="0.2"/>
    <row r="385529" hidden="1" x14ac:dyDescent="0.2"/>
    <row r="385530" hidden="1" x14ac:dyDescent="0.2"/>
    <row r="385531" hidden="1" x14ac:dyDescent="0.2"/>
    <row r="385532" hidden="1" x14ac:dyDescent="0.2"/>
    <row r="385533" hidden="1" x14ac:dyDescent="0.2"/>
    <row r="385534" hidden="1" x14ac:dyDescent="0.2"/>
    <row r="385535" hidden="1" x14ac:dyDescent="0.2"/>
    <row r="385536" hidden="1" x14ac:dyDescent="0.2"/>
    <row r="385537" hidden="1" x14ac:dyDescent="0.2"/>
    <row r="385538" hidden="1" x14ac:dyDescent="0.2"/>
    <row r="385539" hidden="1" x14ac:dyDescent="0.2"/>
    <row r="385540" hidden="1" x14ac:dyDescent="0.2"/>
    <row r="385541" hidden="1" x14ac:dyDescent="0.2"/>
    <row r="385542" hidden="1" x14ac:dyDescent="0.2"/>
    <row r="385543" hidden="1" x14ac:dyDescent="0.2"/>
    <row r="385544" hidden="1" x14ac:dyDescent="0.2"/>
    <row r="385545" hidden="1" x14ac:dyDescent="0.2"/>
    <row r="385546" hidden="1" x14ac:dyDescent="0.2"/>
    <row r="385547" hidden="1" x14ac:dyDescent="0.2"/>
    <row r="385548" hidden="1" x14ac:dyDescent="0.2"/>
    <row r="385549" hidden="1" x14ac:dyDescent="0.2"/>
    <row r="385550" hidden="1" x14ac:dyDescent="0.2"/>
    <row r="385551" hidden="1" x14ac:dyDescent="0.2"/>
    <row r="385552" hidden="1" x14ac:dyDescent="0.2"/>
    <row r="385553" hidden="1" x14ac:dyDescent="0.2"/>
    <row r="385554" hidden="1" x14ac:dyDescent="0.2"/>
    <row r="385555" hidden="1" x14ac:dyDescent="0.2"/>
    <row r="385556" hidden="1" x14ac:dyDescent="0.2"/>
    <row r="385557" hidden="1" x14ac:dyDescent="0.2"/>
    <row r="385558" hidden="1" x14ac:dyDescent="0.2"/>
    <row r="385559" hidden="1" x14ac:dyDescent="0.2"/>
    <row r="385560" hidden="1" x14ac:dyDescent="0.2"/>
    <row r="385561" hidden="1" x14ac:dyDescent="0.2"/>
    <row r="385562" hidden="1" x14ac:dyDescent="0.2"/>
    <row r="385563" hidden="1" x14ac:dyDescent="0.2"/>
    <row r="385564" hidden="1" x14ac:dyDescent="0.2"/>
    <row r="385565" hidden="1" x14ac:dyDescent="0.2"/>
    <row r="385566" hidden="1" x14ac:dyDescent="0.2"/>
    <row r="385567" hidden="1" x14ac:dyDescent="0.2"/>
    <row r="385568" hidden="1" x14ac:dyDescent="0.2"/>
    <row r="385569" hidden="1" x14ac:dyDescent="0.2"/>
    <row r="385570" hidden="1" x14ac:dyDescent="0.2"/>
    <row r="385571" hidden="1" x14ac:dyDescent="0.2"/>
    <row r="385572" hidden="1" x14ac:dyDescent="0.2"/>
    <row r="385573" hidden="1" x14ac:dyDescent="0.2"/>
    <row r="385574" hidden="1" x14ac:dyDescent="0.2"/>
    <row r="385575" hidden="1" x14ac:dyDescent="0.2"/>
    <row r="385576" hidden="1" x14ac:dyDescent="0.2"/>
    <row r="385577" hidden="1" x14ac:dyDescent="0.2"/>
    <row r="385578" hidden="1" x14ac:dyDescent="0.2"/>
    <row r="385579" hidden="1" x14ac:dyDescent="0.2"/>
    <row r="385580" hidden="1" x14ac:dyDescent="0.2"/>
    <row r="385581" hidden="1" x14ac:dyDescent="0.2"/>
    <row r="385582" hidden="1" x14ac:dyDescent="0.2"/>
    <row r="385583" hidden="1" x14ac:dyDescent="0.2"/>
    <row r="385584" hidden="1" x14ac:dyDescent="0.2"/>
    <row r="385585" hidden="1" x14ac:dyDescent="0.2"/>
    <row r="385586" hidden="1" x14ac:dyDescent="0.2"/>
    <row r="385587" hidden="1" x14ac:dyDescent="0.2"/>
    <row r="385588" hidden="1" x14ac:dyDescent="0.2"/>
    <row r="385589" hidden="1" x14ac:dyDescent="0.2"/>
    <row r="385590" hidden="1" x14ac:dyDescent="0.2"/>
    <row r="385591" hidden="1" x14ac:dyDescent="0.2"/>
    <row r="385592" hidden="1" x14ac:dyDescent="0.2"/>
    <row r="385593" hidden="1" x14ac:dyDescent="0.2"/>
    <row r="385594" hidden="1" x14ac:dyDescent="0.2"/>
    <row r="385595" hidden="1" x14ac:dyDescent="0.2"/>
    <row r="385596" hidden="1" x14ac:dyDescent="0.2"/>
    <row r="385597" hidden="1" x14ac:dyDescent="0.2"/>
    <row r="385598" hidden="1" x14ac:dyDescent="0.2"/>
    <row r="385599" hidden="1" x14ac:dyDescent="0.2"/>
    <row r="385600" hidden="1" x14ac:dyDescent="0.2"/>
    <row r="385601" hidden="1" x14ac:dyDescent="0.2"/>
    <row r="385602" hidden="1" x14ac:dyDescent="0.2"/>
    <row r="385603" hidden="1" x14ac:dyDescent="0.2"/>
    <row r="385604" hidden="1" x14ac:dyDescent="0.2"/>
    <row r="385605" hidden="1" x14ac:dyDescent="0.2"/>
    <row r="385606" hidden="1" x14ac:dyDescent="0.2"/>
    <row r="385607" hidden="1" x14ac:dyDescent="0.2"/>
    <row r="385608" hidden="1" x14ac:dyDescent="0.2"/>
    <row r="385609" hidden="1" x14ac:dyDescent="0.2"/>
    <row r="385610" hidden="1" x14ac:dyDescent="0.2"/>
    <row r="385611" hidden="1" x14ac:dyDescent="0.2"/>
    <row r="385612" hidden="1" x14ac:dyDescent="0.2"/>
    <row r="385613" hidden="1" x14ac:dyDescent="0.2"/>
    <row r="385614" hidden="1" x14ac:dyDescent="0.2"/>
    <row r="385615" hidden="1" x14ac:dyDescent="0.2"/>
    <row r="385616" hidden="1" x14ac:dyDescent="0.2"/>
    <row r="385617" hidden="1" x14ac:dyDescent="0.2"/>
    <row r="385618" hidden="1" x14ac:dyDescent="0.2"/>
    <row r="385619" hidden="1" x14ac:dyDescent="0.2"/>
    <row r="385620" hidden="1" x14ac:dyDescent="0.2"/>
    <row r="385621" hidden="1" x14ac:dyDescent="0.2"/>
    <row r="385622" hidden="1" x14ac:dyDescent="0.2"/>
    <row r="385623" hidden="1" x14ac:dyDescent="0.2"/>
    <row r="385624" hidden="1" x14ac:dyDescent="0.2"/>
    <row r="385625" hidden="1" x14ac:dyDescent="0.2"/>
    <row r="385626" hidden="1" x14ac:dyDescent="0.2"/>
    <row r="385627" hidden="1" x14ac:dyDescent="0.2"/>
    <row r="385628" hidden="1" x14ac:dyDescent="0.2"/>
    <row r="385629" hidden="1" x14ac:dyDescent="0.2"/>
    <row r="385630" hidden="1" x14ac:dyDescent="0.2"/>
    <row r="385631" hidden="1" x14ac:dyDescent="0.2"/>
    <row r="385632" hidden="1" x14ac:dyDescent="0.2"/>
    <row r="385633" hidden="1" x14ac:dyDescent="0.2"/>
    <row r="385634" hidden="1" x14ac:dyDescent="0.2"/>
    <row r="385635" hidden="1" x14ac:dyDescent="0.2"/>
    <row r="385636" hidden="1" x14ac:dyDescent="0.2"/>
    <row r="385637" hidden="1" x14ac:dyDescent="0.2"/>
    <row r="385638" hidden="1" x14ac:dyDescent="0.2"/>
    <row r="385639" hidden="1" x14ac:dyDescent="0.2"/>
    <row r="385640" hidden="1" x14ac:dyDescent="0.2"/>
    <row r="385641" hidden="1" x14ac:dyDescent="0.2"/>
    <row r="385642" hidden="1" x14ac:dyDescent="0.2"/>
    <row r="385643" hidden="1" x14ac:dyDescent="0.2"/>
    <row r="385644" hidden="1" x14ac:dyDescent="0.2"/>
    <row r="385645" hidden="1" x14ac:dyDescent="0.2"/>
    <row r="385646" hidden="1" x14ac:dyDescent="0.2"/>
    <row r="385647" hidden="1" x14ac:dyDescent="0.2"/>
    <row r="385648" hidden="1" x14ac:dyDescent="0.2"/>
    <row r="385649" hidden="1" x14ac:dyDescent="0.2"/>
    <row r="385650" hidden="1" x14ac:dyDescent="0.2"/>
    <row r="385651" hidden="1" x14ac:dyDescent="0.2"/>
    <row r="385652" hidden="1" x14ac:dyDescent="0.2"/>
    <row r="385653" hidden="1" x14ac:dyDescent="0.2"/>
    <row r="385654" hidden="1" x14ac:dyDescent="0.2"/>
    <row r="385655" hidden="1" x14ac:dyDescent="0.2"/>
    <row r="385656" hidden="1" x14ac:dyDescent="0.2"/>
    <row r="385657" hidden="1" x14ac:dyDescent="0.2"/>
    <row r="385658" hidden="1" x14ac:dyDescent="0.2"/>
    <row r="385659" hidden="1" x14ac:dyDescent="0.2"/>
    <row r="385660" hidden="1" x14ac:dyDescent="0.2"/>
    <row r="385661" hidden="1" x14ac:dyDescent="0.2"/>
    <row r="385662" hidden="1" x14ac:dyDescent="0.2"/>
    <row r="385663" hidden="1" x14ac:dyDescent="0.2"/>
    <row r="385664" hidden="1" x14ac:dyDescent="0.2"/>
    <row r="385665" hidden="1" x14ac:dyDescent="0.2"/>
    <row r="385666" hidden="1" x14ac:dyDescent="0.2"/>
    <row r="385667" hidden="1" x14ac:dyDescent="0.2"/>
    <row r="385668" hidden="1" x14ac:dyDescent="0.2"/>
    <row r="385669" hidden="1" x14ac:dyDescent="0.2"/>
    <row r="385670" hidden="1" x14ac:dyDescent="0.2"/>
    <row r="385671" hidden="1" x14ac:dyDescent="0.2"/>
    <row r="385672" hidden="1" x14ac:dyDescent="0.2"/>
    <row r="385673" hidden="1" x14ac:dyDescent="0.2"/>
    <row r="385674" hidden="1" x14ac:dyDescent="0.2"/>
    <row r="385675" hidden="1" x14ac:dyDescent="0.2"/>
    <row r="385676" hidden="1" x14ac:dyDescent="0.2"/>
    <row r="385677" hidden="1" x14ac:dyDescent="0.2"/>
    <row r="385678" hidden="1" x14ac:dyDescent="0.2"/>
    <row r="385679" hidden="1" x14ac:dyDescent="0.2"/>
    <row r="385680" hidden="1" x14ac:dyDescent="0.2"/>
    <row r="385681" hidden="1" x14ac:dyDescent="0.2"/>
    <row r="385682" hidden="1" x14ac:dyDescent="0.2"/>
    <row r="385683" hidden="1" x14ac:dyDescent="0.2"/>
    <row r="385684" hidden="1" x14ac:dyDescent="0.2"/>
    <row r="385685" hidden="1" x14ac:dyDescent="0.2"/>
    <row r="385686" hidden="1" x14ac:dyDescent="0.2"/>
    <row r="385687" hidden="1" x14ac:dyDescent="0.2"/>
    <row r="385688" hidden="1" x14ac:dyDescent="0.2"/>
    <row r="385689" hidden="1" x14ac:dyDescent="0.2"/>
    <row r="385690" hidden="1" x14ac:dyDescent="0.2"/>
    <row r="385691" hidden="1" x14ac:dyDescent="0.2"/>
    <row r="385692" hidden="1" x14ac:dyDescent="0.2"/>
    <row r="385693" hidden="1" x14ac:dyDescent="0.2"/>
    <row r="385694" hidden="1" x14ac:dyDescent="0.2"/>
    <row r="385695" hidden="1" x14ac:dyDescent="0.2"/>
    <row r="385696" hidden="1" x14ac:dyDescent="0.2"/>
    <row r="385697" hidden="1" x14ac:dyDescent="0.2"/>
    <row r="385698" hidden="1" x14ac:dyDescent="0.2"/>
    <row r="385699" hidden="1" x14ac:dyDescent="0.2"/>
    <row r="385700" hidden="1" x14ac:dyDescent="0.2"/>
    <row r="385701" hidden="1" x14ac:dyDescent="0.2"/>
    <row r="385702" hidden="1" x14ac:dyDescent="0.2"/>
    <row r="385703" hidden="1" x14ac:dyDescent="0.2"/>
    <row r="385704" hidden="1" x14ac:dyDescent="0.2"/>
    <row r="385705" hidden="1" x14ac:dyDescent="0.2"/>
    <row r="385706" hidden="1" x14ac:dyDescent="0.2"/>
    <row r="385707" hidden="1" x14ac:dyDescent="0.2"/>
    <row r="385708" hidden="1" x14ac:dyDescent="0.2"/>
    <row r="385709" hidden="1" x14ac:dyDescent="0.2"/>
    <row r="385710" hidden="1" x14ac:dyDescent="0.2"/>
    <row r="385711" hidden="1" x14ac:dyDescent="0.2"/>
    <row r="385712" hidden="1" x14ac:dyDescent="0.2"/>
    <row r="385713" hidden="1" x14ac:dyDescent="0.2"/>
    <row r="385714" hidden="1" x14ac:dyDescent="0.2"/>
    <row r="385715" hidden="1" x14ac:dyDescent="0.2"/>
    <row r="385716" hidden="1" x14ac:dyDescent="0.2"/>
    <row r="385717" hidden="1" x14ac:dyDescent="0.2"/>
    <row r="385718" hidden="1" x14ac:dyDescent="0.2"/>
    <row r="385719" hidden="1" x14ac:dyDescent="0.2"/>
    <row r="385720" hidden="1" x14ac:dyDescent="0.2"/>
    <row r="385721" hidden="1" x14ac:dyDescent="0.2"/>
    <row r="385722" hidden="1" x14ac:dyDescent="0.2"/>
    <row r="385723" hidden="1" x14ac:dyDescent="0.2"/>
    <row r="385724" hidden="1" x14ac:dyDescent="0.2"/>
    <row r="385725" hidden="1" x14ac:dyDescent="0.2"/>
    <row r="385726" hidden="1" x14ac:dyDescent="0.2"/>
    <row r="385727" hidden="1" x14ac:dyDescent="0.2"/>
    <row r="385728" hidden="1" x14ac:dyDescent="0.2"/>
    <row r="385729" hidden="1" x14ac:dyDescent="0.2"/>
    <row r="385730" hidden="1" x14ac:dyDescent="0.2"/>
    <row r="385731" hidden="1" x14ac:dyDescent="0.2"/>
    <row r="385732" hidden="1" x14ac:dyDescent="0.2"/>
    <row r="385733" hidden="1" x14ac:dyDescent="0.2"/>
    <row r="385734" hidden="1" x14ac:dyDescent="0.2"/>
    <row r="385735" hidden="1" x14ac:dyDescent="0.2"/>
    <row r="385736" hidden="1" x14ac:dyDescent="0.2"/>
    <row r="385737" hidden="1" x14ac:dyDescent="0.2"/>
    <row r="385738" hidden="1" x14ac:dyDescent="0.2"/>
    <row r="385739" hidden="1" x14ac:dyDescent="0.2"/>
    <row r="385740" hidden="1" x14ac:dyDescent="0.2"/>
    <row r="385741" hidden="1" x14ac:dyDescent="0.2"/>
    <row r="385742" hidden="1" x14ac:dyDescent="0.2"/>
    <row r="385743" hidden="1" x14ac:dyDescent="0.2"/>
    <row r="385744" hidden="1" x14ac:dyDescent="0.2"/>
    <row r="385745" hidden="1" x14ac:dyDescent="0.2"/>
    <row r="385746" hidden="1" x14ac:dyDescent="0.2"/>
    <row r="385747" hidden="1" x14ac:dyDescent="0.2"/>
    <row r="385748" hidden="1" x14ac:dyDescent="0.2"/>
    <row r="385749" hidden="1" x14ac:dyDescent="0.2"/>
    <row r="385750" hidden="1" x14ac:dyDescent="0.2"/>
    <row r="385751" hidden="1" x14ac:dyDescent="0.2"/>
    <row r="385752" hidden="1" x14ac:dyDescent="0.2"/>
    <row r="385753" hidden="1" x14ac:dyDescent="0.2"/>
    <row r="385754" hidden="1" x14ac:dyDescent="0.2"/>
    <row r="385755" hidden="1" x14ac:dyDescent="0.2"/>
    <row r="385756" hidden="1" x14ac:dyDescent="0.2"/>
    <row r="385757" hidden="1" x14ac:dyDescent="0.2"/>
    <row r="385758" hidden="1" x14ac:dyDescent="0.2"/>
    <row r="385759" hidden="1" x14ac:dyDescent="0.2"/>
    <row r="385760" hidden="1" x14ac:dyDescent="0.2"/>
    <row r="385761" hidden="1" x14ac:dyDescent="0.2"/>
    <row r="385762" hidden="1" x14ac:dyDescent="0.2"/>
    <row r="385763" hidden="1" x14ac:dyDescent="0.2"/>
    <row r="385764" hidden="1" x14ac:dyDescent="0.2"/>
    <row r="385765" hidden="1" x14ac:dyDescent="0.2"/>
    <row r="385766" hidden="1" x14ac:dyDescent="0.2"/>
    <row r="385767" hidden="1" x14ac:dyDescent="0.2"/>
    <row r="385768" hidden="1" x14ac:dyDescent="0.2"/>
    <row r="385769" hidden="1" x14ac:dyDescent="0.2"/>
    <row r="385770" hidden="1" x14ac:dyDescent="0.2"/>
    <row r="385771" hidden="1" x14ac:dyDescent="0.2"/>
    <row r="385772" hidden="1" x14ac:dyDescent="0.2"/>
    <row r="385773" hidden="1" x14ac:dyDescent="0.2"/>
    <row r="385774" hidden="1" x14ac:dyDescent="0.2"/>
    <row r="385775" hidden="1" x14ac:dyDescent="0.2"/>
    <row r="385776" hidden="1" x14ac:dyDescent="0.2"/>
    <row r="385777" hidden="1" x14ac:dyDescent="0.2"/>
    <row r="385778" hidden="1" x14ac:dyDescent="0.2"/>
    <row r="385779" hidden="1" x14ac:dyDescent="0.2"/>
    <row r="385780" hidden="1" x14ac:dyDescent="0.2"/>
    <row r="385781" hidden="1" x14ac:dyDescent="0.2"/>
    <row r="385782" hidden="1" x14ac:dyDescent="0.2"/>
    <row r="385783" hidden="1" x14ac:dyDescent="0.2"/>
    <row r="385784" hidden="1" x14ac:dyDescent="0.2"/>
    <row r="385785" hidden="1" x14ac:dyDescent="0.2"/>
    <row r="385786" hidden="1" x14ac:dyDescent="0.2"/>
    <row r="385787" hidden="1" x14ac:dyDescent="0.2"/>
    <row r="385788" hidden="1" x14ac:dyDescent="0.2"/>
    <row r="385789" hidden="1" x14ac:dyDescent="0.2"/>
    <row r="385790" hidden="1" x14ac:dyDescent="0.2"/>
    <row r="385791" hidden="1" x14ac:dyDescent="0.2"/>
    <row r="385792" hidden="1" x14ac:dyDescent="0.2"/>
    <row r="385793" hidden="1" x14ac:dyDescent="0.2"/>
    <row r="385794" hidden="1" x14ac:dyDescent="0.2"/>
    <row r="385795" hidden="1" x14ac:dyDescent="0.2"/>
    <row r="385796" hidden="1" x14ac:dyDescent="0.2"/>
    <row r="385797" hidden="1" x14ac:dyDescent="0.2"/>
    <row r="385798" hidden="1" x14ac:dyDescent="0.2"/>
    <row r="385799" hidden="1" x14ac:dyDescent="0.2"/>
    <row r="385800" hidden="1" x14ac:dyDescent="0.2"/>
    <row r="385801" hidden="1" x14ac:dyDescent="0.2"/>
    <row r="385802" hidden="1" x14ac:dyDescent="0.2"/>
    <row r="385803" hidden="1" x14ac:dyDescent="0.2"/>
    <row r="385804" hidden="1" x14ac:dyDescent="0.2"/>
    <row r="385805" hidden="1" x14ac:dyDescent="0.2"/>
    <row r="385806" hidden="1" x14ac:dyDescent="0.2"/>
    <row r="385807" hidden="1" x14ac:dyDescent="0.2"/>
    <row r="385808" hidden="1" x14ac:dyDescent="0.2"/>
    <row r="385809" hidden="1" x14ac:dyDescent="0.2"/>
    <row r="385810" hidden="1" x14ac:dyDescent="0.2"/>
    <row r="385811" hidden="1" x14ac:dyDescent="0.2"/>
    <row r="385812" hidden="1" x14ac:dyDescent="0.2"/>
    <row r="385813" hidden="1" x14ac:dyDescent="0.2"/>
    <row r="385814" hidden="1" x14ac:dyDescent="0.2"/>
    <row r="385815" hidden="1" x14ac:dyDescent="0.2"/>
    <row r="385816" hidden="1" x14ac:dyDescent="0.2"/>
    <row r="385817" hidden="1" x14ac:dyDescent="0.2"/>
    <row r="385818" hidden="1" x14ac:dyDescent="0.2"/>
    <row r="385819" hidden="1" x14ac:dyDescent="0.2"/>
    <row r="385820" hidden="1" x14ac:dyDescent="0.2"/>
    <row r="385821" hidden="1" x14ac:dyDescent="0.2"/>
    <row r="385822" hidden="1" x14ac:dyDescent="0.2"/>
    <row r="385823" hidden="1" x14ac:dyDescent="0.2"/>
    <row r="385824" hidden="1" x14ac:dyDescent="0.2"/>
    <row r="385825" hidden="1" x14ac:dyDescent="0.2"/>
    <row r="385826" hidden="1" x14ac:dyDescent="0.2"/>
    <row r="385827" hidden="1" x14ac:dyDescent="0.2"/>
    <row r="385828" hidden="1" x14ac:dyDescent="0.2"/>
    <row r="385829" hidden="1" x14ac:dyDescent="0.2"/>
    <row r="385830" hidden="1" x14ac:dyDescent="0.2"/>
    <row r="385831" hidden="1" x14ac:dyDescent="0.2"/>
    <row r="385832" hidden="1" x14ac:dyDescent="0.2"/>
    <row r="385833" hidden="1" x14ac:dyDescent="0.2"/>
    <row r="385834" hidden="1" x14ac:dyDescent="0.2"/>
    <row r="385835" hidden="1" x14ac:dyDescent="0.2"/>
    <row r="385836" hidden="1" x14ac:dyDescent="0.2"/>
    <row r="385837" hidden="1" x14ac:dyDescent="0.2"/>
    <row r="385838" hidden="1" x14ac:dyDescent="0.2"/>
    <row r="385839" hidden="1" x14ac:dyDescent="0.2"/>
    <row r="385840" hidden="1" x14ac:dyDescent="0.2"/>
    <row r="385841" hidden="1" x14ac:dyDescent="0.2"/>
    <row r="385842" hidden="1" x14ac:dyDescent="0.2"/>
    <row r="385843" hidden="1" x14ac:dyDescent="0.2"/>
    <row r="385844" hidden="1" x14ac:dyDescent="0.2"/>
    <row r="385845" hidden="1" x14ac:dyDescent="0.2"/>
    <row r="385846" hidden="1" x14ac:dyDescent="0.2"/>
    <row r="385847" hidden="1" x14ac:dyDescent="0.2"/>
    <row r="385848" hidden="1" x14ac:dyDescent="0.2"/>
    <row r="385849" hidden="1" x14ac:dyDescent="0.2"/>
    <row r="385850" hidden="1" x14ac:dyDescent="0.2"/>
    <row r="385851" hidden="1" x14ac:dyDescent="0.2"/>
    <row r="385852" hidden="1" x14ac:dyDescent="0.2"/>
    <row r="385853" hidden="1" x14ac:dyDescent="0.2"/>
    <row r="385854" hidden="1" x14ac:dyDescent="0.2"/>
    <row r="385855" hidden="1" x14ac:dyDescent="0.2"/>
    <row r="385856" hidden="1" x14ac:dyDescent="0.2"/>
    <row r="385857" hidden="1" x14ac:dyDescent="0.2"/>
    <row r="385858" hidden="1" x14ac:dyDescent="0.2"/>
    <row r="385859" hidden="1" x14ac:dyDescent="0.2"/>
    <row r="385860" hidden="1" x14ac:dyDescent="0.2"/>
    <row r="385861" hidden="1" x14ac:dyDescent="0.2"/>
    <row r="385862" hidden="1" x14ac:dyDescent="0.2"/>
    <row r="385863" hidden="1" x14ac:dyDescent="0.2"/>
    <row r="385864" hidden="1" x14ac:dyDescent="0.2"/>
    <row r="385865" hidden="1" x14ac:dyDescent="0.2"/>
    <row r="385866" hidden="1" x14ac:dyDescent="0.2"/>
    <row r="385867" hidden="1" x14ac:dyDescent="0.2"/>
    <row r="385868" hidden="1" x14ac:dyDescent="0.2"/>
    <row r="385869" hidden="1" x14ac:dyDescent="0.2"/>
    <row r="385870" hidden="1" x14ac:dyDescent="0.2"/>
    <row r="385871" hidden="1" x14ac:dyDescent="0.2"/>
    <row r="385872" hidden="1" x14ac:dyDescent="0.2"/>
    <row r="385873" hidden="1" x14ac:dyDescent="0.2"/>
    <row r="385874" hidden="1" x14ac:dyDescent="0.2"/>
    <row r="385875" hidden="1" x14ac:dyDescent="0.2"/>
    <row r="385876" hidden="1" x14ac:dyDescent="0.2"/>
    <row r="385877" hidden="1" x14ac:dyDescent="0.2"/>
    <row r="385878" hidden="1" x14ac:dyDescent="0.2"/>
    <row r="385879" hidden="1" x14ac:dyDescent="0.2"/>
    <row r="385880" hidden="1" x14ac:dyDescent="0.2"/>
    <row r="385881" hidden="1" x14ac:dyDescent="0.2"/>
    <row r="385882" hidden="1" x14ac:dyDescent="0.2"/>
    <row r="385883" hidden="1" x14ac:dyDescent="0.2"/>
    <row r="385884" hidden="1" x14ac:dyDescent="0.2"/>
    <row r="385885" hidden="1" x14ac:dyDescent="0.2"/>
    <row r="385886" hidden="1" x14ac:dyDescent="0.2"/>
    <row r="385887" hidden="1" x14ac:dyDescent="0.2"/>
    <row r="385888" hidden="1" x14ac:dyDescent="0.2"/>
    <row r="385889" hidden="1" x14ac:dyDescent="0.2"/>
    <row r="385890" hidden="1" x14ac:dyDescent="0.2"/>
    <row r="385891" hidden="1" x14ac:dyDescent="0.2"/>
    <row r="385892" hidden="1" x14ac:dyDescent="0.2"/>
    <row r="385893" hidden="1" x14ac:dyDescent="0.2"/>
    <row r="385894" hidden="1" x14ac:dyDescent="0.2"/>
    <row r="385895" hidden="1" x14ac:dyDescent="0.2"/>
    <row r="385896" hidden="1" x14ac:dyDescent="0.2"/>
    <row r="385897" hidden="1" x14ac:dyDescent="0.2"/>
    <row r="385898" hidden="1" x14ac:dyDescent="0.2"/>
    <row r="385899" hidden="1" x14ac:dyDescent="0.2"/>
    <row r="385900" hidden="1" x14ac:dyDescent="0.2"/>
    <row r="385901" hidden="1" x14ac:dyDescent="0.2"/>
    <row r="385902" hidden="1" x14ac:dyDescent="0.2"/>
    <row r="385903" hidden="1" x14ac:dyDescent="0.2"/>
    <row r="385904" hidden="1" x14ac:dyDescent="0.2"/>
    <row r="385905" hidden="1" x14ac:dyDescent="0.2"/>
    <row r="385906" hidden="1" x14ac:dyDescent="0.2"/>
    <row r="385907" hidden="1" x14ac:dyDescent="0.2"/>
    <row r="385908" hidden="1" x14ac:dyDescent="0.2"/>
    <row r="385909" hidden="1" x14ac:dyDescent="0.2"/>
    <row r="385910" hidden="1" x14ac:dyDescent="0.2"/>
    <row r="385911" hidden="1" x14ac:dyDescent="0.2"/>
    <row r="385912" hidden="1" x14ac:dyDescent="0.2"/>
    <row r="385913" hidden="1" x14ac:dyDescent="0.2"/>
    <row r="385914" hidden="1" x14ac:dyDescent="0.2"/>
    <row r="385915" hidden="1" x14ac:dyDescent="0.2"/>
    <row r="385916" hidden="1" x14ac:dyDescent="0.2"/>
    <row r="385917" hidden="1" x14ac:dyDescent="0.2"/>
    <row r="385918" hidden="1" x14ac:dyDescent="0.2"/>
    <row r="385919" hidden="1" x14ac:dyDescent="0.2"/>
    <row r="385920" hidden="1" x14ac:dyDescent="0.2"/>
    <row r="385921" hidden="1" x14ac:dyDescent="0.2"/>
    <row r="385922" hidden="1" x14ac:dyDescent="0.2"/>
    <row r="385923" hidden="1" x14ac:dyDescent="0.2"/>
    <row r="385924" hidden="1" x14ac:dyDescent="0.2"/>
    <row r="385925" hidden="1" x14ac:dyDescent="0.2"/>
    <row r="385926" hidden="1" x14ac:dyDescent="0.2"/>
    <row r="385927" hidden="1" x14ac:dyDescent="0.2"/>
    <row r="385928" hidden="1" x14ac:dyDescent="0.2"/>
    <row r="385929" hidden="1" x14ac:dyDescent="0.2"/>
    <row r="385930" hidden="1" x14ac:dyDescent="0.2"/>
    <row r="385931" hidden="1" x14ac:dyDescent="0.2"/>
    <row r="385932" hidden="1" x14ac:dyDescent="0.2"/>
    <row r="385933" hidden="1" x14ac:dyDescent="0.2"/>
    <row r="385934" hidden="1" x14ac:dyDescent="0.2"/>
    <row r="385935" hidden="1" x14ac:dyDescent="0.2"/>
    <row r="385936" hidden="1" x14ac:dyDescent="0.2"/>
    <row r="385937" hidden="1" x14ac:dyDescent="0.2"/>
    <row r="385938" hidden="1" x14ac:dyDescent="0.2"/>
    <row r="385939" hidden="1" x14ac:dyDescent="0.2"/>
    <row r="385940" hidden="1" x14ac:dyDescent="0.2"/>
    <row r="385941" hidden="1" x14ac:dyDescent="0.2"/>
    <row r="385942" hidden="1" x14ac:dyDescent="0.2"/>
    <row r="385943" hidden="1" x14ac:dyDescent="0.2"/>
    <row r="385944" hidden="1" x14ac:dyDescent="0.2"/>
    <row r="385945" hidden="1" x14ac:dyDescent="0.2"/>
    <row r="385946" hidden="1" x14ac:dyDescent="0.2"/>
    <row r="385947" hidden="1" x14ac:dyDescent="0.2"/>
    <row r="385948" hidden="1" x14ac:dyDescent="0.2"/>
    <row r="385949" hidden="1" x14ac:dyDescent="0.2"/>
    <row r="385950" hidden="1" x14ac:dyDescent="0.2"/>
    <row r="385951" hidden="1" x14ac:dyDescent="0.2"/>
    <row r="385952" hidden="1" x14ac:dyDescent="0.2"/>
    <row r="385953" hidden="1" x14ac:dyDescent="0.2"/>
    <row r="385954" hidden="1" x14ac:dyDescent="0.2"/>
    <row r="385955" hidden="1" x14ac:dyDescent="0.2"/>
    <row r="385956" hidden="1" x14ac:dyDescent="0.2"/>
    <row r="385957" hidden="1" x14ac:dyDescent="0.2"/>
    <row r="385958" hidden="1" x14ac:dyDescent="0.2"/>
    <row r="385959" hidden="1" x14ac:dyDescent="0.2"/>
    <row r="385960" hidden="1" x14ac:dyDescent="0.2"/>
    <row r="385961" hidden="1" x14ac:dyDescent="0.2"/>
    <row r="385962" hidden="1" x14ac:dyDescent="0.2"/>
    <row r="385963" hidden="1" x14ac:dyDescent="0.2"/>
    <row r="385964" hidden="1" x14ac:dyDescent="0.2"/>
    <row r="385965" hidden="1" x14ac:dyDescent="0.2"/>
    <row r="385966" hidden="1" x14ac:dyDescent="0.2"/>
    <row r="385967" hidden="1" x14ac:dyDescent="0.2"/>
    <row r="385968" hidden="1" x14ac:dyDescent="0.2"/>
    <row r="385969" hidden="1" x14ac:dyDescent="0.2"/>
    <row r="385970" hidden="1" x14ac:dyDescent="0.2"/>
    <row r="385971" hidden="1" x14ac:dyDescent="0.2"/>
    <row r="385972" hidden="1" x14ac:dyDescent="0.2"/>
    <row r="385973" hidden="1" x14ac:dyDescent="0.2"/>
    <row r="385974" hidden="1" x14ac:dyDescent="0.2"/>
    <row r="385975" hidden="1" x14ac:dyDescent="0.2"/>
    <row r="385976" hidden="1" x14ac:dyDescent="0.2"/>
    <row r="385977" hidden="1" x14ac:dyDescent="0.2"/>
    <row r="385978" hidden="1" x14ac:dyDescent="0.2"/>
    <row r="385979" hidden="1" x14ac:dyDescent="0.2"/>
    <row r="385980" hidden="1" x14ac:dyDescent="0.2"/>
    <row r="385981" hidden="1" x14ac:dyDescent="0.2"/>
    <row r="385982" hidden="1" x14ac:dyDescent="0.2"/>
    <row r="385983" hidden="1" x14ac:dyDescent="0.2"/>
    <row r="385984" hidden="1" x14ac:dyDescent="0.2"/>
    <row r="385985" hidden="1" x14ac:dyDescent="0.2"/>
    <row r="385986" hidden="1" x14ac:dyDescent="0.2"/>
    <row r="385987" hidden="1" x14ac:dyDescent="0.2"/>
    <row r="385988" hidden="1" x14ac:dyDescent="0.2"/>
    <row r="385989" hidden="1" x14ac:dyDescent="0.2"/>
    <row r="385990" hidden="1" x14ac:dyDescent="0.2"/>
    <row r="385991" hidden="1" x14ac:dyDescent="0.2"/>
    <row r="385992" hidden="1" x14ac:dyDescent="0.2"/>
    <row r="385993" hidden="1" x14ac:dyDescent="0.2"/>
    <row r="385994" hidden="1" x14ac:dyDescent="0.2"/>
    <row r="385995" hidden="1" x14ac:dyDescent="0.2"/>
    <row r="385996" hidden="1" x14ac:dyDescent="0.2"/>
    <row r="385997" hidden="1" x14ac:dyDescent="0.2"/>
    <row r="385998" hidden="1" x14ac:dyDescent="0.2"/>
    <row r="385999" hidden="1" x14ac:dyDescent="0.2"/>
    <row r="386000" hidden="1" x14ac:dyDescent="0.2"/>
    <row r="386001" hidden="1" x14ac:dyDescent="0.2"/>
    <row r="386002" hidden="1" x14ac:dyDescent="0.2"/>
    <row r="386003" hidden="1" x14ac:dyDescent="0.2"/>
    <row r="386004" hidden="1" x14ac:dyDescent="0.2"/>
    <row r="386005" hidden="1" x14ac:dyDescent="0.2"/>
    <row r="386006" hidden="1" x14ac:dyDescent="0.2"/>
    <row r="386007" hidden="1" x14ac:dyDescent="0.2"/>
    <row r="386008" hidden="1" x14ac:dyDescent="0.2"/>
    <row r="386009" hidden="1" x14ac:dyDescent="0.2"/>
    <row r="386010" hidden="1" x14ac:dyDescent="0.2"/>
    <row r="386011" hidden="1" x14ac:dyDescent="0.2"/>
    <row r="386012" hidden="1" x14ac:dyDescent="0.2"/>
    <row r="386013" hidden="1" x14ac:dyDescent="0.2"/>
    <row r="386014" hidden="1" x14ac:dyDescent="0.2"/>
    <row r="386015" hidden="1" x14ac:dyDescent="0.2"/>
    <row r="386016" hidden="1" x14ac:dyDescent="0.2"/>
    <row r="386017" hidden="1" x14ac:dyDescent="0.2"/>
    <row r="386018" hidden="1" x14ac:dyDescent="0.2"/>
    <row r="386019" hidden="1" x14ac:dyDescent="0.2"/>
    <row r="386020" hidden="1" x14ac:dyDescent="0.2"/>
    <row r="386021" hidden="1" x14ac:dyDescent="0.2"/>
    <row r="386022" hidden="1" x14ac:dyDescent="0.2"/>
    <row r="386023" hidden="1" x14ac:dyDescent="0.2"/>
    <row r="386024" hidden="1" x14ac:dyDescent="0.2"/>
    <row r="386025" hidden="1" x14ac:dyDescent="0.2"/>
    <row r="386026" hidden="1" x14ac:dyDescent="0.2"/>
    <row r="386027" hidden="1" x14ac:dyDescent="0.2"/>
    <row r="386028" hidden="1" x14ac:dyDescent="0.2"/>
    <row r="386029" hidden="1" x14ac:dyDescent="0.2"/>
    <row r="386030" hidden="1" x14ac:dyDescent="0.2"/>
    <row r="386031" hidden="1" x14ac:dyDescent="0.2"/>
    <row r="386032" hidden="1" x14ac:dyDescent="0.2"/>
    <row r="386033" hidden="1" x14ac:dyDescent="0.2"/>
    <row r="386034" hidden="1" x14ac:dyDescent="0.2"/>
    <row r="386035" hidden="1" x14ac:dyDescent="0.2"/>
    <row r="386036" hidden="1" x14ac:dyDescent="0.2"/>
    <row r="386037" hidden="1" x14ac:dyDescent="0.2"/>
    <row r="386038" hidden="1" x14ac:dyDescent="0.2"/>
    <row r="386039" hidden="1" x14ac:dyDescent="0.2"/>
    <row r="386040" hidden="1" x14ac:dyDescent="0.2"/>
    <row r="386041" hidden="1" x14ac:dyDescent="0.2"/>
    <row r="386042" hidden="1" x14ac:dyDescent="0.2"/>
    <row r="386043" hidden="1" x14ac:dyDescent="0.2"/>
    <row r="386044" hidden="1" x14ac:dyDescent="0.2"/>
    <row r="386045" hidden="1" x14ac:dyDescent="0.2"/>
    <row r="386046" hidden="1" x14ac:dyDescent="0.2"/>
    <row r="386047" hidden="1" x14ac:dyDescent="0.2"/>
    <row r="386048" hidden="1" x14ac:dyDescent="0.2"/>
    <row r="386049" hidden="1" x14ac:dyDescent="0.2"/>
    <row r="386050" hidden="1" x14ac:dyDescent="0.2"/>
    <row r="386051" hidden="1" x14ac:dyDescent="0.2"/>
    <row r="386052" hidden="1" x14ac:dyDescent="0.2"/>
    <row r="386053" hidden="1" x14ac:dyDescent="0.2"/>
    <row r="386054" hidden="1" x14ac:dyDescent="0.2"/>
    <row r="386055" hidden="1" x14ac:dyDescent="0.2"/>
    <row r="386056" hidden="1" x14ac:dyDescent="0.2"/>
    <row r="386057" hidden="1" x14ac:dyDescent="0.2"/>
    <row r="386058" hidden="1" x14ac:dyDescent="0.2"/>
    <row r="386059" hidden="1" x14ac:dyDescent="0.2"/>
    <row r="386060" hidden="1" x14ac:dyDescent="0.2"/>
    <row r="386061" hidden="1" x14ac:dyDescent="0.2"/>
    <row r="386062" hidden="1" x14ac:dyDescent="0.2"/>
    <row r="386063" hidden="1" x14ac:dyDescent="0.2"/>
    <row r="386064" hidden="1" x14ac:dyDescent="0.2"/>
    <row r="386065" hidden="1" x14ac:dyDescent="0.2"/>
    <row r="386066" hidden="1" x14ac:dyDescent="0.2"/>
    <row r="386067" hidden="1" x14ac:dyDescent="0.2"/>
    <row r="386068" hidden="1" x14ac:dyDescent="0.2"/>
    <row r="386069" hidden="1" x14ac:dyDescent="0.2"/>
    <row r="386070" hidden="1" x14ac:dyDescent="0.2"/>
    <row r="386071" hidden="1" x14ac:dyDescent="0.2"/>
    <row r="386072" hidden="1" x14ac:dyDescent="0.2"/>
    <row r="386073" hidden="1" x14ac:dyDescent="0.2"/>
    <row r="386074" hidden="1" x14ac:dyDescent="0.2"/>
    <row r="386075" hidden="1" x14ac:dyDescent="0.2"/>
    <row r="386076" hidden="1" x14ac:dyDescent="0.2"/>
    <row r="386077" hidden="1" x14ac:dyDescent="0.2"/>
    <row r="386078" hidden="1" x14ac:dyDescent="0.2"/>
    <row r="386079" hidden="1" x14ac:dyDescent="0.2"/>
    <row r="386080" hidden="1" x14ac:dyDescent="0.2"/>
    <row r="386081" hidden="1" x14ac:dyDescent="0.2"/>
    <row r="386082" hidden="1" x14ac:dyDescent="0.2"/>
    <row r="386083" hidden="1" x14ac:dyDescent="0.2"/>
    <row r="386084" hidden="1" x14ac:dyDescent="0.2"/>
    <row r="386085" hidden="1" x14ac:dyDescent="0.2"/>
    <row r="386086" hidden="1" x14ac:dyDescent="0.2"/>
    <row r="386087" hidden="1" x14ac:dyDescent="0.2"/>
    <row r="386088" hidden="1" x14ac:dyDescent="0.2"/>
    <row r="386089" hidden="1" x14ac:dyDescent="0.2"/>
    <row r="386090" hidden="1" x14ac:dyDescent="0.2"/>
    <row r="386091" hidden="1" x14ac:dyDescent="0.2"/>
    <row r="386092" hidden="1" x14ac:dyDescent="0.2"/>
    <row r="386093" hidden="1" x14ac:dyDescent="0.2"/>
    <row r="386094" hidden="1" x14ac:dyDescent="0.2"/>
    <row r="386095" hidden="1" x14ac:dyDescent="0.2"/>
    <row r="386096" hidden="1" x14ac:dyDescent="0.2"/>
    <row r="386097" hidden="1" x14ac:dyDescent="0.2"/>
    <row r="386098" hidden="1" x14ac:dyDescent="0.2"/>
    <row r="386099" hidden="1" x14ac:dyDescent="0.2"/>
    <row r="386100" hidden="1" x14ac:dyDescent="0.2"/>
    <row r="386101" hidden="1" x14ac:dyDescent="0.2"/>
    <row r="386102" hidden="1" x14ac:dyDescent="0.2"/>
    <row r="386103" hidden="1" x14ac:dyDescent="0.2"/>
    <row r="386104" hidden="1" x14ac:dyDescent="0.2"/>
    <row r="386105" hidden="1" x14ac:dyDescent="0.2"/>
    <row r="386106" hidden="1" x14ac:dyDescent="0.2"/>
    <row r="386107" hidden="1" x14ac:dyDescent="0.2"/>
    <row r="386108" hidden="1" x14ac:dyDescent="0.2"/>
    <row r="386109" hidden="1" x14ac:dyDescent="0.2"/>
    <row r="386110" hidden="1" x14ac:dyDescent="0.2"/>
    <row r="386111" hidden="1" x14ac:dyDescent="0.2"/>
    <row r="386112" hidden="1" x14ac:dyDescent="0.2"/>
    <row r="386113" hidden="1" x14ac:dyDescent="0.2"/>
    <row r="386114" hidden="1" x14ac:dyDescent="0.2"/>
    <row r="386115" hidden="1" x14ac:dyDescent="0.2"/>
    <row r="386116" hidden="1" x14ac:dyDescent="0.2"/>
    <row r="386117" hidden="1" x14ac:dyDescent="0.2"/>
    <row r="386118" hidden="1" x14ac:dyDescent="0.2"/>
    <row r="386119" hidden="1" x14ac:dyDescent="0.2"/>
    <row r="386120" hidden="1" x14ac:dyDescent="0.2"/>
    <row r="386121" hidden="1" x14ac:dyDescent="0.2"/>
    <row r="386122" hidden="1" x14ac:dyDescent="0.2"/>
    <row r="386123" hidden="1" x14ac:dyDescent="0.2"/>
    <row r="386124" hidden="1" x14ac:dyDescent="0.2"/>
    <row r="386125" hidden="1" x14ac:dyDescent="0.2"/>
    <row r="386126" hidden="1" x14ac:dyDescent="0.2"/>
    <row r="386127" hidden="1" x14ac:dyDescent="0.2"/>
    <row r="386128" hidden="1" x14ac:dyDescent="0.2"/>
    <row r="386129" hidden="1" x14ac:dyDescent="0.2"/>
    <row r="386130" hidden="1" x14ac:dyDescent="0.2"/>
    <row r="386131" hidden="1" x14ac:dyDescent="0.2"/>
    <row r="386132" hidden="1" x14ac:dyDescent="0.2"/>
    <row r="386133" hidden="1" x14ac:dyDescent="0.2"/>
    <row r="386134" hidden="1" x14ac:dyDescent="0.2"/>
    <row r="386135" hidden="1" x14ac:dyDescent="0.2"/>
    <row r="386136" hidden="1" x14ac:dyDescent="0.2"/>
    <row r="386137" hidden="1" x14ac:dyDescent="0.2"/>
    <row r="386138" hidden="1" x14ac:dyDescent="0.2"/>
    <row r="386139" hidden="1" x14ac:dyDescent="0.2"/>
    <row r="386140" hidden="1" x14ac:dyDescent="0.2"/>
    <row r="386141" hidden="1" x14ac:dyDescent="0.2"/>
    <row r="386142" hidden="1" x14ac:dyDescent="0.2"/>
    <row r="386143" hidden="1" x14ac:dyDescent="0.2"/>
    <row r="386144" hidden="1" x14ac:dyDescent="0.2"/>
    <row r="386145" hidden="1" x14ac:dyDescent="0.2"/>
    <row r="386146" hidden="1" x14ac:dyDescent="0.2"/>
    <row r="386147" hidden="1" x14ac:dyDescent="0.2"/>
    <row r="386148" hidden="1" x14ac:dyDescent="0.2"/>
    <row r="386149" hidden="1" x14ac:dyDescent="0.2"/>
    <row r="386150" hidden="1" x14ac:dyDescent="0.2"/>
    <row r="386151" hidden="1" x14ac:dyDescent="0.2"/>
    <row r="386152" hidden="1" x14ac:dyDescent="0.2"/>
    <row r="386153" hidden="1" x14ac:dyDescent="0.2"/>
    <row r="386154" hidden="1" x14ac:dyDescent="0.2"/>
    <row r="386155" hidden="1" x14ac:dyDescent="0.2"/>
    <row r="386156" hidden="1" x14ac:dyDescent="0.2"/>
    <row r="386157" hidden="1" x14ac:dyDescent="0.2"/>
    <row r="386158" hidden="1" x14ac:dyDescent="0.2"/>
    <row r="386159" hidden="1" x14ac:dyDescent="0.2"/>
    <row r="386160" hidden="1" x14ac:dyDescent="0.2"/>
    <row r="386161" hidden="1" x14ac:dyDescent="0.2"/>
    <row r="386162" hidden="1" x14ac:dyDescent="0.2"/>
    <row r="386163" hidden="1" x14ac:dyDescent="0.2"/>
    <row r="386164" hidden="1" x14ac:dyDescent="0.2"/>
    <row r="386165" hidden="1" x14ac:dyDescent="0.2"/>
    <row r="386166" hidden="1" x14ac:dyDescent="0.2"/>
    <row r="386167" hidden="1" x14ac:dyDescent="0.2"/>
    <row r="386168" hidden="1" x14ac:dyDescent="0.2"/>
    <row r="386169" hidden="1" x14ac:dyDescent="0.2"/>
    <row r="386170" hidden="1" x14ac:dyDescent="0.2"/>
    <row r="386171" hidden="1" x14ac:dyDescent="0.2"/>
    <row r="386172" hidden="1" x14ac:dyDescent="0.2"/>
    <row r="386173" hidden="1" x14ac:dyDescent="0.2"/>
    <row r="386174" hidden="1" x14ac:dyDescent="0.2"/>
    <row r="386175" hidden="1" x14ac:dyDescent="0.2"/>
    <row r="386176" hidden="1" x14ac:dyDescent="0.2"/>
    <row r="386177" hidden="1" x14ac:dyDescent="0.2"/>
    <row r="386178" hidden="1" x14ac:dyDescent="0.2"/>
    <row r="386179" hidden="1" x14ac:dyDescent="0.2"/>
    <row r="386180" hidden="1" x14ac:dyDescent="0.2"/>
    <row r="386181" hidden="1" x14ac:dyDescent="0.2"/>
    <row r="386182" hidden="1" x14ac:dyDescent="0.2"/>
    <row r="386183" hidden="1" x14ac:dyDescent="0.2"/>
    <row r="386184" hidden="1" x14ac:dyDescent="0.2"/>
    <row r="386185" hidden="1" x14ac:dyDescent="0.2"/>
    <row r="386186" hidden="1" x14ac:dyDescent="0.2"/>
    <row r="386187" hidden="1" x14ac:dyDescent="0.2"/>
    <row r="386188" hidden="1" x14ac:dyDescent="0.2"/>
    <row r="386189" hidden="1" x14ac:dyDescent="0.2"/>
    <row r="386190" hidden="1" x14ac:dyDescent="0.2"/>
    <row r="386191" hidden="1" x14ac:dyDescent="0.2"/>
    <row r="386192" hidden="1" x14ac:dyDescent="0.2"/>
    <row r="386193" hidden="1" x14ac:dyDescent="0.2"/>
    <row r="386194" hidden="1" x14ac:dyDescent="0.2"/>
    <row r="386195" hidden="1" x14ac:dyDescent="0.2"/>
    <row r="386196" hidden="1" x14ac:dyDescent="0.2"/>
    <row r="386197" hidden="1" x14ac:dyDescent="0.2"/>
    <row r="386198" hidden="1" x14ac:dyDescent="0.2"/>
    <row r="386199" hidden="1" x14ac:dyDescent="0.2"/>
    <row r="386200" hidden="1" x14ac:dyDescent="0.2"/>
    <row r="386201" hidden="1" x14ac:dyDescent="0.2"/>
    <row r="386202" hidden="1" x14ac:dyDescent="0.2"/>
    <row r="386203" hidden="1" x14ac:dyDescent="0.2"/>
    <row r="386204" hidden="1" x14ac:dyDescent="0.2"/>
    <row r="386205" hidden="1" x14ac:dyDescent="0.2"/>
    <row r="386206" hidden="1" x14ac:dyDescent="0.2"/>
    <row r="386207" hidden="1" x14ac:dyDescent="0.2"/>
    <row r="386208" hidden="1" x14ac:dyDescent="0.2"/>
    <row r="386209" hidden="1" x14ac:dyDescent="0.2"/>
    <row r="386210" hidden="1" x14ac:dyDescent="0.2"/>
    <row r="386211" hidden="1" x14ac:dyDescent="0.2"/>
    <row r="386212" hidden="1" x14ac:dyDescent="0.2"/>
    <row r="386213" hidden="1" x14ac:dyDescent="0.2"/>
    <row r="386214" hidden="1" x14ac:dyDescent="0.2"/>
    <row r="386215" hidden="1" x14ac:dyDescent="0.2"/>
    <row r="386216" hidden="1" x14ac:dyDescent="0.2"/>
    <row r="386217" hidden="1" x14ac:dyDescent="0.2"/>
    <row r="386218" hidden="1" x14ac:dyDescent="0.2"/>
    <row r="386219" hidden="1" x14ac:dyDescent="0.2"/>
    <row r="386220" hidden="1" x14ac:dyDescent="0.2"/>
    <row r="386221" hidden="1" x14ac:dyDescent="0.2"/>
    <row r="386222" hidden="1" x14ac:dyDescent="0.2"/>
    <row r="386223" hidden="1" x14ac:dyDescent="0.2"/>
    <row r="386224" hidden="1" x14ac:dyDescent="0.2"/>
    <row r="386225" hidden="1" x14ac:dyDescent="0.2"/>
    <row r="386226" hidden="1" x14ac:dyDescent="0.2"/>
    <row r="386227" hidden="1" x14ac:dyDescent="0.2"/>
    <row r="386228" hidden="1" x14ac:dyDescent="0.2"/>
    <row r="386229" hidden="1" x14ac:dyDescent="0.2"/>
    <row r="386230" hidden="1" x14ac:dyDescent="0.2"/>
    <row r="386231" hidden="1" x14ac:dyDescent="0.2"/>
    <row r="386232" hidden="1" x14ac:dyDescent="0.2"/>
    <row r="386233" hidden="1" x14ac:dyDescent="0.2"/>
    <row r="386234" hidden="1" x14ac:dyDescent="0.2"/>
    <row r="386235" hidden="1" x14ac:dyDescent="0.2"/>
    <row r="386236" hidden="1" x14ac:dyDescent="0.2"/>
    <row r="386237" hidden="1" x14ac:dyDescent="0.2"/>
    <row r="386238" hidden="1" x14ac:dyDescent="0.2"/>
    <row r="386239" hidden="1" x14ac:dyDescent="0.2"/>
    <row r="386240" hidden="1" x14ac:dyDescent="0.2"/>
    <row r="386241" hidden="1" x14ac:dyDescent="0.2"/>
    <row r="386242" hidden="1" x14ac:dyDescent="0.2"/>
    <row r="386243" hidden="1" x14ac:dyDescent="0.2"/>
    <row r="386244" hidden="1" x14ac:dyDescent="0.2"/>
    <row r="386245" hidden="1" x14ac:dyDescent="0.2"/>
    <row r="386246" hidden="1" x14ac:dyDescent="0.2"/>
    <row r="386247" hidden="1" x14ac:dyDescent="0.2"/>
    <row r="386248" hidden="1" x14ac:dyDescent="0.2"/>
    <row r="386249" hidden="1" x14ac:dyDescent="0.2"/>
    <row r="386250" hidden="1" x14ac:dyDescent="0.2"/>
    <row r="386251" hidden="1" x14ac:dyDescent="0.2"/>
    <row r="386252" hidden="1" x14ac:dyDescent="0.2"/>
    <row r="386253" hidden="1" x14ac:dyDescent="0.2"/>
    <row r="386254" hidden="1" x14ac:dyDescent="0.2"/>
    <row r="386255" hidden="1" x14ac:dyDescent="0.2"/>
    <row r="386256" hidden="1" x14ac:dyDescent="0.2"/>
    <row r="386257" hidden="1" x14ac:dyDescent="0.2"/>
    <row r="386258" hidden="1" x14ac:dyDescent="0.2"/>
    <row r="386259" hidden="1" x14ac:dyDescent="0.2"/>
    <row r="386260" hidden="1" x14ac:dyDescent="0.2"/>
    <row r="386261" hidden="1" x14ac:dyDescent="0.2"/>
    <row r="386262" hidden="1" x14ac:dyDescent="0.2"/>
    <row r="386263" hidden="1" x14ac:dyDescent="0.2"/>
    <row r="386264" hidden="1" x14ac:dyDescent="0.2"/>
    <row r="386265" hidden="1" x14ac:dyDescent="0.2"/>
    <row r="386266" hidden="1" x14ac:dyDescent="0.2"/>
    <row r="386267" hidden="1" x14ac:dyDescent="0.2"/>
    <row r="386268" hidden="1" x14ac:dyDescent="0.2"/>
    <row r="386269" hidden="1" x14ac:dyDescent="0.2"/>
    <row r="386270" hidden="1" x14ac:dyDescent="0.2"/>
    <row r="386271" hidden="1" x14ac:dyDescent="0.2"/>
    <row r="386272" hidden="1" x14ac:dyDescent="0.2"/>
    <row r="386273" hidden="1" x14ac:dyDescent="0.2"/>
    <row r="386274" hidden="1" x14ac:dyDescent="0.2"/>
    <row r="386275" hidden="1" x14ac:dyDescent="0.2"/>
    <row r="386276" hidden="1" x14ac:dyDescent="0.2"/>
    <row r="386277" hidden="1" x14ac:dyDescent="0.2"/>
    <row r="386278" hidden="1" x14ac:dyDescent="0.2"/>
    <row r="386279" hidden="1" x14ac:dyDescent="0.2"/>
    <row r="386280" hidden="1" x14ac:dyDescent="0.2"/>
    <row r="386281" hidden="1" x14ac:dyDescent="0.2"/>
    <row r="386282" hidden="1" x14ac:dyDescent="0.2"/>
    <row r="386283" hidden="1" x14ac:dyDescent="0.2"/>
    <row r="386284" hidden="1" x14ac:dyDescent="0.2"/>
    <row r="386285" hidden="1" x14ac:dyDescent="0.2"/>
    <row r="386286" hidden="1" x14ac:dyDescent="0.2"/>
    <row r="386287" hidden="1" x14ac:dyDescent="0.2"/>
    <row r="386288" hidden="1" x14ac:dyDescent="0.2"/>
    <row r="386289" hidden="1" x14ac:dyDescent="0.2"/>
    <row r="386290" hidden="1" x14ac:dyDescent="0.2"/>
    <row r="386291" hidden="1" x14ac:dyDescent="0.2"/>
    <row r="386292" hidden="1" x14ac:dyDescent="0.2"/>
    <row r="386293" hidden="1" x14ac:dyDescent="0.2"/>
    <row r="386294" hidden="1" x14ac:dyDescent="0.2"/>
    <row r="386295" hidden="1" x14ac:dyDescent="0.2"/>
    <row r="386296" hidden="1" x14ac:dyDescent="0.2"/>
    <row r="386297" hidden="1" x14ac:dyDescent="0.2"/>
    <row r="386298" hidden="1" x14ac:dyDescent="0.2"/>
    <row r="386299" hidden="1" x14ac:dyDescent="0.2"/>
    <row r="386300" hidden="1" x14ac:dyDescent="0.2"/>
    <row r="386301" hidden="1" x14ac:dyDescent="0.2"/>
    <row r="386302" hidden="1" x14ac:dyDescent="0.2"/>
    <row r="386303" hidden="1" x14ac:dyDescent="0.2"/>
    <row r="386304" hidden="1" x14ac:dyDescent="0.2"/>
    <row r="386305" hidden="1" x14ac:dyDescent="0.2"/>
    <row r="386306" hidden="1" x14ac:dyDescent="0.2"/>
    <row r="386307" hidden="1" x14ac:dyDescent="0.2"/>
    <row r="386308" hidden="1" x14ac:dyDescent="0.2"/>
    <row r="386309" hidden="1" x14ac:dyDescent="0.2"/>
    <row r="386310" hidden="1" x14ac:dyDescent="0.2"/>
    <row r="386311" hidden="1" x14ac:dyDescent="0.2"/>
    <row r="386312" hidden="1" x14ac:dyDescent="0.2"/>
    <row r="386313" hidden="1" x14ac:dyDescent="0.2"/>
    <row r="386314" hidden="1" x14ac:dyDescent="0.2"/>
    <row r="386315" hidden="1" x14ac:dyDescent="0.2"/>
    <row r="386316" hidden="1" x14ac:dyDescent="0.2"/>
    <row r="386317" hidden="1" x14ac:dyDescent="0.2"/>
    <row r="386318" hidden="1" x14ac:dyDescent="0.2"/>
    <row r="386319" hidden="1" x14ac:dyDescent="0.2"/>
    <row r="386320" hidden="1" x14ac:dyDescent="0.2"/>
    <row r="386321" hidden="1" x14ac:dyDescent="0.2"/>
    <row r="386322" hidden="1" x14ac:dyDescent="0.2"/>
    <row r="386323" hidden="1" x14ac:dyDescent="0.2"/>
    <row r="386324" hidden="1" x14ac:dyDescent="0.2"/>
    <row r="386325" hidden="1" x14ac:dyDescent="0.2"/>
    <row r="386326" hidden="1" x14ac:dyDescent="0.2"/>
    <row r="386327" hidden="1" x14ac:dyDescent="0.2"/>
    <row r="386328" hidden="1" x14ac:dyDescent="0.2"/>
    <row r="386329" hidden="1" x14ac:dyDescent="0.2"/>
    <row r="386330" hidden="1" x14ac:dyDescent="0.2"/>
    <row r="386331" hidden="1" x14ac:dyDescent="0.2"/>
    <row r="386332" hidden="1" x14ac:dyDescent="0.2"/>
    <row r="386333" hidden="1" x14ac:dyDescent="0.2"/>
    <row r="386334" hidden="1" x14ac:dyDescent="0.2"/>
    <row r="386335" hidden="1" x14ac:dyDescent="0.2"/>
    <row r="386336" hidden="1" x14ac:dyDescent="0.2"/>
    <row r="386337" hidden="1" x14ac:dyDescent="0.2"/>
    <row r="386338" hidden="1" x14ac:dyDescent="0.2"/>
    <row r="386339" hidden="1" x14ac:dyDescent="0.2"/>
    <row r="386340" hidden="1" x14ac:dyDescent="0.2"/>
    <row r="386341" hidden="1" x14ac:dyDescent="0.2"/>
    <row r="386342" hidden="1" x14ac:dyDescent="0.2"/>
    <row r="386343" hidden="1" x14ac:dyDescent="0.2"/>
    <row r="386344" hidden="1" x14ac:dyDescent="0.2"/>
    <row r="386345" hidden="1" x14ac:dyDescent="0.2"/>
    <row r="386346" hidden="1" x14ac:dyDescent="0.2"/>
    <row r="386347" hidden="1" x14ac:dyDescent="0.2"/>
    <row r="386348" hidden="1" x14ac:dyDescent="0.2"/>
    <row r="386349" hidden="1" x14ac:dyDescent="0.2"/>
    <row r="386350" hidden="1" x14ac:dyDescent="0.2"/>
    <row r="386351" hidden="1" x14ac:dyDescent="0.2"/>
    <row r="386352" hidden="1" x14ac:dyDescent="0.2"/>
    <row r="386353" hidden="1" x14ac:dyDescent="0.2"/>
    <row r="386354" hidden="1" x14ac:dyDescent="0.2"/>
    <row r="386355" hidden="1" x14ac:dyDescent="0.2"/>
    <row r="386356" hidden="1" x14ac:dyDescent="0.2"/>
    <row r="386357" hidden="1" x14ac:dyDescent="0.2"/>
    <row r="386358" hidden="1" x14ac:dyDescent="0.2"/>
    <row r="386359" hidden="1" x14ac:dyDescent="0.2"/>
    <row r="386360" hidden="1" x14ac:dyDescent="0.2"/>
    <row r="386361" hidden="1" x14ac:dyDescent="0.2"/>
    <row r="386362" hidden="1" x14ac:dyDescent="0.2"/>
    <row r="386363" hidden="1" x14ac:dyDescent="0.2"/>
    <row r="386364" hidden="1" x14ac:dyDescent="0.2"/>
    <row r="386365" hidden="1" x14ac:dyDescent="0.2"/>
    <row r="386366" hidden="1" x14ac:dyDescent="0.2"/>
    <row r="386367" hidden="1" x14ac:dyDescent="0.2"/>
    <row r="386368" hidden="1" x14ac:dyDescent="0.2"/>
    <row r="386369" hidden="1" x14ac:dyDescent="0.2"/>
    <row r="386370" hidden="1" x14ac:dyDescent="0.2"/>
    <row r="386371" hidden="1" x14ac:dyDescent="0.2"/>
    <row r="386372" hidden="1" x14ac:dyDescent="0.2"/>
    <row r="386373" hidden="1" x14ac:dyDescent="0.2"/>
    <row r="386374" hidden="1" x14ac:dyDescent="0.2"/>
    <row r="386375" hidden="1" x14ac:dyDescent="0.2"/>
    <row r="386376" hidden="1" x14ac:dyDescent="0.2"/>
    <row r="386377" hidden="1" x14ac:dyDescent="0.2"/>
    <row r="386378" hidden="1" x14ac:dyDescent="0.2"/>
    <row r="386379" hidden="1" x14ac:dyDescent="0.2"/>
    <row r="386380" hidden="1" x14ac:dyDescent="0.2"/>
    <row r="386381" hidden="1" x14ac:dyDescent="0.2"/>
    <row r="386382" hidden="1" x14ac:dyDescent="0.2"/>
    <row r="386383" hidden="1" x14ac:dyDescent="0.2"/>
    <row r="386384" hidden="1" x14ac:dyDescent="0.2"/>
    <row r="386385" hidden="1" x14ac:dyDescent="0.2"/>
    <row r="386386" hidden="1" x14ac:dyDescent="0.2"/>
    <row r="386387" hidden="1" x14ac:dyDescent="0.2"/>
    <row r="386388" hidden="1" x14ac:dyDescent="0.2"/>
    <row r="386389" hidden="1" x14ac:dyDescent="0.2"/>
    <row r="386390" hidden="1" x14ac:dyDescent="0.2"/>
    <row r="386391" hidden="1" x14ac:dyDescent="0.2"/>
    <row r="386392" hidden="1" x14ac:dyDescent="0.2"/>
    <row r="386393" hidden="1" x14ac:dyDescent="0.2"/>
    <row r="386394" hidden="1" x14ac:dyDescent="0.2"/>
    <row r="386395" hidden="1" x14ac:dyDescent="0.2"/>
    <row r="386396" hidden="1" x14ac:dyDescent="0.2"/>
    <row r="386397" hidden="1" x14ac:dyDescent="0.2"/>
    <row r="386398" hidden="1" x14ac:dyDescent="0.2"/>
    <row r="386399" hidden="1" x14ac:dyDescent="0.2"/>
    <row r="386400" hidden="1" x14ac:dyDescent="0.2"/>
    <row r="386401" hidden="1" x14ac:dyDescent="0.2"/>
    <row r="386402" hidden="1" x14ac:dyDescent="0.2"/>
    <row r="386403" hidden="1" x14ac:dyDescent="0.2"/>
    <row r="386404" hidden="1" x14ac:dyDescent="0.2"/>
    <row r="386405" hidden="1" x14ac:dyDescent="0.2"/>
    <row r="386406" hidden="1" x14ac:dyDescent="0.2"/>
    <row r="386407" hidden="1" x14ac:dyDescent="0.2"/>
    <row r="386408" hidden="1" x14ac:dyDescent="0.2"/>
    <row r="386409" hidden="1" x14ac:dyDescent="0.2"/>
    <row r="386410" hidden="1" x14ac:dyDescent="0.2"/>
    <row r="386411" hidden="1" x14ac:dyDescent="0.2"/>
    <row r="386412" hidden="1" x14ac:dyDescent="0.2"/>
    <row r="386413" hidden="1" x14ac:dyDescent="0.2"/>
    <row r="386414" hidden="1" x14ac:dyDescent="0.2"/>
    <row r="386415" hidden="1" x14ac:dyDescent="0.2"/>
    <row r="386416" hidden="1" x14ac:dyDescent="0.2"/>
    <row r="386417" hidden="1" x14ac:dyDescent="0.2"/>
    <row r="386418" hidden="1" x14ac:dyDescent="0.2"/>
    <row r="386419" hidden="1" x14ac:dyDescent="0.2"/>
    <row r="386420" hidden="1" x14ac:dyDescent="0.2"/>
    <row r="386421" hidden="1" x14ac:dyDescent="0.2"/>
    <row r="386422" hidden="1" x14ac:dyDescent="0.2"/>
    <row r="386423" hidden="1" x14ac:dyDescent="0.2"/>
    <row r="386424" hidden="1" x14ac:dyDescent="0.2"/>
    <row r="386425" hidden="1" x14ac:dyDescent="0.2"/>
    <row r="386426" hidden="1" x14ac:dyDescent="0.2"/>
    <row r="386427" hidden="1" x14ac:dyDescent="0.2"/>
    <row r="386428" hidden="1" x14ac:dyDescent="0.2"/>
    <row r="386429" hidden="1" x14ac:dyDescent="0.2"/>
    <row r="386430" hidden="1" x14ac:dyDescent="0.2"/>
    <row r="386431" hidden="1" x14ac:dyDescent="0.2"/>
    <row r="386432" hidden="1" x14ac:dyDescent="0.2"/>
    <row r="386433" hidden="1" x14ac:dyDescent="0.2"/>
    <row r="386434" hidden="1" x14ac:dyDescent="0.2"/>
    <row r="386435" hidden="1" x14ac:dyDescent="0.2"/>
    <row r="386436" hidden="1" x14ac:dyDescent="0.2"/>
    <row r="386437" hidden="1" x14ac:dyDescent="0.2"/>
    <row r="386438" hidden="1" x14ac:dyDescent="0.2"/>
    <row r="386439" hidden="1" x14ac:dyDescent="0.2"/>
    <row r="386440" hidden="1" x14ac:dyDescent="0.2"/>
    <row r="386441" hidden="1" x14ac:dyDescent="0.2"/>
    <row r="386442" hidden="1" x14ac:dyDescent="0.2"/>
    <row r="386443" hidden="1" x14ac:dyDescent="0.2"/>
    <row r="386444" hidden="1" x14ac:dyDescent="0.2"/>
    <row r="386445" hidden="1" x14ac:dyDescent="0.2"/>
    <row r="386446" hidden="1" x14ac:dyDescent="0.2"/>
    <row r="386447" hidden="1" x14ac:dyDescent="0.2"/>
    <row r="386448" hidden="1" x14ac:dyDescent="0.2"/>
    <row r="386449" hidden="1" x14ac:dyDescent="0.2"/>
    <row r="386450" hidden="1" x14ac:dyDescent="0.2"/>
    <row r="386451" hidden="1" x14ac:dyDescent="0.2"/>
    <row r="386452" hidden="1" x14ac:dyDescent="0.2"/>
    <row r="386453" hidden="1" x14ac:dyDescent="0.2"/>
    <row r="386454" hidden="1" x14ac:dyDescent="0.2"/>
    <row r="386455" hidden="1" x14ac:dyDescent="0.2"/>
    <row r="386456" hidden="1" x14ac:dyDescent="0.2"/>
    <row r="386457" hidden="1" x14ac:dyDescent="0.2"/>
    <row r="386458" hidden="1" x14ac:dyDescent="0.2"/>
    <row r="386459" hidden="1" x14ac:dyDescent="0.2"/>
    <row r="386460" hidden="1" x14ac:dyDescent="0.2"/>
    <row r="386461" hidden="1" x14ac:dyDescent="0.2"/>
    <row r="386462" hidden="1" x14ac:dyDescent="0.2"/>
    <row r="386463" hidden="1" x14ac:dyDescent="0.2"/>
    <row r="386464" hidden="1" x14ac:dyDescent="0.2"/>
    <row r="386465" hidden="1" x14ac:dyDescent="0.2"/>
    <row r="386466" hidden="1" x14ac:dyDescent="0.2"/>
    <row r="386467" hidden="1" x14ac:dyDescent="0.2"/>
    <row r="386468" hidden="1" x14ac:dyDescent="0.2"/>
    <row r="386469" hidden="1" x14ac:dyDescent="0.2"/>
    <row r="386470" hidden="1" x14ac:dyDescent="0.2"/>
    <row r="386471" hidden="1" x14ac:dyDescent="0.2"/>
    <row r="386472" hidden="1" x14ac:dyDescent="0.2"/>
    <row r="386473" hidden="1" x14ac:dyDescent="0.2"/>
    <row r="386474" hidden="1" x14ac:dyDescent="0.2"/>
    <row r="386475" hidden="1" x14ac:dyDescent="0.2"/>
    <row r="386476" hidden="1" x14ac:dyDescent="0.2"/>
    <row r="386477" hidden="1" x14ac:dyDescent="0.2"/>
    <row r="386478" hidden="1" x14ac:dyDescent="0.2"/>
    <row r="386479" hidden="1" x14ac:dyDescent="0.2"/>
    <row r="386480" hidden="1" x14ac:dyDescent="0.2"/>
    <row r="386481" hidden="1" x14ac:dyDescent="0.2"/>
    <row r="386482" hidden="1" x14ac:dyDescent="0.2"/>
    <row r="386483" hidden="1" x14ac:dyDescent="0.2"/>
    <row r="386484" hidden="1" x14ac:dyDescent="0.2"/>
    <row r="386485" hidden="1" x14ac:dyDescent="0.2"/>
    <row r="386486" hidden="1" x14ac:dyDescent="0.2"/>
    <row r="386487" hidden="1" x14ac:dyDescent="0.2"/>
    <row r="386488" hidden="1" x14ac:dyDescent="0.2"/>
    <row r="386489" hidden="1" x14ac:dyDescent="0.2"/>
    <row r="386490" hidden="1" x14ac:dyDescent="0.2"/>
    <row r="386491" hidden="1" x14ac:dyDescent="0.2"/>
    <row r="386492" hidden="1" x14ac:dyDescent="0.2"/>
    <row r="386493" hidden="1" x14ac:dyDescent="0.2"/>
    <row r="386494" hidden="1" x14ac:dyDescent="0.2"/>
    <row r="386495" hidden="1" x14ac:dyDescent="0.2"/>
    <row r="386496" hidden="1" x14ac:dyDescent="0.2"/>
    <row r="386497" hidden="1" x14ac:dyDescent="0.2"/>
    <row r="386498" hidden="1" x14ac:dyDescent="0.2"/>
    <row r="386499" hidden="1" x14ac:dyDescent="0.2"/>
    <row r="386500" hidden="1" x14ac:dyDescent="0.2"/>
    <row r="386501" hidden="1" x14ac:dyDescent="0.2"/>
    <row r="386502" hidden="1" x14ac:dyDescent="0.2"/>
    <row r="386503" hidden="1" x14ac:dyDescent="0.2"/>
    <row r="386504" hidden="1" x14ac:dyDescent="0.2"/>
    <row r="386505" hidden="1" x14ac:dyDescent="0.2"/>
    <row r="386506" hidden="1" x14ac:dyDescent="0.2"/>
    <row r="386507" hidden="1" x14ac:dyDescent="0.2"/>
    <row r="386508" hidden="1" x14ac:dyDescent="0.2"/>
    <row r="386509" hidden="1" x14ac:dyDescent="0.2"/>
    <row r="386510" hidden="1" x14ac:dyDescent="0.2"/>
    <row r="386511" hidden="1" x14ac:dyDescent="0.2"/>
    <row r="386512" hidden="1" x14ac:dyDescent="0.2"/>
    <row r="386513" hidden="1" x14ac:dyDescent="0.2"/>
    <row r="386514" hidden="1" x14ac:dyDescent="0.2"/>
    <row r="386515" hidden="1" x14ac:dyDescent="0.2"/>
    <row r="386516" hidden="1" x14ac:dyDescent="0.2"/>
    <row r="386517" hidden="1" x14ac:dyDescent="0.2"/>
    <row r="386518" hidden="1" x14ac:dyDescent="0.2"/>
    <row r="386519" hidden="1" x14ac:dyDescent="0.2"/>
    <row r="386520" hidden="1" x14ac:dyDescent="0.2"/>
    <row r="386521" hidden="1" x14ac:dyDescent="0.2"/>
    <row r="386522" hidden="1" x14ac:dyDescent="0.2"/>
    <row r="386523" hidden="1" x14ac:dyDescent="0.2"/>
    <row r="386524" hidden="1" x14ac:dyDescent="0.2"/>
    <row r="386525" hidden="1" x14ac:dyDescent="0.2"/>
    <row r="386526" hidden="1" x14ac:dyDescent="0.2"/>
    <row r="386527" hidden="1" x14ac:dyDescent="0.2"/>
    <row r="386528" hidden="1" x14ac:dyDescent="0.2"/>
    <row r="386529" hidden="1" x14ac:dyDescent="0.2"/>
    <row r="386530" hidden="1" x14ac:dyDescent="0.2"/>
    <row r="386531" hidden="1" x14ac:dyDescent="0.2"/>
    <row r="386532" hidden="1" x14ac:dyDescent="0.2"/>
    <row r="386533" hidden="1" x14ac:dyDescent="0.2"/>
    <row r="386534" hidden="1" x14ac:dyDescent="0.2"/>
    <row r="386535" hidden="1" x14ac:dyDescent="0.2"/>
    <row r="386536" hidden="1" x14ac:dyDescent="0.2"/>
    <row r="386537" hidden="1" x14ac:dyDescent="0.2"/>
    <row r="386538" hidden="1" x14ac:dyDescent="0.2"/>
    <row r="386539" hidden="1" x14ac:dyDescent="0.2"/>
    <row r="386540" hidden="1" x14ac:dyDescent="0.2"/>
    <row r="386541" hidden="1" x14ac:dyDescent="0.2"/>
    <row r="386542" hidden="1" x14ac:dyDescent="0.2"/>
    <row r="386543" hidden="1" x14ac:dyDescent="0.2"/>
    <row r="386544" hidden="1" x14ac:dyDescent="0.2"/>
    <row r="386545" hidden="1" x14ac:dyDescent="0.2"/>
    <row r="386546" hidden="1" x14ac:dyDescent="0.2"/>
    <row r="386547" hidden="1" x14ac:dyDescent="0.2"/>
    <row r="386548" hidden="1" x14ac:dyDescent="0.2"/>
    <row r="386549" hidden="1" x14ac:dyDescent="0.2"/>
    <row r="386550" hidden="1" x14ac:dyDescent="0.2"/>
    <row r="386551" hidden="1" x14ac:dyDescent="0.2"/>
    <row r="386552" hidden="1" x14ac:dyDescent="0.2"/>
    <row r="386553" hidden="1" x14ac:dyDescent="0.2"/>
    <row r="386554" hidden="1" x14ac:dyDescent="0.2"/>
    <row r="386555" hidden="1" x14ac:dyDescent="0.2"/>
    <row r="386556" hidden="1" x14ac:dyDescent="0.2"/>
    <row r="386557" hidden="1" x14ac:dyDescent="0.2"/>
    <row r="386558" hidden="1" x14ac:dyDescent="0.2"/>
    <row r="386559" hidden="1" x14ac:dyDescent="0.2"/>
    <row r="386560" hidden="1" x14ac:dyDescent="0.2"/>
    <row r="386561" hidden="1" x14ac:dyDescent="0.2"/>
    <row r="386562" hidden="1" x14ac:dyDescent="0.2"/>
    <row r="386563" hidden="1" x14ac:dyDescent="0.2"/>
    <row r="386564" hidden="1" x14ac:dyDescent="0.2"/>
    <row r="386565" hidden="1" x14ac:dyDescent="0.2"/>
    <row r="386566" hidden="1" x14ac:dyDescent="0.2"/>
    <row r="386567" hidden="1" x14ac:dyDescent="0.2"/>
    <row r="386568" hidden="1" x14ac:dyDescent="0.2"/>
    <row r="386569" hidden="1" x14ac:dyDescent="0.2"/>
    <row r="386570" hidden="1" x14ac:dyDescent="0.2"/>
    <row r="386571" hidden="1" x14ac:dyDescent="0.2"/>
    <row r="386572" hidden="1" x14ac:dyDescent="0.2"/>
    <row r="386573" hidden="1" x14ac:dyDescent="0.2"/>
    <row r="386574" hidden="1" x14ac:dyDescent="0.2"/>
    <row r="386575" hidden="1" x14ac:dyDescent="0.2"/>
    <row r="386576" hidden="1" x14ac:dyDescent="0.2"/>
    <row r="386577" hidden="1" x14ac:dyDescent="0.2"/>
    <row r="386578" hidden="1" x14ac:dyDescent="0.2"/>
    <row r="386579" hidden="1" x14ac:dyDescent="0.2"/>
    <row r="386580" hidden="1" x14ac:dyDescent="0.2"/>
    <row r="386581" hidden="1" x14ac:dyDescent="0.2"/>
    <row r="386582" hidden="1" x14ac:dyDescent="0.2"/>
    <row r="386583" hidden="1" x14ac:dyDescent="0.2"/>
    <row r="386584" hidden="1" x14ac:dyDescent="0.2"/>
    <row r="386585" hidden="1" x14ac:dyDescent="0.2"/>
    <row r="386586" hidden="1" x14ac:dyDescent="0.2"/>
    <row r="386587" hidden="1" x14ac:dyDescent="0.2"/>
    <row r="386588" hidden="1" x14ac:dyDescent="0.2"/>
    <row r="386589" hidden="1" x14ac:dyDescent="0.2"/>
    <row r="386590" hidden="1" x14ac:dyDescent="0.2"/>
    <row r="386591" hidden="1" x14ac:dyDescent="0.2"/>
    <row r="386592" hidden="1" x14ac:dyDescent="0.2"/>
    <row r="386593" hidden="1" x14ac:dyDescent="0.2"/>
    <row r="386594" hidden="1" x14ac:dyDescent="0.2"/>
    <row r="386595" hidden="1" x14ac:dyDescent="0.2"/>
    <row r="386596" hidden="1" x14ac:dyDescent="0.2"/>
    <row r="386597" hidden="1" x14ac:dyDescent="0.2"/>
    <row r="386598" hidden="1" x14ac:dyDescent="0.2"/>
    <row r="386599" hidden="1" x14ac:dyDescent="0.2"/>
    <row r="386600" hidden="1" x14ac:dyDescent="0.2"/>
    <row r="386601" hidden="1" x14ac:dyDescent="0.2"/>
    <row r="386602" hidden="1" x14ac:dyDescent="0.2"/>
    <row r="386603" hidden="1" x14ac:dyDescent="0.2"/>
    <row r="386604" hidden="1" x14ac:dyDescent="0.2"/>
    <row r="386605" hidden="1" x14ac:dyDescent="0.2"/>
    <row r="386606" hidden="1" x14ac:dyDescent="0.2"/>
    <row r="386607" hidden="1" x14ac:dyDescent="0.2"/>
    <row r="386608" hidden="1" x14ac:dyDescent="0.2"/>
    <row r="386609" hidden="1" x14ac:dyDescent="0.2"/>
    <row r="386610" hidden="1" x14ac:dyDescent="0.2"/>
    <row r="386611" hidden="1" x14ac:dyDescent="0.2"/>
    <row r="386612" hidden="1" x14ac:dyDescent="0.2"/>
    <row r="386613" hidden="1" x14ac:dyDescent="0.2"/>
    <row r="386614" hidden="1" x14ac:dyDescent="0.2"/>
    <row r="386615" hidden="1" x14ac:dyDescent="0.2"/>
    <row r="386616" hidden="1" x14ac:dyDescent="0.2"/>
    <row r="386617" hidden="1" x14ac:dyDescent="0.2"/>
    <row r="386618" hidden="1" x14ac:dyDescent="0.2"/>
    <row r="386619" hidden="1" x14ac:dyDescent="0.2"/>
    <row r="386620" hidden="1" x14ac:dyDescent="0.2"/>
    <row r="386621" hidden="1" x14ac:dyDescent="0.2"/>
    <row r="386622" hidden="1" x14ac:dyDescent="0.2"/>
    <row r="386623" hidden="1" x14ac:dyDescent="0.2"/>
    <row r="386624" hidden="1" x14ac:dyDescent="0.2"/>
    <row r="386625" hidden="1" x14ac:dyDescent="0.2"/>
    <row r="386626" hidden="1" x14ac:dyDescent="0.2"/>
    <row r="386627" hidden="1" x14ac:dyDescent="0.2"/>
    <row r="386628" hidden="1" x14ac:dyDescent="0.2"/>
    <row r="386629" hidden="1" x14ac:dyDescent="0.2"/>
    <row r="386630" hidden="1" x14ac:dyDescent="0.2"/>
    <row r="386631" hidden="1" x14ac:dyDescent="0.2"/>
    <row r="386632" hidden="1" x14ac:dyDescent="0.2"/>
    <row r="386633" hidden="1" x14ac:dyDescent="0.2"/>
    <row r="386634" hidden="1" x14ac:dyDescent="0.2"/>
    <row r="386635" hidden="1" x14ac:dyDescent="0.2"/>
    <row r="386636" hidden="1" x14ac:dyDescent="0.2"/>
    <row r="386637" hidden="1" x14ac:dyDescent="0.2"/>
    <row r="386638" hidden="1" x14ac:dyDescent="0.2"/>
    <row r="386639" hidden="1" x14ac:dyDescent="0.2"/>
    <row r="386640" hidden="1" x14ac:dyDescent="0.2"/>
    <row r="386641" hidden="1" x14ac:dyDescent="0.2"/>
    <row r="386642" hidden="1" x14ac:dyDescent="0.2"/>
    <row r="386643" hidden="1" x14ac:dyDescent="0.2"/>
    <row r="386644" hidden="1" x14ac:dyDescent="0.2"/>
    <row r="386645" hidden="1" x14ac:dyDescent="0.2"/>
    <row r="386646" hidden="1" x14ac:dyDescent="0.2"/>
    <row r="386647" hidden="1" x14ac:dyDescent="0.2"/>
    <row r="386648" hidden="1" x14ac:dyDescent="0.2"/>
    <row r="386649" hidden="1" x14ac:dyDescent="0.2"/>
    <row r="386650" hidden="1" x14ac:dyDescent="0.2"/>
    <row r="386651" hidden="1" x14ac:dyDescent="0.2"/>
    <row r="386652" hidden="1" x14ac:dyDescent="0.2"/>
    <row r="386653" hidden="1" x14ac:dyDescent="0.2"/>
    <row r="386654" hidden="1" x14ac:dyDescent="0.2"/>
    <row r="386655" hidden="1" x14ac:dyDescent="0.2"/>
    <row r="386656" hidden="1" x14ac:dyDescent="0.2"/>
    <row r="386657" hidden="1" x14ac:dyDescent="0.2"/>
    <row r="386658" hidden="1" x14ac:dyDescent="0.2"/>
    <row r="386659" hidden="1" x14ac:dyDescent="0.2"/>
    <row r="386660" hidden="1" x14ac:dyDescent="0.2"/>
    <row r="386661" hidden="1" x14ac:dyDescent="0.2"/>
    <row r="386662" hidden="1" x14ac:dyDescent="0.2"/>
    <row r="386663" hidden="1" x14ac:dyDescent="0.2"/>
    <row r="386664" hidden="1" x14ac:dyDescent="0.2"/>
    <row r="386665" hidden="1" x14ac:dyDescent="0.2"/>
    <row r="386666" hidden="1" x14ac:dyDescent="0.2"/>
    <row r="386667" hidden="1" x14ac:dyDescent="0.2"/>
    <row r="386668" hidden="1" x14ac:dyDescent="0.2"/>
    <row r="386669" hidden="1" x14ac:dyDescent="0.2"/>
    <row r="386670" hidden="1" x14ac:dyDescent="0.2"/>
    <row r="386671" hidden="1" x14ac:dyDescent="0.2"/>
    <row r="386672" hidden="1" x14ac:dyDescent="0.2"/>
    <row r="386673" hidden="1" x14ac:dyDescent="0.2"/>
    <row r="386674" hidden="1" x14ac:dyDescent="0.2"/>
    <row r="386675" hidden="1" x14ac:dyDescent="0.2"/>
    <row r="386676" hidden="1" x14ac:dyDescent="0.2"/>
    <row r="386677" hidden="1" x14ac:dyDescent="0.2"/>
    <row r="386678" hidden="1" x14ac:dyDescent="0.2"/>
    <row r="386679" hidden="1" x14ac:dyDescent="0.2"/>
    <row r="386680" hidden="1" x14ac:dyDescent="0.2"/>
    <row r="386681" hidden="1" x14ac:dyDescent="0.2"/>
    <row r="386682" hidden="1" x14ac:dyDescent="0.2"/>
    <row r="386683" hidden="1" x14ac:dyDescent="0.2"/>
    <row r="386684" hidden="1" x14ac:dyDescent="0.2"/>
    <row r="386685" hidden="1" x14ac:dyDescent="0.2"/>
    <row r="386686" hidden="1" x14ac:dyDescent="0.2"/>
    <row r="386687" hidden="1" x14ac:dyDescent="0.2"/>
    <row r="386688" hidden="1" x14ac:dyDescent="0.2"/>
    <row r="386689" hidden="1" x14ac:dyDescent="0.2"/>
    <row r="386690" hidden="1" x14ac:dyDescent="0.2"/>
    <row r="386691" hidden="1" x14ac:dyDescent="0.2"/>
    <row r="386692" hidden="1" x14ac:dyDescent="0.2"/>
    <row r="386693" hidden="1" x14ac:dyDescent="0.2"/>
    <row r="386694" hidden="1" x14ac:dyDescent="0.2"/>
    <row r="386695" hidden="1" x14ac:dyDescent="0.2"/>
    <row r="386696" hidden="1" x14ac:dyDescent="0.2"/>
    <row r="386697" hidden="1" x14ac:dyDescent="0.2"/>
    <row r="386698" hidden="1" x14ac:dyDescent="0.2"/>
    <row r="386699" hidden="1" x14ac:dyDescent="0.2"/>
    <row r="386700" hidden="1" x14ac:dyDescent="0.2"/>
    <row r="386701" hidden="1" x14ac:dyDescent="0.2"/>
    <row r="386702" hidden="1" x14ac:dyDescent="0.2"/>
    <row r="386703" hidden="1" x14ac:dyDescent="0.2"/>
    <row r="386704" hidden="1" x14ac:dyDescent="0.2"/>
    <row r="386705" hidden="1" x14ac:dyDescent="0.2"/>
    <row r="386706" hidden="1" x14ac:dyDescent="0.2"/>
    <row r="386707" hidden="1" x14ac:dyDescent="0.2"/>
    <row r="386708" hidden="1" x14ac:dyDescent="0.2"/>
    <row r="386709" hidden="1" x14ac:dyDescent="0.2"/>
    <row r="386710" hidden="1" x14ac:dyDescent="0.2"/>
    <row r="386711" hidden="1" x14ac:dyDescent="0.2"/>
    <row r="386712" hidden="1" x14ac:dyDescent="0.2"/>
    <row r="386713" hidden="1" x14ac:dyDescent="0.2"/>
    <row r="386714" hidden="1" x14ac:dyDescent="0.2"/>
    <row r="386715" hidden="1" x14ac:dyDescent="0.2"/>
    <row r="386716" hidden="1" x14ac:dyDescent="0.2"/>
    <row r="386717" hidden="1" x14ac:dyDescent="0.2"/>
    <row r="386718" hidden="1" x14ac:dyDescent="0.2"/>
    <row r="386719" hidden="1" x14ac:dyDescent="0.2"/>
    <row r="386720" hidden="1" x14ac:dyDescent="0.2"/>
    <row r="386721" hidden="1" x14ac:dyDescent="0.2"/>
    <row r="386722" hidden="1" x14ac:dyDescent="0.2"/>
    <row r="386723" hidden="1" x14ac:dyDescent="0.2"/>
    <row r="386724" hidden="1" x14ac:dyDescent="0.2"/>
    <row r="386725" hidden="1" x14ac:dyDescent="0.2"/>
    <row r="386726" hidden="1" x14ac:dyDescent="0.2"/>
    <row r="386727" hidden="1" x14ac:dyDescent="0.2"/>
    <row r="386728" hidden="1" x14ac:dyDescent="0.2"/>
    <row r="386729" hidden="1" x14ac:dyDescent="0.2"/>
    <row r="386730" hidden="1" x14ac:dyDescent="0.2"/>
    <row r="386731" hidden="1" x14ac:dyDescent="0.2"/>
    <row r="386732" hidden="1" x14ac:dyDescent="0.2"/>
    <row r="386733" hidden="1" x14ac:dyDescent="0.2"/>
    <row r="386734" hidden="1" x14ac:dyDescent="0.2"/>
    <row r="386735" hidden="1" x14ac:dyDescent="0.2"/>
    <row r="386736" hidden="1" x14ac:dyDescent="0.2"/>
    <row r="386737" hidden="1" x14ac:dyDescent="0.2"/>
    <row r="386738" hidden="1" x14ac:dyDescent="0.2"/>
    <row r="386739" hidden="1" x14ac:dyDescent="0.2"/>
    <row r="386740" hidden="1" x14ac:dyDescent="0.2"/>
    <row r="386741" hidden="1" x14ac:dyDescent="0.2"/>
    <row r="386742" hidden="1" x14ac:dyDescent="0.2"/>
    <row r="386743" hidden="1" x14ac:dyDescent="0.2"/>
    <row r="386744" hidden="1" x14ac:dyDescent="0.2"/>
    <row r="386745" hidden="1" x14ac:dyDescent="0.2"/>
    <row r="386746" hidden="1" x14ac:dyDescent="0.2"/>
    <row r="386747" hidden="1" x14ac:dyDescent="0.2"/>
    <row r="386748" hidden="1" x14ac:dyDescent="0.2"/>
    <row r="386749" hidden="1" x14ac:dyDescent="0.2"/>
    <row r="386750" hidden="1" x14ac:dyDescent="0.2"/>
    <row r="386751" hidden="1" x14ac:dyDescent="0.2"/>
    <row r="386752" hidden="1" x14ac:dyDescent="0.2"/>
    <row r="386753" hidden="1" x14ac:dyDescent="0.2"/>
    <row r="386754" hidden="1" x14ac:dyDescent="0.2"/>
    <row r="386755" hidden="1" x14ac:dyDescent="0.2"/>
    <row r="386756" hidden="1" x14ac:dyDescent="0.2"/>
    <row r="386757" hidden="1" x14ac:dyDescent="0.2"/>
    <row r="386758" hidden="1" x14ac:dyDescent="0.2"/>
    <row r="386759" hidden="1" x14ac:dyDescent="0.2"/>
    <row r="386760" hidden="1" x14ac:dyDescent="0.2"/>
    <row r="386761" hidden="1" x14ac:dyDescent="0.2"/>
    <row r="386762" hidden="1" x14ac:dyDescent="0.2"/>
    <row r="386763" hidden="1" x14ac:dyDescent="0.2"/>
    <row r="386764" hidden="1" x14ac:dyDescent="0.2"/>
    <row r="386765" hidden="1" x14ac:dyDescent="0.2"/>
    <row r="386766" hidden="1" x14ac:dyDescent="0.2"/>
    <row r="386767" hidden="1" x14ac:dyDescent="0.2"/>
    <row r="386768" hidden="1" x14ac:dyDescent="0.2"/>
    <row r="386769" hidden="1" x14ac:dyDescent="0.2"/>
    <row r="386770" hidden="1" x14ac:dyDescent="0.2"/>
    <row r="386771" hidden="1" x14ac:dyDescent="0.2"/>
    <row r="386772" hidden="1" x14ac:dyDescent="0.2"/>
    <row r="386773" hidden="1" x14ac:dyDescent="0.2"/>
    <row r="386774" hidden="1" x14ac:dyDescent="0.2"/>
    <row r="386775" hidden="1" x14ac:dyDescent="0.2"/>
    <row r="386776" hidden="1" x14ac:dyDescent="0.2"/>
    <row r="386777" hidden="1" x14ac:dyDescent="0.2"/>
    <row r="386778" hidden="1" x14ac:dyDescent="0.2"/>
    <row r="386779" hidden="1" x14ac:dyDescent="0.2"/>
    <row r="386780" hidden="1" x14ac:dyDescent="0.2"/>
    <row r="386781" hidden="1" x14ac:dyDescent="0.2"/>
    <row r="386782" hidden="1" x14ac:dyDescent="0.2"/>
    <row r="386783" hidden="1" x14ac:dyDescent="0.2"/>
    <row r="386784" hidden="1" x14ac:dyDescent="0.2"/>
    <row r="386785" hidden="1" x14ac:dyDescent="0.2"/>
    <row r="386786" hidden="1" x14ac:dyDescent="0.2"/>
    <row r="386787" hidden="1" x14ac:dyDescent="0.2"/>
    <row r="386788" hidden="1" x14ac:dyDescent="0.2"/>
    <row r="386789" hidden="1" x14ac:dyDescent="0.2"/>
    <row r="386790" hidden="1" x14ac:dyDescent="0.2"/>
    <row r="386791" hidden="1" x14ac:dyDescent="0.2"/>
    <row r="386792" hidden="1" x14ac:dyDescent="0.2"/>
    <row r="386793" hidden="1" x14ac:dyDescent="0.2"/>
    <row r="386794" hidden="1" x14ac:dyDescent="0.2"/>
    <row r="386795" hidden="1" x14ac:dyDescent="0.2"/>
    <row r="386796" hidden="1" x14ac:dyDescent="0.2"/>
    <row r="386797" hidden="1" x14ac:dyDescent="0.2"/>
    <row r="386798" hidden="1" x14ac:dyDescent="0.2"/>
    <row r="386799" hidden="1" x14ac:dyDescent="0.2"/>
    <row r="386800" hidden="1" x14ac:dyDescent="0.2"/>
    <row r="386801" hidden="1" x14ac:dyDescent="0.2"/>
    <row r="386802" hidden="1" x14ac:dyDescent="0.2"/>
    <row r="386803" hidden="1" x14ac:dyDescent="0.2"/>
    <row r="386804" hidden="1" x14ac:dyDescent="0.2"/>
    <row r="386805" hidden="1" x14ac:dyDescent="0.2"/>
    <row r="386806" hidden="1" x14ac:dyDescent="0.2"/>
    <row r="386807" hidden="1" x14ac:dyDescent="0.2"/>
    <row r="386808" hidden="1" x14ac:dyDescent="0.2"/>
    <row r="386809" hidden="1" x14ac:dyDescent="0.2"/>
    <row r="386810" hidden="1" x14ac:dyDescent="0.2"/>
    <row r="386811" hidden="1" x14ac:dyDescent="0.2"/>
    <row r="386812" hidden="1" x14ac:dyDescent="0.2"/>
    <row r="386813" hidden="1" x14ac:dyDescent="0.2"/>
    <row r="386814" hidden="1" x14ac:dyDescent="0.2"/>
    <row r="386815" hidden="1" x14ac:dyDescent="0.2"/>
    <row r="386816" hidden="1" x14ac:dyDescent="0.2"/>
    <row r="386817" hidden="1" x14ac:dyDescent="0.2"/>
    <row r="386818" hidden="1" x14ac:dyDescent="0.2"/>
    <row r="386819" hidden="1" x14ac:dyDescent="0.2"/>
    <row r="386820" hidden="1" x14ac:dyDescent="0.2"/>
    <row r="386821" hidden="1" x14ac:dyDescent="0.2"/>
    <row r="386822" hidden="1" x14ac:dyDescent="0.2"/>
    <row r="386823" hidden="1" x14ac:dyDescent="0.2"/>
    <row r="386824" hidden="1" x14ac:dyDescent="0.2"/>
    <row r="386825" hidden="1" x14ac:dyDescent="0.2"/>
    <row r="386826" hidden="1" x14ac:dyDescent="0.2"/>
    <row r="386827" hidden="1" x14ac:dyDescent="0.2"/>
    <row r="386828" hidden="1" x14ac:dyDescent="0.2"/>
    <row r="386829" hidden="1" x14ac:dyDescent="0.2"/>
    <row r="386830" hidden="1" x14ac:dyDescent="0.2"/>
    <row r="386831" hidden="1" x14ac:dyDescent="0.2"/>
    <row r="386832" hidden="1" x14ac:dyDescent="0.2"/>
    <row r="386833" hidden="1" x14ac:dyDescent="0.2"/>
    <row r="386834" hidden="1" x14ac:dyDescent="0.2"/>
    <row r="386835" hidden="1" x14ac:dyDescent="0.2"/>
    <row r="386836" hidden="1" x14ac:dyDescent="0.2"/>
    <row r="386837" hidden="1" x14ac:dyDescent="0.2"/>
    <row r="386838" hidden="1" x14ac:dyDescent="0.2"/>
    <row r="386839" hidden="1" x14ac:dyDescent="0.2"/>
    <row r="386840" hidden="1" x14ac:dyDescent="0.2"/>
    <row r="386841" hidden="1" x14ac:dyDescent="0.2"/>
    <row r="386842" hidden="1" x14ac:dyDescent="0.2"/>
    <row r="386843" hidden="1" x14ac:dyDescent="0.2"/>
    <row r="386844" hidden="1" x14ac:dyDescent="0.2"/>
    <row r="386845" hidden="1" x14ac:dyDescent="0.2"/>
    <row r="386846" hidden="1" x14ac:dyDescent="0.2"/>
    <row r="386847" hidden="1" x14ac:dyDescent="0.2"/>
    <row r="386848" hidden="1" x14ac:dyDescent="0.2"/>
    <row r="386849" hidden="1" x14ac:dyDescent="0.2"/>
    <row r="386850" hidden="1" x14ac:dyDescent="0.2"/>
    <row r="386851" hidden="1" x14ac:dyDescent="0.2"/>
    <row r="386852" hidden="1" x14ac:dyDescent="0.2"/>
    <row r="386853" hidden="1" x14ac:dyDescent="0.2"/>
    <row r="386854" hidden="1" x14ac:dyDescent="0.2"/>
    <row r="386855" hidden="1" x14ac:dyDescent="0.2"/>
    <row r="386856" hidden="1" x14ac:dyDescent="0.2"/>
    <row r="386857" hidden="1" x14ac:dyDescent="0.2"/>
    <row r="386858" hidden="1" x14ac:dyDescent="0.2"/>
    <row r="386859" hidden="1" x14ac:dyDescent="0.2"/>
    <row r="386860" hidden="1" x14ac:dyDescent="0.2"/>
    <row r="386861" hidden="1" x14ac:dyDescent="0.2"/>
    <row r="386862" hidden="1" x14ac:dyDescent="0.2"/>
    <row r="386863" hidden="1" x14ac:dyDescent="0.2"/>
    <row r="386864" hidden="1" x14ac:dyDescent="0.2"/>
    <row r="386865" hidden="1" x14ac:dyDescent="0.2"/>
    <row r="386866" hidden="1" x14ac:dyDescent="0.2"/>
    <row r="386867" hidden="1" x14ac:dyDescent="0.2"/>
    <row r="386868" hidden="1" x14ac:dyDescent="0.2"/>
    <row r="386869" hidden="1" x14ac:dyDescent="0.2"/>
    <row r="386870" hidden="1" x14ac:dyDescent="0.2"/>
    <row r="386871" hidden="1" x14ac:dyDescent="0.2"/>
    <row r="386872" hidden="1" x14ac:dyDescent="0.2"/>
    <row r="386873" hidden="1" x14ac:dyDescent="0.2"/>
    <row r="386874" hidden="1" x14ac:dyDescent="0.2"/>
    <row r="386875" hidden="1" x14ac:dyDescent="0.2"/>
    <row r="386876" hidden="1" x14ac:dyDescent="0.2"/>
    <row r="386877" hidden="1" x14ac:dyDescent="0.2"/>
    <row r="386878" hidden="1" x14ac:dyDescent="0.2"/>
    <row r="386879" hidden="1" x14ac:dyDescent="0.2"/>
    <row r="386880" hidden="1" x14ac:dyDescent="0.2"/>
    <row r="386881" hidden="1" x14ac:dyDescent="0.2"/>
    <row r="386882" hidden="1" x14ac:dyDescent="0.2"/>
    <row r="386883" hidden="1" x14ac:dyDescent="0.2"/>
    <row r="386884" hidden="1" x14ac:dyDescent="0.2"/>
    <row r="386885" hidden="1" x14ac:dyDescent="0.2"/>
    <row r="386886" hidden="1" x14ac:dyDescent="0.2"/>
    <row r="386887" hidden="1" x14ac:dyDescent="0.2"/>
    <row r="386888" hidden="1" x14ac:dyDescent="0.2"/>
    <row r="386889" hidden="1" x14ac:dyDescent="0.2"/>
    <row r="386890" hidden="1" x14ac:dyDescent="0.2"/>
    <row r="386891" hidden="1" x14ac:dyDescent="0.2"/>
    <row r="386892" hidden="1" x14ac:dyDescent="0.2"/>
    <row r="386893" hidden="1" x14ac:dyDescent="0.2"/>
    <row r="386894" hidden="1" x14ac:dyDescent="0.2"/>
    <row r="386895" hidden="1" x14ac:dyDescent="0.2"/>
    <row r="386896" hidden="1" x14ac:dyDescent="0.2"/>
    <row r="386897" hidden="1" x14ac:dyDescent="0.2"/>
    <row r="386898" hidden="1" x14ac:dyDescent="0.2"/>
    <row r="386899" hidden="1" x14ac:dyDescent="0.2"/>
    <row r="386900" hidden="1" x14ac:dyDescent="0.2"/>
    <row r="386901" hidden="1" x14ac:dyDescent="0.2"/>
    <row r="386902" hidden="1" x14ac:dyDescent="0.2"/>
    <row r="386903" hidden="1" x14ac:dyDescent="0.2"/>
    <row r="386904" hidden="1" x14ac:dyDescent="0.2"/>
    <row r="386905" hidden="1" x14ac:dyDescent="0.2"/>
    <row r="386906" hidden="1" x14ac:dyDescent="0.2"/>
    <row r="386907" hidden="1" x14ac:dyDescent="0.2"/>
    <row r="386908" hidden="1" x14ac:dyDescent="0.2"/>
    <row r="386909" hidden="1" x14ac:dyDescent="0.2"/>
    <row r="386910" hidden="1" x14ac:dyDescent="0.2"/>
    <row r="386911" hidden="1" x14ac:dyDescent="0.2"/>
    <row r="386912" hidden="1" x14ac:dyDescent="0.2"/>
    <row r="386913" hidden="1" x14ac:dyDescent="0.2"/>
    <row r="386914" hidden="1" x14ac:dyDescent="0.2"/>
    <row r="386915" hidden="1" x14ac:dyDescent="0.2"/>
    <row r="386916" hidden="1" x14ac:dyDescent="0.2"/>
    <row r="386917" hidden="1" x14ac:dyDescent="0.2"/>
    <row r="386918" hidden="1" x14ac:dyDescent="0.2"/>
    <row r="386919" hidden="1" x14ac:dyDescent="0.2"/>
    <row r="386920" hidden="1" x14ac:dyDescent="0.2"/>
    <row r="386921" hidden="1" x14ac:dyDescent="0.2"/>
    <row r="386922" hidden="1" x14ac:dyDescent="0.2"/>
    <row r="386923" hidden="1" x14ac:dyDescent="0.2"/>
    <row r="386924" hidden="1" x14ac:dyDescent="0.2"/>
    <row r="386925" hidden="1" x14ac:dyDescent="0.2"/>
    <row r="386926" hidden="1" x14ac:dyDescent="0.2"/>
    <row r="386927" hidden="1" x14ac:dyDescent="0.2"/>
    <row r="386928" hidden="1" x14ac:dyDescent="0.2"/>
    <row r="386929" hidden="1" x14ac:dyDescent="0.2"/>
    <row r="386930" hidden="1" x14ac:dyDescent="0.2"/>
    <row r="386931" hidden="1" x14ac:dyDescent="0.2"/>
    <row r="386932" hidden="1" x14ac:dyDescent="0.2"/>
    <row r="386933" hidden="1" x14ac:dyDescent="0.2"/>
    <row r="386934" hidden="1" x14ac:dyDescent="0.2"/>
    <row r="386935" hidden="1" x14ac:dyDescent="0.2"/>
    <row r="386936" hidden="1" x14ac:dyDescent="0.2"/>
    <row r="386937" hidden="1" x14ac:dyDescent="0.2"/>
    <row r="386938" hidden="1" x14ac:dyDescent="0.2"/>
    <row r="386939" hidden="1" x14ac:dyDescent="0.2"/>
    <row r="386940" hidden="1" x14ac:dyDescent="0.2"/>
    <row r="386941" hidden="1" x14ac:dyDescent="0.2"/>
    <row r="386942" hidden="1" x14ac:dyDescent="0.2"/>
    <row r="386943" hidden="1" x14ac:dyDescent="0.2"/>
    <row r="386944" hidden="1" x14ac:dyDescent="0.2"/>
    <row r="386945" hidden="1" x14ac:dyDescent="0.2"/>
    <row r="386946" hidden="1" x14ac:dyDescent="0.2"/>
    <row r="386947" hidden="1" x14ac:dyDescent="0.2"/>
    <row r="386948" hidden="1" x14ac:dyDescent="0.2"/>
    <row r="386949" hidden="1" x14ac:dyDescent="0.2"/>
    <row r="386950" hidden="1" x14ac:dyDescent="0.2"/>
    <row r="386951" hidden="1" x14ac:dyDescent="0.2"/>
    <row r="386952" hidden="1" x14ac:dyDescent="0.2"/>
    <row r="386953" hidden="1" x14ac:dyDescent="0.2"/>
    <row r="386954" hidden="1" x14ac:dyDescent="0.2"/>
    <row r="386955" hidden="1" x14ac:dyDescent="0.2"/>
    <row r="386956" hidden="1" x14ac:dyDescent="0.2"/>
    <row r="386957" hidden="1" x14ac:dyDescent="0.2"/>
    <row r="386958" hidden="1" x14ac:dyDescent="0.2"/>
    <row r="386959" hidden="1" x14ac:dyDescent="0.2"/>
    <row r="386960" hidden="1" x14ac:dyDescent="0.2"/>
    <row r="386961" hidden="1" x14ac:dyDescent="0.2"/>
    <row r="386962" hidden="1" x14ac:dyDescent="0.2"/>
    <row r="386963" hidden="1" x14ac:dyDescent="0.2"/>
    <row r="386964" hidden="1" x14ac:dyDescent="0.2"/>
    <row r="386965" hidden="1" x14ac:dyDescent="0.2"/>
    <row r="386966" hidden="1" x14ac:dyDescent="0.2"/>
    <row r="386967" hidden="1" x14ac:dyDescent="0.2"/>
    <row r="386968" hidden="1" x14ac:dyDescent="0.2"/>
    <row r="386969" hidden="1" x14ac:dyDescent="0.2"/>
    <row r="386970" hidden="1" x14ac:dyDescent="0.2"/>
    <row r="386971" hidden="1" x14ac:dyDescent="0.2"/>
    <row r="386972" hidden="1" x14ac:dyDescent="0.2"/>
    <row r="386973" hidden="1" x14ac:dyDescent="0.2"/>
    <row r="386974" hidden="1" x14ac:dyDescent="0.2"/>
    <row r="386975" hidden="1" x14ac:dyDescent="0.2"/>
    <row r="386976" hidden="1" x14ac:dyDescent="0.2"/>
    <row r="386977" hidden="1" x14ac:dyDescent="0.2"/>
    <row r="386978" hidden="1" x14ac:dyDescent="0.2"/>
    <row r="386979" hidden="1" x14ac:dyDescent="0.2"/>
    <row r="386980" hidden="1" x14ac:dyDescent="0.2"/>
    <row r="386981" hidden="1" x14ac:dyDescent="0.2"/>
    <row r="386982" hidden="1" x14ac:dyDescent="0.2"/>
    <row r="386983" hidden="1" x14ac:dyDescent="0.2"/>
    <row r="386984" hidden="1" x14ac:dyDescent="0.2"/>
    <row r="386985" hidden="1" x14ac:dyDescent="0.2"/>
    <row r="386986" hidden="1" x14ac:dyDescent="0.2"/>
    <row r="386987" hidden="1" x14ac:dyDescent="0.2"/>
    <row r="386988" hidden="1" x14ac:dyDescent="0.2"/>
    <row r="386989" hidden="1" x14ac:dyDescent="0.2"/>
    <row r="386990" hidden="1" x14ac:dyDescent="0.2"/>
    <row r="386991" hidden="1" x14ac:dyDescent="0.2"/>
    <row r="386992" hidden="1" x14ac:dyDescent="0.2"/>
    <row r="386993" hidden="1" x14ac:dyDescent="0.2"/>
    <row r="386994" hidden="1" x14ac:dyDescent="0.2"/>
    <row r="386995" hidden="1" x14ac:dyDescent="0.2"/>
    <row r="386996" hidden="1" x14ac:dyDescent="0.2"/>
    <row r="386997" hidden="1" x14ac:dyDescent="0.2"/>
    <row r="386998" hidden="1" x14ac:dyDescent="0.2"/>
    <row r="386999" hidden="1" x14ac:dyDescent="0.2"/>
    <row r="387000" hidden="1" x14ac:dyDescent="0.2"/>
    <row r="387001" hidden="1" x14ac:dyDescent="0.2"/>
    <row r="387002" hidden="1" x14ac:dyDescent="0.2"/>
    <row r="387003" hidden="1" x14ac:dyDescent="0.2"/>
    <row r="387004" hidden="1" x14ac:dyDescent="0.2"/>
    <row r="387005" hidden="1" x14ac:dyDescent="0.2"/>
    <row r="387006" hidden="1" x14ac:dyDescent="0.2"/>
    <row r="387007" hidden="1" x14ac:dyDescent="0.2"/>
    <row r="387008" hidden="1" x14ac:dyDescent="0.2"/>
    <row r="387009" hidden="1" x14ac:dyDescent="0.2"/>
    <row r="387010" hidden="1" x14ac:dyDescent="0.2"/>
    <row r="387011" hidden="1" x14ac:dyDescent="0.2"/>
    <row r="387012" hidden="1" x14ac:dyDescent="0.2"/>
    <row r="387013" hidden="1" x14ac:dyDescent="0.2"/>
    <row r="387014" hidden="1" x14ac:dyDescent="0.2"/>
    <row r="387015" hidden="1" x14ac:dyDescent="0.2"/>
    <row r="387016" hidden="1" x14ac:dyDescent="0.2"/>
    <row r="387017" hidden="1" x14ac:dyDescent="0.2"/>
    <row r="387018" hidden="1" x14ac:dyDescent="0.2"/>
    <row r="387019" hidden="1" x14ac:dyDescent="0.2"/>
    <row r="387020" hidden="1" x14ac:dyDescent="0.2"/>
    <row r="387021" hidden="1" x14ac:dyDescent="0.2"/>
    <row r="387022" hidden="1" x14ac:dyDescent="0.2"/>
    <row r="387023" hidden="1" x14ac:dyDescent="0.2"/>
    <row r="387024" hidden="1" x14ac:dyDescent="0.2"/>
    <row r="387025" hidden="1" x14ac:dyDescent="0.2"/>
    <row r="387026" hidden="1" x14ac:dyDescent="0.2"/>
    <row r="387027" hidden="1" x14ac:dyDescent="0.2"/>
    <row r="387028" hidden="1" x14ac:dyDescent="0.2"/>
    <row r="387029" hidden="1" x14ac:dyDescent="0.2"/>
    <row r="387030" hidden="1" x14ac:dyDescent="0.2"/>
    <row r="387031" hidden="1" x14ac:dyDescent="0.2"/>
    <row r="387032" hidden="1" x14ac:dyDescent="0.2"/>
    <row r="387033" hidden="1" x14ac:dyDescent="0.2"/>
    <row r="387034" hidden="1" x14ac:dyDescent="0.2"/>
    <row r="387035" hidden="1" x14ac:dyDescent="0.2"/>
    <row r="387036" hidden="1" x14ac:dyDescent="0.2"/>
    <row r="387037" hidden="1" x14ac:dyDescent="0.2"/>
    <row r="387038" hidden="1" x14ac:dyDescent="0.2"/>
    <row r="387039" hidden="1" x14ac:dyDescent="0.2"/>
    <row r="387040" hidden="1" x14ac:dyDescent="0.2"/>
    <row r="387041" hidden="1" x14ac:dyDescent="0.2"/>
    <row r="387042" hidden="1" x14ac:dyDescent="0.2"/>
    <row r="387043" hidden="1" x14ac:dyDescent="0.2"/>
    <row r="387044" hidden="1" x14ac:dyDescent="0.2"/>
    <row r="387045" hidden="1" x14ac:dyDescent="0.2"/>
    <row r="387046" hidden="1" x14ac:dyDescent="0.2"/>
    <row r="387047" hidden="1" x14ac:dyDescent="0.2"/>
    <row r="387048" hidden="1" x14ac:dyDescent="0.2"/>
    <row r="387049" hidden="1" x14ac:dyDescent="0.2"/>
    <row r="387050" hidden="1" x14ac:dyDescent="0.2"/>
    <row r="387051" hidden="1" x14ac:dyDescent="0.2"/>
    <row r="387052" hidden="1" x14ac:dyDescent="0.2"/>
    <row r="387053" hidden="1" x14ac:dyDescent="0.2"/>
    <row r="387054" hidden="1" x14ac:dyDescent="0.2"/>
    <row r="387055" hidden="1" x14ac:dyDescent="0.2"/>
    <row r="387056" hidden="1" x14ac:dyDescent="0.2"/>
    <row r="387057" hidden="1" x14ac:dyDescent="0.2"/>
    <row r="387058" hidden="1" x14ac:dyDescent="0.2"/>
    <row r="387059" hidden="1" x14ac:dyDescent="0.2"/>
    <row r="387060" hidden="1" x14ac:dyDescent="0.2"/>
    <row r="387061" hidden="1" x14ac:dyDescent="0.2"/>
    <row r="387062" hidden="1" x14ac:dyDescent="0.2"/>
    <row r="387063" hidden="1" x14ac:dyDescent="0.2"/>
    <row r="387064" hidden="1" x14ac:dyDescent="0.2"/>
    <row r="387065" hidden="1" x14ac:dyDescent="0.2"/>
    <row r="387066" hidden="1" x14ac:dyDescent="0.2"/>
    <row r="387067" hidden="1" x14ac:dyDescent="0.2"/>
    <row r="387068" hidden="1" x14ac:dyDescent="0.2"/>
    <row r="387069" hidden="1" x14ac:dyDescent="0.2"/>
    <row r="387070" hidden="1" x14ac:dyDescent="0.2"/>
    <row r="387071" hidden="1" x14ac:dyDescent="0.2"/>
    <row r="387072" hidden="1" x14ac:dyDescent="0.2"/>
    <row r="387073" hidden="1" x14ac:dyDescent="0.2"/>
    <row r="387074" hidden="1" x14ac:dyDescent="0.2"/>
    <row r="387075" hidden="1" x14ac:dyDescent="0.2"/>
    <row r="387076" hidden="1" x14ac:dyDescent="0.2"/>
    <row r="387077" hidden="1" x14ac:dyDescent="0.2"/>
    <row r="387078" hidden="1" x14ac:dyDescent="0.2"/>
    <row r="387079" hidden="1" x14ac:dyDescent="0.2"/>
    <row r="387080" hidden="1" x14ac:dyDescent="0.2"/>
    <row r="387081" hidden="1" x14ac:dyDescent="0.2"/>
    <row r="387082" hidden="1" x14ac:dyDescent="0.2"/>
    <row r="387083" hidden="1" x14ac:dyDescent="0.2"/>
    <row r="387084" hidden="1" x14ac:dyDescent="0.2"/>
    <row r="387085" hidden="1" x14ac:dyDescent="0.2"/>
    <row r="387086" hidden="1" x14ac:dyDescent="0.2"/>
    <row r="387087" hidden="1" x14ac:dyDescent="0.2"/>
    <row r="387088" hidden="1" x14ac:dyDescent="0.2"/>
    <row r="387089" hidden="1" x14ac:dyDescent="0.2"/>
    <row r="387090" hidden="1" x14ac:dyDescent="0.2"/>
    <row r="387091" hidden="1" x14ac:dyDescent="0.2"/>
    <row r="387092" hidden="1" x14ac:dyDescent="0.2"/>
    <row r="387093" hidden="1" x14ac:dyDescent="0.2"/>
    <row r="387094" hidden="1" x14ac:dyDescent="0.2"/>
    <row r="387095" hidden="1" x14ac:dyDescent="0.2"/>
    <row r="387096" hidden="1" x14ac:dyDescent="0.2"/>
    <row r="387097" hidden="1" x14ac:dyDescent="0.2"/>
    <row r="387098" hidden="1" x14ac:dyDescent="0.2"/>
    <row r="387099" hidden="1" x14ac:dyDescent="0.2"/>
    <row r="387100" hidden="1" x14ac:dyDescent="0.2"/>
    <row r="387101" hidden="1" x14ac:dyDescent="0.2"/>
    <row r="387102" hidden="1" x14ac:dyDescent="0.2"/>
    <row r="387103" hidden="1" x14ac:dyDescent="0.2"/>
    <row r="387104" hidden="1" x14ac:dyDescent="0.2"/>
    <row r="387105" hidden="1" x14ac:dyDescent="0.2"/>
    <row r="387106" hidden="1" x14ac:dyDescent="0.2"/>
    <row r="387107" hidden="1" x14ac:dyDescent="0.2"/>
    <row r="387108" hidden="1" x14ac:dyDescent="0.2"/>
    <row r="387109" hidden="1" x14ac:dyDescent="0.2"/>
    <row r="387110" hidden="1" x14ac:dyDescent="0.2"/>
    <row r="387111" hidden="1" x14ac:dyDescent="0.2"/>
    <row r="387112" hidden="1" x14ac:dyDescent="0.2"/>
    <row r="387113" hidden="1" x14ac:dyDescent="0.2"/>
    <row r="387114" hidden="1" x14ac:dyDescent="0.2"/>
    <row r="387115" hidden="1" x14ac:dyDescent="0.2"/>
    <row r="387116" hidden="1" x14ac:dyDescent="0.2"/>
    <row r="387117" hidden="1" x14ac:dyDescent="0.2"/>
    <row r="387118" hidden="1" x14ac:dyDescent="0.2"/>
    <row r="387119" hidden="1" x14ac:dyDescent="0.2"/>
    <row r="387120" hidden="1" x14ac:dyDescent="0.2"/>
    <row r="387121" hidden="1" x14ac:dyDescent="0.2"/>
    <row r="387122" hidden="1" x14ac:dyDescent="0.2"/>
    <row r="387123" hidden="1" x14ac:dyDescent="0.2"/>
    <row r="387124" hidden="1" x14ac:dyDescent="0.2"/>
    <row r="387125" hidden="1" x14ac:dyDescent="0.2"/>
    <row r="387126" hidden="1" x14ac:dyDescent="0.2"/>
    <row r="387127" hidden="1" x14ac:dyDescent="0.2"/>
    <row r="387128" hidden="1" x14ac:dyDescent="0.2"/>
    <row r="387129" hidden="1" x14ac:dyDescent="0.2"/>
    <row r="387130" hidden="1" x14ac:dyDescent="0.2"/>
    <row r="387131" hidden="1" x14ac:dyDescent="0.2"/>
    <row r="387132" hidden="1" x14ac:dyDescent="0.2"/>
    <row r="387133" hidden="1" x14ac:dyDescent="0.2"/>
    <row r="387134" hidden="1" x14ac:dyDescent="0.2"/>
    <row r="387135" hidden="1" x14ac:dyDescent="0.2"/>
    <row r="387136" hidden="1" x14ac:dyDescent="0.2"/>
    <row r="387137" hidden="1" x14ac:dyDescent="0.2"/>
    <row r="387138" hidden="1" x14ac:dyDescent="0.2"/>
    <row r="387139" hidden="1" x14ac:dyDescent="0.2"/>
    <row r="387140" hidden="1" x14ac:dyDescent="0.2"/>
    <row r="387141" hidden="1" x14ac:dyDescent="0.2"/>
    <row r="387142" hidden="1" x14ac:dyDescent="0.2"/>
    <row r="387143" hidden="1" x14ac:dyDescent="0.2"/>
    <row r="387144" hidden="1" x14ac:dyDescent="0.2"/>
    <row r="387145" hidden="1" x14ac:dyDescent="0.2"/>
    <row r="387146" hidden="1" x14ac:dyDescent="0.2"/>
    <row r="387147" hidden="1" x14ac:dyDescent="0.2"/>
    <row r="387148" hidden="1" x14ac:dyDescent="0.2"/>
    <row r="387149" hidden="1" x14ac:dyDescent="0.2"/>
    <row r="387150" hidden="1" x14ac:dyDescent="0.2"/>
    <row r="387151" hidden="1" x14ac:dyDescent="0.2"/>
    <row r="387152" hidden="1" x14ac:dyDescent="0.2"/>
    <row r="387153" hidden="1" x14ac:dyDescent="0.2"/>
    <row r="387154" hidden="1" x14ac:dyDescent="0.2"/>
    <row r="387155" hidden="1" x14ac:dyDescent="0.2"/>
    <row r="387156" hidden="1" x14ac:dyDescent="0.2"/>
    <row r="387157" hidden="1" x14ac:dyDescent="0.2"/>
    <row r="387158" hidden="1" x14ac:dyDescent="0.2"/>
    <row r="387159" hidden="1" x14ac:dyDescent="0.2"/>
    <row r="387160" hidden="1" x14ac:dyDescent="0.2"/>
    <row r="387161" hidden="1" x14ac:dyDescent="0.2"/>
    <row r="387162" hidden="1" x14ac:dyDescent="0.2"/>
    <row r="387163" hidden="1" x14ac:dyDescent="0.2"/>
    <row r="387164" hidden="1" x14ac:dyDescent="0.2"/>
    <row r="387165" hidden="1" x14ac:dyDescent="0.2"/>
    <row r="387166" hidden="1" x14ac:dyDescent="0.2"/>
    <row r="387167" hidden="1" x14ac:dyDescent="0.2"/>
    <row r="387168" hidden="1" x14ac:dyDescent="0.2"/>
    <row r="387169" hidden="1" x14ac:dyDescent="0.2"/>
    <row r="387170" hidden="1" x14ac:dyDescent="0.2"/>
    <row r="387171" hidden="1" x14ac:dyDescent="0.2"/>
    <row r="387172" hidden="1" x14ac:dyDescent="0.2"/>
    <row r="387173" hidden="1" x14ac:dyDescent="0.2"/>
    <row r="387174" hidden="1" x14ac:dyDescent="0.2"/>
    <row r="387175" hidden="1" x14ac:dyDescent="0.2"/>
    <row r="387176" hidden="1" x14ac:dyDescent="0.2"/>
    <row r="387177" hidden="1" x14ac:dyDescent="0.2"/>
    <row r="387178" hidden="1" x14ac:dyDescent="0.2"/>
    <row r="387179" hidden="1" x14ac:dyDescent="0.2"/>
    <row r="387180" hidden="1" x14ac:dyDescent="0.2"/>
    <row r="387181" hidden="1" x14ac:dyDescent="0.2"/>
    <row r="387182" hidden="1" x14ac:dyDescent="0.2"/>
    <row r="387183" hidden="1" x14ac:dyDescent="0.2"/>
    <row r="387184" hidden="1" x14ac:dyDescent="0.2"/>
    <row r="387185" hidden="1" x14ac:dyDescent="0.2"/>
    <row r="387186" hidden="1" x14ac:dyDescent="0.2"/>
    <row r="387187" hidden="1" x14ac:dyDescent="0.2"/>
    <row r="387188" hidden="1" x14ac:dyDescent="0.2"/>
    <row r="387189" hidden="1" x14ac:dyDescent="0.2"/>
    <row r="387190" hidden="1" x14ac:dyDescent="0.2"/>
    <row r="387191" hidden="1" x14ac:dyDescent="0.2"/>
    <row r="387192" hidden="1" x14ac:dyDescent="0.2"/>
    <row r="387193" hidden="1" x14ac:dyDescent="0.2"/>
    <row r="387194" hidden="1" x14ac:dyDescent="0.2"/>
    <row r="387195" hidden="1" x14ac:dyDescent="0.2"/>
    <row r="387196" hidden="1" x14ac:dyDescent="0.2"/>
    <row r="387197" hidden="1" x14ac:dyDescent="0.2"/>
    <row r="387198" hidden="1" x14ac:dyDescent="0.2"/>
    <row r="387199" hidden="1" x14ac:dyDescent="0.2"/>
    <row r="387200" hidden="1" x14ac:dyDescent="0.2"/>
    <row r="387201" hidden="1" x14ac:dyDescent="0.2"/>
    <row r="387202" hidden="1" x14ac:dyDescent="0.2"/>
    <row r="387203" hidden="1" x14ac:dyDescent="0.2"/>
    <row r="387204" hidden="1" x14ac:dyDescent="0.2"/>
    <row r="387205" hidden="1" x14ac:dyDescent="0.2"/>
    <row r="387206" hidden="1" x14ac:dyDescent="0.2"/>
    <row r="387207" hidden="1" x14ac:dyDescent="0.2"/>
    <row r="387208" hidden="1" x14ac:dyDescent="0.2"/>
    <row r="387209" hidden="1" x14ac:dyDescent="0.2"/>
    <row r="387210" hidden="1" x14ac:dyDescent="0.2"/>
    <row r="387211" hidden="1" x14ac:dyDescent="0.2"/>
    <row r="387212" hidden="1" x14ac:dyDescent="0.2"/>
    <row r="387213" hidden="1" x14ac:dyDescent="0.2"/>
    <row r="387214" hidden="1" x14ac:dyDescent="0.2"/>
    <row r="387215" hidden="1" x14ac:dyDescent="0.2"/>
    <row r="387216" hidden="1" x14ac:dyDescent="0.2"/>
    <row r="387217" hidden="1" x14ac:dyDescent="0.2"/>
    <row r="387218" hidden="1" x14ac:dyDescent="0.2"/>
    <row r="387219" hidden="1" x14ac:dyDescent="0.2"/>
    <row r="387220" hidden="1" x14ac:dyDescent="0.2"/>
    <row r="387221" hidden="1" x14ac:dyDescent="0.2"/>
    <row r="387222" hidden="1" x14ac:dyDescent="0.2"/>
    <row r="387223" hidden="1" x14ac:dyDescent="0.2"/>
    <row r="387224" hidden="1" x14ac:dyDescent="0.2"/>
    <row r="387225" hidden="1" x14ac:dyDescent="0.2"/>
    <row r="387226" hidden="1" x14ac:dyDescent="0.2"/>
    <row r="387227" hidden="1" x14ac:dyDescent="0.2"/>
    <row r="387228" hidden="1" x14ac:dyDescent="0.2"/>
    <row r="387229" hidden="1" x14ac:dyDescent="0.2"/>
    <row r="387230" hidden="1" x14ac:dyDescent="0.2"/>
    <row r="387231" hidden="1" x14ac:dyDescent="0.2"/>
    <row r="387232" hidden="1" x14ac:dyDescent="0.2"/>
    <row r="387233" hidden="1" x14ac:dyDescent="0.2"/>
    <row r="387234" hidden="1" x14ac:dyDescent="0.2"/>
    <row r="387235" hidden="1" x14ac:dyDescent="0.2"/>
    <row r="387236" hidden="1" x14ac:dyDescent="0.2"/>
    <row r="387237" hidden="1" x14ac:dyDescent="0.2"/>
    <row r="387238" hidden="1" x14ac:dyDescent="0.2"/>
    <row r="387239" hidden="1" x14ac:dyDescent="0.2"/>
    <row r="387240" hidden="1" x14ac:dyDescent="0.2"/>
    <row r="387241" hidden="1" x14ac:dyDescent="0.2"/>
    <row r="387242" hidden="1" x14ac:dyDescent="0.2"/>
    <row r="387243" hidden="1" x14ac:dyDescent="0.2"/>
    <row r="387244" hidden="1" x14ac:dyDescent="0.2"/>
    <row r="387245" hidden="1" x14ac:dyDescent="0.2"/>
    <row r="387246" hidden="1" x14ac:dyDescent="0.2"/>
    <row r="387247" hidden="1" x14ac:dyDescent="0.2"/>
    <row r="387248" hidden="1" x14ac:dyDescent="0.2"/>
    <row r="387249" hidden="1" x14ac:dyDescent="0.2"/>
    <row r="387250" hidden="1" x14ac:dyDescent="0.2"/>
    <row r="387251" hidden="1" x14ac:dyDescent="0.2"/>
    <row r="387252" hidden="1" x14ac:dyDescent="0.2"/>
    <row r="387253" hidden="1" x14ac:dyDescent="0.2"/>
    <row r="387254" hidden="1" x14ac:dyDescent="0.2"/>
    <row r="387255" hidden="1" x14ac:dyDescent="0.2"/>
    <row r="387256" hidden="1" x14ac:dyDescent="0.2"/>
    <row r="387257" hidden="1" x14ac:dyDescent="0.2"/>
    <row r="387258" hidden="1" x14ac:dyDescent="0.2"/>
    <row r="387259" hidden="1" x14ac:dyDescent="0.2"/>
    <row r="387260" hidden="1" x14ac:dyDescent="0.2"/>
    <row r="387261" hidden="1" x14ac:dyDescent="0.2"/>
    <row r="387262" hidden="1" x14ac:dyDescent="0.2"/>
    <row r="387263" hidden="1" x14ac:dyDescent="0.2"/>
    <row r="387264" hidden="1" x14ac:dyDescent="0.2"/>
    <row r="387265" hidden="1" x14ac:dyDescent="0.2"/>
    <row r="387266" hidden="1" x14ac:dyDescent="0.2"/>
    <row r="387267" hidden="1" x14ac:dyDescent="0.2"/>
    <row r="387268" hidden="1" x14ac:dyDescent="0.2"/>
    <row r="387269" hidden="1" x14ac:dyDescent="0.2"/>
    <row r="387270" hidden="1" x14ac:dyDescent="0.2"/>
    <row r="387271" hidden="1" x14ac:dyDescent="0.2"/>
    <row r="387272" hidden="1" x14ac:dyDescent="0.2"/>
    <row r="387273" hidden="1" x14ac:dyDescent="0.2"/>
    <row r="387274" hidden="1" x14ac:dyDescent="0.2"/>
    <row r="387275" hidden="1" x14ac:dyDescent="0.2"/>
    <row r="387276" hidden="1" x14ac:dyDescent="0.2"/>
    <row r="387277" hidden="1" x14ac:dyDescent="0.2"/>
    <row r="387278" hidden="1" x14ac:dyDescent="0.2"/>
    <row r="387279" hidden="1" x14ac:dyDescent="0.2"/>
    <row r="387280" hidden="1" x14ac:dyDescent="0.2"/>
    <row r="387281" hidden="1" x14ac:dyDescent="0.2"/>
    <row r="387282" hidden="1" x14ac:dyDescent="0.2"/>
    <row r="387283" hidden="1" x14ac:dyDescent="0.2"/>
    <row r="387284" hidden="1" x14ac:dyDescent="0.2"/>
    <row r="387285" hidden="1" x14ac:dyDescent="0.2"/>
    <row r="387286" hidden="1" x14ac:dyDescent="0.2"/>
    <row r="387287" hidden="1" x14ac:dyDescent="0.2"/>
    <row r="387288" hidden="1" x14ac:dyDescent="0.2"/>
    <row r="387289" hidden="1" x14ac:dyDescent="0.2"/>
    <row r="387290" hidden="1" x14ac:dyDescent="0.2"/>
    <row r="387291" hidden="1" x14ac:dyDescent="0.2"/>
    <row r="387292" hidden="1" x14ac:dyDescent="0.2"/>
    <row r="387293" hidden="1" x14ac:dyDescent="0.2"/>
    <row r="387294" hidden="1" x14ac:dyDescent="0.2"/>
    <row r="387295" hidden="1" x14ac:dyDescent="0.2"/>
    <row r="387296" hidden="1" x14ac:dyDescent="0.2"/>
    <row r="387297" hidden="1" x14ac:dyDescent="0.2"/>
    <row r="387298" hidden="1" x14ac:dyDescent="0.2"/>
    <row r="387299" hidden="1" x14ac:dyDescent="0.2"/>
    <row r="387300" hidden="1" x14ac:dyDescent="0.2"/>
    <row r="387301" hidden="1" x14ac:dyDescent="0.2"/>
    <row r="387302" hidden="1" x14ac:dyDescent="0.2"/>
    <row r="387303" hidden="1" x14ac:dyDescent="0.2"/>
    <row r="387304" hidden="1" x14ac:dyDescent="0.2"/>
    <row r="387305" hidden="1" x14ac:dyDescent="0.2"/>
    <row r="387306" hidden="1" x14ac:dyDescent="0.2"/>
    <row r="387307" hidden="1" x14ac:dyDescent="0.2"/>
    <row r="387308" hidden="1" x14ac:dyDescent="0.2"/>
    <row r="387309" hidden="1" x14ac:dyDescent="0.2"/>
    <row r="387310" hidden="1" x14ac:dyDescent="0.2"/>
    <row r="387311" hidden="1" x14ac:dyDescent="0.2"/>
    <row r="387312" hidden="1" x14ac:dyDescent="0.2"/>
    <row r="387313" hidden="1" x14ac:dyDescent="0.2"/>
    <row r="387314" hidden="1" x14ac:dyDescent="0.2"/>
    <row r="387315" hidden="1" x14ac:dyDescent="0.2"/>
    <row r="387316" hidden="1" x14ac:dyDescent="0.2"/>
    <row r="387317" hidden="1" x14ac:dyDescent="0.2"/>
    <row r="387318" hidden="1" x14ac:dyDescent="0.2"/>
    <row r="387319" hidden="1" x14ac:dyDescent="0.2"/>
    <row r="387320" hidden="1" x14ac:dyDescent="0.2"/>
    <row r="387321" hidden="1" x14ac:dyDescent="0.2"/>
    <row r="387322" hidden="1" x14ac:dyDescent="0.2"/>
    <row r="387323" hidden="1" x14ac:dyDescent="0.2"/>
    <row r="387324" hidden="1" x14ac:dyDescent="0.2"/>
    <row r="387325" hidden="1" x14ac:dyDescent="0.2"/>
    <row r="387326" hidden="1" x14ac:dyDescent="0.2"/>
    <row r="387327" hidden="1" x14ac:dyDescent="0.2"/>
    <row r="387328" hidden="1" x14ac:dyDescent="0.2"/>
    <row r="387329" hidden="1" x14ac:dyDescent="0.2"/>
    <row r="387330" hidden="1" x14ac:dyDescent="0.2"/>
    <row r="387331" hidden="1" x14ac:dyDescent="0.2"/>
    <row r="387332" hidden="1" x14ac:dyDescent="0.2"/>
    <row r="387333" hidden="1" x14ac:dyDescent="0.2"/>
    <row r="387334" hidden="1" x14ac:dyDescent="0.2"/>
    <row r="387335" hidden="1" x14ac:dyDescent="0.2"/>
    <row r="387336" hidden="1" x14ac:dyDescent="0.2"/>
    <row r="387337" hidden="1" x14ac:dyDescent="0.2"/>
    <row r="387338" hidden="1" x14ac:dyDescent="0.2"/>
    <row r="387339" hidden="1" x14ac:dyDescent="0.2"/>
    <row r="387340" hidden="1" x14ac:dyDescent="0.2"/>
    <row r="387341" hidden="1" x14ac:dyDescent="0.2"/>
    <row r="387342" hidden="1" x14ac:dyDescent="0.2"/>
    <row r="387343" hidden="1" x14ac:dyDescent="0.2"/>
    <row r="387344" hidden="1" x14ac:dyDescent="0.2"/>
    <row r="387345" hidden="1" x14ac:dyDescent="0.2"/>
    <row r="387346" hidden="1" x14ac:dyDescent="0.2"/>
    <row r="387347" hidden="1" x14ac:dyDescent="0.2"/>
    <row r="387348" hidden="1" x14ac:dyDescent="0.2"/>
    <row r="387349" hidden="1" x14ac:dyDescent="0.2"/>
    <row r="387350" hidden="1" x14ac:dyDescent="0.2"/>
    <row r="387351" hidden="1" x14ac:dyDescent="0.2"/>
    <row r="387352" hidden="1" x14ac:dyDescent="0.2"/>
    <row r="387353" hidden="1" x14ac:dyDescent="0.2"/>
    <row r="387354" hidden="1" x14ac:dyDescent="0.2"/>
    <row r="387355" hidden="1" x14ac:dyDescent="0.2"/>
    <row r="387356" hidden="1" x14ac:dyDescent="0.2"/>
    <row r="387357" hidden="1" x14ac:dyDescent="0.2"/>
    <row r="387358" hidden="1" x14ac:dyDescent="0.2"/>
    <row r="387359" hidden="1" x14ac:dyDescent="0.2"/>
    <row r="387360" hidden="1" x14ac:dyDescent="0.2"/>
    <row r="387361" hidden="1" x14ac:dyDescent="0.2"/>
    <row r="387362" hidden="1" x14ac:dyDescent="0.2"/>
    <row r="387363" hidden="1" x14ac:dyDescent="0.2"/>
    <row r="387364" hidden="1" x14ac:dyDescent="0.2"/>
    <row r="387365" hidden="1" x14ac:dyDescent="0.2"/>
    <row r="387366" hidden="1" x14ac:dyDescent="0.2"/>
    <row r="387367" hidden="1" x14ac:dyDescent="0.2"/>
    <row r="387368" hidden="1" x14ac:dyDescent="0.2"/>
    <row r="387369" hidden="1" x14ac:dyDescent="0.2"/>
    <row r="387370" hidden="1" x14ac:dyDescent="0.2"/>
    <row r="387371" hidden="1" x14ac:dyDescent="0.2"/>
    <row r="387372" hidden="1" x14ac:dyDescent="0.2"/>
    <row r="387373" hidden="1" x14ac:dyDescent="0.2"/>
    <row r="387374" hidden="1" x14ac:dyDescent="0.2"/>
    <row r="387375" hidden="1" x14ac:dyDescent="0.2"/>
    <row r="387376" hidden="1" x14ac:dyDescent="0.2"/>
    <row r="387377" hidden="1" x14ac:dyDescent="0.2"/>
    <row r="387378" hidden="1" x14ac:dyDescent="0.2"/>
    <row r="387379" hidden="1" x14ac:dyDescent="0.2"/>
    <row r="387380" hidden="1" x14ac:dyDescent="0.2"/>
    <row r="387381" hidden="1" x14ac:dyDescent="0.2"/>
    <row r="387382" hidden="1" x14ac:dyDescent="0.2"/>
    <row r="387383" hidden="1" x14ac:dyDescent="0.2"/>
    <row r="387384" hidden="1" x14ac:dyDescent="0.2"/>
    <row r="387385" hidden="1" x14ac:dyDescent="0.2"/>
    <row r="387386" hidden="1" x14ac:dyDescent="0.2"/>
    <row r="387387" hidden="1" x14ac:dyDescent="0.2"/>
    <row r="387388" hidden="1" x14ac:dyDescent="0.2"/>
    <row r="387389" hidden="1" x14ac:dyDescent="0.2"/>
    <row r="387390" hidden="1" x14ac:dyDescent="0.2"/>
    <row r="387391" hidden="1" x14ac:dyDescent="0.2"/>
    <row r="387392" hidden="1" x14ac:dyDescent="0.2"/>
    <row r="387393" hidden="1" x14ac:dyDescent="0.2"/>
    <row r="387394" hidden="1" x14ac:dyDescent="0.2"/>
    <row r="387395" hidden="1" x14ac:dyDescent="0.2"/>
    <row r="387396" hidden="1" x14ac:dyDescent="0.2"/>
    <row r="387397" hidden="1" x14ac:dyDescent="0.2"/>
    <row r="387398" hidden="1" x14ac:dyDescent="0.2"/>
    <row r="387399" hidden="1" x14ac:dyDescent="0.2"/>
    <row r="387400" hidden="1" x14ac:dyDescent="0.2"/>
    <row r="387401" hidden="1" x14ac:dyDescent="0.2"/>
    <row r="387402" hidden="1" x14ac:dyDescent="0.2"/>
    <row r="387403" hidden="1" x14ac:dyDescent="0.2"/>
    <row r="387404" hidden="1" x14ac:dyDescent="0.2"/>
    <row r="387405" hidden="1" x14ac:dyDescent="0.2"/>
    <row r="387406" hidden="1" x14ac:dyDescent="0.2"/>
    <row r="387407" hidden="1" x14ac:dyDescent="0.2"/>
    <row r="387408" hidden="1" x14ac:dyDescent="0.2"/>
    <row r="387409" hidden="1" x14ac:dyDescent="0.2"/>
    <row r="387410" hidden="1" x14ac:dyDescent="0.2"/>
    <row r="387411" hidden="1" x14ac:dyDescent="0.2"/>
    <row r="387412" hidden="1" x14ac:dyDescent="0.2"/>
    <row r="387413" hidden="1" x14ac:dyDescent="0.2"/>
    <row r="387414" hidden="1" x14ac:dyDescent="0.2"/>
    <row r="387415" hidden="1" x14ac:dyDescent="0.2"/>
    <row r="387416" hidden="1" x14ac:dyDescent="0.2"/>
    <row r="387417" hidden="1" x14ac:dyDescent="0.2"/>
    <row r="387418" hidden="1" x14ac:dyDescent="0.2"/>
    <row r="387419" hidden="1" x14ac:dyDescent="0.2"/>
    <row r="387420" hidden="1" x14ac:dyDescent="0.2"/>
    <row r="387421" hidden="1" x14ac:dyDescent="0.2"/>
    <row r="387422" hidden="1" x14ac:dyDescent="0.2"/>
    <row r="387423" hidden="1" x14ac:dyDescent="0.2"/>
    <row r="387424" hidden="1" x14ac:dyDescent="0.2"/>
    <row r="387425" hidden="1" x14ac:dyDescent="0.2"/>
    <row r="387426" hidden="1" x14ac:dyDescent="0.2"/>
    <row r="387427" hidden="1" x14ac:dyDescent="0.2"/>
    <row r="387428" hidden="1" x14ac:dyDescent="0.2"/>
    <row r="387429" hidden="1" x14ac:dyDescent="0.2"/>
    <row r="387430" hidden="1" x14ac:dyDescent="0.2"/>
    <row r="387431" hidden="1" x14ac:dyDescent="0.2"/>
    <row r="387432" hidden="1" x14ac:dyDescent="0.2"/>
    <row r="387433" hidden="1" x14ac:dyDescent="0.2"/>
    <row r="387434" hidden="1" x14ac:dyDescent="0.2"/>
    <row r="387435" hidden="1" x14ac:dyDescent="0.2"/>
    <row r="387436" hidden="1" x14ac:dyDescent="0.2"/>
    <row r="387437" hidden="1" x14ac:dyDescent="0.2"/>
    <row r="387438" hidden="1" x14ac:dyDescent="0.2"/>
    <row r="387439" hidden="1" x14ac:dyDescent="0.2"/>
    <row r="387440" hidden="1" x14ac:dyDescent="0.2"/>
    <row r="387441" hidden="1" x14ac:dyDescent="0.2"/>
    <row r="387442" hidden="1" x14ac:dyDescent="0.2"/>
    <row r="387443" hidden="1" x14ac:dyDescent="0.2"/>
    <row r="387444" hidden="1" x14ac:dyDescent="0.2"/>
    <row r="387445" hidden="1" x14ac:dyDescent="0.2"/>
    <row r="387446" hidden="1" x14ac:dyDescent="0.2"/>
    <row r="387447" hidden="1" x14ac:dyDescent="0.2"/>
    <row r="387448" hidden="1" x14ac:dyDescent="0.2"/>
    <row r="387449" hidden="1" x14ac:dyDescent="0.2"/>
    <row r="387450" hidden="1" x14ac:dyDescent="0.2"/>
    <row r="387451" hidden="1" x14ac:dyDescent="0.2"/>
    <row r="387452" hidden="1" x14ac:dyDescent="0.2"/>
    <row r="387453" hidden="1" x14ac:dyDescent="0.2"/>
    <row r="387454" hidden="1" x14ac:dyDescent="0.2"/>
    <row r="387455" hidden="1" x14ac:dyDescent="0.2"/>
    <row r="387456" hidden="1" x14ac:dyDescent="0.2"/>
    <row r="387457" hidden="1" x14ac:dyDescent="0.2"/>
    <row r="387458" hidden="1" x14ac:dyDescent="0.2"/>
    <row r="387459" hidden="1" x14ac:dyDescent="0.2"/>
    <row r="387460" hidden="1" x14ac:dyDescent="0.2"/>
    <row r="387461" hidden="1" x14ac:dyDescent="0.2"/>
    <row r="387462" hidden="1" x14ac:dyDescent="0.2"/>
    <row r="387463" hidden="1" x14ac:dyDescent="0.2"/>
    <row r="387464" hidden="1" x14ac:dyDescent="0.2"/>
    <row r="387465" hidden="1" x14ac:dyDescent="0.2"/>
    <row r="387466" hidden="1" x14ac:dyDescent="0.2"/>
    <row r="387467" hidden="1" x14ac:dyDescent="0.2"/>
    <row r="387468" hidden="1" x14ac:dyDescent="0.2"/>
    <row r="387469" hidden="1" x14ac:dyDescent="0.2"/>
    <row r="387470" hidden="1" x14ac:dyDescent="0.2"/>
    <row r="387471" hidden="1" x14ac:dyDescent="0.2"/>
    <row r="387472" hidden="1" x14ac:dyDescent="0.2"/>
    <row r="387473" hidden="1" x14ac:dyDescent="0.2"/>
    <row r="387474" hidden="1" x14ac:dyDescent="0.2"/>
    <row r="387475" hidden="1" x14ac:dyDescent="0.2"/>
    <row r="387476" hidden="1" x14ac:dyDescent="0.2"/>
    <row r="387477" hidden="1" x14ac:dyDescent="0.2"/>
    <row r="387478" hidden="1" x14ac:dyDescent="0.2"/>
    <row r="387479" hidden="1" x14ac:dyDescent="0.2"/>
    <row r="387480" hidden="1" x14ac:dyDescent="0.2"/>
    <row r="387481" hidden="1" x14ac:dyDescent="0.2"/>
    <row r="387482" hidden="1" x14ac:dyDescent="0.2"/>
    <row r="387483" hidden="1" x14ac:dyDescent="0.2"/>
    <row r="387484" hidden="1" x14ac:dyDescent="0.2"/>
    <row r="387485" hidden="1" x14ac:dyDescent="0.2"/>
    <row r="387486" hidden="1" x14ac:dyDescent="0.2"/>
    <row r="387487" hidden="1" x14ac:dyDescent="0.2"/>
    <row r="387488" hidden="1" x14ac:dyDescent="0.2"/>
    <row r="387489" hidden="1" x14ac:dyDescent="0.2"/>
    <row r="387490" hidden="1" x14ac:dyDescent="0.2"/>
    <row r="387491" hidden="1" x14ac:dyDescent="0.2"/>
    <row r="387492" hidden="1" x14ac:dyDescent="0.2"/>
    <row r="387493" hidden="1" x14ac:dyDescent="0.2"/>
    <row r="387494" hidden="1" x14ac:dyDescent="0.2"/>
    <row r="387495" hidden="1" x14ac:dyDescent="0.2"/>
    <row r="387496" hidden="1" x14ac:dyDescent="0.2"/>
    <row r="387497" hidden="1" x14ac:dyDescent="0.2"/>
    <row r="387498" hidden="1" x14ac:dyDescent="0.2"/>
    <row r="387499" hidden="1" x14ac:dyDescent="0.2"/>
    <row r="387500" hidden="1" x14ac:dyDescent="0.2"/>
    <row r="387501" hidden="1" x14ac:dyDescent="0.2"/>
    <row r="387502" hidden="1" x14ac:dyDescent="0.2"/>
    <row r="387503" hidden="1" x14ac:dyDescent="0.2"/>
    <row r="387504" hidden="1" x14ac:dyDescent="0.2"/>
    <row r="387505" hidden="1" x14ac:dyDescent="0.2"/>
    <row r="387506" hidden="1" x14ac:dyDescent="0.2"/>
    <row r="387507" hidden="1" x14ac:dyDescent="0.2"/>
    <row r="387508" hidden="1" x14ac:dyDescent="0.2"/>
    <row r="387509" hidden="1" x14ac:dyDescent="0.2"/>
    <row r="387510" hidden="1" x14ac:dyDescent="0.2"/>
    <row r="387511" hidden="1" x14ac:dyDescent="0.2"/>
    <row r="387512" hidden="1" x14ac:dyDescent="0.2"/>
    <row r="387513" hidden="1" x14ac:dyDescent="0.2"/>
    <row r="387514" hidden="1" x14ac:dyDescent="0.2"/>
    <row r="387515" hidden="1" x14ac:dyDescent="0.2"/>
    <row r="387516" hidden="1" x14ac:dyDescent="0.2"/>
    <row r="387517" hidden="1" x14ac:dyDescent="0.2"/>
    <row r="387518" hidden="1" x14ac:dyDescent="0.2"/>
    <row r="387519" hidden="1" x14ac:dyDescent="0.2"/>
    <row r="387520" hidden="1" x14ac:dyDescent="0.2"/>
    <row r="387521" hidden="1" x14ac:dyDescent="0.2"/>
    <row r="387522" hidden="1" x14ac:dyDescent="0.2"/>
    <row r="387523" hidden="1" x14ac:dyDescent="0.2"/>
    <row r="387524" hidden="1" x14ac:dyDescent="0.2"/>
    <row r="387525" hidden="1" x14ac:dyDescent="0.2"/>
    <row r="387526" hidden="1" x14ac:dyDescent="0.2"/>
    <row r="387527" hidden="1" x14ac:dyDescent="0.2"/>
    <row r="387528" hidden="1" x14ac:dyDescent="0.2"/>
    <row r="387529" hidden="1" x14ac:dyDescent="0.2"/>
    <row r="387530" hidden="1" x14ac:dyDescent="0.2"/>
    <row r="387531" hidden="1" x14ac:dyDescent="0.2"/>
    <row r="387532" hidden="1" x14ac:dyDescent="0.2"/>
    <row r="387533" hidden="1" x14ac:dyDescent="0.2"/>
    <row r="387534" hidden="1" x14ac:dyDescent="0.2"/>
    <row r="387535" hidden="1" x14ac:dyDescent="0.2"/>
    <row r="387536" hidden="1" x14ac:dyDescent="0.2"/>
    <row r="387537" hidden="1" x14ac:dyDescent="0.2"/>
    <row r="387538" hidden="1" x14ac:dyDescent="0.2"/>
    <row r="387539" hidden="1" x14ac:dyDescent="0.2"/>
    <row r="387540" hidden="1" x14ac:dyDescent="0.2"/>
    <row r="387541" hidden="1" x14ac:dyDescent="0.2"/>
    <row r="387542" hidden="1" x14ac:dyDescent="0.2"/>
    <row r="387543" hidden="1" x14ac:dyDescent="0.2"/>
    <row r="387544" hidden="1" x14ac:dyDescent="0.2"/>
    <row r="387545" hidden="1" x14ac:dyDescent="0.2"/>
    <row r="387546" hidden="1" x14ac:dyDescent="0.2"/>
    <row r="387547" hidden="1" x14ac:dyDescent="0.2"/>
    <row r="387548" hidden="1" x14ac:dyDescent="0.2"/>
    <row r="387549" hidden="1" x14ac:dyDescent="0.2"/>
    <row r="387550" hidden="1" x14ac:dyDescent="0.2"/>
    <row r="387551" hidden="1" x14ac:dyDescent="0.2"/>
    <row r="387552" hidden="1" x14ac:dyDescent="0.2"/>
    <row r="387553" hidden="1" x14ac:dyDescent="0.2"/>
    <row r="387554" hidden="1" x14ac:dyDescent="0.2"/>
    <row r="387555" hidden="1" x14ac:dyDescent="0.2"/>
    <row r="387556" hidden="1" x14ac:dyDescent="0.2"/>
    <row r="387557" hidden="1" x14ac:dyDescent="0.2"/>
    <row r="387558" hidden="1" x14ac:dyDescent="0.2"/>
    <row r="387559" hidden="1" x14ac:dyDescent="0.2"/>
    <row r="387560" hidden="1" x14ac:dyDescent="0.2"/>
    <row r="387561" hidden="1" x14ac:dyDescent="0.2"/>
    <row r="387562" hidden="1" x14ac:dyDescent="0.2"/>
    <row r="387563" hidden="1" x14ac:dyDescent="0.2"/>
    <row r="387564" hidden="1" x14ac:dyDescent="0.2"/>
    <row r="387565" hidden="1" x14ac:dyDescent="0.2"/>
    <row r="387566" hidden="1" x14ac:dyDescent="0.2"/>
    <row r="387567" hidden="1" x14ac:dyDescent="0.2"/>
    <row r="387568" hidden="1" x14ac:dyDescent="0.2"/>
    <row r="387569" hidden="1" x14ac:dyDescent="0.2"/>
    <row r="387570" hidden="1" x14ac:dyDescent="0.2"/>
    <row r="387571" hidden="1" x14ac:dyDescent="0.2"/>
    <row r="387572" hidden="1" x14ac:dyDescent="0.2"/>
    <row r="387573" hidden="1" x14ac:dyDescent="0.2"/>
    <row r="387574" hidden="1" x14ac:dyDescent="0.2"/>
    <row r="387575" hidden="1" x14ac:dyDescent="0.2"/>
    <row r="387576" hidden="1" x14ac:dyDescent="0.2"/>
    <row r="387577" hidden="1" x14ac:dyDescent="0.2"/>
    <row r="387578" hidden="1" x14ac:dyDescent="0.2"/>
    <row r="387579" hidden="1" x14ac:dyDescent="0.2"/>
    <row r="387580" hidden="1" x14ac:dyDescent="0.2"/>
    <row r="387581" hidden="1" x14ac:dyDescent="0.2"/>
    <row r="387582" hidden="1" x14ac:dyDescent="0.2"/>
    <row r="387583" hidden="1" x14ac:dyDescent="0.2"/>
    <row r="387584" hidden="1" x14ac:dyDescent="0.2"/>
    <row r="387585" hidden="1" x14ac:dyDescent="0.2"/>
    <row r="387586" hidden="1" x14ac:dyDescent="0.2"/>
    <row r="387587" hidden="1" x14ac:dyDescent="0.2"/>
    <row r="387588" hidden="1" x14ac:dyDescent="0.2"/>
    <row r="387589" hidden="1" x14ac:dyDescent="0.2"/>
    <row r="387590" hidden="1" x14ac:dyDescent="0.2"/>
    <row r="387591" hidden="1" x14ac:dyDescent="0.2"/>
    <row r="387592" hidden="1" x14ac:dyDescent="0.2"/>
    <row r="387593" hidden="1" x14ac:dyDescent="0.2"/>
    <row r="387594" hidden="1" x14ac:dyDescent="0.2"/>
    <row r="387595" hidden="1" x14ac:dyDescent="0.2"/>
    <row r="387596" hidden="1" x14ac:dyDescent="0.2"/>
    <row r="387597" hidden="1" x14ac:dyDescent="0.2"/>
    <row r="387598" hidden="1" x14ac:dyDescent="0.2"/>
    <row r="387599" hidden="1" x14ac:dyDescent="0.2"/>
    <row r="387600" hidden="1" x14ac:dyDescent="0.2"/>
    <row r="387601" hidden="1" x14ac:dyDescent="0.2"/>
    <row r="387602" hidden="1" x14ac:dyDescent="0.2"/>
    <row r="387603" hidden="1" x14ac:dyDescent="0.2"/>
    <row r="387604" hidden="1" x14ac:dyDescent="0.2"/>
    <row r="387605" hidden="1" x14ac:dyDescent="0.2"/>
    <row r="387606" hidden="1" x14ac:dyDescent="0.2"/>
    <row r="387607" hidden="1" x14ac:dyDescent="0.2"/>
    <row r="387608" hidden="1" x14ac:dyDescent="0.2"/>
    <row r="387609" hidden="1" x14ac:dyDescent="0.2"/>
    <row r="387610" hidden="1" x14ac:dyDescent="0.2"/>
    <row r="387611" hidden="1" x14ac:dyDescent="0.2"/>
    <row r="387612" hidden="1" x14ac:dyDescent="0.2"/>
    <row r="387613" hidden="1" x14ac:dyDescent="0.2"/>
    <row r="387614" hidden="1" x14ac:dyDescent="0.2"/>
    <row r="387615" hidden="1" x14ac:dyDescent="0.2"/>
    <row r="387616" hidden="1" x14ac:dyDescent="0.2"/>
    <row r="387617" hidden="1" x14ac:dyDescent="0.2"/>
    <row r="387618" hidden="1" x14ac:dyDescent="0.2"/>
    <row r="387619" hidden="1" x14ac:dyDescent="0.2"/>
    <row r="387620" hidden="1" x14ac:dyDescent="0.2"/>
    <row r="387621" hidden="1" x14ac:dyDescent="0.2"/>
    <row r="387622" hidden="1" x14ac:dyDescent="0.2"/>
    <row r="387623" hidden="1" x14ac:dyDescent="0.2"/>
    <row r="387624" hidden="1" x14ac:dyDescent="0.2"/>
    <row r="387625" hidden="1" x14ac:dyDescent="0.2"/>
    <row r="387626" hidden="1" x14ac:dyDescent="0.2"/>
    <row r="387627" hidden="1" x14ac:dyDescent="0.2"/>
    <row r="387628" hidden="1" x14ac:dyDescent="0.2"/>
    <row r="387629" hidden="1" x14ac:dyDescent="0.2"/>
    <row r="387630" hidden="1" x14ac:dyDescent="0.2"/>
    <row r="387631" hidden="1" x14ac:dyDescent="0.2"/>
    <row r="387632" hidden="1" x14ac:dyDescent="0.2"/>
    <row r="387633" hidden="1" x14ac:dyDescent="0.2"/>
    <row r="387634" hidden="1" x14ac:dyDescent="0.2"/>
    <row r="387635" hidden="1" x14ac:dyDescent="0.2"/>
    <row r="387636" hidden="1" x14ac:dyDescent="0.2"/>
    <row r="387637" hidden="1" x14ac:dyDescent="0.2"/>
    <row r="387638" hidden="1" x14ac:dyDescent="0.2"/>
    <row r="387639" hidden="1" x14ac:dyDescent="0.2"/>
    <row r="387640" hidden="1" x14ac:dyDescent="0.2"/>
    <row r="387641" hidden="1" x14ac:dyDescent="0.2"/>
    <row r="387642" hidden="1" x14ac:dyDescent="0.2"/>
    <row r="387643" hidden="1" x14ac:dyDescent="0.2"/>
    <row r="387644" hidden="1" x14ac:dyDescent="0.2"/>
    <row r="387645" hidden="1" x14ac:dyDescent="0.2"/>
    <row r="387646" hidden="1" x14ac:dyDescent="0.2"/>
    <row r="387647" hidden="1" x14ac:dyDescent="0.2"/>
    <row r="387648" hidden="1" x14ac:dyDescent="0.2"/>
    <row r="387649" hidden="1" x14ac:dyDescent="0.2"/>
    <row r="387650" hidden="1" x14ac:dyDescent="0.2"/>
    <row r="387651" hidden="1" x14ac:dyDescent="0.2"/>
    <row r="387652" hidden="1" x14ac:dyDescent="0.2"/>
    <row r="387653" hidden="1" x14ac:dyDescent="0.2"/>
    <row r="387654" hidden="1" x14ac:dyDescent="0.2"/>
    <row r="387655" hidden="1" x14ac:dyDescent="0.2"/>
    <row r="387656" hidden="1" x14ac:dyDescent="0.2"/>
    <row r="387657" hidden="1" x14ac:dyDescent="0.2"/>
    <row r="387658" hidden="1" x14ac:dyDescent="0.2"/>
    <row r="387659" hidden="1" x14ac:dyDescent="0.2"/>
    <row r="387660" hidden="1" x14ac:dyDescent="0.2"/>
    <row r="387661" hidden="1" x14ac:dyDescent="0.2"/>
    <row r="387662" hidden="1" x14ac:dyDescent="0.2"/>
    <row r="387663" hidden="1" x14ac:dyDescent="0.2"/>
    <row r="387664" hidden="1" x14ac:dyDescent="0.2"/>
    <row r="387665" hidden="1" x14ac:dyDescent="0.2"/>
    <row r="387666" hidden="1" x14ac:dyDescent="0.2"/>
    <row r="387667" hidden="1" x14ac:dyDescent="0.2"/>
    <row r="387668" hidden="1" x14ac:dyDescent="0.2"/>
    <row r="387669" hidden="1" x14ac:dyDescent="0.2"/>
    <row r="387670" hidden="1" x14ac:dyDescent="0.2"/>
    <row r="387671" hidden="1" x14ac:dyDescent="0.2"/>
    <row r="387672" hidden="1" x14ac:dyDescent="0.2"/>
    <row r="387673" hidden="1" x14ac:dyDescent="0.2"/>
    <row r="387674" hidden="1" x14ac:dyDescent="0.2"/>
    <row r="387675" hidden="1" x14ac:dyDescent="0.2"/>
    <row r="387676" hidden="1" x14ac:dyDescent="0.2"/>
    <row r="387677" hidden="1" x14ac:dyDescent="0.2"/>
    <row r="387678" hidden="1" x14ac:dyDescent="0.2"/>
    <row r="387679" hidden="1" x14ac:dyDescent="0.2"/>
    <row r="387680" hidden="1" x14ac:dyDescent="0.2"/>
    <row r="387681" hidden="1" x14ac:dyDescent="0.2"/>
    <row r="387682" hidden="1" x14ac:dyDescent="0.2"/>
    <row r="387683" hidden="1" x14ac:dyDescent="0.2"/>
    <row r="387684" hidden="1" x14ac:dyDescent="0.2"/>
    <row r="387685" hidden="1" x14ac:dyDescent="0.2"/>
    <row r="387686" hidden="1" x14ac:dyDescent="0.2"/>
    <row r="387687" hidden="1" x14ac:dyDescent="0.2"/>
    <row r="387688" hidden="1" x14ac:dyDescent="0.2"/>
    <row r="387689" hidden="1" x14ac:dyDescent="0.2"/>
    <row r="387690" hidden="1" x14ac:dyDescent="0.2"/>
    <row r="387691" hidden="1" x14ac:dyDescent="0.2"/>
    <row r="387692" hidden="1" x14ac:dyDescent="0.2"/>
    <row r="387693" hidden="1" x14ac:dyDescent="0.2"/>
    <row r="387694" hidden="1" x14ac:dyDescent="0.2"/>
    <row r="387695" hidden="1" x14ac:dyDescent="0.2"/>
    <row r="387696" hidden="1" x14ac:dyDescent="0.2"/>
    <row r="387697" hidden="1" x14ac:dyDescent="0.2"/>
    <row r="387698" hidden="1" x14ac:dyDescent="0.2"/>
    <row r="387699" hidden="1" x14ac:dyDescent="0.2"/>
    <row r="387700" hidden="1" x14ac:dyDescent="0.2"/>
    <row r="387701" hidden="1" x14ac:dyDescent="0.2"/>
    <row r="387702" hidden="1" x14ac:dyDescent="0.2"/>
    <row r="387703" hidden="1" x14ac:dyDescent="0.2"/>
    <row r="387704" hidden="1" x14ac:dyDescent="0.2"/>
    <row r="387705" hidden="1" x14ac:dyDescent="0.2"/>
    <row r="387706" hidden="1" x14ac:dyDescent="0.2"/>
    <row r="387707" hidden="1" x14ac:dyDescent="0.2"/>
    <row r="387708" hidden="1" x14ac:dyDescent="0.2"/>
    <row r="387709" hidden="1" x14ac:dyDescent="0.2"/>
    <row r="387710" hidden="1" x14ac:dyDescent="0.2"/>
    <row r="387711" hidden="1" x14ac:dyDescent="0.2"/>
    <row r="387712" hidden="1" x14ac:dyDescent="0.2"/>
    <row r="387713" hidden="1" x14ac:dyDescent="0.2"/>
    <row r="387714" hidden="1" x14ac:dyDescent="0.2"/>
    <row r="387715" hidden="1" x14ac:dyDescent="0.2"/>
    <row r="387716" hidden="1" x14ac:dyDescent="0.2"/>
    <row r="387717" hidden="1" x14ac:dyDescent="0.2"/>
    <row r="387718" hidden="1" x14ac:dyDescent="0.2"/>
    <row r="387719" hidden="1" x14ac:dyDescent="0.2"/>
    <row r="387720" hidden="1" x14ac:dyDescent="0.2"/>
    <row r="387721" hidden="1" x14ac:dyDescent="0.2"/>
    <row r="387722" hidden="1" x14ac:dyDescent="0.2"/>
    <row r="387723" hidden="1" x14ac:dyDescent="0.2"/>
    <row r="387724" hidden="1" x14ac:dyDescent="0.2"/>
    <row r="387725" hidden="1" x14ac:dyDescent="0.2"/>
    <row r="387726" hidden="1" x14ac:dyDescent="0.2"/>
    <row r="387727" hidden="1" x14ac:dyDescent="0.2"/>
    <row r="387728" hidden="1" x14ac:dyDescent="0.2"/>
    <row r="387729" hidden="1" x14ac:dyDescent="0.2"/>
    <row r="387730" hidden="1" x14ac:dyDescent="0.2"/>
    <row r="387731" hidden="1" x14ac:dyDescent="0.2"/>
    <row r="387732" hidden="1" x14ac:dyDescent="0.2"/>
    <row r="387733" hidden="1" x14ac:dyDescent="0.2"/>
    <row r="387734" hidden="1" x14ac:dyDescent="0.2"/>
    <row r="387735" hidden="1" x14ac:dyDescent="0.2"/>
    <row r="387736" hidden="1" x14ac:dyDescent="0.2"/>
    <row r="387737" hidden="1" x14ac:dyDescent="0.2"/>
    <row r="387738" hidden="1" x14ac:dyDescent="0.2"/>
    <row r="387739" hidden="1" x14ac:dyDescent="0.2"/>
    <row r="387740" hidden="1" x14ac:dyDescent="0.2"/>
    <row r="387741" hidden="1" x14ac:dyDescent="0.2"/>
    <row r="387742" hidden="1" x14ac:dyDescent="0.2"/>
    <row r="387743" hidden="1" x14ac:dyDescent="0.2"/>
    <row r="387744" hidden="1" x14ac:dyDescent="0.2"/>
    <row r="387745" hidden="1" x14ac:dyDescent="0.2"/>
    <row r="387746" hidden="1" x14ac:dyDescent="0.2"/>
    <row r="387747" hidden="1" x14ac:dyDescent="0.2"/>
    <row r="387748" hidden="1" x14ac:dyDescent="0.2"/>
    <row r="387749" hidden="1" x14ac:dyDescent="0.2"/>
    <row r="387750" hidden="1" x14ac:dyDescent="0.2"/>
    <row r="387751" hidden="1" x14ac:dyDescent="0.2"/>
    <row r="387752" hidden="1" x14ac:dyDescent="0.2"/>
    <row r="387753" hidden="1" x14ac:dyDescent="0.2"/>
    <row r="387754" hidden="1" x14ac:dyDescent="0.2"/>
    <row r="387755" hidden="1" x14ac:dyDescent="0.2"/>
    <row r="387756" hidden="1" x14ac:dyDescent="0.2"/>
    <row r="387757" hidden="1" x14ac:dyDescent="0.2"/>
    <row r="387758" hidden="1" x14ac:dyDescent="0.2"/>
    <row r="387759" hidden="1" x14ac:dyDescent="0.2"/>
    <row r="387760" hidden="1" x14ac:dyDescent="0.2"/>
    <row r="387761" hidden="1" x14ac:dyDescent="0.2"/>
    <row r="387762" hidden="1" x14ac:dyDescent="0.2"/>
    <row r="387763" hidden="1" x14ac:dyDescent="0.2"/>
    <row r="387764" hidden="1" x14ac:dyDescent="0.2"/>
    <row r="387765" hidden="1" x14ac:dyDescent="0.2"/>
    <row r="387766" hidden="1" x14ac:dyDescent="0.2"/>
    <row r="387767" hidden="1" x14ac:dyDescent="0.2"/>
    <row r="387768" hidden="1" x14ac:dyDescent="0.2"/>
    <row r="387769" hidden="1" x14ac:dyDescent="0.2"/>
    <row r="387770" hidden="1" x14ac:dyDescent="0.2"/>
    <row r="387771" hidden="1" x14ac:dyDescent="0.2"/>
    <row r="387772" hidden="1" x14ac:dyDescent="0.2"/>
    <row r="387773" hidden="1" x14ac:dyDescent="0.2"/>
    <row r="387774" hidden="1" x14ac:dyDescent="0.2"/>
    <row r="387775" hidden="1" x14ac:dyDescent="0.2"/>
    <row r="387776" hidden="1" x14ac:dyDescent="0.2"/>
    <row r="387777" hidden="1" x14ac:dyDescent="0.2"/>
    <row r="387778" hidden="1" x14ac:dyDescent="0.2"/>
    <row r="387779" hidden="1" x14ac:dyDescent="0.2"/>
    <row r="387780" hidden="1" x14ac:dyDescent="0.2"/>
    <row r="387781" hidden="1" x14ac:dyDescent="0.2"/>
    <row r="387782" hidden="1" x14ac:dyDescent="0.2"/>
    <row r="387783" hidden="1" x14ac:dyDescent="0.2"/>
    <row r="387784" hidden="1" x14ac:dyDescent="0.2"/>
    <row r="387785" hidden="1" x14ac:dyDescent="0.2"/>
    <row r="387786" hidden="1" x14ac:dyDescent="0.2"/>
    <row r="387787" hidden="1" x14ac:dyDescent="0.2"/>
    <row r="387788" hidden="1" x14ac:dyDescent="0.2"/>
    <row r="387789" hidden="1" x14ac:dyDescent="0.2"/>
    <row r="387790" hidden="1" x14ac:dyDescent="0.2"/>
    <row r="387791" hidden="1" x14ac:dyDescent="0.2"/>
    <row r="387792" hidden="1" x14ac:dyDescent="0.2"/>
    <row r="387793" hidden="1" x14ac:dyDescent="0.2"/>
    <row r="387794" hidden="1" x14ac:dyDescent="0.2"/>
    <row r="387795" hidden="1" x14ac:dyDescent="0.2"/>
    <row r="387796" hidden="1" x14ac:dyDescent="0.2"/>
    <row r="387797" hidden="1" x14ac:dyDescent="0.2"/>
    <row r="387798" hidden="1" x14ac:dyDescent="0.2"/>
    <row r="387799" hidden="1" x14ac:dyDescent="0.2"/>
    <row r="387800" hidden="1" x14ac:dyDescent="0.2"/>
    <row r="387801" hidden="1" x14ac:dyDescent="0.2"/>
    <row r="387802" hidden="1" x14ac:dyDescent="0.2"/>
    <row r="387803" hidden="1" x14ac:dyDescent="0.2"/>
    <row r="387804" hidden="1" x14ac:dyDescent="0.2"/>
    <row r="387805" hidden="1" x14ac:dyDescent="0.2"/>
    <row r="387806" hidden="1" x14ac:dyDescent="0.2"/>
    <row r="387807" hidden="1" x14ac:dyDescent="0.2"/>
    <row r="387808" hidden="1" x14ac:dyDescent="0.2"/>
    <row r="387809" hidden="1" x14ac:dyDescent="0.2"/>
    <row r="387810" hidden="1" x14ac:dyDescent="0.2"/>
    <row r="387811" hidden="1" x14ac:dyDescent="0.2"/>
    <row r="387812" hidden="1" x14ac:dyDescent="0.2"/>
    <row r="387813" hidden="1" x14ac:dyDescent="0.2"/>
    <row r="387814" hidden="1" x14ac:dyDescent="0.2"/>
    <row r="387815" hidden="1" x14ac:dyDescent="0.2"/>
    <row r="387816" hidden="1" x14ac:dyDescent="0.2"/>
    <row r="387817" hidden="1" x14ac:dyDescent="0.2"/>
    <row r="387818" hidden="1" x14ac:dyDescent="0.2"/>
    <row r="387819" hidden="1" x14ac:dyDescent="0.2"/>
    <row r="387820" hidden="1" x14ac:dyDescent="0.2"/>
    <row r="387821" hidden="1" x14ac:dyDescent="0.2"/>
    <row r="387822" hidden="1" x14ac:dyDescent="0.2"/>
    <row r="387823" hidden="1" x14ac:dyDescent="0.2"/>
    <row r="387824" hidden="1" x14ac:dyDescent="0.2"/>
    <row r="387825" hidden="1" x14ac:dyDescent="0.2"/>
    <row r="387826" hidden="1" x14ac:dyDescent="0.2"/>
    <row r="387827" hidden="1" x14ac:dyDescent="0.2"/>
    <row r="387828" hidden="1" x14ac:dyDescent="0.2"/>
    <row r="387829" hidden="1" x14ac:dyDescent="0.2"/>
    <row r="387830" hidden="1" x14ac:dyDescent="0.2"/>
    <row r="387831" hidden="1" x14ac:dyDescent="0.2"/>
    <row r="387832" hidden="1" x14ac:dyDescent="0.2"/>
    <row r="387833" hidden="1" x14ac:dyDescent="0.2"/>
    <row r="387834" hidden="1" x14ac:dyDescent="0.2"/>
    <row r="387835" hidden="1" x14ac:dyDescent="0.2"/>
    <row r="387836" hidden="1" x14ac:dyDescent="0.2"/>
    <row r="387837" hidden="1" x14ac:dyDescent="0.2"/>
    <row r="387838" hidden="1" x14ac:dyDescent="0.2"/>
    <row r="387839" hidden="1" x14ac:dyDescent="0.2"/>
    <row r="387840" hidden="1" x14ac:dyDescent="0.2"/>
    <row r="387841" hidden="1" x14ac:dyDescent="0.2"/>
    <row r="387842" hidden="1" x14ac:dyDescent="0.2"/>
    <row r="387843" hidden="1" x14ac:dyDescent="0.2"/>
    <row r="387844" hidden="1" x14ac:dyDescent="0.2"/>
    <row r="387845" hidden="1" x14ac:dyDescent="0.2"/>
    <row r="387846" hidden="1" x14ac:dyDescent="0.2"/>
    <row r="387847" hidden="1" x14ac:dyDescent="0.2"/>
    <row r="387848" hidden="1" x14ac:dyDescent="0.2"/>
    <row r="387849" hidden="1" x14ac:dyDescent="0.2"/>
    <row r="387850" hidden="1" x14ac:dyDescent="0.2"/>
    <row r="387851" hidden="1" x14ac:dyDescent="0.2"/>
    <row r="387852" hidden="1" x14ac:dyDescent="0.2"/>
    <row r="387853" hidden="1" x14ac:dyDescent="0.2"/>
    <row r="387854" hidden="1" x14ac:dyDescent="0.2"/>
    <row r="387855" hidden="1" x14ac:dyDescent="0.2"/>
    <row r="387856" hidden="1" x14ac:dyDescent="0.2"/>
    <row r="387857" hidden="1" x14ac:dyDescent="0.2"/>
    <row r="387858" hidden="1" x14ac:dyDescent="0.2"/>
    <row r="387859" hidden="1" x14ac:dyDescent="0.2"/>
    <row r="387860" hidden="1" x14ac:dyDescent="0.2"/>
    <row r="387861" hidden="1" x14ac:dyDescent="0.2"/>
    <row r="387862" hidden="1" x14ac:dyDescent="0.2"/>
    <row r="387863" hidden="1" x14ac:dyDescent="0.2"/>
    <row r="387864" hidden="1" x14ac:dyDescent="0.2"/>
    <row r="387865" hidden="1" x14ac:dyDescent="0.2"/>
    <row r="387866" hidden="1" x14ac:dyDescent="0.2"/>
    <row r="387867" hidden="1" x14ac:dyDescent="0.2"/>
    <row r="387868" hidden="1" x14ac:dyDescent="0.2"/>
    <row r="387869" hidden="1" x14ac:dyDescent="0.2"/>
    <row r="387870" hidden="1" x14ac:dyDescent="0.2"/>
    <row r="387871" hidden="1" x14ac:dyDescent="0.2"/>
    <row r="387872" hidden="1" x14ac:dyDescent="0.2"/>
    <row r="387873" hidden="1" x14ac:dyDescent="0.2"/>
    <row r="387874" hidden="1" x14ac:dyDescent="0.2"/>
    <row r="387875" hidden="1" x14ac:dyDescent="0.2"/>
    <row r="387876" hidden="1" x14ac:dyDescent="0.2"/>
    <row r="387877" hidden="1" x14ac:dyDescent="0.2"/>
    <row r="387878" hidden="1" x14ac:dyDescent="0.2"/>
    <row r="387879" hidden="1" x14ac:dyDescent="0.2"/>
    <row r="387880" hidden="1" x14ac:dyDescent="0.2"/>
    <row r="387881" hidden="1" x14ac:dyDescent="0.2"/>
    <row r="387882" hidden="1" x14ac:dyDescent="0.2"/>
    <row r="387883" hidden="1" x14ac:dyDescent="0.2"/>
    <row r="387884" hidden="1" x14ac:dyDescent="0.2"/>
    <row r="387885" hidden="1" x14ac:dyDescent="0.2"/>
    <row r="387886" hidden="1" x14ac:dyDescent="0.2"/>
    <row r="387887" hidden="1" x14ac:dyDescent="0.2"/>
    <row r="387888" hidden="1" x14ac:dyDescent="0.2"/>
    <row r="387889" hidden="1" x14ac:dyDescent="0.2"/>
    <row r="387890" hidden="1" x14ac:dyDescent="0.2"/>
    <row r="387891" hidden="1" x14ac:dyDescent="0.2"/>
    <row r="387892" hidden="1" x14ac:dyDescent="0.2"/>
    <row r="387893" hidden="1" x14ac:dyDescent="0.2"/>
    <row r="387894" hidden="1" x14ac:dyDescent="0.2"/>
    <row r="387895" hidden="1" x14ac:dyDescent="0.2"/>
    <row r="387896" hidden="1" x14ac:dyDescent="0.2"/>
    <row r="387897" hidden="1" x14ac:dyDescent="0.2"/>
    <row r="387898" hidden="1" x14ac:dyDescent="0.2"/>
    <row r="387899" hidden="1" x14ac:dyDescent="0.2"/>
    <row r="387900" hidden="1" x14ac:dyDescent="0.2"/>
    <row r="387901" hidden="1" x14ac:dyDescent="0.2"/>
    <row r="387902" hidden="1" x14ac:dyDescent="0.2"/>
    <row r="387903" hidden="1" x14ac:dyDescent="0.2"/>
    <row r="387904" hidden="1" x14ac:dyDescent="0.2"/>
    <row r="387905" hidden="1" x14ac:dyDescent="0.2"/>
    <row r="387906" hidden="1" x14ac:dyDescent="0.2"/>
    <row r="387907" hidden="1" x14ac:dyDescent="0.2"/>
    <row r="387908" hidden="1" x14ac:dyDescent="0.2"/>
    <row r="387909" hidden="1" x14ac:dyDescent="0.2"/>
    <row r="387910" hidden="1" x14ac:dyDescent="0.2"/>
    <row r="387911" hidden="1" x14ac:dyDescent="0.2"/>
    <row r="387912" hidden="1" x14ac:dyDescent="0.2"/>
    <row r="387913" hidden="1" x14ac:dyDescent="0.2"/>
    <row r="387914" hidden="1" x14ac:dyDescent="0.2"/>
    <row r="387915" hidden="1" x14ac:dyDescent="0.2"/>
    <row r="387916" hidden="1" x14ac:dyDescent="0.2"/>
    <row r="387917" hidden="1" x14ac:dyDescent="0.2"/>
    <row r="387918" hidden="1" x14ac:dyDescent="0.2"/>
    <row r="387919" hidden="1" x14ac:dyDescent="0.2"/>
    <row r="387920" hidden="1" x14ac:dyDescent="0.2"/>
    <row r="387921" hidden="1" x14ac:dyDescent="0.2"/>
    <row r="387922" hidden="1" x14ac:dyDescent="0.2"/>
    <row r="387923" hidden="1" x14ac:dyDescent="0.2"/>
    <row r="387924" hidden="1" x14ac:dyDescent="0.2"/>
    <row r="387925" hidden="1" x14ac:dyDescent="0.2"/>
    <row r="387926" hidden="1" x14ac:dyDescent="0.2"/>
    <row r="387927" hidden="1" x14ac:dyDescent="0.2"/>
    <row r="387928" hidden="1" x14ac:dyDescent="0.2"/>
    <row r="387929" hidden="1" x14ac:dyDescent="0.2"/>
    <row r="387930" hidden="1" x14ac:dyDescent="0.2"/>
    <row r="387931" hidden="1" x14ac:dyDescent="0.2"/>
    <row r="387932" hidden="1" x14ac:dyDescent="0.2"/>
    <row r="387933" hidden="1" x14ac:dyDescent="0.2"/>
    <row r="387934" hidden="1" x14ac:dyDescent="0.2"/>
    <row r="387935" hidden="1" x14ac:dyDescent="0.2"/>
    <row r="387936" hidden="1" x14ac:dyDescent="0.2"/>
    <row r="387937" hidden="1" x14ac:dyDescent="0.2"/>
    <row r="387938" hidden="1" x14ac:dyDescent="0.2"/>
    <row r="387939" hidden="1" x14ac:dyDescent="0.2"/>
    <row r="387940" hidden="1" x14ac:dyDescent="0.2"/>
    <row r="387941" hidden="1" x14ac:dyDescent="0.2"/>
    <row r="387942" hidden="1" x14ac:dyDescent="0.2"/>
    <row r="387943" hidden="1" x14ac:dyDescent="0.2"/>
    <row r="387944" hidden="1" x14ac:dyDescent="0.2"/>
    <row r="387945" hidden="1" x14ac:dyDescent="0.2"/>
    <row r="387946" hidden="1" x14ac:dyDescent="0.2"/>
    <row r="387947" hidden="1" x14ac:dyDescent="0.2"/>
    <row r="387948" hidden="1" x14ac:dyDescent="0.2"/>
    <row r="387949" hidden="1" x14ac:dyDescent="0.2"/>
    <row r="387950" hidden="1" x14ac:dyDescent="0.2"/>
    <row r="387951" hidden="1" x14ac:dyDescent="0.2"/>
    <row r="387952" hidden="1" x14ac:dyDescent="0.2"/>
    <row r="387953" hidden="1" x14ac:dyDescent="0.2"/>
    <row r="387954" hidden="1" x14ac:dyDescent="0.2"/>
    <row r="387955" hidden="1" x14ac:dyDescent="0.2"/>
    <row r="387956" hidden="1" x14ac:dyDescent="0.2"/>
    <row r="387957" hidden="1" x14ac:dyDescent="0.2"/>
    <row r="387958" hidden="1" x14ac:dyDescent="0.2"/>
    <row r="387959" hidden="1" x14ac:dyDescent="0.2"/>
    <row r="387960" hidden="1" x14ac:dyDescent="0.2"/>
    <row r="387961" hidden="1" x14ac:dyDescent="0.2"/>
    <row r="387962" hidden="1" x14ac:dyDescent="0.2"/>
    <row r="387963" hidden="1" x14ac:dyDescent="0.2"/>
    <row r="387964" hidden="1" x14ac:dyDescent="0.2"/>
    <row r="387965" hidden="1" x14ac:dyDescent="0.2"/>
    <row r="387966" hidden="1" x14ac:dyDescent="0.2"/>
    <row r="387967" hidden="1" x14ac:dyDescent="0.2"/>
    <row r="387968" hidden="1" x14ac:dyDescent="0.2"/>
    <row r="387969" hidden="1" x14ac:dyDescent="0.2"/>
    <row r="387970" hidden="1" x14ac:dyDescent="0.2"/>
    <row r="387971" hidden="1" x14ac:dyDescent="0.2"/>
    <row r="387972" hidden="1" x14ac:dyDescent="0.2"/>
    <row r="387973" hidden="1" x14ac:dyDescent="0.2"/>
    <row r="387974" hidden="1" x14ac:dyDescent="0.2"/>
    <row r="387975" hidden="1" x14ac:dyDescent="0.2"/>
    <row r="387976" hidden="1" x14ac:dyDescent="0.2"/>
    <row r="387977" hidden="1" x14ac:dyDescent="0.2"/>
    <row r="387978" hidden="1" x14ac:dyDescent="0.2"/>
    <row r="387979" hidden="1" x14ac:dyDescent="0.2"/>
    <row r="387980" hidden="1" x14ac:dyDescent="0.2"/>
    <row r="387981" hidden="1" x14ac:dyDescent="0.2"/>
    <row r="387982" hidden="1" x14ac:dyDescent="0.2"/>
    <row r="387983" hidden="1" x14ac:dyDescent="0.2"/>
    <row r="387984" hidden="1" x14ac:dyDescent="0.2"/>
    <row r="387985" hidden="1" x14ac:dyDescent="0.2"/>
    <row r="387986" hidden="1" x14ac:dyDescent="0.2"/>
    <row r="387987" hidden="1" x14ac:dyDescent="0.2"/>
    <row r="387988" hidden="1" x14ac:dyDescent="0.2"/>
    <row r="387989" hidden="1" x14ac:dyDescent="0.2"/>
    <row r="387990" hidden="1" x14ac:dyDescent="0.2"/>
    <row r="387991" hidden="1" x14ac:dyDescent="0.2"/>
    <row r="387992" hidden="1" x14ac:dyDescent="0.2"/>
    <row r="387993" hidden="1" x14ac:dyDescent="0.2"/>
    <row r="387994" hidden="1" x14ac:dyDescent="0.2"/>
    <row r="387995" hidden="1" x14ac:dyDescent="0.2"/>
    <row r="387996" hidden="1" x14ac:dyDescent="0.2"/>
    <row r="387997" hidden="1" x14ac:dyDescent="0.2"/>
    <row r="387998" hidden="1" x14ac:dyDescent="0.2"/>
    <row r="387999" hidden="1" x14ac:dyDescent="0.2"/>
    <row r="388000" hidden="1" x14ac:dyDescent="0.2"/>
    <row r="388001" hidden="1" x14ac:dyDescent="0.2"/>
    <row r="388002" hidden="1" x14ac:dyDescent="0.2"/>
    <row r="388003" hidden="1" x14ac:dyDescent="0.2"/>
    <row r="388004" hidden="1" x14ac:dyDescent="0.2"/>
    <row r="388005" hidden="1" x14ac:dyDescent="0.2"/>
    <row r="388006" hidden="1" x14ac:dyDescent="0.2"/>
    <row r="388007" hidden="1" x14ac:dyDescent="0.2"/>
    <row r="388008" hidden="1" x14ac:dyDescent="0.2"/>
    <row r="388009" hidden="1" x14ac:dyDescent="0.2"/>
    <row r="388010" hidden="1" x14ac:dyDescent="0.2"/>
    <row r="388011" hidden="1" x14ac:dyDescent="0.2"/>
    <row r="388012" hidden="1" x14ac:dyDescent="0.2"/>
    <row r="388013" hidden="1" x14ac:dyDescent="0.2"/>
    <row r="388014" hidden="1" x14ac:dyDescent="0.2"/>
    <row r="388015" hidden="1" x14ac:dyDescent="0.2"/>
    <row r="388016" hidden="1" x14ac:dyDescent="0.2"/>
    <row r="388017" hidden="1" x14ac:dyDescent="0.2"/>
    <row r="388018" hidden="1" x14ac:dyDescent="0.2"/>
    <row r="388019" hidden="1" x14ac:dyDescent="0.2"/>
    <row r="388020" hidden="1" x14ac:dyDescent="0.2"/>
    <row r="388021" hidden="1" x14ac:dyDescent="0.2"/>
    <row r="388022" hidden="1" x14ac:dyDescent="0.2"/>
    <row r="388023" hidden="1" x14ac:dyDescent="0.2"/>
    <row r="388024" hidden="1" x14ac:dyDescent="0.2"/>
    <row r="388025" hidden="1" x14ac:dyDescent="0.2"/>
    <row r="388026" hidden="1" x14ac:dyDescent="0.2"/>
    <row r="388027" hidden="1" x14ac:dyDescent="0.2"/>
    <row r="388028" hidden="1" x14ac:dyDescent="0.2"/>
    <row r="388029" hidden="1" x14ac:dyDescent="0.2"/>
    <row r="388030" hidden="1" x14ac:dyDescent="0.2"/>
    <row r="388031" hidden="1" x14ac:dyDescent="0.2"/>
    <row r="388032" hidden="1" x14ac:dyDescent="0.2"/>
    <row r="388033" hidden="1" x14ac:dyDescent="0.2"/>
    <row r="388034" hidden="1" x14ac:dyDescent="0.2"/>
    <row r="388035" hidden="1" x14ac:dyDescent="0.2"/>
    <row r="388036" hidden="1" x14ac:dyDescent="0.2"/>
    <row r="388037" hidden="1" x14ac:dyDescent="0.2"/>
    <row r="388038" hidden="1" x14ac:dyDescent="0.2"/>
    <row r="388039" hidden="1" x14ac:dyDescent="0.2"/>
    <row r="388040" hidden="1" x14ac:dyDescent="0.2"/>
    <row r="388041" hidden="1" x14ac:dyDescent="0.2"/>
    <row r="388042" hidden="1" x14ac:dyDescent="0.2"/>
    <row r="388043" hidden="1" x14ac:dyDescent="0.2"/>
    <row r="388044" hidden="1" x14ac:dyDescent="0.2"/>
    <row r="388045" hidden="1" x14ac:dyDescent="0.2"/>
    <row r="388046" hidden="1" x14ac:dyDescent="0.2"/>
    <row r="388047" hidden="1" x14ac:dyDescent="0.2"/>
    <row r="388048" hidden="1" x14ac:dyDescent="0.2"/>
    <row r="388049" hidden="1" x14ac:dyDescent="0.2"/>
    <row r="388050" hidden="1" x14ac:dyDescent="0.2"/>
    <row r="388051" hidden="1" x14ac:dyDescent="0.2"/>
    <row r="388052" hidden="1" x14ac:dyDescent="0.2"/>
    <row r="388053" hidden="1" x14ac:dyDescent="0.2"/>
    <row r="388054" hidden="1" x14ac:dyDescent="0.2"/>
    <row r="388055" hidden="1" x14ac:dyDescent="0.2"/>
    <row r="388056" hidden="1" x14ac:dyDescent="0.2"/>
    <row r="388057" hidden="1" x14ac:dyDescent="0.2"/>
    <row r="388058" hidden="1" x14ac:dyDescent="0.2"/>
    <row r="388059" hidden="1" x14ac:dyDescent="0.2"/>
    <row r="388060" hidden="1" x14ac:dyDescent="0.2"/>
    <row r="388061" hidden="1" x14ac:dyDescent="0.2"/>
    <row r="388062" hidden="1" x14ac:dyDescent="0.2"/>
    <row r="388063" hidden="1" x14ac:dyDescent="0.2"/>
    <row r="388064" hidden="1" x14ac:dyDescent="0.2"/>
    <row r="388065" hidden="1" x14ac:dyDescent="0.2"/>
    <row r="388066" hidden="1" x14ac:dyDescent="0.2"/>
    <row r="388067" hidden="1" x14ac:dyDescent="0.2"/>
    <row r="388068" hidden="1" x14ac:dyDescent="0.2"/>
    <row r="388069" hidden="1" x14ac:dyDescent="0.2"/>
    <row r="388070" hidden="1" x14ac:dyDescent="0.2"/>
    <row r="388071" hidden="1" x14ac:dyDescent="0.2"/>
    <row r="388072" hidden="1" x14ac:dyDescent="0.2"/>
    <row r="388073" hidden="1" x14ac:dyDescent="0.2"/>
    <row r="388074" hidden="1" x14ac:dyDescent="0.2"/>
    <row r="388075" hidden="1" x14ac:dyDescent="0.2"/>
    <row r="388076" hidden="1" x14ac:dyDescent="0.2"/>
    <row r="388077" hidden="1" x14ac:dyDescent="0.2"/>
    <row r="388078" hidden="1" x14ac:dyDescent="0.2"/>
    <row r="388079" hidden="1" x14ac:dyDescent="0.2"/>
    <row r="388080" hidden="1" x14ac:dyDescent="0.2"/>
    <row r="388081" hidden="1" x14ac:dyDescent="0.2"/>
    <row r="388082" hidden="1" x14ac:dyDescent="0.2"/>
    <row r="388083" hidden="1" x14ac:dyDescent="0.2"/>
    <row r="388084" hidden="1" x14ac:dyDescent="0.2"/>
    <row r="388085" hidden="1" x14ac:dyDescent="0.2"/>
    <row r="388086" hidden="1" x14ac:dyDescent="0.2"/>
    <row r="388087" hidden="1" x14ac:dyDescent="0.2"/>
    <row r="388088" hidden="1" x14ac:dyDescent="0.2"/>
    <row r="388089" hidden="1" x14ac:dyDescent="0.2"/>
    <row r="388090" hidden="1" x14ac:dyDescent="0.2"/>
    <row r="388091" hidden="1" x14ac:dyDescent="0.2"/>
    <row r="388092" hidden="1" x14ac:dyDescent="0.2"/>
    <row r="388093" hidden="1" x14ac:dyDescent="0.2"/>
    <row r="388094" hidden="1" x14ac:dyDescent="0.2"/>
    <row r="388095" hidden="1" x14ac:dyDescent="0.2"/>
    <row r="388096" hidden="1" x14ac:dyDescent="0.2"/>
    <row r="388097" hidden="1" x14ac:dyDescent="0.2"/>
    <row r="388098" hidden="1" x14ac:dyDescent="0.2"/>
    <row r="388099" hidden="1" x14ac:dyDescent="0.2"/>
    <row r="388100" hidden="1" x14ac:dyDescent="0.2"/>
    <row r="388101" hidden="1" x14ac:dyDescent="0.2"/>
    <row r="388102" hidden="1" x14ac:dyDescent="0.2"/>
    <row r="388103" hidden="1" x14ac:dyDescent="0.2"/>
    <row r="388104" hidden="1" x14ac:dyDescent="0.2"/>
    <row r="388105" hidden="1" x14ac:dyDescent="0.2"/>
    <row r="388106" hidden="1" x14ac:dyDescent="0.2"/>
    <row r="388107" hidden="1" x14ac:dyDescent="0.2"/>
    <row r="388108" hidden="1" x14ac:dyDescent="0.2"/>
    <row r="388109" hidden="1" x14ac:dyDescent="0.2"/>
    <row r="388110" hidden="1" x14ac:dyDescent="0.2"/>
    <row r="388111" hidden="1" x14ac:dyDescent="0.2"/>
    <row r="388112" hidden="1" x14ac:dyDescent="0.2"/>
    <row r="388113" hidden="1" x14ac:dyDescent="0.2"/>
    <row r="388114" hidden="1" x14ac:dyDescent="0.2"/>
    <row r="388115" hidden="1" x14ac:dyDescent="0.2"/>
    <row r="388116" hidden="1" x14ac:dyDescent="0.2"/>
    <row r="388117" hidden="1" x14ac:dyDescent="0.2"/>
    <row r="388118" hidden="1" x14ac:dyDescent="0.2"/>
    <row r="388119" hidden="1" x14ac:dyDescent="0.2"/>
    <row r="388120" hidden="1" x14ac:dyDescent="0.2"/>
    <row r="388121" hidden="1" x14ac:dyDescent="0.2"/>
    <row r="388122" hidden="1" x14ac:dyDescent="0.2"/>
    <row r="388123" hidden="1" x14ac:dyDescent="0.2"/>
    <row r="388124" hidden="1" x14ac:dyDescent="0.2"/>
    <row r="388125" hidden="1" x14ac:dyDescent="0.2"/>
    <row r="388126" hidden="1" x14ac:dyDescent="0.2"/>
    <row r="388127" hidden="1" x14ac:dyDescent="0.2"/>
    <row r="388128" hidden="1" x14ac:dyDescent="0.2"/>
    <row r="388129" hidden="1" x14ac:dyDescent="0.2"/>
    <row r="388130" hidden="1" x14ac:dyDescent="0.2"/>
    <row r="388131" hidden="1" x14ac:dyDescent="0.2"/>
    <row r="388132" hidden="1" x14ac:dyDescent="0.2"/>
    <row r="388133" hidden="1" x14ac:dyDescent="0.2"/>
    <row r="388134" hidden="1" x14ac:dyDescent="0.2"/>
    <row r="388135" hidden="1" x14ac:dyDescent="0.2"/>
    <row r="388136" hidden="1" x14ac:dyDescent="0.2"/>
    <row r="388137" hidden="1" x14ac:dyDescent="0.2"/>
    <row r="388138" hidden="1" x14ac:dyDescent="0.2"/>
    <row r="388139" hidden="1" x14ac:dyDescent="0.2"/>
    <row r="388140" hidden="1" x14ac:dyDescent="0.2"/>
    <row r="388141" hidden="1" x14ac:dyDescent="0.2"/>
    <row r="388142" hidden="1" x14ac:dyDescent="0.2"/>
    <row r="388143" hidden="1" x14ac:dyDescent="0.2"/>
    <row r="388144" hidden="1" x14ac:dyDescent="0.2"/>
    <row r="388145" hidden="1" x14ac:dyDescent="0.2"/>
    <row r="388146" hidden="1" x14ac:dyDescent="0.2"/>
    <row r="388147" hidden="1" x14ac:dyDescent="0.2"/>
    <row r="388148" hidden="1" x14ac:dyDescent="0.2"/>
    <row r="388149" hidden="1" x14ac:dyDescent="0.2"/>
    <row r="388150" hidden="1" x14ac:dyDescent="0.2"/>
    <row r="388151" hidden="1" x14ac:dyDescent="0.2"/>
    <row r="388152" hidden="1" x14ac:dyDescent="0.2"/>
    <row r="388153" hidden="1" x14ac:dyDescent="0.2"/>
    <row r="388154" hidden="1" x14ac:dyDescent="0.2"/>
    <row r="388155" hidden="1" x14ac:dyDescent="0.2"/>
    <row r="388156" hidden="1" x14ac:dyDescent="0.2"/>
    <row r="388157" hidden="1" x14ac:dyDescent="0.2"/>
    <row r="388158" hidden="1" x14ac:dyDescent="0.2"/>
    <row r="388159" hidden="1" x14ac:dyDescent="0.2"/>
    <row r="388160" hidden="1" x14ac:dyDescent="0.2"/>
    <row r="388161" hidden="1" x14ac:dyDescent="0.2"/>
    <row r="388162" hidden="1" x14ac:dyDescent="0.2"/>
    <row r="388163" hidden="1" x14ac:dyDescent="0.2"/>
    <row r="388164" hidden="1" x14ac:dyDescent="0.2"/>
    <row r="388165" hidden="1" x14ac:dyDescent="0.2"/>
    <row r="388166" hidden="1" x14ac:dyDescent="0.2"/>
    <row r="388167" hidden="1" x14ac:dyDescent="0.2"/>
    <row r="388168" hidden="1" x14ac:dyDescent="0.2"/>
    <row r="388169" hidden="1" x14ac:dyDescent="0.2"/>
    <row r="388170" hidden="1" x14ac:dyDescent="0.2"/>
    <row r="388171" hidden="1" x14ac:dyDescent="0.2"/>
    <row r="388172" hidden="1" x14ac:dyDescent="0.2"/>
    <row r="388173" hidden="1" x14ac:dyDescent="0.2"/>
    <row r="388174" hidden="1" x14ac:dyDescent="0.2"/>
    <row r="388175" hidden="1" x14ac:dyDescent="0.2"/>
    <row r="388176" hidden="1" x14ac:dyDescent="0.2"/>
    <row r="388177" hidden="1" x14ac:dyDescent="0.2"/>
    <row r="388178" hidden="1" x14ac:dyDescent="0.2"/>
    <row r="388179" hidden="1" x14ac:dyDescent="0.2"/>
    <row r="388180" hidden="1" x14ac:dyDescent="0.2"/>
    <row r="388181" hidden="1" x14ac:dyDescent="0.2"/>
    <row r="388182" hidden="1" x14ac:dyDescent="0.2"/>
    <row r="388183" hidden="1" x14ac:dyDescent="0.2"/>
    <row r="388184" hidden="1" x14ac:dyDescent="0.2"/>
    <row r="388185" hidden="1" x14ac:dyDescent="0.2"/>
    <row r="388186" hidden="1" x14ac:dyDescent="0.2"/>
    <row r="388187" hidden="1" x14ac:dyDescent="0.2"/>
    <row r="388188" hidden="1" x14ac:dyDescent="0.2"/>
    <row r="388189" hidden="1" x14ac:dyDescent="0.2"/>
    <row r="388190" hidden="1" x14ac:dyDescent="0.2"/>
    <row r="388191" hidden="1" x14ac:dyDescent="0.2"/>
    <row r="388192" hidden="1" x14ac:dyDescent="0.2"/>
    <row r="388193" hidden="1" x14ac:dyDescent="0.2"/>
    <row r="388194" hidden="1" x14ac:dyDescent="0.2"/>
    <row r="388195" hidden="1" x14ac:dyDescent="0.2"/>
    <row r="388196" hidden="1" x14ac:dyDescent="0.2"/>
    <row r="388197" hidden="1" x14ac:dyDescent="0.2"/>
    <row r="388198" hidden="1" x14ac:dyDescent="0.2"/>
    <row r="388199" hidden="1" x14ac:dyDescent="0.2"/>
    <row r="388200" hidden="1" x14ac:dyDescent="0.2"/>
    <row r="388201" hidden="1" x14ac:dyDescent="0.2"/>
    <row r="388202" hidden="1" x14ac:dyDescent="0.2"/>
    <row r="388203" hidden="1" x14ac:dyDescent="0.2"/>
    <row r="388204" hidden="1" x14ac:dyDescent="0.2"/>
    <row r="388205" hidden="1" x14ac:dyDescent="0.2"/>
    <row r="388206" hidden="1" x14ac:dyDescent="0.2"/>
    <row r="388207" hidden="1" x14ac:dyDescent="0.2"/>
    <row r="388208" hidden="1" x14ac:dyDescent="0.2"/>
    <row r="388209" hidden="1" x14ac:dyDescent="0.2"/>
    <row r="388210" hidden="1" x14ac:dyDescent="0.2"/>
    <row r="388211" hidden="1" x14ac:dyDescent="0.2"/>
    <row r="388212" hidden="1" x14ac:dyDescent="0.2"/>
    <row r="388213" hidden="1" x14ac:dyDescent="0.2"/>
    <row r="388214" hidden="1" x14ac:dyDescent="0.2"/>
    <row r="388215" hidden="1" x14ac:dyDescent="0.2"/>
    <row r="388216" hidden="1" x14ac:dyDescent="0.2"/>
    <row r="388217" hidden="1" x14ac:dyDescent="0.2"/>
    <row r="388218" hidden="1" x14ac:dyDescent="0.2"/>
    <row r="388219" hidden="1" x14ac:dyDescent="0.2"/>
    <row r="388220" hidden="1" x14ac:dyDescent="0.2"/>
    <row r="388221" hidden="1" x14ac:dyDescent="0.2"/>
    <row r="388222" hidden="1" x14ac:dyDescent="0.2"/>
    <row r="388223" hidden="1" x14ac:dyDescent="0.2"/>
    <row r="388224" hidden="1" x14ac:dyDescent="0.2"/>
    <row r="388225" hidden="1" x14ac:dyDescent="0.2"/>
    <row r="388226" hidden="1" x14ac:dyDescent="0.2"/>
    <row r="388227" hidden="1" x14ac:dyDescent="0.2"/>
    <row r="388228" hidden="1" x14ac:dyDescent="0.2"/>
    <row r="388229" hidden="1" x14ac:dyDescent="0.2"/>
    <row r="388230" hidden="1" x14ac:dyDescent="0.2"/>
    <row r="388231" hidden="1" x14ac:dyDescent="0.2"/>
    <row r="388232" hidden="1" x14ac:dyDescent="0.2"/>
    <row r="388233" hidden="1" x14ac:dyDescent="0.2"/>
    <row r="388234" hidden="1" x14ac:dyDescent="0.2"/>
    <row r="388235" hidden="1" x14ac:dyDescent="0.2"/>
    <row r="388236" hidden="1" x14ac:dyDescent="0.2"/>
    <row r="388237" hidden="1" x14ac:dyDescent="0.2"/>
    <row r="388238" hidden="1" x14ac:dyDescent="0.2"/>
    <row r="388239" hidden="1" x14ac:dyDescent="0.2"/>
    <row r="388240" hidden="1" x14ac:dyDescent="0.2"/>
    <row r="388241" hidden="1" x14ac:dyDescent="0.2"/>
    <row r="388242" hidden="1" x14ac:dyDescent="0.2"/>
    <row r="388243" hidden="1" x14ac:dyDescent="0.2"/>
    <row r="388244" hidden="1" x14ac:dyDescent="0.2"/>
    <row r="388245" hidden="1" x14ac:dyDescent="0.2"/>
    <row r="388246" hidden="1" x14ac:dyDescent="0.2"/>
    <row r="388247" hidden="1" x14ac:dyDescent="0.2"/>
    <row r="388248" hidden="1" x14ac:dyDescent="0.2"/>
    <row r="388249" hidden="1" x14ac:dyDescent="0.2"/>
    <row r="388250" hidden="1" x14ac:dyDescent="0.2"/>
    <row r="388251" hidden="1" x14ac:dyDescent="0.2"/>
    <row r="388252" hidden="1" x14ac:dyDescent="0.2"/>
    <row r="388253" hidden="1" x14ac:dyDescent="0.2"/>
    <row r="388254" hidden="1" x14ac:dyDescent="0.2"/>
    <row r="388255" hidden="1" x14ac:dyDescent="0.2"/>
    <row r="388256" hidden="1" x14ac:dyDescent="0.2"/>
    <row r="388257" hidden="1" x14ac:dyDescent="0.2"/>
    <row r="388258" hidden="1" x14ac:dyDescent="0.2"/>
    <row r="388259" hidden="1" x14ac:dyDescent="0.2"/>
    <row r="388260" hidden="1" x14ac:dyDescent="0.2"/>
    <row r="388261" hidden="1" x14ac:dyDescent="0.2"/>
    <row r="388262" hidden="1" x14ac:dyDescent="0.2"/>
    <row r="388263" hidden="1" x14ac:dyDescent="0.2"/>
    <row r="388264" hidden="1" x14ac:dyDescent="0.2"/>
    <row r="388265" hidden="1" x14ac:dyDescent="0.2"/>
    <row r="388266" hidden="1" x14ac:dyDescent="0.2"/>
    <row r="388267" hidden="1" x14ac:dyDescent="0.2"/>
    <row r="388268" hidden="1" x14ac:dyDescent="0.2"/>
    <row r="388269" hidden="1" x14ac:dyDescent="0.2"/>
    <row r="388270" hidden="1" x14ac:dyDescent="0.2"/>
    <row r="388271" hidden="1" x14ac:dyDescent="0.2"/>
    <row r="388272" hidden="1" x14ac:dyDescent="0.2"/>
    <row r="388273" hidden="1" x14ac:dyDescent="0.2"/>
    <row r="388274" hidden="1" x14ac:dyDescent="0.2"/>
    <row r="388275" hidden="1" x14ac:dyDescent="0.2"/>
    <row r="388276" hidden="1" x14ac:dyDescent="0.2"/>
    <row r="388277" hidden="1" x14ac:dyDescent="0.2"/>
    <row r="388278" hidden="1" x14ac:dyDescent="0.2"/>
    <row r="388279" hidden="1" x14ac:dyDescent="0.2"/>
    <row r="388280" hidden="1" x14ac:dyDescent="0.2"/>
    <row r="388281" hidden="1" x14ac:dyDescent="0.2"/>
    <row r="388282" hidden="1" x14ac:dyDescent="0.2"/>
    <row r="388283" hidden="1" x14ac:dyDescent="0.2"/>
    <row r="388284" hidden="1" x14ac:dyDescent="0.2"/>
    <row r="388285" hidden="1" x14ac:dyDescent="0.2"/>
    <row r="388286" hidden="1" x14ac:dyDescent="0.2"/>
    <row r="388287" hidden="1" x14ac:dyDescent="0.2"/>
    <row r="388288" hidden="1" x14ac:dyDescent="0.2"/>
    <row r="388289" hidden="1" x14ac:dyDescent="0.2"/>
    <row r="388290" hidden="1" x14ac:dyDescent="0.2"/>
    <row r="388291" hidden="1" x14ac:dyDescent="0.2"/>
    <row r="388292" hidden="1" x14ac:dyDescent="0.2"/>
    <row r="388293" hidden="1" x14ac:dyDescent="0.2"/>
    <row r="388294" hidden="1" x14ac:dyDescent="0.2"/>
    <row r="388295" hidden="1" x14ac:dyDescent="0.2"/>
    <row r="388296" hidden="1" x14ac:dyDescent="0.2"/>
    <row r="388297" hidden="1" x14ac:dyDescent="0.2"/>
    <row r="388298" hidden="1" x14ac:dyDescent="0.2"/>
    <row r="388299" hidden="1" x14ac:dyDescent="0.2"/>
    <row r="388300" hidden="1" x14ac:dyDescent="0.2"/>
    <row r="388301" hidden="1" x14ac:dyDescent="0.2"/>
    <row r="388302" hidden="1" x14ac:dyDescent="0.2"/>
    <row r="388303" hidden="1" x14ac:dyDescent="0.2"/>
    <row r="388304" hidden="1" x14ac:dyDescent="0.2"/>
    <row r="388305" hidden="1" x14ac:dyDescent="0.2"/>
    <row r="388306" hidden="1" x14ac:dyDescent="0.2"/>
    <row r="388307" hidden="1" x14ac:dyDescent="0.2"/>
    <row r="388308" hidden="1" x14ac:dyDescent="0.2"/>
    <row r="388309" hidden="1" x14ac:dyDescent="0.2"/>
    <row r="388310" hidden="1" x14ac:dyDescent="0.2"/>
    <row r="388311" hidden="1" x14ac:dyDescent="0.2"/>
    <row r="388312" hidden="1" x14ac:dyDescent="0.2"/>
    <row r="388313" hidden="1" x14ac:dyDescent="0.2"/>
    <row r="388314" hidden="1" x14ac:dyDescent="0.2"/>
    <row r="388315" hidden="1" x14ac:dyDescent="0.2"/>
    <row r="388316" hidden="1" x14ac:dyDescent="0.2"/>
    <row r="388317" hidden="1" x14ac:dyDescent="0.2"/>
    <row r="388318" hidden="1" x14ac:dyDescent="0.2"/>
    <row r="388319" hidden="1" x14ac:dyDescent="0.2"/>
    <row r="388320" hidden="1" x14ac:dyDescent="0.2"/>
    <row r="388321" hidden="1" x14ac:dyDescent="0.2"/>
    <row r="388322" hidden="1" x14ac:dyDescent="0.2"/>
    <row r="388323" hidden="1" x14ac:dyDescent="0.2"/>
    <row r="388324" hidden="1" x14ac:dyDescent="0.2"/>
    <row r="388325" hidden="1" x14ac:dyDescent="0.2"/>
    <row r="388326" hidden="1" x14ac:dyDescent="0.2"/>
    <row r="388327" hidden="1" x14ac:dyDescent="0.2"/>
    <row r="388328" hidden="1" x14ac:dyDescent="0.2"/>
    <row r="388329" hidden="1" x14ac:dyDescent="0.2"/>
    <row r="388330" hidden="1" x14ac:dyDescent="0.2"/>
    <row r="388331" hidden="1" x14ac:dyDescent="0.2"/>
    <row r="388332" hidden="1" x14ac:dyDescent="0.2"/>
    <row r="388333" hidden="1" x14ac:dyDescent="0.2"/>
    <row r="388334" hidden="1" x14ac:dyDescent="0.2"/>
    <row r="388335" hidden="1" x14ac:dyDescent="0.2"/>
    <row r="388336" hidden="1" x14ac:dyDescent="0.2"/>
    <row r="388337" hidden="1" x14ac:dyDescent="0.2"/>
    <row r="388338" hidden="1" x14ac:dyDescent="0.2"/>
    <row r="388339" hidden="1" x14ac:dyDescent="0.2"/>
    <row r="388340" hidden="1" x14ac:dyDescent="0.2"/>
    <row r="388341" hidden="1" x14ac:dyDescent="0.2"/>
    <row r="388342" hidden="1" x14ac:dyDescent="0.2"/>
    <row r="388343" hidden="1" x14ac:dyDescent="0.2"/>
    <row r="388344" hidden="1" x14ac:dyDescent="0.2"/>
    <row r="388345" hidden="1" x14ac:dyDescent="0.2"/>
    <row r="388346" hidden="1" x14ac:dyDescent="0.2"/>
    <row r="388347" hidden="1" x14ac:dyDescent="0.2"/>
    <row r="388348" hidden="1" x14ac:dyDescent="0.2"/>
    <row r="388349" hidden="1" x14ac:dyDescent="0.2"/>
    <row r="388350" hidden="1" x14ac:dyDescent="0.2"/>
    <row r="388351" hidden="1" x14ac:dyDescent="0.2"/>
    <row r="388352" hidden="1" x14ac:dyDescent="0.2"/>
    <row r="388353" hidden="1" x14ac:dyDescent="0.2"/>
    <row r="388354" hidden="1" x14ac:dyDescent="0.2"/>
    <row r="388355" hidden="1" x14ac:dyDescent="0.2"/>
    <row r="388356" hidden="1" x14ac:dyDescent="0.2"/>
    <row r="388357" hidden="1" x14ac:dyDescent="0.2"/>
    <row r="388358" hidden="1" x14ac:dyDescent="0.2"/>
    <row r="388359" hidden="1" x14ac:dyDescent="0.2"/>
    <row r="388360" hidden="1" x14ac:dyDescent="0.2"/>
    <row r="388361" hidden="1" x14ac:dyDescent="0.2"/>
    <row r="388362" hidden="1" x14ac:dyDescent="0.2"/>
    <row r="388363" hidden="1" x14ac:dyDescent="0.2"/>
    <row r="388364" hidden="1" x14ac:dyDescent="0.2"/>
    <row r="388365" hidden="1" x14ac:dyDescent="0.2"/>
    <row r="388366" hidden="1" x14ac:dyDescent="0.2"/>
    <row r="388367" hidden="1" x14ac:dyDescent="0.2"/>
    <row r="388368" hidden="1" x14ac:dyDescent="0.2"/>
    <row r="388369" hidden="1" x14ac:dyDescent="0.2"/>
    <row r="388370" hidden="1" x14ac:dyDescent="0.2"/>
    <row r="388371" hidden="1" x14ac:dyDescent="0.2"/>
    <row r="388372" hidden="1" x14ac:dyDescent="0.2"/>
    <row r="388373" hidden="1" x14ac:dyDescent="0.2"/>
    <row r="388374" hidden="1" x14ac:dyDescent="0.2"/>
    <row r="388375" hidden="1" x14ac:dyDescent="0.2"/>
    <row r="388376" hidden="1" x14ac:dyDescent="0.2"/>
    <row r="388377" hidden="1" x14ac:dyDescent="0.2"/>
    <row r="388378" hidden="1" x14ac:dyDescent="0.2"/>
    <row r="388379" hidden="1" x14ac:dyDescent="0.2"/>
    <row r="388380" hidden="1" x14ac:dyDescent="0.2"/>
    <row r="388381" hidden="1" x14ac:dyDescent="0.2"/>
    <row r="388382" hidden="1" x14ac:dyDescent="0.2"/>
    <row r="388383" hidden="1" x14ac:dyDescent="0.2"/>
    <row r="388384" hidden="1" x14ac:dyDescent="0.2"/>
    <row r="388385" hidden="1" x14ac:dyDescent="0.2"/>
    <row r="388386" hidden="1" x14ac:dyDescent="0.2"/>
    <row r="388387" hidden="1" x14ac:dyDescent="0.2"/>
    <row r="388388" hidden="1" x14ac:dyDescent="0.2"/>
    <row r="388389" hidden="1" x14ac:dyDescent="0.2"/>
    <row r="388390" hidden="1" x14ac:dyDescent="0.2"/>
    <row r="388391" hidden="1" x14ac:dyDescent="0.2"/>
    <row r="388392" hidden="1" x14ac:dyDescent="0.2"/>
    <row r="388393" hidden="1" x14ac:dyDescent="0.2"/>
    <row r="388394" hidden="1" x14ac:dyDescent="0.2"/>
    <row r="388395" hidden="1" x14ac:dyDescent="0.2"/>
    <row r="388396" hidden="1" x14ac:dyDescent="0.2"/>
    <row r="388397" hidden="1" x14ac:dyDescent="0.2"/>
    <row r="388398" hidden="1" x14ac:dyDescent="0.2"/>
    <row r="388399" hidden="1" x14ac:dyDescent="0.2"/>
    <row r="388400" hidden="1" x14ac:dyDescent="0.2"/>
    <row r="388401" hidden="1" x14ac:dyDescent="0.2"/>
    <row r="388402" hidden="1" x14ac:dyDescent="0.2"/>
    <row r="388403" hidden="1" x14ac:dyDescent="0.2"/>
    <row r="388404" hidden="1" x14ac:dyDescent="0.2"/>
    <row r="388405" hidden="1" x14ac:dyDescent="0.2"/>
    <row r="388406" hidden="1" x14ac:dyDescent="0.2"/>
    <row r="388407" hidden="1" x14ac:dyDescent="0.2"/>
    <row r="388408" hidden="1" x14ac:dyDescent="0.2"/>
    <row r="388409" hidden="1" x14ac:dyDescent="0.2"/>
    <row r="388410" hidden="1" x14ac:dyDescent="0.2"/>
    <row r="388411" hidden="1" x14ac:dyDescent="0.2"/>
    <row r="388412" hidden="1" x14ac:dyDescent="0.2"/>
    <row r="388413" hidden="1" x14ac:dyDescent="0.2"/>
    <row r="388414" hidden="1" x14ac:dyDescent="0.2"/>
    <row r="388415" hidden="1" x14ac:dyDescent="0.2"/>
    <row r="388416" hidden="1" x14ac:dyDescent="0.2"/>
    <row r="388417" hidden="1" x14ac:dyDescent="0.2"/>
    <row r="388418" hidden="1" x14ac:dyDescent="0.2"/>
    <row r="388419" hidden="1" x14ac:dyDescent="0.2"/>
    <row r="388420" hidden="1" x14ac:dyDescent="0.2"/>
    <row r="388421" hidden="1" x14ac:dyDescent="0.2"/>
    <row r="388422" hidden="1" x14ac:dyDescent="0.2"/>
    <row r="388423" hidden="1" x14ac:dyDescent="0.2"/>
    <row r="388424" hidden="1" x14ac:dyDescent="0.2"/>
    <row r="388425" hidden="1" x14ac:dyDescent="0.2"/>
    <row r="388426" hidden="1" x14ac:dyDescent="0.2"/>
    <row r="388427" hidden="1" x14ac:dyDescent="0.2"/>
    <row r="388428" hidden="1" x14ac:dyDescent="0.2"/>
    <row r="388429" hidden="1" x14ac:dyDescent="0.2"/>
    <row r="388430" hidden="1" x14ac:dyDescent="0.2"/>
    <row r="388431" hidden="1" x14ac:dyDescent="0.2"/>
    <row r="388432" hidden="1" x14ac:dyDescent="0.2"/>
    <row r="388433" hidden="1" x14ac:dyDescent="0.2"/>
    <row r="388434" hidden="1" x14ac:dyDescent="0.2"/>
    <row r="388435" hidden="1" x14ac:dyDescent="0.2"/>
    <row r="388436" hidden="1" x14ac:dyDescent="0.2"/>
    <row r="388437" hidden="1" x14ac:dyDescent="0.2"/>
    <row r="388438" hidden="1" x14ac:dyDescent="0.2"/>
    <row r="388439" hidden="1" x14ac:dyDescent="0.2"/>
    <row r="388440" hidden="1" x14ac:dyDescent="0.2"/>
    <row r="388441" hidden="1" x14ac:dyDescent="0.2"/>
    <row r="388442" hidden="1" x14ac:dyDescent="0.2"/>
    <row r="388443" hidden="1" x14ac:dyDescent="0.2"/>
    <row r="388444" hidden="1" x14ac:dyDescent="0.2"/>
    <row r="388445" hidden="1" x14ac:dyDescent="0.2"/>
    <row r="388446" hidden="1" x14ac:dyDescent="0.2"/>
    <row r="388447" hidden="1" x14ac:dyDescent="0.2"/>
    <row r="388448" hidden="1" x14ac:dyDescent="0.2"/>
    <row r="388449" hidden="1" x14ac:dyDescent="0.2"/>
    <row r="388450" hidden="1" x14ac:dyDescent="0.2"/>
    <row r="388451" hidden="1" x14ac:dyDescent="0.2"/>
    <row r="388452" hidden="1" x14ac:dyDescent="0.2"/>
    <row r="388453" hidden="1" x14ac:dyDescent="0.2"/>
    <row r="388454" hidden="1" x14ac:dyDescent="0.2"/>
    <row r="388455" hidden="1" x14ac:dyDescent="0.2"/>
    <row r="388456" hidden="1" x14ac:dyDescent="0.2"/>
    <row r="388457" hidden="1" x14ac:dyDescent="0.2"/>
    <row r="388458" hidden="1" x14ac:dyDescent="0.2"/>
    <row r="388459" hidden="1" x14ac:dyDescent="0.2"/>
    <row r="388460" hidden="1" x14ac:dyDescent="0.2"/>
    <row r="388461" hidden="1" x14ac:dyDescent="0.2"/>
    <row r="388462" hidden="1" x14ac:dyDescent="0.2"/>
    <row r="388463" hidden="1" x14ac:dyDescent="0.2"/>
    <row r="388464" hidden="1" x14ac:dyDescent="0.2"/>
    <row r="388465" hidden="1" x14ac:dyDescent="0.2"/>
    <row r="388466" hidden="1" x14ac:dyDescent="0.2"/>
    <row r="388467" hidden="1" x14ac:dyDescent="0.2"/>
    <row r="388468" hidden="1" x14ac:dyDescent="0.2"/>
    <row r="388469" hidden="1" x14ac:dyDescent="0.2"/>
    <row r="388470" hidden="1" x14ac:dyDescent="0.2"/>
    <row r="388471" hidden="1" x14ac:dyDescent="0.2"/>
    <row r="388472" hidden="1" x14ac:dyDescent="0.2"/>
    <row r="388473" hidden="1" x14ac:dyDescent="0.2"/>
    <row r="388474" hidden="1" x14ac:dyDescent="0.2"/>
    <row r="388475" hidden="1" x14ac:dyDescent="0.2"/>
    <row r="388476" hidden="1" x14ac:dyDescent="0.2"/>
    <row r="388477" hidden="1" x14ac:dyDescent="0.2"/>
    <row r="388478" hidden="1" x14ac:dyDescent="0.2"/>
    <row r="388479" hidden="1" x14ac:dyDescent="0.2"/>
    <row r="388480" hidden="1" x14ac:dyDescent="0.2"/>
    <row r="388481" hidden="1" x14ac:dyDescent="0.2"/>
    <row r="388482" hidden="1" x14ac:dyDescent="0.2"/>
    <row r="388483" hidden="1" x14ac:dyDescent="0.2"/>
    <row r="388484" hidden="1" x14ac:dyDescent="0.2"/>
    <row r="388485" hidden="1" x14ac:dyDescent="0.2"/>
    <row r="388486" hidden="1" x14ac:dyDescent="0.2"/>
    <row r="388487" hidden="1" x14ac:dyDescent="0.2"/>
    <row r="388488" hidden="1" x14ac:dyDescent="0.2"/>
    <row r="388489" hidden="1" x14ac:dyDescent="0.2"/>
    <row r="388490" hidden="1" x14ac:dyDescent="0.2"/>
    <row r="388491" hidden="1" x14ac:dyDescent="0.2"/>
    <row r="388492" hidden="1" x14ac:dyDescent="0.2"/>
    <row r="388493" hidden="1" x14ac:dyDescent="0.2"/>
    <row r="388494" hidden="1" x14ac:dyDescent="0.2"/>
    <row r="388495" hidden="1" x14ac:dyDescent="0.2"/>
    <row r="388496" hidden="1" x14ac:dyDescent="0.2"/>
    <row r="388497" hidden="1" x14ac:dyDescent="0.2"/>
    <row r="388498" hidden="1" x14ac:dyDescent="0.2"/>
    <row r="388499" hidden="1" x14ac:dyDescent="0.2"/>
    <row r="388500" hidden="1" x14ac:dyDescent="0.2"/>
    <row r="388501" hidden="1" x14ac:dyDescent="0.2"/>
    <row r="388502" hidden="1" x14ac:dyDescent="0.2"/>
    <row r="388503" hidden="1" x14ac:dyDescent="0.2"/>
    <row r="388504" hidden="1" x14ac:dyDescent="0.2"/>
    <row r="388505" hidden="1" x14ac:dyDescent="0.2"/>
    <row r="388506" hidden="1" x14ac:dyDescent="0.2"/>
    <row r="388507" hidden="1" x14ac:dyDescent="0.2"/>
    <row r="388508" hidden="1" x14ac:dyDescent="0.2"/>
    <row r="388509" hidden="1" x14ac:dyDescent="0.2"/>
    <row r="388510" hidden="1" x14ac:dyDescent="0.2"/>
    <row r="388511" hidden="1" x14ac:dyDescent="0.2"/>
    <row r="388512" hidden="1" x14ac:dyDescent="0.2"/>
    <row r="388513" hidden="1" x14ac:dyDescent="0.2"/>
    <row r="388514" hidden="1" x14ac:dyDescent="0.2"/>
    <row r="388515" hidden="1" x14ac:dyDescent="0.2"/>
    <row r="388516" hidden="1" x14ac:dyDescent="0.2"/>
    <row r="388517" hidden="1" x14ac:dyDescent="0.2"/>
    <row r="388518" hidden="1" x14ac:dyDescent="0.2"/>
    <row r="388519" hidden="1" x14ac:dyDescent="0.2"/>
    <row r="388520" hidden="1" x14ac:dyDescent="0.2"/>
    <row r="388521" hidden="1" x14ac:dyDescent="0.2"/>
    <row r="388522" hidden="1" x14ac:dyDescent="0.2"/>
    <row r="388523" hidden="1" x14ac:dyDescent="0.2"/>
    <row r="388524" hidden="1" x14ac:dyDescent="0.2"/>
    <row r="388525" hidden="1" x14ac:dyDescent="0.2"/>
    <row r="388526" hidden="1" x14ac:dyDescent="0.2"/>
    <row r="388527" hidden="1" x14ac:dyDescent="0.2"/>
    <row r="388528" hidden="1" x14ac:dyDescent="0.2"/>
    <row r="388529" hidden="1" x14ac:dyDescent="0.2"/>
    <row r="388530" hidden="1" x14ac:dyDescent="0.2"/>
    <row r="388531" hidden="1" x14ac:dyDescent="0.2"/>
    <row r="388532" hidden="1" x14ac:dyDescent="0.2"/>
    <row r="388533" hidden="1" x14ac:dyDescent="0.2"/>
    <row r="388534" hidden="1" x14ac:dyDescent="0.2"/>
    <row r="388535" hidden="1" x14ac:dyDescent="0.2"/>
    <row r="388536" hidden="1" x14ac:dyDescent="0.2"/>
    <row r="388537" hidden="1" x14ac:dyDescent="0.2"/>
    <row r="388538" hidden="1" x14ac:dyDescent="0.2"/>
    <row r="388539" hidden="1" x14ac:dyDescent="0.2"/>
    <row r="388540" hidden="1" x14ac:dyDescent="0.2"/>
    <row r="388541" hidden="1" x14ac:dyDescent="0.2"/>
    <row r="388542" hidden="1" x14ac:dyDescent="0.2"/>
    <row r="388543" hidden="1" x14ac:dyDescent="0.2"/>
    <row r="388544" hidden="1" x14ac:dyDescent="0.2"/>
    <row r="388545" hidden="1" x14ac:dyDescent="0.2"/>
    <row r="388546" hidden="1" x14ac:dyDescent="0.2"/>
    <row r="388547" hidden="1" x14ac:dyDescent="0.2"/>
    <row r="388548" hidden="1" x14ac:dyDescent="0.2"/>
    <row r="388549" hidden="1" x14ac:dyDescent="0.2"/>
    <row r="388550" hidden="1" x14ac:dyDescent="0.2"/>
    <row r="388551" hidden="1" x14ac:dyDescent="0.2"/>
    <row r="388552" hidden="1" x14ac:dyDescent="0.2"/>
    <row r="388553" hidden="1" x14ac:dyDescent="0.2"/>
    <row r="388554" hidden="1" x14ac:dyDescent="0.2"/>
    <row r="388555" hidden="1" x14ac:dyDescent="0.2"/>
    <row r="388556" hidden="1" x14ac:dyDescent="0.2"/>
    <row r="388557" hidden="1" x14ac:dyDescent="0.2"/>
    <row r="388558" hidden="1" x14ac:dyDescent="0.2"/>
    <row r="388559" hidden="1" x14ac:dyDescent="0.2"/>
    <row r="388560" hidden="1" x14ac:dyDescent="0.2"/>
    <row r="388561" hidden="1" x14ac:dyDescent="0.2"/>
    <row r="388562" hidden="1" x14ac:dyDescent="0.2"/>
    <row r="388563" hidden="1" x14ac:dyDescent="0.2"/>
    <row r="388564" hidden="1" x14ac:dyDescent="0.2"/>
    <row r="388565" hidden="1" x14ac:dyDescent="0.2"/>
    <row r="388566" hidden="1" x14ac:dyDescent="0.2"/>
    <row r="388567" hidden="1" x14ac:dyDescent="0.2"/>
    <row r="388568" hidden="1" x14ac:dyDescent="0.2"/>
    <row r="388569" hidden="1" x14ac:dyDescent="0.2"/>
    <row r="388570" hidden="1" x14ac:dyDescent="0.2"/>
    <row r="388571" hidden="1" x14ac:dyDescent="0.2"/>
    <row r="388572" hidden="1" x14ac:dyDescent="0.2"/>
    <row r="388573" hidden="1" x14ac:dyDescent="0.2"/>
    <row r="388574" hidden="1" x14ac:dyDescent="0.2"/>
    <row r="388575" hidden="1" x14ac:dyDescent="0.2"/>
    <row r="388576" hidden="1" x14ac:dyDescent="0.2"/>
    <row r="388577" hidden="1" x14ac:dyDescent="0.2"/>
    <row r="388578" hidden="1" x14ac:dyDescent="0.2"/>
    <row r="388579" hidden="1" x14ac:dyDescent="0.2"/>
    <row r="388580" hidden="1" x14ac:dyDescent="0.2"/>
    <row r="388581" hidden="1" x14ac:dyDescent="0.2"/>
    <row r="388582" hidden="1" x14ac:dyDescent="0.2"/>
    <row r="388583" hidden="1" x14ac:dyDescent="0.2"/>
    <row r="388584" hidden="1" x14ac:dyDescent="0.2"/>
    <row r="388585" hidden="1" x14ac:dyDescent="0.2"/>
    <row r="388586" hidden="1" x14ac:dyDescent="0.2"/>
    <row r="388587" hidden="1" x14ac:dyDescent="0.2"/>
    <row r="388588" hidden="1" x14ac:dyDescent="0.2"/>
    <row r="388589" hidden="1" x14ac:dyDescent="0.2"/>
    <row r="388590" hidden="1" x14ac:dyDescent="0.2"/>
    <row r="388591" hidden="1" x14ac:dyDescent="0.2"/>
    <row r="388592" hidden="1" x14ac:dyDescent="0.2"/>
    <row r="388593" hidden="1" x14ac:dyDescent="0.2"/>
    <row r="388594" hidden="1" x14ac:dyDescent="0.2"/>
    <row r="388595" hidden="1" x14ac:dyDescent="0.2"/>
    <row r="388596" hidden="1" x14ac:dyDescent="0.2"/>
    <row r="388597" hidden="1" x14ac:dyDescent="0.2"/>
    <row r="388598" hidden="1" x14ac:dyDescent="0.2"/>
    <row r="388599" hidden="1" x14ac:dyDescent="0.2"/>
    <row r="388600" hidden="1" x14ac:dyDescent="0.2"/>
    <row r="388601" hidden="1" x14ac:dyDescent="0.2"/>
    <row r="388602" hidden="1" x14ac:dyDescent="0.2"/>
    <row r="388603" hidden="1" x14ac:dyDescent="0.2"/>
    <row r="388604" hidden="1" x14ac:dyDescent="0.2"/>
    <row r="388605" hidden="1" x14ac:dyDescent="0.2"/>
    <row r="388606" hidden="1" x14ac:dyDescent="0.2"/>
    <row r="388607" hidden="1" x14ac:dyDescent="0.2"/>
    <row r="388608" hidden="1" x14ac:dyDescent="0.2"/>
    <row r="388609" hidden="1" x14ac:dyDescent="0.2"/>
    <row r="388610" hidden="1" x14ac:dyDescent="0.2"/>
    <row r="388611" hidden="1" x14ac:dyDescent="0.2"/>
    <row r="388612" hidden="1" x14ac:dyDescent="0.2"/>
    <row r="388613" hidden="1" x14ac:dyDescent="0.2"/>
    <row r="388614" hidden="1" x14ac:dyDescent="0.2"/>
    <row r="388615" hidden="1" x14ac:dyDescent="0.2"/>
    <row r="388616" hidden="1" x14ac:dyDescent="0.2"/>
    <row r="388617" hidden="1" x14ac:dyDescent="0.2"/>
    <row r="388618" hidden="1" x14ac:dyDescent="0.2"/>
    <row r="388619" hidden="1" x14ac:dyDescent="0.2"/>
    <row r="388620" hidden="1" x14ac:dyDescent="0.2"/>
    <row r="388621" hidden="1" x14ac:dyDescent="0.2"/>
    <row r="388622" hidden="1" x14ac:dyDescent="0.2"/>
    <row r="388623" hidden="1" x14ac:dyDescent="0.2"/>
    <row r="388624" hidden="1" x14ac:dyDescent="0.2"/>
    <row r="388625" hidden="1" x14ac:dyDescent="0.2"/>
    <row r="388626" hidden="1" x14ac:dyDescent="0.2"/>
    <row r="388627" hidden="1" x14ac:dyDescent="0.2"/>
    <row r="388628" hidden="1" x14ac:dyDescent="0.2"/>
    <row r="388629" hidden="1" x14ac:dyDescent="0.2"/>
    <row r="388630" hidden="1" x14ac:dyDescent="0.2"/>
    <row r="388631" hidden="1" x14ac:dyDescent="0.2"/>
    <row r="388632" hidden="1" x14ac:dyDescent="0.2"/>
    <row r="388633" hidden="1" x14ac:dyDescent="0.2"/>
    <row r="388634" hidden="1" x14ac:dyDescent="0.2"/>
    <row r="388635" hidden="1" x14ac:dyDescent="0.2"/>
    <row r="388636" hidden="1" x14ac:dyDescent="0.2"/>
    <row r="388637" hidden="1" x14ac:dyDescent="0.2"/>
    <row r="388638" hidden="1" x14ac:dyDescent="0.2"/>
    <row r="388639" hidden="1" x14ac:dyDescent="0.2"/>
    <row r="388640" hidden="1" x14ac:dyDescent="0.2"/>
    <row r="388641" hidden="1" x14ac:dyDescent="0.2"/>
    <row r="388642" hidden="1" x14ac:dyDescent="0.2"/>
    <row r="388643" hidden="1" x14ac:dyDescent="0.2"/>
    <row r="388644" hidden="1" x14ac:dyDescent="0.2"/>
    <row r="388645" hidden="1" x14ac:dyDescent="0.2"/>
    <row r="388646" hidden="1" x14ac:dyDescent="0.2"/>
    <row r="388647" hidden="1" x14ac:dyDescent="0.2"/>
    <row r="388648" hidden="1" x14ac:dyDescent="0.2"/>
    <row r="388649" hidden="1" x14ac:dyDescent="0.2"/>
    <row r="388650" hidden="1" x14ac:dyDescent="0.2"/>
    <row r="388651" hidden="1" x14ac:dyDescent="0.2"/>
    <row r="388652" hidden="1" x14ac:dyDescent="0.2"/>
    <row r="388653" hidden="1" x14ac:dyDescent="0.2"/>
    <row r="388654" hidden="1" x14ac:dyDescent="0.2"/>
    <row r="388655" hidden="1" x14ac:dyDescent="0.2"/>
    <row r="388656" hidden="1" x14ac:dyDescent="0.2"/>
    <row r="388657" hidden="1" x14ac:dyDescent="0.2"/>
    <row r="388658" hidden="1" x14ac:dyDescent="0.2"/>
    <row r="388659" hidden="1" x14ac:dyDescent="0.2"/>
    <row r="388660" hidden="1" x14ac:dyDescent="0.2"/>
    <row r="388661" hidden="1" x14ac:dyDescent="0.2"/>
    <row r="388662" hidden="1" x14ac:dyDescent="0.2"/>
    <row r="388663" hidden="1" x14ac:dyDescent="0.2"/>
    <row r="388664" hidden="1" x14ac:dyDescent="0.2"/>
    <row r="388665" hidden="1" x14ac:dyDescent="0.2"/>
    <row r="388666" hidden="1" x14ac:dyDescent="0.2"/>
    <row r="388667" hidden="1" x14ac:dyDescent="0.2"/>
    <row r="388668" hidden="1" x14ac:dyDescent="0.2"/>
    <row r="388669" hidden="1" x14ac:dyDescent="0.2"/>
    <row r="388670" hidden="1" x14ac:dyDescent="0.2"/>
    <row r="388671" hidden="1" x14ac:dyDescent="0.2"/>
    <row r="388672" hidden="1" x14ac:dyDescent="0.2"/>
    <row r="388673" hidden="1" x14ac:dyDescent="0.2"/>
    <row r="388674" hidden="1" x14ac:dyDescent="0.2"/>
    <row r="388675" hidden="1" x14ac:dyDescent="0.2"/>
    <row r="388676" hidden="1" x14ac:dyDescent="0.2"/>
    <row r="388677" hidden="1" x14ac:dyDescent="0.2"/>
    <row r="388678" hidden="1" x14ac:dyDescent="0.2"/>
    <row r="388679" hidden="1" x14ac:dyDescent="0.2"/>
    <row r="388680" hidden="1" x14ac:dyDescent="0.2"/>
    <row r="388681" hidden="1" x14ac:dyDescent="0.2"/>
    <row r="388682" hidden="1" x14ac:dyDescent="0.2"/>
    <row r="388683" hidden="1" x14ac:dyDescent="0.2"/>
    <row r="388684" hidden="1" x14ac:dyDescent="0.2"/>
    <row r="388685" hidden="1" x14ac:dyDescent="0.2"/>
    <row r="388686" hidden="1" x14ac:dyDescent="0.2"/>
    <row r="388687" hidden="1" x14ac:dyDescent="0.2"/>
    <row r="388688" hidden="1" x14ac:dyDescent="0.2"/>
    <row r="388689" hidden="1" x14ac:dyDescent="0.2"/>
    <row r="388690" hidden="1" x14ac:dyDescent="0.2"/>
    <row r="388691" hidden="1" x14ac:dyDescent="0.2"/>
    <row r="388692" hidden="1" x14ac:dyDescent="0.2"/>
    <row r="388693" hidden="1" x14ac:dyDescent="0.2"/>
    <row r="388694" hidden="1" x14ac:dyDescent="0.2"/>
    <row r="388695" hidden="1" x14ac:dyDescent="0.2"/>
    <row r="388696" hidden="1" x14ac:dyDescent="0.2"/>
    <row r="388697" hidden="1" x14ac:dyDescent="0.2"/>
    <row r="388698" hidden="1" x14ac:dyDescent="0.2"/>
    <row r="388699" hidden="1" x14ac:dyDescent="0.2"/>
    <row r="388700" hidden="1" x14ac:dyDescent="0.2"/>
    <row r="388701" hidden="1" x14ac:dyDescent="0.2"/>
    <row r="388702" hidden="1" x14ac:dyDescent="0.2"/>
    <row r="388703" hidden="1" x14ac:dyDescent="0.2"/>
    <row r="388704" hidden="1" x14ac:dyDescent="0.2"/>
    <row r="388705" hidden="1" x14ac:dyDescent="0.2"/>
    <row r="388706" hidden="1" x14ac:dyDescent="0.2"/>
    <row r="388707" hidden="1" x14ac:dyDescent="0.2"/>
    <row r="388708" hidden="1" x14ac:dyDescent="0.2"/>
    <row r="388709" hidden="1" x14ac:dyDescent="0.2"/>
    <row r="388710" hidden="1" x14ac:dyDescent="0.2"/>
    <row r="388711" hidden="1" x14ac:dyDescent="0.2"/>
    <row r="388712" hidden="1" x14ac:dyDescent="0.2"/>
    <row r="388713" hidden="1" x14ac:dyDescent="0.2"/>
    <row r="388714" hidden="1" x14ac:dyDescent="0.2"/>
    <row r="388715" hidden="1" x14ac:dyDescent="0.2"/>
    <row r="388716" hidden="1" x14ac:dyDescent="0.2"/>
    <row r="388717" hidden="1" x14ac:dyDescent="0.2"/>
    <row r="388718" hidden="1" x14ac:dyDescent="0.2"/>
    <row r="388719" hidden="1" x14ac:dyDescent="0.2"/>
    <row r="388720" hidden="1" x14ac:dyDescent="0.2"/>
    <row r="388721" hidden="1" x14ac:dyDescent="0.2"/>
    <row r="388722" hidden="1" x14ac:dyDescent="0.2"/>
    <row r="388723" hidden="1" x14ac:dyDescent="0.2"/>
    <row r="388724" hidden="1" x14ac:dyDescent="0.2"/>
    <row r="388725" hidden="1" x14ac:dyDescent="0.2"/>
    <row r="388726" hidden="1" x14ac:dyDescent="0.2"/>
    <row r="388727" hidden="1" x14ac:dyDescent="0.2"/>
    <row r="388728" hidden="1" x14ac:dyDescent="0.2"/>
    <row r="388729" hidden="1" x14ac:dyDescent="0.2"/>
    <row r="388730" hidden="1" x14ac:dyDescent="0.2"/>
    <row r="388731" hidden="1" x14ac:dyDescent="0.2"/>
    <row r="388732" hidden="1" x14ac:dyDescent="0.2"/>
    <row r="388733" hidden="1" x14ac:dyDescent="0.2"/>
    <row r="388734" hidden="1" x14ac:dyDescent="0.2"/>
    <row r="388735" hidden="1" x14ac:dyDescent="0.2"/>
    <row r="388736" hidden="1" x14ac:dyDescent="0.2"/>
    <row r="388737" hidden="1" x14ac:dyDescent="0.2"/>
    <row r="388738" hidden="1" x14ac:dyDescent="0.2"/>
    <row r="388739" hidden="1" x14ac:dyDescent="0.2"/>
    <row r="388740" hidden="1" x14ac:dyDescent="0.2"/>
    <row r="388741" hidden="1" x14ac:dyDescent="0.2"/>
    <row r="388742" hidden="1" x14ac:dyDescent="0.2"/>
    <row r="388743" hidden="1" x14ac:dyDescent="0.2"/>
    <row r="388744" hidden="1" x14ac:dyDescent="0.2"/>
    <row r="388745" hidden="1" x14ac:dyDescent="0.2"/>
    <row r="388746" hidden="1" x14ac:dyDescent="0.2"/>
    <row r="388747" hidden="1" x14ac:dyDescent="0.2"/>
    <row r="388748" hidden="1" x14ac:dyDescent="0.2"/>
    <row r="388749" hidden="1" x14ac:dyDescent="0.2"/>
    <row r="388750" hidden="1" x14ac:dyDescent="0.2"/>
    <row r="388751" hidden="1" x14ac:dyDescent="0.2"/>
    <row r="388752" hidden="1" x14ac:dyDescent="0.2"/>
    <row r="388753" hidden="1" x14ac:dyDescent="0.2"/>
    <row r="388754" hidden="1" x14ac:dyDescent="0.2"/>
    <row r="388755" hidden="1" x14ac:dyDescent="0.2"/>
    <row r="388756" hidden="1" x14ac:dyDescent="0.2"/>
    <row r="388757" hidden="1" x14ac:dyDescent="0.2"/>
    <row r="388758" hidden="1" x14ac:dyDescent="0.2"/>
    <row r="388759" hidden="1" x14ac:dyDescent="0.2"/>
    <row r="388760" hidden="1" x14ac:dyDescent="0.2"/>
    <row r="388761" hidden="1" x14ac:dyDescent="0.2"/>
    <row r="388762" hidden="1" x14ac:dyDescent="0.2"/>
    <row r="388763" hidden="1" x14ac:dyDescent="0.2"/>
    <row r="388764" hidden="1" x14ac:dyDescent="0.2"/>
    <row r="388765" hidden="1" x14ac:dyDescent="0.2"/>
    <row r="388766" hidden="1" x14ac:dyDescent="0.2"/>
    <row r="388767" hidden="1" x14ac:dyDescent="0.2"/>
    <row r="388768" hidden="1" x14ac:dyDescent="0.2"/>
    <row r="388769" hidden="1" x14ac:dyDescent="0.2"/>
    <row r="388770" hidden="1" x14ac:dyDescent="0.2"/>
    <row r="388771" hidden="1" x14ac:dyDescent="0.2"/>
    <row r="388772" hidden="1" x14ac:dyDescent="0.2"/>
    <row r="388773" hidden="1" x14ac:dyDescent="0.2"/>
    <row r="388774" hidden="1" x14ac:dyDescent="0.2"/>
    <row r="388775" hidden="1" x14ac:dyDescent="0.2"/>
    <row r="388776" hidden="1" x14ac:dyDescent="0.2"/>
    <row r="388777" hidden="1" x14ac:dyDescent="0.2"/>
    <row r="388778" hidden="1" x14ac:dyDescent="0.2"/>
    <row r="388779" hidden="1" x14ac:dyDescent="0.2"/>
    <row r="388780" hidden="1" x14ac:dyDescent="0.2"/>
    <row r="388781" hidden="1" x14ac:dyDescent="0.2"/>
    <row r="388782" hidden="1" x14ac:dyDescent="0.2"/>
    <row r="388783" hidden="1" x14ac:dyDescent="0.2"/>
    <row r="388784" hidden="1" x14ac:dyDescent="0.2"/>
    <row r="388785" hidden="1" x14ac:dyDescent="0.2"/>
    <row r="388786" hidden="1" x14ac:dyDescent="0.2"/>
    <row r="388787" hidden="1" x14ac:dyDescent="0.2"/>
    <row r="388788" hidden="1" x14ac:dyDescent="0.2"/>
    <row r="388789" hidden="1" x14ac:dyDescent="0.2"/>
    <row r="388790" hidden="1" x14ac:dyDescent="0.2"/>
    <row r="388791" hidden="1" x14ac:dyDescent="0.2"/>
    <row r="388792" hidden="1" x14ac:dyDescent="0.2"/>
    <row r="388793" hidden="1" x14ac:dyDescent="0.2"/>
    <row r="388794" hidden="1" x14ac:dyDescent="0.2"/>
    <row r="388795" hidden="1" x14ac:dyDescent="0.2"/>
    <row r="388796" hidden="1" x14ac:dyDescent="0.2"/>
    <row r="388797" hidden="1" x14ac:dyDescent="0.2"/>
    <row r="388798" hidden="1" x14ac:dyDescent="0.2"/>
    <row r="388799" hidden="1" x14ac:dyDescent="0.2"/>
    <row r="388800" hidden="1" x14ac:dyDescent="0.2"/>
    <row r="388801" hidden="1" x14ac:dyDescent="0.2"/>
    <row r="388802" hidden="1" x14ac:dyDescent="0.2"/>
    <row r="388803" hidden="1" x14ac:dyDescent="0.2"/>
    <row r="388804" hidden="1" x14ac:dyDescent="0.2"/>
    <row r="388805" hidden="1" x14ac:dyDescent="0.2"/>
    <row r="388806" hidden="1" x14ac:dyDescent="0.2"/>
    <row r="388807" hidden="1" x14ac:dyDescent="0.2"/>
    <row r="388808" hidden="1" x14ac:dyDescent="0.2"/>
    <row r="388809" hidden="1" x14ac:dyDescent="0.2"/>
    <row r="388810" hidden="1" x14ac:dyDescent="0.2"/>
    <row r="388811" hidden="1" x14ac:dyDescent="0.2"/>
    <row r="388812" hidden="1" x14ac:dyDescent="0.2"/>
    <row r="388813" hidden="1" x14ac:dyDescent="0.2"/>
    <row r="388814" hidden="1" x14ac:dyDescent="0.2"/>
    <row r="388815" hidden="1" x14ac:dyDescent="0.2"/>
    <row r="388816" hidden="1" x14ac:dyDescent="0.2"/>
    <row r="388817" hidden="1" x14ac:dyDescent="0.2"/>
    <row r="388818" hidden="1" x14ac:dyDescent="0.2"/>
    <row r="388819" hidden="1" x14ac:dyDescent="0.2"/>
    <row r="388820" hidden="1" x14ac:dyDescent="0.2"/>
    <row r="388821" hidden="1" x14ac:dyDescent="0.2"/>
    <row r="388822" hidden="1" x14ac:dyDescent="0.2"/>
    <row r="388823" hidden="1" x14ac:dyDescent="0.2"/>
    <row r="388824" hidden="1" x14ac:dyDescent="0.2"/>
    <row r="388825" hidden="1" x14ac:dyDescent="0.2"/>
    <row r="388826" hidden="1" x14ac:dyDescent="0.2"/>
    <row r="388827" hidden="1" x14ac:dyDescent="0.2"/>
    <row r="388828" hidden="1" x14ac:dyDescent="0.2"/>
    <row r="388829" hidden="1" x14ac:dyDescent="0.2"/>
    <row r="388830" hidden="1" x14ac:dyDescent="0.2"/>
    <row r="388831" hidden="1" x14ac:dyDescent="0.2"/>
    <row r="388832" hidden="1" x14ac:dyDescent="0.2"/>
    <row r="388833" hidden="1" x14ac:dyDescent="0.2"/>
    <row r="388834" hidden="1" x14ac:dyDescent="0.2"/>
    <row r="388835" hidden="1" x14ac:dyDescent="0.2"/>
    <row r="388836" hidden="1" x14ac:dyDescent="0.2"/>
    <row r="388837" hidden="1" x14ac:dyDescent="0.2"/>
    <row r="388838" hidden="1" x14ac:dyDescent="0.2"/>
    <row r="388839" hidden="1" x14ac:dyDescent="0.2"/>
    <row r="388840" hidden="1" x14ac:dyDescent="0.2"/>
    <row r="388841" hidden="1" x14ac:dyDescent="0.2"/>
    <row r="388842" hidden="1" x14ac:dyDescent="0.2"/>
    <row r="388843" hidden="1" x14ac:dyDescent="0.2"/>
    <row r="388844" hidden="1" x14ac:dyDescent="0.2"/>
    <row r="388845" hidden="1" x14ac:dyDescent="0.2"/>
    <row r="388846" hidden="1" x14ac:dyDescent="0.2"/>
    <row r="388847" hidden="1" x14ac:dyDescent="0.2"/>
    <row r="388848" hidden="1" x14ac:dyDescent="0.2"/>
    <row r="388849" hidden="1" x14ac:dyDescent="0.2"/>
    <row r="388850" hidden="1" x14ac:dyDescent="0.2"/>
    <row r="388851" hidden="1" x14ac:dyDescent="0.2"/>
    <row r="388852" hidden="1" x14ac:dyDescent="0.2"/>
    <row r="388853" hidden="1" x14ac:dyDescent="0.2"/>
    <row r="388854" hidden="1" x14ac:dyDescent="0.2"/>
    <row r="388855" hidden="1" x14ac:dyDescent="0.2"/>
    <row r="388856" hidden="1" x14ac:dyDescent="0.2"/>
    <row r="388857" hidden="1" x14ac:dyDescent="0.2"/>
    <row r="388858" hidden="1" x14ac:dyDescent="0.2"/>
    <row r="388859" hidden="1" x14ac:dyDescent="0.2"/>
    <row r="388860" hidden="1" x14ac:dyDescent="0.2"/>
    <row r="388861" hidden="1" x14ac:dyDescent="0.2"/>
    <row r="388862" hidden="1" x14ac:dyDescent="0.2"/>
    <row r="388863" hidden="1" x14ac:dyDescent="0.2"/>
    <row r="388864" hidden="1" x14ac:dyDescent="0.2"/>
    <row r="388865" hidden="1" x14ac:dyDescent="0.2"/>
    <row r="388866" hidden="1" x14ac:dyDescent="0.2"/>
    <row r="388867" hidden="1" x14ac:dyDescent="0.2"/>
    <row r="388868" hidden="1" x14ac:dyDescent="0.2"/>
    <row r="388869" hidden="1" x14ac:dyDescent="0.2"/>
    <row r="388870" hidden="1" x14ac:dyDescent="0.2"/>
    <row r="388871" hidden="1" x14ac:dyDescent="0.2"/>
    <row r="388872" hidden="1" x14ac:dyDescent="0.2"/>
    <row r="388873" hidden="1" x14ac:dyDescent="0.2"/>
    <row r="388874" hidden="1" x14ac:dyDescent="0.2"/>
    <row r="388875" hidden="1" x14ac:dyDescent="0.2"/>
    <row r="388876" hidden="1" x14ac:dyDescent="0.2"/>
    <row r="388877" hidden="1" x14ac:dyDescent="0.2"/>
    <row r="388878" hidden="1" x14ac:dyDescent="0.2"/>
    <row r="388879" hidden="1" x14ac:dyDescent="0.2"/>
    <row r="388880" hidden="1" x14ac:dyDescent="0.2"/>
    <row r="388881" hidden="1" x14ac:dyDescent="0.2"/>
    <row r="388882" hidden="1" x14ac:dyDescent="0.2"/>
    <row r="388883" hidden="1" x14ac:dyDescent="0.2"/>
    <row r="388884" hidden="1" x14ac:dyDescent="0.2"/>
    <row r="388885" hidden="1" x14ac:dyDescent="0.2"/>
    <row r="388886" hidden="1" x14ac:dyDescent="0.2"/>
    <row r="388887" hidden="1" x14ac:dyDescent="0.2"/>
    <row r="388888" hidden="1" x14ac:dyDescent="0.2"/>
    <row r="388889" hidden="1" x14ac:dyDescent="0.2"/>
    <row r="388890" hidden="1" x14ac:dyDescent="0.2"/>
    <row r="388891" hidden="1" x14ac:dyDescent="0.2"/>
    <row r="388892" hidden="1" x14ac:dyDescent="0.2"/>
    <row r="388893" hidden="1" x14ac:dyDescent="0.2"/>
    <row r="388894" hidden="1" x14ac:dyDescent="0.2"/>
    <row r="388895" hidden="1" x14ac:dyDescent="0.2"/>
    <row r="388896" hidden="1" x14ac:dyDescent="0.2"/>
    <row r="388897" hidden="1" x14ac:dyDescent="0.2"/>
    <row r="388898" hidden="1" x14ac:dyDescent="0.2"/>
    <row r="388899" hidden="1" x14ac:dyDescent="0.2"/>
    <row r="388900" hidden="1" x14ac:dyDescent="0.2"/>
    <row r="388901" hidden="1" x14ac:dyDescent="0.2"/>
    <row r="388902" hidden="1" x14ac:dyDescent="0.2"/>
    <row r="388903" hidden="1" x14ac:dyDescent="0.2"/>
    <row r="388904" hidden="1" x14ac:dyDescent="0.2"/>
    <row r="388905" hidden="1" x14ac:dyDescent="0.2"/>
    <row r="388906" hidden="1" x14ac:dyDescent="0.2"/>
    <row r="388907" hidden="1" x14ac:dyDescent="0.2"/>
    <row r="388908" hidden="1" x14ac:dyDescent="0.2"/>
    <row r="388909" hidden="1" x14ac:dyDescent="0.2"/>
    <row r="388910" hidden="1" x14ac:dyDescent="0.2"/>
    <row r="388911" hidden="1" x14ac:dyDescent="0.2"/>
    <row r="388912" hidden="1" x14ac:dyDescent="0.2"/>
    <row r="388913" hidden="1" x14ac:dyDescent="0.2"/>
    <row r="388914" hidden="1" x14ac:dyDescent="0.2"/>
    <row r="388915" hidden="1" x14ac:dyDescent="0.2"/>
    <row r="388916" hidden="1" x14ac:dyDescent="0.2"/>
    <row r="388917" hidden="1" x14ac:dyDescent="0.2"/>
    <row r="388918" hidden="1" x14ac:dyDescent="0.2"/>
    <row r="388919" hidden="1" x14ac:dyDescent="0.2"/>
    <row r="388920" hidden="1" x14ac:dyDescent="0.2"/>
    <row r="388921" hidden="1" x14ac:dyDescent="0.2"/>
    <row r="388922" hidden="1" x14ac:dyDescent="0.2"/>
    <row r="388923" hidden="1" x14ac:dyDescent="0.2"/>
    <row r="388924" hidden="1" x14ac:dyDescent="0.2"/>
    <row r="388925" hidden="1" x14ac:dyDescent="0.2"/>
    <row r="388926" hidden="1" x14ac:dyDescent="0.2"/>
    <row r="388927" hidden="1" x14ac:dyDescent="0.2"/>
    <row r="388928" hidden="1" x14ac:dyDescent="0.2"/>
    <row r="388929" hidden="1" x14ac:dyDescent="0.2"/>
    <row r="388930" hidden="1" x14ac:dyDescent="0.2"/>
    <row r="388931" hidden="1" x14ac:dyDescent="0.2"/>
    <row r="388932" hidden="1" x14ac:dyDescent="0.2"/>
    <row r="388933" hidden="1" x14ac:dyDescent="0.2"/>
    <row r="388934" hidden="1" x14ac:dyDescent="0.2"/>
    <row r="388935" hidden="1" x14ac:dyDescent="0.2"/>
    <row r="388936" hidden="1" x14ac:dyDescent="0.2"/>
    <row r="388937" hidden="1" x14ac:dyDescent="0.2"/>
    <row r="388938" hidden="1" x14ac:dyDescent="0.2"/>
    <row r="388939" hidden="1" x14ac:dyDescent="0.2"/>
    <row r="388940" hidden="1" x14ac:dyDescent="0.2"/>
    <row r="388941" hidden="1" x14ac:dyDescent="0.2"/>
    <row r="388942" hidden="1" x14ac:dyDescent="0.2"/>
    <row r="388943" hidden="1" x14ac:dyDescent="0.2"/>
    <row r="388944" hidden="1" x14ac:dyDescent="0.2"/>
    <row r="388945" hidden="1" x14ac:dyDescent="0.2"/>
    <row r="388946" hidden="1" x14ac:dyDescent="0.2"/>
    <row r="388947" hidden="1" x14ac:dyDescent="0.2"/>
    <row r="388948" hidden="1" x14ac:dyDescent="0.2"/>
    <row r="388949" hidden="1" x14ac:dyDescent="0.2"/>
    <row r="388950" hidden="1" x14ac:dyDescent="0.2"/>
    <row r="388951" hidden="1" x14ac:dyDescent="0.2"/>
    <row r="388952" hidden="1" x14ac:dyDescent="0.2"/>
    <row r="388953" hidden="1" x14ac:dyDescent="0.2"/>
    <row r="388954" hidden="1" x14ac:dyDescent="0.2"/>
    <row r="388955" hidden="1" x14ac:dyDescent="0.2"/>
    <row r="388956" hidden="1" x14ac:dyDescent="0.2"/>
    <row r="388957" hidden="1" x14ac:dyDescent="0.2"/>
    <row r="388958" hidden="1" x14ac:dyDescent="0.2"/>
    <row r="388959" hidden="1" x14ac:dyDescent="0.2"/>
    <row r="388960" hidden="1" x14ac:dyDescent="0.2"/>
    <row r="388961" hidden="1" x14ac:dyDescent="0.2"/>
    <row r="388962" hidden="1" x14ac:dyDescent="0.2"/>
    <row r="388963" hidden="1" x14ac:dyDescent="0.2"/>
    <row r="388964" hidden="1" x14ac:dyDescent="0.2"/>
    <row r="388965" hidden="1" x14ac:dyDescent="0.2"/>
    <row r="388966" hidden="1" x14ac:dyDescent="0.2"/>
    <row r="388967" hidden="1" x14ac:dyDescent="0.2"/>
    <row r="388968" hidden="1" x14ac:dyDescent="0.2"/>
    <row r="388969" hidden="1" x14ac:dyDescent="0.2"/>
    <row r="388970" hidden="1" x14ac:dyDescent="0.2"/>
    <row r="388971" hidden="1" x14ac:dyDescent="0.2"/>
    <row r="388972" hidden="1" x14ac:dyDescent="0.2"/>
    <row r="388973" hidden="1" x14ac:dyDescent="0.2"/>
    <row r="388974" hidden="1" x14ac:dyDescent="0.2"/>
    <row r="388975" hidden="1" x14ac:dyDescent="0.2"/>
    <row r="388976" hidden="1" x14ac:dyDescent="0.2"/>
    <row r="388977" hidden="1" x14ac:dyDescent="0.2"/>
    <row r="388978" hidden="1" x14ac:dyDescent="0.2"/>
    <row r="388979" hidden="1" x14ac:dyDescent="0.2"/>
    <row r="388980" hidden="1" x14ac:dyDescent="0.2"/>
    <row r="388981" hidden="1" x14ac:dyDescent="0.2"/>
    <row r="388982" hidden="1" x14ac:dyDescent="0.2"/>
    <row r="388983" hidden="1" x14ac:dyDescent="0.2"/>
    <row r="388984" hidden="1" x14ac:dyDescent="0.2"/>
    <row r="388985" hidden="1" x14ac:dyDescent="0.2"/>
    <row r="388986" hidden="1" x14ac:dyDescent="0.2"/>
    <row r="388987" hidden="1" x14ac:dyDescent="0.2"/>
    <row r="388988" hidden="1" x14ac:dyDescent="0.2"/>
    <row r="388989" hidden="1" x14ac:dyDescent="0.2"/>
    <row r="388990" hidden="1" x14ac:dyDescent="0.2"/>
    <row r="388991" hidden="1" x14ac:dyDescent="0.2"/>
    <row r="388992" hidden="1" x14ac:dyDescent="0.2"/>
    <row r="388993" hidden="1" x14ac:dyDescent="0.2"/>
    <row r="388994" hidden="1" x14ac:dyDescent="0.2"/>
    <row r="388995" hidden="1" x14ac:dyDescent="0.2"/>
    <row r="388996" hidden="1" x14ac:dyDescent="0.2"/>
    <row r="388997" hidden="1" x14ac:dyDescent="0.2"/>
    <row r="388998" hidden="1" x14ac:dyDescent="0.2"/>
    <row r="388999" hidden="1" x14ac:dyDescent="0.2"/>
    <row r="389000" hidden="1" x14ac:dyDescent="0.2"/>
    <row r="389001" hidden="1" x14ac:dyDescent="0.2"/>
    <row r="389002" hidden="1" x14ac:dyDescent="0.2"/>
    <row r="389003" hidden="1" x14ac:dyDescent="0.2"/>
    <row r="389004" hidden="1" x14ac:dyDescent="0.2"/>
    <row r="389005" hidden="1" x14ac:dyDescent="0.2"/>
    <row r="389006" hidden="1" x14ac:dyDescent="0.2"/>
    <row r="389007" hidden="1" x14ac:dyDescent="0.2"/>
    <row r="389008" hidden="1" x14ac:dyDescent="0.2"/>
    <row r="389009" hidden="1" x14ac:dyDescent="0.2"/>
    <row r="389010" hidden="1" x14ac:dyDescent="0.2"/>
    <row r="389011" hidden="1" x14ac:dyDescent="0.2"/>
    <row r="389012" hidden="1" x14ac:dyDescent="0.2"/>
    <row r="389013" hidden="1" x14ac:dyDescent="0.2"/>
    <row r="389014" hidden="1" x14ac:dyDescent="0.2"/>
    <row r="389015" hidden="1" x14ac:dyDescent="0.2"/>
    <row r="389016" hidden="1" x14ac:dyDescent="0.2"/>
    <row r="389017" hidden="1" x14ac:dyDescent="0.2"/>
    <row r="389018" hidden="1" x14ac:dyDescent="0.2"/>
    <row r="389019" hidden="1" x14ac:dyDescent="0.2"/>
    <row r="389020" hidden="1" x14ac:dyDescent="0.2"/>
    <row r="389021" hidden="1" x14ac:dyDescent="0.2"/>
    <row r="389022" hidden="1" x14ac:dyDescent="0.2"/>
    <row r="389023" hidden="1" x14ac:dyDescent="0.2"/>
    <row r="389024" hidden="1" x14ac:dyDescent="0.2"/>
    <row r="389025" hidden="1" x14ac:dyDescent="0.2"/>
    <row r="389026" hidden="1" x14ac:dyDescent="0.2"/>
    <row r="389027" hidden="1" x14ac:dyDescent="0.2"/>
    <row r="389028" hidden="1" x14ac:dyDescent="0.2"/>
    <row r="389029" hidden="1" x14ac:dyDescent="0.2"/>
    <row r="389030" hidden="1" x14ac:dyDescent="0.2"/>
    <row r="389031" hidden="1" x14ac:dyDescent="0.2"/>
    <row r="389032" hidden="1" x14ac:dyDescent="0.2"/>
    <row r="389033" hidden="1" x14ac:dyDescent="0.2"/>
    <row r="389034" hidden="1" x14ac:dyDescent="0.2"/>
    <row r="389035" hidden="1" x14ac:dyDescent="0.2"/>
    <row r="389036" hidden="1" x14ac:dyDescent="0.2"/>
    <row r="389037" hidden="1" x14ac:dyDescent="0.2"/>
    <row r="389038" hidden="1" x14ac:dyDescent="0.2"/>
    <row r="389039" hidden="1" x14ac:dyDescent="0.2"/>
    <row r="389040" hidden="1" x14ac:dyDescent="0.2"/>
    <row r="389041" hidden="1" x14ac:dyDescent="0.2"/>
    <row r="389042" hidden="1" x14ac:dyDescent="0.2"/>
    <row r="389043" hidden="1" x14ac:dyDescent="0.2"/>
    <row r="389044" hidden="1" x14ac:dyDescent="0.2"/>
    <row r="389045" hidden="1" x14ac:dyDescent="0.2"/>
    <row r="389046" hidden="1" x14ac:dyDescent="0.2"/>
    <row r="389047" hidden="1" x14ac:dyDescent="0.2"/>
    <row r="389048" hidden="1" x14ac:dyDescent="0.2"/>
    <row r="389049" hidden="1" x14ac:dyDescent="0.2"/>
    <row r="389050" hidden="1" x14ac:dyDescent="0.2"/>
    <row r="389051" hidden="1" x14ac:dyDescent="0.2"/>
    <row r="389052" hidden="1" x14ac:dyDescent="0.2"/>
    <row r="389053" hidden="1" x14ac:dyDescent="0.2"/>
    <row r="389054" hidden="1" x14ac:dyDescent="0.2"/>
    <row r="389055" hidden="1" x14ac:dyDescent="0.2"/>
    <row r="389056" hidden="1" x14ac:dyDescent="0.2"/>
    <row r="389057" hidden="1" x14ac:dyDescent="0.2"/>
    <row r="389058" hidden="1" x14ac:dyDescent="0.2"/>
    <row r="389059" hidden="1" x14ac:dyDescent="0.2"/>
    <row r="389060" hidden="1" x14ac:dyDescent="0.2"/>
    <row r="389061" hidden="1" x14ac:dyDescent="0.2"/>
    <row r="389062" hidden="1" x14ac:dyDescent="0.2"/>
    <row r="389063" hidden="1" x14ac:dyDescent="0.2"/>
    <row r="389064" hidden="1" x14ac:dyDescent="0.2"/>
    <row r="389065" hidden="1" x14ac:dyDescent="0.2"/>
    <row r="389066" hidden="1" x14ac:dyDescent="0.2"/>
    <row r="389067" hidden="1" x14ac:dyDescent="0.2"/>
    <row r="389068" hidden="1" x14ac:dyDescent="0.2"/>
    <row r="389069" hidden="1" x14ac:dyDescent="0.2"/>
    <row r="389070" hidden="1" x14ac:dyDescent="0.2"/>
    <row r="389071" hidden="1" x14ac:dyDescent="0.2"/>
    <row r="389072" hidden="1" x14ac:dyDescent="0.2"/>
    <row r="389073" hidden="1" x14ac:dyDescent="0.2"/>
    <row r="389074" hidden="1" x14ac:dyDescent="0.2"/>
    <row r="389075" hidden="1" x14ac:dyDescent="0.2"/>
    <row r="389076" hidden="1" x14ac:dyDescent="0.2"/>
    <row r="389077" hidden="1" x14ac:dyDescent="0.2"/>
    <row r="389078" hidden="1" x14ac:dyDescent="0.2"/>
    <row r="389079" hidden="1" x14ac:dyDescent="0.2"/>
    <row r="389080" hidden="1" x14ac:dyDescent="0.2"/>
    <row r="389081" hidden="1" x14ac:dyDescent="0.2"/>
    <row r="389082" hidden="1" x14ac:dyDescent="0.2"/>
    <row r="389083" hidden="1" x14ac:dyDescent="0.2"/>
    <row r="389084" hidden="1" x14ac:dyDescent="0.2"/>
    <row r="389085" hidden="1" x14ac:dyDescent="0.2"/>
    <row r="389086" hidden="1" x14ac:dyDescent="0.2"/>
    <row r="389087" hidden="1" x14ac:dyDescent="0.2"/>
    <row r="389088" hidden="1" x14ac:dyDescent="0.2"/>
    <row r="389089" hidden="1" x14ac:dyDescent="0.2"/>
    <row r="389090" hidden="1" x14ac:dyDescent="0.2"/>
    <row r="389091" hidden="1" x14ac:dyDescent="0.2"/>
    <row r="389092" hidden="1" x14ac:dyDescent="0.2"/>
    <row r="389093" hidden="1" x14ac:dyDescent="0.2"/>
    <row r="389094" hidden="1" x14ac:dyDescent="0.2"/>
    <row r="389095" hidden="1" x14ac:dyDescent="0.2"/>
    <row r="389096" hidden="1" x14ac:dyDescent="0.2"/>
    <row r="389097" hidden="1" x14ac:dyDescent="0.2"/>
    <row r="389098" hidden="1" x14ac:dyDescent="0.2"/>
    <row r="389099" hidden="1" x14ac:dyDescent="0.2"/>
    <row r="389100" hidden="1" x14ac:dyDescent="0.2"/>
    <row r="389101" hidden="1" x14ac:dyDescent="0.2"/>
    <row r="389102" hidden="1" x14ac:dyDescent="0.2"/>
    <row r="389103" hidden="1" x14ac:dyDescent="0.2"/>
    <row r="389104" hidden="1" x14ac:dyDescent="0.2"/>
    <row r="389105" hidden="1" x14ac:dyDescent="0.2"/>
    <row r="389106" hidden="1" x14ac:dyDescent="0.2"/>
    <row r="389107" hidden="1" x14ac:dyDescent="0.2"/>
    <row r="389108" hidden="1" x14ac:dyDescent="0.2"/>
    <row r="389109" hidden="1" x14ac:dyDescent="0.2"/>
    <row r="389110" hidden="1" x14ac:dyDescent="0.2"/>
    <row r="389111" hidden="1" x14ac:dyDescent="0.2"/>
    <row r="389112" hidden="1" x14ac:dyDescent="0.2"/>
    <row r="389113" hidden="1" x14ac:dyDescent="0.2"/>
    <row r="389114" hidden="1" x14ac:dyDescent="0.2"/>
    <row r="389115" hidden="1" x14ac:dyDescent="0.2"/>
    <row r="389116" hidden="1" x14ac:dyDescent="0.2"/>
    <row r="389117" hidden="1" x14ac:dyDescent="0.2"/>
    <row r="389118" hidden="1" x14ac:dyDescent="0.2"/>
    <row r="389119" hidden="1" x14ac:dyDescent="0.2"/>
    <row r="389120" hidden="1" x14ac:dyDescent="0.2"/>
    <row r="389121" hidden="1" x14ac:dyDescent="0.2"/>
    <row r="389122" hidden="1" x14ac:dyDescent="0.2"/>
    <row r="389123" hidden="1" x14ac:dyDescent="0.2"/>
    <row r="389124" hidden="1" x14ac:dyDescent="0.2"/>
    <row r="389125" hidden="1" x14ac:dyDescent="0.2"/>
    <row r="389126" hidden="1" x14ac:dyDescent="0.2"/>
    <row r="389127" hidden="1" x14ac:dyDescent="0.2"/>
    <row r="389128" hidden="1" x14ac:dyDescent="0.2"/>
    <row r="389129" hidden="1" x14ac:dyDescent="0.2"/>
    <row r="389130" hidden="1" x14ac:dyDescent="0.2"/>
    <row r="389131" hidden="1" x14ac:dyDescent="0.2"/>
    <row r="389132" hidden="1" x14ac:dyDescent="0.2"/>
    <row r="389133" hidden="1" x14ac:dyDescent="0.2"/>
    <row r="389134" hidden="1" x14ac:dyDescent="0.2"/>
    <row r="389135" hidden="1" x14ac:dyDescent="0.2"/>
    <row r="389136" hidden="1" x14ac:dyDescent="0.2"/>
    <row r="389137" hidden="1" x14ac:dyDescent="0.2"/>
    <row r="389138" hidden="1" x14ac:dyDescent="0.2"/>
    <row r="389139" hidden="1" x14ac:dyDescent="0.2"/>
    <row r="389140" hidden="1" x14ac:dyDescent="0.2"/>
    <row r="389141" hidden="1" x14ac:dyDescent="0.2"/>
    <row r="389142" hidden="1" x14ac:dyDescent="0.2"/>
    <row r="389143" hidden="1" x14ac:dyDescent="0.2"/>
    <row r="389144" hidden="1" x14ac:dyDescent="0.2"/>
    <row r="389145" hidden="1" x14ac:dyDescent="0.2"/>
    <row r="389146" hidden="1" x14ac:dyDescent="0.2"/>
    <row r="389147" hidden="1" x14ac:dyDescent="0.2"/>
    <row r="389148" hidden="1" x14ac:dyDescent="0.2"/>
    <row r="389149" hidden="1" x14ac:dyDescent="0.2"/>
    <row r="389150" hidden="1" x14ac:dyDescent="0.2"/>
    <row r="389151" hidden="1" x14ac:dyDescent="0.2"/>
    <row r="389152" hidden="1" x14ac:dyDescent="0.2"/>
    <row r="389153" hidden="1" x14ac:dyDescent="0.2"/>
    <row r="389154" hidden="1" x14ac:dyDescent="0.2"/>
    <row r="389155" hidden="1" x14ac:dyDescent="0.2"/>
    <row r="389156" hidden="1" x14ac:dyDescent="0.2"/>
    <row r="389157" hidden="1" x14ac:dyDescent="0.2"/>
    <row r="389158" hidden="1" x14ac:dyDescent="0.2"/>
    <row r="389159" hidden="1" x14ac:dyDescent="0.2"/>
    <row r="389160" hidden="1" x14ac:dyDescent="0.2"/>
    <row r="389161" hidden="1" x14ac:dyDescent="0.2"/>
    <row r="389162" hidden="1" x14ac:dyDescent="0.2"/>
    <row r="389163" hidden="1" x14ac:dyDescent="0.2"/>
    <row r="389164" hidden="1" x14ac:dyDescent="0.2"/>
    <row r="389165" hidden="1" x14ac:dyDescent="0.2"/>
    <row r="389166" hidden="1" x14ac:dyDescent="0.2"/>
    <row r="389167" hidden="1" x14ac:dyDescent="0.2"/>
    <row r="389168" hidden="1" x14ac:dyDescent="0.2"/>
    <row r="389169" hidden="1" x14ac:dyDescent="0.2"/>
    <row r="389170" hidden="1" x14ac:dyDescent="0.2"/>
    <row r="389171" hidden="1" x14ac:dyDescent="0.2"/>
    <row r="389172" hidden="1" x14ac:dyDescent="0.2"/>
    <row r="389173" hidden="1" x14ac:dyDescent="0.2"/>
    <row r="389174" hidden="1" x14ac:dyDescent="0.2"/>
    <row r="389175" hidden="1" x14ac:dyDescent="0.2"/>
    <row r="389176" hidden="1" x14ac:dyDescent="0.2"/>
    <row r="389177" hidden="1" x14ac:dyDescent="0.2"/>
    <row r="389178" hidden="1" x14ac:dyDescent="0.2"/>
    <row r="389179" hidden="1" x14ac:dyDescent="0.2"/>
    <row r="389180" hidden="1" x14ac:dyDescent="0.2"/>
    <row r="389181" hidden="1" x14ac:dyDescent="0.2"/>
    <row r="389182" hidden="1" x14ac:dyDescent="0.2"/>
    <row r="389183" hidden="1" x14ac:dyDescent="0.2"/>
    <row r="389184" hidden="1" x14ac:dyDescent="0.2"/>
    <row r="389185" hidden="1" x14ac:dyDescent="0.2"/>
    <row r="389186" hidden="1" x14ac:dyDescent="0.2"/>
    <row r="389187" hidden="1" x14ac:dyDescent="0.2"/>
    <row r="389188" hidden="1" x14ac:dyDescent="0.2"/>
    <row r="389189" hidden="1" x14ac:dyDescent="0.2"/>
    <row r="389190" hidden="1" x14ac:dyDescent="0.2"/>
    <row r="389191" hidden="1" x14ac:dyDescent="0.2"/>
    <row r="389192" hidden="1" x14ac:dyDescent="0.2"/>
    <row r="389193" hidden="1" x14ac:dyDescent="0.2"/>
    <row r="389194" hidden="1" x14ac:dyDescent="0.2"/>
    <row r="389195" hidden="1" x14ac:dyDescent="0.2"/>
    <row r="389196" hidden="1" x14ac:dyDescent="0.2"/>
    <row r="389197" hidden="1" x14ac:dyDescent="0.2"/>
    <row r="389198" hidden="1" x14ac:dyDescent="0.2"/>
    <row r="389199" hidden="1" x14ac:dyDescent="0.2"/>
    <row r="389200" hidden="1" x14ac:dyDescent="0.2"/>
    <row r="389201" hidden="1" x14ac:dyDescent="0.2"/>
    <row r="389202" hidden="1" x14ac:dyDescent="0.2"/>
    <row r="389203" hidden="1" x14ac:dyDescent="0.2"/>
    <row r="389204" hidden="1" x14ac:dyDescent="0.2"/>
    <row r="389205" hidden="1" x14ac:dyDescent="0.2"/>
    <row r="389206" hidden="1" x14ac:dyDescent="0.2"/>
    <row r="389207" hidden="1" x14ac:dyDescent="0.2"/>
    <row r="389208" hidden="1" x14ac:dyDescent="0.2"/>
    <row r="389209" hidden="1" x14ac:dyDescent="0.2"/>
    <row r="389210" hidden="1" x14ac:dyDescent="0.2"/>
    <row r="389211" hidden="1" x14ac:dyDescent="0.2"/>
    <row r="389212" hidden="1" x14ac:dyDescent="0.2"/>
    <row r="389213" hidden="1" x14ac:dyDescent="0.2"/>
    <row r="389214" hidden="1" x14ac:dyDescent="0.2"/>
    <row r="389215" hidden="1" x14ac:dyDescent="0.2"/>
    <row r="389216" hidden="1" x14ac:dyDescent="0.2"/>
    <row r="389217" hidden="1" x14ac:dyDescent="0.2"/>
    <row r="389218" hidden="1" x14ac:dyDescent="0.2"/>
    <row r="389219" hidden="1" x14ac:dyDescent="0.2"/>
    <row r="389220" hidden="1" x14ac:dyDescent="0.2"/>
    <row r="389221" hidden="1" x14ac:dyDescent="0.2"/>
    <row r="389222" hidden="1" x14ac:dyDescent="0.2"/>
    <row r="389223" hidden="1" x14ac:dyDescent="0.2"/>
    <row r="389224" hidden="1" x14ac:dyDescent="0.2"/>
    <row r="389225" hidden="1" x14ac:dyDescent="0.2"/>
    <row r="389226" hidden="1" x14ac:dyDescent="0.2"/>
    <row r="389227" hidden="1" x14ac:dyDescent="0.2"/>
    <row r="389228" hidden="1" x14ac:dyDescent="0.2"/>
    <row r="389229" hidden="1" x14ac:dyDescent="0.2"/>
    <row r="389230" hidden="1" x14ac:dyDescent="0.2"/>
    <row r="389231" hidden="1" x14ac:dyDescent="0.2"/>
    <row r="389232" hidden="1" x14ac:dyDescent="0.2"/>
    <row r="389233" hidden="1" x14ac:dyDescent="0.2"/>
    <row r="389234" hidden="1" x14ac:dyDescent="0.2"/>
    <row r="389235" hidden="1" x14ac:dyDescent="0.2"/>
    <row r="389236" hidden="1" x14ac:dyDescent="0.2"/>
    <row r="389237" hidden="1" x14ac:dyDescent="0.2"/>
    <row r="389238" hidden="1" x14ac:dyDescent="0.2"/>
    <row r="389239" hidden="1" x14ac:dyDescent="0.2"/>
    <row r="389240" hidden="1" x14ac:dyDescent="0.2"/>
    <row r="389241" hidden="1" x14ac:dyDescent="0.2"/>
    <row r="389242" hidden="1" x14ac:dyDescent="0.2"/>
    <row r="389243" hidden="1" x14ac:dyDescent="0.2"/>
    <row r="389244" hidden="1" x14ac:dyDescent="0.2"/>
    <row r="389245" hidden="1" x14ac:dyDescent="0.2"/>
    <row r="389246" hidden="1" x14ac:dyDescent="0.2"/>
    <row r="389247" hidden="1" x14ac:dyDescent="0.2"/>
    <row r="389248" hidden="1" x14ac:dyDescent="0.2"/>
    <row r="389249" hidden="1" x14ac:dyDescent="0.2"/>
    <row r="389250" hidden="1" x14ac:dyDescent="0.2"/>
    <row r="389251" hidden="1" x14ac:dyDescent="0.2"/>
    <row r="389252" hidden="1" x14ac:dyDescent="0.2"/>
    <row r="389253" hidden="1" x14ac:dyDescent="0.2"/>
    <row r="389254" hidden="1" x14ac:dyDescent="0.2"/>
    <row r="389255" hidden="1" x14ac:dyDescent="0.2"/>
    <row r="389256" hidden="1" x14ac:dyDescent="0.2"/>
    <row r="389257" hidden="1" x14ac:dyDescent="0.2"/>
    <row r="389258" hidden="1" x14ac:dyDescent="0.2"/>
    <row r="389259" hidden="1" x14ac:dyDescent="0.2"/>
    <row r="389260" hidden="1" x14ac:dyDescent="0.2"/>
    <row r="389261" hidden="1" x14ac:dyDescent="0.2"/>
    <row r="389262" hidden="1" x14ac:dyDescent="0.2"/>
    <row r="389263" hidden="1" x14ac:dyDescent="0.2"/>
    <row r="389264" hidden="1" x14ac:dyDescent="0.2"/>
    <row r="389265" hidden="1" x14ac:dyDescent="0.2"/>
    <row r="389266" hidden="1" x14ac:dyDescent="0.2"/>
    <row r="389267" hidden="1" x14ac:dyDescent="0.2"/>
    <row r="389268" hidden="1" x14ac:dyDescent="0.2"/>
    <row r="389269" hidden="1" x14ac:dyDescent="0.2"/>
    <row r="389270" hidden="1" x14ac:dyDescent="0.2"/>
    <row r="389271" hidden="1" x14ac:dyDescent="0.2"/>
    <row r="389272" hidden="1" x14ac:dyDescent="0.2"/>
    <row r="389273" hidden="1" x14ac:dyDescent="0.2"/>
    <row r="389274" hidden="1" x14ac:dyDescent="0.2"/>
    <row r="389275" hidden="1" x14ac:dyDescent="0.2"/>
    <row r="389276" hidden="1" x14ac:dyDescent="0.2"/>
    <row r="389277" hidden="1" x14ac:dyDescent="0.2"/>
    <row r="389278" hidden="1" x14ac:dyDescent="0.2"/>
    <row r="389279" hidden="1" x14ac:dyDescent="0.2"/>
    <row r="389280" hidden="1" x14ac:dyDescent="0.2"/>
    <row r="389281" hidden="1" x14ac:dyDescent="0.2"/>
    <row r="389282" hidden="1" x14ac:dyDescent="0.2"/>
    <row r="389283" hidden="1" x14ac:dyDescent="0.2"/>
    <row r="389284" hidden="1" x14ac:dyDescent="0.2"/>
    <row r="389285" hidden="1" x14ac:dyDescent="0.2"/>
    <row r="389286" hidden="1" x14ac:dyDescent="0.2"/>
    <row r="389287" hidden="1" x14ac:dyDescent="0.2"/>
    <row r="389288" hidden="1" x14ac:dyDescent="0.2"/>
    <row r="389289" hidden="1" x14ac:dyDescent="0.2"/>
    <row r="389290" hidden="1" x14ac:dyDescent="0.2"/>
    <row r="389291" hidden="1" x14ac:dyDescent="0.2"/>
    <row r="389292" hidden="1" x14ac:dyDescent="0.2"/>
    <row r="389293" hidden="1" x14ac:dyDescent="0.2"/>
    <row r="389294" hidden="1" x14ac:dyDescent="0.2"/>
    <row r="389295" hidden="1" x14ac:dyDescent="0.2"/>
    <row r="389296" hidden="1" x14ac:dyDescent="0.2"/>
    <row r="389297" hidden="1" x14ac:dyDescent="0.2"/>
    <row r="389298" hidden="1" x14ac:dyDescent="0.2"/>
    <row r="389299" hidden="1" x14ac:dyDescent="0.2"/>
    <row r="389300" hidden="1" x14ac:dyDescent="0.2"/>
    <row r="389301" hidden="1" x14ac:dyDescent="0.2"/>
    <row r="389302" hidden="1" x14ac:dyDescent="0.2"/>
    <row r="389303" hidden="1" x14ac:dyDescent="0.2"/>
    <row r="389304" hidden="1" x14ac:dyDescent="0.2"/>
    <row r="389305" hidden="1" x14ac:dyDescent="0.2"/>
    <row r="389306" hidden="1" x14ac:dyDescent="0.2"/>
    <row r="389307" hidden="1" x14ac:dyDescent="0.2"/>
    <row r="389308" hidden="1" x14ac:dyDescent="0.2"/>
    <row r="389309" hidden="1" x14ac:dyDescent="0.2"/>
    <row r="389310" hidden="1" x14ac:dyDescent="0.2"/>
    <row r="389311" hidden="1" x14ac:dyDescent="0.2"/>
    <row r="389312" hidden="1" x14ac:dyDescent="0.2"/>
    <row r="389313" hidden="1" x14ac:dyDescent="0.2"/>
    <row r="389314" hidden="1" x14ac:dyDescent="0.2"/>
    <row r="389315" hidden="1" x14ac:dyDescent="0.2"/>
    <row r="389316" hidden="1" x14ac:dyDescent="0.2"/>
    <row r="389317" hidden="1" x14ac:dyDescent="0.2"/>
    <row r="389318" hidden="1" x14ac:dyDescent="0.2"/>
    <row r="389319" hidden="1" x14ac:dyDescent="0.2"/>
    <row r="389320" hidden="1" x14ac:dyDescent="0.2"/>
    <row r="389321" hidden="1" x14ac:dyDescent="0.2"/>
    <row r="389322" hidden="1" x14ac:dyDescent="0.2"/>
    <row r="389323" hidden="1" x14ac:dyDescent="0.2"/>
    <row r="389324" hidden="1" x14ac:dyDescent="0.2"/>
    <row r="389325" hidden="1" x14ac:dyDescent="0.2"/>
    <row r="389326" hidden="1" x14ac:dyDescent="0.2"/>
    <row r="389327" hidden="1" x14ac:dyDescent="0.2"/>
    <row r="389328" hidden="1" x14ac:dyDescent="0.2"/>
    <row r="389329" hidden="1" x14ac:dyDescent="0.2"/>
    <row r="389330" hidden="1" x14ac:dyDescent="0.2"/>
    <row r="389331" hidden="1" x14ac:dyDescent="0.2"/>
    <row r="389332" hidden="1" x14ac:dyDescent="0.2"/>
    <row r="389333" hidden="1" x14ac:dyDescent="0.2"/>
    <row r="389334" hidden="1" x14ac:dyDescent="0.2"/>
    <row r="389335" hidden="1" x14ac:dyDescent="0.2"/>
    <row r="389336" hidden="1" x14ac:dyDescent="0.2"/>
    <row r="389337" hidden="1" x14ac:dyDescent="0.2"/>
    <row r="389338" hidden="1" x14ac:dyDescent="0.2"/>
    <row r="389339" hidden="1" x14ac:dyDescent="0.2"/>
    <row r="389340" hidden="1" x14ac:dyDescent="0.2"/>
    <row r="389341" hidden="1" x14ac:dyDescent="0.2"/>
    <row r="389342" hidden="1" x14ac:dyDescent="0.2"/>
    <row r="389343" hidden="1" x14ac:dyDescent="0.2"/>
    <row r="389344" hidden="1" x14ac:dyDescent="0.2"/>
    <row r="389345" hidden="1" x14ac:dyDescent="0.2"/>
    <row r="389346" hidden="1" x14ac:dyDescent="0.2"/>
    <row r="389347" hidden="1" x14ac:dyDescent="0.2"/>
    <row r="389348" hidden="1" x14ac:dyDescent="0.2"/>
    <row r="389349" hidden="1" x14ac:dyDescent="0.2"/>
    <row r="389350" hidden="1" x14ac:dyDescent="0.2"/>
    <row r="389351" hidden="1" x14ac:dyDescent="0.2"/>
    <row r="389352" hidden="1" x14ac:dyDescent="0.2"/>
    <row r="389353" hidden="1" x14ac:dyDescent="0.2"/>
    <row r="389354" hidden="1" x14ac:dyDescent="0.2"/>
    <row r="389355" hidden="1" x14ac:dyDescent="0.2"/>
    <row r="389356" hidden="1" x14ac:dyDescent="0.2"/>
    <row r="389357" hidden="1" x14ac:dyDescent="0.2"/>
    <row r="389358" hidden="1" x14ac:dyDescent="0.2"/>
    <row r="389359" hidden="1" x14ac:dyDescent="0.2"/>
    <row r="389360" hidden="1" x14ac:dyDescent="0.2"/>
    <row r="389361" hidden="1" x14ac:dyDescent="0.2"/>
    <row r="389362" hidden="1" x14ac:dyDescent="0.2"/>
    <row r="389363" hidden="1" x14ac:dyDescent="0.2"/>
    <row r="389364" hidden="1" x14ac:dyDescent="0.2"/>
    <row r="389365" hidden="1" x14ac:dyDescent="0.2"/>
    <row r="389366" hidden="1" x14ac:dyDescent="0.2"/>
    <row r="389367" hidden="1" x14ac:dyDescent="0.2"/>
    <row r="389368" hidden="1" x14ac:dyDescent="0.2"/>
    <row r="389369" hidden="1" x14ac:dyDescent="0.2"/>
    <row r="389370" hidden="1" x14ac:dyDescent="0.2"/>
    <row r="389371" hidden="1" x14ac:dyDescent="0.2"/>
    <row r="389372" hidden="1" x14ac:dyDescent="0.2"/>
    <row r="389373" hidden="1" x14ac:dyDescent="0.2"/>
    <row r="389374" hidden="1" x14ac:dyDescent="0.2"/>
    <row r="389375" hidden="1" x14ac:dyDescent="0.2"/>
    <row r="389376" hidden="1" x14ac:dyDescent="0.2"/>
    <row r="389377" hidden="1" x14ac:dyDescent="0.2"/>
    <row r="389378" hidden="1" x14ac:dyDescent="0.2"/>
    <row r="389379" hidden="1" x14ac:dyDescent="0.2"/>
    <row r="389380" hidden="1" x14ac:dyDescent="0.2"/>
    <row r="389381" hidden="1" x14ac:dyDescent="0.2"/>
    <row r="389382" hidden="1" x14ac:dyDescent="0.2"/>
    <row r="389383" hidden="1" x14ac:dyDescent="0.2"/>
    <row r="389384" hidden="1" x14ac:dyDescent="0.2"/>
    <row r="389385" hidden="1" x14ac:dyDescent="0.2"/>
    <row r="389386" hidden="1" x14ac:dyDescent="0.2"/>
    <row r="389387" hidden="1" x14ac:dyDescent="0.2"/>
    <row r="389388" hidden="1" x14ac:dyDescent="0.2"/>
    <row r="389389" hidden="1" x14ac:dyDescent="0.2"/>
    <row r="389390" hidden="1" x14ac:dyDescent="0.2"/>
    <row r="389391" hidden="1" x14ac:dyDescent="0.2"/>
    <row r="389392" hidden="1" x14ac:dyDescent="0.2"/>
    <row r="389393" hidden="1" x14ac:dyDescent="0.2"/>
    <row r="389394" hidden="1" x14ac:dyDescent="0.2"/>
    <row r="389395" hidden="1" x14ac:dyDescent="0.2"/>
    <row r="389396" hidden="1" x14ac:dyDescent="0.2"/>
    <row r="389397" hidden="1" x14ac:dyDescent="0.2"/>
    <row r="389398" hidden="1" x14ac:dyDescent="0.2"/>
    <row r="389399" hidden="1" x14ac:dyDescent="0.2"/>
    <row r="389400" hidden="1" x14ac:dyDescent="0.2"/>
    <row r="389401" hidden="1" x14ac:dyDescent="0.2"/>
    <row r="389402" hidden="1" x14ac:dyDescent="0.2"/>
    <row r="389403" hidden="1" x14ac:dyDescent="0.2"/>
    <row r="389404" hidden="1" x14ac:dyDescent="0.2"/>
    <row r="389405" hidden="1" x14ac:dyDescent="0.2"/>
    <row r="389406" hidden="1" x14ac:dyDescent="0.2"/>
    <row r="389407" hidden="1" x14ac:dyDescent="0.2"/>
    <row r="389408" hidden="1" x14ac:dyDescent="0.2"/>
    <row r="389409" hidden="1" x14ac:dyDescent="0.2"/>
    <row r="389410" hidden="1" x14ac:dyDescent="0.2"/>
    <row r="389411" hidden="1" x14ac:dyDescent="0.2"/>
    <row r="389412" hidden="1" x14ac:dyDescent="0.2"/>
    <row r="389413" hidden="1" x14ac:dyDescent="0.2"/>
    <row r="389414" hidden="1" x14ac:dyDescent="0.2"/>
    <row r="389415" hidden="1" x14ac:dyDescent="0.2"/>
    <row r="389416" hidden="1" x14ac:dyDescent="0.2"/>
    <row r="389417" hidden="1" x14ac:dyDescent="0.2"/>
    <row r="389418" hidden="1" x14ac:dyDescent="0.2"/>
    <row r="389419" hidden="1" x14ac:dyDescent="0.2"/>
    <row r="389420" hidden="1" x14ac:dyDescent="0.2"/>
    <row r="389421" hidden="1" x14ac:dyDescent="0.2"/>
    <row r="389422" hidden="1" x14ac:dyDescent="0.2"/>
    <row r="389423" hidden="1" x14ac:dyDescent="0.2"/>
    <row r="389424" hidden="1" x14ac:dyDescent="0.2"/>
    <row r="389425" hidden="1" x14ac:dyDescent="0.2"/>
    <row r="389426" hidden="1" x14ac:dyDescent="0.2"/>
    <row r="389427" hidden="1" x14ac:dyDescent="0.2"/>
    <row r="389428" hidden="1" x14ac:dyDescent="0.2"/>
    <row r="389429" hidden="1" x14ac:dyDescent="0.2"/>
    <row r="389430" hidden="1" x14ac:dyDescent="0.2"/>
    <row r="389431" hidden="1" x14ac:dyDescent="0.2"/>
    <row r="389432" hidden="1" x14ac:dyDescent="0.2"/>
    <row r="389433" hidden="1" x14ac:dyDescent="0.2"/>
    <row r="389434" hidden="1" x14ac:dyDescent="0.2"/>
    <row r="389435" hidden="1" x14ac:dyDescent="0.2"/>
    <row r="389436" hidden="1" x14ac:dyDescent="0.2"/>
    <row r="389437" hidden="1" x14ac:dyDescent="0.2"/>
    <row r="389438" hidden="1" x14ac:dyDescent="0.2"/>
    <row r="389439" hidden="1" x14ac:dyDescent="0.2"/>
    <row r="389440" hidden="1" x14ac:dyDescent="0.2"/>
    <row r="389441" hidden="1" x14ac:dyDescent="0.2"/>
    <row r="389442" hidden="1" x14ac:dyDescent="0.2"/>
    <row r="389443" hidden="1" x14ac:dyDescent="0.2"/>
    <row r="389444" hidden="1" x14ac:dyDescent="0.2"/>
    <row r="389445" hidden="1" x14ac:dyDescent="0.2"/>
    <row r="389446" hidden="1" x14ac:dyDescent="0.2"/>
    <row r="389447" hidden="1" x14ac:dyDescent="0.2"/>
    <row r="389448" hidden="1" x14ac:dyDescent="0.2"/>
    <row r="389449" hidden="1" x14ac:dyDescent="0.2"/>
    <row r="389450" hidden="1" x14ac:dyDescent="0.2"/>
    <row r="389451" hidden="1" x14ac:dyDescent="0.2"/>
    <row r="389452" hidden="1" x14ac:dyDescent="0.2"/>
    <row r="389453" hidden="1" x14ac:dyDescent="0.2"/>
    <row r="389454" hidden="1" x14ac:dyDescent="0.2"/>
    <row r="389455" hidden="1" x14ac:dyDescent="0.2"/>
    <row r="389456" hidden="1" x14ac:dyDescent="0.2"/>
    <row r="389457" hidden="1" x14ac:dyDescent="0.2"/>
    <row r="389458" hidden="1" x14ac:dyDescent="0.2"/>
    <row r="389459" hidden="1" x14ac:dyDescent="0.2"/>
    <row r="389460" hidden="1" x14ac:dyDescent="0.2"/>
    <row r="389461" hidden="1" x14ac:dyDescent="0.2"/>
    <row r="389462" hidden="1" x14ac:dyDescent="0.2"/>
    <row r="389463" hidden="1" x14ac:dyDescent="0.2"/>
    <row r="389464" hidden="1" x14ac:dyDescent="0.2"/>
    <row r="389465" hidden="1" x14ac:dyDescent="0.2"/>
    <row r="389466" hidden="1" x14ac:dyDescent="0.2"/>
    <row r="389467" hidden="1" x14ac:dyDescent="0.2"/>
    <row r="389468" hidden="1" x14ac:dyDescent="0.2"/>
    <row r="389469" hidden="1" x14ac:dyDescent="0.2"/>
    <row r="389470" hidden="1" x14ac:dyDescent="0.2"/>
    <row r="389471" hidden="1" x14ac:dyDescent="0.2"/>
    <row r="389472" hidden="1" x14ac:dyDescent="0.2"/>
    <row r="389473" hidden="1" x14ac:dyDescent="0.2"/>
    <row r="389474" hidden="1" x14ac:dyDescent="0.2"/>
    <row r="389475" hidden="1" x14ac:dyDescent="0.2"/>
    <row r="389476" hidden="1" x14ac:dyDescent="0.2"/>
    <row r="389477" hidden="1" x14ac:dyDescent="0.2"/>
    <row r="389478" hidden="1" x14ac:dyDescent="0.2"/>
    <row r="389479" hidden="1" x14ac:dyDescent="0.2"/>
    <row r="389480" hidden="1" x14ac:dyDescent="0.2"/>
    <row r="389481" hidden="1" x14ac:dyDescent="0.2"/>
    <row r="389482" hidden="1" x14ac:dyDescent="0.2"/>
    <row r="389483" hidden="1" x14ac:dyDescent="0.2"/>
    <row r="389484" hidden="1" x14ac:dyDescent="0.2"/>
    <row r="389485" hidden="1" x14ac:dyDescent="0.2"/>
    <row r="389486" hidden="1" x14ac:dyDescent="0.2"/>
    <row r="389487" hidden="1" x14ac:dyDescent="0.2"/>
    <row r="389488" hidden="1" x14ac:dyDescent="0.2"/>
    <row r="389489" hidden="1" x14ac:dyDescent="0.2"/>
    <row r="389490" hidden="1" x14ac:dyDescent="0.2"/>
    <row r="389491" hidden="1" x14ac:dyDescent="0.2"/>
    <row r="389492" hidden="1" x14ac:dyDescent="0.2"/>
    <row r="389493" hidden="1" x14ac:dyDescent="0.2"/>
    <row r="389494" hidden="1" x14ac:dyDescent="0.2"/>
    <row r="389495" hidden="1" x14ac:dyDescent="0.2"/>
    <row r="389496" hidden="1" x14ac:dyDescent="0.2"/>
    <row r="389497" hidden="1" x14ac:dyDescent="0.2"/>
    <row r="389498" hidden="1" x14ac:dyDescent="0.2"/>
    <row r="389499" hidden="1" x14ac:dyDescent="0.2"/>
    <row r="389500" hidden="1" x14ac:dyDescent="0.2"/>
    <row r="389501" hidden="1" x14ac:dyDescent="0.2"/>
    <row r="389502" hidden="1" x14ac:dyDescent="0.2"/>
    <row r="389503" hidden="1" x14ac:dyDescent="0.2"/>
    <row r="389504" hidden="1" x14ac:dyDescent="0.2"/>
    <row r="389505" hidden="1" x14ac:dyDescent="0.2"/>
    <row r="389506" hidden="1" x14ac:dyDescent="0.2"/>
    <row r="389507" hidden="1" x14ac:dyDescent="0.2"/>
    <row r="389508" hidden="1" x14ac:dyDescent="0.2"/>
    <row r="389509" hidden="1" x14ac:dyDescent="0.2"/>
    <row r="389510" hidden="1" x14ac:dyDescent="0.2"/>
    <row r="389511" hidden="1" x14ac:dyDescent="0.2"/>
    <row r="389512" hidden="1" x14ac:dyDescent="0.2"/>
    <row r="389513" hidden="1" x14ac:dyDescent="0.2"/>
    <row r="389514" hidden="1" x14ac:dyDescent="0.2"/>
    <row r="389515" hidden="1" x14ac:dyDescent="0.2"/>
    <row r="389516" hidden="1" x14ac:dyDescent="0.2"/>
    <row r="389517" hidden="1" x14ac:dyDescent="0.2"/>
    <row r="389518" hidden="1" x14ac:dyDescent="0.2"/>
    <row r="389519" hidden="1" x14ac:dyDescent="0.2"/>
    <row r="389520" hidden="1" x14ac:dyDescent="0.2"/>
    <row r="389521" hidden="1" x14ac:dyDescent="0.2"/>
    <row r="389522" hidden="1" x14ac:dyDescent="0.2"/>
    <row r="389523" hidden="1" x14ac:dyDescent="0.2"/>
    <row r="389524" hidden="1" x14ac:dyDescent="0.2"/>
    <row r="389525" hidden="1" x14ac:dyDescent="0.2"/>
    <row r="389526" hidden="1" x14ac:dyDescent="0.2"/>
    <row r="389527" hidden="1" x14ac:dyDescent="0.2"/>
    <row r="389528" hidden="1" x14ac:dyDescent="0.2"/>
    <row r="389529" hidden="1" x14ac:dyDescent="0.2"/>
    <row r="389530" hidden="1" x14ac:dyDescent="0.2"/>
    <row r="389531" hidden="1" x14ac:dyDescent="0.2"/>
    <row r="389532" hidden="1" x14ac:dyDescent="0.2"/>
    <row r="389533" hidden="1" x14ac:dyDescent="0.2"/>
    <row r="389534" hidden="1" x14ac:dyDescent="0.2"/>
    <row r="389535" hidden="1" x14ac:dyDescent="0.2"/>
    <row r="389536" hidden="1" x14ac:dyDescent="0.2"/>
    <row r="389537" hidden="1" x14ac:dyDescent="0.2"/>
    <row r="389538" hidden="1" x14ac:dyDescent="0.2"/>
    <row r="389539" hidden="1" x14ac:dyDescent="0.2"/>
    <row r="389540" hidden="1" x14ac:dyDescent="0.2"/>
    <row r="389541" hidden="1" x14ac:dyDescent="0.2"/>
    <row r="389542" hidden="1" x14ac:dyDescent="0.2"/>
    <row r="389543" hidden="1" x14ac:dyDescent="0.2"/>
    <row r="389544" hidden="1" x14ac:dyDescent="0.2"/>
    <row r="389545" hidden="1" x14ac:dyDescent="0.2"/>
    <row r="389546" hidden="1" x14ac:dyDescent="0.2"/>
    <row r="389547" hidden="1" x14ac:dyDescent="0.2"/>
    <row r="389548" hidden="1" x14ac:dyDescent="0.2"/>
    <row r="389549" hidden="1" x14ac:dyDescent="0.2"/>
    <row r="389550" hidden="1" x14ac:dyDescent="0.2"/>
    <row r="389551" hidden="1" x14ac:dyDescent="0.2"/>
    <row r="389552" hidden="1" x14ac:dyDescent="0.2"/>
    <row r="389553" hidden="1" x14ac:dyDescent="0.2"/>
    <row r="389554" hidden="1" x14ac:dyDescent="0.2"/>
    <row r="389555" hidden="1" x14ac:dyDescent="0.2"/>
    <row r="389556" hidden="1" x14ac:dyDescent="0.2"/>
    <row r="389557" hidden="1" x14ac:dyDescent="0.2"/>
    <row r="389558" hidden="1" x14ac:dyDescent="0.2"/>
    <row r="389559" hidden="1" x14ac:dyDescent="0.2"/>
    <row r="389560" hidden="1" x14ac:dyDescent="0.2"/>
    <row r="389561" hidden="1" x14ac:dyDescent="0.2"/>
    <row r="389562" hidden="1" x14ac:dyDescent="0.2"/>
    <row r="389563" hidden="1" x14ac:dyDescent="0.2"/>
    <row r="389564" hidden="1" x14ac:dyDescent="0.2"/>
    <row r="389565" hidden="1" x14ac:dyDescent="0.2"/>
    <row r="389566" hidden="1" x14ac:dyDescent="0.2"/>
    <row r="389567" hidden="1" x14ac:dyDescent="0.2"/>
    <row r="389568" hidden="1" x14ac:dyDescent="0.2"/>
    <row r="389569" hidden="1" x14ac:dyDescent="0.2"/>
    <row r="389570" hidden="1" x14ac:dyDescent="0.2"/>
    <row r="389571" hidden="1" x14ac:dyDescent="0.2"/>
    <row r="389572" hidden="1" x14ac:dyDescent="0.2"/>
    <row r="389573" hidden="1" x14ac:dyDescent="0.2"/>
    <row r="389574" hidden="1" x14ac:dyDescent="0.2"/>
    <row r="389575" hidden="1" x14ac:dyDescent="0.2"/>
    <row r="389576" hidden="1" x14ac:dyDescent="0.2"/>
    <row r="389577" hidden="1" x14ac:dyDescent="0.2"/>
    <row r="389578" hidden="1" x14ac:dyDescent="0.2"/>
    <row r="389579" hidden="1" x14ac:dyDescent="0.2"/>
    <row r="389580" hidden="1" x14ac:dyDescent="0.2"/>
    <row r="389581" hidden="1" x14ac:dyDescent="0.2"/>
    <row r="389582" hidden="1" x14ac:dyDescent="0.2"/>
    <row r="389583" hidden="1" x14ac:dyDescent="0.2"/>
    <row r="389584" hidden="1" x14ac:dyDescent="0.2"/>
    <row r="389585" hidden="1" x14ac:dyDescent="0.2"/>
    <row r="389586" hidden="1" x14ac:dyDescent="0.2"/>
    <row r="389587" hidden="1" x14ac:dyDescent="0.2"/>
    <row r="389588" hidden="1" x14ac:dyDescent="0.2"/>
    <row r="389589" hidden="1" x14ac:dyDescent="0.2"/>
    <row r="389590" hidden="1" x14ac:dyDescent="0.2"/>
    <row r="389591" hidden="1" x14ac:dyDescent="0.2"/>
    <row r="389592" hidden="1" x14ac:dyDescent="0.2"/>
    <row r="389593" hidden="1" x14ac:dyDescent="0.2"/>
    <row r="389594" hidden="1" x14ac:dyDescent="0.2"/>
    <row r="389595" hidden="1" x14ac:dyDescent="0.2"/>
    <row r="389596" hidden="1" x14ac:dyDescent="0.2"/>
    <row r="389597" hidden="1" x14ac:dyDescent="0.2"/>
    <row r="389598" hidden="1" x14ac:dyDescent="0.2"/>
    <row r="389599" hidden="1" x14ac:dyDescent="0.2"/>
    <row r="389600" hidden="1" x14ac:dyDescent="0.2"/>
    <row r="389601" hidden="1" x14ac:dyDescent="0.2"/>
    <row r="389602" hidden="1" x14ac:dyDescent="0.2"/>
    <row r="389603" hidden="1" x14ac:dyDescent="0.2"/>
    <row r="389604" hidden="1" x14ac:dyDescent="0.2"/>
    <row r="389605" hidden="1" x14ac:dyDescent="0.2"/>
    <row r="389606" hidden="1" x14ac:dyDescent="0.2"/>
    <row r="389607" hidden="1" x14ac:dyDescent="0.2"/>
    <row r="389608" hidden="1" x14ac:dyDescent="0.2"/>
    <row r="389609" hidden="1" x14ac:dyDescent="0.2"/>
    <row r="389610" hidden="1" x14ac:dyDescent="0.2"/>
    <row r="389611" hidden="1" x14ac:dyDescent="0.2"/>
    <row r="389612" hidden="1" x14ac:dyDescent="0.2"/>
    <row r="389613" hidden="1" x14ac:dyDescent="0.2"/>
    <row r="389614" hidden="1" x14ac:dyDescent="0.2"/>
    <row r="389615" hidden="1" x14ac:dyDescent="0.2"/>
    <row r="389616" hidden="1" x14ac:dyDescent="0.2"/>
    <row r="389617" hidden="1" x14ac:dyDescent="0.2"/>
    <row r="389618" hidden="1" x14ac:dyDescent="0.2"/>
    <row r="389619" hidden="1" x14ac:dyDescent="0.2"/>
    <row r="389620" hidden="1" x14ac:dyDescent="0.2"/>
    <row r="389621" hidden="1" x14ac:dyDescent="0.2"/>
    <row r="389622" hidden="1" x14ac:dyDescent="0.2"/>
    <row r="389623" hidden="1" x14ac:dyDescent="0.2"/>
    <row r="389624" hidden="1" x14ac:dyDescent="0.2"/>
    <row r="389625" hidden="1" x14ac:dyDescent="0.2"/>
    <row r="389626" hidden="1" x14ac:dyDescent="0.2"/>
    <row r="389627" hidden="1" x14ac:dyDescent="0.2"/>
    <row r="389628" hidden="1" x14ac:dyDescent="0.2"/>
    <row r="389629" hidden="1" x14ac:dyDescent="0.2"/>
    <row r="389630" hidden="1" x14ac:dyDescent="0.2"/>
    <row r="389631" hidden="1" x14ac:dyDescent="0.2"/>
    <row r="389632" hidden="1" x14ac:dyDescent="0.2"/>
    <row r="389633" hidden="1" x14ac:dyDescent="0.2"/>
    <row r="389634" hidden="1" x14ac:dyDescent="0.2"/>
    <row r="389635" hidden="1" x14ac:dyDescent="0.2"/>
    <row r="389636" hidden="1" x14ac:dyDescent="0.2"/>
    <row r="389637" hidden="1" x14ac:dyDescent="0.2"/>
    <row r="389638" hidden="1" x14ac:dyDescent="0.2"/>
    <row r="389639" hidden="1" x14ac:dyDescent="0.2"/>
    <row r="389640" hidden="1" x14ac:dyDescent="0.2"/>
    <row r="389641" hidden="1" x14ac:dyDescent="0.2"/>
    <row r="389642" hidden="1" x14ac:dyDescent="0.2"/>
    <row r="389643" hidden="1" x14ac:dyDescent="0.2"/>
    <row r="389644" hidden="1" x14ac:dyDescent="0.2"/>
    <row r="389645" hidden="1" x14ac:dyDescent="0.2"/>
    <row r="389646" hidden="1" x14ac:dyDescent="0.2"/>
    <row r="389647" hidden="1" x14ac:dyDescent="0.2"/>
    <row r="389648" hidden="1" x14ac:dyDescent="0.2"/>
    <row r="389649" hidden="1" x14ac:dyDescent="0.2"/>
    <row r="389650" hidden="1" x14ac:dyDescent="0.2"/>
    <row r="389651" hidden="1" x14ac:dyDescent="0.2"/>
    <row r="389652" hidden="1" x14ac:dyDescent="0.2"/>
    <row r="389653" hidden="1" x14ac:dyDescent="0.2"/>
    <row r="389654" hidden="1" x14ac:dyDescent="0.2"/>
    <row r="389655" hidden="1" x14ac:dyDescent="0.2"/>
    <row r="389656" hidden="1" x14ac:dyDescent="0.2"/>
    <row r="389657" hidden="1" x14ac:dyDescent="0.2"/>
    <row r="389658" hidden="1" x14ac:dyDescent="0.2"/>
    <row r="389659" hidden="1" x14ac:dyDescent="0.2"/>
    <row r="389660" hidden="1" x14ac:dyDescent="0.2"/>
    <row r="389661" hidden="1" x14ac:dyDescent="0.2"/>
    <row r="389662" hidden="1" x14ac:dyDescent="0.2"/>
    <row r="389663" hidden="1" x14ac:dyDescent="0.2"/>
    <row r="389664" hidden="1" x14ac:dyDescent="0.2"/>
    <row r="389665" hidden="1" x14ac:dyDescent="0.2"/>
    <row r="389666" hidden="1" x14ac:dyDescent="0.2"/>
    <row r="389667" hidden="1" x14ac:dyDescent="0.2"/>
    <row r="389668" hidden="1" x14ac:dyDescent="0.2"/>
    <row r="389669" hidden="1" x14ac:dyDescent="0.2"/>
    <row r="389670" hidden="1" x14ac:dyDescent="0.2"/>
    <row r="389671" hidden="1" x14ac:dyDescent="0.2"/>
    <row r="389672" hidden="1" x14ac:dyDescent="0.2"/>
    <row r="389673" hidden="1" x14ac:dyDescent="0.2"/>
    <row r="389674" hidden="1" x14ac:dyDescent="0.2"/>
    <row r="389675" hidden="1" x14ac:dyDescent="0.2"/>
    <row r="389676" hidden="1" x14ac:dyDescent="0.2"/>
    <row r="389677" hidden="1" x14ac:dyDescent="0.2"/>
    <row r="389678" hidden="1" x14ac:dyDescent="0.2"/>
    <row r="389679" hidden="1" x14ac:dyDescent="0.2"/>
    <row r="389680" hidden="1" x14ac:dyDescent="0.2"/>
    <row r="389681" hidden="1" x14ac:dyDescent="0.2"/>
    <row r="389682" hidden="1" x14ac:dyDescent="0.2"/>
    <row r="389683" hidden="1" x14ac:dyDescent="0.2"/>
    <row r="389684" hidden="1" x14ac:dyDescent="0.2"/>
    <row r="389685" hidden="1" x14ac:dyDescent="0.2"/>
    <row r="389686" hidden="1" x14ac:dyDescent="0.2"/>
    <row r="389687" hidden="1" x14ac:dyDescent="0.2"/>
    <row r="389688" hidden="1" x14ac:dyDescent="0.2"/>
    <row r="389689" hidden="1" x14ac:dyDescent="0.2"/>
    <row r="389690" hidden="1" x14ac:dyDescent="0.2"/>
    <row r="389691" hidden="1" x14ac:dyDescent="0.2"/>
    <row r="389692" hidden="1" x14ac:dyDescent="0.2"/>
    <row r="389693" hidden="1" x14ac:dyDescent="0.2"/>
    <row r="389694" hidden="1" x14ac:dyDescent="0.2"/>
    <row r="389695" hidden="1" x14ac:dyDescent="0.2"/>
    <row r="389696" hidden="1" x14ac:dyDescent="0.2"/>
    <row r="389697" hidden="1" x14ac:dyDescent="0.2"/>
    <row r="389698" hidden="1" x14ac:dyDescent="0.2"/>
    <row r="389699" hidden="1" x14ac:dyDescent="0.2"/>
    <row r="389700" hidden="1" x14ac:dyDescent="0.2"/>
    <row r="389701" hidden="1" x14ac:dyDescent="0.2"/>
    <row r="389702" hidden="1" x14ac:dyDescent="0.2"/>
    <row r="389703" hidden="1" x14ac:dyDescent="0.2"/>
    <row r="389704" hidden="1" x14ac:dyDescent="0.2"/>
    <row r="389705" hidden="1" x14ac:dyDescent="0.2"/>
    <row r="389706" hidden="1" x14ac:dyDescent="0.2"/>
    <row r="389707" hidden="1" x14ac:dyDescent="0.2"/>
    <row r="389708" hidden="1" x14ac:dyDescent="0.2"/>
    <row r="389709" hidden="1" x14ac:dyDescent="0.2"/>
    <row r="389710" hidden="1" x14ac:dyDescent="0.2"/>
    <row r="389711" hidden="1" x14ac:dyDescent="0.2"/>
    <row r="389712" hidden="1" x14ac:dyDescent="0.2"/>
    <row r="389713" hidden="1" x14ac:dyDescent="0.2"/>
    <row r="389714" hidden="1" x14ac:dyDescent="0.2"/>
    <row r="389715" hidden="1" x14ac:dyDescent="0.2"/>
    <row r="389716" hidden="1" x14ac:dyDescent="0.2"/>
    <row r="389717" hidden="1" x14ac:dyDescent="0.2"/>
    <row r="389718" hidden="1" x14ac:dyDescent="0.2"/>
    <row r="389719" hidden="1" x14ac:dyDescent="0.2"/>
    <row r="389720" hidden="1" x14ac:dyDescent="0.2"/>
    <row r="389721" hidden="1" x14ac:dyDescent="0.2"/>
    <row r="389722" hidden="1" x14ac:dyDescent="0.2"/>
    <row r="389723" hidden="1" x14ac:dyDescent="0.2"/>
    <row r="389724" hidden="1" x14ac:dyDescent="0.2"/>
    <row r="389725" hidden="1" x14ac:dyDescent="0.2"/>
    <row r="389726" hidden="1" x14ac:dyDescent="0.2"/>
    <row r="389727" hidden="1" x14ac:dyDescent="0.2"/>
    <row r="389728" hidden="1" x14ac:dyDescent="0.2"/>
    <row r="389729" hidden="1" x14ac:dyDescent="0.2"/>
    <row r="389730" hidden="1" x14ac:dyDescent="0.2"/>
    <row r="389731" hidden="1" x14ac:dyDescent="0.2"/>
    <row r="389732" hidden="1" x14ac:dyDescent="0.2"/>
    <row r="389733" hidden="1" x14ac:dyDescent="0.2"/>
    <row r="389734" hidden="1" x14ac:dyDescent="0.2"/>
    <row r="389735" hidden="1" x14ac:dyDescent="0.2"/>
    <row r="389736" hidden="1" x14ac:dyDescent="0.2"/>
    <row r="389737" hidden="1" x14ac:dyDescent="0.2"/>
    <row r="389738" hidden="1" x14ac:dyDescent="0.2"/>
    <row r="389739" hidden="1" x14ac:dyDescent="0.2"/>
    <row r="389740" hidden="1" x14ac:dyDescent="0.2"/>
    <row r="389741" hidden="1" x14ac:dyDescent="0.2"/>
    <row r="389742" hidden="1" x14ac:dyDescent="0.2"/>
    <row r="389743" hidden="1" x14ac:dyDescent="0.2"/>
    <row r="389744" hidden="1" x14ac:dyDescent="0.2"/>
    <row r="389745" hidden="1" x14ac:dyDescent="0.2"/>
    <row r="389746" hidden="1" x14ac:dyDescent="0.2"/>
    <row r="389747" hidden="1" x14ac:dyDescent="0.2"/>
    <row r="389748" hidden="1" x14ac:dyDescent="0.2"/>
    <row r="389749" hidden="1" x14ac:dyDescent="0.2"/>
    <row r="389750" hidden="1" x14ac:dyDescent="0.2"/>
    <row r="389751" hidden="1" x14ac:dyDescent="0.2"/>
    <row r="389752" hidden="1" x14ac:dyDescent="0.2"/>
    <row r="389753" hidden="1" x14ac:dyDescent="0.2"/>
    <row r="389754" hidden="1" x14ac:dyDescent="0.2"/>
    <row r="389755" hidden="1" x14ac:dyDescent="0.2"/>
    <row r="389756" hidden="1" x14ac:dyDescent="0.2"/>
    <row r="389757" hidden="1" x14ac:dyDescent="0.2"/>
    <row r="389758" hidden="1" x14ac:dyDescent="0.2"/>
    <row r="389759" hidden="1" x14ac:dyDescent="0.2"/>
    <row r="389760" hidden="1" x14ac:dyDescent="0.2"/>
    <row r="389761" hidden="1" x14ac:dyDescent="0.2"/>
    <row r="389762" hidden="1" x14ac:dyDescent="0.2"/>
    <row r="389763" hidden="1" x14ac:dyDescent="0.2"/>
    <row r="389764" hidden="1" x14ac:dyDescent="0.2"/>
    <row r="389765" hidden="1" x14ac:dyDescent="0.2"/>
    <row r="389766" hidden="1" x14ac:dyDescent="0.2"/>
    <row r="389767" hidden="1" x14ac:dyDescent="0.2"/>
    <row r="389768" hidden="1" x14ac:dyDescent="0.2"/>
    <row r="389769" hidden="1" x14ac:dyDescent="0.2"/>
    <row r="389770" hidden="1" x14ac:dyDescent="0.2"/>
    <row r="389771" hidden="1" x14ac:dyDescent="0.2"/>
    <row r="389772" hidden="1" x14ac:dyDescent="0.2"/>
    <row r="389773" hidden="1" x14ac:dyDescent="0.2"/>
    <row r="389774" hidden="1" x14ac:dyDescent="0.2"/>
    <row r="389775" hidden="1" x14ac:dyDescent="0.2"/>
    <row r="389776" hidden="1" x14ac:dyDescent="0.2"/>
    <row r="389777" hidden="1" x14ac:dyDescent="0.2"/>
    <row r="389778" hidden="1" x14ac:dyDescent="0.2"/>
    <row r="389779" hidden="1" x14ac:dyDescent="0.2"/>
    <row r="389780" hidden="1" x14ac:dyDescent="0.2"/>
    <row r="389781" hidden="1" x14ac:dyDescent="0.2"/>
    <row r="389782" hidden="1" x14ac:dyDescent="0.2"/>
    <row r="389783" hidden="1" x14ac:dyDescent="0.2"/>
    <row r="389784" hidden="1" x14ac:dyDescent="0.2"/>
    <row r="389785" hidden="1" x14ac:dyDescent="0.2"/>
    <row r="389786" hidden="1" x14ac:dyDescent="0.2"/>
    <row r="389787" hidden="1" x14ac:dyDescent="0.2"/>
    <row r="389788" hidden="1" x14ac:dyDescent="0.2"/>
    <row r="389789" hidden="1" x14ac:dyDescent="0.2"/>
    <row r="389790" hidden="1" x14ac:dyDescent="0.2"/>
    <row r="389791" hidden="1" x14ac:dyDescent="0.2"/>
    <row r="389792" hidden="1" x14ac:dyDescent="0.2"/>
    <row r="389793" hidden="1" x14ac:dyDescent="0.2"/>
    <row r="389794" hidden="1" x14ac:dyDescent="0.2"/>
    <row r="389795" hidden="1" x14ac:dyDescent="0.2"/>
    <row r="389796" hidden="1" x14ac:dyDescent="0.2"/>
    <row r="389797" hidden="1" x14ac:dyDescent="0.2"/>
    <row r="389798" hidden="1" x14ac:dyDescent="0.2"/>
    <row r="389799" hidden="1" x14ac:dyDescent="0.2"/>
    <row r="389800" hidden="1" x14ac:dyDescent="0.2"/>
    <row r="389801" hidden="1" x14ac:dyDescent="0.2"/>
    <row r="389802" hidden="1" x14ac:dyDescent="0.2"/>
    <row r="389803" hidden="1" x14ac:dyDescent="0.2"/>
    <row r="389804" hidden="1" x14ac:dyDescent="0.2"/>
    <row r="389805" hidden="1" x14ac:dyDescent="0.2"/>
    <row r="389806" hidden="1" x14ac:dyDescent="0.2"/>
    <row r="389807" hidden="1" x14ac:dyDescent="0.2"/>
    <row r="389808" hidden="1" x14ac:dyDescent="0.2"/>
    <row r="389809" hidden="1" x14ac:dyDescent="0.2"/>
    <row r="389810" hidden="1" x14ac:dyDescent="0.2"/>
    <row r="389811" hidden="1" x14ac:dyDescent="0.2"/>
    <row r="389812" hidden="1" x14ac:dyDescent="0.2"/>
    <row r="389813" hidden="1" x14ac:dyDescent="0.2"/>
    <row r="389814" hidden="1" x14ac:dyDescent="0.2"/>
    <row r="389815" hidden="1" x14ac:dyDescent="0.2"/>
    <row r="389816" hidden="1" x14ac:dyDescent="0.2"/>
    <row r="389817" hidden="1" x14ac:dyDescent="0.2"/>
    <row r="389818" hidden="1" x14ac:dyDescent="0.2"/>
    <row r="389819" hidden="1" x14ac:dyDescent="0.2"/>
    <row r="389820" hidden="1" x14ac:dyDescent="0.2"/>
    <row r="389821" hidden="1" x14ac:dyDescent="0.2"/>
    <row r="389822" hidden="1" x14ac:dyDescent="0.2"/>
    <row r="389823" hidden="1" x14ac:dyDescent="0.2"/>
    <row r="389824" hidden="1" x14ac:dyDescent="0.2"/>
    <row r="389825" hidden="1" x14ac:dyDescent="0.2"/>
    <row r="389826" hidden="1" x14ac:dyDescent="0.2"/>
    <row r="389827" hidden="1" x14ac:dyDescent="0.2"/>
    <row r="389828" hidden="1" x14ac:dyDescent="0.2"/>
    <row r="389829" hidden="1" x14ac:dyDescent="0.2"/>
    <row r="389830" hidden="1" x14ac:dyDescent="0.2"/>
    <row r="389831" hidden="1" x14ac:dyDescent="0.2"/>
    <row r="389832" hidden="1" x14ac:dyDescent="0.2"/>
    <row r="389833" hidden="1" x14ac:dyDescent="0.2"/>
    <row r="389834" hidden="1" x14ac:dyDescent="0.2"/>
    <row r="389835" hidden="1" x14ac:dyDescent="0.2"/>
    <row r="389836" hidden="1" x14ac:dyDescent="0.2"/>
    <row r="389837" hidden="1" x14ac:dyDescent="0.2"/>
    <row r="389838" hidden="1" x14ac:dyDescent="0.2"/>
    <row r="389839" hidden="1" x14ac:dyDescent="0.2"/>
    <row r="389840" hidden="1" x14ac:dyDescent="0.2"/>
    <row r="389841" hidden="1" x14ac:dyDescent="0.2"/>
    <row r="389842" hidden="1" x14ac:dyDescent="0.2"/>
    <row r="389843" hidden="1" x14ac:dyDescent="0.2"/>
    <row r="389844" hidden="1" x14ac:dyDescent="0.2"/>
    <row r="389845" hidden="1" x14ac:dyDescent="0.2"/>
    <row r="389846" hidden="1" x14ac:dyDescent="0.2"/>
    <row r="389847" hidden="1" x14ac:dyDescent="0.2"/>
    <row r="389848" hidden="1" x14ac:dyDescent="0.2"/>
    <row r="389849" hidden="1" x14ac:dyDescent="0.2"/>
    <row r="389850" hidden="1" x14ac:dyDescent="0.2"/>
    <row r="389851" hidden="1" x14ac:dyDescent="0.2"/>
    <row r="389852" hidden="1" x14ac:dyDescent="0.2"/>
    <row r="389853" hidden="1" x14ac:dyDescent="0.2"/>
    <row r="389854" hidden="1" x14ac:dyDescent="0.2"/>
    <row r="389855" hidden="1" x14ac:dyDescent="0.2"/>
    <row r="389856" hidden="1" x14ac:dyDescent="0.2"/>
    <row r="389857" hidden="1" x14ac:dyDescent="0.2"/>
    <row r="389858" hidden="1" x14ac:dyDescent="0.2"/>
    <row r="389859" hidden="1" x14ac:dyDescent="0.2"/>
    <row r="389860" hidden="1" x14ac:dyDescent="0.2"/>
    <row r="389861" hidden="1" x14ac:dyDescent="0.2"/>
    <row r="389862" hidden="1" x14ac:dyDescent="0.2"/>
    <row r="389863" hidden="1" x14ac:dyDescent="0.2"/>
    <row r="389864" hidden="1" x14ac:dyDescent="0.2"/>
    <row r="389865" hidden="1" x14ac:dyDescent="0.2"/>
    <row r="389866" hidden="1" x14ac:dyDescent="0.2"/>
    <row r="389867" hidden="1" x14ac:dyDescent="0.2"/>
    <row r="389868" hidden="1" x14ac:dyDescent="0.2"/>
    <row r="389869" hidden="1" x14ac:dyDescent="0.2"/>
    <row r="389870" hidden="1" x14ac:dyDescent="0.2"/>
    <row r="389871" hidden="1" x14ac:dyDescent="0.2"/>
    <row r="389872" hidden="1" x14ac:dyDescent="0.2"/>
    <row r="389873" hidden="1" x14ac:dyDescent="0.2"/>
    <row r="389874" hidden="1" x14ac:dyDescent="0.2"/>
    <row r="389875" hidden="1" x14ac:dyDescent="0.2"/>
    <row r="389876" hidden="1" x14ac:dyDescent="0.2"/>
    <row r="389877" hidden="1" x14ac:dyDescent="0.2"/>
    <row r="389878" hidden="1" x14ac:dyDescent="0.2"/>
    <row r="389879" hidden="1" x14ac:dyDescent="0.2"/>
    <row r="389880" hidden="1" x14ac:dyDescent="0.2"/>
    <row r="389881" hidden="1" x14ac:dyDescent="0.2"/>
    <row r="389882" hidden="1" x14ac:dyDescent="0.2"/>
    <row r="389883" hidden="1" x14ac:dyDescent="0.2"/>
    <row r="389884" hidden="1" x14ac:dyDescent="0.2"/>
    <row r="389885" hidden="1" x14ac:dyDescent="0.2"/>
    <row r="389886" hidden="1" x14ac:dyDescent="0.2"/>
    <row r="389887" hidden="1" x14ac:dyDescent="0.2"/>
    <row r="389888" hidden="1" x14ac:dyDescent="0.2"/>
    <row r="389889" hidden="1" x14ac:dyDescent="0.2"/>
    <row r="389890" hidden="1" x14ac:dyDescent="0.2"/>
    <row r="389891" hidden="1" x14ac:dyDescent="0.2"/>
    <row r="389892" hidden="1" x14ac:dyDescent="0.2"/>
    <row r="389893" hidden="1" x14ac:dyDescent="0.2"/>
    <row r="389894" hidden="1" x14ac:dyDescent="0.2"/>
    <row r="389895" hidden="1" x14ac:dyDescent="0.2"/>
    <row r="389896" hidden="1" x14ac:dyDescent="0.2"/>
    <row r="389897" hidden="1" x14ac:dyDescent="0.2"/>
    <row r="389898" hidden="1" x14ac:dyDescent="0.2"/>
    <row r="389899" hidden="1" x14ac:dyDescent="0.2"/>
    <row r="389900" hidden="1" x14ac:dyDescent="0.2"/>
    <row r="389901" hidden="1" x14ac:dyDescent="0.2"/>
    <row r="389902" hidden="1" x14ac:dyDescent="0.2"/>
    <row r="389903" hidden="1" x14ac:dyDescent="0.2"/>
    <row r="389904" hidden="1" x14ac:dyDescent="0.2"/>
    <row r="389905" hidden="1" x14ac:dyDescent="0.2"/>
    <row r="389906" hidden="1" x14ac:dyDescent="0.2"/>
    <row r="389907" hidden="1" x14ac:dyDescent="0.2"/>
    <row r="389908" hidden="1" x14ac:dyDescent="0.2"/>
    <row r="389909" hidden="1" x14ac:dyDescent="0.2"/>
    <row r="389910" hidden="1" x14ac:dyDescent="0.2"/>
    <row r="389911" hidden="1" x14ac:dyDescent="0.2"/>
    <row r="389912" hidden="1" x14ac:dyDescent="0.2"/>
    <row r="389913" hidden="1" x14ac:dyDescent="0.2"/>
    <row r="389914" hidden="1" x14ac:dyDescent="0.2"/>
    <row r="389915" hidden="1" x14ac:dyDescent="0.2"/>
    <row r="389916" hidden="1" x14ac:dyDescent="0.2"/>
    <row r="389917" hidden="1" x14ac:dyDescent="0.2"/>
    <row r="389918" hidden="1" x14ac:dyDescent="0.2"/>
    <row r="389919" hidden="1" x14ac:dyDescent="0.2"/>
    <row r="389920" hidden="1" x14ac:dyDescent="0.2"/>
    <row r="389921" hidden="1" x14ac:dyDescent="0.2"/>
    <row r="389922" hidden="1" x14ac:dyDescent="0.2"/>
    <row r="389923" hidden="1" x14ac:dyDescent="0.2"/>
    <row r="389924" hidden="1" x14ac:dyDescent="0.2"/>
    <row r="389925" hidden="1" x14ac:dyDescent="0.2"/>
    <row r="389926" hidden="1" x14ac:dyDescent="0.2"/>
    <row r="389927" hidden="1" x14ac:dyDescent="0.2"/>
    <row r="389928" hidden="1" x14ac:dyDescent="0.2"/>
    <row r="389929" hidden="1" x14ac:dyDescent="0.2"/>
    <row r="389930" hidden="1" x14ac:dyDescent="0.2"/>
    <row r="389931" hidden="1" x14ac:dyDescent="0.2"/>
    <row r="389932" hidden="1" x14ac:dyDescent="0.2"/>
    <row r="389933" hidden="1" x14ac:dyDescent="0.2"/>
    <row r="389934" hidden="1" x14ac:dyDescent="0.2"/>
    <row r="389935" hidden="1" x14ac:dyDescent="0.2"/>
    <row r="389936" hidden="1" x14ac:dyDescent="0.2"/>
    <row r="389937" hidden="1" x14ac:dyDescent="0.2"/>
    <row r="389938" hidden="1" x14ac:dyDescent="0.2"/>
    <row r="389939" hidden="1" x14ac:dyDescent="0.2"/>
    <row r="389940" hidden="1" x14ac:dyDescent="0.2"/>
    <row r="389941" hidden="1" x14ac:dyDescent="0.2"/>
    <row r="389942" hidden="1" x14ac:dyDescent="0.2"/>
    <row r="389943" hidden="1" x14ac:dyDescent="0.2"/>
    <row r="389944" hidden="1" x14ac:dyDescent="0.2"/>
    <row r="389945" hidden="1" x14ac:dyDescent="0.2"/>
    <row r="389946" hidden="1" x14ac:dyDescent="0.2"/>
    <row r="389947" hidden="1" x14ac:dyDescent="0.2"/>
    <row r="389948" hidden="1" x14ac:dyDescent="0.2"/>
    <row r="389949" hidden="1" x14ac:dyDescent="0.2"/>
    <row r="389950" hidden="1" x14ac:dyDescent="0.2"/>
    <row r="389951" hidden="1" x14ac:dyDescent="0.2"/>
    <row r="389952" hidden="1" x14ac:dyDescent="0.2"/>
    <row r="389953" hidden="1" x14ac:dyDescent="0.2"/>
    <row r="389954" hidden="1" x14ac:dyDescent="0.2"/>
    <row r="389955" hidden="1" x14ac:dyDescent="0.2"/>
    <row r="389956" hidden="1" x14ac:dyDescent="0.2"/>
    <row r="389957" hidden="1" x14ac:dyDescent="0.2"/>
    <row r="389958" hidden="1" x14ac:dyDescent="0.2"/>
    <row r="389959" hidden="1" x14ac:dyDescent="0.2"/>
    <row r="389960" hidden="1" x14ac:dyDescent="0.2"/>
    <row r="389961" hidden="1" x14ac:dyDescent="0.2"/>
    <row r="389962" hidden="1" x14ac:dyDescent="0.2"/>
    <row r="389963" hidden="1" x14ac:dyDescent="0.2"/>
    <row r="389964" hidden="1" x14ac:dyDescent="0.2"/>
    <row r="389965" hidden="1" x14ac:dyDescent="0.2"/>
    <row r="389966" hidden="1" x14ac:dyDescent="0.2"/>
    <row r="389967" hidden="1" x14ac:dyDescent="0.2"/>
    <row r="389968" hidden="1" x14ac:dyDescent="0.2"/>
    <row r="389969" hidden="1" x14ac:dyDescent="0.2"/>
    <row r="389970" hidden="1" x14ac:dyDescent="0.2"/>
    <row r="389971" hidden="1" x14ac:dyDescent="0.2"/>
    <row r="389972" hidden="1" x14ac:dyDescent="0.2"/>
    <row r="389973" hidden="1" x14ac:dyDescent="0.2"/>
    <row r="389974" hidden="1" x14ac:dyDescent="0.2"/>
    <row r="389975" hidden="1" x14ac:dyDescent="0.2"/>
    <row r="389976" hidden="1" x14ac:dyDescent="0.2"/>
    <row r="389977" hidden="1" x14ac:dyDescent="0.2"/>
    <row r="389978" hidden="1" x14ac:dyDescent="0.2"/>
    <row r="389979" hidden="1" x14ac:dyDescent="0.2"/>
    <row r="389980" hidden="1" x14ac:dyDescent="0.2"/>
    <row r="389981" hidden="1" x14ac:dyDescent="0.2"/>
    <row r="389982" hidden="1" x14ac:dyDescent="0.2"/>
    <row r="389983" hidden="1" x14ac:dyDescent="0.2"/>
    <row r="389984" hidden="1" x14ac:dyDescent="0.2"/>
    <row r="389985" hidden="1" x14ac:dyDescent="0.2"/>
    <row r="389986" hidden="1" x14ac:dyDescent="0.2"/>
    <row r="389987" hidden="1" x14ac:dyDescent="0.2"/>
    <row r="389988" hidden="1" x14ac:dyDescent="0.2"/>
    <row r="389989" hidden="1" x14ac:dyDescent="0.2"/>
    <row r="389990" hidden="1" x14ac:dyDescent="0.2"/>
    <row r="389991" hidden="1" x14ac:dyDescent="0.2"/>
    <row r="389992" hidden="1" x14ac:dyDescent="0.2"/>
    <row r="389993" hidden="1" x14ac:dyDescent="0.2"/>
    <row r="389994" hidden="1" x14ac:dyDescent="0.2"/>
    <row r="389995" hidden="1" x14ac:dyDescent="0.2"/>
    <row r="389996" hidden="1" x14ac:dyDescent="0.2"/>
    <row r="389997" hidden="1" x14ac:dyDescent="0.2"/>
    <row r="389998" hidden="1" x14ac:dyDescent="0.2"/>
    <row r="389999" hidden="1" x14ac:dyDescent="0.2"/>
    <row r="390000" hidden="1" x14ac:dyDescent="0.2"/>
    <row r="390001" hidden="1" x14ac:dyDescent="0.2"/>
    <row r="390002" hidden="1" x14ac:dyDescent="0.2"/>
    <row r="390003" hidden="1" x14ac:dyDescent="0.2"/>
    <row r="390004" hidden="1" x14ac:dyDescent="0.2"/>
    <row r="390005" hidden="1" x14ac:dyDescent="0.2"/>
    <row r="390006" hidden="1" x14ac:dyDescent="0.2"/>
    <row r="390007" hidden="1" x14ac:dyDescent="0.2"/>
    <row r="390008" hidden="1" x14ac:dyDescent="0.2"/>
    <row r="390009" hidden="1" x14ac:dyDescent="0.2"/>
    <row r="390010" hidden="1" x14ac:dyDescent="0.2"/>
    <row r="390011" hidden="1" x14ac:dyDescent="0.2"/>
    <row r="390012" hidden="1" x14ac:dyDescent="0.2"/>
    <row r="390013" hidden="1" x14ac:dyDescent="0.2"/>
    <row r="390014" hidden="1" x14ac:dyDescent="0.2"/>
    <row r="390015" hidden="1" x14ac:dyDescent="0.2"/>
    <row r="390016" hidden="1" x14ac:dyDescent="0.2"/>
    <row r="390017" hidden="1" x14ac:dyDescent="0.2"/>
    <row r="390018" hidden="1" x14ac:dyDescent="0.2"/>
    <row r="390019" hidden="1" x14ac:dyDescent="0.2"/>
    <row r="390020" hidden="1" x14ac:dyDescent="0.2"/>
    <row r="390021" hidden="1" x14ac:dyDescent="0.2"/>
    <row r="390022" hidden="1" x14ac:dyDescent="0.2"/>
    <row r="390023" hidden="1" x14ac:dyDescent="0.2"/>
    <row r="390024" hidden="1" x14ac:dyDescent="0.2"/>
    <row r="390025" hidden="1" x14ac:dyDescent="0.2"/>
    <row r="390026" hidden="1" x14ac:dyDescent="0.2"/>
    <row r="390027" hidden="1" x14ac:dyDescent="0.2"/>
    <row r="390028" hidden="1" x14ac:dyDescent="0.2"/>
    <row r="390029" hidden="1" x14ac:dyDescent="0.2"/>
    <row r="390030" hidden="1" x14ac:dyDescent="0.2"/>
    <row r="390031" hidden="1" x14ac:dyDescent="0.2"/>
    <row r="390032" hidden="1" x14ac:dyDescent="0.2"/>
    <row r="390033" hidden="1" x14ac:dyDescent="0.2"/>
    <row r="390034" hidden="1" x14ac:dyDescent="0.2"/>
    <row r="390035" hidden="1" x14ac:dyDescent="0.2"/>
    <row r="390036" hidden="1" x14ac:dyDescent="0.2"/>
    <row r="390037" hidden="1" x14ac:dyDescent="0.2"/>
    <row r="390038" hidden="1" x14ac:dyDescent="0.2"/>
    <row r="390039" hidden="1" x14ac:dyDescent="0.2"/>
    <row r="390040" hidden="1" x14ac:dyDescent="0.2"/>
    <row r="390041" hidden="1" x14ac:dyDescent="0.2"/>
    <row r="390042" hidden="1" x14ac:dyDescent="0.2"/>
    <row r="390043" hidden="1" x14ac:dyDescent="0.2"/>
    <row r="390044" hidden="1" x14ac:dyDescent="0.2"/>
    <row r="390045" hidden="1" x14ac:dyDescent="0.2"/>
    <row r="390046" hidden="1" x14ac:dyDescent="0.2"/>
    <row r="390047" hidden="1" x14ac:dyDescent="0.2"/>
    <row r="390048" hidden="1" x14ac:dyDescent="0.2"/>
    <row r="390049" hidden="1" x14ac:dyDescent="0.2"/>
    <row r="390050" hidden="1" x14ac:dyDescent="0.2"/>
    <row r="390051" hidden="1" x14ac:dyDescent="0.2"/>
    <row r="390052" hidden="1" x14ac:dyDescent="0.2"/>
    <row r="390053" hidden="1" x14ac:dyDescent="0.2"/>
    <row r="390054" hidden="1" x14ac:dyDescent="0.2"/>
    <row r="390055" hidden="1" x14ac:dyDescent="0.2"/>
    <row r="390056" hidden="1" x14ac:dyDescent="0.2"/>
    <row r="390057" hidden="1" x14ac:dyDescent="0.2"/>
    <row r="390058" hidden="1" x14ac:dyDescent="0.2"/>
    <row r="390059" hidden="1" x14ac:dyDescent="0.2"/>
    <row r="390060" hidden="1" x14ac:dyDescent="0.2"/>
    <row r="390061" hidden="1" x14ac:dyDescent="0.2"/>
    <row r="390062" hidden="1" x14ac:dyDescent="0.2"/>
    <row r="390063" hidden="1" x14ac:dyDescent="0.2"/>
    <row r="390064" hidden="1" x14ac:dyDescent="0.2"/>
    <row r="390065" hidden="1" x14ac:dyDescent="0.2"/>
    <row r="390066" hidden="1" x14ac:dyDescent="0.2"/>
    <row r="390067" hidden="1" x14ac:dyDescent="0.2"/>
    <row r="390068" hidden="1" x14ac:dyDescent="0.2"/>
    <row r="390069" hidden="1" x14ac:dyDescent="0.2"/>
    <row r="390070" hidden="1" x14ac:dyDescent="0.2"/>
    <row r="390071" hidden="1" x14ac:dyDescent="0.2"/>
    <row r="390072" hidden="1" x14ac:dyDescent="0.2"/>
    <row r="390073" hidden="1" x14ac:dyDescent="0.2"/>
    <row r="390074" hidden="1" x14ac:dyDescent="0.2"/>
    <row r="390075" hidden="1" x14ac:dyDescent="0.2"/>
    <row r="390076" hidden="1" x14ac:dyDescent="0.2"/>
    <row r="390077" hidden="1" x14ac:dyDescent="0.2"/>
    <row r="390078" hidden="1" x14ac:dyDescent="0.2"/>
    <row r="390079" hidden="1" x14ac:dyDescent="0.2"/>
    <row r="390080" hidden="1" x14ac:dyDescent="0.2"/>
    <row r="390081" hidden="1" x14ac:dyDescent="0.2"/>
    <row r="390082" hidden="1" x14ac:dyDescent="0.2"/>
    <row r="390083" hidden="1" x14ac:dyDescent="0.2"/>
    <row r="390084" hidden="1" x14ac:dyDescent="0.2"/>
    <row r="390085" hidden="1" x14ac:dyDescent="0.2"/>
    <row r="390086" hidden="1" x14ac:dyDescent="0.2"/>
    <row r="390087" hidden="1" x14ac:dyDescent="0.2"/>
    <row r="390088" hidden="1" x14ac:dyDescent="0.2"/>
    <row r="390089" hidden="1" x14ac:dyDescent="0.2"/>
    <row r="390090" hidden="1" x14ac:dyDescent="0.2"/>
    <row r="390091" hidden="1" x14ac:dyDescent="0.2"/>
    <row r="390092" hidden="1" x14ac:dyDescent="0.2"/>
    <row r="390093" hidden="1" x14ac:dyDescent="0.2"/>
    <row r="390094" hidden="1" x14ac:dyDescent="0.2"/>
    <row r="390095" hidden="1" x14ac:dyDescent="0.2"/>
    <row r="390096" hidden="1" x14ac:dyDescent="0.2"/>
    <row r="390097" hidden="1" x14ac:dyDescent="0.2"/>
    <row r="390098" hidden="1" x14ac:dyDescent="0.2"/>
    <row r="390099" hidden="1" x14ac:dyDescent="0.2"/>
    <row r="390100" hidden="1" x14ac:dyDescent="0.2"/>
    <row r="390101" hidden="1" x14ac:dyDescent="0.2"/>
    <row r="390102" hidden="1" x14ac:dyDescent="0.2"/>
    <row r="390103" hidden="1" x14ac:dyDescent="0.2"/>
    <row r="390104" hidden="1" x14ac:dyDescent="0.2"/>
    <row r="390105" hidden="1" x14ac:dyDescent="0.2"/>
    <row r="390106" hidden="1" x14ac:dyDescent="0.2"/>
    <row r="390107" hidden="1" x14ac:dyDescent="0.2"/>
    <row r="390108" hidden="1" x14ac:dyDescent="0.2"/>
    <row r="390109" hidden="1" x14ac:dyDescent="0.2"/>
    <row r="390110" hidden="1" x14ac:dyDescent="0.2"/>
    <row r="390111" hidden="1" x14ac:dyDescent="0.2"/>
    <row r="390112" hidden="1" x14ac:dyDescent="0.2"/>
    <row r="390113" hidden="1" x14ac:dyDescent="0.2"/>
    <row r="390114" hidden="1" x14ac:dyDescent="0.2"/>
    <row r="390115" hidden="1" x14ac:dyDescent="0.2"/>
    <row r="390116" hidden="1" x14ac:dyDescent="0.2"/>
    <row r="390117" hidden="1" x14ac:dyDescent="0.2"/>
    <row r="390118" hidden="1" x14ac:dyDescent="0.2"/>
    <row r="390119" hidden="1" x14ac:dyDescent="0.2"/>
    <row r="390120" hidden="1" x14ac:dyDescent="0.2"/>
    <row r="390121" hidden="1" x14ac:dyDescent="0.2"/>
    <row r="390122" hidden="1" x14ac:dyDescent="0.2"/>
    <row r="390123" hidden="1" x14ac:dyDescent="0.2"/>
    <row r="390124" hidden="1" x14ac:dyDescent="0.2"/>
    <row r="390125" hidden="1" x14ac:dyDescent="0.2"/>
    <row r="390126" hidden="1" x14ac:dyDescent="0.2"/>
    <row r="390127" hidden="1" x14ac:dyDescent="0.2"/>
    <row r="390128" hidden="1" x14ac:dyDescent="0.2"/>
    <row r="390129" hidden="1" x14ac:dyDescent="0.2"/>
    <row r="390130" hidden="1" x14ac:dyDescent="0.2"/>
    <row r="390131" hidden="1" x14ac:dyDescent="0.2"/>
    <row r="390132" hidden="1" x14ac:dyDescent="0.2"/>
    <row r="390133" hidden="1" x14ac:dyDescent="0.2"/>
    <row r="390134" hidden="1" x14ac:dyDescent="0.2"/>
    <row r="390135" hidden="1" x14ac:dyDescent="0.2"/>
    <row r="390136" hidden="1" x14ac:dyDescent="0.2"/>
    <row r="390137" hidden="1" x14ac:dyDescent="0.2"/>
    <row r="390138" hidden="1" x14ac:dyDescent="0.2"/>
    <row r="390139" hidden="1" x14ac:dyDescent="0.2"/>
    <row r="390140" hidden="1" x14ac:dyDescent="0.2"/>
    <row r="390141" hidden="1" x14ac:dyDescent="0.2"/>
    <row r="390142" hidden="1" x14ac:dyDescent="0.2"/>
    <row r="390143" hidden="1" x14ac:dyDescent="0.2"/>
    <row r="390144" hidden="1" x14ac:dyDescent="0.2"/>
    <row r="390145" hidden="1" x14ac:dyDescent="0.2"/>
    <row r="390146" hidden="1" x14ac:dyDescent="0.2"/>
    <row r="390147" hidden="1" x14ac:dyDescent="0.2"/>
    <row r="390148" hidden="1" x14ac:dyDescent="0.2"/>
    <row r="390149" hidden="1" x14ac:dyDescent="0.2"/>
    <row r="390150" hidden="1" x14ac:dyDescent="0.2"/>
    <row r="390151" hidden="1" x14ac:dyDescent="0.2"/>
    <row r="390152" hidden="1" x14ac:dyDescent="0.2"/>
    <row r="390153" hidden="1" x14ac:dyDescent="0.2"/>
    <row r="390154" hidden="1" x14ac:dyDescent="0.2"/>
    <row r="390155" hidden="1" x14ac:dyDescent="0.2"/>
    <row r="390156" hidden="1" x14ac:dyDescent="0.2"/>
    <row r="390157" hidden="1" x14ac:dyDescent="0.2"/>
    <row r="390158" hidden="1" x14ac:dyDescent="0.2"/>
    <row r="390159" hidden="1" x14ac:dyDescent="0.2"/>
    <row r="390160" hidden="1" x14ac:dyDescent="0.2"/>
    <row r="390161" hidden="1" x14ac:dyDescent="0.2"/>
    <row r="390162" hidden="1" x14ac:dyDescent="0.2"/>
    <row r="390163" hidden="1" x14ac:dyDescent="0.2"/>
    <row r="390164" hidden="1" x14ac:dyDescent="0.2"/>
    <row r="390165" hidden="1" x14ac:dyDescent="0.2"/>
    <row r="390166" hidden="1" x14ac:dyDescent="0.2"/>
    <row r="390167" hidden="1" x14ac:dyDescent="0.2"/>
    <row r="390168" hidden="1" x14ac:dyDescent="0.2"/>
    <row r="390169" hidden="1" x14ac:dyDescent="0.2"/>
    <row r="390170" hidden="1" x14ac:dyDescent="0.2"/>
    <row r="390171" hidden="1" x14ac:dyDescent="0.2"/>
    <row r="390172" hidden="1" x14ac:dyDescent="0.2"/>
    <row r="390173" hidden="1" x14ac:dyDescent="0.2"/>
    <row r="390174" hidden="1" x14ac:dyDescent="0.2"/>
    <row r="390175" hidden="1" x14ac:dyDescent="0.2"/>
    <row r="390176" hidden="1" x14ac:dyDescent="0.2"/>
    <row r="390177" hidden="1" x14ac:dyDescent="0.2"/>
    <row r="390178" hidden="1" x14ac:dyDescent="0.2"/>
    <row r="390179" hidden="1" x14ac:dyDescent="0.2"/>
    <row r="390180" hidden="1" x14ac:dyDescent="0.2"/>
    <row r="390181" hidden="1" x14ac:dyDescent="0.2"/>
    <row r="390182" hidden="1" x14ac:dyDescent="0.2"/>
    <row r="390183" hidden="1" x14ac:dyDescent="0.2"/>
    <row r="390184" hidden="1" x14ac:dyDescent="0.2"/>
    <row r="390185" hidden="1" x14ac:dyDescent="0.2"/>
    <row r="390186" hidden="1" x14ac:dyDescent="0.2"/>
    <row r="390187" hidden="1" x14ac:dyDescent="0.2"/>
    <row r="390188" hidden="1" x14ac:dyDescent="0.2"/>
    <row r="390189" hidden="1" x14ac:dyDescent="0.2"/>
    <row r="390190" hidden="1" x14ac:dyDescent="0.2"/>
    <row r="390191" hidden="1" x14ac:dyDescent="0.2"/>
    <row r="390192" hidden="1" x14ac:dyDescent="0.2"/>
    <row r="390193" hidden="1" x14ac:dyDescent="0.2"/>
    <row r="390194" hidden="1" x14ac:dyDescent="0.2"/>
    <row r="390195" hidden="1" x14ac:dyDescent="0.2"/>
    <row r="390196" hidden="1" x14ac:dyDescent="0.2"/>
    <row r="390197" hidden="1" x14ac:dyDescent="0.2"/>
    <row r="390198" hidden="1" x14ac:dyDescent="0.2"/>
    <row r="390199" hidden="1" x14ac:dyDescent="0.2"/>
    <row r="390200" hidden="1" x14ac:dyDescent="0.2"/>
    <row r="390201" hidden="1" x14ac:dyDescent="0.2"/>
    <row r="390202" hidden="1" x14ac:dyDescent="0.2"/>
    <row r="390203" hidden="1" x14ac:dyDescent="0.2"/>
    <row r="390204" hidden="1" x14ac:dyDescent="0.2"/>
    <row r="390205" hidden="1" x14ac:dyDescent="0.2"/>
    <row r="390206" hidden="1" x14ac:dyDescent="0.2"/>
    <row r="390207" hidden="1" x14ac:dyDescent="0.2"/>
    <row r="390208" hidden="1" x14ac:dyDescent="0.2"/>
    <row r="390209" hidden="1" x14ac:dyDescent="0.2"/>
    <row r="390210" hidden="1" x14ac:dyDescent="0.2"/>
    <row r="390211" hidden="1" x14ac:dyDescent="0.2"/>
    <row r="390212" hidden="1" x14ac:dyDescent="0.2"/>
    <row r="390213" hidden="1" x14ac:dyDescent="0.2"/>
    <row r="390214" hidden="1" x14ac:dyDescent="0.2"/>
    <row r="390215" hidden="1" x14ac:dyDescent="0.2"/>
    <row r="390216" hidden="1" x14ac:dyDescent="0.2"/>
    <row r="390217" hidden="1" x14ac:dyDescent="0.2"/>
    <row r="390218" hidden="1" x14ac:dyDescent="0.2"/>
    <row r="390219" hidden="1" x14ac:dyDescent="0.2"/>
    <row r="390220" hidden="1" x14ac:dyDescent="0.2"/>
    <row r="390221" hidden="1" x14ac:dyDescent="0.2"/>
    <row r="390222" hidden="1" x14ac:dyDescent="0.2"/>
    <row r="390223" hidden="1" x14ac:dyDescent="0.2"/>
    <row r="390224" hidden="1" x14ac:dyDescent="0.2"/>
    <row r="390225" hidden="1" x14ac:dyDescent="0.2"/>
    <row r="390226" hidden="1" x14ac:dyDescent="0.2"/>
    <row r="390227" hidden="1" x14ac:dyDescent="0.2"/>
    <row r="390228" hidden="1" x14ac:dyDescent="0.2"/>
    <row r="390229" hidden="1" x14ac:dyDescent="0.2"/>
    <row r="390230" hidden="1" x14ac:dyDescent="0.2"/>
    <row r="390231" hidden="1" x14ac:dyDescent="0.2"/>
    <row r="390232" hidden="1" x14ac:dyDescent="0.2"/>
    <row r="390233" hidden="1" x14ac:dyDescent="0.2"/>
    <row r="390234" hidden="1" x14ac:dyDescent="0.2"/>
    <row r="390235" hidden="1" x14ac:dyDescent="0.2"/>
    <row r="390236" hidden="1" x14ac:dyDescent="0.2"/>
    <row r="390237" hidden="1" x14ac:dyDescent="0.2"/>
    <row r="390238" hidden="1" x14ac:dyDescent="0.2"/>
    <row r="390239" hidden="1" x14ac:dyDescent="0.2"/>
    <row r="390240" hidden="1" x14ac:dyDescent="0.2"/>
    <row r="390241" hidden="1" x14ac:dyDescent="0.2"/>
    <row r="390242" hidden="1" x14ac:dyDescent="0.2"/>
    <row r="390243" hidden="1" x14ac:dyDescent="0.2"/>
    <row r="390244" hidden="1" x14ac:dyDescent="0.2"/>
    <row r="390245" hidden="1" x14ac:dyDescent="0.2"/>
    <row r="390246" hidden="1" x14ac:dyDescent="0.2"/>
    <row r="390247" hidden="1" x14ac:dyDescent="0.2"/>
    <row r="390248" hidden="1" x14ac:dyDescent="0.2"/>
    <row r="390249" hidden="1" x14ac:dyDescent="0.2"/>
    <row r="390250" hidden="1" x14ac:dyDescent="0.2"/>
    <row r="390251" hidden="1" x14ac:dyDescent="0.2"/>
    <row r="390252" hidden="1" x14ac:dyDescent="0.2"/>
    <row r="390253" hidden="1" x14ac:dyDescent="0.2"/>
    <row r="390254" hidden="1" x14ac:dyDescent="0.2"/>
    <row r="390255" hidden="1" x14ac:dyDescent="0.2"/>
    <row r="390256" hidden="1" x14ac:dyDescent="0.2"/>
    <row r="390257" hidden="1" x14ac:dyDescent="0.2"/>
    <row r="390258" hidden="1" x14ac:dyDescent="0.2"/>
    <row r="390259" hidden="1" x14ac:dyDescent="0.2"/>
    <row r="390260" hidden="1" x14ac:dyDescent="0.2"/>
    <row r="390261" hidden="1" x14ac:dyDescent="0.2"/>
    <row r="390262" hidden="1" x14ac:dyDescent="0.2"/>
    <row r="390263" hidden="1" x14ac:dyDescent="0.2"/>
    <row r="390264" hidden="1" x14ac:dyDescent="0.2"/>
    <row r="390265" hidden="1" x14ac:dyDescent="0.2"/>
    <row r="390266" hidden="1" x14ac:dyDescent="0.2"/>
    <row r="390267" hidden="1" x14ac:dyDescent="0.2"/>
    <row r="390268" hidden="1" x14ac:dyDescent="0.2"/>
    <row r="390269" hidden="1" x14ac:dyDescent="0.2"/>
    <row r="390270" hidden="1" x14ac:dyDescent="0.2"/>
    <row r="390271" hidden="1" x14ac:dyDescent="0.2"/>
    <row r="390272" hidden="1" x14ac:dyDescent="0.2"/>
    <row r="390273" hidden="1" x14ac:dyDescent="0.2"/>
    <row r="390274" hidden="1" x14ac:dyDescent="0.2"/>
    <row r="390275" hidden="1" x14ac:dyDescent="0.2"/>
    <row r="390276" hidden="1" x14ac:dyDescent="0.2"/>
    <row r="390277" hidden="1" x14ac:dyDescent="0.2"/>
    <row r="390278" hidden="1" x14ac:dyDescent="0.2"/>
    <row r="390279" hidden="1" x14ac:dyDescent="0.2"/>
    <row r="390280" hidden="1" x14ac:dyDescent="0.2"/>
    <row r="390281" hidden="1" x14ac:dyDescent="0.2"/>
    <row r="390282" hidden="1" x14ac:dyDescent="0.2"/>
    <row r="390283" hidden="1" x14ac:dyDescent="0.2"/>
    <row r="390284" hidden="1" x14ac:dyDescent="0.2"/>
    <row r="390285" hidden="1" x14ac:dyDescent="0.2"/>
    <row r="390286" hidden="1" x14ac:dyDescent="0.2"/>
    <row r="390287" hidden="1" x14ac:dyDescent="0.2"/>
    <row r="390288" hidden="1" x14ac:dyDescent="0.2"/>
    <row r="390289" hidden="1" x14ac:dyDescent="0.2"/>
    <row r="390290" hidden="1" x14ac:dyDescent="0.2"/>
    <row r="390291" hidden="1" x14ac:dyDescent="0.2"/>
    <row r="390292" hidden="1" x14ac:dyDescent="0.2"/>
    <row r="390293" hidden="1" x14ac:dyDescent="0.2"/>
    <row r="390294" hidden="1" x14ac:dyDescent="0.2"/>
    <row r="390295" hidden="1" x14ac:dyDescent="0.2"/>
    <row r="390296" hidden="1" x14ac:dyDescent="0.2"/>
    <row r="390297" hidden="1" x14ac:dyDescent="0.2"/>
    <row r="390298" hidden="1" x14ac:dyDescent="0.2"/>
    <row r="390299" hidden="1" x14ac:dyDescent="0.2"/>
    <row r="390300" hidden="1" x14ac:dyDescent="0.2"/>
    <row r="390301" hidden="1" x14ac:dyDescent="0.2"/>
    <row r="390302" hidden="1" x14ac:dyDescent="0.2"/>
    <row r="390303" hidden="1" x14ac:dyDescent="0.2"/>
    <row r="390304" hidden="1" x14ac:dyDescent="0.2"/>
    <row r="390305" hidden="1" x14ac:dyDescent="0.2"/>
    <row r="390306" hidden="1" x14ac:dyDescent="0.2"/>
    <row r="390307" hidden="1" x14ac:dyDescent="0.2"/>
    <row r="390308" hidden="1" x14ac:dyDescent="0.2"/>
    <row r="390309" hidden="1" x14ac:dyDescent="0.2"/>
    <row r="390310" hidden="1" x14ac:dyDescent="0.2"/>
    <row r="390311" hidden="1" x14ac:dyDescent="0.2"/>
    <row r="390312" hidden="1" x14ac:dyDescent="0.2"/>
    <row r="390313" hidden="1" x14ac:dyDescent="0.2"/>
    <row r="390314" hidden="1" x14ac:dyDescent="0.2"/>
    <row r="390315" hidden="1" x14ac:dyDescent="0.2"/>
    <row r="390316" hidden="1" x14ac:dyDescent="0.2"/>
    <row r="390317" hidden="1" x14ac:dyDescent="0.2"/>
    <row r="390318" hidden="1" x14ac:dyDescent="0.2"/>
    <row r="390319" hidden="1" x14ac:dyDescent="0.2"/>
    <row r="390320" hidden="1" x14ac:dyDescent="0.2"/>
    <row r="390321" hidden="1" x14ac:dyDescent="0.2"/>
    <row r="390322" hidden="1" x14ac:dyDescent="0.2"/>
    <row r="390323" hidden="1" x14ac:dyDescent="0.2"/>
    <row r="390324" hidden="1" x14ac:dyDescent="0.2"/>
    <row r="390325" hidden="1" x14ac:dyDescent="0.2"/>
    <row r="390326" hidden="1" x14ac:dyDescent="0.2"/>
    <row r="390327" hidden="1" x14ac:dyDescent="0.2"/>
    <row r="390328" hidden="1" x14ac:dyDescent="0.2"/>
    <row r="390329" hidden="1" x14ac:dyDescent="0.2"/>
    <row r="390330" hidden="1" x14ac:dyDescent="0.2"/>
    <row r="390331" hidden="1" x14ac:dyDescent="0.2"/>
    <row r="390332" hidden="1" x14ac:dyDescent="0.2"/>
    <row r="390333" hidden="1" x14ac:dyDescent="0.2"/>
    <row r="390334" hidden="1" x14ac:dyDescent="0.2"/>
    <row r="390335" hidden="1" x14ac:dyDescent="0.2"/>
    <row r="390336" hidden="1" x14ac:dyDescent="0.2"/>
    <row r="390337" hidden="1" x14ac:dyDescent="0.2"/>
    <row r="390338" hidden="1" x14ac:dyDescent="0.2"/>
    <row r="390339" hidden="1" x14ac:dyDescent="0.2"/>
    <row r="390340" hidden="1" x14ac:dyDescent="0.2"/>
    <row r="390341" hidden="1" x14ac:dyDescent="0.2"/>
    <row r="390342" hidden="1" x14ac:dyDescent="0.2"/>
    <row r="390343" hidden="1" x14ac:dyDescent="0.2"/>
    <row r="390344" hidden="1" x14ac:dyDescent="0.2"/>
    <row r="390345" hidden="1" x14ac:dyDescent="0.2"/>
    <row r="390346" hidden="1" x14ac:dyDescent="0.2"/>
    <row r="390347" hidden="1" x14ac:dyDescent="0.2"/>
    <row r="390348" hidden="1" x14ac:dyDescent="0.2"/>
    <row r="390349" hidden="1" x14ac:dyDescent="0.2"/>
    <row r="390350" hidden="1" x14ac:dyDescent="0.2"/>
    <row r="390351" hidden="1" x14ac:dyDescent="0.2"/>
    <row r="390352" hidden="1" x14ac:dyDescent="0.2"/>
    <row r="390353" hidden="1" x14ac:dyDescent="0.2"/>
    <row r="390354" hidden="1" x14ac:dyDescent="0.2"/>
    <row r="390355" hidden="1" x14ac:dyDescent="0.2"/>
    <row r="390356" hidden="1" x14ac:dyDescent="0.2"/>
    <row r="390357" hidden="1" x14ac:dyDescent="0.2"/>
    <row r="390358" hidden="1" x14ac:dyDescent="0.2"/>
    <row r="390359" hidden="1" x14ac:dyDescent="0.2"/>
    <row r="390360" hidden="1" x14ac:dyDescent="0.2"/>
    <row r="390361" hidden="1" x14ac:dyDescent="0.2"/>
    <row r="390362" hidden="1" x14ac:dyDescent="0.2"/>
    <row r="390363" hidden="1" x14ac:dyDescent="0.2"/>
    <row r="390364" hidden="1" x14ac:dyDescent="0.2"/>
    <row r="390365" hidden="1" x14ac:dyDescent="0.2"/>
    <row r="390366" hidden="1" x14ac:dyDescent="0.2"/>
    <row r="390367" hidden="1" x14ac:dyDescent="0.2"/>
    <row r="390368" hidden="1" x14ac:dyDescent="0.2"/>
    <row r="390369" hidden="1" x14ac:dyDescent="0.2"/>
    <row r="390370" hidden="1" x14ac:dyDescent="0.2"/>
    <row r="390371" hidden="1" x14ac:dyDescent="0.2"/>
    <row r="390372" hidden="1" x14ac:dyDescent="0.2"/>
    <row r="390373" hidden="1" x14ac:dyDescent="0.2"/>
    <row r="390374" hidden="1" x14ac:dyDescent="0.2"/>
    <row r="390375" hidden="1" x14ac:dyDescent="0.2"/>
    <row r="390376" hidden="1" x14ac:dyDescent="0.2"/>
    <row r="390377" hidden="1" x14ac:dyDescent="0.2"/>
    <row r="390378" hidden="1" x14ac:dyDescent="0.2"/>
    <row r="390379" hidden="1" x14ac:dyDescent="0.2"/>
    <row r="390380" hidden="1" x14ac:dyDescent="0.2"/>
    <row r="390381" hidden="1" x14ac:dyDescent="0.2"/>
    <row r="390382" hidden="1" x14ac:dyDescent="0.2"/>
    <row r="390383" hidden="1" x14ac:dyDescent="0.2"/>
    <row r="390384" hidden="1" x14ac:dyDescent="0.2"/>
    <row r="390385" hidden="1" x14ac:dyDescent="0.2"/>
    <row r="390386" hidden="1" x14ac:dyDescent="0.2"/>
    <row r="390387" hidden="1" x14ac:dyDescent="0.2"/>
    <row r="390388" hidden="1" x14ac:dyDescent="0.2"/>
    <row r="390389" hidden="1" x14ac:dyDescent="0.2"/>
    <row r="390390" hidden="1" x14ac:dyDescent="0.2"/>
    <row r="390391" hidden="1" x14ac:dyDescent="0.2"/>
    <row r="390392" hidden="1" x14ac:dyDescent="0.2"/>
    <row r="390393" hidden="1" x14ac:dyDescent="0.2"/>
    <row r="390394" hidden="1" x14ac:dyDescent="0.2"/>
    <row r="390395" hidden="1" x14ac:dyDescent="0.2"/>
    <row r="390396" hidden="1" x14ac:dyDescent="0.2"/>
    <row r="390397" hidden="1" x14ac:dyDescent="0.2"/>
    <row r="390398" hidden="1" x14ac:dyDescent="0.2"/>
    <row r="390399" hidden="1" x14ac:dyDescent="0.2"/>
    <row r="390400" hidden="1" x14ac:dyDescent="0.2"/>
    <row r="390401" hidden="1" x14ac:dyDescent="0.2"/>
    <row r="390402" hidden="1" x14ac:dyDescent="0.2"/>
    <row r="390403" hidden="1" x14ac:dyDescent="0.2"/>
    <row r="390404" hidden="1" x14ac:dyDescent="0.2"/>
    <row r="390405" hidden="1" x14ac:dyDescent="0.2"/>
    <row r="390406" hidden="1" x14ac:dyDescent="0.2"/>
    <row r="390407" hidden="1" x14ac:dyDescent="0.2"/>
    <row r="390408" hidden="1" x14ac:dyDescent="0.2"/>
    <row r="390409" hidden="1" x14ac:dyDescent="0.2"/>
    <row r="390410" hidden="1" x14ac:dyDescent="0.2"/>
    <row r="390411" hidden="1" x14ac:dyDescent="0.2"/>
    <row r="390412" hidden="1" x14ac:dyDescent="0.2"/>
    <row r="390413" hidden="1" x14ac:dyDescent="0.2"/>
    <row r="390414" hidden="1" x14ac:dyDescent="0.2"/>
    <row r="390415" hidden="1" x14ac:dyDescent="0.2"/>
    <row r="390416" hidden="1" x14ac:dyDescent="0.2"/>
    <row r="390417" hidden="1" x14ac:dyDescent="0.2"/>
    <row r="390418" hidden="1" x14ac:dyDescent="0.2"/>
    <row r="390419" hidden="1" x14ac:dyDescent="0.2"/>
    <row r="390420" hidden="1" x14ac:dyDescent="0.2"/>
    <row r="390421" hidden="1" x14ac:dyDescent="0.2"/>
    <row r="390422" hidden="1" x14ac:dyDescent="0.2"/>
    <row r="390423" hidden="1" x14ac:dyDescent="0.2"/>
    <row r="390424" hidden="1" x14ac:dyDescent="0.2"/>
    <row r="390425" hidden="1" x14ac:dyDescent="0.2"/>
    <row r="390426" hidden="1" x14ac:dyDescent="0.2"/>
    <row r="390427" hidden="1" x14ac:dyDescent="0.2"/>
    <row r="390428" hidden="1" x14ac:dyDescent="0.2"/>
    <row r="390429" hidden="1" x14ac:dyDescent="0.2"/>
    <row r="390430" hidden="1" x14ac:dyDescent="0.2"/>
    <row r="390431" hidden="1" x14ac:dyDescent="0.2"/>
    <row r="390432" hidden="1" x14ac:dyDescent="0.2"/>
    <row r="390433" hidden="1" x14ac:dyDescent="0.2"/>
    <row r="390434" hidden="1" x14ac:dyDescent="0.2"/>
    <row r="390435" hidden="1" x14ac:dyDescent="0.2"/>
    <row r="390436" hidden="1" x14ac:dyDescent="0.2"/>
    <row r="390437" hidden="1" x14ac:dyDescent="0.2"/>
    <row r="390438" hidden="1" x14ac:dyDescent="0.2"/>
    <row r="390439" hidden="1" x14ac:dyDescent="0.2"/>
    <row r="390440" hidden="1" x14ac:dyDescent="0.2"/>
    <row r="390441" hidden="1" x14ac:dyDescent="0.2"/>
    <row r="390442" hidden="1" x14ac:dyDescent="0.2"/>
    <row r="390443" hidden="1" x14ac:dyDescent="0.2"/>
    <row r="390444" hidden="1" x14ac:dyDescent="0.2"/>
    <row r="390445" hidden="1" x14ac:dyDescent="0.2"/>
    <row r="390446" hidden="1" x14ac:dyDescent="0.2"/>
    <row r="390447" hidden="1" x14ac:dyDescent="0.2"/>
    <row r="390448" hidden="1" x14ac:dyDescent="0.2"/>
    <row r="390449" hidden="1" x14ac:dyDescent="0.2"/>
    <row r="390450" hidden="1" x14ac:dyDescent="0.2"/>
    <row r="390451" hidden="1" x14ac:dyDescent="0.2"/>
    <row r="390452" hidden="1" x14ac:dyDescent="0.2"/>
    <row r="390453" hidden="1" x14ac:dyDescent="0.2"/>
    <row r="390454" hidden="1" x14ac:dyDescent="0.2"/>
    <row r="390455" hidden="1" x14ac:dyDescent="0.2"/>
    <row r="390456" hidden="1" x14ac:dyDescent="0.2"/>
    <row r="390457" hidden="1" x14ac:dyDescent="0.2"/>
    <row r="390458" hidden="1" x14ac:dyDescent="0.2"/>
    <row r="390459" hidden="1" x14ac:dyDescent="0.2"/>
    <row r="390460" hidden="1" x14ac:dyDescent="0.2"/>
    <row r="390461" hidden="1" x14ac:dyDescent="0.2"/>
    <row r="390462" hidden="1" x14ac:dyDescent="0.2"/>
    <row r="390463" hidden="1" x14ac:dyDescent="0.2"/>
    <row r="390464" hidden="1" x14ac:dyDescent="0.2"/>
    <row r="390465" hidden="1" x14ac:dyDescent="0.2"/>
    <row r="390466" hidden="1" x14ac:dyDescent="0.2"/>
    <row r="390467" hidden="1" x14ac:dyDescent="0.2"/>
    <row r="390468" hidden="1" x14ac:dyDescent="0.2"/>
    <row r="390469" hidden="1" x14ac:dyDescent="0.2"/>
    <row r="390470" hidden="1" x14ac:dyDescent="0.2"/>
    <row r="390471" hidden="1" x14ac:dyDescent="0.2"/>
    <row r="390472" hidden="1" x14ac:dyDescent="0.2"/>
    <row r="390473" hidden="1" x14ac:dyDescent="0.2"/>
    <row r="390474" hidden="1" x14ac:dyDescent="0.2"/>
    <row r="390475" hidden="1" x14ac:dyDescent="0.2"/>
    <row r="390476" hidden="1" x14ac:dyDescent="0.2"/>
    <row r="390477" hidden="1" x14ac:dyDescent="0.2"/>
    <row r="390478" hidden="1" x14ac:dyDescent="0.2"/>
    <row r="390479" hidden="1" x14ac:dyDescent="0.2"/>
    <row r="390480" hidden="1" x14ac:dyDescent="0.2"/>
    <row r="390481" hidden="1" x14ac:dyDescent="0.2"/>
    <row r="390482" hidden="1" x14ac:dyDescent="0.2"/>
    <row r="390483" hidden="1" x14ac:dyDescent="0.2"/>
    <row r="390484" hidden="1" x14ac:dyDescent="0.2"/>
    <row r="390485" hidden="1" x14ac:dyDescent="0.2"/>
    <row r="390486" hidden="1" x14ac:dyDescent="0.2"/>
    <row r="390487" hidden="1" x14ac:dyDescent="0.2"/>
    <row r="390488" hidden="1" x14ac:dyDescent="0.2"/>
    <row r="390489" hidden="1" x14ac:dyDescent="0.2"/>
    <row r="390490" hidden="1" x14ac:dyDescent="0.2"/>
    <row r="390491" hidden="1" x14ac:dyDescent="0.2"/>
    <row r="390492" hidden="1" x14ac:dyDescent="0.2"/>
    <row r="390493" hidden="1" x14ac:dyDescent="0.2"/>
    <row r="390494" hidden="1" x14ac:dyDescent="0.2"/>
    <row r="390495" hidden="1" x14ac:dyDescent="0.2"/>
    <row r="390496" hidden="1" x14ac:dyDescent="0.2"/>
    <row r="390497" hidden="1" x14ac:dyDescent="0.2"/>
    <row r="390498" hidden="1" x14ac:dyDescent="0.2"/>
    <row r="390499" hidden="1" x14ac:dyDescent="0.2"/>
    <row r="390500" hidden="1" x14ac:dyDescent="0.2"/>
    <row r="390501" hidden="1" x14ac:dyDescent="0.2"/>
    <row r="390502" hidden="1" x14ac:dyDescent="0.2"/>
    <row r="390503" hidden="1" x14ac:dyDescent="0.2"/>
    <row r="390504" hidden="1" x14ac:dyDescent="0.2"/>
    <row r="390505" hidden="1" x14ac:dyDescent="0.2"/>
    <row r="390506" hidden="1" x14ac:dyDescent="0.2"/>
    <row r="390507" hidden="1" x14ac:dyDescent="0.2"/>
    <row r="390508" hidden="1" x14ac:dyDescent="0.2"/>
    <row r="390509" hidden="1" x14ac:dyDescent="0.2"/>
    <row r="390510" hidden="1" x14ac:dyDescent="0.2"/>
    <row r="390511" hidden="1" x14ac:dyDescent="0.2"/>
    <row r="390512" hidden="1" x14ac:dyDescent="0.2"/>
    <row r="390513" hidden="1" x14ac:dyDescent="0.2"/>
    <row r="390514" hidden="1" x14ac:dyDescent="0.2"/>
    <row r="390515" hidden="1" x14ac:dyDescent="0.2"/>
    <row r="390516" hidden="1" x14ac:dyDescent="0.2"/>
    <row r="390517" hidden="1" x14ac:dyDescent="0.2"/>
    <row r="390518" hidden="1" x14ac:dyDescent="0.2"/>
    <row r="390519" hidden="1" x14ac:dyDescent="0.2"/>
    <row r="390520" hidden="1" x14ac:dyDescent="0.2"/>
    <row r="390521" hidden="1" x14ac:dyDescent="0.2"/>
    <row r="390522" hidden="1" x14ac:dyDescent="0.2"/>
    <row r="390523" hidden="1" x14ac:dyDescent="0.2"/>
    <row r="390524" hidden="1" x14ac:dyDescent="0.2"/>
    <row r="390525" hidden="1" x14ac:dyDescent="0.2"/>
    <row r="390526" hidden="1" x14ac:dyDescent="0.2"/>
    <row r="390527" hidden="1" x14ac:dyDescent="0.2"/>
    <row r="390528" hidden="1" x14ac:dyDescent="0.2"/>
    <row r="390529" hidden="1" x14ac:dyDescent="0.2"/>
    <row r="390530" hidden="1" x14ac:dyDescent="0.2"/>
    <row r="390531" hidden="1" x14ac:dyDescent="0.2"/>
    <row r="390532" hidden="1" x14ac:dyDescent="0.2"/>
    <row r="390533" hidden="1" x14ac:dyDescent="0.2"/>
    <row r="390534" hidden="1" x14ac:dyDescent="0.2"/>
    <row r="390535" hidden="1" x14ac:dyDescent="0.2"/>
    <row r="390536" hidden="1" x14ac:dyDescent="0.2"/>
    <row r="390537" hidden="1" x14ac:dyDescent="0.2"/>
    <row r="390538" hidden="1" x14ac:dyDescent="0.2"/>
    <row r="390539" hidden="1" x14ac:dyDescent="0.2"/>
    <row r="390540" hidden="1" x14ac:dyDescent="0.2"/>
    <row r="390541" hidden="1" x14ac:dyDescent="0.2"/>
    <row r="390542" hidden="1" x14ac:dyDescent="0.2"/>
    <row r="390543" hidden="1" x14ac:dyDescent="0.2"/>
    <row r="390544" hidden="1" x14ac:dyDescent="0.2"/>
    <row r="390545" hidden="1" x14ac:dyDescent="0.2"/>
    <row r="390546" hidden="1" x14ac:dyDescent="0.2"/>
    <row r="390547" hidden="1" x14ac:dyDescent="0.2"/>
    <row r="390548" hidden="1" x14ac:dyDescent="0.2"/>
    <row r="390549" hidden="1" x14ac:dyDescent="0.2"/>
    <row r="390550" hidden="1" x14ac:dyDescent="0.2"/>
    <row r="390551" hidden="1" x14ac:dyDescent="0.2"/>
    <row r="390552" hidden="1" x14ac:dyDescent="0.2"/>
    <row r="390553" hidden="1" x14ac:dyDescent="0.2"/>
    <row r="390554" hidden="1" x14ac:dyDescent="0.2"/>
    <row r="390555" hidden="1" x14ac:dyDescent="0.2"/>
    <row r="390556" hidden="1" x14ac:dyDescent="0.2"/>
    <row r="390557" hidden="1" x14ac:dyDescent="0.2"/>
    <row r="390558" hidden="1" x14ac:dyDescent="0.2"/>
    <row r="390559" hidden="1" x14ac:dyDescent="0.2"/>
    <row r="390560" hidden="1" x14ac:dyDescent="0.2"/>
    <row r="390561" hidden="1" x14ac:dyDescent="0.2"/>
    <row r="390562" hidden="1" x14ac:dyDescent="0.2"/>
    <row r="390563" hidden="1" x14ac:dyDescent="0.2"/>
    <row r="390564" hidden="1" x14ac:dyDescent="0.2"/>
    <row r="390565" hidden="1" x14ac:dyDescent="0.2"/>
    <row r="390566" hidden="1" x14ac:dyDescent="0.2"/>
    <row r="390567" hidden="1" x14ac:dyDescent="0.2"/>
    <row r="390568" hidden="1" x14ac:dyDescent="0.2"/>
    <row r="390569" hidden="1" x14ac:dyDescent="0.2"/>
    <row r="390570" hidden="1" x14ac:dyDescent="0.2"/>
    <row r="390571" hidden="1" x14ac:dyDescent="0.2"/>
    <row r="390572" hidden="1" x14ac:dyDescent="0.2"/>
    <row r="390573" hidden="1" x14ac:dyDescent="0.2"/>
    <row r="390574" hidden="1" x14ac:dyDescent="0.2"/>
    <row r="390575" hidden="1" x14ac:dyDescent="0.2"/>
    <row r="390576" hidden="1" x14ac:dyDescent="0.2"/>
    <row r="390577" hidden="1" x14ac:dyDescent="0.2"/>
    <row r="390578" hidden="1" x14ac:dyDescent="0.2"/>
    <row r="390579" hidden="1" x14ac:dyDescent="0.2"/>
    <row r="390580" hidden="1" x14ac:dyDescent="0.2"/>
    <row r="390581" hidden="1" x14ac:dyDescent="0.2"/>
    <row r="390582" hidden="1" x14ac:dyDescent="0.2"/>
    <row r="390583" hidden="1" x14ac:dyDescent="0.2"/>
    <row r="390584" hidden="1" x14ac:dyDescent="0.2"/>
    <row r="390585" hidden="1" x14ac:dyDescent="0.2"/>
    <row r="390586" hidden="1" x14ac:dyDescent="0.2"/>
    <row r="390587" hidden="1" x14ac:dyDescent="0.2"/>
    <row r="390588" hidden="1" x14ac:dyDescent="0.2"/>
    <row r="390589" hidden="1" x14ac:dyDescent="0.2"/>
    <row r="390590" hidden="1" x14ac:dyDescent="0.2"/>
    <row r="390591" hidden="1" x14ac:dyDescent="0.2"/>
    <row r="390592" hidden="1" x14ac:dyDescent="0.2"/>
    <row r="390593" hidden="1" x14ac:dyDescent="0.2"/>
    <row r="390594" hidden="1" x14ac:dyDescent="0.2"/>
    <row r="390595" hidden="1" x14ac:dyDescent="0.2"/>
    <row r="390596" hidden="1" x14ac:dyDescent="0.2"/>
    <row r="390597" hidden="1" x14ac:dyDescent="0.2"/>
    <row r="390598" hidden="1" x14ac:dyDescent="0.2"/>
    <row r="390599" hidden="1" x14ac:dyDescent="0.2"/>
    <row r="390600" hidden="1" x14ac:dyDescent="0.2"/>
    <row r="390601" hidden="1" x14ac:dyDescent="0.2"/>
    <row r="390602" hidden="1" x14ac:dyDescent="0.2"/>
    <row r="390603" hidden="1" x14ac:dyDescent="0.2"/>
    <row r="390604" hidden="1" x14ac:dyDescent="0.2"/>
    <row r="390605" hidden="1" x14ac:dyDescent="0.2"/>
    <row r="390606" hidden="1" x14ac:dyDescent="0.2"/>
    <row r="390607" hidden="1" x14ac:dyDescent="0.2"/>
    <row r="390608" hidden="1" x14ac:dyDescent="0.2"/>
    <row r="390609" hidden="1" x14ac:dyDescent="0.2"/>
    <row r="390610" hidden="1" x14ac:dyDescent="0.2"/>
    <row r="390611" hidden="1" x14ac:dyDescent="0.2"/>
    <row r="390612" hidden="1" x14ac:dyDescent="0.2"/>
    <row r="390613" hidden="1" x14ac:dyDescent="0.2"/>
    <row r="390614" hidden="1" x14ac:dyDescent="0.2"/>
    <row r="390615" hidden="1" x14ac:dyDescent="0.2"/>
    <row r="390616" hidden="1" x14ac:dyDescent="0.2"/>
    <row r="390617" hidden="1" x14ac:dyDescent="0.2"/>
    <row r="390618" hidden="1" x14ac:dyDescent="0.2"/>
    <row r="390619" hidden="1" x14ac:dyDescent="0.2"/>
    <row r="390620" hidden="1" x14ac:dyDescent="0.2"/>
    <row r="390621" hidden="1" x14ac:dyDescent="0.2"/>
    <row r="390622" hidden="1" x14ac:dyDescent="0.2"/>
    <row r="390623" hidden="1" x14ac:dyDescent="0.2"/>
    <row r="390624" hidden="1" x14ac:dyDescent="0.2"/>
    <row r="390625" hidden="1" x14ac:dyDescent="0.2"/>
    <row r="390626" hidden="1" x14ac:dyDescent="0.2"/>
    <row r="390627" hidden="1" x14ac:dyDescent="0.2"/>
    <row r="390628" hidden="1" x14ac:dyDescent="0.2"/>
    <row r="390629" hidden="1" x14ac:dyDescent="0.2"/>
    <row r="390630" hidden="1" x14ac:dyDescent="0.2"/>
    <row r="390631" hidden="1" x14ac:dyDescent="0.2"/>
    <row r="390632" hidden="1" x14ac:dyDescent="0.2"/>
    <row r="390633" hidden="1" x14ac:dyDescent="0.2"/>
    <row r="390634" hidden="1" x14ac:dyDescent="0.2"/>
    <row r="390635" hidden="1" x14ac:dyDescent="0.2"/>
    <row r="390636" hidden="1" x14ac:dyDescent="0.2"/>
    <row r="390637" hidden="1" x14ac:dyDescent="0.2"/>
    <row r="390638" hidden="1" x14ac:dyDescent="0.2"/>
    <row r="390639" hidden="1" x14ac:dyDescent="0.2"/>
    <row r="390640" hidden="1" x14ac:dyDescent="0.2"/>
    <row r="390641" hidden="1" x14ac:dyDescent="0.2"/>
    <row r="390642" hidden="1" x14ac:dyDescent="0.2"/>
    <row r="390643" hidden="1" x14ac:dyDescent="0.2"/>
    <row r="390644" hidden="1" x14ac:dyDescent="0.2"/>
    <row r="390645" hidden="1" x14ac:dyDescent="0.2"/>
    <row r="390646" hidden="1" x14ac:dyDescent="0.2"/>
    <row r="390647" hidden="1" x14ac:dyDescent="0.2"/>
    <row r="390648" hidden="1" x14ac:dyDescent="0.2"/>
    <row r="390649" hidden="1" x14ac:dyDescent="0.2"/>
    <row r="390650" hidden="1" x14ac:dyDescent="0.2"/>
    <row r="390651" hidden="1" x14ac:dyDescent="0.2"/>
    <row r="390652" hidden="1" x14ac:dyDescent="0.2"/>
    <row r="390653" hidden="1" x14ac:dyDescent="0.2"/>
    <row r="390654" hidden="1" x14ac:dyDescent="0.2"/>
    <row r="390655" hidden="1" x14ac:dyDescent="0.2"/>
    <row r="390656" hidden="1" x14ac:dyDescent="0.2"/>
    <row r="390657" hidden="1" x14ac:dyDescent="0.2"/>
    <row r="390658" hidden="1" x14ac:dyDescent="0.2"/>
    <row r="390659" hidden="1" x14ac:dyDescent="0.2"/>
    <row r="390660" hidden="1" x14ac:dyDescent="0.2"/>
    <row r="390661" hidden="1" x14ac:dyDescent="0.2"/>
    <row r="390662" hidden="1" x14ac:dyDescent="0.2"/>
    <row r="390663" hidden="1" x14ac:dyDescent="0.2"/>
    <row r="390664" hidden="1" x14ac:dyDescent="0.2"/>
    <row r="390665" hidden="1" x14ac:dyDescent="0.2"/>
    <row r="390666" hidden="1" x14ac:dyDescent="0.2"/>
    <row r="390667" hidden="1" x14ac:dyDescent="0.2"/>
    <row r="390668" hidden="1" x14ac:dyDescent="0.2"/>
    <row r="390669" hidden="1" x14ac:dyDescent="0.2"/>
    <row r="390670" hidden="1" x14ac:dyDescent="0.2"/>
    <row r="390671" hidden="1" x14ac:dyDescent="0.2"/>
    <row r="390672" hidden="1" x14ac:dyDescent="0.2"/>
    <row r="390673" hidden="1" x14ac:dyDescent="0.2"/>
    <row r="390674" hidden="1" x14ac:dyDescent="0.2"/>
    <row r="390675" hidden="1" x14ac:dyDescent="0.2"/>
    <row r="390676" hidden="1" x14ac:dyDescent="0.2"/>
    <row r="390677" hidden="1" x14ac:dyDescent="0.2"/>
    <row r="390678" hidden="1" x14ac:dyDescent="0.2"/>
    <row r="390679" hidden="1" x14ac:dyDescent="0.2"/>
    <row r="390680" hidden="1" x14ac:dyDescent="0.2"/>
    <row r="390681" hidden="1" x14ac:dyDescent="0.2"/>
    <row r="390682" hidden="1" x14ac:dyDescent="0.2"/>
    <row r="390683" hidden="1" x14ac:dyDescent="0.2"/>
    <row r="390684" hidden="1" x14ac:dyDescent="0.2"/>
    <row r="390685" hidden="1" x14ac:dyDescent="0.2"/>
    <row r="390686" hidden="1" x14ac:dyDescent="0.2"/>
    <row r="390687" hidden="1" x14ac:dyDescent="0.2"/>
    <row r="390688" hidden="1" x14ac:dyDescent="0.2"/>
    <row r="390689" hidden="1" x14ac:dyDescent="0.2"/>
    <row r="390690" hidden="1" x14ac:dyDescent="0.2"/>
    <row r="390691" hidden="1" x14ac:dyDescent="0.2"/>
    <row r="390692" hidden="1" x14ac:dyDescent="0.2"/>
    <row r="390693" hidden="1" x14ac:dyDescent="0.2"/>
    <row r="390694" hidden="1" x14ac:dyDescent="0.2"/>
    <row r="390695" hidden="1" x14ac:dyDescent="0.2"/>
    <row r="390696" hidden="1" x14ac:dyDescent="0.2"/>
    <row r="390697" hidden="1" x14ac:dyDescent="0.2"/>
    <row r="390698" hidden="1" x14ac:dyDescent="0.2"/>
    <row r="390699" hidden="1" x14ac:dyDescent="0.2"/>
    <row r="390700" hidden="1" x14ac:dyDescent="0.2"/>
    <row r="390701" hidden="1" x14ac:dyDescent="0.2"/>
    <row r="390702" hidden="1" x14ac:dyDescent="0.2"/>
    <row r="390703" hidden="1" x14ac:dyDescent="0.2"/>
    <row r="390704" hidden="1" x14ac:dyDescent="0.2"/>
    <row r="390705" hidden="1" x14ac:dyDescent="0.2"/>
    <row r="390706" hidden="1" x14ac:dyDescent="0.2"/>
    <row r="390707" hidden="1" x14ac:dyDescent="0.2"/>
    <row r="390708" hidden="1" x14ac:dyDescent="0.2"/>
    <row r="390709" hidden="1" x14ac:dyDescent="0.2"/>
    <row r="390710" hidden="1" x14ac:dyDescent="0.2"/>
    <row r="390711" hidden="1" x14ac:dyDescent="0.2"/>
    <row r="390712" hidden="1" x14ac:dyDescent="0.2"/>
    <row r="390713" hidden="1" x14ac:dyDescent="0.2"/>
    <row r="390714" hidden="1" x14ac:dyDescent="0.2"/>
    <row r="390715" hidden="1" x14ac:dyDescent="0.2"/>
    <row r="390716" hidden="1" x14ac:dyDescent="0.2"/>
    <row r="390717" hidden="1" x14ac:dyDescent="0.2"/>
    <row r="390718" hidden="1" x14ac:dyDescent="0.2"/>
    <row r="390719" hidden="1" x14ac:dyDescent="0.2"/>
    <row r="390720" hidden="1" x14ac:dyDescent="0.2"/>
    <row r="390721" hidden="1" x14ac:dyDescent="0.2"/>
    <row r="390722" hidden="1" x14ac:dyDescent="0.2"/>
    <row r="390723" hidden="1" x14ac:dyDescent="0.2"/>
    <row r="390724" hidden="1" x14ac:dyDescent="0.2"/>
    <row r="390725" hidden="1" x14ac:dyDescent="0.2"/>
    <row r="390726" hidden="1" x14ac:dyDescent="0.2"/>
    <row r="390727" hidden="1" x14ac:dyDescent="0.2"/>
    <row r="390728" hidden="1" x14ac:dyDescent="0.2"/>
    <row r="390729" hidden="1" x14ac:dyDescent="0.2"/>
    <row r="390730" hidden="1" x14ac:dyDescent="0.2"/>
    <row r="390731" hidden="1" x14ac:dyDescent="0.2"/>
    <row r="390732" hidden="1" x14ac:dyDescent="0.2"/>
    <row r="390733" hidden="1" x14ac:dyDescent="0.2"/>
    <row r="390734" hidden="1" x14ac:dyDescent="0.2"/>
    <row r="390735" hidden="1" x14ac:dyDescent="0.2"/>
    <row r="390736" hidden="1" x14ac:dyDescent="0.2"/>
    <row r="390737" hidden="1" x14ac:dyDescent="0.2"/>
    <row r="390738" hidden="1" x14ac:dyDescent="0.2"/>
    <row r="390739" hidden="1" x14ac:dyDescent="0.2"/>
    <row r="390740" hidden="1" x14ac:dyDescent="0.2"/>
    <row r="390741" hidden="1" x14ac:dyDescent="0.2"/>
    <row r="390742" hidden="1" x14ac:dyDescent="0.2"/>
    <row r="390743" hidden="1" x14ac:dyDescent="0.2"/>
    <row r="390744" hidden="1" x14ac:dyDescent="0.2"/>
    <row r="390745" hidden="1" x14ac:dyDescent="0.2"/>
    <row r="390746" hidden="1" x14ac:dyDescent="0.2"/>
    <row r="390747" hidden="1" x14ac:dyDescent="0.2"/>
    <row r="390748" hidden="1" x14ac:dyDescent="0.2"/>
    <row r="390749" hidden="1" x14ac:dyDescent="0.2"/>
    <row r="390750" hidden="1" x14ac:dyDescent="0.2"/>
    <row r="390751" hidden="1" x14ac:dyDescent="0.2"/>
    <row r="390752" hidden="1" x14ac:dyDescent="0.2"/>
    <row r="390753" hidden="1" x14ac:dyDescent="0.2"/>
    <row r="390754" hidden="1" x14ac:dyDescent="0.2"/>
    <row r="390755" hidden="1" x14ac:dyDescent="0.2"/>
    <row r="390756" hidden="1" x14ac:dyDescent="0.2"/>
    <row r="390757" hidden="1" x14ac:dyDescent="0.2"/>
    <row r="390758" hidden="1" x14ac:dyDescent="0.2"/>
    <row r="390759" hidden="1" x14ac:dyDescent="0.2"/>
    <row r="390760" hidden="1" x14ac:dyDescent="0.2"/>
    <row r="390761" hidden="1" x14ac:dyDescent="0.2"/>
    <row r="390762" hidden="1" x14ac:dyDescent="0.2"/>
    <row r="390763" hidden="1" x14ac:dyDescent="0.2"/>
    <row r="390764" hidden="1" x14ac:dyDescent="0.2"/>
    <row r="390765" hidden="1" x14ac:dyDescent="0.2"/>
    <row r="390766" hidden="1" x14ac:dyDescent="0.2"/>
    <row r="390767" hidden="1" x14ac:dyDescent="0.2"/>
    <row r="390768" hidden="1" x14ac:dyDescent="0.2"/>
    <row r="390769" hidden="1" x14ac:dyDescent="0.2"/>
    <row r="390770" hidden="1" x14ac:dyDescent="0.2"/>
    <row r="390771" hidden="1" x14ac:dyDescent="0.2"/>
    <row r="390772" hidden="1" x14ac:dyDescent="0.2"/>
    <row r="390773" hidden="1" x14ac:dyDescent="0.2"/>
    <row r="390774" hidden="1" x14ac:dyDescent="0.2"/>
    <row r="390775" hidden="1" x14ac:dyDescent="0.2"/>
    <row r="390776" hidden="1" x14ac:dyDescent="0.2"/>
    <row r="390777" hidden="1" x14ac:dyDescent="0.2"/>
    <row r="390778" hidden="1" x14ac:dyDescent="0.2"/>
    <row r="390779" hidden="1" x14ac:dyDescent="0.2"/>
    <row r="390780" hidden="1" x14ac:dyDescent="0.2"/>
    <row r="390781" hidden="1" x14ac:dyDescent="0.2"/>
    <row r="390782" hidden="1" x14ac:dyDescent="0.2"/>
    <row r="390783" hidden="1" x14ac:dyDescent="0.2"/>
    <row r="390784" hidden="1" x14ac:dyDescent="0.2"/>
    <row r="390785" hidden="1" x14ac:dyDescent="0.2"/>
    <row r="390786" hidden="1" x14ac:dyDescent="0.2"/>
    <row r="390787" hidden="1" x14ac:dyDescent="0.2"/>
    <row r="390788" hidden="1" x14ac:dyDescent="0.2"/>
    <row r="390789" hidden="1" x14ac:dyDescent="0.2"/>
    <row r="390790" hidden="1" x14ac:dyDescent="0.2"/>
    <row r="390791" hidden="1" x14ac:dyDescent="0.2"/>
    <row r="390792" hidden="1" x14ac:dyDescent="0.2"/>
    <row r="390793" hidden="1" x14ac:dyDescent="0.2"/>
    <row r="390794" hidden="1" x14ac:dyDescent="0.2"/>
    <row r="390795" hidden="1" x14ac:dyDescent="0.2"/>
    <row r="390796" hidden="1" x14ac:dyDescent="0.2"/>
    <row r="390797" hidden="1" x14ac:dyDescent="0.2"/>
    <row r="390798" hidden="1" x14ac:dyDescent="0.2"/>
    <row r="390799" hidden="1" x14ac:dyDescent="0.2"/>
    <row r="390800" hidden="1" x14ac:dyDescent="0.2"/>
    <row r="390801" hidden="1" x14ac:dyDescent="0.2"/>
    <row r="390802" hidden="1" x14ac:dyDescent="0.2"/>
    <row r="390803" hidden="1" x14ac:dyDescent="0.2"/>
    <row r="390804" hidden="1" x14ac:dyDescent="0.2"/>
    <row r="390805" hidden="1" x14ac:dyDescent="0.2"/>
    <row r="390806" hidden="1" x14ac:dyDescent="0.2"/>
    <row r="390807" hidden="1" x14ac:dyDescent="0.2"/>
    <row r="390808" hidden="1" x14ac:dyDescent="0.2"/>
    <row r="390809" hidden="1" x14ac:dyDescent="0.2"/>
    <row r="390810" hidden="1" x14ac:dyDescent="0.2"/>
    <row r="390811" hidden="1" x14ac:dyDescent="0.2"/>
    <row r="390812" hidden="1" x14ac:dyDescent="0.2"/>
    <row r="390813" hidden="1" x14ac:dyDescent="0.2"/>
    <row r="390814" hidden="1" x14ac:dyDescent="0.2"/>
    <row r="390815" hidden="1" x14ac:dyDescent="0.2"/>
    <row r="390816" hidden="1" x14ac:dyDescent="0.2"/>
    <row r="390817" hidden="1" x14ac:dyDescent="0.2"/>
    <row r="390818" hidden="1" x14ac:dyDescent="0.2"/>
    <row r="390819" hidden="1" x14ac:dyDescent="0.2"/>
    <row r="390820" hidden="1" x14ac:dyDescent="0.2"/>
    <row r="390821" hidden="1" x14ac:dyDescent="0.2"/>
    <row r="390822" hidden="1" x14ac:dyDescent="0.2"/>
    <row r="390823" hidden="1" x14ac:dyDescent="0.2"/>
    <row r="390824" hidden="1" x14ac:dyDescent="0.2"/>
    <row r="390825" hidden="1" x14ac:dyDescent="0.2"/>
    <row r="390826" hidden="1" x14ac:dyDescent="0.2"/>
    <row r="390827" hidden="1" x14ac:dyDescent="0.2"/>
    <row r="390828" hidden="1" x14ac:dyDescent="0.2"/>
    <row r="390829" hidden="1" x14ac:dyDescent="0.2"/>
    <row r="390830" hidden="1" x14ac:dyDescent="0.2"/>
    <row r="390831" hidden="1" x14ac:dyDescent="0.2"/>
    <row r="390832" hidden="1" x14ac:dyDescent="0.2"/>
    <row r="390833" hidden="1" x14ac:dyDescent="0.2"/>
    <row r="390834" hidden="1" x14ac:dyDescent="0.2"/>
    <row r="390835" hidden="1" x14ac:dyDescent="0.2"/>
    <row r="390836" hidden="1" x14ac:dyDescent="0.2"/>
    <row r="390837" hidden="1" x14ac:dyDescent="0.2"/>
    <row r="390838" hidden="1" x14ac:dyDescent="0.2"/>
    <row r="390839" hidden="1" x14ac:dyDescent="0.2"/>
    <row r="390840" hidden="1" x14ac:dyDescent="0.2"/>
    <row r="390841" hidden="1" x14ac:dyDescent="0.2"/>
    <row r="390842" hidden="1" x14ac:dyDescent="0.2"/>
    <row r="390843" hidden="1" x14ac:dyDescent="0.2"/>
    <row r="390844" hidden="1" x14ac:dyDescent="0.2"/>
    <row r="390845" hidden="1" x14ac:dyDescent="0.2"/>
    <row r="390846" hidden="1" x14ac:dyDescent="0.2"/>
    <row r="390847" hidden="1" x14ac:dyDescent="0.2"/>
    <row r="390848" hidden="1" x14ac:dyDescent="0.2"/>
    <row r="390849" hidden="1" x14ac:dyDescent="0.2"/>
    <row r="390850" hidden="1" x14ac:dyDescent="0.2"/>
    <row r="390851" hidden="1" x14ac:dyDescent="0.2"/>
    <row r="390852" hidden="1" x14ac:dyDescent="0.2"/>
    <row r="390853" hidden="1" x14ac:dyDescent="0.2"/>
    <row r="390854" hidden="1" x14ac:dyDescent="0.2"/>
    <row r="390855" hidden="1" x14ac:dyDescent="0.2"/>
    <row r="390856" hidden="1" x14ac:dyDescent="0.2"/>
    <row r="390857" hidden="1" x14ac:dyDescent="0.2"/>
    <row r="390858" hidden="1" x14ac:dyDescent="0.2"/>
    <row r="390859" hidden="1" x14ac:dyDescent="0.2"/>
    <row r="390860" hidden="1" x14ac:dyDescent="0.2"/>
    <row r="390861" hidden="1" x14ac:dyDescent="0.2"/>
    <row r="390862" hidden="1" x14ac:dyDescent="0.2"/>
    <row r="390863" hidden="1" x14ac:dyDescent="0.2"/>
    <row r="390864" hidden="1" x14ac:dyDescent="0.2"/>
    <row r="390865" hidden="1" x14ac:dyDescent="0.2"/>
    <row r="390866" hidden="1" x14ac:dyDescent="0.2"/>
    <row r="390867" hidden="1" x14ac:dyDescent="0.2"/>
    <row r="390868" hidden="1" x14ac:dyDescent="0.2"/>
    <row r="390869" hidden="1" x14ac:dyDescent="0.2"/>
    <row r="390870" hidden="1" x14ac:dyDescent="0.2"/>
    <row r="390871" hidden="1" x14ac:dyDescent="0.2"/>
    <row r="390872" hidden="1" x14ac:dyDescent="0.2"/>
    <row r="390873" hidden="1" x14ac:dyDescent="0.2"/>
    <row r="390874" hidden="1" x14ac:dyDescent="0.2"/>
    <row r="390875" hidden="1" x14ac:dyDescent="0.2"/>
    <row r="390876" hidden="1" x14ac:dyDescent="0.2"/>
    <row r="390877" hidden="1" x14ac:dyDescent="0.2"/>
    <row r="390878" hidden="1" x14ac:dyDescent="0.2"/>
    <row r="390879" hidden="1" x14ac:dyDescent="0.2"/>
    <row r="390880" hidden="1" x14ac:dyDescent="0.2"/>
    <row r="390881" hidden="1" x14ac:dyDescent="0.2"/>
    <row r="390882" hidden="1" x14ac:dyDescent="0.2"/>
    <row r="390883" hidden="1" x14ac:dyDescent="0.2"/>
    <row r="390884" hidden="1" x14ac:dyDescent="0.2"/>
    <row r="390885" hidden="1" x14ac:dyDescent="0.2"/>
    <row r="390886" hidden="1" x14ac:dyDescent="0.2"/>
    <row r="390887" hidden="1" x14ac:dyDescent="0.2"/>
    <row r="390888" hidden="1" x14ac:dyDescent="0.2"/>
    <row r="390889" hidden="1" x14ac:dyDescent="0.2"/>
    <row r="390890" hidden="1" x14ac:dyDescent="0.2"/>
    <row r="390891" hidden="1" x14ac:dyDescent="0.2"/>
    <row r="390892" hidden="1" x14ac:dyDescent="0.2"/>
    <row r="390893" hidden="1" x14ac:dyDescent="0.2"/>
    <row r="390894" hidden="1" x14ac:dyDescent="0.2"/>
    <row r="390895" hidden="1" x14ac:dyDescent="0.2"/>
    <row r="390896" hidden="1" x14ac:dyDescent="0.2"/>
    <row r="390897" hidden="1" x14ac:dyDescent="0.2"/>
    <row r="390898" hidden="1" x14ac:dyDescent="0.2"/>
    <row r="390899" hidden="1" x14ac:dyDescent="0.2"/>
    <row r="390900" hidden="1" x14ac:dyDescent="0.2"/>
    <row r="390901" hidden="1" x14ac:dyDescent="0.2"/>
    <row r="390902" hidden="1" x14ac:dyDescent="0.2"/>
    <row r="390903" hidden="1" x14ac:dyDescent="0.2"/>
    <row r="390904" hidden="1" x14ac:dyDescent="0.2"/>
    <row r="390905" hidden="1" x14ac:dyDescent="0.2"/>
    <row r="390906" hidden="1" x14ac:dyDescent="0.2"/>
    <row r="390907" hidden="1" x14ac:dyDescent="0.2"/>
    <row r="390908" hidden="1" x14ac:dyDescent="0.2"/>
    <row r="390909" hidden="1" x14ac:dyDescent="0.2"/>
    <row r="390910" hidden="1" x14ac:dyDescent="0.2"/>
    <row r="390911" hidden="1" x14ac:dyDescent="0.2"/>
    <row r="390912" hidden="1" x14ac:dyDescent="0.2"/>
    <row r="390913" hidden="1" x14ac:dyDescent="0.2"/>
    <row r="390914" hidden="1" x14ac:dyDescent="0.2"/>
    <row r="390915" hidden="1" x14ac:dyDescent="0.2"/>
    <row r="390916" hidden="1" x14ac:dyDescent="0.2"/>
    <row r="390917" hidden="1" x14ac:dyDescent="0.2"/>
    <row r="390918" hidden="1" x14ac:dyDescent="0.2"/>
    <row r="390919" hidden="1" x14ac:dyDescent="0.2"/>
    <row r="390920" hidden="1" x14ac:dyDescent="0.2"/>
    <row r="390921" hidden="1" x14ac:dyDescent="0.2"/>
    <row r="390922" hidden="1" x14ac:dyDescent="0.2"/>
    <row r="390923" hidden="1" x14ac:dyDescent="0.2"/>
    <row r="390924" hidden="1" x14ac:dyDescent="0.2"/>
    <row r="390925" hidden="1" x14ac:dyDescent="0.2"/>
    <row r="390926" hidden="1" x14ac:dyDescent="0.2"/>
    <row r="390927" hidden="1" x14ac:dyDescent="0.2"/>
    <row r="390928" hidden="1" x14ac:dyDescent="0.2"/>
    <row r="390929" hidden="1" x14ac:dyDescent="0.2"/>
    <row r="390930" hidden="1" x14ac:dyDescent="0.2"/>
    <row r="390931" hidden="1" x14ac:dyDescent="0.2"/>
    <row r="390932" hidden="1" x14ac:dyDescent="0.2"/>
    <row r="390933" hidden="1" x14ac:dyDescent="0.2"/>
    <row r="390934" hidden="1" x14ac:dyDescent="0.2"/>
    <row r="390935" hidden="1" x14ac:dyDescent="0.2"/>
    <row r="390936" hidden="1" x14ac:dyDescent="0.2"/>
    <row r="390937" hidden="1" x14ac:dyDescent="0.2"/>
    <row r="390938" hidden="1" x14ac:dyDescent="0.2"/>
    <row r="390939" hidden="1" x14ac:dyDescent="0.2"/>
    <row r="390940" hidden="1" x14ac:dyDescent="0.2"/>
    <row r="390941" hidden="1" x14ac:dyDescent="0.2"/>
    <row r="390942" hidden="1" x14ac:dyDescent="0.2"/>
    <row r="390943" hidden="1" x14ac:dyDescent="0.2"/>
    <row r="390944" hidden="1" x14ac:dyDescent="0.2"/>
    <row r="390945" hidden="1" x14ac:dyDescent="0.2"/>
    <row r="390946" hidden="1" x14ac:dyDescent="0.2"/>
    <row r="390947" hidden="1" x14ac:dyDescent="0.2"/>
    <row r="390948" hidden="1" x14ac:dyDescent="0.2"/>
    <row r="390949" hidden="1" x14ac:dyDescent="0.2"/>
    <row r="390950" hidden="1" x14ac:dyDescent="0.2"/>
    <row r="390951" hidden="1" x14ac:dyDescent="0.2"/>
    <row r="390952" hidden="1" x14ac:dyDescent="0.2"/>
    <row r="390953" hidden="1" x14ac:dyDescent="0.2"/>
    <row r="390954" hidden="1" x14ac:dyDescent="0.2"/>
    <row r="390955" hidden="1" x14ac:dyDescent="0.2"/>
    <row r="390956" hidden="1" x14ac:dyDescent="0.2"/>
    <row r="390957" hidden="1" x14ac:dyDescent="0.2"/>
    <row r="390958" hidden="1" x14ac:dyDescent="0.2"/>
    <row r="390959" hidden="1" x14ac:dyDescent="0.2"/>
    <row r="390960" hidden="1" x14ac:dyDescent="0.2"/>
    <row r="390961" hidden="1" x14ac:dyDescent="0.2"/>
    <row r="390962" hidden="1" x14ac:dyDescent="0.2"/>
    <row r="390963" hidden="1" x14ac:dyDescent="0.2"/>
    <row r="390964" hidden="1" x14ac:dyDescent="0.2"/>
    <row r="390965" hidden="1" x14ac:dyDescent="0.2"/>
    <row r="390966" hidden="1" x14ac:dyDescent="0.2"/>
    <row r="390967" hidden="1" x14ac:dyDescent="0.2"/>
    <row r="390968" hidden="1" x14ac:dyDescent="0.2"/>
    <row r="390969" hidden="1" x14ac:dyDescent="0.2"/>
    <row r="390970" hidden="1" x14ac:dyDescent="0.2"/>
    <row r="390971" hidden="1" x14ac:dyDescent="0.2"/>
    <row r="390972" hidden="1" x14ac:dyDescent="0.2"/>
    <row r="390973" hidden="1" x14ac:dyDescent="0.2"/>
    <row r="390974" hidden="1" x14ac:dyDescent="0.2"/>
    <row r="390975" hidden="1" x14ac:dyDescent="0.2"/>
    <row r="390976" hidden="1" x14ac:dyDescent="0.2"/>
    <row r="390977" hidden="1" x14ac:dyDescent="0.2"/>
    <row r="390978" hidden="1" x14ac:dyDescent="0.2"/>
    <row r="390979" hidden="1" x14ac:dyDescent="0.2"/>
    <row r="390980" hidden="1" x14ac:dyDescent="0.2"/>
    <row r="390981" hidden="1" x14ac:dyDescent="0.2"/>
    <row r="390982" hidden="1" x14ac:dyDescent="0.2"/>
    <row r="390983" hidden="1" x14ac:dyDescent="0.2"/>
    <row r="390984" hidden="1" x14ac:dyDescent="0.2"/>
    <row r="390985" hidden="1" x14ac:dyDescent="0.2"/>
    <row r="390986" hidden="1" x14ac:dyDescent="0.2"/>
    <row r="390987" hidden="1" x14ac:dyDescent="0.2"/>
    <row r="390988" hidden="1" x14ac:dyDescent="0.2"/>
    <row r="390989" hidden="1" x14ac:dyDescent="0.2"/>
    <row r="390990" hidden="1" x14ac:dyDescent="0.2"/>
    <row r="390991" hidden="1" x14ac:dyDescent="0.2"/>
    <row r="390992" hidden="1" x14ac:dyDescent="0.2"/>
    <row r="390993" hidden="1" x14ac:dyDescent="0.2"/>
    <row r="390994" hidden="1" x14ac:dyDescent="0.2"/>
    <row r="390995" hidden="1" x14ac:dyDescent="0.2"/>
    <row r="390996" hidden="1" x14ac:dyDescent="0.2"/>
    <row r="390997" hidden="1" x14ac:dyDescent="0.2"/>
    <row r="390998" hidden="1" x14ac:dyDescent="0.2"/>
    <row r="390999" hidden="1" x14ac:dyDescent="0.2"/>
    <row r="391000" hidden="1" x14ac:dyDescent="0.2"/>
    <row r="391001" hidden="1" x14ac:dyDescent="0.2"/>
    <row r="391002" hidden="1" x14ac:dyDescent="0.2"/>
    <row r="391003" hidden="1" x14ac:dyDescent="0.2"/>
    <row r="391004" hidden="1" x14ac:dyDescent="0.2"/>
    <row r="391005" hidden="1" x14ac:dyDescent="0.2"/>
    <row r="391006" hidden="1" x14ac:dyDescent="0.2"/>
    <row r="391007" hidden="1" x14ac:dyDescent="0.2"/>
    <row r="391008" hidden="1" x14ac:dyDescent="0.2"/>
    <row r="391009" hidden="1" x14ac:dyDescent="0.2"/>
    <row r="391010" hidden="1" x14ac:dyDescent="0.2"/>
    <row r="391011" hidden="1" x14ac:dyDescent="0.2"/>
    <row r="391012" hidden="1" x14ac:dyDescent="0.2"/>
    <row r="391013" hidden="1" x14ac:dyDescent="0.2"/>
    <row r="391014" hidden="1" x14ac:dyDescent="0.2"/>
    <row r="391015" hidden="1" x14ac:dyDescent="0.2"/>
    <row r="391016" hidden="1" x14ac:dyDescent="0.2"/>
    <row r="391017" hidden="1" x14ac:dyDescent="0.2"/>
    <row r="391018" hidden="1" x14ac:dyDescent="0.2"/>
    <row r="391019" hidden="1" x14ac:dyDescent="0.2"/>
    <row r="391020" hidden="1" x14ac:dyDescent="0.2"/>
    <row r="391021" hidden="1" x14ac:dyDescent="0.2"/>
    <row r="391022" hidden="1" x14ac:dyDescent="0.2"/>
    <row r="391023" hidden="1" x14ac:dyDescent="0.2"/>
    <row r="391024" hidden="1" x14ac:dyDescent="0.2"/>
    <row r="391025" hidden="1" x14ac:dyDescent="0.2"/>
    <row r="391026" hidden="1" x14ac:dyDescent="0.2"/>
    <row r="391027" hidden="1" x14ac:dyDescent="0.2"/>
    <row r="391028" hidden="1" x14ac:dyDescent="0.2"/>
    <row r="391029" hidden="1" x14ac:dyDescent="0.2"/>
    <row r="391030" hidden="1" x14ac:dyDescent="0.2"/>
    <row r="391031" hidden="1" x14ac:dyDescent="0.2"/>
    <row r="391032" hidden="1" x14ac:dyDescent="0.2"/>
    <row r="391033" hidden="1" x14ac:dyDescent="0.2"/>
    <row r="391034" hidden="1" x14ac:dyDescent="0.2"/>
    <row r="391035" hidden="1" x14ac:dyDescent="0.2"/>
    <row r="391036" hidden="1" x14ac:dyDescent="0.2"/>
    <row r="391037" hidden="1" x14ac:dyDescent="0.2"/>
    <row r="391038" hidden="1" x14ac:dyDescent="0.2"/>
    <row r="391039" hidden="1" x14ac:dyDescent="0.2"/>
    <row r="391040" hidden="1" x14ac:dyDescent="0.2"/>
    <row r="391041" hidden="1" x14ac:dyDescent="0.2"/>
    <row r="391042" hidden="1" x14ac:dyDescent="0.2"/>
    <row r="391043" hidden="1" x14ac:dyDescent="0.2"/>
    <row r="391044" hidden="1" x14ac:dyDescent="0.2"/>
    <row r="391045" hidden="1" x14ac:dyDescent="0.2"/>
    <row r="391046" hidden="1" x14ac:dyDescent="0.2"/>
    <row r="391047" hidden="1" x14ac:dyDescent="0.2"/>
    <row r="391048" hidden="1" x14ac:dyDescent="0.2"/>
    <row r="391049" hidden="1" x14ac:dyDescent="0.2"/>
    <row r="391050" hidden="1" x14ac:dyDescent="0.2"/>
    <row r="391051" hidden="1" x14ac:dyDescent="0.2"/>
    <row r="391052" hidden="1" x14ac:dyDescent="0.2"/>
    <row r="391053" hidden="1" x14ac:dyDescent="0.2"/>
    <row r="391054" hidden="1" x14ac:dyDescent="0.2"/>
    <row r="391055" hidden="1" x14ac:dyDescent="0.2"/>
    <row r="391056" hidden="1" x14ac:dyDescent="0.2"/>
    <row r="391057" hidden="1" x14ac:dyDescent="0.2"/>
    <row r="391058" hidden="1" x14ac:dyDescent="0.2"/>
    <row r="391059" hidden="1" x14ac:dyDescent="0.2"/>
    <row r="391060" hidden="1" x14ac:dyDescent="0.2"/>
    <row r="391061" hidden="1" x14ac:dyDescent="0.2"/>
    <row r="391062" hidden="1" x14ac:dyDescent="0.2"/>
    <row r="391063" hidden="1" x14ac:dyDescent="0.2"/>
    <row r="391064" hidden="1" x14ac:dyDescent="0.2"/>
    <row r="391065" hidden="1" x14ac:dyDescent="0.2"/>
    <row r="391066" hidden="1" x14ac:dyDescent="0.2"/>
    <row r="391067" hidden="1" x14ac:dyDescent="0.2"/>
    <row r="391068" hidden="1" x14ac:dyDescent="0.2"/>
    <row r="391069" hidden="1" x14ac:dyDescent="0.2"/>
    <row r="391070" hidden="1" x14ac:dyDescent="0.2"/>
    <row r="391071" hidden="1" x14ac:dyDescent="0.2"/>
    <row r="391072" hidden="1" x14ac:dyDescent="0.2"/>
    <row r="391073" hidden="1" x14ac:dyDescent="0.2"/>
    <row r="391074" hidden="1" x14ac:dyDescent="0.2"/>
    <row r="391075" hidden="1" x14ac:dyDescent="0.2"/>
    <row r="391076" hidden="1" x14ac:dyDescent="0.2"/>
    <row r="391077" hidden="1" x14ac:dyDescent="0.2"/>
    <row r="391078" hidden="1" x14ac:dyDescent="0.2"/>
    <row r="391079" hidden="1" x14ac:dyDescent="0.2"/>
    <row r="391080" hidden="1" x14ac:dyDescent="0.2"/>
    <row r="391081" hidden="1" x14ac:dyDescent="0.2"/>
    <row r="391082" hidden="1" x14ac:dyDescent="0.2"/>
    <row r="391083" hidden="1" x14ac:dyDescent="0.2"/>
    <row r="391084" hidden="1" x14ac:dyDescent="0.2"/>
    <row r="391085" hidden="1" x14ac:dyDescent="0.2"/>
    <row r="391086" hidden="1" x14ac:dyDescent="0.2"/>
    <row r="391087" hidden="1" x14ac:dyDescent="0.2"/>
    <row r="391088" hidden="1" x14ac:dyDescent="0.2"/>
    <row r="391089" hidden="1" x14ac:dyDescent="0.2"/>
    <row r="391090" hidden="1" x14ac:dyDescent="0.2"/>
    <row r="391091" hidden="1" x14ac:dyDescent="0.2"/>
    <row r="391092" hidden="1" x14ac:dyDescent="0.2"/>
    <row r="391093" hidden="1" x14ac:dyDescent="0.2"/>
    <row r="391094" hidden="1" x14ac:dyDescent="0.2"/>
    <row r="391095" hidden="1" x14ac:dyDescent="0.2"/>
    <row r="391096" hidden="1" x14ac:dyDescent="0.2"/>
    <row r="391097" hidden="1" x14ac:dyDescent="0.2"/>
    <row r="391098" hidden="1" x14ac:dyDescent="0.2"/>
    <row r="391099" hidden="1" x14ac:dyDescent="0.2"/>
    <row r="391100" hidden="1" x14ac:dyDescent="0.2"/>
    <row r="391101" hidden="1" x14ac:dyDescent="0.2"/>
    <row r="391102" hidden="1" x14ac:dyDescent="0.2"/>
    <row r="391103" hidden="1" x14ac:dyDescent="0.2"/>
    <row r="391104" hidden="1" x14ac:dyDescent="0.2"/>
    <row r="391105" hidden="1" x14ac:dyDescent="0.2"/>
    <row r="391106" hidden="1" x14ac:dyDescent="0.2"/>
    <row r="391107" hidden="1" x14ac:dyDescent="0.2"/>
    <row r="391108" hidden="1" x14ac:dyDescent="0.2"/>
    <row r="391109" hidden="1" x14ac:dyDescent="0.2"/>
    <row r="391110" hidden="1" x14ac:dyDescent="0.2"/>
    <row r="391111" hidden="1" x14ac:dyDescent="0.2"/>
    <row r="391112" hidden="1" x14ac:dyDescent="0.2"/>
    <row r="391113" hidden="1" x14ac:dyDescent="0.2"/>
    <row r="391114" hidden="1" x14ac:dyDescent="0.2"/>
    <row r="391115" hidden="1" x14ac:dyDescent="0.2"/>
    <row r="391116" hidden="1" x14ac:dyDescent="0.2"/>
    <row r="391117" hidden="1" x14ac:dyDescent="0.2"/>
    <row r="391118" hidden="1" x14ac:dyDescent="0.2"/>
    <row r="391119" hidden="1" x14ac:dyDescent="0.2"/>
    <row r="391120" hidden="1" x14ac:dyDescent="0.2"/>
    <row r="391121" hidden="1" x14ac:dyDescent="0.2"/>
    <row r="391122" hidden="1" x14ac:dyDescent="0.2"/>
    <row r="391123" hidden="1" x14ac:dyDescent="0.2"/>
    <row r="391124" hidden="1" x14ac:dyDescent="0.2"/>
    <row r="391125" hidden="1" x14ac:dyDescent="0.2"/>
    <row r="391126" hidden="1" x14ac:dyDescent="0.2"/>
    <row r="391127" hidden="1" x14ac:dyDescent="0.2"/>
    <row r="391128" hidden="1" x14ac:dyDescent="0.2"/>
    <row r="391129" hidden="1" x14ac:dyDescent="0.2"/>
    <row r="391130" hidden="1" x14ac:dyDescent="0.2"/>
    <row r="391131" hidden="1" x14ac:dyDescent="0.2"/>
    <row r="391132" hidden="1" x14ac:dyDescent="0.2"/>
    <row r="391133" hidden="1" x14ac:dyDescent="0.2"/>
    <row r="391134" hidden="1" x14ac:dyDescent="0.2"/>
    <row r="391135" hidden="1" x14ac:dyDescent="0.2"/>
    <row r="391136" hidden="1" x14ac:dyDescent="0.2"/>
    <row r="391137" hidden="1" x14ac:dyDescent="0.2"/>
    <row r="391138" hidden="1" x14ac:dyDescent="0.2"/>
    <row r="391139" hidden="1" x14ac:dyDescent="0.2"/>
    <row r="391140" hidden="1" x14ac:dyDescent="0.2"/>
    <row r="391141" hidden="1" x14ac:dyDescent="0.2"/>
    <row r="391142" hidden="1" x14ac:dyDescent="0.2"/>
    <row r="391143" hidden="1" x14ac:dyDescent="0.2"/>
    <row r="391144" hidden="1" x14ac:dyDescent="0.2"/>
    <row r="391145" hidden="1" x14ac:dyDescent="0.2"/>
    <row r="391146" hidden="1" x14ac:dyDescent="0.2"/>
    <row r="391147" hidden="1" x14ac:dyDescent="0.2"/>
    <row r="391148" hidden="1" x14ac:dyDescent="0.2"/>
    <row r="391149" hidden="1" x14ac:dyDescent="0.2"/>
    <row r="391150" hidden="1" x14ac:dyDescent="0.2"/>
    <row r="391151" hidden="1" x14ac:dyDescent="0.2"/>
    <row r="391152" hidden="1" x14ac:dyDescent="0.2"/>
    <row r="391153" hidden="1" x14ac:dyDescent="0.2"/>
    <row r="391154" hidden="1" x14ac:dyDescent="0.2"/>
    <row r="391155" hidden="1" x14ac:dyDescent="0.2"/>
    <row r="391156" hidden="1" x14ac:dyDescent="0.2"/>
    <row r="391157" hidden="1" x14ac:dyDescent="0.2"/>
    <row r="391158" hidden="1" x14ac:dyDescent="0.2"/>
    <row r="391159" hidden="1" x14ac:dyDescent="0.2"/>
    <row r="391160" hidden="1" x14ac:dyDescent="0.2"/>
    <row r="391161" hidden="1" x14ac:dyDescent="0.2"/>
    <row r="391162" hidden="1" x14ac:dyDescent="0.2"/>
    <row r="391163" hidden="1" x14ac:dyDescent="0.2"/>
    <row r="391164" hidden="1" x14ac:dyDescent="0.2"/>
    <row r="391165" hidden="1" x14ac:dyDescent="0.2"/>
    <row r="391166" hidden="1" x14ac:dyDescent="0.2"/>
    <row r="391167" hidden="1" x14ac:dyDescent="0.2"/>
    <row r="391168" hidden="1" x14ac:dyDescent="0.2"/>
    <row r="391169" hidden="1" x14ac:dyDescent="0.2"/>
    <row r="391170" hidden="1" x14ac:dyDescent="0.2"/>
    <row r="391171" hidden="1" x14ac:dyDescent="0.2"/>
    <row r="391172" hidden="1" x14ac:dyDescent="0.2"/>
    <row r="391173" hidden="1" x14ac:dyDescent="0.2"/>
    <row r="391174" hidden="1" x14ac:dyDescent="0.2"/>
    <row r="391175" hidden="1" x14ac:dyDescent="0.2"/>
    <row r="391176" hidden="1" x14ac:dyDescent="0.2"/>
    <row r="391177" hidden="1" x14ac:dyDescent="0.2"/>
    <row r="391178" hidden="1" x14ac:dyDescent="0.2"/>
    <row r="391179" hidden="1" x14ac:dyDescent="0.2"/>
    <row r="391180" hidden="1" x14ac:dyDescent="0.2"/>
    <row r="391181" hidden="1" x14ac:dyDescent="0.2"/>
    <row r="391182" hidden="1" x14ac:dyDescent="0.2"/>
    <row r="391183" hidden="1" x14ac:dyDescent="0.2"/>
    <row r="391184" hidden="1" x14ac:dyDescent="0.2"/>
    <row r="391185" hidden="1" x14ac:dyDescent="0.2"/>
    <row r="391186" hidden="1" x14ac:dyDescent="0.2"/>
    <row r="391187" hidden="1" x14ac:dyDescent="0.2"/>
    <row r="391188" hidden="1" x14ac:dyDescent="0.2"/>
    <row r="391189" hidden="1" x14ac:dyDescent="0.2"/>
    <row r="391190" hidden="1" x14ac:dyDescent="0.2"/>
    <row r="391191" hidden="1" x14ac:dyDescent="0.2"/>
    <row r="391192" hidden="1" x14ac:dyDescent="0.2"/>
    <row r="391193" hidden="1" x14ac:dyDescent="0.2"/>
    <row r="391194" hidden="1" x14ac:dyDescent="0.2"/>
    <row r="391195" hidden="1" x14ac:dyDescent="0.2"/>
    <row r="391196" hidden="1" x14ac:dyDescent="0.2"/>
    <row r="391197" hidden="1" x14ac:dyDescent="0.2"/>
    <row r="391198" hidden="1" x14ac:dyDescent="0.2"/>
    <row r="391199" hidden="1" x14ac:dyDescent="0.2"/>
    <row r="391200" hidden="1" x14ac:dyDescent="0.2"/>
    <row r="391201" hidden="1" x14ac:dyDescent="0.2"/>
    <row r="391202" hidden="1" x14ac:dyDescent="0.2"/>
    <row r="391203" hidden="1" x14ac:dyDescent="0.2"/>
    <row r="391204" hidden="1" x14ac:dyDescent="0.2"/>
    <row r="391205" hidden="1" x14ac:dyDescent="0.2"/>
    <row r="391206" hidden="1" x14ac:dyDescent="0.2"/>
    <row r="391207" hidden="1" x14ac:dyDescent="0.2"/>
    <row r="391208" hidden="1" x14ac:dyDescent="0.2"/>
    <row r="391209" hidden="1" x14ac:dyDescent="0.2"/>
    <row r="391210" hidden="1" x14ac:dyDescent="0.2"/>
    <row r="391211" hidden="1" x14ac:dyDescent="0.2"/>
    <row r="391212" hidden="1" x14ac:dyDescent="0.2"/>
    <row r="391213" hidden="1" x14ac:dyDescent="0.2"/>
    <row r="391214" hidden="1" x14ac:dyDescent="0.2"/>
    <row r="391215" hidden="1" x14ac:dyDescent="0.2"/>
    <row r="391216" hidden="1" x14ac:dyDescent="0.2"/>
    <row r="391217" hidden="1" x14ac:dyDescent="0.2"/>
    <row r="391218" hidden="1" x14ac:dyDescent="0.2"/>
    <row r="391219" hidden="1" x14ac:dyDescent="0.2"/>
    <row r="391220" hidden="1" x14ac:dyDescent="0.2"/>
    <row r="391221" hidden="1" x14ac:dyDescent="0.2"/>
    <row r="391222" hidden="1" x14ac:dyDescent="0.2"/>
    <row r="391223" hidden="1" x14ac:dyDescent="0.2"/>
    <row r="391224" hidden="1" x14ac:dyDescent="0.2"/>
    <row r="391225" hidden="1" x14ac:dyDescent="0.2"/>
    <row r="391226" hidden="1" x14ac:dyDescent="0.2"/>
    <row r="391227" hidden="1" x14ac:dyDescent="0.2"/>
    <row r="391228" hidden="1" x14ac:dyDescent="0.2"/>
    <row r="391229" hidden="1" x14ac:dyDescent="0.2"/>
    <row r="391230" hidden="1" x14ac:dyDescent="0.2"/>
    <row r="391231" hidden="1" x14ac:dyDescent="0.2"/>
    <row r="391232" hidden="1" x14ac:dyDescent="0.2"/>
    <row r="391233" hidden="1" x14ac:dyDescent="0.2"/>
    <row r="391234" hidden="1" x14ac:dyDescent="0.2"/>
    <row r="391235" hidden="1" x14ac:dyDescent="0.2"/>
    <row r="391236" hidden="1" x14ac:dyDescent="0.2"/>
    <row r="391237" hidden="1" x14ac:dyDescent="0.2"/>
    <row r="391238" hidden="1" x14ac:dyDescent="0.2"/>
    <row r="391239" hidden="1" x14ac:dyDescent="0.2"/>
    <row r="391240" hidden="1" x14ac:dyDescent="0.2"/>
    <row r="391241" hidden="1" x14ac:dyDescent="0.2"/>
    <row r="391242" hidden="1" x14ac:dyDescent="0.2"/>
    <row r="391243" hidden="1" x14ac:dyDescent="0.2"/>
    <row r="391244" hidden="1" x14ac:dyDescent="0.2"/>
    <row r="391245" hidden="1" x14ac:dyDescent="0.2"/>
    <row r="391246" hidden="1" x14ac:dyDescent="0.2"/>
    <row r="391247" hidden="1" x14ac:dyDescent="0.2"/>
    <row r="391248" hidden="1" x14ac:dyDescent="0.2"/>
    <row r="391249" hidden="1" x14ac:dyDescent="0.2"/>
    <row r="391250" hidden="1" x14ac:dyDescent="0.2"/>
    <row r="391251" hidden="1" x14ac:dyDescent="0.2"/>
    <row r="391252" hidden="1" x14ac:dyDescent="0.2"/>
    <row r="391253" hidden="1" x14ac:dyDescent="0.2"/>
    <row r="391254" hidden="1" x14ac:dyDescent="0.2"/>
    <row r="391255" hidden="1" x14ac:dyDescent="0.2"/>
    <row r="391256" hidden="1" x14ac:dyDescent="0.2"/>
    <row r="391257" hidden="1" x14ac:dyDescent="0.2"/>
    <row r="391258" hidden="1" x14ac:dyDescent="0.2"/>
    <row r="391259" hidden="1" x14ac:dyDescent="0.2"/>
    <row r="391260" hidden="1" x14ac:dyDescent="0.2"/>
    <row r="391261" hidden="1" x14ac:dyDescent="0.2"/>
    <row r="391262" hidden="1" x14ac:dyDescent="0.2"/>
    <row r="391263" hidden="1" x14ac:dyDescent="0.2"/>
    <row r="391264" hidden="1" x14ac:dyDescent="0.2"/>
    <row r="391265" hidden="1" x14ac:dyDescent="0.2"/>
    <row r="391266" hidden="1" x14ac:dyDescent="0.2"/>
    <row r="391267" hidden="1" x14ac:dyDescent="0.2"/>
    <row r="391268" hidden="1" x14ac:dyDescent="0.2"/>
    <row r="391269" hidden="1" x14ac:dyDescent="0.2"/>
    <row r="391270" hidden="1" x14ac:dyDescent="0.2"/>
    <row r="391271" hidden="1" x14ac:dyDescent="0.2"/>
    <row r="391272" hidden="1" x14ac:dyDescent="0.2"/>
    <row r="391273" hidden="1" x14ac:dyDescent="0.2"/>
    <row r="391274" hidden="1" x14ac:dyDescent="0.2"/>
    <row r="391275" hidden="1" x14ac:dyDescent="0.2"/>
    <row r="391276" hidden="1" x14ac:dyDescent="0.2"/>
    <row r="391277" hidden="1" x14ac:dyDescent="0.2"/>
    <row r="391278" hidden="1" x14ac:dyDescent="0.2"/>
    <row r="391279" hidden="1" x14ac:dyDescent="0.2"/>
    <row r="391280" hidden="1" x14ac:dyDescent="0.2"/>
    <row r="391281" hidden="1" x14ac:dyDescent="0.2"/>
    <row r="391282" hidden="1" x14ac:dyDescent="0.2"/>
    <row r="391283" hidden="1" x14ac:dyDescent="0.2"/>
    <row r="391284" hidden="1" x14ac:dyDescent="0.2"/>
    <row r="391285" hidden="1" x14ac:dyDescent="0.2"/>
    <row r="391286" hidden="1" x14ac:dyDescent="0.2"/>
    <row r="391287" hidden="1" x14ac:dyDescent="0.2"/>
    <row r="391288" hidden="1" x14ac:dyDescent="0.2"/>
    <row r="391289" hidden="1" x14ac:dyDescent="0.2"/>
    <row r="391290" hidden="1" x14ac:dyDescent="0.2"/>
    <row r="391291" hidden="1" x14ac:dyDescent="0.2"/>
    <row r="391292" hidden="1" x14ac:dyDescent="0.2"/>
    <row r="391293" hidden="1" x14ac:dyDescent="0.2"/>
    <row r="391294" hidden="1" x14ac:dyDescent="0.2"/>
    <row r="391295" hidden="1" x14ac:dyDescent="0.2"/>
    <row r="391296" hidden="1" x14ac:dyDescent="0.2"/>
    <row r="391297" hidden="1" x14ac:dyDescent="0.2"/>
    <row r="391298" hidden="1" x14ac:dyDescent="0.2"/>
    <row r="391299" hidden="1" x14ac:dyDescent="0.2"/>
    <row r="391300" hidden="1" x14ac:dyDescent="0.2"/>
    <row r="391301" hidden="1" x14ac:dyDescent="0.2"/>
    <row r="391302" hidden="1" x14ac:dyDescent="0.2"/>
    <row r="391303" hidden="1" x14ac:dyDescent="0.2"/>
    <row r="391304" hidden="1" x14ac:dyDescent="0.2"/>
    <row r="391305" hidden="1" x14ac:dyDescent="0.2"/>
    <row r="391306" hidden="1" x14ac:dyDescent="0.2"/>
    <row r="391307" hidden="1" x14ac:dyDescent="0.2"/>
    <row r="391308" hidden="1" x14ac:dyDescent="0.2"/>
    <row r="391309" hidden="1" x14ac:dyDescent="0.2"/>
    <row r="391310" hidden="1" x14ac:dyDescent="0.2"/>
    <row r="391311" hidden="1" x14ac:dyDescent="0.2"/>
    <row r="391312" hidden="1" x14ac:dyDescent="0.2"/>
    <row r="391313" hidden="1" x14ac:dyDescent="0.2"/>
    <row r="391314" hidden="1" x14ac:dyDescent="0.2"/>
    <row r="391315" hidden="1" x14ac:dyDescent="0.2"/>
    <row r="391316" hidden="1" x14ac:dyDescent="0.2"/>
    <row r="391317" hidden="1" x14ac:dyDescent="0.2"/>
    <row r="391318" hidden="1" x14ac:dyDescent="0.2"/>
    <row r="391319" hidden="1" x14ac:dyDescent="0.2"/>
    <row r="391320" hidden="1" x14ac:dyDescent="0.2"/>
    <row r="391321" hidden="1" x14ac:dyDescent="0.2"/>
    <row r="391322" hidden="1" x14ac:dyDescent="0.2"/>
    <row r="391323" hidden="1" x14ac:dyDescent="0.2"/>
    <row r="391324" hidden="1" x14ac:dyDescent="0.2"/>
    <row r="391325" hidden="1" x14ac:dyDescent="0.2"/>
    <row r="391326" hidden="1" x14ac:dyDescent="0.2"/>
    <row r="391327" hidden="1" x14ac:dyDescent="0.2"/>
    <row r="391328" hidden="1" x14ac:dyDescent="0.2"/>
    <row r="391329" hidden="1" x14ac:dyDescent="0.2"/>
    <row r="391330" hidden="1" x14ac:dyDescent="0.2"/>
    <row r="391331" hidden="1" x14ac:dyDescent="0.2"/>
    <row r="391332" hidden="1" x14ac:dyDescent="0.2"/>
    <row r="391333" hidden="1" x14ac:dyDescent="0.2"/>
    <row r="391334" hidden="1" x14ac:dyDescent="0.2"/>
    <row r="391335" hidden="1" x14ac:dyDescent="0.2"/>
    <row r="391336" hidden="1" x14ac:dyDescent="0.2"/>
    <row r="391337" hidden="1" x14ac:dyDescent="0.2"/>
    <row r="391338" hidden="1" x14ac:dyDescent="0.2"/>
    <row r="391339" hidden="1" x14ac:dyDescent="0.2"/>
    <row r="391340" hidden="1" x14ac:dyDescent="0.2"/>
    <row r="391341" hidden="1" x14ac:dyDescent="0.2"/>
    <row r="391342" hidden="1" x14ac:dyDescent="0.2"/>
    <row r="391343" hidden="1" x14ac:dyDescent="0.2"/>
    <row r="391344" hidden="1" x14ac:dyDescent="0.2"/>
    <row r="391345" hidden="1" x14ac:dyDescent="0.2"/>
    <row r="391346" hidden="1" x14ac:dyDescent="0.2"/>
    <row r="391347" hidden="1" x14ac:dyDescent="0.2"/>
    <row r="391348" hidden="1" x14ac:dyDescent="0.2"/>
    <row r="391349" hidden="1" x14ac:dyDescent="0.2"/>
    <row r="391350" hidden="1" x14ac:dyDescent="0.2"/>
    <row r="391351" hidden="1" x14ac:dyDescent="0.2"/>
    <row r="391352" hidden="1" x14ac:dyDescent="0.2"/>
    <row r="391353" hidden="1" x14ac:dyDescent="0.2"/>
    <row r="391354" hidden="1" x14ac:dyDescent="0.2"/>
    <row r="391355" hidden="1" x14ac:dyDescent="0.2"/>
    <row r="391356" hidden="1" x14ac:dyDescent="0.2"/>
    <row r="391357" hidden="1" x14ac:dyDescent="0.2"/>
    <row r="391358" hidden="1" x14ac:dyDescent="0.2"/>
    <row r="391359" hidden="1" x14ac:dyDescent="0.2"/>
    <row r="391360" hidden="1" x14ac:dyDescent="0.2"/>
    <row r="391361" hidden="1" x14ac:dyDescent="0.2"/>
    <row r="391362" hidden="1" x14ac:dyDescent="0.2"/>
    <row r="391363" hidden="1" x14ac:dyDescent="0.2"/>
    <row r="391364" hidden="1" x14ac:dyDescent="0.2"/>
    <row r="391365" hidden="1" x14ac:dyDescent="0.2"/>
    <row r="391366" hidden="1" x14ac:dyDescent="0.2"/>
    <row r="391367" hidden="1" x14ac:dyDescent="0.2"/>
    <row r="391368" hidden="1" x14ac:dyDescent="0.2"/>
    <row r="391369" hidden="1" x14ac:dyDescent="0.2"/>
    <row r="391370" hidden="1" x14ac:dyDescent="0.2"/>
    <row r="391371" hidden="1" x14ac:dyDescent="0.2"/>
    <row r="391372" hidden="1" x14ac:dyDescent="0.2"/>
    <row r="391373" hidden="1" x14ac:dyDescent="0.2"/>
    <row r="391374" hidden="1" x14ac:dyDescent="0.2"/>
    <row r="391375" hidden="1" x14ac:dyDescent="0.2"/>
    <row r="391376" hidden="1" x14ac:dyDescent="0.2"/>
    <row r="391377" hidden="1" x14ac:dyDescent="0.2"/>
    <row r="391378" hidden="1" x14ac:dyDescent="0.2"/>
    <row r="391379" hidden="1" x14ac:dyDescent="0.2"/>
    <row r="391380" hidden="1" x14ac:dyDescent="0.2"/>
    <row r="391381" hidden="1" x14ac:dyDescent="0.2"/>
    <row r="391382" hidden="1" x14ac:dyDescent="0.2"/>
    <row r="391383" hidden="1" x14ac:dyDescent="0.2"/>
    <row r="391384" hidden="1" x14ac:dyDescent="0.2"/>
    <row r="391385" hidden="1" x14ac:dyDescent="0.2"/>
    <row r="391386" hidden="1" x14ac:dyDescent="0.2"/>
    <row r="391387" hidden="1" x14ac:dyDescent="0.2"/>
    <row r="391388" hidden="1" x14ac:dyDescent="0.2"/>
    <row r="391389" hidden="1" x14ac:dyDescent="0.2"/>
    <row r="391390" hidden="1" x14ac:dyDescent="0.2"/>
    <row r="391391" hidden="1" x14ac:dyDescent="0.2"/>
    <row r="391392" hidden="1" x14ac:dyDescent="0.2"/>
    <row r="391393" hidden="1" x14ac:dyDescent="0.2"/>
    <row r="391394" hidden="1" x14ac:dyDescent="0.2"/>
    <row r="391395" hidden="1" x14ac:dyDescent="0.2"/>
    <row r="391396" hidden="1" x14ac:dyDescent="0.2"/>
    <row r="391397" hidden="1" x14ac:dyDescent="0.2"/>
    <row r="391398" hidden="1" x14ac:dyDescent="0.2"/>
    <row r="391399" hidden="1" x14ac:dyDescent="0.2"/>
    <row r="391400" hidden="1" x14ac:dyDescent="0.2"/>
    <row r="391401" hidden="1" x14ac:dyDescent="0.2"/>
    <row r="391402" hidden="1" x14ac:dyDescent="0.2"/>
    <row r="391403" hidden="1" x14ac:dyDescent="0.2"/>
    <row r="391404" hidden="1" x14ac:dyDescent="0.2"/>
    <row r="391405" hidden="1" x14ac:dyDescent="0.2"/>
    <row r="391406" hidden="1" x14ac:dyDescent="0.2"/>
    <row r="391407" hidden="1" x14ac:dyDescent="0.2"/>
    <row r="391408" hidden="1" x14ac:dyDescent="0.2"/>
    <row r="391409" hidden="1" x14ac:dyDescent="0.2"/>
    <row r="391410" hidden="1" x14ac:dyDescent="0.2"/>
    <row r="391411" hidden="1" x14ac:dyDescent="0.2"/>
    <row r="391412" hidden="1" x14ac:dyDescent="0.2"/>
    <row r="391413" hidden="1" x14ac:dyDescent="0.2"/>
    <row r="391414" hidden="1" x14ac:dyDescent="0.2"/>
    <row r="391415" hidden="1" x14ac:dyDescent="0.2"/>
    <row r="391416" hidden="1" x14ac:dyDescent="0.2"/>
    <row r="391417" hidden="1" x14ac:dyDescent="0.2"/>
    <row r="391418" hidden="1" x14ac:dyDescent="0.2"/>
    <row r="391419" hidden="1" x14ac:dyDescent="0.2"/>
    <row r="391420" hidden="1" x14ac:dyDescent="0.2"/>
    <row r="391421" hidden="1" x14ac:dyDescent="0.2"/>
    <row r="391422" hidden="1" x14ac:dyDescent="0.2"/>
    <row r="391423" hidden="1" x14ac:dyDescent="0.2"/>
    <row r="391424" hidden="1" x14ac:dyDescent="0.2"/>
    <row r="391425" hidden="1" x14ac:dyDescent="0.2"/>
    <row r="391426" hidden="1" x14ac:dyDescent="0.2"/>
    <row r="391427" hidden="1" x14ac:dyDescent="0.2"/>
    <row r="391428" hidden="1" x14ac:dyDescent="0.2"/>
    <row r="391429" hidden="1" x14ac:dyDescent="0.2"/>
    <row r="391430" hidden="1" x14ac:dyDescent="0.2"/>
    <row r="391431" hidden="1" x14ac:dyDescent="0.2"/>
    <row r="391432" hidden="1" x14ac:dyDescent="0.2"/>
    <row r="391433" hidden="1" x14ac:dyDescent="0.2"/>
    <row r="391434" hidden="1" x14ac:dyDescent="0.2"/>
    <row r="391435" hidden="1" x14ac:dyDescent="0.2"/>
    <row r="391436" hidden="1" x14ac:dyDescent="0.2"/>
    <row r="391437" hidden="1" x14ac:dyDescent="0.2"/>
    <row r="391438" hidden="1" x14ac:dyDescent="0.2"/>
    <row r="391439" hidden="1" x14ac:dyDescent="0.2"/>
    <row r="391440" hidden="1" x14ac:dyDescent="0.2"/>
    <row r="391441" hidden="1" x14ac:dyDescent="0.2"/>
    <row r="391442" hidden="1" x14ac:dyDescent="0.2"/>
    <row r="391443" hidden="1" x14ac:dyDescent="0.2"/>
    <row r="391444" hidden="1" x14ac:dyDescent="0.2"/>
    <row r="391445" hidden="1" x14ac:dyDescent="0.2"/>
    <row r="391446" hidden="1" x14ac:dyDescent="0.2"/>
    <row r="391447" hidden="1" x14ac:dyDescent="0.2"/>
    <row r="391448" hidden="1" x14ac:dyDescent="0.2"/>
    <row r="391449" hidden="1" x14ac:dyDescent="0.2"/>
    <row r="391450" hidden="1" x14ac:dyDescent="0.2"/>
    <row r="391451" hidden="1" x14ac:dyDescent="0.2"/>
    <row r="391452" hidden="1" x14ac:dyDescent="0.2"/>
    <row r="391453" hidden="1" x14ac:dyDescent="0.2"/>
    <row r="391454" hidden="1" x14ac:dyDescent="0.2"/>
    <row r="391455" hidden="1" x14ac:dyDescent="0.2"/>
    <row r="391456" hidden="1" x14ac:dyDescent="0.2"/>
    <row r="391457" hidden="1" x14ac:dyDescent="0.2"/>
    <row r="391458" hidden="1" x14ac:dyDescent="0.2"/>
    <row r="391459" hidden="1" x14ac:dyDescent="0.2"/>
    <row r="391460" hidden="1" x14ac:dyDescent="0.2"/>
    <row r="391461" hidden="1" x14ac:dyDescent="0.2"/>
    <row r="391462" hidden="1" x14ac:dyDescent="0.2"/>
    <row r="391463" hidden="1" x14ac:dyDescent="0.2"/>
    <row r="391464" hidden="1" x14ac:dyDescent="0.2"/>
    <row r="391465" hidden="1" x14ac:dyDescent="0.2"/>
    <row r="391466" hidden="1" x14ac:dyDescent="0.2"/>
    <row r="391467" hidden="1" x14ac:dyDescent="0.2"/>
    <row r="391468" hidden="1" x14ac:dyDescent="0.2"/>
    <row r="391469" hidden="1" x14ac:dyDescent="0.2"/>
    <row r="391470" hidden="1" x14ac:dyDescent="0.2"/>
    <row r="391471" hidden="1" x14ac:dyDescent="0.2"/>
    <row r="391472" hidden="1" x14ac:dyDescent="0.2"/>
    <row r="391473" hidden="1" x14ac:dyDescent="0.2"/>
    <row r="391474" hidden="1" x14ac:dyDescent="0.2"/>
    <row r="391475" hidden="1" x14ac:dyDescent="0.2"/>
    <row r="391476" hidden="1" x14ac:dyDescent="0.2"/>
    <row r="391477" hidden="1" x14ac:dyDescent="0.2"/>
    <row r="391478" hidden="1" x14ac:dyDescent="0.2"/>
    <row r="391479" hidden="1" x14ac:dyDescent="0.2"/>
    <row r="391480" hidden="1" x14ac:dyDescent="0.2"/>
    <row r="391481" hidden="1" x14ac:dyDescent="0.2"/>
    <row r="391482" hidden="1" x14ac:dyDescent="0.2"/>
    <row r="391483" hidden="1" x14ac:dyDescent="0.2"/>
    <row r="391484" hidden="1" x14ac:dyDescent="0.2"/>
    <row r="391485" hidden="1" x14ac:dyDescent="0.2"/>
    <row r="391486" hidden="1" x14ac:dyDescent="0.2"/>
    <row r="391487" hidden="1" x14ac:dyDescent="0.2"/>
    <row r="391488" hidden="1" x14ac:dyDescent="0.2"/>
    <row r="391489" hidden="1" x14ac:dyDescent="0.2"/>
    <row r="391490" hidden="1" x14ac:dyDescent="0.2"/>
    <row r="391491" hidden="1" x14ac:dyDescent="0.2"/>
    <row r="391492" hidden="1" x14ac:dyDescent="0.2"/>
    <row r="391493" hidden="1" x14ac:dyDescent="0.2"/>
    <row r="391494" hidden="1" x14ac:dyDescent="0.2"/>
    <row r="391495" hidden="1" x14ac:dyDescent="0.2"/>
    <row r="391496" hidden="1" x14ac:dyDescent="0.2"/>
    <row r="391497" hidden="1" x14ac:dyDescent="0.2"/>
    <row r="391498" hidden="1" x14ac:dyDescent="0.2"/>
    <row r="391499" hidden="1" x14ac:dyDescent="0.2"/>
    <row r="391500" hidden="1" x14ac:dyDescent="0.2"/>
    <row r="391501" hidden="1" x14ac:dyDescent="0.2"/>
    <row r="391502" hidden="1" x14ac:dyDescent="0.2"/>
    <row r="391503" hidden="1" x14ac:dyDescent="0.2"/>
    <row r="391504" hidden="1" x14ac:dyDescent="0.2"/>
    <row r="391505" hidden="1" x14ac:dyDescent="0.2"/>
    <row r="391506" hidden="1" x14ac:dyDescent="0.2"/>
    <row r="391507" hidden="1" x14ac:dyDescent="0.2"/>
    <row r="391508" hidden="1" x14ac:dyDescent="0.2"/>
    <row r="391509" hidden="1" x14ac:dyDescent="0.2"/>
    <row r="391510" hidden="1" x14ac:dyDescent="0.2"/>
    <row r="391511" hidden="1" x14ac:dyDescent="0.2"/>
    <row r="391512" hidden="1" x14ac:dyDescent="0.2"/>
    <row r="391513" hidden="1" x14ac:dyDescent="0.2"/>
    <row r="391514" hidden="1" x14ac:dyDescent="0.2"/>
    <row r="391515" hidden="1" x14ac:dyDescent="0.2"/>
    <row r="391516" hidden="1" x14ac:dyDescent="0.2"/>
    <row r="391517" hidden="1" x14ac:dyDescent="0.2"/>
    <row r="391518" hidden="1" x14ac:dyDescent="0.2"/>
    <row r="391519" hidden="1" x14ac:dyDescent="0.2"/>
    <row r="391520" hidden="1" x14ac:dyDescent="0.2"/>
    <row r="391521" hidden="1" x14ac:dyDescent="0.2"/>
    <row r="391522" hidden="1" x14ac:dyDescent="0.2"/>
    <row r="391523" hidden="1" x14ac:dyDescent="0.2"/>
    <row r="391524" hidden="1" x14ac:dyDescent="0.2"/>
    <row r="391525" hidden="1" x14ac:dyDescent="0.2"/>
    <row r="391526" hidden="1" x14ac:dyDescent="0.2"/>
    <row r="391527" hidden="1" x14ac:dyDescent="0.2"/>
    <row r="391528" hidden="1" x14ac:dyDescent="0.2"/>
    <row r="391529" hidden="1" x14ac:dyDescent="0.2"/>
    <row r="391530" hidden="1" x14ac:dyDescent="0.2"/>
    <row r="391531" hidden="1" x14ac:dyDescent="0.2"/>
    <row r="391532" hidden="1" x14ac:dyDescent="0.2"/>
    <row r="391533" hidden="1" x14ac:dyDescent="0.2"/>
    <row r="391534" hidden="1" x14ac:dyDescent="0.2"/>
    <row r="391535" hidden="1" x14ac:dyDescent="0.2"/>
    <row r="391536" hidden="1" x14ac:dyDescent="0.2"/>
    <row r="391537" hidden="1" x14ac:dyDescent="0.2"/>
    <row r="391538" hidden="1" x14ac:dyDescent="0.2"/>
    <row r="391539" hidden="1" x14ac:dyDescent="0.2"/>
    <row r="391540" hidden="1" x14ac:dyDescent="0.2"/>
    <row r="391541" hidden="1" x14ac:dyDescent="0.2"/>
    <row r="391542" hidden="1" x14ac:dyDescent="0.2"/>
    <row r="391543" hidden="1" x14ac:dyDescent="0.2"/>
    <row r="391544" hidden="1" x14ac:dyDescent="0.2"/>
    <row r="391545" hidden="1" x14ac:dyDescent="0.2"/>
    <row r="391546" hidden="1" x14ac:dyDescent="0.2"/>
    <row r="391547" hidden="1" x14ac:dyDescent="0.2"/>
    <row r="391548" hidden="1" x14ac:dyDescent="0.2"/>
    <row r="391549" hidden="1" x14ac:dyDescent="0.2"/>
    <row r="391550" hidden="1" x14ac:dyDescent="0.2"/>
    <row r="391551" hidden="1" x14ac:dyDescent="0.2"/>
    <row r="391552" hidden="1" x14ac:dyDescent="0.2"/>
    <row r="391553" hidden="1" x14ac:dyDescent="0.2"/>
    <row r="391554" hidden="1" x14ac:dyDescent="0.2"/>
    <row r="391555" hidden="1" x14ac:dyDescent="0.2"/>
    <row r="391556" hidden="1" x14ac:dyDescent="0.2"/>
    <row r="391557" hidden="1" x14ac:dyDescent="0.2"/>
    <row r="391558" hidden="1" x14ac:dyDescent="0.2"/>
    <row r="391559" hidden="1" x14ac:dyDescent="0.2"/>
    <row r="391560" hidden="1" x14ac:dyDescent="0.2"/>
    <row r="391561" hidden="1" x14ac:dyDescent="0.2"/>
    <row r="391562" hidden="1" x14ac:dyDescent="0.2"/>
    <row r="391563" hidden="1" x14ac:dyDescent="0.2"/>
    <row r="391564" hidden="1" x14ac:dyDescent="0.2"/>
    <row r="391565" hidden="1" x14ac:dyDescent="0.2"/>
    <row r="391566" hidden="1" x14ac:dyDescent="0.2"/>
    <row r="391567" hidden="1" x14ac:dyDescent="0.2"/>
    <row r="391568" hidden="1" x14ac:dyDescent="0.2"/>
    <row r="391569" hidden="1" x14ac:dyDescent="0.2"/>
    <row r="391570" hidden="1" x14ac:dyDescent="0.2"/>
    <row r="391571" hidden="1" x14ac:dyDescent="0.2"/>
    <row r="391572" hidden="1" x14ac:dyDescent="0.2"/>
    <row r="391573" hidden="1" x14ac:dyDescent="0.2"/>
    <row r="391574" hidden="1" x14ac:dyDescent="0.2"/>
    <row r="391575" hidden="1" x14ac:dyDescent="0.2"/>
    <row r="391576" hidden="1" x14ac:dyDescent="0.2"/>
    <row r="391577" hidden="1" x14ac:dyDescent="0.2"/>
    <row r="391578" hidden="1" x14ac:dyDescent="0.2"/>
    <row r="391579" hidden="1" x14ac:dyDescent="0.2"/>
    <row r="391580" hidden="1" x14ac:dyDescent="0.2"/>
    <row r="391581" hidden="1" x14ac:dyDescent="0.2"/>
    <row r="391582" hidden="1" x14ac:dyDescent="0.2"/>
    <row r="391583" hidden="1" x14ac:dyDescent="0.2"/>
    <row r="391584" hidden="1" x14ac:dyDescent="0.2"/>
    <row r="391585" hidden="1" x14ac:dyDescent="0.2"/>
    <row r="391586" hidden="1" x14ac:dyDescent="0.2"/>
    <row r="391587" hidden="1" x14ac:dyDescent="0.2"/>
    <row r="391588" hidden="1" x14ac:dyDescent="0.2"/>
    <row r="391589" hidden="1" x14ac:dyDescent="0.2"/>
    <row r="391590" hidden="1" x14ac:dyDescent="0.2"/>
    <row r="391591" hidden="1" x14ac:dyDescent="0.2"/>
    <row r="391592" hidden="1" x14ac:dyDescent="0.2"/>
    <row r="391593" hidden="1" x14ac:dyDescent="0.2"/>
    <row r="391594" hidden="1" x14ac:dyDescent="0.2"/>
    <row r="391595" hidden="1" x14ac:dyDescent="0.2"/>
    <row r="391596" hidden="1" x14ac:dyDescent="0.2"/>
    <row r="391597" hidden="1" x14ac:dyDescent="0.2"/>
    <row r="391598" hidden="1" x14ac:dyDescent="0.2"/>
    <row r="391599" hidden="1" x14ac:dyDescent="0.2"/>
    <row r="391600" hidden="1" x14ac:dyDescent="0.2"/>
    <row r="391601" hidden="1" x14ac:dyDescent="0.2"/>
    <row r="391602" hidden="1" x14ac:dyDescent="0.2"/>
    <row r="391603" hidden="1" x14ac:dyDescent="0.2"/>
    <row r="391604" hidden="1" x14ac:dyDescent="0.2"/>
    <row r="391605" hidden="1" x14ac:dyDescent="0.2"/>
    <row r="391606" hidden="1" x14ac:dyDescent="0.2"/>
    <row r="391607" hidden="1" x14ac:dyDescent="0.2"/>
    <row r="391608" hidden="1" x14ac:dyDescent="0.2"/>
    <row r="391609" hidden="1" x14ac:dyDescent="0.2"/>
    <row r="391610" hidden="1" x14ac:dyDescent="0.2"/>
    <row r="391611" hidden="1" x14ac:dyDescent="0.2"/>
    <row r="391612" hidden="1" x14ac:dyDescent="0.2"/>
    <row r="391613" hidden="1" x14ac:dyDescent="0.2"/>
    <row r="391614" hidden="1" x14ac:dyDescent="0.2"/>
    <row r="391615" hidden="1" x14ac:dyDescent="0.2"/>
    <row r="391616" hidden="1" x14ac:dyDescent="0.2"/>
    <row r="391617" hidden="1" x14ac:dyDescent="0.2"/>
    <row r="391618" hidden="1" x14ac:dyDescent="0.2"/>
    <row r="391619" hidden="1" x14ac:dyDescent="0.2"/>
    <row r="391620" hidden="1" x14ac:dyDescent="0.2"/>
    <row r="391621" hidden="1" x14ac:dyDescent="0.2"/>
    <row r="391622" hidden="1" x14ac:dyDescent="0.2"/>
    <row r="391623" hidden="1" x14ac:dyDescent="0.2"/>
    <row r="391624" hidden="1" x14ac:dyDescent="0.2"/>
    <row r="391625" hidden="1" x14ac:dyDescent="0.2"/>
    <row r="391626" hidden="1" x14ac:dyDescent="0.2"/>
    <row r="391627" hidden="1" x14ac:dyDescent="0.2"/>
    <row r="391628" hidden="1" x14ac:dyDescent="0.2"/>
    <row r="391629" hidden="1" x14ac:dyDescent="0.2"/>
    <row r="391630" hidden="1" x14ac:dyDescent="0.2"/>
    <row r="391631" hidden="1" x14ac:dyDescent="0.2"/>
    <row r="391632" hidden="1" x14ac:dyDescent="0.2"/>
    <row r="391633" hidden="1" x14ac:dyDescent="0.2"/>
    <row r="391634" hidden="1" x14ac:dyDescent="0.2"/>
    <row r="391635" hidden="1" x14ac:dyDescent="0.2"/>
    <row r="391636" hidden="1" x14ac:dyDescent="0.2"/>
    <row r="391637" hidden="1" x14ac:dyDescent="0.2"/>
    <row r="391638" hidden="1" x14ac:dyDescent="0.2"/>
    <row r="391639" hidden="1" x14ac:dyDescent="0.2"/>
    <row r="391640" hidden="1" x14ac:dyDescent="0.2"/>
    <row r="391641" hidden="1" x14ac:dyDescent="0.2"/>
    <row r="391642" hidden="1" x14ac:dyDescent="0.2"/>
    <row r="391643" hidden="1" x14ac:dyDescent="0.2"/>
    <row r="391644" hidden="1" x14ac:dyDescent="0.2"/>
    <row r="391645" hidden="1" x14ac:dyDescent="0.2"/>
    <row r="391646" hidden="1" x14ac:dyDescent="0.2"/>
    <row r="391647" hidden="1" x14ac:dyDescent="0.2"/>
    <row r="391648" hidden="1" x14ac:dyDescent="0.2"/>
    <row r="391649" hidden="1" x14ac:dyDescent="0.2"/>
    <row r="391650" hidden="1" x14ac:dyDescent="0.2"/>
    <row r="391651" hidden="1" x14ac:dyDescent="0.2"/>
    <row r="391652" hidden="1" x14ac:dyDescent="0.2"/>
    <row r="391653" hidden="1" x14ac:dyDescent="0.2"/>
    <row r="391654" hidden="1" x14ac:dyDescent="0.2"/>
    <row r="391655" hidden="1" x14ac:dyDescent="0.2"/>
    <row r="391656" hidden="1" x14ac:dyDescent="0.2"/>
    <row r="391657" hidden="1" x14ac:dyDescent="0.2"/>
    <row r="391658" hidden="1" x14ac:dyDescent="0.2"/>
    <row r="391659" hidden="1" x14ac:dyDescent="0.2"/>
    <row r="391660" hidden="1" x14ac:dyDescent="0.2"/>
    <row r="391661" hidden="1" x14ac:dyDescent="0.2"/>
    <row r="391662" hidden="1" x14ac:dyDescent="0.2"/>
    <row r="391663" hidden="1" x14ac:dyDescent="0.2"/>
    <row r="391664" hidden="1" x14ac:dyDescent="0.2"/>
    <row r="391665" hidden="1" x14ac:dyDescent="0.2"/>
    <row r="391666" hidden="1" x14ac:dyDescent="0.2"/>
    <row r="391667" hidden="1" x14ac:dyDescent="0.2"/>
    <row r="391668" hidden="1" x14ac:dyDescent="0.2"/>
    <row r="391669" hidden="1" x14ac:dyDescent="0.2"/>
    <row r="391670" hidden="1" x14ac:dyDescent="0.2"/>
    <row r="391671" hidden="1" x14ac:dyDescent="0.2"/>
    <row r="391672" hidden="1" x14ac:dyDescent="0.2"/>
    <row r="391673" hidden="1" x14ac:dyDescent="0.2"/>
    <row r="391674" hidden="1" x14ac:dyDescent="0.2"/>
    <row r="391675" hidden="1" x14ac:dyDescent="0.2"/>
    <row r="391676" hidden="1" x14ac:dyDescent="0.2"/>
    <row r="391677" hidden="1" x14ac:dyDescent="0.2"/>
    <row r="391678" hidden="1" x14ac:dyDescent="0.2"/>
    <row r="391679" hidden="1" x14ac:dyDescent="0.2"/>
    <row r="391680" hidden="1" x14ac:dyDescent="0.2"/>
    <row r="391681" hidden="1" x14ac:dyDescent="0.2"/>
    <row r="391682" hidden="1" x14ac:dyDescent="0.2"/>
    <row r="391683" hidden="1" x14ac:dyDescent="0.2"/>
    <row r="391684" hidden="1" x14ac:dyDescent="0.2"/>
    <row r="391685" hidden="1" x14ac:dyDescent="0.2"/>
    <row r="391686" hidden="1" x14ac:dyDescent="0.2"/>
    <row r="391687" hidden="1" x14ac:dyDescent="0.2"/>
    <row r="391688" hidden="1" x14ac:dyDescent="0.2"/>
    <row r="391689" hidden="1" x14ac:dyDescent="0.2"/>
    <row r="391690" hidden="1" x14ac:dyDescent="0.2"/>
    <row r="391691" hidden="1" x14ac:dyDescent="0.2"/>
    <row r="391692" hidden="1" x14ac:dyDescent="0.2"/>
    <row r="391693" hidden="1" x14ac:dyDescent="0.2"/>
    <row r="391694" hidden="1" x14ac:dyDescent="0.2"/>
    <row r="391695" hidden="1" x14ac:dyDescent="0.2"/>
    <row r="391696" hidden="1" x14ac:dyDescent="0.2"/>
    <row r="391697" hidden="1" x14ac:dyDescent="0.2"/>
    <row r="391698" hidden="1" x14ac:dyDescent="0.2"/>
    <row r="391699" hidden="1" x14ac:dyDescent="0.2"/>
    <row r="391700" hidden="1" x14ac:dyDescent="0.2"/>
    <row r="391701" hidden="1" x14ac:dyDescent="0.2"/>
    <row r="391702" hidden="1" x14ac:dyDescent="0.2"/>
    <row r="391703" hidden="1" x14ac:dyDescent="0.2"/>
    <row r="391704" hidden="1" x14ac:dyDescent="0.2"/>
    <row r="391705" hidden="1" x14ac:dyDescent="0.2"/>
    <row r="391706" hidden="1" x14ac:dyDescent="0.2"/>
    <row r="391707" hidden="1" x14ac:dyDescent="0.2"/>
    <row r="391708" hidden="1" x14ac:dyDescent="0.2"/>
    <row r="391709" hidden="1" x14ac:dyDescent="0.2"/>
    <row r="391710" hidden="1" x14ac:dyDescent="0.2"/>
    <row r="391711" hidden="1" x14ac:dyDescent="0.2"/>
    <row r="391712" hidden="1" x14ac:dyDescent="0.2"/>
    <row r="391713" hidden="1" x14ac:dyDescent="0.2"/>
    <row r="391714" hidden="1" x14ac:dyDescent="0.2"/>
    <row r="391715" hidden="1" x14ac:dyDescent="0.2"/>
    <row r="391716" hidden="1" x14ac:dyDescent="0.2"/>
    <row r="391717" hidden="1" x14ac:dyDescent="0.2"/>
    <row r="391718" hidden="1" x14ac:dyDescent="0.2"/>
    <row r="391719" hidden="1" x14ac:dyDescent="0.2"/>
    <row r="391720" hidden="1" x14ac:dyDescent="0.2"/>
    <row r="391721" hidden="1" x14ac:dyDescent="0.2"/>
    <row r="391722" hidden="1" x14ac:dyDescent="0.2"/>
    <row r="391723" hidden="1" x14ac:dyDescent="0.2"/>
    <row r="391724" hidden="1" x14ac:dyDescent="0.2"/>
    <row r="391725" hidden="1" x14ac:dyDescent="0.2"/>
    <row r="391726" hidden="1" x14ac:dyDescent="0.2"/>
    <row r="391727" hidden="1" x14ac:dyDescent="0.2"/>
    <row r="391728" hidden="1" x14ac:dyDescent="0.2"/>
    <row r="391729" hidden="1" x14ac:dyDescent="0.2"/>
    <row r="391730" hidden="1" x14ac:dyDescent="0.2"/>
    <row r="391731" hidden="1" x14ac:dyDescent="0.2"/>
    <row r="391732" hidden="1" x14ac:dyDescent="0.2"/>
    <row r="391733" hidden="1" x14ac:dyDescent="0.2"/>
    <row r="391734" hidden="1" x14ac:dyDescent="0.2"/>
    <row r="391735" hidden="1" x14ac:dyDescent="0.2"/>
    <row r="391736" hidden="1" x14ac:dyDescent="0.2"/>
    <row r="391737" hidden="1" x14ac:dyDescent="0.2"/>
    <row r="391738" hidden="1" x14ac:dyDescent="0.2"/>
    <row r="391739" hidden="1" x14ac:dyDescent="0.2"/>
    <row r="391740" hidden="1" x14ac:dyDescent="0.2"/>
    <row r="391741" hidden="1" x14ac:dyDescent="0.2"/>
    <row r="391742" hidden="1" x14ac:dyDescent="0.2"/>
    <row r="391743" hidden="1" x14ac:dyDescent="0.2"/>
    <row r="391744" hidden="1" x14ac:dyDescent="0.2"/>
    <row r="391745" hidden="1" x14ac:dyDescent="0.2"/>
    <row r="391746" hidden="1" x14ac:dyDescent="0.2"/>
    <row r="391747" hidden="1" x14ac:dyDescent="0.2"/>
    <row r="391748" hidden="1" x14ac:dyDescent="0.2"/>
    <row r="391749" hidden="1" x14ac:dyDescent="0.2"/>
    <row r="391750" hidden="1" x14ac:dyDescent="0.2"/>
    <row r="391751" hidden="1" x14ac:dyDescent="0.2"/>
    <row r="391752" hidden="1" x14ac:dyDescent="0.2"/>
    <row r="391753" hidden="1" x14ac:dyDescent="0.2"/>
    <row r="391754" hidden="1" x14ac:dyDescent="0.2"/>
    <row r="391755" hidden="1" x14ac:dyDescent="0.2"/>
    <row r="391756" hidden="1" x14ac:dyDescent="0.2"/>
    <row r="391757" hidden="1" x14ac:dyDescent="0.2"/>
    <row r="391758" hidden="1" x14ac:dyDescent="0.2"/>
    <row r="391759" hidden="1" x14ac:dyDescent="0.2"/>
    <row r="391760" hidden="1" x14ac:dyDescent="0.2"/>
    <row r="391761" hidden="1" x14ac:dyDescent="0.2"/>
    <row r="391762" hidden="1" x14ac:dyDescent="0.2"/>
    <row r="391763" hidden="1" x14ac:dyDescent="0.2"/>
    <row r="391764" hidden="1" x14ac:dyDescent="0.2"/>
    <row r="391765" hidden="1" x14ac:dyDescent="0.2"/>
    <row r="391766" hidden="1" x14ac:dyDescent="0.2"/>
    <row r="391767" hidden="1" x14ac:dyDescent="0.2"/>
    <row r="391768" hidden="1" x14ac:dyDescent="0.2"/>
    <row r="391769" hidden="1" x14ac:dyDescent="0.2"/>
    <row r="391770" hidden="1" x14ac:dyDescent="0.2"/>
    <row r="391771" hidden="1" x14ac:dyDescent="0.2"/>
    <row r="391772" hidden="1" x14ac:dyDescent="0.2"/>
    <row r="391773" hidden="1" x14ac:dyDescent="0.2"/>
    <row r="391774" hidden="1" x14ac:dyDescent="0.2"/>
    <row r="391775" hidden="1" x14ac:dyDescent="0.2"/>
    <row r="391776" hidden="1" x14ac:dyDescent="0.2"/>
    <row r="391777" hidden="1" x14ac:dyDescent="0.2"/>
    <row r="391778" hidden="1" x14ac:dyDescent="0.2"/>
    <row r="391779" hidden="1" x14ac:dyDescent="0.2"/>
    <row r="391780" hidden="1" x14ac:dyDescent="0.2"/>
    <row r="391781" hidden="1" x14ac:dyDescent="0.2"/>
    <row r="391782" hidden="1" x14ac:dyDescent="0.2"/>
    <row r="391783" hidden="1" x14ac:dyDescent="0.2"/>
    <row r="391784" hidden="1" x14ac:dyDescent="0.2"/>
    <row r="391785" hidden="1" x14ac:dyDescent="0.2"/>
    <row r="391786" hidden="1" x14ac:dyDescent="0.2"/>
    <row r="391787" hidden="1" x14ac:dyDescent="0.2"/>
    <row r="391788" hidden="1" x14ac:dyDescent="0.2"/>
    <row r="391789" hidden="1" x14ac:dyDescent="0.2"/>
    <row r="391790" hidden="1" x14ac:dyDescent="0.2"/>
    <row r="391791" hidden="1" x14ac:dyDescent="0.2"/>
    <row r="391792" hidden="1" x14ac:dyDescent="0.2"/>
    <row r="391793" hidden="1" x14ac:dyDescent="0.2"/>
    <row r="391794" hidden="1" x14ac:dyDescent="0.2"/>
    <row r="391795" hidden="1" x14ac:dyDescent="0.2"/>
    <row r="391796" hidden="1" x14ac:dyDescent="0.2"/>
    <row r="391797" hidden="1" x14ac:dyDescent="0.2"/>
    <row r="391798" hidden="1" x14ac:dyDescent="0.2"/>
    <row r="391799" hidden="1" x14ac:dyDescent="0.2"/>
    <row r="391800" hidden="1" x14ac:dyDescent="0.2"/>
    <row r="391801" hidden="1" x14ac:dyDescent="0.2"/>
    <row r="391802" hidden="1" x14ac:dyDescent="0.2"/>
    <row r="391803" hidden="1" x14ac:dyDescent="0.2"/>
    <row r="391804" hidden="1" x14ac:dyDescent="0.2"/>
    <row r="391805" hidden="1" x14ac:dyDescent="0.2"/>
    <row r="391806" hidden="1" x14ac:dyDescent="0.2"/>
    <row r="391807" hidden="1" x14ac:dyDescent="0.2"/>
    <row r="391808" hidden="1" x14ac:dyDescent="0.2"/>
    <row r="391809" hidden="1" x14ac:dyDescent="0.2"/>
    <row r="391810" hidden="1" x14ac:dyDescent="0.2"/>
    <row r="391811" hidden="1" x14ac:dyDescent="0.2"/>
    <row r="391812" hidden="1" x14ac:dyDescent="0.2"/>
    <row r="391813" hidden="1" x14ac:dyDescent="0.2"/>
    <row r="391814" hidden="1" x14ac:dyDescent="0.2"/>
    <row r="391815" hidden="1" x14ac:dyDescent="0.2"/>
    <row r="391816" hidden="1" x14ac:dyDescent="0.2"/>
    <row r="391817" hidden="1" x14ac:dyDescent="0.2"/>
    <row r="391818" hidden="1" x14ac:dyDescent="0.2"/>
    <row r="391819" hidden="1" x14ac:dyDescent="0.2"/>
    <row r="391820" hidden="1" x14ac:dyDescent="0.2"/>
    <row r="391821" hidden="1" x14ac:dyDescent="0.2"/>
    <row r="391822" hidden="1" x14ac:dyDescent="0.2"/>
    <row r="391823" hidden="1" x14ac:dyDescent="0.2"/>
    <row r="391824" hidden="1" x14ac:dyDescent="0.2"/>
    <row r="391825" hidden="1" x14ac:dyDescent="0.2"/>
    <row r="391826" hidden="1" x14ac:dyDescent="0.2"/>
    <row r="391827" hidden="1" x14ac:dyDescent="0.2"/>
    <row r="391828" hidden="1" x14ac:dyDescent="0.2"/>
    <row r="391829" hidden="1" x14ac:dyDescent="0.2"/>
    <row r="391830" hidden="1" x14ac:dyDescent="0.2"/>
    <row r="391831" hidden="1" x14ac:dyDescent="0.2"/>
    <row r="391832" hidden="1" x14ac:dyDescent="0.2"/>
    <row r="391833" hidden="1" x14ac:dyDescent="0.2"/>
    <row r="391834" hidden="1" x14ac:dyDescent="0.2"/>
    <row r="391835" hidden="1" x14ac:dyDescent="0.2"/>
    <row r="391836" hidden="1" x14ac:dyDescent="0.2"/>
    <row r="391837" hidden="1" x14ac:dyDescent="0.2"/>
    <row r="391838" hidden="1" x14ac:dyDescent="0.2"/>
    <row r="391839" hidden="1" x14ac:dyDescent="0.2"/>
    <row r="391840" hidden="1" x14ac:dyDescent="0.2"/>
    <row r="391841" hidden="1" x14ac:dyDescent="0.2"/>
    <row r="391842" hidden="1" x14ac:dyDescent="0.2"/>
    <row r="391843" hidden="1" x14ac:dyDescent="0.2"/>
    <row r="391844" hidden="1" x14ac:dyDescent="0.2"/>
    <row r="391845" hidden="1" x14ac:dyDescent="0.2"/>
    <row r="391846" hidden="1" x14ac:dyDescent="0.2"/>
    <row r="391847" hidden="1" x14ac:dyDescent="0.2"/>
    <row r="391848" hidden="1" x14ac:dyDescent="0.2"/>
    <row r="391849" hidden="1" x14ac:dyDescent="0.2"/>
    <row r="391850" hidden="1" x14ac:dyDescent="0.2"/>
    <row r="391851" hidden="1" x14ac:dyDescent="0.2"/>
    <row r="391852" hidden="1" x14ac:dyDescent="0.2"/>
    <row r="391853" hidden="1" x14ac:dyDescent="0.2"/>
    <row r="391854" hidden="1" x14ac:dyDescent="0.2"/>
    <row r="391855" hidden="1" x14ac:dyDescent="0.2"/>
    <row r="391856" hidden="1" x14ac:dyDescent="0.2"/>
    <row r="391857" hidden="1" x14ac:dyDescent="0.2"/>
    <row r="391858" hidden="1" x14ac:dyDescent="0.2"/>
    <row r="391859" hidden="1" x14ac:dyDescent="0.2"/>
    <row r="391860" hidden="1" x14ac:dyDescent="0.2"/>
    <row r="391861" hidden="1" x14ac:dyDescent="0.2"/>
    <row r="391862" hidden="1" x14ac:dyDescent="0.2"/>
    <row r="391863" hidden="1" x14ac:dyDescent="0.2"/>
    <row r="391864" hidden="1" x14ac:dyDescent="0.2"/>
    <row r="391865" hidden="1" x14ac:dyDescent="0.2"/>
    <row r="391866" hidden="1" x14ac:dyDescent="0.2"/>
    <row r="391867" hidden="1" x14ac:dyDescent="0.2"/>
    <row r="391868" hidden="1" x14ac:dyDescent="0.2"/>
    <row r="391869" hidden="1" x14ac:dyDescent="0.2"/>
    <row r="391870" hidden="1" x14ac:dyDescent="0.2"/>
    <row r="391871" hidden="1" x14ac:dyDescent="0.2"/>
    <row r="391872" hidden="1" x14ac:dyDescent="0.2"/>
    <row r="391873" hidden="1" x14ac:dyDescent="0.2"/>
    <row r="391874" hidden="1" x14ac:dyDescent="0.2"/>
    <row r="391875" hidden="1" x14ac:dyDescent="0.2"/>
    <row r="391876" hidden="1" x14ac:dyDescent="0.2"/>
    <row r="391877" hidden="1" x14ac:dyDescent="0.2"/>
    <row r="391878" hidden="1" x14ac:dyDescent="0.2"/>
    <row r="391879" hidden="1" x14ac:dyDescent="0.2"/>
    <row r="391880" hidden="1" x14ac:dyDescent="0.2"/>
    <row r="391881" hidden="1" x14ac:dyDescent="0.2"/>
    <row r="391882" hidden="1" x14ac:dyDescent="0.2"/>
    <row r="391883" hidden="1" x14ac:dyDescent="0.2"/>
    <row r="391884" hidden="1" x14ac:dyDescent="0.2"/>
    <row r="391885" hidden="1" x14ac:dyDescent="0.2"/>
    <row r="391886" hidden="1" x14ac:dyDescent="0.2"/>
    <row r="391887" hidden="1" x14ac:dyDescent="0.2"/>
    <row r="391888" hidden="1" x14ac:dyDescent="0.2"/>
    <row r="391889" hidden="1" x14ac:dyDescent="0.2"/>
    <row r="391890" hidden="1" x14ac:dyDescent="0.2"/>
    <row r="391891" hidden="1" x14ac:dyDescent="0.2"/>
    <row r="391892" hidden="1" x14ac:dyDescent="0.2"/>
    <row r="391893" hidden="1" x14ac:dyDescent="0.2"/>
    <row r="391894" hidden="1" x14ac:dyDescent="0.2"/>
    <row r="391895" hidden="1" x14ac:dyDescent="0.2"/>
    <row r="391896" hidden="1" x14ac:dyDescent="0.2"/>
    <row r="391897" hidden="1" x14ac:dyDescent="0.2"/>
    <row r="391898" hidden="1" x14ac:dyDescent="0.2"/>
    <row r="391899" hidden="1" x14ac:dyDescent="0.2"/>
    <row r="391900" hidden="1" x14ac:dyDescent="0.2"/>
    <row r="391901" hidden="1" x14ac:dyDescent="0.2"/>
    <row r="391902" hidden="1" x14ac:dyDescent="0.2"/>
    <row r="391903" hidden="1" x14ac:dyDescent="0.2"/>
    <row r="391904" hidden="1" x14ac:dyDescent="0.2"/>
    <row r="391905" hidden="1" x14ac:dyDescent="0.2"/>
    <row r="391906" hidden="1" x14ac:dyDescent="0.2"/>
    <row r="391907" hidden="1" x14ac:dyDescent="0.2"/>
    <row r="391908" hidden="1" x14ac:dyDescent="0.2"/>
    <row r="391909" hidden="1" x14ac:dyDescent="0.2"/>
    <row r="391910" hidden="1" x14ac:dyDescent="0.2"/>
    <row r="391911" hidden="1" x14ac:dyDescent="0.2"/>
    <row r="391912" hidden="1" x14ac:dyDescent="0.2"/>
    <row r="391913" hidden="1" x14ac:dyDescent="0.2"/>
    <row r="391914" hidden="1" x14ac:dyDescent="0.2"/>
    <row r="391915" hidden="1" x14ac:dyDescent="0.2"/>
    <row r="391916" hidden="1" x14ac:dyDescent="0.2"/>
    <row r="391917" hidden="1" x14ac:dyDescent="0.2"/>
    <row r="391918" hidden="1" x14ac:dyDescent="0.2"/>
    <row r="391919" hidden="1" x14ac:dyDescent="0.2"/>
    <row r="391920" hidden="1" x14ac:dyDescent="0.2"/>
    <row r="391921" hidden="1" x14ac:dyDescent="0.2"/>
    <row r="391922" hidden="1" x14ac:dyDescent="0.2"/>
    <row r="391923" hidden="1" x14ac:dyDescent="0.2"/>
    <row r="391924" hidden="1" x14ac:dyDescent="0.2"/>
    <row r="391925" hidden="1" x14ac:dyDescent="0.2"/>
    <row r="391926" hidden="1" x14ac:dyDescent="0.2"/>
    <row r="391927" hidden="1" x14ac:dyDescent="0.2"/>
    <row r="391928" hidden="1" x14ac:dyDescent="0.2"/>
    <row r="391929" hidden="1" x14ac:dyDescent="0.2"/>
    <row r="391930" hidden="1" x14ac:dyDescent="0.2"/>
    <row r="391931" hidden="1" x14ac:dyDescent="0.2"/>
    <row r="391932" hidden="1" x14ac:dyDescent="0.2"/>
    <row r="391933" hidden="1" x14ac:dyDescent="0.2"/>
    <row r="391934" hidden="1" x14ac:dyDescent="0.2"/>
    <row r="391935" hidden="1" x14ac:dyDescent="0.2"/>
    <row r="391936" hidden="1" x14ac:dyDescent="0.2"/>
    <row r="391937" hidden="1" x14ac:dyDescent="0.2"/>
    <row r="391938" hidden="1" x14ac:dyDescent="0.2"/>
    <row r="391939" hidden="1" x14ac:dyDescent="0.2"/>
    <row r="391940" hidden="1" x14ac:dyDescent="0.2"/>
    <row r="391941" hidden="1" x14ac:dyDescent="0.2"/>
    <row r="391942" hidden="1" x14ac:dyDescent="0.2"/>
    <row r="391943" hidden="1" x14ac:dyDescent="0.2"/>
    <row r="391944" hidden="1" x14ac:dyDescent="0.2"/>
    <row r="391945" hidden="1" x14ac:dyDescent="0.2"/>
    <row r="391946" hidden="1" x14ac:dyDescent="0.2"/>
    <row r="391947" hidden="1" x14ac:dyDescent="0.2"/>
    <row r="391948" hidden="1" x14ac:dyDescent="0.2"/>
    <row r="391949" hidden="1" x14ac:dyDescent="0.2"/>
    <row r="391950" hidden="1" x14ac:dyDescent="0.2"/>
    <row r="391951" hidden="1" x14ac:dyDescent="0.2"/>
    <row r="391952" hidden="1" x14ac:dyDescent="0.2"/>
    <row r="391953" hidden="1" x14ac:dyDescent="0.2"/>
    <row r="391954" hidden="1" x14ac:dyDescent="0.2"/>
    <row r="391955" hidden="1" x14ac:dyDescent="0.2"/>
    <row r="391956" hidden="1" x14ac:dyDescent="0.2"/>
    <row r="391957" hidden="1" x14ac:dyDescent="0.2"/>
    <row r="391958" hidden="1" x14ac:dyDescent="0.2"/>
    <row r="391959" hidden="1" x14ac:dyDescent="0.2"/>
    <row r="391960" hidden="1" x14ac:dyDescent="0.2"/>
    <row r="391961" hidden="1" x14ac:dyDescent="0.2"/>
    <row r="391962" hidden="1" x14ac:dyDescent="0.2"/>
    <row r="391963" hidden="1" x14ac:dyDescent="0.2"/>
    <row r="391964" hidden="1" x14ac:dyDescent="0.2"/>
    <row r="391965" hidden="1" x14ac:dyDescent="0.2"/>
    <row r="391966" hidden="1" x14ac:dyDescent="0.2"/>
    <row r="391967" hidden="1" x14ac:dyDescent="0.2"/>
    <row r="391968" hidden="1" x14ac:dyDescent="0.2"/>
    <row r="391969" hidden="1" x14ac:dyDescent="0.2"/>
    <row r="391970" hidden="1" x14ac:dyDescent="0.2"/>
    <row r="391971" hidden="1" x14ac:dyDescent="0.2"/>
    <row r="391972" hidden="1" x14ac:dyDescent="0.2"/>
    <row r="391973" hidden="1" x14ac:dyDescent="0.2"/>
    <row r="391974" hidden="1" x14ac:dyDescent="0.2"/>
    <row r="391975" hidden="1" x14ac:dyDescent="0.2"/>
    <row r="391976" hidden="1" x14ac:dyDescent="0.2"/>
    <row r="391977" hidden="1" x14ac:dyDescent="0.2"/>
    <row r="391978" hidden="1" x14ac:dyDescent="0.2"/>
    <row r="391979" hidden="1" x14ac:dyDescent="0.2"/>
    <row r="391980" hidden="1" x14ac:dyDescent="0.2"/>
    <row r="391981" hidden="1" x14ac:dyDescent="0.2"/>
    <row r="391982" hidden="1" x14ac:dyDescent="0.2"/>
    <row r="391983" hidden="1" x14ac:dyDescent="0.2"/>
    <row r="391984" hidden="1" x14ac:dyDescent="0.2"/>
    <row r="391985" hidden="1" x14ac:dyDescent="0.2"/>
    <row r="391986" hidden="1" x14ac:dyDescent="0.2"/>
    <row r="391987" hidden="1" x14ac:dyDescent="0.2"/>
    <row r="391988" hidden="1" x14ac:dyDescent="0.2"/>
    <row r="391989" hidden="1" x14ac:dyDescent="0.2"/>
    <row r="391990" hidden="1" x14ac:dyDescent="0.2"/>
    <row r="391991" hidden="1" x14ac:dyDescent="0.2"/>
    <row r="391992" hidden="1" x14ac:dyDescent="0.2"/>
    <row r="391993" hidden="1" x14ac:dyDescent="0.2"/>
    <row r="391994" hidden="1" x14ac:dyDescent="0.2"/>
    <row r="391995" hidden="1" x14ac:dyDescent="0.2"/>
    <row r="391996" hidden="1" x14ac:dyDescent="0.2"/>
    <row r="391997" hidden="1" x14ac:dyDescent="0.2"/>
    <row r="391998" hidden="1" x14ac:dyDescent="0.2"/>
    <row r="391999" hidden="1" x14ac:dyDescent="0.2"/>
    <row r="392000" hidden="1" x14ac:dyDescent="0.2"/>
    <row r="392001" hidden="1" x14ac:dyDescent="0.2"/>
    <row r="392002" hidden="1" x14ac:dyDescent="0.2"/>
    <row r="392003" hidden="1" x14ac:dyDescent="0.2"/>
    <row r="392004" hidden="1" x14ac:dyDescent="0.2"/>
    <row r="392005" hidden="1" x14ac:dyDescent="0.2"/>
    <row r="392006" hidden="1" x14ac:dyDescent="0.2"/>
    <row r="392007" hidden="1" x14ac:dyDescent="0.2"/>
    <row r="392008" hidden="1" x14ac:dyDescent="0.2"/>
    <row r="392009" hidden="1" x14ac:dyDescent="0.2"/>
    <row r="392010" hidden="1" x14ac:dyDescent="0.2"/>
    <row r="392011" hidden="1" x14ac:dyDescent="0.2"/>
    <row r="392012" hidden="1" x14ac:dyDescent="0.2"/>
    <row r="392013" hidden="1" x14ac:dyDescent="0.2"/>
    <row r="392014" hidden="1" x14ac:dyDescent="0.2"/>
    <row r="392015" hidden="1" x14ac:dyDescent="0.2"/>
    <row r="392016" hidden="1" x14ac:dyDescent="0.2"/>
    <row r="392017" hidden="1" x14ac:dyDescent="0.2"/>
    <row r="392018" hidden="1" x14ac:dyDescent="0.2"/>
    <row r="392019" hidden="1" x14ac:dyDescent="0.2"/>
    <row r="392020" hidden="1" x14ac:dyDescent="0.2"/>
    <row r="392021" hidden="1" x14ac:dyDescent="0.2"/>
    <row r="392022" hidden="1" x14ac:dyDescent="0.2"/>
    <row r="392023" hidden="1" x14ac:dyDescent="0.2"/>
    <row r="392024" hidden="1" x14ac:dyDescent="0.2"/>
    <row r="392025" hidden="1" x14ac:dyDescent="0.2"/>
    <row r="392026" hidden="1" x14ac:dyDescent="0.2"/>
    <row r="392027" hidden="1" x14ac:dyDescent="0.2"/>
    <row r="392028" hidden="1" x14ac:dyDescent="0.2"/>
    <row r="392029" hidden="1" x14ac:dyDescent="0.2"/>
    <row r="392030" hidden="1" x14ac:dyDescent="0.2"/>
    <row r="392031" hidden="1" x14ac:dyDescent="0.2"/>
    <row r="392032" hidden="1" x14ac:dyDescent="0.2"/>
    <row r="392033" hidden="1" x14ac:dyDescent="0.2"/>
    <row r="392034" hidden="1" x14ac:dyDescent="0.2"/>
    <row r="392035" hidden="1" x14ac:dyDescent="0.2"/>
    <row r="392036" hidden="1" x14ac:dyDescent="0.2"/>
    <row r="392037" hidden="1" x14ac:dyDescent="0.2"/>
    <row r="392038" hidden="1" x14ac:dyDescent="0.2"/>
    <row r="392039" hidden="1" x14ac:dyDescent="0.2"/>
    <row r="392040" hidden="1" x14ac:dyDescent="0.2"/>
    <row r="392041" hidden="1" x14ac:dyDescent="0.2"/>
    <row r="392042" hidden="1" x14ac:dyDescent="0.2"/>
    <row r="392043" hidden="1" x14ac:dyDescent="0.2"/>
    <row r="392044" hidden="1" x14ac:dyDescent="0.2"/>
    <row r="392045" hidden="1" x14ac:dyDescent="0.2"/>
    <row r="392046" hidden="1" x14ac:dyDescent="0.2"/>
    <row r="392047" hidden="1" x14ac:dyDescent="0.2"/>
    <row r="392048" hidden="1" x14ac:dyDescent="0.2"/>
    <row r="392049" hidden="1" x14ac:dyDescent="0.2"/>
    <row r="392050" hidden="1" x14ac:dyDescent="0.2"/>
    <row r="392051" hidden="1" x14ac:dyDescent="0.2"/>
    <row r="392052" hidden="1" x14ac:dyDescent="0.2"/>
    <row r="392053" hidden="1" x14ac:dyDescent="0.2"/>
    <row r="392054" hidden="1" x14ac:dyDescent="0.2"/>
    <row r="392055" hidden="1" x14ac:dyDescent="0.2"/>
    <row r="392056" hidden="1" x14ac:dyDescent="0.2"/>
    <row r="392057" hidden="1" x14ac:dyDescent="0.2"/>
    <row r="392058" hidden="1" x14ac:dyDescent="0.2"/>
    <row r="392059" hidden="1" x14ac:dyDescent="0.2"/>
    <row r="392060" hidden="1" x14ac:dyDescent="0.2"/>
    <row r="392061" hidden="1" x14ac:dyDescent="0.2"/>
    <row r="392062" hidden="1" x14ac:dyDescent="0.2"/>
    <row r="392063" hidden="1" x14ac:dyDescent="0.2"/>
    <row r="392064" hidden="1" x14ac:dyDescent="0.2"/>
    <row r="392065" hidden="1" x14ac:dyDescent="0.2"/>
    <row r="392066" hidden="1" x14ac:dyDescent="0.2"/>
    <row r="392067" hidden="1" x14ac:dyDescent="0.2"/>
    <row r="392068" hidden="1" x14ac:dyDescent="0.2"/>
    <row r="392069" hidden="1" x14ac:dyDescent="0.2"/>
    <row r="392070" hidden="1" x14ac:dyDescent="0.2"/>
    <row r="392071" hidden="1" x14ac:dyDescent="0.2"/>
    <row r="392072" hidden="1" x14ac:dyDescent="0.2"/>
    <row r="392073" hidden="1" x14ac:dyDescent="0.2"/>
    <row r="392074" hidden="1" x14ac:dyDescent="0.2"/>
    <row r="392075" hidden="1" x14ac:dyDescent="0.2"/>
    <row r="392076" hidden="1" x14ac:dyDescent="0.2"/>
    <row r="392077" hidden="1" x14ac:dyDescent="0.2"/>
    <row r="392078" hidden="1" x14ac:dyDescent="0.2"/>
    <row r="392079" hidden="1" x14ac:dyDescent="0.2"/>
    <row r="392080" hidden="1" x14ac:dyDescent="0.2"/>
    <row r="392081" hidden="1" x14ac:dyDescent="0.2"/>
    <row r="392082" hidden="1" x14ac:dyDescent="0.2"/>
    <row r="392083" hidden="1" x14ac:dyDescent="0.2"/>
    <row r="392084" hidden="1" x14ac:dyDescent="0.2"/>
    <row r="392085" hidden="1" x14ac:dyDescent="0.2"/>
    <row r="392086" hidden="1" x14ac:dyDescent="0.2"/>
    <row r="392087" hidden="1" x14ac:dyDescent="0.2"/>
    <row r="392088" hidden="1" x14ac:dyDescent="0.2"/>
    <row r="392089" hidden="1" x14ac:dyDescent="0.2"/>
    <row r="392090" hidden="1" x14ac:dyDescent="0.2"/>
    <row r="392091" hidden="1" x14ac:dyDescent="0.2"/>
    <row r="392092" hidden="1" x14ac:dyDescent="0.2"/>
    <row r="392093" hidden="1" x14ac:dyDescent="0.2"/>
    <row r="392094" hidden="1" x14ac:dyDescent="0.2"/>
    <row r="392095" hidden="1" x14ac:dyDescent="0.2"/>
    <row r="392096" hidden="1" x14ac:dyDescent="0.2"/>
    <row r="392097" hidden="1" x14ac:dyDescent="0.2"/>
    <row r="392098" hidden="1" x14ac:dyDescent="0.2"/>
    <row r="392099" hidden="1" x14ac:dyDescent="0.2"/>
    <row r="392100" hidden="1" x14ac:dyDescent="0.2"/>
    <row r="392101" hidden="1" x14ac:dyDescent="0.2"/>
    <row r="392102" hidden="1" x14ac:dyDescent="0.2"/>
    <row r="392103" hidden="1" x14ac:dyDescent="0.2"/>
    <row r="392104" hidden="1" x14ac:dyDescent="0.2"/>
    <row r="392105" hidden="1" x14ac:dyDescent="0.2"/>
    <row r="392106" hidden="1" x14ac:dyDescent="0.2"/>
    <row r="392107" hidden="1" x14ac:dyDescent="0.2"/>
    <row r="392108" hidden="1" x14ac:dyDescent="0.2"/>
    <row r="392109" hidden="1" x14ac:dyDescent="0.2"/>
    <row r="392110" hidden="1" x14ac:dyDescent="0.2"/>
    <row r="392111" hidden="1" x14ac:dyDescent="0.2"/>
    <row r="392112" hidden="1" x14ac:dyDescent="0.2"/>
    <row r="392113" hidden="1" x14ac:dyDescent="0.2"/>
    <row r="392114" hidden="1" x14ac:dyDescent="0.2"/>
    <row r="392115" hidden="1" x14ac:dyDescent="0.2"/>
    <row r="392116" hidden="1" x14ac:dyDescent="0.2"/>
    <row r="392117" hidden="1" x14ac:dyDescent="0.2"/>
    <row r="392118" hidden="1" x14ac:dyDescent="0.2"/>
    <row r="392119" hidden="1" x14ac:dyDescent="0.2"/>
    <row r="392120" hidden="1" x14ac:dyDescent="0.2"/>
    <row r="392121" hidden="1" x14ac:dyDescent="0.2"/>
    <row r="392122" hidden="1" x14ac:dyDescent="0.2"/>
    <row r="392123" hidden="1" x14ac:dyDescent="0.2"/>
    <row r="392124" hidden="1" x14ac:dyDescent="0.2"/>
    <row r="392125" hidden="1" x14ac:dyDescent="0.2"/>
    <row r="392126" hidden="1" x14ac:dyDescent="0.2"/>
    <row r="392127" hidden="1" x14ac:dyDescent="0.2"/>
    <row r="392128" hidden="1" x14ac:dyDescent="0.2"/>
    <row r="392129" hidden="1" x14ac:dyDescent="0.2"/>
    <row r="392130" hidden="1" x14ac:dyDescent="0.2"/>
    <row r="392131" hidden="1" x14ac:dyDescent="0.2"/>
    <row r="392132" hidden="1" x14ac:dyDescent="0.2"/>
    <row r="392133" hidden="1" x14ac:dyDescent="0.2"/>
    <row r="392134" hidden="1" x14ac:dyDescent="0.2"/>
    <row r="392135" hidden="1" x14ac:dyDescent="0.2"/>
    <row r="392136" hidden="1" x14ac:dyDescent="0.2"/>
    <row r="392137" hidden="1" x14ac:dyDescent="0.2"/>
    <row r="392138" hidden="1" x14ac:dyDescent="0.2"/>
    <row r="392139" hidden="1" x14ac:dyDescent="0.2"/>
    <row r="392140" hidden="1" x14ac:dyDescent="0.2"/>
    <row r="392141" hidden="1" x14ac:dyDescent="0.2"/>
    <row r="392142" hidden="1" x14ac:dyDescent="0.2"/>
    <row r="392143" hidden="1" x14ac:dyDescent="0.2"/>
    <row r="392144" hidden="1" x14ac:dyDescent="0.2"/>
    <row r="392145" hidden="1" x14ac:dyDescent="0.2"/>
    <row r="392146" hidden="1" x14ac:dyDescent="0.2"/>
    <row r="392147" hidden="1" x14ac:dyDescent="0.2"/>
    <row r="392148" hidden="1" x14ac:dyDescent="0.2"/>
    <row r="392149" hidden="1" x14ac:dyDescent="0.2"/>
    <row r="392150" hidden="1" x14ac:dyDescent="0.2"/>
    <row r="392151" hidden="1" x14ac:dyDescent="0.2"/>
    <row r="392152" hidden="1" x14ac:dyDescent="0.2"/>
    <row r="392153" hidden="1" x14ac:dyDescent="0.2"/>
    <row r="392154" hidden="1" x14ac:dyDescent="0.2"/>
    <row r="392155" hidden="1" x14ac:dyDescent="0.2"/>
    <row r="392156" hidden="1" x14ac:dyDescent="0.2"/>
    <row r="392157" hidden="1" x14ac:dyDescent="0.2"/>
    <row r="392158" hidden="1" x14ac:dyDescent="0.2"/>
    <row r="392159" hidden="1" x14ac:dyDescent="0.2"/>
    <row r="392160" hidden="1" x14ac:dyDescent="0.2"/>
    <row r="392161" hidden="1" x14ac:dyDescent="0.2"/>
    <row r="392162" hidden="1" x14ac:dyDescent="0.2"/>
    <row r="392163" hidden="1" x14ac:dyDescent="0.2"/>
    <row r="392164" hidden="1" x14ac:dyDescent="0.2"/>
    <row r="392165" hidden="1" x14ac:dyDescent="0.2"/>
    <row r="392166" hidden="1" x14ac:dyDescent="0.2"/>
    <row r="392167" hidden="1" x14ac:dyDescent="0.2"/>
    <row r="392168" hidden="1" x14ac:dyDescent="0.2"/>
    <row r="392169" hidden="1" x14ac:dyDescent="0.2"/>
    <row r="392170" hidden="1" x14ac:dyDescent="0.2"/>
    <row r="392171" hidden="1" x14ac:dyDescent="0.2"/>
    <row r="392172" hidden="1" x14ac:dyDescent="0.2"/>
    <row r="392173" hidden="1" x14ac:dyDescent="0.2"/>
    <row r="392174" hidden="1" x14ac:dyDescent="0.2"/>
    <row r="392175" hidden="1" x14ac:dyDescent="0.2"/>
    <row r="392176" hidden="1" x14ac:dyDescent="0.2"/>
    <row r="392177" hidden="1" x14ac:dyDescent="0.2"/>
    <row r="392178" hidden="1" x14ac:dyDescent="0.2"/>
    <row r="392179" hidden="1" x14ac:dyDescent="0.2"/>
    <row r="392180" hidden="1" x14ac:dyDescent="0.2"/>
    <row r="392181" hidden="1" x14ac:dyDescent="0.2"/>
    <row r="392182" hidden="1" x14ac:dyDescent="0.2"/>
    <row r="392183" hidden="1" x14ac:dyDescent="0.2"/>
    <row r="392184" hidden="1" x14ac:dyDescent="0.2"/>
    <row r="392185" hidden="1" x14ac:dyDescent="0.2"/>
    <row r="392186" hidden="1" x14ac:dyDescent="0.2"/>
    <row r="392187" hidden="1" x14ac:dyDescent="0.2"/>
    <row r="392188" hidden="1" x14ac:dyDescent="0.2"/>
    <row r="392189" hidden="1" x14ac:dyDescent="0.2"/>
    <row r="392190" hidden="1" x14ac:dyDescent="0.2"/>
    <row r="392191" hidden="1" x14ac:dyDescent="0.2"/>
    <row r="392192" hidden="1" x14ac:dyDescent="0.2"/>
    <row r="392193" hidden="1" x14ac:dyDescent="0.2"/>
    <row r="392194" hidden="1" x14ac:dyDescent="0.2"/>
    <row r="392195" hidden="1" x14ac:dyDescent="0.2"/>
    <row r="392196" hidden="1" x14ac:dyDescent="0.2"/>
    <row r="392197" hidden="1" x14ac:dyDescent="0.2"/>
    <row r="392198" hidden="1" x14ac:dyDescent="0.2"/>
    <row r="392199" hidden="1" x14ac:dyDescent="0.2"/>
    <row r="392200" hidden="1" x14ac:dyDescent="0.2"/>
    <row r="392201" hidden="1" x14ac:dyDescent="0.2"/>
    <row r="392202" hidden="1" x14ac:dyDescent="0.2"/>
    <row r="392203" hidden="1" x14ac:dyDescent="0.2"/>
    <row r="392204" hidden="1" x14ac:dyDescent="0.2"/>
    <row r="392205" hidden="1" x14ac:dyDescent="0.2"/>
    <row r="392206" hidden="1" x14ac:dyDescent="0.2"/>
    <row r="392207" hidden="1" x14ac:dyDescent="0.2"/>
    <row r="392208" hidden="1" x14ac:dyDescent="0.2"/>
    <row r="392209" hidden="1" x14ac:dyDescent="0.2"/>
    <row r="392210" hidden="1" x14ac:dyDescent="0.2"/>
    <row r="392211" hidden="1" x14ac:dyDescent="0.2"/>
    <row r="392212" hidden="1" x14ac:dyDescent="0.2"/>
    <row r="392213" hidden="1" x14ac:dyDescent="0.2"/>
    <row r="392214" hidden="1" x14ac:dyDescent="0.2"/>
    <row r="392215" hidden="1" x14ac:dyDescent="0.2"/>
    <row r="392216" hidden="1" x14ac:dyDescent="0.2"/>
    <row r="392217" hidden="1" x14ac:dyDescent="0.2"/>
    <row r="392218" hidden="1" x14ac:dyDescent="0.2"/>
    <row r="392219" hidden="1" x14ac:dyDescent="0.2"/>
    <row r="392220" hidden="1" x14ac:dyDescent="0.2"/>
    <row r="392221" hidden="1" x14ac:dyDescent="0.2"/>
    <row r="392222" hidden="1" x14ac:dyDescent="0.2"/>
    <row r="392223" hidden="1" x14ac:dyDescent="0.2"/>
    <row r="392224" hidden="1" x14ac:dyDescent="0.2"/>
    <row r="392225" hidden="1" x14ac:dyDescent="0.2"/>
    <row r="392226" hidden="1" x14ac:dyDescent="0.2"/>
    <row r="392227" hidden="1" x14ac:dyDescent="0.2"/>
    <row r="392228" hidden="1" x14ac:dyDescent="0.2"/>
    <row r="392229" hidden="1" x14ac:dyDescent="0.2"/>
    <row r="392230" hidden="1" x14ac:dyDescent="0.2"/>
    <row r="392231" hidden="1" x14ac:dyDescent="0.2"/>
    <row r="392232" hidden="1" x14ac:dyDescent="0.2"/>
    <row r="392233" hidden="1" x14ac:dyDescent="0.2"/>
    <row r="392234" hidden="1" x14ac:dyDescent="0.2"/>
    <row r="392235" hidden="1" x14ac:dyDescent="0.2"/>
    <row r="392236" hidden="1" x14ac:dyDescent="0.2"/>
    <row r="392237" hidden="1" x14ac:dyDescent="0.2"/>
    <row r="392238" hidden="1" x14ac:dyDescent="0.2"/>
    <row r="392239" hidden="1" x14ac:dyDescent="0.2"/>
    <row r="392240" hidden="1" x14ac:dyDescent="0.2"/>
    <row r="392241" hidden="1" x14ac:dyDescent="0.2"/>
    <row r="392242" hidden="1" x14ac:dyDescent="0.2"/>
    <row r="392243" hidden="1" x14ac:dyDescent="0.2"/>
    <row r="392244" hidden="1" x14ac:dyDescent="0.2"/>
    <row r="392245" hidden="1" x14ac:dyDescent="0.2"/>
    <row r="392246" hidden="1" x14ac:dyDescent="0.2"/>
    <row r="392247" hidden="1" x14ac:dyDescent="0.2"/>
    <row r="392248" hidden="1" x14ac:dyDescent="0.2"/>
    <row r="392249" hidden="1" x14ac:dyDescent="0.2"/>
    <row r="392250" hidden="1" x14ac:dyDescent="0.2"/>
    <row r="392251" hidden="1" x14ac:dyDescent="0.2"/>
    <row r="392252" hidden="1" x14ac:dyDescent="0.2"/>
    <row r="392253" hidden="1" x14ac:dyDescent="0.2"/>
    <row r="392254" hidden="1" x14ac:dyDescent="0.2"/>
    <row r="392255" hidden="1" x14ac:dyDescent="0.2"/>
    <row r="392256" hidden="1" x14ac:dyDescent="0.2"/>
    <row r="392257" hidden="1" x14ac:dyDescent="0.2"/>
    <row r="392258" hidden="1" x14ac:dyDescent="0.2"/>
    <row r="392259" hidden="1" x14ac:dyDescent="0.2"/>
    <row r="392260" hidden="1" x14ac:dyDescent="0.2"/>
    <row r="392261" hidden="1" x14ac:dyDescent="0.2"/>
    <row r="392262" hidden="1" x14ac:dyDescent="0.2"/>
    <row r="392263" hidden="1" x14ac:dyDescent="0.2"/>
    <row r="392264" hidden="1" x14ac:dyDescent="0.2"/>
    <row r="392265" hidden="1" x14ac:dyDescent="0.2"/>
    <row r="392266" hidden="1" x14ac:dyDescent="0.2"/>
    <row r="392267" hidden="1" x14ac:dyDescent="0.2"/>
    <row r="392268" hidden="1" x14ac:dyDescent="0.2"/>
    <row r="392269" hidden="1" x14ac:dyDescent="0.2"/>
    <row r="392270" hidden="1" x14ac:dyDescent="0.2"/>
    <row r="392271" hidden="1" x14ac:dyDescent="0.2"/>
    <row r="392272" hidden="1" x14ac:dyDescent="0.2"/>
    <row r="392273" hidden="1" x14ac:dyDescent="0.2"/>
    <row r="392274" hidden="1" x14ac:dyDescent="0.2"/>
    <row r="392275" hidden="1" x14ac:dyDescent="0.2"/>
    <row r="392276" hidden="1" x14ac:dyDescent="0.2"/>
    <row r="392277" hidden="1" x14ac:dyDescent="0.2"/>
    <row r="392278" hidden="1" x14ac:dyDescent="0.2"/>
    <row r="392279" hidden="1" x14ac:dyDescent="0.2"/>
    <row r="392280" hidden="1" x14ac:dyDescent="0.2"/>
    <row r="392281" hidden="1" x14ac:dyDescent="0.2"/>
    <row r="392282" hidden="1" x14ac:dyDescent="0.2"/>
    <row r="392283" hidden="1" x14ac:dyDescent="0.2"/>
    <row r="392284" hidden="1" x14ac:dyDescent="0.2"/>
    <row r="392285" hidden="1" x14ac:dyDescent="0.2"/>
    <row r="392286" hidden="1" x14ac:dyDescent="0.2"/>
    <row r="392287" hidden="1" x14ac:dyDescent="0.2"/>
    <row r="392288" hidden="1" x14ac:dyDescent="0.2"/>
    <row r="392289" hidden="1" x14ac:dyDescent="0.2"/>
    <row r="392290" hidden="1" x14ac:dyDescent="0.2"/>
    <row r="392291" hidden="1" x14ac:dyDescent="0.2"/>
    <row r="392292" hidden="1" x14ac:dyDescent="0.2"/>
    <row r="392293" hidden="1" x14ac:dyDescent="0.2"/>
    <row r="392294" hidden="1" x14ac:dyDescent="0.2"/>
    <row r="392295" hidden="1" x14ac:dyDescent="0.2"/>
    <row r="392296" hidden="1" x14ac:dyDescent="0.2"/>
    <row r="392297" hidden="1" x14ac:dyDescent="0.2"/>
    <row r="392298" hidden="1" x14ac:dyDescent="0.2"/>
    <row r="392299" hidden="1" x14ac:dyDescent="0.2"/>
    <row r="392300" hidden="1" x14ac:dyDescent="0.2"/>
    <row r="392301" hidden="1" x14ac:dyDescent="0.2"/>
    <row r="392302" hidden="1" x14ac:dyDescent="0.2"/>
    <row r="392303" hidden="1" x14ac:dyDescent="0.2"/>
    <row r="392304" hidden="1" x14ac:dyDescent="0.2"/>
    <row r="392305" hidden="1" x14ac:dyDescent="0.2"/>
    <row r="392306" hidden="1" x14ac:dyDescent="0.2"/>
    <row r="392307" hidden="1" x14ac:dyDescent="0.2"/>
    <row r="392308" hidden="1" x14ac:dyDescent="0.2"/>
    <row r="392309" hidden="1" x14ac:dyDescent="0.2"/>
    <row r="392310" hidden="1" x14ac:dyDescent="0.2"/>
    <row r="392311" hidden="1" x14ac:dyDescent="0.2"/>
    <row r="392312" hidden="1" x14ac:dyDescent="0.2"/>
    <row r="392313" hidden="1" x14ac:dyDescent="0.2"/>
    <row r="392314" hidden="1" x14ac:dyDescent="0.2"/>
    <row r="392315" hidden="1" x14ac:dyDescent="0.2"/>
    <row r="392316" hidden="1" x14ac:dyDescent="0.2"/>
    <row r="392317" hidden="1" x14ac:dyDescent="0.2"/>
    <row r="392318" hidden="1" x14ac:dyDescent="0.2"/>
    <row r="392319" hidden="1" x14ac:dyDescent="0.2"/>
    <row r="392320" hidden="1" x14ac:dyDescent="0.2"/>
    <row r="392321" hidden="1" x14ac:dyDescent="0.2"/>
    <row r="392322" hidden="1" x14ac:dyDescent="0.2"/>
    <row r="392323" hidden="1" x14ac:dyDescent="0.2"/>
    <row r="392324" hidden="1" x14ac:dyDescent="0.2"/>
    <row r="392325" hidden="1" x14ac:dyDescent="0.2"/>
    <row r="392326" hidden="1" x14ac:dyDescent="0.2"/>
    <row r="392327" hidden="1" x14ac:dyDescent="0.2"/>
    <row r="392328" hidden="1" x14ac:dyDescent="0.2"/>
    <row r="392329" hidden="1" x14ac:dyDescent="0.2"/>
    <row r="392330" hidden="1" x14ac:dyDescent="0.2"/>
    <row r="392331" hidden="1" x14ac:dyDescent="0.2"/>
    <row r="392332" hidden="1" x14ac:dyDescent="0.2"/>
    <row r="392333" hidden="1" x14ac:dyDescent="0.2"/>
    <row r="392334" hidden="1" x14ac:dyDescent="0.2"/>
    <row r="392335" hidden="1" x14ac:dyDescent="0.2"/>
    <row r="392336" hidden="1" x14ac:dyDescent="0.2"/>
    <row r="392337" hidden="1" x14ac:dyDescent="0.2"/>
    <row r="392338" hidden="1" x14ac:dyDescent="0.2"/>
    <row r="392339" hidden="1" x14ac:dyDescent="0.2"/>
    <row r="392340" hidden="1" x14ac:dyDescent="0.2"/>
    <row r="392341" hidden="1" x14ac:dyDescent="0.2"/>
    <row r="392342" hidden="1" x14ac:dyDescent="0.2"/>
    <row r="392343" hidden="1" x14ac:dyDescent="0.2"/>
    <row r="392344" hidden="1" x14ac:dyDescent="0.2"/>
    <row r="392345" hidden="1" x14ac:dyDescent="0.2"/>
    <row r="392346" hidden="1" x14ac:dyDescent="0.2"/>
    <row r="392347" hidden="1" x14ac:dyDescent="0.2"/>
    <row r="392348" hidden="1" x14ac:dyDescent="0.2"/>
    <row r="392349" hidden="1" x14ac:dyDescent="0.2"/>
    <row r="392350" hidden="1" x14ac:dyDescent="0.2"/>
    <row r="392351" hidden="1" x14ac:dyDescent="0.2"/>
    <row r="392352" hidden="1" x14ac:dyDescent="0.2"/>
    <row r="392353" hidden="1" x14ac:dyDescent="0.2"/>
    <row r="392354" hidden="1" x14ac:dyDescent="0.2"/>
    <row r="392355" hidden="1" x14ac:dyDescent="0.2"/>
    <row r="392356" hidden="1" x14ac:dyDescent="0.2"/>
    <row r="392357" hidden="1" x14ac:dyDescent="0.2"/>
    <row r="392358" hidden="1" x14ac:dyDescent="0.2"/>
    <row r="392359" hidden="1" x14ac:dyDescent="0.2"/>
    <row r="392360" hidden="1" x14ac:dyDescent="0.2"/>
    <row r="392361" hidden="1" x14ac:dyDescent="0.2"/>
    <row r="392362" hidden="1" x14ac:dyDescent="0.2"/>
    <row r="392363" hidden="1" x14ac:dyDescent="0.2"/>
    <row r="392364" hidden="1" x14ac:dyDescent="0.2"/>
    <row r="392365" hidden="1" x14ac:dyDescent="0.2"/>
    <row r="392366" hidden="1" x14ac:dyDescent="0.2"/>
    <row r="392367" hidden="1" x14ac:dyDescent="0.2"/>
    <row r="392368" hidden="1" x14ac:dyDescent="0.2"/>
    <row r="392369" hidden="1" x14ac:dyDescent="0.2"/>
    <row r="392370" hidden="1" x14ac:dyDescent="0.2"/>
    <row r="392371" hidden="1" x14ac:dyDescent="0.2"/>
    <row r="392372" hidden="1" x14ac:dyDescent="0.2"/>
    <row r="392373" hidden="1" x14ac:dyDescent="0.2"/>
    <row r="392374" hidden="1" x14ac:dyDescent="0.2"/>
    <row r="392375" hidden="1" x14ac:dyDescent="0.2"/>
    <row r="392376" hidden="1" x14ac:dyDescent="0.2"/>
    <row r="392377" hidden="1" x14ac:dyDescent="0.2"/>
    <row r="392378" hidden="1" x14ac:dyDescent="0.2"/>
    <row r="392379" hidden="1" x14ac:dyDescent="0.2"/>
    <row r="392380" hidden="1" x14ac:dyDescent="0.2"/>
    <row r="392381" hidden="1" x14ac:dyDescent="0.2"/>
    <row r="392382" hidden="1" x14ac:dyDescent="0.2"/>
    <row r="392383" hidden="1" x14ac:dyDescent="0.2"/>
    <row r="392384" hidden="1" x14ac:dyDescent="0.2"/>
    <row r="392385" hidden="1" x14ac:dyDescent="0.2"/>
    <row r="392386" hidden="1" x14ac:dyDescent="0.2"/>
    <row r="392387" hidden="1" x14ac:dyDescent="0.2"/>
    <row r="392388" hidden="1" x14ac:dyDescent="0.2"/>
    <row r="392389" hidden="1" x14ac:dyDescent="0.2"/>
    <row r="392390" hidden="1" x14ac:dyDescent="0.2"/>
    <row r="392391" hidden="1" x14ac:dyDescent="0.2"/>
    <row r="392392" hidden="1" x14ac:dyDescent="0.2"/>
    <row r="392393" hidden="1" x14ac:dyDescent="0.2"/>
    <row r="392394" hidden="1" x14ac:dyDescent="0.2"/>
    <row r="392395" hidden="1" x14ac:dyDescent="0.2"/>
    <row r="392396" hidden="1" x14ac:dyDescent="0.2"/>
    <row r="392397" hidden="1" x14ac:dyDescent="0.2"/>
    <row r="392398" hidden="1" x14ac:dyDescent="0.2"/>
    <row r="392399" hidden="1" x14ac:dyDescent="0.2"/>
    <row r="392400" hidden="1" x14ac:dyDescent="0.2"/>
    <row r="392401" hidden="1" x14ac:dyDescent="0.2"/>
    <row r="392402" hidden="1" x14ac:dyDescent="0.2"/>
    <row r="392403" hidden="1" x14ac:dyDescent="0.2"/>
    <row r="392404" hidden="1" x14ac:dyDescent="0.2"/>
    <row r="392405" hidden="1" x14ac:dyDescent="0.2"/>
    <row r="392406" hidden="1" x14ac:dyDescent="0.2"/>
    <row r="392407" hidden="1" x14ac:dyDescent="0.2"/>
    <row r="392408" hidden="1" x14ac:dyDescent="0.2"/>
    <row r="392409" hidden="1" x14ac:dyDescent="0.2"/>
    <row r="392410" hidden="1" x14ac:dyDescent="0.2"/>
    <row r="392411" hidden="1" x14ac:dyDescent="0.2"/>
    <row r="392412" hidden="1" x14ac:dyDescent="0.2"/>
    <row r="392413" hidden="1" x14ac:dyDescent="0.2"/>
    <row r="392414" hidden="1" x14ac:dyDescent="0.2"/>
    <row r="392415" hidden="1" x14ac:dyDescent="0.2"/>
    <row r="392416" hidden="1" x14ac:dyDescent="0.2"/>
    <row r="392417" hidden="1" x14ac:dyDescent="0.2"/>
    <row r="392418" hidden="1" x14ac:dyDescent="0.2"/>
    <row r="392419" hidden="1" x14ac:dyDescent="0.2"/>
    <row r="392420" hidden="1" x14ac:dyDescent="0.2"/>
    <row r="392421" hidden="1" x14ac:dyDescent="0.2"/>
    <row r="392422" hidden="1" x14ac:dyDescent="0.2"/>
    <row r="392423" hidden="1" x14ac:dyDescent="0.2"/>
    <row r="392424" hidden="1" x14ac:dyDescent="0.2"/>
    <row r="392425" hidden="1" x14ac:dyDescent="0.2"/>
    <row r="392426" hidden="1" x14ac:dyDescent="0.2"/>
    <row r="392427" hidden="1" x14ac:dyDescent="0.2"/>
    <row r="392428" hidden="1" x14ac:dyDescent="0.2"/>
    <row r="392429" hidden="1" x14ac:dyDescent="0.2"/>
    <row r="392430" hidden="1" x14ac:dyDescent="0.2"/>
    <row r="392431" hidden="1" x14ac:dyDescent="0.2"/>
    <row r="392432" hidden="1" x14ac:dyDescent="0.2"/>
    <row r="392433" hidden="1" x14ac:dyDescent="0.2"/>
    <row r="392434" hidden="1" x14ac:dyDescent="0.2"/>
    <row r="392435" hidden="1" x14ac:dyDescent="0.2"/>
    <row r="392436" hidden="1" x14ac:dyDescent="0.2"/>
    <row r="392437" hidden="1" x14ac:dyDescent="0.2"/>
    <row r="392438" hidden="1" x14ac:dyDescent="0.2"/>
    <row r="392439" hidden="1" x14ac:dyDescent="0.2"/>
    <row r="392440" hidden="1" x14ac:dyDescent="0.2"/>
    <row r="392441" hidden="1" x14ac:dyDescent="0.2"/>
    <row r="392442" hidden="1" x14ac:dyDescent="0.2"/>
    <row r="392443" hidden="1" x14ac:dyDescent="0.2"/>
    <row r="392444" hidden="1" x14ac:dyDescent="0.2"/>
    <row r="392445" hidden="1" x14ac:dyDescent="0.2"/>
    <row r="392446" hidden="1" x14ac:dyDescent="0.2"/>
    <row r="392447" hidden="1" x14ac:dyDescent="0.2"/>
    <row r="392448" hidden="1" x14ac:dyDescent="0.2"/>
    <row r="392449" hidden="1" x14ac:dyDescent="0.2"/>
    <row r="392450" hidden="1" x14ac:dyDescent="0.2"/>
    <row r="392451" hidden="1" x14ac:dyDescent="0.2"/>
    <row r="392452" hidden="1" x14ac:dyDescent="0.2"/>
    <row r="392453" hidden="1" x14ac:dyDescent="0.2"/>
    <row r="392454" hidden="1" x14ac:dyDescent="0.2"/>
    <row r="392455" hidden="1" x14ac:dyDescent="0.2"/>
    <row r="392456" hidden="1" x14ac:dyDescent="0.2"/>
    <row r="392457" hidden="1" x14ac:dyDescent="0.2"/>
    <row r="392458" hidden="1" x14ac:dyDescent="0.2"/>
    <row r="392459" hidden="1" x14ac:dyDescent="0.2"/>
    <row r="392460" hidden="1" x14ac:dyDescent="0.2"/>
    <row r="392461" hidden="1" x14ac:dyDescent="0.2"/>
    <row r="392462" hidden="1" x14ac:dyDescent="0.2"/>
    <row r="392463" hidden="1" x14ac:dyDescent="0.2"/>
    <row r="392464" hidden="1" x14ac:dyDescent="0.2"/>
    <row r="392465" hidden="1" x14ac:dyDescent="0.2"/>
    <row r="392466" hidden="1" x14ac:dyDescent="0.2"/>
    <row r="392467" hidden="1" x14ac:dyDescent="0.2"/>
    <row r="392468" hidden="1" x14ac:dyDescent="0.2"/>
    <row r="392469" hidden="1" x14ac:dyDescent="0.2"/>
    <row r="392470" hidden="1" x14ac:dyDescent="0.2"/>
    <row r="392471" hidden="1" x14ac:dyDescent="0.2"/>
    <row r="392472" hidden="1" x14ac:dyDescent="0.2"/>
    <row r="392473" hidden="1" x14ac:dyDescent="0.2"/>
    <row r="392474" hidden="1" x14ac:dyDescent="0.2"/>
    <row r="392475" hidden="1" x14ac:dyDescent="0.2"/>
    <row r="392476" hidden="1" x14ac:dyDescent="0.2"/>
    <row r="392477" hidden="1" x14ac:dyDescent="0.2"/>
    <row r="392478" hidden="1" x14ac:dyDescent="0.2"/>
    <row r="392479" hidden="1" x14ac:dyDescent="0.2"/>
    <row r="392480" hidden="1" x14ac:dyDescent="0.2"/>
    <row r="392481" hidden="1" x14ac:dyDescent="0.2"/>
    <row r="392482" hidden="1" x14ac:dyDescent="0.2"/>
    <row r="392483" hidden="1" x14ac:dyDescent="0.2"/>
    <row r="392484" hidden="1" x14ac:dyDescent="0.2"/>
    <row r="392485" hidden="1" x14ac:dyDescent="0.2"/>
    <row r="392486" hidden="1" x14ac:dyDescent="0.2"/>
    <row r="392487" hidden="1" x14ac:dyDescent="0.2"/>
    <row r="392488" hidden="1" x14ac:dyDescent="0.2"/>
    <row r="392489" hidden="1" x14ac:dyDescent="0.2"/>
    <row r="392490" hidden="1" x14ac:dyDescent="0.2"/>
    <row r="392491" hidden="1" x14ac:dyDescent="0.2"/>
    <row r="392492" hidden="1" x14ac:dyDescent="0.2"/>
    <row r="392493" hidden="1" x14ac:dyDescent="0.2"/>
    <row r="392494" hidden="1" x14ac:dyDescent="0.2"/>
    <row r="392495" hidden="1" x14ac:dyDescent="0.2"/>
    <row r="392496" hidden="1" x14ac:dyDescent="0.2"/>
    <row r="392497" hidden="1" x14ac:dyDescent="0.2"/>
    <row r="392498" hidden="1" x14ac:dyDescent="0.2"/>
    <row r="392499" hidden="1" x14ac:dyDescent="0.2"/>
    <row r="392500" hidden="1" x14ac:dyDescent="0.2"/>
    <row r="392501" hidden="1" x14ac:dyDescent="0.2"/>
    <row r="392502" hidden="1" x14ac:dyDescent="0.2"/>
    <row r="392503" hidden="1" x14ac:dyDescent="0.2"/>
    <row r="392504" hidden="1" x14ac:dyDescent="0.2"/>
    <row r="392505" hidden="1" x14ac:dyDescent="0.2"/>
    <row r="392506" hidden="1" x14ac:dyDescent="0.2"/>
    <row r="392507" hidden="1" x14ac:dyDescent="0.2"/>
    <row r="392508" hidden="1" x14ac:dyDescent="0.2"/>
    <row r="392509" hidden="1" x14ac:dyDescent="0.2"/>
    <row r="392510" hidden="1" x14ac:dyDescent="0.2"/>
    <row r="392511" hidden="1" x14ac:dyDescent="0.2"/>
    <row r="392512" hidden="1" x14ac:dyDescent="0.2"/>
    <row r="392513" hidden="1" x14ac:dyDescent="0.2"/>
    <row r="392514" hidden="1" x14ac:dyDescent="0.2"/>
    <row r="392515" hidden="1" x14ac:dyDescent="0.2"/>
    <row r="392516" hidden="1" x14ac:dyDescent="0.2"/>
    <row r="392517" hidden="1" x14ac:dyDescent="0.2"/>
    <row r="392518" hidden="1" x14ac:dyDescent="0.2"/>
    <row r="392519" hidden="1" x14ac:dyDescent="0.2"/>
    <row r="392520" hidden="1" x14ac:dyDescent="0.2"/>
    <row r="392521" hidden="1" x14ac:dyDescent="0.2"/>
    <row r="392522" hidden="1" x14ac:dyDescent="0.2"/>
    <row r="392523" hidden="1" x14ac:dyDescent="0.2"/>
    <row r="392524" hidden="1" x14ac:dyDescent="0.2"/>
    <row r="392525" hidden="1" x14ac:dyDescent="0.2"/>
    <row r="392526" hidden="1" x14ac:dyDescent="0.2"/>
    <row r="392527" hidden="1" x14ac:dyDescent="0.2"/>
    <row r="392528" hidden="1" x14ac:dyDescent="0.2"/>
    <row r="392529" hidden="1" x14ac:dyDescent="0.2"/>
    <row r="392530" hidden="1" x14ac:dyDescent="0.2"/>
    <row r="392531" hidden="1" x14ac:dyDescent="0.2"/>
    <row r="392532" hidden="1" x14ac:dyDescent="0.2"/>
    <row r="392533" hidden="1" x14ac:dyDescent="0.2"/>
    <row r="392534" hidden="1" x14ac:dyDescent="0.2"/>
    <row r="392535" hidden="1" x14ac:dyDescent="0.2"/>
    <row r="392536" hidden="1" x14ac:dyDescent="0.2"/>
    <row r="392537" hidden="1" x14ac:dyDescent="0.2"/>
    <row r="392538" hidden="1" x14ac:dyDescent="0.2"/>
    <row r="392539" hidden="1" x14ac:dyDescent="0.2"/>
    <row r="392540" hidden="1" x14ac:dyDescent="0.2"/>
    <row r="392541" hidden="1" x14ac:dyDescent="0.2"/>
    <row r="392542" hidden="1" x14ac:dyDescent="0.2"/>
    <row r="392543" hidden="1" x14ac:dyDescent="0.2"/>
    <row r="392544" hidden="1" x14ac:dyDescent="0.2"/>
    <row r="392545" hidden="1" x14ac:dyDescent="0.2"/>
    <row r="392546" hidden="1" x14ac:dyDescent="0.2"/>
    <row r="392547" hidden="1" x14ac:dyDescent="0.2"/>
    <row r="392548" hidden="1" x14ac:dyDescent="0.2"/>
    <row r="392549" hidden="1" x14ac:dyDescent="0.2"/>
    <row r="392550" hidden="1" x14ac:dyDescent="0.2"/>
    <row r="392551" hidden="1" x14ac:dyDescent="0.2"/>
    <row r="392552" hidden="1" x14ac:dyDescent="0.2"/>
    <row r="392553" hidden="1" x14ac:dyDescent="0.2"/>
    <row r="392554" hidden="1" x14ac:dyDescent="0.2"/>
    <row r="392555" hidden="1" x14ac:dyDescent="0.2"/>
    <row r="392556" hidden="1" x14ac:dyDescent="0.2"/>
    <row r="392557" hidden="1" x14ac:dyDescent="0.2"/>
    <row r="392558" hidden="1" x14ac:dyDescent="0.2"/>
    <row r="392559" hidden="1" x14ac:dyDescent="0.2"/>
    <row r="392560" hidden="1" x14ac:dyDescent="0.2"/>
    <row r="392561" hidden="1" x14ac:dyDescent="0.2"/>
    <row r="392562" hidden="1" x14ac:dyDescent="0.2"/>
    <row r="392563" hidden="1" x14ac:dyDescent="0.2"/>
    <row r="392564" hidden="1" x14ac:dyDescent="0.2"/>
    <row r="392565" hidden="1" x14ac:dyDescent="0.2"/>
    <row r="392566" hidden="1" x14ac:dyDescent="0.2"/>
    <row r="392567" hidden="1" x14ac:dyDescent="0.2"/>
    <row r="392568" hidden="1" x14ac:dyDescent="0.2"/>
    <row r="392569" hidden="1" x14ac:dyDescent="0.2"/>
    <row r="392570" hidden="1" x14ac:dyDescent="0.2"/>
    <row r="392571" hidden="1" x14ac:dyDescent="0.2"/>
    <row r="392572" hidden="1" x14ac:dyDescent="0.2"/>
    <row r="392573" hidden="1" x14ac:dyDescent="0.2"/>
    <row r="392574" hidden="1" x14ac:dyDescent="0.2"/>
    <row r="392575" hidden="1" x14ac:dyDescent="0.2"/>
    <row r="392576" hidden="1" x14ac:dyDescent="0.2"/>
    <row r="392577" hidden="1" x14ac:dyDescent="0.2"/>
    <row r="392578" hidden="1" x14ac:dyDescent="0.2"/>
    <row r="392579" hidden="1" x14ac:dyDescent="0.2"/>
    <row r="392580" hidden="1" x14ac:dyDescent="0.2"/>
    <row r="392581" hidden="1" x14ac:dyDescent="0.2"/>
    <row r="392582" hidden="1" x14ac:dyDescent="0.2"/>
    <row r="392583" hidden="1" x14ac:dyDescent="0.2"/>
    <row r="392584" hidden="1" x14ac:dyDescent="0.2"/>
    <row r="392585" hidden="1" x14ac:dyDescent="0.2"/>
    <row r="392586" hidden="1" x14ac:dyDescent="0.2"/>
    <row r="392587" hidden="1" x14ac:dyDescent="0.2"/>
    <row r="392588" hidden="1" x14ac:dyDescent="0.2"/>
    <row r="392589" hidden="1" x14ac:dyDescent="0.2"/>
    <row r="392590" hidden="1" x14ac:dyDescent="0.2"/>
    <row r="392591" hidden="1" x14ac:dyDescent="0.2"/>
    <row r="392592" hidden="1" x14ac:dyDescent="0.2"/>
    <row r="392593" hidden="1" x14ac:dyDescent="0.2"/>
    <row r="392594" hidden="1" x14ac:dyDescent="0.2"/>
    <row r="392595" hidden="1" x14ac:dyDescent="0.2"/>
    <row r="392596" hidden="1" x14ac:dyDescent="0.2"/>
    <row r="392597" hidden="1" x14ac:dyDescent="0.2"/>
    <row r="392598" hidden="1" x14ac:dyDescent="0.2"/>
    <row r="392599" hidden="1" x14ac:dyDescent="0.2"/>
    <row r="392600" hidden="1" x14ac:dyDescent="0.2"/>
    <row r="392601" hidden="1" x14ac:dyDescent="0.2"/>
    <row r="392602" hidden="1" x14ac:dyDescent="0.2"/>
    <row r="392603" hidden="1" x14ac:dyDescent="0.2"/>
    <row r="392604" hidden="1" x14ac:dyDescent="0.2"/>
    <row r="392605" hidden="1" x14ac:dyDescent="0.2"/>
    <row r="392606" hidden="1" x14ac:dyDescent="0.2"/>
    <row r="392607" hidden="1" x14ac:dyDescent="0.2"/>
    <row r="392608" hidden="1" x14ac:dyDescent="0.2"/>
    <row r="392609" hidden="1" x14ac:dyDescent="0.2"/>
    <row r="392610" hidden="1" x14ac:dyDescent="0.2"/>
    <row r="392611" hidden="1" x14ac:dyDescent="0.2"/>
    <row r="392612" hidden="1" x14ac:dyDescent="0.2"/>
    <row r="392613" hidden="1" x14ac:dyDescent="0.2"/>
    <row r="392614" hidden="1" x14ac:dyDescent="0.2"/>
    <row r="392615" hidden="1" x14ac:dyDescent="0.2"/>
    <row r="392616" hidden="1" x14ac:dyDescent="0.2"/>
    <row r="392617" hidden="1" x14ac:dyDescent="0.2"/>
    <row r="392618" hidden="1" x14ac:dyDescent="0.2"/>
    <row r="392619" hidden="1" x14ac:dyDescent="0.2"/>
    <row r="392620" hidden="1" x14ac:dyDescent="0.2"/>
    <row r="392621" hidden="1" x14ac:dyDescent="0.2"/>
    <row r="392622" hidden="1" x14ac:dyDescent="0.2"/>
    <row r="392623" hidden="1" x14ac:dyDescent="0.2"/>
    <row r="392624" hidden="1" x14ac:dyDescent="0.2"/>
    <row r="392625" hidden="1" x14ac:dyDescent="0.2"/>
    <row r="392626" hidden="1" x14ac:dyDescent="0.2"/>
    <row r="392627" hidden="1" x14ac:dyDescent="0.2"/>
    <row r="392628" hidden="1" x14ac:dyDescent="0.2"/>
    <row r="392629" hidden="1" x14ac:dyDescent="0.2"/>
    <row r="392630" hidden="1" x14ac:dyDescent="0.2"/>
    <row r="392631" hidden="1" x14ac:dyDescent="0.2"/>
    <row r="392632" hidden="1" x14ac:dyDescent="0.2"/>
    <row r="392633" hidden="1" x14ac:dyDescent="0.2"/>
    <row r="392634" hidden="1" x14ac:dyDescent="0.2"/>
    <row r="392635" hidden="1" x14ac:dyDescent="0.2"/>
    <row r="392636" hidden="1" x14ac:dyDescent="0.2"/>
    <row r="392637" hidden="1" x14ac:dyDescent="0.2"/>
    <row r="392638" hidden="1" x14ac:dyDescent="0.2"/>
    <row r="392639" hidden="1" x14ac:dyDescent="0.2"/>
    <row r="392640" hidden="1" x14ac:dyDescent="0.2"/>
    <row r="392641" hidden="1" x14ac:dyDescent="0.2"/>
    <row r="392642" hidden="1" x14ac:dyDescent="0.2"/>
    <row r="392643" hidden="1" x14ac:dyDescent="0.2"/>
    <row r="392644" hidden="1" x14ac:dyDescent="0.2"/>
    <row r="392645" hidden="1" x14ac:dyDescent="0.2"/>
    <row r="392646" hidden="1" x14ac:dyDescent="0.2"/>
    <row r="392647" hidden="1" x14ac:dyDescent="0.2"/>
    <row r="392648" hidden="1" x14ac:dyDescent="0.2"/>
    <row r="392649" hidden="1" x14ac:dyDescent="0.2"/>
    <row r="392650" hidden="1" x14ac:dyDescent="0.2"/>
    <row r="392651" hidden="1" x14ac:dyDescent="0.2"/>
    <row r="392652" hidden="1" x14ac:dyDescent="0.2"/>
    <row r="392653" hidden="1" x14ac:dyDescent="0.2"/>
    <row r="392654" hidden="1" x14ac:dyDescent="0.2"/>
    <row r="392655" hidden="1" x14ac:dyDescent="0.2"/>
    <row r="392656" hidden="1" x14ac:dyDescent="0.2"/>
    <row r="392657" hidden="1" x14ac:dyDescent="0.2"/>
    <row r="392658" hidden="1" x14ac:dyDescent="0.2"/>
    <row r="392659" hidden="1" x14ac:dyDescent="0.2"/>
    <row r="392660" hidden="1" x14ac:dyDescent="0.2"/>
    <row r="392661" hidden="1" x14ac:dyDescent="0.2"/>
    <row r="392662" hidden="1" x14ac:dyDescent="0.2"/>
    <row r="392663" hidden="1" x14ac:dyDescent="0.2"/>
    <row r="392664" hidden="1" x14ac:dyDescent="0.2"/>
    <row r="392665" hidden="1" x14ac:dyDescent="0.2"/>
    <row r="392666" hidden="1" x14ac:dyDescent="0.2"/>
    <row r="392667" hidden="1" x14ac:dyDescent="0.2"/>
    <row r="392668" hidden="1" x14ac:dyDescent="0.2"/>
    <row r="392669" hidden="1" x14ac:dyDescent="0.2"/>
    <row r="392670" hidden="1" x14ac:dyDescent="0.2"/>
    <row r="392671" hidden="1" x14ac:dyDescent="0.2"/>
    <row r="392672" hidden="1" x14ac:dyDescent="0.2"/>
    <row r="392673" hidden="1" x14ac:dyDescent="0.2"/>
    <row r="392674" hidden="1" x14ac:dyDescent="0.2"/>
    <row r="392675" hidden="1" x14ac:dyDescent="0.2"/>
    <row r="392676" hidden="1" x14ac:dyDescent="0.2"/>
    <row r="392677" hidden="1" x14ac:dyDescent="0.2"/>
    <row r="392678" hidden="1" x14ac:dyDescent="0.2"/>
    <row r="392679" hidden="1" x14ac:dyDescent="0.2"/>
    <row r="392680" hidden="1" x14ac:dyDescent="0.2"/>
    <row r="392681" hidden="1" x14ac:dyDescent="0.2"/>
    <row r="392682" hidden="1" x14ac:dyDescent="0.2"/>
    <row r="392683" hidden="1" x14ac:dyDescent="0.2"/>
    <row r="392684" hidden="1" x14ac:dyDescent="0.2"/>
    <row r="392685" hidden="1" x14ac:dyDescent="0.2"/>
    <row r="392686" hidden="1" x14ac:dyDescent="0.2"/>
    <row r="392687" hidden="1" x14ac:dyDescent="0.2"/>
    <row r="392688" hidden="1" x14ac:dyDescent="0.2"/>
    <row r="392689" hidden="1" x14ac:dyDescent="0.2"/>
    <row r="392690" hidden="1" x14ac:dyDescent="0.2"/>
    <row r="392691" hidden="1" x14ac:dyDescent="0.2"/>
    <row r="392692" hidden="1" x14ac:dyDescent="0.2"/>
    <row r="392693" hidden="1" x14ac:dyDescent="0.2"/>
    <row r="392694" hidden="1" x14ac:dyDescent="0.2"/>
    <row r="392695" hidden="1" x14ac:dyDescent="0.2"/>
    <row r="392696" hidden="1" x14ac:dyDescent="0.2"/>
    <row r="392697" hidden="1" x14ac:dyDescent="0.2"/>
    <row r="392698" hidden="1" x14ac:dyDescent="0.2"/>
    <row r="392699" hidden="1" x14ac:dyDescent="0.2"/>
    <row r="392700" hidden="1" x14ac:dyDescent="0.2"/>
    <row r="392701" hidden="1" x14ac:dyDescent="0.2"/>
    <row r="392702" hidden="1" x14ac:dyDescent="0.2"/>
    <row r="392703" hidden="1" x14ac:dyDescent="0.2"/>
    <row r="392704" hidden="1" x14ac:dyDescent="0.2"/>
    <row r="392705" hidden="1" x14ac:dyDescent="0.2"/>
    <row r="392706" hidden="1" x14ac:dyDescent="0.2"/>
    <row r="392707" hidden="1" x14ac:dyDescent="0.2"/>
    <row r="392708" hidden="1" x14ac:dyDescent="0.2"/>
    <row r="392709" hidden="1" x14ac:dyDescent="0.2"/>
    <row r="392710" hidden="1" x14ac:dyDescent="0.2"/>
    <row r="392711" hidden="1" x14ac:dyDescent="0.2"/>
    <row r="392712" hidden="1" x14ac:dyDescent="0.2"/>
    <row r="392713" hidden="1" x14ac:dyDescent="0.2"/>
    <row r="392714" hidden="1" x14ac:dyDescent="0.2"/>
    <row r="392715" hidden="1" x14ac:dyDescent="0.2"/>
    <row r="392716" hidden="1" x14ac:dyDescent="0.2"/>
    <row r="392717" hidden="1" x14ac:dyDescent="0.2"/>
    <row r="392718" hidden="1" x14ac:dyDescent="0.2"/>
    <row r="392719" hidden="1" x14ac:dyDescent="0.2"/>
    <row r="392720" hidden="1" x14ac:dyDescent="0.2"/>
    <row r="392721" hidden="1" x14ac:dyDescent="0.2"/>
    <row r="392722" hidden="1" x14ac:dyDescent="0.2"/>
    <row r="392723" hidden="1" x14ac:dyDescent="0.2"/>
    <row r="392724" hidden="1" x14ac:dyDescent="0.2"/>
    <row r="392725" hidden="1" x14ac:dyDescent="0.2"/>
    <row r="392726" hidden="1" x14ac:dyDescent="0.2"/>
    <row r="392727" hidden="1" x14ac:dyDescent="0.2"/>
    <row r="392728" hidden="1" x14ac:dyDescent="0.2"/>
    <row r="392729" hidden="1" x14ac:dyDescent="0.2"/>
    <row r="392730" hidden="1" x14ac:dyDescent="0.2"/>
    <row r="392731" hidden="1" x14ac:dyDescent="0.2"/>
    <row r="392732" hidden="1" x14ac:dyDescent="0.2"/>
    <row r="392733" hidden="1" x14ac:dyDescent="0.2"/>
    <row r="392734" hidden="1" x14ac:dyDescent="0.2"/>
    <row r="392735" hidden="1" x14ac:dyDescent="0.2"/>
    <row r="392736" hidden="1" x14ac:dyDescent="0.2"/>
    <row r="392737" hidden="1" x14ac:dyDescent="0.2"/>
    <row r="392738" hidden="1" x14ac:dyDescent="0.2"/>
    <row r="392739" hidden="1" x14ac:dyDescent="0.2"/>
    <row r="392740" hidden="1" x14ac:dyDescent="0.2"/>
    <row r="392741" hidden="1" x14ac:dyDescent="0.2"/>
    <row r="392742" hidden="1" x14ac:dyDescent="0.2"/>
    <row r="392743" hidden="1" x14ac:dyDescent="0.2"/>
    <row r="392744" hidden="1" x14ac:dyDescent="0.2"/>
    <row r="392745" hidden="1" x14ac:dyDescent="0.2"/>
    <row r="392746" hidden="1" x14ac:dyDescent="0.2"/>
    <row r="392747" hidden="1" x14ac:dyDescent="0.2"/>
    <row r="392748" hidden="1" x14ac:dyDescent="0.2"/>
    <row r="392749" hidden="1" x14ac:dyDescent="0.2"/>
    <row r="392750" hidden="1" x14ac:dyDescent="0.2"/>
    <row r="392751" hidden="1" x14ac:dyDescent="0.2"/>
    <row r="392752" hidden="1" x14ac:dyDescent="0.2"/>
    <row r="392753" hidden="1" x14ac:dyDescent="0.2"/>
    <row r="392754" hidden="1" x14ac:dyDescent="0.2"/>
    <row r="392755" hidden="1" x14ac:dyDescent="0.2"/>
    <row r="392756" hidden="1" x14ac:dyDescent="0.2"/>
    <row r="392757" hidden="1" x14ac:dyDescent="0.2"/>
    <row r="392758" hidden="1" x14ac:dyDescent="0.2"/>
    <row r="392759" hidden="1" x14ac:dyDescent="0.2"/>
    <row r="392760" hidden="1" x14ac:dyDescent="0.2"/>
    <row r="392761" hidden="1" x14ac:dyDescent="0.2"/>
    <row r="392762" hidden="1" x14ac:dyDescent="0.2"/>
    <row r="392763" hidden="1" x14ac:dyDescent="0.2"/>
    <row r="392764" hidden="1" x14ac:dyDescent="0.2"/>
    <row r="392765" hidden="1" x14ac:dyDescent="0.2"/>
    <row r="392766" hidden="1" x14ac:dyDescent="0.2"/>
    <row r="392767" hidden="1" x14ac:dyDescent="0.2"/>
    <row r="392768" hidden="1" x14ac:dyDescent="0.2"/>
    <row r="392769" hidden="1" x14ac:dyDescent="0.2"/>
    <row r="392770" hidden="1" x14ac:dyDescent="0.2"/>
    <row r="392771" hidden="1" x14ac:dyDescent="0.2"/>
    <row r="392772" hidden="1" x14ac:dyDescent="0.2"/>
    <row r="392773" hidden="1" x14ac:dyDescent="0.2"/>
    <row r="392774" hidden="1" x14ac:dyDescent="0.2"/>
    <row r="392775" hidden="1" x14ac:dyDescent="0.2"/>
    <row r="392776" hidden="1" x14ac:dyDescent="0.2"/>
    <row r="392777" hidden="1" x14ac:dyDescent="0.2"/>
    <row r="392778" hidden="1" x14ac:dyDescent="0.2"/>
    <row r="392779" hidden="1" x14ac:dyDescent="0.2"/>
    <row r="392780" hidden="1" x14ac:dyDescent="0.2"/>
    <row r="392781" hidden="1" x14ac:dyDescent="0.2"/>
    <row r="392782" hidden="1" x14ac:dyDescent="0.2"/>
    <row r="392783" hidden="1" x14ac:dyDescent="0.2"/>
    <row r="392784" hidden="1" x14ac:dyDescent="0.2"/>
    <row r="392785" hidden="1" x14ac:dyDescent="0.2"/>
    <row r="392786" hidden="1" x14ac:dyDescent="0.2"/>
    <row r="392787" hidden="1" x14ac:dyDescent="0.2"/>
    <row r="392788" hidden="1" x14ac:dyDescent="0.2"/>
    <row r="392789" hidden="1" x14ac:dyDescent="0.2"/>
    <row r="392790" hidden="1" x14ac:dyDescent="0.2"/>
    <row r="392791" hidden="1" x14ac:dyDescent="0.2"/>
    <row r="392792" hidden="1" x14ac:dyDescent="0.2"/>
    <row r="392793" hidden="1" x14ac:dyDescent="0.2"/>
    <row r="392794" hidden="1" x14ac:dyDescent="0.2"/>
    <row r="392795" hidden="1" x14ac:dyDescent="0.2"/>
    <row r="392796" hidden="1" x14ac:dyDescent="0.2"/>
    <row r="392797" hidden="1" x14ac:dyDescent="0.2"/>
    <row r="392798" hidden="1" x14ac:dyDescent="0.2"/>
    <row r="392799" hidden="1" x14ac:dyDescent="0.2"/>
    <row r="392800" hidden="1" x14ac:dyDescent="0.2"/>
    <row r="392801" hidden="1" x14ac:dyDescent="0.2"/>
    <row r="392802" hidden="1" x14ac:dyDescent="0.2"/>
    <row r="392803" hidden="1" x14ac:dyDescent="0.2"/>
    <row r="392804" hidden="1" x14ac:dyDescent="0.2"/>
    <row r="392805" hidden="1" x14ac:dyDescent="0.2"/>
    <row r="392806" hidden="1" x14ac:dyDescent="0.2"/>
    <row r="392807" hidden="1" x14ac:dyDescent="0.2"/>
    <row r="392808" hidden="1" x14ac:dyDescent="0.2"/>
    <row r="392809" hidden="1" x14ac:dyDescent="0.2"/>
    <row r="392810" hidden="1" x14ac:dyDescent="0.2"/>
    <row r="392811" hidden="1" x14ac:dyDescent="0.2"/>
    <row r="392812" hidden="1" x14ac:dyDescent="0.2"/>
    <row r="392813" hidden="1" x14ac:dyDescent="0.2"/>
    <row r="392814" hidden="1" x14ac:dyDescent="0.2"/>
    <row r="392815" hidden="1" x14ac:dyDescent="0.2"/>
    <row r="392816" hidden="1" x14ac:dyDescent="0.2"/>
    <row r="392817" hidden="1" x14ac:dyDescent="0.2"/>
    <row r="392818" hidden="1" x14ac:dyDescent="0.2"/>
    <row r="392819" hidden="1" x14ac:dyDescent="0.2"/>
    <row r="392820" hidden="1" x14ac:dyDescent="0.2"/>
    <row r="392821" hidden="1" x14ac:dyDescent="0.2"/>
    <row r="392822" hidden="1" x14ac:dyDescent="0.2"/>
    <row r="392823" hidden="1" x14ac:dyDescent="0.2"/>
    <row r="392824" hidden="1" x14ac:dyDescent="0.2"/>
    <row r="392825" hidden="1" x14ac:dyDescent="0.2"/>
    <row r="392826" hidden="1" x14ac:dyDescent="0.2"/>
    <row r="392827" hidden="1" x14ac:dyDescent="0.2"/>
    <row r="392828" hidden="1" x14ac:dyDescent="0.2"/>
    <row r="392829" hidden="1" x14ac:dyDescent="0.2"/>
    <row r="392830" hidden="1" x14ac:dyDescent="0.2"/>
    <row r="392831" hidden="1" x14ac:dyDescent="0.2"/>
    <row r="392832" hidden="1" x14ac:dyDescent="0.2"/>
    <row r="392833" hidden="1" x14ac:dyDescent="0.2"/>
    <row r="392834" hidden="1" x14ac:dyDescent="0.2"/>
    <row r="392835" hidden="1" x14ac:dyDescent="0.2"/>
    <row r="392836" hidden="1" x14ac:dyDescent="0.2"/>
    <row r="392837" hidden="1" x14ac:dyDescent="0.2"/>
    <row r="392838" hidden="1" x14ac:dyDescent="0.2"/>
    <row r="392839" hidden="1" x14ac:dyDescent="0.2"/>
    <row r="392840" hidden="1" x14ac:dyDescent="0.2"/>
    <row r="392841" hidden="1" x14ac:dyDescent="0.2"/>
    <row r="392842" hidden="1" x14ac:dyDescent="0.2"/>
    <row r="392843" hidden="1" x14ac:dyDescent="0.2"/>
    <row r="392844" hidden="1" x14ac:dyDescent="0.2"/>
    <row r="392845" hidden="1" x14ac:dyDescent="0.2"/>
    <row r="392846" hidden="1" x14ac:dyDescent="0.2"/>
    <row r="392847" hidden="1" x14ac:dyDescent="0.2"/>
    <row r="392848" hidden="1" x14ac:dyDescent="0.2"/>
    <row r="392849" hidden="1" x14ac:dyDescent="0.2"/>
    <row r="392850" hidden="1" x14ac:dyDescent="0.2"/>
    <row r="392851" hidden="1" x14ac:dyDescent="0.2"/>
    <row r="392852" hidden="1" x14ac:dyDescent="0.2"/>
    <row r="392853" hidden="1" x14ac:dyDescent="0.2"/>
    <row r="392854" hidden="1" x14ac:dyDescent="0.2"/>
    <row r="392855" hidden="1" x14ac:dyDescent="0.2"/>
    <row r="392856" hidden="1" x14ac:dyDescent="0.2"/>
    <row r="392857" hidden="1" x14ac:dyDescent="0.2"/>
    <row r="392858" hidden="1" x14ac:dyDescent="0.2"/>
    <row r="392859" hidden="1" x14ac:dyDescent="0.2"/>
    <row r="392860" hidden="1" x14ac:dyDescent="0.2"/>
    <row r="392861" hidden="1" x14ac:dyDescent="0.2"/>
    <row r="392862" hidden="1" x14ac:dyDescent="0.2"/>
    <row r="392863" hidden="1" x14ac:dyDescent="0.2"/>
    <row r="392864" hidden="1" x14ac:dyDescent="0.2"/>
    <row r="392865" hidden="1" x14ac:dyDescent="0.2"/>
    <row r="392866" hidden="1" x14ac:dyDescent="0.2"/>
    <row r="392867" hidden="1" x14ac:dyDescent="0.2"/>
    <row r="392868" hidden="1" x14ac:dyDescent="0.2"/>
    <row r="392869" hidden="1" x14ac:dyDescent="0.2"/>
    <row r="392870" hidden="1" x14ac:dyDescent="0.2"/>
    <row r="392871" hidden="1" x14ac:dyDescent="0.2"/>
    <row r="392872" hidden="1" x14ac:dyDescent="0.2"/>
    <row r="392873" hidden="1" x14ac:dyDescent="0.2"/>
    <row r="392874" hidden="1" x14ac:dyDescent="0.2"/>
    <row r="392875" hidden="1" x14ac:dyDescent="0.2"/>
    <row r="392876" hidden="1" x14ac:dyDescent="0.2"/>
    <row r="392877" hidden="1" x14ac:dyDescent="0.2"/>
    <row r="392878" hidden="1" x14ac:dyDescent="0.2"/>
    <row r="392879" hidden="1" x14ac:dyDescent="0.2"/>
    <row r="392880" hidden="1" x14ac:dyDescent="0.2"/>
    <row r="392881" hidden="1" x14ac:dyDescent="0.2"/>
    <row r="392882" hidden="1" x14ac:dyDescent="0.2"/>
    <row r="392883" hidden="1" x14ac:dyDescent="0.2"/>
    <row r="392884" hidden="1" x14ac:dyDescent="0.2"/>
    <row r="392885" hidden="1" x14ac:dyDescent="0.2"/>
    <row r="392886" hidden="1" x14ac:dyDescent="0.2"/>
    <row r="392887" hidden="1" x14ac:dyDescent="0.2"/>
    <row r="392888" hidden="1" x14ac:dyDescent="0.2"/>
    <row r="392889" hidden="1" x14ac:dyDescent="0.2"/>
    <row r="392890" hidden="1" x14ac:dyDescent="0.2"/>
    <row r="392891" hidden="1" x14ac:dyDescent="0.2"/>
    <row r="392892" hidden="1" x14ac:dyDescent="0.2"/>
    <row r="392893" hidden="1" x14ac:dyDescent="0.2"/>
    <row r="392894" hidden="1" x14ac:dyDescent="0.2"/>
    <row r="392895" hidden="1" x14ac:dyDescent="0.2"/>
    <row r="392896" hidden="1" x14ac:dyDescent="0.2"/>
    <row r="392897" hidden="1" x14ac:dyDescent="0.2"/>
    <row r="392898" hidden="1" x14ac:dyDescent="0.2"/>
    <row r="392899" hidden="1" x14ac:dyDescent="0.2"/>
    <row r="392900" hidden="1" x14ac:dyDescent="0.2"/>
    <row r="392901" hidden="1" x14ac:dyDescent="0.2"/>
    <row r="392902" hidden="1" x14ac:dyDescent="0.2"/>
    <row r="392903" hidden="1" x14ac:dyDescent="0.2"/>
    <row r="392904" hidden="1" x14ac:dyDescent="0.2"/>
    <row r="392905" hidden="1" x14ac:dyDescent="0.2"/>
    <row r="392906" hidden="1" x14ac:dyDescent="0.2"/>
    <row r="392907" hidden="1" x14ac:dyDescent="0.2"/>
    <row r="392908" hidden="1" x14ac:dyDescent="0.2"/>
    <row r="392909" hidden="1" x14ac:dyDescent="0.2"/>
    <row r="392910" hidden="1" x14ac:dyDescent="0.2"/>
    <row r="392911" hidden="1" x14ac:dyDescent="0.2"/>
    <row r="392912" hidden="1" x14ac:dyDescent="0.2"/>
    <row r="392913" hidden="1" x14ac:dyDescent="0.2"/>
    <row r="392914" hidden="1" x14ac:dyDescent="0.2"/>
    <row r="392915" hidden="1" x14ac:dyDescent="0.2"/>
    <row r="392916" hidden="1" x14ac:dyDescent="0.2"/>
    <row r="392917" hidden="1" x14ac:dyDescent="0.2"/>
    <row r="392918" hidden="1" x14ac:dyDescent="0.2"/>
    <row r="392919" hidden="1" x14ac:dyDescent="0.2"/>
    <row r="392920" hidden="1" x14ac:dyDescent="0.2"/>
    <row r="392921" hidden="1" x14ac:dyDescent="0.2"/>
    <row r="392922" hidden="1" x14ac:dyDescent="0.2"/>
    <row r="392923" hidden="1" x14ac:dyDescent="0.2"/>
    <row r="392924" hidden="1" x14ac:dyDescent="0.2"/>
    <row r="392925" hidden="1" x14ac:dyDescent="0.2"/>
    <row r="392926" hidden="1" x14ac:dyDescent="0.2"/>
    <row r="392927" hidden="1" x14ac:dyDescent="0.2"/>
    <row r="392928" hidden="1" x14ac:dyDescent="0.2"/>
    <row r="392929" hidden="1" x14ac:dyDescent="0.2"/>
    <row r="392930" hidden="1" x14ac:dyDescent="0.2"/>
    <row r="392931" hidden="1" x14ac:dyDescent="0.2"/>
    <row r="392932" hidden="1" x14ac:dyDescent="0.2"/>
    <row r="392933" hidden="1" x14ac:dyDescent="0.2"/>
    <row r="392934" hidden="1" x14ac:dyDescent="0.2"/>
    <row r="392935" hidden="1" x14ac:dyDescent="0.2"/>
    <row r="392936" hidden="1" x14ac:dyDescent="0.2"/>
    <row r="392937" hidden="1" x14ac:dyDescent="0.2"/>
    <row r="392938" hidden="1" x14ac:dyDescent="0.2"/>
    <row r="392939" hidden="1" x14ac:dyDescent="0.2"/>
    <row r="392940" hidden="1" x14ac:dyDescent="0.2"/>
    <row r="392941" hidden="1" x14ac:dyDescent="0.2"/>
    <row r="392942" hidden="1" x14ac:dyDescent="0.2"/>
    <row r="392943" hidden="1" x14ac:dyDescent="0.2"/>
    <row r="392944" hidden="1" x14ac:dyDescent="0.2"/>
    <row r="392945" hidden="1" x14ac:dyDescent="0.2"/>
    <row r="392946" hidden="1" x14ac:dyDescent="0.2"/>
    <row r="392947" hidden="1" x14ac:dyDescent="0.2"/>
    <row r="392948" hidden="1" x14ac:dyDescent="0.2"/>
    <row r="392949" hidden="1" x14ac:dyDescent="0.2"/>
    <row r="392950" hidden="1" x14ac:dyDescent="0.2"/>
    <row r="392951" hidden="1" x14ac:dyDescent="0.2"/>
    <row r="392952" hidden="1" x14ac:dyDescent="0.2"/>
    <row r="392953" hidden="1" x14ac:dyDescent="0.2"/>
    <row r="392954" hidden="1" x14ac:dyDescent="0.2"/>
    <row r="392955" hidden="1" x14ac:dyDescent="0.2"/>
    <row r="392956" hidden="1" x14ac:dyDescent="0.2"/>
    <row r="392957" hidden="1" x14ac:dyDescent="0.2"/>
    <row r="392958" hidden="1" x14ac:dyDescent="0.2"/>
    <row r="392959" hidden="1" x14ac:dyDescent="0.2"/>
    <row r="392960" hidden="1" x14ac:dyDescent="0.2"/>
    <row r="392961" hidden="1" x14ac:dyDescent="0.2"/>
    <row r="392962" hidden="1" x14ac:dyDescent="0.2"/>
    <row r="392963" hidden="1" x14ac:dyDescent="0.2"/>
    <row r="392964" hidden="1" x14ac:dyDescent="0.2"/>
    <row r="392965" hidden="1" x14ac:dyDescent="0.2"/>
    <row r="392966" hidden="1" x14ac:dyDescent="0.2"/>
    <row r="392967" hidden="1" x14ac:dyDescent="0.2"/>
    <row r="392968" hidden="1" x14ac:dyDescent="0.2"/>
    <row r="392969" hidden="1" x14ac:dyDescent="0.2"/>
    <row r="392970" hidden="1" x14ac:dyDescent="0.2"/>
    <row r="392971" hidden="1" x14ac:dyDescent="0.2"/>
    <row r="392972" hidden="1" x14ac:dyDescent="0.2"/>
    <row r="392973" hidden="1" x14ac:dyDescent="0.2"/>
    <row r="392974" hidden="1" x14ac:dyDescent="0.2"/>
    <row r="392975" hidden="1" x14ac:dyDescent="0.2"/>
    <row r="392976" hidden="1" x14ac:dyDescent="0.2"/>
    <row r="392977" hidden="1" x14ac:dyDescent="0.2"/>
    <row r="392978" hidden="1" x14ac:dyDescent="0.2"/>
    <row r="392979" hidden="1" x14ac:dyDescent="0.2"/>
    <row r="392980" hidden="1" x14ac:dyDescent="0.2"/>
    <row r="392981" hidden="1" x14ac:dyDescent="0.2"/>
    <row r="392982" hidden="1" x14ac:dyDescent="0.2"/>
    <row r="392983" hidden="1" x14ac:dyDescent="0.2"/>
    <row r="392984" hidden="1" x14ac:dyDescent="0.2"/>
    <row r="392985" hidden="1" x14ac:dyDescent="0.2"/>
    <row r="392986" hidden="1" x14ac:dyDescent="0.2"/>
    <row r="392987" hidden="1" x14ac:dyDescent="0.2"/>
    <row r="392988" hidden="1" x14ac:dyDescent="0.2"/>
    <row r="392989" hidden="1" x14ac:dyDescent="0.2"/>
    <row r="392990" hidden="1" x14ac:dyDescent="0.2"/>
    <row r="392991" hidden="1" x14ac:dyDescent="0.2"/>
    <row r="392992" hidden="1" x14ac:dyDescent="0.2"/>
    <row r="392993" hidden="1" x14ac:dyDescent="0.2"/>
    <row r="392994" hidden="1" x14ac:dyDescent="0.2"/>
    <row r="392995" hidden="1" x14ac:dyDescent="0.2"/>
    <row r="392996" hidden="1" x14ac:dyDescent="0.2"/>
    <row r="392997" hidden="1" x14ac:dyDescent="0.2"/>
    <row r="392998" hidden="1" x14ac:dyDescent="0.2"/>
    <row r="392999" hidden="1" x14ac:dyDescent="0.2"/>
    <row r="393000" hidden="1" x14ac:dyDescent="0.2"/>
    <row r="393001" hidden="1" x14ac:dyDescent="0.2"/>
    <row r="393002" hidden="1" x14ac:dyDescent="0.2"/>
    <row r="393003" hidden="1" x14ac:dyDescent="0.2"/>
    <row r="393004" hidden="1" x14ac:dyDescent="0.2"/>
    <row r="393005" hidden="1" x14ac:dyDescent="0.2"/>
    <row r="393006" hidden="1" x14ac:dyDescent="0.2"/>
    <row r="393007" hidden="1" x14ac:dyDescent="0.2"/>
    <row r="393008" hidden="1" x14ac:dyDescent="0.2"/>
    <row r="393009" hidden="1" x14ac:dyDescent="0.2"/>
    <row r="393010" hidden="1" x14ac:dyDescent="0.2"/>
    <row r="393011" hidden="1" x14ac:dyDescent="0.2"/>
    <row r="393012" hidden="1" x14ac:dyDescent="0.2"/>
    <row r="393013" hidden="1" x14ac:dyDescent="0.2"/>
    <row r="393014" hidden="1" x14ac:dyDescent="0.2"/>
    <row r="393015" hidden="1" x14ac:dyDescent="0.2"/>
    <row r="393016" hidden="1" x14ac:dyDescent="0.2"/>
    <row r="393017" hidden="1" x14ac:dyDescent="0.2"/>
    <row r="393018" hidden="1" x14ac:dyDescent="0.2"/>
    <row r="393019" hidden="1" x14ac:dyDescent="0.2"/>
    <row r="393020" hidden="1" x14ac:dyDescent="0.2"/>
    <row r="393021" hidden="1" x14ac:dyDescent="0.2"/>
    <row r="393022" hidden="1" x14ac:dyDescent="0.2"/>
    <row r="393023" hidden="1" x14ac:dyDescent="0.2"/>
    <row r="393024" hidden="1" x14ac:dyDescent="0.2"/>
    <row r="393025" hidden="1" x14ac:dyDescent="0.2"/>
    <row r="393026" hidden="1" x14ac:dyDescent="0.2"/>
    <row r="393027" hidden="1" x14ac:dyDescent="0.2"/>
    <row r="393028" hidden="1" x14ac:dyDescent="0.2"/>
    <row r="393029" hidden="1" x14ac:dyDescent="0.2"/>
    <row r="393030" hidden="1" x14ac:dyDescent="0.2"/>
    <row r="393031" hidden="1" x14ac:dyDescent="0.2"/>
    <row r="393032" hidden="1" x14ac:dyDescent="0.2"/>
    <row r="393033" hidden="1" x14ac:dyDescent="0.2"/>
    <row r="393034" hidden="1" x14ac:dyDescent="0.2"/>
    <row r="393035" hidden="1" x14ac:dyDescent="0.2"/>
    <row r="393036" hidden="1" x14ac:dyDescent="0.2"/>
    <row r="393037" hidden="1" x14ac:dyDescent="0.2"/>
    <row r="393038" hidden="1" x14ac:dyDescent="0.2"/>
    <row r="393039" hidden="1" x14ac:dyDescent="0.2"/>
    <row r="393040" hidden="1" x14ac:dyDescent="0.2"/>
    <row r="393041" hidden="1" x14ac:dyDescent="0.2"/>
    <row r="393042" hidden="1" x14ac:dyDescent="0.2"/>
    <row r="393043" hidden="1" x14ac:dyDescent="0.2"/>
    <row r="393044" hidden="1" x14ac:dyDescent="0.2"/>
    <row r="393045" hidden="1" x14ac:dyDescent="0.2"/>
    <row r="393046" hidden="1" x14ac:dyDescent="0.2"/>
    <row r="393047" hidden="1" x14ac:dyDescent="0.2"/>
    <row r="393048" hidden="1" x14ac:dyDescent="0.2"/>
    <row r="393049" hidden="1" x14ac:dyDescent="0.2"/>
    <row r="393050" hidden="1" x14ac:dyDescent="0.2"/>
    <row r="393051" hidden="1" x14ac:dyDescent="0.2"/>
    <row r="393052" hidden="1" x14ac:dyDescent="0.2"/>
    <row r="393053" hidden="1" x14ac:dyDescent="0.2"/>
    <row r="393054" hidden="1" x14ac:dyDescent="0.2"/>
    <row r="393055" hidden="1" x14ac:dyDescent="0.2"/>
    <row r="393056" hidden="1" x14ac:dyDescent="0.2"/>
    <row r="393057" hidden="1" x14ac:dyDescent="0.2"/>
    <row r="393058" hidden="1" x14ac:dyDescent="0.2"/>
    <row r="393059" hidden="1" x14ac:dyDescent="0.2"/>
    <row r="393060" hidden="1" x14ac:dyDescent="0.2"/>
    <row r="393061" hidden="1" x14ac:dyDescent="0.2"/>
    <row r="393062" hidden="1" x14ac:dyDescent="0.2"/>
    <row r="393063" hidden="1" x14ac:dyDescent="0.2"/>
    <row r="393064" hidden="1" x14ac:dyDescent="0.2"/>
    <row r="393065" hidden="1" x14ac:dyDescent="0.2"/>
    <row r="393066" hidden="1" x14ac:dyDescent="0.2"/>
    <row r="393067" hidden="1" x14ac:dyDescent="0.2"/>
    <row r="393068" hidden="1" x14ac:dyDescent="0.2"/>
    <row r="393069" hidden="1" x14ac:dyDescent="0.2"/>
    <row r="393070" hidden="1" x14ac:dyDescent="0.2"/>
    <row r="393071" hidden="1" x14ac:dyDescent="0.2"/>
    <row r="393072" hidden="1" x14ac:dyDescent="0.2"/>
    <row r="393073" hidden="1" x14ac:dyDescent="0.2"/>
    <row r="393074" hidden="1" x14ac:dyDescent="0.2"/>
    <row r="393075" hidden="1" x14ac:dyDescent="0.2"/>
    <row r="393076" hidden="1" x14ac:dyDescent="0.2"/>
    <row r="393077" hidden="1" x14ac:dyDescent="0.2"/>
    <row r="393078" hidden="1" x14ac:dyDescent="0.2"/>
    <row r="393079" hidden="1" x14ac:dyDescent="0.2"/>
    <row r="393080" hidden="1" x14ac:dyDescent="0.2"/>
    <row r="393081" hidden="1" x14ac:dyDescent="0.2"/>
    <row r="393082" hidden="1" x14ac:dyDescent="0.2"/>
    <row r="393083" hidden="1" x14ac:dyDescent="0.2"/>
    <row r="393084" hidden="1" x14ac:dyDescent="0.2"/>
    <row r="393085" hidden="1" x14ac:dyDescent="0.2"/>
    <row r="393086" hidden="1" x14ac:dyDescent="0.2"/>
    <row r="393087" hidden="1" x14ac:dyDescent="0.2"/>
    <row r="393088" hidden="1" x14ac:dyDescent="0.2"/>
    <row r="393089" hidden="1" x14ac:dyDescent="0.2"/>
    <row r="393090" hidden="1" x14ac:dyDescent="0.2"/>
    <row r="393091" hidden="1" x14ac:dyDescent="0.2"/>
    <row r="393092" hidden="1" x14ac:dyDescent="0.2"/>
    <row r="393093" hidden="1" x14ac:dyDescent="0.2"/>
    <row r="393094" hidden="1" x14ac:dyDescent="0.2"/>
    <row r="393095" hidden="1" x14ac:dyDescent="0.2"/>
    <row r="393096" hidden="1" x14ac:dyDescent="0.2"/>
    <row r="393097" hidden="1" x14ac:dyDescent="0.2"/>
    <row r="393098" hidden="1" x14ac:dyDescent="0.2"/>
    <row r="393099" hidden="1" x14ac:dyDescent="0.2"/>
    <row r="393100" hidden="1" x14ac:dyDescent="0.2"/>
    <row r="393101" hidden="1" x14ac:dyDescent="0.2"/>
    <row r="393102" hidden="1" x14ac:dyDescent="0.2"/>
    <row r="393103" hidden="1" x14ac:dyDescent="0.2"/>
    <row r="393104" hidden="1" x14ac:dyDescent="0.2"/>
    <row r="393105" hidden="1" x14ac:dyDescent="0.2"/>
    <row r="393106" hidden="1" x14ac:dyDescent="0.2"/>
    <row r="393107" hidden="1" x14ac:dyDescent="0.2"/>
    <row r="393108" hidden="1" x14ac:dyDescent="0.2"/>
    <row r="393109" hidden="1" x14ac:dyDescent="0.2"/>
    <row r="393110" hidden="1" x14ac:dyDescent="0.2"/>
    <row r="393111" hidden="1" x14ac:dyDescent="0.2"/>
    <row r="393112" hidden="1" x14ac:dyDescent="0.2"/>
    <row r="393113" hidden="1" x14ac:dyDescent="0.2"/>
    <row r="393114" hidden="1" x14ac:dyDescent="0.2"/>
    <row r="393115" hidden="1" x14ac:dyDescent="0.2"/>
    <row r="393116" hidden="1" x14ac:dyDescent="0.2"/>
    <row r="393117" hidden="1" x14ac:dyDescent="0.2"/>
    <row r="393118" hidden="1" x14ac:dyDescent="0.2"/>
    <row r="393119" hidden="1" x14ac:dyDescent="0.2"/>
    <row r="393120" hidden="1" x14ac:dyDescent="0.2"/>
    <row r="393121" hidden="1" x14ac:dyDescent="0.2"/>
    <row r="393122" hidden="1" x14ac:dyDescent="0.2"/>
    <row r="393123" hidden="1" x14ac:dyDescent="0.2"/>
    <row r="393124" hidden="1" x14ac:dyDescent="0.2"/>
    <row r="393125" hidden="1" x14ac:dyDescent="0.2"/>
    <row r="393126" hidden="1" x14ac:dyDescent="0.2"/>
    <row r="393127" hidden="1" x14ac:dyDescent="0.2"/>
    <row r="393128" hidden="1" x14ac:dyDescent="0.2"/>
    <row r="393129" hidden="1" x14ac:dyDescent="0.2"/>
    <row r="393130" hidden="1" x14ac:dyDescent="0.2"/>
    <row r="393131" hidden="1" x14ac:dyDescent="0.2"/>
    <row r="393132" hidden="1" x14ac:dyDescent="0.2"/>
    <row r="393133" hidden="1" x14ac:dyDescent="0.2"/>
    <row r="393134" hidden="1" x14ac:dyDescent="0.2"/>
    <row r="393135" hidden="1" x14ac:dyDescent="0.2"/>
    <row r="393136" hidden="1" x14ac:dyDescent="0.2"/>
    <row r="393137" hidden="1" x14ac:dyDescent="0.2"/>
    <row r="393138" hidden="1" x14ac:dyDescent="0.2"/>
    <row r="393139" hidden="1" x14ac:dyDescent="0.2"/>
    <row r="393140" hidden="1" x14ac:dyDescent="0.2"/>
    <row r="393141" hidden="1" x14ac:dyDescent="0.2"/>
    <row r="393142" hidden="1" x14ac:dyDescent="0.2"/>
    <row r="393143" hidden="1" x14ac:dyDescent="0.2"/>
    <row r="393144" hidden="1" x14ac:dyDescent="0.2"/>
    <row r="393145" hidden="1" x14ac:dyDescent="0.2"/>
    <row r="393146" hidden="1" x14ac:dyDescent="0.2"/>
    <row r="393147" hidden="1" x14ac:dyDescent="0.2"/>
    <row r="393148" hidden="1" x14ac:dyDescent="0.2"/>
    <row r="393149" hidden="1" x14ac:dyDescent="0.2"/>
    <row r="393150" hidden="1" x14ac:dyDescent="0.2"/>
    <row r="393151" hidden="1" x14ac:dyDescent="0.2"/>
    <row r="393152" hidden="1" x14ac:dyDescent="0.2"/>
    <row r="393153" hidden="1" x14ac:dyDescent="0.2"/>
    <row r="393154" hidden="1" x14ac:dyDescent="0.2"/>
    <row r="393155" hidden="1" x14ac:dyDescent="0.2"/>
    <row r="393156" hidden="1" x14ac:dyDescent="0.2"/>
    <row r="393157" hidden="1" x14ac:dyDescent="0.2"/>
    <row r="393158" hidden="1" x14ac:dyDescent="0.2"/>
    <row r="393159" hidden="1" x14ac:dyDescent="0.2"/>
    <row r="393160" hidden="1" x14ac:dyDescent="0.2"/>
    <row r="393161" hidden="1" x14ac:dyDescent="0.2"/>
    <row r="393162" hidden="1" x14ac:dyDescent="0.2"/>
    <row r="393163" hidden="1" x14ac:dyDescent="0.2"/>
    <row r="393164" hidden="1" x14ac:dyDescent="0.2"/>
    <row r="393165" hidden="1" x14ac:dyDescent="0.2"/>
    <row r="393166" hidden="1" x14ac:dyDescent="0.2"/>
    <row r="393167" hidden="1" x14ac:dyDescent="0.2"/>
    <row r="393168" hidden="1" x14ac:dyDescent="0.2"/>
    <row r="393169" hidden="1" x14ac:dyDescent="0.2"/>
    <row r="393170" hidden="1" x14ac:dyDescent="0.2"/>
    <row r="393171" hidden="1" x14ac:dyDescent="0.2"/>
    <row r="393172" hidden="1" x14ac:dyDescent="0.2"/>
    <row r="393173" hidden="1" x14ac:dyDescent="0.2"/>
    <row r="393174" hidden="1" x14ac:dyDescent="0.2"/>
    <row r="393175" hidden="1" x14ac:dyDescent="0.2"/>
    <row r="393176" hidden="1" x14ac:dyDescent="0.2"/>
    <row r="393177" hidden="1" x14ac:dyDescent="0.2"/>
    <row r="393178" hidden="1" x14ac:dyDescent="0.2"/>
    <row r="393179" hidden="1" x14ac:dyDescent="0.2"/>
    <row r="393180" hidden="1" x14ac:dyDescent="0.2"/>
    <row r="393181" hidden="1" x14ac:dyDescent="0.2"/>
    <row r="393182" hidden="1" x14ac:dyDescent="0.2"/>
    <row r="393183" hidden="1" x14ac:dyDescent="0.2"/>
    <row r="393184" hidden="1" x14ac:dyDescent="0.2"/>
    <row r="393185" hidden="1" x14ac:dyDescent="0.2"/>
    <row r="393186" hidden="1" x14ac:dyDescent="0.2"/>
    <row r="393187" hidden="1" x14ac:dyDescent="0.2"/>
    <row r="393188" hidden="1" x14ac:dyDescent="0.2"/>
    <row r="393189" hidden="1" x14ac:dyDescent="0.2"/>
    <row r="393190" hidden="1" x14ac:dyDescent="0.2"/>
    <row r="393191" hidden="1" x14ac:dyDescent="0.2"/>
    <row r="393192" hidden="1" x14ac:dyDescent="0.2"/>
    <row r="393193" hidden="1" x14ac:dyDescent="0.2"/>
    <row r="393194" hidden="1" x14ac:dyDescent="0.2"/>
    <row r="393195" hidden="1" x14ac:dyDescent="0.2"/>
    <row r="393196" hidden="1" x14ac:dyDescent="0.2"/>
    <row r="393197" hidden="1" x14ac:dyDescent="0.2"/>
    <row r="393198" hidden="1" x14ac:dyDescent="0.2"/>
    <row r="393199" hidden="1" x14ac:dyDescent="0.2"/>
    <row r="393200" hidden="1" x14ac:dyDescent="0.2"/>
    <row r="393201" hidden="1" x14ac:dyDescent="0.2"/>
    <row r="393202" hidden="1" x14ac:dyDescent="0.2"/>
    <row r="393203" hidden="1" x14ac:dyDescent="0.2"/>
    <row r="393204" hidden="1" x14ac:dyDescent="0.2"/>
    <row r="393205" hidden="1" x14ac:dyDescent="0.2"/>
    <row r="393206" hidden="1" x14ac:dyDescent="0.2"/>
    <row r="393207" hidden="1" x14ac:dyDescent="0.2"/>
    <row r="393208" hidden="1" x14ac:dyDescent="0.2"/>
    <row r="393209" hidden="1" x14ac:dyDescent="0.2"/>
    <row r="393210" hidden="1" x14ac:dyDescent="0.2"/>
    <row r="393211" hidden="1" x14ac:dyDescent="0.2"/>
    <row r="393212" hidden="1" x14ac:dyDescent="0.2"/>
    <row r="393213" hidden="1" x14ac:dyDescent="0.2"/>
    <row r="393214" hidden="1" x14ac:dyDescent="0.2"/>
    <row r="393215" hidden="1" x14ac:dyDescent="0.2"/>
    <row r="393216" hidden="1" x14ac:dyDescent="0.2"/>
    <row r="393217" hidden="1" x14ac:dyDescent="0.2"/>
    <row r="393218" hidden="1" x14ac:dyDescent="0.2"/>
    <row r="393219" hidden="1" x14ac:dyDescent="0.2"/>
    <row r="393220" hidden="1" x14ac:dyDescent="0.2"/>
    <row r="393221" hidden="1" x14ac:dyDescent="0.2"/>
    <row r="393222" hidden="1" x14ac:dyDescent="0.2"/>
    <row r="393223" hidden="1" x14ac:dyDescent="0.2"/>
    <row r="393224" hidden="1" x14ac:dyDescent="0.2"/>
    <row r="393225" hidden="1" x14ac:dyDescent="0.2"/>
    <row r="393226" hidden="1" x14ac:dyDescent="0.2"/>
    <row r="393227" hidden="1" x14ac:dyDescent="0.2"/>
    <row r="393228" hidden="1" x14ac:dyDescent="0.2"/>
    <row r="393229" hidden="1" x14ac:dyDescent="0.2"/>
    <row r="393230" hidden="1" x14ac:dyDescent="0.2"/>
    <row r="393231" hidden="1" x14ac:dyDescent="0.2"/>
    <row r="393232" hidden="1" x14ac:dyDescent="0.2"/>
    <row r="393233" hidden="1" x14ac:dyDescent="0.2"/>
    <row r="393234" hidden="1" x14ac:dyDescent="0.2"/>
    <row r="393235" hidden="1" x14ac:dyDescent="0.2"/>
    <row r="393236" hidden="1" x14ac:dyDescent="0.2"/>
    <row r="393237" hidden="1" x14ac:dyDescent="0.2"/>
    <row r="393238" hidden="1" x14ac:dyDescent="0.2"/>
    <row r="393239" hidden="1" x14ac:dyDescent="0.2"/>
    <row r="393240" hidden="1" x14ac:dyDescent="0.2"/>
    <row r="393241" hidden="1" x14ac:dyDescent="0.2"/>
    <row r="393242" hidden="1" x14ac:dyDescent="0.2"/>
    <row r="393243" hidden="1" x14ac:dyDescent="0.2"/>
    <row r="393244" hidden="1" x14ac:dyDescent="0.2"/>
    <row r="393245" hidden="1" x14ac:dyDescent="0.2"/>
    <row r="393246" hidden="1" x14ac:dyDescent="0.2"/>
    <row r="393247" hidden="1" x14ac:dyDescent="0.2"/>
    <row r="393248" hidden="1" x14ac:dyDescent="0.2"/>
    <row r="393249" hidden="1" x14ac:dyDescent="0.2"/>
    <row r="393250" hidden="1" x14ac:dyDescent="0.2"/>
    <row r="393251" hidden="1" x14ac:dyDescent="0.2"/>
    <row r="393252" hidden="1" x14ac:dyDescent="0.2"/>
    <row r="393253" hidden="1" x14ac:dyDescent="0.2"/>
    <row r="393254" hidden="1" x14ac:dyDescent="0.2"/>
    <row r="393255" hidden="1" x14ac:dyDescent="0.2"/>
    <row r="393256" hidden="1" x14ac:dyDescent="0.2"/>
    <row r="393257" hidden="1" x14ac:dyDescent="0.2"/>
    <row r="393258" hidden="1" x14ac:dyDescent="0.2"/>
    <row r="393259" hidden="1" x14ac:dyDescent="0.2"/>
    <row r="393260" hidden="1" x14ac:dyDescent="0.2"/>
    <row r="393261" hidden="1" x14ac:dyDescent="0.2"/>
    <row r="393262" hidden="1" x14ac:dyDescent="0.2"/>
    <row r="393263" hidden="1" x14ac:dyDescent="0.2"/>
    <row r="393264" hidden="1" x14ac:dyDescent="0.2"/>
    <row r="393265" hidden="1" x14ac:dyDescent="0.2"/>
    <row r="393266" hidden="1" x14ac:dyDescent="0.2"/>
    <row r="393267" hidden="1" x14ac:dyDescent="0.2"/>
    <row r="393268" hidden="1" x14ac:dyDescent="0.2"/>
    <row r="393269" hidden="1" x14ac:dyDescent="0.2"/>
    <row r="393270" hidden="1" x14ac:dyDescent="0.2"/>
    <row r="393271" hidden="1" x14ac:dyDescent="0.2"/>
    <row r="393272" hidden="1" x14ac:dyDescent="0.2"/>
    <row r="393273" hidden="1" x14ac:dyDescent="0.2"/>
    <row r="393274" hidden="1" x14ac:dyDescent="0.2"/>
    <row r="393275" hidden="1" x14ac:dyDescent="0.2"/>
    <row r="393276" hidden="1" x14ac:dyDescent="0.2"/>
    <row r="393277" hidden="1" x14ac:dyDescent="0.2"/>
    <row r="393278" hidden="1" x14ac:dyDescent="0.2"/>
    <row r="393279" hidden="1" x14ac:dyDescent="0.2"/>
    <row r="393280" hidden="1" x14ac:dyDescent="0.2"/>
    <row r="393281" hidden="1" x14ac:dyDescent="0.2"/>
    <row r="393282" hidden="1" x14ac:dyDescent="0.2"/>
    <row r="393283" hidden="1" x14ac:dyDescent="0.2"/>
    <row r="393284" hidden="1" x14ac:dyDescent="0.2"/>
    <row r="393285" hidden="1" x14ac:dyDescent="0.2"/>
    <row r="393286" hidden="1" x14ac:dyDescent="0.2"/>
    <row r="393287" hidden="1" x14ac:dyDescent="0.2"/>
    <row r="393288" hidden="1" x14ac:dyDescent="0.2"/>
    <row r="393289" hidden="1" x14ac:dyDescent="0.2"/>
    <row r="393290" hidden="1" x14ac:dyDescent="0.2"/>
    <row r="393291" hidden="1" x14ac:dyDescent="0.2"/>
    <row r="393292" hidden="1" x14ac:dyDescent="0.2"/>
    <row r="393293" hidden="1" x14ac:dyDescent="0.2"/>
    <row r="393294" hidden="1" x14ac:dyDescent="0.2"/>
    <row r="393295" hidden="1" x14ac:dyDescent="0.2"/>
    <row r="393296" hidden="1" x14ac:dyDescent="0.2"/>
    <row r="393297" hidden="1" x14ac:dyDescent="0.2"/>
    <row r="393298" hidden="1" x14ac:dyDescent="0.2"/>
    <row r="393299" hidden="1" x14ac:dyDescent="0.2"/>
    <row r="393300" hidden="1" x14ac:dyDescent="0.2"/>
    <row r="393301" hidden="1" x14ac:dyDescent="0.2"/>
    <row r="393302" hidden="1" x14ac:dyDescent="0.2"/>
    <row r="393303" hidden="1" x14ac:dyDescent="0.2"/>
    <row r="393304" hidden="1" x14ac:dyDescent="0.2"/>
    <row r="393305" hidden="1" x14ac:dyDescent="0.2"/>
    <row r="393306" hidden="1" x14ac:dyDescent="0.2"/>
    <row r="393307" hidden="1" x14ac:dyDescent="0.2"/>
    <row r="393308" hidden="1" x14ac:dyDescent="0.2"/>
    <row r="393309" hidden="1" x14ac:dyDescent="0.2"/>
    <row r="393310" hidden="1" x14ac:dyDescent="0.2"/>
    <row r="393311" hidden="1" x14ac:dyDescent="0.2"/>
    <row r="393312" hidden="1" x14ac:dyDescent="0.2"/>
    <row r="393313" hidden="1" x14ac:dyDescent="0.2"/>
    <row r="393314" hidden="1" x14ac:dyDescent="0.2"/>
    <row r="393315" hidden="1" x14ac:dyDescent="0.2"/>
    <row r="393316" hidden="1" x14ac:dyDescent="0.2"/>
    <row r="393317" hidden="1" x14ac:dyDescent="0.2"/>
    <row r="393318" hidden="1" x14ac:dyDescent="0.2"/>
    <row r="393319" hidden="1" x14ac:dyDescent="0.2"/>
    <row r="393320" hidden="1" x14ac:dyDescent="0.2"/>
    <row r="393321" hidden="1" x14ac:dyDescent="0.2"/>
    <row r="393322" hidden="1" x14ac:dyDescent="0.2"/>
    <row r="393323" hidden="1" x14ac:dyDescent="0.2"/>
    <row r="393324" hidden="1" x14ac:dyDescent="0.2"/>
    <row r="393325" hidden="1" x14ac:dyDescent="0.2"/>
    <row r="393326" hidden="1" x14ac:dyDescent="0.2"/>
    <row r="393327" hidden="1" x14ac:dyDescent="0.2"/>
    <row r="393328" hidden="1" x14ac:dyDescent="0.2"/>
    <row r="393329" hidden="1" x14ac:dyDescent="0.2"/>
    <row r="393330" hidden="1" x14ac:dyDescent="0.2"/>
    <row r="393331" hidden="1" x14ac:dyDescent="0.2"/>
    <row r="393332" hidden="1" x14ac:dyDescent="0.2"/>
    <row r="393333" hidden="1" x14ac:dyDescent="0.2"/>
    <row r="393334" hidden="1" x14ac:dyDescent="0.2"/>
    <row r="393335" hidden="1" x14ac:dyDescent="0.2"/>
    <row r="393336" hidden="1" x14ac:dyDescent="0.2"/>
    <row r="393337" hidden="1" x14ac:dyDescent="0.2"/>
    <row r="393338" hidden="1" x14ac:dyDescent="0.2"/>
    <row r="393339" hidden="1" x14ac:dyDescent="0.2"/>
    <row r="393340" hidden="1" x14ac:dyDescent="0.2"/>
    <row r="393341" hidden="1" x14ac:dyDescent="0.2"/>
    <row r="393342" hidden="1" x14ac:dyDescent="0.2"/>
    <row r="393343" hidden="1" x14ac:dyDescent="0.2"/>
    <row r="393344" hidden="1" x14ac:dyDescent="0.2"/>
    <row r="393345" hidden="1" x14ac:dyDescent="0.2"/>
    <row r="393346" hidden="1" x14ac:dyDescent="0.2"/>
    <row r="393347" hidden="1" x14ac:dyDescent="0.2"/>
    <row r="393348" hidden="1" x14ac:dyDescent="0.2"/>
    <row r="393349" hidden="1" x14ac:dyDescent="0.2"/>
    <row r="393350" hidden="1" x14ac:dyDescent="0.2"/>
    <row r="393351" hidden="1" x14ac:dyDescent="0.2"/>
    <row r="393352" hidden="1" x14ac:dyDescent="0.2"/>
    <row r="393353" hidden="1" x14ac:dyDescent="0.2"/>
    <row r="393354" hidden="1" x14ac:dyDescent="0.2"/>
    <row r="393355" hidden="1" x14ac:dyDescent="0.2"/>
    <row r="393356" hidden="1" x14ac:dyDescent="0.2"/>
    <row r="393357" hidden="1" x14ac:dyDescent="0.2"/>
    <row r="393358" hidden="1" x14ac:dyDescent="0.2"/>
    <row r="393359" hidden="1" x14ac:dyDescent="0.2"/>
    <row r="393360" hidden="1" x14ac:dyDescent="0.2"/>
    <row r="393361" hidden="1" x14ac:dyDescent="0.2"/>
    <row r="393362" hidden="1" x14ac:dyDescent="0.2"/>
    <row r="393363" hidden="1" x14ac:dyDescent="0.2"/>
    <row r="393364" hidden="1" x14ac:dyDescent="0.2"/>
    <row r="393365" hidden="1" x14ac:dyDescent="0.2"/>
    <row r="393366" hidden="1" x14ac:dyDescent="0.2"/>
    <row r="393367" hidden="1" x14ac:dyDescent="0.2"/>
    <row r="393368" hidden="1" x14ac:dyDescent="0.2"/>
    <row r="393369" hidden="1" x14ac:dyDescent="0.2"/>
    <row r="393370" hidden="1" x14ac:dyDescent="0.2"/>
    <row r="393371" hidden="1" x14ac:dyDescent="0.2"/>
    <row r="393372" hidden="1" x14ac:dyDescent="0.2"/>
    <row r="393373" hidden="1" x14ac:dyDescent="0.2"/>
    <row r="393374" hidden="1" x14ac:dyDescent="0.2"/>
    <row r="393375" hidden="1" x14ac:dyDescent="0.2"/>
    <row r="393376" hidden="1" x14ac:dyDescent="0.2"/>
    <row r="393377" hidden="1" x14ac:dyDescent="0.2"/>
    <row r="393378" hidden="1" x14ac:dyDescent="0.2"/>
    <row r="393379" hidden="1" x14ac:dyDescent="0.2"/>
    <row r="393380" hidden="1" x14ac:dyDescent="0.2"/>
    <row r="393381" hidden="1" x14ac:dyDescent="0.2"/>
    <row r="393382" hidden="1" x14ac:dyDescent="0.2"/>
    <row r="393383" hidden="1" x14ac:dyDescent="0.2"/>
    <row r="393384" hidden="1" x14ac:dyDescent="0.2"/>
    <row r="393385" hidden="1" x14ac:dyDescent="0.2"/>
    <row r="393386" hidden="1" x14ac:dyDescent="0.2"/>
    <row r="393387" hidden="1" x14ac:dyDescent="0.2"/>
    <row r="393388" hidden="1" x14ac:dyDescent="0.2"/>
    <row r="393389" hidden="1" x14ac:dyDescent="0.2"/>
    <row r="393390" hidden="1" x14ac:dyDescent="0.2"/>
    <row r="393391" hidden="1" x14ac:dyDescent="0.2"/>
    <row r="393392" hidden="1" x14ac:dyDescent="0.2"/>
    <row r="393393" hidden="1" x14ac:dyDescent="0.2"/>
    <row r="393394" hidden="1" x14ac:dyDescent="0.2"/>
    <row r="393395" hidden="1" x14ac:dyDescent="0.2"/>
    <row r="393396" hidden="1" x14ac:dyDescent="0.2"/>
    <row r="393397" hidden="1" x14ac:dyDescent="0.2"/>
    <row r="393398" hidden="1" x14ac:dyDescent="0.2"/>
    <row r="393399" hidden="1" x14ac:dyDescent="0.2"/>
    <row r="393400" hidden="1" x14ac:dyDescent="0.2"/>
    <row r="393401" hidden="1" x14ac:dyDescent="0.2"/>
    <row r="393402" hidden="1" x14ac:dyDescent="0.2"/>
    <row r="393403" hidden="1" x14ac:dyDescent="0.2"/>
    <row r="393404" hidden="1" x14ac:dyDescent="0.2"/>
    <row r="393405" hidden="1" x14ac:dyDescent="0.2"/>
    <row r="393406" hidden="1" x14ac:dyDescent="0.2"/>
    <row r="393407" hidden="1" x14ac:dyDescent="0.2"/>
    <row r="393408" hidden="1" x14ac:dyDescent="0.2"/>
    <row r="393409" hidden="1" x14ac:dyDescent="0.2"/>
    <row r="393410" hidden="1" x14ac:dyDescent="0.2"/>
    <row r="393411" hidden="1" x14ac:dyDescent="0.2"/>
    <row r="393412" hidden="1" x14ac:dyDescent="0.2"/>
    <row r="393413" hidden="1" x14ac:dyDescent="0.2"/>
    <row r="393414" hidden="1" x14ac:dyDescent="0.2"/>
    <row r="393415" hidden="1" x14ac:dyDescent="0.2"/>
    <row r="393416" hidden="1" x14ac:dyDescent="0.2"/>
    <row r="393417" hidden="1" x14ac:dyDescent="0.2"/>
    <row r="393418" hidden="1" x14ac:dyDescent="0.2"/>
    <row r="393419" hidden="1" x14ac:dyDescent="0.2"/>
    <row r="393420" hidden="1" x14ac:dyDescent="0.2"/>
    <row r="393421" hidden="1" x14ac:dyDescent="0.2"/>
    <row r="393422" hidden="1" x14ac:dyDescent="0.2"/>
    <row r="393423" hidden="1" x14ac:dyDescent="0.2"/>
    <row r="393424" hidden="1" x14ac:dyDescent="0.2"/>
    <row r="393425" hidden="1" x14ac:dyDescent="0.2"/>
    <row r="393426" hidden="1" x14ac:dyDescent="0.2"/>
    <row r="393427" hidden="1" x14ac:dyDescent="0.2"/>
    <row r="393428" hidden="1" x14ac:dyDescent="0.2"/>
    <row r="393429" hidden="1" x14ac:dyDescent="0.2"/>
    <row r="393430" hidden="1" x14ac:dyDescent="0.2"/>
    <row r="393431" hidden="1" x14ac:dyDescent="0.2"/>
    <row r="393432" hidden="1" x14ac:dyDescent="0.2"/>
    <row r="393433" hidden="1" x14ac:dyDescent="0.2"/>
    <row r="393434" hidden="1" x14ac:dyDescent="0.2"/>
    <row r="393435" hidden="1" x14ac:dyDescent="0.2"/>
    <row r="393436" hidden="1" x14ac:dyDescent="0.2"/>
    <row r="393437" hidden="1" x14ac:dyDescent="0.2"/>
    <row r="393438" hidden="1" x14ac:dyDescent="0.2"/>
    <row r="393439" hidden="1" x14ac:dyDescent="0.2"/>
    <row r="393440" hidden="1" x14ac:dyDescent="0.2"/>
    <row r="393441" hidden="1" x14ac:dyDescent="0.2"/>
    <row r="393442" hidden="1" x14ac:dyDescent="0.2"/>
    <row r="393443" hidden="1" x14ac:dyDescent="0.2"/>
    <row r="393444" hidden="1" x14ac:dyDescent="0.2"/>
    <row r="393445" hidden="1" x14ac:dyDescent="0.2"/>
    <row r="393446" hidden="1" x14ac:dyDescent="0.2"/>
    <row r="393447" hidden="1" x14ac:dyDescent="0.2"/>
    <row r="393448" hidden="1" x14ac:dyDescent="0.2"/>
    <row r="393449" hidden="1" x14ac:dyDescent="0.2"/>
    <row r="393450" hidden="1" x14ac:dyDescent="0.2"/>
    <row r="393451" hidden="1" x14ac:dyDescent="0.2"/>
    <row r="393452" hidden="1" x14ac:dyDescent="0.2"/>
    <row r="393453" hidden="1" x14ac:dyDescent="0.2"/>
    <row r="393454" hidden="1" x14ac:dyDescent="0.2"/>
    <row r="393455" hidden="1" x14ac:dyDescent="0.2"/>
    <row r="393456" hidden="1" x14ac:dyDescent="0.2"/>
    <row r="393457" hidden="1" x14ac:dyDescent="0.2"/>
    <row r="393458" hidden="1" x14ac:dyDescent="0.2"/>
    <row r="393459" hidden="1" x14ac:dyDescent="0.2"/>
    <row r="393460" hidden="1" x14ac:dyDescent="0.2"/>
    <row r="393461" hidden="1" x14ac:dyDescent="0.2"/>
    <row r="393462" hidden="1" x14ac:dyDescent="0.2"/>
    <row r="393463" hidden="1" x14ac:dyDescent="0.2"/>
    <row r="393464" hidden="1" x14ac:dyDescent="0.2"/>
    <row r="393465" hidden="1" x14ac:dyDescent="0.2"/>
    <row r="393466" hidden="1" x14ac:dyDescent="0.2"/>
    <row r="393467" hidden="1" x14ac:dyDescent="0.2"/>
    <row r="393468" hidden="1" x14ac:dyDescent="0.2"/>
    <row r="393469" hidden="1" x14ac:dyDescent="0.2"/>
    <row r="393470" hidden="1" x14ac:dyDescent="0.2"/>
    <row r="393471" hidden="1" x14ac:dyDescent="0.2"/>
    <row r="393472" hidden="1" x14ac:dyDescent="0.2"/>
    <row r="393473" hidden="1" x14ac:dyDescent="0.2"/>
    <row r="393474" hidden="1" x14ac:dyDescent="0.2"/>
    <row r="393475" hidden="1" x14ac:dyDescent="0.2"/>
    <row r="393476" hidden="1" x14ac:dyDescent="0.2"/>
    <row r="393477" hidden="1" x14ac:dyDescent="0.2"/>
    <row r="393478" hidden="1" x14ac:dyDescent="0.2"/>
    <row r="393479" hidden="1" x14ac:dyDescent="0.2"/>
    <row r="393480" hidden="1" x14ac:dyDescent="0.2"/>
    <row r="393481" hidden="1" x14ac:dyDescent="0.2"/>
    <row r="393482" hidden="1" x14ac:dyDescent="0.2"/>
    <row r="393483" hidden="1" x14ac:dyDescent="0.2"/>
    <row r="393484" hidden="1" x14ac:dyDescent="0.2"/>
    <row r="393485" hidden="1" x14ac:dyDescent="0.2"/>
    <row r="393486" hidden="1" x14ac:dyDescent="0.2"/>
    <row r="393487" hidden="1" x14ac:dyDescent="0.2"/>
    <row r="393488" hidden="1" x14ac:dyDescent="0.2"/>
    <row r="393489" hidden="1" x14ac:dyDescent="0.2"/>
    <row r="393490" hidden="1" x14ac:dyDescent="0.2"/>
    <row r="393491" hidden="1" x14ac:dyDescent="0.2"/>
    <row r="393492" hidden="1" x14ac:dyDescent="0.2"/>
    <row r="393493" hidden="1" x14ac:dyDescent="0.2"/>
    <row r="393494" hidden="1" x14ac:dyDescent="0.2"/>
    <row r="393495" hidden="1" x14ac:dyDescent="0.2"/>
    <row r="393496" hidden="1" x14ac:dyDescent="0.2"/>
    <row r="393497" hidden="1" x14ac:dyDescent="0.2"/>
    <row r="393498" hidden="1" x14ac:dyDescent="0.2"/>
    <row r="393499" hidden="1" x14ac:dyDescent="0.2"/>
    <row r="393500" hidden="1" x14ac:dyDescent="0.2"/>
    <row r="393501" hidden="1" x14ac:dyDescent="0.2"/>
    <row r="393502" hidden="1" x14ac:dyDescent="0.2"/>
    <row r="393503" hidden="1" x14ac:dyDescent="0.2"/>
    <row r="393504" hidden="1" x14ac:dyDescent="0.2"/>
    <row r="393505" hidden="1" x14ac:dyDescent="0.2"/>
    <row r="393506" hidden="1" x14ac:dyDescent="0.2"/>
    <row r="393507" hidden="1" x14ac:dyDescent="0.2"/>
    <row r="393508" hidden="1" x14ac:dyDescent="0.2"/>
    <row r="393509" hidden="1" x14ac:dyDescent="0.2"/>
    <row r="393510" hidden="1" x14ac:dyDescent="0.2"/>
    <row r="393511" hidden="1" x14ac:dyDescent="0.2"/>
    <row r="393512" hidden="1" x14ac:dyDescent="0.2"/>
    <row r="393513" hidden="1" x14ac:dyDescent="0.2"/>
    <row r="393514" hidden="1" x14ac:dyDescent="0.2"/>
    <row r="393515" hidden="1" x14ac:dyDescent="0.2"/>
    <row r="393516" hidden="1" x14ac:dyDescent="0.2"/>
    <row r="393517" hidden="1" x14ac:dyDescent="0.2"/>
    <row r="393518" hidden="1" x14ac:dyDescent="0.2"/>
    <row r="393519" hidden="1" x14ac:dyDescent="0.2"/>
    <row r="393520" hidden="1" x14ac:dyDescent="0.2"/>
    <row r="393521" hidden="1" x14ac:dyDescent="0.2"/>
    <row r="393522" hidden="1" x14ac:dyDescent="0.2"/>
    <row r="393523" hidden="1" x14ac:dyDescent="0.2"/>
    <row r="393524" hidden="1" x14ac:dyDescent="0.2"/>
    <row r="393525" hidden="1" x14ac:dyDescent="0.2"/>
    <row r="393526" hidden="1" x14ac:dyDescent="0.2"/>
    <row r="393527" hidden="1" x14ac:dyDescent="0.2"/>
    <row r="393528" hidden="1" x14ac:dyDescent="0.2"/>
    <row r="393529" hidden="1" x14ac:dyDescent="0.2"/>
    <row r="393530" hidden="1" x14ac:dyDescent="0.2"/>
    <row r="393531" hidden="1" x14ac:dyDescent="0.2"/>
    <row r="393532" hidden="1" x14ac:dyDescent="0.2"/>
    <row r="393533" hidden="1" x14ac:dyDescent="0.2"/>
    <row r="393534" hidden="1" x14ac:dyDescent="0.2"/>
    <row r="393535" hidden="1" x14ac:dyDescent="0.2"/>
    <row r="393536" hidden="1" x14ac:dyDescent="0.2"/>
    <row r="393537" hidden="1" x14ac:dyDescent="0.2"/>
    <row r="393538" hidden="1" x14ac:dyDescent="0.2"/>
    <row r="393539" hidden="1" x14ac:dyDescent="0.2"/>
    <row r="393540" hidden="1" x14ac:dyDescent="0.2"/>
    <row r="393541" hidden="1" x14ac:dyDescent="0.2"/>
    <row r="393542" hidden="1" x14ac:dyDescent="0.2"/>
    <row r="393543" hidden="1" x14ac:dyDescent="0.2"/>
    <row r="393544" hidden="1" x14ac:dyDescent="0.2"/>
    <row r="393545" hidden="1" x14ac:dyDescent="0.2"/>
    <row r="393546" hidden="1" x14ac:dyDescent="0.2"/>
    <row r="393547" hidden="1" x14ac:dyDescent="0.2"/>
    <row r="393548" hidden="1" x14ac:dyDescent="0.2"/>
    <row r="393549" hidden="1" x14ac:dyDescent="0.2"/>
    <row r="393550" hidden="1" x14ac:dyDescent="0.2"/>
    <row r="393551" hidden="1" x14ac:dyDescent="0.2"/>
    <row r="393552" hidden="1" x14ac:dyDescent="0.2"/>
    <row r="393553" hidden="1" x14ac:dyDescent="0.2"/>
    <row r="393554" hidden="1" x14ac:dyDescent="0.2"/>
    <row r="393555" hidden="1" x14ac:dyDescent="0.2"/>
    <row r="393556" hidden="1" x14ac:dyDescent="0.2"/>
    <row r="393557" hidden="1" x14ac:dyDescent="0.2"/>
    <row r="393558" hidden="1" x14ac:dyDescent="0.2"/>
    <row r="393559" hidden="1" x14ac:dyDescent="0.2"/>
    <row r="393560" hidden="1" x14ac:dyDescent="0.2"/>
    <row r="393561" hidden="1" x14ac:dyDescent="0.2"/>
    <row r="393562" hidden="1" x14ac:dyDescent="0.2"/>
    <row r="393563" hidden="1" x14ac:dyDescent="0.2"/>
    <row r="393564" hidden="1" x14ac:dyDescent="0.2"/>
    <row r="393565" hidden="1" x14ac:dyDescent="0.2"/>
    <row r="393566" hidden="1" x14ac:dyDescent="0.2"/>
    <row r="393567" hidden="1" x14ac:dyDescent="0.2"/>
    <row r="393568" hidden="1" x14ac:dyDescent="0.2"/>
    <row r="393569" hidden="1" x14ac:dyDescent="0.2"/>
    <row r="393570" hidden="1" x14ac:dyDescent="0.2"/>
    <row r="393571" hidden="1" x14ac:dyDescent="0.2"/>
    <row r="393572" hidden="1" x14ac:dyDescent="0.2"/>
    <row r="393573" hidden="1" x14ac:dyDescent="0.2"/>
    <row r="393574" hidden="1" x14ac:dyDescent="0.2"/>
    <row r="393575" hidden="1" x14ac:dyDescent="0.2"/>
    <row r="393576" hidden="1" x14ac:dyDescent="0.2"/>
    <row r="393577" hidden="1" x14ac:dyDescent="0.2"/>
    <row r="393578" hidden="1" x14ac:dyDescent="0.2"/>
    <row r="393579" hidden="1" x14ac:dyDescent="0.2"/>
    <row r="393580" hidden="1" x14ac:dyDescent="0.2"/>
    <row r="393581" hidden="1" x14ac:dyDescent="0.2"/>
    <row r="393582" hidden="1" x14ac:dyDescent="0.2"/>
    <row r="393583" hidden="1" x14ac:dyDescent="0.2"/>
    <row r="393584" hidden="1" x14ac:dyDescent="0.2"/>
    <row r="393585" hidden="1" x14ac:dyDescent="0.2"/>
    <row r="393586" hidden="1" x14ac:dyDescent="0.2"/>
    <row r="393587" hidden="1" x14ac:dyDescent="0.2"/>
    <row r="393588" hidden="1" x14ac:dyDescent="0.2"/>
    <row r="393589" hidden="1" x14ac:dyDescent="0.2"/>
    <row r="393590" hidden="1" x14ac:dyDescent="0.2"/>
    <row r="393591" hidden="1" x14ac:dyDescent="0.2"/>
    <row r="393592" hidden="1" x14ac:dyDescent="0.2"/>
    <row r="393593" hidden="1" x14ac:dyDescent="0.2"/>
    <row r="393594" hidden="1" x14ac:dyDescent="0.2"/>
    <row r="393595" hidden="1" x14ac:dyDescent="0.2"/>
    <row r="393596" hidden="1" x14ac:dyDescent="0.2"/>
    <row r="393597" hidden="1" x14ac:dyDescent="0.2"/>
    <row r="393598" hidden="1" x14ac:dyDescent="0.2"/>
    <row r="393599" hidden="1" x14ac:dyDescent="0.2"/>
    <row r="393600" hidden="1" x14ac:dyDescent="0.2"/>
    <row r="393601" hidden="1" x14ac:dyDescent="0.2"/>
    <row r="393602" hidden="1" x14ac:dyDescent="0.2"/>
    <row r="393603" hidden="1" x14ac:dyDescent="0.2"/>
    <row r="393604" hidden="1" x14ac:dyDescent="0.2"/>
    <row r="393605" hidden="1" x14ac:dyDescent="0.2"/>
    <row r="393606" hidden="1" x14ac:dyDescent="0.2"/>
    <row r="393607" hidden="1" x14ac:dyDescent="0.2"/>
    <row r="393608" hidden="1" x14ac:dyDescent="0.2"/>
    <row r="393609" hidden="1" x14ac:dyDescent="0.2"/>
    <row r="393610" hidden="1" x14ac:dyDescent="0.2"/>
    <row r="393611" hidden="1" x14ac:dyDescent="0.2"/>
    <row r="393612" hidden="1" x14ac:dyDescent="0.2"/>
    <row r="393613" hidden="1" x14ac:dyDescent="0.2"/>
    <row r="393614" hidden="1" x14ac:dyDescent="0.2"/>
    <row r="393615" hidden="1" x14ac:dyDescent="0.2"/>
    <row r="393616" hidden="1" x14ac:dyDescent="0.2"/>
    <row r="393617" hidden="1" x14ac:dyDescent="0.2"/>
    <row r="393618" hidden="1" x14ac:dyDescent="0.2"/>
    <row r="393619" hidden="1" x14ac:dyDescent="0.2"/>
    <row r="393620" hidden="1" x14ac:dyDescent="0.2"/>
    <row r="393621" hidden="1" x14ac:dyDescent="0.2"/>
    <row r="393622" hidden="1" x14ac:dyDescent="0.2"/>
    <row r="393623" hidden="1" x14ac:dyDescent="0.2"/>
    <row r="393624" hidden="1" x14ac:dyDescent="0.2"/>
    <row r="393625" hidden="1" x14ac:dyDescent="0.2"/>
    <row r="393626" hidden="1" x14ac:dyDescent="0.2"/>
    <row r="393627" hidden="1" x14ac:dyDescent="0.2"/>
    <row r="393628" hidden="1" x14ac:dyDescent="0.2"/>
    <row r="393629" hidden="1" x14ac:dyDescent="0.2"/>
    <row r="393630" hidden="1" x14ac:dyDescent="0.2"/>
    <row r="393631" hidden="1" x14ac:dyDescent="0.2"/>
    <row r="393632" hidden="1" x14ac:dyDescent="0.2"/>
    <row r="393633" hidden="1" x14ac:dyDescent="0.2"/>
    <row r="393634" hidden="1" x14ac:dyDescent="0.2"/>
    <row r="393635" hidden="1" x14ac:dyDescent="0.2"/>
    <row r="393636" hidden="1" x14ac:dyDescent="0.2"/>
    <row r="393637" hidden="1" x14ac:dyDescent="0.2"/>
    <row r="393638" hidden="1" x14ac:dyDescent="0.2"/>
    <row r="393639" hidden="1" x14ac:dyDescent="0.2"/>
    <row r="393640" hidden="1" x14ac:dyDescent="0.2"/>
    <row r="393641" hidden="1" x14ac:dyDescent="0.2"/>
    <row r="393642" hidden="1" x14ac:dyDescent="0.2"/>
    <row r="393643" hidden="1" x14ac:dyDescent="0.2"/>
    <row r="393644" hidden="1" x14ac:dyDescent="0.2"/>
    <row r="393645" hidden="1" x14ac:dyDescent="0.2"/>
    <row r="393646" hidden="1" x14ac:dyDescent="0.2"/>
    <row r="393647" hidden="1" x14ac:dyDescent="0.2"/>
    <row r="393648" hidden="1" x14ac:dyDescent="0.2"/>
    <row r="393649" hidden="1" x14ac:dyDescent="0.2"/>
    <row r="393650" hidden="1" x14ac:dyDescent="0.2"/>
    <row r="393651" hidden="1" x14ac:dyDescent="0.2"/>
    <row r="393652" hidden="1" x14ac:dyDescent="0.2"/>
    <row r="393653" hidden="1" x14ac:dyDescent="0.2"/>
    <row r="393654" hidden="1" x14ac:dyDescent="0.2"/>
    <row r="393655" hidden="1" x14ac:dyDescent="0.2"/>
    <row r="393656" hidden="1" x14ac:dyDescent="0.2"/>
    <row r="393657" hidden="1" x14ac:dyDescent="0.2"/>
    <row r="393658" hidden="1" x14ac:dyDescent="0.2"/>
    <row r="393659" hidden="1" x14ac:dyDescent="0.2"/>
    <row r="393660" hidden="1" x14ac:dyDescent="0.2"/>
    <row r="393661" hidden="1" x14ac:dyDescent="0.2"/>
    <row r="393662" hidden="1" x14ac:dyDescent="0.2"/>
    <row r="393663" hidden="1" x14ac:dyDescent="0.2"/>
    <row r="393664" hidden="1" x14ac:dyDescent="0.2"/>
    <row r="393665" hidden="1" x14ac:dyDescent="0.2"/>
    <row r="393666" hidden="1" x14ac:dyDescent="0.2"/>
    <row r="393667" hidden="1" x14ac:dyDescent="0.2"/>
    <row r="393668" hidden="1" x14ac:dyDescent="0.2"/>
    <row r="393669" hidden="1" x14ac:dyDescent="0.2"/>
    <row r="393670" hidden="1" x14ac:dyDescent="0.2"/>
    <row r="393671" hidden="1" x14ac:dyDescent="0.2"/>
    <row r="393672" hidden="1" x14ac:dyDescent="0.2"/>
    <row r="393673" hidden="1" x14ac:dyDescent="0.2"/>
    <row r="393674" hidden="1" x14ac:dyDescent="0.2"/>
    <row r="393675" hidden="1" x14ac:dyDescent="0.2"/>
    <row r="393676" hidden="1" x14ac:dyDescent="0.2"/>
    <row r="393677" hidden="1" x14ac:dyDescent="0.2"/>
    <row r="393678" hidden="1" x14ac:dyDescent="0.2"/>
    <row r="393679" hidden="1" x14ac:dyDescent="0.2"/>
    <row r="393680" hidden="1" x14ac:dyDescent="0.2"/>
    <row r="393681" hidden="1" x14ac:dyDescent="0.2"/>
    <row r="393682" hidden="1" x14ac:dyDescent="0.2"/>
    <row r="393683" hidden="1" x14ac:dyDescent="0.2"/>
    <row r="393684" hidden="1" x14ac:dyDescent="0.2"/>
    <row r="393685" hidden="1" x14ac:dyDescent="0.2"/>
    <row r="393686" hidden="1" x14ac:dyDescent="0.2"/>
    <row r="393687" hidden="1" x14ac:dyDescent="0.2"/>
    <row r="393688" hidden="1" x14ac:dyDescent="0.2"/>
    <row r="393689" hidden="1" x14ac:dyDescent="0.2"/>
    <row r="393690" hidden="1" x14ac:dyDescent="0.2"/>
    <row r="393691" hidden="1" x14ac:dyDescent="0.2"/>
    <row r="393692" hidden="1" x14ac:dyDescent="0.2"/>
    <row r="393693" hidden="1" x14ac:dyDescent="0.2"/>
    <row r="393694" hidden="1" x14ac:dyDescent="0.2"/>
    <row r="393695" hidden="1" x14ac:dyDescent="0.2"/>
    <row r="393696" hidden="1" x14ac:dyDescent="0.2"/>
    <row r="393697" hidden="1" x14ac:dyDescent="0.2"/>
    <row r="393698" hidden="1" x14ac:dyDescent="0.2"/>
    <row r="393699" hidden="1" x14ac:dyDescent="0.2"/>
    <row r="393700" hidden="1" x14ac:dyDescent="0.2"/>
    <row r="393701" hidden="1" x14ac:dyDescent="0.2"/>
    <row r="393702" hidden="1" x14ac:dyDescent="0.2"/>
    <row r="393703" hidden="1" x14ac:dyDescent="0.2"/>
    <row r="393704" hidden="1" x14ac:dyDescent="0.2"/>
    <row r="393705" hidden="1" x14ac:dyDescent="0.2"/>
    <row r="393706" hidden="1" x14ac:dyDescent="0.2"/>
    <row r="393707" hidden="1" x14ac:dyDescent="0.2"/>
    <row r="393708" hidden="1" x14ac:dyDescent="0.2"/>
    <row r="393709" hidden="1" x14ac:dyDescent="0.2"/>
    <row r="393710" hidden="1" x14ac:dyDescent="0.2"/>
    <row r="393711" hidden="1" x14ac:dyDescent="0.2"/>
    <row r="393712" hidden="1" x14ac:dyDescent="0.2"/>
    <row r="393713" hidden="1" x14ac:dyDescent="0.2"/>
    <row r="393714" hidden="1" x14ac:dyDescent="0.2"/>
    <row r="393715" hidden="1" x14ac:dyDescent="0.2"/>
    <row r="393716" hidden="1" x14ac:dyDescent="0.2"/>
    <row r="393717" hidden="1" x14ac:dyDescent="0.2"/>
    <row r="393718" hidden="1" x14ac:dyDescent="0.2"/>
    <row r="393719" hidden="1" x14ac:dyDescent="0.2"/>
    <row r="393720" hidden="1" x14ac:dyDescent="0.2"/>
    <row r="393721" hidden="1" x14ac:dyDescent="0.2"/>
    <row r="393722" hidden="1" x14ac:dyDescent="0.2"/>
    <row r="393723" hidden="1" x14ac:dyDescent="0.2"/>
    <row r="393724" hidden="1" x14ac:dyDescent="0.2"/>
    <row r="393725" hidden="1" x14ac:dyDescent="0.2"/>
    <row r="393726" hidden="1" x14ac:dyDescent="0.2"/>
    <row r="393727" hidden="1" x14ac:dyDescent="0.2"/>
    <row r="393728" hidden="1" x14ac:dyDescent="0.2"/>
    <row r="393729" hidden="1" x14ac:dyDescent="0.2"/>
    <row r="393730" hidden="1" x14ac:dyDescent="0.2"/>
    <row r="393731" hidden="1" x14ac:dyDescent="0.2"/>
    <row r="393732" hidden="1" x14ac:dyDescent="0.2"/>
    <row r="393733" hidden="1" x14ac:dyDescent="0.2"/>
    <row r="393734" hidden="1" x14ac:dyDescent="0.2"/>
    <row r="393735" hidden="1" x14ac:dyDescent="0.2"/>
    <row r="393736" hidden="1" x14ac:dyDescent="0.2"/>
    <row r="393737" hidden="1" x14ac:dyDescent="0.2"/>
    <row r="393738" hidden="1" x14ac:dyDescent="0.2"/>
    <row r="393739" hidden="1" x14ac:dyDescent="0.2"/>
    <row r="393740" hidden="1" x14ac:dyDescent="0.2"/>
    <row r="393741" hidden="1" x14ac:dyDescent="0.2"/>
    <row r="393742" hidden="1" x14ac:dyDescent="0.2"/>
    <row r="393743" hidden="1" x14ac:dyDescent="0.2"/>
    <row r="393744" hidden="1" x14ac:dyDescent="0.2"/>
    <row r="393745" hidden="1" x14ac:dyDescent="0.2"/>
    <row r="393746" hidden="1" x14ac:dyDescent="0.2"/>
    <row r="393747" hidden="1" x14ac:dyDescent="0.2"/>
    <row r="393748" hidden="1" x14ac:dyDescent="0.2"/>
    <row r="393749" hidden="1" x14ac:dyDescent="0.2"/>
    <row r="393750" hidden="1" x14ac:dyDescent="0.2"/>
    <row r="393751" hidden="1" x14ac:dyDescent="0.2"/>
    <row r="393752" hidden="1" x14ac:dyDescent="0.2"/>
    <row r="393753" hidden="1" x14ac:dyDescent="0.2"/>
    <row r="393754" hidden="1" x14ac:dyDescent="0.2"/>
    <row r="393755" hidden="1" x14ac:dyDescent="0.2"/>
    <row r="393756" hidden="1" x14ac:dyDescent="0.2"/>
    <row r="393757" hidden="1" x14ac:dyDescent="0.2"/>
    <row r="393758" hidden="1" x14ac:dyDescent="0.2"/>
    <row r="393759" hidden="1" x14ac:dyDescent="0.2"/>
    <row r="393760" hidden="1" x14ac:dyDescent="0.2"/>
    <row r="393761" hidden="1" x14ac:dyDescent="0.2"/>
    <row r="393762" hidden="1" x14ac:dyDescent="0.2"/>
    <row r="393763" hidden="1" x14ac:dyDescent="0.2"/>
    <row r="393764" hidden="1" x14ac:dyDescent="0.2"/>
    <row r="393765" hidden="1" x14ac:dyDescent="0.2"/>
    <row r="393766" hidden="1" x14ac:dyDescent="0.2"/>
    <row r="393767" hidden="1" x14ac:dyDescent="0.2"/>
    <row r="393768" hidden="1" x14ac:dyDescent="0.2"/>
    <row r="393769" hidden="1" x14ac:dyDescent="0.2"/>
    <row r="393770" hidden="1" x14ac:dyDescent="0.2"/>
    <row r="393771" hidden="1" x14ac:dyDescent="0.2"/>
    <row r="393772" hidden="1" x14ac:dyDescent="0.2"/>
    <row r="393773" hidden="1" x14ac:dyDescent="0.2"/>
    <row r="393774" hidden="1" x14ac:dyDescent="0.2"/>
    <row r="393775" hidden="1" x14ac:dyDescent="0.2"/>
    <row r="393776" hidden="1" x14ac:dyDescent="0.2"/>
    <row r="393777" hidden="1" x14ac:dyDescent="0.2"/>
    <row r="393778" hidden="1" x14ac:dyDescent="0.2"/>
    <row r="393779" hidden="1" x14ac:dyDescent="0.2"/>
    <row r="393780" hidden="1" x14ac:dyDescent="0.2"/>
    <row r="393781" hidden="1" x14ac:dyDescent="0.2"/>
    <row r="393782" hidden="1" x14ac:dyDescent="0.2"/>
    <row r="393783" hidden="1" x14ac:dyDescent="0.2"/>
    <row r="393784" hidden="1" x14ac:dyDescent="0.2"/>
    <row r="393785" hidden="1" x14ac:dyDescent="0.2"/>
    <row r="393786" hidden="1" x14ac:dyDescent="0.2"/>
    <row r="393787" hidden="1" x14ac:dyDescent="0.2"/>
    <row r="393788" hidden="1" x14ac:dyDescent="0.2"/>
    <row r="393789" hidden="1" x14ac:dyDescent="0.2"/>
    <row r="393790" hidden="1" x14ac:dyDescent="0.2"/>
    <row r="393791" hidden="1" x14ac:dyDescent="0.2"/>
    <row r="393792" hidden="1" x14ac:dyDescent="0.2"/>
    <row r="393793" hidden="1" x14ac:dyDescent="0.2"/>
    <row r="393794" hidden="1" x14ac:dyDescent="0.2"/>
    <row r="393795" hidden="1" x14ac:dyDescent="0.2"/>
    <row r="393796" hidden="1" x14ac:dyDescent="0.2"/>
    <row r="393797" hidden="1" x14ac:dyDescent="0.2"/>
    <row r="393798" hidden="1" x14ac:dyDescent="0.2"/>
    <row r="393799" hidden="1" x14ac:dyDescent="0.2"/>
    <row r="393800" hidden="1" x14ac:dyDescent="0.2"/>
    <row r="393801" hidden="1" x14ac:dyDescent="0.2"/>
    <row r="393802" hidden="1" x14ac:dyDescent="0.2"/>
    <row r="393803" hidden="1" x14ac:dyDescent="0.2"/>
    <row r="393804" hidden="1" x14ac:dyDescent="0.2"/>
    <row r="393805" hidden="1" x14ac:dyDescent="0.2"/>
    <row r="393806" hidden="1" x14ac:dyDescent="0.2"/>
    <row r="393807" hidden="1" x14ac:dyDescent="0.2"/>
    <row r="393808" hidden="1" x14ac:dyDescent="0.2"/>
    <row r="393809" hidden="1" x14ac:dyDescent="0.2"/>
    <row r="393810" hidden="1" x14ac:dyDescent="0.2"/>
    <row r="393811" hidden="1" x14ac:dyDescent="0.2"/>
    <row r="393812" hidden="1" x14ac:dyDescent="0.2"/>
    <row r="393813" hidden="1" x14ac:dyDescent="0.2"/>
    <row r="393814" hidden="1" x14ac:dyDescent="0.2"/>
    <row r="393815" hidden="1" x14ac:dyDescent="0.2"/>
    <row r="393816" hidden="1" x14ac:dyDescent="0.2"/>
    <row r="393817" hidden="1" x14ac:dyDescent="0.2"/>
    <row r="393818" hidden="1" x14ac:dyDescent="0.2"/>
    <row r="393819" hidden="1" x14ac:dyDescent="0.2"/>
    <row r="393820" hidden="1" x14ac:dyDescent="0.2"/>
    <row r="393821" hidden="1" x14ac:dyDescent="0.2"/>
    <row r="393822" hidden="1" x14ac:dyDescent="0.2"/>
    <row r="393823" hidden="1" x14ac:dyDescent="0.2"/>
    <row r="393824" hidden="1" x14ac:dyDescent="0.2"/>
    <row r="393825" hidden="1" x14ac:dyDescent="0.2"/>
    <row r="393826" hidden="1" x14ac:dyDescent="0.2"/>
    <row r="393827" hidden="1" x14ac:dyDescent="0.2"/>
    <row r="393828" hidden="1" x14ac:dyDescent="0.2"/>
    <row r="393829" hidden="1" x14ac:dyDescent="0.2"/>
    <row r="393830" hidden="1" x14ac:dyDescent="0.2"/>
    <row r="393831" hidden="1" x14ac:dyDescent="0.2"/>
    <row r="393832" hidden="1" x14ac:dyDescent="0.2"/>
    <row r="393833" hidden="1" x14ac:dyDescent="0.2"/>
    <row r="393834" hidden="1" x14ac:dyDescent="0.2"/>
    <row r="393835" hidden="1" x14ac:dyDescent="0.2"/>
    <row r="393836" hidden="1" x14ac:dyDescent="0.2"/>
    <row r="393837" hidden="1" x14ac:dyDescent="0.2"/>
    <row r="393838" hidden="1" x14ac:dyDescent="0.2"/>
    <row r="393839" hidden="1" x14ac:dyDescent="0.2"/>
    <row r="393840" hidden="1" x14ac:dyDescent="0.2"/>
    <row r="393841" hidden="1" x14ac:dyDescent="0.2"/>
    <row r="393842" hidden="1" x14ac:dyDescent="0.2"/>
    <row r="393843" hidden="1" x14ac:dyDescent="0.2"/>
    <row r="393844" hidden="1" x14ac:dyDescent="0.2"/>
    <row r="393845" hidden="1" x14ac:dyDescent="0.2"/>
    <row r="393846" hidden="1" x14ac:dyDescent="0.2"/>
    <row r="393847" hidden="1" x14ac:dyDescent="0.2"/>
    <row r="393848" hidden="1" x14ac:dyDescent="0.2"/>
    <row r="393849" hidden="1" x14ac:dyDescent="0.2"/>
    <row r="393850" hidden="1" x14ac:dyDescent="0.2"/>
    <row r="393851" hidden="1" x14ac:dyDescent="0.2"/>
    <row r="393852" hidden="1" x14ac:dyDescent="0.2"/>
    <row r="393853" hidden="1" x14ac:dyDescent="0.2"/>
    <row r="393854" hidden="1" x14ac:dyDescent="0.2"/>
    <row r="393855" hidden="1" x14ac:dyDescent="0.2"/>
    <row r="393856" hidden="1" x14ac:dyDescent="0.2"/>
    <row r="393857" hidden="1" x14ac:dyDescent="0.2"/>
    <row r="393858" hidden="1" x14ac:dyDescent="0.2"/>
    <row r="393859" hidden="1" x14ac:dyDescent="0.2"/>
    <row r="393860" hidden="1" x14ac:dyDescent="0.2"/>
    <row r="393861" hidden="1" x14ac:dyDescent="0.2"/>
    <row r="393862" hidden="1" x14ac:dyDescent="0.2"/>
    <row r="393863" hidden="1" x14ac:dyDescent="0.2"/>
    <row r="393864" hidden="1" x14ac:dyDescent="0.2"/>
    <row r="393865" hidden="1" x14ac:dyDescent="0.2"/>
    <row r="393866" hidden="1" x14ac:dyDescent="0.2"/>
    <row r="393867" hidden="1" x14ac:dyDescent="0.2"/>
    <row r="393868" hidden="1" x14ac:dyDescent="0.2"/>
    <row r="393869" hidden="1" x14ac:dyDescent="0.2"/>
    <row r="393870" hidden="1" x14ac:dyDescent="0.2"/>
    <row r="393871" hidden="1" x14ac:dyDescent="0.2"/>
    <row r="393872" hidden="1" x14ac:dyDescent="0.2"/>
    <row r="393873" hidden="1" x14ac:dyDescent="0.2"/>
    <row r="393874" hidden="1" x14ac:dyDescent="0.2"/>
    <row r="393875" hidden="1" x14ac:dyDescent="0.2"/>
    <row r="393876" hidden="1" x14ac:dyDescent="0.2"/>
    <row r="393877" hidden="1" x14ac:dyDescent="0.2"/>
    <row r="393878" hidden="1" x14ac:dyDescent="0.2"/>
    <row r="393879" hidden="1" x14ac:dyDescent="0.2"/>
    <row r="393880" hidden="1" x14ac:dyDescent="0.2"/>
    <row r="393881" hidden="1" x14ac:dyDescent="0.2"/>
    <row r="393882" hidden="1" x14ac:dyDescent="0.2"/>
    <row r="393883" hidden="1" x14ac:dyDescent="0.2"/>
    <row r="393884" hidden="1" x14ac:dyDescent="0.2"/>
    <row r="393885" hidden="1" x14ac:dyDescent="0.2"/>
    <row r="393886" hidden="1" x14ac:dyDescent="0.2"/>
    <row r="393887" hidden="1" x14ac:dyDescent="0.2"/>
    <row r="393888" hidden="1" x14ac:dyDescent="0.2"/>
    <row r="393889" hidden="1" x14ac:dyDescent="0.2"/>
    <row r="393890" hidden="1" x14ac:dyDescent="0.2"/>
    <row r="393891" hidden="1" x14ac:dyDescent="0.2"/>
    <row r="393892" hidden="1" x14ac:dyDescent="0.2"/>
    <row r="393893" hidden="1" x14ac:dyDescent="0.2"/>
    <row r="393894" hidden="1" x14ac:dyDescent="0.2"/>
    <row r="393895" hidden="1" x14ac:dyDescent="0.2"/>
    <row r="393896" hidden="1" x14ac:dyDescent="0.2"/>
    <row r="393897" hidden="1" x14ac:dyDescent="0.2"/>
    <row r="393898" hidden="1" x14ac:dyDescent="0.2"/>
    <row r="393899" hidden="1" x14ac:dyDescent="0.2"/>
    <row r="393900" hidden="1" x14ac:dyDescent="0.2"/>
    <row r="393901" hidden="1" x14ac:dyDescent="0.2"/>
    <row r="393902" hidden="1" x14ac:dyDescent="0.2"/>
    <row r="393903" hidden="1" x14ac:dyDescent="0.2"/>
    <row r="393904" hidden="1" x14ac:dyDescent="0.2"/>
    <row r="393905" hidden="1" x14ac:dyDescent="0.2"/>
    <row r="393906" hidden="1" x14ac:dyDescent="0.2"/>
    <row r="393907" hidden="1" x14ac:dyDescent="0.2"/>
    <row r="393908" hidden="1" x14ac:dyDescent="0.2"/>
    <row r="393909" hidden="1" x14ac:dyDescent="0.2"/>
    <row r="393910" hidden="1" x14ac:dyDescent="0.2"/>
    <row r="393911" hidden="1" x14ac:dyDescent="0.2"/>
    <row r="393912" hidden="1" x14ac:dyDescent="0.2"/>
    <row r="393913" hidden="1" x14ac:dyDescent="0.2"/>
    <row r="393914" hidden="1" x14ac:dyDescent="0.2"/>
    <row r="393915" hidden="1" x14ac:dyDescent="0.2"/>
    <row r="393916" hidden="1" x14ac:dyDescent="0.2"/>
    <row r="393917" hidden="1" x14ac:dyDescent="0.2"/>
    <row r="393918" hidden="1" x14ac:dyDescent="0.2"/>
    <row r="393919" hidden="1" x14ac:dyDescent="0.2"/>
    <row r="393920" hidden="1" x14ac:dyDescent="0.2"/>
    <row r="393921" hidden="1" x14ac:dyDescent="0.2"/>
    <row r="393922" hidden="1" x14ac:dyDescent="0.2"/>
    <row r="393923" hidden="1" x14ac:dyDescent="0.2"/>
    <row r="393924" hidden="1" x14ac:dyDescent="0.2"/>
    <row r="393925" hidden="1" x14ac:dyDescent="0.2"/>
    <row r="393926" hidden="1" x14ac:dyDescent="0.2"/>
    <row r="393927" hidden="1" x14ac:dyDescent="0.2"/>
    <row r="393928" hidden="1" x14ac:dyDescent="0.2"/>
    <row r="393929" hidden="1" x14ac:dyDescent="0.2"/>
    <row r="393930" hidden="1" x14ac:dyDescent="0.2"/>
    <row r="393931" hidden="1" x14ac:dyDescent="0.2"/>
    <row r="393932" hidden="1" x14ac:dyDescent="0.2"/>
    <row r="393933" hidden="1" x14ac:dyDescent="0.2"/>
    <row r="393934" hidden="1" x14ac:dyDescent="0.2"/>
    <row r="393935" hidden="1" x14ac:dyDescent="0.2"/>
    <row r="393936" hidden="1" x14ac:dyDescent="0.2"/>
    <row r="393937" hidden="1" x14ac:dyDescent="0.2"/>
    <row r="393938" hidden="1" x14ac:dyDescent="0.2"/>
    <row r="393939" hidden="1" x14ac:dyDescent="0.2"/>
    <row r="393940" hidden="1" x14ac:dyDescent="0.2"/>
    <row r="393941" hidden="1" x14ac:dyDescent="0.2"/>
    <row r="393942" hidden="1" x14ac:dyDescent="0.2"/>
    <row r="393943" hidden="1" x14ac:dyDescent="0.2"/>
    <row r="393944" hidden="1" x14ac:dyDescent="0.2"/>
    <row r="393945" hidden="1" x14ac:dyDescent="0.2"/>
    <row r="393946" hidden="1" x14ac:dyDescent="0.2"/>
    <row r="393947" hidden="1" x14ac:dyDescent="0.2"/>
    <row r="393948" hidden="1" x14ac:dyDescent="0.2"/>
    <row r="393949" hidden="1" x14ac:dyDescent="0.2"/>
    <row r="393950" hidden="1" x14ac:dyDescent="0.2"/>
    <row r="393951" hidden="1" x14ac:dyDescent="0.2"/>
    <row r="393952" hidden="1" x14ac:dyDescent="0.2"/>
    <row r="393953" hidden="1" x14ac:dyDescent="0.2"/>
    <row r="393954" hidden="1" x14ac:dyDescent="0.2"/>
    <row r="393955" hidden="1" x14ac:dyDescent="0.2"/>
    <row r="393956" hidden="1" x14ac:dyDescent="0.2"/>
    <row r="393957" hidden="1" x14ac:dyDescent="0.2"/>
    <row r="393958" hidden="1" x14ac:dyDescent="0.2"/>
    <row r="393959" hidden="1" x14ac:dyDescent="0.2"/>
    <row r="393960" hidden="1" x14ac:dyDescent="0.2"/>
    <row r="393961" hidden="1" x14ac:dyDescent="0.2"/>
    <row r="393962" hidden="1" x14ac:dyDescent="0.2"/>
    <row r="393963" hidden="1" x14ac:dyDescent="0.2"/>
    <row r="393964" hidden="1" x14ac:dyDescent="0.2"/>
    <row r="393965" hidden="1" x14ac:dyDescent="0.2"/>
    <row r="393966" hidden="1" x14ac:dyDescent="0.2"/>
    <row r="393967" hidden="1" x14ac:dyDescent="0.2"/>
    <row r="393968" hidden="1" x14ac:dyDescent="0.2"/>
    <row r="393969" hidden="1" x14ac:dyDescent="0.2"/>
    <row r="393970" hidden="1" x14ac:dyDescent="0.2"/>
    <row r="393971" hidden="1" x14ac:dyDescent="0.2"/>
    <row r="393972" hidden="1" x14ac:dyDescent="0.2"/>
    <row r="393973" hidden="1" x14ac:dyDescent="0.2"/>
    <row r="393974" hidden="1" x14ac:dyDescent="0.2"/>
    <row r="393975" hidden="1" x14ac:dyDescent="0.2"/>
    <row r="393976" hidden="1" x14ac:dyDescent="0.2"/>
    <row r="393977" hidden="1" x14ac:dyDescent="0.2"/>
    <row r="393978" hidden="1" x14ac:dyDescent="0.2"/>
    <row r="393979" hidden="1" x14ac:dyDescent="0.2"/>
    <row r="393980" hidden="1" x14ac:dyDescent="0.2"/>
    <row r="393981" hidden="1" x14ac:dyDescent="0.2"/>
    <row r="393982" hidden="1" x14ac:dyDescent="0.2"/>
    <row r="393983" hidden="1" x14ac:dyDescent="0.2"/>
    <row r="393984" hidden="1" x14ac:dyDescent="0.2"/>
    <row r="393985" hidden="1" x14ac:dyDescent="0.2"/>
    <row r="393986" hidden="1" x14ac:dyDescent="0.2"/>
    <row r="393987" hidden="1" x14ac:dyDescent="0.2"/>
    <row r="393988" hidden="1" x14ac:dyDescent="0.2"/>
    <row r="393989" hidden="1" x14ac:dyDescent="0.2"/>
    <row r="393990" hidden="1" x14ac:dyDescent="0.2"/>
    <row r="393991" hidden="1" x14ac:dyDescent="0.2"/>
    <row r="393992" hidden="1" x14ac:dyDescent="0.2"/>
    <row r="393993" hidden="1" x14ac:dyDescent="0.2"/>
    <row r="393994" hidden="1" x14ac:dyDescent="0.2"/>
    <row r="393995" hidden="1" x14ac:dyDescent="0.2"/>
    <row r="393996" hidden="1" x14ac:dyDescent="0.2"/>
    <row r="393997" hidden="1" x14ac:dyDescent="0.2"/>
    <row r="393998" hidden="1" x14ac:dyDescent="0.2"/>
    <row r="393999" hidden="1" x14ac:dyDescent="0.2"/>
    <row r="394000" hidden="1" x14ac:dyDescent="0.2"/>
    <row r="394001" hidden="1" x14ac:dyDescent="0.2"/>
    <row r="394002" hidden="1" x14ac:dyDescent="0.2"/>
    <row r="394003" hidden="1" x14ac:dyDescent="0.2"/>
    <row r="394004" hidden="1" x14ac:dyDescent="0.2"/>
    <row r="394005" hidden="1" x14ac:dyDescent="0.2"/>
    <row r="394006" hidden="1" x14ac:dyDescent="0.2"/>
    <row r="394007" hidden="1" x14ac:dyDescent="0.2"/>
    <row r="394008" hidden="1" x14ac:dyDescent="0.2"/>
    <row r="394009" hidden="1" x14ac:dyDescent="0.2"/>
    <row r="394010" hidden="1" x14ac:dyDescent="0.2"/>
    <row r="394011" hidden="1" x14ac:dyDescent="0.2"/>
    <row r="394012" hidden="1" x14ac:dyDescent="0.2"/>
    <row r="394013" hidden="1" x14ac:dyDescent="0.2"/>
    <row r="394014" hidden="1" x14ac:dyDescent="0.2"/>
    <row r="394015" hidden="1" x14ac:dyDescent="0.2"/>
    <row r="394016" hidden="1" x14ac:dyDescent="0.2"/>
    <row r="394017" hidden="1" x14ac:dyDescent="0.2"/>
    <row r="394018" hidden="1" x14ac:dyDescent="0.2"/>
    <row r="394019" hidden="1" x14ac:dyDescent="0.2"/>
    <row r="394020" hidden="1" x14ac:dyDescent="0.2"/>
    <row r="394021" hidden="1" x14ac:dyDescent="0.2"/>
    <row r="394022" hidden="1" x14ac:dyDescent="0.2"/>
    <row r="394023" hidden="1" x14ac:dyDescent="0.2"/>
    <row r="394024" hidden="1" x14ac:dyDescent="0.2"/>
    <row r="394025" hidden="1" x14ac:dyDescent="0.2"/>
    <row r="394026" hidden="1" x14ac:dyDescent="0.2"/>
    <row r="394027" hidden="1" x14ac:dyDescent="0.2"/>
    <row r="394028" hidden="1" x14ac:dyDescent="0.2"/>
    <row r="394029" hidden="1" x14ac:dyDescent="0.2"/>
    <row r="394030" hidden="1" x14ac:dyDescent="0.2"/>
    <row r="394031" hidden="1" x14ac:dyDescent="0.2"/>
    <row r="394032" hidden="1" x14ac:dyDescent="0.2"/>
    <row r="394033" hidden="1" x14ac:dyDescent="0.2"/>
    <row r="394034" hidden="1" x14ac:dyDescent="0.2"/>
    <row r="394035" hidden="1" x14ac:dyDescent="0.2"/>
    <row r="394036" hidden="1" x14ac:dyDescent="0.2"/>
    <row r="394037" hidden="1" x14ac:dyDescent="0.2"/>
    <row r="394038" hidden="1" x14ac:dyDescent="0.2"/>
    <row r="394039" hidden="1" x14ac:dyDescent="0.2"/>
    <row r="394040" hidden="1" x14ac:dyDescent="0.2"/>
    <row r="394041" hidden="1" x14ac:dyDescent="0.2"/>
    <row r="394042" hidden="1" x14ac:dyDescent="0.2"/>
    <row r="394043" hidden="1" x14ac:dyDescent="0.2"/>
    <row r="394044" hidden="1" x14ac:dyDescent="0.2"/>
    <row r="394045" hidden="1" x14ac:dyDescent="0.2"/>
    <row r="394046" hidden="1" x14ac:dyDescent="0.2"/>
    <row r="394047" hidden="1" x14ac:dyDescent="0.2"/>
    <row r="394048" hidden="1" x14ac:dyDescent="0.2"/>
    <row r="394049" hidden="1" x14ac:dyDescent="0.2"/>
    <row r="394050" hidden="1" x14ac:dyDescent="0.2"/>
    <row r="394051" hidden="1" x14ac:dyDescent="0.2"/>
    <row r="394052" hidden="1" x14ac:dyDescent="0.2"/>
    <row r="394053" hidden="1" x14ac:dyDescent="0.2"/>
    <row r="394054" hidden="1" x14ac:dyDescent="0.2"/>
    <row r="394055" hidden="1" x14ac:dyDescent="0.2"/>
    <row r="394056" hidden="1" x14ac:dyDescent="0.2"/>
    <row r="394057" hidden="1" x14ac:dyDescent="0.2"/>
    <row r="394058" hidden="1" x14ac:dyDescent="0.2"/>
    <row r="394059" hidden="1" x14ac:dyDescent="0.2"/>
    <row r="394060" hidden="1" x14ac:dyDescent="0.2"/>
    <row r="394061" hidden="1" x14ac:dyDescent="0.2"/>
    <row r="394062" hidden="1" x14ac:dyDescent="0.2"/>
    <row r="394063" hidden="1" x14ac:dyDescent="0.2"/>
    <row r="394064" hidden="1" x14ac:dyDescent="0.2"/>
    <row r="394065" hidden="1" x14ac:dyDescent="0.2"/>
    <row r="394066" hidden="1" x14ac:dyDescent="0.2"/>
    <row r="394067" hidden="1" x14ac:dyDescent="0.2"/>
    <row r="394068" hidden="1" x14ac:dyDescent="0.2"/>
    <row r="394069" hidden="1" x14ac:dyDescent="0.2"/>
    <row r="394070" hidden="1" x14ac:dyDescent="0.2"/>
    <row r="394071" hidden="1" x14ac:dyDescent="0.2"/>
    <row r="394072" hidden="1" x14ac:dyDescent="0.2"/>
    <row r="394073" hidden="1" x14ac:dyDescent="0.2"/>
    <row r="394074" hidden="1" x14ac:dyDescent="0.2"/>
    <row r="394075" hidden="1" x14ac:dyDescent="0.2"/>
    <row r="394076" hidden="1" x14ac:dyDescent="0.2"/>
    <row r="394077" hidden="1" x14ac:dyDescent="0.2"/>
    <row r="394078" hidden="1" x14ac:dyDescent="0.2"/>
    <row r="394079" hidden="1" x14ac:dyDescent="0.2"/>
    <row r="394080" hidden="1" x14ac:dyDescent="0.2"/>
    <row r="394081" hidden="1" x14ac:dyDescent="0.2"/>
    <row r="394082" hidden="1" x14ac:dyDescent="0.2"/>
    <row r="394083" hidden="1" x14ac:dyDescent="0.2"/>
    <row r="394084" hidden="1" x14ac:dyDescent="0.2"/>
    <row r="394085" hidden="1" x14ac:dyDescent="0.2"/>
    <row r="394086" hidden="1" x14ac:dyDescent="0.2"/>
    <row r="394087" hidden="1" x14ac:dyDescent="0.2"/>
    <row r="394088" hidden="1" x14ac:dyDescent="0.2"/>
    <row r="394089" hidden="1" x14ac:dyDescent="0.2"/>
    <row r="394090" hidden="1" x14ac:dyDescent="0.2"/>
    <row r="394091" hidden="1" x14ac:dyDescent="0.2"/>
    <row r="394092" hidden="1" x14ac:dyDescent="0.2"/>
    <row r="394093" hidden="1" x14ac:dyDescent="0.2"/>
    <row r="394094" hidden="1" x14ac:dyDescent="0.2"/>
    <row r="394095" hidden="1" x14ac:dyDescent="0.2"/>
    <row r="394096" hidden="1" x14ac:dyDescent="0.2"/>
    <row r="394097" hidden="1" x14ac:dyDescent="0.2"/>
    <row r="394098" hidden="1" x14ac:dyDescent="0.2"/>
    <row r="394099" hidden="1" x14ac:dyDescent="0.2"/>
    <row r="394100" hidden="1" x14ac:dyDescent="0.2"/>
    <row r="394101" hidden="1" x14ac:dyDescent="0.2"/>
    <row r="394102" hidden="1" x14ac:dyDescent="0.2"/>
    <row r="394103" hidden="1" x14ac:dyDescent="0.2"/>
    <row r="394104" hidden="1" x14ac:dyDescent="0.2"/>
    <row r="394105" hidden="1" x14ac:dyDescent="0.2"/>
    <row r="394106" hidden="1" x14ac:dyDescent="0.2"/>
    <row r="394107" hidden="1" x14ac:dyDescent="0.2"/>
    <row r="394108" hidden="1" x14ac:dyDescent="0.2"/>
    <row r="394109" hidden="1" x14ac:dyDescent="0.2"/>
    <row r="394110" hidden="1" x14ac:dyDescent="0.2"/>
    <row r="394111" hidden="1" x14ac:dyDescent="0.2"/>
    <row r="394112" hidden="1" x14ac:dyDescent="0.2"/>
    <row r="394113" hidden="1" x14ac:dyDescent="0.2"/>
    <row r="394114" hidden="1" x14ac:dyDescent="0.2"/>
    <row r="394115" hidden="1" x14ac:dyDescent="0.2"/>
    <row r="394116" hidden="1" x14ac:dyDescent="0.2"/>
    <row r="394117" hidden="1" x14ac:dyDescent="0.2"/>
    <row r="394118" hidden="1" x14ac:dyDescent="0.2"/>
    <row r="394119" hidden="1" x14ac:dyDescent="0.2"/>
    <row r="394120" hidden="1" x14ac:dyDescent="0.2"/>
    <row r="394121" hidden="1" x14ac:dyDescent="0.2"/>
    <row r="394122" hidden="1" x14ac:dyDescent="0.2"/>
    <row r="394123" hidden="1" x14ac:dyDescent="0.2"/>
    <row r="394124" hidden="1" x14ac:dyDescent="0.2"/>
    <row r="394125" hidden="1" x14ac:dyDescent="0.2"/>
    <row r="394126" hidden="1" x14ac:dyDescent="0.2"/>
    <row r="394127" hidden="1" x14ac:dyDescent="0.2"/>
    <row r="394128" hidden="1" x14ac:dyDescent="0.2"/>
    <row r="394129" hidden="1" x14ac:dyDescent="0.2"/>
    <row r="394130" hidden="1" x14ac:dyDescent="0.2"/>
    <row r="394131" hidden="1" x14ac:dyDescent="0.2"/>
    <row r="394132" hidden="1" x14ac:dyDescent="0.2"/>
    <row r="394133" hidden="1" x14ac:dyDescent="0.2"/>
    <row r="394134" hidden="1" x14ac:dyDescent="0.2"/>
    <row r="394135" hidden="1" x14ac:dyDescent="0.2"/>
    <row r="394136" hidden="1" x14ac:dyDescent="0.2"/>
    <row r="394137" hidden="1" x14ac:dyDescent="0.2"/>
    <row r="394138" hidden="1" x14ac:dyDescent="0.2"/>
    <row r="394139" hidden="1" x14ac:dyDescent="0.2"/>
    <row r="394140" hidden="1" x14ac:dyDescent="0.2"/>
    <row r="394141" hidden="1" x14ac:dyDescent="0.2"/>
    <row r="394142" hidden="1" x14ac:dyDescent="0.2"/>
    <row r="394143" hidden="1" x14ac:dyDescent="0.2"/>
    <row r="394144" hidden="1" x14ac:dyDescent="0.2"/>
    <row r="394145" hidden="1" x14ac:dyDescent="0.2"/>
    <row r="394146" hidden="1" x14ac:dyDescent="0.2"/>
    <row r="394147" hidden="1" x14ac:dyDescent="0.2"/>
    <row r="394148" hidden="1" x14ac:dyDescent="0.2"/>
    <row r="394149" hidden="1" x14ac:dyDescent="0.2"/>
    <row r="394150" hidden="1" x14ac:dyDescent="0.2"/>
    <row r="394151" hidden="1" x14ac:dyDescent="0.2"/>
    <row r="394152" hidden="1" x14ac:dyDescent="0.2"/>
    <row r="394153" hidden="1" x14ac:dyDescent="0.2"/>
    <row r="394154" hidden="1" x14ac:dyDescent="0.2"/>
    <row r="394155" hidden="1" x14ac:dyDescent="0.2"/>
    <row r="394156" hidden="1" x14ac:dyDescent="0.2"/>
    <row r="394157" hidden="1" x14ac:dyDescent="0.2"/>
    <row r="394158" hidden="1" x14ac:dyDescent="0.2"/>
    <row r="394159" hidden="1" x14ac:dyDescent="0.2"/>
    <row r="394160" hidden="1" x14ac:dyDescent="0.2"/>
    <row r="394161" hidden="1" x14ac:dyDescent="0.2"/>
    <row r="394162" hidden="1" x14ac:dyDescent="0.2"/>
    <row r="394163" hidden="1" x14ac:dyDescent="0.2"/>
    <row r="394164" hidden="1" x14ac:dyDescent="0.2"/>
    <row r="394165" hidden="1" x14ac:dyDescent="0.2"/>
    <row r="394166" hidden="1" x14ac:dyDescent="0.2"/>
    <row r="394167" hidden="1" x14ac:dyDescent="0.2"/>
    <row r="394168" hidden="1" x14ac:dyDescent="0.2"/>
    <row r="394169" hidden="1" x14ac:dyDescent="0.2"/>
    <row r="394170" hidden="1" x14ac:dyDescent="0.2"/>
    <row r="394171" hidden="1" x14ac:dyDescent="0.2"/>
    <row r="394172" hidden="1" x14ac:dyDescent="0.2"/>
    <row r="394173" hidden="1" x14ac:dyDescent="0.2"/>
    <row r="394174" hidden="1" x14ac:dyDescent="0.2"/>
    <row r="394175" hidden="1" x14ac:dyDescent="0.2"/>
    <row r="394176" hidden="1" x14ac:dyDescent="0.2"/>
    <row r="394177" hidden="1" x14ac:dyDescent="0.2"/>
    <row r="394178" hidden="1" x14ac:dyDescent="0.2"/>
    <row r="394179" hidden="1" x14ac:dyDescent="0.2"/>
    <row r="394180" hidden="1" x14ac:dyDescent="0.2"/>
    <row r="394181" hidden="1" x14ac:dyDescent="0.2"/>
    <row r="394182" hidden="1" x14ac:dyDescent="0.2"/>
    <row r="394183" hidden="1" x14ac:dyDescent="0.2"/>
    <row r="394184" hidden="1" x14ac:dyDescent="0.2"/>
    <row r="394185" hidden="1" x14ac:dyDescent="0.2"/>
    <row r="394186" hidden="1" x14ac:dyDescent="0.2"/>
    <row r="394187" hidden="1" x14ac:dyDescent="0.2"/>
    <row r="394188" hidden="1" x14ac:dyDescent="0.2"/>
    <row r="394189" hidden="1" x14ac:dyDescent="0.2"/>
    <row r="394190" hidden="1" x14ac:dyDescent="0.2"/>
    <row r="394191" hidden="1" x14ac:dyDescent="0.2"/>
    <row r="394192" hidden="1" x14ac:dyDescent="0.2"/>
    <row r="394193" hidden="1" x14ac:dyDescent="0.2"/>
    <row r="394194" hidden="1" x14ac:dyDescent="0.2"/>
    <row r="394195" hidden="1" x14ac:dyDescent="0.2"/>
    <row r="394196" hidden="1" x14ac:dyDescent="0.2"/>
    <row r="394197" hidden="1" x14ac:dyDescent="0.2"/>
    <row r="394198" hidden="1" x14ac:dyDescent="0.2"/>
    <row r="394199" hidden="1" x14ac:dyDescent="0.2"/>
    <row r="394200" hidden="1" x14ac:dyDescent="0.2"/>
    <row r="394201" hidden="1" x14ac:dyDescent="0.2"/>
    <row r="394202" hidden="1" x14ac:dyDescent="0.2"/>
    <row r="394203" hidden="1" x14ac:dyDescent="0.2"/>
    <row r="394204" hidden="1" x14ac:dyDescent="0.2"/>
    <row r="394205" hidden="1" x14ac:dyDescent="0.2"/>
    <row r="394206" hidden="1" x14ac:dyDescent="0.2"/>
    <row r="394207" hidden="1" x14ac:dyDescent="0.2"/>
    <row r="394208" hidden="1" x14ac:dyDescent="0.2"/>
    <row r="394209" hidden="1" x14ac:dyDescent="0.2"/>
    <row r="394210" hidden="1" x14ac:dyDescent="0.2"/>
    <row r="394211" hidden="1" x14ac:dyDescent="0.2"/>
    <row r="394212" hidden="1" x14ac:dyDescent="0.2"/>
    <row r="394213" hidden="1" x14ac:dyDescent="0.2"/>
    <row r="394214" hidden="1" x14ac:dyDescent="0.2"/>
    <row r="394215" hidden="1" x14ac:dyDescent="0.2"/>
    <row r="394216" hidden="1" x14ac:dyDescent="0.2"/>
    <row r="394217" hidden="1" x14ac:dyDescent="0.2"/>
    <row r="394218" hidden="1" x14ac:dyDescent="0.2"/>
    <row r="394219" hidden="1" x14ac:dyDescent="0.2"/>
    <row r="394220" hidden="1" x14ac:dyDescent="0.2"/>
    <row r="394221" hidden="1" x14ac:dyDescent="0.2"/>
    <row r="394222" hidden="1" x14ac:dyDescent="0.2"/>
    <row r="394223" hidden="1" x14ac:dyDescent="0.2"/>
    <row r="394224" hidden="1" x14ac:dyDescent="0.2"/>
    <row r="394225" hidden="1" x14ac:dyDescent="0.2"/>
    <row r="394226" hidden="1" x14ac:dyDescent="0.2"/>
    <row r="394227" hidden="1" x14ac:dyDescent="0.2"/>
    <row r="394228" hidden="1" x14ac:dyDescent="0.2"/>
    <row r="394229" hidden="1" x14ac:dyDescent="0.2"/>
    <row r="394230" hidden="1" x14ac:dyDescent="0.2"/>
    <row r="394231" hidden="1" x14ac:dyDescent="0.2"/>
    <row r="394232" hidden="1" x14ac:dyDescent="0.2"/>
    <row r="394233" hidden="1" x14ac:dyDescent="0.2"/>
    <row r="394234" hidden="1" x14ac:dyDescent="0.2"/>
    <row r="394235" hidden="1" x14ac:dyDescent="0.2"/>
    <row r="394236" hidden="1" x14ac:dyDescent="0.2"/>
    <row r="394237" hidden="1" x14ac:dyDescent="0.2"/>
    <row r="394238" hidden="1" x14ac:dyDescent="0.2"/>
    <row r="394239" hidden="1" x14ac:dyDescent="0.2"/>
    <row r="394240" hidden="1" x14ac:dyDescent="0.2"/>
    <row r="394241" hidden="1" x14ac:dyDescent="0.2"/>
    <row r="394242" hidden="1" x14ac:dyDescent="0.2"/>
    <row r="394243" hidden="1" x14ac:dyDescent="0.2"/>
    <row r="394244" hidden="1" x14ac:dyDescent="0.2"/>
    <row r="394245" hidden="1" x14ac:dyDescent="0.2"/>
    <row r="394246" hidden="1" x14ac:dyDescent="0.2"/>
    <row r="394247" hidden="1" x14ac:dyDescent="0.2"/>
    <row r="394248" hidden="1" x14ac:dyDescent="0.2"/>
    <row r="394249" hidden="1" x14ac:dyDescent="0.2"/>
    <row r="394250" hidden="1" x14ac:dyDescent="0.2"/>
    <row r="394251" hidden="1" x14ac:dyDescent="0.2"/>
    <row r="394252" hidden="1" x14ac:dyDescent="0.2"/>
    <row r="394253" hidden="1" x14ac:dyDescent="0.2"/>
    <row r="394254" hidden="1" x14ac:dyDescent="0.2"/>
    <row r="394255" hidden="1" x14ac:dyDescent="0.2"/>
    <row r="394256" hidden="1" x14ac:dyDescent="0.2"/>
    <row r="394257" hidden="1" x14ac:dyDescent="0.2"/>
    <row r="394258" hidden="1" x14ac:dyDescent="0.2"/>
    <row r="394259" hidden="1" x14ac:dyDescent="0.2"/>
    <row r="394260" hidden="1" x14ac:dyDescent="0.2"/>
    <row r="394261" hidden="1" x14ac:dyDescent="0.2"/>
    <row r="394262" hidden="1" x14ac:dyDescent="0.2"/>
    <row r="394263" hidden="1" x14ac:dyDescent="0.2"/>
    <row r="394264" hidden="1" x14ac:dyDescent="0.2"/>
    <row r="394265" hidden="1" x14ac:dyDescent="0.2"/>
    <row r="394266" hidden="1" x14ac:dyDescent="0.2"/>
    <row r="394267" hidden="1" x14ac:dyDescent="0.2"/>
    <row r="394268" hidden="1" x14ac:dyDescent="0.2"/>
    <row r="394269" hidden="1" x14ac:dyDescent="0.2"/>
    <row r="394270" hidden="1" x14ac:dyDescent="0.2"/>
    <row r="394271" hidden="1" x14ac:dyDescent="0.2"/>
    <row r="394272" hidden="1" x14ac:dyDescent="0.2"/>
    <row r="394273" hidden="1" x14ac:dyDescent="0.2"/>
    <row r="394274" hidden="1" x14ac:dyDescent="0.2"/>
    <row r="394275" hidden="1" x14ac:dyDescent="0.2"/>
    <row r="394276" hidden="1" x14ac:dyDescent="0.2"/>
    <row r="394277" hidden="1" x14ac:dyDescent="0.2"/>
    <row r="394278" hidden="1" x14ac:dyDescent="0.2"/>
    <row r="394279" hidden="1" x14ac:dyDescent="0.2"/>
    <row r="394280" hidden="1" x14ac:dyDescent="0.2"/>
    <row r="394281" hidden="1" x14ac:dyDescent="0.2"/>
    <row r="394282" hidden="1" x14ac:dyDescent="0.2"/>
    <row r="394283" hidden="1" x14ac:dyDescent="0.2"/>
    <row r="394284" hidden="1" x14ac:dyDescent="0.2"/>
    <row r="394285" hidden="1" x14ac:dyDescent="0.2"/>
    <row r="394286" hidden="1" x14ac:dyDescent="0.2"/>
    <row r="394287" hidden="1" x14ac:dyDescent="0.2"/>
    <row r="394288" hidden="1" x14ac:dyDescent="0.2"/>
    <row r="394289" hidden="1" x14ac:dyDescent="0.2"/>
    <row r="394290" hidden="1" x14ac:dyDescent="0.2"/>
    <row r="394291" hidden="1" x14ac:dyDescent="0.2"/>
    <row r="394292" hidden="1" x14ac:dyDescent="0.2"/>
    <row r="394293" hidden="1" x14ac:dyDescent="0.2"/>
    <row r="394294" hidden="1" x14ac:dyDescent="0.2"/>
    <row r="394295" hidden="1" x14ac:dyDescent="0.2"/>
    <row r="394296" hidden="1" x14ac:dyDescent="0.2"/>
    <row r="394297" hidden="1" x14ac:dyDescent="0.2"/>
    <row r="394298" hidden="1" x14ac:dyDescent="0.2"/>
    <row r="394299" hidden="1" x14ac:dyDescent="0.2"/>
    <row r="394300" hidden="1" x14ac:dyDescent="0.2"/>
    <row r="394301" hidden="1" x14ac:dyDescent="0.2"/>
    <row r="394302" hidden="1" x14ac:dyDescent="0.2"/>
    <row r="394303" hidden="1" x14ac:dyDescent="0.2"/>
    <row r="394304" hidden="1" x14ac:dyDescent="0.2"/>
    <row r="394305" hidden="1" x14ac:dyDescent="0.2"/>
    <row r="394306" hidden="1" x14ac:dyDescent="0.2"/>
    <row r="394307" hidden="1" x14ac:dyDescent="0.2"/>
    <row r="394308" hidden="1" x14ac:dyDescent="0.2"/>
    <row r="394309" hidden="1" x14ac:dyDescent="0.2"/>
    <row r="394310" hidden="1" x14ac:dyDescent="0.2"/>
    <row r="394311" hidden="1" x14ac:dyDescent="0.2"/>
    <row r="394312" hidden="1" x14ac:dyDescent="0.2"/>
    <row r="394313" hidden="1" x14ac:dyDescent="0.2"/>
    <row r="394314" hidden="1" x14ac:dyDescent="0.2"/>
    <row r="394315" hidden="1" x14ac:dyDescent="0.2"/>
    <row r="394316" hidden="1" x14ac:dyDescent="0.2"/>
    <row r="394317" hidden="1" x14ac:dyDescent="0.2"/>
    <row r="394318" hidden="1" x14ac:dyDescent="0.2"/>
    <row r="394319" hidden="1" x14ac:dyDescent="0.2"/>
    <row r="394320" hidden="1" x14ac:dyDescent="0.2"/>
    <row r="394321" hidden="1" x14ac:dyDescent="0.2"/>
    <row r="394322" hidden="1" x14ac:dyDescent="0.2"/>
    <row r="394323" hidden="1" x14ac:dyDescent="0.2"/>
    <row r="394324" hidden="1" x14ac:dyDescent="0.2"/>
    <row r="394325" hidden="1" x14ac:dyDescent="0.2"/>
    <row r="394326" hidden="1" x14ac:dyDescent="0.2"/>
    <row r="394327" hidden="1" x14ac:dyDescent="0.2"/>
    <row r="394328" hidden="1" x14ac:dyDescent="0.2"/>
    <row r="394329" hidden="1" x14ac:dyDescent="0.2"/>
    <row r="394330" hidden="1" x14ac:dyDescent="0.2"/>
    <row r="394331" hidden="1" x14ac:dyDescent="0.2"/>
    <row r="394332" hidden="1" x14ac:dyDescent="0.2"/>
    <row r="394333" hidden="1" x14ac:dyDescent="0.2"/>
    <row r="394334" hidden="1" x14ac:dyDescent="0.2"/>
    <row r="394335" hidden="1" x14ac:dyDescent="0.2"/>
    <row r="394336" hidden="1" x14ac:dyDescent="0.2"/>
    <row r="394337" hidden="1" x14ac:dyDescent="0.2"/>
    <row r="394338" hidden="1" x14ac:dyDescent="0.2"/>
    <row r="394339" hidden="1" x14ac:dyDescent="0.2"/>
    <row r="394340" hidden="1" x14ac:dyDescent="0.2"/>
    <row r="394341" hidden="1" x14ac:dyDescent="0.2"/>
    <row r="394342" hidden="1" x14ac:dyDescent="0.2"/>
    <row r="394343" hidden="1" x14ac:dyDescent="0.2"/>
    <row r="394344" hidden="1" x14ac:dyDescent="0.2"/>
    <row r="394345" hidden="1" x14ac:dyDescent="0.2"/>
    <row r="394346" hidden="1" x14ac:dyDescent="0.2"/>
    <row r="394347" hidden="1" x14ac:dyDescent="0.2"/>
    <row r="394348" hidden="1" x14ac:dyDescent="0.2"/>
    <row r="394349" hidden="1" x14ac:dyDescent="0.2"/>
    <row r="394350" hidden="1" x14ac:dyDescent="0.2"/>
    <row r="394351" hidden="1" x14ac:dyDescent="0.2"/>
    <row r="394352" hidden="1" x14ac:dyDescent="0.2"/>
    <row r="394353" hidden="1" x14ac:dyDescent="0.2"/>
    <row r="394354" hidden="1" x14ac:dyDescent="0.2"/>
    <row r="394355" hidden="1" x14ac:dyDescent="0.2"/>
    <row r="394356" hidden="1" x14ac:dyDescent="0.2"/>
    <row r="394357" hidden="1" x14ac:dyDescent="0.2"/>
    <row r="394358" hidden="1" x14ac:dyDescent="0.2"/>
    <row r="394359" hidden="1" x14ac:dyDescent="0.2"/>
    <row r="394360" hidden="1" x14ac:dyDescent="0.2"/>
    <row r="394361" hidden="1" x14ac:dyDescent="0.2"/>
    <row r="394362" hidden="1" x14ac:dyDescent="0.2"/>
    <row r="394363" hidden="1" x14ac:dyDescent="0.2"/>
    <row r="394364" hidden="1" x14ac:dyDescent="0.2"/>
    <row r="394365" hidden="1" x14ac:dyDescent="0.2"/>
    <row r="394366" hidden="1" x14ac:dyDescent="0.2"/>
    <row r="394367" hidden="1" x14ac:dyDescent="0.2"/>
    <row r="394368" hidden="1" x14ac:dyDescent="0.2"/>
    <row r="394369" hidden="1" x14ac:dyDescent="0.2"/>
    <row r="394370" hidden="1" x14ac:dyDescent="0.2"/>
    <row r="394371" hidden="1" x14ac:dyDescent="0.2"/>
    <row r="394372" hidden="1" x14ac:dyDescent="0.2"/>
    <row r="394373" hidden="1" x14ac:dyDescent="0.2"/>
    <row r="394374" hidden="1" x14ac:dyDescent="0.2"/>
    <row r="394375" hidden="1" x14ac:dyDescent="0.2"/>
    <row r="394376" hidden="1" x14ac:dyDescent="0.2"/>
    <row r="394377" hidden="1" x14ac:dyDescent="0.2"/>
    <row r="394378" hidden="1" x14ac:dyDescent="0.2"/>
    <row r="394379" hidden="1" x14ac:dyDescent="0.2"/>
    <row r="394380" hidden="1" x14ac:dyDescent="0.2"/>
    <row r="394381" hidden="1" x14ac:dyDescent="0.2"/>
    <row r="394382" hidden="1" x14ac:dyDescent="0.2"/>
    <row r="394383" hidden="1" x14ac:dyDescent="0.2"/>
    <row r="394384" hidden="1" x14ac:dyDescent="0.2"/>
    <row r="394385" hidden="1" x14ac:dyDescent="0.2"/>
    <row r="394386" hidden="1" x14ac:dyDescent="0.2"/>
    <row r="394387" hidden="1" x14ac:dyDescent="0.2"/>
    <row r="394388" hidden="1" x14ac:dyDescent="0.2"/>
    <row r="394389" hidden="1" x14ac:dyDescent="0.2"/>
    <row r="394390" hidden="1" x14ac:dyDescent="0.2"/>
    <row r="394391" hidden="1" x14ac:dyDescent="0.2"/>
    <row r="394392" hidden="1" x14ac:dyDescent="0.2"/>
    <row r="394393" hidden="1" x14ac:dyDescent="0.2"/>
    <row r="394394" hidden="1" x14ac:dyDescent="0.2"/>
    <row r="394395" hidden="1" x14ac:dyDescent="0.2"/>
    <row r="394396" hidden="1" x14ac:dyDescent="0.2"/>
    <row r="394397" hidden="1" x14ac:dyDescent="0.2"/>
    <row r="394398" hidden="1" x14ac:dyDescent="0.2"/>
    <row r="394399" hidden="1" x14ac:dyDescent="0.2"/>
    <row r="394400" hidden="1" x14ac:dyDescent="0.2"/>
    <row r="394401" hidden="1" x14ac:dyDescent="0.2"/>
    <row r="394402" hidden="1" x14ac:dyDescent="0.2"/>
    <row r="394403" hidden="1" x14ac:dyDescent="0.2"/>
    <row r="394404" hidden="1" x14ac:dyDescent="0.2"/>
    <row r="394405" hidden="1" x14ac:dyDescent="0.2"/>
    <row r="394406" hidden="1" x14ac:dyDescent="0.2"/>
    <row r="394407" hidden="1" x14ac:dyDescent="0.2"/>
    <row r="394408" hidden="1" x14ac:dyDescent="0.2"/>
    <row r="394409" hidden="1" x14ac:dyDescent="0.2"/>
    <row r="394410" hidden="1" x14ac:dyDescent="0.2"/>
    <row r="394411" hidden="1" x14ac:dyDescent="0.2"/>
    <row r="394412" hidden="1" x14ac:dyDescent="0.2"/>
    <row r="394413" hidden="1" x14ac:dyDescent="0.2"/>
    <row r="394414" hidden="1" x14ac:dyDescent="0.2"/>
    <row r="394415" hidden="1" x14ac:dyDescent="0.2"/>
    <row r="394416" hidden="1" x14ac:dyDescent="0.2"/>
    <row r="394417" hidden="1" x14ac:dyDescent="0.2"/>
    <row r="394418" hidden="1" x14ac:dyDescent="0.2"/>
    <row r="394419" hidden="1" x14ac:dyDescent="0.2"/>
    <row r="394420" hidden="1" x14ac:dyDescent="0.2"/>
    <row r="394421" hidden="1" x14ac:dyDescent="0.2"/>
    <row r="394422" hidden="1" x14ac:dyDescent="0.2"/>
    <row r="394423" hidden="1" x14ac:dyDescent="0.2"/>
    <row r="394424" hidden="1" x14ac:dyDescent="0.2"/>
    <row r="394425" hidden="1" x14ac:dyDescent="0.2"/>
    <row r="394426" hidden="1" x14ac:dyDescent="0.2"/>
    <row r="394427" hidden="1" x14ac:dyDescent="0.2"/>
    <row r="394428" hidden="1" x14ac:dyDescent="0.2"/>
    <row r="394429" hidden="1" x14ac:dyDescent="0.2"/>
    <row r="394430" hidden="1" x14ac:dyDescent="0.2"/>
    <row r="394431" hidden="1" x14ac:dyDescent="0.2"/>
    <row r="394432" hidden="1" x14ac:dyDescent="0.2"/>
    <row r="394433" hidden="1" x14ac:dyDescent="0.2"/>
    <row r="394434" hidden="1" x14ac:dyDescent="0.2"/>
    <row r="394435" hidden="1" x14ac:dyDescent="0.2"/>
    <row r="394436" hidden="1" x14ac:dyDescent="0.2"/>
    <row r="394437" hidden="1" x14ac:dyDescent="0.2"/>
    <row r="394438" hidden="1" x14ac:dyDescent="0.2"/>
    <row r="394439" hidden="1" x14ac:dyDescent="0.2"/>
    <row r="394440" hidden="1" x14ac:dyDescent="0.2"/>
    <row r="394441" hidden="1" x14ac:dyDescent="0.2"/>
    <row r="394442" hidden="1" x14ac:dyDescent="0.2"/>
    <row r="394443" hidden="1" x14ac:dyDescent="0.2"/>
    <row r="394444" hidden="1" x14ac:dyDescent="0.2"/>
    <row r="394445" hidden="1" x14ac:dyDescent="0.2"/>
    <row r="394446" hidden="1" x14ac:dyDescent="0.2"/>
    <row r="394447" hidden="1" x14ac:dyDescent="0.2"/>
    <row r="394448" hidden="1" x14ac:dyDescent="0.2"/>
    <row r="394449" hidden="1" x14ac:dyDescent="0.2"/>
    <row r="394450" hidden="1" x14ac:dyDescent="0.2"/>
    <row r="394451" hidden="1" x14ac:dyDescent="0.2"/>
    <row r="394452" hidden="1" x14ac:dyDescent="0.2"/>
    <row r="394453" hidden="1" x14ac:dyDescent="0.2"/>
    <row r="394454" hidden="1" x14ac:dyDescent="0.2"/>
    <row r="394455" hidden="1" x14ac:dyDescent="0.2"/>
    <row r="394456" hidden="1" x14ac:dyDescent="0.2"/>
    <row r="394457" hidden="1" x14ac:dyDescent="0.2"/>
    <row r="394458" hidden="1" x14ac:dyDescent="0.2"/>
    <row r="394459" hidden="1" x14ac:dyDescent="0.2"/>
    <row r="394460" hidden="1" x14ac:dyDescent="0.2"/>
    <row r="394461" hidden="1" x14ac:dyDescent="0.2"/>
    <row r="394462" hidden="1" x14ac:dyDescent="0.2"/>
    <row r="394463" hidden="1" x14ac:dyDescent="0.2"/>
    <row r="394464" hidden="1" x14ac:dyDescent="0.2"/>
    <row r="394465" hidden="1" x14ac:dyDescent="0.2"/>
    <row r="394466" hidden="1" x14ac:dyDescent="0.2"/>
    <row r="394467" hidden="1" x14ac:dyDescent="0.2"/>
    <row r="394468" hidden="1" x14ac:dyDescent="0.2"/>
    <row r="394469" hidden="1" x14ac:dyDescent="0.2"/>
    <row r="394470" hidden="1" x14ac:dyDescent="0.2"/>
    <row r="394471" hidden="1" x14ac:dyDescent="0.2"/>
    <row r="394472" hidden="1" x14ac:dyDescent="0.2"/>
    <row r="394473" hidden="1" x14ac:dyDescent="0.2"/>
    <row r="394474" hidden="1" x14ac:dyDescent="0.2"/>
    <row r="394475" hidden="1" x14ac:dyDescent="0.2"/>
    <row r="394476" hidden="1" x14ac:dyDescent="0.2"/>
    <row r="394477" hidden="1" x14ac:dyDescent="0.2"/>
    <row r="394478" hidden="1" x14ac:dyDescent="0.2"/>
    <row r="394479" hidden="1" x14ac:dyDescent="0.2"/>
    <row r="394480" hidden="1" x14ac:dyDescent="0.2"/>
    <row r="394481" hidden="1" x14ac:dyDescent="0.2"/>
    <row r="394482" hidden="1" x14ac:dyDescent="0.2"/>
    <row r="394483" hidden="1" x14ac:dyDescent="0.2"/>
    <row r="394484" hidden="1" x14ac:dyDescent="0.2"/>
    <row r="394485" hidden="1" x14ac:dyDescent="0.2"/>
    <row r="394486" hidden="1" x14ac:dyDescent="0.2"/>
    <row r="394487" hidden="1" x14ac:dyDescent="0.2"/>
    <row r="394488" hidden="1" x14ac:dyDescent="0.2"/>
    <row r="394489" hidden="1" x14ac:dyDescent="0.2"/>
    <row r="394490" hidden="1" x14ac:dyDescent="0.2"/>
    <row r="394491" hidden="1" x14ac:dyDescent="0.2"/>
    <row r="394492" hidden="1" x14ac:dyDescent="0.2"/>
    <row r="394493" hidden="1" x14ac:dyDescent="0.2"/>
    <row r="394494" hidden="1" x14ac:dyDescent="0.2"/>
    <row r="394495" hidden="1" x14ac:dyDescent="0.2"/>
    <row r="394496" hidden="1" x14ac:dyDescent="0.2"/>
    <row r="394497" hidden="1" x14ac:dyDescent="0.2"/>
    <row r="394498" hidden="1" x14ac:dyDescent="0.2"/>
    <row r="394499" hidden="1" x14ac:dyDescent="0.2"/>
    <row r="394500" hidden="1" x14ac:dyDescent="0.2"/>
    <row r="394501" hidden="1" x14ac:dyDescent="0.2"/>
    <row r="394502" hidden="1" x14ac:dyDescent="0.2"/>
    <row r="394503" hidden="1" x14ac:dyDescent="0.2"/>
    <row r="394504" hidden="1" x14ac:dyDescent="0.2"/>
    <row r="394505" hidden="1" x14ac:dyDescent="0.2"/>
    <row r="394506" hidden="1" x14ac:dyDescent="0.2"/>
    <row r="394507" hidden="1" x14ac:dyDescent="0.2"/>
    <row r="394508" hidden="1" x14ac:dyDescent="0.2"/>
    <row r="394509" hidden="1" x14ac:dyDescent="0.2"/>
    <row r="394510" hidden="1" x14ac:dyDescent="0.2"/>
    <row r="394511" hidden="1" x14ac:dyDescent="0.2"/>
    <row r="394512" hidden="1" x14ac:dyDescent="0.2"/>
    <row r="394513" hidden="1" x14ac:dyDescent="0.2"/>
    <row r="394514" hidden="1" x14ac:dyDescent="0.2"/>
    <row r="394515" hidden="1" x14ac:dyDescent="0.2"/>
    <row r="394516" hidden="1" x14ac:dyDescent="0.2"/>
    <row r="394517" hidden="1" x14ac:dyDescent="0.2"/>
    <row r="394518" hidden="1" x14ac:dyDescent="0.2"/>
    <row r="394519" hidden="1" x14ac:dyDescent="0.2"/>
    <row r="394520" hidden="1" x14ac:dyDescent="0.2"/>
    <row r="394521" hidden="1" x14ac:dyDescent="0.2"/>
    <row r="394522" hidden="1" x14ac:dyDescent="0.2"/>
    <row r="394523" hidden="1" x14ac:dyDescent="0.2"/>
    <row r="394524" hidden="1" x14ac:dyDescent="0.2"/>
    <row r="394525" hidden="1" x14ac:dyDescent="0.2"/>
    <row r="394526" hidden="1" x14ac:dyDescent="0.2"/>
    <row r="394527" hidden="1" x14ac:dyDescent="0.2"/>
    <row r="394528" hidden="1" x14ac:dyDescent="0.2"/>
    <row r="394529" hidden="1" x14ac:dyDescent="0.2"/>
    <row r="394530" hidden="1" x14ac:dyDescent="0.2"/>
    <row r="394531" hidden="1" x14ac:dyDescent="0.2"/>
    <row r="394532" hidden="1" x14ac:dyDescent="0.2"/>
    <row r="394533" hidden="1" x14ac:dyDescent="0.2"/>
    <row r="394534" hidden="1" x14ac:dyDescent="0.2"/>
    <row r="394535" hidden="1" x14ac:dyDescent="0.2"/>
    <row r="394536" hidden="1" x14ac:dyDescent="0.2"/>
    <row r="394537" hidden="1" x14ac:dyDescent="0.2"/>
    <row r="394538" hidden="1" x14ac:dyDescent="0.2"/>
    <row r="394539" hidden="1" x14ac:dyDescent="0.2"/>
    <row r="394540" hidden="1" x14ac:dyDescent="0.2"/>
    <row r="394541" hidden="1" x14ac:dyDescent="0.2"/>
    <row r="394542" hidden="1" x14ac:dyDescent="0.2"/>
    <row r="394543" hidden="1" x14ac:dyDescent="0.2"/>
    <row r="394544" hidden="1" x14ac:dyDescent="0.2"/>
    <row r="394545" hidden="1" x14ac:dyDescent="0.2"/>
    <row r="394546" hidden="1" x14ac:dyDescent="0.2"/>
    <row r="394547" hidden="1" x14ac:dyDescent="0.2"/>
    <row r="394548" hidden="1" x14ac:dyDescent="0.2"/>
    <row r="394549" hidden="1" x14ac:dyDescent="0.2"/>
    <row r="394550" hidden="1" x14ac:dyDescent="0.2"/>
    <row r="394551" hidden="1" x14ac:dyDescent="0.2"/>
    <row r="394552" hidden="1" x14ac:dyDescent="0.2"/>
    <row r="394553" hidden="1" x14ac:dyDescent="0.2"/>
    <row r="394554" hidden="1" x14ac:dyDescent="0.2"/>
    <row r="394555" hidden="1" x14ac:dyDescent="0.2"/>
    <row r="394556" hidden="1" x14ac:dyDescent="0.2"/>
    <row r="394557" hidden="1" x14ac:dyDescent="0.2"/>
    <row r="394558" hidden="1" x14ac:dyDescent="0.2"/>
    <row r="394559" hidden="1" x14ac:dyDescent="0.2"/>
    <row r="394560" hidden="1" x14ac:dyDescent="0.2"/>
    <row r="394561" hidden="1" x14ac:dyDescent="0.2"/>
    <row r="394562" hidden="1" x14ac:dyDescent="0.2"/>
    <row r="394563" hidden="1" x14ac:dyDescent="0.2"/>
    <row r="394564" hidden="1" x14ac:dyDescent="0.2"/>
    <row r="394565" hidden="1" x14ac:dyDescent="0.2"/>
    <row r="394566" hidden="1" x14ac:dyDescent="0.2"/>
    <row r="394567" hidden="1" x14ac:dyDescent="0.2"/>
    <row r="394568" hidden="1" x14ac:dyDescent="0.2"/>
    <row r="394569" hidden="1" x14ac:dyDescent="0.2"/>
    <row r="394570" hidden="1" x14ac:dyDescent="0.2"/>
    <row r="394571" hidden="1" x14ac:dyDescent="0.2"/>
    <row r="394572" hidden="1" x14ac:dyDescent="0.2"/>
    <row r="394573" hidden="1" x14ac:dyDescent="0.2"/>
    <row r="394574" hidden="1" x14ac:dyDescent="0.2"/>
    <row r="394575" hidden="1" x14ac:dyDescent="0.2"/>
    <row r="394576" hidden="1" x14ac:dyDescent="0.2"/>
    <row r="394577" hidden="1" x14ac:dyDescent="0.2"/>
    <row r="394578" hidden="1" x14ac:dyDescent="0.2"/>
    <row r="394579" hidden="1" x14ac:dyDescent="0.2"/>
    <row r="394580" hidden="1" x14ac:dyDescent="0.2"/>
    <row r="394581" hidden="1" x14ac:dyDescent="0.2"/>
    <row r="394582" hidden="1" x14ac:dyDescent="0.2"/>
    <row r="394583" hidden="1" x14ac:dyDescent="0.2"/>
    <row r="394584" hidden="1" x14ac:dyDescent="0.2"/>
    <row r="394585" hidden="1" x14ac:dyDescent="0.2"/>
    <row r="394586" hidden="1" x14ac:dyDescent="0.2"/>
    <row r="394587" hidden="1" x14ac:dyDescent="0.2"/>
    <row r="394588" hidden="1" x14ac:dyDescent="0.2"/>
    <row r="394589" hidden="1" x14ac:dyDescent="0.2"/>
    <row r="394590" hidden="1" x14ac:dyDescent="0.2"/>
    <row r="394591" hidden="1" x14ac:dyDescent="0.2"/>
    <row r="394592" hidden="1" x14ac:dyDescent="0.2"/>
    <row r="394593" hidden="1" x14ac:dyDescent="0.2"/>
    <row r="394594" hidden="1" x14ac:dyDescent="0.2"/>
    <row r="394595" hidden="1" x14ac:dyDescent="0.2"/>
    <row r="394596" hidden="1" x14ac:dyDescent="0.2"/>
    <row r="394597" hidden="1" x14ac:dyDescent="0.2"/>
    <row r="394598" hidden="1" x14ac:dyDescent="0.2"/>
    <row r="394599" hidden="1" x14ac:dyDescent="0.2"/>
    <row r="394600" hidden="1" x14ac:dyDescent="0.2"/>
    <row r="394601" hidden="1" x14ac:dyDescent="0.2"/>
    <row r="394602" hidden="1" x14ac:dyDescent="0.2"/>
    <row r="394603" hidden="1" x14ac:dyDescent="0.2"/>
    <row r="394604" hidden="1" x14ac:dyDescent="0.2"/>
    <row r="394605" hidden="1" x14ac:dyDescent="0.2"/>
    <row r="394606" hidden="1" x14ac:dyDescent="0.2"/>
    <row r="394607" hidden="1" x14ac:dyDescent="0.2"/>
    <row r="394608" hidden="1" x14ac:dyDescent="0.2"/>
    <row r="394609" hidden="1" x14ac:dyDescent="0.2"/>
    <row r="394610" hidden="1" x14ac:dyDescent="0.2"/>
    <row r="394611" hidden="1" x14ac:dyDescent="0.2"/>
    <row r="394612" hidden="1" x14ac:dyDescent="0.2"/>
    <row r="394613" hidden="1" x14ac:dyDescent="0.2"/>
    <row r="394614" hidden="1" x14ac:dyDescent="0.2"/>
    <row r="394615" hidden="1" x14ac:dyDescent="0.2"/>
    <row r="394616" hidden="1" x14ac:dyDescent="0.2"/>
    <row r="394617" hidden="1" x14ac:dyDescent="0.2"/>
    <row r="394618" hidden="1" x14ac:dyDescent="0.2"/>
    <row r="394619" hidden="1" x14ac:dyDescent="0.2"/>
    <row r="394620" hidden="1" x14ac:dyDescent="0.2"/>
    <row r="394621" hidden="1" x14ac:dyDescent="0.2"/>
    <row r="394622" hidden="1" x14ac:dyDescent="0.2"/>
    <row r="394623" hidden="1" x14ac:dyDescent="0.2"/>
    <row r="394624" hidden="1" x14ac:dyDescent="0.2"/>
    <row r="394625" hidden="1" x14ac:dyDescent="0.2"/>
    <row r="394626" hidden="1" x14ac:dyDescent="0.2"/>
    <row r="394627" hidden="1" x14ac:dyDescent="0.2"/>
    <row r="394628" hidden="1" x14ac:dyDescent="0.2"/>
    <row r="394629" hidden="1" x14ac:dyDescent="0.2"/>
    <row r="394630" hidden="1" x14ac:dyDescent="0.2"/>
    <row r="394631" hidden="1" x14ac:dyDescent="0.2"/>
    <row r="394632" hidden="1" x14ac:dyDescent="0.2"/>
    <row r="394633" hidden="1" x14ac:dyDescent="0.2"/>
    <row r="394634" hidden="1" x14ac:dyDescent="0.2"/>
    <row r="394635" hidden="1" x14ac:dyDescent="0.2"/>
    <row r="394636" hidden="1" x14ac:dyDescent="0.2"/>
    <row r="394637" hidden="1" x14ac:dyDescent="0.2"/>
    <row r="394638" hidden="1" x14ac:dyDescent="0.2"/>
    <row r="394639" hidden="1" x14ac:dyDescent="0.2"/>
    <row r="394640" hidden="1" x14ac:dyDescent="0.2"/>
    <row r="394641" hidden="1" x14ac:dyDescent="0.2"/>
    <row r="394642" hidden="1" x14ac:dyDescent="0.2"/>
    <row r="394643" hidden="1" x14ac:dyDescent="0.2"/>
    <row r="394644" hidden="1" x14ac:dyDescent="0.2"/>
    <row r="394645" hidden="1" x14ac:dyDescent="0.2"/>
    <row r="394646" hidden="1" x14ac:dyDescent="0.2"/>
    <row r="394647" hidden="1" x14ac:dyDescent="0.2"/>
    <row r="394648" hidden="1" x14ac:dyDescent="0.2"/>
    <row r="394649" hidden="1" x14ac:dyDescent="0.2"/>
    <row r="394650" hidden="1" x14ac:dyDescent="0.2"/>
    <row r="394651" hidden="1" x14ac:dyDescent="0.2"/>
    <row r="394652" hidden="1" x14ac:dyDescent="0.2"/>
    <row r="394653" hidden="1" x14ac:dyDescent="0.2"/>
    <row r="394654" hidden="1" x14ac:dyDescent="0.2"/>
    <row r="394655" hidden="1" x14ac:dyDescent="0.2"/>
    <row r="394656" hidden="1" x14ac:dyDescent="0.2"/>
    <row r="394657" hidden="1" x14ac:dyDescent="0.2"/>
    <row r="394658" hidden="1" x14ac:dyDescent="0.2"/>
    <row r="394659" hidden="1" x14ac:dyDescent="0.2"/>
    <row r="394660" hidden="1" x14ac:dyDescent="0.2"/>
    <row r="394661" hidden="1" x14ac:dyDescent="0.2"/>
    <row r="394662" hidden="1" x14ac:dyDescent="0.2"/>
    <row r="394663" hidden="1" x14ac:dyDescent="0.2"/>
    <row r="394664" hidden="1" x14ac:dyDescent="0.2"/>
    <row r="394665" hidden="1" x14ac:dyDescent="0.2"/>
    <row r="394666" hidden="1" x14ac:dyDescent="0.2"/>
    <row r="394667" hidden="1" x14ac:dyDescent="0.2"/>
    <row r="394668" hidden="1" x14ac:dyDescent="0.2"/>
    <row r="394669" hidden="1" x14ac:dyDescent="0.2"/>
    <row r="394670" hidden="1" x14ac:dyDescent="0.2"/>
    <row r="394671" hidden="1" x14ac:dyDescent="0.2"/>
    <row r="394672" hidden="1" x14ac:dyDescent="0.2"/>
    <row r="394673" hidden="1" x14ac:dyDescent="0.2"/>
    <row r="394674" hidden="1" x14ac:dyDescent="0.2"/>
    <row r="394675" hidden="1" x14ac:dyDescent="0.2"/>
    <row r="394676" hidden="1" x14ac:dyDescent="0.2"/>
    <row r="394677" hidden="1" x14ac:dyDescent="0.2"/>
    <row r="394678" hidden="1" x14ac:dyDescent="0.2"/>
    <row r="394679" hidden="1" x14ac:dyDescent="0.2"/>
    <row r="394680" hidden="1" x14ac:dyDescent="0.2"/>
    <row r="394681" hidden="1" x14ac:dyDescent="0.2"/>
    <row r="394682" hidden="1" x14ac:dyDescent="0.2"/>
    <row r="394683" hidden="1" x14ac:dyDescent="0.2"/>
    <row r="394684" hidden="1" x14ac:dyDescent="0.2"/>
    <row r="394685" hidden="1" x14ac:dyDescent="0.2"/>
    <row r="394686" hidden="1" x14ac:dyDescent="0.2"/>
    <row r="394687" hidden="1" x14ac:dyDescent="0.2"/>
    <row r="394688" hidden="1" x14ac:dyDescent="0.2"/>
    <row r="394689" hidden="1" x14ac:dyDescent="0.2"/>
    <row r="394690" hidden="1" x14ac:dyDescent="0.2"/>
    <row r="394691" hidden="1" x14ac:dyDescent="0.2"/>
    <row r="394692" hidden="1" x14ac:dyDescent="0.2"/>
    <row r="394693" hidden="1" x14ac:dyDescent="0.2"/>
    <row r="394694" hidden="1" x14ac:dyDescent="0.2"/>
    <row r="394695" hidden="1" x14ac:dyDescent="0.2"/>
    <row r="394696" hidden="1" x14ac:dyDescent="0.2"/>
    <row r="394697" hidden="1" x14ac:dyDescent="0.2"/>
    <row r="394698" hidden="1" x14ac:dyDescent="0.2"/>
    <row r="394699" hidden="1" x14ac:dyDescent="0.2"/>
    <row r="394700" hidden="1" x14ac:dyDescent="0.2"/>
    <row r="394701" hidden="1" x14ac:dyDescent="0.2"/>
    <row r="394702" hidden="1" x14ac:dyDescent="0.2"/>
    <row r="394703" hidden="1" x14ac:dyDescent="0.2"/>
    <row r="394704" hidden="1" x14ac:dyDescent="0.2"/>
    <row r="394705" hidden="1" x14ac:dyDescent="0.2"/>
    <row r="394706" hidden="1" x14ac:dyDescent="0.2"/>
    <row r="394707" hidden="1" x14ac:dyDescent="0.2"/>
    <row r="394708" hidden="1" x14ac:dyDescent="0.2"/>
    <row r="394709" hidden="1" x14ac:dyDescent="0.2"/>
    <row r="394710" hidden="1" x14ac:dyDescent="0.2"/>
    <row r="394711" hidden="1" x14ac:dyDescent="0.2"/>
    <row r="394712" hidden="1" x14ac:dyDescent="0.2"/>
    <row r="394713" hidden="1" x14ac:dyDescent="0.2"/>
    <row r="394714" hidden="1" x14ac:dyDescent="0.2"/>
    <row r="394715" hidden="1" x14ac:dyDescent="0.2"/>
    <row r="394716" hidden="1" x14ac:dyDescent="0.2"/>
    <row r="394717" hidden="1" x14ac:dyDescent="0.2"/>
    <row r="394718" hidden="1" x14ac:dyDescent="0.2"/>
    <row r="394719" hidden="1" x14ac:dyDescent="0.2"/>
    <row r="394720" hidden="1" x14ac:dyDescent="0.2"/>
    <row r="394721" hidden="1" x14ac:dyDescent="0.2"/>
    <row r="394722" hidden="1" x14ac:dyDescent="0.2"/>
    <row r="394723" hidden="1" x14ac:dyDescent="0.2"/>
    <row r="394724" hidden="1" x14ac:dyDescent="0.2"/>
    <row r="394725" hidden="1" x14ac:dyDescent="0.2"/>
    <row r="394726" hidden="1" x14ac:dyDescent="0.2"/>
    <row r="394727" hidden="1" x14ac:dyDescent="0.2"/>
    <row r="394728" hidden="1" x14ac:dyDescent="0.2"/>
    <row r="394729" hidden="1" x14ac:dyDescent="0.2"/>
    <row r="394730" hidden="1" x14ac:dyDescent="0.2"/>
    <row r="394731" hidden="1" x14ac:dyDescent="0.2"/>
    <row r="394732" hidden="1" x14ac:dyDescent="0.2"/>
    <row r="394733" hidden="1" x14ac:dyDescent="0.2"/>
    <row r="394734" hidden="1" x14ac:dyDescent="0.2"/>
    <row r="394735" hidden="1" x14ac:dyDescent="0.2"/>
    <row r="394736" hidden="1" x14ac:dyDescent="0.2"/>
    <row r="394737" hidden="1" x14ac:dyDescent="0.2"/>
    <row r="394738" hidden="1" x14ac:dyDescent="0.2"/>
    <row r="394739" hidden="1" x14ac:dyDescent="0.2"/>
    <row r="394740" hidden="1" x14ac:dyDescent="0.2"/>
    <row r="394741" hidden="1" x14ac:dyDescent="0.2"/>
    <row r="394742" hidden="1" x14ac:dyDescent="0.2"/>
    <row r="394743" hidden="1" x14ac:dyDescent="0.2"/>
    <row r="394744" hidden="1" x14ac:dyDescent="0.2"/>
    <row r="394745" hidden="1" x14ac:dyDescent="0.2"/>
    <row r="394746" hidden="1" x14ac:dyDescent="0.2"/>
    <row r="394747" hidden="1" x14ac:dyDescent="0.2"/>
    <row r="394748" hidden="1" x14ac:dyDescent="0.2"/>
    <row r="394749" hidden="1" x14ac:dyDescent="0.2"/>
    <row r="394750" hidden="1" x14ac:dyDescent="0.2"/>
    <row r="394751" hidden="1" x14ac:dyDescent="0.2"/>
    <row r="394752" hidden="1" x14ac:dyDescent="0.2"/>
    <row r="394753" hidden="1" x14ac:dyDescent="0.2"/>
    <row r="394754" hidden="1" x14ac:dyDescent="0.2"/>
    <row r="394755" hidden="1" x14ac:dyDescent="0.2"/>
    <row r="394756" hidden="1" x14ac:dyDescent="0.2"/>
    <row r="394757" hidden="1" x14ac:dyDescent="0.2"/>
    <row r="394758" hidden="1" x14ac:dyDescent="0.2"/>
    <row r="394759" hidden="1" x14ac:dyDescent="0.2"/>
    <row r="394760" hidden="1" x14ac:dyDescent="0.2"/>
    <row r="394761" hidden="1" x14ac:dyDescent="0.2"/>
    <row r="394762" hidden="1" x14ac:dyDescent="0.2"/>
    <row r="394763" hidden="1" x14ac:dyDescent="0.2"/>
    <row r="394764" hidden="1" x14ac:dyDescent="0.2"/>
    <row r="394765" hidden="1" x14ac:dyDescent="0.2"/>
    <row r="394766" hidden="1" x14ac:dyDescent="0.2"/>
    <row r="394767" hidden="1" x14ac:dyDescent="0.2"/>
    <row r="394768" hidden="1" x14ac:dyDescent="0.2"/>
    <row r="394769" hidden="1" x14ac:dyDescent="0.2"/>
    <row r="394770" hidden="1" x14ac:dyDescent="0.2"/>
    <row r="394771" hidden="1" x14ac:dyDescent="0.2"/>
    <row r="394772" hidden="1" x14ac:dyDescent="0.2"/>
    <row r="394773" hidden="1" x14ac:dyDescent="0.2"/>
    <row r="394774" hidden="1" x14ac:dyDescent="0.2"/>
    <row r="394775" hidden="1" x14ac:dyDescent="0.2"/>
    <row r="394776" hidden="1" x14ac:dyDescent="0.2"/>
    <row r="394777" hidden="1" x14ac:dyDescent="0.2"/>
    <row r="394778" hidden="1" x14ac:dyDescent="0.2"/>
    <row r="394779" hidden="1" x14ac:dyDescent="0.2"/>
    <row r="394780" hidden="1" x14ac:dyDescent="0.2"/>
    <row r="394781" hidden="1" x14ac:dyDescent="0.2"/>
    <row r="394782" hidden="1" x14ac:dyDescent="0.2"/>
    <row r="394783" hidden="1" x14ac:dyDescent="0.2"/>
    <row r="394784" hidden="1" x14ac:dyDescent="0.2"/>
    <row r="394785" hidden="1" x14ac:dyDescent="0.2"/>
    <row r="394786" hidden="1" x14ac:dyDescent="0.2"/>
    <row r="394787" hidden="1" x14ac:dyDescent="0.2"/>
    <row r="394788" hidden="1" x14ac:dyDescent="0.2"/>
    <row r="394789" hidden="1" x14ac:dyDescent="0.2"/>
    <row r="394790" hidden="1" x14ac:dyDescent="0.2"/>
    <row r="394791" hidden="1" x14ac:dyDescent="0.2"/>
    <row r="394792" hidden="1" x14ac:dyDescent="0.2"/>
    <row r="394793" hidden="1" x14ac:dyDescent="0.2"/>
    <row r="394794" hidden="1" x14ac:dyDescent="0.2"/>
    <row r="394795" hidden="1" x14ac:dyDescent="0.2"/>
    <row r="394796" hidden="1" x14ac:dyDescent="0.2"/>
    <row r="394797" hidden="1" x14ac:dyDescent="0.2"/>
    <row r="394798" hidden="1" x14ac:dyDescent="0.2"/>
    <row r="394799" hidden="1" x14ac:dyDescent="0.2"/>
    <row r="394800" hidden="1" x14ac:dyDescent="0.2"/>
    <row r="394801" hidden="1" x14ac:dyDescent="0.2"/>
    <row r="394802" hidden="1" x14ac:dyDescent="0.2"/>
    <row r="394803" hidden="1" x14ac:dyDescent="0.2"/>
    <row r="394804" hidden="1" x14ac:dyDescent="0.2"/>
    <row r="394805" hidden="1" x14ac:dyDescent="0.2"/>
    <row r="394806" hidden="1" x14ac:dyDescent="0.2"/>
    <row r="394807" hidden="1" x14ac:dyDescent="0.2"/>
    <row r="394808" hidden="1" x14ac:dyDescent="0.2"/>
    <row r="394809" hidden="1" x14ac:dyDescent="0.2"/>
    <row r="394810" hidden="1" x14ac:dyDescent="0.2"/>
    <row r="394811" hidden="1" x14ac:dyDescent="0.2"/>
    <row r="394812" hidden="1" x14ac:dyDescent="0.2"/>
    <row r="394813" hidden="1" x14ac:dyDescent="0.2"/>
    <row r="394814" hidden="1" x14ac:dyDescent="0.2"/>
    <row r="394815" hidden="1" x14ac:dyDescent="0.2"/>
    <row r="394816" hidden="1" x14ac:dyDescent="0.2"/>
    <row r="394817" hidden="1" x14ac:dyDescent="0.2"/>
    <row r="394818" hidden="1" x14ac:dyDescent="0.2"/>
    <row r="394819" hidden="1" x14ac:dyDescent="0.2"/>
    <row r="394820" hidden="1" x14ac:dyDescent="0.2"/>
    <row r="394821" hidden="1" x14ac:dyDescent="0.2"/>
    <row r="394822" hidden="1" x14ac:dyDescent="0.2"/>
    <row r="394823" hidden="1" x14ac:dyDescent="0.2"/>
    <row r="394824" hidden="1" x14ac:dyDescent="0.2"/>
    <row r="394825" hidden="1" x14ac:dyDescent="0.2"/>
    <row r="394826" hidden="1" x14ac:dyDescent="0.2"/>
    <row r="394827" hidden="1" x14ac:dyDescent="0.2"/>
    <row r="394828" hidden="1" x14ac:dyDescent="0.2"/>
    <row r="394829" hidden="1" x14ac:dyDescent="0.2"/>
    <row r="394830" hidden="1" x14ac:dyDescent="0.2"/>
    <row r="394831" hidden="1" x14ac:dyDescent="0.2"/>
    <row r="394832" hidden="1" x14ac:dyDescent="0.2"/>
    <row r="394833" hidden="1" x14ac:dyDescent="0.2"/>
    <row r="394834" hidden="1" x14ac:dyDescent="0.2"/>
    <row r="394835" hidden="1" x14ac:dyDescent="0.2"/>
    <row r="394836" hidden="1" x14ac:dyDescent="0.2"/>
    <row r="394837" hidden="1" x14ac:dyDescent="0.2"/>
    <row r="394838" hidden="1" x14ac:dyDescent="0.2"/>
    <row r="394839" hidden="1" x14ac:dyDescent="0.2"/>
    <row r="394840" hidden="1" x14ac:dyDescent="0.2"/>
    <row r="394841" hidden="1" x14ac:dyDescent="0.2"/>
    <row r="394842" hidden="1" x14ac:dyDescent="0.2"/>
    <row r="394843" hidden="1" x14ac:dyDescent="0.2"/>
    <row r="394844" hidden="1" x14ac:dyDescent="0.2"/>
    <row r="394845" hidden="1" x14ac:dyDescent="0.2"/>
    <row r="394846" hidden="1" x14ac:dyDescent="0.2"/>
    <row r="394847" hidden="1" x14ac:dyDescent="0.2"/>
    <row r="394848" hidden="1" x14ac:dyDescent="0.2"/>
    <row r="394849" hidden="1" x14ac:dyDescent="0.2"/>
    <row r="394850" hidden="1" x14ac:dyDescent="0.2"/>
    <row r="394851" hidden="1" x14ac:dyDescent="0.2"/>
    <row r="394852" hidden="1" x14ac:dyDescent="0.2"/>
    <row r="394853" hidden="1" x14ac:dyDescent="0.2"/>
    <row r="394854" hidden="1" x14ac:dyDescent="0.2"/>
    <row r="394855" hidden="1" x14ac:dyDescent="0.2"/>
    <row r="394856" hidden="1" x14ac:dyDescent="0.2"/>
    <row r="394857" hidden="1" x14ac:dyDescent="0.2"/>
    <row r="394858" hidden="1" x14ac:dyDescent="0.2"/>
    <row r="394859" hidden="1" x14ac:dyDescent="0.2"/>
    <row r="394860" hidden="1" x14ac:dyDescent="0.2"/>
    <row r="394861" hidden="1" x14ac:dyDescent="0.2"/>
    <row r="394862" hidden="1" x14ac:dyDescent="0.2"/>
    <row r="394863" hidden="1" x14ac:dyDescent="0.2"/>
    <row r="394864" hidden="1" x14ac:dyDescent="0.2"/>
    <row r="394865" hidden="1" x14ac:dyDescent="0.2"/>
    <row r="394866" hidden="1" x14ac:dyDescent="0.2"/>
    <row r="394867" hidden="1" x14ac:dyDescent="0.2"/>
    <row r="394868" hidden="1" x14ac:dyDescent="0.2"/>
    <row r="394869" hidden="1" x14ac:dyDescent="0.2"/>
    <row r="394870" hidden="1" x14ac:dyDescent="0.2"/>
    <row r="394871" hidden="1" x14ac:dyDescent="0.2"/>
    <row r="394872" hidden="1" x14ac:dyDescent="0.2"/>
    <row r="394873" hidden="1" x14ac:dyDescent="0.2"/>
    <row r="394874" hidden="1" x14ac:dyDescent="0.2"/>
    <row r="394875" hidden="1" x14ac:dyDescent="0.2"/>
    <row r="394876" hidden="1" x14ac:dyDescent="0.2"/>
    <row r="394877" hidden="1" x14ac:dyDescent="0.2"/>
    <row r="394878" hidden="1" x14ac:dyDescent="0.2"/>
    <row r="394879" hidden="1" x14ac:dyDescent="0.2"/>
    <row r="394880" hidden="1" x14ac:dyDescent="0.2"/>
    <row r="394881" hidden="1" x14ac:dyDescent="0.2"/>
    <row r="394882" hidden="1" x14ac:dyDescent="0.2"/>
    <row r="394883" hidden="1" x14ac:dyDescent="0.2"/>
    <row r="394884" hidden="1" x14ac:dyDescent="0.2"/>
    <row r="394885" hidden="1" x14ac:dyDescent="0.2"/>
    <row r="394886" hidden="1" x14ac:dyDescent="0.2"/>
    <row r="394887" hidden="1" x14ac:dyDescent="0.2"/>
    <row r="394888" hidden="1" x14ac:dyDescent="0.2"/>
    <row r="394889" hidden="1" x14ac:dyDescent="0.2"/>
    <row r="394890" hidden="1" x14ac:dyDescent="0.2"/>
    <row r="394891" hidden="1" x14ac:dyDescent="0.2"/>
    <row r="394892" hidden="1" x14ac:dyDescent="0.2"/>
    <row r="394893" hidden="1" x14ac:dyDescent="0.2"/>
    <row r="394894" hidden="1" x14ac:dyDescent="0.2"/>
    <row r="394895" hidden="1" x14ac:dyDescent="0.2"/>
    <row r="394896" hidden="1" x14ac:dyDescent="0.2"/>
    <row r="394897" hidden="1" x14ac:dyDescent="0.2"/>
    <row r="394898" hidden="1" x14ac:dyDescent="0.2"/>
    <row r="394899" hidden="1" x14ac:dyDescent="0.2"/>
    <row r="394900" hidden="1" x14ac:dyDescent="0.2"/>
    <row r="394901" hidden="1" x14ac:dyDescent="0.2"/>
    <row r="394902" hidden="1" x14ac:dyDescent="0.2"/>
    <row r="394903" hidden="1" x14ac:dyDescent="0.2"/>
    <row r="394904" hidden="1" x14ac:dyDescent="0.2"/>
    <row r="394905" hidden="1" x14ac:dyDescent="0.2"/>
    <row r="394906" hidden="1" x14ac:dyDescent="0.2"/>
    <row r="394907" hidden="1" x14ac:dyDescent="0.2"/>
    <row r="394908" hidden="1" x14ac:dyDescent="0.2"/>
    <row r="394909" hidden="1" x14ac:dyDescent="0.2"/>
    <row r="394910" hidden="1" x14ac:dyDescent="0.2"/>
    <row r="394911" hidden="1" x14ac:dyDescent="0.2"/>
    <row r="394912" hidden="1" x14ac:dyDescent="0.2"/>
    <row r="394913" hidden="1" x14ac:dyDescent="0.2"/>
    <row r="394914" hidden="1" x14ac:dyDescent="0.2"/>
    <row r="394915" hidden="1" x14ac:dyDescent="0.2"/>
    <row r="394916" hidden="1" x14ac:dyDescent="0.2"/>
    <row r="394917" hidden="1" x14ac:dyDescent="0.2"/>
    <row r="394918" hidden="1" x14ac:dyDescent="0.2"/>
    <row r="394919" hidden="1" x14ac:dyDescent="0.2"/>
    <row r="394920" hidden="1" x14ac:dyDescent="0.2"/>
    <row r="394921" hidden="1" x14ac:dyDescent="0.2"/>
    <row r="394922" hidden="1" x14ac:dyDescent="0.2"/>
    <row r="394923" hidden="1" x14ac:dyDescent="0.2"/>
    <row r="394924" hidden="1" x14ac:dyDescent="0.2"/>
    <row r="394925" hidden="1" x14ac:dyDescent="0.2"/>
    <row r="394926" hidden="1" x14ac:dyDescent="0.2"/>
    <row r="394927" hidden="1" x14ac:dyDescent="0.2"/>
    <row r="394928" hidden="1" x14ac:dyDescent="0.2"/>
    <row r="394929" hidden="1" x14ac:dyDescent="0.2"/>
    <row r="394930" hidden="1" x14ac:dyDescent="0.2"/>
    <row r="394931" hidden="1" x14ac:dyDescent="0.2"/>
    <row r="394932" hidden="1" x14ac:dyDescent="0.2"/>
    <row r="394933" hidden="1" x14ac:dyDescent="0.2"/>
    <row r="394934" hidden="1" x14ac:dyDescent="0.2"/>
    <row r="394935" hidden="1" x14ac:dyDescent="0.2"/>
    <row r="394936" hidden="1" x14ac:dyDescent="0.2"/>
    <row r="394937" hidden="1" x14ac:dyDescent="0.2"/>
    <row r="394938" hidden="1" x14ac:dyDescent="0.2"/>
    <row r="394939" hidden="1" x14ac:dyDescent="0.2"/>
    <row r="394940" hidden="1" x14ac:dyDescent="0.2"/>
    <row r="394941" hidden="1" x14ac:dyDescent="0.2"/>
    <row r="394942" hidden="1" x14ac:dyDescent="0.2"/>
    <row r="394943" hidden="1" x14ac:dyDescent="0.2"/>
    <row r="394944" hidden="1" x14ac:dyDescent="0.2"/>
    <row r="394945" hidden="1" x14ac:dyDescent="0.2"/>
    <row r="394946" hidden="1" x14ac:dyDescent="0.2"/>
    <row r="394947" hidden="1" x14ac:dyDescent="0.2"/>
    <row r="394948" hidden="1" x14ac:dyDescent="0.2"/>
    <row r="394949" hidden="1" x14ac:dyDescent="0.2"/>
    <row r="394950" hidden="1" x14ac:dyDescent="0.2"/>
    <row r="394951" hidden="1" x14ac:dyDescent="0.2"/>
    <row r="394952" hidden="1" x14ac:dyDescent="0.2"/>
    <row r="394953" hidden="1" x14ac:dyDescent="0.2"/>
    <row r="394954" hidden="1" x14ac:dyDescent="0.2"/>
    <row r="394955" hidden="1" x14ac:dyDescent="0.2"/>
    <row r="394956" hidden="1" x14ac:dyDescent="0.2"/>
    <row r="394957" hidden="1" x14ac:dyDescent="0.2"/>
    <row r="394958" hidden="1" x14ac:dyDescent="0.2"/>
    <row r="394959" hidden="1" x14ac:dyDescent="0.2"/>
    <row r="394960" hidden="1" x14ac:dyDescent="0.2"/>
    <row r="394961" hidden="1" x14ac:dyDescent="0.2"/>
    <row r="394962" hidden="1" x14ac:dyDescent="0.2"/>
    <row r="394963" hidden="1" x14ac:dyDescent="0.2"/>
    <row r="394964" hidden="1" x14ac:dyDescent="0.2"/>
    <row r="394965" hidden="1" x14ac:dyDescent="0.2"/>
    <row r="394966" hidden="1" x14ac:dyDescent="0.2"/>
    <row r="394967" hidden="1" x14ac:dyDescent="0.2"/>
    <row r="394968" hidden="1" x14ac:dyDescent="0.2"/>
    <row r="394969" hidden="1" x14ac:dyDescent="0.2"/>
    <row r="394970" hidden="1" x14ac:dyDescent="0.2"/>
    <row r="394971" hidden="1" x14ac:dyDescent="0.2"/>
    <row r="394972" hidden="1" x14ac:dyDescent="0.2"/>
    <row r="394973" hidden="1" x14ac:dyDescent="0.2"/>
    <row r="394974" hidden="1" x14ac:dyDescent="0.2"/>
    <row r="394975" hidden="1" x14ac:dyDescent="0.2"/>
    <row r="394976" hidden="1" x14ac:dyDescent="0.2"/>
    <row r="394977" hidden="1" x14ac:dyDescent="0.2"/>
    <row r="394978" hidden="1" x14ac:dyDescent="0.2"/>
    <row r="394979" hidden="1" x14ac:dyDescent="0.2"/>
    <row r="394980" hidden="1" x14ac:dyDescent="0.2"/>
    <row r="394981" hidden="1" x14ac:dyDescent="0.2"/>
    <row r="394982" hidden="1" x14ac:dyDescent="0.2"/>
    <row r="394983" hidden="1" x14ac:dyDescent="0.2"/>
    <row r="394984" hidden="1" x14ac:dyDescent="0.2"/>
    <row r="394985" hidden="1" x14ac:dyDescent="0.2"/>
    <row r="394986" hidden="1" x14ac:dyDescent="0.2"/>
    <row r="394987" hidden="1" x14ac:dyDescent="0.2"/>
    <row r="394988" hidden="1" x14ac:dyDescent="0.2"/>
    <row r="394989" hidden="1" x14ac:dyDescent="0.2"/>
    <row r="394990" hidden="1" x14ac:dyDescent="0.2"/>
    <row r="394991" hidden="1" x14ac:dyDescent="0.2"/>
    <row r="394992" hidden="1" x14ac:dyDescent="0.2"/>
    <row r="394993" hidden="1" x14ac:dyDescent="0.2"/>
    <row r="394994" hidden="1" x14ac:dyDescent="0.2"/>
    <row r="394995" hidden="1" x14ac:dyDescent="0.2"/>
    <row r="394996" hidden="1" x14ac:dyDescent="0.2"/>
    <row r="394997" hidden="1" x14ac:dyDescent="0.2"/>
    <row r="394998" hidden="1" x14ac:dyDescent="0.2"/>
    <row r="394999" hidden="1" x14ac:dyDescent="0.2"/>
    <row r="395000" hidden="1" x14ac:dyDescent="0.2"/>
    <row r="395001" hidden="1" x14ac:dyDescent="0.2"/>
    <row r="395002" hidden="1" x14ac:dyDescent="0.2"/>
    <row r="395003" hidden="1" x14ac:dyDescent="0.2"/>
    <row r="395004" hidden="1" x14ac:dyDescent="0.2"/>
    <row r="395005" hidden="1" x14ac:dyDescent="0.2"/>
    <row r="395006" hidden="1" x14ac:dyDescent="0.2"/>
    <row r="395007" hidden="1" x14ac:dyDescent="0.2"/>
    <row r="395008" hidden="1" x14ac:dyDescent="0.2"/>
    <row r="395009" hidden="1" x14ac:dyDescent="0.2"/>
    <row r="395010" hidden="1" x14ac:dyDescent="0.2"/>
    <row r="395011" hidden="1" x14ac:dyDescent="0.2"/>
    <row r="395012" hidden="1" x14ac:dyDescent="0.2"/>
    <row r="395013" hidden="1" x14ac:dyDescent="0.2"/>
    <row r="395014" hidden="1" x14ac:dyDescent="0.2"/>
    <row r="395015" hidden="1" x14ac:dyDescent="0.2"/>
    <row r="395016" hidden="1" x14ac:dyDescent="0.2"/>
    <row r="395017" hidden="1" x14ac:dyDescent="0.2"/>
    <row r="395018" hidden="1" x14ac:dyDescent="0.2"/>
    <row r="395019" hidden="1" x14ac:dyDescent="0.2"/>
    <row r="395020" hidden="1" x14ac:dyDescent="0.2"/>
    <row r="395021" hidden="1" x14ac:dyDescent="0.2"/>
    <row r="395022" hidden="1" x14ac:dyDescent="0.2"/>
    <row r="395023" hidden="1" x14ac:dyDescent="0.2"/>
    <row r="395024" hidden="1" x14ac:dyDescent="0.2"/>
    <row r="395025" hidden="1" x14ac:dyDescent="0.2"/>
    <row r="395026" hidden="1" x14ac:dyDescent="0.2"/>
    <row r="395027" hidden="1" x14ac:dyDescent="0.2"/>
    <row r="395028" hidden="1" x14ac:dyDescent="0.2"/>
    <row r="395029" hidden="1" x14ac:dyDescent="0.2"/>
    <row r="395030" hidden="1" x14ac:dyDescent="0.2"/>
    <row r="395031" hidden="1" x14ac:dyDescent="0.2"/>
    <row r="395032" hidden="1" x14ac:dyDescent="0.2"/>
    <row r="395033" hidden="1" x14ac:dyDescent="0.2"/>
    <row r="395034" hidden="1" x14ac:dyDescent="0.2"/>
    <row r="395035" hidden="1" x14ac:dyDescent="0.2"/>
    <row r="395036" hidden="1" x14ac:dyDescent="0.2"/>
    <row r="395037" hidden="1" x14ac:dyDescent="0.2"/>
    <row r="395038" hidden="1" x14ac:dyDescent="0.2"/>
    <row r="395039" hidden="1" x14ac:dyDescent="0.2"/>
    <row r="395040" hidden="1" x14ac:dyDescent="0.2"/>
    <row r="395041" hidden="1" x14ac:dyDescent="0.2"/>
    <row r="395042" hidden="1" x14ac:dyDescent="0.2"/>
    <row r="395043" hidden="1" x14ac:dyDescent="0.2"/>
    <row r="395044" hidden="1" x14ac:dyDescent="0.2"/>
    <row r="395045" hidden="1" x14ac:dyDescent="0.2"/>
    <row r="395046" hidden="1" x14ac:dyDescent="0.2"/>
    <row r="395047" hidden="1" x14ac:dyDescent="0.2"/>
    <row r="395048" hidden="1" x14ac:dyDescent="0.2"/>
    <row r="395049" hidden="1" x14ac:dyDescent="0.2"/>
    <row r="395050" hidden="1" x14ac:dyDescent="0.2"/>
    <row r="395051" hidden="1" x14ac:dyDescent="0.2"/>
    <row r="395052" hidden="1" x14ac:dyDescent="0.2"/>
    <row r="395053" hidden="1" x14ac:dyDescent="0.2"/>
    <row r="395054" hidden="1" x14ac:dyDescent="0.2"/>
    <row r="395055" hidden="1" x14ac:dyDescent="0.2"/>
    <row r="395056" hidden="1" x14ac:dyDescent="0.2"/>
    <row r="395057" hidden="1" x14ac:dyDescent="0.2"/>
    <row r="395058" hidden="1" x14ac:dyDescent="0.2"/>
    <row r="395059" hidden="1" x14ac:dyDescent="0.2"/>
    <row r="395060" hidden="1" x14ac:dyDescent="0.2"/>
    <row r="395061" hidden="1" x14ac:dyDescent="0.2"/>
    <row r="395062" hidden="1" x14ac:dyDescent="0.2"/>
    <row r="395063" hidden="1" x14ac:dyDescent="0.2"/>
    <row r="395064" hidden="1" x14ac:dyDescent="0.2"/>
    <row r="395065" hidden="1" x14ac:dyDescent="0.2"/>
    <row r="395066" hidden="1" x14ac:dyDescent="0.2"/>
    <row r="395067" hidden="1" x14ac:dyDescent="0.2"/>
    <row r="395068" hidden="1" x14ac:dyDescent="0.2"/>
    <row r="395069" hidden="1" x14ac:dyDescent="0.2"/>
    <row r="395070" hidden="1" x14ac:dyDescent="0.2"/>
    <row r="395071" hidden="1" x14ac:dyDescent="0.2"/>
    <row r="395072" hidden="1" x14ac:dyDescent="0.2"/>
    <row r="395073" hidden="1" x14ac:dyDescent="0.2"/>
    <row r="395074" hidden="1" x14ac:dyDescent="0.2"/>
    <row r="395075" hidden="1" x14ac:dyDescent="0.2"/>
    <row r="395076" hidden="1" x14ac:dyDescent="0.2"/>
    <row r="395077" hidden="1" x14ac:dyDescent="0.2"/>
    <row r="395078" hidden="1" x14ac:dyDescent="0.2"/>
    <row r="395079" hidden="1" x14ac:dyDescent="0.2"/>
    <row r="395080" hidden="1" x14ac:dyDescent="0.2"/>
    <row r="395081" hidden="1" x14ac:dyDescent="0.2"/>
    <row r="395082" hidden="1" x14ac:dyDescent="0.2"/>
    <row r="395083" hidden="1" x14ac:dyDescent="0.2"/>
    <row r="395084" hidden="1" x14ac:dyDescent="0.2"/>
    <row r="395085" hidden="1" x14ac:dyDescent="0.2"/>
    <row r="395086" hidden="1" x14ac:dyDescent="0.2"/>
    <row r="395087" hidden="1" x14ac:dyDescent="0.2"/>
    <row r="395088" hidden="1" x14ac:dyDescent="0.2"/>
    <row r="395089" hidden="1" x14ac:dyDescent="0.2"/>
    <row r="395090" hidden="1" x14ac:dyDescent="0.2"/>
    <row r="395091" hidden="1" x14ac:dyDescent="0.2"/>
    <row r="395092" hidden="1" x14ac:dyDescent="0.2"/>
    <row r="395093" hidden="1" x14ac:dyDescent="0.2"/>
    <row r="395094" hidden="1" x14ac:dyDescent="0.2"/>
    <row r="395095" hidden="1" x14ac:dyDescent="0.2"/>
    <row r="395096" hidden="1" x14ac:dyDescent="0.2"/>
    <row r="395097" hidden="1" x14ac:dyDescent="0.2"/>
    <row r="395098" hidden="1" x14ac:dyDescent="0.2"/>
    <row r="395099" hidden="1" x14ac:dyDescent="0.2"/>
    <row r="395100" hidden="1" x14ac:dyDescent="0.2"/>
    <row r="395101" hidden="1" x14ac:dyDescent="0.2"/>
    <row r="395102" hidden="1" x14ac:dyDescent="0.2"/>
    <row r="395103" hidden="1" x14ac:dyDescent="0.2"/>
    <row r="395104" hidden="1" x14ac:dyDescent="0.2"/>
    <row r="395105" hidden="1" x14ac:dyDescent="0.2"/>
    <row r="395106" hidden="1" x14ac:dyDescent="0.2"/>
    <row r="395107" hidden="1" x14ac:dyDescent="0.2"/>
    <row r="395108" hidden="1" x14ac:dyDescent="0.2"/>
    <row r="395109" hidden="1" x14ac:dyDescent="0.2"/>
    <row r="395110" hidden="1" x14ac:dyDescent="0.2"/>
    <row r="395111" hidden="1" x14ac:dyDescent="0.2"/>
    <row r="395112" hidden="1" x14ac:dyDescent="0.2"/>
    <row r="395113" hidden="1" x14ac:dyDescent="0.2"/>
    <row r="395114" hidden="1" x14ac:dyDescent="0.2"/>
    <row r="395115" hidden="1" x14ac:dyDescent="0.2"/>
    <row r="395116" hidden="1" x14ac:dyDescent="0.2"/>
    <row r="395117" hidden="1" x14ac:dyDescent="0.2"/>
    <row r="395118" hidden="1" x14ac:dyDescent="0.2"/>
    <row r="395119" hidden="1" x14ac:dyDescent="0.2"/>
    <row r="395120" hidden="1" x14ac:dyDescent="0.2"/>
    <row r="395121" hidden="1" x14ac:dyDescent="0.2"/>
    <row r="395122" hidden="1" x14ac:dyDescent="0.2"/>
    <row r="395123" hidden="1" x14ac:dyDescent="0.2"/>
    <row r="395124" hidden="1" x14ac:dyDescent="0.2"/>
    <row r="395125" hidden="1" x14ac:dyDescent="0.2"/>
    <row r="395126" hidden="1" x14ac:dyDescent="0.2"/>
    <row r="395127" hidden="1" x14ac:dyDescent="0.2"/>
    <row r="395128" hidden="1" x14ac:dyDescent="0.2"/>
    <row r="395129" hidden="1" x14ac:dyDescent="0.2"/>
    <row r="395130" hidden="1" x14ac:dyDescent="0.2"/>
    <row r="395131" hidden="1" x14ac:dyDescent="0.2"/>
    <row r="395132" hidden="1" x14ac:dyDescent="0.2"/>
    <row r="395133" hidden="1" x14ac:dyDescent="0.2"/>
    <row r="395134" hidden="1" x14ac:dyDescent="0.2"/>
    <row r="395135" hidden="1" x14ac:dyDescent="0.2"/>
    <row r="395136" hidden="1" x14ac:dyDescent="0.2"/>
    <row r="395137" hidden="1" x14ac:dyDescent="0.2"/>
    <row r="395138" hidden="1" x14ac:dyDescent="0.2"/>
    <row r="395139" hidden="1" x14ac:dyDescent="0.2"/>
    <row r="395140" hidden="1" x14ac:dyDescent="0.2"/>
    <row r="395141" hidden="1" x14ac:dyDescent="0.2"/>
    <row r="395142" hidden="1" x14ac:dyDescent="0.2"/>
    <row r="395143" hidden="1" x14ac:dyDescent="0.2"/>
    <row r="395144" hidden="1" x14ac:dyDescent="0.2"/>
    <row r="395145" hidden="1" x14ac:dyDescent="0.2"/>
    <row r="395146" hidden="1" x14ac:dyDescent="0.2"/>
    <row r="395147" hidden="1" x14ac:dyDescent="0.2"/>
    <row r="395148" hidden="1" x14ac:dyDescent="0.2"/>
    <row r="395149" hidden="1" x14ac:dyDescent="0.2"/>
    <row r="395150" hidden="1" x14ac:dyDescent="0.2"/>
    <row r="395151" hidden="1" x14ac:dyDescent="0.2"/>
    <row r="395152" hidden="1" x14ac:dyDescent="0.2"/>
    <row r="395153" hidden="1" x14ac:dyDescent="0.2"/>
    <row r="395154" hidden="1" x14ac:dyDescent="0.2"/>
    <row r="395155" hidden="1" x14ac:dyDescent="0.2"/>
    <row r="395156" hidden="1" x14ac:dyDescent="0.2"/>
    <row r="395157" hidden="1" x14ac:dyDescent="0.2"/>
    <row r="395158" hidden="1" x14ac:dyDescent="0.2"/>
    <row r="395159" hidden="1" x14ac:dyDescent="0.2"/>
    <row r="395160" hidden="1" x14ac:dyDescent="0.2"/>
    <row r="395161" hidden="1" x14ac:dyDescent="0.2"/>
    <row r="395162" hidden="1" x14ac:dyDescent="0.2"/>
    <row r="395163" hidden="1" x14ac:dyDescent="0.2"/>
    <row r="395164" hidden="1" x14ac:dyDescent="0.2"/>
    <row r="395165" hidden="1" x14ac:dyDescent="0.2"/>
    <row r="395166" hidden="1" x14ac:dyDescent="0.2"/>
    <row r="395167" hidden="1" x14ac:dyDescent="0.2"/>
    <row r="395168" hidden="1" x14ac:dyDescent="0.2"/>
    <row r="395169" hidden="1" x14ac:dyDescent="0.2"/>
    <row r="395170" hidden="1" x14ac:dyDescent="0.2"/>
    <row r="395171" hidden="1" x14ac:dyDescent="0.2"/>
    <row r="395172" hidden="1" x14ac:dyDescent="0.2"/>
    <row r="395173" hidden="1" x14ac:dyDescent="0.2"/>
    <row r="395174" hidden="1" x14ac:dyDescent="0.2"/>
    <row r="395175" hidden="1" x14ac:dyDescent="0.2"/>
    <row r="395176" hidden="1" x14ac:dyDescent="0.2"/>
    <row r="395177" hidden="1" x14ac:dyDescent="0.2"/>
    <row r="395178" hidden="1" x14ac:dyDescent="0.2"/>
    <row r="395179" hidden="1" x14ac:dyDescent="0.2"/>
    <row r="395180" hidden="1" x14ac:dyDescent="0.2"/>
    <row r="395181" hidden="1" x14ac:dyDescent="0.2"/>
    <row r="395182" hidden="1" x14ac:dyDescent="0.2"/>
    <row r="395183" hidden="1" x14ac:dyDescent="0.2"/>
    <row r="395184" hidden="1" x14ac:dyDescent="0.2"/>
    <row r="395185" hidden="1" x14ac:dyDescent="0.2"/>
    <row r="395186" hidden="1" x14ac:dyDescent="0.2"/>
    <row r="395187" hidden="1" x14ac:dyDescent="0.2"/>
    <row r="395188" hidden="1" x14ac:dyDescent="0.2"/>
    <row r="395189" hidden="1" x14ac:dyDescent="0.2"/>
    <row r="395190" hidden="1" x14ac:dyDescent="0.2"/>
    <row r="395191" hidden="1" x14ac:dyDescent="0.2"/>
    <row r="395192" hidden="1" x14ac:dyDescent="0.2"/>
    <row r="395193" hidden="1" x14ac:dyDescent="0.2"/>
    <row r="395194" hidden="1" x14ac:dyDescent="0.2"/>
    <row r="395195" hidden="1" x14ac:dyDescent="0.2"/>
    <row r="395196" hidden="1" x14ac:dyDescent="0.2"/>
    <row r="395197" hidden="1" x14ac:dyDescent="0.2"/>
    <row r="395198" hidden="1" x14ac:dyDescent="0.2"/>
    <row r="395199" hidden="1" x14ac:dyDescent="0.2"/>
    <row r="395200" hidden="1" x14ac:dyDescent="0.2"/>
    <row r="395201" hidden="1" x14ac:dyDescent="0.2"/>
    <row r="395202" hidden="1" x14ac:dyDescent="0.2"/>
    <row r="395203" hidden="1" x14ac:dyDescent="0.2"/>
    <row r="395204" hidden="1" x14ac:dyDescent="0.2"/>
    <row r="395205" hidden="1" x14ac:dyDescent="0.2"/>
    <row r="395206" hidden="1" x14ac:dyDescent="0.2"/>
    <row r="395207" hidden="1" x14ac:dyDescent="0.2"/>
    <row r="395208" hidden="1" x14ac:dyDescent="0.2"/>
    <row r="395209" hidden="1" x14ac:dyDescent="0.2"/>
    <row r="395210" hidden="1" x14ac:dyDescent="0.2"/>
    <row r="395211" hidden="1" x14ac:dyDescent="0.2"/>
    <row r="395212" hidden="1" x14ac:dyDescent="0.2"/>
    <row r="395213" hidden="1" x14ac:dyDescent="0.2"/>
    <row r="395214" hidden="1" x14ac:dyDescent="0.2"/>
    <row r="395215" hidden="1" x14ac:dyDescent="0.2"/>
    <row r="395216" hidden="1" x14ac:dyDescent="0.2"/>
    <row r="395217" hidden="1" x14ac:dyDescent="0.2"/>
    <row r="395218" hidden="1" x14ac:dyDescent="0.2"/>
    <row r="395219" hidden="1" x14ac:dyDescent="0.2"/>
    <row r="395220" hidden="1" x14ac:dyDescent="0.2"/>
    <row r="395221" hidden="1" x14ac:dyDescent="0.2"/>
    <row r="395222" hidden="1" x14ac:dyDescent="0.2"/>
    <row r="395223" hidden="1" x14ac:dyDescent="0.2"/>
    <row r="395224" hidden="1" x14ac:dyDescent="0.2"/>
    <row r="395225" hidden="1" x14ac:dyDescent="0.2"/>
    <row r="395226" hidden="1" x14ac:dyDescent="0.2"/>
    <row r="395227" hidden="1" x14ac:dyDescent="0.2"/>
    <row r="395228" hidden="1" x14ac:dyDescent="0.2"/>
    <row r="395229" hidden="1" x14ac:dyDescent="0.2"/>
    <row r="395230" hidden="1" x14ac:dyDescent="0.2"/>
    <row r="395231" hidden="1" x14ac:dyDescent="0.2"/>
    <row r="395232" hidden="1" x14ac:dyDescent="0.2"/>
    <row r="395233" hidden="1" x14ac:dyDescent="0.2"/>
    <row r="395234" hidden="1" x14ac:dyDescent="0.2"/>
    <row r="395235" hidden="1" x14ac:dyDescent="0.2"/>
    <row r="395236" hidden="1" x14ac:dyDescent="0.2"/>
    <row r="395237" hidden="1" x14ac:dyDescent="0.2"/>
    <row r="395238" hidden="1" x14ac:dyDescent="0.2"/>
    <row r="395239" hidden="1" x14ac:dyDescent="0.2"/>
    <row r="395240" hidden="1" x14ac:dyDescent="0.2"/>
    <row r="395241" hidden="1" x14ac:dyDescent="0.2"/>
    <row r="395242" hidden="1" x14ac:dyDescent="0.2"/>
    <row r="395243" hidden="1" x14ac:dyDescent="0.2"/>
    <row r="395244" hidden="1" x14ac:dyDescent="0.2"/>
    <row r="395245" hidden="1" x14ac:dyDescent="0.2"/>
    <row r="395246" hidden="1" x14ac:dyDescent="0.2"/>
    <row r="395247" hidden="1" x14ac:dyDescent="0.2"/>
    <row r="395248" hidden="1" x14ac:dyDescent="0.2"/>
    <row r="395249" hidden="1" x14ac:dyDescent="0.2"/>
    <row r="395250" hidden="1" x14ac:dyDescent="0.2"/>
    <row r="395251" hidden="1" x14ac:dyDescent="0.2"/>
    <row r="395252" hidden="1" x14ac:dyDescent="0.2"/>
    <row r="395253" hidden="1" x14ac:dyDescent="0.2"/>
    <row r="395254" hidden="1" x14ac:dyDescent="0.2"/>
    <row r="395255" hidden="1" x14ac:dyDescent="0.2"/>
    <row r="395256" hidden="1" x14ac:dyDescent="0.2"/>
    <row r="395257" hidden="1" x14ac:dyDescent="0.2"/>
    <row r="395258" hidden="1" x14ac:dyDescent="0.2"/>
    <row r="395259" hidden="1" x14ac:dyDescent="0.2"/>
    <row r="395260" hidden="1" x14ac:dyDescent="0.2"/>
    <row r="395261" hidden="1" x14ac:dyDescent="0.2"/>
    <row r="395262" hidden="1" x14ac:dyDescent="0.2"/>
    <row r="395263" hidden="1" x14ac:dyDescent="0.2"/>
    <row r="395264" hidden="1" x14ac:dyDescent="0.2"/>
    <row r="395265" hidden="1" x14ac:dyDescent="0.2"/>
    <row r="395266" hidden="1" x14ac:dyDescent="0.2"/>
    <row r="395267" hidden="1" x14ac:dyDescent="0.2"/>
    <row r="395268" hidden="1" x14ac:dyDescent="0.2"/>
    <row r="395269" hidden="1" x14ac:dyDescent="0.2"/>
    <row r="395270" hidden="1" x14ac:dyDescent="0.2"/>
    <row r="395271" hidden="1" x14ac:dyDescent="0.2"/>
    <row r="395272" hidden="1" x14ac:dyDescent="0.2"/>
    <row r="395273" hidden="1" x14ac:dyDescent="0.2"/>
    <row r="395274" hidden="1" x14ac:dyDescent="0.2"/>
    <row r="395275" hidden="1" x14ac:dyDescent="0.2"/>
    <row r="395276" hidden="1" x14ac:dyDescent="0.2"/>
    <row r="395277" hidden="1" x14ac:dyDescent="0.2"/>
    <row r="395278" hidden="1" x14ac:dyDescent="0.2"/>
    <row r="395279" hidden="1" x14ac:dyDescent="0.2"/>
    <row r="395280" hidden="1" x14ac:dyDescent="0.2"/>
    <row r="395281" hidden="1" x14ac:dyDescent="0.2"/>
    <row r="395282" hidden="1" x14ac:dyDescent="0.2"/>
    <row r="395283" hidden="1" x14ac:dyDescent="0.2"/>
    <row r="395284" hidden="1" x14ac:dyDescent="0.2"/>
    <row r="395285" hidden="1" x14ac:dyDescent="0.2"/>
    <row r="395286" hidden="1" x14ac:dyDescent="0.2"/>
    <row r="395287" hidden="1" x14ac:dyDescent="0.2"/>
    <row r="395288" hidden="1" x14ac:dyDescent="0.2"/>
    <row r="395289" hidden="1" x14ac:dyDescent="0.2"/>
    <row r="395290" hidden="1" x14ac:dyDescent="0.2"/>
    <row r="395291" hidden="1" x14ac:dyDescent="0.2"/>
    <row r="395292" hidden="1" x14ac:dyDescent="0.2"/>
    <row r="395293" hidden="1" x14ac:dyDescent="0.2"/>
    <row r="395294" hidden="1" x14ac:dyDescent="0.2"/>
    <row r="395295" hidden="1" x14ac:dyDescent="0.2"/>
    <row r="395296" hidden="1" x14ac:dyDescent="0.2"/>
    <row r="395297" hidden="1" x14ac:dyDescent="0.2"/>
    <row r="395298" hidden="1" x14ac:dyDescent="0.2"/>
    <row r="395299" hidden="1" x14ac:dyDescent="0.2"/>
    <row r="395300" hidden="1" x14ac:dyDescent="0.2"/>
    <row r="395301" hidden="1" x14ac:dyDescent="0.2"/>
    <row r="395302" hidden="1" x14ac:dyDescent="0.2"/>
    <row r="395303" hidden="1" x14ac:dyDescent="0.2"/>
    <row r="395304" hidden="1" x14ac:dyDescent="0.2"/>
    <row r="395305" hidden="1" x14ac:dyDescent="0.2"/>
    <row r="395306" hidden="1" x14ac:dyDescent="0.2"/>
    <row r="395307" hidden="1" x14ac:dyDescent="0.2"/>
    <row r="395308" hidden="1" x14ac:dyDescent="0.2"/>
    <row r="395309" hidden="1" x14ac:dyDescent="0.2"/>
    <row r="395310" hidden="1" x14ac:dyDescent="0.2"/>
    <row r="395311" hidden="1" x14ac:dyDescent="0.2"/>
    <row r="395312" hidden="1" x14ac:dyDescent="0.2"/>
    <row r="395313" hidden="1" x14ac:dyDescent="0.2"/>
    <row r="395314" hidden="1" x14ac:dyDescent="0.2"/>
    <row r="395315" hidden="1" x14ac:dyDescent="0.2"/>
    <row r="395316" hidden="1" x14ac:dyDescent="0.2"/>
    <row r="395317" hidden="1" x14ac:dyDescent="0.2"/>
    <row r="395318" hidden="1" x14ac:dyDescent="0.2"/>
    <row r="395319" hidden="1" x14ac:dyDescent="0.2"/>
    <row r="395320" hidden="1" x14ac:dyDescent="0.2"/>
    <row r="395321" hidden="1" x14ac:dyDescent="0.2"/>
    <row r="395322" hidden="1" x14ac:dyDescent="0.2"/>
    <row r="395323" hidden="1" x14ac:dyDescent="0.2"/>
    <row r="395324" hidden="1" x14ac:dyDescent="0.2"/>
    <row r="395325" hidden="1" x14ac:dyDescent="0.2"/>
    <row r="395326" hidden="1" x14ac:dyDescent="0.2"/>
    <row r="395327" hidden="1" x14ac:dyDescent="0.2"/>
    <row r="395328" hidden="1" x14ac:dyDescent="0.2"/>
    <row r="395329" hidden="1" x14ac:dyDescent="0.2"/>
    <row r="395330" hidden="1" x14ac:dyDescent="0.2"/>
    <row r="395331" hidden="1" x14ac:dyDescent="0.2"/>
    <row r="395332" hidden="1" x14ac:dyDescent="0.2"/>
    <row r="395333" hidden="1" x14ac:dyDescent="0.2"/>
    <row r="395334" hidden="1" x14ac:dyDescent="0.2"/>
    <row r="395335" hidden="1" x14ac:dyDescent="0.2"/>
    <row r="395336" hidden="1" x14ac:dyDescent="0.2"/>
    <row r="395337" hidden="1" x14ac:dyDescent="0.2"/>
    <row r="395338" hidden="1" x14ac:dyDescent="0.2"/>
    <row r="395339" hidden="1" x14ac:dyDescent="0.2"/>
    <row r="395340" hidden="1" x14ac:dyDescent="0.2"/>
    <row r="395341" hidden="1" x14ac:dyDescent="0.2"/>
    <row r="395342" hidden="1" x14ac:dyDescent="0.2"/>
    <row r="395343" hidden="1" x14ac:dyDescent="0.2"/>
    <row r="395344" hidden="1" x14ac:dyDescent="0.2"/>
    <row r="395345" hidden="1" x14ac:dyDescent="0.2"/>
    <row r="395346" hidden="1" x14ac:dyDescent="0.2"/>
    <row r="395347" hidden="1" x14ac:dyDescent="0.2"/>
    <row r="395348" hidden="1" x14ac:dyDescent="0.2"/>
    <row r="395349" hidden="1" x14ac:dyDescent="0.2"/>
    <row r="395350" hidden="1" x14ac:dyDescent="0.2"/>
    <row r="395351" hidden="1" x14ac:dyDescent="0.2"/>
    <row r="395352" hidden="1" x14ac:dyDescent="0.2"/>
    <row r="395353" hidden="1" x14ac:dyDescent="0.2"/>
    <row r="395354" hidden="1" x14ac:dyDescent="0.2"/>
    <row r="395355" hidden="1" x14ac:dyDescent="0.2"/>
    <row r="395356" hidden="1" x14ac:dyDescent="0.2"/>
    <row r="395357" hidden="1" x14ac:dyDescent="0.2"/>
    <row r="395358" hidden="1" x14ac:dyDescent="0.2"/>
    <row r="395359" hidden="1" x14ac:dyDescent="0.2"/>
    <row r="395360" hidden="1" x14ac:dyDescent="0.2"/>
    <row r="395361" hidden="1" x14ac:dyDescent="0.2"/>
    <row r="395362" hidden="1" x14ac:dyDescent="0.2"/>
    <row r="395363" hidden="1" x14ac:dyDescent="0.2"/>
    <row r="395364" hidden="1" x14ac:dyDescent="0.2"/>
    <row r="395365" hidden="1" x14ac:dyDescent="0.2"/>
    <row r="395366" hidden="1" x14ac:dyDescent="0.2"/>
    <row r="395367" hidden="1" x14ac:dyDescent="0.2"/>
    <row r="395368" hidden="1" x14ac:dyDescent="0.2"/>
    <row r="395369" hidden="1" x14ac:dyDescent="0.2"/>
    <row r="395370" hidden="1" x14ac:dyDescent="0.2"/>
    <row r="395371" hidden="1" x14ac:dyDescent="0.2"/>
    <row r="395372" hidden="1" x14ac:dyDescent="0.2"/>
    <row r="395373" hidden="1" x14ac:dyDescent="0.2"/>
    <row r="395374" hidden="1" x14ac:dyDescent="0.2"/>
    <row r="395375" hidden="1" x14ac:dyDescent="0.2"/>
    <row r="395376" hidden="1" x14ac:dyDescent="0.2"/>
    <row r="395377" hidden="1" x14ac:dyDescent="0.2"/>
    <row r="395378" hidden="1" x14ac:dyDescent="0.2"/>
    <row r="395379" hidden="1" x14ac:dyDescent="0.2"/>
    <row r="395380" hidden="1" x14ac:dyDescent="0.2"/>
    <row r="395381" hidden="1" x14ac:dyDescent="0.2"/>
    <row r="395382" hidden="1" x14ac:dyDescent="0.2"/>
    <row r="395383" hidden="1" x14ac:dyDescent="0.2"/>
    <row r="395384" hidden="1" x14ac:dyDescent="0.2"/>
    <row r="395385" hidden="1" x14ac:dyDescent="0.2"/>
    <row r="395386" hidden="1" x14ac:dyDescent="0.2"/>
    <row r="395387" hidden="1" x14ac:dyDescent="0.2"/>
    <row r="395388" hidden="1" x14ac:dyDescent="0.2"/>
    <row r="395389" hidden="1" x14ac:dyDescent="0.2"/>
    <row r="395390" hidden="1" x14ac:dyDescent="0.2"/>
    <row r="395391" hidden="1" x14ac:dyDescent="0.2"/>
    <row r="395392" hidden="1" x14ac:dyDescent="0.2"/>
    <row r="395393" hidden="1" x14ac:dyDescent="0.2"/>
    <row r="395394" hidden="1" x14ac:dyDescent="0.2"/>
    <row r="395395" hidden="1" x14ac:dyDescent="0.2"/>
    <row r="395396" hidden="1" x14ac:dyDescent="0.2"/>
    <row r="395397" hidden="1" x14ac:dyDescent="0.2"/>
    <row r="395398" hidden="1" x14ac:dyDescent="0.2"/>
    <row r="395399" hidden="1" x14ac:dyDescent="0.2"/>
    <row r="395400" hidden="1" x14ac:dyDescent="0.2"/>
    <row r="395401" hidden="1" x14ac:dyDescent="0.2"/>
    <row r="395402" hidden="1" x14ac:dyDescent="0.2"/>
    <row r="395403" hidden="1" x14ac:dyDescent="0.2"/>
    <row r="395404" hidden="1" x14ac:dyDescent="0.2"/>
    <row r="395405" hidden="1" x14ac:dyDescent="0.2"/>
    <row r="395406" hidden="1" x14ac:dyDescent="0.2"/>
    <row r="395407" hidden="1" x14ac:dyDescent="0.2"/>
    <row r="395408" hidden="1" x14ac:dyDescent="0.2"/>
    <row r="395409" hidden="1" x14ac:dyDescent="0.2"/>
    <row r="395410" hidden="1" x14ac:dyDescent="0.2"/>
    <row r="395411" hidden="1" x14ac:dyDescent="0.2"/>
    <row r="395412" hidden="1" x14ac:dyDescent="0.2"/>
    <row r="395413" hidden="1" x14ac:dyDescent="0.2"/>
    <row r="395414" hidden="1" x14ac:dyDescent="0.2"/>
    <row r="395415" hidden="1" x14ac:dyDescent="0.2"/>
    <row r="395416" hidden="1" x14ac:dyDescent="0.2"/>
    <row r="395417" hidden="1" x14ac:dyDescent="0.2"/>
    <row r="395418" hidden="1" x14ac:dyDescent="0.2"/>
    <row r="395419" hidden="1" x14ac:dyDescent="0.2"/>
    <row r="395420" hidden="1" x14ac:dyDescent="0.2"/>
    <row r="395421" hidden="1" x14ac:dyDescent="0.2"/>
    <row r="395422" hidden="1" x14ac:dyDescent="0.2"/>
    <row r="395423" hidden="1" x14ac:dyDescent="0.2"/>
    <row r="395424" hidden="1" x14ac:dyDescent="0.2"/>
    <row r="395425" hidden="1" x14ac:dyDescent="0.2"/>
    <row r="395426" hidden="1" x14ac:dyDescent="0.2"/>
    <row r="395427" hidden="1" x14ac:dyDescent="0.2"/>
    <row r="395428" hidden="1" x14ac:dyDescent="0.2"/>
    <row r="395429" hidden="1" x14ac:dyDescent="0.2"/>
    <row r="395430" hidden="1" x14ac:dyDescent="0.2"/>
    <row r="395431" hidden="1" x14ac:dyDescent="0.2"/>
    <row r="395432" hidden="1" x14ac:dyDescent="0.2"/>
    <row r="395433" hidden="1" x14ac:dyDescent="0.2"/>
    <row r="395434" hidden="1" x14ac:dyDescent="0.2"/>
    <row r="395435" hidden="1" x14ac:dyDescent="0.2"/>
    <row r="395436" hidden="1" x14ac:dyDescent="0.2"/>
    <row r="395437" hidden="1" x14ac:dyDescent="0.2"/>
    <row r="395438" hidden="1" x14ac:dyDescent="0.2"/>
    <row r="395439" hidden="1" x14ac:dyDescent="0.2"/>
    <row r="395440" hidden="1" x14ac:dyDescent="0.2"/>
    <row r="395441" hidden="1" x14ac:dyDescent="0.2"/>
    <row r="395442" hidden="1" x14ac:dyDescent="0.2"/>
    <row r="395443" hidden="1" x14ac:dyDescent="0.2"/>
    <row r="395444" hidden="1" x14ac:dyDescent="0.2"/>
    <row r="395445" hidden="1" x14ac:dyDescent="0.2"/>
    <row r="395446" hidden="1" x14ac:dyDescent="0.2"/>
    <row r="395447" hidden="1" x14ac:dyDescent="0.2"/>
    <row r="395448" hidden="1" x14ac:dyDescent="0.2"/>
    <row r="395449" hidden="1" x14ac:dyDescent="0.2"/>
    <row r="395450" hidden="1" x14ac:dyDescent="0.2"/>
    <row r="395451" hidden="1" x14ac:dyDescent="0.2"/>
    <row r="395452" hidden="1" x14ac:dyDescent="0.2"/>
    <row r="395453" hidden="1" x14ac:dyDescent="0.2"/>
    <row r="395454" hidden="1" x14ac:dyDescent="0.2"/>
    <row r="395455" hidden="1" x14ac:dyDescent="0.2"/>
    <row r="395456" hidden="1" x14ac:dyDescent="0.2"/>
    <row r="395457" hidden="1" x14ac:dyDescent="0.2"/>
    <row r="395458" hidden="1" x14ac:dyDescent="0.2"/>
    <row r="395459" hidden="1" x14ac:dyDescent="0.2"/>
    <row r="395460" hidden="1" x14ac:dyDescent="0.2"/>
    <row r="395461" hidden="1" x14ac:dyDescent="0.2"/>
    <row r="395462" hidden="1" x14ac:dyDescent="0.2"/>
    <row r="395463" hidden="1" x14ac:dyDescent="0.2"/>
    <row r="395464" hidden="1" x14ac:dyDescent="0.2"/>
    <row r="395465" hidden="1" x14ac:dyDescent="0.2"/>
    <row r="395466" hidden="1" x14ac:dyDescent="0.2"/>
    <row r="395467" hidden="1" x14ac:dyDescent="0.2"/>
    <row r="395468" hidden="1" x14ac:dyDescent="0.2"/>
    <row r="395469" hidden="1" x14ac:dyDescent="0.2"/>
    <row r="395470" hidden="1" x14ac:dyDescent="0.2"/>
    <row r="395471" hidden="1" x14ac:dyDescent="0.2"/>
    <row r="395472" hidden="1" x14ac:dyDescent="0.2"/>
    <row r="395473" hidden="1" x14ac:dyDescent="0.2"/>
    <row r="395474" hidden="1" x14ac:dyDescent="0.2"/>
    <row r="395475" hidden="1" x14ac:dyDescent="0.2"/>
    <row r="395476" hidden="1" x14ac:dyDescent="0.2"/>
    <row r="395477" hidden="1" x14ac:dyDescent="0.2"/>
    <row r="395478" hidden="1" x14ac:dyDescent="0.2"/>
    <row r="395479" hidden="1" x14ac:dyDescent="0.2"/>
    <row r="395480" hidden="1" x14ac:dyDescent="0.2"/>
    <row r="395481" hidden="1" x14ac:dyDescent="0.2"/>
    <row r="395482" hidden="1" x14ac:dyDescent="0.2"/>
    <row r="395483" hidden="1" x14ac:dyDescent="0.2"/>
    <row r="395484" hidden="1" x14ac:dyDescent="0.2"/>
    <row r="395485" hidden="1" x14ac:dyDescent="0.2"/>
    <row r="395486" hidden="1" x14ac:dyDescent="0.2"/>
    <row r="395487" hidden="1" x14ac:dyDescent="0.2"/>
    <row r="395488" hidden="1" x14ac:dyDescent="0.2"/>
    <row r="395489" hidden="1" x14ac:dyDescent="0.2"/>
    <row r="395490" hidden="1" x14ac:dyDescent="0.2"/>
    <row r="395491" hidden="1" x14ac:dyDescent="0.2"/>
    <row r="395492" hidden="1" x14ac:dyDescent="0.2"/>
    <row r="395493" hidden="1" x14ac:dyDescent="0.2"/>
    <row r="395494" hidden="1" x14ac:dyDescent="0.2"/>
    <row r="395495" hidden="1" x14ac:dyDescent="0.2"/>
    <row r="395496" hidden="1" x14ac:dyDescent="0.2"/>
    <row r="395497" hidden="1" x14ac:dyDescent="0.2"/>
    <row r="395498" hidden="1" x14ac:dyDescent="0.2"/>
    <row r="395499" hidden="1" x14ac:dyDescent="0.2"/>
    <row r="395500" hidden="1" x14ac:dyDescent="0.2"/>
    <row r="395501" hidden="1" x14ac:dyDescent="0.2"/>
    <row r="395502" hidden="1" x14ac:dyDescent="0.2"/>
    <row r="395503" hidden="1" x14ac:dyDescent="0.2"/>
    <row r="395504" hidden="1" x14ac:dyDescent="0.2"/>
    <row r="395505" hidden="1" x14ac:dyDescent="0.2"/>
    <row r="395506" hidden="1" x14ac:dyDescent="0.2"/>
    <row r="395507" hidden="1" x14ac:dyDescent="0.2"/>
    <row r="395508" hidden="1" x14ac:dyDescent="0.2"/>
    <row r="395509" hidden="1" x14ac:dyDescent="0.2"/>
    <row r="395510" hidden="1" x14ac:dyDescent="0.2"/>
    <row r="395511" hidden="1" x14ac:dyDescent="0.2"/>
    <row r="395512" hidden="1" x14ac:dyDescent="0.2"/>
    <row r="395513" hidden="1" x14ac:dyDescent="0.2"/>
    <row r="395514" hidden="1" x14ac:dyDescent="0.2"/>
    <row r="395515" hidden="1" x14ac:dyDescent="0.2"/>
    <row r="395516" hidden="1" x14ac:dyDescent="0.2"/>
    <row r="395517" hidden="1" x14ac:dyDescent="0.2"/>
    <row r="395518" hidden="1" x14ac:dyDescent="0.2"/>
    <row r="395519" hidden="1" x14ac:dyDescent="0.2"/>
    <row r="395520" hidden="1" x14ac:dyDescent="0.2"/>
    <row r="395521" hidden="1" x14ac:dyDescent="0.2"/>
    <row r="395522" hidden="1" x14ac:dyDescent="0.2"/>
    <row r="395523" hidden="1" x14ac:dyDescent="0.2"/>
    <row r="395524" hidden="1" x14ac:dyDescent="0.2"/>
    <row r="395525" hidden="1" x14ac:dyDescent="0.2"/>
    <row r="395526" hidden="1" x14ac:dyDescent="0.2"/>
    <row r="395527" hidden="1" x14ac:dyDescent="0.2"/>
    <row r="395528" hidden="1" x14ac:dyDescent="0.2"/>
    <row r="395529" hidden="1" x14ac:dyDescent="0.2"/>
    <row r="395530" hidden="1" x14ac:dyDescent="0.2"/>
    <row r="395531" hidden="1" x14ac:dyDescent="0.2"/>
    <row r="395532" hidden="1" x14ac:dyDescent="0.2"/>
    <row r="395533" hidden="1" x14ac:dyDescent="0.2"/>
    <row r="395534" hidden="1" x14ac:dyDescent="0.2"/>
    <row r="395535" hidden="1" x14ac:dyDescent="0.2"/>
    <row r="395536" hidden="1" x14ac:dyDescent="0.2"/>
    <row r="395537" hidden="1" x14ac:dyDescent="0.2"/>
    <row r="395538" hidden="1" x14ac:dyDescent="0.2"/>
    <row r="395539" hidden="1" x14ac:dyDescent="0.2"/>
    <row r="395540" hidden="1" x14ac:dyDescent="0.2"/>
    <row r="395541" hidden="1" x14ac:dyDescent="0.2"/>
    <row r="395542" hidden="1" x14ac:dyDescent="0.2"/>
    <row r="395543" hidden="1" x14ac:dyDescent="0.2"/>
    <row r="395544" hidden="1" x14ac:dyDescent="0.2"/>
    <row r="395545" hidden="1" x14ac:dyDescent="0.2"/>
    <row r="395546" hidden="1" x14ac:dyDescent="0.2"/>
    <row r="395547" hidden="1" x14ac:dyDescent="0.2"/>
    <row r="395548" hidden="1" x14ac:dyDescent="0.2"/>
    <row r="395549" hidden="1" x14ac:dyDescent="0.2"/>
    <row r="395550" hidden="1" x14ac:dyDescent="0.2"/>
    <row r="395551" hidden="1" x14ac:dyDescent="0.2"/>
    <row r="395552" hidden="1" x14ac:dyDescent="0.2"/>
    <row r="395553" hidden="1" x14ac:dyDescent="0.2"/>
    <row r="395554" hidden="1" x14ac:dyDescent="0.2"/>
    <row r="395555" hidden="1" x14ac:dyDescent="0.2"/>
    <row r="395556" hidden="1" x14ac:dyDescent="0.2"/>
    <row r="395557" hidden="1" x14ac:dyDescent="0.2"/>
    <row r="395558" hidden="1" x14ac:dyDescent="0.2"/>
    <row r="395559" hidden="1" x14ac:dyDescent="0.2"/>
    <row r="395560" hidden="1" x14ac:dyDescent="0.2"/>
    <row r="395561" hidden="1" x14ac:dyDescent="0.2"/>
    <row r="395562" hidden="1" x14ac:dyDescent="0.2"/>
    <row r="395563" hidden="1" x14ac:dyDescent="0.2"/>
    <row r="395564" hidden="1" x14ac:dyDescent="0.2"/>
    <row r="395565" hidden="1" x14ac:dyDescent="0.2"/>
    <row r="395566" hidden="1" x14ac:dyDescent="0.2"/>
    <row r="395567" hidden="1" x14ac:dyDescent="0.2"/>
    <row r="395568" hidden="1" x14ac:dyDescent="0.2"/>
    <row r="395569" hidden="1" x14ac:dyDescent="0.2"/>
    <row r="395570" hidden="1" x14ac:dyDescent="0.2"/>
    <row r="395571" hidden="1" x14ac:dyDescent="0.2"/>
    <row r="395572" hidden="1" x14ac:dyDescent="0.2"/>
    <row r="395573" hidden="1" x14ac:dyDescent="0.2"/>
    <row r="395574" hidden="1" x14ac:dyDescent="0.2"/>
    <row r="395575" hidden="1" x14ac:dyDescent="0.2"/>
    <row r="395576" hidden="1" x14ac:dyDescent="0.2"/>
    <row r="395577" hidden="1" x14ac:dyDescent="0.2"/>
    <row r="395578" hidden="1" x14ac:dyDescent="0.2"/>
    <row r="395579" hidden="1" x14ac:dyDescent="0.2"/>
    <row r="395580" hidden="1" x14ac:dyDescent="0.2"/>
    <row r="395581" hidden="1" x14ac:dyDescent="0.2"/>
    <row r="395582" hidden="1" x14ac:dyDescent="0.2"/>
    <row r="395583" hidden="1" x14ac:dyDescent="0.2"/>
    <row r="395584" hidden="1" x14ac:dyDescent="0.2"/>
    <row r="395585" hidden="1" x14ac:dyDescent="0.2"/>
    <row r="395586" hidden="1" x14ac:dyDescent="0.2"/>
    <row r="395587" hidden="1" x14ac:dyDescent="0.2"/>
    <row r="395588" hidden="1" x14ac:dyDescent="0.2"/>
    <row r="395589" hidden="1" x14ac:dyDescent="0.2"/>
    <row r="395590" hidden="1" x14ac:dyDescent="0.2"/>
    <row r="395591" hidden="1" x14ac:dyDescent="0.2"/>
    <row r="395592" hidden="1" x14ac:dyDescent="0.2"/>
    <row r="395593" hidden="1" x14ac:dyDescent="0.2"/>
    <row r="395594" hidden="1" x14ac:dyDescent="0.2"/>
    <row r="395595" hidden="1" x14ac:dyDescent="0.2"/>
    <row r="395596" hidden="1" x14ac:dyDescent="0.2"/>
    <row r="395597" hidden="1" x14ac:dyDescent="0.2"/>
    <row r="395598" hidden="1" x14ac:dyDescent="0.2"/>
    <row r="395599" hidden="1" x14ac:dyDescent="0.2"/>
    <row r="395600" hidden="1" x14ac:dyDescent="0.2"/>
    <row r="395601" hidden="1" x14ac:dyDescent="0.2"/>
    <row r="395602" hidden="1" x14ac:dyDescent="0.2"/>
    <row r="395603" hidden="1" x14ac:dyDescent="0.2"/>
    <row r="395604" hidden="1" x14ac:dyDescent="0.2"/>
    <row r="395605" hidden="1" x14ac:dyDescent="0.2"/>
    <row r="395606" hidden="1" x14ac:dyDescent="0.2"/>
    <row r="395607" hidden="1" x14ac:dyDescent="0.2"/>
    <row r="395608" hidden="1" x14ac:dyDescent="0.2"/>
    <row r="395609" hidden="1" x14ac:dyDescent="0.2"/>
    <row r="395610" hidden="1" x14ac:dyDescent="0.2"/>
    <row r="395611" hidden="1" x14ac:dyDescent="0.2"/>
    <row r="395612" hidden="1" x14ac:dyDescent="0.2"/>
    <row r="395613" hidden="1" x14ac:dyDescent="0.2"/>
    <row r="395614" hidden="1" x14ac:dyDescent="0.2"/>
    <row r="395615" hidden="1" x14ac:dyDescent="0.2"/>
    <row r="395616" hidden="1" x14ac:dyDescent="0.2"/>
    <row r="395617" hidden="1" x14ac:dyDescent="0.2"/>
    <row r="395618" hidden="1" x14ac:dyDescent="0.2"/>
    <row r="395619" hidden="1" x14ac:dyDescent="0.2"/>
    <row r="395620" hidden="1" x14ac:dyDescent="0.2"/>
    <row r="395621" hidden="1" x14ac:dyDescent="0.2"/>
    <row r="395622" hidden="1" x14ac:dyDescent="0.2"/>
    <row r="395623" hidden="1" x14ac:dyDescent="0.2"/>
    <row r="395624" hidden="1" x14ac:dyDescent="0.2"/>
    <row r="395625" hidden="1" x14ac:dyDescent="0.2"/>
    <row r="395626" hidden="1" x14ac:dyDescent="0.2"/>
    <row r="395627" hidden="1" x14ac:dyDescent="0.2"/>
    <row r="395628" hidden="1" x14ac:dyDescent="0.2"/>
    <row r="395629" hidden="1" x14ac:dyDescent="0.2"/>
    <row r="395630" hidden="1" x14ac:dyDescent="0.2"/>
    <row r="395631" hidden="1" x14ac:dyDescent="0.2"/>
    <row r="395632" hidden="1" x14ac:dyDescent="0.2"/>
    <row r="395633" hidden="1" x14ac:dyDescent="0.2"/>
    <row r="395634" hidden="1" x14ac:dyDescent="0.2"/>
    <row r="395635" hidden="1" x14ac:dyDescent="0.2"/>
    <row r="395636" hidden="1" x14ac:dyDescent="0.2"/>
    <row r="395637" hidden="1" x14ac:dyDescent="0.2"/>
    <row r="395638" hidden="1" x14ac:dyDescent="0.2"/>
    <row r="395639" hidden="1" x14ac:dyDescent="0.2"/>
    <row r="395640" hidden="1" x14ac:dyDescent="0.2"/>
    <row r="395641" hidden="1" x14ac:dyDescent="0.2"/>
    <row r="395642" hidden="1" x14ac:dyDescent="0.2"/>
    <row r="395643" hidden="1" x14ac:dyDescent="0.2"/>
    <row r="395644" hidden="1" x14ac:dyDescent="0.2"/>
    <row r="395645" hidden="1" x14ac:dyDescent="0.2"/>
    <row r="395646" hidden="1" x14ac:dyDescent="0.2"/>
    <row r="395647" hidden="1" x14ac:dyDescent="0.2"/>
    <row r="395648" hidden="1" x14ac:dyDescent="0.2"/>
    <row r="395649" hidden="1" x14ac:dyDescent="0.2"/>
    <row r="395650" hidden="1" x14ac:dyDescent="0.2"/>
    <row r="395651" hidden="1" x14ac:dyDescent="0.2"/>
    <row r="395652" hidden="1" x14ac:dyDescent="0.2"/>
    <row r="395653" hidden="1" x14ac:dyDescent="0.2"/>
    <row r="395654" hidden="1" x14ac:dyDescent="0.2"/>
    <row r="395655" hidden="1" x14ac:dyDescent="0.2"/>
    <row r="395656" hidden="1" x14ac:dyDescent="0.2"/>
    <row r="395657" hidden="1" x14ac:dyDescent="0.2"/>
    <row r="395658" hidden="1" x14ac:dyDescent="0.2"/>
    <row r="395659" hidden="1" x14ac:dyDescent="0.2"/>
    <row r="395660" hidden="1" x14ac:dyDescent="0.2"/>
    <row r="395661" hidden="1" x14ac:dyDescent="0.2"/>
    <row r="395662" hidden="1" x14ac:dyDescent="0.2"/>
    <row r="395663" hidden="1" x14ac:dyDescent="0.2"/>
    <row r="395664" hidden="1" x14ac:dyDescent="0.2"/>
    <row r="395665" hidden="1" x14ac:dyDescent="0.2"/>
    <row r="395666" hidden="1" x14ac:dyDescent="0.2"/>
    <row r="395667" hidden="1" x14ac:dyDescent="0.2"/>
    <row r="395668" hidden="1" x14ac:dyDescent="0.2"/>
    <row r="395669" hidden="1" x14ac:dyDescent="0.2"/>
    <row r="395670" hidden="1" x14ac:dyDescent="0.2"/>
    <row r="395671" hidden="1" x14ac:dyDescent="0.2"/>
    <row r="395672" hidden="1" x14ac:dyDescent="0.2"/>
    <row r="395673" hidden="1" x14ac:dyDescent="0.2"/>
    <row r="395674" hidden="1" x14ac:dyDescent="0.2"/>
    <row r="395675" hidden="1" x14ac:dyDescent="0.2"/>
    <row r="395676" hidden="1" x14ac:dyDescent="0.2"/>
    <row r="395677" hidden="1" x14ac:dyDescent="0.2"/>
    <row r="395678" hidden="1" x14ac:dyDescent="0.2"/>
    <row r="395679" hidden="1" x14ac:dyDescent="0.2"/>
    <row r="395680" hidden="1" x14ac:dyDescent="0.2"/>
    <row r="395681" hidden="1" x14ac:dyDescent="0.2"/>
    <row r="395682" hidden="1" x14ac:dyDescent="0.2"/>
    <row r="395683" hidden="1" x14ac:dyDescent="0.2"/>
    <row r="395684" hidden="1" x14ac:dyDescent="0.2"/>
    <row r="395685" hidden="1" x14ac:dyDescent="0.2"/>
    <row r="395686" hidden="1" x14ac:dyDescent="0.2"/>
    <row r="395687" hidden="1" x14ac:dyDescent="0.2"/>
    <row r="395688" hidden="1" x14ac:dyDescent="0.2"/>
    <row r="395689" hidden="1" x14ac:dyDescent="0.2"/>
    <row r="395690" hidden="1" x14ac:dyDescent="0.2"/>
    <row r="395691" hidden="1" x14ac:dyDescent="0.2"/>
    <row r="395692" hidden="1" x14ac:dyDescent="0.2"/>
    <row r="395693" hidden="1" x14ac:dyDescent="0.2"/>
    <row r="395694" hidden="1" x14ac:dyDescent="0.2"/>
    <row r="395695" hidden="1" x14ac:dyDescent="0.2"/>
    <row r="395696" hidden="1" x14ac:dyDescent="0.2"/>
    <row r="395697" hidden="1" x14ac:dyDescent="0.2"/>
    <row r="395698" hidden="1" x14ac:dyDescent="0.2"/>
    <row r="395699" hidden="1" x14ac:dyDescent="0.2"/>
    <row r="395700" hidden="1" x14ac:dyDescent="0.2"/>
    <row r="395701" hidden="1" x14ac:dyDescent="0.2"/>
    <row r="395702" hidden="1" x14ac:dyDescent="0.2"/>
    <row r="395703" hidden="1" x14ac:dyDescent="0.2"/>
    <row r="395704" hidden="1" x14ac:dyDescent="0.2"/>
    <row r="395705" hidden="1" x14ac:dyDescent="0.2"/>
    <row r="395706" hidden="1" x14ac:dyDescent="0.2"/>
    <row r="395707" hidden="1" x14ac:dyDescent="0.2"/>
    <row r="395708" hidden="1" x14ac:dyDescent="0.2"/>
    <row r="395709" hidden="1" x14ac:dyDescent="0.2"/>
    <row r="395710" hidden="1" x14ac:dyDescent="0.2"/>
    <row r="395711" hidden="1" x14ac:dyDescent="0.2"/>
    <row r="395712" hidden="1" x14ac:dyDescent="0.2"/>
    <row r="395713" hidden="1" x14ac:dyDescent="0.2"/>
    <row r="395714" hidden="1" x14ac:dyDescent="0.2"/>
    <row r="395715" hidden="1" x14ac:dyDescent="0.2"/>
    <row r="395716" hidden="1" x14ac:dyDescent="0.2"/>
    <row r="395717" hidden="1" x14ac:dyDescent="0.2"/>
    <row r="395718" hidden="1" x14ac:dyDescent="0.2"/>
    <row r="395719" hidden="1" x14ac:dyDescent="0.2"/>
    <row r="395720" hidden="1" x14ac:dyDescent="0.2"/>
    <row r="395721" hidden="1" x14ac:dyDescent="0.2"/>
    <row r="395722" hidden="1" x14ac:dyDescent="0.2"/>
    <row r="395723" hidden="1" x14ac:dyDescent="0.2"/>
    <row r="395724" hidden="1" x14ac:dyDescent="0.2"/>
    <row r="395725" hidden="1" x14ac:dyDescent="0.2"/>
    <row r="395726" hidden="1" x14ac:dyDescent="0.2"/>
    <row r="395727" hidden="1" x14ac:dyDescent="0.2"/>
    <row r="395728" hidden="1" x14ac:dyDescent="0.2"/>
    <row r="395729" hidden="1" x14ac:dyDescent="0.2"/>
    <row r="395730" hidden="1" x14ac:dyDescent="0.2"/>
    <row r="395731" hidden="1" x14ac:dyDescent="0.2"/>
    <row r="395732" hidden="1" x14ac:dyDescent="0.2"/>
    <row r="395733" hidden="1" x14ac:dyDescent="0.2"/>
    <row r="395734" hidden="1" x14ac:dyDescent="0.2"/>
    <row r="395735" hidden="1" x14ac:dyDescent="0.2"/>
    <row r="395736" hidden="1" x14ac:dyDescent="0.2"/>
    <row r="395737" hidden="1" x14ac:dyDescent="0.2"/>
    <row r="395738" hidden="1" x14ac:dyDescent="0.2"/>
    <row r="395739" hidden="1" x14ac:dyDescent="0.2"/>
    <row r="395740" hidden="1" x14ac:dyDescent="0.2"/>
    <row r="395741" hidden="1" x14ac:dyDescent="0.2"/>
    <row r="395742" hidden="1" x14ac:dyDescent="0.2"/>
    <row r="395743" hidden="1" x14ac:dyDescent="0.2"/>
    <row r="395744" hidden="1" x14ac:dyDescent="0.2"/>
    <row r="395745" hidden="1" x14ac:dyDescent="0.2"/>
    <row r="395746" hidden="1" x14ac:dyDescent="0.2"/>
    <row r="395747" hidden="1" x14ac:dyDescent="0.2"/>
    <row r="395748" hidden="1" x14ac:dyDescent="0.2"/>
    <row r="395749" hidden="1" x14ac:dyDescent="0.2"/>
    <row r="395750" hidden="1" x14ac:dyDescent="0.2"/>
    <row r="395751" hidden="1" x14ac:dyDescent="0.2"/>
    <row r="395752" hidden="1" x14ac:dyDescent="0.2"/>
    <row r="395753" hidden="1" x14ac:dyDescent="0.2"/>
    <row r="395754" hidden="1" x14ac:dyDescent="0.2"/>
    <row r="395755" hidden="1" x14ac:dyDescent="0.2"/>
    <row r="395756" hidden="1" x14ac:dyDescent="0.2"/>
    <row r="395757" hidden="1" x14ac:dyDescent="0.2"/>
    <row r="395758" hidden="1" x14ac:dyDescent="0.2"/>
    <row r="395759" hidden="1" x14ac:dyDescent="0.2"/>
    <row r="395760" hidden="1" x14ac:dyDescent="0.2"/>
    <row r="395761" hidden="1" x14ac:dyDescent="0.2"/>
    <row r="395762" hidden="1" x14ac:dyDescent="0.2"/>
    <row r="395763" hidden="1" x14ac:dyDescent="0.2"/>
    <row r="395764" hidden="1" x14ac:dyDescent="0.2"/>
    <row r="395765" hidden="1" x14ac:dyDescent="0.2"/>
    <row r="395766" hidden="1" x14ac:dyDescent="0.2"/>
    <row r="395767" hidden="1" x14ac:dyDescent="0.2"/>
    <row r="395768" hidden="1" x14ac:dyDescent="0.2"/>
    <row r="395769" hidden="1" x14ac:dyDescent="0.2"/>
    <row r="395770" hidden="1" x14ac:dyDescent="0.2"/>
    <row r="395771" hidden="1" x14ac:dyDescent="0.2"/>
    <row r="395772" hidden="1" x14ac:dyDescent="0.2"/>
    <row r="395773" hidden="1" x14ac:dyDescent="0.2"/>
    <row r="395774" hidden="1" x14ac:dyDescent="0.2"/>
    <row r="395775" hidden="1" x14ac:dyDescent="0.2"/>
    <row r="395776" hidden="1" x14ac:dyDescent="0.2"/>
    <row r="395777" hidden="1" x14ac:dyDescent="0.2"/>
    <row r="395778" hidden="1" x14ac:dyDescent="0.2"/>
    <row r="395779" hidden="1" x14ac:dyDescent="0.2"/>
    <row r="395780" hidden="1" x14ac:dyDescent="0.2"/>
    <row r="395781" hidden="1" x14ac:dyDescent="0.2"/>
    <row r="395782" hidden="1" x14ac:dyDescent="0.2"/>
    <row r="395783" hidden="1" x14ac:dyDescent="0.2"/>
    <row r="395784" hidden="1" x14ac:dyDescent="0.2"/>
    <row r="395785" hidden="1" x14ac:dyDescent="0.2"/>
    <row r="395786" hidden="1" x14ac:dyDescent="0.2"/>
    <row r="395787" hidden="1" x14ac:dyDescent="0.2"/>
    <row r="395788" hidden="1" x14ac:dyDescent="0.2"/>
    <row r="395789" hidden="1" x14ac:dyDescent="0.2"/>
    <row r="395790" hidden="1" x14ac:dyDescent="0.2"/>
    <row r="395791" hidden="1" x14ac:dyDescent="0.2"/>
    <row r="395792" hidden="1" x14ac:dyDescent="0.2"/>
    <row r="395793" hidden="1" x14ac:dyDescent="0.2"/>
    <row r="395794" hidden="1" x14ac:dyDescent="0.2"/>
    <row r="395795" hidden="1" x14ac:dyDescent="0.2"/>
    <row r="395796" hidden="1" x14ac:dyDescent="0.2"/>
    <row r="395797" hidden="1" x14ac:dyDescent="0.2"/>
    <row r="395798" hidden="1" x14ac:dyDescent="0.2"/>
    <row r="395799" hidden="1" x14ac:dyDescent="0.2"/>
    <row r="395800" hidden="1" x14ac:dyDescent="0.2"/>
    <row r="395801" hidden="1" x14ac:dyDescent="0.2"/>
    <row r="395802" hidden="1" x14ac:dyDescent="0.2"/>
    <row r="395803" hidden="1" x14ac:dyDescent="0.2"/>
    <row r="395804" hidden="1" x14ac:dyDescent="0.2"/>
    <row r="395805" hidden="1" x14ac:dyDescent="0.2"/>
    <row r="395806" hidden="1" x14ac:dyDescent="0.2"/>
    <row r="395807" hidden="1" x14ac:dyDescent="0.2"/>
    <row r="395808" hidden="1" x14ac:dyDescent="0.2"/>
    <row r="395809" hidden="1" x14ac:dyDescent="0.2"/>
    <row r="395810" hidden="1" x14ac:dyDescent="0.2"/>
    <row r="395811" hidden="1" x14ac:dyDescent="0.2"/>
    <row r="395812" hidden="1" x14ac:dyDescent="0.2"/>
    <row r="395813" hidden="1" x14ac:dyDescent="0.2"/>
    <row r="395814" hidden="1" x14ac:dyDescent="0.2"/>
    <row r="395815" hidden="1" x14ac:dyDescent="0.2"/>
    <row r="395816" hidden="1" x14ac:dyDescent="0.2"/>
    <row r="395817" hidden="1" x14ac:dyDescent="0.2"/>
    <row r="395818" hidden="1" x14ac:dyDescent="0.2"/>
    <row r="395819" hidden="1" x14ac:dyDescent="0.2"/>
    <row r="395820" hidden="1" x14ac:dyDescent="0.2"/>
    <row r="395821" hidden="1" x14ac:dyDescent="0.2"/>
    <row r="395822" hidden="1" x14ac:dyDescent="0.2"/>
    <row r="395823" hidden="1" x14ac:dyDescent="0.2"/>
    <row r="395824" hidden="1" x14ac:dyDescent="0.2"/>
    <row r="395825" hidden="1" x14ac:dyDescent="0.2"/>
    <row r="395826" hidden="1" x14ac:dyDescent="0.2"/>
    <row r="395827" hidden="1" x14ac:dyDescent="0.2"/>
    <row r="395828" hidden="1" x14ac:dyDescent="0.2"/>
    <row r="395829" hidden="1" x14ac:dyDescent="0.2"/>
    <row r="395830" hidden="1" x14ac:dyDescent="0.2"/>
    <row r="395831" hidden="1" x14ac:dyDescent="0.2"/>
    <row r="395832" hidden="1" x14ac:dyDescent="0.2"/>
    <row r="395833" hidden="1" x14ac:dyDescent="0.2"/>
    <row r="395834" hidden="1" x14ac:dyDescent="0.2"/>
    <row r="395835" hidden="1" x14ac:dyDescent="0.2"/>
    <row r="395836" hidden="1" x14ac:dyDescent="0.2"/>
    <row r="395837" hidden="1" x14ac:dyDescent="0.2"/>
    <row r="395838" hidden="1" x14ac:dyDescent="0.2"/>
    <row r="395839" hidden="1" x14ac:dyDescent="0.2"/>
    <row r="395840" hidden="1" x14ac:dyDescent="0.2"/>
    <row r="395841" hidden="1" x14ac:dyDescent="0.2"/>
    <row r="395842" hidden="1" x14ac:dyDescent="0.2"/>
    <row r="395843" hidden="1" x14ac:dyDescent="0.2"/>
    <row r="395844" hidden="1" x14ac:dyDescent="0.2"/>
    <row r="395845" hidden="1" x14ac:dyDescent="0.2"/>
    <row r="395846" hidden="1" x14ac:dyDescent="0.2"/>
    <row r="395847" hidden="1" x14ac:dyDescent="0.2"/>
    <row r="395848" hidden="1" x14ac:dyDescent="0.2"/>
    <row r="395849" hidden="1" x14ac:dyDescent="0.2"/>
    <row r="395850" hidden="1" x14ac:dyDescent="0.2"/>
    <row r="395851" hidden="1" x14ac:dyDescent="0.2"/>
    <row r="395852" hidden="1" x14ac:dyDescent="0.2"/>
    <row r="395853" hidden="1" x14ac:dyDescent="0.2"/>
    <row r="395854" hidden="1" x14ac:dyDescent="0.2"/>
    <row r="395855" hidden="1" x14ac:dyDescent="0.2"/>
    <row r="395856" hidden="1" x14ac:dyDescent="0.2"/>
    <row r="395857" hidden="1" x14ac:dyDescent="0.2"/>
    <row r="395858" hidden="1" x14ac:dyDescent="0.2"/>
    <row r="395859" hidden="1" x14ac:dyDescent="0.2"/>
    <row r="395860" hidden="1" x14ac:dyDescent="0.2"/>
    <row r="395861" hidden="1" x14ac:dyDescent="0.2"/>
    <row r="395862" hidden="1" x14ac:dyDescent="0.2"/>
    <row r="395863" hidden="1" x14ac:dyDescent="0.2"/>
    <row r="395864" hidden="1" x14ac:dyDescent="0.2"/>
    <row r="395865" hidden="1" x14ac:dyDescent="0.2"/>
    <row r="395866" hidden="1" x14ac:dyDescent="0.2"/>
    <row r="395867" hidden="1" x14ac:dyDescent="0.2"/>
    <row r="395868" hidden="1" x14ac:dyDescent="0.2"/>
    <row r="395869" hidden="1" x14ac:dyDescent="0.2"/>
    <row r="395870" hidden="1" x14ac:dyDescent="0.2"/>
    <row r="395871" hidden="1" x14ac:dyDescent="0.2"/>
    <row r="395872" hidden="1" x14ac:dyDescent="0.2"/>
    <row r="395873" hidden="1" x14ac:dyDescent="0.2"/>
    <row r="395874" hidden="1" x14ac:dyDescent="0.2"/>
    <row r="395875" hidden="1" x14ac:dyDescent="0.2"/>
    <row r="395876" hidden="1" x14ac:dyDescent="0.2"/>
    <row r="395877" hidden="1" x14ac:dyDescent="0.2"/>
    <row r="395878" hidden="1" x14ac:dyDescent="0.2"/>
    <row r="395879" hidden="1" x14ac:dyDescent="0.2"/>
    <row r="395880" hidden="1" x14ac:dyDescent="0.2"/>
    <row r="395881" hidden="1" x14ac:dyDescent="0.2"/>
    <row r="395882" hidden="1" x14ac:dyDescent="0.2"/>
    <row r="395883" hidden="1" x14ac:dyDescent="0.2"/>
    <row r="395884" hidden="1" x14ac:dyDescent="0.2"/>
    <row r="395885" hidden="1" x14ac:dyDescent="0.2"/>
    <row r="395886" hidden="1" x14ac:dyDescent="0.2"/>
    <row r="395887" hidden="1" x14ac:dyDescent="0.2"/>
    <row r="395888" hidden="1" x14ac:dyDescent="0.2"/>
    <row r="395889" hidden="1" x14ac:dyDescent="0.2"/>
    <row r="395890" hidden="1" x14ac:dyDescent="0.2"/>
    <row r="395891" hidden="1" x14ac:dyDescent="0.2"/>
    <row r="395892" hidden="1" x14ac:dyDescent="0.2"/>
    <row r="395893" hidden="1" x14ac:dyDescent="0.2"/>
    <row r="395894" hidden="1" x14ac:dyDescent="0.2"/>
    <row r="395895" hidden="1" x14ac:dyDescent="0.2"/>
    <row r="395896" hidden="1" x14ac:dyDescent="0.2"/>
    <row r="395897" hidden="1" x14ac:dyDescent="0.2"/>
    <row r="395898" hidden="1" x14ac:dyDescent="0.2"/>
    <row r="395899" hidden="1" x14ac:dyDescent="0.2"/>
    <row r="395900" hidden="1" x14ac:dyDescent="0.2"/>
    <row r="395901" hidden="1" x14ac:dyDescent="0.2"/>
    <row r="395902" hidden="1" x14ac:dyDescent="0.2"/>
    <row r="395903" hidden="1" x14ac:dyDescent="0.2"/>
    <row r="395904" hidden="1" x14ac:dyDescent="0.2"/>
    <row r="395905" hidden="1" x14ac:dyDescent="0.2"/>
    <row r="395906" hidden="1" x14ac:dyDescent="0.2"/>
    <row r="395907" hidden="1" x14ac:dyDescent="0.2"/>
    <row r="395908" hidden="1" x14ac:dyDescent="0.2"/>
    <row r="395909" hidden="1" x14ac:dyDescent="0.2"/>
    <row r="395910" hidden="1" x14ac:dyDescent="0.2"/>
    <row r="395911" hidden="1" x14ac:dyDescent="0.2"/>
    <row r="395912" hidden="1" x14ac:dyDescent="0.2"/>
    <row r="395913" hidden="1" x14ac:dyDescent="0.2"/>
    <row r="395914" hidden="1" x14ac:dyDescent="0.2"/>
    <row r="395915" hidden="1" x14ac:dyDescent="0.2"/>
    <row r="395916" hidden="1" x14ac:dyDescent="0.2"/>
    <row r="395917" hidden="1" x14ac:dyDescent="0.2"/>
    <row r="395918" hidden="1" x14ac:dyDescent="0.2"/>
    <row r="395919" hidden="1" x14ac:dyDescent="0.2"/>
    <row r="395920" hidden="1" x14ac:dyDescent="0.2"/>
    <row r="395921" hidden="1" x14ac:dyDescent="0.2"/>
    <row r="395922" hidden="1" x14ac:dyDescent="0.2"/>
    <row r="395923" hidden="1" x14ac:dyDescent="0.2"/>
    <row r="395924" hidden="1" x14ac:dyDescent="0.2"/>
    <row r="395925" hidden="1" x14ac:dyDescent="0.2"/>
    <row r="395926" hidden="1" x14ac:dyDescent="0.2"/>
    <row r="395927" hidden="1" x14ac:dyDescent="0.2"/>
    <row r="395928" hidden="1" x14ac:dyDescent="0.2"/>
    <row r="395929" hidden="1" x14ac:dyDescent="0.2"/>
    <row r="395930" hidden="1" x14ac:dyDescent="0.2"/>
    <row r="395931" hidden="1" x14ac:dyDescent="0.2"/>
    <row r="395932" hidden="1" x14ac:dyDescent="0.2"/>
    <row r="395933" hidden="1" x14ac:dyDescent="0.2"/>
    <row r="395934" hidden="1" x14ac:dyDescent="0.2"/>
    <row r="395935" hidden="1" x14ac:dyDescent="0.2"/>
    <row r="395936" hidden="1" x14ac:dyDescent="0.2"/>
    <row r="395937" hidden="1" x14ac:dyDescent="0.2"/>
    <row r="395938" hidden="1" x14ac:dyDescent="0.2"/>
    <row r="395939" hidden="1" x14ac:dyDescent="0.2"/>
    <row r="395940" hidden="1" x14ac:dyDescent="0.2"/>
    <row r="395941" hidden="1" x14ac:dyDescent="0.2"/>
    <row r="395942" hidden="1" x14ac:dyDescent="0.2"/>
    <row r="395943" hidden="1" x14ac:dyDescent="0.2"/>
    <row r="395944" hidden="1" x14ac:dyDescent="0.2"/>
    <row r="395945" hidden="1" x14ac:dyDescent="0.2"/>
    <row r="395946" hidden="1" x14ac:dyDescent="0.2"/>
    <row r="395947" hidden="1" x14ac:dyDescent="0.2"/>
    <row r="395948" hidden="1" x14ac:dyDescent="0.2"/>
    <row r="395949" hidden="1" x14ac:dyDescent="0.2"/>
    <row r="395950" hidden="1" x14ac:dyDescent="0.2"/>
    <row r="395951" hidden="1" x14ac:dyDescent="0.2"/>
    <row r="395952" hidden="1" x14ac:dyDescent="0.2"/>
    <row r="395953" hidden="1" x14ac:dyDescent="0.2"/>
    <row r="395954" hidden="1" x14ac:dyDescent="0.2"/>
    <row r="395955" hidden="1" x14ac:dyDescent="0.2"/>
    <row r="395956" hidden="1" x14ac:dyDescent="0.2"/>
    <row r="395957" hidden="1" x14ac:dyDescent="0.2"/>
    <row r="395958" hidden="1" x14ac:dyDescent="0.2"/>
    <row r="395959" hidden="1" x14ac:dyDescent="0.2"/>
    <row r="395960" hidden="1" x14ac:dyDescent="0.2"/>
    <row r="395961" hidden="1" x14ac:dyDescent="0.2"/>
    <row r="395962" hidden="1" x14ac:dyDescent="0.2"/>
    <row r="395963" hidden="1" x14ac:dyDescent="0.2"/>
    <row r="395964" hidden="1" x14ac:dyDescent="0.2"/>
    <row r="395965" hidden="1" x14ac:dyDescent="0.2"/>
    <row r="395966" hidden="1" x14ac:dyDescent="0.2"/>
    <row r="395967" hidden="1" x14ac:dyDescent="0.2"/>
    <row r="395968" hidden="1" x14ac:dyDescent="0.2"/>
    <row r="395969" hidden="1" x14ac:dyDescent="0.2"/>
    <row r="395970" hidden="1" x14ac:dyDescent="0.2"/>
    <row r="395971" hidden="1" x14ac:dyDescent="0.2"/>
    <row r="395972" hidden="1" x14ac:dyDescent="0.2"/>
    <row r="395973" hidden="1" x14ac:dyDescent="0.2"/>
    <row r="395974" hidden="1" x14ac:dyDescent="0.2"/>
    <row r="395975" hidden="1" x14ac:dyDescent="0.2"/>
    <row r="395976" hidden="1" x14ac:dyDescent="0.2"/>
    <row r="395977" hidden="1" x14ac:dyDescent="0.2"/>
    <row r="395978" hidden="1" x14ac:dyDescent="0.2"/>
    <row r="395979" hidden="1" x14ac:dyDescent="0.2"/>
    <row r="395980" hidden="1" x14ac:dyDescent="0.2"/>
    <row r="395981" hidden="1" x14ac:dyDescent="0.2"/>
    <row r="395982" hidden="1" x14ac:dyDescent="0.2"/>
    <row r="395983" hidden="1" x14ac:dyDescent="0.2"/>
    <row r="395984" hidden="1" x14ac:dyDescent="0.2"/>
    <row r="395985" hidden="1" x14ac:dyDescent="0.2"/>
    <row r="395986" hidden="1" x14ac:dyDescent="0.2"/>
    <row r="395987" hidden="1" x14ac:dyDescent="0.2"/>
    <row r="395988" hidden="1" x14ac:dyDescent="0.2"/>
    <row r="395989" hidden="1" x14ac:dyDescent="0.2"/>
    <row r="395990" hidden="1" x14ac:dyDescent="0.2"/>
    <row r="395991" hidden="1" x14ac:dyDescent="0.2"/>
    <row r="395992" hidden="1" x14ac:dyDescent="0.2"/>
    <row r="395993" hidden="1" x14ac:dyDescent="0.2"/>
    <row r="395994" hidden="1" x14ac:dyDescent="0.2"/>
    <row r="395995" hidden="1" x14ac:dyDescent="0.2"/>
    <row r="395996" hidden="1" x14ac:dyDescent="0.2"/>
    <row r="395997" hidden="1" x14ac:dyDescent="0.2"/>
    <row r="395998" hidden="1" x14ac:dyDescent="0.2"/>
    <row r="395999" hidden="1" x14ac:dyDescent="0.2"/>
    <row r="396000" hidden="1" x14ac:dyDescent="0.2"/>
    <row r="396001" hidden="1" x14ac:dyDescent="0.2"/>
    <row r="396002" hidden="1" x14ac:dyDescent="0.2"/>
    <row r="396003" hidden="1" x14ac:dyDescent="0.2"/>
    <row r="396004" hidden="1" x14ac:dyDescent="0.2"/>
    <row r="396005" hidden="1" x14ac:dyDescent="0.2"/>
    <row r="396006" hidden="1" x14ac:dyDescent="0.2"/>
    <row r="396007" hidden="1" x14ac:dyDescent="0.2"/>
    <row r="396008" hidden="1" x14ac:dyDescent="0.2"/>
    <row r="396009" hidden="1" x14ac:dyDescent="0.2"/>
    <row r="396010" hidden="1" x14ac:dyDescent="0.2"/>
    <row r="396011" hidden="1" x14ac:dyDescent="0.2"/>
    <row r="396012" hidden="1" x14ac:dyDescent="0.2"/>
    <row r="396013" hidden="1" x14ac:dyDescent="0.2"/>
    <row r="396014" hidden="1" x14ac:dyDescent="0.2"/>
    <row r="396015" hidden="1" x14ac:dyDescent="0.2"/>
    <row r="396016" hidden="1" x14ac:dyDescent="0.2"/>
    <row r="396017" hidden="1" x14ac:dyDescent="0.2"/>
    <row r="396018" hidden="1" x14ac:dyDescent="0.2"/>
    <row r="396019" hidden="1" x14ac:dyDescent="0.2"/>
    <row r="396020" hidden="1" x14ac:dyDescent="0.2"/>
    <row r="396021" hidden="1" x14ac:dyDescent="0.2"/>
    <row r="396022" hidden="1" x14ac:dyDescent="0.2"/>
    <row r="396023" hidden="1" x14ac:dyDescent="0.2"/>
    <row r="396024" hidden="1" x14ac:dyDescent="0.2"/>
    <row r="396025" hidden="1" x14ac:dyDescent="0.2"/>
    <row r="396026" hidden="1" x14ac:dyDescent="0.2"/>
    <row r="396027" hidden="1" x14ac:dyDescent="0.2"/>
    <row r="396028" hidden="1" x14ac:dyDescent="0.2"/>
    <row r="396029" hidden="1" x14ac:dyDescent="0.2"/>
    <row r="396030" hidden="1" x14ac:dyDescent="0.2"/>
    <row r="396031" hidden="1" x14ac:dyDescent="0.2"/>
    <row r="396032" hidden="1" x14ac:dyDescent="0.2"/>
    <row r="396033" hidden="1" x14ac:dyDescent="0.2"/>
    <row r="396034" hidden="1" x14ac:dyDescent="0.2"/>
    <row r="396035" hidden="1" x14ac:dyDescent="0.2"/>
    <row r="396036" hidden="1" x14ac:dyDescent="0.2"/>
    <row r="396037" hidden="1" x14ac:dyDescent="0.2"/>
    <row r="396038" hidden="1" x14ac:dyDescent="0.2"/>
    <row r="396039" hidden="1" x14ac:dyDescent="0.2"/>
    <row r="396040" hidden="1" x14ac:dyDescent="0.2"/>
    <row r="396041" hidden="1" x14ac:dyDescent="0.2"/>
    <row r="396042" hidden="1" x14ac:dyDescent="0.2"/>
    <row r="396043" hidden="1" x14ac:dyDescent="0.2"/>
    <row r="396044" hidden="1" x14ac:dyDescent="0.2"/>
    <row r="396045" hidden="1" x14ac:dyDescent="0.2"/>
    <row r="396046" hidden="1" x14ac:dyDescent="0.2"/>
    <row r="396047" hidden="1" x14ac:dyDescent="0.2"/>
    <row r="396048" hidden="1" x14ac:dyDescent="0.2"/>
    <row r="396049" hidden="1" x14ac:dyDescent="0.2"/>
    <row r="396050" hidden="1" x14ac:dyDescent="0.2"/>
    <row r="396051" hidden="1" x14ac:dyDescent="0.2"/>
    <row r="396052" hidden="1" x14ac:dyDescent="0.2"/>
    <row r="396053" hidden="1" x14ac:dyDescent="0.2"/>
    <row r="396054" hidden="1" x14ac:dyDescent="0.2"/>
    <row r="396055" hidden="1" x14ac:dyDescent="0.2"/>
    <row r="396056" hidden="1" x14ac:dyDescent="0.2"/>
    <row r="396057" hidden="1" x14ac:dyDescent="0.2"/>
    <row r="396058" hidden="1" x14ac:dyDescent="0.2"/>
    <row r="396059" hidden="1" x14ac:dyDescent="0.2"/>
    <row r="396060" hidden="1" x14ac:dyDescent="0.2"/>
    <row r="396061" hidden="1" x14ac:dyDescent="0.2"/>
    <row r="396062" hidden="1" x14ac:dyDescent="0.2"/>
    <row r="396063" hidden="1" x14ac:dyDescent="0.2"/>
    <row r="396064" hidden="1" x14ac:dyDescent="0.2"/>
    <row r="396065" hidden="1" x14ac:dyDescent="0.2"/>
    <row r="396066" hidden="1" x14ac:dyDescent="0.2"/>
    <row r="396067" hidden="1" x14ac:dyDescent="0.2"/>
    <row r="396068" hidden="1" x14ac:dyDescent="0.2"/>
    <row r="396069" hidden="1" x14ac:dyDescent="0.2"/>
    <row r="396070" hidden="1" x14ac:dyDescent="0.2"/>
    <row r="396071" hidden="1" x14ac:dyDescent="0.2"/>
    <row r="396072" hidden="1" x14ac:dyDescent="0.2"/>
    <row r="396073" hidden="1" x14ac:dyDescent="0.2"/>
    <row r="396074" hidden="1" x14ac:dyDescent="0.2"/>
    <row r="396075" hidden="1" x14ac:dyDescent="0.2"/>
    <row r="396076" hidden="1" x14ac:dyDescent="0.2"/>
    <row r="396077" hidden="1" x14ac:dyDescent="0.2"/>
    <row r="396078" hidden="1" x14ac:dyDescent="0.2"/>
    <row r="396079" hidden="1" x14ac:dyDescent="0.2"/>
    <row r="396080" hidden="1" x14ac:dyDescent="0.2"/>
    <row r="396081" hidden="1" x14ac:dyDescent="0.2"/>
    <row r="396082" hidden="1" x14ac:dyDescent="0.2"/>
    <row r="396083" hidden="1" x14ac:dyDescent="0.2"/>
    <row r="396084" hidden="1" x14ac:dyDescent="0.2"/>
    <row r="396085" hidden="1" x14ac:dyDescent="0.2"/>
    <row r="396086" hidden="1" x14ac:dyDescent="0.2"/>
    <row r="396087" hidden="1" x14ac:dyDescent="0.2"/>
    <row r="396088" hidden="1" x14ac:dyDescent="0.2"/>
    <row r="396089" hidden="1" x14ac:dyDescent="0.2"/>
    <row r="396090" hidden="1" x14ac:dyDescent="0.2"/>
    <row r="396091" hidden="1" x14ac:dyDescent="0.2"/>
    <row r="396092" hidden="1" x14ac:dyDescent="0.2"/>
    <row r="396093" hidden="1" x14ac:dyDescent="0.2"/>
    <row r="396094" hidden="1" x14ac:dyDescent="0.2"/>
    <row r="396095" hidden="1" x14ac:dyDescent="0.2"/>
    <row r="396096" hidden="1" x14ac:dyDescent="0.2"/>
    <row r="396097" hidden="1" x14ac:dyDescent="0.2"/>
    <row r="396098" hidden="1" x14ac:dyDescent="0.2"/>
    <row r="396099" hidden="1" x14ac:dyDescent="0.2"/>
    <row r="396100" hidden="1" x14ac:dyDescent="0.2"/>
    <row r="396101" hidden="1" x14ac:dyDescent="0.2"/>
    <row r="396102" hidden="1" x14ac:dyDescent="0.2"/>
    <row r="396103" hidden="1" x14ac:dyDescent="0.2"/>
    <row r="396104" hidden="1" x14ac:dyDescent="0.2"/>
    <row r="396105" hidden="1" x14ac:dyDescent="0.2"/>
    <row r="396106" hidden="1" x14ac:dyDescent="0.2"/>
    <row r="396107" hidden="1" x14ac:dyDescent="0.2"/>
    <row r="396108" hidden="1" x14ac:dyDescent="0.2"/>
    <row r="396109" hidden="1" x14ac:dyDescent="0.2"/>
    <row r="396110" hidden="1" x14ac:dyDescent="0.2"/>
    <row r="396111" hidden="1" x14ac:dyDescent="0.2"/>
    <row r="396112" hidden="1" x14ac:dyDescent="0.2"/>
    <row r="396113" hidden="1" x14ac:dyDescent="0.2"/>
    <row r="396114" hidden="1" x14ac:dyDescent="0.2"/>
    <row r="396115" hidden="1" x14ac:dyDescent="0.2"/>
    <row r="396116" hidden="1" x14ac:dyDescent="0.2"/>
    <row r="396117" hidden="1" x14ac:dyDescent="0.2"/>
    <row r="396118" hidden="1" x14ac:dyDescent="0.2"/>
    <row r="396119" hidden="1" x14ac:dyDescent="0.2"/>
    <row r="396120" hidden="1" x14ac:dyDescent="0.2"/>
    <row r="396121" hidden="1" x14ac:dyDescent="0.2"/>
    <row r="396122" hidden="1" x14ac:dyDescent="0.2"/>
    <row r="396123" hidden="1" x14ac:dyDescent="0.2"/>
    <row r="396124" hidden="1" x14ac:dyDescent="0.2"/>
    <row r="396125" hidden="1" x14ac:dyDescent="0.2"/>
    <row r="396126" hidden="1" x14ac:dyDescent="0.2"/>
    <row r="396127" hidden="1" x14ac:dyDescent="0.2"/>
    <row r="396128" hidden="1" x14ac:dyDescent="0.2"/>
    <row r="396129" hidden="1" x14ac:dyDescent="0.2"/>
    <row r="396130" hidden="1" x14ac:dyDescent="0.2"/>
    <row r="396131" hidden="1" x14ac:dyDescent="0.2"/>
    <row r="396132" hidden="1" x14ac:dyDescent="0.2"/>
    <row r="396133" hidden="1" x14ac:dyDescent="0.2"/>
    <row r="396134" hidden="1" x14ac:dyDescent="0.2"/>
    <row r="396135" hidden="1" x14ac:dyDescent="0.2"/>
    <row r="396136" hidden="1" x14ac:dyDescent="0.2"/>
    <row r="396137" hidden="1" x14ac:dyDescent="0.2"/>
    <row r="396138" hidden="1" x14ac:dyDescent="0.2"/>
    <row r="396139" hidden="1" x14ac:dyDescent="0.2"/>
    <row r="396140" hidden="1" x14ac:dyDescent="0.2"/>
    <row r="396141" hidden="1" x14ac:dyDescent="0.2"/>
    <row r="396142" hidden="1" x14ac:dyDescent="0.2"/>
    <row r="396143" hidden="1" x14ac:dyDescent="0.2"/>
    <row r="396144" hidden="1" x14ac:dyDescent="0.2"/>
    <row r="396145" hidden="1" x14ac:dyDescent="0.2"/>
    <row r="396146" hidden="1" x14ac:dyDescent="0.2"/>
    <row r="396147" hidden="1" x14ac:dyDescent="0.2"/>
    <row r="396148" hidden="1" x14ac:dyDescent="0.2"/>
    <row r="396149" hidden="1" x14ac:dyDescent="0.2"/>
    <row r="396150" hidden="1" x14ac:dyDescent="0.2"/>
    <row r="396151" hidden="1" x14ac:dyDescent="0.2"/>
    <row r="396152" hidden="1" x14ac:dyDescent="0.2"/>
    <row r="396153" hidden="1" x14ac:dyDescent="0.2"/>
    <row r="396154" hidden="1" x14ac:dyDescent="0.2"/>
    <row r="396155" hidden="1" x14ac:dyDescent="0.2"/>
    <row r="396156" hidden="1" x14ac:dyDescent="0.2"/>
    <row r="396157" hidden="1" x14ac:dyDescent="0.2"/>
    <row r="396158" hidden="1" x14ac:dyDescent="0.2"/>
    <row r="396159" hidden="1" x14ac:dyDescent="0.2"/>
    <row r="396160" hidden="1" x14ac:dyDescent="0.2"/>
    <row r="396161" hidden="1" x14ac:dyDescent="0.2"/>
    <row r="396162" hidden="1" x14ac:dyDescent="0.2"/>
    <row r="396163" hidden="1" x14ac:dyDescent="0.2"/>
    <row r="396164" hidden="1" x14ac:dyDescent="0.2"/>
    <row r="396165" hidden="1" x14ac:dyDescent="0.2"/>
    <row r="396166" hidden="1" x14ac:dyDescent="0.2"/>
    <row r="396167" hidden="1" x14ac:dyDescent="0.2"/>
    <row r="396168" hidden="1" x14ac:dyDescent="0.2"/>
    <row r="396169" hidden="1" x14ac:dyDescent="0.2"/>
    <row r="396170" hidden="1" x14ac:dyDescent="0.2"/>
    <row r="396171" hidden="1" x14ac:dyDescent="0.2"/>
    <row r="396172" hidden="1" x14ac:dyDescent="0.2"/>
    <row r="396173" hidden="1" x14ac:dyDescent="0.2"/>
    <row r="396174" hidden="1" x14ac:dyDescent="0.2"/>
    <row r="396175" hidden="1" x14ac:dyDescent="0.2"/>
    <row r="396176" hidden="1" x14ac:dyDescent="0.2"/>
    <row r="396177" hidden="1" x14ac:dyDescent="0.2"/>
    <row r="396178" hidden="1" x14ac:dyDescent="0.2"/>
    <row r="396179" hidden="1" x14ac:dyDescent="0.2"/>
    <row r="396180" hidden="1" x14ac:dyDescent="0.2"/>
    <row r="396181" hidden="1" x14ac:dyDescent="0.2"/>
    <row r="396182" hidden="1" x14ac:dyDescent="0.2"/>
    <row r="396183" hidden="1" x14ac:dyDescent="0.2"/>
    <row r="396184" hidden="1" x14ac:dyDescent="0.2"/>
    <row r="396185" hidden="1" x14ac:dyDescent="0.2"/>
    <row r="396186" hidden="1" x14ac:dyDescent="0.2"/>
    <row r="396187" hidden="1" x14ac:dyDescent="0.2"/>
    <row r="396188" hidden="1" x14ac:dyDescent="0.2"/>
    <row r="396189" hidden="1" x14ac:dyDescent="0.2"/>
    <row r="396190" hidden="1" x14ac:dyDescent="0.2"/>
    <row r="396191" hidden="1" x14ac:dyDescent="0.2"/>
    <row r="396192" hidden="1" x14ac:dyDescent="0.2"/>
    <row r="396193" hidden="1" x14ac:dyDescent="0.2"/>
    <row r="396194" hidden="1" x14ac:dyDescent="0.2"/>
    <row r="396195" hidden="1" x14ac:dyDescent="0.2"/>
    <row r="396196" hidden="1" x14ac:dyDescent="0.2"/>
    <row r="396197" hidden="1" x14ac:dyDescent="0.2"/>
    <row r="396198" hidden="1" x14ac:dyDescent="0.2"/>
    <row r="396199" hidden="1" x14ac:dyDescent="0.2"/>
    <row r="396200" hidden="1" x14ac:dyDescent="0.2"/>
    <row r="396201" hidden="1" x14ac:dyDescent="0.2"/>
    <row r="396202" hidden="1" x14ac:dyDescent="0.2"/>
    <row r="396203" hidden="1" x14ac:dyDescent="0.2"/>
    <row r="396204" hidden="1" x14ac:dyDescent="0.2"/>
    <row r="396205" hidden="1" x14ac:dyDescent="0.2"/>
    <row r="396206" hidden="1" x14ac:dyDescent="0.2"/>
    <row r="396207" hidden="1" x14ac:dyDescent="0.2"/>
    <row r="396208" hidden="1" x14ac:dyDescent="0.2"/>
    <row r="396209" hidden="1" x14ac:dyDescent="0.2"/>
    <row r="396210" hidden="1" x14ac:dyDescent="0.2"/>
    <row r="396211" hidden="1" x14ac:dyDescent="0.2"/>
    <row r="396212" hidden="1" x14ac:dyDescent="0.2"/>
    <row r="396213" hidden="1" x14ac:dyDescent="0.2"/>
    <row r="396214" hidden="1" x14ac:dyDescent="0.2"/>
    <row r="396215" hidden="1" x14ac:dyDescent="0.2"/>
    <row r="396216" hidden="1" x14ac:dyDescent="0.2"/>
    <row r="396217" hidden="1" x14ac:dyDescent="0.2"/>
    <row r="396218" hidden="1" x14ac:dyDescent="0.2"/>
    <row r="396219" hidden="1" x14ac:dyDescent="0.2"/>
    <row r="396220" hidden="1" x14ac:dyDescent="0.2"/>
    <row r="396221" hidden="1" x14ac:dyDescent="0.2"/>
    <row r="396222" hidden="1" x14ac:dyDescent="0.2"/>
    <row r="396223" hidden="1" x14ac:dyDescent="0.2"/>
    <row r="396224" hidden="1" x14ac:dyDescent="0.2"/>
    <row r="396225" hidden="1" x14ac:dyDescent="0.2"/>
    <row r="396226" hidden="1" x14ac:dyDescent="0.2"/>
    <row r="396227" hidden="1" x14ac:dyDescent="0.2"/>
    <row r="396228" hidden="1" x14ac:dyDescent="0.2"/>
    <row r="396229" hidden="1" x14ac:dyDescent="0.2"/>
    <row r="396230" hidden="1" x14ac:dyDescent="0.2"/>
    <row r="396231" hidden="1" x14ac:dyDescent="0.2"/>
    <row r="396232" hidden="1" x14ac:dyDescent="0.2"/>
    <row r="396233" hidden="1" x14ac:dyDescent="0.2"/>
    <row r="396234" hidden="1" x14ac:dyDescent="0.2"/>
    <row r="396235" hidden="1" x14ac:dyDescent="0.2"/>
    <row r="396236" hidden="1" x14ac:dyDescent="0.2"/>
    <row r="396237" hidden="1" x14ac:dyDescent="0.2"/>
    <row r="396238" hidden="1" x14ac:dyDescent="0.2"/>
    <row r="396239" hidden="1" x14ac:dyDescent="0.2"/>
    <row r="396240" hidden="1" x14ac:dyDescent="0.2"/>
    <row r="396241" hidden="1" x14ac:dyDescent="0.2"/>
    <row r="396242" hidden="1" x14ac:dyDescent="0.2"/>
    <row r="396243" hidden="1" x14ac:dyDescent="0.2"/>
    <row r="396244" hidden="1" x14ac:dyDescent="0.2"/>
    <row r="396245" hidden="1" x14ac:dyDescent="0.2"/>
    <row r="396246" hidden="1" x14ac:dyDescent="0.2"/>
    <row r="396247" hidden="1" x14ac:dyDescent="0.2"/>
    <row r="396248" hidden="1" x14ac:dyDescent="0.2"/>
    <row r="396249" hidden="1" x14ac:dyDescent="0.2"/>
    <row r="396250" hidden="1" x14ac:dyDescent="0.2"/>
    <row r="396251" hidden="1" x14ac:dyDescent="0.2"/>
    <row r="396252" hidden="1" x14ac:dyDescent="0.2"/>
    <row r="396253" hidden="1" x14ac:dyDescent="0.2"/>
    <row r="396254" hidden="1" x14ac:dyDescent="0.2"/>
    <row r="396255" hidden="1" x14ac:dyDescent="0.2"/>
    <row r="396256" hidden="1" x14ac:dyDescent="0.2"/>
    <row r="396257" hidden="1" x14ac:dyDescent="0.2"/>
    <row r="396258" hidden="1" x14ac:dyDescent="0.2"/>
    <row r="396259" hidden="1" x14ac:dyDescent="0.2"/>
    <row r="396260" hidden="1" x14ac:dyDescent="0.2"/>
    <row r="396261" hidden="1" x14ac:dyDescent="0.2"/>
    <row r="396262" hidden="1" x14ac:dyDescent="0.2"/>
    <row r="396263" hidden="1" x14ac:dyDescent="0.2"/>
    <row r="396264" hidden="1" x14ac:dyDescent="0.2"/>
    <row r="396265" hidden="1" x14ac:dyDescent="0.2"/>
    <row r="396266" hidden="1" x14ac:dyDescent="0.2"/>
    <row r="396267" hidden="1" x14ac:dyDescent="0.2"/>
    <row r="396268" hidden="1" x14ac:dyDescent="0.2"/>
    <row r="396269" hidden="1" x14ac:dyDescent="0.2"/>
    <row r="396270" hidden="1" x14ac:dyDescent="0.2"/>
    <row r="396271" hidden="1" x14ac:dyDescent="0.2"/>
    <row r="396272" hidden="1" x14ac:dyDescent="0.2"/>
    <row r="396273" hidden="1" x14ac:dyDescent="0.2"/>
    <row r="396274" hidden="1" x14ac:dyDescent="0.2"/>
    <row r="396275" hidden="1" x14ac:dyDescent="0.2"/>
    <row r="396276" hidden="1" x14ac:dyDescent="0.2"/>
    <row r="396277" hidden="1" x14ac:dyDescent="0.2"/>
    <row r="396278" hidden="1" x14ac:dyDescent="0.2"/>
    <row r="396279" hidden="1" x14ac:dyDescent="0.2"/>
    <row r="396280" hidden="1" x14ac:dyDescent="0.2"/>
    <row r="396281" hidden="1" x14ac:dyDescent="0.2"/>
    <row r="396282" hidden="1" x14ac:dyDescent="0.2"/>
    <row r="396283" hidden="1" x14ac:dyDescent="0.2"/>
    <row r="396284" hidden="1" x14ac:dyDescent="0.2"/>
    <row r="396285" hidden="1" x14ac:dyDescent="0.2"/>
    <row r="396286" hidden="1" x14ac:dyDescent="0.2"/>
    <row r="396287" hidden="1" x14ac:dyDescent="0.2"/>
    <row r="396288" hidden="1" x14ac:dyDescent="0.2"/>
    <row r="396289" hidden="1" x14ac:dyDescent="0.2"/>
    <row r="396290" hidden="1" x14ac:dyDescent="0.2"/>
    <row r="396291" hidden="1" x14ac:dyDescent="0.2"/>
    <row r="396292" hidden="1" x14ac:dyDescent="0.2"/>
    <row r="396293" hidden="1" x14ac:dyDescent="0.2"/>
    <row r="396294" hidden="1" x14ac:dyDescent="0.2"/>
    <row r="396295" hidden="1" x14ac:dyDescent="0.2"/>
    <row r="396296" hidden="1" x14ac:dyDescent="0.2"/>
    <row r="396297" hidden="1" x14ac:dyDescent="0.2"/>
    <row r="396298" hidden="1" x14ac:dyDescent="0.2"/>
    <row r="396299" hidden="1" x14ac:dyDescent="0.2"/>
    <row r="396300" hidden="1" x14ac:dyDescent="0.2"/>
    <row r="396301" hidden="1" x14ac:dyDescent="0.2"/>
    <row r="396302" hidden="1" x14ac:dyDescent="0.2"/>
    <row r="396303" hidden="1" x14ac:dyDescent="0.2"/>
    <row r="396304" hidden="1" x14ac:dyDescent="0.2"/>
    <row r="396305" hidden="1" x14ac:dyDescent="0.2"/>
    <row r="396306" hidden="1" x14ac:dyDescent="0.2"/>
    <row r="396307" hidden="1" x14ac:dyDescent="0.2"/>
    <row r="396308" hidden="1" x14ac:dyDescent="0.2"/>
    <row r="396309" hidden="1" x14ac:dyDescent="0.2"/>
    <row r="396310" hidden="1" x14ac:dyDescent="0.2"/>
    <row r="396311" hidden="1" x14ac:dyDescent="0.2"/>
    <row r="396312" hidden="1" x14ac:dyDescent="0.2"/>
    <row r="396313" hidden="1" x14ac:dyDescent="0.2"/>
    <row r="396314" hidden="1" x14ac:dyDescent="0.2"/>
    <row r="396315" hidden="1" x14ac:dyDescent="0.2"/>
    <row r="396316" hidden="1" x14ac:dyDescent="0.2"/>
    <row r="396317" hidden="1" x14ac:dyDescent="0.2"/>
    <row r="396318" hidden="1" x14ac:dyDescent="0.2"/>
    <row r="396319" hidden="1" x14ac:dyDescent="0.2"/>
    <row r="396320" hidden="1" x14ac:dyDescent="0.2"/>
    <row r="396321" hidden="1" x14ac:dyDescent="0.2"/>
    <row r="396322" hidden="1" x14ac:dyDescent="0.2"/>
    <row r="396323" hidden="1" x14ac:dyDescent="0.2"/>
    <row r="396324" hidden="1" x14ac:dyDescent="0.2"/>
    <row r="396325" hidden="1" x14ac:dyDescent="0.2"/>
    <row r="396326" hidden="1" x14ac:dyDescent="0.2"/>
    <row r="396327" hidden="1" x14ac:dyDescent="0.2"/>
    <row r="396328" hidden="1" x14ac:dyDescent="0.2"/>
    <row r="396329" hidden="1" x14ac:dyDescent="0.2"/>
    <row r="396330" hidden="1" x14ac:dyDescent="0.2"/>
    <row r="396331" hidden="1" x14ac:dyDescent="0.2"/>
    <row r="396332" hidden="1" x14ac:dyDescent="0.2"/>
    <row r="396333" hidden="1" x14ac:dyDescent="0.2"/>
    <row r="396334" hidden="1" x14ac:dyDescent="0.2"/>
    <row r="396335" hidden="1" x14ac:dyDescent="0.2"/>
    <row r="396336" hidden="1" x14ac:dyDescent="0.2"/>
    <row r="396337" hidden="1" x14ac:dyDescent="0.2"/>
    <row r="396338" hidden="1" x14ac:dyDescent="0.2"/>
    <row r="396339" hidden="1" x14ac:dyDescent="0.2"/>
    <row r="396340" hidden="1" x14ac:dyDescent="0.2"/>
    <row r="396341" hidden="1" x14ac:dyDescent="0.2"/>
    <row r="396342" hidden="1" x14ac:dyDescent="0.2"/>
    <row r="396343" hidden="1" x14ac:dyDescent="0.2"/>
    <row r="396344" hidden="1" x14ac:dyDescent="0.2"/>
    <row r="396345" hidden="1" x14ac:dyDescent="0.2"/>
    <row r="396346" hidden="1" x14ac:dyDescent="0.2"/>
    <row r="396347" hidden="1" x14ac:dyDescent="0.2"/>
    <row r="396348" hidden="1" x14ac:dyDescent="0.2"/>
    <row r="396349" hidden="1" x14ac:dyDescent="0.2"/>
    <row r="396350" hidden="1" x14ac:dyDescent="0.2"/>
    <row r="396351" hidden="1" x14ac:dyDescent="0.2"/>
    <row r="396352" hidden="1" x14ac:dyDescent="0.2"/>
    <row r="396353" hidden="1" x14ac:dyDescent="0.2"/>
    <row r="396354" hidden="1" x14ac:dyDescent="0.2"/>
    <row r="396355" hidden="1" x14ac:dyDescent="0.2"/>
    <row r="396356" hidden="1" x14ac:dyDescent="0.2"/>
    <row r="396357" hidden="1" x14ac:dyDescent="0.2"/>
    <row r="396358" hidden="1" x14ac:dyDescent="0.2"/>
    <row r="396359" hidden="1" x14ac:dyDescent="0.2"/>
    <row r="396360" hidden="1" x14ac:dyDescent="0.2"/>
    <row r="396361" hidden="1" x14ac:dyDescent="0.2"/>
    <row r="396362" hidden="1" x14ac:dyDescent="0.2"/>
    <row r="396363" hidden="1" x14ac:dyDescent="0.2"/>
    <row r="396364" hidden="1" x14ac:dyDescent="0.2"/>
    <row r="396365" hidden="1" x14ac:dyDescent="0.2"/>
    <row r="396366" hidden="1" x14ac:dyDescent="0.2"/>
    <row r="396367" hidden="1" x14ac:dyDescent="0.2"/>
    <row r="396368" hidden="1" x14ac:dyDescent="0.2"/>
    <row r="396369" hidden="1" x14ac:dyDescent="0.2"/>
    <row r="396370" hidden="1" x14ac:dyDescent="0.2"/>
    <row r="396371" hidden="1" x14ac:dyDescent="0.2"/>
    <row r="396372" hidden="1" x14ac:dyDescent="0.2"/>
    <row r="396373" hidden="1" x14ac:dyDescent="0.2"/>
    <row r="396374" hidden="1" x14ac:dyDescent="0.2"/>
    <row r="396375" hidden="1" x14ac:dyDescent="0.2"/>
    <row r="396376" hidden="1" x14ac:dyDescent="0.2"/>
    <row r="396377" hidden="1" x14ac:dyDescent="0.2"/>
    <row r="396378" hidden="1" x14ac:dyDescent="0.2"/>
    <row r="396379" hidden="1" x14ac:dyDescent="0.2"/>
    <row r="396380" hidden="1" x14ac:dyDescent="0.2"/>
    <row r="396381" hidden="1" x14ac:dyDescent="0.2"/>
    <row r="396382" hidden="1" x14ac:dyDescent="0.2"/>
    <row r="396383" hidden="1" x14ac:dyDescent="0.2"/>
    <row r="396384" hidden="1" x14ac:dyDescent="0.2"/>
    <row r="396385" hidden="1" x14ac:dyDescent="0.2"/>
    <row r="396386" hidden="1" x14ac:dyDescent="0.2"/>
    <row r="396387" hidden="1" x14ac:dyDescent="0.2"/>
    <row r="396388" hidden="1" x14ac:dyDescent="0.2"/>
    <row r="396389" hidden="1" x14ac:dyDescent="0.2"/>
    <row r="396390" hidden="1" x14ac:dyDescent="0.2"/>
    <row r="396391" hidden="1" x14ac:dyDescent="0.2"/>
    <row r="396392" hidden="1" x14ac:dyDescent="0.2"/>
    <row r="396393" hidden="1" x14ac:dyDescent="0.2"/>
    <row r="396394" hidden="1" x14ac:dyDescent="0.2"/>
    <row r="396395" hidden="1" x14ac:dyDescent="0.2"/>
    <row r="396396" hidden="1" x14ac:dyDescent="0.2"/>
    <row r="396397" hidden="1" x14ac:dyDescent="0.2"/>
    <row r="396398" hidden="1" x14ac:dyDescent="0.2"/>
    <row r="396399" hidden="1" x14ac:dyDescent="0.2"/>
    <row r="396400" hidden="1" x14ac:dyDescent="0.2"/>
    <row r="396401" hidden="1" x14ac:dyDescent="0.2"/>
    <row r="396402" hidden="1" x14ac:dyDescent="0.2"/>
    <row r="396403" hidden="1" x14ac:dyDescent="0.2"/>
    <row r="396404" hidden="1" x14ac:dyDescent="0.2"/>
    <row r="396405" hidden="1" x14ac:dyDescent="0.2"/>
    <row r="396406" hidden="1" x14ac:dyDescent="0.2"/>
    <row r="396407" hidden="1" x14ac:dyDescent="0.2"/>
    <row r="396408" hidden="1" x14ac:dyDescent="0.2"/>
    <row r="396409" hidden="1" x14ac:dyDescent="0.2"/>
    <row r="396410" hidden="1" x14ac:dyDescent="0.2"/>
    <row r="396411" hidden="1" x14ac:dyDescent="0.2"/>
    <row r="396412" hidden="1" x14ac:dyDescent="0.2"/>
    <row r="396413" hidden="1" x14ac:dyDescent="0.2"/>
    <row r="396414" hidden="1" x14ac:dyDescent="0.2"/>
    <row r="396415" hidden="1" x14ac:dyDescent="0.2"/>
    <row r="396416" hidden="1" x14ac:dyDescent="0.2"/>
    <row r="396417" hidden="1" x14ac:dyDescent="0.2"/>
    <row r="396418" hidden="1" x14ac:dyDescent="0.2"/>
    <row r="396419" hidden="1" x14ac:dyDescent="0.2"/>
    <row r="396420" hidden="1" x14ac:dyDescent="0.2"/>
    <row r="396421" hidden="1" x14ac:dyDescent="0.2"/>
    <row r="396422" hidden="1" x14ac:dyDescent="0.2"/>
    <row r="396423" hidden="1" x14ac:dyDescent="0.2"/>
    <row r="396424" hidden="1" x14ac:dyDescent="0.2"/>
    <row r="396425" hidden="1" x14ac:dyDescent="0.2"/>
    <row r="396426" hidden="1" x14ac:dyDescent="0.2"/>
    <row r="396427" hidden="1" x14ac:dyDescent="0.2"/>
    <row r="396428" hidden="1" x14ac:dyDescent="0.2"/>
    <row r="396429" hidden="1" x14ac:dyDescent="0.2"/>
    <row r="396430" hidden="1" x14ac:dyDescent="0.2"/>
    <row r="396431" hidden="1" x14ac:dyDescent="0.2"/>
    <row r="396432" hidden="1" x14ac:dyDescent="0.2"/>
    <row r="396433" hidden="1" x14ac:dyDescent="0.2"/>
    <row r="396434" hidden="1" x14ac:dyDescent="0.2"/>
    <row r="396435" hidden="1" x14ac:dyDescent="0.2"/>
    <row r="396436" hidden="1" x14ac:dyDescent="0.2"/>
    <row r="396437" hidden="1" x14ac:dyDescent="0.2"/>
    <row r="396438" hidden="1" x14ac:dyDescent="0.2"/>
    <row r="396439" hidden="1" x14ac:dyDescent="0.2"/>
    <row r="396440" hidden="1" x14ac:dyDescent="0.2"/>
    <row r="396441" hidden="1" x14ac:dyDescent="0.2"/>
    <row r="396442" hidden="1" x14ac:dyDescent="0.2"/>
    <row r="396443" hidden="1" x14ac:dyDescent="0.2"/>
    <row r="396444" hidden="1" x14ac:dyDescent="0.2"/>
    <row r="396445" hidden="1" x14ac:dyDescent="0.2"/>
    <row r="396446" hidden="1" x14ac:dyDescent="0.2"/>
    <row r="396447" hidden="1" x14ac:dyDescent="0.2"/>
    <row r="396448" hidden="1" x14ac:dyDescent="0.2"/>
    <row r="396449" hidden="1" x14ac:dyDescent="0.2"/>
    <row r="396450" hidden="1" x14ac:dyDescent="0.2"/>
    <row r="396451" hidden="1" x14ac:dyDescent="0.2"/>
    <row r="396452" hidden="1" x14ac:dyDescent="0.2"/>
    <row r="396453" hidden="1" x14ac:dyDescent="0.2"/>
    <row r="396454" hidden="1" x14ac:dyDescent="0.2"/>
    <row r="396455" hidden="1" x14ac:dyDescent="0.2"/>
    <row r="396456" hidden="1" x14ac:dyDescent="0.2"/>
    <row r="396457" hidden="1" x14ac:dyDescent="0.2"/>
    <row r="396458" hidden="1" x14ac:dyDescent="0.2"/>
    <row r="396459" hidden="1" x14ac:dyDescent="0.2"/>
    <row r="396460" hidden="1" x14ac:dyDescent="0.2"/>
    <row r="396461" hidden="1" x14ac:dyDescent="0.2"/>
    <row r="396462" hidden="1" x14ac:dyDescent="0.2"/>
    <row r="396463" hidden="1" x14ac:dyDescent="0.2"/>
    <row r="396464" hidden="1" x14ac:dyDescent="0.2"/>
    <row r="396465" hidden="1" x14ac:dyDescent="0.2"/>
    <row r="396466" hidden="1" x14ac:dyDescent="0.2"/>
    <row r="396467" hidden="1" x14ac:dyDescent="0.2"/>
    <row r="396468" hidden="1" x14ac:dyDescent="0.2"/>
    <row r="396469" hidden="1" x14ac:dyDescent="0.2"/>
    <row r="396470" hidden="1" x14ac:dyDescent="0.2"/>
    <row r="396471" hidden="1" x14ac:dyDescent="0.2"/>
    <row r="396472" hidden="1" x14ac:dyDescent="0.2"/>
    <row r="396473" hidden="1" x14ac:dyDescent="0.2"/>
    <row r="396474" hidden="1" x14ac:dyDescent="0.2"/>
    <row r="396475" hidden="1" x14ac:dyDescent="0.2"/>
    <row r="396476" hidden="1" x14ac:dyDescent="0.2"/>
    <row r="396477" hidden="1" x14ac:dyDescent="0.2"/>
    <row r="396478" hidden="1" x14ac:dyDescent="0.2"/>
    <row r="396479" hidden="1" x14ac:dyDescent="0.2"/>
    <row r="396480" hidden="1" x14ac:dyDescent="0.2"/>
    <row r="396481" hidden="1" x14ac:dyDescent="0.2"/>
    <row r="396482" hidden="1" x14ac:dyDescent="0.2"/>
    <row r="396483" hidden="1" x14ac:dyDescent="0.2"/>
    <row r="396484" hidden="1" x14ac:dyDescent="0.2"/>
    <row r="396485" hidden="1" x14ac:dyDescent="0.2"/>
    <row r="396486" hidden="1" x14ac:dyDescent="0.2"/>
    <row r="396487" hidden="1" x14ac:dyDescent="0.2"/>
    <row r="396488" hidden="1" x14ac:dyDescent="0.2"/>
    <row r="396489" hidden="1" x14ac:dyDescent="0.2"/>
    <row r="396490" hidden="1" x14ac:dyDescent="0.2"/>
    <row r="396491" hidden="1" x14ac:dyDescent="0.2"/>
    <row r="396492" hidden="1" x14ac:dyDescent="0.2"/>
    <row r="396493" hidden="1" x14ac:dyDescent="0.2"/>
    <row r="396494" hidden="1" x14ac:dyDescent="0.2"/>
    <row r="396495" hidden="1" x14ac:dyDescent="0.2"/>
    <row r="396496" hidden="1" x14ac:dyDescent="0.2"/>
    <row r="396497" hidden="1" x14ac:dyDescent="0.2"/>
    <row r="396498" hidden="1" x14ac:dyDescent="0.2"/>
    <row r="396499" hidden="1" x14ac:dyDescent="0.2"/>
    <row r="396500" hidden="1" x14ac:dyDescent="0.2"/>
    <row r="396501" hidden="1" x14ac:dyDescent="0.2"/>
    <row r="396502" hidden="1" x14ac:dyDescent="0.2"/>
    <row r="396503" hidden="1" x14ac:dyDescent="0.2"/>
    <row r="396504" hidden="1" x14ac:dyDescent="0.2"/>
    <row r="396505" hidden="1" x14ac:dyDescent="0.2"/>
    <row r="396506" hidden="1" x14ac:dyDescent="0.2"/>
    <row r="396507" hidden="1" x14ac:dyDescent="0.2"/>
    <row r="396508" hidden="1" x14ac:dyDescent="0.2"/>
    <row r="396509" hidden="1" x14ac:dyDescent="0.2"/>
    <row r="396510" hidden="1" x14ac:dyDescent="0.2"/>
    <row r="396511" hidden="1" x14ac:dyDescent="0.2"/>
    <row r="396512" hidden="1" x14ac:dyDescent="0.2"/>
    <row r="396513" hidden="1" x14ac:dyDescent="0.2"/>
    <row r="396514" hidden="1" x14ac:dyDescent="0.2"/>
    <row r="396515" hidden="1" x14ac:dyDescent="0.2"/>
    <row r="396516" hidden="1" x14ac:dyDescent="0.2"/>
    <row r="396517" hidden="1" x14ac:dyDescent="0.2"/>
    <row r="396518" hidden="1" x14ac:dyDescent="0.2"/>
    <row r="396519" hidden="1" x14ac:dyDescent="0.2"/>
    <row r="396520" hidden="1" x14ac:dyDescent="0.2"/>
    <row r="396521" hidden="1" x14ac:dyDescent="0.2"/>
    <row r="396522" hidden="1" x14ac:dyDescent="0.2"/>
    <row r="396523" hidden="1" x14ac:dyDescent="0.2"/>
    <row r="396524" hidden="1" x14ac:dyDescent="0.2"/>
    <row r="396525" hidden="1" x14ac:dyDescent="0.2"/>
    <row r="396526" hidden="1" x14ac:dyDescent="0.2"/>
    <row r="396527" hidden="1" x14ac:dyDescent="0.2"/>
    <row r="396528" hidden="1" x14ac:dyDescent="0.2"/>
    <row r="396529" hidden="1" x14ac:dyDescent="0.2"/>
    <row r="396530" hidden="1" x14ac:dyDescent="0.2"/>
    <row r="396531" hidden="1" x14ac:dyDescent="0.2"/>
    <row r="396532" hidden="1" x14ac:dyDescent="0.2"/>
    <row r="396533" hidden="1" x14ac:dyDescent="0.2"/>
    <row r="396534" hidden="1" x14ac:dyDescent="0.2"/>
    <row r="396535" hidden="1" x14ac:dyDescent="0.2"/>
    <row r="396536" hidden="1" x14ac:dyDescent="0.2"/>
    <row r="396537" hidden="1" x14ac:dyDescent="0.2"/>
    <row r="396538" hidden="1" x14ac:dyDescent="0.2"/>
    <row r="396539" hidden="1" x14ac:dyDescent="0.2"/>
    <row r="396540" hidden="1" x14ac:dyDescent="0.2"/>
    <row r="396541" hidden="1" x14ac:dyDescent="0.2"/>
    <row r="396542" hidden="1" x14ac:dyDescent="0.2"/>
    <row r="396543" hidden="1" x14ac:dyDescent="0.2"/>
    <row r="396544" hidden="1" x14ac:dyDescent="0.2"/>
    <row r="396545" hidden="1" x14ac:dyDescent="0.2"/>
    <row r="396546" hidden="1" x14ac:dyDescent="0.2"/>
    <row r="396547" hidden="1" x14ac:dyDescent="0.2"/>
    <row r="396548" hidden="1" x14ac:dyDescent="0.2"/>
    <row r="396549" hidden="1" x14ac:dyDescent="0.2"/>
    <row r="396550" hidden="1" x14ac:dyDescent="0.2"/>
    <row r="396551" hidden="1" x14ac:dyDescent="0.2"/>
    <row r="396552" hidden="1" x14ac:dyDescent="0.2"/>
    <row r="396553" hidden="1" x14ac:dyDescent="0.2"/>
    <row r="396554" hidden="1" x14ac:dyDescent="0.2"/>
    <row r="396555" hidden="1" x14ac:dyDescent="0.2"/>
    <row r="396556" hidden="1" x14ac:dyDescent="0.2"/>
    <row r="396557" hidden="1" x14ac:dyDescent="0.2"/>
    <row r="396558" hidden="1" x14ac:dyDescent="0.2"/>
    <row r="396559" hidden="1" x14ac:dyDescent="0.2"/>
    <row r="396560" hidden="1" x14ac:dyDescent="0.2"/>
    <row r="396561" hidden="1" x14ac:dyDescent="0.2"/>
    <row r="396562" hidden="1" x14ac:dyDescent="0.2"/>
    <row r="396563" hidden="1" x14ac:dyDescent="0.2"/>
    <row r="396564" hidden="1" x14ac:dyDescent="0.2"/>
    <row r="396565" hidden="1" x14ac:dyDescent="0.2"/>
    <row r="396566" hidden="1" x14ac:dyDescent="0.2"/>
    <row r="396567" hidden="1" x14ac:dyDescent="0.2"/>
    <row r="396568" hidden="1" x14ac:dyDescent="0.2"/>
    <row r="396569" hidden="1" x14ac:dyDescent="0.2"/>
    <row r="396570" hidden="1" x14ac:dyDescent="0.2"/>
    <row r="396571" hidden="1" x14ac:dyDescent="0.2"/>
    <row r="396572" hidden="1" x14ac:dyDescent="0.2"/>
    <row r="396573" hidden="1" x14ac:dyDescent="0.2"/>
    <row r="396574" hidden="1" x14ac:dyDescent="0.2"/>
    <row r="396575" hidden="1" x14ac:dyDescent="0.2"/>
    <row r="396576" hidden="1" x14ac:dyDescent="0.2"/>
    <row r="396577" hidden="1" x14ac:dyDescent="0.2"/>
    <row r="396578" hidden="1" x14ac:dyDescent="0.2"/>
    <row r="396579" hidden="1" x14ac:dyDescent="0.2"/>
    <row r="396580" hidden="1" x14ac:dyDescent="0.2"/>
    <row r="396581" hidden="1" x14ac:dyDescent="0.2"/>
    <row r="396582" hidden="1" x14ac:dyDescent="0.2"/>
    <row r="396583" hidden="1" x14ac:dyDescent="0.2"/>
    <row r="396584" hidden="1" x14ac:dyDescent="0.2"/>
    <row r="396585" hidden="1" x14ac:dyDescent="0.2"/>
    <row r="396586" hidden="1" x14ac:dyDescent="0.2"/>
    <row r="396587" hidden="1" x14ac:dyDescent="0.2"/>
    <row r="396588" hidden="1" x14ac:dyDescent="0.2"/>
    <row r="396589" hidden="1" x14ac:dyDescent="0.2"/>
    <row r="396590" hidden="1" x14ac:dyDescent="0.2"/>
    <row r="396591" hidden="1" x14ac:dyDescent="0.2"/>
    <row r="396592" hidden="1" x14ac:dyDescent="0.2"/>
    <row r="396593" hidden="1" x14ac:dyDescent="0.2"/>
    <row r="396594" hidden="1" x14ac:dyDescent="0.2"/>
    <row r="396595" hidden="1" x14ac:dyDescent="0.2"/>
    <row r="396596" hidden="1" x14ac:dyDescent="0.2"/>
    <row r="396597" hidden="1" x14ac:dyDescent="0.2"/>
    <row r="396598" hidden="1" x14ac:dyDescent="0.2"/>
    <row r="396599" hidden="1" x14ac:dyDescent="0.2"/>
    <row r="396600" hidden="1" x14ac:dyDescent="0.2"/>
    <row r="396601" hidden="1" x14ac:dyDescent="0.2"/>
    <row r="396602" hidden="1" x14ac:dyDescent="0.2"/>
    <row r="396603" hidden="1" x14ac:dyDescent="0.2"/>
    <row r="396604" hidden="1" x14ac:dyDescent="0.2"/>
    <row r="396605" hidden="1" x14ac:dyDescent="0.2"/>
    <row r="396606" hidden="1" x14ac:dyDescent="0.2"/>
    <row r="396607" hidden="1" x14ac:dyDescent="0.2"/>
    <row r="396608" hidden="1" x14ac:dyDescent="0.2"/>
    <row r="396609" hidden="1" x14ac:dyDescent="0.2"/>
    <row r="396610" hidden="1" x14ac:dyDescent="0.2"/>
    <row r="396611" hidden="1" x14ac:dyDescent="0.2"/>
    <row r="396612" hidden="1" x14ac:dyDescent="0.2"/>
    <row r="396613" hidden="1" x14ac:dyDescent="0.2"/>
    <row r="396614" hidden="1" x14ac:dyDescent="0.2"/>
    <row r="396615" hidden="1" x14ac:dyDescent="0.2"/>
    <row r="396616" hidden="1" x14ac:dyDescent="0.2"/>
    <row r="396617" hidden="1" x14ac:dyDescent="0.2"/>
    <row r="396618" hidden="1" x14ac:dyDescent="0.2"/>
    <row r="396619" hidden="1" x14ac:dyDescent="0.2"/>
    <row r="396620" hidden="1" x14ac:dyDescent="0.2"/>
    <row r="396621" hidden="1" x14ac:dyDescent="0.2"/>
    <row r="396622" hidden="1" x14ac:dyDescent="0.2"/>
    <row r="396623" hidden="1" x14ac:dyDescent="0.2"/>
    <row r="396624" hidden="1" x14ac:dyDescent="0.2"/>
    <row r="396625" hidden="1" x14ac:dyDescent="0.2"/>
    <row r="396626" hidden="1" x14ac:dyDescent="0.2"/>
    <row r="396627" hidden="1" x14ac:dyDescent="0.2"/>
    <row r="396628" hidden="1" x14ac:dyDescent="0.2"/>
    <row r="396629" hidden="1" x14ac:dyDescent="0.2"/>
    <row r="396630" hidden="1" x14ac:dyDescent="0.2"/>
    <row r="396631" hidden="1" x14ac:dyDescent="0.2"/>
    <row r="396632" hidden="1" x14ac:dyDescent="0.2"/>
    <row r="396633" hidden="1" x14ac:dyDescent="0.2"/>
    <row r="396634" hidden="1" x14ac:dyDescent="0.2"/>
    <row r="396635" hidden="1" x14ac:dyDescent="0.2"/>
    <row r="396636" hidden="1" x14ac:dyDescent="0.2"/>
    <row r="396637" hidden="1" x14ac:dyDescent="0.2"/>
    <row r="396638" hidden="1" x14ac:dyDescent="0.2"/>
    <row r="396639" hidden="1" x14ac:dyDescent="0.2"/>
    <row r="396640" hidden="1" x14ac:dyDescent="0.2"/>
    <row r="396641" hidden="1" x14ac:dyDescent="0.2"/>
    <row r="396642" hidden="1" x14ac:dyDescent="0.2"/>
    <row r="396643" hidden="1" x14ac:dyDescent="0.2"/>
    <row r="396644" hidden="1" x14ac:dyDescent="0.2"/>
    <row r="396645" hidden="1" x14ac:dyDescent="0.2"/>
    <row r="396646" hidden="1" x14ac:dyDescent="0.2"/>
    <row r="396647" hidden="1" x14ac:dyDescent="0.2"/>
    <row r="396648" hidden="1" x14ac:dyDescent="0.2"/>
    <row r="396649" hidden="1" x14ac:dyDescent="0.2"/>
    <row r="396650" hidden="1" x14ac:dyDescent="0.2"/>
    <row r="396651" hidden="1" x14ac:dyDescent="0.2"/>
    <row r="396652" hidden="1" x14ac:dyDescent="0.2"/>
    <row r="396653" hidden="1" x14ac:dyDescent="0.2"/>
    <row r="396654" hidden="1" x14ac:dyDescent="0.2"/>
    <row r="396655" hidden="1" x14ac:dyDescent="0.2"/>
    <row r="396656" hidden="1" x14ac:dyDescent="0.2"/>
    <row r="396657" hidden="1" x14ac:dyDescent="0.2"/>
    <row r="396658" hidden="1" x14ac:dyDescent="0.2"/>
    <row r="396659" hidden="1" x14ac:dyDescent="0.2"/>
    <row r="396660" hidden="1" x14ac:dyDescent="0.2"/>
    <row r="396661" hidden="1" x14ac:dyDescent="0.2"/>
    <row r="396662" hidden="1" x14ac:dyDescent="0.2"/>
    <row r="396663" hidden="1" x14ac:dyDescent="0.2"/>
    <row r="396664" hidden="1" x14ac:dyDescent="0.2"/>
    <row r="396665" hidden="1" x14ac:dyDescent="0.2"/>
    <row r="396666" hidden="1" x14ac:dyDescent="0.2"/>
    <row r="396667" hidden="1" x14ac:dyDescent="0.2"/>
    <row r="396668" hidden="1" x14ac:dyDescent="0.2"/>
    <row r="396669" hidden="1" x14ac:dyDescent="0.2"/>
    <row r="396670" hidden="1" x14ac:dyDescent="0.2"/>
    <row r="396671" hidden="1" x14ac:dyDescent="0.2"/>
    <row r="396672" hidden="1" x14ac:dyDescent="0.2"/>
    <row r="396673" hidden="1" x14ac:dyDescent="0.2"/>
    <row r="396674" hidden="1" x14ac:dyDescent="0.2"/>
    <row r="396675" hidden="1" x14ac:dyDescent="0.2"/>
    <row r="396676" hidden="1" x14ac:dyDescent="0.2"/>
    <row r="396677" hidden="1" x14ac:dyDescent="0.2"/>
    <row r="396678" hidden="1" x14ac:dyDescent="0.2"/>
    <row r="396679" hidden="1" x14ac:dyDescent="0.2"/>
    <row r="396680" hidden="1" x14ac:dyDescent="0.2"/>
    <row r="396681" hidden="1" x14ac:dyDescent="0.2"/>
    <row r="396682" hidden="1" x14ac:dyDescent="0.2"/>
    <row r="396683" hidden="1" x14ac:dyDescent="0.2"/>
    <row r="396684" hidden="1" x14ac:dyDescent="0.2"/>
    <row r="396685" hidden="1" x14ac:dyDescent="0.2"/>
    <row r="396686" hidden="1" x14ac:dyDescent="0.2"/>
    <row r="396687" hidden="1" x14ac:dyDescent="0.2"/>
    <row r="396688" hidden="1" x14ac:dyDescent="0.2"/>
    <row r="396689" hidden="1" x14ac:dyDescent="0.2"/>
    <row r="396690" hidden="1" x14ac:dyDescent="0.2"/>
    <row r="396691" hidden="1" x14ac:dyDescent="0.2"/>
    <row r="396692" hidden="1" x14ac:dyDescent="0.2"/>
    <row r="396693" hidden="1" x14ac:dyDescent="0.2"/>
    <row r="396694" hidden="1" x14ac:dyDescent="0.2"/>
    <row r="396695" hidden="1" x14ac:dyDescent="0.2"/>
    <row r="396696" hidden="1" x14ac:dyDescent="0.2"/>
    <row r="396697" hidden="1" x14ac:dyDescent="0.2"/>
    <row r="396698" hidden="1" x14ac:dyDescent="0.2"/>
    <row r="396699" hidden="1" x14ac:dyDescent="0.2"/>
    <row r="396700" hidden="1" x14ac:dyDescent="0.2"/>
    <row r="396701" hidden="1" x14ac:dyDescent="0.2"/>
    <row r="396702" hidden="1" x14ac:dyDescent="0.2"/>
    <row r="396703" hidden="1" x14ac:dyDescent="0.2"/>
    <row r="396704" hidden="1" x14ac:dyDescent="0.2"/>
    <row r="396705" hidden="1" x14ac:dyDescent="0.2"/>
    <row r="396706" hidden="1" x14ac:dyDescent="0.2"/>
    <row r="396707" hidden="1" x14ac:dyDescent="0.2"/>
    <row r="396708" hidden="1" x14ac:dyDescent="0.2"/>
    <row r="396709" hidden="1" x14ac:dyDescent="0.2"/>
    <row r="396710" hidden="1" x14ac:dyDescent="0.2"/>
    <row r="396711" hidden="1" x14ac:dyDescent="0.2"/>
    <row r="396712" hidden="1" x14ac:dyDescent="0.2"/>
    <row r="396713" hidden="1" x14ac:dyDescent="0.2"/>
    <row r="396714" hidden="1" x14ac:dyDescent="0.2"/>
    <row r="396715" hidden="1" x14ac:dyDescent="0.2"/>
    <row r="396716" hidden="1" x14ac:dyDescent="0.2"/>
    <row r="396717" hidden="1" x14ac:dyDescent="0.2"/>
    <row r="396718" hidden="1" x14ac:dyDescent="0.2"/>
    <row r="396719" hidden="1" x14ac:dyDescent="0.2"/>
    <row r="396720" hidden="1" x14ac:dyDescent="0.2"/>
    <row r="396721" hidden="1" x14ac:dyDescent="0.2"/>
    <row r="396722" hidden="1" x14ac:dyDescent="0.2"/>
    <row r="396723" hidden="1" x14ac:dyDescent="0.2"/>
    <row r="396724" hidden="1" x14ac:dyDescent="0.2"/>
    <row r="396725" hidden="1" x14ac:dyDescent="0.2"/>
    <row r="396726" hidden="1" x14ac:dyDescent="0.2"/>
    <row r="396727" hidden="1" x14ac:dyDescent="0.2"/>
    <row r="396728" hidden="1" x14ac:dyDescent="0.2"/>
    <row r="396729" hidden="1" x14ac:dyDescent="0.2"/>
    <row r="396730" hidden="1" x14ac:dyDescent="0.2"/>
    <row r="396731" hidden="1" x14ac:dyDescent="0.2"/>
    <row r="396732" hidden="1" x14ac:dyDescent="0.2"/>
    <row r="396733" hidden="1" x14ac:dyDescent="0.2"/>
    <row r="396734" hidden="1" x14ac:dyDescent="0.2"/>
    <row r="396735" hidden="1" x14ac:dyDescent="0.2"/>
    <row r="396736" hidden="1" x14ac:dyDescent="0.2"/>
    <row r="396737" hidden="1" x14ac:dyDescent="0.2"/>
    <row r="396738" hidden="1" x14ac:dyDescent="0.2"/>
    <row r="396739" hidden="1" x14ac:dyDescent="0.2"/>
    <row r="396740" hidden="1" x14ac:dyDescent="0.2"/>
    <row r="396741" hidden="1" x14ac:dyDescent="0.2"/>
    <row r="396742" hidden="1" x14ac:dyDescent="0.2"/>
    <row r="396743" hidden="1" x14ac:dyDescent="0.2"/>
    <row r="396744" hidden="1" x14ac:dyDescent="0.2"/>
    <row r="396745" hidden="1" x14ac:dyDescent="0.2"/>
    <row r="396746" hidden="1" x14ac:dyDescent="0.2"/>
    <row r="396747" hidden="1" x14ac:dyDescent="0.2"/>
    <row r="396748" hidden="1" x14ac:dyDescent="0.2"/>
    <row r="396749" hidden="1" x14ac:dyDescent="0.2"/>
    <row r="396750" hidden="1" x14ac:dyDescent="0.2"/>
    <row r="396751" hidden="1" x14ac:dyDescent="0.2"/>
    <row r="396752" hidden="1" x14ac:dyDescent="0.2"/>
    <row r="396753" hidden="1" x14ac:dyDescent="0.2"/>
    <row r="396754" hidden="1" x14ac:dyDescent="0.2"/>
    <row r="396755" hidden="1" x14ac:dyDescent="0.2"/>
    <row r="396756" hidden="1" x14ac:dyDescent="0.2"/>
    <row r="396757" hidden="1" x14ac:dyDescent="0.2"/>
    <row r="396758" hidden="1" x14ac:dyDescent="0.2"/>
    <row r="396759" hidden="1" x14ac:dyDescent="0.2"/>
    <row r="396760" hidden="1" x14ac:dyDescent="0.2"/>
    <row r="396761" hidden="1" x14ac:dyDescent="0.2"/>
    <row r="396762" hidden="1" x14ac:dyDescent="0.2"/>
    <row r="396763" hidden="1" x14ac:dyDescent="0.2"/>
    <row r="396764" hidden="1" x14ac:dyDescent="0.2"/>
    <row r="396765" hidden="1" x14ac:dyDescent="0.2"/>
    <row r="396766" hidden="1" x14ac:dyDescent="0.2"/>
    <row r="396767" hidden="1" x14ac:dyDescent="0.2"/>
    <row r="396768" hidden="1" x14ac:dyDescent="0.2"/>
    <row r="396769" hidden="1" x14ac:dyDescent="0.2"/>
    <row r="396770" hidden="1" x14ac:dyDescent="0.2"/>
    <row r="396771" hidden="1" x14ac:dyDescent="0.2"/>
    <row r="396772" hidden="1" x14ac:dyDescent="0.2"/>
    <row r="396773" hidden="1" x14ac:dyDescent="0.2"/>
    <row r="396774" hidden="1" x14ac:dyDescent="0.2"/>
    <row r="396775" hidden="1" x14ac:dyDescent="0.2"/>
    <row r="396776" hidden="1" x14ac:dyDescent="0.2"/>
    <row r="396777" hidden="1" x14ac:dyDescent="0.2"/>
    <row r="396778" hidden="1" x14ac:dyDescent="0.2"/>
    <row r="396779" hidden="1" x14ac:dyDescent="0.2"/>
    <row r="396780" hidden="1" x14ac:dyDescent="0.2"/>
    <row r="396781" hidden="1" x14ac:dyDescent="0.2"/>
    <row r="396782" hidden="1" x14ac:dyDescent="0.2"/>
    <row r="396783" hidden="1" x14ac:dyDescent="0.2"/>
    <row r="396784" hidden="1" x14ac:dyDescent="0.2"/>
    <row r="396785" hidden="1" x14ac:dyDescent="0.2"/>
    <row r="396786" hidden="1" x14ac:dyDescent="0.2"/>
    <row r="396787" hidden="1" x14ac:dyDescent="0.2"/>
    <row r="396788" hidden="1" x14ac:dyDescent="0.2"/>
    <row r="396789" hidden="1" x14ac:dyDescent="0.2"/>
    <row r="396790" hidden="1" x14ac:dyDescent="0.2"/>
    <row r="396791" hidden="1" x14ac:dyDescent="0.2"/>
    <row r="396792" hidden="1" x14ac:dyDescent="0.2"/>
    <row r="396793" hidden="1" x14ac:dyDescent="0.2"/>
    <row r="396794" hidden="1" x14ac:dyDescent="0.2"/>
    <row r="396795" hidden="1" x14ac:dyDescent="0.2"/>
    <row r="396796" hidden="1" x14ac:dyDescent="0.2"/>
    <row r="396797" hidden="1" x14ac:dyDescent="0.2"/>
    <row r="396798" hidden="1" x14ac:dyDescent="0.2"/>
    <row r="396799" hidden="1" x14ac:dyDescent="0.2"/>
    <row r="396800" hidden="1" x14ac:dyDescent="0.2"/>
    <row r="396801" hidden="1" x14ac:dyDescent="0.2"/>
    <row r="396802" hidden="1" x14ac:dyDescent="0.2"/>
    <row r="396803" hidden="1" x14ac:dyDescent="0.2"/>
    <row r="396804" hidden="1" x14ac:dyDescent="0.2"/>
    <row r="396805" hidden="1" x14ac:dyDescent="0.2"/>
    <row r="396806" hidden="1" x14ac:dyDescent="0.2"/>
    <row r="396807" hidden="1" x14ac:dyDescent="0.2"/>
    <row r="396808" hidden="1" x14ac:dyDescent="0.2"/>
    <row r="396809" hidden="1" x14ac:dyDescent="0.2"/>
    <row r="396810" hidden="1" x14ac:dyDescent="0.2"/>
    <row r="396811" hidden="1" x14ac:dyDescent="0.2"/>
    <row r="396812" hidden="1" x14ac:dyDescent="0.2"/>
    <row r="396813" hidden="1" x14ac:dyDescent="0.2"/>
    <row r="396814" hidden="1" x14ac:dyDescent="0.2"/>
    <row r="396815" hidden="1" x14ac:dyDescent="0.2"/>
    <row r="396816" hidden="1" x14ac:dyDescent="0.2"/>
    <row r="396817" hidden="1" x14ac:dyDescent="0.2"/>
    <row r="396818" hidden="1" x14ac:dyDescent="0.2"/>
    <row r="396819" hidden="1" x14ac:dyDescent="0.2"/>
    <row r="396820" hidden="1" x14ac:dyDescent="0.2"/>
    <row r="396821" hidden="1" x14ac:dyDescent="0.2"/>
    <row r="396822" hidden="1" x14ac:dyDescent="0.2"/>
    <row r="396823" hidden="1" x14ac:dyDescent="0.2"/>
    <row r="396824" hidden="1" x14ac:dyDescent="0.2"/>
    <row r="396825" hidden="1" x14ac:dyDescent="0.2"/>
    <row r="396826" hidden="1" x14ac:dyDescent="0.2"/>
    <row r="396827" hidden="1" x14ac:dyDescent="0.2"/>
    <row r="396828" hidden="1" x14ac:dyDescent="0.2"/>
    <row r="396829" hidden="1" x14ac:dyDescent="0.2"/>
    <row r="396830" hidden="1" x14ac:dyDescent="0.2"/>
    <row r="396831" hidden="1" x14ac:dyDescent="0.2"/>
    <row r="396832" hidden="1" x14ac:dyDescent="0.2"/>
    <row r="396833" hidden="1" x14ac:dyDescent="0.2"/>
    <row r="396834" hidden="1" x14ac:dyDescent="0.2"/>
    <row r="396835" hidden="1" x14ac:dyDescent="0.2"/>
    <row r="396836" hidden="1" x14ac:dyDescent="0.2"/>
    <row r="396837" hidden="1" x14ac:dyDescent="0.2"/>
    <row r="396838" hidden="1" x14ac:dyDescent="0.2"/>
    <row r="396839" hidden="1" x14ac:dyDescent="0.2"/>
    <row r="396840" hidden="1" x14ac:dyDescent="0.2"/>
    <row r="396841" hidden="1" x14ac:dyDescent="0.2"/>
    <row r="396842" hidden="1" x14ac:dyDescent="0.2"/>
    <row r="396843" hidden="1" x14ac:dyDescent="0.2"/>
    <row r="396844" hidden="1" x14ac:dyDescent="0.2"/>
    <row r="396845" hidden="1" x14ac:dyDescent="0.2"/>
    <row r="396846" hidden="1" x14ac:dyDescent="0.2"/>
    <row r="396847" hidden="1" x14ac:dyDescent="0.2"/>
    <row r="396848" hidden="1" x14ac:dyDescent="0.2"/>
    <row r="396849" hidden="1" x14ac:dyDescent="0.2"/>
    <row r="396850" hidden="1" x14ac:dyDescent="0.2"/>
    <row r="396851" hidden="1" x14ac:dyDescent="0.2"/>
    <row r="396852" hidden="1" x14ac:dyDescent="0.2"/>
    <row r="396853" hidden="1" x14ac:dyDescent="0.2"/>
    <row r="396854" hidden="1" x14ac:dyDescent="0.2"/>
    <row r="396855" hidden="1" x14ac:dyDescent="0.2"/>
    <row r="396856" hidden="1" x14ac:dyDescent="0.2"/>
    <row r="396857" hidden="1" x14ac:dyDescent="0.2"/>
    <row r="396858" hidden="1" x14ac:dyDescent="0.2"/>
    <row r="396859" hidden="1" x14ac:dyDescent="0.2"/>
    <row r="396860" hidden="1" x14ac:dyDescent="0.2"/>
    <row r="396861" hidden="1" x14ac:dyDescent="0.2"/>
    <row r="396862" hidden="1" x14ac:dyDescent="0.2"/>
    <row r="396863" hidden="1" x14ac:dyDescent="0.2"/>
    <row r="396864" hidden="1" x14ac:dyDescent="0.2"/>
    <row r="396865" hidden="1" x14ac:dyDescent="0.2"/>
    <row r="396866" hidden="1" x14ac:dyDescent="0.2"/>
    <row r="396867" hidden="1" x14ac:dyDescent="0.2"/>
    <row r="396868" hidden="1" x14ac:dyDescent="0.2"/>
    <row r="396869" hidden="1" x14ac:dyDescent="0.2"/>
    <row r="396870" hidden="1" x14ac:dyDescent="0.2"/>
    <row r="396871" hidden="1" x14ac:dyDescent="0.2"/>
    <row r="396872" hidden="1" x14ac:dyDescent="0.2"/>
    <row r="396873" hidden="1" x14ac:dyDescent="0.2"/>
    <row r="396874" hidden="1" x14ac:dyDescent="0.2"/>
    <row r="396875" hidden="1" x14ac:dyDescent="0.2"/>
    <row r="396876" hidden="1" x14ac:dyDescent="0.2"/>
    <row r="396877" hidden="1" x14ac:dyDescent="0.2"/>
    <row r="396878" hidden="1" x14ac:dyDescent="0.2"/>
    <row r="396879" hidden="1" x14ac:dyDescent="0.2"/>
    <row r="396880" hidden="1" x14ac:dyDescent="0.2"/>
    <row r="396881" hidden="1" x14ac:dyDescent="0.2"/>
    <row r="396882" hidden="1" x14ac:dyDescent="0.2"/>
    <row r="396883" hidden="1" x14ac:dyDescent="0.2"/>
    <row r="396884" hidden="1" x14ac:dyDescent="0.2"/>
    <row r="396885" hidden="1" x14ac:dyDescent="0.2"/>
    <row r="396886" hidden="1" x14ac:dyDescent="0.2"/>
    <row r="396887" hidden="1" x14ac:dyDescent="0.2"/>
    <row r="396888" hidden="1" x14ac:dyDescent="0.2"/>
    <row r="396889" hidden="1" x14ac:dyDescent="0.2"/>
    <row r="396890" hidden="1" x14ac:dyDescent="0.2"/>
    <row r="396891" hidden="1" x14ac:dyDescent="0.2"/>
    <row r="396892" hidden="1" x14ac:dyDescent="0.2"/>
    <row r="396893" hidden="1" x14ac:dyDescent="0.2"/>
    <row r="396894" hidden="1" x14ac:dyDescent="0.2"/>
    <row r="396895" hidden="1" x14ac:dyDescent="0.2"/>
    <row r="396896" hidden="1" x14ac:dyDescent="0.2"/>
    <row r="396897" hidden="1" x14ac:dyDescent="0.2"/>
    <row r="396898" hidden="1" x14ac:dyDescent="0.2"/>
    <row r="396899" hidden="1" x14ac:dyDescent="0.2"/>
    <row r="396900" hidden="1" x14ac:dyDescent="0.2"/>
    <row r="396901" hidden="1" x14ac:dyDescent="0.2"/>
    <row r="396902" hidden="1" x14ac:dyDescent="0.2"/>
    <row r="396903" hidden="1" x14ac:dyDescent="0.2"/>
    <row r="396904" hidden="1" x14ac:dyDescent="0.2"/>
    <row r="396905" hidden="1" x14ac:dyDescent="0.2"/>
    <row r="396906" hidden="1" x14ac:dyDescent="0.2"/>
    <row r="396907" hidden="1" x14ac:dyDescent="0.2"/>
    <row r="396908" hidden="1" x14ac:dyDescent="0.2"/>
    <row r="396909" hidden="1" x14ac:dyDescent="0.2"/>
    <row r="396910" hidden="1" x14ac:dyDescent="0.2"/>
    <row r="396911" hidden="1" x14ac:dyDescent="0.2"/>
    <row r="396912" hidden="1" x14ac:dyDescent="0.2"/>
    <row r="396913" hidden="1" x14ac:dyDescent="0.2"/>
    <row r="396914" hidden="1" x14ac:dyDescent="0.2"/>
    <row r="396915" hidden="1" x14ac:dyDescent="0.2"/>
    <row r="396916" hidden="1" x14ac:dyDescent="0.2"/>
    <row r="396917" hidden="1" x14ac:dyDescent="0.2"/>
    <row r="396918" hidden="1" x14ac:dyDescent="0.2"/>
    <row r="396919" hidden="1" x14ac:dyDescent="0.2"/>
    <row r="396920" hidden="1" x14ac:dyDescent="0.2"/>
    <row r="396921" hidden="1" x14ac:dyDescent="0.2"/>
    <row r="396922" hidden="1" x14ac:dyDescent="0.2"/>
    <row r="396923" hidden="1" x14ac:dyDescent="0.2"/>
    <row r="396924" hidden="1" x14ac:dyDescent="0.2"/>
    <row r="396925" hidden="1" x14ac:dyDescent="0.2"/>
    <row r="396926" hidden="1" x14ac:dyDescent="0.2"/>
    <row r="396927" hidden="1" x14ac:dyDescent="0.2"/>
    <row r="396928" hidden="1" x14ac:dyDescent="0.2"/>
    <row r="396929" hidden="1" x14ac:dyDescent="0.2"/>
    <row r="396930" hidden="1" x14ac:dyDescent="0.2"/>
    <row r="396931" hidden="1" x14ac:dyDescent="0.2"/>
    <row r="396932" hidden="1" x14ac:dyDescent="0.2"/>
    <row r="396933" hidden="1" x14ac:dyDescent="0.2"/>
    <row r="396934" hidden="1" x14ac:dyDescent="0.2"/>
    <row r="396935" hidden="1" x14ac:dyDescent="0.2"/>
    <row r="396936" hidden="1" x14ac:dyDescent="0.2"/>
    <row r="396937" hidden="1" x14ac:dyDescent="0.2"/>
    <row r="396938" hidden="1" x14ac:dyDescent="0.2"/>
    <row r="396939" hidden="1" x14ac:dyDescent="0.2"/>
    <row r="396940" hidden="1" x14ac:dyDescent="0.2"/>
    <row r="396941" hidden="1" x14ac:dyDescent="0.2"/>
    <row r="396942" hidden="1" x14ac:dyDescent="0.2"/>
    <row r="396943" hidden="1" x14ac:dyDescent="0.2"/>
    <row r="396944" hidden="1" x14ac:dyDescent="0.2"/>
    <row r="396945" hidden="1" x14ac:dyDescent="0.2"/>
    <row r="396946" hidden="1" x14ac:dyDescent="0.2"/>
    <row r="396947" hidden="1" x14ac:dyDescent="0.2"/>
    <row r="396948" hidden="1" x14ac:dyDescent="0.2"/>
    <row r="396949" hidden="1" x14ac:dyDescent="0.2"/>
    <row r="396950" hidden="1" x14ac:dyDescent="0.2"/>
    <row r="396951" hidden="1" x14ac:dyDescent="0.2"/>
    <row r="396952" hidden="1" x14ac:dyDescent="0.2"/>
    <row r="396953" hidden="1" x14ac:dyDescent="0.2"/>
    <row r="396954" hidden="1" x14ac:dyDescent="0.2"/>
    <row r="396955" hidden="1" x14ac:dyDescent="0.2"/>
    <row r="396956" hidden="1" x14ac:dyDescent="0.2"/>
    <row r="396957" hidden="1" x14ac:dyDescent="0.2"/>
    <row r="396958" hidden="1" x14ac:dyDescent="0.2"/>
    <row r="396959" hidden="1" x14ac:dyDescent="0.2"/>
    <row r="396960" hidden="1" x14ac:dyDescent="0.2"/>
    <row r="396961" hidden="1" x14ac:dyDescent="0.2"/>
    <row r="396962" hidden="1" x14ac:dyDescent="0.2"/>
    <row r="396963" hidden="1" x14ac:dyDescent="0.2"/>
    <row r="396964" hidden="1" x14ac:dyDescent="0.2"/>
    <row r="396965" hidden="1" x14ac:dyDescent="0.2"/>
    <row r="396966" hidden="1" x14ac:dyDescent="0.2"/>
    <row r="396967" hidden="1" x14ac:dyDescent="0.2"/>
    <row r="396968" hidden="1" x14ac:dyDescent="0.2"/>
    <row r="396969" hidden="1" x14ac:dyDescent="0.2"/>
    <row r="396970" hidden="1" x14ac:dyDescent="0.2"/>
    <row r="396971" hidden="1" x14ac:dyDescent="0.2"/>
    <row r="396972" hidden="1" x14ac:dyDescent="0.2"/>
    <row r="396973" hidden="1" x14ac:dyDescent="0.2"/>
    <row r="396974" hidden="1" x14ac:dyDescent="0.2"/>
    <row r="396975" hidden="1" x14ac:dyDescent="0.2"/>
    <row r="396976" hidden="1" x14ac:dyDescent="0.2"/>
    <row r="396977" hidden="1" x14ac:dyDescent="0.2"/>
    <row r="396978" hidden="1" x14ac:dyDescent="0.2"/>
    <row r="396979" hidden="1" x14ac:dyDescent="0.2"/>
    <row r="396980" hidden="1" x14ac:dyDescent="0.2"/>
    <row r="396981" hidden="1" x14ac:dyDescent="0.2"/>
    <row r="396982" hidden="1" x14ac:dyDescent="0.2"/>
    <row r="396983" hidden="1" x14ac:dyDescent="0.2"/>
    <row r="396984" hidden="1" x14ac:dyDescent="0.2"/>
    <row r="396985" hidden="1" x14ac:dyDescent="0.2"/>
    <row r="396986" hidden="1" x14ac:dyDescent="0.2"/>
    <row r="396987" hidden="1" x14ac:dyDescent="0.2"/>
    <row r="396988" hidden="1" x14ac:dyDescent="0.2"/>
    <row r="396989" hidden="1" x14ac:dyDescent="0.2"/>
    <row r="396990" hidden="1" x14ac:dyDescent="0.2"/>
    <row r="396991" hidden="1" x14ac:dyDescent="0.2"/>
    <row r="396992" hidden="1" x14ac:dyDescent="0.2"/>
    <row r="396993" hidden="1" x14ac:dyDescent="0.2"/>
    <row r="396994" hidden="1" x14ac:dyDescent="0.2"/>
    <row r="396995" hidden="1" x14ac:dyDescent="0.2"/>
    <row r="396996" hidden="1" x14ac:dyDescent="0.2"/>
    <row r="396997" hidden="1" x14ac:dyDescent="0.2"/>
    <row r="396998" hidden="1" x14ac:dyDescent="0.2"/>
    <row r="396999" hidden="1" x14ac:dyDescent="0.2"/>
    <row r="397000" hidden="1" x14ac:dyDescent="0.2"/>
    <row r="397001" hidden="1" x14ac:dyDescent="0.2"/>
    <row r="397002" hidden="1" x14ac:dyDescent="0.2"/>
    <row r="397003" hidden="1" x14ac:dyDescent="0.2"/>
    <row r="397004" hidden="1" x14ac:dyDescent="0.2"/>
    <row r="397005" hidden="1" x14ac:dyDescent="0.2"/>
    <row r="397006" hidden="1" x14ac:dyDescent="0.2"/>
    <row r="397007" hidden="1" x14ac:dyDescent="0.2"/>
    <row r="397008" hidden="1" x14ac:dyDescent="0.2"/>
    <row r="397009" hidden="1" x14ac:dyDescent="0.2"/>
    <row r="397010" hidden="1" x14ac:dyDescent="0.2"/>
    <row r="397011" hidden="1" x14ac:dyDescent="0.2"/>
    <row r="397012" hidden="1" x14ac:dyDescent="0.2"/>
    <row r="397013" hidden="1" x14ac:dyDescent="0.2"/>
    <row r="397014" hidden="1" x14ac:dyDescent="0.2"/>
    <row r="397015" hidden="1" x14ac:dyDescent="0.2"/>
    <row r="397016" hidden="1" x14ac:dyDescent="0.2"/>
    <row r="397017" hidden="1" x14ac:dyDescent="0.2"/>
    <row r="397018" hidden="1" x14ac:dyDescent="0.2"/>
    <row r="397019" hidden="1" x14ac:dyDescent="0.2"/>
    <row r="397020" hidden="1" x14ac:dyDescent="0.2"/>
    <row r="397021" hidden="1" x14ac:dyDescent="0.2"/>
    <row r="397022" hidden="1" x14ac:dyDescent="0.2"/>
    <row r="397023" hidden="1" x14ac:dyDescent="0.2"/>
    <row r="397024" hidden="1" x14ac:dyDescent="0.2"/>
    <row r="397025" hidden="1" x14ac:dyDescent="0.2"/>
    <row r="397026" hidden="1" x14ac:dyDescent="0.2"/>
    <row r="397027" hidden="1" x14ac:dyDescent="0.2"/>
    <row r="397028" hidden="1" x14ac:dyDescent="0.2"/>
    <row r="397029" hidden="1" x14ac:dyDescent="0.2"/>
    <row r="397030" hidden="1" x14ac:dyDescent="0.2"/>
    <row r="397031" hidden="1" x14ac:dyDescent="0.2"/>
    <row r="397032" hidden="1" x14ac:dyDescent="0.2"/>
    <row r="397033" hidden="1" x14ac:dyDescent="0.2"/>
    <row r="397034" hidden="1" x14ac:dyDescent="0.2"/>
    <row r="397035" hidden="1" x14ac:dyDescent="0.2"/>
    <row r="397036" hidden="1" x14ac:dyDescent="0.2"/>
    <row r="397037" hidden="1" x14ac:dyDescent="0.2"/>
    <row r="397038" hidden="1" x14ac:dyDescent="0.2"/>
    <row r="397039" hidden="1" x14ac:dyDescent="0.2"/>
    <row r="397040" hidden="1" x14ac:dyDescent="0.2"/>
    <row r="397041" hidden="1" x14ac:dyDescent="0.2"/>
    <row r="397042" hidden="1" x14ac:dyDescent="0.2"/>
    <row r="397043" hidden="1" x14ac:dyDescent="0.2"/>
    <row r="397044" hidden="1" x14ac:dyDescent="0.2"/>
    <row r="397045" hidden="1" x14ac:dyDescent="0.2"/>
    <row r="397046" hidden="1" x14ac:dyDescent="0.2"/>
    <row r="397047" hidden="1" x14ac:dyDescent="0.2"/>
    <row r="397048" hidden="1" x14ac:dyDescent="0.2"/>
    <row r="397049" hidden="1" x14ac:dyDescent="0.2"/>
    <row r="397050" hidden="1" x14ac:dyDescent="0.2"/>
    <row r="397051" hidden="1" x14ac:dyDescent="0.2"/>
    <row r="397052" hidden="1" x14ac:dyDescent="0.2"/>
    <row r="397053" hidden="1" x14ac:dyDescent="0.2"/>
    <row r="397054" hidden="1" x14ac:dyDescent="0.2"/>
    <row r="397055" hidden="1" x14ac:dyDescent="0.2"/>
    <row r="397056" hidden="1" x14ac:dyDescent="0.2"/>
    <row r="397057" hidden="1" x14ac:dyDescent="0.2"/>
    <row r="397058" hidden="1" x14ac:dyDescent="0.2"/>
    <row r="397059" hidden="1" x14ac:dyDescent="0.2"/>
    <row r="397060" hidden="1" x14ac:dyDescent="0.2"/>
    <row r="397061" hidden="1" x14ac:dyDescent="0.2"/>
    <row r="397062" hidden="1" x14ac:dyDescent="0.2"/>
    <row r="397063" hidden="1" x14ac:dyDescent="0.2"/>
    <row r="397064" hidden="1" x14ac:dyDescent="0.2"/>
    <row r="397065" hidden="1" x14ac:dyDescent="0.2"/>
    <row r="397066" hidden="1" x14ac:dyDescent="0.2"/>
    <row r="397067" hidden="1" x14ac:dyDescent="0.2"/>
    <row r="397068" hidden="1" x14ac:dyDescent="0.2"/>
    <row r="397069" hidden="1" x14ac:dyDescent="0.2"/>
    <row r="397070" hidden="1" x14ac:dyDescent="0.2"/>
    <row r="397071" hidden="1" x14ac:dyDescent="0.2"/>
    <row r="397072" hidden="1" x14ac:dyDescent="0.2"/>
    <row r="397073" hidden="1" x14ac:dyDescent="0.2"/>
    <row r="397074" hidden="1" x14ac:dyDescent="0.2"/>
    <row r="397075" hidden="1" x14ac:dyDescent="0.2"/>
    <row r="397076" hidden="1" x14ac:dyDescent="0.2"/>
    <row r="397077" hidden="1" x14ac:dyDescent="0.2"/>
    <row r="397078" hidden="1" x14ac:dyDescent="0.2"/>
    <row r="397079" hidden="1" x14ac:dyDescent="0.2"/>
    <row r="397080" hidden="1" x14ac:dyDescent="0.2"/>
    <row r="397081" hidden="1" x14ac:dyDescent="0.2"/>
    <row r="397082" hidden="1" x14ac:dyDescent="0.2"/>
    <row r="397083" hidden="1" x14ac:dyDescent="0.2"/>
    <row r="397084" hidden="1" x14ac:dyDescent="0.2"/>
    <row r="397085" hidden="1" x14ac:dyDescent="0.2"/>
    <row r="397086" hidden="1" x14ac:dyDescent="0.2"/>
    <row r="397087" hidden="1" x14ac:dyDescent="0.2"/>
    <row r="397088" hidden="1" x14ac:dyDescent="0.2"/>
    <row r="397089" hidden="1" x14ac:dyDescent="0.2"/>
    <row r="397090" hidden="1" x14ac:dyDescent="0.2"/>
    <row r="397091" hidden="1" x14ac:dyDescent="0.2"/>
    <row r="397092" hidden="1" x14ac:dyDescent="0.2"/>
    <row r="397093" hidden="1" x14ac:dyDescent="0.2"/>
    <row r="397094" hidden="1" x14ac:dyDescent="0.2"/>
    <row r="397095" hidden="1" x14ac:dyDescent="0.2"/>
    <row r="397096" hidden="1" x14ac:dyDescent="0.2"/>
    <row r="397097" hidden="1" x14ac:dyDescent="0.2"/>
    <row r="397098" hidden="1" x14ac:dyDescent="0.2"/>
    <row r="397099" hidden="1" x14ac:dyDescent="0.2"/>
    <row r="397100" hidden="1" x14ac:dyDescent="0.2"/>
    <row r="397101" hidden="1" x14ac:dyDescent="0.2"/>
    <row r="397102" hidden="1" x14ac:dyDescent="0.2"/>
    <row r="397103" hidden="1" x14ac:dyDescent="0.2"/>
    <row r="397104" hidden="1" x14ac:dyDescent="0.2"/>
    <row r="397105" hidden="1" x14ac:dyDescent="0.2"/>
    <row r="397106" hidden="1" x14ac:dyDescent="0.2"/>
    <row r="397107" hidden="1" x14ac:dyDescent="0.2"/>
    <row r="397108" hidden="1" x14ac:dyDescent="0.2"/>
    <row r="397109" hidden="1" x14ac:dyDescent="0.2"/>
    <row r="397110" hidden="1" x14ac:dyDescent="0.2"/>
    <row r="397111" hidden="1" x14ac:dyDescent="0.2"/>
    <row r="397112" hidden="1" x14ac:dyDescent="0.2"/>
    <row r="397113" hidden="1" x14ac:dyDescent="0.2"/>
    <row r="397114" hidden="1" x14ac:dyDescent="0.2"/>
    <row r="397115" hidden="1" x14ac:dyDescent="0.2"/>
    <row r="397116" hidden="1" x14ac:dyDescent="0.2"/>
    <row r="397117" hidden="1" x14ac:dyDescent="0.2"/>
    <row r="397118" hidden="1" x14ac:dyDescent="0.2"/>
    <row r="397119" hidden="1" x14ac:dyDescent="0.2"/>
    <row r="397120" hidden="1" x14ac:dyDescent="0.2"/>
    <row r="397121" hidden="1" x14ac:dyDescent="0.2"/>
    <row r="397122" hidden="1" x14ac:dyDescent="0.2"/>
    <row r="397123" hidden="1" x14ac:dyDescent="0.2"/>
    <row r="397124" hidden="1" x14ac:dyDescent="0.2"/>
    <row r="397125" hidden="1" x14ac:dyDescent="0.2"/>
    <row r="397126" hidden="1" x14ac:dyDescent="0.2"/>
    <row r="397127" hidden="1" x14ac:dyDescent="0.2"/>
    <row r="397128" hidden="1" x14ac:dyDescent="0.2"/>
    <row r="397129" hidden="1" x14ac:dyDescent="0.2"/>
    <row r="397130" hidden="1" x14ac:dyDescent="0.2"/>
    <row r="397131" hidden="1" x14ac:dyDescent="0.2"/>
    <row r="397132" hidden="1" x14ac:dyDescent="0.2"/>
    <row r="397133" hidden="1" x14ac:dyDescent="0.2"/>
    <row r="397134" hidden="1" x14ac:dyDescent="0.2"/>
    <row r="397135" hidden="1" x14ac:dyDescent="0.2"/>
    <row r="397136" hidden="1" x14ac:dyDescent="0.2"/>
    <row r="397137" hidden="1" x14ac:dyDescent="0.2"/>
    <row r="397138" hidden="1" x14ac:dyDescent="0.2"/>
    <row r="397139" hidden="1" x14ac:dyDescent="0.2"/>
    <row r="397140" hidden="1" x14ac:dyDescent="0.2"/>
    <row r="397141" hidden="1" x14ac:dyDescent="0.2"/>
    <row r="397142" hidden="1" x14ac:dyDescent="0.2"/>
    <row r="397143" hidden="1" x14ac:dyDescent="0.2"/>
    <row r="397144" hidden="1" x14ac:dyDescent="0.2"/>
    <row r="397145" hidden="1" x14ac:dyDescent="0.2"/>
    <row r="397146" hidden="1" x14ac:dyDescent="0.2"/>
    <row r="397147" hidden="1" x14ac:dyDescent="0.2"/>
    <row r="397148" hidden="1" x14ac:dyDescent="0.2"/>
    <row r="397149" hidden="1" x14ac:dyDescent="0.2"/>
    <row r="397150" hidden="1" x14ac:dyDescent="0.2"/>
    <row r="397151" hidden="1" x14ac:dyDescent="0.2"/>
    <row r="397152" hidden="1" x14ac:dyDescent="0.2"/>
    <row r="397153" hidden="1" x14ac:dyDescent="0.2"/>
    <row r="397154" hidden="1" x14ac:dyDescent="0.2"/>
    <row r="397155" hidden="1" x14ac:dyDescent="0.2"/>
    <row r="397156" hidden="1" x14ac:dyDescent="0.2"/>
    <row r="397157" hidden="1" x14ac:dyDescent="0.2"/>
    <row r="397158" hidden="1" x14ac:dyDescent="0.2"/>
    <row r="397159" hidden="1" x14ac:dyDescent="0.2"/>
    <row r="397160" hidden="1" x14ac:dyDescent="0.2"/>
    <row r="397161" hidden="1" x14ac:dyDescent="0.2"/>
    <row r="397162" hidden="1" x14ac:dyDescent="0.2"/>
    <row r="397163" hidden="1" x14ac:dyDescent="0.2"/>
    <row r="397164" hidden="1" x14ac:dyDescent="0.2"/>
    <row r="397165" hidden="1" x14ac:dyDescent="0.2"/>
    <row r="397166" hidden="1" x14ac:dyDescent="0.2"/>
    <row r="397167" hidden="1" x14ac:dyDescent="0.2"/>
    <row r="397168" hidden="1" x14ac:dyDescent="0.2"/>
    <row r="397169" hidden="1" x14ac:dyDescent="0.2"/>
    <row r="397170" hidden="1" x14ac:dyDescent="0.2"/>
    <row r="397171" hidden="1" x14ac:dyDescent="0.2"/>
    <row r="397172" hidden="1" x14ac:dyDescent="0.2"/>
    <row r="397173" hidden="1" x14ac:dyDescent="0.2"/>
    <row r="397174" hidden="1" x14ac:dyDescent="0.2"/>
    <row r="397175" hidden="1" x14ac:dyDescent="0.2"/>
    <row r="397176" hidden="1" x14ac:dyDescent="0.2"/>
    <row r="397177" hidden="1" x14ac:dyDescent="0.2"/>
    <row r="397178" hidden="1" x14ac:dyDescent="0.2"/>
    <row r="397179" hidden="1" x14ac:dyDescent="0.2"/>
    <row r="397180" hidden="1" x14ac:dyDescent="0.2"/>
    <row r="397181" hidden="1" x14ac:dyDescent="0.2"/>
    <row r="397182" hidden="1" x14ac:dyDescent="0.2"/>
    <row r="397183" hidden="1" x14ac:dyDescent="0.2"/>
    <row r="397184" hidden="1" x14ac:dyDescent="0.2"/>
    <row r="397185" hidden="1" x14ac:dyDescent="0.2"/>
    <row r="397186" hidden="1" x14ac:dyDescent="0.2"/>
    <row r="397187" hidden="1" x14ac:dyDescent="0.2"/>
    <row r="397188" hidden="1" x14ac:dyDescent="0.2"/>
    <row r="397189" hidden="1" x14ac:dyDescent="0.2"/>
    <row r="397190" hidden="1" x14ac:dyDescent="0.2"/>
    <row r="397191" hidden="1" x14ac:dyDescent="0.2"/>
    <row r="397192" hidden="1" x14ac:dyDescent="0.2"/>
    <row r="397193" hidden="1" x14ac:dyDescent="0.2"/>
    <row r="397194" hidden="1" x14ac:dyDescent="0.2"/>
    <row r="397195" hidden="1" x14ac:dyDescent="0.2"/>
    <row r="397196" hidden="1" x14ac:dyDescent="0.2"/>
    <row r="397197" hidden="1" x14ac:dyDescent="0.2"/>
    <row r="397198" hidden="1" x14ac:dyDescent="0.2"/>
    <row r="397199" hidden="1" x14ac:dyDescent="0.2"/>
    <row r="397200" hidden="1" x14ac:dyDescent="0.2"/>
    <row r="397201" hidden="1" x14ac:dyDescent="0.2"/>
    <row r="397202" hidden="1" x14ac:dyDescent="0.2"/>
    <row r="397203" hidden="1" x14ac:dyDescent="0.2"/>
    <row r="397204" hidden="1" x14ac:dyDescent="0.2"/>
    <row r="397205" hidden="1" x14ac:dyDescent="0.2"/>
    <row r="397206" hidden="1" x14ac:dyDescent="0.2"/>
    <row r="397207" hidden="1" x14ac:dyDescent="0.2"/>
    <row r="397208" hidden="1" x14ac:dyDescent="0.2"/>
    <row r="397209" hidden="1" x14ac:dyDescent="0.2"/>
    <row r="397210" hidden="1" x14ac:dyDescent="0.2"/>
    <row r="397211" hidden="1" x14ac:dyDescent="0.2"/>
    <row r="397212" hidden="1" x14ac:dyDescent="0.2"/>
    <row r="397213" hidden="1" x14ac:dyDescent="0.2"/>
    <row r="397214" hidden="1" x14ac:dyDescent="0.2"/>
    <row r="397215" hidden="1" x14ac:dyDescent="0.2"/>
    <row r="397216" hidden="1" x14ac:dyDescent="0.2"/>
    <row r="397217" hidden="1" x14ac:dyDescent="0.2"/>
    <row r="397218" hidden="1" x14ac:dyDescent="0.2"/>
    <row r="397219" hidden="1" x14ac:dyDescent="0.2"/>
    <row r="397220" hidden="1" x14ac:dyDescent="0.2"/>
    <row r="397221" hidden="1" x14ac:dyDescent="0.2"/>
    <row r="397222" hidden="1" x14ac:dyDescent="0.2"/>
    <row r="397223" hidden="1" x14ac:dyDescent="0.2"/>
    <row r="397224" hidden="1" x14ac:dyDescent="0.2"/>
    <row r="397225" hidden="1" x14ac:dyDescent="0.2"/>
    <row r="397226" hidden="1" x14ac:dyDescent="0.2"/>
    <row r="397227" hidden="1" x14ac:dyDescent="0.2"/>
    <row r="397228" hidden="1" x14ac:dyDescent="0.2"/>
    <row r="397229" hidden="1" x14ac:dyDescent="0.2"/>
    <row r="397230" hidden="1" x14ac:dyDescent="0.2"/>
    <row r="397231" hidden="1" x14ac:dyDescent="0.2"/>
    <row r="397232" hidden="1" x14ac:dyDescent="0.2"/>
    <row r="397233" hidden="1" x14ac:dyDescent="0.2"/>
    <row r="397234" hidden="1" x14ac:dyDescent="0.2"/>
    <row r="397235" hidden="1" x14ac:dyDescent="0.2"/>
    <row r="397236" hidden="1" x14ac:dyDescent="0.2"/>
    <row r="397237" hidden="1" x14ac:dyDescent="0.2"/>
    <row r="397238" hidden="1" x14ac:dyDescent="0.2"/>
    <row r="397239" hidden="1" x14ac:dyDescent="0.2"/>
    <row r="397240" hidden="1" x14ac:dyDescent="0.2"/>
    <row r="397241" hidden="1" x14ac:dyDescent="0.2"/>
    <row r="397242" hidden="1" x14ac:dyDescent="0.2"/>
    <row r="397243" hidden="1" x14ac:dyDescent="0.2"/>
    <row r="397244" hidden="1" x14ac:dyDescent="0.2"/>
    <row r="397245" hidden="1" x14ac:dyDescent="0.2"/>
    <row r="397246" hidden="1" x14ac:dyDescent="0.2"/>
    <row r="397247" hidden="1" x14ac:dyDescent="0.2"/>
    <row r="397248" hidden="1" x14ac:dyDescent="0.2"/>
    <row r="397249" hidden="1" x14ac:dyDescent="0.2"/>
    <row r="397250" hidden="1" x14ac:dyDescent="0.2"/>
    <row r="397251" hidden="1" x14ac:dyDescent="0.2"/>
    <row r="397252" hidden="1" x14ac:dyDescent="0.2"/>
    <row r="397253" hidden="1" x14ac:dyDescent="0.2"/>
    <row r="397254" hidden="1" x14ac:dyDescent="0.2"/>
    <row r="397255" hidden="1" x14ac:dyDescent="0.2"/>
    <row r="397256" hidden="1" x14ac:dyDescent="0.2"/>
    <row r="397257" hidden="1" x14ac:dyDescent="0.2"/>
    <row r="397258" hidden="1" x14ac:dyDescent="0.2"/>
    <row r="397259" hidden="1" x14ac:dyDescent="0.2"/>
    <row r="397260" hidden="1" x14ac:dyDescent="0.2"/>
    <row r="397261" hidden="1" x14ac:dyDescent="0.2"/>
    <row r="397262" hidden="1" x14ac:dyDescent="0.2"/>
    <row r="397263" hidden="1" x14ac:dyDescent="0.2"/>
    <row r="397264" hidden="1" x14ac:dyDescent="0.2"/>
    <row r="397265" hidden="1" x14ac:dyDescent="0.2"/>
    <row r="397266" hidden="1" x14ac:dyDescent="0.2"/>
    <row r="397267" hidden="1" x14ac:dyDescent="0.2"/>
    <row r="397268" hidden="1" x14ac:dyDescent="0.2"/>
    <row r="397269" hidden="1" x14ac:dyDescent="0.2"/>
    <row r="397270" hidden="1" x14ac:dyDescent="0.2"/>
    <row r="397271" hidden="1" x14ac:dyDescent="0.2"/>
    <row r="397272" hidden="1" x14ac:dyDescent="0.2"/>
    <row r="397273" hidden="1" x14ac:dyDescent="0.2"/>
    <row r="397274" hidden="1" x14ac:dyDescent="0.2"/>
    <row r="397275" hidden="1" x14ac:dyDescent="0.2"/>
    <row r="397276" hidden="1" x14ac:dyDescent="0.2"/>
    <row r="397277" hidden="1" x14ac:dyDescent="0.2"/>
    <row r="397278" hidden="1" x14ac:dyDescent="0.2"/>
    <row r="397279" hidden="1" x14ac:dyDescent="0.2"/>
    <row r="397280" hidden="1" x14ac:dyDescent="0.2"/>
    <row r="397281" hidden="1" x14ac:dyDescent="0.2"/>
    <row r="397282" hidden="1" x14ac:dyDescent="0.2"/>
    <row r="397283" hidden="1" x14ac:dyDescent="0.2"/>
    <row r="397284" hidden="1" x14ac:dyDescent="0.2"/>
    <row r="397285" hidden="1" x14ac:dyDescent="0.2"/>
    <row r="397286" hidden="1" x14ac:dyDescent="0.2"/>
    <row r="397287" hidden="1" x14ac:dyDescent="0.2"/>
    <row r="397288" hidden="1" x14ac:dyDescent="0.2"/>
    <row r="397289" hidden="1" x14ac:dyDescent="0.2"/>
    <row r="397290" hidden="1" x14ac:dyDescent="0.2"/>
    <row r="397291" hidden="1" x14ac:dyDescent="0.2"/>
    <row r="397292" hidden="1" x14ac:dyDescent="0.2"/>
    <row r="397293" hidden="1" x14ac:dyDescent="0.2"/>
    <row r="397294" hidden="1" x14ac:dyDescent="0.2"/>
    <row r="397295" hidden="1" x14ac:dyDescent="0.2"/>
    <row r="397296" hidden="1" x14ac:dyDescent="0.2"/>
    <row r="397297" hidden="1" x14ac:dyDescent="0.2"/>
    <row r="397298" hidden="1" x14ac:dyDescent="0.2"/>
    <row r="397299" hidden="1" x14ac:dyDescent="0.2"/>
    <row r="397300" hidden="1" x14ac:dyDescent="0.2"/>
    <row r="397301" hidden="1" x14ac:dyDescent="0.2"/>
    <row r="397302" hidden="1" x14ac:dyDescent="0.2"/>
    <row r="397303" hidden="1" x14ac:dyDescent="0.2"/>
    <row r="397304" hidden="1" x14ac:dyDescent="0.2"/>
    <row r="397305" hidden="1" x14ac:dyDescent="0.2"/>
    <row r="397306" hidden="1" x14ac:dyDescent="0.2"/>
    <row r="397307" hidden="1" x14ac:dyDescent="0.2"/>
    <row r="397308" hidden="1" x14ac:dyDescent="0.2"/>
    <row r="397309" hidden="1" x14ac:dyDescent="0.2"/>
    <row r="397310" hidden="1" x14ac:dyDescent="0.2"/>
    <row r="397311" hidden="1" x14ac:dyDescent="0.2"/>
    <row r="397312" hidden="1" x14ac:dyDescent="0.2"/>
    <row r="397313" hidden="1" x14ac:dyDescent="0.2"/>
    <row r="397314" hidden="1" x14ac:dyDescent="0.2"/>
    <row r="397315" hidden="1" x14ac:dyDescent="0.2"/>
    <row r="397316" hidden="1" x14ac:dyDescent="0.2"/>
    <row r="397317" hidden="1" x14ac:dyDescent="0.2"/>
    <row r="397318" hidden="1" x14ac:dyDescent="0.2"/>
    <row r="397319" hidden="1" x14ac:dyDescent="0.2"/>
    <row r="397320" hidden="1" x14ac:dyDescent="0.2"/>
    <row r="397321" hidden="1" x14ac:dyDescent="0.2"/>
    <row r="397322" hidden="1" x14ac:dyDescent="0.2"/>
    <row r="397323" hidden="1" x14ac:dyDescent="0.2"/>
    <row r="397324" hidden="1" x14ac:dyDescent="0.2"/>
    <row r="397325" hidden="1" x14ac:dyDescent="0.2"/>
    <row r="397326" hidden="1" x14ac:dyDescent="0.2"/>
    <row r="397327" hidden="1" x14ac:dyDescent="0.2"/>
    <row r="397328" hidden="1" x14ac:dyDescent="0.2"/>
    <row r="397329" hidden="1" x14ac:dyDescent="0.2"/>
    <row r="397330" hidden="1" x14ac:dyDescent="0.2"/>
    <row r="397331" hidden="1" x14ac:dyDescent="0.2"/>
    <row r="397332" hidden="1" x14ac:dyDescent="0.2"/>
    <row r="397333" hidden="1" x14ac:dyDescent="0.2"/>
    <row r="397334" hidden="1" x14ac:dyDescent="0.2"/>
    <row r="397335" hidden="1" x14ac:dyDescent="0.2"/>
    <row r="397336" hidden="1" x14ac:dyDescent="0.2"/>
    <row r="397337" hidden="1" x14ac:dyDescent="0.2"/>
    <row r="397338" hidden="1" x14ac:dyDescent="0.2"/>
    <row r="397339" hidden="1" x14ac:dyDescent="0.2"/>
    <row r="397340" hidden="1" x14ac:dyDescent="0.2"/>
    <row r="397341" hidden="1" x14ac:dyDescent="0.2"/>
    <row r="397342" hidden="1" x14ac:dyDescent="0.2"/>
    <row r="397343" hidden="1" x14ac:dyDescent="0.2"/>
    <row r="397344" hidden="1" x14ac:dyDescent="0.2"/>
    <row r="397345" hidden="1" x14ac:dyDescent="0.2"/>
    <row r="397346" hidden="1" x14ac:dyDescent="0.2"/>
    <row r="397347" hidden="1" x14ac:dyDescent="0.2"/>
    <row r="397348" hidden="1" x14ac:dyDescent="0.2"/>
    <row r="397349" hidden="1" x14ac:dyDescent="0.2"/>
    <row r="397350" hidden="1" x14ac:dyDescent="0.2"/>
    <row r="397351" hidden="1" x14ac:dyDescent="0.2"/>
    <row r="397352" hidden="1" x14ac:dyDescent="0.2"/>
    <row r="397353" hidden="1" x14ac:dyDescent="0.2"/>
    <row r="397354" hidden="1" x14ac:dyDescent="0.2"/>
    <row r="397355" hidden="1" x14ac:dyDescent="0.2"/>
    <row r="397356" hidden="1" x14ac:dyDescent="0.2"/>
    <row r="397357" hidden="1" x14ac:dyDescent="0.2"/>
    <row r="397358" hidden="1" x14ac:dyDescent="0.2"/>
    <row r="397359" hidden="1" x14ac:dyDescent="0.2"/>
    <row r="397360" hidden="1" x14ac:dyDescent="0.2"/>
    <row r="397361" hidden="1" x14ac:dyDescent="0.2"/>
    <row r="397362" hidden="1" x14ac:dyDescent="0.2"/>
    <row r="397363" hidden="1" x14ac:dyDescent="0.2"/>
    <row r="397364" hidden="1" x14ac:dyDescent="0.2"/>
    <row r="397365" hidden="1" x14ac:dyDescent="0.2"/>
    <row r="397366" hidden="1" x14ac:dyDescent="0.2"/>
    <row r="397367" hidden="1" x14ac:dyDescent="0.2"/>
    <row r="397368" hidden="1" x14ac:dyDescent="0.2"/>
    <row r="397369" hidden="1" x14ac:dyDescent="0.2"/>
    <row r="397370" hidden="1" x14ac:dyDescent="0.2"/>
    <row r="397371" hidden="1" x14ac:dyDescent="0.2"/>
    <row r="397372" hidden="1" x14ac:dyDescent="0.2"/>
    <row r="397373" hidden="1" x14ac:dyDescent="0.2"/>
    <row r="397374" hidden="1" x14ac:dyDescent="0.2"/>
    <row r="397375" hidden="1" x14ac:dyDescent="0.2"/>
    <row r="397376" hidden="1" x14ac:dyDescent="0.2"/>
    <row r="397377" hidden="1" x14ac:dyDescent="0.2"/>
    <row r="397378" hidden="1" x14ac:dyDescent="0.2"/>
    <row r="397379" hidden="1" x14ac:dyDescent="0.2"/>
    <row r="397380" hidden="1" x14ac:dyDescent="0.2"/>
    <row r="397381" hidden="1" x14ac:dyDescent="0.2"/>
    <row r="397382" hidden="1" x14ac:dyDescent="0.2"/>
    <row r="397383" hidden="1" x14ac:dyDescent="0.2"/>
    <row r="397384" hidden="1" x14ac:dyDescent="0.2"/>
    <row r="397385" hidden="1" x14ac:dyDescent="0.2"/>
    <row r="397386" hidden="1" x14ac:dyDescent="0.2"/>
    <row r="397387" hidden="1" x14ac:dyDescent="0.2"/>
    <row r="397388" hidden="1" x14ac:dyDescent="0.2"/>
    <row r="397389" hidden="1" x14ac:dyDescent="0.2"/>
    <row r="397390" hidden="1" x14ac:dyDescent="0.2"/>
    <row r="397391" hidden="1" x14ac:dyDescent="0.2"/>
    <row r="397392" hidden="1" x14ac:dyDescent="0.2"/>
    <row r="397393" hidden="1" x14ac:dyDescent="0.2"/>
    <row r="397394" hidden="1" x14ac:dyDescent="0.2"/>
    <row r="397395" hidden="1" x14ac:dyDescent="0.2"/>
    <row r="397396" hidden="1" x14ac:dyDescent="0.2"/>
    <row r="397397" hidden="1" x14ac:dyDescent="0.2"/>
    <row r="397398" hidden="1" x14ac:dyDescent="0.2"/>
    <row r="397399" hidden="1" x14ac:dyDescent="0.2"/>
    <row r="397400" hidden="1" x14ac:dyDescent="0.2"/>
    <row r="397401" hidden="1" x14ac:dyDescent="0.2"/>
    <row r="397402" hidden="1" x14ac:dyDescent="0.2"/>
    <row r="397403" hidden="1" x14ac:dyDescent="0.2"/>
    <row r="397404" hidden="1" x14ac:dyDescent="0.2"/>
    <row r="397405" hidden="1" x14ac:dyDescent="0.2"/>
    <row r="397406" hidden="1" x14ac:dyDescent="0.2"/>
    <row r="397407" hidden="1" x14ac:dyDescent="0.2"/>
    <row r="397408" hidden="1" x14ac:dyDescent="0.2"/>
    <row r="397409" hidden="1" x14ac:dyDescent="0.2"/>
    <row r="397410" hidden="1" x14ac:dyDescent="0.2"/>
    <row r="397411" hidden="1" x14ac:dyDescent="0.2"/>
    <row r="397412" hidden="1" x14ac:dyDescent="0.2"/>
    <row r="397413" hidden="1" x14ac:dyDescent="0.2"/>
    <row r="397414" hidden="1" x14ac:dyDescent="0.2"/>
    <row r="397415" hidden="1" x14ac:dyDescent="0.2"/>
    <row r="397416" hidden="1" x14ac:dyDescent="0.2"/>
    <row r="397417" hidden="1" x14ac:dyDescent="0.2"/>
    <row r="397418" hidden="1" x14ac:dyDescent="0.2"/>
    <row r="397419" hidden="1" x14ac:dyDescent="0.2"/>
    <row r="397420" hidden="1" x14ac:dyDescent="0.2"/>
    <row r="397421" hidden="1" x14ac:dyDescent="0.2"/>
    <row r="397422" hidden="1" x14ac:dyDescent="0.2"/>
    <row r="397423" hidden="1" x14ac:dyDescent="0.2"/>
    <row r="397424" hidden="1" x14ac:dyDescent="0.2"/>
    <row r="397425" hidden="1" x14ac:dyDescent="0.2"/>
    <row r="397426" hidden="1" x14ac:dyDescent="0.2"/>
    <row r="397427" hidden="1" x14ac:dyDescent="0.2"/>
    <row r="397428" hidden="1" x14ac:dyDescent="0.2"/>
    <row r="397429" hidden="1" x14ac:dyDescent="0.2"/>
    <row r="397430" hidden="1" x14ac:dyDescent="0.2"/>
    <row r="397431" hidden="1" x14ac:dyDescent="0.2"/>
    <row r="397432" hidden="1" x14ac:dyDescent="0.2"/>
    <row r="397433" hidden="1" x14ac:dyDescent="0.2"/>
    <row r="397434" hidden="1" x14ac:dyDescent="0.2"/>
    <row r="397435" hidden="1" x14ac:dyDescent="0.2"/>
    <row r="397436" hidden="1" x14ac:dyDescent="0.2"/>
    <row r="397437" hidden="1" x14ac:dyDescent="0.2"/>
    <row r="397438" hidden="1" x14ac:dyDescent="0.2"/>
    <row r="397439" hidden="1" x14ac:dyDescent="0.2"/>
    <row r="397440" hidden="1" x14ac:dyDescent="0.2"/>
    <row r="397441" hidden="1" x14ac:dyDescent="0.2"/>
    <row r="397442" hidden="1" x14ac:dyDescent="0.2"/>
    <row r="397443" hidden="1" x14ac:dyDescent="0.2"/>
    <row r="397444" hidden="1" x14ac:dyDescent="0.2"/>
    <row r="397445" hidden="1" x14ac:dyDescent="0.2"/>
    <row r="397446" hidden="1" x14ac:dyDescent="0.2"/>
    <row r="397447" hidden="1" x14ac:dyDescent="0.2"/>
    <row r="397448" hidden="1" x14ac:dyDescent="0.2"/>
    <row r="397449" hidden="1" x14ac:dyDescent="0.2"/>
    <row r="397450" hidden="1" x14ac:dyDescent="0.2"/>
    <row r="397451" hidden="1" x14ac:dyDescent="0.2"/>
    <row r="397452" hidden="1" x14ac:dyDescent="0.2"/>
    <row r="397453" hidden="1" x14ac:dyDescent="0.2"/>
    <row r="397454" hidden="1" x14ac:dyDescent="0.2"/>
    <row r="397455" hidden="1" x14ac:dyDescent="0.2"/>
    <row r="397456" hidden="1" x14ac:dyDescent="0.2"/>
    <row r="397457" hidden="1" x14ac:dyDescent="0.2"/>
    <row r="397458" hidden="1" x14ac:dyDescent="0.2"/>
    <row r="397459" hidden="1" x14ac:dyDescent="0.2"/>
    <row r="397460" hidden="1" x14ac:dyDescent="0.2"/>
    <row r="397461" hidden="1" x14ac:dyDescent="0.2"/>
    <row r="397462" hidden="1" x14ac:dyDescent="0.2"/>
    <row r="397463" hidden="1" x14ac:dyDescent="0.2"/>
    <row r="397464" hidden="1" x14ac:dyDescent="0.2"/>
    <row r="397465" hidden="1" x14ac:dyDescent="0.2"/>
    <row r="397466" hidden="1" x14ac:dyDescent="0.2"/>
    <row r="397467" hidden="1" x14ac:dyDescent="0.2"/>
    <row r="397468" hidden="1" x14ac:dyDescent="0.2"/>
    <row r="397469" hidden="1" x14ac:dyDescent="0.2"/>
    <row r="397470" hidden="1" x14ac:dyDescent="0.2"/>
    <row r="397471" hidden="1" x14ac:dyDescent="0.2"/>
    <row r="397472" hidden="1" x14ac:dyDescent="0.2"/>
    <row r="397473" hidden="1" x14ac:dyDescent="0.2"/>
    <row r="397474" hidden="1" x14ac:dyDescent="0.2"/>
    <row r="397475" hidden="1" x14ac:dyDescent="0.2"/>
    <row r="397476" hidden="1" x14ac:dyDescent="0.2"/>
    <row r="397477" hidden="1" x14ac:dyDescent="0.2"/>
    <row r="397478" hidden="1" x14ac:dyDescent="0.2"/>
    <row r="397479" hidden="1" x14ac:dyDescent="0.2"/>
    <row r="397480" hidden="1" x14ac:dyDescent="0.2"/>
    <row r="397481" hidden="1" x14ac:dyDescent="0.2"/>
    <row r="397482" hidden="1" x14ac:dyDescent="0.2"/>
    <row r="397483" hidden="1" x14ac:dyDescent="0.2"/>
    <row r="397484" hidden="1" x14ac:dyDescent="0.2"/>
    <row r="397485" hidden="1" x14ac:dyDescent="0.2"/>
    <row r="397486" hidden="1" x14ac:dyDescent="0.2"/>
    <row r="397487" hidden="1" x14ac:dyDescent="0.2"/>
    <row r="397488" hidden="1" x14ac:dyDescent="0.2"/>
    <row r="397489" hidden="1" x14ac:dyDescent="0.2"/>
    <row r="397490" hidden="1" x14ac:dyDescent="0.2"/>
    <row r="397491" hidden="1" x14ac:dyDescent="0.2"/>
    <row r="397492" hidden="1" x14ac:dyDescent="0.2"/>
    <row r="397493" hidden="1" x14ac:dyDescent="0.2"/>
    <row r="397494" hidden="1" x14ac:dyDescent="0.2"/>
    <row r="397495" hidden="1" x14ac:dyDescent="0.2"/>
    <row r="397496" hidden="1" x14ac:dyDescent="0.2"/>
    <row r="397497" hidden="1" x14ac:dyDescent="0.2"/>
    <row r="397498" hidden="1" x14ac:dyDescent="0.2"/>
    <row r="397499" hidden="1" x14ac:dyDescent="0.2"/>
    <row r="397500" hidden="1" x14ac:dyDescent="0.2"/>
    <row r="397501" hidden="1" x14ac:dyDescent="0.2"/>
    <row r="397502" hidden="1" x14ac:dyDescent="0.2"/>
    <row r="397503" hidden="1" x14ac:dyDescent="0.2"/>
    <row r="397504" hidden="1" x14ac:dyDescent="0.2"/>
    <row r="397505" hidden="1" x14ac:dyDescent="0.2"/>
    <row r="397506" hidden="1" x14ac:dyDescent="0.2"/>
    <row r="397507" hidden="1" x14ac:dyDescent="0.2"/>
    <row r="397508" hidden="1" x14ac:dyDescent="0.2"/>
    <row r="397509" hidden="1" x14ac:dyDescent="0.2"/>
    <row r="397510" hidden="1" x14ac:dyDescent="0.2"/>
    <row r="397511" hidden="1" x14ac:dyDescent="0.2"/>
    <row r="397512" hidden="1" x14ac:dyDescent="0.2"/>
    <row r="397513" hidden="1" x14ac:dyDescent="0.2"/>
    <row r="397514" hidden="1" x14ac:dyDescent="0.2"/>
    <row r="397515" hidden="1" x14ac:dyDescent="0.2"/>
    <row r="397516" hidden="1" x14ac:dyDescent="0.2"/>
    <row r="397517" hidden="1" x14ac:dyDescent="0.2"/>
    <row r="397518" hidden="1" x14ac:dyDescent="0.2"/>
    <row r="397519" hidden="1" x14ac:dyDescent="0.2"/>
    <row r="397520" hidden="1" x14ac:dyDescent="0.2"/>
    <row r="397521" hidden="1" x14ac:dyDescent="0.2"/>
    <row r="397522" hidden="1" x14ac:dyDescent="0.2"/>
    <row r="397523" hidden="1" x14ac:dyDescent="0.2"/>
    <row r="397524" hidden="1" x14ac:dyDescent="0.2"/>
    <row r="397525" hidden="1" x14ac:dyDescent="0.2"/>
    <row r="397526" hidden="1" x14ac:dyDescent="0.2"/>
    <row r="397527" hidden="1" x14ac:dyDescent="0.2"/>
    <row r="397528" hidden="1" x14ac:dyDescent="0.2"/>
    <row r="397529" hidden="1" x14ac:dyDescent="0.2"/>
    <row r="397530" hidden="1" x14ac:dyDescent="0.2"/>
    <row r="397531" hidden="1" x14ac:dyDescent="0.2"/>
    <row r="397532" hidden="1" x14ac:dyDescent="0.2"/>
    <row r="397533" hidden="1" x14ac:dyDescent="0.2"/>
    <row r="397534" hidden="1" x14ac:dyDescent="0.2"/>
    <row r="397535" hidden="1" x14ac:dyDescent="0.2"/>
    <row r="397536" hidden="1" x14ac:dyDescent="0.2"/>
    <row r="397537" hidden="1" x14ac:dyDescent="0.2"/>
    <row r="397538" hidden="1" x14ac:dyDescent="0.2"/>
    <row r="397539" hidden="1" x14ac:dyDescent="0.2"/>
    <row r="397540" hidden="1" x14ac:dyDescent="0.2"/>
    <row r="397541" hidden="1" x14ac:dyDescent="0.2"/>
    <row r="397542" hidden="1" x14ac:dyDescent="0.2"/>
    <row r="397543" hidden="1" x14ac:dyDescent="0.2"/>
    <row r="397544" hidden="1" x14ac:dyDescent="0.2"/>
    <row r="397545" hidden="1" x14ac:dyDescent="0.2"/>
    <row r="397546" hidden="1" x14ac:dyDescent="0.2"/>
    <row r="397547" hidden="1" x14ac:dyDescent="0.2"/>
    <row r="397548" hidden="1" x14ac:dyDescent="0.2"/>
    <row r="397549" hidden="1" x14ac:dyDescent="0.2"/>
    <row r="397550" hidden="1" x14ac:dyDescent="0.2"/>
    <row r="397551" hidden="1" x14ac:dyDescent="0.2"/>
    <row r="397552" hidden="1" x14ac:dyDescent="0.2"/>
    <row r="397553" hidden="1" x14ac:dyDescent="0.2"/>
    <row r="397554" hidden="1" x14ac:dyDescent="0.2"/>
    <row r="397555" hidden="1" x14ac:dyDescent="0.2"/>
    <row r="397556" hidden="1" x14ac:dyDescent="0.2"/>
    <row r="397557" hidden="1" x14ac:dyDescent="0.2"/>
    <row r="397558" hidden="1" x14ac:dyDescent="0.2"/>
    <row r="397559" hidden="1" x14ac:dyDescent="0.2"/>
    <row r="397560" hidden="1" x14ac:dyDescent="0.2"/>
    <row r="397561" hidden="1" x14ac:dyDescent="0.2"/>
    <row r="397562" hidden="1" x14ac:dyDescent="0.2"/>
    <row r="397563" hidden="1" x14ac:dyDescent="0.2"/>
    <row r="397564" hidden="1" x14ac:dyDescent="0.2"/>
    <row r="397565" hidden="1" x14ac:dyDescent="0.2"/>
    <row r="397566" hidden="1" x14ac:dyDescent="0.2"/>
    <row r="397567" hidden="1" x14ac:dyDescent="0.2"/>
    <row r="397568" hidden="1" x14ac:dyDescent="0.2"/>
    <row r="397569" hidden="1" x14ac:dyDescent="0.2"/>
    <row r="397570" hidden="1" x14ac:dyDescent="0.2"/>
    <row r="397571" hidden="1" x14ac:dyDescent="0.2"/>
    <row r="397572" hidden="1" x14ac:dyDescent="0.2"/>
    <row r="397573" hidden="1" x14ac:dyDescent="0.2"/>
    <row r="397574" hidden="1" x14ac:dyDescent="0.2"/>
    <row r="397575" hidden="1" x14ac:dyDescent="0.2"/>
    <row r="397576" hidden="1" x14ac:dyDescent="0.2"/>
    <row r="397577" hidden="1" x14ac:dyDescent="0.2"/>
    <row r="397578" hidden="1" x14ac:dyDescent="0.2"/>
    <row r="397579" hidden="1" x14ac:dyDescent="0.2"/>
    <row r="397580" hidden="1" x14ac:dyDescent="0.2"/>
    <row r="397581" hidden="1" x14ac:dyDescent="0.2"/>
    <row r="397582" hidden="1" x14ac:dyDescent="0.2"/>
    <row r="397583" hidden="1" x14ac:dyDescent="0.2"/>
    <row r="397584" hidden="1" x14ac:dyDescent="0.2"/>
    <row r="397585" hidden="1" x14ac:dyDescent="0.2"/>
    <row r="397586" hidden="1" x14ac:dyDescent="0.2"/>
    <row r="397587" hidden="1" x14ac:dyDescent="0.2"/>
    <row r="397588" hidden="1" x14ac:dyDescent="0.2"/>
    <row r="397589" hidden="1" x14ac:dyDescent="0.2"/>
    <row r="397590" hidden="1" x14ac:dyDescent="0.2"/>
    <row r="397591" hidden="1" x14ac:dyDescent="0.2"/>
    <row r="397592" hidden="1" x14ac:dyDescent="0.2"/>
    <row r="397593" hidden="1" x14ac:dyDescent="0.2"/>
    <row r="397594" hidden="1" x14ac:dyDescent="0.2"/>
    <row r="397595" hidden="1" x14ac:dyDescent="0.2"/>
    <row r="397596" hidden="1" x14ac:dyDescent="0.2"/>
    <row r="397597" hidden="1" x14ac:dyDescent="0.2"/>
    <row r="397598" hidden="1" x14ac:dyDescent="0.2"/>
    <row r="397599" hidden="1" x14ac:dyDescent="0.2"/>
    <row r="397600" hidden="1" x14ac:dyDescent="0.2"/>
    <row r="397601" hidden="1" x14ac:dyDescent="0.2"/>
    <row r="397602" hidden="1" x14ac:dyDescent="0.2"/>
    <row r="397603" hidden="1" x14ac:dyDescent="0.2"/>
    <row r="397604" hidden="1" x14ac:dyDescent="0.2"/>
    <row r="397605" hidden="1" x14ac:dyDescent="0.2"/>
    <row r="397606" hidden="1" x14ac:dyDescent="0.2"/>
    <row r="397607" hidden="1" x14ac:dyDescent="0.2"/>
    <row r="397608" hidden="1" x14ac:dyDescent="0.2"/>
    <row r="397609" hidden="1" x14ac:dyDescent="0.2"/>
    <row r="397610" hidden="1" x14ac:dyDescent="0.2"/>
    <row r="397611" hidden="1" x14ac:dyDescent="0.2"/>
    <row r="397612" hidden="1" x14ac:dyDescent="0.2"/>
    <row r="397613" hidden="1" x14ac:dyDescent="0.2"/>
    <row r="397614" hidden="1" x14ac:dyDescent="0.2"/>
    <row r="397615" hidden="1" x14ac:dyDescent="0.2"/>
    <row r="397616" hidden="1" x14ac:dyDescent="0.2"/>
    <row r="397617" hidden="1" x14ac:dyDescent="0.2"/>
    <row r="397618" hidden="1" x14ac:dyDescent="0.2"/>
    <row r="397619" hidden="1" x14ac:dyDescent="0.2"/>
    <row r="397620" hidden="1" x14ac:dyDescent="0.2"/>
    <row r="397621" hidden="1" x14ac:dyDescent="0.2"/>
    <row r="397622" hidden="1" x14ac:dyDescent="0.2"/>
    <row r="397623" hidden="1" x14ac:dyDescent="0.2"/>
    <row r="397624" hidden="1" x14ac:dyDescent="0.2"/>
    <row r="397625" hidden="1" x14ac:dyDescent="0.2"/>
    <row r="397626" hidden="1" x14ac:dyDescent="0.2"/>
    <row r="397627" hidden="1" x14ac:dyDescent="0.2"/>
    <row r="397628" hidden="1" x14ac:dyDescent="0.2"/>
    <row r="397629" hidden="1" x14ac:dyDescent="0.2"/>
    <row r="397630" hidden="1" x14ac:dyDescent="0.2"/>
    <row r="397631" hidden="1" x14ac:dyDescent="0.2"/>
    <row r="397632" hidden="1" x14ac:dyDescent="0.2"/>
    <row r="397633" hidden="1" x14ac:dyDescent="0.2"/>
    <row r="397634" hidden="1" x14ac:dyDescent="0.2"/>
    <row r="397635" hidden="1" x14ac:dyDescent="0.2"/>
    <row r="397636" hidden="1" x14ac:dyDescent="0.2"/>
    <row r="397637" hidden="1" x14ac:dyDescent="0.2"/>
    <row r="397638" hidden="1" x14ac:dyDescent="0.2"/>
    <row r="397639" hidden="1" x14ac:dyDescent="0.2"/>
    <row r="397640" hidden="1" x14ac:dyDescent="0.2"/>
    <row r="397641" hidden="1" x14ac:dyDescent="0.2"/>
    <row r="397642" hidden="1" x14ac:dyDescent="0.2"/>
    <row r="397643" hidden="1" x14ac:dyDescent="0.2"/>
    <row r="397644" hidden="1" x14ac:dyDescent="0.2"/>
    <row r="397645" hidden="1" x14ac:dyDescent="0.2"/>
    <row r="397646" hidden="1" x14ac:dyDescent="0.2"/>
    <row r="397647" hidden="1" x14ac:dyDescent="0.2"/>
    <row r="397648" hidden="1" x14ac:dyDescent="0.2"/>
    <row r="397649" hidden="1" x14ac:dyDescent="0.2"/>
    <row r="397650" hidden="1" x14ac:dyDescent="0.2"/>
    <row r="397651" hidden="1" x14ac:dyDescent="0.2"/>
    <row r="397652" hidden="1" x14ac:dyDescent="0.2"/>
    <row r="397653" hidden="1" x14ac:dyDescent="0.2"/>
    <row r="397654" hidden="1" x14ac:dyDescent="0.2"/>
    <row r="397655" hidden="1" x14ac:dyDescent="0.2"/>
    <row r="397656" hidden="1" x14ac:dyDescent="0.2"/>
    <row r="397657" hidden="1" x14ac:dyDescent="0.2"/>
    <row r="397658" hidden="1" x14ac:dyDescent="0.2"/>
    <row r="397659" hidden="1" x14ac:dyDescent="0.2"/>
    <row r="397660" hidden="1" x14ac:dyDescent="0.2"/>
    <row r="397661" hidden="1" x14ac:dyDescent="0.2"/>
    <row r="397662" hidden="1" x14ac:dyDescent="0.2"/>
    <row r="397663" hidden="1" x14ac:dyDescent="0.2"/>
    <row r="397664" hidden="1" x14ac:dyDescent="0.2"/>
    <row r="397665" hidden="1" x14ac:dyDescent="0.2"/>
    <row r="397666" hidden="1" x14ac:dyDescent="0.2"/>
    <row r="397667" hidden="1" x14ac:dyDescent="0.2"/>
    <row r="397668" hidden="1" x14ac:dyDescent="0.2"/>
    <row r="397669" hidden="1" x14ac:dyDescent="0.2"/>
    <row r="397670" hidden="1" x14ac:dyDescent="0.2"/>
    <row r="397671" hidden="1" x14ac:dyDescent="0.2"/>
    <row r="397672" hidden="1" x14ac:dyDescent="0.2"/>
    <row r="397673" hidden="1" x14ac:dyDescent="0.2"/>
    <row r="397674" hidden="1" x14ac:dyDescent="0.2"/>
    <row r="397675" hidden="1" x14ac:dyDescent="0.2"/>
    <row r="397676" hidden="1" x14ac:dyDescent="0.2"/>
    <row r="397677" hidden="1" x14ac:dyDescent="0.2"/>
    <row r="397678" hidden="1" x14ac:dyDescent="0.2"/>
    <row r="397679" hidden="1" x14ac:dyDescent="0.2"/>
    <row r="397680" hidden="1" x14ac:dyDescent="0.2"/>
    <row r="397681" hidden="1" x14ac:dyDescent="0.2"/>
    <row r="397682" hidden="1" x14ac:dyDescent="0.2"/>
    <row r="397683" hidden="1" x14ac:dyDescent="0.2"/>
    <row r="397684" hidden="1" x14ac:dyDescent="0.2"/>
    <row r="397685" hidden="1" x14ac:dyDescent="0.2"/>
    <row r="397686" hidden="1" x14ac:dyDescent="0.2"/>
    <row r="397687" hidden="1" x14ac:dyDescent="0.2"/>
    <row r="397688" hidden="1" x14ac:dyDescent="0.2"/>
    <row r="397689" hidden="1" x14ac:dyDescent="0.2"/>
    <row r="397690" hidden="1" x14ac:dyDescent="0.2"/>
    <row r="397691" hidden="1" x14ac:dyDescent="0.2"/>
    <row r="397692" hidden="1" x14ac:dyDescent="0.2"/>
    <row r="397693" hidden="1" x14ac:dyDescent="0.2"/>
    <row r="397694" hidden="1" x14ac:dyDescent="0.2"/>
    <row r="397695" hidden="1" x14ac:dyDescent="0.2"/>
    <row r="397696" hidden="1" x14ac:dyDescent="0.2"/>
    <row r="397697" hidden="1" x14ac:dyDescent="0.2"/>
    <row r="397698" hidden="1" x14ac:dyDescent="0.2"/>
    <row r="397699" hidden="1" x14ac:dyDescent="0.2"/>
    <row r="397700" hidden="1" x14ac:dyDescent="0.2"/>
    <row r="397701" hidden="1" x14ac:dyDescent="0.2"/>
    <row r="397702" hidden="1" x14ac:dyDescent="0.2"/>
    <row r="397703" hidden="1" x14ac:dyDescent="0.2"/>
    <row r="397704" hidden="1" x14ac:dyDescent="0.2"/>
    <row r="397705" hidden="1" x14ac:dyDescent="0.2"/>
    <row r="397706" hidden="1" x14ac:dyDescent="0.2"/>
    <row r="397707" hidden="1" x14ac:dyDescent="0.2"/>
    <row r="397708" hidden="1" x14ac:dyDescent="0.2"/>
    <row r="397709" hidden="1" x14ac:dyDescent="0.2"/>
    <row r="397710" hidden="1" x14ac:dyDescent="0.2"/>
    <row r="397711" hidden="1" x14ac:dyDescent="0.2"/>
    <row r="397712" hidden="1" x14ac:dyDescent="0.2"/>
    <row r="397713" hidden="1" x14ac:dyDescent="0.2"/>
    <row r="397714" hidden="1" x14ac:dyDescent="0.2"/>
    <row r="397715" hidden="1" x14ac:dyDescent="0.2"/>
    <row r="397716" hidden="1" x14ac:dyDescent="0.2"/>
    <row r="397717" hidden="1" x14ac:dyDescent="0.2"/>
    <row r="397718" hidden="1" x14ac:dyDescent="0.2"/>
    <row r="397719" hidden="1" x14ac:dyDescent="0.2"/>
    <row r="397720" hidden="1" x14ac:dyDescent="0.2"/>
    <row r="397721" hidden="1" x14ac:dyDescent="0.2"/>
    <row r="397722" hidden="1" x14ac:dyDescent="0.2"/>
    <row r="397723" hidden="1" x14ac:dyDescent="0.2"/>
    <row r="397724" hidden="1" x14ac:dyDescent="0.2"/>
    <row r="397725" hidden="1" x14ac:dyDescent="0.2"/>
    <row r="397726" hidden="1" x14ac:dyDescent="0.2"/>
    <row r="397727" hidden="1" x14ac:dyDescent="0.2"/>
    <row r="397728" hidden="1" x14ac:dyDescent="0.2"/>
    <row r="397729" hidden="1" x14ac:dyDescent="0.2"/>
    <row r="397730" hidden="1" x14ac:dyDescent="0.2"/>
    <row r="397731" hidden="1" x14ac:dyDescent="0.2"/>
    <row r="397732" hidden="1" x14ac:dyDescent="0.2"/>
    <row r="397733" hidden="1" x14ac:dyDescent="0.2"/>
    <row r="397734" hidden="1" x14ac:dyDescent="0.2"/>
    <row r="397735" hidden="1" x14ac:dyDescent="0.2"/>
    <row r="397736" hidden="1" x14ac:dyDescent="0.2"/>
    <row r="397737" hidden="1" x14ac:dyDescent="0.2"/>
    <row r="397738" hidden="1" x14ac:dyDescent="0.2"/>
    <row r="397739" hidden="1" x14ac:dyDescent="0.2"/>
    <row r="397740" hidden="1" x14ac:dyDescent="0.2"/>
    <row r="397741" hidden="1" x14ac:dyDescent="0.2"/>
    <row r="397742" hidden="1" x14ac:dyDescent="0.2"/>
    <row r="397743" hidden="1" x14ac:dyDescent="0.2"/>
    <row r="397744" hidden="1" x14ac:dyDescent="0.2"/>
    <row r="397745" hidden="1" x14ac:dyDescent="0.2"/>
    <row r="397746" hidden="1" x14ac:dyDescent="0.2"/>
    <row r="397747" hidden="1" x14ac:dyDescent="0.2"/>
    <row r="397748" hidden="1" x14ac:dyDescent="0.2"/>
    <row r="397749" hidden="1" x14ac:dyDescent="0.2"/>
    <row r="397750" hidden="1" x14ac:dyDescent="0.2"/>
    <row r="397751" hidden="1" x14ac:dyDescent="0.2"/>
    <row r="397752" hidden="1" x14ac:dyDescent="0.2"/>
    <row r="397753" hidden="1" x14ac:dyDescent="0.2"/>
    <row r="397754" hidden="1" x14ac:dyDescent="0.2"/>
    <row r="397755" hidden="1" x14ac:dyDescent="0.2"/>
    <row r="397756" hidden="1" x14ac:dyDescent="0.2"/>
    <row r="397757" hidden="1" x14ac:dyDescent="0.2"/>
    <row r="397758" hidden="1" x14ac:dyDescent="0.2"/>
    <row r="397759" hidden="1" x14ac:dyDescent="0.2"/>
    <row r="397760" hidden="1" x14ac:dyDescent="0.2"/>
    <row r="397761" hidden="1" x14ac:dyDescent="0.2"/>
    <row r="397762" hidden="1" x14ac:dyDescent="0.2"/>
    <row r="397763" hidden="1" x14ac:dyDescent="0.2"/>
    <row r="397764" hidden="1" x14ac:dyDescent="0.2"/>
    <row r="397765" hidden="1" x14ac:dyDescent="0.2"/>
    <row r="397766" hidden="1" x14ac:dyDescent="0.2"/>
    <row r="397767" hidden="1" x14ac:dyDescent="0.2"/>
    <row r="397768" hidden="1" x14ac:dyDescent="0.2"/>
    <row r="397769" hidden="1" x14ac:dyDescent="0.2"/>
    <row r="397770" hidden="1" x14ac:dyDescent="0.2"/>
    <row r="397771" hidden="1" x14ac:dyDescent="0.2"/>
    <row r="397772" hidden="1" x14ac:dyDescent="0.2"/>
    <row r="397773" hidden="1" x14ac:dyDescent="0.2"/>
    <row r="397774" hidden="1" x14ac:dyDescent="0.2"/>
    <row r="397775" hidden="1" x14ac:dyDescent="0.2"/>
    <row r="397776" hidden="1" x14ac:dyDescent="0.2"/>
    <row r="397777" hidden="1" x14ac:dyDescent="0.2"/>
    <row r="397778" hidden="1" x14ac:dyDescent="0.2"/>
    <row r="397779" hidden="1" x14ac:dyDescent="0.2"/>
    <row r="397780" hidden="1" x14ac:dyDescent="0.2"/>
    <row r="397781" hidden="1" x14ac:dyDescent="0.2"/>
    <row r="397782" hidden="1" x14ac:dyDescent="0.2"/>
    <row r="397783" hidden="1" x14ac:dyDescent="0.2"/>
    <row r="397784" hidden="1" x14ac:dyDescent="0.2"/>
    <row r="397785" hidden="1" x14ac:dyDescent="0.2"/>
    <row r="397786" hidden="1" x14ac:dyDescent="0.2"/>
    <row r="397787" hidden="1" x14ac:dyDescent="0.2"/>
    <row r="397788" hidden="1" x14ac:dyDescent="0.2"/>
    <row r="397789" hidden="1" x14ac:dyDescent="0.2"/>
    <row r="397790" hidden="1" x14ac:dyDescent="0.2"/>
    <row r="397791" hidden="1" x14ac:dyDescent="0.2"/>
    <row r="397792" hidden="1" x14ac:dyDescent="0.2"/>
    <row r="397793" hidden="1" x14ac:dyDescent="0.2"/>
    <row r="397794" hidden="1" x14ac:dyDescent="0.2"/>
    <row r="397795" hidden="1" x14ac:dyDescent="0.2"/>
    <row r="397796" hidden="1" x14ac:dyDescent="0.2"/>
    <row r="397797" hidden="1" x14ac:dyDescent="0.2"/>
    <row r="397798" hidden="1" x14ac:dyDescent="0.2"/>
    <row r="397799" hidden="1" x14ac:dyDescent="0.2"/>
    <row r="397800" hidden="1" x14ac:dyDescent="0.2"/>
    <row r="397801" hidden="1" x14ac:dyDescent="0.2"/>
    <row r="397802" hidden="1" x14ac:dyDescent="0.2"/>
    <row r="397803" hidden="1" x14ac:dyDescent="0.2"/>
    <row r="397804" hidden="1" x14ac:dyDescent="0.2"/>
    <row r="397805" hidden="1" x14ac:dyDescent="0.2"/>
    <row r="397806" hidden="1" x14ac:dyDescent="0.2"/>
    <row r="397807" hidden="1" x14ac:dyDescent="0.2"/>
    <row r="397808" hidden="1" x14ac:dyDescent="0.2"/>
    <row r="397809" hidden="1" x14ac:dyDescent="0.2"/>
    <row r="397810" hidden="1" x14ac:dyDescent="0.2"/>
    <row r="397811" hidden="1" x14ac:dyDescent="0.2"/>
    <row r="397812" hidden="1" x14ac:dyDescent="0.2"/>
    <row r="397813" hidden="1" x14ac:dyDescent="0.2"/>
    <row r="397814" hidden="1" x14ac:dyDescent="0.2"/>
    <row r="397815" hidden="1" x14ac:dyDescent="0.2"/>
    <row r="397816" hidden="1" x14ac:dyDescent="0.2"/>
    <row r="397817" hidden="1" x14ac:dyDescent="0.2"/>
    <row r="397818" hidden="1" x14ac:dyDescent="0.2"/>
    <row r="397819" hidden="1" x14ac:dyDescent="0.2"/>
    <row r="397820" hidden="1" x14ac:dyDescent="0.2"/>
    <row r="397821" hidden="1" x14ac:dyDescent="0.2"/>
    <row r="397822" hidden="1" x14ac:dyDescent="0.2"/>
    <row r="397823" hidden="1" x14ac:dyDescent="0.2"/>
    <row r="397824" hidden="1" x14ac:dyDescent="0.2"/>
    <row r="397825" hidden="1" x14ac:dyDescent="0.2"/>
    <row r="397826" hidden="1" x14ac:dyDescent="0.2"/>
    <row r="397827" hidden="1" x14ac:dyDescent="0.2"/>
    <row r="397828" hidden="1" x14ac:dyDescent="0.2"/>
    <row r="397829" hidden="1" x14ac:dyDescent="0.2"/>
    <row r="397830" hidden="1" x14ac:dyDescent="0.2"/>
    <row r="397831" hidden="1" x14ac:dyDescent="0.2"/>
    <row r="397832" hidden="1" x14ac:dyDescent="0.2"/>
    <row r="397833" hidden="1" x14ac:dyDescent="0.2"/>
    <row r="397834" hidden="1" x14ac:dyDescent="0.2"/>
    <row r="397835" hidden="1" x14ac:dyDescent="0.2"/>
    <row r="397836" hidden="1" x14ac:dyDescent="0.2"/>
    <row r="397837" hidden="1" x14ac:dyDescent="0.2"/>
    <row r="397838" hidden="1" x14ac:dyDescent="0.2"/>
    <row r="397839" hidden="1" x14ac:dyDescent="0.2"/>
    <row r="397840" hidden="1" x14ac:dyDescent="0.2"/>
    <row r="397841" hidden="1" x14ac:dyDescent="0.2"/>
    <row r="397842" hidden="1" x14ac:dyDescent="0.2"/>
    <row r="397843" hidden="1" x14ac:dyDescent="0.2"/>
    <row r="397844" hidden="1" x14ac:dyDescent="0.2"/>
    <row r="397845" hidden="1" x14ac:dyDescent="0.2"/>
    <row r="397846" hidden="1" x14ac:dyDescent="0.2"/>
    <row r="397847" hidden="1" x14ac:dyDescent="0.2"/>
    <row r="397848" hidden="1" x14ac:dyDescent="0.2"/>
    <row r="397849" hidden="1" x14ac:dyDescent="0.2"/>
    <row r="397850" hidden="1" x14ac:dyDescent="0.2"/>
    <row r="397851" hidden="1" x14ac:dyDescent="0.2"/>
    <row r="397852" hidden="1" x14ac:dyDescent="0.2"/>
    <row r="397853" hidden="1" x14ac:dyDescent="0.2"/>
    <row r="397854" hidden="1" x14ac:dyDescent="0.2"/>
    <row r="397855" hidden="1" x14ac:dyDescent="0.2"/>
    <row r="397856" hidden="1" x14ac:dyDescent="0.2"/>
    <row r="397857" hidden="1" x14ac:dyDescent="0.2"/>
    <row r="397858" hidden="1" x14ac:dyDescent="0.2"/>
    <row r="397859" hidden="1" x14ac:dyDescent="0.2"/>
    <row r="397860" hidden="1" x14ac:dyDescent="0.2"/>
    <row r="397861" hidden="1" x14ac:dyDescent="0.2"/>
    <row r="397862" hidden="1" x14ac:dyDescent="0.2"/>
    <row r="397863" hidden="1" x14ac:dyDescent="0.2"/>
    <row r="397864" hidden="1" x14ac:dyDescent="0.2"/>
    <row r="397865" hidden="1" x14ac:dyDescent="0.2"/>
    <row r="397866" hidden="1" x14ac:dyDescent="0.2"/>
    <row r="397867" hidden="1" x14ac:dyDescent="0.2"/>
    <row r="397868" hidden="1" x14ac:dyDescent="0.2"/>
    <row r="397869" hidden="1" x14ac:dyDescent="0.2"/>
    <row r="397870" hidden="1" x14ac:dyDescent="0.2"/>
    <row r="397871" hidden="1" x14ac:dyDescent="0.2"/>
    <row r="397872" hidden="1" x14ac:dyDescent="0.2"/>
    <row r="397873" hidden="1" x14ac:dyDescent="0.2"/>
    <row r="397874" hidden="1" x14ac:dyDescent="0.2"/>
    <row r="397875" hidden="1" x14ac:dyDescent="0.2"/>
    <row r="397876" hidden="1" x14ac:dyDescent="0.2"/>
    <row r="397877" hidden="1" x14ac:dyDescent="0.2"/>
    <row r="397878" hidden="1" x14ac:dyDescent="0.2"/>
    <row r="397879" hidden="1" x14ac:dyDescent="0.2"/>
    <row r="397880" hidden="1" x14ac:dyDescent="0.2"/>
    <row r="397881" hidden="1" x14ac:dyDescent="0.2"/>
    <row r="397882" hidden="1" x14ac:dyDescent="0.2"/>
    <row r="397883" hidden="1" x14ac:dyDescent="0.2"/>
    <row r="397884" hidden="1" x14ac:dyDescent="0.2"/>
    <row r="397885" hidden="1" x14ac:dyDescent="0.2"/>
    <row r="397886" hidden="1" x14ac:dyDescent="0.2"/>
    <row r="397887" hidden="1" x14ac:dyDescent="0.2"/>
    <row r="397888" hidden="1" x14ac:dyDescent="0.2"/>
    <row r="397889" hidden="1" x14ac:dyDescent="0.2"/>
    <row r="397890" hidden="1" x14ac:dyDescent="0.2"/>
    <row r="397891" hidden="1" x14ac:dyDescent="0.2"/>
    <row r="397892" hidden="1" x14ac:dyDescent="0.2"/>
    <row r="397893" hidden="1" x14ac:dyDescent="0.2"/>
    <row r="397894" hidden="1" x14ac:dyDescent="0.2"/>
    <row r="397895" hidden="1" x14ac:dyDescent="0.2"/>
    <row r="397896" hidden="1" x14ac:dyDescent="0.2"/>
    <row r="397897" hidden="1" x14ac:dyDescent="0.2"/>
    <row r="397898" hidden="1" x14ac:dyDescent="0.2"/>
    <row r="397899" hidden="1" x14ac:dyDescent="0.2"/>
    <row r="397900" hidden="1" x14ac:dyDescent="0.2"/>
    <row r="397901" hidden="1" x14ac:dyDescent="0.2"/>
    <row r="397902" hidden="1" x14ac:dyDescent="0.2"/>
    <row r="397903" hidden="1" x14ac:dyDescent="0.2"/>
    <row r="397904" hidden="1" x14ac:dyDescent="0.2"/>
    <row r="397905" hidden="1" x14ac:dyDescent="0.2"/>
    <row r="397906" hidden="1" x14ac:dyDescent="0.2"/>
    <row r="397907" hidden="1" x14ac:dyDescent="0.2"/>
    <row r="397908" hidden="1" x14ac:dyDescent="0.2"/>
    <row r="397909" hidden="1" x14ac:dyDescent="0.2"/>
    <row r="397910" hidden="1" x14ac:dyDescent="0.2"/>
    <row r="397911" hidden="1" x14ac:dyDescent="0.2"/>
    <row r="397912" hidden="1" x14ac:dyDescent="0.2"/>
    <row r="397913" hidden="1" x14ac:dyDescent="0.2"/>
    <row r="397914" hidden="1" x14ac:dyDescent="0.2"/>
    <row r="397915" hidden="1" x14ac:dyDescent="0.2"/>
    <row r="397916" hidden="1" x14ac:dyDescent="0.2"/>
    <row r="397917" hidden="1" x14ac:dyDescent="0.2"/>
    <row r="397918" hidden="1" x14ac:dyDescent="0.2"/>
    <row r="397919" hidden="1" x14ac:dyDescent="0.2"/>
    <row r="397920" hidden="1" x14ac:dyDescent="0.2"/>
    <row r="397921" hidden="1" x14ac:dyDescent="0.2"/>
    <row r="397922" hidden="1" x14ac:dyDescent="0.2"/>
    <row r="397923" hidden="1" x14ac:dyDescent="0.2"/>
    <row r="397924" hidden="1" x14ac:dyDescent="0.2"/>
    <row r="397925" hidden="1" x14ac:dyDescent="0.2"/>
    <row r="397926" hidden="1" x14ac:dyDescent="0.2"/>
    <row r="397927" hidden="1" x14ac:dyDescent="0.2"/>
    <row r="397928" hidden="1" x14ac:dyDescent="0.2"/>
    <row r="397929" hidden="1" x14ac:dyDescent="0.2"/>
    <row r="397930" hidden="1" x14ac:dyDescent="0.2"/>
    <row r="397931" hidden="1" x14ac:dyDescent="0.2"/>
    <row r="397932" hidden="1" x14ac:dyDescent="0.2"/>
    <row r="397933" hidden="1" x14ac:dyDescent="0.2"/>
    <row r="397934" hidden="1" x14ac:dyDescent="0.2"/>
    <row r="397935" hidden="1" x14ac:dyDescent="0.2"/>
    <row r="397936" hidden="1" x14ac:dyDescent="0.2"/>
    <row r="397937" hidden="1" x14ac:dyDescent="0.2"/>
    <row r="397938" hidden="1" x14ac:dyDescent="0.2"/>
    <row r="397939" hidden="1" x14ac:dyDescent="0.2"/>
    <row r="397940" hidden="1" x14ac:dyDescent="0.2"/>
    <row r="397941" hidden="1" x14ac:dyDescent="0.2"/>
    <row r="397942" hidden="1" x14ac:dyDescent="0.2"/>
    <row r="397943" hidden="1" x14ac:dyDescent="0.2"/>
    <row r="397944" hidden="1" x14ac:dyDescent="0.2"/>
    <row r="397945" hidden="1" x14ac:dyDescent="0.2"/>
    <row r="397946" hidden="1" x14ac:dyDescent="0.2"/>
    <row r="397947" hidden="1" x14ac:dyDescent="0.2"/>
    <row r="397948" hidden="1" x14ac:dyDescent="0.2"/>
    <row r="397949" hidden="1" x14ac:dyDescent="0.2"/>
    <row r="397950" hidden="1" x14ac:dyDescent="0.2"/>
    <row r="397951" hidden="1" x14ac:dyDescent="0.2"/>
    <row r="397952" hidden="1" x14ac:dyDescent="0.2"/>
    <row r="397953" hidden="1" x14ac:dyDescent="0.2"/>
    <row r="397954" hidden="1" x14ac:dyDescent="0.2"/>
    <row r="397955" hidden="1" x14ac:dyDescent="0.2"/>
    <row r="397956" hidden="1" x14ac:dyDescent="0.2"/>
    <row r="397957" hidden="1" x14ac:dyDescent="0.2"/>
    <row r="397958" hidden="1" x14ac:dyDescent="0.2"/>
    <row r="397959" hidden="1" x14ac:dyDescent="0.2"/>
    <row r="397960" hidden="1" x14ac:dyDescent="0.2"/>
    <row r="397961" hidden="1" x14ac:dyDescent="0.2"/>
    <row r="397962" hidden="1" x14ac:dyDescent="0.2"/>
    <row r="397963" hidden="1" x14ac:dyDescent="0.2"/>
    <row r="397964" hidden="1" x14ac:dyDescent="0.2"/>
    <row r="397965" hidden="1" x14ac:dyDescent="0.2"/>
    <row r="397966" hidden="1" x14ac:dyDescent="0.2"/>
    <row r="397967" hidden="1" x14ac:dyDescent="0.2"/>
    <row r="397968" hidden="1" x14ac:dyDescent="0.2"/>
    <row r="397969" hidden="1" x14ac:dyDescent="0.2"/>
    <row r="397970" hidden="1" x14ac:dyDescent="0.2"/>
    <row r="397971" hidden="1" x14ac:dyDescent="0.2"/>
    <row r="397972" hidden="1" x14ac:dyDescent="0.2"/>
    <row r="397973" hidden="1" x14ac:dyDescent="0.2"/>
    <row r="397974" hidden="1" x14ac:dyDescent="0.2"/>
    <row r="397975" hidden="1" x14ac:dyDescent="0.2"/>
    <row r="397976" hidden="1" x14ac:dyDescent="0.2"/>
    <row r="397977" hidden="1" x14ac:dyDescent="0.2"/>
    <row r="397978" hidden="1" x14ac:dyDescent="0.2"/>
    <row r="397979" hidden="1" x14ac:dyDescent="0.2"/>
    <row r="397980" hidden="1" x14ac:dyDescent="0.2"/>
    <row r="397981" hidden="1" x14ac:dyDescent="0.2"/>
    <row r="397982" hidden="1" x14ac:dyDescent="0.2"/>
    <row r="397983" hidden="1" x14ac:dyDescent="0.2"/>
    <row r="397984" hidden="1" x14ac:dyDescent="0.2"/>
    <row r="397985" hidden="1" x14ac:dyDescent="0.2"/>
    <row r="397986" hidden="1" x14ac:dyDescent="0.2"/>
    <row r="397987" hidden="1" x14ac:dyDescent="0.2"/>
    <row r="397988" hidden="1" x14ac:dyDescent="0.2"/>
    <row r="397989" hidden="1" x14ac:dyDescent="0.2"/>
    <row r="397990" hidden="1" x14ac:dyDescent="0.2"/>
    <row r="397991" hidden="1" x14ac:dyDescent="0.2"/>
    <row r="397992" hidden="1" x14ac:dyDescent="0.2"/>
    <row r="397993" hidden="1" x14ac:dyDescent="0.2"/>
    <row r="397994" hidden="1" x14ac:dyDescent="0.2"/>
    <row r="397995" hidden="1" x14ac:dyDescent="0.2"/>
    <row r="397996" hidden="1" x14ac:dyDescent="0.2"/>
    <row r="397997" hidden="1" x14ac:dyDescent="0.2"/>
    <row r="397998" hidden="1" x14ac:dyDescent="0.2"/>
    <row r="397999" hidden="1" x14ac:dyDescent="0.2"/>
    <row r="398000" hidden="1" x14ac:dyDescent="0.2"/>
    <row r="398001" hidden="1" x14ac:dyDescent="0.2"/>
    <row r="398002" hidden="1" x14ac:dyDescent="0.2"/>
    <row r="398003" hidden="1" x14ac:dyDescent="0.2"/>
    <row r="398004" hidden="1" x14ac:dyDescent="0.2"/>
    <row r="398005" hidden="1" x14ac:dyDescent="0.2"/>
    <row r="398006" hidden="1" x14ac:dyDescent="0.2"/>
    <row r="398007" hidden="1" x14ac:dyDescent="0.2"/>
    <row r="398008" hidden="1" x14ac:dyDescent="0.2"/>
    <row r="398009" hidden="1" x14ac:dyDescent="0.2"/>
    <row r="398010" hidden="1" x14ac:dyDescent="0.2"/>
    <row r="398011" hidden="1" x14ac:dyDescent="0.2"/>
    <row r="398012" hidden="1" x14ac:dyDescent="0.2"/>
    <row r="398013" hidden="1" x14ac:dyDescent="0.2"/>
    <row r="398014" hidden="1" x14ac:dyDescent="0.2"/>
    <row r="398015" hidden="1" x14ac:dyDescent="0.2"/>
    <row r="398016" hidden="1" x14ac:dyDescent="0.2"/>
    <row r="398017" hidden="1" x14ac:dyDescent="0.2"/>
    <row r="398018" hidden="1" x14ac:dyDescent="0.2"/>
    <row r="398019" hidden="1" x14ac:dyDescent="0.2"/>
    <row r="398020" hidden="1" x14ac:dyDescent="0.2"/>
    <row r="398021" hidden="1" x14ac:dyDescent="0.2"/>
    <row r="398022" hidden="1" x14ac:dyDescent="0.2"/>
    <row r="398023" hidden="1" x14ac:dyDescent="0.2"/>
    <row r="398024" hidden="1" x14ac:dyDescent="0.2"/>
    <row r="398025" hidden="1" x14ac:dyDescent="0.2"/>
    <row r="398026" hidden="1" x14ac:dyDescent="0.2"/>
    <row r="398027" hidden="1" x14ac:dyDescent="0.2"/>
    <row r="398028" hidden="1" x14ac:dyDescent="0.2"/>
    <row r="398029" hidden="1" x14ac:dyDescent="0.2"/>
    <row r="398030" hidden="1" x14ac:dyDescent="0.2"/>
    <row r="398031" hidden="1" x14ac:dyDescent="0.2"/>
    <row r="398032" hidden="1" x14ac:dyDescent="0.2"/>
    <row r="398033" hidden="1" x14ac:dyDescent="0.2"/>
    <row r="398034" hidden="1" x14ac:dyDescent="0.2"/>
    <row r="398035" hidden="1" x14ac:dyDescent="0.2"/>
    <row r="398036" hidden="1" x14ac:dyDescent="0.2"/>
    <row r="398037" hidden="1" x14ac:dyDescent="0.2"/>
    <row r="398038" hidden="1" x14ac:dyDescent="0.2"/>
    <row r="398039" hidden="1" x14ac:dyDescent="0.2"/>
    <row r="398040" hidden="1" x14ac:dyDescent="0.2"/>
    <row r="398041" hidden="1" x14ac:dyDescent="0.2"/>
    <row r="398042" hidden="1" x14ac:dyDescent="0.2"/>
    <row r="398043" hidden="1" x14ac:dyDescent="0.2"/>
    <row r="398044" hidden="1" x14ac:dyDescent="0.2"/>
    <row r="398045" hidden="1" x14ac:dyDescent="0.2"/>
    <row r="398046" hidden="1" x14ac:dyDescent="0.2"/>
    <row r="398047" hidden="1" x14ac:dyDescent="0.2"/>
    <row r="398048" hidden="1" x14ac:dyDescent="0.2"/>
    <row r="398049" hidden="1" x14ac:dyDescent="0.2"/>
    <row r="398050" hidden="1" x14ac:dyDescent="0.2"/>
    <row r="398051" hidden="1" x14ac:dyDescent="0.2"/>
    <row r="398052" hidden="1" x14ac:dyDescent="0.2"/>
    <row r="398053" hidden="1" x14ac:dyDescent="0.2"/>
    <row r="398054" hidden="1" x14ac:dyDescent="0.2"/>
    <row r="398055" hidden="1" x14ac:dyDescent="0.2"/>
    <row r="398056" hidden="1" x14ac:dyDescent="0.2"/>
    <row r="398057" hidden="1" x14ac:dyDescent="0.2"/>
    <row r="398058" hidden="1" x14ac:dyDescent="0.2"/>
    <row r="398059" hidden="1" x14ac:dyDescent="0.2"/>
    <row r="398060" hidden="1" x14ac:dyDescent="0.2"/>
    <row r="398061" hidden="1" x14ac:dyDescent="0.2"/>
    <row r="398062" hidden="1" x14ac:dyDescent="0.2"/>
    <row r="398063" hidden="1" x14ac:dyDescent="0.2"/>
    <row r="398064" hidden="1" x14ac:dyDescent="0.2"/>
    <row r="398065" hidden="1" x14ac:dyDescent="0.2"/>
    <row r="398066" hidden="1" x14ac:dyDescent="0.2"/>
    <row r="398067" hidden="1" x14ac:dyDescent="0.2"/>
    <row r="398068" hidden="1" x14ac:dyDescent="0.2"/>
    <row r="398069" hidden="1" x14ac:dyDescent="0.2"/>
    <row r="398070" hidden="1" x14ac:dyDescent="0.2"/>
    <row r="398071" hidden="1" x14ac:dyDescent="0.2"/>
    <row r="398072" hidden="1" x14ac:dyDescent="0.2"/>
    <row r="398073" hidden="1" x14ac:dyDescent="0.2"/>
    <row r="398074" hidden="1" x14ac:dyDescent="0.2"/>
    <row r="398075" hidden="1" x14ac:dyDescent="0.2"/>
    <row r="398076" hidden="1" x14ac:dyDescent="0.2"/>
    <row r="398077" hidden="1" x14ac:dyDescent="0.2"/>
    <row r="398078" hidden="1" x14ac:dyDescent="0.2"/>
    <row r="398079" hidden="1" x14ac:dyDescent="0.2"/>
    <row r="398080" hidden="1" x14ac:dyDescent="0.2"/>
    <row r="398081" hidden="1" x14ac:dyDescent="0.2"/>
    <row r="398082" hidden="1" x14ac:dyDescent="0.2"/>
    <row r="398083" hidden="1" x14ac:dyDescent="0.2"/>
    <row r="398084" hidden="1" x14ac:dyDescent="0.2"/>
    <row r="398085" hidden="1" x14ac:dyDescent="0.2"/>
    <row r="398086" hidden="1" x14ac:dyDescent="0.2"/>
    <row r="398087" hidden="1" x14ac:dyDescent="0.2"/>
    <row r="398088" hidden="1" x14ac:dyDescent="0.2"/>
    <row r="398089" hidden="1" x14ac:dyDescent="0.2"/>
    <row r="398090" hidden="1" x14ac:dyDescent="0.2"/>
    <row r="398091" hidden="1" x14ac:dyDescent="0.2"/>
    <row r="398092" hidden="1" x14ac:dyDescent="0.2"/>
    <row r="398093" hidden="1" x14ac:dyDescent="0.2"/>
    <row r="398094" hidden="1" x14ac:dyDescent="0.2"/>
    <row r="398095" hidden="1" x14ac:dyDescent="0.2"/>
    <row r="398096" hidden="1" x14ac:dyDescent="0.2"/>
    <row r="398097" hidden="1" x14ac:dyDescent="0.2"/>
    <row r="398098" hidden="1" x14ac:dyDescent="0.2"/>
    <row r="398099" hidden="1" x14ac:dyDescent="0.2"/>
    <row r="398100" hidden="1" x14ac:dyDescent="0.2"/>
    <row r="398101" hidden="1" x14ac:dyDescent="0.2"/>
    <row r="398102" hidden="1" x14ac:dyDescent="0.2"/>
    <row r="398103" hidden="1" x14ac:dyDescent="0.2"/>
    <row r="398104" hidden="1" x14ac:dyDescent="0.2"/>
    <row r="398105" hidden="1" x14ac:dyDescent="0.2"/>
    <row r="398106" hidden="1" x14ac:dyDescent="0.2"/>
    <row r="398107" hidden="1" x14ac:dyDescent="0.2"/>
    <row r="398108" hidden="1" x14ac:dyDescent="0.2"/>
    <row r="398109" hidden="1" x14ac:dyDescent="0.2"/>
    <row r="398110" hidden="1" x14ac:dyDescent="0.2"/>
    <row r="398111" hidden="1" x14ac:dyDescent="0.2"/>
    <row r="398112" hidden="1" x14ac:dyDescent="0.2"/>
    <row r="398113" hidden="1" x14ac:dyDescent="0.2"/>
    <row r="398114" hidden="1" x14ac:dyDescent="0.2"/>
    <row r="398115" hidden="1" x14ac:dyDescent="0.2"/>
    <row r="398116" hidden="1" x14ac:dyDescent="0.2"/>
    <row r="398117" hidden="1" x14ac:dyDescent="0.2"/>
    <row r="398118" hidden="1" x14ac:dyDescent="0.2"/>
    <row r="398119" hidden="1" x14ac:dyDescent="0.2"/>
    <row r="398120" hidden="1" x14ac:dyDescent="0.2"/>
    <row r="398121" hidden="1" x14ac:dyDescent="0.2"/>
    <row r="398122" hidden="1" x14ac:dyDescent="0.2"/>
    <row r="398123" hidden="1" x14ac:dyDescent="0.2"/>
    <row r="398124" hidden="1" x14ac:dyDescent="0.2"/>
    <row r="398125" hidden="1" x14ac:dyDescent="0.2"/>
    <row r="398126" hidden="1" x14ac:dyDescent="0.2"/>
    <row r="398127" hidden="1" x14ac:dyDescent="0.2"/>
    <row r="398128" hidden="1" x14ac:dyDescent="0.2"/>
    <row r="398129" hidden="1" x14ac:dyDescent="0.2"/>
    <row r="398130" hidden="1" x14ac:dyDescent="0.2"/>
    <row r="398131" hidden="1" x14ac:dyDescent="0.2"/>
    <row r="398132" hidden="1" x14ac:dyDescent="0.2"/>
    <row r="398133" hidden="1" x14ac:dyDescent="0.2"/>
    <row r="398134" hidden="1" x14ac:dyDescent="0.2"/>
    <row r="398135" hidden="1" x14ac:dyDescent="0.2"/>
    <row r="398136" hidden="1" x14ac:dyDescent="0.2"/>
    <row r="398137" hidden="1" x14ac:dyDescent="0.2"/>
    <row r="398138" hidden="1" x14ac:dyDescent="0.2"/>
    <row r="398139" hidden="1" x14ac:dyDescent="0.2"/>
    <row r="398140" hidden="1" x14ac:dyDescent="0.2"/>
    <row r="398141" hidden="1" x14ac:dyDescent="0.2"/>
    <row r="398142" hidden="1" x14ac:dyDescent="0.2"/>
    <row r="398143" hidden="1" x14ac:dyDescent="0.2"/>
    <row r="398144" hidden="1" x14ac:dyDescent="0.2"/>
    <row r="398145" hidden="1" x14ac:dyDescent="0.2"/>
    <row r="398146" hidden="1" x14ac:dyDescent="0.2"/>
    <row r="398147" hidden="1" x14ac:dyDescent="0.2"/>
    <row r="398148" hidden="1" x14ac:dyDescent="0.2"/>
    <row r="398149" hidden="1" x14ac:dyDescent="0.2"/>
    <row r="398150" hidden="1" x14ac:dyDescent="0.2"/>
    <row r="398151" hidden="1" x14ac:dyDescent="0.2"/>
    <row r="398152" hidden="1" x14ac:dyDescent="0.2"/>
    <row r="398153" hidden="1" x14ac:dyDescent="0.2"/>
    <row r="398154" hidden="1" x14ac:dyDescent="0.2"/>
    <row r="398155" hidden="1" x14ac:dyDescent="0.2"/>
    <row r="398156" hidden="1" x14ac:dyDescent="0.2"/>
    <row r="398157" hidden="1" x14ac:dyDescent="0.2"/>
    <row r="398158" hidden="1" x14ac:dyDescent="0.2"/>
    <row r="398159" hidden="1" x14ac:dyDescent="0.2"/>
    <row r="398160" hidden="1" x14ac:dyDescent="0.2"/>
    <row r="398161" hidden="1" x14ac:dyDescent="0.2"/>
    <row r="398162" hidden="1" x14ac:dyDescent="0.2"/>
    <row r="398163" hidden="1" x14ac:dyDescent="0.2"/>
    <row r="398164" hidden="1" x14ac:dyDescent="0.2"/>
    <row r="398165" hidden="1" x14ac:dyDescent="0.2"/>
    <row r="398166" hidden="1" x14ac:dyDescent="0.2"/>
    <row r="398167" hidden="1" x14ac:dyDescent="0.2"/>
    <row r="398168" hidden="1" x14ac:dyDescent="0.2"/>
    <row r="398169" hidden="1" x14ac:dyDescent="0.2"/>
    <row r="398170" hidden="1" x14ac:dyDescent="0.2"/>
    <row r="398171" hidden="1" x14ac:dyDescent="0.2"/>
    <row r="398172" hidden="1" x14ac:dyDescent="0.2"/>
    <row r="398173" hidden="1" x14ac:dyDescent="0.2"/>
    <row r="398174" hidden="1" x14ac:dyDescent="0.2"/>
    <row r="398175" hidden="1" x14ac:dyDescent="0.2"/>
    <row r="398176" hidden="1" x14ac:dyDescent="0.2"/>
    <row r="398177" hidden="1" x14ac:dyDescent="0.2"/>
    <row r="398178" hidden="1" x14ac:dyDescent="0.2"/>
    <row r="398179" hidden="1" x14ac:dyDescent="0.2"/>
    <row r="398180" hidden="1" x14ac:dyDescent="0.2"/>
    <row r="398181" hidden="1" x14ac:dyDescent="0.2"/>
    <row r="398182" hidden="1" x14ac:dyDescent="0.2"/>
    <row r="398183" hidden="1" x14ac:dyDescent="0.2"/>
    <row r="398184" hidden="1" x14ac:dyDescent="0.2"/>
    <row r="398185" hidden="1" x14ac:dyDescent="0.2"/>
    <row r="398186" hidden="1" x14ac:dyDescent="0.2"/>
    <row r="398187" hidden="1" x14ac:dyDescent="0.2"/>
    <row r="398188" hidden="1" x14ac:dyDescent="0.2"/>
    <row r="398189" hidden="1" x14ac:dyDescent="0.2"/>
    <row r="398190" hidden="1" x14ac:dyDescent="0.2"/>
    <row r="398191" hidden="1" x14ac:dyDescent="0.2"/>
    <row r="398192" hidden="1" x14ac:dyDescent="0.2"/>
    <row r="398193" hidden="1" x14ac:dyDescent="0.2"/>
    <row r="398194" hidden="1" x14ac:dyDescent="0.2"/>
    <row r="398195" hidden="1" x14ac:dyDescent="0.2"/>
    <row r="398196" hidden="1" x14ac:dyDescent="0.2"/>
    <row r="398197" hidden="1" x14ac:dyDescent="0.2"/>
    <row r="398198" hidden="1" x14ac:dyDescent="0.2"/>
    <row r="398199" hidden="1" x14ac:dyDescent="0.2"/>
    <row r="398200" hidden="1" x14ac:dyDescent="0.2"/>
    <row r="398201" hidden="1" x14ac:dyDescent="0.2"/>
    <row r="398202" hidden="1" x14ac:dyDescent="0.2"/>
    <row r="398203" hidden="1" x14ac:dyDescent="0.2"/>
    <row r="398204" hidden="1" x14ac:dyDescent="0.2"/>
    <row r="398205" hidden="1" x14ac:dyDescent="0.2"/>
    <row r="398206" hidden="1" x14ac:dyDescent="0.2"/>
    <row r="398207" hidden="1" x14ac:dyDescent="0.2"/>
    <row r="398208" hidden="1" x14ac:dyDescent="0.2"/>
    <row r="398209" hidden="1" x14ac:dyDescent="0.2"/>
    <row r="398210" hidden="1" x14ac:dyDescent="0.2"/>
    <row r="398211" hidden="1" x14ac:dyDescent="0.2"/>
    <row r="398212" hidden="1" x14ac:dyDescent="0.2"/>
    <row r="398213" hidden="1" x14ac:dyDescent="0.2"/>
    <row r="398214" hidden="1" x14ac:dyDescent="0.2"/>
    <row r="398215" hidden="1" x14ac:dyDescent="0.2"/>
    <row r="398216" hidden="1" x14ac:dyDescent="0.2"/>
    <row r="398217" hidden="1" x14ac:dyDescent="0.2"/>
    <row r="398218" hidden="1" x14ac:dyDescent="0.2"/>
    <row r="398219" hidden="1" x14ac:dyDescent="0.2"/>
    <row r="398220" hidden="1" x14ac:dyDescent="0.2"/>
    <row r="398221" hidden="1" x14ac:dyDescent="0.2"/>
    <row r="398222" hidden="1" x14ac:dyDescent="0.2"/>
    <row r="398223" hidden="1" x14ac:dyDescent="0.2"/>
    <row r="398224" hidden="1" x14ac:dyDescent="0.2"/>
    <row r="398225" hidden="1" x14ac:dyDescent="0.2"/>
    <row r="398226" hidden="1" x14ac:dyDescent="0.2"/>
    <row r="398227" hidden="1" x14ac:dyDescent="0.2"/>
    <row r="398228" hidden="1" x14ac:dyDescent="0.2"/>
    <row r="398229" hidden="1" x14ac:dyDescent="0.2"/>
    <row r="398230" hidden="1" x14ac:dyDescent="0.2"/>
    <row r="398231" hidden="1" x14ac:dyDescent="0.2"/>
    <row r="398232" hidden="1" x14ac:dyDescent="0.2"/>
    <row r="398233" hidden="1" x14ac:dyDescent="0.2"/>
    <row r="398234" hidden="1" x14ac:dyDescent="0.2"/>
    <row r="398235" hidden="1" x14ac:dyDescent="0.2"/>
    <row r="398236" hidden="1" x14ac:dyDescent="0.2"/>
    <row r="398237" hidden="1" x14ac:dyDescent="0.2"/>
    <row r="398238" hidden="1" x14ac:dyDescent="0.2"/>
    <row r="398239" hidden="1" x14ac:dyDescent="0.2"/>
    <row r="398240" hidden="1" x14ac:dyDescent="0.2"/>
    <row r="398241" hidden="1" x14ac:dyDescent="0.2"/>
    <row r="398242" hidden="1" x14ac:dyDescent="0.2"/>
    <row r="398243" hidden="1" x14ac:dyDescent="0.2"/>
    <row r="398244" hidden="1" x14ac:dyDescent="0.2"/>
    <row r="398245" hidden="1" x14ac:dyDescent="0.2"/>
    <row r="398246" hidden="1" x14ac:dyDescent="0.2"/>
    <row r="398247" hidden="1" x14ac:dyDescent="0.2"/>
    <row r="398248" hidden="1" x14ac:dyDescent="0.2"/>
    <row r="398249" hidden="1" x14ac:dyDescent="0.2"/>
    <row r="398250" hidden="1" x14ac:dyDescent="0.2"/>
    <row r="398251" hidden="1" x14ac:dyDescent="0.2"/>
    <row r="398252" hidden="1" x14ac:dyDescent="0.2"/>
    <row r="398253" hidden="1" x14ac:dyDescent="0.2"/>
    <row r="398254" hidden="1" x14ac:dyDescent="0.2"/>
    <row r="398255" hidden="1" x14ac:dyDescent="0.2"/>
    <row r="398256" hidden="1" x14ac:dyDescent="0.2"/>
    <row r="398257" hidden="1" x14ac:dyDescent="0.2"/>
    <row r="398258" hidden="1" x14ac:dyDescent="0.2"/>
    <row r="398259" hidden="1" x14ac:dyDescent="0.2"/>
    <row r="398260" hidden="1" x14ac:dyDescent="0.2"/>
    <row r="398261" hidden="1" x14ac:dyDescent="0.2"/>
    <row r="398262" hidden="1" x14ac:dyDescent="0.2"/>
    <row r="398263" hidden="1" x14ac:dyDescent="0.2"/>
    <row r="398264" hidden="1" x14ac:dyDescent="0.2"/>
    <row r="398265" hidden="1" x14ac:dyDescent="0.2"/>
    <row r="398266" hidden="1" x14ac:dyDescent="0.2"/>
    <row r="398267" hidden="1" x14ac:dyDescent="0.2"/>
    <row r="398268" hidden="1" x14ac:dyDescent="0.2"/>
    <row r="398269" hidden="1" x14ac:dyDescent="0.2"/>
    <row r="398270" hidden="1" x14ac:dyDescent="0.2"/>
    <row r="398271" hidden="1" x14ac:dyDescent="0.2"/>
    <row r="398272" hidden="1" x14ac:dyDescent="0.2"/>
    <row r="398273" hidden="1" x14ac:dyDescent="0.2"/>
    <row r="398274" hidden="1" x14ac:dyDescent="0.2"/>
    <row r="398275" hidden="1" x14ac:dyDescent="0.2"/>
    <row r="398276" hidden="1" x14ac:dyDescent="0.2"/>
    <row r="398277" hidden="1" x14ac:dyDescent="0.2"/>
    <row r="398278" hidden="1" x14ac:dyDescent="0.2"/>
    <row r="398279" hidden="1" x14ac:dyDescent="0.2"/>
    <row r="398280" hidden="1" x14ac:dyDescent="0.2"/>
    <row r="398281" hidden="1" x14ac:dyDescent="0.2"/>
    <row r="398282" hidden="1" x14ac:dyDescent="0.2"/>
    <row r="398283" hidden="1" x14ac:dyDescent="0.2"/>
    <row r="398284" hidden="1" x14ac:dyDescent="0.2"/>
    <row r="398285" hidden="1" x14ac:dyDescent="0.2"/>
    <row r="398286" hidden="1" x14ac:dyDescent="0.2"/>
    <row r="398287" hidden="1" x14ac:dyDescent="0.2"/>
    <row r="398288" hidden="1" x14ac:dyDescent="0.2"/>
    <row r="398289" hidden="1" x14ac:dyDescent="0.2"/>
    <row r="398290" hidden="1" x14ac:dyDescent="0.2"/>
    <row r="398291" hidden="1" x14ac:dyDescent="0.2"/>
    <row r="398292" hidden="1" x14ac:dyDescent="0.2"/>
    <row r="398293" hidden="1" x14ac:dyDescent="0.2"/>
    <row r="398294" hidden="1" x14ac:dyDescent="0.2"/>
    <row r="398295" hidden="1" x14ac:dyDescent="0.2"/>
    <row r="398296" hidden="1" x14ac:dyDescent="0.2"/>
    <row r="398297" hidden="1" x14ac:dyDescent="0.2"/>
    <row r="398298" hidden="1" x14ac:dyDescent="0.2"/>
    <row r="398299" hidden="1" x14ac:dyDescent="0.2"/>
    <row r="398300" hidden="1" x14ac:dyDescent="0.2"/>
    <row r="398301" hidden="1" x14ac:dyDescent="0.2"/>
    <row r="398302" hidden="1" x14ac:dyDescent="0.2"/>
    <row r="398303" hidden="1" x14ac:dyDescent="0.2"/>
    <row r="398304" hidden="1" x14ac:dyDescent="0.2"/>
    <row r="398305" hidden="1" x14ac:dyDescent="0.2"/>
    <row r="398306" hidden="1" x14ac:dyDescent="0.2"/>
    <row r="398307" hidden="1" x14ac:dyDescent="0.2"/>
    <row r="398308" hidden="1" x14ac:dyDescent="0.2"/>
    <row r="398309" hidden="1" x14ac:dyDescent="0.2"/>
    <row r="398310" hidden="1" x14ac:dyDescent="0.2"/>
    <row r="398311" hidden="1" x14ac:dyDescent="0.2"/>
    <row r="398312" hidden="1" x14ac:dyDescent="0.2"/>
    <row r="398313" hidden="1" x14ac:dyDescent="0.2"/>
    <row r="398314" hidden="1" x14ac:dyDescent="0.2"/>
    <row r="398315" hidden="1" x14ac:dyDescent="0.2"/>
    <row r="398316" hidden="1" x14ac:dyDescent="0.2"/>
    <row r="398317" hidden="1" x14ac:dyDescent="0.2"/>
    <row r="398318" hidden="1" x14ac:dyDescent="0.2"/>
    <row r="398319" hidden="1" x14ac:dyDescent="0.2"/>
    <row r="398320" hidden="1" x14ac:dyDescent="0.2"/>
    <row r="398321" hidden="1" x14ac:dyDescent="0.2"/>
    <row r="398322" hidden="1" x14ac:dyDescent="0.2"/>
    <row r="398323" hidden="1" x14ac:dyDescent="0.2"/>
    <row r="398324" hidden="1" x14ac:dyDescent="0.2"/>
    <row r="398325" hidden="1" x14ac:dyDescent="0.2"/>
    <row r="398326" hidden="1" x14ac:dyDescent="0.2"/>
    <row r="398327" hidden="1" x14ac:dyDescent="0.2"/>
    <row r="398328" hidden="1" x14ac:dyDescent="0.2"/>
    <row r="398329" hidden="1" x14ac:dyDescent="0.2"/>
    <row r="398330" hidden="1" x14ac:dyDescent="0.2"/>
    <row r="398331" hidden="1" x14ac:dyDescent="0.2"/>
    <row r="398332" hidden="1" x14ac:dyDescent="0.2"/>
    <row r="398333" hidden="1" x14ac:dyDescent="0.2"/>
    <row r="398334" hidden="1" x14ac:dyDescent="0.2"/>
    <row r="398335" hidden="1" x14ac:dyDescent="0.2"/>
    <row r="398336" hidden="1" x14ac:dyDescent="0.2"/>
    <row r="398337" hidden="1" x14ac:dyDescent="0.2"/>
    <row r="398338" hidden="1" x14ac:dyDescent="0.2"/>
    <row r="398339" hidden="1" x14ac:dyDescent="0.2"/>
    <row r="398340" hidden="1" x14ac:dyDescent="0.2"/>
    <row r="398341" hidden="1" x14ac:dyDescent="0.2"/>
    <row r="398342" hidden="1" x14ac:dyDescent="0.2"/>
    <row r="398343" hidden="1" x14ac:dyDescent="0.2"/>
    <row r="398344" hidden="1" x14ac:dyDescent="0.2"/>
    <row r="398345" hidden="1" x14ac:dyDescent="0.2"/>
    <row r="398346" hidden="1" x14ac:dyDescent="0.2"/>
    <row r="398347" hidden="1" x14ac:dyDescent="0.2"/>
    <row r="398348" hidden="1" x14ac:dyDescent="0.2"/>
    <row r="398349" hidden="1" x14ac:dyDescent="0.2"/>
    <row r="398350" hidden="1" x14ac:dyDescent="0.2"/>
    <row r="398351" hidden="1" x14ac:dyDescent="0.2"/>
    <row r="398352" hidden="1" x14ac:dyDescent="0.2"/>
    <row r="398353" hidden="1" x14ac:dyDescent="0.2"/>
    <row r="398354" hidden="1" x14ac:dyDescent="0.2"/>
    <row r="398355" hidden="1" x14ac:dyDescent="0.2"/>
    <row r="398356" hidden="1" x14ac:dyDescent="0.2"/>
    <row r="398357" hidden="1" x14ac:dyDescent="0.2"/>
    <row r="398358" hidden="1" x14ac:dyDescent="0.2"/>
    <row r="398359" hidden="1" x14ac:dyDescent="0.2"/>
    <row r="398360" hidden="1" x14ac:dyDescent="0.2"/>
    <row r="398361" hidden="1" x14ac:dyDescent="0.2"/>
    <row r="398362" hidden="1" x14ac:dyDescent="0.2"/>
    <row r="398363" hidden="1" x14ac:dyDescent="0.2"/>
    <row r="398364" hidden="1" x14ac:dyDescent="0.2"/>
    <row r="398365" hidden="1" x14ac:dyDescent="0.2"/>
    <row r="398366" hidden="1" x14ac:dyDescent="0.2"/>
    <row r="398367" hidden="1" x14ac:dyDescent="0.2"/>
    <row r="398368" hidden="1" x14ac:dyDescent="0.2"/>
    <row r="398369" hidden="1" x14ac:dyDescent="0.2"/>
    <row r="398370" hidden="1" x14ac:dyDescent="0.2"/>
    <row r="398371" hidden="1" x14ac:dyDescent="0.2"/>
    <row r="398372" hidden="1" x14ac:dyDescent="0.2"/>
    <row r="398373" hidden="1" x14ac:dyDescent="0.2"/>
    <row r="398374" hidden="1" x14ac:dyDescent="0.2"/>
    <row r="398375" hidden="1" x14ac:dyDescent="0.2"/>
    <row r="398376" hidden="1" x14ac:dyDescent="0.2"/>
    <row r="398377" hidden="1" x14ac:dyDescent="0.2"/>
    <row r="398378" hidden="1" x14ac:dyDescent="0.2"/>
    <row r="398379" hidden="1" x14ac:dyDescent="0.2"/>
    <row r="398380" hidden="1" x14ac:dyDescent="0.2"/>
    <row r="398381" hidden="1" x14ac:dyDescent="0.2"/>
    <row r="398382" hidden="1" x14ac:dyDescent="0.2"/>
    <row r="398383" hidden="1" x14ac:dyDescent="0.2"/>
    <row r="398384" hidden="1" x14ac:dyDescent="0.2"/>
    <row r="398385" hidden="1" x14ac:dyDescent="0.2"/>
    <row r="398386" hidden="1" x14ac:dyDescent="0.2"/>
    <row r="398387" hidden="1" x14ac:dyDescent="0.2"/>
    <row r="398388" hidden="1" x14ac:dyDescent="0.2"/>
    <row r="398389" hidden="1" x14ac:dyDescent="0.2"/>
    <row r="398390" hidden="1" x14ac:dyDescent="0.2"/>
    <row r="398391" hidden="1" x14ac:dyDescent="0.2"/>
    <row r="398392" hidden="1" x14ac:dyDescent="0.2"/>
    <row r="398393" hidden="1" x14ac:dyDescent="0.2"/>
    <row r="398394" hidden="1" x14ac:dyDescent="0.2"/>
    <row r="398395" hidden="1" x14ac:dyDescent="0.2"/>
    <row r="398396" hidden="1" x14ac:dyDescent="0.2"/>
    <row r="398397" hidden="1" x14ac:dyDescent="0.2"/>
    <row r="398398" hidden="1" x14ac:dyDescent="0.2"/>
    <row r="398399" hidden="1" x14ac:dyDescent="0.2"/>
    <row r="398400" hidden="1" x14ac:dyDescent="0.2"/>
    <row r="398401" hidden="1" x14ac:dyDescent="0.2"/>
    <row r="398402" hidden="1" x14ac:dyDescent="0.2"/>
    <row r="398403" hidden="1" x14ac:dyDescent="0.2"/>
    <row r="398404" hidden="1" x14ac:dyDescent="0.2"/>
    <row r="398405" hidden="1" x14ac:dyDescent="0.2"/>
    <row r="398406" hidden="1" x14ac:dyDescent="0.2"/>
    <row r="398407" hidden="1" x14ac:dyDescent="0.2"/>
    <row r="398408" hidden="1" x14ac:dyDescent="0.2"/>
    <row r="398409" hidden="1" x14ac:dyDescent="0.2"/>
    <row r="398410" hidden="1" x14ac:dyDescent="0.2"/>
    <row r="398411" hidden="1" x14ac:dyDescent="0.2"/>
    <row r="398412" hidden="1" x14ac:dyDescent="0.2"/>
    <row r="398413" hidden="1" x14ac:dyDescent="0.2"/>
    <row r="398414" hidden="1" x14ac:dyDescent="0.2"/>
    <row r="398415" hidden="1" x14ac:dyDescent="0.2"/>
    <row r="398416" hidden="1" x14ac:dyDescent="0.2"/>
    <row r="398417" hidden="1" x14ac:dyDescent="0.2"/>
    <row r="398418" hidden="1" x14ac:dyDescent="0.2"/>
    <row r="398419" hidden="1" x14ac:dyDescent="0.2"/>
    <row r="398420" hidden="1" x14ac:dyDescent="0.2"/>
    <row r="398421" hidden="1" x14ac:dyDescent="0.2"/>
    <row r="398422" hidden="1" x14ac:dyDescent="0.2"/>
    <row r="398423" hidden="1" x14ac:dyDescent="0.2"/>
    <row r="398424" hidden="1" x14ac:dyDescent="0.2"/>
    <row r="398425" hidden="1" x14ac:dyDescent="0.2"/>
    <row r="398426" hidden="1" x14ac:dyDescent="0.2"/>
    <row r="398427" hidden="1" x14ac:dyDescent="0.2"/>
    <row r="398428" hidden="1" x14ac:dyDescent="0.2"/>
    <row r="398429" hidden="1" x14ac:dyDescent="0.2"/>
    <row r="398430" hidden="1" x14ac:dyDescent="0.2"/>
    <row r="398431" hidden="1" x14ac:dyDescent="0.2"/>
    <row r="398432" hidden="1" x14ac:dyDescent="0.2"/>
    <row r="398433" hidden="1" x14ac:dyDescent="0.2"/>
    <row r="398434" hidden="1" x14ac:dyDescent="0.2"/>
    <row r="398435" hidden="1" x14ac:dyDescent="0.2"/>
    <row r="398436" hidden="1" x14ac:dyDescent="0.2"/>
    <row r="398437" hidden="1" x14ac:dyDescent="0.2"/>
    <row r="398438" hidden="1" x14ac:dyDescent="0.2"/>
    <row r="398439" hidden="1" x14ac:dyDescent="0.2"/>
    <row r="398440" hidden="1" x14ac:dyDescent="0.2"/>
    <row r="398441" hidden="1" x14ac:dyDescent="0.2"/>
    <row r="398442" hidden="1" x14ac:dyDescent="0.2"/>
    <row r="398443" hidden="1" x14ac:dyDescent="0.2"/>
    <row r="398444" hidden="1" x14ac:dyDescent="0.2"/>
    <row r="398445" hidden="1" x14ac:dyDescent="0.2"/>
    <row r="398446" hidden="1" x14ac:dyDescent="0.2"/>
    <row r="398447" hidden="1" x14ac:dyDescent="0.2"/>
    <row r="398448" hidden="1" x14ac:dyDescent="0.2"/>
    <row r="398449" hidden="1" x14ac:dyDescent="0.2"/>
    <row r="398450" hidden="1" x14ac:dyDescent="0.2"/>
    <row r="398451" hidden="1" x14ac:dyDescent="0.2"/>
    <row r="398452" hidden="1" x14ac:dyDescent="0.2"/>
    <row r="398453" hidden="1" x14ac:dyDescent="0.2"/>
    <row r="398454" hidden="1" x14ac:dyDescent="0.2"/>
    <row r="398455" hidden="1" x14ac:dyDescent="0.2"/>
    <row r="398456" hidden="1" x14ac:dyDescent="0.2"/>
    <row r="398457" hidden="1" x14ac:dyDescent="0.2"/>
    <row r="398458" hidden="1" x14ac:dyDescent="0.2"/>
    <row r="398459" hidden="1" x14ac:dyDescent="0.2"/>
    <row r="398460" hidden="1" x14ac:dyDescent="0.2"/>
    <row r="398461" hidden="1" x14ac:dyDescent="0.2"/>
    <row r="398462" hidden="1" x14ac:dyDescent="0.2"/>
    <row r="398463" hidden="1" x14ac:dyDescent="0.2"/>
    <row r="398464" hidden="1" x14ac:dyDescent="0.2"/>
    <row r="398465" hidden="1" x14ac:dyDescent="0.2"/>
    <row r="398466" hidden="1" x14ac:dyDescent="0.2"/>
    <row r="398467" hidden="1" x14ac:dyDescent="0.2"/>
    <row r="398468" hidden="1" x14ac:dyDescent="0.2"/>
    <row r="398469" hidden="1" x14ac:dyDescent="0.2"/>
    <row r="398470" hidden="1" x14ac:dyDescent="0.2"/>
    <row r="398471" hidden="1" x14ac:dyDescent="0.2"/>
    <row r="398472" hidden="1" x14ac:dyDescent="0.2"/>
    <row r="398473" hidden="1" x14ac:dyDescent="0.2"/>
    <row r="398474" hidden="1" x14ac:dyDescent="0.2"/>
    <row r="398475" hidden="1" x14ac:dyDescent="0.2"/>
    <row r="398476" hidden="1" x14ac:dyDescent="0.2"/>
    <row r="398477" hidden="1" x14ac:dyDescent="0.2"/>
    <row r="398478" hidden="1" x14ac:dyDescent="0.2"/>
    <row r="398479" hidden="1" x14ac:dyDescent="0.2"/>
    <row r="398480" hidden="1" x14ac:dyDescent="0.2"/>
    <row r="398481" hidden="1" x14ac:dyDescent="0.2"/>
    <row r="398482" hidden="1" x14ac:dyDescent="0.2"/>
    <row r="398483" hidden="1" x14ac:dyDescent="0.2"/>
    <row r="398484" hidden="1" x14ac:dyDescent="0.2"/>
    <row r="398485" hidden="1" x14ac:dyDescent="0.2"/>
    <row r="398486" hidden="1" x14ac:dyDescent="0.2"/>
    <row r="398487" hidden="1" x14ac:dyDescent="0.2"/>
    <row r="398488" hidden="1" x14ac:dyDescent="0.2"/>
    <row r="398489" hidden="1" x14ac:dyDescent="0.2"/>
    <row r="398490" hidden="1" x14ac:dyDescent="0.2"/>
    <row r="398491" hidden="1" x14ac:dyDescent="0.2"/>
    <row r="398492" hidden="1" x14ac:dyDescent="0.2"/>
    <row r="398493" hidden="1" x14ac:dyDescent="0.2"/>
    <row r="398494" hidden="1" x14ac:dyDescent="0.2"/>
    <row r="398495" hidden="1" x14ac:dyDescent="0.2"/>
    <row r="398496" hidden="1" x14ac:dyDescent="0.2"/>
    <row r="398497" hidden="1" x14ac:dyDescent="0.2"/>
    <row r="398498" hidden="1" x14ac:dyDescent="0.2"/>
    <row r="398499" hidden="1" x14ac:dyDescent="0.2"/>
    <row r="398500" hidden="1" x14ac:dyDescent="0.2"/>
    <row r="398501" hidden="1" x14ac:dyDescent="0.2"/>
    <row r="398502" hidden="1" x14ac:dyDescent="0.2"/>
    <row r="398503" hidden="1" x14ac:dyDescent="0.2"/>
    <row r="398504" hidden="1" x14ac:dyDescent="0.2"/>
    <row r="398505" hidden="1" x14ac:dyDescent="0.2"/>
    <row r="398506" hidden="1" x14ac:dyDescent="0.2"/>
    <row r="398507" hidden="1" x14ac:dyDescent="0.2"/>
    <row r="398508" hidden="1" x14ac:dyDescent="0.2"/>
    <row r="398509" hidden="1" x14ac:dyDescent="0.2"/>
    <row r="398510" hidden="1" x14ac:dyDescent="0.2"/>
    <row r="398511" hidden="1" x14ac:dyDescent="0.2"/>
    <row r="398512" hidden="1" x14ac:dyDescent="0.2"/>
    <row r="398513" hidden="1" x14ac:dyDescent="0.2"/>
    <row r="398514" hidden="1" x14ac:dyDescent="0.2"/>
    <row r="398515" hidden="1" x14ac:dyDescent="0.2"/>
    <row r="398516" hidden="1" x14ac:dyDescent="0.2"/>
    <row r="398517" hidden="1" x14ac:dyDescent="0.2"/>
    <row r="398518" hidden="1" x14ac:dyDescent="0.2"/>
    <row r="398519" hidden="1" x14ac:dyDescent="0.2"/>
    <row r="398520" hidden="1" x14ac:dyDescent="0.2"/>
    <row r="398521" hidden="1" x14ac:dyDescent="0.2"/>
    <row r="398522" hidden="1" x14ac:dyDescent="0.2"/>
    <row r="398523" hidden="1" x14ac:dyDescent="0.2"/>
    <row r="398524" hidden="1" x14ac:dyDescent="0.2"/>
    <row r="398525" hidden="1" x14ac:dyDescent="0.2"/>
    <row r="398526" hidden="1" x14ac:dyDescent="0.2"/>
    <row r="398527" hidden="1" x14ac:dyDescent="0.2"/>
    <row r="398528" hidden="1" x14ac:dyDescent="0.2"/>
    <row r="398529" hidden="1" x14ac:dyDescent="0.2"/>
    <row r="398530" hidden="1" x14ac:dyDescent="0.2"/>
    <row r="398531" hidden="1" x14ac:dyDescent="0.2"/>
    <row r="398532" hidden="1" x14ac:dyDescent="0.2"/>
    <row r="398533" hidden="1" x14ac:dyDescent="0.2"/>
    <row r="398534" hidden="1" x14ac:dyDescent="0.2"/>
    <row r="398535" hidden="1" x14ac:dyDescent="0.2"/>
    <row r="398536" hidden="1" x14ac:dyDescent="0.2"/>
    <row r="398537" hidden="1" x14ac:dyDescent="0.2"/>
    <row r="398538" hidden="1" x14ac:dyDescent="0.2"/>
    <row r="398539" hidden="1" x14ac:dyDescent="0.2"/>
    <row r="398540" hidden="1" x14ac:dyDescent="0.2"/>
    <row r="398541" hidden="1" x14ac:dyDescent="0.2"/>
    <row r="398542" hidden="1" x14ac:dyDescent="0.2"/>
    <row r="398543" hidden="1" x14ac:dyDescent="0.2"/>
    <row r="398544" hidden="1" x14ac:dyDescent="0.2"/>
    <row r="398545" hidden="1" x14ac:dyDescent="0.2"/>
    <row r="398546" hidden="1" x14ac:dyDescent="0.2"/>
    <row r="398547" hidden="1" x14ac:dyDescent="0.2"/>
    <row r="398548" hidden="1" x14ac:dyDescent="0.2"/>
    <row r="398549" hidden="1" x14ac:dyDescent="0.2"/>
    <row r="398550" hidden="1" x14ac:dyDescent="0.2"/>
    <row r="398551" hidden="1" x14ac:dyDescent="0.2"/>
    <row r="398552" hidden="1" x14ac:dyDescent="0.2"/>
    <row r="398553" hidden="1" x14ac:dyDescent="0.2"/>
    <row r="398554" hidden="1" x14ac:dyDescent="0.2"/>
    <row r="398555" hidden="1" x14ac:dyDescent="0.2"/>
    <row r="398556" hidden="1" x14ac:dyDescent="0.2"/>
    <row r="398557" hidden="1" x14ac:dyDescent="0.2"/>
    <row r="398558" hidden="1" x14ac:dyDescent="0.2"/>
    <row r="398559" hidden="1" x14ac:dyDescent="0.2"/>
    <row r="398560" hidden="1" x14ac:dyDescent="0.2"/>
    <row r="398561" hidden="1" x14ac:dyDescent="0.2"/>
    <row r="398562" hidden="1" x14ac:dyDescent="0.2"/>
    <row r="398563" hidden="1" x14ac:dyDescent="0.2"/>
    <row r="398564" hidden="1" x14ac:dyDescent="0.2"/>
    <row r="398565" hidden="1" x14ac:dyDescent="0.2"/>
    <row r="398566" hidden="1" x14ac:dyDescent="0.2"/>
    <row r="398567" hidden="1" x14ac:dyDescent="0.2"/>
    <row r="398568" hidden="1" x14ac:dyDescent="0.2"/>
    <row r="398569" hidden="1" x14ac:dyDescent="0.2"/>
    <row r="398570" hidden="1" x14ac:dyDescent="0.2"/>
    <row r="398571" hidden="1" x14ac:dyDescent="0.2"/>
    <row r="398572" hidden="1" x14ac:dyDescent="0.2"/>
    <row r="398573" hidden="1" x14ac:dyDescent="0.2"/>
    <row r="398574" hidden="1" x14ac:dyDescent="0.2"/>
    <row r="398575" hidden="1" x14ac:dyDescent="0.2"/>
    <row r="398576" hidden="1" x14ac:dyDescent="0.2"/>
    <row r="398577" hidden="1" x14ac:dyDescent="0.2"/>
    <row r="398578" hidden="1" x14ac:dyDescent="0.2"/>
    <row r="398579" hidden="1" x14ac:dyDescent="0.2"/>
    <row r="398580" hidden="1" x14ac:dyDescent="0.2"/>
    <row r="398581" hidden="1" x14ac:dyDescent="0.2"/>
    <row r="398582" hidden="1" x14ac:dyDescent="0.2"/>
    <row r="398583" hidden="1" x14ac:dyDescent="0.2"/>
    <row r="398584" hidden="1" x14ac:dyDescent="0.2"/>
    <row r="398585" hidden="1" x14ac:dyDescent="0.2"/>
    <row r="398586" hidden="1" x14ac:dyDescent="0.2"/>
    <row r="398587" hidden="1" x14ac:dyDescent="0.2"/>
    <row r="398588" hidden="1" x14ac:dyDescent="0.2"/>
    <row r="398589" hidden="1" x14ac:dyDescent="0.2"/>
    <row r="398590" hidden="1" x14ac:dyDescent="0.2"/>
    <row r="398591" hidden="1" x14ac:dyDescent="0.2"/>
    <row r="398592" hidden="1" x14ac:dyDescent="0.2"/>
    <row r="398593" hidden="1" x14ac:dyDescent="0.2"/>
    <row r="398594" hidden="1" x14ac:dyDescent="0.2"/>
    <row r="398595" hidden="1" x14ac:dyDescent="0.2"/>
    <row r="398596" hidden="1" x14ac:dyDescent="0.2"/>
    <row r="398597" hidden="1" x14ac:dyDescent="0.2"/>
    <row r="398598" hidden="1" x14ac:dyDescent="0.2"/>
    <row r="398599" hidden="1" x14ac:dyDescent="0.2"/>
    <row r="398600" hidden="1" x14ac:dyDescent="0.2"/>
    <row r="398601" hidden="1" x14ac:dyDescent="0.2"/>
    <row r="398602" hidden="1" x14ac:dyDescent="0.2"/>
    <row r="398603" hidden="1" x14ac:dyDescent="0.2"/>
    <row r="398604" hidden="1" x14ac:dyDescent="0.2"/>
    <row r="398605" hidden="1" x14ac:dyDescent="0.2"/>
    <row r="398606" hidden="1" x14ac:dyDescent="0.2"/>
    <row r="398607" hidden="1" x14ac:dyDescent="0.2"/>
    <row r="398608" hidden="1" x14ac:dyDescent="0.2"/>
    <row r="398609" hidden="1" x14ac:dyDescent="0.2"/>
    <row r="398610" hidden="1" x14ac:dyDescent="0.2"/>
    <row r="398611" hidden="1" x14ac:dyDescent="0.2"/>
    <row r="398612" hidden="1" x14ac:dyDescent="0.2"/>
    <row r="398613" hidden="1" x14ac:dyDescent="0.2"/>
    <row r="398614" hidden="1" x14ac:dyDescent="0.2"/>
    <row r="398615" hidden="1" x14ac:dyDescent="0.2"/>
    <row r="398616" hidden="1" x14ac:dyDescent="0.2"/>
    <row r="398617" hidden="1" x14ac:dyDescent="0.2"/>
    <row r="398618" hidden="1" x14ac:dyDescent="0.2"/>
    <row r="398619" hidden="1" x14ac:dyDescent="0.2"/>
    <row r="398620" hidden="1" x14ac:dyDescent="0.2"/>
    <row r="398621" hidden="1" x14ac:dyDescent="0.2"/>
    <row r="398622" hidden="1" x14ac:dyDescent="0.2"/>
    <row r="398623" hidden="1" x14ac:dyDescent="0.2"/>
    <row r="398624" hidden="1" x14ac:dyDescent="0.2"/>
    <row r="398625" hidden="1" x14ac:dyDescent="0.2"/>
    <row r="398626" hidden="1" x14ac:dyDescent="0.2"/>
    <row r="398627" hidden="1" x14ac:dyDescent="0.2"/>
    <row r="398628" hidden="1" x14ac:dyDescent="0.2"/>
    <row r="398629" hidden="1" x14ac:dyDescent="0.2"/>
    <row r="398630" hidden="1" x14ac:dyDescent="0.2"/>
    <row r="398631" hidden="1" x14ac:dyDescent="0.2"/>
    <row r="398632" hidden="1" x14ac:dyDescent="0.2"/>
    <row r="398633" hidden="1" x14ac:dyDescent="0.2"/>
    <row r="398634" hidden="1" x14ac:dyDescent="0.2"/>
    <row r="398635" hidden="1" x14ac:dyDescent="0.2"/>
    <row r="398636" hidden="1" x14ac:dyDescent="0.2"/>
    <row r="398637" hidden="1" x14ac:dyDescent="0.2"/>
    <row r="398638" hidden="1" x14ac:dyDescent="0.2"/>
    <row r="398639" hidden="1" x14ac:dyDescent="0.2"/>
    <row r="398640" hidden="1" x14ac:dyDescent="0.2"/>
    <row r="398641" hidden="1" x14ac:dyDescent="0.2"/>
    <row r="398642" hidden="1" x14ac:dyDescent="0.2"/>
    <row r="398643" hidden="1" x14ac:dyDescent="0.2"/>
    <row r="398644" hidden="1" x14ac:dyDescent="0.2"/>
    <row r="398645" hidden="1" x14ac:dyDescent="0.2"/>
    <row r="398646" hidden="1" x14ac:dyDescent="0.2"/>
    <row r="398647" hidden="1" x14ac:dyDescent="0.2"/>
    <row r="398648" hidden="1" x14ac:dyDescent="0.2"/>
    <row r="398649" hidden="1" x14ac:dyDescent="0.2"/>
    <row r="398650" hidden="1" x14ac:dyDescent="0.2"/>
    <row r="398651" hidden="1" x14ac:dyDescent="0.2"/>
    <row r="398652" hidden="1" x14ac:dyDescent="0.2"/>
    <row r="398653" hidden="1" x14ac:dyDescent="0.2"/>
    <row r="398654" hidden="1" x14ac:dyDescent="0.2"/>
    <row r="398655" hidden="1" x14ac:dyDescent="0.2"/>
    <row r="398656" hidden="1" x14ac:dyDescent="0.2"/>
    <row r="398657" hidden="1" x14ac:dyDescent="0.2"/>
    <row r="398658" hidden="1" x14ac:dyDescent="0.2"/>
    <row r="398659" hidden="1" x14ac:dyDescent="0.2"/>
    <row r="398660" hidden="1" x14ac:dyDescent="0.2"/>
    <row r="398661" hidden="1" x14ac:dyDescent="0.2"/>
    <row r="398662" hidden="1" x14ac:dyDescent="0.2"/>
    <row r="398663" hidden="1" x14ac:dyDescent="0.2"/>
    <row r="398664" hidden="1" x14ac:dyDescent="0.2"/>
    <row r="398665" hidden="1" x14ac:dyDescent="0.2"/>
    <row r="398666" hidden="1" x14ac:dyDescent="0.2"/>
    <row r="398667" hidden="1" x14ac:dyDescent="0.2"/>
    <row r="398668" hidden="1" x14ac:dyDescent="0.2"/>
    <row r="398669" hidden="1" x14ac:dyDescent="0.2"/>
    <row r="398670" hidden="1" x14ac:dyDescent="0.2"/>
    <row r="398671" hidden="1" x14ac:dyDescent="0.2"/>
    <row r="398672" hidden="1" x14ac:dyDescent="0.2"/>
    <row r="398673" hidden="1" x14ac:dyDescent="0.2"/>
    <row r="398674" hidden="1" x14ac:dyDescent="0.2"/>
    <row r="398675" hidden="1" x14ac:dyDescent="0.2"/>
    <row r="398676" hidden="1" x14ac:dyDescent="0.2"/>
    <row r="398677" hidden="1" x14ac:dyDescent="0.2"/>
    <row r="398678" hidden="1" x14ac:dyDescent="0.2"/>
    <row r="398679" hidden="1" x14ac:dyDescent="0.2"/>
    <row r="398680" hidden="1" x14ac:dyDescent="0.2"/>
    <row r="398681" hidden="1" x14ac:dyDescent="0.2"/>
    <row r="398682" hidden="1" x14ac:dyDescent="0.2"/>
    <row r="398683" hidden="1" x14ac:dyDescent="0.2"/>
    <row r="398684" hidden="1" x14ac:dyDescent="0.2"/>
    <row r="398685" hidden="1" x14ac:dyDescent="0.2"/>
    <row r="398686" hidden="1" x14ac:dyDescent="0.2"/>
    <row r="398687" hidden="1" x14ac:dyDescent="0.2"/>
    <row r="398688" hidden="1" x14ac:dyDescent="0.2"/>
    <row r="398689" hidden="1" x14ac:dyDescent="0.2"/>
    <row r="398690" hidden="1" x14ac:dyDescent="0.2"/>
    <row r="398691" hidden="1" x14ac:dyDescent="0.2"/>
    <row r="398692" hidden="1" x14ac:dyDescent="0.2"/>
    <row r="398693" hidden="1" x14ac:dyDescent="0.2"/>
    <row r="398694" hidden="1" x14ac:dyDescent="0.2"/>
    <row r="398695" hidden="1" x14ac:dyDescent="0.2"/>
    <row r="398696" hidden="1" x14ac:dyDescent="0.2"/>
    <row r="398697" hidden="1" x14ac:dyDescent="0.2"/>
    <row r="398698" hidden="1" x14ac:dyDescent="0.2"/>
    <row r="398699" hidden="1" x14ac:dyDescent="0.2"/>
    <row r="398700" hidden="1" x14ac:dyDescent="0.2"/>
    <row r="398701" hidden="1" x14ac:dyDescent="0.2"/>
    <row r="398702" hidden="1" x14ac:dyDescent="0.2"/>
    <row r="398703" hidden="1" x14ac:dyDescent="0.2"/>
    <row r="398704" hidden="1" x14ac:dyDescent="0.2"/>
    <row r="398705" hidden="1" x14ac:dyDescent="0.2"/>
    <row r="398706" hidden="1" x14ac:dyDescent="0.2"/>
    <row r="398707" hidden="1" x14ac:dyDescent="0.2"/>
    <row r="398708" hidden="1" x14ac:dyDescent="0.2"/>
    <row r="398709" hidden="1" x14ac:dyDescent="0.2"/>
    <row r="398710" hidden="1" x14ac:dyDescent="0.2"/>
    <row r="398711" hidden="1" x14ac:dyDescent="0.2"/>
    <row r="398712" hidden="1" x14ac:dyDescent="0.2"/>
    <row r="398713" hidden="1" x14ac:dyDescent="0.2"/>
    <row r="398714" hidden="1" x14ac:dyDescent="0.2"/>
    <row r="398715" hidden="1" x14ac:dyDescent="0.2"/>
    <row r="398716" hidden="1" x14ac:dyDescent="0.2"/>
    <row r="398717" hidden="1" x14ac:dyDescent="0.2"/>
    <row r="398718" hidden="1" x14ac:dyDescent="0.2"/>
    <row r="398719" hidden="1" x14ac:dyDescent="0.2"/>
    <row r="398720" hidden="1" x14ac:dyDescent="0.2"/>
    <row r="398721" hidden="1" x14ac:dyDescent="0.2"/>
    <row r="398722" hidden="1" x14ac:dyDescent="0.2"/>
    <row r="398723" hidden="1" x14ac:dyDescent="0.2"/>
    <row r="398724" hidden="1" x14ac:dyDescent="0.2"/>
    <row r="398725" hidden="1" x14ac:dyDescent="0.2"/>
    <row r="398726" hidden="1" x14ac:dyDescent="0.2"/>
    <row r="398727" hidden="1" x14ac:dyDescent="0.2"/>
    <row r="398728" hidden="1" x14ac:dyDescent="0.2"/>
    <row r="398729" hidden="1" x14ac:dyDescent="0.2"/>
    <row r="398730" hidden="1" x14ac:dyDescent="0.2"/>
    <row r="398731" hidden="1" x14ac:dyDescent="0.2"/>
    <row r="398732" hidden="1" x14ac:dyDescent="0.2"/>
    <row r="398733" hidden="1" x14ac:dyDescent="0.2"/>
    <row r="398734" hidden="1" x14ac:dyDescent="0.2"/>
    <row r="398735" hidden="1" x14ac:dyDescent="0.2"/>
    <row r="398736" hidden="1" x14ac:dyDescent="0.2"/>
    <row r="398737" hidden="1" x14ac:dyDescent="0.2"/>
    <row r="398738" hidden="1" x14ac:dyDescent="0.2"/>
    <row r="398739" hidden="1" x14ac:dyDescent="0.2"/>
    <row r="398740" hidden="1" x14ac:dyDescent="0.2"/>
    <row r="398741" hidden="1" x14ac:dyDescent="0.2"/>
    <row r="398742" hidden="1" x14ac:dyDescent="0.2"/>
    <row r="398743" hidden="1" x14ac:dyDescent="0.2"/>
    <row r="398744" hidden="1" x14ac:dyDescent="0.2"/>
    <row r="398745" hidden="1" x14ac:dyDescent="0.2"/>
    <row r="398746" hidden="1" x14ac:dyDescent="0.2"/>
    <row r="398747" hidden="1" x14ac:dyDescent="0.2"/>
    <row r="398748" hidden="1" x14ac:dyDescent="0.2"/>
    <row r="398749" hidden="1" x14ac:dyDescent="0.2"/>
    <row r="398750" hidden="1" x14ac:dyDescent="0.2"/>
    <row r="398751" hidden="1" x14ac:dyDescent="0.2"/>
    <row r="398752" hidden="1" x14ac:dyDescent="0.2"/>
    <row r="398753" hidden="1" x14ac:dyDescent="0.2"/>
    <row r="398754" hidden="1" x14ac:dyDescent="0.2"/>
    <row r="398755" hidden="1" x14ac:dyDescent="0.2"/>
    <row r="398756" hidden="1" x14ac:dyDescent="0.2"/>
    <row r="398757" hidden="1" x14ac:dyDescent="0.2"/>
    <row r="398758" hidden="1" x14ac:dyDescent="0.2"/>
    <row r="398759" hidden="1" x14ac:dyDescent="0.2"/>
    <row r="398760" hidden="1" x14ac:dyDescent="0.2"/>
    <row r="398761" hidden="1" x14ac:dyDescent="0.2"/>
    <row r="398762" hidden="1" x14ac:dyDescent="0.2"/>
    <row r="398763" hidden="1" x14ac:dyDescent="0.2"/>
    <row r="398764" hidden="1" x14ac:dyDescent="0.2"/>
    <row r="398765" hidden="1" x14ac:dyDescent="0.2"/>
    <row r="398766" hidden="1" x14ac:dyDescent="0.2"/>
    <row r="398767" hidden="1" x14ac:dyDescent="0.2"/>
    <row r="398768" hidden="1" x14ac:dyDescent="0.2"/>
    <row r="398769" hidden="1" x14ac:dyDescent="0.2"/>
    <row r="398770" hidden="1" x14ac:dyDescent="0.2"/>
    <row r="398771" hidden="1" x14ac:dyDescent="0.2"/>
    <row r="398772" hidden="1" x14ac:dyDescent="0.2"/>
    <row r="398773" hidden="1" x14ac:dyDescent="0.2"/>
    <row r="398774" hidden="1" x14ac:dyDescent="0.2"/>
    <row r="398775" hidden="1" x14ac:dyDescent="0.2"/>
    <row r="398776" hidden="1" x14ac:dyDescent="0.2"/>
    <row r="398777" hidden="1" x14ac:dyDescent="0.2"/>
    <row r="398778" hidden="1" x14ac:dyDescent="0.2"/>
    <row r="398779" hidden="1" x14ac:dyDescent="0.2"/>
    <row r="398780" hidden="1" x14ac:dyDescent="0.2"/>
    <row r="398781" hidden="1" x14ac:dyDescent="0.2"/>
    <row r="398782" hidden="1" x14ac:dyDescent="0.2"/>
    <row r="398783" hidden="1" x14ac:dyDescent="0.2"/>
    <row r="398784" hidden="1" x14ac:dyDescent="0.2"/>
    <row r="398785" hidden="1" x14ac:dyDescent="0.2"/>
    <row r="398786" hidden="1" x14ac:dyDescent="0.2"/>
    <row r="398787" hidden="1" x14ac:dyDescent="0.2"/>
    <row r="398788" hidden="1" x14ac:dyDescent="0.2"/>
    <row r="398789" hidden="1" x14ac:dyDescent="0.2"/>
    <row r="398790" hidden="1" x14ac:dyDescent="0.2"/>
    <row r="398791" hidden="1" x14ac:dyDescent="0.2"/>
    <row r="398792" hidden="1" x14ac:dyDescent="0.2"/>
    <row r="398793" hidden="1" x14ac:dyDescent="0.2"/>
    <row r="398794" hidden="1" x14ac:dyDescent="0.2"/>
    <row r="398795" hidden="1" x14ac:dyDescent="0.2"/>
    <row r="398796" hidden="1" x14ac:dyDescent="0.2"/>
    <row r="398797" hidden="1" x14ac:dyDescent="0.2"/>
    <row r="398798" hidden="1" x14ac:dyDescent="0.2"/>
    <row r="398799" hidden="1" x14ac:dyDescent="0.2"/>
    <row r="398800" hidden="1" x14ac:dyDescent="0.2"/>
    <row r="398801" hidden="1" x14ac:dyDescent="0.2"/>
    <row r="398802" hidden="1" x14ac:dyDescent="0.2"/>
    <row r="398803" hidden="1" x14ac:dyDescent="0.2"/>
    <row r="398804" hidden="1" x14ac:dyDescent="0.2"/>
    <row r="398805" hidden="1" x14ac:dyDescent="0.2"/>
    <row r="398806" hidden="1" x14ac:dyDescent="0.2"/>
    <row r="398807" hidden="1" x14ac:dyDescent="0.2"/>
    <row r="398808" hidden="1" x14ac:dyDescent="0.2"/>
    <row r="398809" hidden="1" x14ac:dyDescent="0.2"/>
    <row r="398810" hidden="1" x14ac:dyDescent="0.2"/>
    <row r="398811" hidden="1" x14ac:dyDescent="0.2"/>
    <row r="398812" hidden="1" x14ac:dyDescent="0.2"/>
    <row r="398813" hidden="1" x14ac:dyDescent="0.2"/>
    <row r="398814" hidden="1" x14ac:dyDescent="0.2"/>
    <row r="398815" hidden="1" x14ac:dyDescent="0.2"/>
    <row r="398816" hidden="1" x14ac:dyDescent="0.2"/>
    <row r="398817" hidden="1" x14ac:dyDescent="0.2"/>
    <row r="398818" hidden="1" x14ac:dyDescent="0.2"/>
    <row r="398819" hidden="1" x14ac:dyDescent="0.2"/>
    <row r="398820" hidden="1" x14ac:dyDescent="0.2"/>
    <row r="398821" hidden="1" x14ac:dyDescent="0.2"/>
    <row r="398822" hidden="1" x14ac:dyDescent="0.2"/>
    <row r="398823" hidden="1" x14ac:dyDescent="0.2"/>
    <row r="398824" hidden="1" x14ac:dyDescent="0.2"/>
    <row r="398825" hidden="1" x14ac:dyDescent="0.2"/>
    <row r="398826" hidden="1" x14ac:dyDescent="0.2"/>
    <row r="398827" hidden="1" x14ac:dyDescent="0.2"/>
    <row r="398828" hidden="1" x14ac:dyDescent="0.2"/>
    <row r="398829" hidden="1" x14ac:dyDescent="0.2"/>
    <row r="398830" hidden="1" x14ac:dyDescent="0.2"/>
    <row r="398831" hidden="1" x14ac:dyDescent="0.2"/>
    <row r="398832" hidden="1" x14ac:dyDescent="0.2"/>
    <row r="398833" hidden="1" x14ac:dyDescent="0.2"/>
    <row r="398834" hidden="1" x14ac:dyDescent="0.2"/>
    <row r="398835" hidden="1" x14ac:dyDescent="0.2"/>
    <row r="398836" hidden="1" x14ac:dyDescent="0.2"/>
    <row r="398837" hidden="1" x14ac:dyDescent="0.2"/>
    <row r="398838" hidden="1" x14ac:dyDescent="0.2"/>
    <row r="398839" hidden="1" x14ac:dyDescent="0.2"/>
    <row r="398840" hidden="1" x14ac:dyDescent="0.2"/>
    <row r="398841" hidden="1" x14ac:dyDescent="0.2"/>
    <row r="398842" hidden="1" x14ac:dyDescent="0.2"/>
    <row r="398843" hidden="1" x14ac:dyDescent="0.2"/>
    <row r="398844" hidden="1" x14ac:dyDescent="0.2"/>
    <row r="398845" hidden="1" x14ac:dyDescent="0.2"/>
    <row r="398846" hidden="1" x14ac:dyDescent="0.2"/>
    <row r="398847" hidden="1" x14ac:dyDescent="0.2"/>
    <row r="398848" hidden="1" x14ac:dyDescent="0.2"/>
    <row r="398849" hidden="1" x14ac:dyDescent="0.2"/>
    <row r="398850" hidden="1" x14ac:dyDescent="0.2"/>
    <row r="398851" hidden="1" x14ac:dyDescent="0.2"/>
    <row r="398852" hidden="1" x14ac:dyDescent="0.2"/>
    <row r="398853" hidden="1" x14ac:dyDescent="0.2"/>
    <row r="398854" hidden="1" x14ac:dyDescent="0.2"/>
    <row r="398855" hidden="1" x14ac:dyDescent="0.2"/>
    <row r="398856" hidden="1" x14ac:dyDescent="0.2"/>
    <row r="398857" hidden="1" x14ac:dyDescent="0.2"/>
    <row r="398858" hidden="1" x14ac:dyDescent="0.2"/>
    <row r="398859" hidden="1" x14ac:dyDescent="0.2"/>
    <row r="398860" hidden="1" x14ac:dyDescent="0.2"/>
    <row r="398861" hidden="1" x14ac:dyDescent="0.2"/>
    <row r="398862" hidden="1" x14ac:dyDescent="0.2"/>
    <row r="398863" hidden="1" x14ac:dyDescent="0.2"/>
    <row r="398864" hidden="1" x14ac:dyDescent="0.2"/>
    <row r="398865" hidden="1" x14ac:dyDescent="0.2"/>
    <row r="398866" hidden="1" x14ac:dyDescent="0.2"/>
    <row r="398867" hidden="1" x14ac:dyDescent="0.2"/>
    <row r="398868" hidden="1" x14ac:dyDescent="0.2"/>
    <row r="398869" hidden="1" x14ac:dyDescent="0.2"/>
    <row r="398870" hidden="1" x14ac:dyDescent="0.2"/>
    <row r="398871" hidden="1" x14ac:dyDescent="0.2"/>
    <row r="398872" hidden="1" x14ac:dyDescent="0.2"/>
    <row r="398873" hidden="1" x14ac:dyDescent="0.2"/>
    <row r="398874" hidden="1" x14ac:dyDescent="0.2"/>
    <row r="398875" hidden="1" x14ac:dyDescent="0.2"/>
    <row r="398876" hidden="1" x14ac:dyDescent="0.2"/>
    <row r="398877" hidden="1" x14ac:dyDescent="0.2"/>
    <row r="398878" hidden="1" x14ac:dyDescent="0.2"/>
    <row r="398879" hidden="1" x14ac:dyDescent="0.2"/>
    <row r="398880" hidden="1" x14ac:dyDescent="0.2"/>
    <row r="398881" hidden="1" x14ac:dyDescent="0.2"/>
    <row r="398882" hidden="1" x14ac:dyDescent="0.2"/>
    <row r="398883" hidden="1" x14ac:dyDescent="0.2"/>
    <row r="398884" hidden="1" x14ac:dyDescent="0.2"/>
    <row r="398885" hidden="1" x14ac:dyDescent="0.2"/>
    <row r="398886" hidden="1" x14ac:dyDescent="0.2"/>
    <row r="398887" hidden="1" x14ac:dyDescent="0.2"/>
    <row r="398888" hidden="1" x14ac:dyDescent="0.2"/>
    <row r="398889" hidden="1" x14ac:dyDescent="0.2"/>
    <row r="398890" hidden="1" x14ac:dyDescent="0.2"/>
    <row r="398891" hidden="1" x14ac:dyDescent="0.2"/>
    <row r="398892" hidden="1" x14ac:dyDescent="0.2"/>
    <row r="398893" hidden="1" x14ac:dyDescent="0.2"/>
    <row r="398894" hidden="1" x14ac:dyDescent="0.2"/>
    <row r="398895" hidden="1" x14ac:dyDescent="0.2"/>
    <row r="398896" hidden="1" x14ac:dyDescent="0.2"/>
    <row r="398897" hidden="1" x14ac:dyDescent="0.2"/>
    <row r="398898" hidden="1" x14ac:dyDescent="0.2"/>
    <row r="398899" hidden="1" x14ac:dyDescent="0.2"/>
    <row r="398900" hidden="1" x14ac:dyDescent="0.2"/>
    <row r="398901" hidden="1" x14ac:dyDescent="0.2"/>
    <row r="398902" hidden="1" x14ac:dyDescent="0.2"/>
    <row r="398903" hidden="1" x14ac:dyDescent="0.2"/>
    <row r="398904" hidden="1" x14ac:dyDescent="0.2"/>
    <row r="398905" hidden="1" x14ac:dyDescent="0.2"/>
    <row r="398906" hidden="1" x14ac:dyDescent="0.2"/>
    <row r="398907" hidden="1" x14ac:dyDescent="0.2"/>
    <row r="398908" hidden="1" x14ac:dyDescent="0.2"/>
    <row r="398909" hidden="1" x14ac:dyDescent="0.2"/>
    <row r="398910" hidden="1" x14ac:dyDescent="0.2"/>
    <row r="398911" hidden="1" x14ac:dyDescent="0.2"/>
    <row r="398912" hidden="1" x14ac:dyDescent="0.2"/>
    <row r="398913" hidden="1" x14ac:dyDescent="0.2"/>
    <row r="398914" hidden="1" x14ac:dyDescent="0.2"/>
    <row r="398915" hidden="1" x14ac:dyDescent="0.2"/>
    <row r="398916" hidden="1" x14ac:dyDescent="0.2"/>
    <row r="398917" hidden="1" x14ac:dyDescent="0.2"/>
    <row r="398918" hidden="1" x14ac:dyDescent="0.2"/>
    <row r="398919" hidden="1" x14ac:dyDescent="0.2"/>
    <row r="398920" hidden="1" x14ac:dyDescent="0.2"/>
    <row r="398921" hidden="1" x14ac:dyDescent="0.2"/>
    <row r="398922" hidden="1" x14ac:dyDescent="0.2"/>
    <row r="398923" hidden="1" x14ac:dyDescent="0.2"/>
    <row r="398924" hidden="1" x14ac:dyDescent="0.2"/>
    <row r="398925" hidden="1" x14ac:dyDescent="0.2"/>
    <row r="398926" hidden="1" x14ac:dyDescent="0.2"/>
    <row r="398927" hidden="1" x14ac:dyDescent="0.2"/>
    <row r="398928" hidden="1" x14ac:dyDescent="0.2"/>
    <row r="398929" hidden="1" x14ac:dyDescent="0.2"/>
    <row r="398930" hidden="1" x14ac:dyDescent="0.2"/>
    <row r="398931" hidden="1" x14ac:dyDescent="0.2"/>
    <row r="398932" hidden="1" x14ac:dyDescent="0.2"/>
    <row r="398933" hidden="1" x14ac:dyDescent="0.2"/>
    <row r="398934" hidden="1" x14ac:dyDescent="0.2"/>
    <row r="398935" hidden="1" x14ac:dyDescent="0.2"/>
    <row r="398936" hidden="1" x14ac:dyDescent="0.2"/>
    <row r="398937" hidden="1" x14ac:dyDescent="0.2"/>
    <row r="398938" hidden="1" x14ac:dyDescent="0.2"/>
    <row r="398939" hidden="1" x14ac:dyDescent="0.2"/>
    <row r="398940" hidden="1" x14ac:dyDescent="0.2"/>
    <row r="398941" hidden="1" x14ac:dyDescent="0.2"/>
    <row r="398942" hidden="1" x14ac:dyDescent="0.2"/>
    <row r="398943" hidden="1" x14ac:dyDescent="0.2"/>
    <row r="398944" hidden="1" x14ac:dyDescent="0.2"/>
    <row r="398945" hidden="1" x14ac:dyDescent="0.2"/>
    <row r="398946" hidden="1" x14ac:dyDescent="0.2"/>
    <row r="398947" hidden="1" x14ac:dyDescent="0.2"/>
    <row r="398948" hidden="1" x14ac:dyDescent="0.2"/>
    <row r="398949" hidden="1" x14ac:dyDescent="0.2"/>
    <row r="398950" hidden="1" x14ac:dyDescent="0.2"/>
    <row r="398951" hidden="1" x14ac:dyDescent="0.2"/>
    <row r="398952" hidden="1" x14ac:dyDescent="0.2"/>
    <row r="398953" hidden="1" x14ac:dyDescent="0.2"/>
    <row r="398954" hidden="1" x14ac:dyDescent="0.2"/>
    <row r="398955" hidden="1" x14ac:dyDescent="0.2"/>
    <row r="398956" hidden="1" x14ac:dyDescent="0.2"/>
    <row r="398957" hidden="1" x14ac:dyDescent="0.2"/>
    <row r="398958" hidden="1" x14ac:dyDescent="0.2"/>
    <row r="398959" hidden="1" x14ac:dyDescent="0.2"/>
    <row r="398960" hidden="1" x14ac:dyDescent="0.2"/>
    <row r="398961" hidden="1" x14ac:dyDescent="0.2"/>
    <row r="398962" hidden="1" x14ac:dyDescent="0.2"/>
    <row r="398963" hidden="1" x14ac:dyDescent="0.2"/>
    <row r="398964" hidden="1" x14ac:dyDescent="0.2"/>
    <row r="398965" hidden="1" x14ac:dyDescent="0.2"/>
    <row r="398966" hidden="1" x14ac:dyDescent="0.2"/>
    <row r="398967" hidden="1" x14ac:dyDescent="0.2"/>
    <row r="398968" hidden="1" x14ac:dyDescent="0.2"/>
    <row r="398969" hidden="1" x14ac:dyDescent="0.2"/>
    <row r="398970" hidden="1" x14ac:dyDescent="0.2"/>
    <row r="398971" hidden="1" x14ac:dyDescent="0.2"/>
    <row r="398972" hidden="1" x14ac:dyDescent="0.2"/>
    <row r="398973" hidden="1" x14ac:dyDescent="0.2"/>
    <row r="398974" hidden="1" x14ac:dyDescent="0.2"/>
    <row r="398975" hidden="1" x14ac:dyDescent="0.2"/>
    <row r="398976" hidden="1" x14ac:dyDescent="0.2"/>
    <row r="398977" hidden="1" x14ac:dyDescent="0.2"/>
    <row r="398978" hidden="1" x14ac:dyDescent="0.2"/>
    <row r="398979" hidden="1" x14ac:dyDescent="0.2"/>
    <row r="398980" hidden="1" x14ac:dyDescent="0.2"/>
    <row r="398981" hidden="1" x14ac:dyDescent="0.2"/>
    <row r="398982" hidden="1" x14ac:dyDescent="0.2"/>
    <row r="398983" hidden="1" x14ac:dyDescent="0.2"/>
    <row r="398984" hidden="1" x14ac:dyDescent="0.2"/>
    <row r="398985" hidden="1" x14ac:dyDescent="0.2"/>
    <row r="398986" hidden="1" x14ac:dyDescent="0.2"/>
    <row r="398987" hidden="1" x14ac:dyDescent="0.2"/>
    <row r="398988" hidden="1" x14ac:dyDescent="0.2"/>
    <row r="398989" hidden="1" x14ac:dyDescent="0.2"/>
    <row r="398990" hidden="1" x14ac:dyDescent="0.2"/>
    <row r="398991" hidden="1" x14ac:dyDescent="0.2"/>
    <row r="398992" hidden="1" x14ac:dyDescent="0.2"/>
    <row r="398993" hidden="1" x14ac:dyDescent="0.2"/>
    <row r="398994" hidden="1" x14ac:dyDescent="0.2"/>
    <row r="398995" hidden="1" x14ac:dyDescent="0.2"/>
    <row r="398996" hidden="1" x14ac:dyDescent="0.2"/>
    <row r="398997" hidden="1" x14ac:dyDescent="0.2"/>
    <row r="398998" hidden="1" x14ac:dyDescent="0.2"/>
    <row r="398999" hidden="1" x14ac:dyDescent="0.2"/>
    <row r="399000" hidden="1" x14ac:dyDescent="0.2"/>
    <row r="399001" hidden="1" x14ac:dyDescent="0.2"/>
    <row r="399002" hidden="1" x14ac:dyDescent="0.2"/>
    <row r="399003" hidden="1" x14ac:dyDescent="0.2"/>
    <row r="399004" hidden="1" x14ac:dyDescent="0.2"/>
    <row r="399005" hidden="1" x14ac:dyDescent="0.2"/>
    <row r="399006" hidden="1" x14ac:dyDescent="0.2"/>
    <row r="399007" hidden="1" x14ac:dyDescent="0.2"/>
    <row r="399008" hidden="1" x14ac:dyDescent="0.2"/>
    <row r="399009" hidden="1" x14ac:dyDescent="0.2"/>
    <row r="399010" hidden="1" x14ac:dyDescent="0.2"/>
    <row r="399011" hidden="1" x14ac:dyDescent="0.2"/>
    <row r="399012" hidden="1" x14ac:dyDescent="0.2"/>
    <row r="399013" hidden="1" x14ac:dyDescent="0.2"/>
    <row r="399014" hidden="1" x14ac:dyDescent="0.2"/>
    <row r="399015" hidden="1" x14ac:dyDescent="0.2"/>
    <row r="399016" hidden="1" x14ac:dyDescent="0.2"/>
    <row r="399017" hidden="1" x14ac:dyDescent="0.2"/>
    <row r="399018" hidden="1" x14ac:dyDescent="0.2"/>
    <row r="399019" hidden="1" x14ac:dyDescent="0.2"/>
    <row r="399020" hidden="1" x14ac:dyDescent="0.2"/>
    <row r="399021" hidden="1" x14ac:dyDescent="0.2"/>
    <row r="399022" hidden="1" x14ac:dyDescent="0.2"/>
    <row r="399023" hidden="1" x14ac:dyDescent="0.2"/>
    <row r="399024" hidden="1" x14ac:dyDescent="0.2"/>
    <row r="399025" hidden="1" x14ac:dyDescent="0.2"/>
    <row r="399026" hidden="1" x14ac:dyDescent="0.2"/>
    <row r="399027" hidden="1" x14ac:dyDescent="0.2"/>
    <row r="399028" hidden="1" x14ac:dyDescent="0.2"/>
    <row r="399029" hidden="1" x14ac:dyDescent="0.2"/>
    <row r="399030" hidden="1" x14ac:dyDescent="0.2"/>
    <row r="399031" hidden="1" x14ac:dyDescent="0.2"/>
    <row r="399032" hidden="1" x14ac:dyDescent="0.2"/>
    <row r="399033" hidden="1" x14ac:dyDescent="0.2"/>
    <row r="399034" hidden="1" x14ac:dyDescent="0.2"/>
    <row r="399035" hidden="1" x14ac:dyDescent="0.2"/>
    <row r="399036" hidden="1" x14ac:dyDescent="0.2"/>
    <row r="399037" hidden="1" x14ac:dyDescent="0.2"/>
    <row r="399038" hidden="1" x14ac:dyDescent="0.2"/>
    <row r="399039" hidden="1" x14ac:dyDescent="0.2"/>
    <row r="399040" hidden="1" x14ac:dyDescent="0.2"/>
    <row r="399041" hidden="1" x14ac:dyDescent="0.2"/>
    <row r="399042" hidden="1" x14ac:dyDescent="0.2"/>
    <row r="399043" hidden="1" x14ac:dyDescent="0.2"/>
    <row r="399044" hidden="1" x14ac:dyDescent="0.2"/>
    <row r="399045" hidden="1" x14ac:dyDescent="0.2"/>
    <row r="399046" hidden="1" x14ac:dyDescent="0.2"/>
    <row r="399047" hidden="1" x14ac:dyDescent="0.2"/>
    <row r="399048" hidden="1" x14ac:dyDescent="0.2"/>
    <row r="399049" hidden="1" x14ac:dyDescent="0.2"/>
    <row r="399050" hidden="1" x14ac:dyDescent="0.2"/>
    <row r="399051" hidden="1" x14ac:dyDescent="0.2"/>
    <row r="399052" hidden="1" x14ac:dyDescent="0.2"/>
    <row r="399053" hidden="1" x14ac:dyDescent="0.2"/>
    <row r="399054" hidden="1" x14ac:dyDescent="0.2"/>
    <row r="399055" hidden="1" x14ac:dyDescent="0.2"/>
    <row r="399056" hidden="1" x14ac:dyDescent="0.2"/>
    <row r="399057" hidden="1" x14ac:dyDescent="0.2"/>
    <row r="399058" hidden="1" x14ac:dyDescent="0.2"/>
    <row r="399059" hidden="1" x14ac:dyDescent="0.2"/>
    <row r="399060" hidden="1" x14ac:dyDescent="0.2"/>
    <row r="399061" hidden="1" x14ac:dyDescent="0.2"/>
    <row r="399062" hidden="1" x14ac:dyDescent="0.2"/>
    <row r="399063" hidden="1" x14ac:dyDescent="0.2"/>
    <row r="399064" hidden="1" x14ac:dyDescent="0.2"/>
    <row r="399065" hidden="1" x14ac:dyDescent="0.2"/>
    <row r="399066" hidden="1" x14ac:dyDescent="0.2"/>
    <row r="399067" hidden="1" x14ac:dyDescent="0.2"/>
    <row r="399068" hidden="1" x14ac:dyDescent="0.2"/>
    <row r="399069" hidden="1" x14ac:dyDescent="0.2"/>
    <row r="399070" hidden="1" x14ac:dyDescent="0.2"/>
    <row r="399071" hidden="1" x14ac:dyDescent="0.2"/>
    <row r="399072" hidden="1" x14ac:dyDescent="0.2"/>
    <row r="399073" hidden="1" x14ac:dyDescent="0.2"/>
    <row r="399074" hidden="1" x14ac:dyDescent="0.2"/>
    <row r="399075" hidden="1" x14ac:dyDescent="0.2"/>
    <row r="399076" hidden="1" x14ac:dyDescent="0.2"/>
    <row r="399077" hidden="1" x14ac:dyDescent="0.2"/>
    <row r="399078" hidden="1" x14ac:dyDescent="0.2"/>
    <row r="399079" hidden="1" x14ac:dyDescent="0.2"/>
    <row r="399080" hidden="1" x14ac:dyDescent="0.2"/>
    <row r="399081" hidden="1" x14ac:dyDescent="0.2"/>
    <row r="399082" hidden="1" x14ac:dyDescent="0.2"/>
    <row r="399083" hidden="1" x14ac:dyDescent="0.2"/>
    <row r="399084" hidden="1" x14ac:dyDescent="0.2"/>
    <row r="399085" hidden="1" x14ac:dyDescent="0.2"/>
    <row r="399086" hidden="1" x14ac:dyDescent="0.2"/>
    <row r="399087" hidden="1" x14ac:dyDescent="0.2"/>
    <row r="399088" hidden="1" x14ac:dyDescent="0.2"/>
    <row r="399089" hidden="1" x14ac:dyDescent="0.2"/>
    <row r="399090" hidden="1" x14ac:dyDescent="0.2"/>
    <row r="399091" hidden="1" x14ac:dyDescent="0.2"/>
    <row r="399092" hidden="1" x14ac:dyDescent="0.2"/>
    <row r="399093" hidden="1" x14ac:dyDescent="0.2"/>
    <row r="399094" hidden="1" x14ac:dyDescent="0.2"/>
    <row r="399095" hidden="1" x14ac:dyDescent="0.2"/>
    <row r="399096" hidden="1" x14ac:dyDescent="0.2"/>
    <row r="399097" hidden="1" x14ac:dyDescent="0.2"/>
    <row r="399098" hidden="1" x14ac:dyDescent="0.2"/>
    <row r="399099" hidden="1" x14ac:dyDescent="0.2"/>
    <row r="399100" hidden="1" x14ac:dyDescent="0.2"/>
    <row r="399101" hidden="1" x14ac:dyDescent="0.2"/>
    <row r="399102" hidden="1" x14ac:dyDescent="0.2"/>
    <row r="399103" hidden="1" x14ac:dyDescent="0.2"/>
    <row r="399104" hidden="1" x14ac:dyDescent="0.2"/>
    <row r="399105" hidden="1" x14ac:dyDescent="0.2"/>
    <row r="399106" hidden="1" x14ac:dyDescent="0.2"/>
    <row r="399107" hidden="1" x14ac:dyDescent="0.2"/>
    <row r="399108" hidden="1" x14ac:dyDescent="0.2"/>
    <row r="399109" hidden="1" x14ac:dyDescent="0.2"/>
    <row r="399110" hidden="1" x14ac:dyDescent="0.2"/>
    <row r="399111" hidden="1" x14ac:dyDescent="0.2"/>
    <row r="399112" hidden="1" x14ac:dyDescent="0.2"/>
    <row r="399113" hidden="1" x14ac:dyDescent="0.2"/>
    <row r="399114" hidden="1" x14ac:dyDescent="0.2"/>
    <row r="399115" hidden="1" x14ac:dyDescent="0.2"/>
    <row r="399116" hidden="1" x14ac:dyDescent="0.2"/>
    <row r="399117" hidden="1" x14ac:dyDescent="0.2"/>
    <row r="399118" hidden="1" x14ac:dyDescent="0.2"/>
    <row r="399119" hidden="1" x14ac:dyDescent="0.2"/>
    <row r="399120" hidden="1" x14ac:dyDescent="0.2"/>
    <row r="399121" hidden="1" x14ac:dyDescent="0.2"/>
    <row r="399122" hidden="1" x14ac:dyDescent="0.2"/>
    <row r="399123" hidden="1" x14ac:dyDescent="0.2"/>
    <row r="399124" hidden="1" x14ac:dyDescent="0.2"/>
    <row r="399125" hidden="1" x14ac:dyDescent="0.2"/>
    <row r="399126" hidden="1" x14ac:dyDescent="0.2"/>
    <row r="399127" hidden="1" x14ac:dyDescent="0.2"/>
    <row r="399128" hidden="1" x14ac:dyDescent="0.2"/>
    <row r="399129" hidden="1" x14ac:dyDescent="0.2"/>
    <row r="399130" hidden="1" x14ac:dyDescent="0.2"/>
    <row r="399131" hidden="1" x14ac:dyDescent="0.2"/>
    <row r="399132" hidden="1" x14ac:dyDescent="0.2"/>
    <row r="399133" hidden="1" x14ac:dyDescent="0.2"/>
    <row r="399134" hidden="1" x14ac:dyDescent="0.2"/>
    <row r="399135" hidden="1" x14ac:dyDescent="0.2"/>
    <row r="399136" hidden="1" x14ac:dyDescent="0.2"/>
    <row r="399137" hidden="1" x14ac:dyDescent="0.2"/>
    <row r="399138" hidden="1" x14ac:dyDescent="0.2"/>
    <row r="399139" hidden="1" x14ac:dyDescent="0.2"/>
    <row r="399140" hidden="1" x14ac:dyDescent="0.2"/>
    <row r="399141" hidden="1" x14ac:dyDescent="0.2"/>
    <row r="399142" hidden="1" x14ac:dyDescent="0.2"/>
    <row r="399143" hidden="1" x14ac:dyDescent="0.2"/>
    <row r="399144" hidden="1" x14ac:dyDescent="0.2"/>
    <row r="399145" hidden="1" x14ac:dyDescent="0.2"/>
    <row r="399146" hidden="1" x14ac:dyDescent="0.2"/>
    <row r="399147" hidden="1" x14ac:dyDescent="0.2"/>
    <row r="399148" hidden="1" x14ac:dyDescent="0.2"/>
    <row r="399149" hidden="1" x14ac:dyDescent="0.2"/>
    <row r="399150" hidden="1" x14ac:dyDescent="0.2"/>
    <row r="399151" hidden="1" x14ac:dyDescent="0.2"/>
    <row r="399152" hidden="1" x14ac:dyDescent="0.2"/>
    <row r="399153" hidden="1" x14ac:dyDescent="0.2"/>
    <row r="399154" hidden="1" x14ac:dyDescent="0.2"/>
    <row r="399155" hidden="1" x14ac:dyDescent="0.2"/>
    <row r="399156" hidden="1" x14ac:dyDescent="0.2"/>
    <row r="399157" hidden="1" x14ac:dyDescent="0.2"/>
    <row r="399158" hidden="1" x14ac:dyDescent="0.2"/>
    <row r="399159" hidden="1" x14ac:dyDescent="0.2"/>
    <row r="399160" hidden="1" x14ac:dyDescent="0.2"/>
    <row r="399161" hidden="1" x14ac:dyDescent="0.2"/>
    <row r="399162" hidden="1" x14ac:dyDescent="0.2"/>
    <row r="399163" hidden="1" x14ac:dyDescent="0.2"/>
    <row r="399164" hidden="1" x14ac:dyDescent="0.2"/>
    <row r="399165" hidden="1" x14ac:dyDescent="0.2"/>
    <row r="399166" hidden="1" x14ac:dyDescent="0.2"/>
    <row r="399167" hidden="1" x14ac:dyDescent="0.2"/>
    <row r="399168" hidden="1" x14ac:dyDescent="0.2"/>
    <row r="399169" hidden="1" x14ac:dyDescent="0.2"/>
    <row r="399170" hidden="1" x14ac:dyDescent="0.2"/>
    <row r="399171" hidden="1" x14ac:dyDescent="0.2"/>
    <row r="399172" hidden="1" x14ac:dyDescent="0.2"/>
    <row r="399173" hidden="1" x14ac:dyDescent="0.2"/>
    <row r="399174" hidden="1" x14ac:dyDescent="0.2"/>
    <row r="399175" hidden="1" x14ac:dyDescent="0.2"/>
    <row r="399176" hidden="1" x14ac:dyDescent="0.2"/>
    <row r="399177" hidden="1" x14ac:dyDescent="0.2"/>
    <row r="399178" hidden="1" x14ac:dyDescent="0.2"/>
    <row r="399179" hidden="1" x14ac:dyDescent="0.2"/>
    <row r="399180" hidden="1" x14ac:dyDescent="0.2"/>
    <row r="399181" hidden="1" x14ac:dyDescent="0.2"/>
    <row r="399182" hidden="1" x14ac:dyDescent="0.2"/>
    <row r="399183" hidden="1" x14ac:dyDescent="0.2"/>
    <row r="399184" hidden="1" x14ac:dyDescent="0.2"/>
    <row r="399185" hidden="1" x14ac:dyDescent="0.2"/>
    <row r="399186" hidden="1" x14ac:dyDescent="0.2"/>
    <row r="399187" hidden="1" x14ac:dyDescent="0.2"/>
    <row r="399188" hidden="1" x14ac:dyDescent="0.2"/>
    <row r="399189" hidden="1" x14ac:dyDescent="0.2"/>
    <row r="399190" hidden="1" x14ac:dyDescent="0.2"/>
    <row r="399191" hidden="1" x14ac:dyDescent="0.2"/>
    <row r="399192" hidden="1" x14ac:dyDescent="0.2"/>
    <row r="399193" hidden="1" x14ac:dyDescent="0.2"/>
    <row r="399194" hidden="1" x14ac:dyDescent="0.2"/>
    <row r="399195" hidden="1" x14ac:dyDescent="0.2"/>
    <row r="399196" hidden="1" x14ac:dyDescent="0.2"/>
    <row r="399197" hidden="1" x14ac:dyDescent="0.2"/>
    <row r="399198" hidden="1" x14ac:dyDescent="0.2"/>
    <row r="399199" hidden="1" x14ac:dyDescent="0.2"/>
    <row r="399200" hidden="1" x14ac:dyDescent="0.2"/>
    <row r="399201" hidden="1" x14ac:dyDescent="0.2"/>
    <row r="399202" hidden="1" x14ac:dyDescent="0.2"/>
    <row r="399203" hidden="1" x14ac:dyDescent="0.2"/>
    <row r="399204" hidden="1" x14ac:dyDescent="0.2"/>
    <row r="399205" hidden="1" x14ac:dyDescent="0.2"/>
    <row r="399206" hidden="1" x14ac:dyDescent="0.2"/>
    <row r="399207" hidden="1" x14ac:dyDescent="0.2"/>
    <row r="399208" hidden="1" x14ac:dyDescent="0.2"/>
    <row r="399209" hidden="1" x14ac:dyDescent="0.2"/>
    <row r="399210" hidden="1" x14ac:dyDescent="0.2"/>
    <row r="399211" hidden="1" x14ac:dyDescent="0.2"/>
    <row r="399212" hidden="1" x14ac:dyDescent="0.2"/>
    <row r="399213" hidden="1" x14ac:dyDescent="0.2"/>
    <row r="399214" hidden="1" x14ac:dyDescent="0.2"/>
    <row r="399215" hidden="1" x14ac:dyDescent="0.2"/>
    <row r="399216" hidden="1" x14ac:dyDescent="0.2"/>
    <row r="399217" hidden="1" x14ac:dyDescent="0.2"/>
    <row r="399218" hidden="1" x14ac:dyDescent="0.2"/>
    <row r="399219" hidden="1" x14ac:dyDescent="0.2"/>
    <row r="399220" hidden="1" x14ac:dyDescent="0.2"/>
    <row r="399221" hidden="1" x14ac:dyDescent="0.2"/>
    <row r="399222" hidden="1" x14ac:dyDescent="0.2"/>
    <row r="399223" hidden="1" x14ac:dyDescent="0.2"/>
    <row r="399224" hidden="1" x14ac:dyDescent="0.2"/>
    <row r="399225" hidden="1" x14ac:dyDescent="0.2"/>
    <row r="399226" hidden="1" x14ac:dyDescent="0.2"/>
    <row r="399227" hidden="1" x14ac:dyDescent="0.2"/>
    <row r="399228" hidden="1" x14ac:dyDescent="0.2"/>
    <row r="399229" hidden="1" x14ac:dyDescent="0.2"/>
    <row r="399230" hidden="1" x14ac:dyDescent="0.2"/>
    <row r="399231" hidden="1" x14ac:dyDescent="0.2"/>
    <row r="399232" hidden="1" x14ac:dyDescent="0.2"/>
    <row r="399233" hidden="1" x14ac:dyDescent="0.2"/>
    <row r="399234" hidden="1" x14ac:dyDescent="0.2"/>
    <row r="399235" hidden="1" x14ac:dyDescent="0.2"/>
    <row r="399236" hidden="1" x14ac:dyDescent="0.2"/>
    <row r="399237" hidden="1" x14ac:dyDescent="0.2"/>
    <row r="399238" hidden="1" x14ac:dyDescent="0.2"/>
    <row r="399239" hidden="1" x14ac:dyDescent="0.2"/>
    <row r="399240" hidden="1" x14ac:dyDescent="0.2"/>
    <row r="399241" hidden="1" x14ac:dyDescent="0.2"/>
    <row r="399242" hidden="1" x14ac:dyDescent="0.2"/>
    <row r="399243" hidden="1" x14ac:dyDescent="0.2"/>
    <row r="399244" hidden="1" x14ac:dyDescent="0.2"/>
    <row r="399245" hidden="1" x14ac:dyDescent="0.2"/>
    <row r="399246" hidden="1" x14ac:dyDescent="0.2"/>
    <row r="399247" hidden="1" x14ac:dyDescent="0.2"/>
    <row r="399248" hidden="1" x14ac:dyDescent="0.2"/>
    <row r="399249" hidden="1" x14ac:dyDescent="0.2"/>
    <row r="399250" hidden="1" x14ac:dyDescent="0.2"/>
    <row r="399251" hidden="1" x14ac:dyDescent="0.2"/>
    <row r="399252" hidden="1" x14ac:dyDescent="0.2"/>
    <row r="399253" hidden="1" x14ac:dyDescent="0.2"/>
    <row r="399254" hidden="1" x14ac:dyDescent="0.2"/>
    <row r="399255" hidden="1" x14ac:dyDescent="0.2"/>
    <row r="399256" hidden="1" x14ac:dyDescent="0.2"/>
    <row r="399257" hidden="1" x14ac:dyDescent="0.2"/>
    <row r="399258" hidden="1" x14ac:dyDescent="0.2"/>
    <row r="399259" hidden="1" x14ac:dyDescent="0.2"/>
    <row r="399260" hidden="1" x14ac:dyDescent="0.2"/>
    <row r="399261" hidden="1" x14ac:dyDescent="0.2"/>
    <row r="399262" hidden="1" x14ac:dyDescent="0.2"/>
    <row r="399263" hidden="1" x14ac:dyDescent="0.2"/>
    <row r="399264" hidden="1" x14ac:dyDescent="0.2"/>
    <row r="399265" hidden="1" x14ac:dyDescent="0.2"/>
    <row r="399266" hidden="1" x14ac:dyDescent="0.2"/>
    <row r="399267" hidden="1" x14ac:dyDescent="0.2"/>
    <row r="399268" hidden="1" x14ac:dyDescent="0.2"/>
    <row r="399269" hidden="1" x14ac:dyDescent="0.2"/>
    <row r="399270" hidden="1" x14ac:dyDescent="0.2"/>
    <row r="399271" hidden="1" x14ac:dyDescent="0.2"/>
    <row r="399272" hidden="1" x14ac:dyDescent="0.2"/>
    <row r="399273" hidden="1" x14ac:dyDescent="0.2"/>
    <row r="399274" hidden="1" x14ac:dyDescent="0.2"/>
    <row r="399275" hidden="1" x14ac:dyDescent="0.2"/>
    <row r="399276" hidden="1" x14ac:dyDescent="0.2"/>
    <row r="399277" hidden="1" x14ac:dyDescent="0.2"/>
    <row r="399278" hidden="1" x14ac:dyDescent="0.2"/>
    <row r="399279" hidden="1" x14ac:dyDescent="0.2"/>
    <row r="399280" hidden="1" x14ac:dyDescent="0.2"/>
    <row r="399281" hidden="1" x14ac:dyDescent="0.2"/>
    <row r="399282" hidden="1" x14ac:dyDescent="0.2"/>
    <row r="399283" hidden="1" x14ac:dyDescent="0.2"/>
    <row r="399284" hidden="1" x14ac:dyDescent="0.2"/>
    <row r="399285" hidden="1" x14ac:dyDescent="0.2"/>
    <row r="399286" hidden="1" x14ac:dyDescent="0.2"/>
    <row r="399287" hidden="1" x14ac:dyDescent="0.2"/>
    <row r="399288" hidden="1" x14ac:dyDescent="0.2"/>
    <row r="399289" hidden="1" x14ac:dyDescent="0.2"/>
    <row r="399290" hidden="1" x14ac:dyDescent="0.2"/>
    <row r="399291" hidden="1" x14ac:dyDescent="0.2"/>
    <row r="399292" hidden="1" x14ac:dyDescent="0.2"/>
    <row r="399293" hidden="1" x14ac:dyDescent="0.2"/>
    <row r="399294" hidden="1" x14ac:dyDescent="0.2"/>
    <row r="399295" hidden="1" x14ac:dyDescent="0.2"/>
    <row r="399296" hidden="1" x14ac:dyDescent="0.2"/>
    <row r="399297" hidden="1" x14ac:dyDescent="0.2"/>
    <row r="399298" hidden="1" x14ac:dyDescent="0.2"/>
    <row r="399299" hidden="1" x14ac:dyDescent="0.2"/>
    <row r="399300" hidden="1" x14ac:dyDescent="0.2"/>
    <row r="399301" hidden="1" x14ac:dyDescent="0.2"/>
    <row r="399302" hidden="1" x14ac:dyDescent="0.2"/>
    <row r="399303" hidden="1" x14ac:dyDescent="0.2"/>
    <row r="399304" hidden="1" x14ac:dyDescent="0.2"/>
    <row r="399305" hidden="1" x14ac:dyDescent="0.2"/>
    <row r="399306" hidden="1" x14ac:dyDescent="0.2"/>
    <row r="399307" hidden="1" x14ac:dyDescent="0.2"/>
    <row r="399308" hidden="1" x14ac:dyDescent="0.2"/>
    <row r="399309" hidden="1" x14ac:dyDescent="0.2"/>
    <row r="399310" hidden="1" x14ac:dyDescent="0.2"/>
    <row r="399311" hidden="1" x14ac:dyDescent="0.2"/>
    <row r="399312" hidden="1" x14ac:dyDescent="0.2"/>
    <row r="399313" hidden="1" x14ac:dyDescent="0.2"/>
    <row r="399314" hidden="1" x14ac:dyDescent="0.2"/>
    <row r="399315" hidden="1" x14ac:dyDescent="0.2"/>
    <row r="399316" hidden="1" x14ac:dyDescent="0.2"/>
    <row r="399317" hidden="1" x14ac:dyDescent="0.2"/>
    <row r="399318" hidden="1" x14ac:dyDescent="0.2"/>
    <row r="399319" hidden="1" x14ac:dyDescent="0.2"/>
    <row r="399320" hidden="1" x14ac:dyDescent="0.2"/>
    <row r="399321" hidden="1" x14ac:dyDescent="0.2"/>
    <row r="399322" hidden="1" x14ac:dyDescent="0.2"/>
    <row r="399323" hidden="1" x14ac:dyDescent="0.2"/>
    <row r="399324" hidden="1" x14ac:dyDescent="0.2"/>
    <row r="399325" hidden="1" x14ac:dyDescent="0.2"/>
    <row r="399326" hidden="1" x14ac:dyDescent="0.2"/>
    <row r="399327" hidden="1" x14ac:dyDescent="0.2"/>
    <row r="399328" hidden="1" x14ac:dyDescent="0.2"/>
    <row r="399329" hidden="1" x14ac:dyDescent="0.2"/>
    <row r="399330" hidden="1" x14ac:dyDescent="0.2"/>
    <row r="399331" hidden="1" x14ac:dyDescent="0.2"/>
    <row r="399332" hidden="1" x14ac:dyDescent="0.2"/>
    <row r="399333" hidden="1" x14ac:dyDescent="0.2"/>
    <row r="399334" hidden="1" x14ac:dyDescent="0.2"/>
    <row r="399335" hidden="1" x14ac:dyDescent="0.2"/>
    <row r="399336" hidden="1" x14ac:dyDescent="0.2"/>
    <row r="399337" hidden="1" x14ac:dyDescent="0.2"/>
    <row r="399338" hidden="1" x14ac:dyDescent="0.2"/>
    <row r="399339" hidden="1" x14ac:dyDescent="0.2"/>
    <row r="399340" hidden="1" x14ac:dyDescent="0.2"/>
    <row r="399341" hidden="1" x14ac:dyDescent="0.2"/>
    <row r="399342" hidden="1" x14ac:dyDescent="0.2"/>
    <row r="399343" hidden="1" x14ac:dyDescent="0.2"/>
    <row r="399344" hidden="1" x14ac:dyDescent="0.2"/>
    <row r="399345" hidden="1" x14ac:dyDescent="0.2"/>
    <row r="399346" hidden="1" x14ac:dyDescent="0.2"/>
    <row r="399347" hidden="1" x14ac:dyDescent="0.2"/>
    <row r="399348" hidden="1" x14ac:dyDescent="0.2"/>
    <row r="399349" hidden="1" x14ac:dyDescent="0.2"/>
    <row r="399350" hidden="1" x14ac:dyDescent="0.2"/>
    <row r="399351" hidden="1" x14ac:dyDescent="0.2"/>
    <row r="399352" hidden="1" x14ac:dyDescent="0.2"/>
    <row r="399353" hidden="1" x14ac:dyDescent="0.2"/>
    <row r="399354" hidden="1" x14ac:dyDescent="0.2"/>
    <row r="399355" hidden="1" x14ac:dyDescent="0.2"/>
    <row r="399356" hidden="1" x14ac:dyDescent="0.2"/>
    <row r="399357" hidden="1" x14ac:dyDescent="0.2"/>
    <row r="399358" hidden="1" x14ac:dyDescent="0.2"/>
    <row r="399359" hidden="1" x14ac:dyDescent="0.2"/>
    <row r="399360" hidden="1" x14ac:dyDescent="0.2"/>
    <row r="399361" hidden="1" x14ac:dyDescent="0.2"/>
    <row r="399362" hidden="1" x14ac:dyDescent="0.2"/>
    <row r="399363" hidden="1" x14ac:dyDescent="0.2"/>
    <row r="399364" hidden="1" x14ac:dyDescent="0.2"/>
    <row r="399365" hidden="1" x14ac:dyDescent="0.2"/>
    <row r="399366" hidden="1" x14ac:dyDescent="0.2"/>
    <row r="399367" hidden="1" x14ac:dyDescent="0.2"/>
    <row r="399368" hidden="1" x14ac:dyDescent="0.2"/>
    <row r="399369" hidden="1" x14ac:dyDescent="0.2"/>
    <row r="399370" hidden="1" x14ac:dyDescent="0.2"/>
    <row r="399371" hidden="1" x14ac:dyDescent="0.2"/>
    <row r="399372" hidden="1" x14ac:dyDescent="0.2"/>
    <row r="399373" hidden="1" x14ac:dyDescent="0.2"/>
    <row r="399374" hidden="1" x14ac:dyDescent="0.2"/>
    <row r="399375" hidden="1" x14ac:dyDescent="0.2"/>
    <row r="399376" hidden="1" x14ac:dyDescent="0.2"/>
    <row r="399377" hidden="1" x14ac:dyDescent="0.2"/>
    <row r="399378" hidden="1" x14ac:dyDescent="0.2"/>
    <row r="399379" hidden="1" x14ac:dyDescent="0.2"/>
    <row r="399380" hidden="1" x14ac:dyDescent="0.2"/>
    <row r="399381" hidden="1" x14ac:dyDescent="0.2"/>
    <row r="399382" hidden="1" x14ac:dyDescent="0.2"/>
    <row r="399383" hidden="1" x14ac:dyDescent="0.2"/>
    <row r="399384" hidden="1" x14ac:dyDescent="0.2"/>
    <row r="399385" hidden="1" x14ac:dyDescent="0.2"/>
    <row r="399386" hidden="1" x14ac:dyDescent="0.2"/>
    <row r="399387" hidden="1" x14ac:dyDescent="0.2"/>
    <row r="399388" hidden="1" x14ac:dyDescent="0.2"/>
    <row r="399389" hidden="1" x14ac:dyDescent="0.2"/>
    <row r="399390" hidden="1" x14ac:dyDescent="0.2"/>
    <row r="399391" hidden="1" x14ac:dyDescent="0.2"/>
    <row r="399392" hidden="1" x14ac:dyDescent="0.2"/>
    <row r="399393" hidden="1" x14ac:dyDescent="0.2"/>
    <row r="399394" hidden="1" x14ac:dyDescent="0.2"/>
    <row r="399395" hidden="1" x14ac:dyDescent="0.2"/>
    <row r="399396" hidden="1" x14ac:dyDescent="0.2"/>
    <row r="399397" hidden="1" x14ac:dyDescent="0.2"/>
    <row r="399398" hidden="1" x14ac:dyDescent="0.2"/>
    <row r="399399" hidden="1" x14ac:dyDescent="0.2"/>
    <row r="399400" hidden="1" x14ac:dyDescent="0.2"/>
    <row r="399401" hidden="1" x14ac:dyDescent="0.2"/>
    <row r="399402" hidden="1" x14ac:dyDescent="0.2"/>
    <row r="399403" hidden="1" x14ac:dyDescent="0.2"/>
    <row r="399404" hidden="1" x14ac:dyDescent="0.2"/>
    <row r="399405" hidden="1" x14ac:dyDescent="0.2"/>
    <row r="399406" hidden="1" x14ac:dyDescent="0.2"/>
    <row r="399407" hidden="1" x14ac:dyDescent="0.2"/>
    <row r="399408" hidden="1" x14ac:dyDescent="0.2"/>
    <row r="399409" hidden="1" x14ac:dyDescent="0.2"/>
    <row r="399410" hidden="1" x14ac:dyDescent="0.2"/>
    <row r="399411" hidden="1" x14ac:dyDescent="0.2"/>
    <row r="399412" hidden="1" x14ac:dyDescent="0.2"/>
    <row r="399413" hidden="1" x14ac:dyDescent="0.2"/>
    <row r="399414" hidden="1" x14ac:dyDescent="0.2"/>
    <row r="399415" hidden="1" x14ac:dyDescent="0.2"/>
    <row r="399416" hidden="1" x14ac:dyDescent="0.2"/>
    <row r="399417" hidden="1" x14ac:dyDescent="0.2"/>
    <row r="399418" hidden="1" x14ac:dyDescent="0.2"/>
    <row r="399419" hidden="1" x14ac:dyDescent="0.2"/>
    <row r="399420" hidden="1" x14ac:dyDescent="0.2"/>
    <row r="399421" hidden="1" x14ac:dyDescent="0.2"/>
    <row r="399422" hidden="1" x14ac:dyDescent="0.2"/>
    <row r="399423" hidden="1" x14ac:dyDescent="0.2"/>
    <row r="399424" hidden="1" x14ac:dyDescent="0.2"/>
    <row r="399425" hidden="1" x14ac:dyDescent="0.2"/>
    <row r="399426" hidden="1" x14ac:dyDescent="0.2"/>
    <row r="399427" hidden="1" x14ac:dyDescent="0.2"/>
    <row r="399428" hidden="1" x14ac:dyDescent="0.2"/>
    <row r="399429" hidden="1" x14ac:dyDescent="0.2"/>
    <row r="399430" hidden="1" x14ac:dyDescent="0.2"/>
    <row r="399431" hidden="1" x14ac:dyDescent="0.2"/>
    <row r="399432" hidden="1" x14ac:dyDescent="0.2"/>
    <row r="399433" hidden="1" x14ac:dyDescent="0.2"/>
    <row r="399434" hidden="1" x14ac:dyDescent="0.2"/>
    <row r="399435" hidden="1" x14ac:dyDescent="0.2"/>
    <row r="399436" hidden="1" x14ac:dyDescent="0.2"/>
    <row r="399437" hidden="1" x14ac:dyDescent="0.2"/>
    <row r="399438" hidden="1" x14ac:dyDescent="0.2"/>
    <row r="399439" hidden="1" x14ac:dyDescent="0.2"/>
    <row r="399440" hidden="1" x14ac:dyDescent="0.2"/>
    <row r="399441" hidden="1" x14ac:dyDescent="0.2"/>
    <row r="399442" hidden="1" x14ac:dyDescent="0.2"/>
    <row r="399443" hidden="1" x14ac:dyDescent="0.2"/>
    <row r="399444" hidden="1" x14ac:dyDescent="0.2"/>
    <row r="399445" hidden="1" x14ac:dyDescent="0.2"/>
    <row r="399446" hidden="1" x14ac:dyDescent="0.2"/>
    <row r="399447" hidden="1" x14ac:dyDescent="0.2"/>
    <row r="399448" hidden="1" x14ac:dyDescent="0.2"/>
    <row r="399449" hidden="1" x14ac:dyDescent="0.2"/>
    <row r="399450" hidden="1" x14ac:dyDescent="0.2"/>
    <row r="399451" hidden="1" x14ac:dyDescent="0.2"/>
    <row r="399452" hidden="1" x14ac:dyDescent="0.2"/>
    <row r="399453" hidden="1" x14ac:dyDescent="0.2"/>
    <row r="399454" hidden="1" x14ac:dyDescent="0.2"/>
    <row r="399455" hidden="1" x14ac:dyDescent="0.2"/>
    <row r="399456" hidden="1" x14ac:dyDescent="0.2"/>
    <row r="399457" hidden="1" x14ac:dyDescent="0.2"/>
    <row r="399458" hidden="1" x14ac:dyDescent="0.2"/>
    <row r="399459" hidden="1" x14ac:dyDescent="0.2"/>
    <row r="399460" hidden="1" x14ac:dyDescent="0.2"/>
    <row r="399461" hidden="1" x14ac:dyDescent="0.2"/>
    <row r="399462" hidden="1" x14ac:dyDescent="0.2"/>
    <row r="399463" hidden="1" x14ac:dyDescent="0.2"/>
    <row r="399464" hidden="1" x14ac:dyDescent="0.2"/>
    <row r="399465" hidden="1" x14ac:dyDescent="0.2"/>
    <row r="399466" hidden="1" x14ac:dyDescent="0.2"/>
    <row r="399467" hidden="1" x14ac:dyDescent="0.2"/>
    <row r="399468" hidden="1" x14ac:dyDescent="0.2"/>
    <row r="399469" hidden="1" x14ac:dyDescent="0.2"/>
    <row r="399470" hidden="1" x14ac:dyDescent="0.2"/>
    <row r="399471" hidden="1" x14ac:dyDescent="0.2"/>
    <row r="399472" hidden="1" x14ac:dyDescent="0.2"/>
    <row r="399473" hidden="1" x14ac:dyDescent="0.2"/>
    <row r="399474" hidden="1" x14ac:dyDescent="0.2"/>
    <row r="399475" hidden="1" x14ac:dyDescent="0.2"/>
    <row r="399476" hidden="1" x14ac:dyDescent="0.2"/>
    <row r="399477" hidden="1" x14ac:dyDescent="0.2"/>
    <row r="399478" hidden="1" x14ac:dyDescent="0.2"/>
    <row r="399479" hidden="1" x14ac:dyDescent="0.2"/>
    <row r="399480" hidden="1" x14ac:dyDescent="0.2"/>
    <row r="399481" hidden="1" x14ac:dyDescent="0.2"/>
    <row r="399482" hidden="1" x14ac:dyDescent="0.2"/>
    <row r="399483" hidden="1" x14ac:dyDescent="0.2"/>
    <row r="399484" hidden="1" x14ac:dyDescent="0.2"/>
    <row r="399485" hidden="1" x14ac:dyDescent="0.2"/>
    <row r="399486" hidden="1" x14ac:dyDescent="0.2"/>
    <row r="399487" hidden="1" x14ac:dyDescent="0.2"/>
    <row r="399488" hidden="1" x14ac:dyDescent="0.2"/>
    <row r="399489" hidden="1" x14ac:dyDescent="0.2"/>
    <row r="399490" hidden="1" x14ac:dyDescent="0.2"/>
    <row r="399491" hidden="1" x14ac:dyDescent="0.2"/>
    <row r="399492" hidden="1" x14ac:dyDescent="0.2"/>
    <row r="399493" hidden="1" x14ac:dyDescent="0.2"/>
    <row r="399494" hidden="1" x14ac:dyDescent="0.2"/>
    <row r="399495" hidden="1" x14ac:dyDescent="0.2"/>
    <row r="399496" hidden="1" x14ac:dyDescent="0.2"/>
    <row r="399497" hidden="1" x14ac:dyDescent="0.2"/>
    <row r="399498" hidden="1" x14ac:dyDescent="0.2"/>
    <row r="399499" hidden="1" x14ac:dyDescent="0.2"/>
    <row r="399500" hidden="1" x14ac:dyDescent="0.2"/>
    <row r="399501" hidden="1" x14ac:dyDescent="0.2"/>
    <row r="399502" hidden="1" x14ac:dyDescent="0.2"/>
    <row r="399503" hidden="1" x14ac:dyDescent="0.2"/>
    <row r="399504" hidden="1" x14ac:dyDescent="0.2"/>
    <row r="399505" hidden="1" x14ac:dyDescent="0.2"/>
    <row r="399506" hidden="1" x14ac:dyDescent="0.2"/>
    <row r="399507" hidden="1" x14ac:dyDescent="0.2"/>
    <row r="399508" hidden="1" x14ac:dyDescent="0.2"/>
    <row r="399509" hidden="1" x14ac:dyDescent="0.2"/>
    <row r="399510" hidden="1" x14ac:dyDescent="0.2"/>
    <row r="399511" hidden="1" x14ac:dyDescent="0.2"/>
    <row r="399512" hidden="1" x14ac:dyDescent="0.2"/>
    <row r="399513" hidden="1" x14ac:dyDescent="0.2"/>
    <row r="399514" hidden="1" x14ac:dyDescent="0.2"/>
    <row r="399515" hidden="1" x14ac:dyDescent="0.2"/>
    <row r="399516" hidden="1" x14ac:dyDescent="0.2"/>
    <row r="399517" hidden="1" x14ac:dyDescent="0.2"/>
    <row r="399518" hidden="1" x14ac:dyDescent="0.2"/>
    <row r="399519" hidden="1" x14ac:dyDescent="0.2"/>
    <row r="399520" hidden="1" x14ac:dyDescent="0.2"/>
    <row r="399521" hidden="1" x14ac:dyDescent="0.2"/>
    <row r="399522" hidden="1" x14ac:dyDescent="0.2"/>
    <row r="399523" hidden="1" x14ac:dyDescent="0.2"/>
    <row r="399524" hidden="1" x14ac:dyDescent="0.2"/>
    <row r="399525" hidden="1" x14ac:dyDescent="0.2"/>
    <row r="399526" hidden="1" x14ac:dyDescent="0.2"/>
    <row r="399527" hidden="1" x14ac:dyDescent="0.2"/>
    <row r="399528" hidden="1" x14ac:dyDescent="0.2"/>
    <row r="399529" hidden="1" x14ac:dyDescent="0.2"/>
    <row r="399530" hidden="1" x14ac:dyDescent="0.2"/>
    <row r="399531" hidden="1" x14ac:dyDescent="0.2"/>
    <row r="399532" hidden="1" x14ac:dyDescent="0.2"/>
    <row r="399533" hidden="1" x14ac:dyDescent="0.2"/>
    <row r="399534" hidden="1" x14ac:dyDescent="0.2"/>
    <row r="399535" hidden="1" x14ac:dyDescent="0.2"/>
    <row r="399536" hidden="1" x14ac:dyDescent="0.2"/>
    <row r="399537" hidden="1" x14ac:dyDescent="0.2"/>
    <row r="399538" hidden="1" x14ac:dyDescent="0.2"/>
    <row r="399539" hidden="1" x14ac:dyDescent="0.2"/>
    <row r="399540" hidden="1" x14ac:dyDescent="0.2"/>
    <row r="399541" hidden="1" x14ac:dyDescent="0.2"/>
    <row r="399542" hidden="1" x14ac:dyDescent="0.2"/>
    <row r="399543" hidden="1" x14ac:dyDescent="0.2"/>
    <row r="399544" hidden="1" x14ac:dyDescent="0.2"/>
    <row r="399545" hidden="1" x14ac:dyDescent="0.2"/>
    <row r="399546" hidden="1" x14ac:dyDescent="0.2"/>
    <row r="399547" hidden="1" x14ac:dyDescent="0.2"/>
    <row r="399548" hidden="1" x14ac:dyDescent="0.2"/>
    <row r="399549" hidden="1" x14ac:dyDescent="0.2"/>
    <row r="399550" hidden="1" x14ac:dyDescent="0.2"/>
    <row r="399551" hidden="1" x14ac:dyDescent="0.2"/>
    <row r="399552" hidden="1" x14ac:dyDescent="0.2"/>
    <row r="399553" hidden="1" x14ac:dyDescent="0.2"/>
    <row r="399554" hidden="1" x14ac:dyDescent="0.2"/>
    <row r="399555" hidden="1" x14ac:dyDescent="0.2"/>
    <row r="399556" hidden="1" x14ac:dyDescent="0.2"/>
    <row r="399557" hidden="1" x14ac:dyDescent="0.2"/>
    <row r="399558" hidden="1" x14ac:dyDescent="0.2"/>
    <row r="399559" hidden="1" x14ac:dyDescent="0.2"/>
    <row r="399560" hidden="1" x14ac:dyDescent="0.2"/>
    <row r="399561" hidden="1" x14ac:dyDescent="0.2"/>
    <row r="399562" hidden="1" x14ac:dyDescent="0.2"/>
    <row r="399563" hidden="1" x14ac:dyDescent="0.2"/>
    <row r="399564" hidden="1" x14ac:dyDescent="0.2"/>
    <row r="399565" hidden="1" x14ac:dyDescent="0.2"/>
    <row r="399566" hidden="1" x14ac:dyDescent="0.2"/>
    <row r="399567" hidden="1" x14ac:dyDescent="0.2"/>
    <row r="399568" hidden="1" x14ac:dyDescent="0.2"/>
    <row r="399569" hidden="1" x14ac:dyDescent="0.2"/>
    <row r="399570" hidden="1" x14ac:dyDescent="0.2"/>
    <row r="399571" hidden="1" x14ac:dyDescent="0.2"/>
    <row r="399572" hidden="1" x14ac:dyDescent="0.2"/>
    <row r="399573" hidden="1" x14ac:dyDescent="0.2"/>
    <row r="399574" hidden="1" x14ac:dyDescent="0.2"/>
    <row r="399575" hidden="1" x14ac:dyDescent="0.2"/>
    <row r="399576" hidden="1" x14ac:dyDescent="0.2"/>
    <row r="399577" hidden="1" x14ac:dyDescent="0.2"/>
    <row r="399578" hidden="1" x14ac:dyDescent="0.2"/>
    <row r="399579" hidden="1" x14ac:dyDescent="0.2"/>
    <row r="399580" hidden="1" x14ac:dyDescent="0.2"/>
    <row r="399581" hidden="1" x14ac:dyDescent="0.2"/>
    <row r="399582" hidden="1" x14ac:dyDescent="0.2"/>
    <row r="399583" hidden="1" x14ac:dyDescent="0.2"/>
    <row r="399584" hidden="1" x14ac:dyDescent="0.2"/>
    <row r="399585" hidden="1" x14ac:dyDescent="0.2"/>
    <row r="399586" hidden="1" x14ac:dyDescent="0.2"/>
    <row r="399587" hidden="1" x14ac:dyDescent="0.2"/>
    <row r="399588" hidden="1" x14ac:dyDescent="0.2"/>
    <row r="399589" hidden="1" x14ac:dyDescent="0.2"/>
    <row r="399590" hidden="1" x14ac:dyDescent="0.2"/>
    <row r="399591" hidden="1" x14ac:dyDescent="0.2"/>
    <row r="399592" hidden="1" x14ac:dyDescent="0.2"/>
    <row r="399593" hidden="1" x14ac:dyDescent="0.2"/>
    <row r="399594" hidden="1" x14ac:dyDescent="0.2"/>
    <row r="399595" hidden="1" x14ac:dyDescent="0.2"/>
    <row r="399596" hidden="1" x14ac:dyDescent="0.2"/>
    <row r="399597" hidden="1" x14ac:dyDescent="0.2"/>
    <row r="399598" hidden="1" x14ac:dyDescent="0.2"/>
    <row r="399599" hidden="1" x14ac:dyDescent="0.2"/>
    <row r="399600" hidden="1" x14ac:dyDescent="0.2"/>
    <row r="399601" hidden="1" x14ac:dyDescent="0.2"/>
    <row r="399602" hidden="1" x14ac:dyDescent="0.2"/>
    <row r="399603" hidden="1" x14ac:dyDescent="0.2"/>
    <row r="399604" hidden="1" x14ac:dyDescent="0.2"/>
    <row r="399605" hidden="1" x14ac:dyDescent="0.2"/>
    <row r="399606" hidden="1" x14ac:dyDescent="0.2"/>
    <row r="399607" hidden="1" x14ac:dyDescent="0.2"/>
    <row r="399608" hidden="1" x14ac:dyDescent="0.2"/>
    <row r="399609" hidden="1" x14ac:dyDescent="0.2"/>
    <row r="399610" hidden="1" x14ac:dyDescent="0.2"/>
    <row r="399611" hidden="1" x14ac:dyDescent="0.2"/>
    <row r="399612" hidden="1" x14ac:dyDescent="0.2"/>
    <row r="399613" hidden="1" x14ac:dyDescent="0.2"/>
    <row r="399614" hidden="1" x14ac:dyDescent="0.2"/>
    <row r="399615" hidden="1" x14ac:dyDescent="0.2"/>
    <row r="399616" hidden="1" x14ac:dyDescent="0.2"/>
    <row r="399617" hidden="1" x14ac:dyDescent="0.2"/>
    <row r="399618" hidden="1" x14ac:dyDescent="0.2"/>
    <row r="399619" hidden="1" x14ac:dyDescent="0.2"/>
    <row r="399620" hidden="1" x14ac:dyDescent="0.2"/>
    <row r="399621" hidden="1" x14ac:dyDescent="0.2"/>
    <row r="399622" hidden="1" x14ac:dyDescent="0.2"/>
    <row r="399623" hidden="1" x14ac:dyDescent="0.2"/>
    <row r="399624" hidden="1" x14ac:dyDescent="0.2"/>
    <row r="399625" hidden="1" x14ac:dyDescent="0.2"/>
    <row r="399626" hidden="1" x14ac:dyDescent="0.2"/>
    <row r="399627" hidden="1" x14ac:dyDescent="0.2"/>
    <row r="399628" hidden="1" x14ac:dyDescent="0.2"/>
    <row r="399629" hidden="1" x14ac:dyDescent="0.2"/>
    <row r="399630" hidden="1" x14ac:dyDescent="0.2"/>
    <row r="399631" hidden="1" x14ac:dyDescent="0.2"/>
    <row r="399632" hidden="1" x14ac:dyDescent="0.2"/>
    <row r="399633" hidden="1" x14ac:dyDescent="0.2"/>
    <row r="399634" hidden="1" x14ac:dyDescent="0.2"/>
    <row r="399635" hidden="1" x14ac:dyDescent="0.2"/>
    <row r="399636" hidden="1" x14ac:dyDescent="0.2"/>
    <row r="399637" hidden="1" x14ac:dyDescent="0.2"/>
    <row r="399638" hidden="1" x14ac:dyDescent="0.2"/>
    <row r="399639" hidden="1" x14ac:dyDescent="0.2"/>
    <row r="399640" hidden="1" x14ac:dyDescent="0.2"/>
    <row r="399641" hidden="1" x14ac:dyDescent="0.2"/>
    <row r="399642" hidden="1" x14ac:dyDescent="0.2"/>
    <row r="399643" hidden="1" x14ac:dyDescent="0.2"/>
    <row r="399644" hidden="1" x14ac:dyDescent="0.2"/>
    <row r="399645" hidden="1" x14ac:dyDescent="0.2"/>
    <row r="399646" hidden="1" x14ac:dyDescent="0.2"/>
    <row r="399647" hidden="1" x14ac:dyDescent="0.2"/>
    <row r="399648" hidden="1" x14ac:dyDescent="0.2"/>
    <row r="399649" hidden="1" x14ac:dyDescent="0.2"/>
    <row r="399650" hidden="1" x14ac:dyDescent="0.2"/>
    <row r="399651" hidden="1" x14ac:dyDescent="0.2"/>
    <row r="399652" hidden="1" x14ac:dyDescent="0.2"/>
    <row r="399653" hidden="1" x14ac:dyDescent="0.2"/>
    <row r="399654" hidden="1" x14ac:dyDescent="0.2"/>
    <row r="399655" hidden="1" x14ac:dyDescent="0.2"/>
    <row r="399656" hidden="1" x14ac:dyDescent="0.2"/>
    <row r="399657" hidden="1" x14ac:dyDescent="0.2"/>
    <row r="399658" hidden="1" x14ac:dyDescent="0.2"/>
    <row r="399659" hidden="1" x14ac:dyDescent="0.2"/>
    <row r="399660" hidden="1" x14ac:dyDescent="0.2"/>
    <row r="399661" hidden="1" x14ac:dyDescent="0.2"/>
    <row r="399662" hidden="1" x14ac:dyDescent="0.2"/>
    <row r="399663" hidden="1" x14ac:dyDescent="0.2"/>
    <row r="399664" hidden="1" x14ac:dyDescent="0.2"/>
    <row r="399665" hidden="1" x14ac:dyDescent="0.2"/>
    <row r="399666" hidden="1" x14ac:dyDescent="0.2"/>
    <row r="399667" hidden="1" x14ac:dyDescent="0.2"/>
    <row r="399668" hidden="1" x14ac:dyDescent="0.2"/>
    <row r="399669" hidden="1" x14ac:dyDescent="0.2"/>
    <row r="399670" hidden="1" x14ac:dyDescent="0.2"/>
    <row r="399671" hidden="1" x14ac:dyDescent="0.2"/>
    <row r="399672" hidden="1" x14ac:dyDescent="0.2"/>
    <row r="399673" hidden="1" x14ac:dyDescent="0.2"/>
    <row r="399674" hidden="1" x14ac:dyDescent="0.2"/>
    <row r="399675" hidden="1" x14ac:dyDescent="0.2"/>
    <row r="399676" hidden="1" x14ac:dyDescent="0.2"/>
    <row r="399677" hidden="1" x14ac:dyDescent="0.2"/>
    <row r="399678" hidden="1" x14ac:dyDescent="0.2"/>
    <row r="399679" hidden="1" x14ac:dyDescent="0.2"/>
    <row r="399680" hidden="1" x14ac:dyDescent="0.2"/>
    <row r="399681" hidden="1" x14ac:dyDescent="0.2"/>
    <row r="399682" hidden="1" x14ac:dyDescent="0.2"/>
    <row r="399683" hidden="1" x14ac:dyDescent="0.2"/>
    <row r="399684" hidden="1" x14ac:dyDescent="0.2"/>
    <row r="399685" hidden="1" x14ac:dyDescent="0.2"/>
    <row r="399686" hidden="1" x14ac:dyDescent="0.2"/>
    <row r="399687" hidden="1" x14ac:dyDescent="0.2"/>
    <row r="399688" hidden="1" x14ac:dyDescent="0.2"/>
    <row r="399689" hidden="1" x14ac:dyDescent="0.2"/>
    <row r="399690" hidden="1" x14ac:dyDescent="0.2"/>
    <row r="399691" hidden="1" x14ac:dyDescent="0.2"/>
    <row r="399692" hidden="1" x14ac:dyDescent="0.2"/>
    <row r="399693" hidden="1" x14ac:dyDescent="0.2"/>
    <row r="399694" hidden="1" x14ac:dyDescent="0.2"/>
    <row r="399695" hidden="1" x14ac:dyDescent="0.2"/>
    <row r="399696" hidden="1" x14ac:dyDescent="0.2"/>
    <row r="399697" hidden="1" x14ac:dyDescent="0.2"/>
    <row r="399698" hidden="1" x14ac:dyDescent="0.2"/>
    <row r="399699" hidden="1" x14ac:dyDescent="0.2"/>
    <row r="399700" hidden="1" x14ac:dyDescent="0.2"/>
    <row r="399701" hidden="1" x14ac:dyDescent="0.2"/>
    <row r="399702" hidden="1" x14ac:dyDescent="0.2"/>
    <row r="399703" hidden="1" x14ac:dyDescent="0.2"/>
    <row r="399704" hidden="1" x14ac:dyDescent="0.2"/>
    <row r="399705" hidden="1" x14ac:dyDescent="0.2"/>
    <row r="399706" hidden="1" x14ac:dyDescent="0.2"/>
    <row r="399707" hidden="1" x14ac:dyDescent="0.2"/>
    <row r="399708" hidden="1" x14ac:dyDescent="0.2"/>
    <row r="399709" hidden="1" x14ac:dyDescent="0.2"/>
    <row r="399710" hidden="1" x14ac:dyDescent="0.2"/>
    <row r="399711" hidden="1" x14ac:dyDescent="0.2"/>
    <row r="399712" hidden="1" x14ac:dyDescent="0.2"/>
    <row r="399713" hidden="1" x14ac:dyDescent="0.2"/>
    <row r="399714" hidden="1" x14ac:dyDescent="0.2"/>
    <row r="399715" hidden="1" x14ac:dyDescent="0.2"/>
    <row r="399716" hidden="1" x14ac:dyDescent="0.2"/>
    <row r="399717" hidden="1" x14ac:dyDescent="0.2"/>
    <row r="399718" hidden="1" x14ac:dyDescent="0.2"/>
    <row r="399719" hidden="1" x14ac:dyDescent="0.2"/>
    <row r="399720" hidden="1" x14ac:dyDescent="0.2"/>
    <row r="399721" hidden="1" x14ac:dyDescent="0.2"/>
    <row r="399722" hidden="1" x14ac:dyDescent="0.2"/>
    <row r="399723" hidden="1" x14ac:dyDescent="0.2"/>
    <row r="399724" hidden="1" x14ac:dyDescent="0.2"/>
    <row r="399725" hidden="1" x14ac:dyDescent="0.2"/>
    <row r="399726" hidden="1" x14ac:dyDescent="0.2"/>
    <row r="399727" hidden="1" x14ac:dyDescent="0.2"/>
    <row r="399728" hidden="1" x14ac:dyDescent="0.2"/>
    <row r="399729" hidden="1" x14ac:dyDescent="0.2"/>
    <row r="399730" hidden="1" x14ac:dyDescent="0.2"/>
    <row r="399731" hidden="1" x14ac:dyDescent="0.2"/>
    <row r="399732" hidden="1" x14ac:dyDescent="0.2"/>
    <row r="399733" hidden="1" x14ac:dyDescent="0.2"/>
    <row r="399734" hidden="1" x14ac:dyDescent="0.2"/>
    <row r="399735" hidden="1" x14ac:dyDescent="0.2"/>
    <row r="399736" hidden="1" x14ac:dyDescent="0.2"/>
    <row r="399737" hidden="1" x14ac:dyDescent="0.2"/>
    <row r="399738" hidden="1" x14ac:dyDescent="0.2"/>
    <row r="399739" hidden="1" x14ac:dyDescent="0.2"/>
    <row r="399740" hidden="1" x14ac:dyDescent="0.2"/>
    <row r="399741" hidden="1" x14ac:dyDescent="0.2"/>
    <row r="399742" hidden="1" x14ac:dyDescent="0.2"/>
    <row r="399743" hidden="1" x14ac:dyDescent="0.2"/>
    <row r="399744" hidden="1" x14ac:dyDescent="0.2"/>
    <row r="399745" hidden="1" x14ac:dyDescent="0.2"/>
    <row r="399746" hidden="1" x14ac:dyDescent="0.2"/>
    <row r="399747" hidden="1" x14ac:dyDescent="0.2"/>
    <row r="399748" hidden="1" x14ac:dyDescent="0.2"/>
    <row r="399749" hidden="1" x14ac:dyDescent="0.2"/>
    <row r="399750" hidden="1" x14ac:dyDescent="0.2"/>
    <row r="399751" hidden="1" x14ac:dyDescent="0.2"/>
    <row r="399752" hidden="1" x14ac:dyDescent="0.2"/>
    <row r="399753" hidden="1" x14ac:dyDescent="0.2"/>
    <row r="399754" hidden="1" x14ac:dyDescent="0.2"/>
    <row r="399755" hidden="1" x14ac:dyDescent="0.2"/>
    <row r="399756" hidden="1" x14ac:dyDescent="0.2"/>
    <row r="399757" hidden="1" x14ac:dyDescent="0.2"/>
    <row r="399758" hidden="1" x14ac:dyDescent="0.2"/>
    <row r="399759" hidden="1" x14ac:dyDescent="0.2"/>
    <row r="399760" hidden="1" x14ac:dyDescent="0.2"/>
    <row r="399761" hidden="1" x14ac:dyDescent="0.2"/>
    <row r="399762" hidden="1" x14ac:dyDescent="0.2"/>
    <row r="399763" hidden="1" x14ac:dyDescent="0.2"/>
    <row r="399764" hidden="1" x14ac:dyDescent="0.2"/>
    <row r="399765" hidden="1" x14ac:dyDescent="0.2"/>
    <row r="399766" hidden="1" x14ac:dyDescent="0.2"/>
    <row r="399767" hidden="1" x14ac:dyDescent="0.2"/>
    <row r="399768" hidden="1" x14ac:dyDescent="0.2"/>
    <row r="399769" hidden="1" x14ac:dyDescent="0.2"/>
    <row r="399770" hidden="1" x14ac:dyDescent="0.2"/>
    <row r="399771" hidden="1" x14ac:dyDescent="0.2"/>
    <row r="399772" hidden="1" x14ac:dyDescent="0.2"/>
    <row r="399773" hidden="1" x14ac:dyDescent="0.2"/>
    <row r="399774" hidden="1" x14ac:dyDescent="0.2"/>
    <row r="399775" hidden="1" x14ac:dyDescent="0.2"/>
    <row r="399776" hidden="1" x14ac:dyDescent="0.2"/>
    <row r="399777" hidden="1" x14ac:dyDescent="0.2"/>
    <row r="399778" hidden="1" x14ac:dyDescent="0.2"/>
    <row r="399779" hidden="1" x14ac:dyDescent="0.2"/>
    <row r="399780" hidden="1" x14ac:dyDescent="0.2"/>
    <row r="399781" hidden="1" x14ac:dyDescent="0.2"/>
    <row r="399782" hidden="1" x14ac:dyDescent="0.2"/>
    <row r="399783" hidden="1" x14ac:dyDescent="0.2"/>
    <row r="399784" hidden="1" x14ac:dyDescent="0.2"/>
    <row r="399785" hidden="1" x14ac:dyDescent="0.2"/>
    <row r="399786" hidden="1" x14ac:dyDescent="0.2"/>
    <row r="399787" hidden="1" x14ac:dyDescent="0.2"/>
    <row r="399788" hidden="1" x14ac:dyDescent="0.2"/>
    <row r="399789" hidden="1" x14ac:dyDescent="0.2"/>
    <row r="399790" hidden="1" x14ac:dyDescent="0.2"/>
    <row r="399791" hidden="1" x14ac:dyDescent="0.2"/>
    <row r="399792" hidden="1" x14ac:dyDescent="0.2"/>
    <row r="399793" hidden="1" x14ac:dyDescent="0.2"/>
    <row r="399794" hidden="1" x14ac:dyDescent="0.2"/>
    <row r="399795" hidden="1" x14ac:dyDescent="0.2"/>
    <row r="399796" hidden="1" x14ac:dyDescent="0.2"/>
    <row r="399797" hidden="1" x14ac:dyDescent="0.2"/>
    <row r="399798" hidden="1" x14ac:dyDescent="0.2"/>
    <row r="399799" hidden="1" x14ac:dyDescent="0.2"/>
    <row r="399800" hidden="1" x14ac:dyDescent="0.2"/>
    <row r="399801" hidden="1" x14ac:dyDescent="0.2"/>
    <row r="399802" hidden="1" x14ac:dyDescent="0.2"/>
    <row r="399803" hidden="1" x14ac:dyDescent="0.2"/>
    <row r="399804" hidden="1" x14ac:dyDescent="0.2"/>
    <row r="399805" hidden="1" x14ac:dyDescent="0.2"/>
    <row r="399806" hidden="1" x14ac:dyDescent="0.2"/>
    <row r="399807" hidden="1" x14ac:dyDescent="0.2"/>
    <row r="399808" hidden="1" x14ac:dyDescent="0.2"/>
    <row r="399809" hidden="1" x14ac:dyDescent="0.2"/>
    <row r="399810" hidden="1" x14ac:dyDescent="0.2"/>
    <row r="399811" hidden="1" x14ac:dyDescent="0.2"/>
    <row r="399812" hidden="1" x14ac:dyDescent="0.2"/>
    <row r="399813" hidden="1" x14ac:dyDescent="0.2"/>
    <row r="399814" hidden="1" x14ac:dyDescent="0.2"/>
    <row r="399815" hidden="1" x14ac:dyDescent="0.2"/>
    <row r="399816" hidden="1" x14ac:dyDescent="0.2"/>
    <row r="399817" hidden="1" x14ac:dyDescent="0.2"/>
    <row r="399818" hidden="1" x14ac:dyDescent="0.2"/>
    <row r="399819" hidden="1" x14ac:dyDescent="0.2"/>
    <row r="399820" hidden="1" x14ac:dyDescent="0.2"/>
    <row r="399821" hidden="1" x14ac:dyDescent="0.2"/>
    <row r="399822" hidden="1" x14ac:dyDescent="0.2"/>
    <row r="399823" hidden="1" x14ac:dyDescent="0.2"/>
    <row r="399824" hidden="1" x14ac:dyDescent="0.2"/>
    <row r="399825" hidden="1" x14ac:dyDescent="0.2"/>
    <row r="399826" hidden="1" x14ac:dyDescent="0.2"/>
    <row r="399827" hidden="1" x14ac:dyDescent="0.2"/>
    <row r="399828" hidden="1" x14ac:dyDescent="0.2"/>
    <row r="399829" hidden="1" x14ac:dyDescent="0.2"/>
    <row r="399830" hidden="1" x14ac:dyDescent="0.2"/>
    <row r="399831" hidden="1" x14ac:dyDescent="0.2"/>
    <row r="399832" hidden="1" x14ac:dyDescent="0.2"/>
    <row r="399833" hidden="1" x14ac:dyDescent="0.2"/>
    <row r="399834" hidden="1" x14ac:dyDescent="0.2"/>
    <row r="399835" hidden="1" x14ac:dyDescent="0.2"/>
    <row r="399836" hidden="1" x14ac:dyDescent="0.2"/>
    <row r="399837" hidden="1" x14ac:dyDescent="0.2"/>
    <row r="399838" hidden="1" x14ac:dyDescent="0.2"/>
    <row r="399839" hidden="1" x14ac:dyDescent="0.2"/>
    <row r="399840" hidden="1" x14ac:dyDescent="0.2"/>
    <row r="399841" hidden="1" x14ac:dyDescent="0.2"/>
    <row r="399842" hidden="1" x14ac:dyDescent="0.2"/>
    <row r="399843" hidden="1" x14ac:dyDescent="0.2"/>
    <row r="399844" hidden="1" x14ac:dyDescent="0.2"/>
    <row r="399845" hidden="1" x14ac:dyDescent="0.2"/>
    <row r="399846" hidden="1" x14ac:dyDescent="0.2"/>
    <row r="399847" hidden="1" x14ac:dyDescent="0.2"/>
    <row r="399848" hidden="1" x14ac:dyDescent="0.2"/>
    <row r="399849" hidden="1" x14ac:dyDescent="0.2"/>
    <row r="399850" hidden="1" x14ac:dyDescent="0.2"/>
    <row r="399851" hidden="1" x14ac:dyDescent="0.2"/>
    <row r="399852" hidden="1" x14ac:dyDescent="0.2"/>
    <row r="399853" hidden="1" x14ac:dyDescent="0.2"/>
    <row r="399854" hidden="1" x14ac:dyDescent="0.2"/>
    <row r="399855" hidden="1" x14ac:dyDescent="0.2"/>
    <row r="399856" hidden="1" x14ac:dyDescent="0.2"/>
    <row r="399857" hidden="1" x14ac:dyDescent="0.2"/>
    <row r="399858" hidden="1" x14ac:dyDescent="0.2"/>
    <row r="399859" hidden="1" x14ac:dyDescent="0.2"/>
    <row r="399860" hidden="1" x14ac:dyDescent="0.2"/>
    <row r="399861" hidden="1" x14ac:dyDescent="0.2"/>
    <row r="399862" hidden="1" x14ac:dyDescent="0.2"/>
    <row r="399863" hidden="1" x14ac:dyDescent="0.2"/>
    <row r="399864" hidden="1" x14ac:dyDescent="0.2"/>
    <row r="399865" hidden="1" x14ac:dyDescent="0.2"/>
    <row r="399866" hidden="1" x14ac:dyDescent="0.2"/>
    <row r="399867" hidden="1" x14ac:dyDescent="0.2"/>
    <row r="399868" hidden="1" x14ac:dyDescent="0.2"/>
    <row r="399869" hidden="1" x14ac:dyDescent="0.2"/>
    <row r="399870" hidden="1" x14ac:dyDescent="0.2"/>
    <row r="399871" hidden="1" x14ac:dyDescent="0.2"/>
    <row r="399872" hidden="1" x14ac:dyDescent="0.2"/>
    <row r="399873" hidden="1" x14ac:dyDescent="0.2"/>
    <row r="399874" hidden="1" x14ac:dyDescent="0.2"/>
    <row r="399875" hidden="1" x14ac:dyDescent="0.2"/>
    <row r="399876" hidden="1" x14ac:dyDescent="0.2"/>
    <row r="399877" hidden="1" x14ac:dyDescent="0.2"/>
    <row r="399878" hidden="1" x14ac:dyDescent="0.2"/>
    <row r="399879" hidden="1" x14ac:dyDescent="0.2"/>
    <row r="399880" hidden="1" x14ac:dyDescent="0.2"/>
    <row r="399881" hidden="1" x14ac:dyDescent="0.2"/>
    <row r="399882" hidden="1" x14ac:dyDescent="0.2"/>
    <row r="399883" hidden="1" x14ac:dyDescent="0.2"/>
    <row r="399884" hidden="1" x14ac:dyDescent="0.2"/>
    <row r="399885" hidden="1" x14ac:dyDescent="0.2"/>
    <row r="399886" hidden="1" x14ac:dyDescent="0.2"/>
    <row r="399887" hidden="1" x14ac:dyDescent="0.2"/>
    <row r="399888" hidden="1" x14ac:dyDescent="0.2"/>
    <row r="399889" hidden="1" x14ac:dyDescent="0.2"/>
    <row r="399890" hidden="1" x14ac:dyDescent="0.2"/>
    <row r="399891" hidden="1" x14ac:dyDescent="0.2"/>
    <row r="399892" hidden="1" x14ac:dyDescent="0.2"/>
    <row r="399893" hidden="1" x14ac:dyDescent="0.2"/>
    <row r="399894" hidden="1" x14ac:dyDescent="0.2"/>
    <row r="399895" hidden="1" x14ac:dyDescent="0.2"/>
    <row r="399896" hidden="1" x14ac:dyDescent="0.2"/>
    <row r="399897" hidden="1" x14ac:dyDescent="0.2"/>
    <row r="399898" hidden="1" x14ac:dyDescent="0.2"/>
    <row r="399899" hidden="1" x14ac:dyDescent="0.2"/>
    <row r="399900" hidden="1" x14ac:dyDescent="0.2"/>
    <row r="399901" hidden="1" x14ac:dyDescent="0.2"/>
    <row r="399902" hidden="1" x14ac:dyDescent="0.2"/>
    <row r="399903" hidden="1" x14ac:dyDescent="0.2"/>
    <row r="399904" hidden="1" x14ac:dyDescent="0.2"/>
    <row r="399905" hidden="1" x14ac:dyDescent="0.2"/>
    <row r="399906" hidden="1" x14ac:dyDescent="0.2"/>
    <row r="399907" hidden="1" x14ac:dyDescent="0.2"/>
    <row r="399908" hidden="1" x14ac:dyDescent="0.2"/>
    <row r="399909" hidden="1" x14ac:dyDescent="0.2"/>
    <row r="399910" hidden="1" x14ac:dyDescent="0.2"/>
    <row r="399911" hidden="1" x14ac:dyDescent="0.2"/>
    <row r="399912" hidden="1" x14ac:dyDescent="0.2"/>
    <row r="399913" hidden="1" x14ac:dyDescent="0.2"/>
    <row r="399914" hidden="1" x14ac:dyDescent="0.2"/>
    <row r="399915" hidden="1" x14ac:dyDescent="0.2"/>
    <row r="399916" hidden="1" x14ac:dyDescent="0.2"/>
    <row r="399917" hidden="1" x14ac:dyDescent="0.2"/>
    <row r="399918" hidden="1" x14ac:dyDescent="0.2"/>
    <row r="399919" hidden="1" x14ac:dyDescent="0.2"/>
    <row r="399920" hidden="1" x14ac:dyDescent="0.2"/>
    <row r="399921" hidden="1" x14ac:dyDescent="0.2"/>
    <row r="399922" hidden="1" x14ac:dyDescent="0.2"/>
    <row r="399923" hidden="1" x14ac:dyDescent="0.2"/>
    <row r="399924" hidden="1" x14ac:dyDescent="0.2"/>
    <row r="399925" hidden="1" x14ac:dyDescent="0.2"/>
    <row r="399926" hidden="1" x14ac:dyDescent="0.2"/>
    <row r="399927" hidden="1" x14ac:dyDescent="0.2"/>
    <row r="399928" hidden="1" x14ac:dyDescent="0.2"/>
    <row r="399929" hidden="1" x14ac:dyDescent="0.2"/>
    <row r="399930" hidden="1" x14ac:dyDescent="0.2"/>
    <row r="399931" hidden="1" x14ac:dyDescent="0.2"/>
    <row r="399932" hidden="1" x14ac:dyDescent="0.2"/>
    <row r="399933" hidden="1" x14ac:dyDescent="0.2"/>
    <row r="399934" hidden="1" x14ac:dyDescent="0.2"/>
    <row r="399935" hidden="1" x14ac:dyDescent="0.2"/>
    <row r="399936" hidden="1" x14ac:dyDescent="0.2"/>
    <row r="399937" hidden="1" x14ac:dyDescent="0.2"/>
    <row r="399938" hidden="1" x14ac:dyDescent="0.2"/>
    <row r="399939" hidden="1" x14ac:dyDescent="0.2"/>
    <row r="399940" hidden="1" x14ac:dyDescent="0.2"/>
    <row r="399941" hidden="1" x14ac:dyDescent="0.2"/>
    <row r="399942" hidden="1" x14ac:dyDescent="0.2"/>
    <row r="399943" hidden="1" x14ac:dyDescent="0.2"/>
    <row r="399944" hidden="1" x14ac:dyDescent="0.2"/>
    <row r="399945" hidden="1" x14ac:dyDescent="0.2"/>
    <row r="399946" hidden="1" x14ac:dyDescent="0.2"/>
    <row r="399947" hidden="1" x14ac:dyDescent="0.2"/>
    <row r="399948" hidden="1" x14ac:dyDescent="0.2"/>
    <row r="399949" hidden="1" x14ac:dyDescent="0.2"/>
    <row r="399950" hidden="1" x14ac:dyDescent="0.2"/>
    <row r="399951" hidden="1" x14ac:dyDescent="0.2"/>
    <row r="399952" hidden="1" x14ac:dyDescent="0.2"/>
    <row r="399953" hidden="1" x14ac:dyDescent="0.2"/>
    <row r="399954" hidden="1" x14ac:dyDescent="0.2"/>
    <row r="399955" hidden="1" x14ac:dyDescent="0.2"/>
    <row r="399956" hidden="1" x14ac:dyDescent="0.2"/>
    <row r="399957" hidden="1" x14ac:dyDescent="0.2"/>
    <row r="399958" hidden="1" x14ac:dyDescent="0.2"/>
    <row r="399959" hidden="1" x14ac:dyDescent="0.2"/>
    <row r="399960" hidden="1" x14ac:dyDescent="0.2"/>
    <row r="399961" hidden="1" x14ac:dyDescent="0.2"/>
    <row r="399962" hidden="1" x14ac:dyDescent="0.2"/>
    <row r="399963" hidden="1" x14ac:dyDescent="0.2"/>
    <row r="399964" hidden="1" x14ac:dyDescent="0.2"/>
    <row r="399965" hidden="1" x14ac:dyDescent="0.2"/>
    <row r="399966" hidden="1" x14ac:dyDescent="0.2"/>
    <row r="399967" hidden="1" x14ac:dyDescent="0.2"/>
    <row r="399968" hidden="1" x14ac:dyDescent="0.2"/>
    <row r="399969" hidden="1" x14ac:dyDescent="0.2"/>
    <row r="399970" hidden="1" x14ac:dyDescent="0.2"/>
    <row r="399971" hidden="1" x14ac:dyDescent="0.2"/>
    <row r="399972" hidden="1" x14ac:dyDescent="0.2"/>
    <row r="399973" hidden="1" x14ac:dyDescent="0.2"/>
    <row r="399974" hidden="1" x14ac:dyDescent="0.2"/>
    <row r="399975" hidden="1" x14ac:dyDescent="0.2"/>
    <row r="399976" hidden="1" x14ac:dyDescent="0.2"/>
    <row r="399977" hidden="1" x14ac:dyDescent="0.2"/>
    <row r="399978" hidden="1" x14ac:dyDescent="0.2"/>
    <row r="399979" hidden="1" x14ac:dyDescent="0.2"/>
    <row r="399980" hidden="1" x14ac:dyDescent="0.2"/>
    <row r="399981" hidden="1" x14ac:dyDescent="0.2"/>
    <row r="399982" hidden="1" x14ac:dyDescent="0.2"/>
    <row r="399983" hidden="1" x14ac:dyDescent="0.2"/>
    <row r="399984" hidden="1" x14ac:dyDescent="0.2"/>
    <row r="399985" hidden="1" x14ac:dyDescent="0.2"/>
    <row r="399986" hidden="1" x14ac:dyDescent="0.2"/>
    <row r="399987" hidden="1" x14ac:dyDescent="0.2"/>
    <row r="399988" hidden="1" x14ac:dyDescent="0.2"/>
    <row r="399989" hidden="1" x14ac:dyDescent="0.2"/>
    <row r="399990" hidden="1" x14ac:dyDescent="0.2"/>
    <row r="399991" hidden="1" x14ac:dyDescent="0.2"/>
    <row r="399992" hidden="1" x14ac:dyDescent="0.2"/>
    <row r="399993" hidden="1" x14ac:dyDescent="0.2"/>
    <row r="399994" hidden="1" x14ac:dyDescent="0.2"/>
    <row r="399995" hidden="1" x14ac:dyDescent="0.2"/>
    <row r="399996" hidden="1" x14ac:dyDescent="0.2"/>
    <row r="399997" hidden="1" x14ac:dyDescent="0.2"/>
    <row r="399998" hidden="1" x14ac:dyDescent="0.2"/>
    <row r="399999" hidden="1" x14ac:dyDescent="0.2"/>
    <row r="400000" hidden="1" x14ac:dyDescent="0.2"/>
    <row r="400001" hidden="1" x14ac:dyDescent="0.2"/>
    <row r="400002" hidden="1" x14ac:dyDescent="0.2"/>
    <row r="400003" hidden="1" x14ac:dyDescent="0.2"/>
    <row r="400004" hidden="1" x14ac:dyDescent="0.2"/>
    <row r="400005" hidden="1" x14ac:dyDescent="0.2"/>
    <row r="400006" hidden="1" x14ac:dyDescent="0.2"/>
    <row r="400007" hidden="1" x14ac:dyDescent="0.2"/>
    <row r="400008" hidden="1" x14ac:dyDescent="0.2"/>
    <row r="400009" hidden="1" x14ac:dyDescent="0.2"/>
    <row r="400010" hidden="1" x14ac:dyDescent="0.2"/>
    <row r="400011" hidden="1" x14ac:dyDescent="0.2"/>
    <row r="400012" hidden="1" x14ac:dyDescent="0.2"/>
    <row r="400013" hidden="1" x14ac:dyDescent="0.2"/>
    <row r="400014" hidden="1" x14ac:dyDescent="0.2"/>
    <row r="400015" hidden="1" x14ac:dyDescent="0.2"/>
    <row r="400016" hidden="1" x14ac:dyDescent="0.2"/>
    <row r="400017" hidden="1" x14ac:dyDescent="0.2"/>
    <row r="400018" hidden="1" x14ac:dyDescent="0.2"/>
    <row r="400019" hidden="1" x14ac:dyDescent="0.2"/>
    <row r="400020" hidden="1" x14ac:dyDescent="0.2"/>
    <row r="400021" hidden="1" x14ac:dyDescent="0.2"/>
    <row r="400022" hidden="1" x14ac:dyDescent="0.2"/>
    <row r="400023" hidden="1" x14ac:dyDescent="0.2"/>
    <row r="400024" hidden="1" x14ac:dyDescent="0.2"/>
    <row r="400025" hidden="1" x14ac:dyDescent="0.2"/>
    <row r="400026" hidden="1" x14ac:dyDescent="0.2"/>
    <row r="400027" hidden="1" x14ac:dyDescent="0.2"/>
    <row r="400028" hidden="1" x14ac:dyDescent="0.2"/>
    <row r="400029" hidden="1" x14ac:dyDescent="0.2"/>
    <row r="400030" hidden="1" x14ac:dyDescent="0.2"/>
    <row r="400031" hidden="1" x14ac:dyDescent="0.2"/>
    <row r="400032" hidden="1" x14ac:dyDescent="0.2"/>
    <row r="400033" hidden="1" x14ac:dyDescent="0.2"/>
    <row r="400034" hidden="1" x14ac:dyDescent="0.2"/>
    <row r="400035" hidden="1" x14ac:dyDescent="0.2"/>
    <row r="400036" hidden="1" x14ac:dyDescent="0.2"/>
    <row r="400037" hidden="1" x14ac:dyDescent="0.2"/>
    <row r="400038" hidden="1" x14ac:dyDescent="0.2"/>
    <row r="400039" hidden="1" x14ac:dyDescent="0.2"/>
    <row r="400040" hidden="1" x14ac:dyDescent="0.2"/>
    <row r="400041" hidden="1" x14ac:dyDescent="0.2"/>
    <row r="400042" hidden="1" x14ac:dyDescent="0.2"/>
    <row r="400043" hidden="1" x14ac:dyDescent="0.2"/>
    <row r="400044" hidden="1" x14ac:dyDescent="0.2"/>
    <row r="400045" hidden="1" x14ac:dyDescent="0.2"/>
    <row r="400046" hidden="1" x14ac:dyDescent="0.2"/>
    <row r="400047" hidden="1" x14ac:dyDescent="0.2"/>
    <row r="400048" hidden="1" x14ac:dyDescent="0.2"/>
    <row r="400049" hidden="1" x14ac:dyDescent="0.2"/>
    <row r="400050" hidden="1" x14ac:dyDescent="0.2"/>
    <row r="400051" hidden="1" x14ac:dyDescent="0.2"/>
    <row r="400052" hidden="1" x14ac:dyDescent="0.2"/>
    <row r="400053" hidden="1" x14ac:dyDescent="0.2"/>
    <row r="400054" hidden="1" x14ac:dyDescent="0.2"/>
    <row r="400055" hidden="1" x14ac:dyDescent="0.2"/>
    <row r="400056" hidden="1" x14ac:dyDescent="0.2"/>
    <row r="400057" hidden="1" x14ac:dyDescent="0.2"/>
    <row r="400058" hidden="1" x14ac:dyDescent="0.2"/>
    <row r="400059" hidden="1" x14ac:dyDescent="0.2"/>
    <row r="400060" hidden="1" x14ac:dyDescent="0.2"/>
    <row r="400061" hidden="1" x14ac:dyDescent="0.2"/>
    <row r="400062" hidden="1" x14ac:dyDescent="0.2"/>
    <row r="400063" hidden="1" x14ac:dyDescent="0.2"/>
    <row r="400064" hidden="1" x14ac:dyDescent="0.2"/>
    <row r="400065" hidden="1" x14ac:dyDescent="0.2"/>
    <row r="400066" hidden="1" x14ac:dyDescent="0.2"/>
    <row r="400067" hidden="1" x14ac:dyDescent="0.2"/>
    <row r="400068" hidden="1" x14ac:dyDescent="0.2"/>
    <row r="400069" hidden="1" x14ac:dyDescent="0.2"/>
    <row r="400070" hidden="1" x14ac:dyDescent="0.2"/>
    <row r="400071" hidden="1" x14ac:dyDescent="0.2"/>
    <row r="400072" hidden="1" x14ac:dyDescent="0.2"/>
    <row r="400073" hidden="1" x14ac:dyDescent="0.2"/>
    <row r="400074" hidden="1" x14ac:dyDescent="0.2"/>
    <row r="400075" hidden="1" x14ac:dyDescent="0.2"/>
    <row r="400076" hidden="1" x14ac:dyDescent="0.2"/>
    <row r="400077" hidden="1" x14ac:dyDescent="0.2"/>
    <row r="400078" hidden="1" x14ac:dyDescent="0.2"/>
    <row r="400079" hidden="1" x14ac:dyDescent="0.2"/>
    <row r="400080" hidden="1" x14ac:dyDescent="0.2"/>
    <row r="400081" hidden="1" x14ac:dyDescent="0.2"/>
    <row r="400082" hidden="1" x14ac:dyDescent="0.2"/>
    <row r="400083" hidden="1" x14ac:dyDescent="0.2"/>
    <row r="400084" hidden="1" x14ac:dyDescent="0.2"/>
    <row r="400085" hidden="1" x14ac:dyDescent="0.2"/>
    <row r="400086" hidden="1" x14ac:dyDescent="0.2"/>
    <row r="400087" hidden="1" x14ac:dyDescent="0.2"/>
    <row r="400088" hidden="1" x14ac:dyDescent="0.2"/>
    <row r="400089" hidden="1" x14ac:dyDescent="0.2"/>
    <row r="400090" hidden="1" x14ac:dyDescent="0.2"/>
    <row r="400091" hidden="1" x14ac:dyDescent="0.2"/>
    <row r="400092" hidden="1" x14ac:dyDescent="0.2"/>
    <row r="400093" hidden="1" x14ac:dyDescent="0.2"/>
    <row r="400094" hidden="1" x14ac:dyDescent="0.2"/>
    <row r="400095" hidden="1" x14ac:dyDescent="0.2"/>
    <row r="400096" hidden="1" x14ac:dyDescent="0.2"/>
    <row r="400097" hidden="1" x14ac:dyDescent="0.2"/>
    <row r="400098" hidden="1" x14ac:dyDescent="0.2"/>
    <row r="400099" hidden="1" x14ac:dyDescent="0.2"/>
    <row r="400100" hidden="1" x14ac:dyDescent="0.2"/>
    <row r="400101" hidden="1" x14ac:dyDescent="0.2"/>
    <row r="400102" hidden="1" x14ac:dyDescent="0.2"/>
    <row r="400103" hidden="1" x14ac:dyDescent="0.2"/>
    <row r="400104" hidden="1" x14ac:dyDescent="0.2"/>
    <row r="400105" hidden="1" x14ac:dyDescent="0.2"/>
    <row r="400106" hidden="1" x14ac:dyDescent="0.2"/>
    <row r="400107" hidden="1" x14ac:dyDescent="0.2"/>
    <row r="400108" hidden="1" x14ac:dyDescent="0.2"/>
    <row r="400109" hidden="1" x14ac:dyDescent="0.2"/>
    <row r="400110" hidden="1" x14ac:dyDescent="0.2"/>
    <row r="400111" hidden="1" x14ac:dyDescent="0.2"/>
    <row r="400112" hidden="1" x14ac:dyDescent="0.2"/>
    <row r="400113" hidden="1" x14ac:dyDescent="0.2"/>
    <row r="400114" hidden="1" x14ac:dyDescent="0.2"/>
    <row r="400115" hidden="1" x14ac:dyDescent="0.2"/>
    <row r="400116" hidden="1" x14ac:dyDescent="0.2"/>
    <row r="400117" hidden="1" x14ac:dyDescent="0.2"/>
    <row r="400118" hidden="1" x14ac:dyDescent="0.2"/>
    <row r="400119" hidden="1" x14ac:dyDescent="0.2"/>
    <row r="400120" hidden="1" x14ac:dyDescent="0.2"/>
    <row r="400121" hidden="1" x14ac:dyDescent="0.2"/>
    <row r="400122" hidden="1" x14ac:dyDescent="0.2"/>
    <row r="400123" hidden="1" x14ac:dyDescent="0.2"/>
    <row r="400124" hidden="1" x14ac:dyDescent="0.2"/>
    <row r="400125" hidden="1" x14ac:dyDescent="0.2"/>
    <row r="400126" hidden="1" x14ac:dyDescent="0.2"/>
    <row r="400127" hidden="1" x14ac:dyDescent="0.2"/>
    <row r="400128" hidden="1" x14ac:dyDescent="0.2"/>
    <row r="400129" hidden="1" x14ac:dyDescent="0.2"/>
    <row r="400130" hidden="1" x14ac:dyDescent="0.2"/>
    <row r="400131" hidden="1" x14ac:dyDescent="0.2"/>
    <row r="400132" hidden="1" x14ac:dyDescent="0.2"/>
    <row r="400133" hidden="1" x14ac:dyDescent="0.2"/>
    <row r="400134" hidden="1" x14ac:dyDescent="0.2"/>
    <row r="400135" hidden="1" x14ac:dyDescent="0.2"/>
    <row r="400136" hidden="1" x14ac:dyDescent="0.2"/>
    <row r="400137" hidden="1" x14ac:dyDescent="0.2"/>
    <row r="400138" hidden="1" x14ac:dyDescent="0.2"/>
    <row r="400139" hidden="1" x14ac:dyDescent="0.2"/>
    <row r="400140" hidden="1" x14ac:dyDescent="0.2"/>
    <row r="400141" hidden="1" x14ac:dyDescent="0.2"/>
    <row r="400142" hidden="1" x14ac:dyDescent="0.2"/>
    <row r="400143" hidden="1" x14ac:dyDescent="0.2"/>
    <row r="400144" hidden="1" x14ac:dyDescent="0.2"/>
    <row r="400145" hidden="1" x14ac:dyDescent="0.2"/>
    <row r="400146" hidden="1" x14ac:dyDescent="0.2"/>
    <row r="400147" hidden="1" x14ac:dyDescent="0.2"/>
    <row r="400148" hidden="1" x14ac:dyDescent="0.2"/>
    <row r="400149" hidden="1" x14ac:dyDescent="0.2"/>
    <row r="400150" hidden="1" x14ac:dyDescent="0.2"/>
    <row r="400151" hidden="1" x14ac:dyDescent="0.2"/>
    <row r="400152" hidden="1" x14ac:dyDescent="0.2"/>
    <row r="400153" hidden="1" x14ac:dyDescent="0.2"/>
    <row r="400154" hidden="1" x14ac:dyDescent="0.2"/>
    <row r="400155" hidden="1" x14ac:dyDescent="0.2"/>
    <row r="400156" hidden="1" x14ac:dyDescent="0.2"/>
    <row r="400157" hidden="1" x14ac:dyDescent="0.2"/>
    <row r="400158" hidden="1" x14ac:dyDescent="0.2"/>
    <row r="400159" hidden="1" x14ac:dyDescent="0.2"/>
    <row r="400160" hidden="1" x14ac:dyDescent="0.2"/>
    <row r="400161" hidden="1" x14ac:dyDescent="0.2"/>
    <row r="400162" hidden="1" x14ac:dyDescent="0.2"/>
    <row r="400163" hidden="1" x14ac:dyDescent="0.2"/>
    <row r="400164" hidden="1" x14ac:dyDescent="0.2"/>
    <row r="400165" hidden="1" x14ac:dyDescent="0.2"/>
    <row r="400166" hidden="1" x14ac:dyDescent="0.2"/>
    <row r="400167" hidden="1" x14ac:dyDescent="0.2"/>
    <row r="400168" hidden="1" x14ac:dyDescent="0.2"/>
    <row r="400169" hidden="1" x14ac:dyDescent="0.2"/>
    <row r="400170" hidden="1" x14ac:dyDescent="0.2"/>
    <row r="400171" hidden="1" x14ac:dyDescent="0.2"/>
    <row r="400172" hidden="1" x14ac:dyDescent="0.2"/>
    <row r="400173" hidden="1" x14ac:dyDescent="0.2"/>
    <row r="400174" hidden="1" x14ac:dyDescent="0.2"/>
    <row r="400175" hidden="1" x14ac:dyDescent="0.2"/>
    <row r="400176" hidden="1" x14ac:dyDescent="0.2"/>
    <row r="400177" hidden="1" x14ac:dyDescent="0.2"/>
    <row r="400178" hidden="1" x14ac:dyDescent="0.2"/>
    <row r="400179" hidden="1" x14ac:dyDescent="0.2"/>
    <row r="400180" hidden="1" x14ac:dyDescent="0.2"/>
    <row r="400181" hidden="1" x14ac:dyDescent="0.2"/>
    <row r="400182" hidden="1" x14ac:dyDescent="0.2"/>
    <row r="400183" hidden="1" x14ac:dyDescent="0.2"/>
    <row r="400184" hidden="1" x14ac:dyDescent="0.2"/>
    <row r="400185" hidden="1" x14ac:dyDescent="0.2"/>
    <row r="400186" hidden="1" x14ac:dyDescent="0.2"/>
    <row r="400187" hidden="1" x14ac:dyDescent="0.2"/>
    <row r="400188" hidden="1" x14ac:dyDescent="0.2"/>
    <row r="400189" hidden="1" x14ac:dyDescent="0.2"/>
    <row r="400190" hidden="1" x14ac:dyDescent="0.2"/>
    <row r="400191" hidden="1" x14ac:dyDescent="0.2"/>
    <row r="400192" hidden="1" x14ac:dyDescent="0.2"/>
    <row r="400193" hidden="1" x14ac:dyDescent="0.2"/>
    <row r="400194" hidden="1" x14ac:dyDescent="0.2"/>
    <row r="400195" hidden="1" x14ac:dyDescent="0.2"/>
    <row r="400196" hidden="1" x14ac:dyDescent="0.2"/>
    <row r="400197" hidden="1" x14ac:dyDescent="0.2"/>
    <row r="400198" hidden="1" x14ac:dyDescent="0.2"/>
    <row r="400199" hidden="1" x14ac:dyDescent="0.2"/>
    <row r="400200" hidden="1" x14ac:dyDescent="0.2"/>
    <row r="400201" hidden="1" x14ac:dyDescent="0.2"/>
    <row r="400202" hidden="1" x14ac:dyDescent="0.2"/>
    <row r="400203" hidden="1" x14ac:dyDescent="0.2"/>
    <row r="400204" hidden="1" x14ac:dyDescent="0.2"/>
    <row r="400205" hidden="1" x14ac:dyDescent="0.2"/>
    <row r="400206" hidden="1" x14ac:dyDescent="0.2"/>
    <row r="400207" hidden="1" x14ac:dyDescent="0.2"/>
    <row r="400208" hidden="1" x14ac:dyDescent="0.2"/>
    <row r="400209" hidden="1" x14ac:dyDescent="0.2"/>
    <row r="400210" hidden="1" x14ac:dyDescent="0.2"/>
    <row r="400211" hidden="1" x14ac:dyDescent="0.2"/>
    <row r="400212" hidden="1" x14ac:dyDescent="0.2"/>
    <row r="400213" hidden="1" x14ac:dyDescent="0.2"/>
    <row r="400214" hidden="1" x14ac:dyDescent="0.2"/>
    <row r="400215" hidden="1" x14ac:dyDescent="0.2"/>
    <row r="400216" hidden="1" x14ac:dyDescent="0.2"/>
    <row r="400217" hidden="1" x14ac:dyDescent="0.2"/>
    <row r="400218" hidden="1" x14ac:dyDescent="0.2"/>
    <row r="400219" hidden="1" x14ac:dyDescent="0.2"/>
    <row r="400220" hidden="1" x14ac:dyDescent="0.2"/>
    <row r="400221" hidden="1" x14ac:dyDescent="0.2"/>
    <row r="400222" hidden="1" x14ac:dyDescent="0.2"/>
    <row r="400223" hidden="1" x14ac:dyDescent="0.2"/>
    <row r="400224" hidden="1" x14ac:dyDescent="0.2"/>
    <row r="400225" hidden="1" x14ac:dyDescent="0.2"/>
    <row r="400226" hidden="1" x14ac:dyDescent="0.2"/>
    <row r="400227" hidden="1" x14ac:dyDescent="0.2"/>
    <row r="400228" hidden="1" x14ac:dyDescent="0.2"/>
    <row r="400229" hidden="1" x14ac:dyDescent="0.2"/>
    <row r="400230" hidden="1" x14ac:dyDescent="0.2"/>
    <row r="400231" hidden="1" x14ac:dyDescent="0.2"/>
    <row r="400232" hidden="1" x14ac:dyDescent="0.2"/>
    <row r="400233" hidden="1" x14ac:dyDescent="0.2"/>
    <row r="400234" hidden="1" x14ac:dyDescent="0.2"/>
    <row r="400235" hidden="1" x14ac:dyDescent="0.2"/>
    <row r="400236" hidden="1" x14ac:dyDescent="0.2"/>
    <row r="400237" hidden="1" x14ac:dyDescent="0.2"/>
    <row r="400238" hidden="1" x14ac:dyDescent="0.2"/>
    <row r="400239" hidden="1" x14ac:dyDescent="0.2"/>
    <row r="400240" hidden="1" x14ac:dyDescent="0.2"/>
    <row r="400241" hidden="1" x14ac:dyDescent="0.2"/>
    <row r="400242" hidden="1" x14ac:dyDescent="0.2"/>
    <row r="400243" hidden="1" x14ac:dyDescent="0.2"/>
    <row r="400244" hidden="1" x14ac:dyDescent="0.2"/>
    <row r="400245" hidden="1" x14ac:dyDescent="0.2"/>
    <row r="400246" hidden="1" x14ac:dyDescent="0.2"/>
    <row r="400247" hidden="1" x14ac:dyDescent="0.2"/>
    <row r="400248" hidden="1" x14ac:dyDescent="0.2"/>
    <row r="400249" hidden="1" x14ac:dyDescent="0.2"/>
    <row r="400250" hidden="1" x14ac:dyDescent="0.2"/>
    <row r="400251" hidden="1" x14ac:dyDescent="0.2"/>
    <row r="400252" hidden="1" x14ac:dyDescent="0.2"/>
    <row r="400253" hidden="1" x14ac:dyDescent="0.2"/>
    <row r="400254" hidden="1" x14ac:dyDescent="0.2"/>
    <row r="400255" hidden="1" x14ac:dyDescent="0.2"/>
    <row r="400256" hidden="1" x14ac:dyDescent="0.2"/>
    <row r="400257" hidden="1" x14ac:dyDescent="0.2"/>
    <row r="400258" hidden="1" x14ac:dyDescent="0.2"/>
    <row r="400259" hidden="1" x14ac:dyDescent="0.2"/>
    <row r="400260" hidden="1" x14ac:dyDescent="0.2"/>
    <row r="400261" hidden="1" x14ac:dyDescent="0.2"/>
    <row r="400262" hidden="1" x14ac:dyDescent="0.2"/>
    <row r="400263" hidden="1" x14ac:dyDescent="0.2"/>
    <row r="400264" hidden="1" x14ac:dyDescent="0.2"/>
    <row r="400265" hidden="1" x14ac:dyDescent="0.2"/>
    <row r="400266" hidden="1" x14ac:dyDescent="0.2"/>
    <row r="400267" hidden="1" x14ac:dyDescent="0.2"/>
    <row r="400268" hidden="1" x14ac:dyDescent="0.2"/>
    <row r="400269" hidden="1" x14ac:dyDescent="0.2"/>
    <row r="400270" hidden="1" x14ac:dyDescent="0.2"/>
    <row r="400271" hidden="1" x14ac:dyDescent="0.2"/>
    <row r="400272" hidden="1" x14ac:dyDescent="0.2"/>
    <row r="400273" hidden="1" x14ac:dyDescent="0.2"/>
    <row r="400274" hidden="1" x14ac:dyDescent="0.2"/>
    <row r="400275" hidden="1" x14ac:dyDescent="0.2"/>
    <row r="400276" hidden="1" x14ac:dyDescent="0.2"/>
    <row r="400277" hidden="1" x14ac:dyDescent="0.2"/>
    <row r="400278" hidden="1" x14ac:dyDescent="0.2"/>
    <row r="400279" hidden="1" x14ac:dyDescent="0.2"/>
    <row r="400280" hidden="1" x14ac:dyDescent="0.2"/>
    <row r="400281" hidden="1" x14ac:dyDescent="0.2"/>
    <row r="400282" hidden="1" x14ac:dyDescent="0.2"/>
    <row r="400283" hidden="1" x14ac:dyDescent="0.2"/>
    <row r="400284" hidden="1" x14ac:dyDescent="0.2"/>
    <row r="400285" hidden="1" x14ac:dyDescent="0.2"/>
    <row r="400286" hidden="1" x14ac:dyDescent="0.2"/>
    <row r="400287" hidden="1" x14ac:dyDescent="0.2"/>
    <row r="400288" hidden="1" x14ac:dyDescent="0.2"/>
    <row r="400289" hidden="1" x14ac:dyDescent="0.2"/>
    <row r="400290" hidden="1" x14ac:dyDescent="0.2"/>
    <row r="400291" hidden="1" x14ac:dyDescent="0.2"/>
    <row r="400292" hidden="1" x14ac:dyDescent="0.2"/>
    <row r="400293" hidden="1" x14ac:dyDescent="0.2"/>
    <row r="400294" hidden="1" x14ac:dyDescent="0.2"/>
    <row r="400295" hidden="1" x14ac:dyDescent="0.2"/>
    <row r="400296" hidden="1" x14ac:dyDescent="0.2"/>
    <row r="400297" hidden="1" x14ac:dyDescent="0.2"/>
    <row r="400298" hidden="1" x14ac:dyDescent="0.2"/>
    <row r="400299" hidden="1" x14ac:dyDescent="0.2"/>
    <row r="400300" hidden="1" x14ac:dyDescent="0.2"/>
    <row r="400301" hidden="1" x14ac:dyDescent="0.2"/>
    <row r="400302" hidden="1" x14ac:dyDescent="0.2"/>
    <row r="400303" hidden="1" x14ac:dyDescent="0.2"/>
    <row r="400304" hidden="1" x14ac:dyDescent="0.2"/>
    <row r="400305" hidden="1" x14ac:dyDescent="0.2"/>
    <row r="400306" hidden="1" x14ac:dyDescent="0.2"/>
    <row r="400307" hidden="1" x14ac:dyDescent="0.2"/>
    <row r="400308" hidden="1" x14ac:dyDescent="0.2"/>
    <row r="400309" hidden="1" x14ac:dyDescent="0.2"/>
    <row r="400310" hidden="1" x14ac:dyDescent="0.2"/>
    <row r="400311" hidden="1" x14ac:dyDescent="0.2"/>
    <row r="400312" hidden="1" x14ac:dyDescent="0.2"/>
    <row r="400313" hidden="1" x14ac:dyDescent="0.2"/>
    <row r="400314" hidden="1" x14ac:dyDescent="0.2"/>
    <row r="400315" hidden="1" x14ac:dyDescent="0.2"/>
    <row r="400316" hidden="1" x14ac:dyDescent="0.2"/>
    <row r="400317" hidden="1" x14ac:dyDescent="0.2"/>
    <row r="400318" hidden="1" x14ac:dyDescent="0.2"/>
    <row r="400319" hidden="1" x14ac:dyDescent="0.2"/>
    <row r="400320" hidden="1" x14ac:dyDescent="0.2"/>
    <row r="400321" hidden="1" x14ac:dyDescent="0.2"/>
    <row r="400322" hidden="1" x14ac:dyDescent="0.2"/>
    <row r="400323" hidden="1" x14ac:dyDescent="0.2"/>
    <row r="400324" hidden="1" x14ac:dyDescent="0.2"/>
    <row r="400325" hidden="1" x14ac:dyDescent="0.2"/>
    <row r="400326" hidden="1" x14ac:dyDescent="0.2"/>
    <row r="400327" hidden="1" x14ac:dyDescent="0.2"/>
    <row r="400328" hidden="1" x14ac:dyDescent="0.2"/>
    <row r="400329" hidden="1" x14ac:dyDescent="0.2"/>
    <row r="400330" hidden="1" x14ac:dyDescent="0.2"/>
    <row r="400331" hidden="1" x14ac:dyDescent="0.2"/>
    <row r="400332" hidden="1" x14ac:dyDescent="0.2"/>
    <row r="400333" hidden="1" x14ac:dyDescent="0.2"/>
    <row r="400334" hidden="1" x14ac:dyDescent="0.2"/>
    <row r="400335" hidden="1" x14ac:dyDescent="0.2"/>
    <row r="400336" hidden="1" x14ac:dyDescent="0.2"/>
    <row r="400337" hidden="1" x14ac:dyDescent="0.2"/>
    <row r="400338" hidden="1" x14ac:dyDescent="0.2"/>
    <row r="400339" hidden="1" x14ac:dyDescent="0.2"/>
    <row r="400340" hidden="1" x14ac:dyDescent="0.2"/>
    <row r="400341" hidden="1" x14ac:dyDescent="0.2"/>
    <row r="400342" hidden="1" x14ac:dyDescent="0.2"/>
    <row r="400343" hidden="1" x14ac:dyDescent="0.2"/>
    <row r="400344" hidden="1" x14ac:dyDescent="0.2"/>
    <row r="400345" hidden="1" x14ac:dyDescent="0.2"/>
    <row r="400346" hidden="1" x14ac:dyDescent="0.2"/>
    <row r="400347" hidden="1" x14ac:dyDescent="0.2"/>
    <row r="400348" hidden="1" x14ac:dyDescent="0.2"/>
    <row r="400349" hidden="1" x14ac:dyDescent="0.2"/>
    <row r="400350" hidden="1" x14ac:dyDescent="0.2"/>
    <row r="400351" hidden="1" x14ac:dyDescent="0.2"/>
    <row r="400352" hidden="1" x14ac:dyDescent="0.2"/>
    <row r="400353" hidden="1" x14ac:dyDescent="0.2"/>
    <row r="400354" hidden="1" x14ac:dyDescent="0.2"/>
    <row r="400355" hidden="1" x14ac:dyDescent="0.2"/>
    <row r="400356" hidden="1" x14ac:dyDescent="0.2"/>
    <row r="400357" hidden="1" x14ac:dyDescent="0.2"/>
    <row r="400358" hidden="1" x14ac:dyDescent="0.2"/>
    <row r="400359" hidden="1" x14ac:dyDescent="0.2"/>
    <row r="400360" hidden="1" x14ac:dyDescent="0.2"/>
    <row r="400361" hidden="1" x14ac:dyDescent="0.2"/>
    <row r="400362" hidden="1" x14ac:dyDescent="0.2"/>
    <row r="400363" hidden="1" x14ac:dyDescent="0.2"/>
    <row r="400364" hidden="1" x14ac:dyDescent="0.2"/>
    <row r="400365" hidden="1" x14ac:dyDescent="0.2"/>
    <row r="400366" hidden="1" x14ac:dyDescent="0.2"/>
    <row r="400367" hidden="1" x14ac:dyDescent="0.2"/>
    <row r="400368" hidden="1" x14ac:dyDescent="0.2"/>
    <row r="400369" hidden="1" x14ac:dyDescent="0.2"/>
    <row r="400370" hidden="1" x14ac:dyDescent="0.2"/>
    <row r="400371" hidden="1" x14ac:dyDescent="0.2"/>
    <row r="400372" hidden="1" x14ac:dyDescent="0.2"/>
    <row r="400373" hidden="1" x14ac:dyDescent="0.2"/>
    <row r="400374" hidden="1" x14ac:dyDescent="0.2"/>
    <row r="400375" hidden="1" x14ac:dyDescent="0.2"/>
    <row r="400376" hidden="1" x14ac:dyDescent="0.2"/>
    <row r="400377" hidden="1" x14ac:dyDescent="0.2"/>
    <row r="400378" hidden="1" x14ac:dyDescent="0.2"/>
    <row r="400379" hidden="1" x14ac:dyDescent="0.2"/>
    <row r="400380" hidden="1" x14ac:dyDescent="0.2"/>
    <row r="400381" hidden="1" x14ac:dyDescent="0.2"/>
    <row r="400382" hidden="1" x14ac:dyDescent="0.2"/>
    <row r="400383" hidden="1" x14ac:dyDescent="0.2"/>
    <row r="400384" hidden="1" x14ac:dyDescent="0.2"/>
    <row r="400385" hidden="1" x14ac:dyDescent="0.2"/>
    <row r="400386" hidden="1" x14ac:dyDescent="0.2"/>
    <row r="400387" hidden="1" x14ac:dyDescent="0.2"/>
    <row r="400388" hidden="1" x14ac:dyDescent="0.2"/>
    <row r="400389" hidden="1" x14ac:dyDescent="0.2"/>
    <row r="400390" hidden="1" x14ac:dyDescent="0.2"/>
    <row r="400391" hidden="1" x14ac:dyDescent="0.2"/>
    <row r="400392" hidden="1" x14ac:dyDescent="0.2"/>
    <row r="400393" hidden="1" x14ac:dyDescent="0.2"/>
    <row r="400394" hidden="1" x14ac:dyDescent="0.2"/>
    <row r="400395" hidden="1" x14ac:dyDescent="0.2"/>
    <row r="400396" hidden="1" x14ac:dyDescent="0.2"/>
    <row r="400397" hidden="1" x14ac:dyDescent="0.2"/>
    <row r="400398" hidden="1" x14ac:dyDescent="0.2"/>
    <row r="400399" hidden="1" x14ac:dyDescent="0.2"/>
    <row r="400400" hidden="1" x14ac:dyDescent="0.2"/>
    <row r="400401" hidden="1" x14ac:dyDescent="0.2"/>
    <row r="400402" hidden="1" x14ac:dyDescent="0.2"/>
    <row r="400403" hidden="1" x14ac:dyDescent="0.2"/>
    <row r="400404" hidden="1" x14ac:dyDescent="0.2"/>
    <row r="400405" hidden="1" x14ac:dyDescent="0.2"/>
    <row r="400406" hidden="1" x14ac:dyDescent="0.2"/>
    <row r="400407" hidden="1" x14ac:dyDescent="0.2"/>
    <row r="400408" hidden="1" x14ac:dyDescent="0.2"/>
    <row r="400409" hidden="1" x14ac:dyDescent="0.2"/>
    <row r="400410" hidden="1" x14ac:dyDescent="0.2"/>
    <row r="400411" hidden="1" x14ac:dyDescent="0.2"/>
    <row r="400412" hidden="1" x14ac:dyDescent="0.2"/>
    <row r="400413" hidden="1" x14ac:dyDescent="0.2"/>
    <row r="400414" hidden="1" x14ac:dyDescent="0.2"/>
    <row r="400415" hidden="1" x14ac:dyDescent="0.2"/>
    <row r="400416" hidden="1" x14ac:dyDescent="0.2"/>
    <row r="400417" hidden="1" x14ac:dyDescent="0.2"/>
    <row r="400418" hidden="1" x14ac:dyDescent="0.2"/>
    <row r="400419" hidden="1" x14ac:dyDescent="0.2"/>
    <row r="400420" hidden="1" x14ac:dyDescent="0.2"/>
    <row r="400421" hidden="1" x14ac:dyDescent="0.2"/>
    <row r="400422" hidden="1" x14ac:dyDescent="0.2"/>
    <row r="400423" hidden="1" x14ac:dyDescent="0.2"/>
    <row r="400424" hidden="1" x14ac:dyDescent="0.2"/>
    <row r="400425" hidden="1" x14ac:dyDescent="0.2"/>
    <row r="400426" hidden="1" x14ac:dyDescent="0.2"/>
    <row r="400427" hidden="1" x14ac:dyDescent="0.2"/>
    <row r="400428" hidden="1" x14ac:dyDescent="0.2"/>
    <row r="400429" hidden="1" x14ac:dyDescent="0.2"/>
    <row r="400430" hidden="1" x14ac:dyDescent="0.2"/>
    <row r="400431" hidden="1" x14ac:dyDescent="0.2"/>
    <row r="400432" hidden="1" x14ac:dyDescent="0.2"/>
    <row r="400433" hidden="1" x14ac:dyDescent="0.2"/>
    <row r="400434" hidden="1" x14ac:dyDescent="0.2"/>
    <row r="400435" hidden="1" x14ac:dyDescent="0.2"/>
    <row r="400436" hidden="1" x14ac:dyDescent="0.2"/>
    <row r="400437" hidden="1" x14ac:dyDescent="0.2"/>
    <row r="400438" hidden="1" x14ac:dyDescent="0.2"/>
    <row r="400439" hidden="1" x14ac:dyDescent="0.2"/>
    <row r="400440" hidden="1" x14ac:dyDescent="0.2"/>
    <row r="400441" hidden="1" x14ac:dyDescent="0.2"/>
    <row r="400442" hidden="1" x14ac:dyDescent="0.2"/>
    <row r="400443" hidden="1" x14ac:dyDescent="0.2"/>
    <row r="400444" hidden="1" x14ac:dyDescent="0.2"/>
    <row r="400445" hidden="1" x14ac:dyDescent="0.2"/>
    <row r="400446" hidden="1" x14ac:dyDescent="0.2"/>
    <row r="400447" hidden="1" x14ac:dyDescent="0.2"/>
    <row r="400448" hidden="1" x14ac:dyDescent="0.2"/>
    <row r="400449" hidden="1" x14ac:dyDescent="0.2"/>
    <row r="400450" hidden="1" x14ac:dyDescent="0.2"/>
    <row r="400451" hidden="1" x14ac:dyDescent="0.2"/>
    <row r="400452" hidden="1" x14ac:dyDescent="0.2"/>
    <row r="400453" hidden="1" x14ac:dyDescent="0.2"/>
    <row r="400454" hidden="1" x14ac:dyDescent="0.2"/>
    <row r="400455" hidden="1" x14ac:dyDescent="0.2"/>
    <row r="400456" hidden="1" x14ac:dyDescent="0.2"/>
    <row r="400457" hidden="1" x14ac:dyDescent="0.2"/>
    <row r="400458" hidden="1" x14ac:dyDescent="0.2"/>
    <row r="400459" hidden="1" x14ac:dyDescent="0.2"/>
    <row r="400460" hidden="1" x14ac:dyDescent="0.2"/>
    <row r="400461" hidden="1" x14ac:dyDescent="0.2"/>
    <row r="400462" hidden="1" x14ac:dyDescent="0.2"/>
    <row r="400463" hidden="1" x14ac:dyDescent="0.2"/>
    <row r="400464" hidden="1" x14ac:dyDescent="0.2"/>
    <row r="400465" hidden="1" x14ac:dyDescent="0.2"/>
    <row r="400466" hidden="1" x14ac:dyDescent="0.2"/>
    <row r="400467" hidden="1" x14ac:dyDescent="0.2"/>
    <row r="400468" hidden="1" x14ac:dyDescent="0.2"/>
    <row r="400469" hidden="1" x14ac:dyDescent="0.2"/>
    <row r="400470" hidden="1" x14ac:dyDescent="0.2"/>
    <row r="400471" hidden="1" x14ac:dyDescent="0.2"/>
    <row r="400472" hidden="1" x14ac:dyDescent="0.2"/>
    <row r="400473" hidden="1" x14ac:dyDescent="0.2"/>
    <row r="400474" hidden="1" x14ac:dyDescent="0.2"/>
    <row r="400475" hidden="1" x14ac:dyDescent="0.2"/>
    <row r="400476" hidden="1" x14ac:dyDescent="0.2"/>
    <row r="400477" hidden="1" x14ac:dyDescent="0.2"/>
    <row r="400478" hidden="1" x14ac:dyDescent="0.2"/>
    <row r="400479" hidden="1" x14ac:dyDescent="0.2"/>
    <row r="400480" hidden="1" x14ac:dyDescent="0.2"/>
    <row r="400481" hidden="1" x14ac:dyDescent="0.2"/>
    <row r="400482" hidden="1" x14ac:dyDescent="0.2"/>
    <row r="400483" hidden="1" x14ac:dyDescent="0.2"/>
    <row r="400484" hidden="1" x14ac:dyDescent="0.2"/>
    <row r="400485" hidden="1" x14ac:dyDescent="0.2"/>
    <row r="400486" hidden="1" x14ac:dyDescent="0.2"/>
    <row r="400487" hidden="1" x14ac:dyDescent="0.2"/>
    <row r="400488" hidden="1" x14ac:dyDescent="0.2"/>
    <row r="400489" hidden="1" x14ac:dyDescent="0.2"/>
    <row r="400490" hidden="1" x14ac:dyDescent="0.2"/>
    <row r="400491" hidden="1" x14ac:dyDescent="0.2"/>
    <row r="400492" hidden="1" x14ac:dyDescent="0.2"/>
    <row r="400493" hidden="1" x14ac:dyDescent="0.2"/>
    <row r="400494" hidden="1" x14ac:dyDescent="0.2"/>
    <row r="400495" hidden="1" x14ac:dyDescent="0.2"/>
    <row r="400496" hidden="1" x14ac:dyDescent="0.2"/>
    <row r="400497" hidden="1" x14ac:dyDescent="0.2"/>
    <row r="400498" hidden="1" x14ac:dyDescent="0.2"/>
    <row r="400499" hidden="1" x14ac:dyDescent="0.2"/>
    <row r="400500" hidden="1" x14ac:dyDescent="0.2"/>
    <row r="400501" hidden="1" x14ac:dyDescent="0.2"/>
    <row r="400502" hidden="1" x14ac:dyDescent="0.2"/>
    <row r="400503" hidden="1" x14ac:dyDescent="0.2"/>
    <row r="400504" hidden="1" x14ac:dyDescent="0.2"/>
    <row r="400505" hidden="1" x14ac:dyDescent="0.2"/>
    <row r="400506" hidden="1" x14ac:dyDescent="0.2"/>
    <row r="400507" hidden="1" x14ac:dyDescent="0.2"/>
    <row r="400508" hidden="1" x14ac:dyDescent="0.2"/>
    <row r="400509" hidden="1" x14ac:dyDescent="0.2"/>
    <row r="400510" hidden="1" x14ac:dyDescent="0.2"/>
    <row r="400511" hidden="1" x14ac:dyDescent="0.2"/>
    <row r="400512" hidden="1" x14ac:dyDescent="0.2"/>
    <row r="400513" hidden="1" x14ac:dyDescent="0.2"/>
    <row r="400514" hidden="1" x14ac:dyDescent="0.2"/>
    <row r="400515" hidden="1" x14ac:dyDescent="0.2"/>
    <row r="400516" hidden="1" x14ac:dyDescent="0.2"/>
    <row r="400517" hidden="1" x14ac:dyDescent="0.2"/>
    <row r="400518" hidden="1" x14ac:dyDescent="0.2"/>
    <row r="400519" hidden="1" x14ac:dyDescent="0.2"/>
    <row r="400520" hidden="1" x14ac:dyDescent="0.2"/>
    <row r="400521" hidden="1" x14ac:dyDescent="0.2"/>
    <row r="400522" hidden="1" x14ac:dyDescent="0.2"/>
    <row r="400523" hidden="1" x14ac:dyDescent="0.2"/>
    <row r="400524" hidden="1" x14ac:dyDescent="0.2"/>
    <row r="400525" hidden="1" x14ac:dyDescent="0.2"/>
    <row r="400526" hidden="1" x14ac:dyDescent="0.2"/>
    <row r="400527" hidden="1" x14ac:dyDescent="0.2"/>
    <row r="400528" hidden="1" x14ac:dyDescent="0.2"/>
    <row r="400529" hidden="1" x14ac:dyDescent="0.2"/>
    <row r="400530" hidden="1" x14ac:dyDescent="0.2"/>
    <row r="400531" hidden="1" x14ac:dyDescent="0.2"/>
    <row r="400532" hidden="1" x14ac:dyDescent="0.2"/>
    <row r="400533" hidden="1" x14ac:dyDescent="0.2"/>
    <row r="400534" hidden="1" x14ac:dyDescent="0.2"/>
    <row r="400535" hidden="1" x14ac:dyDescent="0.2"/>
    <row r="400536" hidden="1" x14ac:dyDescent="0.2"/>
    <row r="400537" hidden="1" x14ac:dyDescent="0.2"/>
    <row r="400538" hidden="1" x14ac:dyDescent="0.2"/>
    <row r="400539" hidden="1" x14ac:dyDescent="0.2"/>
    <row r="400540" hidden="1" x14ac:dyDescent="0.2"/>
    <row r="400541" hidden="1" x14ac:dyDescent="0.2"/>
    <row r="400542" hidden="1" x14ac:dyDescent="0.2"/>
    <row r="400543" hidden="1" x14ac:dyDescent="0.2"/>
    <row r="400544" hidden="1" x14ac:dyDescent="0.2"/>
    <row r="400545" hidden="1" x14ac:dyDescent="0.2"/>
    <row r="400546" hidden="1" x14ac:dyDescent="0.2"/>
    <row r="400547" hidden="1" x14ac:dyDescent="0.2"/>
    <row r="400548" hidden="1" x14ac:dyDescent="0.2"/>
    <row r="400549" hidden="1" x14ac:dyDescent="0.2"/>
    <row r="400550" hidden="1" x14ac:dyDescent="0.2"/>
    <row r="400551" hidden="1" x14ac:dyDescent="0.2"/>
    <row r="400552" hidden="1" x14ac:dyDescent="0.2"/>
    <row r="400553" hidden="1" x14ac:dyDescent="0.2"/>
    <row r="400554" hidden="1" x14ac:dyDescent="0.2"/>
    <row r="400555" hidden="1" x14ac:dyDescent="0.2"/>
    <row r="400556" hidden="1" x14ac:dyDescent="0.2"/>
    <row r="400557" hidden="1" x14ac:dyDescent="0.2"/>
    <row r="400558" hidden="1" x14ac:dyDescent="0.2"/>
    <row r="400559" hidden="1" x14ac:dyDescent="0.2"/>
    <row r="400560" hidden="1" x14ac:dyDescent="0.2"/>
    <row r="400561" hidden="1" x14ac:dyDescent="0.2"/>
    <row r="400562" hidden="1" x14ac:dyDescent="0.2"/>
    <row r="400563" hidden="1" x14ac:dyDescent="0.2"/>
    <row r="400564" hidden="1" x14ac:dyDescent="0.2"/>
    <row r="400565" hidden="1" x14ac:dyDescent="0.2"/>
    <row r="400566" hidden="1" x14ac:dyDescent="0.2"/>
    <row r="400567" hidden="1" x14ac:dyDescent="0.2"/>
    <row r="400568" hidden="1" x14ac:dyDescent="0.2"/>
    <row r="400569" hidden="1" x14ac:dyDescent="0.2"/>
    <row r="400570" hidden="1" x14ac:dyDescent="0.2"/>
    <row r="400571" hidden="1" x14ac:dyDescent="0.2"/>
    <row r="400572" hidden="1" x14ac:dyDescent="0.2"/>
    <row r="400573" hidden="1" x14ac:dyDescent="0.2"/>
    <row r="400574" hidden="1" x14ac:dyDescent="0.2"/>
    <row r="400575" hidden="1" x14ac:dyDescent="0.2"/>
    <row r="400576" hidden="1" x14ac:dyDescent="0.2"/>
    <row r="400577" hidden="1" x14ac:dyDescent="0.2"/>
    <row r="400578" hidden="1" x14ac:dyDescent="0.2"/>
    <row r="400579" hidden="1" x14ac:dyDescent="0.2"/>
    <row r="400580" hidden="1" x14ac:dyDescent="0.2"/>
    <row r="400581" hidden="1" x14ac:dyDescent="0.2"/>
    <row r="400582" hidden="1" x14ac:dyDescent="0.2"/>
    <row r="400583" hidden="1" x14ac:dyDescent="0.2"/>
    <row r="400584" hidden="1" x14ac:dyDescent="0.2"/>
    <row r="400585" hidden="1" x14ac:dyDescent="0.2"/>
    <row r="400586" hidden="1" x14ac:dyDescent="0.2"/>
    <row r="400587" hidden="1" x14ac:dyDescent="0.2"/>
    <row r="400588" hidden="1" x14ac:dyDescent="0.2"/>
    <row r="400589" hidden="1" x14ac:dyDescent="0.2"/>
    <row r="400590" hidden="1" x14ac:dyDescent="0.2"/>
    <row r="400591" hidden="1" x14ac:dyDescent="0.2"/>
    <row r="400592" hidden="1" x14ac:dyDescent="0.2"/>
    <row r="400593" hidden="1" x14ac:dyDescent="0.2"/>
    <row r="400594" hidden="1" x14ac:dyDescent="0.2"/>
    <row r="400595" hidden="1" x14ac:dyDescent="0.2"/>
    <row r="400596" hidden="1" x14ac:dyDescent="0.2"/>
    <row r="400597" hidden="1" x14ac:dyDescent="0.2"/>
    <row r="400598" hidden="1" x14ac:dyDescent="0.2"/>
    <row r="400599" hidden="1" x14ac:dyDescent="0.2"/>
    <row r="400600" hidden="1" x14ac:dyDescent="0.2"/>
    <row r="400601" hidden="1" x14ac:dyDescent="0.2"/>
    <row r="400602" hidden="1" x14ac:dyDescent="0.2"/>
    <row r="400603" hidden="1" x14ac:dyDescent="0.2"/>
    <row r="400604" hidden="1" x14ac:dyDescent="0.2"/>
    <row r="400605" hidden="1" x14ac:dyDescent="0.2"/>
    <row r="400606" hidden="1" x14ac:dyDescent="0.2"/>
    <row r="400607" hidden="1" x14ac:dyDescent="0.2"/>
    <row r="400608" hidden="1" x14ac:dyDescent="0.2"/>
    <row r="400609" hidden="1" x14ac:dyDescent="0.2"/>
    <row r="400610" hidden="1" x14ac:dyDescent="0.2"/>
    <row r="400611" hidden="1" x14ac:dyDescent="0.2"/>
    <row r="400612" hidden="1" x14ac:dyDescent="0.2"/>
    <row r="400613" hidden="1" x14ac:dyDescent="0.2"/>
    <row r="400614" hidden="1" x14ac:dyDescent="0.2"/>
    <row r="400615" hidden="1" x14ac:dyDescent="0.2"/>
    <row r="400616" hidden="1" x14ac:dyDescent="0.2"/>
    <row r="400617" hidden="1" x14ac:dyDescent="0.2"/>
    <row r="400618" hidden="1" x14ac:dyDescent="0.2"/>
    <row r="400619" hidden="1" x14ac:dyDescent="0.2"/>
    <row r="400620" hidden="1" x14ac:dyDescent="0.2"/>
    <row r="400621" hidden="1" x14ac:dyDescent="0.2"/>
    <row r="400622" hidden="1" x14ac:dyDescent="0.2"/>
    <row r="400623" hidden="1" x14ac:dyDescent="0.2"/>
    <row r="400624" hidden="1" x14ac:dyDescent="0.2"/>
    <row r="400625" hidden="1" x14ac:dyDescent="0.2"/>
    <row r="400626" hidden="1" x14ac:dyDescent="0.2"/>
    <row r="400627" hidden="1" x14ac:dyDescent="0.2"/>
    <row r="400628" hidden="1" x14ac:dyDescent="0.2"/>
    <row r="400629" hidden="1" x14ac:dyDescent="0.2"/>
    <row r="400630" hidden="1" x14ac:dyDescent="0.2"/>
    <row r="400631" hidden="1" x14ac:dyDescent="0.2"/>
    <row r="400632" hidden="1" x14ac:dyDescent="0.2"/>
    <row r="400633" hidden="1" x14ac:dyDescent="0.2"/>
    <row r="400634" hidden="1" x14ac:dyDescent="0.2"/>
    <row r="400635" hidden="1" x14ac:dyDescent="0.2"/>
    <row r="400636" hidden="1" x14ac:dyDescent="0.2"/>
    <row r="400637" hidden="1" x14ac:dyDescent="0.2"/>
    <row r="400638" hidden="1" x14ac:dyDescent="0.2"/>
    <row r="400639" hidden="1" x14ac:dyDescent="0.2"/>
    <row r="400640" hidden="1" x14ac:dyDescent="0.2"/>
    <row r="400641" hidden="1" x14ac:dyDescent="0.2"/>
    <row r="400642" hidden="1" x14ac:dyDescent="0.2"/>
    <row r="400643" hidden="1" x14ac:dyDescent="0.2"/>
    <row r="400644" hidden="1" x14ac:dyDescent="0.2"/>
    <row r="400645" hidden="1" x14ac:dyDescent="0.2"/>
    <row r="400646" hidden="1" x14ac:dyDescent="0.2"/>
    <row r="400647" hidden="1" x14ac:dyDescent="0.2"/>
    <row r="400648" hidden="1" x14ac:dyDescent="0.2"/>
    <row r="400649" hidden="1" x14ac:dyDescent="0.2"/>
    <row r="400650" hidden="1" x14ac:dyDescent="0.2"/>
    <row r="400651" hidden="1" x14ac:dyDescent="0.2"/>
    <row r="400652" hidden="1" x14ac:dyDescent="0.2"/>
    <row r="400653" hidden="1" x14ac:dyDescent="0.2"/>
    <row r="400654" hidden="1" x14ac:dyDescent="0.2"/>
    <row r="400655" hidden="1" x14ac:dyDescent="0.2"/>
    <row r="400656" hidden="1" x14ac:dyDescent="0.2"/>
    <row r="400657" hidden="1" x14ac:dyDescent="0.2"/>
    <row r="400658" hidden="1" x14ac:dyDescent="0.2"/>
    <row r="400659" hidden="1" x14ac:dyDescent="0.2"/>
    <row r="400660" hidden="1" x14ac:dyDescent="0.2"/>
    <row r="400661" hidden="1" x14ac:dyDescent="0.2"/>
    <row r="400662" hidden="1" x14ac:dyDescent="0.2"/>
    <row r="400663" hidden="1" x14ac:dyDescent="0.2"/>
    <row r="400664" hidden="1" x14ac:dyDescent="0.2"/>
    <row r="400665" hidden="1" x14ac:dyDescent="0.2"/>
    <row r="400666" hidden="1" x14ac:dyDescent="0.2"/>
    <row r="400667" hidden="1" x14ac:dyDescent="0.2"/>
    <row r="400668" hidden="1" x14ac:dyDescent="0.2"/>
    <row r="400669" hidden="1" x14ac:dyDescent="0.2"/>
    <row r="400670" hidden="1" x14ac:dyDescent="0.2"/>
    <row r="400671" hidden="1" x14ac:dyDescent="0.2"/>
    <row r="400672" hidden="1" x14ac:dyDescent="0.2"/>
    <row r="400673" hidden="1" x14ac:dyDescent="0.2"/>
    <row r="400674" hidden="1" x14ac:dyDescent="0.2"/>
    <row r="400675" hidden="1" x14ac:dyDescent="0.2"/>
    <row r="400676" hidden="1" x14ac:dyDescent="0.2"/>
    <row r="400677" hidden="1" x14ac:dyDescent="0.2"/>
    <row r="400678" hidden="1" x14ac:dyDescent="0.2"/>
    <row r="400679" hidden="1" x14ac:dyDescent="0.2"/>
    <row r="400680" hidden="1" x14ac:dyDescent="0.2"/>
    <row r="400681" hidden="1" x14ac:dyDescent="0.2"/>
    <row r="400682" hidden="1" x14ac:dyDescent="0.2"/>
    <row r="400683" hidden="1" x14ac:dyDescent="0.2"/>
    <row r="400684" hidden="1" x14ac:dyDescent="0.2"/>
    <row r="400685" hidden="1" x14ac:dyDescent="0.2"/>
    <row r="400686" hidden="1" x14ac:dyDescent="0.2"/>
    <row r="400687" hidden="1" x14ac:dyDescent="0.2"/>
    <row r="400688" hidden="1" x14ac:dyDescent="0.2"/>
    <row r="400689" hidden="1" x14ac:dyDescent="0.2"/>
    <row r="400690" hidden="1" x14ac:dyDescent="0.2"/>
    <row r="400691" hidden="1" x14ac:dyDescent="0.2"/>
    <row r="400692" hidden="1" x14ac:dyDescent="0.2"/>
    <row r="400693" hidden="1" x14ac:dyDescent="0.2"/>
    <row r="400694" hidden="1" x14ac:dyDescent="0.2"/>
    <row r="400695" hidden="1" x14ac:dyDescent="0.2"/>
    <row r="400696" hidden="1" x14ac:dyDescent="0.2"/>
    <row r="400697" hidden="1" x14ac:dyDescent="0.2"/>
    <row r="400698" hidden="1" x14ac:dyDescent="0.2"/>
    <row r="400699" hidden="1" x14ac:dyDescent="0.2"/>
    <row r="400700" hidden="1" x14ac:dyDescent="0.2"/>
    <row r="400701" hidden="1" x14ac:dyDescent="0.2"/>
    <row r="400702" hidden="1" x14ac:dyDescent="0.2"/>
    <row r="400703" hidden="1" x14ac:dyDescent="0.2"/>
    <row r="400704" hidden="1" x14ac:dyDescent="0.2"/>
    <row r="400705" hidden="1" x14ac:dyDescent="0.2"/>
    <row r="400706" hidden="1" x14ac:dyDescent="0.2"/>
    <row r="400707" hidden="1" x14ac:dyDescent="0.2"/>
    <row r="400708" hidden="1" x14ac:dyDescent="0.2"/>
    <row r="400709" hidden="1" x14ac:dyDescent="0.2"/>
    <row r="400710" hidden="1" x14ac:dyDescent="0.2"/>
    <row r="400711" hidden="1" x14ac:dyDescent="0.2"/>
    <row r="400712" hidden="1" x14ac:dyDescent="0.2"/>
    <row r="400713" hidden="1" x14ac:dyDescent="0.2"/>
    <row r="400714" hidden="1" x14ac:dyDescent="0.2"/>
    <row r="400715" hidden="1" x14ac:dyDescent="0.2"/>
    <row r="400716" hidden="1" x14ac:dyDescent="0.2"/>
    <row r="400717" hidden="1" x14ac:dyDescent="0.2"/>
    <row r="400718" hidden="1" x14ac:dyDescent="0.2"/>
    <row r="400719" hidden="1" x14ac:dyDescent="0.2"/>
    <row r="400720" hidden="1" x14ac:dyDescent="0.2"/>
    <row r="400721" hidden="1" x14ac:dyDescent="0.2"/>
    <row r="400722" hidden="1" x14ac:dyDescent="0.2"/>
    <row r="400723" hidden="1" x14ac:dyDescent="0.2"/>
    <row r="400724" hidden="1" x14ac:dyDescent="0.2"/>
    <row r="400725" hidden="1" x14ac:dyDescent="0.2"/>
    <row r="400726" hidden="1" x14ac:dyDescent="0.2"/>
    <row r="400727" hidden="1" x14ac:dyDescent="0.2"/>
    <row r="400728" hidden="1" x14ac:dyDescent="0.2"/>
    <row r="400729" hidden="1" x14ac:dyDescent="0.2"/>
    <row r="400730" hidden="1" x14ac:dyDescent="0.2"/>
    <row r="400731" hidden="1" x14ac:dyDescent="0.2"/>
    <row r="400732" hidden="1" x14ac:dyDescent="0.2"/>
    <row r="400733" hidden="1" x14ac:dyDescent="0.2"/>
    <row r="400734" hidden="1" x14ac:dyDescent="0.2"/>
    <row r="400735" hidden="1" x14ac:dyDescent="0.2"/>
    <row r="400736" hidden="1" x14ac:dyDescent="0.2"/>
    <row r="400737" hidden="1" x14ac:dyDescent="0.2"/>
    <row r="400738" hidden="1" x14ac:dyDescent="0.2"/>
    <row r="400739" hidden="1" x14ac:dyDescent="0.2"/>
    <row r="400740" hidden="1" x14ac:dyDescent="0.2"/>
    <row r="400741" hidden="1" x14ac:dyDescent="0.2"/>
    <row r="400742" hidden="1" x14ac:dyDescent="0.2"/>
    <row r="400743" hidden="1" x14ac:dyDescent="0.2"/>
    <row r="400744" hidden="1" x14ac:dyDescent="0.2"/>
    <row r="400745" hidden="1" x14ac:dyDescent="0.2"/>
    <row r="400746" hidden="1" x14ac:dyDescent="0.2"/>
    <row r="400747" hidden="1" x14ac:dyDescent="0.2"/>
    <row r="400748" hidden="1" x14ac:dyDescent="0.2"/>
    <row r="400749" hidden="1" x14ac:dyDescent="0.2"/>
    <row r="400750" hidden="1" x14ac:dyDescent="0.2"/>
    <row r="400751" hidden="1" x14ac:dyDescent="0.2"/>
    <row r="400752" hidden="1" x14ac:dyDescent="0.2"/>
    <row r="400753" hidden="1" x14ac:dyDescent="0.2"/>
    <row r="400754" hidden="1" x14ac:dyDescent="0.2"/>
    <row r="400755" hidden="1" x14ac:dyDescent="0.2"/>
    <row r="400756" hidden="1" x14ac:dyDescent="0.2"/>
    <row r="400757" hidden="1" x14ac:dyDescent="0.2"/>
    <row r="400758" hidden="1" x14ac:dyDescent="0.2"/>
    <row r="400759" hidden="1" x14ac:dyDescent="0.2"/>
    <row r="400760" hidden="1" x14ac:dyDescent="0.2"/>
    <row r="400761" hidden="1" x14ac:dyDescent="0.2"/>
    <row r="400762" hidden="1" x14ac:dyDescent="0.2"/>
    <row r="400763" hidden="1" x14ac:dyDescent="0.2"/>
    <row r="400764" hidden="1" x14ac:dyDescent="0.2"/>
    <row r="400765" hidden="1" x14ac:dyDescent="0.2"/>
    <row r="400766" hidden="1" x14ac:dyDescent="0.2"/>
    <row r="400767" hidden="1" x14ac:dyDescent="0.2"/>
    <row r="400768" hidden="1" x14ac:dyDescent="0.2"/>
    <row r="400769" hidden="1" x14ac:dyDescent="0.2"/>
    <row r="400770" hidden="1" x14ac:dyDescent="0.2"/>
    <row r="400771" hidden="1" x14ac:dyDescent="0.2"/>
    <row r="400772" hidden="1" x14ac:dyDescent="0.2"/>
    <row r="400773" hidden="1" x14ac:dyDescent="0.2"/>
    <row r="400774" hidden="1" x14ac:dyDescent="0.2"/>
    <row r="400775" hidden="1" x14ac:dyDescent="0.2"/>
    <row r="400776" hidden="1" x14ac:dyDescent="0.2"/>
    <row r="400777" hidden="1" x14ac:dyDescent="0.2"/>
    <row r="400778" hidden="1" x14ac:dyDescent="0.2"/>
    <row r="400779" hidden="1" x14ac:dyDescent="0.2"/>
    <row r="400780" hidden="1" x14ac:dyDescent="0.2"/>
    <row r="400781" hidden="1" x14ac:dyDescent="0.2"/>
    <row r="400782" hidden="1" x14ac:dyDescent="0.2"/>
    <row r="400783" hidden="1" x14ac:dyDescent="0.2"/>
    <row r="400784" hidden="1" x14ac:dyDescent="0.2"/>
    <row r="400785" hidden="1" x14ac:dyDescent="0.2"/>
    <row r="400786" hidden="1" x14ac:dyDescent="0.2"/>
    <row r="400787" hidden="1" x14ac:dyDescent="0.2"/>
    <row r="400788" hidden="1" x14ac:dyDescent="0.2"/>
    <row r="400789" hidden="1" x14ac:dyDescent="0.2"/>
    <row r="400790" hidden="1" x14ac:dyDescent="0.2"/>
    <row r="400791" hidden="1" x14ac:dyDescent="0.2"/>
    <row r="400792" hidden="1" x14ac:dyDescent="0.2"/>
    <row r="400793" hidden="1" x14ac:dyDescent="0.2"/>
    <row r="400794" hidden="1" x14ac:dyDescent="0.2"/>
    <row r="400795" hidden="1" x14ac:dyDescent="0.2"/>
    <row r="400796" hidden="1" x14ac:dyDescent="0.2"/>
    <row r="400797" hidden="1" x14ac:dyDescent="0.2"/>
    <row r="400798" hidden="1" x14ac:dyDescent="0.2"/>
    <row r="400799" hidden="1" x14ac:dyDescent="0.2"/>
    <row r="400800" hidden="1" x14ac:dyDescent="0.2"/>
    <row r="400801" hidden="1" x14ac:dyDescent="0.2"/>
    <row r="400802" hidden="1" x14ac:dyDescent="0.2"/>
    <row r="400803" hidden="1" x14ac:dyDescent="0.2"/>
    <row r="400804" hidden="1" x14ac:dyDescent="0.2"/>
    <row r="400805" hidden="1" x14ac:dyDescent="0.2"/>
    <row r="400806" hidden="1" x14ac:dyDescent="0.2"/>
    <row r="400807" hidden="1" x14ac:dyDescent="0.2"/>
    <row r="400808" hidden="1" x14ac:dyDescent="0.2"/>
    <row r="400809" hidden="1" x14ac:dyDescent="0.2"/>
    <row r="400810" hidden="1" x14ac:dyDescent="0.2"/>
    <row r="400811" hidden="1" x14ac:dyDescent="0.2"/>
    <row r="400812" hidden="1" x14ac:dyDescent="0.2"/>
    <row r="400813" hidden="1" x14ac:dyDescent="0.2"/>
    <row r="400814" hidden="1" x14ac:dyDescent="0.2"/>
    <row r="400815" hidden="1" x14ac:dyDescent="0.2"/>
    <row r="400816" hidden="1" x14ac:dyDescent="0.2"/>
    <row r="400817" hidden="1" x14ac:dyDescent="0.2"/>
    <row r="400818" hidden="1" x14ac:dyDescent="0.2"/>
    <row r="400819" hidden="1" x14ac:dyDescent="0.2"/>
    <row r="400820" hidden="1" x14ac:dyDescent="0.2"/>
    <row r="400821" hidden="1" x14ac:dyDescent="0.2"/>
    <row r="400822" hidden="1" x14ac:dyDescent="0.2"/>
    <row r="400823" hidden="1" x14ac:dyDescent="0.2"/>
    <row r="400824" hidden="1" x14ac:dyDescent="0.2"/>
    <row r="400825" hidden="1" x14ac:dyDescent="0.2"/>
    <row r="400826" hidden="1" x14ac:dyDescent="0.2"/>
    <row r="400827" hidden="1" x14ac:dyDescent="0.2"/>
    <row r="400828" hidden="1" x14ac:dyDescent="0.2"/>
    <row r="400829" hidden="1" x14ac:dyDescent="0.2"/>
    <row r="400830" hidden="1" x14ac:dyDescent="0.2"/>
    <row r="400831" hidden="1" x14ac:dyDescent="0.2"/>
    <row r="400832" hidden="1" x14ac:dyDescent="0.2"/>
    <row r="400833" hidden="1" x14ac:dyDescent="0.2"/>
    <row r="400834" hidden="1" x14ac:dyDescent="0.2"/>
    <row r="400835" hidden="1" x14ac:dyDescent="0.2"/>
    <row r="400836" hidden="1" x14ac:dyDescent="0.2"/>
    <row r="400837" hidden="1" x14ac:dyDescent="0.2"/>
    <row r="400838" hidden="1" x14ac:dyDescent="0.2"/>
    <row r="400839" hidden="1" x14ac:dyDescent="0.2"/>
    <row r="400840" hidden="1" x14ac:dyDescent="0.2"/>
    <row r="400841" hidden="1" x14ac:dyDescent="0.2"/>
    <row r="400842" hidden="1" x14ac:dyDescent="0.2"/>
    <row r="400843" hidden="1" x14ac:dyDescent="0.2"/>
    <row r="400844" hidden="1" x14ac:dyDescent="0.2"/>
    <row r="400845" hidden="1" x14ac:dyDescent="0.2"/>
    <row r="400846" hidden="1" x14ac:dyDescent="0.2"/>
    <row r="400847" hidden="1" x14ac:dyDescent="0.2"/>
    <row r="400848" hidden="1" x14ac:dyDescent="0.2"/>
    <row r="400849" hidden="1" x14ac:dyDescent="0.2"/>
    <row r="400850" hidden="1" x14ac:dyDescent="0.2"/>
    <row r="400851" hidden="1" x14ac:dyDescent="0.2"/>
    <row r="400852" hidden="1" x14ac:dyDescent="0.2"/>
    <row r="400853" hidden="1" x14ac:dyDescent="0.2"/>
    <row r="400854" hidden="1" x14ac:dyDescent="0.2"/>
    <row r="400855" hidden="1" x14ac:dyDescent="0.2"/>
    <row r="400856" hidden="1" x14ac:dyDescent="0.2"/>
    <row r="400857" hidden="1" x14ac:dyDescent="0.2"/>
    <row r="400858" hidden="1" x14ac:dyDescent="0.2"/>
    <row r="400859" hidden="1" x14ac:dyDescent="0.2"/>
    <row r="400860" hidden="1" x14ac:dyDescent="0.2"/>
    <row r="400861" hidden="1" x14ac:dyDescent="0.2"/>
    <row r="400862" hidden="1" x14ac:dyDescent="0.2"/>
    <row r="400863" hidden="1" x14ac:dyDescent="0.2"/>
    <row r="400864" hidden="1" x14ac:dyDescent="0.2"/>
    <row r="400865" hidden="1" x14ac:dyDescent="0.2"/>
    <row r="400866" hidden="1" x14ac:dyDescent="0.2"/>
    <row r="400867" hidden="1" x14ac:dyDescent="0.2"/>
    <row r="400868" hidden="1" x14ac:dyDescent="0.2"/>
    <row r="400869" hidden="1" x14ac:dyDescent="0.2"/>
    <row r="400870" hidden="1" x14ac:dyDescent="0.2"/>
    <row r="400871" hidden="1" x14ac:dyDescent="0.2"/>
    <row r="400872" hidden="1" x14ac:dyDescent="0.2"/>
    <row r="400873" hidden="1" x14ac:dyDescent="0.2"/>
    <row r="400874" hidden="1" x14ac:dyDescent="0.2"/>
    <row r="400875" hidden="1" x14ac:dyDescent="0.2"/>
    <row r="400876" hidden="1" x14ac:dyDescent="0.2"/>
    <row r="400877" hidden="1" x14ac:dyDescent="0.2"/>
    <row r="400878" hidden="1" x14ac:dyDescent="0.2"/>
    <row r="400879" hidden="1" x14ac:dyDescent="0.2"/>
    <row r="400880" hidden="1" x14ac:dyDescent="0.2"/>
    <row r="400881" hidden="1" x14ac:dyDescent="0.2"/>
    <row r="400882" hidden="1" x14ac:dyDescent="0.2"/>
    <row r="400883" hidden="1" x14ac:dyDescent="0.2"/>
    <row r="400884" hidden="1" x14ac:dyDescent="0.2"/>
    <row r="400885" hidden="1" x14ac:dyDescent="0.2"/>
    <row r="400886" hidden="1" x14ac:dyDescent="0.2"/>
    <row r="400887" hidden="1" x14ac:dyDescent="0.2"/>
    <row r="400888" hidden="1" x14ac:dyDescent="0.2"/>
    <row r="400889" hidden="1" x14ac:dyDescent="0.2"/>
    <row r="400890" hidden="1" x14ac:dyDescent="0.2"/>
    <row r="400891" hidden="1" x14ac:dyDescent="0.2"/>
    <row r="400892" hidden="1" x14ac:dyDescent="0.2"/>
    <row r="400893" hidden="1" x14ac:dyDescent="0.2"/>
    <row r="400894" hidden="1" x14ac:dyDescent="0.2"/>
    <row r="400895" hidden="1" x14ac:dyDescent="0.2"/>
    <row r="400896" hidden="1" x14ac:dyDescent="0.2"/>
    <row r="400897" hidden="1" x14ac:dyDescent="0.2"/>
    <row r="400898" hidden="1" x14ac:dyDescent="0.2"/>
    <row r="400899" hidden="1" x14ac:dyDescent="0.2"/>
    <row r="400900" hidden="1" x14ac:dyDescent="0.2"/>
    <row r="400901" hidden="1" x14ac:dyDescent="0.2"/>
    <row r="400902" hidden="1" x14ac:dyDescent="0.2"/>
    <row r="400903" hidden="1" x14ac:dyDescent="0.2"/>
    <row r="400904" hidden="1" x14ac:dyDescent="0.2"/>
    <row r="400905" hidden="1" x14ac:dyDescent="0.2"/>
    <row r="400906" hidden="1" x14ac:dyDescent="0.2"/>
    <row r="400907" hidden="1" x14ac:dyDescent="0.2"/>
    <row r="400908" hidden="1" x14ac:dyDescent="0.2"/>
    <row r="400909" hidden="1" x14ac:dyDescent="0.2"/>
    <row r="400910" hidden="1" x14ac:dyDescent="0.2"/>
    <row r="400911" hidden="1" x14ac:dyDescent="0.2"/>
    <row r="400912" hidden="1" x14ac:dyDescent="0.2"/>
    <row r="400913" hidden="1" x14ac:dyDescent="0.2"/>
    <row r="400914" hidden="1" x14ac:dyDescent="0.2"/>
    <row r="400915" hidden="1" x14ac:dyDescent="0.2"/>
    <row r="400916" hidden="1" x14ac:dyDescent="0.2"/>
    <row r="400917" hidden="1" x14ac:dyDescent="0.2"/>
    <row r="400918" hidden="1" x14ac:dyDescent="0.2"/>
    <row r="400919" hidden="1" x14ac:dyDescent="0.2"/>
    <row r="400920" hidden="1" x14ac:dyDescent="0.2"/>
    <row r="400921" hidden="1" x14ac:dyDescent="0.2"/>
    <row r="400922" hidden="1" x14ac:dyDescent="0.2"/>
    <row r="400923" hidden="1" x14ac:dyDescent="0.2"/>
    <row r="400924" hidden="1" x14ac:dyDescent="0.2"/>
    <row r="400925" hidden="1" x14ac:dyDescent="0.2"/>
    <row r="400926" hidden="1" x14ac:dyDescent="0.2"/>
    <row r="400927" hidden="1" x14ac:dyDescent="0.2"/>
    <row r="400928" hidden="1" x14ac:dyDescent="0.2"/>
    <row r="400929" hidden="1" x14ac:dyDescent="0.2"/>
    <row r="400930" hidden="1" x14ac:dyDescent="0.2"/>
    <row r="400931" hidden="1" x14ac:dyDescent="0.2"/>
    <row r="400932" hidden="1" x14ac:dyDescent="0.2"/>
    <row r="400933" hidden="1" x14ac:dyDescent="0.2"/>
    <row r="400934" hidden="1" x14ac:dyDescent="0.2"/>
    <row r="400935" hidden="1" x14ac:dyDescent="0.2"/>
    <row r="400936" hidden="1" x14ac:dyDescent="0.2"/>
    <row r="400937" hidden="1" x14ac:dyDescent="0.2"/>
    <row r="400938" hidden="1" x14ac:dyDescent="0.2"/>
    <row r="400939" hidden="1" x14ac:dyDescent="0.2"/>
    <row r="400940" hidden="1" x14ac:dyDescent="0.2"/>
    <row r="400941" hidden="1" x14ac:dyDescent="0.2"/>
    <row r="400942" hidden="1" x14ac:dyDescent="0.2"/>
    <row r="400943" hidden="1" x14ac:dyDescent="0.2"/>
    <row r="400944" hidden="1" x14ac:dyDescent="0.2"/>
    <row r="400945" hidden="1" x14ac:dyDescent="0.2"/>
    <row r="400946" hidden="1" x14ac:dyDescent="0.2"/>
    <row r="400947" hidden="1" x14ac:dyDescent="0.2"/>
    <row r="400948" hidden="1" x14ac:dyDescent="0.2"/>
    <row r="400949" hidden="1" x14ac:dyDescent="0.2"/>
    <row r="400950" hidden="1" x14ac:dyDescent="0.2"/>
    <row r="400951" hidden="1" x14ac:dyDescent="0.2"/>
    <row r="400952" hidden="1" x14ac:dyDescent="0.2"/>
    <row r="400953" hidden="1" x14ac:dyDescent="0.2"/>
    <row r="400954" hidden="1" x14ac:dyDescent="0.2"/>
    <row r="400955" hidden="1" x14ac:dyDescent="0.2"/>
    <row r="400956" hidden="1" x14ac:dyDescent="0.2"/>
    <row r="400957" hidden="1" x14ac:dyDescent="0.2"/>
    <row r="400958" hidden="1" x14ac:dyDescent="0.2"/>
    <row r="400959" hidden="1" x14ac:dyDescent="0.2"/>
    <row r="400960" hidden="1" x14ac:dyDescent="0.2"/>
    <row r="400961" hidden="1" x14ac:dyDescent="0.2"/>
    <row r="400962" hidden="1" x14ac:dyDescent="0.2"/>
    <row r="400963" hidden="1" x14ac:dyDescent="0.2"/>
    <row r="400964" hidden="1" x14ac:dyDescent="0.2"/>
    <row r="400965" hidden="1" x14ac:dyDescent="0.2"/>
    <row r="400966" hidden="1" x14ac:dyDescent="0.2"/>
    <row r="400967" hidden="1" x14ac:dyDescent="0.2"/>
    <row r="400968" hidden="1" x14ac:dyDescent="0.2"/>
    <row r="400969" hidden="1" x14ac:dyDescent="0.2"/>
    <row r="400970" hidden="1" x14ac:dyDescent="0.2"/>
    <row r="400971" hidden="1" x14ac:dyDescent="0.2"/>
    <row r="400972" hidden="1" x14ac:dyDescent="0.2"/>
    <row r="400973" hidden="1" x14ac:dyDescent="0.2"/>
    <row r="400974" hidden="1" x14ac:dyDescent="0.2"/>
    <row r="400975" hidden="1" x14ac:dyDescent="0.2"/>
    <row r="400976" hidden="1" x14ac:dyDescent="0.2"/>
    <row r="400977" hidden="1" x14ac:dyDescent="0.2"/>
    <row r="400978" hidden="1" x14ac:dyDescent="0.2"/>
    <row r="400979" hidden="1" x14ac:dyDescent="0.2"/>
    <row r="400980" hidden="1" x14ac:dyDescent="0.2"/>
    <row r="400981" hidden="1" x14ac:dyDescent="0.2"/>
    <row r="400982" hidden="1" x14ac:dyDescent="0.2"/>
    <row r="400983" hidden="1" x14ac:dyDescent="0.2"/>
    <row r="400984" hidden="1" x14ac:dyDescent="0.2"/>
    <row r="400985" hidden="1" x14ac:dyDescent="0.2"/>
    <row r="400986" hidden="1" x14ac:dyDescent="0.2"/>
    <row r="400987" hidden="1" x14ac:dyDescent="0.2"/>
    <row r="400988" hidden="1" x14ac:dyDescent="0.2"/>
    <row r="400989" hidden="1" x14ac:dyDescent="0.2"/>
    <row r="400990" hidden="1" x14ac:dyDescent="0.2"/>
    <row r="400991" hidden="1" x14ac:dyDescent="0.2"/>
    <row r="400992" hidden="1" x14ac:dyDescent="0.2"/>
    <row r="400993" hidden="1" x14ac:dyDescent="0.2"/>
    <row r="400994" hidden="1" x14ac:dyDescent="0.2"/>
    <row r="400995" hidden="1" x14ac:dyDescent="0.2"/>
    <row r="400996" hidden="1" x14ac:dyDescent="0.2"/>
    <row r="400997" hidden="1" x14ac:dyDescent="0.2"/>
    <row r="400998" hidden="1" x14ac:dyDescent="0.2"/>
    <row r="400999" hidden="1" x14ac:dyDescent="0.2"/>
    <row r="401000" hidden="1" x14ac:dyDescent="0.2"/>
    <row r="401001" hidden="1" x14ac:dyDescent="0.2"/>
    <row r="401002" hidden="1" x14ac:dyDescent="0.2"/>
    <row r="401003" hidden="1" x14ac:dyDescent="0.2"/>
    <row r="401004" hidden="1" x14ac:dyDescent="0.2"/>
    <row r="401005" hidden="1" x14ac:dyDescent="0.2"/>
    <row r="401006" hidden="1" x14ac:dyDescent="0.2"/>
    <row r="401007" hidden="1" x14ac:dyDescent="0.2"/>
    <row r="401008" hidden="1" x14ac:dyDescent="0.2"/>
    <row r="401009" hidden="1" x14ac:dyDescent="0.2"/>
    <row r="401010" hidden="1" x14ac:dyDescent="0.2"/>
    <row r="401011" hidden="1" x14ac:dyDescent="0.2"/>
    <row r="401012" hidden="1" x14ac:dyDescent="0.2"/>
    <row r="401013" hidden="1" x14ac:dyDescent="0.2"/>
    <row r="401014" hidden="1" x14ac:dyDescent="0.2"/>
    <row r="401015" hidden="1" x14ac:dyDescent="0.2"/>
    <row r="401016" hidden="1" x14ac:dyDescent="0.2"/>
    <row r="401017" hidden="1" x14ac:dyDescent="0.2"/>
    <row r="401018" hidden="1" x14ac:dyDescent="0.2"/>
    <row r="401019" hidden="1" x14ac:dyDescent="0.2"/>
    <row r="401020" hidden="1" x14ac:dyDescent="0.2"/>
    <row r="401021" hidden="1" x14ac:dyDescent="0.2"/>
    <row r="401022" hidden="1" x14ac:dyDescent="0.2"/>
    <row r="401023" hidden="1" x14ac:dyDescent="0.2"/>
    <row r="401024" hidden="1" x14ac:dyDescent="0.2"/>
    <row r="401025" hidden="1" x14ac:dyDescent="0.2"/>
    <row r="401026" hidden="1" x14ac:dyDescent="0.2"/>
    <row r="401027" hidden="1" x14ac:dyDescent="0.2"/>
    <row r="401028" hidden="1" x14ac:dyDescent="0.2"/>
    <row r="401029" hidden="1" x14ac:dyDescent="0.2"/>
    <row r="401030" hidden="1" x14ac:dyDescent="0.2"/>
    <row r="401031" hidden="1" x14ac:dyDescent="0.2"/>
    <row r="401032" hidden="1" x14ac:dyDescent="0.2"/>
    <row r="401033" hidden="1" x14ac:dyDescent="0.2"/>
    <row r="401034" hidden="1" x14ac:dyDescent="0.2"/>
    <row r="401035" hidden="1" x14ac:dyDescent="0.2"/>
    <row r="401036" hidden="1" x14ac:dyDescent="0.2"/>
    <row r="401037" hidden="1" x14ac:dyDescent="0.2"/>
    <row r="401038" hidden="1" x14ac:dyDescent="0.2"/>
    <row r="401039" hidden="1" x14ac:dyDescent="0.2"/>
    <row r="401040" hidden="1" x14ac:dyDescent="0.2"/>
    <row r="401041" hidden="1" x14ac:dyDescent="0.2"/>
    <row r="401042" hidden="1" x14ac:dyDescent="0.2"/>
    <row r="401043" hidden="1" x14ac:dyDescent="0.2"/>
    <row r="401044" hidden="1" x14ac:dyDescent="0.2"/>
    <row r="401045" hidden="1" x14ac:dyDescent="0.2"/>
    <row r="401046" hidden="1" x14ac:dyDescent="0.2"/>
    <row r="401047" hidden="1" x14ac:dyDescent="0.2"/>
    <row r="401048" hidden="1" x14ac:dyDescent="0.2"/>
    <row r="401049" hidden="1" x14ac:dyDescent="0.2"/>
    <row r="401050" hidden="1" x14ac:dyDescent="0.2"/>
    <row r="401051" hidden="1" x14ac:dyDescent="0.2"/>
    <row r="401052" hidden="1" x14ac:dyDescent="0.2"/>
    <row r="401053" hidden="1" x14ac:dyDescent="0.2"/>
    <row r="401054" hidden="1" x14ac:dyDescent="0.2"/>
    <row r="401055" hidden="1" x14ac:dyDescent="0.2"/>
    <row r="401056" hidden="1" x14ac:dyDescent="0.2"/>
    <row r="401057" hidden="1" x14ac:dyDescent="0.2"/>
    <row r="401058" hidden="1" x14ac:dyDescent="0.2"/>
    <row r="401059" hidden="1" x14ac:dyDescent="0.2"/>
    <row r="401060" hidden="1" x14ac:dyDescent="0.2"/>
    <row r="401061" hidden="1" x14ac:dyDescent="0.2"/>
    <row r="401062" hidden="1" x14ac:dyDescent="0.2"/>
    <row r="401063" hidden="1" x14ac:dyDescent="0.2"/>
    <row r="401064" hidden="1" x14ac:dyDescent="0.2"/>
    <row r="401065" hidden="1" x14ac:dyDescent="0.2"/>
    <row r="401066" hidden="1" x14ac:dyDescent="0.2"/>
    <row r="401067" hidden="1" x14ac:dyDescent="0.2"/>
    <row r="401068" hidden="1" x14ac:dyDescent="0.2"/>
    <row r="401069" hidden="1" x14ac:dyDescent="0.2"/>
    <row r="401070" hidden="1" x14ac:dyDescent="0.2"/>
    <row r="401071" hidden="1" x14ac:dyDescent="0.2"/>
    <row r="401072" hidden="1" x14ac:dyDescent="0.2"/>
    <row r="401073" hidden="1" x14ac:dyDescent="0.2"/>
    <row r="401074" hidden="1" x14ac:dyDescent="0.2"/>
    <row r="401075" hidden="1" x14ac:dyDescent="0.2"/>
    <row r="401076" hidden="1" x14ac:dyDescent="0.2"/>
    <row r="401077" hidden="1" x14ac:dyDescent="0.2"/>
    <row r="401078" hidden="1" x14ac:dyDescent="0.2"/>
    <row r="401079" hidden="1" x14ac:dyDescent="0.2"/>
    <row r="401080" hidden="1" x14ac:dyDescent="0.2"/>
    <row r="401081" hidden="1" x14ac:dyDescent="0.2"/>
    <row r="401082" hidden="1" x14ac:dyDescent="0.2"/>
    <row r="401083" hidden="1" x14ac:dyDescent="0.2"/>
    <row r="401084" hidden="1" x14ac:dyDescent="0.2"/>
    <row r="401085" hidden="1" x14ac:dyDescent="0.2"/>
    <row r="401086" hidden="1" x14ac:dyDescent="0.2"/>
    <row r="401087" hidden="1" x14ac:dyDescent="0.2"/>
    <row r="401088" hidden="1" x14ac:dyDescent="0.2"/>
    <row r="401089" hidden="1" x14ac:dyDescent="0.2"/>
    <row r="401090" hidden="1" x14ac:dyDescent="0.2"/>
    <row r="401091" hidden="1" x14ac:dyDescent="0.2"/>
    <row r="401092" hidden="1" x14ac:dyDescent="0.2"/>
    <row r="401093" hidden="1" x14ac:dyDescent="0.2"/>
    <row r="401094" hidden="1" x14ac:dyDescent="0.2"/>
    <row r="401095" hidden="1" x14ac:dyDescent="0.2"/>
    <row r="401096" hidden="1" x14ac:dyDescent="0.2"/>
    <row r="401097" hidden="1" x14ac:dyDescent="0.2"/>
    <row r="401098" hidden="1" x14ac:dyDescent="0.2"/>
    <row r="401099" hidden="1" x14ac:dyDescent="0.2"/>
    <row r="401100" hidden="1" x14ac:dyDescent="0.2"/>
    <row r="401101" hidden="1" x14ac:dyDescent="0.2"/>
    <row r="401102" hidden="1" x14ac:dyDescent="0.2"/>
    <row r="401103" hidden="1" x14ac:dyDescent="0.2"/>
    <row r="401104" hidden="1" x14ac:dyDescent="0.2"/>
    <row r="401105" hidden="1" x14ac:dyDescent="0.2"/>
    <row r="401106" hidden="1" x14ac:dyDescent="0.2"/>
    <row r="401107" hidden="1" x14ac:dyDescent="0.2"/>
    <row r="401108" hidden="1" x14ac:dyDescent="0.2"/>
    <row r="401109" hidden="1" x14ac:dyDescent="0.2"/>
    <row r="401110" hidden="1" x14ac:dyDescent="0.2"/>
    <row r="401111" hidden="1" x14ac:dyDescent="0.2"/>
    <row r="401112" hidden="1" x14ac:dyDescent="0.2"/>
    <row r="401113" hidden="1" x14ac:dyDescent="0.2"/>
    <row r="401114" hidden="1" x14ac:dyDescent="0.2"/>
    <row r="401115" hidden="1" x14ac:dyDescent="0.2"/>
    <row r="401116" hidden="1" x14ac:dyDescent="0.2"/>
    <row r="401117" hidden="1" x14ac:dyDescent="0.2"/>
    <row r="401118" hidden="1" x14ac:dyDescent="0.2"/>
    <row r="401119" hidden="1" x14ac:dyDescent="0.2"/>
    <row r="401120" hidden="1" x14ac:dyDescent="0.2"/>
    <row r="401121" hidden="1" x14ac:dyDescent="0.2"/>
    <row r="401122" hidden="1" x14ac:dyDescent="0.2"/>
    <row r="401123" hidden="1" x14ac:dyDescent="0.2"/>
    <row r="401124" hidden="1" x14ac:dyDescent="0.2"/>
    <row r="401125" hidden="1" x14ac:dyDescent="0.2"/>
    <row r="401126" hidden="1" x14ac:dyDescent="0.2"/>
    <row r="401127" hidden="1" x14ac:dyDescent="0.2"/>
    <row r="401128" hidden="1" x14ac:dyDescent="0.2"/>
    <row r="401129" hidden="1" x14ac:dyDescent="0.2"/>
    <row r="401130" hidden="1" x14ac:dyDescent="0.2"/>
    <row r="401131" hidden="1" x14ac:dyDescent="0.2"/>
    <row r="401132" hidden="1" x14ac:dyDescent="0.2"/>
    <row r="401133" hidden="1" x14ac:dyDescent="0.2"/>
    <row r="401134" hidden="1" x14ac:dyDescent="0.2"/>
    <row r="401135" hidden="1" x14ac:dyDescent="0.2"/>
    <row r="401136" hidden="1" x14ac:dyDescent="0.2"/>
    <row r="401137" hidden="1" x14ac:dyDescent="0.2"/>
    <row r="401138" hidden="1" x14ac:dyDescent="0.2"/>
    <row r="401139" hidden="1" x14ac:dyDescent="0.2"/>
    <row r="401140" hidden="1" x14ac:dyDescent="0.2"/>
    <row r="401141" hidden="1" x14ac:dyDescent="0.2"/>
    <row r="401142" hidden="1" x14ac:dyDescent="0.2"/>
    <row r="401143" hidden="1" x14ac:dyDescent="0.2"/>
    <row r="401144" hidden="1" x14ac:dyDescent="0.2"/>
    <row r="401145" hidden="1" x14ac:dyDescent="0.2"/>
    <row r="401146" hidden="1" x14ac:dyDescent="0.2"/>
    <row r="401147" hidden="1" x14ac:dyDescent="0.2"/>
    <row r="401148" hidden="1" x14ac:dyDescent="0.2"/>
    <row r="401149" hidden="1" x14ac:dyDescent="0.2"/>
    <row r="401150" hidden="1" x14ac:dyDescent="0.2"/>
    <row r="401151" hidden="1" x14ac:dyDescent="0.2"/>
    <row r="401152" hidden="1" x14ac:dyDescent="0.2"/>
    <row r="401153" hidden="1" x14ac:dyDescent="0.2"/>
    <row r="401154" hidden="1" x14ac:dyDescent="0.2"/>
    <row r="401155" hidden="1" x14ac:dyDescent="0.2"/>
    <row r="401156" hidden="1" x14ac:dyDescent="0.2"/>
    <row r="401157" hidden="1" x14ac:dyDescent="0.2"/>
    <row r="401158" hidden="1" x14ac:dyDescent="0.2"/>
    <row r="401159" hidden="1" x14ac:dyDescent="0.2"/>
    <row r="401160" hidden="1" x14ac:dyDescent="0.2"/>
    <row r="401161" hidden="1" x14ac:dyDescent="0.2"/>
    <row r="401162" hidden="1" x14ac:dyDescent="0.2"/>
    <row r="401163" hidden="1" x14ac:dyDescent="0.2"/>
    <row r="401164" hidden="1" x14ac:dyDescent="0.2"/>
    <row r="401165" hidden="1" x14ac:dyDescent="0.2"/>
    <row r="401166" hidden="1" x14ac:dyDescent="0.2"/>
    <row r="401167" hidden="1" x14ac:dyDescent="0.2"/>
    <row r="401168" hidden="1" x14ac:dyDescent="0.2"/>
    <row r="401169" hidden="1" x14ac:dyDescent="0.2"/>
    <row r="401170" hidden="1" x14ac:dyDescent="0.2"/>
    <row r="401171" hidden="1" x14ac:dyDescent="0.2"/>
    <row r="401172" hidden="1" x14ac:dyDescent="0.2"/>
    <row r="401173" hidden="1" x14ac:dyDescent="0.2"/>
    <row r="401174" hidden="1" x14ac:dyDescent="0.2"/>
    <row r="401175" hidden="1" x14ac:dyDescent="0.2"/>
    <row r="401176" hidden="1" x14ac:dyDescent="0.2"/>
    <row r="401177" hidden="1" x14ac:dyDescent="0.2"/>
    <row r="401178" hidden="1" x14ac:dyDescent="0.2"/>
    <row r="401179" hidden="1" x14ac:dyDescent="0.2"/>
    <row r="401180" hidden="1" x14ac:dyDescent="0.2"/>
    <row r="401181" hidden="1" x14ac:dyDescent="0.2"/>
    <row r="401182" hidden="1" x14ac:dyDescent="0.2"/>
    <row r="401183" hidden="1" x14ac:dyDescent="0.2"/>
    <row r="401184" hidden="1" x14ac:dyDescent="0.2"/>
    <row r="401185" hidden="1" x14ac:dyDescent="0.2"/>
    <row r="401186" hidden="1" x14ac:dyDescent="0.2"/>
    <row r="401187" hidden="1" x14ac:dyDescent="0.2"/>
    <row r="401188" hidden="1" x14ac:dyDescent="0.2"/>
    <row r="401189" hidden="1" x14ac:dyDescent="0.2"/>
    <row r="401190" hidden="1" x14ac:dyDescent="0.2"/>
    <row r="401191" hidden="1" x14ac:dyDescent="0.2"/>
    <row r="401192" hidden="1" x14ac:dyDescent="0.2"/>
    <row r="401193" hidden="1" x14ac:dyDescent="0.2"/>
    <row r="401194" hidden="1" x14ac:dyDescent="0.2"/>
    <row r="401195" hidden="1" x14ac:dyDescent="0.2"/>
    <row r="401196" hidden="1" x14ac:dyDescent="0.2"/>
    <row r="401197" hidden="1" x14ac:dyDescent="0.2"/>
    <row r="401198" hidden="1" x14ac:dyDescent="0.2"/>
    <row r="401199" hidden="1" x14ac:dyDescent="0.2"/>
    <row r="401200" hidden="1" x14ac:dyDescent="0.2"/>
    <row r="401201" hidden="1" x14ac:dyDescent="0.2"/>
    <row r="401202" hidden="1" x14ac:dyDescent="0.2"/>
    <row r="401203" hidden="1" x14ac:dyDescent="0.2"/>
    <row r="401204" hidden="1" x14ac:dyDescent="0.2"/>
    <row r="401205" hidden="1" x14ac:dyDescent="0.2"/>
    <row r="401206" hidden="1" x14ac:dyDescent="0.2"/>
    <row r="401207" hidden="1" x14ac:dyDescent="0.2"/>
    <row r="401208" hidden="1" x14ac:dyDescent="0.2"/>
    <row r="401209" hidden="1" x14ac:dyDescent="0.2"/>
    <row r="401210" hidden="1" x14ac:dyDescent="0.2"/>
    <row r="401211" hidden="1" x14ac:dyDescent="0.2"/>
    <row r="401212" hidden="1" x14ac:dyDescent="0.2"/>
    <row r="401213" hidden="1" x14ac:dyDescent="0.2"/>
    <row r="401214" hidden="1" x14ac:dyDescent="0.2"/>
    <row r="401215" hidden="1" x14ac:dyDescent="0.2"/>
    <row r="401216" hidden="1" x14ac:dyDescent="0.2"/>
    <row r="401217" hidden="1" x14ac:dyDescent="0.2"/>
    <row r="401218" hidden="1" x14ac:dyDescent="0.2"/>
    <row r="401219" hidden="1" x14ac:dyDescent="0.2"/>
    <row r="401220" hidden="1" x14ac:dyDescent="0.2"/>
    <row r="401221" hidden="1" x14ac:dyDescent="0.2"/>
    <row r="401222" hidden="1" x14ac:dyDescent="0.2"/>
    <row r="401223" hidden="1" x14ac:dyDescent="0.2"/>
    <row r="401224" hidden="1" x14ac:dyDescent="0.2"/>
    <row r="401225" hidden="1" x14ac:dyDescent="0.2"/>
    <row r="401226" hidden="1" x14ac:dyDescent="0.2"/>
    <row r="401227" hidden="1" x14ac:dyDescent="0.2"/>
    <row r="401228" hidden="1" x14ac:dyDescent="0.2"/>
    <row r="401229" hidden="1" x14ac:dyDescent="0.2"/>
    <row r="401230" hidden="1" x14ac:dyDescent="0.2"/>
    <row r="401231" hidden="1" x14ac:dyDescent="0.2"/>
    <row r="401232" hidden="1" x14ac:dyDescent="0.2"/>
    <row r="401233" hidden="1" x14ac:dyDescent="0.2"/>
    <row r="401234" hidden="1" x14ac:dyDescent="0.2"/>
    <row r="401235" hidden="1" x14ac:dyDescent="0.2"/>
    <row r="401236" hidden="1" x14ac:dyDescent="0.2"/>
    <row r="401237" hidden="1" x14ac:dyDescent="0.2"/>
    <row r="401238" hidden="1" x14ac:dyDescent="0.2"/>
    <row r="401239" hidden="1" x14ac:dyDescent="0.2"/>
    <row r="401240" hidden="1" x14ac:dyDescent="0.2"/>
    <row r="401241" hidden="1" x14ac:dyDescent="0.2"/>
    <row r="401242" hidden="1" x14ac:dyDescent="0.2"/>
    <row r="401243" hidden="1" x14ac:dyDescent="0.2"/>
    <row r="401244" hidden="1" x14ac:dyDescent="0.2"/>
    <row r="401245" hidden="1" x14ac:dyDescent="0.2"/>
    <row r="401246" hidden="1" x14ac:dyDescent="0.2"/>
    <row r="401247" hidden="1" x14ac:dyDescent="0.2"/>
    <row r="401248" hidden="1" x14ac:dyDescent="0.2"/>
    <row r="401249" hidden="1" x14ac:dyDescent="0.2"/>
    <row r="401250" hidden="1" x14ac:dyDescent="0.2"/>
    <row r="401251" hidden="1" x14ac:dyDescent="0.2"/>
    <row r="401252" hidden="1" x14ac:dyDescent="0.2"/>
    <row r="401253" hidden="1" x14ac:dyDescent="0.2"/>
    <row r="401254" hidden="1" x14ac:dyDescent="0.2"/>
    <row r="401255" hidden="1" x14ac:dyDescent="0.2"/>
    <row r="401256" hidden="1" x14ac:dyDescent="0.2"/>
    <row r="401257" hidden="1" x14ac:dyDescent="0.2"/>
    <row r="401258" hidden="1" x14ac:dyDescent="0.2"/>
    <row r="401259" hidden="1" x14ac:dyDescent="0.2"/>
    <row r="401260" hidden="1" x14ac:dyDescent="0.2"/>
    <row r="401261" hidden="1" x14ac:dyDescent="0.2"/>
    <row r="401262" hidden="1" x14ac:dyDescent="0.2"/>
    <row r="401263" hidden="1" x14ac:dyDescent="0.2"/>
    <row r="401264" hidden="1" x14ac:dyDescent="0.2"/>
    <row r="401265" hidden="1" x14ac:dyDescent="0.2"/>
    <row r="401266" hidden="1" x14ac:dyDescent="0.2"/>
    <row r="401267" hidden="1" x14ac:dyDescent="0.2"/>
    <row r="401268" hidden="1" x14ac:dyDescent="0.2"/>
    <row r="401269" hidden="1" x14ac:dyDescent="0.2"/>
    <row r="401270" hidden="1" x14ac:dyDescent="0.2"/>
    <row r="401271" hidden="1" x14ac:dyDescent="0.2"/>
    <row r="401272" hidden="1" x14ac:dyDescent="0.2"/>
    <row r="401273" hidden="1" x14ac:dyDescent="0.2"/>
    <row r="401274" hidden="1" x14ac:dyDescent="0.2"/>
    <row r="401275" hidden="1" x14ac:dyDescent="0.2"/>
    <row r="401276" hidden="1" x14ac:dyDescent="0.2"/>
    <row r="401277" hidden="1" x14ac:dyDescent="0.2"/>
    <row r="401278" hidden="1" x14ac:dyDescent="0.2"/>
    <row r="401279" hidden="1" x14ac:dyDescent="0.2"/>
    <row r="401280" hidden="1" x14ac:dyDescent="0.2"/>
    <row r="401281" hidden="1" x14ac:dyDescent="0.2"/>
    <row r="401282" hidden="1" x14ac:dyDescent="0.2"/>
    <row r="401283" hidden="1" x14ac:dyDescent="0.2"/>
    <row r="401284" hidden="1" x14ac:dyDescent="0.2"/>
    <row r="401285" hidden="1" x14ac:dyDescent="0.2"/>
    <row r="401286" hidden="1" x14ac:dyDescent="0.2"/>
    <row r="401287" hidden="1" x14ac:dyDescent="0.2"/>
    <row r="401288" hidden="1" x14ac:dyDescent="0.2"/>
    <row r="401289" hidden="1" x14ac:dyDescent="0.2"/>
    <row r="401290" hidden="1" x14ac:dyDescent="0.2"/>
    <row r="401291" hidden="1" x14ac:dyDescent="0.2"/>
    <row r="401292" hidden="1" x14ac:dyDescent="0.2"/>
    <row r="401293" hidden="1" x14ac:dyDescent="0.2"/>
    <row r="401294" hidden="1" x14ac:dyDescent="0.2"/>
    <row r="401295" hidden="1" x14ac:dyDescent="0.2"/>
    <row r="401296" hidden="1" x14ac:dyDescent="0.2"/>
    <row r="401297" hidden="1" x14ac:dyDescent="0.2"/>
    <row r="401298" hidden="1" x14ac:dyDescent="0.2"/>
    <row r="401299" hidden="1" x14ac:dyDescent="0.2"/>
    <row r="401300" hidden="1" x14ac:dyDescent="0.2"/>
    <row r="401301" hidden="1" x14ac:dyDescent="0.2"/>
    <row r="401302" hidden="1" x14ac:dyDescent="0.2"/>
    <row r="401303" hidden="1" x14ac:dyDescent="0.2"/>
    <row r="401304" hidden="1" x14ac:dyDescent="0.2"/>
    <row r="401305" hidden="1" x14ac:dyDescent="0.2"/>
    <row r="401306" hidden="1" x14ac:dyDescent="0.2"/>
    <row r="401307" hidden="1" x14ac:dyDescent="0.2"/>
    <row r="401308" hidden="1" x14ac:dyDescent="0.2"/>
    <row r="401309" hidden="1" x14ac:dyDescent="0.2"/>
    <row r="401310" hidden="1" x14ac:dyDescent="0.2"/>
    <row r="401311" hidden="1" x14ac:dyDescent="0.2"/>
    <row r="401312" hidden="1" x14ac:dyDescent="0.2"/>
    <row r="401313" hidden="1" x14ac:dyDescent="0.2"/>
    <row r="401314" hidden="1" x14ac:dyDescent="0.2"/>
    <row r="401315" hidden="1" x14ac:dyDescent="0.2"/>
    <row r="401316" hidden="1" x14ac:dyDescent="0.2"/>
    <row r="401317" hidden="1" x14ac:dyDescent="0.2"/>
    <row r="401318" hidden="1" x14ac:dyDescent="0.2"/>
    <row r="401319" hidden="1" x14ac:dyDescent="0.2"/>
    <row r="401320" hidden="1" x14ac:dyDescent="0.2"/>
    <row r="401321" hidden="1" x14ac:dyDescent="0.2"/>
    <row r="401322" hidden="1" x14ac:dyDescent="0.2"/>
    <row r="401323" hidden="1" x14ac:dyDescent="0.2"/>
    <row r="401324" hidden="1" x14ac:dyDescent="0.2"/>
    <row r="401325" hidden="1" x14ac:dyDescent="0.2"/>
    <row r="401326" hidden="1" x14ac:dyDescent="0.2"/>
    <row r="401327" hidden="1" x14ac:dyDescent="0.2"/>
    <row r="401328" hidden="1" x14ac:dyDescent="0.2"/>
    <row r="401329" hidden="1" x14ac:dyDescent="0.2"/>
    <row r="401330" hidden="1" x14ac:dyDescent="0.2"/>
    <row r="401331" hidden="1" x14ac:dyDescent="0.2"/>
    <row r="401332" hidden="1" x14ac:dyDescent="0.2"/>
    <row r="401333" hidden="1" x14ac:dyDescent="0.2"/>
    <row r="401334" hidden="1" x14ac:dyDescent="0.2"/>
    <row r="401335" hidden="1" x14ac:dyDescent="0.2"/>
    <row r="401336" hidden="1" x14ac:dyDescent="0.2"/>
    <row r="401337" hidden="1" x14ac:dyDescent="0.2"/>
    <row r="401338" hidden="1" x14ac:dyDescent="0.2"/>
    <row r="401339" hidden="1" x14ac:dyDescent="0.2"/>
    <row r="401340" hidden="1" x14ac:dyDescent="0.2"/>
    <row r="401341" hidden="1" x14ac:dyDescent="0.2"/>
    <row r="401342" hidden="1" x14ac:dyDescent="0.2"/>
    <row r="401343" hidden="1" x14ac:dyDescent="0.2"/>
    <row r="401344" hidden="1" x14ac:dyDescent="0.2"/>
    <row r="401345" hidden="1" x14ac:dyDescent="0.2"/>
    <row r="401346" hidden="1" x14ac:dyDescent="0.2"/>
    <row r="401347" hidden="1" x14ac:dyDescent="0.2"/>
    <row r="401348" hidden="1" x14ac:dyDescent="0.2"/>
    <row r="401349" hidden="1" x14ac:dyDescent="0.2"/>
    <row r="401350" hidden="1" x14ac:dyDescent="0.2"/>
    <row r="401351" hidden="1" x14ac:dyDescent="0.2"/>
    <row r="401352" hidden="1" x14ac:dyDescent="0.2"/>
    <row r="401353" hidden="1" x14ac:dyDescent="0.2"/>
    <row r="401354" hidden="1" x14ac:dyDescent="0.2"/>
    <row r="401355" hidden="1" x14ac:dyDescent="0.2"/>
    <row r="401356" hidden="1" x14ac:dyDescent="0.2"/>
    <row r="401357" hidden="1" x14ac:dyDescent="0.2"/>
    <row r="401358" hidden="1" x14ac:dyDescent="0.2"/>
    <row r="401359" hidden="1" x14ac:dyDescent="0.2"/>
    <row r="401360" hidden="1" x14ac:dyDescent="0.2"/>
    <row r="401361" hidden="1" x14ac:dyDescent="0.2"/>
    <row r="401362" hidden="1" x14ac:dyDescent="0.2"/>
    <row r="401363" hidden="1" x14ac:dyDescent="0.2"/>
    <row r="401364" hidden="1" x14ac:dyDescent="0.2"/>
    <row r="401365" hidden="1" x14ac:dyDescent="0.2"/>
    <row r="401366" hidden="1" x14ac:dyDescent="0.2"/>
    <row r="401367" hidden="1" x14ac:dyDescent="0.2"/>
    <row r="401368" hidden="1" x14ac:dyDescent="0.2"/>
    <row r="401369" hidden="1" x14ac:dyDescent="0.2"/>
    <row r="401370" hidden="1" x14ac:dyDescent="0.2"/>
    <row r="401371" hidden="1" x14ac:dyDescent="0.2"/>
    <row r="401372" hidden="1" x14ac:dyDescent="0.2"/>
    <row r="401373" hidden="1" x14ac:dyDescent="0.2"/>
    <row r="401374" hidden="1" x14ac:dyDescent="0.2"/>
    <row r="401375" hidden="1" x14ac:dyDescent="0.2"/>
    <row r="401376" hidden="1" x14ac:dyDescent="0.2"/>
    <row r="401377" hidden="1" x14ac:dyDescent="0.2"/>
    <row r="401378" hidden="1" x14ac:dyDescent="0.2"/>
    <row r="401379" hidden="1" x14ac:dyDescent="0.2"/>
    <row r="401380" hidden="1" x14ac:dyDescent="0.2"/>
    <row r="401381" hidden="1" x14ac:dyDescent="0.2"/>
    <row r="401382" hidden="1" x14ac:dyDescent="0.2"/>
    <row r="401383" hidden="1" x14ac:dyDescent="0.2"/>
    <row r="401384" hidden="1" x14ac:dyDescent="0.2"/>
    <row r="401385" hidden="1" x14ac:dyDescent="0.2"/>
    <row r="401386" hidden="1" x14ac:dyDescent="0.2"/>
    <row r="401387" hidden="1" x14ac:dyDescent="0.2"/>
    <row r="401388" hidden="1" x14ac:dyDescent="0.2"/>
    <row r="401389" hidden="1" x14ac:dyDescent="0.2"/>
    <row r="401390" hidden="1" x14ac:dyDescent="0.2"/>
    <row r="401391" hidden="1" x14ac:dyDescent="0.2"/>
    <row r="401392" hidden="1" x14ac:dyDescent="0.2"/>
    <row r="401393" hidden="1" x14ac:dyDescent="0.2"/>
    <row r="401394" hidden="1" x14ac:dyDescent="0.2"/>
    <row r="401395" hidden="1" x14ac:dyDescent="0.2"/>
    <row r="401396" hidden="1" x14ac:dyDescent="0.2"/>
    <row r="401397" hidden="1" x14ac:dyDescent="0.2"/>
    <row r="401398" hidden="1" x14ac:dyDescent="0.2"/>
    <row r="401399" hidden="1" x14ac:dyDescent="0.2"/>
    <row r="401400" hidden="1" x14ac:dyDescent="0.2"/>
    <row r="401401" hidden="1" x14ac:dyDescent="0.2"/>
    <row r="401402" hidden="1" x14ac:dyDescent="0.2"/>
    <row r="401403" hidden="1" x14ac:dyDescent="0.2"/>
    <row r="401404" hidden="1" x14ac:dyDescent="0.2"/>
    <row r="401405" hidden="1" x14ac:dyDescent="0.2"/>
    <row r="401406" hidden="1" x14ac:dyDescent="0.2"/>
    <row r="401407" hidden="1" x14ac:dyDescent="0.2"/>
    <row r="401408" hidden="1" x14ac:dyDescent="0.2"/>
    <row r="401409" hidden="1" x14ac:dyDescent="0.2"/>
    <row r="401410" hidden="1" x14ac:dyDescent="0.2"/>
    <row r="401411" hidden="1" x14ac:dyDescent="0.2"/>
    <row r="401412" hidden="1" x14ac:dyDescent="0.2"/>
    <row r="401413" hidden="1" x14ac:dyDescent="0.2"/>
    <row r="401414" hidden="1" x14ac:dyDescent="0.2"/>
    <row r="401415" hidden="1" x14ac:dyDescent="0.2"/>
    <row r="401416" hidden="1" x14ac:dyDescent="0.2"/>
    <row r="401417" hidden="1" x14ac:dyDescent="0.2"/>
    <row r="401418" hidden="1" x14ac:dyDescent="0.2"/>
    <row r="401419" hidden="1" x14ac:dyDescent="0.2"/>
    <row r="401420" hidden="1" x14ac:dyDescent="0.2"/>
    <row r="401421" hidden="1" x14ac:dyDescent="0.2"/>
    <row r="401422" hidden="1" x14ac:dyDescent="0.2"/>
    <row r="401423" hidden="1" x14ac:dyDescent="0.2"/>
    <row r="401424" hidden="1" x14ac:dyDescent="0.2"/>
    <row r="401425" hidden="1" x14ac:dyDescent="0.2"/>
    <row r="401426" hidden="1" x14ac:dyDescent="0.2"/>
    <row r="401427" hidden="1" x14ac:dyDescent="0.2"/>
    <row r="401428" hidden="1" x14ac:dyDescent="0.2"/>
    <row r="401429" hidden="1" x14ac:dyDescent="0.2"/>
    <row r="401430" hidden="1" x14ac:dyDescent="0.2"/>
    <row r="401431" hidden="1" x14ac:dyDescent="0.2"/>
    <row r="401432" hidden="1" x14ac:dyDescent="0.2"/>
    <row r="401433" hidden="1" x14ac:dyDescent="0.2"/>
    <row r="401434" hidden="1" x14ac:dyDescent="0.2"/>
    <row r="401435" hidden="1" x14ac:dyDescent="0.2"/>
    <row r="401436" hidden="1" x14ac:dyDescent="0.2"/>
    <row r="401437" hidden="1" x14ac:dyDescent="0.2"/>
    <row r="401438" hidden="1" x14ac:dyDescent="0.2"/>
    <row r="401439" hidden="1" x14ac:dyDescent="0.2"/>
    <row r="401440" hidden="1" x14ac:dyDescent="0.2"/>
    <row r="401441" hidden="1" x14ac:dyDescent="0.2"/>
    <row r="401442" hidden="1" x14ac:dyDescent="0.2"/>
    <row r="401443" hidden="1" x14ac:dyDescent="0.2"/>
    <row r="401444" hidden="1" x14ac:dyDescent="0.2"/>
    <row r="401445" hidden="1" x14ac:dyDescent="0.2"/>
    <row r="401446" hidden="1" x14ac:dyDescent="0.2"/>
    <row r="401447" hidden="1" x14ac:dyDescent="0.2"/>
    <row r="401448" hidden="1" x14ac:dyDescent="0.2"/>
    <row r="401449" hidden="1" x14ac:dyDescent="0.2"/>
    <row r="401450" hidden="1" x14ac:dyDescent="0.2"/>
    <row r="401451" hidden="1" x14ac:dyDescent="0.2"/>
    <row r="401452" hidden="1" x14ac:dyDescent="0.2"/>
    <row r="401453" hidden="1" x14ac:dyDescent="0.2"/>
    <row r="401454" hidden="1" x14ac:dyDescent="0.2"/>
    <row r="401455" hidden="1" x14ac:dyDescent="0.2"/>
    <row r="401456" hidden="1" x14ac:dyDescent="0.2"/>
    <row r="401457" hidden="1" x14ac:dyDescent="0.2"/>
    <row r="401458" hidden="1" x14ac:dyDescent="0.2"/>
    <row r="401459" hidden="1" x14ac:dyDescent="0.2"/>
    <row r="401460" hidden="1" x14ac:dyDescent="0.2"/>
    <row r="401461" hidden="1" x14ac:dyDescent="0.2"/>
    <row r="401462" hidden="1" x14ac:dyDescent="0.2"/>
    <row r="401463" hidden="1" x14ac:dyDescent="0.2"/>
    <row r="401464" hidden="1" x14ac:dyDescent="0.2"/>
    <row r="401465" hidden="1" x14ac:dyDescent="0.2"/>
    <row r="401466" hidden="1" x14ac:dyDescent="0.2"/>
    <row r="401467" hidden="1" x14ac:dyDescent="0.2"/>
    <row r="401468" hidden="1" x14ac:dyDescent="0.2"/>
    <row r="401469" hidden="1" x14ac:dyDescent="0.2"/>
    <row r="401470" hidden="1" x14ac:dyDescent="0.2"/>
    <row r="401471" hidden="1" x14ac:dyDescent="0.2"/>
    <row r="401472" hidden="1" x14ac:dyDescent="0.2"/>
    <row r="401473" hidden="1" x14ac:dyDescent="0.2"/>
    <row r="401474" hidden="1" x14ac:dyDescent="0.2"/>
    <row r="401475" hidden="1" x14ac:dyDescent="0.2"/>
    <row r="401476" hidden="1" x14ac:dyDescent="0.2"/>
    <row r="401477" hidden="1" x14ac:dyDescent="0.2"/>
    <row r="401478" hidden="1" x14ac:dyDescent="0.2"/>
    <row r="401479" hidden="1" x14ac:dyDescent="0.2"/>
    <row r="401480" hidden="1" x14ac:dyDescent="0.2"/>
    <row r="401481" hidden="1" x14ac:dyDescent="0.2"/>
    <row r="401482" hidden="1" x14ac:dyDescent="0.2"/>
    <row r="401483" hidden="1" x14ac:dyDescent="0.2"/>
    <row r="401484" hidden="1" x14ac:dyDescent="0.2"/>
    <row r="401485" hidden="1" x14ac:dyDescent="0.2"/>
    <row r="401486" hidden="1" x14ac:dyDescent="0.2"/>
    <row r="401487" hidden="1" x14ac:dyDescent="0.2"/>
    <row r="401488" hidden="1" x14ac:dyDescent="0.2"/>
    <row r="401489" hidden="1" x14ac:dyDescent="0.2"/>
    <row r="401490" hidden="1" x14ac:dyDescent="0.2"/>
    <row r="401491" hidden="1" x14ac:dyDescent="0.2"/>
    <row r="401492" hidden="1" x14ac:dyDescent="0.2"/>
    <row r="401493" hidden="1" x14ac:dyDescent="0.2"/>
    <row r="401494" hidden="1" x14ac:dyDescent="0.2"/>
    <row r="401495" hidden="1" x14ac:dyDescent="0.2"/>
    <row r="401496" hidden="1" x14ac:dyDescent="0.2"/>
    <row r="401497" hidden="1" x14ac:dyDescent="0.2"/>
    <row r="401498" hidden="1" x14ac:dyDescent="0.2"/>
    <row r="401499" hidden="1" x14ac:dyDescent="0.2"/>
    <row r="401500" hidden="1" x14ac:dyDescent="0.2"/>
    <row r="401501" hidden="1" x14ac:dyDescent="0.2"/>
    <row r="401502" hidden="1" x14ac:dyDescent="0.2"/>
    <row r="401503" hidden="1" x14ac:dyDescent="0.2"/>
    <row r="401504" hidden="1" x14ac:dyDescent="0.2"/>
    <row r="401505" hidden="1" x14ac:dyDescent="0.2"/>
    <row r="401506" hidden="1" x14ac:dyDescent="0.2"/>
    <row r="401507" hidden="1" x14ac:dyDescent="0.2"/>
    <row r="401508" hidden="1" x14ac:dyDescent="0.2"/>
    <row r="401509" hidden="1" x14ac:dyDescent="0.2"/>
    <row r="401510" hidden="1" x14ac:dyDescent="0.2"/>
    <row r="401511" hidden="1" x14ac:dyDescent="0.2"/>
    <row r="401512" hidden="1" x14ac:dyDescent="0.2"/>
    <row r="401513" hidden="1" x14ac:dyDescent="0.2"/>
    <row r="401514" hidden="1" x14ac:dyDescent="0.2"/>
    <row r="401515" hidden="1" x14ac:dyDescent="0.2"/>
    <row r="401516" hidden="1" x14ac:dyDescent="0.2"/>
    <row r="401517" hidden="1" x14ac:dyDescent="0.2"/>
    <row r="401518" hidden="1" x14ac:dyDescent="0.2"/>
    <row r="401519" hidden="1" x14ac:dyDescent="0.2"/>
    <row r="401520" hidden="1" x14ac:dyDescent="0.2"/>
    <row r="401521" hidden="1" x14ac:dyDescent="0.2"/>
    <row r="401522" hidden="1" x14ac:dyDescent="0.2"/>
    <row r="401523" hidden="1" x14ac:dyDescent="0.2"/>
    <row r="401524" hidden="1" x14ac:dyDescent="0.2"/>
    <row r="401525" hidden="1" x14ac:dyDescent="0.2"/>
    <row r="401526" hidden="1" x14ac:dyDescent="0.2"/>
    <row r="401527" hidden="1" x14ac:dyDescent="0.2"/>
    <row r="401528" hidden="1" x14ac:dyDescent="0.2"/>
    <row r="401529" hidden="1" x14ac:dyDescent="0.2"/>
    <row r="401530" hidden="1" x14ac:dyDescent="0.2"/>
    <row r="401531" hidden="1" x14ac:dyDescent="0.2"/>
    <row r="401532" hidden="1" x14ac:dyDescent="0.2"/>
    <row r="401533" hidden="1" x14ac:dyDescent="0.2"/>
    <row r="401534" hidden="1" x14ac:dyDescent="0.2"/>
    <row r="401535" hidden="1" x14ac:dyDescent="0.2"/>
    <row r="401536" hidden="1" x14ac:dyDescent="0.2"/>
    <row r="401537" hidden="1" x14ac:dyDescent="0.2"/>
    <row r="401538" hidden="1" x14ac:dyDescent="0.2"/>
    <row r="401539" hidden="1" x14ac:dyDescent="0.2"/>
    <row r="401540" hidden="1" x14ac:dyDescent="0.2"/>
    <row r="401541" hidden="1" x14ac:dyDescent="0.2"/>
    <row r="401542" hidden="1" x14ac:dyDescent="0.2"/>
    <row r="401543" hidden="1" x14ac:dyDescent="0.2"/>
    <row r="401544" hidden="1" x14ac:dyDescent="0.2"/>
    <row r="401545" hidden="1" x14ac:dyDescent="0.2"/>
    <row r="401546" hidden="1" x14ac:dyDescent="0.2"/>
    <row r="401547" hidden="1" x14ac:dyDescent="0.2"/>
    <row r="401548" hidden="1" x14ac:dyDescent="0.2"/>
    <row r="401549" hidden="1" x14ac:dyDescent="0.2"/>
    <row r="401550" hidden="1" x14ac:dyDescent="0.2"/>
    <row r="401551" hidden="1" x14ac:dyDescent="0.2"/>
    <row r="401552" hidden="1" x14ac:dyDescent="0.2"/>
    <row r="401553" hidden="1" x14ac:dyDescent="0.2"/>
    <row r="401554" hidden="1" x14ac:dyDescent="0.2"/>
    <row r="401555" hidden="1" x14ac:dyDescent="0.2"/>
    <row r="401556" hidden="1" x14ac:dyDescent="0.2"/>
    <row r="401557" hidden="1" x14ac:dyDescent="0.2"/>
    <row r="401558" hidden="1" x14ac:dyDescent="0.2"/>
    <row r="401559" hidden="1" x14ac:dyDescent="0.2"/>
    <row r="401560" hidden="1" x14ac:dyDescent="0.2"/>
    <row r="401561" hidden="1" x14ac:dyDescent="0.2"/>
    <row r="401562" hidden="1" x14ac:dyDescent="0.2"/>
    <row r="401563" hidden="1" x14ac:dyDescent="0.2"/>
    <row r="401564" hidden="1" x14ac:dyDescent="0.2"/>
    <row r="401565" hidden="1" x14ac:dyDescent="0.2"/>
    <row r="401566" hidden="1" x14ac:dyDescent="0.2"/>
    <row r="401567" hidden="1" x14ac:dyDescent="0.2"/>
    <row r="401568" hidden="1" x14ac:dyDescent="0.2"/>
    <row r="401569" hidden="1" x14ac:dyDescent="0.2"/>
    <row r="401570" hidden="1" x14ac:dyDescent="0.2"/>
    <row r="401571" hidden="1" x14ac:dyDescent="0.2"/>
    <row r="401572" hidden="1" x14ac:dyDescent="0.2"/>
    <row r="401573" hidden="1" x14ac:dyDescent="0.2"/>
    <row r="401574" hidden="1" x14ac:dyDescent="0.2"/>
    <row r="401575" hidden="1" x14ac:dyDescent="0.2"/>
    <row r="401576" hidden="1" x14ac:dyDescent="0.2"/>
    <row r="401577" hidden="1" x14ac:dyDescent="0.2"/>
    <row r="401578" hidden="1" x14ac:dyDescent="0.2"/>
    <row r="401579" hidden="1" x14ac:dyDescent="0.2"/>
    <row r="401580" hidden="1" x14ac:dyDescent="0.2"/>
    <row r="401581" hidden="1" x14ac:dyDescent="0.2"/>
    <row r="401582" hidden="1" x14ac:dyDescent="0.2"/>
    <row r="401583" hidden="1" x14ac:dyDescent="0.2"/>
    <row r="401584" hidden="1" x14ac:dyDescent="0.2"/>
    <row r="401585" hidden="1" x14ac:dyDescent="0.2"/>
    <row r="401586" hidden="1" x14ac:dyDescent="0.2"/>
    <row r="401587" hidden="1" x14ac:dyDescent="0.2"/>
    <row r="401588" hidden="1" x14ac:dyDescent="0.2"/>
    <row r="401589" hidden="1" x14ac:dyDescent="0.2"/>
    <row r="401590" hidden="1" x14ac:dyDescent="0.2"/>
    <row r="401591" hidden="1" x14ac:dyDescent="0.2"/>
    <row r="401592" hidden="1" x14ac:dyDescent="0.2"/>
    <row r="401593" hidden="1" x14ac:dyDescent="0.2"/>
    <row r="401594" hidden="1" x14ac:dyDescent="0.2"/>
    <row r="401595" hidden="1" x14ac:dyDescent="0.2"/>
    <row r="401596" hidden="1" x14ac:dyDescent="0.2"/>
    <row r="401597" hidden="1" x14ac:dyDescent="0.2"/>
    <row r="401598" hidden="1" x14ac:dyDescent="0.2"/>
    <row r="401599" hidden="1" x14ac:dyDescent="0.2"/>
    <row r="401600" hidden="1" x14ac:dyDescent="0.2"/>
    <row r="401601" hidden="1" x14ac:dyDescent="0.2"/>
    <row r="401602" hidden="1" x14ac:dyDescent="0.2"/>
    <row r="401603" hidden="1" x14ac:dyDescent="0.2"/>
    <row r="401604" hidden="1" x14ac:dyDescent="0.2"/>
    <row r="401605" hidden="1" x14ac:dyDescent="0.2"/>
    <row r="401606" hidden="1" x14ac:dyDescent="0.2"/>
    <row r="401607" hidden="1" x14ac:dyDescent="0.2"/>
    <row r="401608" hidden="1" x14ac:dyDescent="0.2"/>
    <row r="401609" hidden="1" x14ac:dyDescent="0.2"/>
    <row r="401610" hidden="1" x14ac:dyDescent="0.2"/>
    <row r="401611" hidden="1" x14ac:dyDescent="0.2"/>
    <row r="401612" hidden="1" x14ac:dyDescent="0.2"/>
    <row r="401613" hidden="1" x14ac:dyDescent="0.2"/>
    <row r="401614" hidden="1" x14ac:dyDescent="0.2"/>
    <row r="401615" hidden="1" x14ac:dyDescent="0.2"/>
    <row r="401616" hidden="1" x14ac:dyDescent="0.2"/>
    <row r="401617" hidden="1" x14ac:dyDescent="0.2"/>
    <row r="401618" hidden="1" x14ac:dyDescent="0.2"/>
    <row r="401619" hidden="1" x14ac:dyDescent="0.2"/>
    <row r="401620" hidden="1" x14ac:dyDescent="0.2"/>
    <row r="401621" hidden="1" x14ac:dyDescent="0.2"/>
    <row r="401622" hidden="1" x14ac:dyDescent="0.2"/>
    <row r="401623" hidden="1" x14ac:dyDescent="0.2"/>
    <row r="401624" hidden="1" x14ac:dyDescent="0.2"/>
    <row r="401625" hidden="1" x14ac:dyDescent="0.2"/>
    <row r="401626" hidden="1" x14ac:dyDescent="0.2"/>
    <row r="401627" hidden="1" x14ac:dyDescent="0.2"/>
    <row r="401628" hidden="1" x14ac:dyDescent="0.2"/>
    <row r="401629" hidden="1" x14ac:dyDescent="0.2"/>
    <row r="401630" hidden="1" x14ac:dyDescent="0.2"/>
    <row r="401631" hidden="1" x14ac:dyDescent="0.2"/>
    <row r="401632" hidden="1" x14ac:dyDescent="0.2"/>
    <row r="401633" hidden="1" x14ac:dyDescent="0.2"/>
    <row r="401634" hidden="1" x14ac:dyDescent="0.2"/>
    <row r="401635" hidden="1" x14ac:dyDescent="0.2"/>
    <row r="401636" hidden="1" x14ac:dyDescent="0.2"/>
    <row r="401637" hidden="1" x14ac:dyDescent="0.2"/>
    <row r="401638" hidden="1" x14ac:dyDescent="0.2"/>
    <row r="401639" hidden="1" x14ac:dyDescent="0.2"/>
    <row r="401640" hidden="1" x14ac:dyDescent="0.2"/>
    <row r="401641" hidden="1" x14ac:dyDescent="0.2"/>
    <row r="401642" hidden="1" x14ac:dyDescent="0.2"/>
    <row r="401643" hidden="1" x14ac:dyDescent="0.2"/>
    <row r="401644" hidden="1" x14ac:dyDescent="0.2"/>
    <row r="401645" hidden="1" x14ac:dyDescent="0.2"/>
    <row r="401646" hidden="1" x14ac:dyDescent="0.2"/>
    <row r="401647" hidden="1" x14ac:dyDescent="0.2"/>
    <row r="401648" hidden="1" x14ac:dyDescent="0.2"/>
    <row r="401649" hidden="1" x14ac:dyDescent="0.2"/>
    <row r="401650" hidden="1" x14ac:dyDescent="0.2"/>
    <row r="401651" hidden="1" x14ac:dyDescent="0.2"/>
    <row r="401652" hidden="1" x14ac:dyDescent="0.2"/>
    <row r="401653" hidden="1" x14ac:dyDescent="0.2"/>
    <row r="401654" hidden="1" x14ac:dyDescent="0.2"/>
    <row r="401655" hidden="1" x14ac:dyDescent="0.2"/>
    <row r="401656" hidden="1" x14ac:dyDescent="0.2"/>
    <row r="401657" hidden="1" x14ac:dyDescent="0.2"/>
    <row r="401658" hidden="1" x14ac:dyDescent="0.2"/>
    <row r="401659" hidden="1" x14ac:dyDescent="0.2"/>
    <row r="401660" hidden="1" x14ac:dyDescent="0.2"/>
    <row r="401661" hidden="1" x14ac:dyDescent="0.2"/>
    <row r="401662" hidden="1" x14ac:dyDescent="0.2"/>
    <row r="401663" hidden="1" x14ac:dyDescent="0.2"/>
    <row r="401664" hidden="1" x14ac:dyDescent="0.2"/>
    <row r="401665" hidden="1" x14ac:dyDescent="0.2"/>
    <row r="401666" hidden="1" x14ac:dyDescent="0.2"/>
    <row r="401667" hidden="1" x14ac:dyDescent="0.2"/>
    <row r="401668" hidden="1" x14ac:dyDescent="0.2"/>
    <row r="401669" hidden="1" x14ac:dyDescent="0.2"/>
    <row r="401670" hidden="1" x14ac:dyDescent="0.2"/>
    <row r="401671" hidden="1" x14ac:dyDescent="0.2"/>
    <row r="401672" hidden="1" x14ac:dyDescent="0.2"/>
    <row r="401673" hidden="1" x14ac:dyDescent="0.2"/>
    <row r="401674" hidden="1" x14ac:dyDescent="0.2"/>
    <row r="401675" hidden="1" x14ac:dyDescent="0.2"/>
    <row r="401676" hidden="1" x14ac:dyDescent="0.2"/>
    <row r="401677" hidden="1" x14ac:dyDescent="0.2"/>
    <row r="401678" hidden="1" x14ac:dyDescent="0.2"/>
    <row r="401679" hidden="1" x14ac:dyDescent="0.2"/>
    <row r="401680" hidden="1" x14ac:dyDescent="0.2"/>
    <row r="401681" hidden="1" x14ac:dyDescent="0.2"/>
    <row r="401682" hidden="1" x14ac:dyDescent="0.2"/>
    <row r="401683" hidden="1" x14ac:dyDescent="0.2"/>
    <row r="401684" hidden="1" x14ac:dyDescent="0.2"/>
    <row r="401685" hidden="1" x14ac:dyDescent="0.2"/>
    <row r="401686" hidden="1" x14ac:dyDescent="0.2"/>
    <row r="401687" hidden="1" x14ac:dyDescent="0.2"/>
    <row r="401688" hidden="1" x14ac:dyDescent="0.2"/>
    <row r="401689" hidden="1" x14ac:dyDescent="0.2"/>
    <row r="401690" hidden="1" x14ac:dyDescent="0.2"/>
    <row r="401691" hidden="1" x14ac:dyDescent="0.2"/>
    <row r="401692" hidden="1" x14ac:dyDescent="0.2"/>
    <row r="401693" hidden="1" x14ac:dyDescent="0.2"/>
    <row r="401694" hidden="1" x14ac:dyDescent="0.2"/>
    <row r="401695" hidden="1" x14ac:dyDescent="0.2"/>
    <row r="401696" hidden="1" x14ac:dyDescent="0.2"/>
    <row r="401697" hidden="1" x14ac:dyDescent="0.2"/>
    <row r="401698" hidden="1" x14ac:dyDescent="0.2"/>
    <row r="401699" hidden="1" x14ac:dyDescent="0.2"/>
    <row r="401700" hidden="1" x14ac:dyDescent="0.2"/>
    <row r="401701" hidden="1" x14ac:dyDescent="0.2"/>
    <row r="401702" hidden="1" x14ac:dyDescent="0.2"/>
    <row r="401703" hidden="1" x14ac:dyDescent="0.2"/>
    <row r="401704" hidden="1" x14ac:dyDescent="0.2"/>
    <row r="401705" hidden="1" x14ac:dyDescent="0.2"/>
    <row r="401706" hidden="1" x14ac:dyDescent="0.2"/>
    <row r="401707" hidden="1" x14ac:dyDescent="0.2"/>
    <row r="401708" hidden="1" x14ac:dyDescent="0.2"/>
    <row r="401709" hidden="1" x14ac:dyDescent="0.2"/>
    <row r="401710" hidden="1" x14ac:dyDescent="0.2"/>
    <row r="401711" hidden="1" x14ac:dyDescent="0.2"/>
    <row r="401712" hidden="1" x14ac:dyDescent="0.2"/>
    <row r="401713" hidden="1" x14ac:dyDescent="0.2"/>
    <row r="401714" hidden="1" x14ac:dyDescent="0.2"/>
    <row r="401715" hidden="1" x14ac:dyDescent="0.2"/>
    <row r="401716" hidden="1" x14ac:dyDescent="0.2"/>
    <row r="401717" hidden="1" x14ac:dyDescent="0.2"/>
    <row r="401718" hidden="1" x14ac:dyDescent="0.2"/>
    <row r="401719" hidden="1" x14ac:dyDescent="0.2"/>
    <row r="401720" hidden="1" x14ac:dyDescent="0.2"/>
    <row r="401721" hidden="1" x14ac:dyDescent="0.2"/>
    <row r="401722" hidden="1" x14ac:dyDescent="0.2"/>
    <row r="401723" hidden="1" x14ac:dyDescent="0.2"/>
    <row r="401724" hidden="1" x14ac:dyDescent="0.2"/>
    <row r="401725" hidden="1" x14ac:dyDescent="0.2"/>
    <row r="401726" hidden="1" x14ac:dyDescent="0.2"/>
    <row r="401727" hidden="1" x14ac:dyDescent="0.2"/>
    <row r="401728" hidden="1" x14ac:dyDescent="0.2"/>
    <row r="401729" hidden="1" x14ac:dyDescent="0.2"/>
    <row r="401730" hidden="1" x14ac:dyDescent="0.2"/>
    <row r="401731" hidden="1" x14ac:dyDescent="0.2"/>
    <row r="401732" hidden="1" x14ac:dyDescent="0.2"/>
    <row r="401733" hidden="1" x14ac:dyDescent="0.2"/>
    <row r="401734" hidden="1" x14ac:dyDescent="0.2"/>
    <row r="401735" hidden="1" x14ac:dyDescent="0.2"/>
    <row r="401736" hidden="1" x14ac:dyDescent="0.2"/>
    <row r="401737" hidden="1" x14ac:dyDescent="0.2"/>
    <row r="401738" hidden="1" x14ac:dyDescent="0.2"/>
    <row r="401739" hidden="1" x14ac:dyDescent="0.2"/>
    <row r="401740" hidden="1" x14ac:dyDescent="0.2"/>
    <row r="401741" hidden="1" x14ac:dyDescent="0.2"/>
    <row r="401742" hidden="1" x14ac:dyDescent="0.2"/>
    <row r="401743" hidden="1" x14ac:dyDescent="0.2"/>
    <row r="401744" hidden="1" x14ac:dyDescent="0.2"/>
    <row r="401745" hidden="1" x14ac:dyDescent="0.2"/>
    <row r="401746" hidden="1" x14ac:dyDescent="0.2"/>
    <row r="401747" hidden="1" x14ac:dyDescent="0.2"/>
    <row r="401748" hidden="1" x14ac:dyDescent="0.2"/>
    <row r="401749" hidden="1" x14ac:dyDescent="0.2"/>
    <row r="401750" hidden="1" x14ac:dyDescent="0.2"/>
    <row r="401751" hidden="1" x14ac:dyDescent="0.2"/>
    <row r="401752" hidden="1" x14ac:dyDescent="0.2"/>
    <row r="401753" hidden="1" x14ac:dyDescent="0.2"/>
    <row r="401754" hidden="1" x14ac:dyDescent="0.2"/>
    <row r="401755" hidden="1" x14ac:dyDescent="0.2"/>
    <row r="401756" hidden="1" x14ac:dyDescent="0.2"/>
    <row r="401757" hidden="1" x14ac:dyDescent="0.2"/>
    <row r="401758" hidden="1" x14ac:dyDescent="0.2"/>
    <row r="401759" hidden="1" x14ac:dyDescent="0.2"/>
    <row r="401760" hidden="1" x14ac:dyDescent="0.2"/>
    <row r="401761" hidden="1" x14ac:dyDescent="0.2"/>
    <row r="401762" hidden="1" x14ac:dyDescent="0.2"/>
    <row r="401763" hidden="1" x14ac:dyDescent="0.2"/>
    <row r="401764" hidden="1" x14ac:dyDescent="0.2"/>
    <row r="401765" hidden="1" x14ac:dyDescent="0.2"/>
    <row r="401766" hidden="1" x14ac:dyDescent="0.2"/>
    <row r="401767" hidden="1" x14ac:dyDescent="0.2"/>
    <row r="401768" hidden="1" x14ac:dyDescent="0.2"/>
    <row r="401769" hidden="1" x14ac:dyDescent="0.2"/>
    <row r="401770" hidden="1" x14ac:dyDescent="0.2"/>
    <row r="401771" hidden="1" x14ac:dyDescent="0.2"/>
    <row r="401772" hidden="1" x14ac:dyDescent="0.2"/>
    <row r="401773" hidden="1" x14ac:dyDescent="0.2"/>
    <row r="401774" hidden="1" x14ac:dyDescent="0.2"/>
    <row r="401775" hidden="1" x14ac:dyDescent="0.2"/>
    <row r="401776" hidden="1" x14ac:dyDescent="0.2"/>
    <row r="401777" hidden="1" x14ac:dyDescent="0.2"/>
    <row r="401778" hidden="1" x14ac:dyDescent="0.2"/>
    <row r="401779" hidden="1" x14ac:dyDescent="0.2"/>
    <row r="401780" hidden="1" x14ac:dyDescent="0.2"/>
    <row r="401781" hidden="1" x14ac:dyDescent="0.2"/>
    <row r="401782" hidden="1" x14ac:dyDescent="0.2"/>
    <row r="401783" hidden="1" x14ac:dyDescent="0.2"/>
    <row r="401784" hidden="1" x14ac:dyDescent="0.2"/>
    <row r="401785" hidden="1" x14ac:dyDescent="0.2"/>
    <row r="401786" hidden="1" x14ac:dyDescent="0.2"/>
    <row r="401787" hidden="1" x14ac:dyDescent="0.2"/>
    <row r="401788" hidden="1" x14ac:dyDescent="0.2"/>
    <row r="401789" hidden="1" x14ac:dyDescent="0.2"/>
    <row r="401790" hidden="1" x14ac:dyDescent="0.2"/>
    <row r="401791" hidden="1" x14ac:dyDescent="0.2"/>
    <row r="401792" hidden="1" x14ac:dyDescent="0.2"/>
    <row r="401793" hidden="1" x14ac:dyDescent="0.2"/>
    <row r="401794" hidden="1" x14ac:dyDescent="0.2"/>
    <row r="401795" hidden="1" x14ac:dyDescent="0.2"/>
    <row r="401796" hidden="1" x14ac:dyDescent="0.2"/>
    <row r="401797" hidden="1" x14ac:dyDescent="0.2"/>
    <row r="401798" hidden="1" x14ac:dyDescent="0.2"/>
    <row r="401799" hidden="1" x14ac:dyDescent="0.2"/>
    <row r="401800" hidden="1" x14ac:dyDescent="0.2"/>
    <row r="401801" hidden="1" x14ac:dyDescent="0.2"/>
    <row r="401802" hidden="1" x14ac:dyDescent="0.2"/>
    <row r="401803" hidden="1" x14ac:dyDescent="0.2"/>
    <row r="401804" hidden="1" x14ac:dyDescent="0.2"/>
    <row r="401805" hidden="1" x14ac:dyDescent="0.2"/>
    <row r="401806" hidden="1" x14ac:dyDescent="0.2"/>
    <row r="401807" hidden="1" x14ac:dyDescent="0.2"/>
    <row r="401808" hidden="1" x14ac:dyDescent="0.2"/>
    <row r="401809" hidden="1" x14ac:dyDescent="0.2"/>
    <row r="401810" hidden="1" x14ac:dyDescent="0.2"/>
    <row r="401811" hidden="1" x14ac:dyDescent="0.2"/>
    <row r="401812" hidden="1" x14ac:dyDescent="0.2"/>
    <row r="401813" hidden="1" x14ac:dyDescent="0.2"/>
    <row r="401814" hidden="1" x14ac:dyDescent="0.2"/>
    <row r="401815" hidden="1" x14ac:dyDescent="0.2"/>
    <row r="401816" hidden="1" x14ac:dyDescent="0.2"/>
    <row r="401817" hidden="1" x14ac:dyDescent="0.2"/>
    <row r="401818" hidden="1" x14ac:dyDescent="0.2"/>
    <row r="401819" hidden="1" x14ac:dyDescent="0.2"/>
    <row r="401820" hidden="1" x14ac:dyDescent="0.2"/>
    <row r="401821" hidden="1" x14ac:dyDescent="0.2"/>
    <row r="401822" hidden="1" x14ac:dyDescent="0.2"/>
    <row r="401823" hidden="1" x14ac:dyDescent="0.2"/>
    <row r="401824" hidden="1" x14ac:dyDescent="0.2"/>
    <row r="401825" hidden="1" x14ac:dyDescent="0.2"/>
    <row r="401826" hidden="1" x14ac:dyDescent="0.2"/>
    <row r="401827" hidden="1" x14ac:dyDescent="0.2"/>
    <row r="401828" hidden="1" x14ac:dyDescent="0.2"/>
    <row r="401829" hidden="1" x14ac:dyDescent="0.2"/>
    <row r="401830" hidden="1" x14ac:dyDescent="0.2"/>
    <row r="401831" hidden="1" x14ac:dyDescent="0.2"/>
    <row r="401832" hidden="1" x14ac:dyDescent="0.2"/>
    <row r="401833" hidden="1" x14ac:dyDescent="0.2"/>
    <row r="401834" hidden="1" x14ac:dyDescent="0.2"/>
    <row r="401835" hidden="1" x14ac:dyDescent="0.2"/>
    <row r="401836" hidden="1" x14ac:dyDescent="0.2"/>
    <row r="401837" hidden="1" x14ac:dyDescent="0.2"/>
    <row r="401838" hidden="1" x14ac:dyDescent="0.2"/>
    <row r="401839" hidden="1" x14ac:dyDescent="0.2"/>
    <row r="401840" hidden="1" x14ac:dyDescent="0.2"/>
    <row r="401841" hidden="1" x14ac:dyDescent="0.2"/>
    <row r="401842" hidden="1" x14ac:dyDescent="0.2"/>
    <row r="401843" hidden="1" x14ac:dyDescent="0.2"/>
    <row r="401844" hidden="1" x14ac:dyDescent="0.2"/>
    <row r="401845" hidden="1" x14ac:dyDescent="0.2"/>
    <row r="401846" hidden="1" x14ac:dyDescent="0.2"/>
    <row r="401847" hidden="1" x14ac:dyDescent="0.2"/>
    <row r="401848" hidden="1" x14ac:dyDescent="0.2"/>
    <row r="401849" hidden="1" x14ac:dyDescent="0.2"/>
    <row r="401850" hidden="1" x14ac:dyDescent="0.2"/>
    <row r="401851" hidden="1" x14ac:dyDescent="0.2"/>
    <row r="401852" hidden="1" x14ac:dyDescent="0.2"/>
    <row r="401853" hidden="1" x14ac:dyDescent="0.2"/>
    <row r="401854" hidden="1" x14ac:dyDescent="0.2"/>
    <row r="401855" hidden="1" x14ac:dyDescent="0.2"/>
    <row r="401856" hidden="1" x14ac:dyDescent="0.2"/>
    <row r="401857" hidden="1" x14ac:dyDescent="0.2"/>
    <row r="401858" hidden="1" x14ac:dyDescent="0.2"/>
    <row r="401859" hidden="1" x14ac:dyDescent="0.2"/>
    <row r="401860" hidden="1" x14ac:dyDescent="0.2"/>
    <row r="401861" hidden="1" x14ac:dyDescent="0.2"/>
    <row r="401862" hidden="1" x14ac:dyDescent="0.2"/>
    <row r="401863" hidden="1" x14ac:dyDescent="0.2"/>
    <row r="401864" hidden="1" x14ac:dyDescent="0.2"/>
    <row r="401865" hidden="1" x14ac:dyDescent="0.2"/>
    <row r="401866" hidden="1" x14ac:dyDescent="0.2"/>
    <row r="401867" hidden="1" x14ac:dyDescent="0.2"/>
    <row r="401868" hidden="1" x14ac:dyDescent="0.2"/>
    <row r="401869" hidden="1" x14ac:dyDescent="0.2"/>
    <row r="401870" hidden="1" x14ac:dyDescent="0.2"/>
    <row r="401871" hidden="1" x14ac:dyDescent="0.2"/>
    <row r="401872" hidden="1" x14ac:dyDescent="0.2"/>
    <row r="401873" hidden="1" x14ac:dyDescent="0.2"/>
    <row r="401874" hidden="1" x14ac:dyDescent="0.2"/>
    <row r="401875" hidden="1" x14ac:dyDescent="0.2"/>
    <row r="401876" hidden="1" x14ac:dyDescent="0.2"/>
    <row r="401877" hidden="1" x14ac:dyDescent="0.2"/>
    <row r="401878" hidden="1" x14ac:dyDescent="0.2"/>
    <row r="401879" hidden="1" x14ac:dyDescent="0.2"/>
    <row r="401880" hidden="1" x14ac:dyDescent="0.2"/>
    <row r="401881" hidden="1" x14ac:dyDescent="0.2"/>
    <row r="401882" hidden="1" x14ac:dyDescent="0.2"/>
    <row r="401883" hidden="1" x14ac:dyDescent="0.2"/>
    <row r="401884" hidden="1" x14ac:dyDescent="0.2"/>
    <row r="401885" hidden="1" x14ac:dyDescent="0.2"/>
    <row r="401886" hidden="1" x14ac:dyDescent="0.2"/>
    <row r="401887" hidden="1" x14ac:dyDescent="0.2"/>
    <row r="401888" hidden="1" x14ac:dyDescent="0.2"/>
    <row r="401889" hidden="1" x14ac:dyDescent="0.2"/>
    <row r="401890" hidden="1" x14ac:dyDescent="0.2"/>
    <row r="401891" hidden="1" x14ac:dyDescent="0.2"/>
    <row r="401892" hidden="1" x14ac:dyDescent="0.2"/>
    <row r="401893" hidden="1" x14ac:dyDescent="0.2"/>
    <row r="401894" hidden="1" x14ac:dyDescent="0.2"/>
    <row r="401895" hidden="1" x14ac:dyDescent="0.2"/>
    <row r="401896" hidden="1" x14ac:dyDescent="0.2"/>
    <row r="401897" hidden="1" x14ac:dyDescent="0.2"/>
    <row r="401898" hidden="1" x14ac:dyDescent="0.2"/>
    <row r="401899" hidden="1" x14ac:dyDescent="0.2"/>
    <row r="401900" hidden="1" x14ac:dyDescent="0.2"/>
    <row r="401901" hidden="1" x14ac:dyDescent="0.2"/>
    <row r="401902" hidden="1" x14ac:dyDescent="0.2"/>
    <row r="401903" hidden="1" x14ac:dyDescent="0.2"/>
    <row r="401904" hidden="1" x14ac:dyDescent="0.2"/>
    <row r="401905" hidden="1" x14ac:dyDescent="0.2"/>
    <row r="401906" hidden="1" x14ac:dyDescent="0.2"/>
    <row r="401907" hidden="1" x14ac:dyDescent="0.2"/>
    <row r="401908" hidden="1" x14ac:dyDescent="0.2"/>
    <row r="401909" hidden="1" x14ac:dyDescent="0.2"/>
    <row r="401910" hidden="1" x14ac:dyDescent="0.2"/>
    <row r="401911" hidden="1" x14ac:dyDescent="0.2"/>
    <row r="401912" hidden="1" x14ac:dyDescent="0.2"/>
    <row r="401913" hidden="1" x14ac:dyDescent="0.2"/>
    <row r="401914" hidden="1" x14ac:dyDescent="0.2"/>
    <row r="401915" hidden="1" x14ac:dyDescent="0.2"/>
    <row r="401916" hidden="1" x14ac:dyDescent="0.2"/>
    <row r="401917" hidden="1" x14ac:dyDescent="0.2"/>
    <row r="401918" hidden="1" x14ac:dyDescent="0.2"/>
    <row r="401919" hidden="1" x14ac:dyDescent="0.2"/>
    <row r="401920" hidden="1" x14ac:dyDescent="0.2"/>
    <row r="401921" hidden="1" x14ac:dyDescent="0.2"/>
    <row r="401922" hidden="1" x14ac:dyDescent="0.2"/>
    <row r="401923" hidden="1" x14ac:dyDescent="0.2"/>
    <row r="401924" hidden="1" x14ac:dyDescent="0.2"/>
    <row r="401925" hidden="1" x14ac:dyDescent="0.2"/>
    <row r="401926" hidden="1" x14ac:dyDescent="0.2"/>
    <row r="401927" hidden="1" x14ac:dyDescent="0.2"/>
    <row r="401928" hidden="1" x14ac:dyDescent="0.2"/>
    <row r="401929" hidden="1" x14ac:dyDescent="0.2"/>
    <row r="401930" hidden="1" x14ac:dyDescent="0.2"/>
    <row r="401931" hidden="1" x14ac:dyDescent="0.2"/>
    <row r="401932" hidden="1" x14ac:dyDescent="0.2"/>
    <row r="401933" hidden="1" x14ac:dyDescent="0.2"/>
    <row r="401934" hidden="1" x14ac:dyDescent="0.2"/>
    <row r="401935" hidden="1" x14ac:dyDescent="0.2"/>
    <row r="401936" hidden="1" x14ac:dyDescent="0.2"/>
    <row r="401937" hidden="1" x14ac:dyDescent="0.2"/>
    <row r="401938" hidden="1" x14ac:dyDescent="0.2"/>
    <row r="401939" hidden="1" x14ac:dyDescent="0.2"/>
    <row r="401940" hidden="1" x14ac:dyDescent="0.2"/>
    <row r="401941" hidden="1" x14ac:dyDescent="0.2"/>
    <row r="401942" hidden="1" x14ac:dyDescent="0.2"/>
    <row r="401943" hidden="1" x14ac:dyDescent="0.2"/>
    <row r="401944" hidden="1" x14ac:dyDescent="0.2"/>
    <row r="401945" hidden="1" x14ac:dyDescent="0.2"/>
    <row r="401946" hidden="1" x14ac:dyDescent="0.2"/>
    <row r="401947" hidden="1" x14ac:dyDescent="0.2"/>
    <row r="401948" hidden="1" x14ac:dyDescent="0.2"/>
    <row r="401949" hidden="1" x14ac:dyDescent="0.2"/>
    <row r="401950" hidden="1" x14ac:dyDescent="0.2"/>
    <row r="401951" hidden="1" x14ac:dyDescent="0.2"/>
    <row r="401952" hidden="1" x14ac:dyDescent="0.2"/>
    <row r="401953" hidden="1" x14ac:dyDescent="0.2"/>
    <row r="401954" hidden="1" x14ac:dyDescent="0.2"/>
    <row r="401955" hidden="1" x14ac:dyDescent="0.2"/>
    <row r="401956" hidden="1" x14ac:dyDescent="0.2"/>
    <row r="401957" hidden="1" x14ac:dyDescent="0.2"/>
    <row r="401958" hidden="1" x14ac:dyDescent="0.2"/>
    <row r="401959" hidden="1" x14ac:dyDescent="0.2"/>
    <row r="401960" hidden="1" x14ac:dyDescent="0.2"/>
    <row r="401961" hidden="1" x14ac:dyDescent="0.2"/>
    <row r="401962" hidden="1" x14ac:dyDescent="0.2"/>
    <row r="401963" hidden="1" x14ac:dyDescent="0.2"/>
    <row r="401964" hidden="1" x14ac:dyDescent="0.2"/>
    <row r="401965" hidden="1" x14ac:dyDescent="0.2"/>
    <row r="401966" hidden="1" x14ac:dyDescent="0.2"/>
    <row r="401967" hidden="1" x14ac:dyDescent="0.2"/>
    <row r="401968" hidden="1" x14ac:dyDescent="0.2"/>
    <row r="401969" hidden="1" x14ac:dyDescent="0.2"/>
    <row r="401970" hidden="1" x14ac:dyDescent="0.2"/>
    <row r="401971" hidden="1" x14ac:dyDescent="0.2"/>
    <row r="401972" hidden="1" x14ac:dyDescent="0.2"/>
    <row r="401973" hidden="1" x14ac:dyDescent="0.2"/>
    <row r="401974" hidden="1" x14ac:dyDescent="0.2"/>
    <row r="401975" hidden="1" x14ac:dyDescent="0.2"/>
    <row r="401976" hidden="1" x14ac:dyDescent="0.2"/>
    <row r="401977" hidden="1" x14ac:dyDescent="0.2"/>
    <row r="401978" hidden="1" x14ac:dyDescent="0.2"/>
    <row r="401979" hidden="1" x14ac:dyDescent="0.2"/>
    <row r="401980" hidden="1" x14ac:dyDescent="0.2"/>
    <row r="401981" hidden="1" x14ac:dyDescent="0.2"/>
    <row r="401982" hidden="1" x14ac:dyDescent="0.2"/>
    <row r="401983" hidden="1" x14ac:dyDescent="0.2"/>
    <row r="401984" hidden="1" x14ac:dyDescent="0.2"/>
    <row r="401985" hidden="1" x14ac:dyDescent="0.2"/>
    <row r="401986" hidden="1" x14ac:dyDescent="0.2"/>
    <row r="401987" hidden="1" x14ac:dyDescent="0.2"/>
    <row r="401988" hidden="1" x14ac:dyDescent="0.2"/>
    <row r="401989" hidden="1" x14ac:dyDescent="0.2"/>
    <row r="401990" hidden="1" x14ac:dyDescent="0.2"/>
    <row r="401991" hidden="1" x14ac:dyDescent="0.2"/>
    <row r="401992" hidden="1" x14ac:dyDescent="0.2"/>
    <row r="401993" hidden="1" x14ac:dyDescent="0.2"/>
    <row r="401994" hidden="1" x14ac:dyDescent="0.2"/>
    <row r="401995" hidden="1" x14ac:dyDescent="0.2"/>
    <row r="401996" hidden="1" x14ac:dyDescent="0.2"/>
    <row r="401997" hidden="1" x14ac:dyDescent="0.2"/>
    <row r="401998" hidden="1" x14ac:dyDescent="0.2"/>
    <row r="401999" hidden="1" x14ac:dyDescent="0.2"/>
    <row r="402000" hidden="1" x14ac:dyDescent="0.2"/>
    <row r="402001" hidden="1" x14ac:dyDescent="0.2"/>
    <row r="402002" hidden="1" x14ac:dyDescent="0.2"/>
    <row r="402003" hidden="1" x14ac:dyDescent="0.2"/>
    <row r="402004" hidden="1" x14ac:dyDescent="0.2"/>
    <row r="402005" hidden="1" x14ac:dyDescent="0.2"/>
    <row r="402006" hidden="1" x14ac:dyDescent="0.2"/>
    <row r="402007" hidden="1" x14ac:dyDescent="0.2"/>
    <row r="402008" hidden="1" x14ac:dyDescent="0.2"/>
    <row r="402009" hidden="1" x14ac:dyDescent="0.2"/>
    <row r="402010" hidden="1" x14ac:dyDescent="0.2"/>
    <row r="402011" hidden="1" x14ac:dyDescent="0.2"/>
    <row r="402012" hidden="1" x14ac:dyDescent="0.2"/>
    <row r="402013" hidden="1" x14ac:dyDescent="0.2"/>
    <row r="402014" hidden="1" x14ac:dyDescent="0.2"/>
    <row r="402015" hidden="1" x14ac:dyDescent="0.2"/>
    <row r="402016" hidden="1" x14ac:dyDescent="0.2"/>
    <row r="402017" hidden="1" x14ac:dyDescent="0.2"/>
    <row r="402018" hidden="1" x14ac:dyDescent="0.2"/>
    <row r="402019" hidden="1" x14ac:dyDescent="0.2"/>
    <row r="402020" hidden="1" x14ac:dyDescent="0.2"/>
    <row r="402021" hidden="1" x14ac:dyDescent="0.2"/>
    <row r="402022" hidden="1" x14ac:dyDescent="0.2"/>
    <row r="402023" hidden="1" x14ac:dyDescent="0.2"/>
    <row r="402024" hidden="1" x14ac:dyDescent="0.2"/>
    <row r="402025" hidden="1" x14ac:dyDescent="0.2"/>
    <row r="402026" hidden="1" x14ac:dyDescent="0.2"/>
    <row r="402027" hidden="1" x14ac:dyDescent="0.2"/>
    <row r="402028" hidden="1" x14ac:dyDescent="0.2"/>
    <row r="402029" hidden="1" x14ac:dyDescent="0.2"/>
    <row r="402030" hidden="1" x14ac:dyDescent="0.2"/>
    <row r="402031" hidden="1" x14ac:dyDescent="0.2"/>
    <row r="402032" hidden="1" x14ac:dyDescent="0.2"/>
    <row r="402033" hidden="1" x14ac:dyDescent="0.2"/>
    <row r="402034" hidden="1" x14ac:dyDescent="0.2"/>
    <row r="402035" hidden="1" x14ac:dyDescent="0.2"/>
    <row r="402036" hidden="1" x14ac:dyDescent="0.2"/>
    <row r="402037" hidden="1" x14ac:dyDescent="0.2"/>
    <row r="402038" hidden="1" x14ac:dyDescent="0.2"/>
    <row r="402039" hidden="1" x14ac:dyDescent="0.2"/>
    <row r="402040" hidden="1" x14ac:dyDescent="0.2"/>
    <row r="402041" hidden="1" x14ac:dyDescent="0.2"/>
    <row r="402042" hidden="1" x14ac:dyDescent="0.2"/>
    <row r="402043" hidden="1" x14ac:dyDescent="0.2"/>
    <row r="402044" hidden="1" x14ac:dyDescent="0.2"/>
    <row r="402045" hidden="1" x14ac:dyDescent="0.2"/>
    <row r="402046" hidden="1" x14ac:dyDescent="0.2"/>
    <row r="402047" hidden="1" x14ac:dyDescent="0.2"/>
    <row r="402048" hidden="1" x14ac:dyDescent="0.2"/>
    <row r="402049" hidden="1" x14ac:dyDescent="0.2"/>
    <row r="402050" hidden="1" x14ac:dyDescent="0.2"/>
    <row r="402051" hidden="1" x14ac:dyDescent="0.2"/>
    <row r="402052" hidden="1" x14ac:dyDescent="0.2"/>
    <row r="402053" hidden="1" x14ac:dyDescent="0.2"/>
    <row r="402054" hidden="1" x14ac:dyDescent="0.2"/>
    <row r="402055" hidden="1" x14ac:dyDescent="0.2"/>
    <row r="402056" hidden="1" x14ac:dyDescent="0.2"/>
    <row r="402057" hidden="1" x14ac:dyDescent="0.2"/>
    <row r="402058" hidden="1" x14ac:dyDescent="0.2"/>
    <row r="402059" hidden="1" x14ac:dyDescent="0.2"/>
    <row r="402060" hidden="1" x14ac:dyDescent="0.2"/>
    <row r="402061" hidden="1" x14ac:dyDescent="0.2"/>
    <row r="402062" hidden="1" x14ac:dyDescent="0.2"/>
    <row r="402063" hidden="1" x14ac:dyDescent="0.2"/>
    <row r="402064" hidden="1" x14ac:dyDescent="0.2"/>
    <row r="402065" hidden="1" x14ac:dyDescent="0.2"/>
    <row r="402066" hidden="1" x14ac:dyDescent="0.2"/>
    <row r="402067" hidden="1" x14ac:dyDescent="0.2"/>
    <row r="402068" hidden="1" x14ac:dyDescent="0.2"/>
    <row r="402069" hidden="1" x14ac:dyDescent="0.2"/>
    <row r="402070" hidden="1" x14ac:dyDescent="0.2"/>
    <row r="402071" hidden="1" x14ac:dyDescent="0.2"/>
    <row r="402072" hidden="1" x14ac:dyDescent="0.2"/>
    <row r="402073" hidden="1" x14ac:dyDescent="0.2"/>
    <row r="402074" hidden="1" x14ac:dyDescent="0.2"/>
    <row r="402075" hidden="1" x14ac:dyDescent="0.2"/>
    <row r="402076" hidden="1" x14ac:dyDescent="0.2"/>
    <row r="402077" hidden="1" x14ac:dyDescent="0.2"/>
    <row r="402078" hidden="1" x14ac:dyDescent="0.2"/>
    <row r="402079" hidden="1" x14ac:dyDescent="0.2"/>
    <row r="402080" hidden="1" x14ac:dyDescent="0.2"/>
    <row r="402081" hidden="1" x14ac:dyDescent="0.2"/>
    <row r="402082" hidden="1" x14ac:dyDescent="0.2"/>
    <row r="402083" hidden="1" x14ac:dyDescent="0.2"/>
    <row r="402084" hidden="1" x14ac:dyDescent="0.2"/>
    <row r="402085" hidden="1" x14ac:dyDescent="0.2"/>
    <row r="402086" hidden="1" x14ac:dyDescent="0.2"/>
    <row r="402087" hidden="1" x14ac:dyDescent="0.2"/>
    <row r="402088" hidden="1" x14ac:dyDescent="0.2"/>
    <row r="402089" hidden="1" x14ac:dyDescent="0.2"/>
    <row r="402090" hidden="1" x14ac:dyDescent="0.2"/>
    <row r="402091" hidden="1" x14ac:dyDescent="0.2"/>
    <row r="402092" hidden="1" x14ac:dyDescent="0.2"/>
    <row r="402093" hidden="1" x14ac:dyDescent="0.2"/>
    <row r="402094" hidden="1" x14ac:dyDescent="0.2"/>
    <row r="402095" hidden="1" x14ac:dyDescent="0.2"/>
    <row r="402096" hidden="1" x14ac:dyDescent="0.2"/>
    <row r="402097" hidden="1" x14ac:dyDescent="0.2"/>
    <row r="402098" hidden="1" x14ac:dyDescent="0.2"/>
    <row r="402099" hidden="1" x14ac:dyDescent="0.2"/>
    <row r="402100" hidden="1" x14ac:dyDescent="0.2"/>
    <row r="402101" hidden="1" x14ac:dyDescent="0.2"/>
    <row r="402102" hidden="1" x14ac:dyDescent="0.2"/>
    <row r="402103" hidden="1" x14ac:dyDescent="0.2"/>
    <row r="402104" hidden="1" x14ac:dyDescent="0.2"/>
    <row r="402105" hidden="1" x14ac:dyDescent="0.2"/>
    <row r="402106" hidden="1" x14ac:dyDescent="0.2"/>
    <row r="402107" hidden="1" x14ac:dyDescent="0.2"/>
    <row r="402108" hidden="1" x14ac:dyDescent="0.2"/>
    <row r="402109" hidden="1" x14ac:dyDescent="0.2"/>
    <row r="402110" hidden="1" x14ac:dyDescent="0.2"/>
    <row r="402111" hidden="1" x14ac:dyDescent="0.2"/>
    <row r="402112" hidden="1" x14ac:dyDescent="0.2"/>
    <row r="402113" hidden="1" x14ac:dyDescent="0.2"/>
    <row r="402114" hidden="1" x14ac:dyDescent="0.2"/>
    <row r="402115" hidden="1" x14ac:dyDescent="0.2"/>
    <row r="402116" hidden="1" x14ac:dyDescent="0.2"/>
    <row r="402117" hidden="1" x14ac:dyDescent="0.2"/>
    <row r="402118" hidden="1" x14ac:dyDescent="0.2"/>
    <row r="402119" hidden="1" x14ac:dyDescent="0.2"/>
    <row r="402120" hidden="1" x14ac:dyDescent="0.2"/>
    <row r="402121" hidden="1" x14ac:dyDescent="0.2"/>
    <row r="402122" hidden="1" x14ac:dyDescent="0.2"/>
    <row r="402123" hidden="1" x14ac:dyDescent="0.2"/>
    <row r="402124" hidden="1" x14ac:dyDescent="0.2"/>
    <row r="402125" hidden="1" x14ac:dyDescent="0.2"/>
    <row r="402126" hidden="1" x14ac:dyDescent="0.2"/>
    <row r="402127" hidden="1" x14ac:dyDescent="0.2"/>
    <row r="402128" hidden="1" x14ac:dyDescent="0.2"/>
    <row r="402129" hidden="1" x14ac:dyDescent="0.2"/>
    <row r="402130" hidden="1" x14ac:dyDescent="0.2"/>
    <row r="402131" hidden="1" x14ac:dyDescent="0.2"/>
    <row r="402132" hidden="1" x14ac:dyDescent="0.2"/>
    <row r="402133" hidden="1" x14ac:dyDescent="0.2"/>
    <row r="402134" hidden="1" x14ac:dyDescent="0.2"/>
    <row r="402135" hidden="1" x14ac:dyDescent="0.2"/>
    <row r="402136" hidden="1" x14ac:dyDescent="0.2"/>
    <row r="402137" hidden="1" x14ac:dyDescent="0.2"/>
    <row r="402138" hidden="1" x14ac:dyDescent="0.2"/>
    <row r="402139" hidden="1" x14ac:dyDescent="0.2"/>
    <row r="402140" hidden="1" x14ac:dyDescent="0.2"/>
    <row r="402141" hidden="1" x14ac:dyDescent="0.2"/>
    <row r="402142" hidden="1" x14ac:dyDescent="0.2"/>
    <row r="402143" hidden="1" x14ac:dyDescent="0.2"/>
    <row r="402144" hidden="1" x14ac:dyDescent="0.2"/>
    <row r="402145" hidden="1" x14ac:dyDescent="0.2"/>
    <row r="402146" hidden="1" x14ac:dyDescent="0.2"/>
    <row r="402147" hidden="1" x14ac:dyDescent="0.2"/>
    <row r="402148" hidden="1" x14ac:dyDescent="0.2"/>
    <row r="402149" hidden="1" x14ac:dyDescent="0.2"/>
    <row r="402150" hidden="1" x14ac:dyDescent="0.2"/>
    <row r="402151" hidden="1" x14ac:dyDescent="0.2"/>
    <row r="402152" hidden="1" x14ac:dyDescent="0.2"/>
    <row r="402153" hidden="1" x14ac:dyDescent="0.2"/>
    <row r="402154" hidden="1" x14ac:dyDescent="0.2"/>
    <row r="402155" hidden="1" x14ac:dyDescent="0.2"/>
    <row r="402156" hidden="1" x14ac:dyDescent="0.2"/>
    <row r="402157" hidden="1" x14ac:dyDescent="0.2"/>
    <row r="402158" hidden="1" x14ac:dyDescent="0.2"/>
    <row r="402159" hidden="1" x14ac:dyDescent="0.2"/>
    <row r="402160" hidden="1" x14ac:dyDescent="0.2"/>
    <row r="402161" hidden="1" x14ac:dyDescent="0.2"/>
    <row r="402162" hidden="1" x14ac:dyDescent="0.2"/>
    <row r="402163" hidden="1" x14ac:dyDescent="0.2"/>
    <row r="402164" hidden="1" x14ac:dyDescent="0.2"/>
    <row r="402165" hidden="1" x14ac:dyDescent="0.2"/>
    <row r="402166" hidden="1" x14ac:dyDescent="0.2"/>
    <row r="402167" hidden="1" x14ac:dyDescent="0.2"/>
    <row r="402168" hidden="1" x14ac:dyDescent="0.2"/>
    <row r="402169" hidden="1" x14ac:dyDescent="0.2"/>
    <row r="402170" hidden="1" x14ac:dyDescent="0.2"/>
    <row r="402171" hidden="1" x14ac:dyDescent="0.2"/>
    <row r="402172" hidden="1" x14ac:dyDescent="0.2"/>
    <row r="402173" hidden="1" x14ac:dyDescent="0.2"/>
    <row r="402174" hidden="1" x14ac:dyDescent="0.2"/>
    <row r="402175" hidden="1" x14ac:dyDescent="0.2"/>
    <row r="402176" hidden="1" x14ac:dyDescent="0.2"/>
    <row r="402177" hidden="1" x14ac:dyDescent="0.2"/>
    <row r="402178" hidden="1" x14ac:dyDescent="0.2"/>
    <row r="402179" hidden="1" x14ac:dyDescent="0.2"/>
    <row r="402180" hidden="1" x14ac:dyDescent="0.2"/>
    <row r="402181" hidden="1" x14ac:dyDescent="0.2"/>
    <row r="402182" hidden="1" x14ac:dyDescent="0.2"/>
    <row r="402183" hidden="1" x14ac:dyDescent="0.2"/>
    <row r="402184" hidden="1" x14ac:dyDescent="0.2"/>
    <row r="402185" hidden="1" x14ac:dyDescent="0.2"/>
    <row r="402186" hidden="1" x14ac:dyDescent="0.2"/>
    <row r="402187" hidden="1" x14ac:dyDescent="0.2"/>
    <row r="402188" hidden="1" x14ac:dyDescent="0.2"/>
    <row r="402189" hidden="1" x14ac:dyDescent="0.2"/>
    <row r="402190" hidden="1" x14ac:dyDescent="0.2"/>
    <row r="402191" hidden="1" x14ac:dyDescent="0.2"/>
    <row r="402192" hidden="1" x14ac:dyDescent="0.2"/>
    <row r="402193" hidden="1" x14ac:dyDescent="0.2"/>
    <row r="402194" hidden="1" x14ac:dyDescent="0.2"/>
    <row r="402195" hidden="1" x14ac:dyDescent="0.2"/>
    <row r="402196" hidden="1" x14ac:dyDescent="0.2"/>
    <row r="402197" hidden="1" x14ac:dyDescent="0.2"/>
    <row r="402198" hidden="1" x14ac:dyDescent="0.2"/>
    <row r="402199" hidden="1" x14ac:dyDescent="0.2"/>
    <row r="402200" hidden="1" x14ac:dyDescent="0.2"/>
    <row r="402201" hidden="1" x14ac:dyDescent="0.2"/>
    <row r="402202" hidden="1" x14ac:dyDescent="0.2"/>
    <row r="402203" hidden="1" x14ac:dyDescent="0.2"/>
    <row r="402204" hidden="1" x14ac:dyDescent="0.2"/>
    <row r="402205" hidden="1" x14ac:dyDescent="0.2"/>
    <row r="402206" hidden="1" x14ac:dyDescent="0.2"/>
    <row r="402207" hidden="1" x14ac:dyDescent="0.2"/>
    <row r="402208" hidden="1" x14ac:dyDescent="0.2"/>
    <row r="402209" hidden="1" x14ac:dyDescent="0.2"/>
    <row r="402210" hidden="1" x14ac:dyDescent="0.2"/>
    <row r="402211" hidden="1" x14ac:dyDescent="0.2"/>
    <row r="402212" hidden="1" x14ac:dyDescent="0.2"/>
    <row r="402213" hidden="1" x14ac:dyDescent="0.2"/>
    <row r="402214" hidden="1" x14ac:dyDescent="0.2"/>
    <row r="402215" hidden="1" x14ac:dyDescent="0.2"/>
    <row r="402216" hidden="1" x14ac:dyDescent="0.2"/>
    <row r="402217" hidden="1" x14ac:dyDescent="0.2"/>
    <row r="402218" hidden="1" x14ac:dyDescent="0.2"/>
    <row r="402219" hidden="1" x14ac:dyDescent="0.2"/>
    <row r="402220" hidden="1" x14ac:dyDescent="0.2"/>
    <row r="402221" hidden="1" x14ac:dyDescent="0.2"/>
    <row r="402222" hidden="1" x14ac:dyDescent="0.2"/>
    <row r="402223" hidden="1" x14ac:dyDescent="0.2"/>
    <row r="402224" hidden="1" x14ac:dyDescent="0.2"/>
    <row r="402225" hidden="1" x14ac:dyDescent="0.2"/>
    <row r="402226" hidden="1" x14ac:dyDescent="0.2"/>
    <row r="402227" hidden="1" x14ac:dyDescent="0.2"/>
    <row r="402228" hidden="1" x14ac:dyDescent="0.2"/>
    <row r="402229" hidden="1" x14ac:dyDescent="0.2"/>
    <row r="402230" hidden="1" x14ac:dyDescent="0.2"/>
    <row r="402231" hidden="1" x14ac:dyDescent="0.2"/>
    <row r="402232" hidden="1" x14ac:dyDescent="0.2"/>
    <row r="402233" hidden="1" x14ac:dyDescent="0.2"/>
    <row r="402234" hidden="1" x14ac:dyDescent="0.2"/>
    <row r="402235" hidden="1" x14ac:dyDescent="0.2"/>
    <row r="402236" hidden="1" x14ac:dyDescent="0.2"/>
    <row r="402237" hidden="1" x14ac:dyDescent="0.2"/>
    <row r="402238" hidden="1" x14ac:dyDescent="0.2"/>
    <row r="402239" hidden="1" x14ac:dyDescent="0.2"/>
    <row r="402240" hidden="1" x14ac:dyDescent="0.2"/>
    <row r="402241" hidden="1" x14ac:dyDescent="0.2"/>
    <row r="402242" hidden="1" x14ac:dyDescent="0.2"/>
    <row r="402243" hidden="1" x14ac:dyDescent="0.2"/>
    <row r="402244" hidden="1" x14ac:dyDescent="0.2"/>
    <row r="402245" hidden="1" x14ac:dyDescent="0.2"/>
    <row r="402246" hidden="1" x14ac:dyDescent="0.2"/>
    <row r="402247" hidden="1" x14ac:dyDescent="0.2"/>
    <row r="402248" hidden="1" x14ac:dyDescent="0.2"/>
    <row r="402249" hidden="1" x14ac:dyDescent="0.2"/>
    <row r="402250" hidden="1" x14ac:dyDescent="0.2"/>
    <row r="402251" hidden="1" x14ac:dyDescent="0.2"/>
    <row r="402252" hidden="1" x14ac:dyDescent="0.2"/>
    <row r="402253" hidden="1" x14ac:dyDescent="0.2"/>
    <row r="402254" hidden="1" x14ac:dyDescent="0.2"/>
    <row r="402255" hidden="1" x14ac:dyDescent="0.2"/>
    <row r="402256" hidden="1" x14ac:dyDescent="0.2"/>
    <row r="402257" hidden="1" x14ac:dyDescent="0.2"/>
    <row r="402258" hidden="1" x14ac:dyDescent="0.2"/>
    <row r="402259" hidden="1" x14ac:dyDescent="0.2"/>
    <row r="402260" hidden="1" x14ac:dyDescent="0.2"/>
    <row r="402261" hidden="1" x14ac:dyDescent="0.2"/>
    <row r="402262" hidden="1" x14ac:dyDescent="0.2"/>
    <row r="402263" hidden="1" x14ac:dyDescent="0.2"/>
    <row r="402264" hidden="1" x14ac:dyDescent="0.2"/>
    <row r="402265" hidden="1" x14ac:dyDescent="0.2"/>
    <row r="402266" hidden="1" x14ac:dyDescent="0.2"/>
    <row r="402267" hidden="1" x14ac:dyDescent="0.2"/>
    <row r="402268" hidden="1" x14ac:dyDescent="0.2"/>
    <row r="402269" hidden="1" x14ac:dyDescent="0.2"/>
    <row r="402270" hidden="1" x14ac:dyDescent="0.2"/>
    <row r="402271" hidden="1" x14ac:dyDescent="0.2"/>
    <row r="402272" hidden="1" x14ac:dyDescent="0.2"/>
    <row r="402273" hidden="1" x14ac:dyDescent="0.2"/>
    <row r="402274" hidden="1" x14ac:dyDescent="0.2"/>
    <row r="402275" hidden="1" x14ac:dyDescent="0.2"/>
    <row r="402276" hidden="1" x14ac:dyDescent="0.2"/>
    <row r="402277" hidden="1" x14ac:dyDescent="0.2"/>
    <row r="402278" hidden="1" x14ac:dyDescent="0.2"/>
    <row r="402279" hidden="1" x14ac:dyDescent="0.2"/>
    <row r="402280" hidden="1" x14ac:dyDescent="0.2"/>
    <row r="402281" hidden="1" x14ac:dyDescent="0.2"/>
    <row r="402282" hidden="1" x14ac:dyDescent="0.2"/>
    <row r="402283" hidden="1" x14ac:dyDescent="0.2"/>
    <row r="402284" hidden="1" x14ac:dyDescent="0.2"/>
    <row r="402285" hidden="1" x14ac:dyDescent="0.2"/>
    <row r="402286" hidden="1" x14ac:dyDescent="0.2"/>
    <row r="402287" hidden="1" x14ac:dyDescent="0.2"/>
    <row r="402288" hidden="1" x14ac:dyDescent="0.2"/>
    <row r="402289" hidden="1" x14ac:dyDescent="0.2"/>
    <row r="402290" hidden="1" x14ac:dyDescent="0.2"/>
    <row r="402291" hidden="1" x14ac:dyDescent="0.2"/>
    <row r="402292" hidden="1" x14ac:dyDescent="0.2"/>
    <row r="402293" hidden="1" x14ac:dyDescent="0.2"/>
    <row r="402294" hidden="1" x14ac:dyDescent="0.2"/>
    <row r="402295" hidden="1" x14ac:dyDescent="0.2"/>
    <row r="402296" hidden="1" x14ac:dyDescent="0.2"/>
    <row r="402297" hidden="1" x14ac:dyDescent="0.2"/>
    <row r="402298" hidden="1" x14ac:dyDescent="0.2"/>
    <row r="402299" hidden="1" x14ac:dyDescent="0.2"/>
    <row r="402300" hidden="1" x14ac:dyDescent="0.2"/>
    <row r="402301" hidden="1" x14ac:dyDescent="0.2"/>
    <row r="402302" hidden="1" x14ac:dyDescent="0.2"/>
    <row r="402303" hidden="1" x14ac:dyDescent="0.2"/>
    <row r="402304" hidden="1" x14ac:dyDescent="0.2"/>
    <row r="402305" hidden="1" x14ac:dyDescent="0.2"/>
    <row r="402306" hidden="1" x14ac:dyDescent="0.2"/>
    <row r="402307" hidden="1" x14ac:dyDescent="0.2"/>
    <row r="402308" hidden="1" x14ac:dyDescent="0.2"/>
    <row r="402309" hidden="1" x14ac:dyDescent="0.2"/>
    <row r="402310" hidden="1" x14ac:dyDescent="0.2"/>
    <row r="402311" hidden="1" x14ac:dyDescent="0.2"/>
    <row r="402312" hidden="1" x14ac:dyDescent="0.2"/>
    <row r="402313" hidden="1" x14ac:dyDescent="0.2"/>
    <row r="402314" hidden="1" x14ac:dyDescent="0.2"/>
    <row r="402315" hidden="1" x14ac:dyDescent="0.2"/>
    <row r="402316" hidden="1" x14ac:dyDescent="0.2"/>
    <row r="402317" hidden="1" x14ac:dyDescent="0.2"/>
    <row r="402318" hidden="1" x14ac:dyDescent="0.2"/>
    <row r="402319" hidden="1" x14ac:dyDescent="0.2"/>
    <row r="402320" hidden="1" x14ac:dyDescent="0.2"/>
    <row r="402321" hidden="1" x14ac:dyDescent="0.2"/>
    <row r="402322" hidden="1" x14ac:dyDescent="0.2"/>
    <row r="402323" hidden="1" x14ac:dyDescent="0.2"/>
    <row r="402324" hidden="1" x14ac:dyDescent="0.2"/>
    <row r="402325" hidden="1" x14ac:dyDescent="0.2"/>
    <row r="402326" hidden="1" x14ac:dyDescent="0.2"/>
    <row r="402327" hidden="1" x14ac:dyDescent="0.2"/>
    <row r="402328" hidden="1" x14ac:dyDescent="0.2"/>
    <row r="402329" hidden="1" x14ac:dyDescent="0.2"/>
    <row r="402330" hidden="1" x14ac:dyDescent="0.2"/>
    <row r="402331" hidden="1" x14ac:dyDescent="0.2"/>
    <row r="402332" hidden="1" x14ac:dyDescent="0.2"/>
    <row r="402333" hidden="1" x14ac:dyDescent="0.2"/>
    <row r="402334" hidden="1" x14ac:dyDescent="0.2"/>
    <row r="402335" hidden="1" x14ac:dyDescent="0.2"/>
    <row r="402336" hidden="1" x14ac:dyDescent="0.2"/>
    <row r="402337" hidden="1" x14ac:dyDescent="0.2"/>
    <row r="402338" hidden="1" x14ac:dyDescent="0.2"/>
    <row r="402339" hidden="1" x14ac:dyDescent="0.2"/>
    <row r="402340" hidden="1" x14ac:dyDescent="0.2"/>
    <row r="402341" hidden="1" x14ac:dyDescent="0.2"/>
    <row r="402342" hidden="1" x14ac:dyDescent="0.2"/>
    <row r="402343" hidden="1" x14ac:dyDescent="0.2"/>
    <row r="402344" hidden="1" x14ac:dyDescent="0.2"/>
    <row r="402345" hidden="1" x14ac:dyDescent="0.2"/>
    <row r="402346" hidden="1" x14ac:dyDescent="0.2"/>
    <row r="402347" hidden="1" x14ac:dyDescent="0.2"/>
    <row r="402348" hidden="1" x14ac:dyDescent="0.2"/>
    <row r="402349" hidden="1" x14ac:dyDescent="0.2"/>
    <row r="402350" hidden="1" x14ac:dyDescent="0.2"/>
    <row r="402351" hidden="1" x14ac:dyDescent="0.2"/>
    <row r="402352" hidden="1" x14ac:dyDescent="0.2"/>
    <row r="402353" hidden="1" x14ac:dyDescent="0.2"/>
    <row r="402354" hidden="1" x14ac:dyDescent="0.2"/>
    <row r="402355" hidden="1" x14ac:dyDescent="0.2"/>
    <row r="402356" hidden="1" x14ac:dyDescent="0.2"/>
    <row r="402357" hidden="1" x14ac:dyDescent="0.2"/>
    <row r="402358" hidden="1" x14ac:dyDescent="0.2"/>
    <row r="402359" hidden="1" x14ac:dyDescent="0.2"/>
    <row r="402360" hidden="1" x14ac:dyDescent="0.2"/>
    <row r="402361" hidden="1" x14ac:dyDescent="0.2"/>
    <row r="402362" hidden="1" x14ac:dyDescent="0.2"/>
    <row r="402363" hidden="1" x14ac:dyDescent="0.2"/>
    <row r="402364" hidden="1" x14ac:dyDescent="0.2"/>
    <row r="402365" hidden="1" x14ac:dyDescent="0.2"/>
    <row r="402366" hidden="1" x14ac:dyDescent="0.2"/>
    <row r="402367" hidden="1" x14ac:dyDescent="0.2"/>
    <row r="402368" hidden="1" x14ac:dyDescent="0.2"/>
    <row r="402369" hidden="1" x14ac:dyDescent="0.2"/>
    <row r="402370" hidden="1" x14ac:dyDescent="0.2"/>
    <row r="402371" hidden="1" x14ac:dyDescent="0.2"/>
    <row r="402372" hidden="1" x14ac:dyDescent="0.2"/>
    <row r="402373" hidden="1" x14ac:dyDescent="0.2"/>
    <row r="402374" hidden="1" x14ac:dyDescent="0.2"/>
    <row r="402375" hidden="1" x14ac:dyDescent="0.2"/>
    <row r="402376" hidden="1" x14ac:dyDescent="0.2"/>
    <row r="402377" hidden="1" x14ac:dyDescent="0.2"/>
    <row r="402378" hidden="1" x14ac:dyDescent="0.2"/>
    <row r="402379" hidden="1" x14ac:dyDescent="0.2"/>
    <row r="402380" hidden="1" x14ac:dyDescent="0.2"/>
    <row r="402381" hidden="1" x14ac:dyDescent="0.2"/>
    <row r="402382" hidden="1" x14ac:dyDescent="0.2"/>
    <row r="402383" hidden="1" x14ac:dyDescent="0.2"/>
    <row r="402384" hidden="1" x14ac:dyDescent="0.2"/>
    <row r="402385" hidden="1" x14ac:dyDescent="0.2"/>
    <row r="402386" hidden="1" x14ac:dyDescent="0.2"/>
    <row r="402387" hidden="1" x14ac:dyDescent="0.2"/>
    <row r="402388" hidden="1" x14ac:dyDescent="0.2"/>
    <row r="402389" hidden="1" x14ac:dyDescent="0.2"/>
    <row r="402390" hidden="1" x14ac:dyDescent="0.2"/>
    <row r="402391" hidden="1" x14ac:dyDescent="0.2"/>
    <row r="402392" hidden="1" x14ac:dyDescent="0.2"/>
    <row r="402393" hidden="1" x14ac:dyDescent="0.2"/>
    <row r="402394" hidden="1" x14ac:dyDescent="0.2"/>
    <row r="402395" hidden="1" x14ac:dyDescent="0.2"/>
    <row r="402396" hidden="1" x14ac:dyDescent="0.2"/>
    <row r="402397" hidden="1" x14ac:dyDescent="0.2"/>
    <row r="402398" hidden="1" x14ac:dyDescent="0.2"/>
    <row r="402399" hidden="1" x14ac:dyDescent="0.2"/>
    <row r="402400" hidden="1" x14ac:dyDescent="0.2"/>
    <row r="402401" hidden="1" x14ac:dyDescent="0.2"/>
    <row r="402402" hidden="1" x14ac:dyDescent="0.2"/>
    <row r="402403" hidden="1" x14ac:dyDescent="0.2"/>
    <row r="402404" hidden="1" x14ac:dyDescent="0.2"/>
    <row r="402405" hidden="1" x14ac:dyDescent="0.2"/>
    <row r="402406" hidden="1" x14ac:dyDescent="0.2"/>
    <row r="402407" hidden="1" x14ac:dyDescent="0.2"/>
    <row r="402408" hidden="1" x14ac:dyDescent="0.2"/>
    <row r="402409" hidden="1" x14ac:dyDescent="0.2"/>
    <row r="402410" hidden="1" x14ac:dyDescent="0.2"/>
    <row r="402411" hidden="1" x14ac:dyDescent="0.2"/>
    <row r="402412" hidden="1" x14ac:dyDescent="0.2"/>
    <row r="402413" hidden="1" x14ac:dyDescent="0.2"/>
    <row r="402414" hidden="1" x14ac:dyDescent="0.2"/>
    <row r="402415" hidden="1" x14ac:dyDescent="0.2"/>
    <row r="402416" hidden="1" x14ac:dyDescent="0.2"/>
    <row r="402417" hidden="1" x14ac:dyDescent="0.2"/>
    <row r="402418" hidden="1" x14ac:dyDescent="0.2"/>
    <row r="402419" hidden="1" x14ac:dyDescent="0.2"/>
    <row r="402420" hidden="1" x14ac:dyDescent="0.2"/>
    <row r="402421" hidden="1" x14ac:dyDescent="0.2"/>
    <row r="402422" hidden="1" x14ac:dyDescent="0.2"/>
    <row r="402423" hidden="1" x14ac:dyDescent="0.2"/>
    <row r="402424" hidden="1" x14ac:dyDescent="0.2"/>
    <row r="402425" hidden="1" x14ac:dyDescent="0.2"/>
    <row r="402426" hidden="1" x14ac:dyDescent="0.2"/>
    <row r="402427" hidden="1" x14ac:dyDescent="0.2"/>
    <row r="402428" hidden="1" x14ac:dyDescent="0.2"/>
    <row r="402429" hidden="1" x14ac:dyDescent="0.2"/>
    <row r="402430" hidden="1" x14ac:dyDescent="0.2"/>
    <row r="402431" hidden="1" x14ac:dyDescent="0.2"/>
    <row r="402432" hidden="1" x14ac:dyDescent="0.2"/>
    <row r="402433" hidden="1" x14ac:dyDescent="0.2"/>
    <row r="402434" hidden="1" x14ac:dyDescent="0.2"/>
    <row r="402435" hidden="1" x14ac:dyDescent="0.2"/>
    <row r="402436" hidden="1" x14ac:dyDescent="0.2"/>
    <row r="402437" hidden="1" x14ac:dyDescent="0.2"/>
    <row r="402438" hidden="1" x14ac:dyDescent="0.2"/>
    <row r="402439" hidden="1" x14ac:dyDescent="0.2"/>
    <row r="402440" hidden="1" x14ac:dyDescent="0.2"/>
    <row r="402441" hidden="1" x14ac:dyDescent="0.2"/>
    <row r="402442" hidden="1" x14ac:dyDescent="0.2"/>
    <row r="402443" hidden="1" x14ac:dyDescent="0.2"/>
    <row r="402444" hidden="1" x14ac:dyDescent="0.2"/>
    <row r="402445" hidden="1" x14ac:dyDescent="0.2"/>
    <row r="402446" hidden="1" x14ac:dyDescent="0.2"/>
    <row r="402447" hidden="1" x14ac:dyDescent="0.2"/>
    <row r="402448" hidden="1" x14ac:dyDescent="0.2"/>
    <row r="402449" hidden="1" x14ac:dyDescent="0.2"/>
    <row r="402450" hidden="1" x14ac:dyDescent="0.2"/>
    <row r="402451" hidden="1" x14ac:dyDescent="0.2"/>
    <row r="402452" hidden="1" x14ac:dyDescent="0.2"/>
    <row r="402453" hidden="1" x14ac:dyDescent="0.2"/>
    <row r="402454" hidden="1" x14ac:dyDescent="0.2"/>
    <row r="402455" hidden="1" x14ac:dyDescent="0.2"/>
    <row r="402456" hidden="1" x14ac:dyDescent="0.2"/>
    <row r="402457" hidden="1" x14ac:dyDescent="0.2"/>
    <row r="402458" hidden="1" x14ac:dyDescent="0.2"/>
    <row r="402459" hidden="1" x14ac:dyDescent="0.2"/>
    <row r="402460" hidden="1" x14ac:dyDescent="0.2"/>
    <row r="402461" hidden="1" x14ac:dyDescent="0.2"/>
    <row r="402462" hidden="1" x14ac:dyDescent="0.2"/>
    <row r="402463" hidden="1" x14ac:dyDescent="0.2"/>
    <row r="402464" hidden="1" x14ac:dyDescent="0.2"/>
    <row r="402465" hidden="1" x14ac:dyDescent="0.2"/>
    <row r="402466" hidden="1" x14ac:dyDescent="0.2"/>
    <row r="402467" hidden="1" x14ac:dyDescent="0.2"/>
    <row r="402468" hidden="1" x14ac:dyDescent="0.2"/>
    <row r="402469" hidden="1" x14ac:dyDescent="0.2"/>
    <row r="402470" hidden="1" x14ac:dyDescent="0.2"/>
    <row r="402471" hidden="1" x14ac:dyDescent="0.2"/>
    <row r="402472" hidden="1" x14ac:dyDescent="0.2"/>
    <row r="402473" hidden="1" x14ac:dyDescent="0.2"/>
    <row r="402474" hidden="1" x14ac:dyDescent="0.2"/>
    <row r="402475" hidden="1" x14ac:dyDescent="0.2"/>
    <row r="402476" hidden="1" x14ac:dyDescent="0.2"/>
    <row r="402477" hidden="1" x14ac:dyDescent="0.2"/>
    <row r="402478" hidden="1" x14ac:dyDescent="0.2"/>
    <row r="402479" hidden="1" x14ac:dyDescent="0.2"/>
    <row r="402480" hidden="1" x14ac:dyDescent="0.2"/>
    <row r="402481" hidden="1" x14ac:dyDescent="0.2"/>
    <row r="402482" hidden="1" x14ac:dyDescent="0.2"/>
    <row r="402483" hidden="1" x14ac:dyDescent="0.2"/>
    <row r="402484" hidden="1" x14ac:dyDescent="0.2"/>
    <row r="402485" hidden="1" x14ac:dyDescent="0.2"/>
    <row r="402486" hidden="1" x14ac:dyDescent="0.2"/>
    <row r="402487" hidden="1" x14ac:dyDescent="0.2"/>
    <row r="402488" hidden="1" x14ac:dyDescent="0.2"/>
    <row r="402489" hidden="1" x14ac:dyDescent="0.2"/>
    <row r="402490" hidden="1" x14ac:dyDescent="0.2"/>
    <row r="402491" hidden="1" x14ac:dyDescent="0.2"/>
    <row r="402492" hidden="1" x14ac:dyDescent="0.2"/>
    <row r="402493" hidden="1" x14ac:dyDescent="0.2"/>
    <row r="402494" hidden="1" x14ac:dyDescent="0.2"/>
    <row r="402495" hidden="1" x14ac:dyDescent="0.2"/>
    <row r="402496" hidden="1" x14ac:dyDescent="0.2"/>
    <row r="402497" hidden="1" x14ac:dyDescent="0.2"/>
    <row r="402498" hidden="1" x14ac:dyDescent="0.2"/>
    <row r="402499" hidden="1" x14ac:dyDescent="0.2"/>
    <row r="402500" hidden="1" x14ac:dyDescent="0.2"/>
    <row r="402501" hidden="1" x14ac:dyDescent="0.2"/>
    <row r="402502" hidden="1" x14ac:dyDescent="0.2"/>
    <row r="402503" hidden="1" x14ac:dyDescent="0.2"/>
    <row r="402504" hidden="1" x14ac:dyDescent="0.2"/>
    <row r="402505" hidden="1" x14ac:dyDescent="0.2"/>
    <row r="402506" hidden="1" x14ac:dyDescent="0.2"/>
    <row r="402507" hidden="1" x14ac:dyDescent="0.2"/>
    <row r="402508" hidden="1" x14ac:dyDescent="0.2"/>
    <row r="402509" hidden="1" x14ac:dyDescent="0.2"/>
    <row r="402510" hidden="1" x14ac:dyDescent="0.2"/>
    <row r="402511" hidden="1" x14ac:dyDescent="0.2"/>
    <row r="402512" hidden="1" x14ac:dyDescent="0.2"/>
    <row r="402513" hidden="1" x14ac:dyDescent="0.2"/>
    <row r="402514" hidden="1" x14ac:dyDescent="0.2"/>
    <row r="402515" hidden="1" x14ac:dyDescent="0.2"/>
    <row r="402516" hidden="1" x14ac:dyDescent="0.2"/>
    <row r="402517" hidden="1" x14ac:dyDescent="0.2"/>
    <row r="402518" hidden="1" x14ac:dyDescent="0.2"/>
    <row r="402519" hidden="1" x14ac:dyDescent="0.2"/>
    <row r="402520" hidden="1" x14ac:dyDescent="0.2"/>
    <row r="402521" hidden="1" x14ac:dyDescent="0.2"/>
    <row r="402522" hidden="1" x14ac:dyDescent="0.2"/>
    <row r="402523" hidden="1" x14ac:dyDescent="0.2"/>
    <row r="402524" hidden="1" x14ac:dyDescent="0.2"/>
    <row r="402525" hidden="1" x14ac:dyDescent="0.2"/>
    <row r="402526" hidden="1" x14ac:dyDescent="0.2"/>
    <row r="402527" hidden="1" x14ac:dyDescent="0.2"/>
    <row r="402528" hidden="1" x14ac:dyDescent="0.2"/>
    <row r="402529" hidden="1" x14ac:dyDescent="0.2"/>
    <row r="402530" hidden="1" x14ac:dyDescent="0.2"/>
    <row r="402531" hidden="1" x14ac:dyDescent="0.2"/>
    <row r="402532" hidden="1" x14ac:dyDescent="0.2"/>
    <row r="402533" hidden="1" x14ac:dyDescent="0.2"/>
    <row r="402534" hidden="1" x14ac:dyDescent="0.2"/>
    <row r="402535" hidden="1" x14ac:dyDescent="0.2"/>
    <row r="402536" hidden="1" x14ac:dyDescent="0.2"/>
    <row r="402537" hidden="1" x14ac:dyDescent="0.2"/>
    <row r="402538" hidden="1" x14ac:dyDescent="0.2"/>
    <row r="402539" hidden="1" x14ac:dyDescent="0.2"/>
    <row r="402540" hidden="1" x14ac:dyDescent="0.2"/>
    <row r="402541" hidden="1" x14ac:dyDescent="0.2"/>
    <row r="402542" hidden="1" x14ac:dyDescent="0.2"/>
    <row r="402543" hidden="1" x14ac:dyDescent="0.2"/>
    <row r="402544" hidden="1" x14ac:dyDescent="0.2"/>
    <row r="402545" hidden="1" x14ac:dyDescent="0.2"/>
    <row r="402546" hidden="1" x14ac:dyDescent="0.2"/>
    <row r="402547" hidden="1" x14ac:dyDescent="0.2"/>
    <row r="402548" hidden="1" x14ac:dyDescent="0.2"/>
    <row r="402549" hidden="1" x14ac:dyDescent="0.2"/>
    <row r="402550" hidden="1" x14ac:dyDescent="0.2"/>
    <row r="402551" hidden="1" x14ac:dyDescent="0.2"/>
    <row r="402552" hidden="1" x14ac:dyDescent="0.2"/>
    <row r="402553" hidden="1" x14ac:dyDescent="0.2"/>
    <row r="402554" hidden="1" x14ac:dyDescent="0.2"/>
    <row r="402555" hidden="1" x14ac:dyDescent="0.2"/>
    <row r="402556" hidden="1" x14ac:dyDescent="0.2"/>
    <row r="402557" hidden="1" x14ac:dyDescent="0.2"/>
    <row r="402558" hidden="1" x14ac:dyDescent="0.2"/>
    <row r="402559" hidden="1" x14ac:dyDescent="0.2"/>
    <row r="402560" hidden="1" x14ac:dyDescent="0.2"/>
    <row r="402561" hidden="1" x14ac:dyDescent="0.2"/>
    <row r="402562" hidden="1" x14ac:dyDescent="0.2"/>
    <row r="402563" hidden="1" x14ac:dyDescent="0.2"/>
    <row r="402564" hidden="1" x14ac:dyDescent="0.2"/>
    <row r="402565" hidden="1" x14ac:dyDescent="0.2"/>
    <row r="402566" hidden="1" x14ac:dyDescent="0.2"/>
    <row r="402567" hidden="1" x14ac:dyDescent="0.2"/>
    <row r="402568" hidden="1" x14ac:dyDescent="0.2"/>
    <row r="402569" hidden="1" x14ac:dyDescent="0.2"/>
    <row r="402570" hidden="1" x14ac:dyDescent="0.2"/>
    <row r="402571" hidden="1" x14ac:dyDescent="0.2"/>
    <row r="402572" hidden="1" x14ac:dyDescent="0.2"/>
    <row r="402573" hidden="1" x14ac:dyDescent="0.2"/>
    <row r="402574" hidden="1" x14ac:dyDescent="0.2"/>
    <row r="402575" hidden="1" x14ac:dyDescent="0.2"/>
    <row r="402576" hidden="1" x14ac:dyDescent="0.2"/>
    <row r="402577" hidden="1" x14ac:dyDescent="0.2"/>
    <row r="402578" hidden="1" x14ac:dyDescent="0.2"/>
    <row r="402579" hidden="1" x14ac:dyDescent="0.2"/>
    <row r="402580" hidden="1" x14ac:dyDescent="0.2"/>
    <row r="402581" hidden="1" x14ac:dyDescent="0.2"/>
    <row r="402582" hidden="1" x14ac:dyDescent="0.2"/>
    <row r="402583" hidden="1" x14ac:dyDescent="0.2"/>
    <row r="402584" hidden="1" x14ac:dyDescent="0.2"/>
    <row r="402585" hidden="1" x14ac:dyDescent="0.2"/>
    <row r="402586" hidden="1" x14ac:dyDescent="0.2"/>
    <row r="402587" hidden="1" x14ac:dyDescent="0.2"/>
    <row r="402588" hidden="1" x14ac:dyDescent="0.2"/>
    <row r="402589" hidden="1" x14ac:dyDescent="0.2"/>
    <row r="402590" hidden="1" x14ac:dyDescent="0.2"/>
    <row r="402591" hidden="1" x14ac:dyDescent="0.2"/>
    <row r="402592" hidden="1" x14ac:dyDescent="0.2"/>
    <row r="402593" hidden="1" x14ac:dyDescent="0.2"/>
    <row r="402594" hidden="1" x14ac:dyDescent="0.2"/>
    <row r="402595" hidden="1" x14ac:dyDescent="0.2"/>
    <row r="402596" hidden="1" x14ac:dyDescent="0.2"/>
    <row r="402597" hidden="1" x14ac:dyDescent="0.2"/>
    <row r="402598" hidden="1" x14ac:dyDescent="0.2"/>
    <row r="402599" hidden="1" x14ac:dyDescent="0.2"/>
    <row r="402600" hidden="1" x14ac:dyDescent="0.2"/>
    <row r="402601" hidden="1" x14ac:dyDescent="0.2"/>
    <row r="402602" hidden="1" x14ac:dyDescent="0.2"/>
    <row r="402603" hidden="1" x14ac:dyDescent="0.2"/>
    <row r="402604" hidden="1" x14ac:dyDescent="0.2"/>
    <row r="402605" hidden="1" x14ac:dyDescent="0.2"/>
    <row r="402606" hidden="1" x14ac:dyDescent="0.2"/>
    <row r="402607" hidden="1" x14ac:dyDescent="0.2"/>
    <row r="402608" hidden="1" x14ac:dyDescent="0.2"/>
    <row r="402609" hidden="1" x14ac:dyDescent="0.2"/>
    <row r="402610" hidden="1" x14ac:dyDescent="0.2"/>
    <row r="402611" hidden="1" x14ac:dyDescent="0.2"/>
    <row r="402612" hidden="1" x14ac:dyDescent="0.2"/>
    <row r="402613" hidden="1" x14ac:dyDescent="0.2"/>
    <row r="402614" hidden="1" x14ac:dyDescent="0.2"/>
    <row r="402615" hidden="1" x14ac:dyDescent="0.2"/>
    <row r="402616" hidden="1" x14ac:dyDescent="0.2"/>
    <row r="402617" hidden="1" x14ac:dyDescent="0.2"/>
    <row r="402618" hidden="1" x14ac:dyDescent="0.2"/>
    <row r="402619" hidden="1" x14ac:dyDescent="0.2"/>
    <row r="402620" hidden="1" x14ac:dyDescent="0.2"/>
    <row r="402621" hidden="1" x14ac:dyDescent="0.2"/>
    <row r="402622" hidden="1" x14ac:dyDescent="0.2"/>
    <row r="402623" hidden="1" x14ac:dyDescent="0.2"/>
    <row r="402624" hidden="1" x14ac:dyDescent="0.2"/>
    <row r="402625" hidden="1" x14ac:dyDescent="0.2"/>
    <row r="402626" hidden="1" x14ac:dyDescent="0.2"/>
    <row r="402627" hidden="1" x14ac:dyDescent="0.2"/>
    <row r="402628" hidden="1" x14ac:dyDescent="0.2"/>
    <row r="402629" hidden="1" x14ac:dyDescent="0.2"/>
    <row r="402630" hidden="1" x14ac:dyDescent="0.2"/>
    <row r="402631" hidden="1" x14ac:dyDescent="0.2"/>
    <row r="402632" hidden="1" x14ac:dyDescent="0.2"/>
    <row r="402633" hidden="1" x14ac:dyDescent="0.2"/>
    <row r="402634" hidden="1" x14ac:dyDescent="0.2"/>
    <row r="402635" hidden="1" x14ac:dyDescent="0.2"/>
    <row r="402636" hidden="1" x14ac:dyDescent="0.2"/>
    <row r="402637" hidden="1" x14ac:dyDescent="0.2"/>
    <row r="402638" hidden="1" x14ac:dyDescent="0.2"/>
    <row r="402639" hidden="1" x14ac:dyDescent="0.2"/>
    <row r="402640" hidden="1" x14ac:dyDescent="0.2"/>
    <row r="402641" hidden="1" x14ac:dyDescent="0.2"/>
    <row r="402642" hidden="1" x14ac:dyDescent="0.2"/>
    <row r="402643" hidden="1" x14ac:dyDescent="0.2"/>
    <row r="402644" hidden="1" x14ac:dyDescent="0.2"/>
    <row r="402645" hidden="1" x14ac:dyDescent="0.2"/>
    <row r="402646" hidden="1" x14ac:dyDescent="0.2"/>
    <row r="402647" hidden="1" x14ac:dyDescent="0.2"/>
    <row r="402648" hidden="1" x14ac:dyDescent="0.2"/>
    <row r="402649" hidden="1" x14ac:dyDescent="0.2"/>
    <row r="402650" hidden="1" x14ac:dyDescent="0.2"/>
    <row r="402651" hidden="1" x14ac:dyDescent="0.2"/>
    <row r="402652" hidden="1" x14ac:dyDescent="0.2"/>
    <row r="402653" hidden="1" x14ac:dyDescent="0.2"/>
    <row r="402654" hidden="1" x14ac:dyDescent="0.2"/>
    <row r="402655" hidden="1" x14ac:dyDescent="0.2"/>
    <row r="402656" hidden="1" x14ac:dyDescent="0.2"/>
    <row r="402657" hidden="1" x14ac:dyDescent="0.2"/>
    <row r="402658" hidden="1" x14ac:dyDescent="0.2"/>
    <row r="402659" hidden="1" x14ac:dyDescent="0.2"/>
    <row r="402660" hidden="1" x14ac:dyDescent="0.2"/>
    <row r="402661" hidden="1" x14ac:dyDescent="0.2"/>
    <row r="402662" hidden="1" x14ac:dyDescent="0.2"/>
    <row r="402663" hidden="1" x14ac:dyDescent="0.2"/>
    <row r="402664" hidden="1" x14ac:dyDescent="0.2"/>
    <row r="402665" hidden="1" x14ac:dyDescent="0.2"/>
    <row r="402666" hidden="1" x14ac:dyDescent="0.2"/>
    <row r="402667" hidden="1" x14ac:dyDescent="0.2"/>
    <row r="402668" hidden="1" x14ac:dyDescent="0.2"/>
    <row r="402669" hidden="1" x14ac:dyDescent="0.2"/>
    <row r="402670" hidden="1" x14ac:dyDescent="0.2"/>
    <row r="402671" hidden="1" x14ac:dyDescent="0.2"/>
    <row r="402672" hidden="1" x14ac:dyDescent="0.2"/>
    <row r="402673" hidden="1" x14ac:dyDescent="0.2"/>
    <row r="402674" hidden="1" x14ac:dyDescent="0.2"/>
    <row r="402675" hidden="1" x14ac:dyDescent="0.2"/>
    <row r="402676" hidden="1" x14ac:dyDescent="0.2"/>
    <row r="402677" hidden="1" x14ac:dyDescent="0.2"/>
    <row r="402678" hidden="1" x14ac:dyDescent="0.2"/>
    <row r="402679" hidden="1" x14ac:dyDescent="0.2"/>
    <row r="402680" hidden="1" x14ac:dyDescent="0.2"/>
    <row r="402681" hidden="1" x14ac:dyDescent="0.2"/>
    <row r="402682" hidden="1" x14ac:dyDescent="0.2"/>
    <row r="402683" hidden="1" x14ac:dyDescent="0.2"/>
    <row r="402684" hidden="1" x14ac:dyDescent="0.2"/>
    <row r="402685" hidden="1" x14ac:dyDescent="0.2"/>
    <row r="402686" hidden="1" x14ac:dyDescent="0.2"/>
    <row r="402687" hidden="1" x14ac:dyDescent="0.2"/>
    <row r="402688" hidden="1" x14ac:dyDescent="0.2"/>
    <row r="402689" hidden="1" x14ac:dyDescent="0.2"/>
    <row r="402690" hidden="1" x14ac:dyDescent="0.2"/>
    <row r="402691" hidden="1" x14ac:dyDescent="0.2"/>
    <row r="402692" hidden="1" x14ac:dyDescent="0.2"/>
    <row r="402693" hidden="1" x14ac:dyDescent="0.2"/>
    <row r="402694" hidden="1" x14ac:dyDescent="0.2"/>
    <row r="402695" hidden="1" x14ac:dyDescent="0.2"/>
    <row r="402696" hidden="1" x14ac:dyDescent="0.2"/>
    <row r="402697" hidden="1" x14ac:dyDescent="0.2"/>
    <row r="402698" hidden="1" x14ac:dyDescent="0.2"/>
    <row r="402699" hidden="1" x14ac:dyDescent="0.2"/>
    <row r="402700" hidden="1" x14ac:dyDescent="0.2"/>
    <row r="402701" hidden="1" x14ac:dyDescent="0.2"/>
    <row r="402702" hidden="1" x14ac:dyDescent="0.2"/>
    <row r="402703" hidden="1" x14ac:dyDescent="0.2"/>
    <row r="402704" hidden="1" x14ac:dyDescent="0.2"/>
    <row r="402705" hidden="1" x14ac:dyDescent="0.2"/>
    <row r="402706" hidden="1" x14ac:dyDescent="0.2"/>
    <row r="402707" hidden="1" x14ac:dyDescent="0.2"/>
    <row r="402708" hidden="1" x14ac:dyDescent="0.2"/>
    <row r="402709" hidden="1" x14ac:dyDescent="0.2"/>
    <row r="402710" hidden="1" x14ac:dyDescent="0.2"/>
    <row r="402711" hidden="1" x14ac:dyDescent="0.2"/>
    <row r="402712" hidden="1" x14ac:dyDescent="0.2"/>
    <row r="402713" hidden="1" x14ac:dyDescent="0.2"/>
    <row r="402714" hidden="1" x14ac:dyDescent="0.2"/>
    <row r="402715" hidden="1" x14ac:dyDescent="0.2"/>
    <row r="402716" hidden="1" x14ac:dyDescent="0.2"/>
    <row r="402717" hidden="1" x14ac:dyDescent="0.2"/>
    <row r="402718" hidden="1" x14ac:dyDescent="0.2"/>
    <row r="402719" hidden="1" x14ac:dyDescent="0.2"/>
    <row r="402720" hidden="1" x14ac:dyDescent="0.2"/>
    <row r="402721" hidden="1" x14ac:dyDescent="0.2"/>
    <row r="402722" hidden="1" x14ac:dyDescent="0.2"/>
    <row r="402723" hidden="1" x14ac:dyDescent="0.2"/>
    <row r="402724" hidden="1" x14ac:dyDescent="0.2"/>
    <row r="402725" hidden="1" x14ac:dyDescent="0.2"/>
    <row r="402726" hidden="1" x14ac:dyDescent="0.2"/>
    <row r="402727" hidden="1" x14ac:dyDescent="0.2"/>
    <row r="402728" hidden="1" x14ac:dyDescent="0.2"/>
    <row r="402729" hidden="1" x14ac:dyDescent="0.2"/>
    <row r="402730" hidden="1" x14ac:dyDescent="0.2"/>
    <row r="402731" hidden="1" x14ac:dyDescent="0.2"/>
    <row r="402732" hidden="1" x14ac:dyDescent="0.2"/>
    <row r="402733" hidden="1" x14ac:dyDescent="0.2"/>
    <row r="402734" hidden="1" x14ac:dyDescent="0.2"/>
    <row r="402735" hidden="1" x14ac:dyDescent="0.2"/>
    <row r="402736" hidden="1" x14ac:dyDescent="0.2"/>
    <row r="402737" hidden="1" x14ac:dyDescent="0.2"/>
    <row r="402738" hidden="1" x14ac:dyDescent="0.2"/>
    <row r="402739" hidden="1" x14ac:dyDescent="0.2"/>
    <row r="402740" hidden="1" x14ac:dyDescent="0.2"/>
    <row r="402741" hidden="1" x14ac:dyDescent="0.2"/>
    <row r="402742" hidden="1" x14ac:dyDescent="0.2"/>
    <row r="402743" hidden="1" x14ac:dyDescent="0.2"/>
    <row r="402744" hidden="1" x14ac:dyDescent="0.2"/>
    <row r="402745" hidden="1" x14ac:dyDescent="0.2"/>
    <row r="402746" hidden="1" x14ac:dyDescent="0.2"/>
    <row r="402747" hidden="1" x14ac:dyDescent="0.2"/>
    <row r="402748" hidden="1" x14ac:dyDescent="0.2"/>
    <row r="402749" hidden="1" x14ac:dyDescent="0.2"/>
    <row r="402750" hidden="1" x14ac:dyDescent="0.2"/>
    <row r="402751" hidden="1" x14ac:dyDescent="0.2"/>
    <row r="402752" hidden="1" x14ac:dyDescent="0.2"/>
    <row r="402753" hidden="1" x14ac:dyDescent="0.2"/>
    <row r="402754" hidden="1" x14ac:dyDescent="0.2"/>
    <row r="402755" hidden="1" x14ac:dyDescent="0.2"/>
    <row r="402756" hidden="1" x14ac:dyDescent="0.2"/>
    <row r="402757" hidden="1" x14ac:dyDescent="0.2"/>
    <row r="402758" hidden="1" x14ac:dyDescent="0.2"/>
    <row r="402759" hidden="1" x14ac:dyDescent="0.2"/>
    <row r="402760" hidden="1" x14ac:dyDescent="0.2"/>
    <row r="402761" hidden="1" x14ac:dyDescent="0.2"/>
    <row r="402762" hidden="1" x14ac:dyDescent="0.2"/>
    <row r="402763" hidden="1" x14ac:dyDescent="0.2"/>
    <row r="402764" hidden="1" x14ac:dyDescent="0.2"/>
    <row r="402765" hidden="1" x14ac:dyDescent="0.2"/>
    <row r="402766" hidden="1" x14ac:dyDescent="0.2"/>
    <row r="402767" hidden="1" x14ac:dyDescent="0.2"/>
    <row r="402768" hidden="1" x14ac:dyDescent="0.2"/>
    <row r="402769" hidden="1" x14ac:dyDescent="0.2"/>
    <row r="402770" hidden="1" x14ac:dyDescent="0.2"/>
    <row r="402771" hidden="1" x14ac:dyDescent="0.2"/>
    <row r="402772" hidden="1" x14ac:dyDescent="0.2"/>
    <row r="402773" hidden="1" x14ac:dyDescent="0.2"/>
    <row r="402774" hidden="1" x14ac:dyDescent="0.2"/>
    <row r="402775" hidden="1" x14ac:dyDescent="0.2"/>
    <row r="402776" hidden="1" x14ac:dyDescent="0.2"/>
    <row r="402777" hidden="1" x14ac:dyDescent="0.2"/>
    <row r="402778" hidden="1" x14ac:dyDescent="0.2"/>
    <row r="402779" hidden="1" x14ac:dyDescent="0.2"/>
    <row r="402780" hidden="1" x14ac:dyDescent="0.2"/>
    <row r="402781" hidden="1" x14ac:dyDescent="0.2"/>
    <row r="402782" hidden="1" x14ac:dyDescent="0.2"/>
    <row r="402783" hidden="1" x14ac:dyDescent="0.2"/>
    <row r="402784" hidden="1" x14ac:dyDescent="0.2"/>
    <row r="402785" hidden="1" x14ac:dyDescent="0.2"/>
    <row r="402786" hidden="1" x14ac:dyDescent="0.2"/>
    <row r="402787" hidden="1" x14ac:dyDescent="0.2"/>
    <row r="402788" hidden="1" x14ac:dyDescent="0.2"/>
    <row r="402789" hidden="1" x14ac:dyDescent="0.2"/>
    <row r="402790" hidden="1" x14ac:dyDescent="0.2"/>
    <row r="402791" hidden="1" x14ac:dyDescent="0.2"/>
    <row r="402792" hidden="1" x14ac:dyDescent="0.2"/>
    <row r="402793" hidden="1" x14ac:dyDescent="0.2"/>
    <row r="402794" hidden="1" x14ac:dyDescent="0.2"/>
    <row r="402795" hidden="1" x14ac:dyDescent="0.2"/>
    <row r="402796" hidden="1" x14ac:dyDescent="0.2"/>
    <row r="402797" hidden="1" x14ac:dyDescent="0.2"/>
    <row r="402798" hidden="1" x14ac:dyDescent="0.2"/>
    <row r="402799" hidden="1" x14ac:dyDescent="0.2"/>
    <row r="402800" hidden="1" x14ac:dyDescent="0.2"/>
    <row r="402801" hidden="1" x14ac:dyDescent="0.2"/>
    <row r="402802" hidden="1" x14ac:dyDescent="0.2"/>
    <row r="402803" hidden="1" x14ac:dyDescent="0.2"/>
    <row r="402804" hidden="1" x14ac:dyDescent="0.2"/>
    <row r="402805" hidden="1" x14ac:dyDescent="0.2"/>
    <row r="402806" hidden="1" x14ac:dyDescent="0.2"/>
    <row r="402807" hidden="1" x14ac:dyDescent="0.2"/>
    <row r="402808" hidden="1" x14ac:dyDescent="0.2"/>
    <row r="402809" hidden="1" x14ac:dyDescent="0.2"/>
    <row r="402810" hidden="1" x14ac:dyDescent="0.2"/>
    <row r="402811" hidden="1" x14ac:dyDescent="0.2"/>
    <row r="402812" hidden="1" x14ac:dyDescent="0.2"/>
    <row r="402813" hidden="1" x14ac:dyDescent="0.2"/>
    <row r="402814" hidden="1" x14ac:dyDescent="0.2"/>
    <row r="402815" hidden="1" x14ac:dyDescent="0.2"/>
    <row r="402816" hidden="1" x14ac:dyDescent="0.2"/>
    <row r="402817" hidden="1" x14ac:dyDescent="0.2"/>
    <row r="402818" hidden="1" x14ac:dyDescent="0.2"/>
    <row r="402819" hidden="1" x14ac:dyDescent="0.2"/>
    <row r="402820" hidden="1" x14ac:dyDescent="0.2"/>
    <row r="402821" hidden="1" x14ac:dyDescent="0.2"/>
    <row r="402822" hidden="1" x14ac:dyDescent="0.2"/>
    <row r="402823" hidden="1" x14ac:dyDescent="0.2"/>
    <row r="402824" hidden="1" x14ac:dyDescent="0.2"/>
    <row r="402825" hidden="1" x14ac:dyDescent="0.2"/>
    <row r="402826" hidden="1" x14ac:dyDescent="0.2"/>
    <row r="402827" hidden="1" x14ac:dyDescent="0.2"/>
    <row r="402828" hidden="1" x14ac:dyDescent="0.2"/>
    <row r="402829" hidden="1" x14ac:dyDescent="0.2"/>
    <row r="402830" hidden="1" x14ac:dyDescent="0.2"/>
    <row r="402831" hidden="1" x14ac:dyDescent="0.2"/>
    <row r="402832" hidden="1" x14ac:dyDescent="0.2"/>
    <row r="402833" hidden="1" x14ac:dyDescent="0.2"/>
    <row r="402834" hidden="1" x14ac:dyDescent="0.2"/>
    <row r="402835" hidden="1" x14ac:dyDescent="0.2"/>
    <row r="402836" hidden="1" x14ac:dyDescent="0.2"/>
    <row r="402837" hidden="1" x14ac:dyDescent="0.2"/>
    <row r="402838" hidden="1" x14ac:dyDescent="0.2"/>
    <row r="402839" hidden="1" x14ac:dyDescent="0.2"/>
    <row r="402840" hidden="1" x14ac:dyDescent="0.2"/>
    <row r="402841" hidden="1" x14ac:dyDescent="0.2"/>
    <row r="402842" hidden="1" x14ac:dyDescent="0.2"/>
    <row r="402843" hidden="1" x14ac:dyDescent="0.2"/>
    <row r="402844" hidden="1" x14ac:dyDescent="0.2"/>
    <row r="402845" hidden="1" x14ac:dyDescent="0.2"/>
    <row r="402846" hidden="1" x14ac:dyDescent="0.2"/>
    <row r="402847" hidden="1" x14ac:dyDescent="0.2"/>
    <row r="402848" hidden="1" x14ac:dyDescent="0.2"/>
    <row r="402849" hidden="1" x14ac:dyDescent="0.2"/>
    <row r="402850" hidden="1" x14ac:dyDescent="0.2"/>
    <row r="402851" hidden="1" x14ac:dyDescent="0.2"/>
    <row r="402852" hidden="1" x14ac:dyDescent="0.2"/>
    <row r="402853" hidden="1" x14ac:dyDescent="0.2"/>
    <row r="402854" hidden="1" x14ac:dyDescent="0.2"/>
    <row r="402855" hidden="1" x14ac:dyDescent="0.2"/>
    <row r="402856" hidden="1" x14ac:dyDescent="0.2"/>
    <row r="402857" hidden="1" x14ac:dyDescent="0.2"/>
    <row r="402858" hidden="1" x14ac:dyDescent="0.2"/>
    <row r="402859" hidden="1" x14ac:dyDescent="0.2"/>
    <row r="402860" hidden="1" x14ac:dyDescent="0.2"/>
    <row r="402861" hidden="1" x14ac:dyDescent="0.2"/>
    <row r="402862" hidden="1" x14ac:dyDescent="0.2"/>
    <row r="402863" hidden="1" x14ac:dyDescent="0.2"/>
    <row r="402864" hidden="1" x14ac:dyDescent="0.2"/>
    <row r="402865" hidden="1" x14ac:dyDescent="0.2"/>
    <row r="402866" hidden="1" x14ac:dyDescent="0.2"/>
    <row r="402867" hidden="1" x14ac:dyDescent="0.2"/>
    <row r="402868" hidden="1" x14ac:dyDescent="0.2"/>
    <row r="402869" hidden="1" x14ac:dyDescent="0.2"/>
    <row r="402870" hidden="1" x14ac:dyDescent="0.2"/>
    <row r="402871" hidden="1" x14ac:dyDescent="0.2"/>
    <row r="402872" hidden="1" x14ac:dyDescent="0.2"/>
    <row r="402873" hidden="1" x14ac:dyDescent="0.2"/>
    <row r="402874" hidden="1" x14ac:dyDescent="0.2"/>
    <row r="402875" hidden="1" x14ac:dyDescent="0.2"/>
    <row r="402876" hidden="1" x14ac:dyDescent="0.2"/>
    <row r="402877" hidden="1" x14ac:dyDescent="0.2"/>
    <row r="402878" hidden="1" x14ac:dyDescent="0.2"/>
    <row r="402879" hidden="1" x14ac:dyDescent="0.2"/>
    <row r="402880" hidden="1" x14ac:dyDescent="0.2"/>
    <row r="402881" hidden="1" x14ac:dyDescent="0.2"/>
    <row r="402882" hidden="1" x14ac:dyDescent="0.2"/>
    <row r="402883" hidden="1" x14ac:dyDescent="0.2"/>
    <row r="402884" hidden="1" x14ac:dyDescent="0.2"/>
    <row r="402885" hidden="1" x14ac:dyDescent="0.2"/>
    <row r="402886" hidden="1" x14ac:dyDescent="0.2"/>
    <row r="402887" hidden="1" x14ac:dyDescent="0.2"/>
    <row r="402888" hidden="1" x14ac:dyDescent="0.2"/>
    <row r="402889" hidden="1" x14ac:dyDescent="0.2"/>
    <row r="402890" hidden="1" x14ac:dyDescent="0.2"/>
    <row r="402891" hidden="1" x14ac:dyDescent="0.2"/>
    <row r="402892" hidden="1" x14ac:dyDescent="0.2"/>
    <row r="402893" hidden="1" x14ac:dyDescent="0.2"/>
    <row r="402894" hidden="1" x14ac:dyDescent="0.2"/>
    <row r="402895" hidden="1" x14ac:dyDescent="0.2"/>
    <row r="402896" hidden="1" x14ac:dyDescent="0.2"/>
    <row r="402897" hidden="1" x14ac:dyDescent="0.2"/>
    <row r="402898" hidden="1" x14ac:dyDescent="0.2"/>
    <row r="402899" hidden="1" x14ac:dyDescent="0.2"/>
    <row r="402900" hidden="1" x14ac:dyDescent="0.2"/>
    <row r="402901" hidden="1" x14ac:dyDescent="0.2"/>
    <row r="402902" hidden="1" x14ac:dyDescent="0.2"/>
    <row r="402903" hidden="1" x14ac:dyDescent="0.2"/>
    <row r="402904" hidden="1" x14ac:dyDescent="0.2"/>
    <row r="402905" hidden="1" x14ac:dyDescent="0.2"/>
    <row r="402906" hidden="1" x14ac:dyDescent="0.2"/>
    <row r="402907" hidden="1" x14ac:dyDescent="0.2"/>
    <row r="402908" hidden="1" x14ac:dyDescent="0.2"/>
    <row r="402909" hidden="1" x14ac:dyDescent="0.2"/>
    <row r="402910" hidden="1" x14ac:dyDescent="0.2"/>
    <row r="402911" hidden="1" x14ac:dyDescent="0.2"/>
    <row r="402912" hidden="1" x14ac:dyDescent="0.2"/>
    <row r="402913" hidden="1" x14ac:dyDescent="0.2"/>
    <row r="402914" hidden="1" x14ac:dyDescent="0.2"/>
    <row r="402915" hidden="1" x14ac:dyDescent="0.2"/>
    <row r="402916" hidden="1" x14ac:dyDescent="0.2"/>
    <row r="402917" hidden="1" x14ac:dyDescent="0.2"/>
    <row r="402918" hidden="1" x14ac:dyDescent="0.2"/>
    <row r="402919" hidden="1" x14ac:dyDescent="0.2"/>
    <row r="402920" hidden="1" x14ac:dyDescent="0.2"/>
    <row r="402921" hidden="1" x14ac:dyDescent="0.2"/>
    <row r="402922" hidden="1" x14ac:dyDescent="0.2"/>
    <row r="402923" hidden="1" x14ac:dyDescent="0.2"/>
    <row r="402924" hidden="1" x14ac:dyDescent="0.2"/>
    <row r="402925" hidden="1" x14ac:dyDescent="0.2"/>
    <row r="402926" hidden="1" x14ac:dyDescent="0.2"/>
    <row r="402927" hidden="1" x14ac:dyDescent="0.2"/>
    <row r="402928" hidden="1" x14ac:dyDescent="0.2"/>
    <row r="402929" hidden="1" x14ac:dyDescent="0.2"/>
    <row r="402930" hidden="1" x14ac:dyDescent="0.2"/>
    <row r="402931" hidden="1" x14ac:dyDescent="0.2"/>
    <row r="402932" hidden="1" x14ac:dyDescent="0.2"/>
    <row r="402933" hidden="1" x14ac:dyDescent="0.2"/>
    <row r="402934" hidden="1" x14ac:dyDescent="0.2"/>
    <row r="402935" hidden="1" x14ac:dyDescent="0.2"/>
    <row r="402936" hidden="1" x14ac:dyDescent="0.2"/>
    <row r="402937" hidden="1" x14ac:dyDescent="0.2"/>
    <row r="402938" hidden="1" x14ac:dyDescent="0.2"/>
    <row r="402939" hidden="1" x14ac:dyDescent="0.2"/>
    <row r="402940" hidden="1" x14ac:dyDescent="0.2"/>
    <row r="402941" hidden="1" x14ac:dyDescent="0.2"/>
    <row r="402942" hidden="1" x14ac:dyDescent="0.2"/>
    <row r="402943" hidden="1" x14ac:dyDescent="0.2"/>
    <row r="402944" hidden="1" x14ac:dyDescent="0.2"/>
    <row r="402945" hidden="1" x14ac:dyDescent="0.2"/>
    <row r="402946" hidden="1" x14ac:dyDescent="0.2"/>
    <row r="402947" hidden="1" x14ac:dyDescent="0.2"/>
    <row r="402948" hidden="1" x14ac:dyDescent="0.2"/>
    <row r="402949" hidden="1" x14ac:dyDescent="0.2"/>
    <row r="402950" hidden="1" x14ac:dyDescent="0.2"/>
    <row r="402951" hidden="1" x14ac:dyDescent="0.2"/>
    <row r="402952" hidden="1" x14ac:dyDescent="0.2"/>
    <row r="402953" hidden="1" x14ac:dyDescent="0.2"/>
    <row r="402954" hidden="1" x14ac:dyDescent="0.2"/>
    <row r="402955" hidden="1" x14ac:dyDescent="0.2"/>
    <row r="402956" hidden="1" x14ac:dyDescent="0.2"/>
    <row r="402957" hidden="1" x14ac:dyDescent="0.2"/>
    <row r="402958" hidden="1" x14ac:dyDescent="0.2"/>
    <row r="402959" hidden="1" x14ac:dyDescent="0.2"/>
    <row r="402960" hidden="1" x14ac:dyDescent="0.2"/>
    <row r="402961" hidden="1" x14ac:dyDescent="0.2"/>
    <row r="402962" hidden="1" x14ac:dyDescent="0.2"/>
    <row r="402963" hidden="1" x14ac:dyDescent="0.2"/>
    <row r="402964" hidden="1" x14ac:dyDescent="0.2"/>
    <row r="402965" hidden="1" x14ac:dyDescent="0.2"/>
    <row r="402966" hidden="1" x14ac:dyDescent="0.2"/>
    <row r="402967" hidden="1" x14ac:dyDescent="0.2"/>
    <row r="402968" hidden="1" x14ac:dyDescent="0.2"/>
    <row r="402969" hidden="1" x14ac:dyDescent="0.2"/>
    <row r="402970" hidden="1" x14ac:dyDescent="0.2"/>
    <row r="402971" hidden="1" x14ac:dyDescent="0.2"/>
    <row r="402972" hidden="1" x14ac:dyDescent="0.2"/>
    <row r="402973" hidden="1" x14ac:dyDescent="0.2"/>
    <row r="402974" hidden="1" x14ac:dyDescent="0.2"/>
    <row r="402975" hidden="1" x14ac:dyDescent="0.2"/>
    <row r="402976" hidden="1" x14ac:dyDescent="0.2"/>
    <row r="402977" hidden="1" x14ac:dyDescent="0.2"/>
    <row r="402978" hidden="1" x14ac:dyDescent="0.2"/>
    <row r="402979" hidden="1" x14ac:dyDescent="0.2"/>
    <row r="402980" hidden="1" x14ac:dyDescent="0.2"/>
    <row r="402981" hidden="1" x14ac:dyDescent="0.2"/>
    <row r="402982" hidden="1" x14ac:dyDescent="0.2"/>
    <row r="402983" hidden="1" x14ac:dyDescent="0.2"/>
    <row r="402984" hidden="1" x14ac:dyDescent="0.2"/>
    <row r="402985" hidden="1" x14ac:dyDescent="0.2"/>
    <row r="402986" hidden="1" x14ac:dyDescent="0.2"/>
    <row r="402987" hidden="1" x14ac:dyDescent="0.2"/>
    <row r="402988" hidden="1" x14ac:dyDescent="0.2"/>
    <row r="402989" hidden="1" x14ac:dyDescent="0.2"/>
    <row r="402990" hidden="1" x14ac:dyDescent="0.2"/>
    <row r="402991" hidden="1" x14ac:dyDescent="0.2"/>
    <row r="402992" hidden="1" x14ac:dyDescent="0.2"/>
    <row r="402993" hidden="1" x14ac:dyDescent="0.2"/>
    <row r="402994" hidden="1" x14ac:dyDescent="0.2"/>
    <row r="402995" hidden="1" x14ac:dyDescent="0.2"/>
    <row r="402996" hidden="1" x14ac:dyDescent="0.2"/>
    <row r="402997" hidden="1" x14ac:dyDescent="0.2"/>
    <row r="402998" hidden="1" x14ac:dyDescent="0.2"/>
    <row r="402999" hidden="1" x14ac:dyDescent="0.2"/>
    <row r="403000" hidden="1" x14ac:dyDescent="0.2"/>
    <row r="403001" hidden="1" x14ac:dyDescent="0.2"/>
    <row r="403002" hidden="1" x14ac:dyDescent="0.2"/>
    <row r="403003" hidden="1" x14ac:dyDescent="0.2"/>
    <row r="403004" hidden="1" x14ac:dyDescent="0.2"/>
    <row r="403005" hidden="1" x14ac:dyDescent="0.2"/>
    <row r="403006" hidden="1" x14ac:dyDescent="0.2"/>
    <row r="403007" hidden="1" x14ac:dyDescent="0.2"/>
    <row r="403008" hidden="1" x14ac:dyDescent="0.2"/>
    <row r="403009" hidden="1" x14ac:dyDescent="0.2"/>
    <row r="403010" hidden="1" x14ac:dyDescent="0.2"/>
    <row r="403011" hidden="1" x14ac:dyDescent="0.2"/>
    <row r="403012" hidden="1" x14ac:dyDescent="0.2"/>
    <row r="403013" hidden="1" x14ac:dyDescent="0.2"/>
    <row r="403014" hidden="1" x14ac:dyDescent="0.2"/>
    <row r="403015" hidden="1" x14ac:dyDescent="0.2"/>
    <row r="403016" hidden="1" x14ac:dyDescent="0.2"/>
    <row r="403017" hidden="1" x14ac:dyDescent="0.2"/>
    <row r="403018" hidden="1" x14ac:dyDescent="0.2"/>
    <row r="403019" hidden="1" x14ac:dyDescent="0.2"/>
    <row r="403020" hidden="1" x14ac:dyDescent="0.2"/>
    <row r="403021" hidden="1" x14ac:dyDescent="0.2"/>
    <row r="403022" hidden="1" x14ac:dyDescent="0.2"/>
    <row r="403023" hidden="1" x14ac:dyDescent="0.2"/>
    <row r="403024" hidden="1" x14ac:dyDescent="0.2"/>
    <row r="403025" hidden="1" x14ac:dyDescent="0.2"/>
    <row r="403026" hidden="1" x14ac:dyDescent="0.2"/>
    <row r="403027" hidden="1" x14ac:dyDescent="0.2"/>
    <row r="403028" hidden="1" x14ac:dyDescent="0.2"/>
    <row r="403029" hidden="1" x14ac:dyDescent="0.2"/>
    <row r="403030" hidden="1" x14ac:dyDescent="0.2"/>
    <row r="403031" hidden="1" x14ac:dyDescent="0.2"/>
    <row r="403032" hidden="1" x14ac:dyDescent="0.2"/>
    <row r="403033" hidden="1" x14ac:dyDescent="0.2"/>
    <row r="403034" hidden="1" x14ac:dyDescent="0.2"/>
    <row r="403035" hidden="1" x14ac:dyDescent="0.2"/>
    <row r="403036" hidden="1" x14ac:dyDescent="0.2"/>
    <row r="403037" hidden="1" x14ac:dyDescent="0.2"/>
    <row r="403038" hidden="1" x14ac:dyDescent="0.2"/>
    <row r="403039" hidden="1" x14ac:dyDescent="0.2"/>
    <row r="403040" hidden="1" x14ac:dyDescent="0.2"/>
    <row r="403041" hidden="1" x14ac:dyDescent="0.2"/>
    <row r="403042" hidden="1" x14ac:dyDescent="0.2"/>
    <row r="403043" hidden="1" x14ac:dyDescent="0.2"/>
    <row r="403044" hidden="1" x14ac:dyDescent="0.2"/>
    <row r="403045" hidden="1" x14ac:dyDescent="0.2"/>
    <row r="403046" hidden="1" x14ac:dyDescent="0.2"/>
    <row r="403047" hidden="1" x14ac:dyDescent="0.2"/>
    <row r="403048" hidden="1" x14ac:dyDescent="0.2"/>
    <row r="403049" hidden="1" x14ac:dyDescent="0.2"/>
    <row r="403050" hidden="1" x14ac:dyDescent="0.2"/>
    <row r="403051" hidden="1" x14ac:dyDescent="0.2"/>
    <row r="403052" hidden="1" x14ac:dyDescent="0.2"/>
    <row r="403053" hidden="1" x14ac:dyDescent="0.2"/>
    <row r="403054" hidden="1" x14ac:dyDescent="0.2"/>
    <row r="403055" hidden="1" x14ac:dyDescent="0.2"/>
    <row r="403056" hidden="1" x14ac:dyDescent="0.2"/>
    <row r="403057" hidden="1" x14ac:dyDescent="0.2"/>
    <row r="403058" hidden="1" x14ac:dyDescent="0.2"/>
    <row r="403059" hidden="1" x14ac:dyDescent="0.2"/>
    <row r="403060" hidden="1" x14ac:dyDescent="0.2"/>
    <row r="403061" hidden="1" x14ac:dyDescent="0.2"/>
    <row r="403062" hidden="1" x14ac:dyDescent="0.2"/>
    <row r="403063" hidden="1" x14ac:dyDescent="0.2"/>
    <row r="403064" hidden="1" x14ac:dyDescent="0.2"/>
    <row r="403065" hidden="1" x14ac:dyDescent="0.2"/>
    <row r="403066" hidden="1" x14ac:dyDescent="0.2"/>
    <row r="403067" hidden="1" x14ac:dyDescent="0.2"/>
    <row r="403068" hidden="1" x14ac:dyDescent="0.2"/>
    <row r="403069" hidden="1" x14ac:dyDescent="0.2"/>
    <row r="403070" hidden="1" x14ac:dyDescent="0.2"/>
    <row r="403071" hidden="1" x14ac:dyDescent="0.2"/>
    <row r="403072" hidden="1" x14ac:dyDescent="0.2"/>
    <row r="403073" hidden="1" x14ac:dyDescent="0.2"/>
    <row r="403074" hidden="1" x14ac:dyDescent="0.2"/>
    <row r="403075" hidden="1" x14ac:dyDescent="0.2"/>
    <row r="403076" hidden="1" x14ac:dyDescent="0.2"/>
    <row r="403077" hidden="1" x14ac:dyDescent="0.2"/>
    <row r="403078" hidden="1" x14ac:dyDescent="0.2"/>
    <row r="403079" hidden="1" x14ac:dyDescent="0.2"/>
    <row r="403080" hidden="1" x14ac:dyDescent="0.2"/>
    <row r="403081" hidden="1" x14ac:dyDescent="0.2"/>
    <row r="403082" hidden="1" x14ac:dyDescent="0.2"/>
    <row r="403083" hidden="1" x14ac:dyDescent="0.2"/>
    <row r="403084" hidden="1" x14ac:dyDescent="0.2"/>
    <row r="403085" hidden="1" x14ac:dyDescent="0.2"/>
    <row r="403086" hidden="1" x14ac:dyDescent="0.2"/>
    <row r="403087" hidden="1" x14ac:dyDescent="0.2"/>
    <row r="403088" hidden="1" x14ac:dyDescent="0.2"/>
    <row r="403089" hidden="1" x14ac:dyDescent="0.2"/>
    <row r="403090" hidden="1" x14ac:dyDescent="0.2"/>
    <row r="403091" hidden="1" x14ac:dyDescent="0.2"/>
    <row r="403092" hidden="1" x14ac:dyDescent="0.2"/>
    <row r="403093" hidden="1" x14ac:dyDescent="0.2"/>
    <row r="403094" hidden="1" x14ac:dyDescent="0.2"/>
    <row r="403095" hidden="1" x14ac:dyDescent="0.2"/>
    <row r="403096" hidden="1" x14ac:dyDescent="0.2"/>
    <row r="403097" hidden="1" x14ac:dyDescent="0.2"/>
    <row r="403098" hidden="1" x14ac:dyDescent="0.2"/>
    <row r="403099" hidden="1" x14ac:dyDescent="0.2"/>
    <row r="403100" hidden="1" x14ac:dyDescent="0.2"/>
    <row r="403101" hidden="1" x14ac:dyDescent="0.2"/>
    <row r="403102" hidden="1" x14ac:dyDescent="0.2"/>
    <row r="403103" hidden="1" x14ac:dyDescent="0.2"/>
    <row r="403104" hidden="1" x14ac:dyDescent="0.2"/>
    <row r="403105" hidden="1" x14ac:dyDescent="0.2"/>
    <row r="403106" hidden="1" x14ac:dyDescent="0.2"/>
    <row r="403107" hidden="1" x14ac:dyDescent="0.2"/>
    <row r="403108" hidden="1" x14ac:dyDescent="0.2"/>
    <row r="403109" hidden="1" x14ac:dyDescent="0.2"/>
    <row r="403110" hidden="1" x14ac:dyDescent="0.2"/>
    <row r="403111" hidden="1" x14ac:dyDescent="0.2"/>
    <row r="403112" hidden="1" x14ac:dyDescent="0.2"/>
    <row r="403113" hidden="1" x14ac:dyDescent="0.2"/>
    <row r="403114" hidden="1" x14ac:dyDescent="0.2"/>
    <row r="403115" hidden="1" x14ac:dyDescent="0.2"/>
    <row r="403116" hidden="1" x14ac:dyDescent="0.2"/>
    <row r="403117" hidden="1" x14ac:dyDescent="0.2"/>
    <row r="403118" hidden="1" x14ac:dyDescent="0.2"/>
    <row r="403119" hidden="1" x14ac:dyDescent="0.2"/>
    <row r="403120" hidden="1" x14ac:dyDescent="0.2"/>
    <row r="403121" hidden="1" x14ac:dyDescent="0.2"/>
    <row r="403122" hidden="1" x14ac:dyDescent="0.2"/>
    <row r="403123" hidden="1" x14ac:dyDescent="0.2"/>
    <row r="403124" hidden="1" x14ac:dyDescent="0.2"/>
    <row r="403125" hidden="1" x14ac:dyDescent="0.2"/>
    <row r="403126" hidden="1" x14ac:dyDescent="0.2"/>
    <row r="403127" hidden="1" x14ac:dyDescent="0.2"/>
    <row r="403128" hidden="1" x14ac:dyDescent="0.2"/>
    <row r="403129" hidden="1" x14ac:dyDescent="0.2"/>
    <row r="403130" hidden="1" x14ac:dyDescent="0.2"/>
    <row r="403131" hidden="1" x14ac:dyDescent="0.2"/>
    <row r="403132" hidden="1" x14ac:dyDescent="0.2"/>
    <row r="403133" hidden="1" x14ac:dyDescent="0.2"/>
    <row r="403134" hidden="1" x14ac:dyDescent="0.2"/>
    <row r="403135" hidden="1" x14ac:dyDescent="0.2"/>
    <row r="403136" hidden="1" x14ac:dyDescent="0.2"/>
    <row r="403137" hidden="1" x14ac:dyDescent="0.2"/>
    <row r="403138" hidden="1" x14ac:dyDescent="0.2"/>
    <row r="403139" hidden="1" x14ac:dyDescent="0.2"/>
    <row r="403140" hidden="1" x14ac:dyDescent="0.2"/>
    <row r="403141" hidden="1" x14ac:dyDescent="0.2"/>
    <row r="403142" hidden="1" x14ac:dyDescent="0.2"/>
    <row r="403143" hidden="1" x14ac:dyDescent="0.2"/>
    <row r="403144" hidden="1" x14ac:dyDescent="0.2"/>
    <row r="403145" hidden="1" x14ac:dyDescent="0.2"/>
    <row r="403146" hidden="1" x14ac:dyDescent="0.2"/>
    <row r="403147" hidden="1" x14ac:dyDescent="0.2"/>
    <row r="403148" hidden="1" x14ac:dyDescent="0.2"/>
    <row r="403149" hidden="1" x14ac:dyDescent="0.2"/>
    <row r="403150" hidden="1" x14ac:dyDescent="0.2"/>
    <row r="403151" hidden="1" x14ac:dyDescent="0.2"/>
    <row r="403152" hidden="1" x14ac:dyDescent="0.2"/>
    <row r="403153" hidden="1" x14ac:dyDescent="0.2"/>
    <row r="403154" hidden="1" x14ac:dyDescent="0.2"/>
    <row r="403155" hidden="1" x14ac:dyDescent="0.2"/>
    <row r="403156" hidden="1" x14ac:dyDescent="0.2"/>
    <row r="403157" hidden="1" x14ac:dyDescent="0.2"/>
    <row r="403158" hidden="1" x14ac:dyDescent="0.2"/>
    <row r="403159" hidden="1" x14ac:dyDescent="0.2"/>
    <row r="403160" hidden="1" x14ac:dyDescent="0.2"/>
    <row r="403161" hidden="1" x14ac:dyDescent="0.2"/>
    <row r="403162" hidden="1" x14ac:dyDescent="0.2"/>
    <row r="403163" hidden="1" x14ac:dyDescent="0.2"/>
    <row r="403164" hidden="1" x14ac:dyDescent="0.2"/>
    <row r="403165" hidden="1" x14ac:dyDescent="0.2"/>
    <row r="403166" hidden="1" x14ac:dyDescent="0.2"/>
    <row r="403167" hidden="1" x14ac:dyDescent="0.2"/>
    <row r="403168" hidden="1" x14ac:dyDescent="0.2"/>
    <row r="403169" hidden="1" x14ac:dyDescent="0.2"/>
    <row r="403170" hidden="1" x14ac:dyDescent="0.2"/>
    <row r="403171" hidden="1" x14ac:dyDescent="0.2"/>
    <row r="403172" hidden="1" x14ac:dyDescent="0.2"/>
    <row r="403173" hidden="1" x14ac:dyDescent="0.2"/>
    <row r="403174" hidden="1" x14ac:dyDescent="0.2"/>
    <row r="403175" hidden="1" x14ac:dyDescent="0.2"/>
    <row r="403176" hidden="1" x14ac:dyDescent="0.2"/>
    <row r="403177" hidden="1" x14ac:dyDescent="0.2"/>
    <row r="403178" hidden="1" x14ac:dyDescent="0.2"/>
    <row r="403179" hidden="1" x14ac:dyDescent="0.2"/>
    <row r="403180" hidden="1" x14ac:dyDescent="0.2"/>
    <row r="403181" hidden="1" x14ac:dyDescent="0.2"/>
    <row r="403182" hidden="1" x14ac:dyDescent="0.2"/>
    <row r="403183" hidden="1" x14ac:dyDescent="0.2"/>
    <row r="403184" hidden="1" x14ac:dyDescent="0.2"/>
    <row r="403185" hidden="1" x14ac:dyDescent="0.2"/>
    <row r="403186" hidden="1" x14ac:dyDescent="0.2"/>
    <row r="403187" hidden="1" x14ac:dyDescent="0.2"/>
    <row r="403188" hidden="1" x14ac:dyDescent="0.2"/>
    <row r="403189" hidden="1" x14ac:dyDescent="0.2"/>
    <row r="403190" hidden="1" x14ac:dyDescent="0.2"/>
    <row r="403191" hidden="1" x14ac:dyDescent="0.2"/>
    <row r="403192" hidden="1" x14ac:dyDescent="0.2"/>
    <row r="403193" hidden="1" x14ac:dyDescent="0.2"/>
    <row r="403194" hidden="1" x14ac:dyDescent="0.2"/>
    <row r="403195" hidden="1" x14ac:dyDescent="0.2"/>
    <row r="403196" hidden="1" x14ac:dyDescent="0.2"/>
    <row r="403197" hidden="1" x14ac:dyDescent="0.2"/>
    <row r="403198" hidden="1" x14ac:dyDescent="0.2"/>
    <row r="403199" hidden="1" x14ac:dyDescent="0.2"/>
    <row r="403200" hidden="1" x14ac:dyDescent="0.2"/>
    <row r="403201" hidden="1" x14ac:dyDescent="0.2"/>
    <row r="403202" hidden="1" x14ac:dyDescent="0.2"/>
    <row r="403203" hidden="1" x14ac:dyDescent="0.2"/>
    <row r="403204" hidden="1" x14ac:dyDescent="0.2"/>
    <row r="403205" hidden="1" x14ac:dyDescent="0.2"/>
    <row r="403206" hidden="1" x14ac:dyDescent="0.2"/>
    <row r="403207" hidden="1" x14ac:dyDescent="0.2"/>
    <row r="403208" hidden="1" x14ac:dyDescent="0.2"/>
    <row r="403209" hidden="1" x14ac:dyDescent="0.2"/>
    <row r="403210" hidden="1" x14ac:dyDescent="0.2"/>
    <row r="403211" hidden="1" x14ac:dyDescent="0.2"/>
    <row r="403212" hidden="1" x14ac:dyDescent="0.2"/>
    <row r="403213" hidden="1" x14ac:dyDescent="0.2"/>
    <row r="403214" hidden="1" x14ac:dyDescent="0.2"/>
    <row r="403215" hidden="1" x14ac:dyDescent="0.2"/>
    <row r="403216" hidden="1" x14ac:dyDescent="0.2"/>
    <row r="403217" hidden="1" x14ac:dyDescent="0.2"/>
    <row r="403218" hidden="1" x14ac:dyDescent="0.2"/>
    <row r="403219" hidden="1" x14ac:dyDescent="0.2"/>
    <row r="403220" hidden="1" x14ac:dyDescent="0.2"/>
    <row r="403221" hidden="1" x14ac:dyDescent="0.2"/>
    <row r="403222" hidden="1" x14ac:dyDescent="0.2"/>
    <row r="403223" hidden="1" x14ac:dyDescent="0.2"/>
    <row r="403224" hidden="1" x14ac:dyDescent="0.2"/>
    <row r="403225" hidden="1" x14ac:dyDescent="0.2"/>
    <row r="403226" hidden="1" x14ac:dyDescent="0.2"/>
    <row r="403227" hidden="1" x14ac:dyDescent="0.2"/>
    <row r="403228" hidden="1" x14ac:dyDescent="0.2"/>
    <row r="403229" hidden="1" x14ac:dyDescent="0.2"/>
    <row r="403230" hidden="1" x14ac:dyDescent="0.2"/>
    <row r="403231" hidden="1" x14ac:dyDescent="0.2"/>
    <row r="403232" hidden="1" x14ac:dyDescent="0.2"/>
    <row r="403233" hidden="1" x14ac:dyDescent="0.2"/>
    <row r="403234" hidden="1" x14ac:dyDescent="0.2"/>
    <row r="403235" hidden="1" x14ac:dyDescent="0.2"/>
    <row r="403236" hidden="1" x14ac:dyDescent="0.2"/>
    <row r="403237" hidden="1" x14ac:dyDescent="0.2"/>
    <row r="403238" hidden="1" x14ac:dyDescent="0.2"/>
    <row r="403239" hidden="1" x14ac:dyDescent="0.2"/>
    <row r="403240" hidden="1" x14ac:dyDescent="0.2"/>
    <row r="403241" hidden="1" x14ac:dyDescent="0.2"/>
    <row r="403242" hidden="1" x14ac:dyDescent="0.2"/>
    <row r="403243" hidden="1" x14ac:dyDescent="0.2"/>
    <row r="403244" hidden="1" x14ac:dyDescent="0.2"/>
    <row r="403245" hidden="1" x14ac:dyDescent="0.2"/>
    <row r="403246" hidden="1" x14ac:dyDescent="0.2"/>
    <row r="403247" hidden="1" x14ac:dyDescent="0.2"/>
    <row r="403248" hidden="1" x14ac:dyDescent="0.2"/>
    <row r="403249" hidden="1" x14ac:dyDescent="0.2"/>
    <row r="403250" hidden="1" x14ac:dyDescent="0.2"/>
    <row r="403251" hidden="1" x14ac:dyDescent="0.2"/>
    <row r="403252" hidden="1" x14ac:dyDescent="0.2"/>
    <row r="403253" hidden="1" x14ac:dyDescent="0.2"/>
    <row r="403254" hidden="1" x14ac:dyDescent="0.2"/>
    <row r="403255" hidden="1" x14ac:dyDescent="0.2"/>
    <row r="403256" hidden="1" x14ac:dyDescent="0.2"/>
    <row r="403257" hidden="1" x14ac:dyDescent="0.2"/>
    <row r="403258" hidden="1" x14ac:dyDescent="0.2"/>
    <row r="403259" hidden="1" x14ac:dyDescent="0.2"/>
    <row r="403260" hidden="1" x14ac:dyDescent="0.2"/>
    <row r="403261" hidden="1" x14ac:dyDescent="0.2"/>
    <row r="403262" hidden="1" x14ac:dyDescent="0.2"/>
    <row r="403263" hidden="1" x14ac:dyDescent="0.2"/>
    <row r="403264" hidden="1" x14ac:dyDescent="0.2"/>
    <row r="403265" hidden="1" x14ac:dyDescent="0.2"/>
    <row r="403266" hidden="1" x14ac:dyDescent="0.2"/>
    <row r="403267" hidden="1" x14ac:dyDescent="0.2"/>
    <row r="403268" hidden="1" x14ac:dyDescent="0.2"/>
    <row r="403269" hidden="1" x14ac:dyDescent="0.2"/>
    <row r="403270" hidden="1" x14ac:dyDescent="0.2"/>
    <row r="403271" hidden="1" x14ac:dyDescent="0.2"/>
    <row r="403272" hidden="1" x14ac:dyDescent="0.2"/>
    <row r="403273" hidden="1" x14ac:dyDescent="0.2"/>
    <row r="403274" hidden="1" x14ac:dyDescent="0.2"/>
    <row r="403275" hidden="1" x14ac:dyDescent="0.2"/>
    <row r="403276" hidden="1" x14ac:dyDescent="0.2"/>
    <row r="403277" hidden="1" x14ac:dyDescent="0.2"/>
    <row r="403278" hidden="1" x14ac:dyDescent="0.2"/>
    <row r="403279" hidden="1" x14ac:dyDescent="0.2"/>
    <row r="403280" hidden="1" x14ac:dyDescent="0.2"/>
    <row r="403281" hidden="1" x14ac:dyDescent="0.2"/>
    <row r="403282" hidden="1" x14ac:dyDescent="0.2"/>
    <row r="403283" hidden="1" x14ac:dyDescent="0.2"/>
    <row r="403284" hidden="1" x14ac:dyDescent="0.2"/>
    <row r="403285" hidden="1" x14ac:dyDescent="0.2"/>
    <row r="403286" hidden="1" x14ac:dyDescent="0.2"/>
    <row r="403287" hidden="1" x14ac:dyDescent="0.2"/>
    <row r="403288" hidden="1" x14ac:dyDescent="0.2"/>
    <row r="403289" hidden="1" x14ac:dyDescent="0.2"/>
    <row r="403290" hidden="1" x14ac:dyDescent="0.2"/>
    <row r="403291" hidden="1" x14ac:dyDescent="0.2"/>
    <row r="403292" hidden="1" x14ac:dyDescent="0.2"/>
    <row r="403293" hidden="1" x14ac:dyDescent="0.2"/>
    <row r="403294" hidden="1" x14ac:dyDescent="0.2"/>
    <row r="403295" hidden="1" x14ac:dyDescent="0.2"/>
    <row r="403296" hidden="1" x14ac:dyDescent="0.2"/>
    <row r="403297" hidden="1" x14ac:dyDescent="0.2"/>
    <row r="403298" hidden="1" x14ac:dyDescent="0.2"/>
    <row r="403299" hidden="1" x14ac:dyDescent="0.2"/>
    <row r="403300" hidden="1" x14ac:dyDescent="0.2"/>
    <row r="403301" hidden="1" x14ac:dyDescent="0.2"/>
    <row r="403302" hidden="1" x14ac:dyDescent="0.2"/>
    <row r="403303" hidden="1" x14ac:dyDescent="0.2"/>
    <row r="403304" hidden="1" x14ac:dyDescent="0.2"/>
    <row r="403305" hidden="1" x14ac:dyDescent="0.2"/>
    <row r="403306" hidden="1" x14ac:dyDescent="0.2"/>
    <row r="403307" hidden="1" x14ac:dyDescent="0.2"/>
    <row r="403308" hidden="1" x14ac:dyDescent="0.2"/>
    <row r="403309" hidden="1" x14ac:dyDescent="0.2"/>
    <row r="403310" hidden="1" x14ac:dyDescent="0.2"/>
    <row r="403311" hidden="1" x14ac:dyDescent="0.2"/>
    <row r="403312" hidden="1" x14ac:dyDescent="0.2"/>
    <row r="403313" hidden="1" x14ac:dyDescent="0.2"/>
    <row r="403314" hidden="1" x14ac:dyDescent="0.2"/>
    <row r="403315" hidden="1" x14ac:dyDescent="0.2"/>
    <row r="403316" hidden="1" x14ac:dyDescent="0.2"/>
    <row r="403317" hidden="1" x14ac:dyDescent="0.2"/>
    <row r="403318" hidden="1" x14ac:dyDescent="0.2"/>
    <row r="403319" hidden="1" x14ac:dyDescent="0.2"/>
    <row r="403320" hidden="1" x14ac:dyDescent="0.2"/>
    <row r="403321" hidden="1" x14ac:dyDescent="0.2"/>
    <row r="403322" hidden="1" x14ac:dyDescent="0.2"/>
    <row r="403323" hidden="1" x14ac:dyDescent="0.2"/>
    <row r="403324" hidden="1" x14ac:dyDescent="0.2"/>
    <row r="403325" hidden="1" x14ac:dyDescent="0.2"/>
    <row r="403326" hidden="1" x14ac:dyDescent="0.2"/>
    <row r="403327" hidden="1" x14ac:dyDescent="0.2"/>
    <row r="403328" hidden="1" x14ac:dyDescent="0.2"/>
    <row r="403329" hidden="1" x14ac:dyDescent="0.2"/>
    <row r="403330" hidden="1" x14ac:dyDescent="0.2"/>
    <row r="403331" hidden="1" x14ac:dyDescent="0.2"/>
    <row r="403332" hidden="1" x14ac:dyDescent="0.2"/>
    <row r="403333" hidden="1" x14ac:dyDescent="0.2"/>
    <row r="403334" hidden="1" x14ac:dyDescent="0.2"/>
    <row r="403335" hidden="1" x14ac:dyDescent="0.2"/>
    <row r="403336" hidden="1" x14ac:dyDescent="0.2"/>
    <row r="403337" hidden="1" x14ac:dyDescent="0.2"/>
    <row r="403338" hidden="1" x14ac:dyDescent="0.2"/>
    <row r="403339" hidden="1" x14ac:dyDescent="0.2"/>
    <row r="403340" hidden="1" x14ac:dyDescent="0.2"/>
    <row r="403341" hidden="1" x14ac:dyDescent="0.2"/>
    <row r="403342" hidden="1" x14ac:dyDescent="0.2"/>
    <row r="403343" hidden="1" x14ac:dyDescent="0.2"/>
    <row r="403344" hidden="1" x14ac:dyDescent="0.2"/>
    <row r="403345" hidden="1" x14ac:dyDescent="0.2"/>
    <row r="403346" hidden="1" x14ac:dyDescent="0.2"/>
    <row r="403347" hidden="1" x14ac:dyDescent="0.2"/>
    <row r="403348" hidden="1" x14ac:dyDescent="0.2"/>
    <row r="403349" hidden="1" x14ac:dyDescent="0.2"/>
    <row r="403350" hidden="1" x14ac:dyDescent="0.2"/>
    <row r="403351" hidden="1" x14ac:dyDescent="0.2"/>
    <row r="403352" hidden="1" x14ac:dyDescent="0.2"/>
    <row r="403353" hidden="1" x14ac:dyDescent="0.2"/>
    <row r="403354" hidden="1" x14ac:dyDescent="0.2"/>
    <row r="403355" hidden="1" x14ac:dyDescent="0.2"/>
    <row r="403356" hidden="1" x14ac:dyDescent="0.2"/>
    <row r="403357" hidden="1" x14ac:dyDescent="0.2"/>
    <row r="403358" hidden="1" x14ac:dyDescent="0.2"/>
    <row r="403359" hidden="1" x14ac:dyDescent="0.2"/>
    <row r="403360" hidden="1" x14ac:dyDescent="0.2"/>
    <row r="403361" hidden="1" x14ac:dyDescent="0.2"/>
    <row r="403362" hidden="1" x14ac:dyDescent="0.2"/>
    <row r="403363" hidden="1" x14ac:dyDescent="0.2"/>
    <row r="403364" hidden="1" x14ac:dyDescent="0.2"/>
    <row r="403365" hidden="1" x14ac:dyDescent="0.2"/>
    <row r="403366" hidden="1" x14ac:dyDescent="0.2"/>
    <row r="403367" hidden="1" x14ac:dyDescent="0.2"/>
    <row r="403368" hidden="1" x14ac:dyDescent="0.2"/>
    <row r="403369" hidden="1" x14ac:dyDescent="0.2"/>
    <row r="403370" hidden="1" x14ac:dyDescent="0.2"/>
    <row r="403371" hidden="1" x14ac:dyDescent="0.2"/>
    <row r="403372" hidden="1" x14ac:dyDescent="0.2"/>
    <row r="403373" hidden="1" x14ac:dyDescent="0.2"/>
    <row r="403374" hidden="1" x14ac:dyDescent="0.2"/>
    <row r="403375" hidden="1" x14ac:dyDescent="0.2"/>
    <row r="403376" hidden="1" x14ac:dyDescent="0.2"/>
    <row r="403377" hidden="1" x14ac:dyDescent="0.2"/>
    <row r="403378" hidden="1" x14ac:dyDescent="0.2"/>
    <row r="403379" hidden="1" x14ac:dyDescent="0.2"/>
    <row r="403380" hidden="1" x14ac:dyDescent="0.2"/>
    <row r="403381" hidden="1" x14ac:dyDescent="0.2"/>
    <row r="403382" hidden="1" x14ac:dyDescent="0.2"/>
    <row r="403383" hidden="1" x14ac:dyDescent="0.2"/>
    <row r="403384" hidden="1" x14ac:dyDescent="0.2"/>
    <row r="403385" hidden="1" x14ac:dyDescent="0.2"/>
    <row r="403386" hidden="1" x14ac:dyDescent="0.2"/>
    <row r="403387" hidden="1" x14ac:dyDescent="0.2"/>
    <row r="403388" hidden="1" x14ac:dyDescent="0.2"/>
    <row r="403389" hidden="1" x14ac:dyDescent="0.2"/>
    <row r="403390" hidden="1" x14ac:dyDescent="0.2"/>
    <row r="403391" hidden="1" x14ac:dyDescent="0.2"/>
    <row r="403392" hidden="1" x14ac:dyDescent="0.2"/>
    <row r="403393" hidden="1" x14ac:dyDescent="0.2"/>
    <row r="403394" hidden="1" x14ac:dyDescent="0.2"/>
    <row r="403395" hidden="1" x14ac:dyDescent="0.2"/>
    <row r="403396" hidden="1" x14ac:dyDescent="0.2"/>
    <row r="403397" hidden="1" x14ac:dyDescent="0.2"/>
    <row r="403398" hidden="1" x14ac:dyDescent="0.2"/>
    <row r="403399" hidden="1" x14ac:dyDescent="0.2"/>
    <row r="403400" hidden="1" x14ac:dyDescent="0.2"/>
    <row r="403401" hidden="1" x14ac:dyDescent="0.2"/>
    <row r="403402" hidden="1" x14ac:dyDescent="0.2"/>
    <row r="403403" hidden="1" x14ac:dyDescent="0.2"/>
    <row r="403404" hidden="1" x14ac:dyDescent="0.2"/>
    <row r="403405" hidden="1" x14ac:dyDescent="0.2"/>
    <row r="403406" hidden="1" x14ac:dyDescent="0.2"/>
    <row r="403407" hidden="1" x14ac:dyDescent="0.2"/>
    <row r="403408" hidden="1" x14ac:dyDescent="0.2"/>
    <row r="403409" hidden="1" x14ac:dyDescent="0.2"/>
    <row r="403410" hidden="1" x14ac:dyDescent="0.2"/>
    <row r="403411" hidden="1" x14ac:dyDescent="0.2"/>
    <row r="403412" hidden="1" x14ac:dyDescent="0.2"/>
    <row r="403413" hidden="1" x14ac:dyDescent="0.2"/>
    <row r="403414" hidden="1" x14ac:dyDescent="0.2"/>
    <row r="403415" hidden="1" x14ac:dyDescent="0.2"/>
    <row r="403416" hidden="1" x14ac:dyDescent="0.2"/>
    <row r="403417" hidden="1" x14ac:dyDescent="0.2"/>
    <row r="403418" hidden="1" x14ac:dyDescent="0.2"/>
    <row r="403419" hidden="1" x14ac:dyDescent="0.2"/>
    <row r="403420" hidden="1" x14ac:dyDescent="0.2"/>
    <row r="403421" hidden="1" x14ac:dyDescent="0.2"/>
    <row r="403422" hidden="1" x14ac:dyDescent="0.2"/>
    <row r="403423" hidden="1" x14ac:dyDescent="0.2"/>
    <row r="403424" hidden="1" x14ac:dyDescent="0.2"/>
    <row r="403425" hidden="1" x14ac:dyDescent="0.2"/>
    <row r="403426" hidden="1" x14ac:dyDescent="0.2"/>
    <row r="403427" hidden="1" x14ac:dyDescent="0.2"/>
    <row r="403428" hidden="1" x14ac:dyDescent="0.2"/>
    <row r="403429" hidden="1" x14ac:dyDescent="0.2"/>
    <row r="403430" hidden="1" x14ac:dyDescent="0.2"/>
    <row r="403431" hidden="1" x14ac:dyDescent="0.2"/>
    <row r="403432" hidden="1" x14ac:dyDescent="0.2"/>
    <row r="403433" hidden="1" x14ac:dyDescent="0.2"/>
    <row r="403434" hidden="1" x14ac:dyDescent="0.2"/>
    <row r="403435" hidden="1" x14ac:dyDescent="0.2"/>
    <row r="403436" hidden="1" x14ac:dyDescent="0.2"/>
    <row r="403437" hidden="1" x14ac:dyDescent="0.2"/>
    <row r="403438" hidden="1" x14ac:dyDescent="0.2"/>
    <row r="403439" hidden="1" x14ac:dyDescent="0.2"/>
    <row r="403440" hidden="1" x14ac:dyDescent="0.2"/>
    <row r="403441" hidden="1" x14ac:dyDescent="0.2"/>
    <row r="403442" hidden="1" x14ac:dyDescent="0.2"/>
    <row r="403443" hidden="1" x14ac:dyDescent="0.2"/>
    <row r="403444" hidden="1" x14ac:dyDescent="0.2"/>
    <row r="403445" hidden="1" x14ac:dyDescent="0.2"/>
    <row r="403446" hidden="1" x14ac:dyDescent="0.2"/>
    <row r="403447" hidden="1" x14ac:dyDescent="0.2"/>
    <row r="403448" hidden="1" x14ac:dyDescent="0.2"/>
    <row r="403449" hidden="1" x14ac:dyDescent="0.2"/>
    <row r="403450" hidden="1" x14ac:dyDescent="0.2"/>
    <row r="403451" hidden="1" x14ac:dyDescent="0.2"/>
    <row r="403452" hidden="1" x14ac:dyDescent="0.2"/>
    <row r="403453" hidden="1" x14ac:dyDescent="0.2"/>
    <row r="403454" hidden="1" x14ac:dyDescent="0.2"/>
    <row r="403455" hidden="1" x14ac:dyDescent="0.2"/>
    <row r="403456" hidden="1" x14ac:dyDescent="0.2"/>
    <row r="403457" hidden="1" x14ac:dyDescent="0.2"/>
    <row r="403458" hidden="1" x14ac:dyDescent="0.2"/>
    <row r="403459" hidden="1" x14ac:dyDescent="0.2"/>
    <row r="403460" hidden="1" x14ac:dyDescent="0.2"/>
    <row r="403461" hidden="1" x14ac:dyDescent="0.2"/>
    <row r="403462" hidden="1" x14ac:dyDescent="0.2"/>
    <row r="403463" hidden="1" x14ac:dyDescent="0.2"/>
    <row r="403464" hidden="1" x14ac:dyDescent="0.2"/>
    <row r="403465" hidden="1" x14ac:dyDescent="0.2"/>
    <row r="403466" hidden="1" x14ac:dyDescent="0.2"/>
    <row r="403467" hidden="1" x14ac:dyDescent="0.2"/>
    <row r="403468" hidden="1" x14ac:dyDescent="0.2"/>
    <row r="403469" hidden="1" x14ac:dyDescent="0.2"/>
    <row r="403470" hidden="1" x14ac:dyDescent="0.2"/>
    <row r="403471" hidden="1" x14ac:dyDescent="0.2"/>
    <row r="403472" hidden="1" x14ac:dyDescent="0.2"/>
    <row r="403473" hidden="1" x14ac:dyDescent="0.2"/>
    <row r="403474" hidden="1" x14ac:dyDescent="0.2"/>
    <row r="403475" hidden="1" x14ac:dyDescent="0.2"/>
    <row r="403476" hidden="1" x14ac:dyDescent="0.2"/>
    <row r="403477" hidden="1" x14ac:dyDescent="0.2"/>
    <row r="403478" hidden="1" x14ac:dyDescent="0.2"/>
    <row r="403479" hidden="1" x14ac:dyDescent="0.2"/>
    <row r="403480" hidden="1" x14ac:dyDescent="0.2"/>
    <row r="403481" hidden="1" x14ac:dyDescent="0.2"/>
    <row r="403482" hidden="1" x14ac:dyDescent="0.2"/>
    <row r="403483" hidden="1" x14ac:dyDescent="0.2"/>
    <row r="403484" hidden="1" x14ac:dyDescent="0.2"/>
    <row r="403485" hidden="1" x14ac:dyDescent="0.2"/>
    <row r="403486" hidden="1" x14ac:dyDescent="0.2"/>
    <row r="403487" hidden="1" x14ac:dyDescent="0.2"/>
    <row r="403488" hidden="1" x14ac:dyDescent="0.2"/>
    <row r="403489" hidden="1" x14ac:dyDescent="0.2"/>
    <row r="403490" hidden="1" x14ac:dyDescent="0.2"/>
    <row r="403491" hidden="1" x14ac:dyDescent="0.2"/>
    <row r="403492" hidden="1" x14ac:dyDescent="0.2"/>
    <row r="403493" hidden="1" x14ac:dyDescent="0.2"/>
    <row r="403494" hidden="1" x14ac:dyDescent="0.2"/>
    <row r="403495" hidden="1" x14ac:dyDescent="0.2"/>
    <row r="403496" hidden="1" x14ac:dyDescent="0.2"/>
    <row r="403497" hidden="1" x14ac:dyDescent="0.2"/>
    <row r="403498" hidden="1" x14ac:dyDescent="0.2"/>
    <row r="403499" hidden="1" x14ac:dyDescent="0.2"/>
    <row r="403500" hidden="1" x14ac:dyDescent="0.2"/>
    <row r="403501" hidden="1" x14ac:dyDescent="0.2"/>
    <row r="403502" hidden="1" x14ac:dyDescent="0.2"/>
    <row r="403503" hidden="1" x14ac:dyDescent="0.2"/>
    <row r="403504" hidden="1" x14ac:dyDescent="0.2"/>
    <row r="403505" hidden="1" x14ac:dyDescent="0.2"/>
    <row r="403506" hidden="1" x14ac:dyDescent="0.2"/>
    <row r="403507" hidden="1" x14ac:dyDescent="0.2"/>
    <row r="403508" hidden="1" x14ac:dyDescent="0.2"/>
    <row r="403509" hidden="1" x14ac:dyDescent="0.2"/>
    <row r="403510" hidden="1" x14ac:dyDescent="0.2"/>
    <row r="403511" hidden="1" x14ac:dyDescent="0.2"/>
    <row r="403512" hidden="1" x14ac:dyDescent="0.2"/>
    <row r="403513" hidden="1" x14ac:dyDescent="0.2"/>
    <row r="403514" hidden="1" x14ac:dyDescent="0.2"/>
    <row r="403515" hidden="1" x14ac:dyDescent="0.2"/>
    <row r="403516" hidden="1" x14ac:dyDescent="0.2"/>
    <row r="403517" hidden="1" x14ac:dyDescent="0.2"/>
    <row r="403518" hidden="1" x14ac:dyDescent="0.2"/>
    <row r="403519" hidden="1" x14ac:dyDescent="0.2"/>
    <row r="403520" hidden="1" x14ac:dyDescent="0.2"/>
    <row r="403521" hidden="1" x14ac:dyDescent="0.2"/>
    <row r="403522" hidden="1" x14ac:dyDescent="0.2"/>
    <row r="403523" hidden="1" x14ac:dyDescent="0.2"/>
    <row r="403524" hidden="1" x14ac:dyDescent="0.2"/>
    <row r="403525" hidden="1" x14ac:dyDescent="0.2"/>
    <row r="403526" hidden="1" x14ac:dyDescent="0.2"/>
    <row r="403527" hidden="1" x14ac:dyDescent="0.2"/>
    <row r="403528" hidden="1" x14ac:dyDescent="0.2"/>
    <row r="403529" hidden="1" x14ac:dyDescent="0.2"/>
    <row r="403530" hidden="1" x14ac:dyDescent="0.2"/>
    <row r="403531" hidden="1" x14ac:dyDescent="0.2"/>
    <row r="403532" hidden="1" x14ac:dyDescent="0.2"/>
    <row r="403533" hidden="1" x14ac:dyDescent="0.2"/>
    <row r="403534" hidden="1" x14ac:dyDescent="0.2"/>
    <row r="403535" hidden="1" x14ac:dyDescent="0.2"/>
    <row r="403536" hidden="1" x14ac:dyDescent="0.2"/>
    <row r="403537" hidden="1" x14ac:dyDescent="0.2"/>
    <row r="403538" hidden="1" x14ac:dyDescent="0.2"/>
    <row r="403539" hidden="1" x14ac:dyDescent="0.2"/>
    <row r="403540" hidden="1" x14ac:dyDescent="0.2"/>
    <row r="403541" hidden="1" x14ac:dyDescent="0.2"/>
    <row r="403542" hidden="1" x14ac:dyDescent="0.2"/>
    <row r="403543" hidden="1" x14ac:dyDescent="0.2"/>
    <row r="403544" hidden="1" x14ac:dyDescent="0.2"/>
    <row r="403545" hidden="1" x14ac:dyDescent="0.2"/>
    <row r="403546" hidden="1" x14ac:dyDescent="0.2"/>
    <row r="403547" hidden="1" x14ac:dyDescent="0.2"/>
    <row r="403548" hidden="1" x14ac:dyDescent="0.2"/>
    <row r="403549" hidden="1" x14ac:dyDescent="0.2"/>
    <row r="403550" hidden="1" x14ac:dyDescent="0.2"/>
    <row r="403551" hidden="1" x14ac:dyDescent="0.2"/>
    <row r="403552" hidden="1" x14ac:dyDescent="0.2"/>
    <row r="403553" hidden="1" x14ac:dyDescent="0.2"/>
    <row r="403554" hidden="1" x14ac:dyDescent="0.2"/>
    <row r="403555" hidden="1" x14ac:dyDescent="0.2"/>
    <row r="403556" hidden="1" x14ac:dyDescent="0.2"/>
    <row r="403557" hidden="1" x14ac:dyDescent="0.2"/>
    <row r="403558" hidden="1" x14ac:dyDescent="0.2"/>
    <row r="403559" hidden="1" x14ac:dyDescent="0.2"/>
    <row r="403560" hidden="1" x14ac:dyDescent="0.2"/>
    <row r="403561" hidden="1" x14ac:dyDescent="0.2"/>
    <row r="403562" hidden="1" x14ac:dyDescent="0.2"/>
    <row r="403563" hidden="1" x14ac:dyDescent="0.2"/>
    <row r="403564" hidden="1" x14ac:dyDescent="0.2"/>
    <row r="403565" hidden="1" x14ac:dyDescent="0.2"/>
    <row r="403566" hidden="1" x14ac:dyDescent="0.2"/>
    <row r="403567" hidden="1" x14ac:dyDescent="0.2"/>
    <row r="403568" hidden="1" x14ac:dyDescent="0.2"/>
    <row r="403569" hidden="1" x14ac:dyDescent="0.2"/>
    <row r="403570" hidden="1" x14ac:dyDescent="0.2"/>
    <row r="403571" hidden="1" x14ac:dyDescent="0.2"/>
    <row r="403572" hidden="1" x14ac:dyDescent="0.2"/>
    <row r="403573" hidden="1" x14ac:dyDescent="0.2"/>
    <row r="403574" hidden="1" x14ac:dyDescent="0.2"/>
    <row r="403575" hidden="1" x14ac:dyDescent="0.2"/>
    <row r="403576" hidden="1" x14ac:dyDescent="0.2"/>
    <row r="403577" hidden="1" x14ac:dyDescent="0.2"/>
    <row r="403578" hidden="1" x14ac:dyDescent="0.2"/>
    <row r="403579" hidden="1" x14ac:dyDescent="0.2"/>
    <row r="403580" hidden="1" x14ac:dyDescent="0.2"/>
    <row r="403581" hidden="1" x14ac:dyDescent="0.2"/>
    <row r="403582" hidden="1" x14ac:dyDescent="0.2"/>
    <row r="403583" hidden="1" x14ac:dyDescent="0.2"/>
    <row r="403584" hidden="1" x14ac:dyDescent="0.2"/>
    <row r="403585" hidden="1" x14ac:dyDescent="0.2"/>
    <row r="403586" hidden="1" x14ac:dyDescent="0.2"/>
    <row r="403587" hidden="1" x14ac:dyDescent="0.2"/>
    <row r="403588" hidden="1" x14ac:dyDescent="0.2"/>
    <row r="403589" hidden="1" x14ac:dyDescent="0.2"/>
    <row r="403590" hidden="1" x14ac:dyDescent="0.2"/>
    <row r="403591" hidden="1" x14ac:dyDescent="0.2"/>
    <row r="403592" hidden="1" x14ac:dyDescent="0.2"/>
    <row r="403593" hidden="1" x14ac:dyDescent="0.2"/>
    <row r="403594" hidden="1" x14ac:dyDescent="0.2"/>
    <row r="403595" hidden="1" x14ac:dyDescent="0.2"/>
    <row r="403596" hidden="1" x14ac:dyDescent="0.2"/>
    <row r="403597" hidden="1" x14ac:dyDescent="0.2"/>
    <row r="403598" hidden="1" x14ac:dyDescent="0.2"/>
    <row r="403599" hidden="1" x14ac:dyDescent="0.2"/>
    <row r="403600" hidden="1" x14ac:dyDescent="0.2"/>
    <row r="403601" hidden="1" x14ac:dyDescent="0.2"/>
    <row r="403602" hidden="1" x14ac:dyDescent="0.2"/>
    <row r="403603" hidden="1" x14ac:dyDescent="0.2"/>
    <row r="403604" hidden="1" x14ac:dyDescent="0.2"/>
    <row r="403605" hidden="1" x14ac:dyDescent="0.2"/>
    <row r="403606" hidden="1" x14ac:dyDescent="0.2"/>
    <row r="403607" hidden="1" x14ac:dyDescent="0.2"/>
    <row r="403608" hidden="1" x14ac:dyDescent="0.2"/>
    <row r="403609" hidden="1" x14ac:dyDescent="0.2"/>
    <row r="403610" hidden="1" x14ac:dyDescent="0.2"/>
    <row r="403611" hidden="1" x14ac:dyDescent="0.2"/>
    <row r="403612" hidden="1" x14ac:dyDescent="0.2"/>
    <row r="403613" hidden="1" x14ac:dyDescent="0.2"/>
    <row r="403614" hidden="1" x14ac:dyDescent="0.2"/>
    <row r="403615" hidden="1" x14ac:dyDescent="0.2"/>
    <row r="403616" hidden="1" x14ac:dyDescent="0.2"/>
    <row r="403617" hidden="1" x14ac:dyDescent="0.2"/>
    <row r="403618" hidden="1" x14ac:dyDescent="0.2"/>
    <row r="403619" hidden="1" x14ac:dyDescent="0.2"/>
    <row r="403620" hidden="1" x14ac:dyDescent="0.2"/>
    <row r="403621" hidden="1" x14ac:dyDescent="0.2"/>
    <row r="403622" hidden="1" x14ac:dyDescent="0.2"/>
    <row r="403623" hidden="1" x14ac:dyDescent="0.2"/>
    <row r="403624" hidden="1" x14ac:dyDescent="0.2"/>
    <row r="403625" hidden="1" x14ac:dyDescent="0.2"/>
    <row r="403626" hidden="1" x14ac:dyDescent="0.2"/>
    <row r="403627" hidden="1" x14ac:dyDescent="0.2"/>
    <row r="403628" hidden="1" x14ac:dyDescent="0.2"/>
    <row r="403629" hidden="1" x14ac:dyDescent="0.2"/>
    <row r="403630" hidden="1" x14ac:dyDescent="0.2"/>
    <row r="403631" hidden="1" x14ac:dyDescent="0.2"/>
    <row r="403632" hidden="1" x14ac:dyDescent="0.2"/>
    <row r="403633" hidden="1" x14ac:dyDescent="0.2"/>
    <row r="403634" hidden="1" x14ac:dyDescent="0.2"/>
    <row r="403635" hidden="1" x14ac:dyDescent="0.2"/>
    <row r="403636" hidden="1" x14ac:dyDescent="0.2"/>
    <row r="403637" hidden="1" x14ac:dyDescent="0.2"/>
    <row r="403638" hidden="1" x14ac:dyDescent="0.2"/>
    <row r="403639" hidden="1" x14ac:dyDescent="0.2"/>
    <row r="403640" hidden="1" x14ac:dyDescent="0.2"/>
    <row r="403641" hidden="1" x14ac:dyDescent="0.2"/>
    <row r="403642" hidden="1" x14ac:dyDescent="0.2"/>
    <row r="403643" hidden="1" x14ac:dyDescent="0.2"/>
    <row r="403644" hidden="1" x14ac:dyDescent="0.2"/>
    <row r="403645" hidden="1" x14ac:dyDescent="0.2"/>
    <row r="403646" hidden="1" x14ac:dyDescent="0.2"/>
    <row r="403647" hidden="1" x14ac:dyDescent="0.2"/>
    <row r="403648" hidden="1" x14ac:dyDescent="0.2"/>
    <row r="403649" hidden="1" x14ac:dyDescent="0.2"/>
    <row r="403650" hidden="1" x14ac:dyDescent="0.2"/>
    <row r="403651" hidden="1" x14ac:dyDescent="0.2"/>
    <row r="403652" hidden="1" x14ac:dyDescent="0.2"/>
    <row r="403653" hidden="1" x14ac:dyDescent="0.2"/>
    <row r="403654" hidden="1" x14ac:dyDescent="0.2"/>
    <row r="403655" hidden="1" x14ac:dyDescent="0.2"/>
    <row r="403656" hidden="1" x14ac:dyDescent="0.2"/>
    <row r="403657" hidden="1" x14ac:dyDescent="0.2"/>
    <row r="403658" hidden="1" x14ac:dyDescent="0.2"/>
    <row r="403659" hidden="1" x14ac:dyDescent="0.2"/>
    <row r="403660" hidden="1" x14ac:dyDescent="0.2"/>
    <row r="403661" hidden="1" x14ac:dyDescent="0.2"/>
    <row r="403662" hidden="1" x14ac:dyDescent="0.2"/>
    <row r="403663" hidden="1" x14ac:dyDescent="0.2"/>
    <row r="403664" hidden="1" x14ac:dyDescent="0.2"/>
    <row r="403665" hidden="1" x14ac:dyDescent="0.2"/>
    <row r="403666" hidden="1" x14ac:dyDescent="0.2"/>
    <row r="403667" hidden="1" x14ac:dyDescent="0.2"/>
    <row r="403668" hidden="1" x14ac:dyDescent="0.2"/>
    <row r="403669" hidden="1" x14ac:dyDescent="0.2"/>
    <row r="403670" hidden="1" x14ac:dyDescent="0.2"/>
    <row r="403671" hidden="1" x14ac:dyDescent="0.2"/>
    <row r="403672" hidden="1" x14ac:dyDescent="0.2"/>
    <row r="403673" hidden="1" x14ac:dyDescent="0.2"/>
    <row r="403674" hidden="1" x14ac:dyDescent="0.2"/>
    <row r="403675" hidden="1" x14ac:dyDescent="0.2"/>
    <row r="403676" hidden="1" x14ac:dyDescent="0.2"/>
    <row r="403677" hidden="1" x14ac:dyDescent="0.2"/>
    <row r="403678" hidden="1" x14ac:dyDescent="0.2"/>
    <row r="403679" hidden="1" x14ac:dyDescent="0.2"/>
    <row r="403680" hidden="1" x14ac:dyDescent="0.2"/>
    <row r="403681" hidden="1" x14ac:dyDescent="0.2"/>
    <row r="403682" hidden="1" x14ac:dyDescent="0.2"/>
    <row r="403683" hidden="1" x14ac:dyDescent="0.2"/>
    <row r="403684" hidden="1" x14ac:dyDescent="0.2"/>
    <row r="403685" hidden="1" x14ac:dyDescent="0.2"/>
    <row r="403686" hidden="1" x14ac:dyDescent="0.2"/>
    <row r="403687" hidden="1" x14ac:dyDescent="0.2"/>
    <row r="403688" hidden="1" x14ac:dyDescent="0.2"/>
    <row r="403689" hidden="1" x14ac:dyDescent="0.2"/>
    <row r="403690" hidden="1" x14ac:dyDescent="0.2"/>
    <row r="403691" hidden="1" x14ac:dyDescent="0.2"/>
    <row r="403692" hidden="1" x14ac:dyDescent="0.2"/>
    <row r="403693" hidden="1" x14ac:dyDescent="0.2"/>
    <row r="403694" hidden="1" x14ac:dyDescent="0.2"/>
    <row r="403695" hidden="1" x14ac:dyDescent="0.2"/>
    <row r="403696" hidden="1" x14ac:dyDescent="0.2"/>
    <row r="403697" hidden="1" x14ac:dyDescent="0.2"/>
    <row r="403698" hidden="1" x14ac:dyDescent="0.2"/>
    <row r="403699" hidden="1" x14ac:dyDescent="0.2"/>
    <row r="403700" hidden="1" x14ac:dyDescent="0.2"/>
    <row r="403701" hidden="1" x14ac:dyDescent="0.2"/>
    <row r="403702" hidden="1" x14ac:dyDescent="0.2"/>
    <row r="403703" hidden="1" x14ac:dyDescent="0.2"/>
    <row r="403704" hidden="1" x14ac:dyDescent="0.2"/>
    <row r="403705" hidden="1" x14ac:dyDescent="0.2"/>
    <row r="403706" hidden="1" x14ac:dyDescent="0.2"/>
    <row r="403707" hidden="1" x14ac:dyDescent="0.2"/>
    <row r="403708" hidden="1" x14ac:dyDescent="0.2"/>
    <row r="403709" hidden="1" x14ac:dyDescent="0.2"/>
    <row r="403710" hidden="1" x14ac:dyDescent="0.2"/>
    <row r="403711" hidden="1" x14ac:dyDescent="0.2"/>
    <row r="403712" hidden="1" x14ac:dyDescent="0.2"/>
    <row r="403713" hidden="1" x14ac:dyDescent="0.2"/>
    <row r="403714" hidden="1" x14ac:dyDescent="0.2"/>
    <row r="403715" hidden="1" x14ac:dyDescent="0.2"/>
    <row r="403716" hidden="1" x14ac:dyDescent="0.2"/>
    <row r="403717" hidden="1" x14ac:dyDescent="0.2"/>
    <row r="403718" hidden="1" x14ac:dyDescent="0.2"/>
    <row r="403719" hidden="1" x14ac:dyDescent="0.2"/>
    <row r="403720" hidden="1" x14ac:dyDescent="0.2"/>
    <row r="403721" hidden="1" x14ac:dyDescent="0.2"/>
    <row r="403722" hidden="1" x14ac:dyDescent="0.2"/>
    <row r="403723" hidden="1" x14ac:dyDescent="0.2"/>
    <row r="403724" hidden="1" x14ac:dyDescent="0.2"/>
    <row r="403725" hidden="1" x14ac:dyDescent="0.2"/>
    <row r="403726" hidden="1" x14ac:dyDescent="0.2"/>
    <row r="403727" hidden="1" x14ac:dyDescent="0.2"/>
    <row r="403728" hidden="1" x14ac:dyDescent="0.2"/>
    <row r="403729" hidden="1" x14ac:dyDescent="0.2"/>
    <row r="403730" hidden="1" x14ac:dyDescent="0.2"/>
    <row r="403731" hidden="1" x14ac:dyDescent="0.2"/>
    <row r="403732" hidden="1" x14ac:dyDescent="0.2"/>
    <row r="403733" hidden="1" x14ac:dyDescent="0.2"/>
    <row r="403734" hidden="1" x14ac:dyDescent="0.2"/>
    <row r="403735" hidden="1" x14ac:dyDescent="0.2"/>
    <row r="403736" hidden="1" x14ac:dyDescent="0.2"/>
    <row r="403737" hidden="1" x14ac:dyDescent="0.2"/>
    <row r="403738" hidden="1" x14ac:dyDescent="0.2"/>
    <row r="403739" hidden="1" x14ac:dyDescent="0.2"/>
    <row r="403740" hidden="1" x14ac:dyDescent="0.2"/>
    <row r="403741" hidden="1" x14ac:dyDescent="0.2"/>
    <row r="403742" hidden="1" x14ac:dyDescent="0.2"/>
    <row r="403743" hidden="1" x14ac:dyDescent="0.2"/>
    <row r="403744" hidden="1" x14ac:dyDescent="0.2"/>
    <row r="403745" hidden="1" x14ac:dyDescent="0.2"/>
    <row r="403746" hidden="1" x14ac:dyDescent="0.2"/>
    <row r="403747" hidden="1" x14ac:dyDescent="0.2"/>
    <row r="403748" hidden="1" x14ac:dyDescent="0.2"/>
    <row r="403749" hidden="1" x14ac:dyDescent="0.2"/>
    <row r="403750" hidden="1" x14ac:dyDescent="0.2"/>
    <row r="403751" hidden="1" x14ac:dyDescent="0.2"/>
    <row r="403752" hidden="1" x14ac:dyDescent="0.2"/>
    <row r="403753" hidden="1" x14ac:dyDescent="0.2"/>
    <row r="403754" hidden="1" x14ac:dyDescent="0.2"/>
    <row r="403755" hidden="1" x14ac:dyDescent="0.2"/>
    <row r="403756" hidden="1" x14ac:dyDescent="0.2"/>
    <row r="403757" hidden="1" x14ac:dyDescent="0.2"/>
    <row r="403758" hidden="1" x14ac:dyDescent="0.2"/>
    <row r="403759" hidden="1" x14ac:dyDescent="0.2"/>
    <row r="403760" hidden="1" x14ac:dyDescent="0.2"/>
    <row r="403761" hidden="1" x14ac:dyDescent="0.2"/>
    <row r="403762" hidden="1" x14ac:dyDescent="0.2"/>
    <row r="403763" hidden="1" x14ac:dyDescent="0.2"/>
    <row r="403764" hidden="1" x14ac:dyDescent="0.2"/>
    <row r="403765" hidden="1" x14ac:dyDescent="0.2"/>
    <row r="403766" hidden="1" x14ac:dyDescent="0.2"/>
    <row r="403767" hidden="1" x14ac:dyDescent="0.2"/>
    <row r="403768" hidden="1" x14ac:dyDescent="0.2"/>
    <row r="403769" hidden="1" x14ac:dyDescent="0.2"/>
    <row r="403770" hidden="1" x14ac:dyDescent="0.2"/>
    <row r="403771" hidden="1" x14ac:dyDescent="0.2"/>
    <row r="403772" hidden="1" x14ac:dyDescent="0.2"/>
    <row r="403773" hidden="1" x14ac:dyDescent="0.2"/>
    <row r="403774" hidden="1" x14ac:dyDescent="0.2"/>
    <row r="403775" hidden="1" x14ac:dyDescent="0.2"/>
    <row r="403776" hidden="1" x14ac:dyDescent="0.2"/>
    <row r="403777" hidden="1" x14ac:dyDescent="0.2"/>
    <row r="403778" hidden="1" x14ac:dyDescent="0.2"/>
    <row r="403779" hidden="1" x14ac:dyDescent="0.2"/>
    <row r="403780" hidden="1" x14ac:dyDescent="0.2"/>
    <row r="403781" hidden="1" x14ac:dyDescent="0.2"/>
    <row r="403782" hidden="1" x14ac:dyDescent="0.2"/>
    <row r="403783" hidden="1" x14ac:dyDescent="0.2"/>
    <row r="403784" hidden="1" x14ac:dyDescent="0.2"/>
    <row r="403785" hidden="1" x14ac:dyDescent="0.2"/>
    <row r="403786" hidden="1" x14ac:dyDescent="0.2"/>
    <row r="403787" hidden="1" x14ac:dyDescent="0.2"/>
    <row r="403788" hidden="1" x14ac:dyDescent="0.2"/>
    <row r="403789" hidden="1" x14ac:dyDescent="0.2"/>
    <row r="403790" hidden="1" x14ac:dyDescent="0.2"/>
    <row r="403791" hidden="1" x14ac:dyDescent="0.2"/>
    <row r="403792" hidden="1" x14ac:dyDescent="0.2"/>
    <row r="403793" hidden="1" x14ac:dyDescent="0.2"/>
    <row r="403794" hidden="1" x14ac:dyDescent="0.2"/>
    <row r="403795" hidden="1" x14ac:dyDescent="0.2"/>
    <row r="403796" hidden="1" x14ac:dyDescent="0.2"/>
    <row r="403797" hidden="1" x14ac:dyDescent="0.2"/>
    <row r="403798" hidden="1" x14ac:dyDescent="0.2"/>
    <row r="403799" hidden="1" x14ac:dyDescent="0.2"/>
    <row r="403800" hidden="1" x14ac:dyDescent="0.2"/>
    <row r="403801" hidden="1" x14ac:dyDescent="0.2"/>
    <row r="403802" hidden="1" x14ac:dyDescent="0.2"/>
    <row r="403803" hidden="1" x14ac:dyDescent="0.2"/>
    <row r="403804" hidden="1" x14ac:dyDescent="0.2"/>
    <row r="403805" hidden="1" x14ac:dyDescent="0.2"/>
    <row r="403806" hidden="1" x14ac:dyDescent="0.2"/>
    <row r="403807" hidden="1" x14ac:dyDescent="0.2"/>
    <row r="403808" hidden="1" x14ac:dyDescent="0.2"/>
    <row r="403809" hidden="1" x14ac:dyDescent="0.2"/>
    <row r="403810" hidden="1" x14ac:dyDescent="0.2"/>
    <row r="403811" hidden="1" x14ac:dyDescent="0.2"/>
    <row r="403812" hidden="1" x14ac:dyDescent="0.2"/>
    <row r="403813" hidden="1" x14ac:dyDescent="0.2"/>
    <row r="403814" hidden="1" x14ac:dyDescent="0.2"/>
    <row r="403815" hidden="1" x14ac:dyDescent="0.2"/>
    <row r="403816" hidden="1" x14ac:dyDescent="0.2"/>
    <row r="403817" hidden="1" x14ac:dyDescent="0.2"/>
    <row r="403818" hidden="1" x14ac:dyDescent="0.2"/>
    <row r="403819" hidden="1" x14ac:dyDescent="0.2"/>
    <row r="403820" hidden="1" x14ac:dyDescent="0.2"/>
    <row r="403821" hidden="1" x14ac:dyDescent="0.2"/>
    <row r="403822" hidden="1" x14ac:dyDescent="0.2"/>
    <row r="403823" hidden="1" x14ac:dyDescent="0.2"/>
    <row r="403824" hidden="1" x14ac:dyDescent="0.2"/>
    <row r="403825" hidden="1" x14ac:dyDescent="0.2"/>
    <row r="403826" hidden="1" x14ac:dyDescent="0.2"/>
    <row r="403827" hidden="1" x14ac:dyDescent="0.2"/>
    <row r="403828" hidden="1" x14ac:dyDescent="0.2"/>
    <row r="403829" hidden="1" x14ac:dyDescent="0.2"/>
    <row r="403830" hidden="1" x14ac:dyDescent="0.2"/>
    <row r="403831" hidden="1" x14ac:dyDescent="0.2"/>
    <row r="403832" hidden="1" x14ac:dyDescent="0.2"/>
    <row r="403833" hidden="1" x14ac:dyDescent="0.2"/>
    <row r="403834" hidden="1" x14ac:dyDescent="0.2"/>
    <row r="403835" hidden="1" x14ac:dyDescent="0.2"/>
    <row r="403836" hidden="1" x14ac:dyDescent="0.2"/>
    <row r="403837" hidden="1" x14ac:dyDescent="0.2"/>
    <row r="403838" hidden="1" x14ac:dyDescent="0.2"/>
    <row r="403839" hidden="1" x14ac:dyDescent="0.2"/>
    <row r="403840" hidden="1" x14ac:dyDescent="0.2"/>
    <row r="403841" hidden="1" x14ac:dyDescent="0.2"/>
    <row r="403842" hidden="1" x14ac:dyDescent="0.2"/>
    <row r="403843" hidden="1" x14ac:dyDescent="0.2"/>
    <row r="403844" hidden="1" x14ac:dyDescent="0.2"/>
    <row r="403845" hidden="1" x14ac:dyDescent="0.2"/>
    <row r="403846" hidden="1" x14ac:dyDescent="0.2"/>
    <row r="403847" hidden="1" x14ac:dyDescent="0.2"/>
    <row r="403848" hidden="1" x14ac:dyDescent="0.2"/>
    <row r="403849" hidden="1" x14ac:dyDescent="0.2"/>
    <row r="403850" hidden="1" x14ac:dyDescent="0.2"/>
    <row r="403851" hidden="1" x14ac:dyDescent="0.2"/>
    <row r="403852" hidden="1" x14ac:dyDescent="0.2"/>
    <row r="403853" hidden="1" x14ac:dyDescent="0.2"/>
    <row r="403854" hidden="1" x14ac:dyDescent="0.2"/>
    <row r="403855" hidden="1" x14ac:dyDescent="0.2"/>
    <row r="403856" hidden="1" x14ac:dyDescent="0.2"/>
    <row r="403857" hidden="1" x14ac:dyDescent="0.2"/>
    <row r="403858" hidden="1" x14ac:dyDescent="0.2"/>
    <row r="403859" hidden="1" x14ac:dyDescent="0.2"/>
    <row r="403860" hidden="1" x14ac:dyDescent="0.2"/>
    <row r="403861" hidden="1" x14ac:dyDescent="0.2"/>
    <row r="403862" hidden="1" x14ac:dyDescent="0.2"/>
    <row r="403863" hidden="1" x14ac:dyDescent="0.2"/>
    <row r="403864" hidden="1" x14ac:dyDescent="0.2"/>
    <row r="403865" hidden="1" x14ac:dyDescent="0.2"/>
    <row r="403866" hidden="1" x14ac:dyDescent="0.2"/>
    <row r="403867" hidden="1" x14ac:dyDescent="0.2"/>
    <row r="403868" hidden="1" x14ac:dyDescent="0.2"/>
    <row r="403869" hidden="1" x14ac:dyDescent="0.2"/>
    <row r="403870" hidden="1" x14ac:dyDescent="0.2"/>
    <row r="403871" hidden="1" x14ac:dyDescent="0.2"/>
    <row r="403872" hidden="1" x14ac:dyDescent="0.2"/>
    <row r="403873" hidden="1" x14ac:dyDescent="0.2"/>
    <row r="403874" hidden="1" x14ac:dyDescent="0.2"/>
    <row r="403875" hidden="1" x14ac:dyDescent="0.2"/>
    <row r="403876" hidden="1" x14ac:dyDescent="0.2"/>
    <row r="403877" hidden="1" x14ac:dyDescent="0.2"/>
    <row r="403878" hidden="1" x14ac:dyDescent="0.2"/>
    <row r="403879" hidden="1" x14ac:dyDescent="0.2"/>
    <row r="403880" hidden="1" x14ac:dyDescent="0.2"/>
    <row r="403881" hidden="1" x14ac:dyDescent="0.2"/>
    <row r="403882" hidden="1" x14ac:dyDescent="0.2"/>
    <row r="403883" hidden="1" x14ac:dyDescent="0.2"/>
    <row r="403884" hidden="1" x14ac:dyDescent="0.2"/>
    <row r="403885" hidden="1" x14ac:dyDescent="0.2"/>
    <row r="403886" hidden="1" x14ac:dyDescent="0.2"/>
    <row r="403887" hidden="1" x14ac:dyDescent="0.2"/>
    <row r="403888" hidden="1" x14ac:dyDescent="0.2"/>
    <row r="403889" hidden="1" x14ac:dyDescent="0.2"/>
    <row r="403890" hidden="1" x14ac:dyDescent="0.2"/>
    <row r="403891" hidden="1" x14ac:dyDescent="0.2"/>
    <row r="403892" hidden="1" x14ac:dyDescent="0.2"/>
    <row r="403893" hidden="1" x14ac:dyDescent="0.2"/>
    <row r="403894" hidden="1" x14ac:dyDescent="0.2"/>
    <row r="403895" hidden="1" x14ac:dyDescent="0.2"/>
    <row r="403896" hidden="1" x14ac:dyDescent="0.2"/>
    <row r="403897" hidden="1" x14ac:dyDescent="0.2"/>
    <row r="403898" hidden="1" x14ac:dyDescent="0.2"/>
    <row r="403899" hidden="1" x14ac:dyDescent="0.2"/>
    <row r="403900" hidden="1" x14ac:dyDescent="0.2"/>
    <row r="403901" hidden="1" x14ac:dyDescent="0.2"/>
    <row r="403902" hidden="1" x14ac:dyDescent="0.2"/>
    <row r="403903" hidden="1" x14ac:dyDescent="0.2"/>
    <row r="403904" hidden="1" x14ac:dyDescent="0.2"/>
    <row r="403905" hidden="1" x14ac:dyDescent="0.2"/>
    <row r="403906" hidden="1" x14ac:dyDescent="0.2"/>
    <row r="403907" hidden="1" x14ac:dyDescent="0.2"/>
    <row r="403908" hidden="1" x14ac:dyDescent="0.2"/>
    <row r="403909" hidden="1" x14ac:dyDescent="0.2"/>
    <row r="403910" hidden="1" x14ac:dyDescent="0.2"/>
    <row r="403911" hidden="1" x14ac:dyDescent="0.2"/>
    <row r="403912" hidden="1" x14ac:dyDescent="0.2"/>
    <row r="403913" hidden="1" x14ac:dyDescent="0.2"/>
    <row r="403914" hidden="1" x14ac:dyDescent="0.2"/>
    <row r="403915" hidden="1" x14ac:dyDescent="0.2"/>
    <row r="403916" hidden="1" x14ac:dyDescent="0.2"/>
    <row r="403917" hidden="1" x14ac:dyDescent="0.2"/>
    <row r="403918" hidden="1" x14ac:dyDescent="0.2"/>
    <row r="403919" hidden="1" x14ac:dyDescent="0.2"/>
    <row r="403920" hidden="1" x14ac:dyDescent="0.2"/>
    <row r="403921" hidden="1" x14ac:dyDescent="0.2"/>
    <row r="403922" hidden="1" x14ac:dyDescent="0.2"/>
    <row r="403923" hidden="1" x14ac:dyDescent="0.2"/>
    <row r="403924" hidden="1" x14ac:dyDescent="0.2"/>
    <row r="403925" hidden="1" x14ac:dyDescent="0.2"/>
    <row r="403926" hidden="1" x14ac:dyDescent="0.2"/>
    <row r="403927" hidden="1" x14ac:dyDescent="0.2"/>
    <row r="403928" hidden="1" x14ac:dyDescent="0.2"/>
    <row r="403929" hidden="1" x14ac:dyDescent="0.2"/>
    <row r="403930" hidden="1" x14ac:dyDescent="0.2"/>
    <row r="403931" hidden="1" x14ac:dyDescent="0.2"/>
    <row r="403932" hidden="1" x14ac:dyDescent="0.2"/>
    <row r="403933" hidden="1" x14ac:dyDescent="0.2"/>
    <row r="403934" hidden="1" x14ac:dyDescent="0.2"/>
    <row r="403935" hidden="1" x14ac:dyDescent="0.2"/>
    <row r="403936" hidden="1" x14ac:dyDescent="0.2"/>
    <row r="403937" hidden="1" x14ac:dyDescent="0.2"/>
    <row r="403938" hidden="1" x14ac:dyDescent="0.2"/>
    <row r="403939" hidden="1" x14ac:dyDescent="0.2"/>
    <row r="403940" hidden="1" x14ac:dyDescent="0.2"/>
    <row r="403941" hidden="1" x14ac:dyDescent="0.2"/>
    <row r="403942" hidden="1" x14ac:dyDescent="0.2"/>
    <row r="403943" hidden="1" x14ac:dyDescent="0.2"/>
    <row r="403944" hidden="1" x14ac:dyDescent="0.2"/>
    <row r="403945" hidden="1" x14ac:dyDescent="0.2"/>
    <row r="403946" hidden="1" x14ac:dyDescent="0.2"/>
    <row r="403947" hidden="1" x14ac:dyDescent="0.2"/>
    <row r="403948" hidden="1" x14ac:dyDescent="0.2"/>
    <row r="403949" hidden="1" x14ac:dyDescent="0.2"/>
    <row r="403950" hidden="1" x14ac:dyDescent="0.2"/>
    <row r="403951" hidden="1" x14ac:dyDescent="0.2"/>
    <row r="403952" hidden="1" x14ac:dyDescent="0.2"/>
    <row r="403953" hidden="1" x14ac:dyDescent="0.2"/>
    <row r="403954" hidden="1" x14ac:dyDescent="0.2"/>
    <row r="403955" hidden="1" x14ac:dyDescent="0.2"/>
    <row r="403956" hidden="1" x14ac:dyDescent="0.2"/>
    <row r="403957" hidden="1" x14ac:dyDescent="0.2"/>
    <row r="403958" hidden="1" x14ac:dyDescent="0.2"/>
    <row r="403959" hidden="1" x14ac:dyDescent="0.2"/>
    <row r="403960" hidden="1" x14ac:dyDescent="0.2"/>
    <row r="403961" hidden="1" x14ac:dyDescent="0.2"/>
    <row r="403962" hidden="1" x14ac:dyDescent="0.2"/>
    <row r="403963" hidden="1" x14ac:dyDescent="0.2"/>
    <row r="403964" hidden="1" x14ac:dyDescent="0.2"/>
    <row r="403965" hidden="1" x14ac:dyDescent="0.2"/>
    <row r="403966" hidden="1" x14ac:dyDescent="0.2"/>
    <row r="403967" hidden="1" x14ac:dyDescent="0.2"/>
    <row r="403968" hidden="1" x14ac:dyDescent="0.2"/>
    <row r="403969" hidden="1" x14ac:dyDescent="0.2"/>
    <row r="403970" hidden="1" x14ac:dyDescent="0.2"/>
    <row r="403971" hidden="1" x14ac:dyDescent="0.2"/>
    <row r="403972" hidden="1" x14ac:dyDescent="0.2"/>
    <row r="403973" hidden="1" x14ac:dyDescent="0.2"/>
    <row r="403974" hidden="1" x14ac:dyDescent="0.2"/>
    <row r="403975" hidden="1" x14ac:dyDescent="0.2"/>
    <row r="403976" hidden="1" x14ac:dyDescent="0.2"/>
    <row r="403977" hidden="1" x14ac:dyDescent="0.2"/>
    <row r="403978" hidden="1" x14ac:dyDescent="0.2"/>
    <row r="403979" hidden="1" x14ac:dyDescent="0.2"/>
    <row r="403980" hidden="1" x14ac:dyDescent="0.2"/>
    <row r="403981" hidden="1" x14ac:dyDescent="0.2"/>
    <row r="403982" hidden="1" x14ac:dyDescent="0.2"/>
    <row r="403983" hidden="1" x14ac:dyDescent="0.2"/>
    <row r="403984" hidden="1" x14ac:dyDescent="0.2"/>
    <row r="403985" hidden="1" x14ac:dyDescent="0.2"/>
    <row r="403986" hidden="1" x14ac:dyDescent="0.2"/>
    <row r="403987" hidden="1" x14ac:dyDescent="0.2"/>
    <row r="403988" hidden="1" x14ac:dyDescent="0.2"/>
    <row r="403989" hidden="1" x14ac:dyDescent="0.2"/>
    <row r="403990" hidden="1" x14ac:dyDescent="0.2"/>
    <row r="403991" hidden="1" x14ac:dyDescent="0.2"/>
    <row r="403992" hidden="1" x14ac:dyDescent="0.2"/>
    <row r="403993" hidden="1" x14ac:dyDescent="0.2"/>
    <row r="403994" hidden="1" x14ac:dyDescent="0.2"/>
    <row r="403995" hidden="1" x14ac:dyDescent="0.2"/>
    <row r="403996" hidden="1" x14ac:dyDescent="0.2"/>
    <row r="403997" hidden="1" x14ac:dyDescent="0.2"/>
    <row r="403998" hidden="1" x14ac:dyDescent="0.2"/>
    <row r="403999" hidden="1" x14ac:dyDescent="0.2"/>
    <row r="404000" hidden="1" x14ac:dyDescent="0.2"/>
    <row r="404001" hidden="1" x14ac:dyDescent="0.2"/>
    <row r="404002" hidden="1" x14ac:dyDescent="0.2"/>
    <row r="404003" hidden="1" x14ac:dyDescent="0.2"/>
    <row r="404004" hidden="1" x14ac:dyDescent="0.2"/>
    <row r="404005" hidden="1" x14ac:dyDescent="0.2"/>
    <row r="404006" hidden="1" x14ac:dyDescent="0.2"/>
    <row r="404007" hidden="1" x14ac:dyDescent="0.2"/>
    <row r="404008" hidden="1" x14ac:dyDescent="0.2"/>
    <row r="404009" hidden="1" x14ac:dyDescent="0.2"/>
    <row r="404010" hidden="1" x14ac:dyDescent="0.2"/>
    <row r="404011" hidden="1" x14ac:dyDescent="0.2"/>
    <row r="404012" hidden="1" x14ac:dyDescent="0.2"/>
    <row r="404013" hidden="1" x14ac:dyDescent="0.2"/>
    <row r="404014" hidden="1" x14ac:dyDescent="0.2"/>
    <row r="404015" hidden="1" x14ac:dyDescent="0.2"/>
    <row r="404016" hidden="1" x14ac:dyDescent="0.2"/>
    <row r="404017" hidden="1" x14ac:dyDescent="0.2"/>
    <row r="404018" hidden="1" x14ac:dyDescent="0.2"/>
    <row r="404019" hidden="1" x14ac:dyDescent="0.2"/>
    <row r="404020" hidden="1" x14ac:dyDescent="0.2"/>
    <row r="404021" hidden="1" x14ac:dyDescent="0.2"/>
    <row r="404022" hidden="1" x14ac:dyDescent="0.2"/>
    <row r="404023" hidden="1" x14ac:dyDescent="0.2"/>
    <row r="404024" hidden="1" x14ac:dyDescent="0.2"/>
    <row r="404025" hidden="1" x14ac:dyDescent="0.2"/>
    <row r="404026" hidden="1" x14ac:dyDescent="0.2"/>
    <row r="404027" hidden="1" x14ac:dyDescent="0.2"/>
    <row r="404028" hidden="1" x14ac:dyDescent="0.2"/>
    <row r="404029" hidden="1" x14ac:dyDescent="0.2"/>
    <row r="404030" hidden="1" x14ac:dyDescent="0.2"/>
    <row r="404031" hidden="1" x14ac:dyDescent="0.2"/>
    <row r="404032" hidden="1" x14ac:dyDescent="0.2"/>
    <row r="404033" hidden="1" x14ac:dyDescent="0.2"/>
    <row r="404034" hidden="1" x14ac:dyDescent="0.2"/>
    <row r="404035" hidden="1" x14ac:dyDescent="0.2"/>
    <row r="404036" hidden="1" x14ac:dyDescent="0.2"/>
    <row r="404037" hidden="1" x14ac:dyDescent="0.2"/>
    <row r="404038" hidden="1" x14ac:dyDescent="0.2"/>
    <row r="404039" hidden="1" x14ac:dyDescent="0.2"/>
    <row r="404040" hidden="1" x14ac:dyDescent="0.2"/>
    <row r="404041" hidden="1" x14ac:dyDescent="0.2"/>
    <row r="404042" hidden="1" x14ac:dyDescent="0.2"/>
    <row r="404043" hidden="1" x14ac:dyDescent="0.2"/>
    <row r="404044" hidden="1" x14ac:dyDescent="0.2"/>
    <row r="404045" hidden="1" x14ac:dyDescent="0.2"/>
    <row r="404046" hidden="1" x14ac:dyDescent="0.2"/>
    <row r="404047" hidden="1" x14ac:dyDescent="0.2"/>
    <row r="404048" hidden="1" x14ac:dyDescent="0.2"/>
    <row r="404049" hidden="1" x14ac:dyDescent="0.2"/>
    <row r="404050" hidden="1" x14ac:dyDescent="0.2"/>
    <row r="404051" hidden="1" x14ac:dyDescent="0.2"/>
    <row r="404052" hidden="1" x14ac:dyDescent="0.2"/>
    <row r="404053" hidden="1" x14ac:dyDescent="0.2"/>
    <row r="404054" hidden="1" x14ac:dyDescent="0.2"/>
    <row r="404055" hidden="1" x14ac:dyDescent="0.2"/>
    <row r="404056" hidden="1" x14ac:dyDescent="0.2"/>
    <row r="404057" hidden="1" x14ac:dyDescent="0.2"/>
    <row r="404058" hidden="1" x14ac:dyDescent="0.2"/>
    <row r="404059" hidden="1" x14ac:dyDescent="0.2"/>
    <row r="404060" hidden="1" x14ac:dyDescent="0.2"/>
    <row r="404061" hidden="1" x14ac:dyDescent="0.2"/>
    <row r="404062" hidden="1" x14ac:dyDescent="0.2"/>
    <row r="404063" hidden="1" x14ac:dyDescent="0.2"/>
    <row r="404064" hidden="1" x14ac:dyDescent="0.2"/>
    <row r="404065" hidden="1" x14ac:dyDescent="0.2"/>
    <row r="404066" hidden="1" x14ac:dyDescent="0.2"/>
    <row r="404067" hidden="1" x14ac:dyDescent="0.2"/>
    <row r="404068" hidden="1" x14ac:dyDescent="0.2"/>
    <row r="404069" hidden="1" x14ac:dyDescent="0.2"/>
    <row r="404070" hidden="1" x14ac:dyDescent="0.2"/>
    <row r="404071" hidden="1" x14ac:dyDescent="0.2"/>
    <row r="404072" hidden="1" x14ac:dyDescent="0.2"/>
    <row r="404073" hidden="1" x14ac:dyDescent="0.2"/>
    <row r="404074" hidden="1" x14ac:dyDescent="0.2"/>
    <row r="404075" hidden="1" x14ac:dyDescent="0.2"/>
    <row r="404076" hidden="1" x14ac:dyDescent="0.2"/>
    <row r="404077" hidden="1" x14ac:dyDescent="0.2"/>
    <row r="404078" hidden="1" x14ac:dyDescent="0.2"/>
    <row r="404079" hidden="1" x14ac:dyDescent="0.2"/>
    <row r="404080" hidden="1" x14ac:dyDescent="0.2"/>
    <row r="404081" hidden="1" x14ac:dyDescent="0.2"/>
    <row r="404082" hidden="1" x14ac:dyDescent="0.2"/>
    <row r="404083" hidden="1" x14ac:dyDescent="0.2"/>
    <row r="404084" hidden="1" x14ac:dyDescent="0.2"/>
    <row r="404085" hidden="1" x14ac:dyDescent="0.2"/>
    <row r="404086" hidden="1" x14ac:dyDescent="0.2"/>
    <row r="404087" hidden="1" x14ac:dyDescent="0.2"/>
    <row r="404088" hidden="1" x14ac:dyDescent="0.2"/>
    <row r="404089" hidden="1" x14ac:dyDescent="0.2"/>
    <row r="404090" hidden="1" x14ac:dyDescent="0.2"/>
    <row r="404091" hidden="1" x14ac:dyDescent="0.2"/>
    <row r="404092" hidden="1" x14ac:dyDescent="0.2"/>
    <row r="404093" hidden="1" x14ac:dyDescent="0.2"/>
    <row r="404094" hidden="1" x14ac:dyDescent="0.2"/>
    <row r="404095" hidden="1" x14ac:dyDescent="0.2"/>
    <row r="404096" hidden="1" x14ac:dyDescent="0.2"/>
    <row r="404097" hidden="1" x14ac:dyDescent="0.2"/>
    <row r="404098" hidden="1" x14ac:dyDescent="0.2"/>
    <row r="404099" hidden="1" x14ac:dyDescent="0.2"/>
    <row r="404100" hidden="1" x14ac:dyDescent="0.2"/>
    <row r="404101" hidden="1" x14ac:dyDescent="0.2"/>
    <row r="404102" hidden="1" x14ac:dyDescent="0.2"/>
    <row r="404103" hidden="1" x14ac:dyDescent="0.2"/>
    <row r="404104" hidden="1" x14ac:dyDescent="0.2"/>
    <row r="404105" hidden="1" x14ac:dyDescent="0.2"/>
    <row r="404106" hidden="1" x14ac:dyDescent="0.2"/>
    <row r="404107" hidden="1" x14ac:dyDescent="0.2"/>
    <row r="404108" hidden="1" x14ac:dyDescent="0.2"/>
    <row r="404109" hidden="1" x14ac:dyDescent="0.2"/>
    <row r="404110" hidden="1" x14ac:dyDescent="0.2"/>
    <row r="404111" hidden="1" x14ac:dyDescent="0.2"/>
    <row r="404112" hidden="1" x14ac:dyDescent="0.2"/>
    <row r="404113" hidden="1" x14ac:dyDescent="0.2"/>
    <row r="404114" hidden="1" x14ac:dyDescent="0.2"/>
    <row r="404115" hidden="1" x14ac:dyDescent="0.2"/>
    <row r="404116" hidden="1" x14ac:dyDescent="0.2"/>
    <row r="404117" hidden="1" x14ac:dyDescent="0.2"/>
    <row r="404118" hidden="1" x14ac:dyDescent="0.2"/>
    <row r="404119" hidden="1" x14ac:dyDescent="0.2"/>
    <row r="404120" hidden="1" x14ac:dyDescent="0.2"/>
    <row r="404121" hidden="1" x14ac:dyDescent="0.2"/>
    <row r="404122" hidden="1" x14ac:dyDescent="0.2"/>
    <row r="404123" hidden="1" x14ac:dyDescent="0.2"/>
    <row r="404124" hidden="1" x14ac:dyDescent="0.2"/>
    <row r="404125" hidden="1" x14ac:dyDescent="0.2"/>
    <row r="404126" hidden="1" x14ac:dyDescent="0.2"/>
    <row r="404127" hidden="1" x14ac:dyDescent="0.2"/>
    <row r="404128" hidden="1" x14ac:dyDescent="0.2"/>
    <row r="404129" hidden="1" x14ac:dyDescent="0.2"/>
    <row r="404130" hidden="1" x14ac:dyDescent="0.2"/>
    <row r="404131" hidden="1" x14ac:dyDescent="0.2"/>
    <row r="404132" hidden="1" x14ac:dyDescent="0.2"/>
    <row r="404133" hidden="1" x14ac:dyDescent="0.2"/>
    <row r="404134" hidden="1" x14ac:dyDescent="0.2"/>
    <row r="404135" hidden="1" x14ac:dyDescent="0.2"/>
    <row r="404136" hidden="1" x14ac:dyDescent="0.2"/>
    <row r="404137" hidden="1" x14ac:dyDescent="0.2"/>
    <row r="404138" hidden="1" x14ac:dyDescent="0.2"/>
    <row r="404139" hidden="1" x14ac:dyDescent="0.2"/>
    <row r="404140" hidden="1" x14ac:dyDescent="0.2"/>
    <row r="404141" hidden="1" x14ac:dyDescent="0.2"/>
    <row r="404142" hidden="1" x14ac:dyDescent="0.2"/>
    <row r="404143" hidden="1" x14ac:dyDescent="0.2"/>
    <row r="404144" hidden="1" x14ac:dyDescent="0.2"/>
    <row r="404145" hidden="1" x14ac:dyDescent="0.2"/>
    <row r="404146" hidden="1" x14ac:dyDescent="0.2"/>
    <row r="404147" hidden="1" x14ac:dyDescent="0.2"/>
    <row r="404148" hidden="1" x14ac:dyDescent="0.2"/>
    <row r="404149" hidden="1" x14ac:dyDescent="0.2"/>
    <row r="404150" hidden="1" x14ac:dyDescent="0.2"/>
    <row r="404151" hidden="1" x14ac:dyDescent="0.2"/>
    <row r="404152" hidden="1" x14ac:dyDescent="0.2"/>
    <row r="404153" hidden="1" x14ac:dyDescent="0.2"/>
    <row r="404154" hidden="1" x14ac:dyDescent="0.2"/>
    <row r="404155" hidden="1" x14ac:dyDescent="0.2"/>
    <row r="404156" hidden="1" x14ac:dyDescent="0.2"/>
    <row r="404157" hidden="1" x14ac:dyDescent="0.2"/>
    <row r="404158" hidden="1" x14ac:dyDescent="0.2"/>
    <row r="404159" hidden="1" x14ac:dyDescent="0.2"/>
    <row r="404160" hidden="1" x14ac:dyDescent="0.2"/>
    <row r="404161" hidden="1" x14ac:dyDescent="0.2"/>
    <row r="404162" hidden="1" x14ac:dyDescent="0.2"/>
    <row r="404163" hidden="1" x14ac:dyDescent="0.2"/>
    <row r="404164" hidden="1" x14ac:dyDescent="0.2"/>
    <row r="404165" hidden="1" x14ac:dyDescent="0.2"/>
    <row r="404166" hidden="1" x14ac:dyDescent="0.2"/>
    <row r="404167" hidden="1" x14ac:dyDescent="0.2"/>
    <row r="404168" hidden="1" x14ac:dyDescent="0.2"/>
    <row r="404169" hidden="1" x14ac:dyDescent="0.2"/>
    <row r="404170" hidden="1" x14ac:dyDescent="0.2"/>
    <row r="404171" hidden="1" x14ac:dyDescent="0.2"/>
    <row r="404172" hidden="1" x14ac:dyDescent="0.2"/>
    <row r="404173" hidden="1" x14ac:dyDescent="0.2"/>
    <row r="404174" hidden="1" x14ac:dyDescent="0.2"/>
    <row r="404175" hidden="1" x14ac:dyDescent="0.2"/>
    <row r="404176" hidden="1" x14ac:dyDescent="0.2"/>
    <row r="404177" hidden="1" x14ac:dyDescent="0.2"/>
    <row r="404178" hidden="1" x14ac:dyDescent="0.2"/>
    <row r="404179" hidden="1" x14ac:dyDescent="0.2"/>
    <row r="404180" hidden="1" x14ac:dyDescent="0.2"/>
    <row r="404181" hidden="1" x14ac:dyDescent="0.2"/>
    <row r="404182" hidden="1" x14ac:dyDescent="0.2"/>
    <row r="404183" hidden="1" x14ac:dyDescent="0.2"/>
    <row r="404184" hidden="1" x14ac:dyDescent="0.2"/>
    <row r="404185" hidden="1" x14ac:dyDescent="0.2"/>
    <row r="404186" hidden="1" x14ac:dyDescent="0.2"/>
    <row r="404187" hidden="1" x14ac:dyDescent="0.2"/>
    <row r="404188" hidden="1" x14ac:dyDescent="0.2"/>
    <row r="404189" hidden="1" x14ac:dyDescent="0.2"/>
    <row r="404190" hidden="1" x14ac:dyDescent="0.2"/>
    <row r="404191" hidden="1" x14ac:dyDescent="0.2"/>
    <row r="404192" hidden="1" x14ac:dyDescent="0.2"/>
    <row r="404193" hidden="1" x14ac:dyDescent="0.2"/>
    <row r="404194" hidden="1" x14ac:dyDescent="0.2"/>
    <row r="404195" hidden="1" x14ac:dyDescent="0.2"/>
    <row r="404196" hidden="1" x14ac:dyDescent="0.2"/>
    <row r="404197" hidden="1" x14ac:dyDescent="0.2"/>
    <row r="404198" hidden="1" x14ac:dyDescent="0.2"/>
    <row r="404199" hidden="1" x14ac:dyDescent="0.2"/>
    <row r="404200" hidden="1" x14ac:dyDescent="0.2"/>
    <row r="404201" hidden="1" x14ac:dyDescent="0.2"/>
    <row r="404202" hidden="1" x14ac:dyDescent="0.2"/>
    <row r="404203" hidden="1" x14ac:dyDescent="0.2"/>
    <row r="404204" hidden="1" x14ac:dyDescent="0.2"/>
    <row r="404205" hidden="1" x14ac:dyDescent="0.2"/>
    <row r="404206" hidden="1" x14ac:dyDescent="0.2"/>
    <row r="404207" hidden="1" x14ac:dyDescent="0.2"/>
    <row r="404208" hidden="1" x14ac:dyDescent="0.2"/>
    <row r="404209" hidden="1" x14ac:dyDescent="0.2"/>
    <row r="404210" hidden="1" x14ac:dyDescent="0.2"/>
    <row r="404211" hidden="1" x14ac:dyDescent="0.2"/>
    <row r="404212" hidden="1" x14ac:dyDescent="0.2"/>
    <row r="404213" hidden="1" x14ac:dyDescent="0.2"/>
    <row r="404214" hidden="1" x14ac:dyDescent="0.2"/>
    <row r="404215" hidden="1" x14ac:dyDescent="0.2"/>
    <row r="404216" hidden="1" x14ac:dyDescent="0.2"/>
    <row r="404217" hidden="1" x14ac:dyDescent="0.2"/>
    <row r="404218" hidden="1" x14ac:dyDescent="0.2"/>
    <row r="404219" hidden="1" x14ac:dyDescent="0.2"/>
    <row r="404220" hidden="1" x14ac:dyDescent="0.2"/>
    <row r="404221" hidden="1" x14ac:dyDescent="0.2"/>
    <row r="404222" hidden="1" x14ac:dyDescent="0.2"/>
    <row r="404223" hidden="1" x14ac:dyDescent="0.2"/>
    <row r="404224" hidden="1" x14ac:dyDescent="0.2"/>
    <row r="404225" hidden="1" x14ac:dyDescent="0.2"/>
    <row r="404226" hidden="1" x14ac:dyDescent="0.2"/>
    <row r="404227" hidden="1" x14ac:dyDescent="0.2"/>
    <row r="404228" hidden="1" x14ac:dyDescent="0.2"/>
    <row r="404229" hidden="1" x14ac:dyDescent="0.2"/>
    <row r="404230" hidden="1" x14ac:dyDescent="0.2"/>
    <row r="404231" hidden="1" x14ac:dyDescent="0.2"/>
    <row r="404232" hidden="1" x14ac:dyDescent="0.2"/>
    <row r="404233" hidden="1" x14ac:dyDescent="0.2"/>
    <row r="404234" hidden="1" x14ac:dyDescent="0.2"/>
    <row r="404235" hidden="1" x14ac:dyDescent="0.2"/>
    <row r="404236" hidden="1" x14ac:dyDescent="0.2"/>
    <row r="404237" hidden="1" x14ac:dyDescent="0.2"/>
    <row r="404238" hidden="1" x14ac:dyDescent="0.2"/>
    <row r="404239" hidden="1" x14ac:dyDescent="0.2"/>
    <row r="404240" hidden="1" x14ac:dyDescent="0.2"/>
    <row r="404241" hidden="1" x14ac:dyDescent="0.2"/>
    <row r="404242" hidden="1" x14ac:dyDescent="0.2"/>
    <row r="404243" hidden="1" x14ac:dyDescent="0.2"/>
    <row r="404244" hidden="1" x14ac:dyDescent="0.2"/>
    <row r="404245" hidden="1" x14ac:dyDescent="0.2"/>
    <row r="404246" hidden="1" x14ac:dyDescent="0.2"/>
    <row r="404247" hidden="1" x14ac:dyDescent="0.2"/>
    <row r="404248" hidden="1" x14ac:dyDescent="0.2"/>
    <row r="404249" hidden="1" x14ac:dyDescent="0.2"/>
    <row r="404250" hidden="1" x14ac:dyDescent="0.2"/>
    <row r="404251" hidden="1" x14ac:dyDescent="0.2"/>
    <row r="404252" hidden="1" x14ac:dyDescent="0.2"/>
    <row r="404253" hidden="1" x14ac:dyDescent="0.2"/>
    <row r="404254" hidden="1" x14ac:dyDescent="0.2"/>
    <row r="404255" hidden="1" x14ac:dyDescent="0.2"/>
    <row r="404256" hidden="1" x14ac:dyDescent="0.2"/>
    <row r="404257" hidden="1" x14ac:dyDescent="0.2"/>
    <row r="404258" hidden="1" x14ac:dyDescent="0.2"/>
    <row r="404259" hidden="1" x14ac:dyDescent="0.2"/>
    <row r="404260" hidden="1" x14ac:dyDescent="0.2"/>
    <row r="404261" hidden="1" x14ac:dyDescent="0.2"/>
    <row r="404262" hidden="1" x14ac:dyDescent="0.2"/>
    <row r="404263" hidden="1" x14ac:dyDescent="0.2"/>
    <row r="404264" hidden="1" x14ac:dyDescent="0.2"/>
    <row r="404265" hidden="1" x14ac:dyDescent="0.2"/>
    <row r="404266" hidden="1" x14ac:dyDescent="0.2"/>
    <row r="404267" hidden="1" x14ac:dyDescent="0.2"/>
    <row r="404268" hidden="1" x14ac:dyDescent="0.2"/>
    <row r="404269" hidden="1" x14ac:dyDescent="0.2"/>
    <row r="404270" hidden="1" x14ac:dyDescent="0.2"/>
    <row r="404271" hidden="1" x14ac:dyDescent="0.2"/>
    <row r="404272" hidden="1" x14ac:dyDescent="0.2"/>
    <row r="404273" hidden="1" x14ac:dyDescent="0.2"/>
    <row r="404274" hidden="1" x14ac:dyDescent="0.2"/>
    <row r="404275" hidden="1" x14ac:dyDescent="0.2"/>
    <row r="404276" hidden="1" x14ac:dyDescent="0.2"/>
    <row r="404277" hidden="1" x14ac:dyDescent="0.2"/>
    <row r="404278" hidden="1" x14ac:dyDescent="0.2"/>
    <row r="404279" hidden="1" x14ac:dyDescent="0.2"/>
    <row r="404280" hidden="1" x14ac:dyDescent="0.2"/>
    <row r="404281" hidden="1" x14ac:dyDescent="0.2"/>
    <row r="404282" hidden="1" x14ac:dyDescent="0.2"/>
    <row r="404283" hidden="1" x14ac:dyDescent="0.2"/>
    <row r="404284" hidden="1" x14ac:dyDescent="0.2"/>
    <row r="404285" hidden="1" x14ac:dyDescent="0.2"/>
    <row r="404286" hidden="1" x14ac:dyDescent="0.2"/>
    <row r="404287" hidden="1" x14ac:dyDescent="0.2"/>
    <row r="404288" hidden="1" x14ac:dyDescent="0.2"/>
    <row r="404289" hidden="1" x14ac:dyDescent="0.2"/>
    <row r="404290" hidden="1" x14ac:dyDescent="0.2"/>
    <row r="404291" hidden="1" x14ac:dyDescent="0.2"/>
    <row r="404292" hidden="1" x14ac:dyDescent="0.2"/>
    <row r="404293" hidden="1" x14ac:dyDescent="0.2"/>
    <row r="404294" hidden="1" x14ac:dyDescent="0.2"/>
    <row r="404295" hidden="1" x14ac:dyDescent="0.2"/>
    <row r="404296" hidden="1" x14ac:dyDescent="0.2"/>
    <row r="404297" hidden="1" x14ac:dyDescent="0.2"/>
    <row r="404298" hidden="1" x14ac:dyDescent="0.2"/>
    <row r="404299" hidden="1" x14ac:dyDescent="0.2"/>
    <row r="404300" hidden="1" x14ac:dyDescent="0.2"/>
    <row r="404301" hidden="1" x14ac:dyDescent="0.2"/>
    <row r="404302" hidden="1" x14ac:dyDescent="0.2"/>
    <row r="404303" hidden="1" x14ac:dyDescent="0.2"/>
    <row r="404304" hidden="1" x14ac:dyDescent="0.2"/>
    <row r="404305" hidden="1" x14ac:dyDescent="0.2"/>
    <row r="404306" hidden="1" x14ac:dyDescent="0.2"/>
    <row r="404307" hidden="1" x14ac:dyDescent="0.2"/>
    <row r="404308" hidden="1" x14ac:dyDescent="0.2"/>
    <row r="404309" hidden="1" x14ac:dyDescent="0.2"/>
    <row r="404310" hidden="1" x14ac:dyDescent="0.2"/>
    <row r="404311" hidden="1" x14ac:dyDescent="0.2"/>
    <row r="404312" hidden="1" x14ac:dyDescent="0.2"/>
    <row r="404313" hidden="1" x14ac:dyDescent="0.2"/>
    <row r="404314" hidden="1" x14ac:dyDescent="0.2"/>
    <row r="404315" hidden="1" x14ac:dyDescent="0.2"/>
    <row r="404316" hidden="1" x14ac:dyDescent="0.2"/>
    <row r="404317" hidden="1" x14ac:dyDescent="0.2"/>
    <row r="404318" hidden="1" x14ac:dyDescent="0.2"/>
    <row r="404319" hidden="1" x14ac:dyDescent="0.2"/>
    <row r="404320" hidden="1" x14ac:dyDescent="0.2"/>
    <row r="404321" hidden="1" x14ac:dyDescent="0.2"/>
    <row r="404322" hidden="1" x14ac:dyDescent="0.2"/>
    <row r="404323" hidden="1" x14ac:dyDescent="0.2"/>
    <row r="404324" hidden="1" x14ac:dyDescent="0.2"/>
    <row r="404325" hidden="1" x14ac:dyDescent="0.2"/>
    <row r="404326" hidden="1" x14ac:dyDescent="0.2"/>
    <row r="404327" hidden="1" x14ac:dyDescent="0.2"/>
    <row r="404328" hidden="1" x14ac:dyDescent="0.2"/>
    <row r="404329" hidden="1" x14ac:dyDescent="0.2"/>
    <row r="404330" hidden="1" x14ac:dyDescent="0.2"/>
    <row r="404331" hidden="1" x14ac:dyDescent="0.2"/>
    <row r="404332" hidden="1" x14ac:dyDescent="0.2"/>
    <row r="404333" hidden="1" x14ac:dyDescent="0.2"/>
    <row r="404334" hidden="1" x14ac:dyDescent="0.2"/>
    <row r="404335" hidden="1" x14ac:dyDescent="0.2"/>
    <row r="404336" hidden="1" x14ac:dyDescent="0.2"/>
    <row r="404337" hidden="1" x14ac:dyDescent="0.2"/>
    <row r="404338" hidden="1" x14ac:dyDescent="0.2"/>
    <row r="404339" hidden="1" x14ac:dyDescent="0.2"/>
    <row r="404340" hidden="1" x14ac:dyDescent="0.2"/>
    <row r="404341" hidden="1" x14ac:dyDescent="0.2"/>
    <row r="404342" hidden="1" x14ac:dyDescent="0.2"/>
    <row r="404343" hidden="1" x14ac:dyDescent="0.2"/>
    <row r="404344" hidden="1" x14ac:dyDescent="0.2"/>
    <row r="404345" hidden="1" x14ac:dyDescent="0.2"/>
    <row r="404346" hidden="1" x14ac:dyDescent="0.2"/>
    <row r="404347" hidden="1" x14ac:dyDescent="0.2"/>
    <row r="404348" hidden="1" x14ac:dyDescent="0.2"/>
    <row r="404349" hidden="1" x14ac:dyDescent="0.2"/>
    <row r="404350" hidden="1" x14ac:dyDescent="0.2"/>
    <row r="404351" hidden="1" x14ac:dyDescent="0.2"/>
    <row r="404352" hidden="1" x14ac:dyDescent="0.2"/>
    <row r="404353" hidden="1" x14ac:dyDescent="0.2"/>
    <row r="404354" hidden="1" x14ac:dyDescent="0.2"/>
    <row r="404355" hidden="1" x14ac:dyDescent="0.2"/>
    <row r="404356" hidden="1" x14ac:dyDescent="0.2"/>
    <row r="404357" hidden="1" x14ac:dyDescent="0.2"/>
    <row r="404358" hidden="1" x14ac:dyDescent="0.2"/>
    <row r="404359" hidden="1" x14ac:dyDescent="0.2"/>
    <row r="404360" hidden="1" x14ac:dyDescent="0.2"/>
    <row r="404361" hidden="1" x14ac:dyDescent="0.2"/>
    <row r="404362" hidden="1" x14ac:dyDescent="0.2"/>
    <row r="404363" hidden="1" x14ac:dyDescent="0.2"/>
    <row r="404364" hidden="1" x14ac:dyDescent="0.2"/>
    <row r="404365" hidden="1" x14ac:dyDescent="0.2"/>
    <row r="404366" hidden="1" x14ac:dyDescent="0.2"/>
    <row r="404367" hidden="1" x14ac:dyDescent="0.2"/>
    <row r="404368" hidden="1" x14ac:dyDescent="0.2"/>
    <row r="404369" hidden="1" x14ac:dyDescent="0.2"/>
    <row r="404370" hidden="1" x14ac:dyDescent="0.2"/>
    <row r="404371" hidden="1" x14ac:dyDescent="0.2"/>
    <row r="404372" hidden="1" x14ac:dyDescent="0.2"/>
    <row r="404373" hidden="1" x14ac:dyDescent="0.2"/>
    <row r="404374" hidden="1" x14ac:dyDescent="0.2"/>
    <row r="404375" hidden="1" x14ac:dyDescent="0.2"/>
    <row r="404376" hidden="1" x14ac:dyDescent="0.2"/>
    <row r="404377" hidden="1" x14ac:dyDescent="0.2"/>
    <row r="404378" hidden="1" x14ac:dyDescent="0.2"/>
    <row r="404379" hidden="1" x14ac:dyDescent="0.2"/>
    <row r="404380" hidden="1" x14ac:dyDescent="0.2"/>
    <row r="404381" hidden="1" x14ac:dyDescent="0.2"/>
    <row r="404382" hidden="1" x14ac:dyDescent="0.2"/>
    <row r="404383" hidden="1" x14ac:dyDescent="0.2"/>
    <row r="404384" hidden="1" x14ac:dyDescent="0.2"/>
    <row r="404385" hidden="1" x14ac:dyDescent="0.2"/>
    <row r="404386" hidden="1" x14ac:dyDescent="0.2"/>
    <row r="404387" hidden="1" x14ac:dyDescent="0.2"/>
    <row r="404388" hidden="1" x14ac:dyDescent="0.2"/>
    <row r="404389" hidden="1" x14ac:dyDescent="0.2"/>
    <row r="404390" hidden="1" x14ac:dyDescent="0.2"/>
    <row r="404391" hidden="1" x14ac:dyDescent="0.2"/>
    <row r="404392" hidden="1" x14ac:dyDescent="0.2"/>
    <row r="404393" hidden="1" x14ac:dyDescent="0.2"/>
    <row r="404394" hidden="1" x14ac:dyDescent="0.2"/>
    <row r="404395" hidden="1" x14ac:dyDescent="0.2"/>
    <row r="404396" hidden="1" x14ac:dyDescent="0.2"/>
    <row r="404397" hidden="1" x14ac:dyDescent="0.2"/>
    <row r="404398" hidden="1" x14ac:dyDescent="0.2"/>
    <row r="404399" hidden="1" x14ac:dyDescent="0.2"/>
    <row r="404400" hidden="1" x14ac:dyDescent="0.2"/>
    <row r="404401" hidden="1" x14ac:dyDescent="0.2"/>
    <row r="404402" hidden="1" x14ac:dyDescent="0.2"/>
    <row r="404403" hidden="1" x14ac:dyDescent="0.2"/>
    <row r="404404" hidden="1" x14ac:dyDescent="0.2"/>
    <row r="404405" hidden="1" x14ac:dyDescent="0.2"/>
    <row r="404406" hidden="1" x14ac:dyDescent="0.2"/>
    <row r="404407" hidden="1" x14ac:dyDescent="0.2"/>
    <row r="404408" hidden="1" x14ac:dyDescent="0.2"/>
    <row r="404409" hidden="1" x14ac:dyDescent="0.2"/>
    <row r="404410" hidden="1" x14ac:dyDescent="0.2"/>
    <row r="404411" hidden="1" x14ac:dyDescent="0.2"/>
    <row r="404412" hidden="1" x14ac:dyDescent="0.2"/>
    <row r="404413" hidden="1" x14ac:dyDescent="0.2"/>
    <row r="404414" hidden="1" x14ac:dyDescent="0.2"/>
    <row r="404415" hidden="1" x14ac:dyDescent="0.2"/>
    <row r="404416" hidden="1" x14ac:dyDescent="0.2"/>
    <row r="404417" hidden="1" x14ac:dyDescent="0.2"/>
    <row r="404418" hidden="1" x14ac:dyDescent="0.2"/>
    <row r="404419" hidden="1" x14ac:dyDescent="0.2"/>
    <row r="404420" hidden="1" x14ac:dyDescent="0.2"/>
    <row r="404421" hidden="1" x14ac:dyDescent="0.2"/>
    <row r="404422" hidden="1" x14ac:dyDescent="0.2"/>
    <row r="404423" hidden="1" x14ac:dyDescent="0.2"/>
    <row r="404424" hidden="1" x14ac:dyDescent="0.2"/>
    <row r="404425" hidden="1" x14ac:dyDescent="0.2"/>
    <row r="404426" hidden="1" x14ac:dyDescent="0.2"/>
    <row r="404427" hidden="1" x14ac:dyDescent="0.2"/>
    <row r="404428" hidden="1" x14ac:dyDescent="0.2"/>
    <row r="404429" hidden="1" x14ac:dyDescent="0.2"/>
    <row r="404430" hidden="1" x14ac:dyDescent="0.2"/>
    <row r="404431" hidden="1" x14ac:dyDescent="0.2"/>
    <row r="404432" hidden="1" x14ac:dyDescent="0.2"/>
    <row r="404433" hidden="1" x14ac:dyDescent="0.2"/>
    <row r="404434" hidden="1" x14ac:dyDescent="0.2"/>
    <row r="404435" hidden="1" x14ac:dyDescent="0.2"/>
    <row r="404436" hidden="1" x14ac:dyDescent="0.2"/>
    <row r="404437" hidden="1" x14ac:dyDescent="0.2"/>
    <row r="404438" hidden="1" x14ac:dyDescent="0.2"/>
    <row r="404439" hidden="1" x14ac:dyDescent="0.2"/>
    <row r="404440" hidden="1" x14ac:dyDescent="0.2"/>
    <row r="404441" hidden="1" x14ac:dyDescent="0.2"/>
    <row r="404442" hidden="1" x14ac:dyDescent="0.2"/>
    <row r="404443" hidden="1" x14ac:dyDescent="0.2"/>
    <row r="404444" hidden="1" x14ac:dyDescent="0.2"/>
    <row r="404445" hidden="1" x14ac:dyDescent="0.2"/>
    <row r="404446" hidden="1" x14ac:dyDescent="0.2"/>
    <row r="404447" hidden="1" x14ac:dyDescent="0.2"/>
    <row r="404448" hidden="1" x14ac:dyDescent="0.2"/>
    <row r="404449" hidden="1" x14ac:dyDescent="0.2"/>
    <row r="404450" hidden="1" x14ac:dyDescent="0.2"/>
    <row r="404451" hidden="1" x14ac:dyDescent="0.2"/>
    <row r="404452" hidden="1" x14ac:dyDescent="0.2"/>
    <row r="404453" hidden="1" x14ac:dyDescent="0.2"/>
    <row r="404454" hidden="1" x14ac:dyDescent="0.2"/>
    <row r="404455" hidden="1" x14ac:dyDescent="0.2"/>
    <row r="404456" hidden="1" x14ac:dyDescent="0.2"/>
    <row r="404457" hidden="1" x14ac:dyDescent="0.2"/>
    <row r="404458" hidden="1" x14ac:dyDescent="0.2"/>
    <row r="404459" hidden="1" x14ac:dyDescent="0.2"/>
    <row r="404460" hidden="1" x14ac:dyDescent="0.2"/>
    <row r="404461" hidden="1" x14ac:dyDescent="0.2"/>
    <row r="404462" hidden="1" x14ac:dyDescent="0.2"/>
    <row r="404463" hidden="1" x14ac:dyDescent="0.2"/>
    <row r="404464" hidden="1" x14ac:dyDescent="0.2"/>
    <row r="404465" hidden="1" x14ac:dyDescent="0.2"/>
    <row r="404466" hidden="1" x14ac:dyDescent="0.2"/>
    <row r="404467" hidden="1" x14ac:dyDescent="0.2"/>
    <row r="404468" hidden="1" x14ac:dyDescent="0.2"/>
    <row r="404469" hidden="1" x14ac:dyDescent="0.2"/>
    <row r="404470" hidden="1" x14ac:dyDescent="0.2"/>
    <row r="404471" hidden="1" x14ac:dyDescent="0.2"/>
    <row r="404472" hidden="1" x14ac:dyDescent="0.2"/>
    <row r="404473" hidden="1" x14ac:dyDescent="0.2"/>
    <row r="404474" hidden="1" x14ac:dyDescent="0.2"/>
    <row r="404475" hidden="1" x14ac:dyDescent="0.2"/>
    <row r="404476" hidden="1" x14ac:dyDescent="0.2"/>
    <row r="404477" hidden="1" x14ac:dyDescent="0.2"/>
    <row r="404478" hidden="1" x14ac:dyDescent="0.2"/>
    <row r="404479" hidden="1" x14ac:dyDescent="0.2"/>
    <row r="404480" hidden="1" x14ac:dyDescent="0.2"/>
    <row r="404481" hidden="1" x14ac:dyDescent="0.2"/>
    <row r="404482" hidden="1" x14ac:dyDescent="0.2"/>
    <row r="404483" hidden="1" x14ac:dyDescent="0.2"/>
    <row r="404484" hidden="1" x14ac:dyDescent="0.2"/>
    <row r="404485" hidden="1" x14ac:dyDescent="0.2"/>
    <row r="404486" hidden="1" x14ac:dyDescent="0.2"/>
    <row r="404487" hidden="1" x14ac:dyDescent="0.2"/>
    <row r="404488" hidden="1" x14ac:dyDescent="0.2"/>
    <row r="404489" hidden="1" x14ac:dyDescent="0.2"/>
    <row r="404490" hidden="1" x14ac:dyDescent="0.2"/>
    <row r="404491" hidden="1" x14ac:dyDescent="0.2"/>
    <row r="404492" hidden="1" x14ac:dyDescent="0.2"/>
    <row r="404493" hidden="1" x14ac:dyDescent="0.2"/>
    <row r="404494" hidden="1" x14ac:dyDescent="0.2"/>
    <row r="404495" hidden="1" x14ac:dyDescent="0.2"/>
    <row r="404496" hidden="1" x14ac:dyDescent="0.2"/>
    <row r="404497" hidden="1" x14ac:dyDescent="0.2"/>
    <row r="404498" hidden="1" x14ac:dyDescent="0.2"/>
    <row r="404499" hidden="1" x14ac:dyDescent="0.2"/>
    <row r="404500" hidden="1" x14ac:dyDescent="0.2"/>
    <row r="404501" hidden="1" x14ac:dyDescent="0.2"/>
    <row r="404502" hidden="1" x14ac:dyDescent="0.2"/>
    <row r="404503" hidden="1" x14ac:dyDescent="0.2"/>
    <row r="404504" hidden="1" x14ac:dyDescent="0.2"/>
    <row r="404505" hidden="1" x14ac:dyDescent="0.2"/>
    <row r="404506" hidden="1" x14ac:dyDescent="0.2"/>
    <row r="404507" hidden="1" x14ac:dyDescent="0.2"/>
    <row r="404508" hidden="1" x14ac:dyDescent="0.2"/>
    <row r="404509" hidden="1" x14ac:dyDescent="0.2"/>
    <row r="404510" hidden="1" x14ac:dyDescent="0.2"/>
    <row r="404511" hidden="1" x14ac:dyDescent="0.2"/>
    <row r="404512" hidden="1" x14ac:dyDescent="0.2"/>
    <row r="404513" hidden="1" x14ac:dyDescent="0.2"/>
    <row r="404514" hidden="1" x14ac:dyDescent="0.2"/>
    <row r="404515" hidden="1" x14ac:dyDescent="0.2"/>
    <row r="404516" hidden="1" x14ac:dyDescent="0.2"/>
    <row r="404517" hidden="1" x14ac:dyDescent="0.2"/>
    <row r="404518" hidden="1" x14ac:dyDescent="0.2"/>
    <row r="404519" hidden="1" x14ac:dyDescent="0.2"/>
    <row r="404520" hidden="1" x14ac:dyDescent="0.2"/>
    <row r="404521" hidden="1" x14ac:dyDescent="0.2"/>
    <row r="404522" hidden="1" x14ac:dyDescent="0.2"/>
    <row r="404523" hidden="1" x14ac:dyDescent="0.2"/>
    <row r="404524" hidden="1" x14ac:dyDescent="0.2"/>
    <row r="404525" hidden="1" x14ac:dyDescent="0.2"/>
    <row r="404526" hidden="1" x14ac:dyDescent="0.2"/>
    <row r="404527" hidden="1" x14ac:dyDescent="0.2"/>
    <row r="404528" hidden="1" x14ac:dyDescent="0.2"/>
    <row r="404529" hidden="1" x14ac:dyDescent="0.2"/>
    <row r="404530" hidden="1" x14ac:dyDescent="0.2"/>
    <row r="404531" hidden="1" x14ac:dyDescent="0.2"/>
    <row r="404532" hidden="1" x14ac:dyDescent="0.2"/>
    <row r="404533" hidden="1" x14ac:dyDescent="0.2"/>
    <row r="404534" hidden="1" x14ac:dyDescent="0.2"/>
    <row r="404535" hidden="1" x14ac:dyDescent="0.2"/>
    <row r="404536" hidden="1" x14ac:dyDescent="0.2"/>
    <row r="404537" hidden="1" x14ac:dyDescent="0.2"/>
    <row r="404538" hidden="1" x14ac:dyDescent="0.2"/>
    <row r="404539" hidden="1" x14ac:dyDescent="0.2"/>
    <row r="404540" hidden="1" x14ac:dyDescent="0.2"/>
    <row r="404541" hidden="1" x14ac:dyDescent="0.2"/>
    <row r="404542" hidden="1" x14ac:dyDescent="0.2"/>
    <row r="404543" hidden="1" x14ac:dyDescent="0.2"/>
    <row r="404544" hidden="1" x14ac:dyDescent="0.2"/>
    <row r="404545" hidden="1" x14ac:dyDescent="0.2"/>
    <row r="404546" hidden="1" x14ac:dyDescent="0.2"/>
    <row r="404547" hidden="1" x14ac:dyDescent="0.2"/>
    <row r="404548" hidden="1" x14ac:dyDescent="0.2"/>
    <row r="404549" hidden="1" x14ac:dyDescent="0.2"/>
    <row r="404550" hidden="1" x14ac:dyDescent="0.2"/>
    <row r="404551" hidden="1" x14ac:dyDescent="0.2"/>
    <row r="404552" hidden="1" x14ac:dyDescent="0.2"/>
    <row r="404553" hidden="1" x14ac:dyDescent="0.2"/>
    <row r="404554" hidden="1" x14ac:dyDescent="0.2"/>
    <row r="404555" hidden="1" x14ac:dyDescent="0.2"/>
    <row r="404556" hidden="1" x14ac:dyDescent="0.2"/>
    <row r="404557" hidden="1" x14ac:dyDescent="0.2"/>
    <row r="404558" hidden="1" x14ac:dyDescent="0.2"/>
    <row r="404559" hidden="1" x14ac:dyDescent="0.2"/>
    <row r="404560" hidden="1" x14ac:dyDescent="0.2"/>
    <row r="404561" hidden="1" x14ac:dyDescent="0.2"/>
    <row r="404562" hidden="1" x14ac:dyDescent="0.2"/>
    <row r="404563" hidden="1" x14ac:dyDescent="0.2"/>
    <row r="404564" hidden="1" x14ac:dyDescent="0.2"/>
    <row r="404565" hidden="1" x14ac:dyDescent="0.2"/>
    <row r="404566" hidden="1" x14ac:dyDescent="0.2"/>
    <row r="404567" hidden="1" x14ac:dyDescent="0.2"/>
    <row r="404568" hidden="1" x14ac:dyDescent="0.2"/>
    <row r="404569" hidden="1" x14ac:dyDescent="0.2"/>
    <row r="404570" hidden="1" x14ac:dyDescent="0.2"/>
    <row r="404571" hidden="1" x14ac:dyDescent="0.2"/>
    <row r="404572" hidden="1" x14ac:dyDescent="0.2"/>
    <row r="404573" hidden="1" x14ac:dyDescent="0.2"/>
    <row r="404574" hidden="1" x14ac:dyDescent="0.2"/>
    <row r="404575" hidden="1" x14ac:dyDescent="0.2"/>
    <row r="404576" hidden="1" x14ac:dyDescent="0.2"/>
    <row r="404577" hidden="1" x14ac:dyDescent="0.2"/>
    <row r="404578" hidden="1" x14ac:dyDescent="0.2"/>
    <row r="404579" hidden="1" x14ac:dyDescent="0.2"/>
    <row r="404580" hidden="1" x14ac:dyDescent="0.2"/>
    <row r="404581" hidden="1" x14ac:dyDescent="0.2"/>
    <row r="404582" hidden="1" x14ac:dyDescent="0.2"/>
    <row r="404583" hidden="1" x14ac:dyDescent="0.2"/>
    <row r="404584" hidden="1" x14ac:dyDescent="0.2"/>
    <row r="404585" hidden="1" x14ac:dyDescent="0.2"/>
    <row r="404586" hidden="1" x14ac:dyDescent="0.2"/>
    <row r="404587" hidden="1" x14ac:dyDescent="0.2"/>
    <row r="404588" hidden="1" x14ac:dyDescent="0.2"/>
    <row r="404589" hidden="1" x14ac:dyDescent="0.2"/>
    <row r="404590" hidden="1" x14ac:dyDescent="0.2"/>
    <row r="404591" hidden="1" x14ac:dyDescent="0.2"/>
    <row r="404592" hidden="1" x14ac:dyDescent="0.2"/>
    <row r="404593" hidden="1" x14ac:dyDescent="0.2"/>
    <row r="404594" hidden="1" x14ac:dyDescent="0.2"/>
    <row r="404595" hidden="1" x14ac:dyDescent="0.2"/>
    <row r="404596" hidden="1" x14ac:dyDescent="0.2"/>
    <row r="404597" hidden="1" x14ac:dyDescent="0.2"/>
    <row r="404598" hidden="1" x14ac:dyDescent="0.2"/>
    <row r="404599" hidden="1" x14ac:dyDescent="0.2"/>
    <row r="404600" hidden="1" x14ac:dyDescent="0.2"/>
    <row r="404601" hidden="1" x14ac:dyDescent="0.2"/>
    <row r="404602" hidden="1" x14ac:dyDescent="0.2"/>
    <row r="404603" hidden="1" x14ac:dyDescent="0.2"/>
    <row r="404604" hidden="1" x14ac:dyDescent="0.2"/>
    <row r="404605" hidden="1" x14ac:dyDescent="0.2"/>
    <row r="404606" hidden="1" x14ac:dyDescent="0.2"/>
    <row r="404607" hidden="1" x14ac:dyDescent="0.2"/>
    <row r="404608" hidden="1" x14ac:dyDescent="0.2"/>
    <row r="404609" hidden="1" x14ac:dyDescent="0.2"/>
    <row r="404610" hidden="1" x14ac:dyDescent="0.2"/>
    <row r="404611" hidden="1" x14ac:dyDescent="0.2"/>
    <row r="404612" hidden="1" x14ac:dyDescent="0.2"/>
    <row r="404613" hidden="1" x14ac:dyDescent="0.2"/>
    <row r="404614" hidden="1" x14ac:dyDescent="0.2"/>
    <row r="404615" hidden="1" x14ac:dyDescent="0.2"/>
    <row r="404616" hidden="1" x14ac:dyDescent="0.2"/>
    <row r="404617" hidden="1" x14ac:dyDescent="0.2"/>
    <row r="404618" hidden="1" x14ac:dyDescent="0.2"/>
    <row r="404619" hidden="1" x14ac:dyDescent="0.2"/>
    <row r="404620" hidden="1" x14ac:dyDescent="0.2"/>
    <row r="404621" hidden="1" x14ac:dyDescent="0.2"/>
    <row r="404622" hidden="1" x14ac:dyDescent="0.2"/>
    <row r="404623" hidden="1" x14ac:dyDescent="0.2"/>
    <row r="404624" hidden="1" x14ac:dyDescent="0.2"/>
    <row r="404625" hidden="1" x14ac:dyDescent="0.2"/>
    <row r="404626" hidden="1" x14ac:dyDescent="0.2"/>
    <row r="404627" hidden="1" x14ac:dyDescent="0.2"/>
    <row r="404628" hidden="1" x14ac:dyDescent="0.2"/>
    <row r="404629" hidden="1" x14ac:dyDescent="0.2"/>
    <row r="404630" hidden="1" x14ac:dyDescent="0.2"/>
    <row r="404631" hidden="1" x14ac:dyDescent="0.2"/>
    <row r="404632" hidden="1" x14ac:dyDescent="0.2"/>
    <row r="404633" hidden="1" x14ac:dyDescent="0.2"/>
    <row r="404634" hidden="1" x14ac:dyDescent="0.2"/>
    <row r="404635" hidden="1" x14ac:dyDescent="0.2"/>
    <row r="404636" hidden="1" x14ac:dyDescent="0.2"/>
    <row r="404637" hidden="1" x14ac:dyDescent="0.2"/>
    <row r="404638" hidden="1" x14ac:dyDescent="0.2"/>
    <row r="404639" hidden="1" x14ac:dyDescent="0.2"/>
    <row r="404640" hidden="1" x14ac:dyDescent="0.2"/>
    <row r="404641" hidden="1" x14ac:dyDescent="0.2"/>
    <row r="404642" hidden="1" x14ac:dyDescent="0.2"/>
    <row r="404643" hidden="1" x14ac:dyDescent="0.2"/>
    <row r="404644" hidden="1" x14ac:dyDescent="0.2"/>
    <row r="404645" hidden="1" x14ac:dyDescent="0.2"/>
    <row r="404646" hidden="1" x14ac:dyDescent="0.2"/>
    <row r="404647" hidden="1" x14ac:dyDescent="0.2"/>
    <row r="404648" hidden="1" x14ac:dyDescent="0.2"/>
    <row r="404649" hidden="1" x14ac:dyDescent="0.2"/>
    <row r="404650" hidden="1" x14ac:dyDescent="0.2"/>
    <row r="404651" hidden="1" x14ac:dyDescent="0.2"/>
    <row r="404652" hidden="1" x14ac:dyDescent="0.2"/>
    <row r="404653" hidden="1" x14ac:dyDescent="0.2"/>
    <row r="404654" hidden="1" x14ac:dyDescent="0.2"/>
    <row r="404655" hidden="1" x14ac:dyDescent="0.2"/>
    <row r="404656" hidden="1" x14ac:dyDescent="0.2"/>
    <row r="404657" hidden="1" x14ac:dyDescent="0.2"/>
    <row r="404658" hidden="1" x14ac:dyDescent="0.2"/>
    <row r="404659" hidden="1" x14ac:dyDescent="0.2"/>
    <row r="404660" hidden="1" x14ac:dyDescent="0.2"/>
    <row r="404661" hidden="1" x14ac:dyDescent="0.2"/>
    <row r="404662" hidden="1" x14ac:dyDescent="0.2"/>
    <row r="404663" hidden="1" x14ac:dyDescent="0.2"/>
    <row r="404664" hidden="1" x14ac:dyDescent="0.2"/>
    <row r="404665" hidden="1" x14ac:dyDescent="0.2"/>
    <row r="404666" hidden="1" x14ac:dyDescent="0.2"/>
    <row r="404667" hidden="1" x14ac:dyDescent="0.2"/>
    <row r="404668" hidden="1" x14ac:dyDescent="0.2"/>
    <row r="404669" hidden="1" x14ac:dyDescent="0.2"/>
    <row r="404670" hidden="1" x14ac:dyDescent="0.2"/>
    <row r="404671" hidden="1" x14ac:dyDescent="0.2"/>
    <row r="404672" hidden="1" x14ac:dyDescent="0.2"/>
    <row r="404673" hidden="1" x14ac:dyDescent="0.2"/>
    <row r="404674" hidden="1" x14ac:dyDescent="0.2"/>
    <row r="404675" hidden="1" x14ac:dyDescent="0.2"/>
    <row r="404676" hidden="1" x14ac:dyDescent="0.2"/>
    <row r="404677" hidden="1" x14ac:dyDescent="0.2"/>
    <row r="404678" hidden="1" x14ac:dyDescent="0.2"/>
    <row r="404679" hidden="1" x14ac:dyDescent="0.2"/>
    <row r="404680" hidden="1" x14ac:dyDescent="0.2"/>
    <row r="404681" hidden="1" x14ac:dyDescent="0.2"/>
    <row r="404682" hidden="1" x14ac:dyDescent="0.2"/>
    <row r="404683" hidden="1" x14ac:dyDescent="0.2"/>
    <row r="404684" hidden="1" x14ac:dyDescent="0.2"/>
    <row r="404685" hidden="1" x14ac:dyDescent="0.2"/>
    <row r="404686" hidden="1" x14ac:dyDescent="0.2"/>
    <row r="404687" hidden="1" x14ac:dyDescent="0.2"/>
    <row r="404688" hidden="1" x14ac:dyDescent="0.2"/>
    <row r="404689" hidden="1" x14ac:dyDescent="0.2"/>
    <row r="404690" hidden="1" x14ac:dyDescent="0.2"/>
    <row r="404691" hidden="1" x14ac:dyDescent="0.2"/>
    <row r="404692" hidden="1" x14ac:dyDescent="0.2"/>
    <row r="404693" hidden="1" x14ac:dyDescent="0.2"/>
    <row r="404694" hidden="1" x14ac:dyDescent="0.2"/>
    <row r="404695" hidden="1" x14ac:dyDescent="0.2"/>
    <row r="404696" hidden="1" x14ac:dyDescent="0.2"/>
    <row r="404697" hidden="1" x14ac:dyDescent="0.2"/>
    <row r="404698" hidden="1" x14ac:dyDescent="0.2"/>
    <row r="404699" hidden="1" x14ac:dyDescent="0.2"/>
    <row r="404700" hidden="1" x14ac:dyDescent="0.2"/>
    <row r="404701" hidden="1" x14ac:dyDescent="0.2"/>
    <row r="404702" hidden="1" x14ac:dyDescent="0.2"/>
    <row r="404703" hidden="1" x14ac:dyDescent="0.2"/>
    <row r="404704" hidden="1" x14ac:dyDescent="0.2"/>
    <row r="404705" hidden="1" x14ac:dyDescent="0.2"/>
    <row r="404706" hidden="1" x14ac:dyDescent="0.2"/>
    <row r="404707" hidden="1" x14ac:dyDescent="0.2"/>
    <row r="404708" hidden="1" x14ac:dyDescent="0.2"/>
    <row r="404709" hidden="1" x14ac:dyDescent="0.2"/>
    <row r="404710" hidden="1" x14ac:dyDescent="0.2"/>
    <row r="404711" hidden="1" x14ac:dyDescent="0.2"/>
    <row r="404712" hidden="1" x14ac:dyDescent="0.2"/>
    <row r="404713" hidden="1" x14ac:dyDescent="0.2"/>
    <row r="404714" hidden="1" x14ac:dyDescent="0.2"/>
    <row r="404715" hidden="1" x14ac:dyDescent="0.2"/>
    <row r="404716" hidden="1" x14ac:dyDescent="0.2"/>
    <row r="404717" hidden="1" x14ac:dyDescent="0.2"/>
    <row r="404718" hidden="1" x14ac:dyDescent="0.2"/>
    <row r="404719" hidden="1" x14ac:dyDescent="0.2"/>
    <row r="404720" hidden="1" x14ac:dyDescent="0.2"/>
    <row r="404721" hidden="1" x14ac:dyDescent="0.2"/>
    <row r="404722" hidden="1" x14ac:dyDescent="0.2"/>
    <row r="404723" hidden="1" x14ac:dyDescent="0.2"/>
    <row r="404724" hidden="1" x14ac:dyDescent="0.2"/>
    <row r="404725" hidden="1" x14ac:dyDescent="0.2"/>
    <row r="404726" hidden="1" x14ac:dyDescent="0.2"/>
    <row r="404727" hidden="1" x14ac:dyDescent="0.2"/>
    <row r="404728" hidden="1" x14ac:dyDescent="0.2"/>
    <row r="404729" hidden="1" x14ac:dyDescent="0.2"/>
    <row r="404730" hidden="1" x14ac:dyDescent="0.2"/>
    <row r="404731" hidden="1" x14ac:dyDescent="0.2"/>
    <row r="404732" hidden="1" x14ac:dyDescent="0.2"/>
    <row r="404733" hidden="1" x14ac:dyDescent="0.2"/>
    <row r="404734" hidden="1" x14ac:dyDescent="0.2"/>
    <row r="404735" hidden="1" x14ac:dyDescent="0.2"/>
    <row r="404736" hidden="1" x14ac:dyDescent="0.2"/>
    <row r="404737" hidden="1" x14ac:dyDescent="0.2"/>
    <row r="404738" hidden="1" x14ac:dyDescent="0.2"/>
    <row r="404739" hidden="1" x14ac:dyDescent="0.2"/>
    <row r="404740" hidden="1" x14ac:dyDescent="0.2"/>
    <row r="404741" hidden="1" x14ac:dyDescent="0.2"/>
    <row r="404742" hidden="1" x14ac:dyDescent="0.2"/>
    <row r="404743" hidden="1" x14ac:dyDescent="0.2"/>
    <row r="404744" hidden="1" x14ac:dyDescent="0.2"/>
    <row r="404745" hidden="1" x14ac:dyDescent="0.2"/>
    <row r="404746" hidden="1" x14ac:dyDescent="0.2"/>
    <row r="404747" hidden="1" x14ac:dyDescent="0.2"/>
    <row r="404748" hidden="1" x14ac:dyDescent="0.2"/>
    <row r="404749" hidden="1" x14ac:dyDescent="0.2"/>
    <row r="404750" hidden="1" x14ac:dyDescent="0.2"/>
    <row r="404751" hidden="1" x14ac:dyDescent="0.2"/>
    <row r="404752" hidden="1" x14ac:dyDescent="0.2"/>
    <row r="404753" hidden="1" x14ac:dyDescent="0.2"/>
    <row r="404754" hidden="1" x14ac:dyDescent="0.2"/>
    <row r="404755" hidden="1" x14ac:dyDescent="0.2"/>
    <row r="404756" hidden="1" x14ac:dyDescent="0.2"/>
    <row r="404757" hidden="1" x14ac:dyDescent="0.2"/>
    <row r="404758" hidden="1" x14ac:dyDescent="0.2"/>
    <row r="404759" hidden="1" x14ac:dyDescent="0.2"/>
    <row r="404760" hidden="1" x14ac:dyDescent="0.2"/>
    <row r="404761" hidden="1" x14ac:dyDescent="0.2"/>
    <row r="404762" hidden="1" x14ac:dyDescent="0.2"/>
    <row r="404763" hidden="1" x14ac:dyDescent="0.2"/>
    <row r="404764" hidden="1" x14ac:dyDescent="0.2"/>
    <row r="404765" hidden="1" x14ac:dyDescent="0.2"/>
    <row r="404766" hidden="1" x14ac:dyDescent="0.2"/>
    <row r="404767" hidden="1" x14ac:dyDescent="0.2"/>
    <row r="404768" hidden="1" x14ac:dyDescent="0.2"/>
    <row r="404769" hidden="1" x14ac:dyDescent="0.2"/>
    <row r="404770" hidden="1" x14ac:dyDescent="0.2"/>
    <row r="404771" hidden="1" x14ac:dyDescent="0.2"/>
    <row r="404772" hidden="1" x14ac:dyDescent="0.2"/>
    <row r="404773" hidden="1" x14ac:dyDescent="0.2"/>
    <row r="404774" hidden="1" x14ac:dyDescent="0.2"/>
    <row r="404775" hidden="1" x14ac:dyDescent="0.2"/>
    <row r="404776" hidden="1" x14ac:dyDescent="0.2"/>
    <row r="404777" hidden="1" x14ac:dyDescent="0.2"/>
    <row r="404778" hidden="1" x14ac:dyDescent="0.2"/>
    <row r="404779" hidden="1" x14ac:dyDescent="0.2"/>
    <row r="404780" hidden="1" x14ac:dyDescent="0.2"/>
    <row r="404781" hidden="1" x14ac:dyDescent="0.2"/>
    <row r="404782" hidden="1" x14ac:dyDescent="0.2"/>
    <row r="404783" hidden="1" x14ac:dyDescent="0.2"/>
    <row r="404784" hidden="1" x14ac:dyDescent="0.2"/>
    <row r="404785" hidden="1" x14ac:dyDescent="0.2"/>
    <row r="404786" hidden="1" x14ac:dyDescent="0.2"/>
    <row r="404787" hidden="1" x14ac:dyDescent="0.2"/>
    <row r="404788" hidden="1" x14ac:dyDescent="0.2"/>
    <row r="404789" hidden="1" x14ac:dyDescent="0.2"/>
    <row r="404790" hidden="1" x14ac:dyDescent="0.2"/>
    <row r="404791" hidden="1" x14ac:dyDescent="0.2"/>
    <row r="404792" hidden="1" x14ac:dyDescent="0.2"/>
    <row r="404793" hidden="1" x14ac:dyDescent="0.2"/>
    <row r="404794" hidden="1" x14ac:dyDescent="0.2"/>
    <row r="404795" hidden="1" x14ac:dyDescent="0.2"/>
    <row r="404796" hidden="1" x14ac:dyDescent="0.2"/>
    <row r="404797" hidden="1" x14ac:dyDescent="0.2"/>
    <row r="404798" hidden="1" x14ac:dyDescent="0.2"/>
    <row r="404799" hidden="1" x14ac:dyDescent="0.2"/>
    <row r="404800" hidden="1" x14ac:dyDescent="0.2"/>
    <row r="404801" hidden="1" x14ac:dyDescent="0.2"/>
    <row r="404802" hidden="1" x14ac:dyDescent="0.2"/>
    <row r="404803" hidden="1" x14ac:dyDescent="0.2"/>
    <row r="404804" hidden="1" x14ac:dyDescent="0.2"/>
    <row r="404805" hidden="1" x14ac:dyDescent="0.2"/>
    <row r="404806" hidden="1" x14ac:dyDescent="0.2"/>
    <row r="404807" hidden="1" x14ac:dyDescent="0.2"/>
    <row r="404808" hidden="1" x14ac:dyDescent="0.2"/>
    <row r="404809" hidden="1" x14ac:dyDescent="0.2"/>
    <row r="404810" hidden="1" x14ac:dyDescent="0.2"/>
    <row r="404811" hidden="1" x14ac:dyDescent="0.2"/>
    <row r="404812" hidden="1" x14ac:dyDescent="0.2"/>
    <row r="404813" hidden="1" x14ac:dyDescent="0.2"/>
    <row r="404814" hidden="1" x14ac:dyDescent="0.2"/>
    <row r="404815" hidden="1" x14ac:dyDescent="0.2"/>
    <row r="404816" hidden="1" x14ac:dyDescent="0.2"/>
    <row r="404817" hidden="1" x14ac:dyDescent="0.2"/>
    <row r="404818" hidden="1" x14ac:dyDescent="0.2"/>
    <row r="404819" hidden="1" x14ac:dyDescent="0.2"/>
    <row r="404820" hidden="1" x14ac:dyDescent="0.2"/>
    <row r="404821" hidden="1" x14ac:dyDescent="0.2"/>
    <row r="404822" hidden="1" x14ac:dyDescent="0.2"/>
    <row r="404823" hidden="1" x14ac:dyDescent="0.2"/>
    <row r="404824" hidden="1" x14ac:dyDescent="0.2"/>
    <row r="404825" hidden="1" x14ac:dyDescent="0.2"/>
    <row r="404826" hidden="1" x14ac:dyDescent="0.2"/>
    <row r="404827" hidden="1" x14ac:dyDescent="0.2"/>
    <row r="404828" hidden="1" x14ac:dyDescent="0.2"/>
    <row r="404829" hidden="1" x14ac:dyDescent="0.2"/>
    <row r="404830" hidden="1" x14ac:dyDescent="0.2"/>
    <row r="404831" hidden="1" x14ac:dyDescent="0.2"/>
    <row r="404832" hidden="1" x14ac:dyDescent="0.2"/>
    <row r="404833" hidden="1" x14ac:dyDescent="0.2"/>
    <row r="404834" hidden="1" x14ac:dyDescent="0.2"/>
    <row r="404835" hidden="1" x14ac:dyDescent="0.2"/>
    <row r="404836" hidden="1" x14ac:dyDescent="0.2"/>
    <row r="404837" hidden="1" x14ac:dyDescent="0.2"/>
    <row r="404838" hidden="1" x14ac:dyDescent="0.2"/>
    <row r="404839" hidden="1" x14ac:dyDescent="0.2"/>
    <row r="404840" hidden="1" x14ac:dyDescent="0.2"/>
    <row r="404841" hidden="1" x14ac:dyDescent="0.2"/>
    <row r="404842" hidden="1" x14ac:dyDescent="0.2"/>
    <row r="404843" hidden="1" x14ac:dyDescent="0.2"/>
    <row r="404844" hidden="1" x14ac:dyDescent="0.2"/>
    <row r="404845" hidden="1" x14ac:dyDescent="0.2"/>
    <row r="404846" hidden="1" x14ac:dyDescent="0.2"/>
    <row r="404847" hidden="1" x14ac:dyDescent="0.2"/>
    <row r="404848" hidden="1" x14ac:dyDescent="0.2"/>
    <row r="404849" hidden="1" x14ac:dyDescent="0.2"/>
    <row r="404850" hidden="1" x14ac:dyDescent="0.2"/>
    <row r="404851" hidden="1" x14ac:dyDescent="0.2"/>
    <row r="404852" hidden="1" x14ac:dyDescent="0.2"/>
    <row r="404853" hidden="1" x14ac:dyDescent="0.2"/>
    <row r="404854" hidden="1" x14ac:dyDescent="0.2"/>
    <row r="404855" hidden="1" x14ac:dyDescent="0.2"/>
    <row r="404856" hidden="1" x14ac:dyDescent="0.2"/>
    <row r="404857" hidden="1" x14ac:dyDescent="0.2"/>
    <row r="404858" hidden="1" x14ac:dyDescent="0.2"/>
    <row r="404859" hidden="1" x14ac:dyDescent="0.2"/>
    <row r="404860" hidden="1" x14ac:dyDescent="0.2"/>
    <row r="404861" hidden="1" x14ac:dyDescent="0.2"/>
    <row r="404862" hidden="1" x14ac:dyDescent="0.2"/>
    <row r="404863" hidden="1" x14ac:dyDescent="0.2"/>
    <row r="404864" hidden="1" x14ac:dyDescent="0.2"/>
    <row r="404865" hidden="1" x14ac:dyDescent="0.2"/>
    <row r="404866" hidden="1" x14ac:dyDescent="0.2"/>
    <row r="404867" hidden="1" x14ac:dyDescent="0.2"/>
    <row r="404868" hidden="1" x14ac:dyDescent="0.2"/>
    <row r="404869" hidden="1" x14ac:dyDescent="0.2"/>
    <row r="404870" hidden="1" x14ac:dyDescent="0.2"/>
    <row r="404871" hidden="1" x14ac:dyDescent="0.2"/>
    <row r="404872" hidden="1" x14ac:dyDescent="0.2"/>
    <row r="404873" hidden="1" x14ac:dyDescent="0.2"/>
    <row r="404874" hidden="1" x14ac:dyDescent="0.2"/>
    <row r="404875" hidden="1" x14ac:dyDescent="0.2"/>
    <row r="404876" hidden="1" x14ac:dyDescent="0.2"/>
    <row r="404877" hidden="1" x14ac:dyDescent="0.2"/>
    <row r="404878" hidden="1" x14ac:dyDescent="0.2"/>
    <row r="404879" hidden="1" x14ac:dyDescent="0.2"/>
    <row r="404880" hidden="1" x14ac:dyDescent="0.2"/>
    <row r="404881" hidden="1" x14ac:dyDescent="0.2"/>
    <row r="404882" hidden="1" x14ac:dyDescent="0.2"/>
    <row r="404883" hidden="1" x14ac:dyDescent="0.2"/>
    <row r="404884" hidden="1" x14ac:dyDescent="0.2"/>
    <row r="404885" hidden="1" x14ac:dyDescent="0.2"/>
    <row r="404886" hidden="1" x14ac:dyDescent="0.2"/>
    <row r="404887" hidden="1" x14ac:dyDescent="0.2"/>
    <row r="404888" hidden="1" x14ac:dyDescent="0.2"/>
    <row r="404889" hidden="1" x14ac:dyDescent="0.2"/>
    <row r="404890" hidden="1" x14ac:dyDescent="0.2"/>
    <row r="404891" hidden="1" x14ac:dyDescent="0.2"/>
    <row r="404892" hidden="1" x14ac:dyDescent="0.2"/>
    <row r="404893" hidden="1" x14ac:dyDescent="0.2"/>
    <row r="404894" hidden="1" x14ac:dyDescent="0.2"/>
    <row r="404895" hidden="1" x14ac:dyDescent="0.2"/>
    <row r="404896" hidden="1" x14ac:dyDescent="0.2"/>
    <row r="404897" hidden="1" x14ac:dyDescent="0.2"/>
    <row r="404898" hidden="1" x14ac:dyDescent="0.2"/>
    <row r="404899" hidden="1" x14ac:dyDescent="0.2"/>
    <row r="404900" hidden="1" x14ac:dyDescent="0.2"/>
    <row r="404901" hidden="1" x14ac:dyDescent="0.2"/>
    <row r="404902" hidden="1" x14ac:dyDescent="0.2"/>
    <row r="404903" hidden="1" x14ac:dyDescent="0.2"/>
    <row r="404904" hidden="1" x14ac:dyDescent="0.2"/>
    <row r="404905" hidden="1" x14ac:dyDescent="0.2"/>
    <row r="404906" hidden="1" x14ac:dyDescent="0.2"/>
    <row r="404907" hidden="1" x14ac:dyDescent="0.2"/>
    <row r="404908" hidden="1" x14ac:dyDescent="0.2"/>
    <row r="404909" hidden="1" x14ac:dyDescent="0.2"/>
    <row r="404910" hidden="1" x14ac:dyDescent="0.2"/>
    <row r="404911" hidden="1" x14ac:dyDescent="0.2"/>
    <row r="404912" hidden="1" x14ac:dyDescent="0.2"/>
    <row r="404913" hidden="1" x14ac:dyDescent="0.2"/>
    <row r="404914" hidden="1" x14ac:dyDescent="0.2"/>
    <row r="404915" hidden="1" x14ac:dyDescent="0.2"/>
    <row r="404916" hidden="1" x14ac:dyDescent="0.2"/>
    <row r="404917" hidden="1" x14ac:dyDescent="0.2"/>
    <row r="404918" hidden="1" x14ac:dyDescent="0.2"/>
    <row r="404919" hidden="1" x14ac:dyDescent="0.2"/>
    <row r="404920" hidden="1" x14ac:dyDescent="0.2"/>
    <row r="404921" hidden="1" x14ac:dyDescent="0.2"/>
    <row r="404922" hidden="1" x14ac:dyDescent="0.2"/>
    <row r="404923" hidden="1" x14ac:dyDescent="0.2"/>
    <row r="404924" hidden="1" x14ac:dyDescent="0.2"/>
    <row r="404925" hidden="1" x14ac:dyDescent="0.2"/>
    <row r="404926" hidden="1" x14ac:dyDescent="0.2"/>
    <row r="404927" hidden="1" x14ac:dyDescent="0.2"/>
    <row r="404928" hidden="1" x14ac:dyDescent="0.2"/>
    <row r="404929" hidden="1" x14ac:dyDescent="0.2"/>
    <row r="404930" hidden="1" x14ac:dyDescent="0.2"/>
    <row r="404931" hidden="1" x14ac:dyDescent="0.2"/>
    <row r="404932" hidden="1" x14ac:dyDescent="0.2"/>
    <row r="404933" hidden="1" x14ac:dyDescent="0.2"/>
    <row r="404934" hidden="1" x14ac:dyDescent="0.2"/>
    <row r="404935" hidden="1" x14ac:dyDescent="0.2"/>
    <row r="404936" hidden="1" x14ac:dyDescent="0.2"/>
    <row r="404937" hidden="1" x14ac:dyDescent="0.2"/>
    <row r="404938" hidden="1" x14ac:dyDescent="0.2"/>
    <row r="404939" hidden="1" x14ac:dyDescent="0.2"/>
    <row r="404940" hidden="1" x14ac:dyDescent="0.2"/>
    <row r="404941" hidden="1" x14ac:dyDescent="0.2"/>
    <row r="404942" hidden="1" x14ac:dyDescent="0.2"/>
    <row r="404943" hidden="1" x14ac:dyDescent="0.2"/>
    <row r="404944" hidden="1" x14ac:dyDescent="0.2"/>
    <row r="404945" hidden="1" x14ac:dyDescent="0.2"/>
    <row r="404946" hidden="1" x14ac:dyDescent="0.2"/>
    <row r="404947" hidden="1" x14ac:dyDescent="0.2"/>
    <row r="404948" hidden="1" x14ac:dyDescent="0.2"/>
    <row r="404949" hidden="1" x14ac:dyDescent="0.2"/>
    <row r="404950" hidden="1" x14ac:dyDescent="0.2"/>
    <row r="404951" hidden="1" x14ac:dyDescent="0.2"/>
    <row r="404952" hidden="1" x14ac:dyDescent="0.2"/>
    <row r="404953" hidden="1" x14ac:dyDescent="0.2"/>
    <row r="404954" hidden="1" x14ac:dyDescent="0.2"/>
    <row r="404955" hidden="1" x14ac:dyDescent="0.2"/>
    <row r="404956" hidden="1" x14ac:dyDescent="0.2"/>
    <row r="404957" hidden="1" x14ac:dyDescent="0.2"/>
    <row r="404958" hidden="1" x14ac:dyDescent="0.2"/>
    <row r="404959" hidden="1" x14ac:dyDescent="0.2"/>
    <row r="404960" hidden="1" x14ac:dyDescent="0.2"/>
    <row r="404961" hidden="1" x14ac:dyDescent="0.2"/>
    <row r="404962" hidden="1" x14ac:dyDescent="0.2"/>
    <row r="404963" hidden="1" x14ac:dyDescent="0.2"/>
    <row r="404964" hidden="1" x14ac:dyDescent="0.2"/>
    <row r="404965" hidden="1" x14ac:dyDescent="0.2"/>
    <row r="404966" hidden="1" x14ac:dyDescent="0.2"/>
    <row r="404967" hidden="1" x14ac:dyDescent="0.2"/>
    <row r="404968" hidden="1" x14ac:dyDescent="0.2"/>
    <row r="404969" hidden="1" x14ac:dyDescent="0.2"/>
    <row r="404970" hidden="1" x14ac:dyDescent="0.2"/>
    <row r="404971" hidden="1" x14ac:dyDescent="0.2"/>
    <row r="404972" hidden="1" x14ac:dyDescent="0.2"/>
    <row r="404973" hidden="1" x14ac:dyDescent="0.2"/>
    <row r="404974" hidden="1" x14ac:dyDescent="0.2"/>
    <row r="404975" hidden="1" x14ac:dyDescent="0.2"/>
    <row r="404976" hidden="1" x14ac:dyDescent="0.2"/>
    <row r="404977" hidden="1" x14ac:dyDescent="0.2"/>
    <row r="404978" hidden="1" x14ac:dyDescent="0.2"/>
    <row r="404979" hidden="1" x14ac:dyDescent="0.2"/>
    <row r="404980" hidden="1" x14ac:dyDescent="0.2"/>
    <row r="404981" hidden="1" x14ac:dyDescent="0.2"/>
    <row r="404982" hidden="1" x14ac:dyDescent="0.2"/>
    <row r="404983" hidden="1" x14ac:dyDescent="0.2"/>
    <row r="404984" hidden="1" x14ac:dyDescent="0.2"/>
    <row r="404985" hidden="1" x14ac:dyDescent="0.2"/>
    <row r="404986" hidden="1" x14ac:dyDescent="0.2"/>
    <row r="404987" hidden="1" x14ac:dyDescent="0.2"/>
    <row r="404988" hidden="1" x14ac:dyDescent="0.2"/>
    <row r="404989" hidden="1" x14ac:dyDescent="0.2"/>
    <row r="404990" hidden="1" x14ac:dyDescent="0.2"/>
    <row r="404991" hidden="1" x14ac:dyDescent="0.2"/>
    <row r="404992" hidden="1" x14ac:dyDescent="0.2"/>
    <row r="404993" hidden="1" x14ac:dyDescent="0.2"/>
    <row r="404994" hidden="1" x14ac:dyDescent="0.2"/>
    <row r="404995" hidden="1" x14ac:dyDescent="0.2"/>
    <row r="404996" hidden="1" x14ac:dyDescent="0.2"/>
    <row r="404997" hidden="1" x14ac:dyDescent="0.2"/>
    <row r="404998" hidden="1" x14ac:dyDescent="0.2"/>
    <row r="404999" hidden="1" x14ac:dyDescent="0.2"/>
    <row r="405000" hidden="1" x14ac:dyDescent="0.2"/>
    <row r="405001" hidden="1" x14ac:dyDescent="0.2"/>
    <row r="405002" hidden="1" x14ac:dyDescent="0.2"/>
    <row r="405003" hidden="1" x14ac:dyDescent="0.2"/>
    <row r="405004" hidden="1" x14ac:dyDescent="0.2"/>
    <row r="405005" hidden="1" x14ac:dyDescent="0.2"/>
    <row r="405006" hidden="1" x14ac:dyDescent="0.2"/>
    <row r="405007" hidden="1" x14ac:dyDescent="0.2"/>
    <row r="405008" hidden="1" x14ac:dyDescent="0.2"/>
    <row r="405009" hidden="1" x14ac:dyDescent="0.2"/>
    <row r="405010" hidden="1" x14ac:dyDescent="0.2"/>
    <row r="405011" hidden="1" x14ac:dyDescent="0.2"/>
    <row r="405012" hidden="1" x14ac:dyDescent="0.2"/>
    <row r="405013" hidden="1" x14ac:dyDescent="0.2"/>
    <row r="405014" hidden="1" x14ac:dyDescent="0.2"/>
    <row r="405015" hidden="1" x14ac:dyDescent="0.2"/>
    <row r="405016" hidden="1" x14ac:dyDescent="0.2"/>
    <row r="405017" hidden="1" x14ac:dyDescent="0.2"/>
    <row r="405018" hidden="1" x14ac:dyDescent="0.2"/>
    <row r="405019" hidden="1" x14ac:dyDescent="0.2"/>
    <row r="405020" hidden="1" x14ac:dyDescent="0.2"/>
    <row r="405021" hidden="1" x14ac:dyDescent="0.2"/>
    <row r="405022" hidden="1" x14ac:dyDescent="0.2"/>
    <row r="405023" hidden="1" x14ac:dyDescent="0.2"/>
    <row r="405024" hidden="1" x14ac:dyDescent="0.2"/>
    <row r="405025" hidden="1" x14ac:dyDescent="0.2"/>
    <row r="405026" hidden="1" x14ac:dyDescent="0.2"/>
    <row r="405027" hidden="1" x14ac:dyDescent="0.2"/>
    <row r="405028" hidden="1" x14ac:dyDescent="0.2"/>
    <row r="405029" hidden="1" x14ac:dyDescent="0.2"/>
    <row r="405030" hidden="1" x14ac:dyDescent="0.2"/>
    <row r="405031" hidden="1" x14ac:dyDescent="0.2"/>
    <row r="405032" hidden="1" x14ac:dyDescent="0.2"/>
    <row r="405033" hidden="1" x14ac:dyDescent="0.2"/>
    <row r="405034" hidden="1" x14ac:dyDescent="0.2"/>
    <row r="405035" hidden="1" x14ac:dyDescent="0.2"/>
    <row r="405036" hidden="1" x14ac:dyDescent="0.2"/>
    <row r="405037" hidden="1" x14ac:dyDescent="0.2"/>
    <row r="405038" hidden="1" x14ac:dyDescent="0.2"/>
    <row r="405039" hidden="1" x14ac:dyDescent="0.2"/>
    <row r="405040" hidden="1" x14ac:dyDescent="0.2"/>
    <row r="405041" hidden="1" x14ac:dyDescent="0.2"/>
    <row r="405042" hidden="1" x14ac:dyDescent="0.2"/>
    <row r="405043" hidden="1" x14ac:dyDescent="0.2"/>
    <row r="405044" hidden="1" x14ac:dyDescent="0.2"/>
    <row r="405045" hidden="1" x14ac:dyDescent="0.2"/>
    <row r="405046" hidden="1" x14ac:dyDescent="0.2"/>
    <row r="405047" hidden="1" x14ac:dyDescent="0.2"/>
    <row r="405048" hidden="1" x14ac:dyDescent="0.2"/>
    <row r="405049" hidden="1" x14ac:dyDescent="0.2"/>
    <row r="405050" hidden="1" x14ac:dyDescent="0.2"/>
    <row r="405051" hidden="1" x14ac:dyDescent="0.2"/>
    <row r="405052" hidden="1" x14ac:dyDescent="0.2"/>
    <row r="405053" hidden="1" x14ac:dyDescent="0.2"/>
    <row r="405054" hidden="1" x14ac:dyDescent="0.2"/>
    <row r="405055" hidden="1" x14ac:dyDescent="0.2"/>
    <row r="405056" hidden="1" x14ac:dyDescent="0.2"/>
    <row r="405057" hidden="1" x14ac:dyDescent="0.2"/>
    <row r="405058" hidden="1" x14ac:dyDescent="0.2"/>
    <row r="405059" hidden="1" x14ac:dyDescent="0.2"/>
    <row r="405060" hidden="1" x14ac:dyDescent="0.2"/>
    <row r="405061" hidden="1" x14ac:dyDescent="0.2"/>
    <row r="405062" hidden="1" x14ac:dyDescent="0.2"/>
    <row r="405063" hidden="1" x14ac:dyDescent="0.2"/>
    <row r="405064" hidden="1" x14ac:dyDescent="0.2"/>
    <row r="405065" hidden="1" x14ac:dyDescent="0.2"/>
    <row r="405066" hidden="1" x14ac:dyDescent="0.2"/>
    <row r="405067" hidden="1" x14ac:dyDescent="0.2"/>
    <row r="405068" hidden="1" x14ac:dyDescent="0.2"/>
    <row r="405069" hidden="1" x14ac:dyDescent="0.2"/>
    <row r="405070" hidden="1" x14ac:dyDescent="0.2"/>
    <row r="405071" hidden="1" x14ac:dyDescent="0.2"/>
    <row r="405072" hidden="1" x14ac:dyDescent="0.2"/>
    <row r="405073" hidden="1" x14ac:dyDescent="0.2"/>
    <row r="405074" hidden="1" x14ac:dyDescent="0.2"/>
    <row r="405075" hidden="1" x14ac:dyDescent="0.2"/>
    <row r="405076" hidden="1" x14ac:dyDescent="0.2"/>
    <row r="405077" hidden="1" x14ac:dyDescent="0.2"/>
    <row r="405078" hidden="1" x14ac:dyDescent="0.2"/>
    <row r="405079" hidden="1" x14ac:dyDescent="0.2"/>
    <row r="405080" hidden="1" x14ac:dyDescent="0.2"/>
    <row r="405081" hidden="1" x14ac:dyDescent="0.2"/>
    <row r="405082" hidden="1" x14ac:dyDescent="0.2"/>
    <row r="405083" hidden="1" x14ac:dyDescent="0.2"/>
    <row r="405084" hidden="1" x14ac:dyDescent="0.2"/>
    <row r="405085" hidden="1" x14ac:dyDescent="0.2"/>
    <row r="405086" hidden="1" x14ac:dyDescent="0.2"/>
    <row r="405087" hidden="1" x14ac:dyDescent="0.2"/>
    <row r="405088" hidden="1" x14ac:dyDescent="0.2"/>
    <row r="405089" hidden="1" x14ac:dyDescent="0.2"/>
    <row r="405090" hidden="1" x14ac:dyDescent="0.2"/>
    <row r="405091" hidden="1" x14ac:dyDescent="0.2"/>
    <row r="405092" hidden="1" x14ac:dyDescent="0.2"/>
    <row r="405093" hidden="1" x14ac:dyDescent="0.2"/>
    <row r="405094" hidden="1" x14ac:dyDescent="0.2"/>
    <row r="405095" hidden="1" x14ac:dyDescent="0.2"/>
    <row r="405096" hidden="1" x14ac:dyDescent="0.2"/>
    <row r="405097" hidden="1" x14ac:dyDescent="0.2"/>
    <row r="405098" hidden="1" x14ac:dyDescent="0.2"/>
    <row r="405099" hidden="1" x14ac:dyDescent="0.2"/>
    <row r="405100" hidden="1" x14ac:dyDescent="0.2"/>
    <row r="405101" hidden="1" x14ac:dyDescent="0.2"/>
    <row r="405102" hidden="1" x14ac:dyDescent="0.2"/>
    <row r="405103" hidden="1" x14ac:dyDescent="0.2"/>
    <row r="405104" hidden="1" x14ac:dyDescent="0.2"/>
    <row r="405105" hidden="1" x14ac:dyDescent="0.2"/>
    <row r="405106" hidden="1" x14ac:dyDescent="0.2"/>
    <row r="405107" hidden="1" x14ac:dyDescent="0.2"/>
    <row r="405108" hidden="1" x14ac:dyDescent="0.2"/>
    <row r="405109" hidden="1" x14ac:dyDescent="0.2"/>
    <row r="405110" hidden="1" x14ac:dyDescent="0.2"/>
    <row r="405111" hidden="1" x14ac:dyDescent="0.2"/>
    <row r="405112" hidden="1" x14ac:dyDescent="0.2"/>
    <row r="405113" hidden="1" x14ac:dyDescent="0.2"/>
    <row r="405114" hidden="1" x14ac:dyDescent="0.2"/>
    <row r="405115" hidden="1" x14ac:dyDescent="0.2"/>
    <row r="405116" hidden="1" x14ac:dyDescent="0.2"/>
    <row r="405117" hidden="1" x14ac:dyDescent="0.2"/>
    <row r="405118" hidden="1" x14ac:dyDescent="0.2"/>
    <row r="405119" hidden="1" x14ac:dyDescent="0.2"/>
    <row r="405120" hidden="1" x14ac:dyDescent="0.2"/>
    <row r="405121" hidden="1" x14ac:dyDescent="0.2"/>
    <row r="405122" hidden="1" x14ac:dyDescent="0.2"/>
    <row r="405123" hidden="1" x14ac:dyDescent="0.2"/>
    <row r="405124" hidden="1" x14ac:dyDescent="0.2"/>
    <row r="405125" hidden="1" x14ac:dyDescent="0.2"/>
    <row r="405126" hidden="1" x14ac:dyDescent="0.2"/>
    <row r="405127" hidden="1" x14ac:dyDescent="0.2"/>
    <row r="405128" hidden="1" x14ac:dyDescent="0.2"/>
    <row r="405129" hidden="1" x14ac:dyDescent="0.2"/>
    <row r="405130" hidden="1" x14ac:dyDescent="0.2"/>
    <row r="405131" hidden="1" x14ac:dyDescent="0.2"/>
    <row r="405132" hidden="1" x14ac:dyDescent="0.2"/>
    <row r="405133" hidden="1" x14ac:dyDescent="0.2"/>
    <row r="405134" hidden="1" x14ac:dyDescent="0.2"/>
    <row r="405135" hidden="1" x14ac:dyDescent="0.2"/>
    <row r="405136" hidden="1" x14ac:dyDescent="0.2"/>
    <row r="405137" hidden="1" x14ac:dyDescent="0.2"/>
    <row r="405138" hidden="1" x14ac:dyDescent="0.2"/>
    <row r="405139" hidden="1" x14ac:dyDescent="0.2"/>
    <row r="405140" hidden="1" x14ac:dyDescent="0.2"/>
    <row r="405141" hidden="1" x14ac:dyDescent="0.2"/>
    <row r="405142" hidden="1" x14ac:dyDescent="0.2"/>
    <row r="405143" hidden="1" x14ac:dyDescent="0.2"/>
    <row r="405144" hidden="1" x14ac:dyDescent="0.2"/>
    <row r="405145" hidden="1" x14ac:dyDescent="0.2"/>
    <row r="405146" hidden="1" x14ac:dyDescent="0.2"/>
    <row r="405147" hidden="1" x14ac:dyDescent="0.2"/>
    <row r="405148" hidden="1" x14ac:dyDescent="0.2"/>
    <row r="405149" hidden="1" x14ac:dyDescent="0.2"/>
    <row r="405150" hidden="1" x14ac:dyDescent="0.2"/>
    <row r="405151" hidden="1" x14ac:dyDescent="0.2"/>
    <row r="405152" hidden="1" x14ac:dyDescent="0.2"/>
    <row r="405153" hidden="1" x14ac:dyDescent="0.2"/>
    <row r="405154" hidden="1" x14ac:dyDescent="0.2"/>
    <row r="405155" hidden="1" x14ac:dyDescent="0.2"/>
    <row r="405156" hidden="1" x14ac:dyDescent="0.2"/>
    <row r="405157" hidden="1" x14ac:dyDescent="0.2"/>
    <row r="405158" hidden="1" x14ac:dyDescent="0.2"/>
    <row r="405159" hidden="1" x14ac:dyDescent="0.2"/>
    <row r="405160" hidden="1" x14ac:dyDescent="0.2"/>
    <row r="405161" hidden="1" x14ac:dyDescent="0.2"/>
    <row r="405162" hidden="1" x14ac:dyDescent="0.2"/>
    <row r="405163" hidden="1" x14ac:dyDescent="0.2"/>
    <row r="405164" hidden="1" x14ac:dyDescent="0.2"/>
    <row r="405165" hidden="1" x14ac:dyDescent="0.2"/>
    <row r="405166" hidden="1" x14ac:dyDescent="0.2"/>
    <row r="405167" hidden="1" x14ac:dyDescent="0.2"/>
    <row r="405168" hidden="1" x14ac:dyDescent="0.2"/>
    <row r="405169" hidden="1" x14ac:dyDescent="0.2"/>
    <row r="405170" hidden="1" x14ac:dyDescent="0.2"/>
    <row r="405171" hidden="1" x14ac:dyDescent="0.2"/>
    <row r="405172" hidden="1" x14ac:dyDescent="0.2"/>
    <row r="405173" hidden="1" x14ac:dyDescent="0.2"/>
    <row r="405174" hidden="1" x14ac:dyDescent="0.2"/>
    <row r="405175" hidden="1" x14ac:dyDescent="0.2"/>
    <row r="405176" hidden="1" x14ac:dyDescent="0.2"/>
    <row r="405177" hidden="1" x14ac:dyDescent="0.2"/>
    <row r="405178" hidden="1" x14ac:dyDescent="0.2"/>
    <row r="405179" hidden="1" x14ac:dyDescent="0.2"/>
    <row r="405180" hidden="1" x14ac:dyDescent="0.2"/>
    <row r="405181" hidden="1" x14ac:dyDescent="0.2"/>
    <row r="405182" hidden="1" x14ac:dyDescent="0.2"/>
    <row r="405183" hidden="1" x14ac:dyDescent="0.2"/>
    <row r="405184" hidden="1" x14ac:dyDescent="0.2"/>
    <row r="405185" hidden="1" x14ac:dyDescent="0.2"/>
    <row r="405186" hidden="1" x14ac:dyDescent="0.2"/>
    <row r="405187" hidden="1" x14ac:dyDescent="0.2"/>
    <row r="405188" hidden="1" x14ac:dyDescent="0.2"/>
    <row r="405189" hidden="1" x14ac:dyDescent="0.2"/>
    <row r="405190" hidden="1" x14ac:dyDescent="0.2"/>
    <row r="405191" hidden="1" x14ac:dyDescent="0.2"/>
    <row r="405192" hidden="1" x14ac:dyDescent="0.2"/>
    <row r="405193" hidden="1" x14ac:dyDescent="0.2"/>
    <row r="405194" hidden="1" x14ac:dyDescent="0.2"/>
    <row r="405195" hidden="1" x14ac:dyDescent="0.2"/>
    <row r="405196" hidden="1" x14ac:dyDescent="0.2"/>
    <row r="405197" hidden="1" x14ac:dyDescent="0.2"/>
    <row r="405198" hidden="1" x14ac:dyDescent="0.2"/>
    <row r="405199" hidden="1" x14ac:dyDescent="0.2"/>
    <row r="405200" hidden="1" x14ac:dyDescent="0.2"/>
    <row r="405201" hidden="1" x14ac:dyDescent="0.2"/>
    <row r="405202" hidden="1" x14ac:dyDescent="0.2"/>
    <row r="405203" hidden="1" x14ac:dyDescent="0.2"/>
    <row r="405204" hidden="1" x14ac:dyDescent="0.2"/>
    <row r="405205" hidden="1" x14ac:dyDescent="0.2"/>
    <row r="405206" hidden="1" x14ac:dyDescent="0.2"/>
    <row r="405207" hidden="1" x14ac:dyDescent="0.2"/>
    <row r="405208" hidden="1" x14ac:dyDescent="0.2"/>
    <row r="405209" hidden="1" x14ac:dyDescent="0.2"/>
    <row r="405210" hidden="1" x14ac:dyDescent="0.2"/>
    <row r="405211" hidden="1" x14ac:dyDescent="0.2"/>
    <row r="405212" hidden="1" x14ac:dyDescent="0.2"/>
    <row r="405213" hidden="1" x14ac:dyDescent="0.2"/>
    <row r="405214" hidden="1" x14ac:dyDescent="0.2"/>
    <row r="405215" hidden="1" x14ac:dyDescent="0.2"/>
    <row r="405216" hidden="1" x14ac:dyDescent="0.2"/>
    <row r="405217" hidden="1" x14ac:dyDescent="0.2"/>
    <row r="405218" hidden="1" x14ac:dyDescent="0.2"/>
    <row r="405219" hidden="1" x14ac:dyDescent="0.2"/>
    <row r="405220" hidden="1" x14ac:dyDescent="0.2"/>
    <row r="405221" hidden="1" x14ac:dyDescent="0.2"/>
    <row r="405222" hidden="1" x14ac:dyDescent="0.2"/>
    <row r="405223" hidden="1" x14ac:dyDescent="0.2"/>
    <row r="405224" hidden="1" x14ac:dyDescent="0.2"/>
    <row r="405225" hidden="1" x14ac:dyDescent="0.2"/>
    <row r="405226" hidden="1" x14ac:dyDescent="0.2"/>
    <row r="405227" hidden="1" x14ac:dyDescent="0.2"/>
    <row r="405228" hidden="1" x14ac:dyDescent="0.2"/>
    <row r="405229" hidden="1" x14ac:dyDescent="0.2"/>
    <row r="405230" hidden="1" x14ac:dyDescent="0.2"/>
    <row r="405231" hidden="1" x14ac:dyDescent="0.2"/>
    <row r="405232" hidden="1" x14ac:dyDescent="0.2"/>
    <row r="405233" hidden="1" x14ac:dyDescent="0.2"/>
    <row r="405234" hidden="1" x14ac:dyDescent="0.2"/>
    <row r="405235" hidden="1" x14ac:dyDescent="0.2"/>
    <row r="405236" hidden="1" x14ac:dyDescent="0.2"/>
    <row r="405237" hidden="1" x14ac:dyDescent="0.2"/>
    <row r="405238" hidden="1" x14ac:dyDescent="0.2"/>
    <row r="405239" hidden="1" x14ac:dyDescent="0.2"/>
    <row r="405240" hidden="1" x14ac:dyDescent="0.2"/>
    <row r="405241" hidden="1" x14ac:dyDescent="0.2"/>
    <row r="405242" hidden="1" x14ac:dyDescent="0.2"/>
    <row r="405243" hidden="1" x14ac:dyDescent="0.2"/>
    <row r="405244" hidden="1" x14ac:dyDescent="0.2"/>
    <row r="405245" hidden="1" x14ac:dyDescent="0.2"/>
    <row r="405246" hidden="1" x14ac:dyDescent="0.2"/>
    <row r="405247" hidden="1" x14ac:dyDescent="0.2"/>
    <row r="405248" hidden="1" x14ac:dyDescent="0.2"/>
    <row r="405249" hidden="1" x14ac:dyDescent="0.2"/>
    <row r="405250" hidden="1" x14ac:dyDescent="0.2"/>
    <row r="405251" hidden="1" x14ac:dyDescent="0.2"/>
    <row r="405252" hidden="1" x14ac:dyDescent="0.2"/>
    <row r="405253" hidden="1" x14ac:dyDescent="0.2"/>
    <row r="405254" hidden="1" x14ac:dyDescent="0.2"/>
    <row r="405255" hidden="1" x14ac:dyDescent="0.2"/>
    <row r="405256" hidden="1" x14ac:dyDescent="0.2"/>
    <row r="405257" hidden="1" x14ac:dyDescent="0.2"/>
    <row r="405258" hidden="1" x14ac:dyDescent="0.2"/>
    <row r="405259" hidden="1" x14ac:dyDescent="0.2"/>
    <row r="405260" hidden="1" x14ac:dyDescent="0.2"/>
    <row r="405261" hidden="1" x14ac:dyDescent="0.2"/>
    <row r="405262" hidden="1" x14ac:dyDescent="0.2"/>
    <row r="405263" hidden="1" x14ac:dyDescent="0.2"/>
    <row r="405264" hidden="1" x14ac:dyDescent="0.2"/>
    <row r="405265" hidden="1" x14ac:dyDescent="0.2"/>
    <row r="405266" hidden="1" x14ac:dyDescent="0.2"/>
    <row r="405267" hidden="1" x14ac:dyDescent="0.2"/>
    <row r="405268" hidden="1" x14ac:dyDescent="0.2"/>
    <row r="405269" hidden="1" x14ac:dyDescent="0.2"/>
    <row r="405270" hidden="1" x14ac:dyDescent="0.2"/>
    <row r="405271" hidden="1" x14ac:dyDescent="0.2"/>
    <row r="405272" hidden="1" x14ac:dyDescent="0.2"/>
    <row r="405273" hidden="1" x14ac:dyDescent="0.2"/>
    <row r="405274" hidden="1" x14ac:dyDescent="0.2"/>
    <row r="405275" hidden="1" x14ac:dyDescent="0.2"/>
    <row r="405276" hidden="1" x14ac:dyDescent="0.2"/>
    <row r="405277" hidden="1" x14ac:dyDescent="0.2"/>
    <row r="405278" hidden="1" x14ac:dyDescent="0.2"/>
    <row r="405279" hidden="1" x14ac:dyDescent="0.2"/>
    <row r="405280" hidden="1" x14ac:dyDescent="0.2"/>
    <row r="405281" hidden="1" x14ac:dyDescent="0.2"/>
    <row r="405282" hidden="1" x14ac:dyDescent="0.2"/>
    <row r="405283" hidden="1" x14ac:dyDescent="0.2"/>
    <row r="405284" hidden="1" x14ac:dyDescent="0.2"/>
    <row r="405285" hidden="1" x14ac:dyDescent="0.2"/>
    <row r="405286" hidden="1" x14ac:dyDescent="0.2"/>
    <row r="405287" hidden="1" x14ac:dyDescent="0.2"/>
    <row r="405288" hidden="1" x14ac:dyDescent="0.2"/>
    <row r="405289" hidden="1" x14ac:dyDescent="0.2"/>
    <row r="405290" hidden="1" x14ac:dyDescent="0.2"/>
    <row r="405291" hidden="1" x14ac:dyDescent="0.2"/>
    <row r="405292" hidden="1" x14ac:dyDescent="0.2"/>
    <row r="405293" hidden="1" x14ac:dyDescent="0.2"/>
    <row r="405294" hidden="1" x14ac:dyDescent="0.2"/>
    <row r="405295" hidden="1" x14ac:dyDescent="0.2"/>
    <row r="405296" hidden="1" x14ac:dyDescent="0.2"/>
    <row r="405297" hidden="1" x14ac:dyDescent="0.2"/>
    <row r="405298" hidden="1" x14ac:dyDescent="0.2"/>
    <row r="405299" hidden="1" x14ac:dyDescent="0.2"/>
    <row r="405300" hidden="1" x14ac:dyDescent="0.2"/>
    <row r="405301" hidden="1" x14ac:dyDescent="0.2"/>
    <row r="405302" hidden="1" x14ac:dyDescent="0.2"/>
    <row r="405303" hidden="1" x14ac:dyDescent="0.2"/>
    <row r="405304" hidden="1" x14ac:dyDescent="0.2"/>
    <row r="405305" hidden="1" x14ac:dyDescent="0.2"/>
    <row r="405306" hidden="1" x14ac:dyDescent="0.2"/>
    <row r="405307" hidden="1" x14ac:dyDescent="0.2"/>
    <row r="405308" hidden="1" x14ac:dyDescent="0.2"/>
    <row r="405309" hidden="1" x14ac:dyDescent="0.2"/>
    <row r="405310" hidden="1" x14ac:dyDescent="0.2"/>
    <row r="405311" hidden="1" x14ac:dyDescent="0.2"/>
    <row r="405312" hidden="1" x14ac:dyDescent="0.2"/>
    <row r="405313" hidden="1" x14ac:dyDescent="0.2"/>
    <row r="405314" hidden="1" x14ac:dyDescent="0.2"/>
    <row r="405315" hidden="1" x14ac:dyDescent="0.2"/>
    <row r="405316" hidden="1" x14ac:dyDescent="0.2"/>
    <row r="405317" hidden="1" x14ac:dyDescent="0.2"/>
    <row r="405318" hidden="1" x14ac:dyDescent="0.2"/>
    <row r="405319" hidden="1" x14ac:dyDescent="0.2"/>
    <row r="405320" hidden="1" x14ac:dyDescent="0.2"/>
    <row r="405321" hidden="1" x14ac:dyDescent="0.2"/>
    <row r="405322" hidden="1" x14ac:dyDescent="0.2"/>
    <row r="405323" hidden="1" x14ac:dyDescent="0.2"/>
    <row r="405324" hidden="1" x14ac:dyDescent="0.2"/>
    <row r="405325" hidden="1" x14ac:dyDescent="0.2"/>
    <row r="405326" hidden="1" x14ac:dyDescent="0.2"/>
    <row r="405327" hidden="1" x14ac:dyDescent="0.2"/>
    <row r="405328" hidden="1" x14ac:dyDescent="0.2"/>
    <row r="405329" hidden="1" x14ac:dyDescent="0.2"/>
    <row r="405330" hidden="1" x14ac:dyDescent="0.2"/>
    <row r="405331" hidden="1" x14ac:dyDescent="0.2"/>
    <row r="405332" hidden="1" x14ac:dyDescent="0.2"/>
    <row r="405333" hidden="1" x14ac:dyDescent="0.2"/>
    <row r="405334" hidden="1" x14ac:dyDescent="0.2"/>
    <row r="405335" hidden="1" x14ac:dyDescent="0.2"/>
    <row r="405336" hidden="1" x14ac:dyDescent="0.2"/>
    <row r="405337" hidden="1" x14ac:dyDescent="0.2"/>
    <row r="405338" hidden="1" x14ac:dyDescent="0.2"/>
    <row r="405339" hidden="1" x14ac:dyDescent="0.2"/>
    <row r="405340" hidden="1" x14ac:dyDescent="0.2"/>
    <row r="405341" hidden="1" x14ac:dyDescent="0.2"/>
    <row r="405342" hidden="1" x14ac:dyDescent="0.2"/>
    <row r="405343" hidden="1" x14ac:dyDescent="0.2"/>
    <row r="405344" hidden="1" x14ac:dyDescent="0.2"/>
    <row r="405345" hidden="1" x14ac:dyDescent="0.2"/>
    <row r="405346" hidden="1" x14ac:dyDescent="0.2"/>
    <row r="405347" hidden="1" x14ac:dyDescent="0.2"/>
    <row r="405348" hidden="1" x14ac:dyDescent="0.2"/>
    <row r="405349" hidden="1" x14ac:dyDescent="0.2"/>
    <row r="405350" hidden="1" x14ac:dyDescent="0.2"/>
    <row r="405351" hidden="1" x14ac:dyDescent="0.2"/>
    <row r="405352" hidden="1" x14ac:dyDescent="0.2"/>
    <row r="405353" hidden="1" x14ac:dyDescent="0.2"/>
    <row r="405354" hidden="1" x14ac:dyDescent="0.2"/>
    <row r="405355" hidden="1" x14ac:dyDescent="0.2"/>
    <row r="405356" hidden="1" x14ac:dyDescent="0.2"/>
    <row r="405357" hidden="1" x14ac:dyDescent="0.2"/>
    <row r="405358" hidden="1" x14ac:dyDescent="0.2"/>
    <row r="405359" hidden="1" x14ac:dyDescent="0.2"/>
    <row r="405360" hidden="1" x14ac:dyDescent="0.2"/>
    <row r="405361" hidden="1" x14ac:dyDescent="0.2"/>
    <row r="405362" hidden="1" x14ac:dyDescent="0.2"/>
    <row r="405363" hidden="1" x14ac:dyDescent="0.2"/>
    <row r="405364" hidden="1" x14ac:dyDescent="0.2"/>
    <row r="405365" hidden="1" x14ac:dyDescent="0.2"/>
    <row r="405366" hidden="1" x14ac:dyDescent="0.2"/>
    <row r="405367" hidden="1" x14ac:dyDescent="0.2"/>
    <row r="405368" hidden="1" x14ac:dyDescent="0.2"/>
    <row r="405369" hidden="1" x14ac:dyDescent="0.2"/>
    <row r="405370" hidden="1" x14ac:dyDescent="0.2"/>
    <row r="405371" hidden="1" x14ac:dyDescent="0.2"/>
    <row r="405372" hidden="1" x14ac:dyDescent="0.2"/>
    <row r="405373" hidden="1" x14ac:dyDescent="0.2"/>
    <row r="405374" hidden="1" x14ac:dyDescent="0.2"/>
    <row r="405375" hidden="1" x14ac:dyDescent="0.2"/>
    <row r="405376" hidden="1" x14ac:dyDescent="0.2"/>
    <row r="405377" hidden="1" x14ac:dyDescent="0.2"/>
    <row r="405378" hidden="1" x14ac:dyDescent="0.2"/>
    <row r="405379" hidden="1" x14ac:dyDescent="0.2"/>
    <row r="405380" hidden="1" x14ac:dyDescent="0.2"/>
    <row r="405381" hidden="1" x14ac:dyDescent="0.2"/>
    <row r="405382" hidden="1" x14ac:dyDescent="0.2"/>
    <row r="405383" hidden="1" x14ac:dyDescent="0.2"/>
    <row r="405384" hidden="1" x14ac:dyDescent="0.2"/>
    <row r="405385" hidden="1" x14ac:dyDescent="0.2"/>
    <row r="405386" hidden="1" x14ac:dyDescent="0.2"/>
    <row r="405387" hidden="1" x14ac:dyDescent="0.2"/>
    <row r="405388" hidden="1" x14ac:dyDescent="0.2"/>
    <row r="405389" hidden="1" x14ac:dyDescent="0.2"/>
    <row r="405390" hidden="1" x14ac:dyDescent="0.2"/>
    <row r="405391" hidden="1" x14ac:dyDescent="0.2"/>
    <row r="405392" hidden="1" x14ac:dyDescent="0.2"/>
    <row r="405393" hidden="1" x14ac:dyDescent="0.2"/>
    <row r="405394" hidden="1" x14ac:dyDescent="0.2"/>
    <row r="405395" hidden="1" x14ac:dyDescent="0.2"/>
    <row r="405396" hidden="1" x14ac:dyDescent="0.2"/>
    <row r="405397" hidden="1" x14ac:dyDescent="0.2"/>
    <row r="405398" hidden="1" x14ac:dyDescent="0.2"/>
    <row r="405399" hidden="1" x14ac:dyDescent="0.2"/>
    <row r="405400" hidden="1" x14ac:dyDescent="0.2"/>
    <row r="405401" hidden="1" x14ac:dyDescent="0.2"/>
    <row r="405402" hidden="1" x14ac:dyDescent="0.2"/>
    <row r="405403" hidden="1" x14ac:dyDescent="0.2"/>
    <row r="405404" hidden="1" x14ac:dyDescent="0.2"/>
    <row r="405405" hidden="1" x14ac:dyDescent="0.2"/>
    <row r="405406" hidden="1" x14ac:dyDescent="0.2"/>
    <row r="405407" hidden="1" x14ac:dyDescent="0.2"/>
    <row r="405408" hidden="1" x14ac:dyDescent="0.2"/>
    <row r="405409" hidden="1" x14ac:dyDescent="0.2"/>
    <row r="405410" hidden="1" x14ac:dyDescent="0.2"/>
    <row r="405411" hidden="1" x14ac:dyDescent="0.2"/>
    <row r="405412" hidden="1" x14ac:dyDescent="0.2"/>
    <row r="405413" hidden="1" x14ac:dyDescent="0.2"/>
    <row r="405414" hidden="1" x14ac:dyDescent="0.2"/>
    <row r="405415" hidden="1" x14ac:dyDescent="0.2"/>
    <row r="405416" hidden="1" x14ac:dyDescent="0.2"/>
    <row r="405417" hidden="1" x14ac:dyDescent="0.2"/>
    <row r="405418" hidden="1" x14ac:dyDescent="0.2"/>
    <row r="405419" hidden="1" x14ac:dyDescent="0.2"/>
    <row r="405420" hidden="1" x14ac:dyDescent="0.2"/>
    <row r="405421" hidden="1" x14ac:dyDescent="0.2"/>
    <row r="405422" hidden="1" x14ac:dyDescent="0.2"/>
    <row r="405423" hidden="1" x14ac:dyDescent="0.2"/>
    <row r="405424" hidden="1" x14ac:dyDescent="0.2"/>
    <row r="405425" hidden="1" x14ac:dyDescent="0.2"/>
    <row r="405426" hidden="1" x14ac:dyDescent="0.2"/>
    <row r="405427" hidden="1" x14ac:dyDescent="0.2"/>
    <row r="405428" hidden="1" x14ac:dyDescent="0.2"/>
    <row r="405429" hidden="1" x14ac:dyDescent="0.2"/>
    <row r="405430" hidden="1" x14ac:dyDescent="0.2"/>
    <row r="405431" hidden="1" x14ac:dyDescent="0.2"/>
    <row r="405432" hidden="1" x14ac:dyDescent="0.2"/>
    <row r="405433" hidden="1" x14ac:dyDescent="0.2"/>
    <row r="405434" hidden="1" x14ac:dyDescent="0.2"/>
    <row r="405435" hidden="1" x14ac:dyDescent="0.2"/>
    <row r="405436" hidden="1" x14ac:dyDescent="0.2"/>
    <row r="405437" hidden="1" x14ac:dyDescent="0.2"/>
    <row r="405438" hidden="1" x14ac:dyDescent="0.2"/>
    <row r="405439" hidden="1" x14ac:dyDescent="0.2"/>
    <row r="405440" hidden="1" x14ac:dyDescent="0.2"/>
    <row r="405441" hidden="1" x14ac:dyDescent="0.2"/>
    <row r="405442" hidden="1" x14ac:dyDescent="0.2"/>
    <row r="405443" hidden="1" x14ac:dyDescent="0.2"/>
    <row r="405444" hidden="1" x14ac:dyDescent="0.2"/>
    <row r="405445" hidden="1" x14ac:dyDescent="0.2"/>
    <row r="405446" hidden="1" x14ac:dyDescent="0.2"/>
    <row r="405447" hidden="1" x14ac:dyDescent="0.2"/>
    <row r="405448" hidden="1" x14ac:dyDescent="0.2"/>
    <row r="405449" hidden="1" x14ac:dyDescent="0.2"/>
    <row r="405450" hidden="1" x14ac:dyDescent="0.2"/>
    <row r="405451" hidden="1" x14ac:dyDescent="0.2"/>
    <row r="405452" hidden="1" x14ac:dyDescent="0.2"/>
    <row r="405453" hidden="1" x14ac:dyDescent="0.2"/>
    <row r="405454" hidden="1" x14ac:dyDescent="0.2"/>
    <row r="405455" hidden="1" x14ac:dyDescent="0.2"/>
    <row r="405456" hidden="1" x14ac:dyDescent="0.2"/>
    <row r="405457" hidden="1" x14ac:dyDescent="0.2"/>
    <row r="405458" hidden="1" x14ac:dyDescent="0.2"/>
    <row r="405459" hidden="1" x14ac:dyDescent="0.2"/>
    <row r="405460" hidden="1" x14ac:dyDescent="0.2"/>
    <row r="405461" hidden="1" x14ac:dyDescent="0.2"/>
    <row r="405462" hidden="1" x14ac:dyDescent="0.2"/>
    <row r="405463" hidden="1" x14ac:dyDescent="0.2"/>
    <row r="405464" hidden="1" x14ac:dyDescent="0.2"/>
    <row r="405465" hidden="1" x14ac:dyDescent="0.2"/>
    <row r="405466" hidden="1" x14ac:dyDescent="0.2"/>
    <row r="405467" hidden="1" x14ac:dyDescent="0.2"/>
    <row r="405468" hidden="1" x14ac:dyDescent="0.2"/>
    <row r="405469" hidden="1" x14ac:dyDescent="0.2"/>
    <row r="405470" hidden="1" x14ac:dyDescent="0.2"/>
    <row r="405471" hidden="1" x14ac:dyDescent="0.2"/>
    <row r="405472" hidden="1" x14ac:dyDescent="0.2"/>
    <row r="405473" hidden="1" x14ac:dyDescent="0.2"/>
    <row r="405474" hidden="1" x14ac:dyDescent="0.2"/>
    <row r="405475" hidden="1" x14ac:dyDescent="0.2"/>
    <row r="405476" hidden="1" x14ac:dyDescent="0.2"/>
    <row r="405477" hidden="1" x14ac:dyDescent="0.2"/>
    <row r="405478" hidden="1" x14ac:dyDescent="0.2"/>
    <row r="405479" hidden="1" x14ac:dyDescent="0.2"/>
    <row r="405480" hidden="1" x14ac:dyDescent="0.2"/>
    <row r="405481" hidden="1" x14ac:dyDescent="0.2"/>
    <row r="405482" hidden="1" x14ac:dyDescent="0.2"/>
    <row r="405483" hidden="1" x14ac:dyDescent="0.2"/>
    <row r="405484" hidden="1" x14ac:dyDescent="0.2"/>
    <row r="405485" hidden="1" x14ac:dyDescent="0.2"/>
    <row r="405486" hidden="1" x14ac:dyDescent="0.2"/>
    <row r="405487" hidden="1" x14ac:dyDescent="0.2"/>
    <row r="405488" hidden="1" x14ac:dyDescent="0.2"/>
    <row r="405489" hidden="1" x14ac:dyDescent="0.2"/>
    <row r="405490" hidden="1" x14ac:dyDescent="0.2"/>
    <row r="405491" hidden="1" x14ac:dyDescent="0.2"/>
    <row r="405492" hidden="1" x14ac:dyDescent="0.2"/>
    <row r="405493" hidden="1" x14ac:dyDescent="0.2"/>
    <row r="405494" hidden="1" x14ac:dyDescent="0.2"/>
    <row r="405495" hidden="1" x14ac:dyDescent="0.2"/>
    <row r="405496" hidden="1" x14ac:dyDescent="0.2"/>
    <row r="405497" hidden="1" x14ac:dyDescent="0.2"/>
    <row r="405498" hidden="1" x14ac:dyDescent="0.2"/>
    <row r="405499" hidden="1" x14ac:dyDescent="0.2"/>
    <row r="405500" hidden="1" x14ac:dyDescent="0.2"/>
    <row r="405501" hidden="1" x14ac:dyDescent="0.2"/>
    <row r="405502" hidden="1" x14ac:dyDescent="0.2"/>
    <row r="405503" hidden="1" x14ac:dyDescent="0.2"/>
    <row r="405504" hidden="1" x14ac:dyDescent="0.2"/>
    <row r="405505" hidden="1" x14ac:dyDescent="0.2"/>
    <row r="405506" hidden="1" x14ac:dyDescent="0.2"/>
    <row r="405507" hidden="1" x14ac:dyDescent="0.2"/>
    <row r="405508" hidden="1" x14ac:dyDescent="0.2"/>
    <row r="405509" hidden="1" x14ac:dyDescent="0.2"/>
    <row r="405510" hidden="1" x14ac:dyDescent="0.2"/>
    <row r="405511" hidden="1" x14ac:dyDescent="0.2"/>
    <row r="405512" hidden="1" x14ac:dyDescent="0.2"/>
    <row r="405513" hidden="1" x14ac:dyDescent="0.2"/>
    <row r="405514" hidden="1" x14ac:dyDescent="0.2"/>
    <row r="405515" hidden="1" x14ac:dyDescent="0.2"/>
    <row r="405516" hidden="1" x14ac:dyDescent="0.2"/>
    <row r="405517" hidden="1" x14ac:dyDescent="0.2"/>
    <row r="405518" hidden="1" x14ac:dyDescent="0.2"/>
    <row r="405519" hidden="1" x14ac:dyDescent="0.2"/>
    <row r="405520" hidden="1" x14ac:dyDescent="0.2"/>
    <row r="405521" hidden="1" x14ac:dyDescent="0.2"/>
    <row r="405522" hidden="1" x14ac:dyDescent="0.2"/>
    <row r="405523" hidden="1" x14ac:dyDescent="0.2"/>
    <row r="405524" hidden="1" x14ac:dyDescent="0.2"/>
    <row r="405525" hidden="1" x14ac:dyDescent="0.2"/>
    <row r="405526" hidden="1" x14ac:dyDescent="0.2"/>
    <row r="405527" hidden="1" x14ac:dyDescent="0.2"/>
    <row r="405528" hidden="1" x14ac:dyDescent="0.2"/>
    <row r="405529" hidden="1" x14ac:dyDescent="0.2"/>
    <row r="405530" hidden="1" x14ac:dyDescent="0.2"/>
    <row r="405531" hidden="1" x14ac:dyDescent="0.2"/>
    <row r="405532" hidden="1" x14ac:dyDescent="0.2"/>
    <row r="405533" hidden="1" x14ac:dyDescent="0.2"/>
    <row r="405534" hidden="1" x14ac:dyDescent="0.2"/>
    <row r="405535" hidden="1" x14ac:dyDescent="0.2"/>
    <row r="405536" hidden="1" x14ac:dyDescent="0.2"/>
    <row r="405537" hidden="1" x14ac:dyDescent="0.2"/>
    <row r="405538" hidden="1" x14ac:dyDescent="0.2"/>
    <row r="405539" hidden="1" x14ac:dyDescent="0.2"/>
    <row r="405540" hidden="1" x14ac:dyDescent="0.2"/>
    <row r="405541" hidden="1" x14ac:dyDescent="0.2"/>
    <row r="405542" hidden="1" x14ac:dyDescent="0.2"/>
    <row r="405543" hidden="1" x14ac:dyDescent="0.2"/>
    <row r="405544" hidden="1" x14ac:dyDescent="0.2"/>
    <row r="405545" hidden="1" x14ac:dyDescent="0.2"/>
    <row r="405546" hidden="1" x14ac:dyDescent="0.2"/>
    <row r="405547" hidden="1" x14ac:dyDescent="0.2"/>
    <row r="405548" hidden="1" x14ac:dyDescent="0.2"/>
    <row r="405549" hidden="1" x14ac:dyDescent="0.2"/>
    <row r="405550" hidden="1" x14ac:dyDescent="0.2"/>
    <row r="405551" hidden="1" x14ac:dyDescent="0.2"/>
    <row r="405552" hidden="1" x14ac:dyDescent="0.2"/>
    <row r="405553" hidden="1" x14ac:dyDescent="0.2"/>
    <row r="405554" hidden="1" x14ac:dyDescent="0.2"/>
    <row r="405555" hidden="1" x14ac:dyDescent="0.2"/>
    <row r="405556" hidden="1" x14ac:dyDescent="0.2"/>
    <row r="405557" hidden="1" x14ac:dyDescent="0.2"/>
    <row r="405558" hidden="1" x14ac:dyDescent="0.2"/>
    <row r="405559" hidden="1" x14ac:dyDescent="0.2"/>
    <row r="405560" hidden="1" x14ac:dyDescent="0.2"/>
    <row r="405561" hidden="1" x14ac:dyDescent="0.2"/>
    <row r="405562" hidden="1" x14ac:dyDescent="0.2"/>
    <row r="405563" hidden="1" x14ac:dyDescent="0.2"/>
    <row r="405564" hidden="1" x14ac:dyDescent="0.2"/>
    <row r="405565" hidden="1" x14ac:dyDescent="0.2"/>
    <row r="405566" hidden="1" x14ac:dyDescent="0.2"/>
    <row r="405567" hidden="1" x14ac:dyDescent="0.2"/>
    <row r="405568" hidden="1" x14ac:dyDescent="0.2"/>
    <row r="405569" hidden="1" x14ac:dyDescent="0.2"/>
    <row r="405570" hidden="1" x14ac:dyDescent="0.2"/>
    <row r="405571" hidden="1" x14ac:dyDescent="0.2"/>
    <row r="405572" hidden="1" x14ac:dyDescent="0.2"/>
    <row r="405573" hidden="1" x14ac:dyDescent="0.2"/>
    <row r="405574" hidden="1" x14ac:dyDescent="0.2"/>
    <row r="405575" hidden="1" x14ac:dyDescent="0.2"/>
    <row r="405576" hidden="1" x14ac:dyDescent="0.2"/>
    <row r="405577" hidden="1" x14ac:dyDescent="0.2"/>
    <row r="405578" hidden="1" x14ac:dyDescent="0.2"/>
    <row r="405579" hidden="1" x14ac:dyDescent="0.2"/>
    <row r="405580" hidden="1" x14ac:dyDescent="0.2"/>
    <row r="405581" hidden="1" x14ac:dyDescent="0.2"/>
    <row r="405582" hidden="1" x14ac:dyDescent="0.2"/>
    <row r="405583" hidden="1" x14ac:dyDescent="0.2"/>
    <row r="405584" hidden="1" x14ac:dyDescent="0.2"/>
    <row r="405585" hidden="1" x14ac:dyDescent="0.2"/>
    <row r="405586" hidden="1" x14ac:dyDescent="0.2"/>
    <row r="405587" hidden="1" x14ac:dyDescent="0.2"/>
    <row r="405588" hidden="1" x14ac:dyDescent="0.2"/>
    <row r="405589" hidden="1" x14ac:dyDescent="0.2"/>
    <row r="405590" hidden="1" x14ac:dyDescent="0.2"/>
    <row r="405591" hidden="1" x14ac:dyDescent="0.2"/>
    <row r="405592" hidden="1" x14ac:dyDescent="0.2"/>
    <row r="405593" hidden="1" x14ac:dyDescent="0.2"/>
    <row r="405594" hidden="1" x14ac:dyDescent="0.2"/>
    <row r="405595" hidden="1" x14ac:dyDescent="0.2"/>
    <row r="405596" hidden="1" x14ac:dyDescent="0.2"/>
    <row r="405597" hidden="1" x14ac:dyDescent="0.2"/>
    <row r="405598" hidden="1" x14ac:dyDescent="0.2"/>
    <row r="405599" hidden="1" x14ac:dyDescent="0.2"/>
    <row r="405600" hidden="1" x14ac:dyDescent="0.2"/>
    <row r="405601" hidden="1" x14ac:dyDescent="0.2"/>
    <row r="405602" hidden="1" x14ac:dyDescent="0.2"/>
    <row r="405603" hidden="1" x14ac:dyDescent="0.2"/>
    <row r="405604" hidden="1" x14ac:dyDescent="0.2"/>
    <row r="405605" hidden="1" x14ac:dyDescent="0.2"/>
    <row r="405606" hidden="1" x14ac:dyDescent="0.2"/>
    <row r="405607" hidden="1" x14ac:dyDescent="0.2"/>
    <row r="405608" hidden="1" x14ac:dyDescent="0.2"/>
    <row r="405609" hidden="1" x14ac:dyDescent="0.2"/>
    <row r="405610" hidden="1" x14ac:dyDescent="0.2"/>
    <row r="405611" hidden="1" x14ac:dyDescent="0.2"/>
    <row r="405612" hidden="1" x14ac:dyDescent="0.2"/>
    <row r="405613" hidden="1" x14ac:dyDescent="0.2"/>
    <row r="405614" hidden="1" x14ac:dyDescent="0.2"/>
    <row r="405615" hidden="1" x14ac:dyDescent="0.2"/>
    <row r="405616" hidden="1" x14ac:dyDescent="0.2"/>
    <row r="405617" hidden="1" x14ac:dyDescent="0.2"/>
    <row r="405618" hidden="1" x14ac:dyDescent="0.2"/>
    <row r="405619" hidden="1" x14ac:dyDescent="0.2"/>
    <row r="405620" hidden="1" x14ac:dyDescent="0.2"/>
    <row r="405621" hidden="1" x14ac:dyDescent="0.2"/>
    <row r="405622" hidden="1" x14ac:dyDescent="0.2"/>
    <row r="405623" hidden="1" x14ac:dyDescent="0.2"/>
    <row r="405624" hidden="1" x14ac:dyDescent="0.2"/>
    <row r="405625" hidden="1" x14ac:dyDescent="0.2"/>
    <row r="405626" hidden="1" x14ac:dyDescent="0.2"/>
    <row r="405627" hidden="1" x14ac:dyDescent="0.2"/>
    <row r="405628" hidden="1" x14ac:dyDescent="0.2"/>
    <row r="405629" hidden="1" x14ac:dyDescent="0.2"/>
    <row r="405630" hidden="1" x14ac:dyDescent="0.2"/>
    <row r="405631" hidden="1" x14ac:dyDescent="0.2"/>
    <row r="405632" hidden="1" x14ac:dyDescent="0.2"/>
    <row r="405633" hidden="1" x14ac:dyDescent="0.2"/>
    <row r="405634" hidden="1" x14ac:dyDescent="0.2"/>
    <row r="405635" hidden="1" x14ac:dyDescent="0.2"/>
    <row r="405636" hidden="1" x14ac:dyDescent="0.2"/>
    <row r="405637" hidden="1" x14ac:dyDescent="0.2"/>
    <row r="405638" hidden="1" x14ac:dyDescent="0.2"/>
    <row r="405639" hidden="1" x14ac:dyDescent="0.2"/>
    <row r="405640" hidden="1" x14ac:dyDescent="0.2"/>
    <row r="405641" hidden="1" x14ac:dyDescent="0.2"/>
    <row r="405642" hidden="1" x14ac:dyDescent="0.2"/>
    <row r="405643" hidden="1" x14ac:dyDescent="0.2"/>
    <row r="405644" hidden="1" x14ac:dyDescent="0.2"/>
    <row r="405645" hidden="1" x14ac:dyDescent="0.2"/>
    <row r="405646" hidden="1" x14ac:dyDescent="0.2"/>
    <row r="405647" hidden="1" x14ac:dyDescent="0.2"/>
    <row r="405648" hidden="1" x14ac:dyDescent="0.2"/>
    <row r="405649" hidden="1" x14ac:dyDescent="0.2"/>
    <row r="405650" hidden="1" x14ac:dyDescent="0.2"/>
    <row r="405651" hidden="1" x14ac:dyDescent="0.2"/>
    <row r="405652" hidden="1" x14ac:dyDescent="0.2"/>
    <row r="405653" hidden="1" x14ac:dyDescent="0.2"/>
    <row r="405654" hidden="1" x14ac:dyDescent="0.2"/>
    <row r="405655" hidden="1" x14ac:dyDescent="0.2"/>
    <row r="405656" hidden="1" x14ac:dyDescent="0.2"/>
    <row r="405657" hidden="1" x14ac:dyDescent="0.2"/>
    <row r="405658" hidden="1" x14ac:dyDescent="0.2"/>
    <row r="405659" hidden="1" x14ac:dyDescent="0.2"/>
    <row r="405660" hidden="1" x14ac:dyDescent="0.2"/>
    <row r="405661" hidden="1" x14ac:dyDescent="0.2"/>
    <row r="405662" hidden="1" x14ac:dyDescent="0.2"/>
    <row r="405663" hidden="1" x14ac:dyDescent="0.2"/>
    <row r="405664" hidden="1" x14ac:dyDescent="0.2"/>
    <row r="405665" hidden="1" x14ac:dyDescent="0.2"/>
    <row r="405666" hidden="1" x14ac:dyDescent="0.2"/>
    <row r="405667" hidden="1" x14ac:dyDescent="0.2"/>
    <row r="405668" hidden="1" x14ac:dyDescent="0.2"/>
    <row r="405669" hidden="1" x14ac:dyDescent="0.2"/>
    <row r="405670" hidden="1" x14ac:dyDescent="0.2"/>
    <row r="405671" hidden="1" x14ac:dyDescent="0.2"/>
    <row r="405672" hidden="1" x14ac:dyDescent="0.2"/>
    <row r="405673" hidden="1" x14ac:dyDescent="0.2"/>
    <row r="405674" hidden="1" x14ac:dyDescent="0.2"/>
    <row r="405675" hidden="1" x14ac:dyDescent="0.2"/>
    <row r="405676" hidden="1" x14ac:dyDescent="0.2"/>
    <row r="405677" hidden="1" x14ac:dyDescent="0.2"/>
    <row r="405678" hidden="1" x14ac:dyDescent="0.2"/>
    <row r="405679" hidden="1" x14ac:dyDescent="0.2"/>
    <row r="405680" hidden="1" x14ac:dyDescent="0.2"/>
    <row r="405681" hidden="1" x14ac:dyDescent="0.2"/>
    <row r="405682" hidden="1" x14ac:dyDescent="0.2"/>
    <row r="405683" hidden="1" x14ac:dyDescent="0.2"/>
    <row r="405684" hidden="1" x14ac:dyDescent="0.2"/>
    <row r="405685" hidden="1" x14ac:dyDescent="0.2"/>
    <row r="405686" hidden="1" x14ac:dyDescent="0.2"/>
    <row r="405687" hidden="1" x14ac:dyDescent="0.2"/>
    <row r="405688" hidden="1" x14ac:dyDescent="0.2"/>
    <row r="405689" hidden="1" x14ac:dyDescent="0.2"/>
    <row r="405690" hidden="1" x14ac:dyDescent="0.2"/>
    <row r="405691" hidden="1" x14ac:dyDescent="0.2"/>
    <row r="405692" hidden="1" x14ac:dyDescent="0.2"/>
    <row r="405693" hidden="1" x14ac:dyDescent="0.2"/>
    <row r="405694" hidden="1" x14ac:dyDescent="0.2"/>
    <row r="405695" hidden="1" x14ac:dyDescent="0.2"/>
    <row r="405696" hidden="1" x14ac:dyDescent="0.2"/>
    <row r="405697" hidden="1" x14ac:dyDescent="0.2"/>
    <row r="405698" hidden="1" x14ac:dyDescent="0.2"/>
    <row r="405699" hidden="1" x14ac:dyDescent="0.2"/>
    <row r="405700" hidden="1" x14ac:dyDescent="0.2"/>
    <row r="405701" hidden="1" x14ac:dyDescent="0.2"/>
    <row r="405702" hidden="1" x14ac:dyDescent="0.2"/>
    <row r="405703" hidden="1" x14ac:dyDescent="0.2"/>
    <row r="405704" hidden="1" x14ac:dyDescent="0.2"/>
    <row r="405705" hidden="1" x14ac:dyDescent="0.2"/>
    <row r="405706" hidden="1" x14ac:dyDescent="0.2"/>
    <row r="405707" hidden="1" x14ac:dyDescent="0.2"/>
    <row r="405708" hidden="1" x14ac:dyDescent="0.2"/>
    <row r="405709" hidden="1" x14ac:dyDescent="0.2"/>
    <row r="405710" hidden="1" x14ac:dyDescent="0.2"/>
    <row r="405711" hidden="1" x14ac:dyDescent="0.2"/>
    <row r="405712" hidden="1" x14ac:dyDescent="0.2"/>
    <row r="405713" hidden="1" x14ac:dyDescent="0.2"/>
    <row r="405714" hidden="1" x14ac:dyDescent="0.2"/>
    <row r="405715" hidden="1" x14ac:dyDescent="0.2"/>
    <row r="405716" hidden="1" x14ac:dyDescent="0.2"/>
    <row r="405717" hidden="1" x14ac:dyDescent="0.2"/>
    <row r="405718" hidden="1" x14ac:dyDescent="0.2"/>
    <row r="405719" hidden="1" x14ac:dyDescent="0.2"/>
    <row r="405720" hidden="1" x14ac:dyDescent="0.2"/>
    <row r="405721" hidden="1" x14ac:dyDescent="0.2"/>
    <row r="405722" hidden="1" x14ac:dyDescent="0.2"/>
    <row r="405723" hidden="1" x14ac:dyDescent="0.2"/>
    <row r="405724" hidden="1" x14ac:dyDescent="0.2"/>
    <row r="405725" hidden="1" x14ac:dyDescent="0.2"/>
    <row r="405726" hidden="1" x14ac:dyDescent="0.2"/>
    <row r="405727" hidden="1" x14ac:dyDescent="0.2"/>
    <row r="405728" hidden="1" x14ac:dyDescent="0.2"/>
    <row r="405729" hidden="1" x14ac:dyDescent="0.2"/>
    <row r="405730" hidden="1" x14ac:dyDescent="0.2"/>
    <row r="405731" hidden="1" x14ac:dyDescent="0.2"/>
    <row r="405732" hidden="1" x14ac:dyDescent="0.2"/>
    <row r="405733" hidden="1" x14ac:dyDescent="0.2"/>
    <row r="405734" hidden="1" x14ac:dyDescent="0.2"/>
    <row r="405735" hidden="1" x14ac:dyDescent="0.2"/>
    <row r="405736" hidden="1" x14ac:dyDescent="0.2"/>
    <row r="405737" hidden="1" x14ac:dyDescent="0.2"/>
    <row r="405738" hidden="1" x14ac:dyDescent="0.2"/>
    <row r="405739" hidden="1" x14ac:dyDescent="0.2"/>
    <row r="405740" hidden="1" x14ac:dyDescent="0.2"/>
    <row r="405741" hidden="1" x14ac:dyDescent="0.2"/>
    <row r="405742" hidden="1" x14ac:dyDescent="0.2"/>
    <row r="405743" hidden="1" x14ac:dyDescent="0.2"/>
    <row r="405744" hidden="1" x14ac:dyDescent="0.2"/>
    <row r="405745" hidden="1" x14ac:dyDescent="0.2"/>
    <row r="405746" hidden="1" x14ac:dyDescent="0.2"/>
    <row r="405747" hidden="1" x14ac:dyDescent="0.2"/>
    <row r="405748" hidden="1" x14ac:dyDescent="0.2"/>
    <row r="405749" hidden="1" x14ac:dyDescent="0.2"/>
    <row r="405750" hidden="1" x14ac:dyDescent="0.2"/>
    <row r="405751" hidden="1" x14ac:dyDescent="0.2"/>
    <row r="405752" hidden="1" x14ac:dyDescent="0.2"/>
    <row r="405753" hidden="1" x14ac:dyDescent="0.2"/>
    <row r="405754" hidden="1" x14ac:dyDescent="0.2"/>
    <row r="405755" hidden="1" x14ac:dyDescent="0.2"/>
    <row r="405756" hidden="1" x14ac:dyDescent="0.2"/>
    <row r="405757" hidden="1" x14ac:dyDescent="0.2"/>
    <row r="405758" hidden="1" x14ac:dyDescent="0.2"/>
    <row r="405759" hidden="1" x14ac:dyDescent="0.2"/>
    <row r="405760" hidden="1" x14ac:dyDescent="0.2"/>
    <row r="405761" hidden="1" x14ac:dyDescent="0.2"/>
    <row r="405762" hidden="1" x14ac:dyDescent="0.2"/>
    <row r="405763" hidden="1" x14ac:dyDescent="0.2"/>
    <row r="405764" hidden="1" x14ac:dyDescent="0.2"/>
    <row r="405765" hidden="1" x14ac:dyDescent="0.2"/>
    <row r="405766" hidden="1" x14ac:dyDescent="0.2"/>
    <row r="405767" hidden="1" x14ac:dyDescent="0.2"/>
    <row r="405768" hidden="1" x14ac:dyDescent="0.2"/>
    <row r="405769" hidden="1" x14ac:dyDescent="0.2"/>
    <row r="405770" hidden="1" x14ac:dyDescent="0.2"/>
    <row r="405771" hidden="1" x14ac:dyDescent="0.2"/>
    <row r="405772" hidden="1" x14ac:dyDescent="0.2"/>
    <row r="405773" hidden="1" x14ac:dyDescent="0.2"/>
    <row r="405774" hidden="1" x14ac:dyDescent="0.2"/>
    <row r="405775" hidden="1" x14ac:dyDescent="0.2"/>
    <row r="405776" hidden="1" x14ac:dyDescent="0.2"/>
    <row r="405777" hidden="1" x14ac:dyDescent="0.2"/>
    <row r="405778" hidden="1" x14ac:dyDescent="0.2"/>
    <row r="405779" hidden="1" x14ac:dyDescent="0.2"/>
    <row r="405780" hidden="1" x14ac:dyDescent="0.2"/>
    <row r="405781" hidden="1" x14ac:dyDescent="0.2"/>
    <row r="405782" hidden="1" x14ac:dyDescent="0.2"/>
    <row r="405783" hidden="1" x14ac:dyDescent="0.2"/>
    <row r="405784" hidden="1" x14ac:dyDescent="0.2"/>
    <row r="405785" hidden="1" x14ac:dyDescent="0.2"/>
    <row r="405786" hidden="1" x14ac:dyDescent="0.2"/>
    <row r="405787" hidden="1" x14ac:dyDescent="0.2"/>
    <row r="405788" hidden="1" x14ac:dyDescent="0.2"/>
    <row r="405789" hidden="1" x14ac:dyDescent="0.2"/>
    <row r="405790" hidden="1" x14ac:dyDescent="0.2"/>
    <row r="405791" hidden="1" x14ac:dyDescent="0.2"/>
    <row r="405792" hidden="1" x14ac:dyDescent="0.2"/>
    <row r="405793" hidden="1" x14ac:dyDescent="0.2"/>
    <row r="405794" hidden="1" x14ac:dyDescent="0.2"/>
    <row r="405795" hidden="1" x14ac:dyDescent="0.2"/>
    <row r="405796" hidden="1" x14ac:dyDescent="0.2"/>
    <row r="405797" hidden="1" x14ac:dyDescent="0.2"/>
    <row r="405798" hidden="1" x14ac:dyDescent="0.2"/>
    <row r="405799" hidden="1" x14ac:dyDescent="0.2"/>
    <row r="405800" hidden="1" x14ac:dyDescent="0.2"/>
    <row r="405801" hidden="1" x14ac:dyDescent="0.2"/>
    <row r="405802" hidden="1" x14ac:dyDescent="0.2"/>
    <row r="405803" hidden="1" x14ac:dyDescent="0.2"/>
    <row r="405804" hidden="1" x14ac:dyDescent="0.2"/>
    <row r="405805" hidden="1" x14ac:dyDescent="0.2"/>
    <row r="405806" hidden="1" x14ac:dyDescent="0.2"/>
    <row r="405807" hidden="1" x14ac:dyDescent="0.2"/>
    <row r="405808" hidden="1" x14ac:dyDescent="0.2"/>
    <row r="405809" hidden="1" x14ac:dyDescent="0.2"/>
    <row r="405810" hidden="1" x14ac:dyDescent="0.2"/>
    <row r="405811" hidden="1" x14ac:dyDescent="0.2"/>
    <row r="405812" hidden="1" x14ac:dyDescent="0.2"/>
    <row r="405813" hidden="1" x14ac:dyDescent="0.2"/>
    <row r="405814" hidden="1" x14ac:dyDescent="0.2"/>
    <row r="405815" hidden="1" x14ac:dyDescent="0.2"/>
    <row r="405816" hidden="1" x14ac:dyDescent="0.2"/>
    <row r="405817" hidden="1" x14ac:dyDescent="0.2"/>
    <row r="405818" hidden="1" x14ac:dyDescent="0.2"/>
    <row r="405819" hidden="1" x14ac:dyDescent="0.2"/>
    <row r="405820" hidden="1" x14ac:dyDescent="0.2"/>
    <row r="405821" hidden="1" x14ac:dyDescent="0.2"/>
    <row r="405822" hidden="1" x14ac:dyDescent="0.2"/>
    <row r="405823" hidden="1" x14ac:dyDescent="0.2"/>
    <row r="405824" hidden="1" x14ac:dyDescent="0.2"/>
    <row r="405825" hidden="1" x14ac:dyDescent="0.2"/>
    <row r="405826" hidden="1" x14ac:dyDescent="0.2"/>
    <row r="405827" hidden="1" x14ac:dyDescent="0.2"/>
    <row r="405828" hidden="1" x14ac:dyDescent="0.2"/>
    <row r="405829" hidden="1" x14ac:dyDescent="0.2"/>
    <row r="405830" hidden="1" x14ac:dyDescent="0.2"/>
    <row r="405831" hidden="1" x14ac:dyDescent="0.2"/>
    <row r="405832" hidden="1" x14ac:dyDescent="0.2"/>
    <row r="405833" hidden="1" x14ac:dyDescent="0.2"/>
    <row r="405834" hidden="1" x14ac:dyDescent="0.2"/>
    <row r="405835" hidden="1" x14ac:dyDescent="0.2"/>
    <row r="405836" hidden="1" x14ac:dyDescent="0.2"/>
    <row r="405837" hidden="1" x14ac:dyDescent="0.2"/>
    <row r="405838" hidden="1" x14ac:dyDescent="0.2"/>
    <row r="405839" hidden="1" x14ac:dyDescent="0.2"/>
    <row r="405840" hidden="1" x14ac:dyDescent="0.2"/>
    <row r="405841" hidden="1" x14ac:dyDescent="0.2"/>
    <row r="405842" hidden="1" x14ac:dyDescent="0.2"/>
    <row r="405843" hidden="1" x14ac:dyDescent="0.2"/>
    <row r="405844" hidden="1" x14ac:dyDescent="0.2"/>
    <row r="405845" hidden="1" x14ac:dyDescent="0.2"/>
    <row r="405846" hidden="1" x14ac:dyDescent="0.2"/>
    <row r="405847" hidden="1" x14ac:dyDescent="0.2"/>
    <row r="405848" hidden="1" x14ac:dyDescent="0.2"/>
    <row r="405849" hidden="1" x14ac:dyDescent="0.2"/>
    <row r="405850" hidden="1" x14ac:dyDescent="0.2"/>
    <row r="405851" hidden="1" x14ac:dyDescent="0.2"/>
    <row r="405852" hidden="1" x14ac:dyDescent="0.2"/>
    <row r="405853" hidden="1" x14ac:dyDescent="0.2"/>
    <row r="405854" hidden="1" x14ac:dyDescent="0.2"/>
    <row r="405855" hidden="1" x14ac:dyDescent="0.2"/>
    <row r="405856" hidden="1" x14ac:dyDescent="0.2"/>
    <row r="405857" hidden="1" x14ac:dyDescent="0.2"/>
    <row r="405858" hidden="1" x14ac:dyDescent="0.2"/>
    <row r="405859" hidden="1" x14ac:dyDescent="0.2"/>
    <row r="405860" hidden="1" x14ac:dyDescent="0.2"/>
    <row r="405861" hidden="1" x14ac:dyDescent="0.2"/>
    <row r="405862" hidden="1" x14ac:dyDescent="0.2"/>
    <row r="405863" hidden="1" x14ac:dyDescent="0.2"/>
    <row r="405864" hidden="1" x14ac:dyDescent="0.2"/>
    <row r="405865" hidden="1" x14ac:dyDescent="0.2"/>
    <row r="405866" hidden="1" x14ac:dyDescent="0.2"/>
    <row r="405867" hidden="1" x14ac:dyDescent="0.2"/>
    <row r="405868" hidden="1" x14ac:dyDescent="0.2"/>
    <row r="405869" hidden="1" x14ac:dyDescent="0.2"/>
    <row r="405870" hidden="1" x14ac:dyDescent="0.2"/>
    <row r="405871" hidden="1" x14ac:dyDescent="0.2"/>
    <row r="405872" hidden="1" x14ac:dyDescent="0.2"/>
    <row r="405873" hidden="1" x14ac:dyDescent="0.2"/>
    <row r="405874" hidden="1" x14ac:dyDescent="0.2"/>
    <row r="405875" hidden="1" x14ac:dyDescent="0.2"/>
    <row r="405876" hidden="1" x14ac:dyDescent="0.2"/>
    <row r="405877" hidden="1" x14ac:dyDescent="0.2"/>
    <row r="405878" hidden="1" x14ac:dyDescent="0.2"/>
    <row r="405879" hidden="1" x14ac:dyDescent="0.2"/>
    <row r="405880" hidden="1" x14ac:dyDescent="0.2"/>
    <row r="405881" hidden="1" x14ac:dyDescent="0.2"/>
    <row r="405882" hidden="1" x14ac:dyDescent="0.2"/>
    <row r="405883" hidden="1" x14ac:dyDescent="0.2"/>
    <row r="405884" hidden="1" x14ac:dyDescent="0.2"/>
    <row r="405885" hidden="1" x14ac:dyDescent="0.2"/>
    <row r="405886" hidden="1" x14ac:dyDescent="0.2"/>
    <row r="405887" hidden="1" x14ac:dyDescent="0.2"/>
    <row r="405888" hidden="1" x14ac:dyDescent="0.2"/>
    <row r="405889" hidden="1" x14ac:dyDescent="0.2"/>
    <row r="405890" hidden="1" x14ac:dyDescent="0.2"/>
    <row r="405891" hidden="1" x14ac:dyDescent="0.2"/>
    <row r="405892" hidden="1" x14ac:dyDescent="0.2"/>
    <row r="405893" hidden="1" x14ac:dyDescent="0.2"/>
    <row r="405894" hidden="1" x14ac:dyDescent="0.2"/>
    <row r="405895" hidden="1" x14ac:dyDescent="0.2"/>
    <row r="405896" hidden="1" x14ac:dyDescent="0.2"/>
    <row r="405897" hidden="1" x14ac:dyDescent="0.2"/>
    <row r="405898" hidden="1" x14ac:dyDescent="0.2"/>
    <row r="405899" hidden="1" x14ac:dyDescent="0.2"/>
    <row r="405900" hidden="1" x14ac:dyDescent="0.2"/>
    <row r="405901" hidden="1" x14ac:dyDescent="0.2"/>
    <row r="405902" hidden="1" x14ac:dyDescent="0.2"/>
    <row r="405903" hidden="1" x14ac:dyDescent="0.2"/>
    <row r="405904" hidden="1" x14ac:dyDescent="0.2"/>
    <row r="405905" hidden="1" x14ac:dyDescent="0.2"/>
    <row r="405906" hidden="1" x14ac:dyDescent="0.2"/>
    <row r="405907" hidden="1" x14ac:dyDescent="0.2"/>
    <row r="405908" hidden="1" x14ac:dyDescent="0.2"/>
    <row r="405909" hidden="1" x14ac:dyDescent="0.2"/>
    <row r="405910" hidden="1" x14ac:dyDescent="0.2"/>
    <row r="405911" hidden="1" x14ac:dyDescent="0.2"/>
    <row r="405912" hidden="1" x14ac:dyDescent="0.2"/>
    <row r="405913" hidden="1" x14ac:dyDescent="0.2"/>
    <row r="405914" hidden="1" x14ac:dyDescent="0.2"/>
    <row r="405915" hidden="1" x14ac:dyDescent="0.2"/>
    <row r="405916" hidden="1" x14ac:dyDescent="0.2"/>
    <row r="405917" hidden="1" x14ac:dyDescent="0.2"/>
    <row r="405918" hidden="1" x14ac:dyDescent="0.2"/>
    <row r="405919" hidden="1" x14ac:dyDescent="0.2"/>
    <row r="405920" hidden="1" x14ac:dyDescent="0.2"/>
    <row r="405921" hidden="1" x14ac:dyDescent="0.2"/>
    <row r="405922" hidden="1" x14ac:dyDescent="0.2"/>
    <row r="405923" hidden="1" x14ac:dyDescent="0.2"/>
    <row r="405924" hidden="1" x14ac:dyDescent="0.2"/>
    <row r="405925" hidden="1" x14ac:dyDescent="0.2"/>
    <row r="405926" hidden="1" x14ac:dyDescent="0.2"/>
    <row r="405927" hidden="1" x14ac:dyDescent="0.2"/>
    <row r="405928" hidden="1" x14ac:dyDescent="0.2"/>
    <row r="405929" hidden="1" x14ac:dyDescent="0.2"/>
    <row r="405930" hidden="1" x14ac:dyDescent="0.2"/>
    <row r="405931" hidden="1" x14ac:dyDescent="0.2"/>
    <row r="405932" hidden="1" x14ac:dyDescent="0.2"/>
    <row r="405933" hidden="1" x14ac:dyDescent="0.2"/>
    <row r="405934" hidden="1" x14ac:dyDescent="0.2"/>
    <row r="405935" hidden="1" x14ac:dyDescent="0.2"/>
    <row r="405936" hidden="1" x14ac:dyDescent="0.2"/>
    <row r="405937" hidden="1" x14ac:dyDescent="0.2"/>
    <row r="405938" hidden="1" x14ac:dyDescent="0.2"/>
    <row r="405939" hidden="1" x14ac:dyDescent="0.2"/>
    <row r="405940" hidden="1" x14ac:dyDescent="0.2"/>
    <row r="405941" hidden="1" x14ac:dyDescent="0.2"/>
    <row r="405942" hidden="1" x14ac:dyDescent="0.2"/>
    <row r="405943" hidden="1" x14ac:dyDescent="0.2"/>
    <row r="405944" hidden="1" x14ac:dyDescent="0.2"/>
    <row r="405945" hidden="1" x14ac:dyDescent="0.2"/>
    <row r="405946" hidden="1" x14ac:dyDescent="0.2"/>
    <row r="405947" hidden="1" x14ac:dyDescent="0.2"/>
    <row r="405948" hidden="1" x14ac:dyDescent="0.2"/>
    <row r="405949" hidden="1" x14ac:dyDescent="0.2"/>
    <row r="405950" hidden="1" x14ac:dyDescent="0.2"/>
    <row r="405951" hidden="1" x14ac:dyDescent="0.2"/>
    <row r="405952" hidden="1" x14ac:dyDescent="0.2"/>
    <row r="405953" hidden="1" x14ac:dyDescent="0.2"/>
    <row r="405954" hidden="1" x14ac:dyDescent="0.2"/>
    <row r="405955" hidden="1" x14ac:dyDescent="0.2"/>
    <row r="405956" hidden="1" x14ac:dyDescent="0.2"/>
    <row r="405957" hidden="1" x14ac:dyDescent="0.2"/>
    <row r="405958" hidden="1" x14ac:dyDescent="0.2"/>
    <row r="405959" hidden="1" x14ac:dyDescent="0.2"/>
    <row r="405960" hidden="1" x14ac:dyDescent="0.2"/>
    <row r="405961" hidden="1" x14ac:dyDescent="0.2"/>
    <row r="405962" hidden="1" x14ac:dyDescent="0.2"/>
    <row r="405963" hidden="1" x14ac:dyDescent="0.2"/>
    <row r="405964" hidden="1" x14ac:dyDescent="0.2"/>
    <row r="405965" hidden="1" x14ac:dyDescent="0.2"/>
    <row r="405966" hidden="1" x14ac:dyDescent="0.2"/>
    <row r="405967" hidden="1" x14ac:dyDescent="0.2"/>
    <row r="405968" hidden="1" x14ac:dyDescent="0.2"/>
    <row r="405969" hidden="1" x14ac:dyDescent="0.2"/>
    <row r="405970" hidden="1" x14ac:dyDescent="0.2"/>
    <row r="405971" hidden="1" x14ac:dyDescent="0.2"/>
    <row r="405972" hidden="1" x14ac:dyDescent="0.2"/>
    <row r="405973" hidden="1" x14ac:dyDescent="0.2"/>
    <row r="405974" hidden="1" x14ac:dyDescent="0.2"/>
    <row r="405975" hidden="1" x14ac:dyDescent="0.2"/>
    <row r="405976" hidden="1" x14ac:dyDescent="0.2"/>
    <row r="405977" hidden="1" x14ac:dyDescent="0.2"/>
    <row r="405978" hidden="1" x14ac:dyDescent="0.2"/>
    <row r="405979" hidden="1" x14ac:dyDescent="0.2"/>
    <row r="405980" hidden="1" x14ac:dyDescent="0.2"/>
    <row r="405981" hidden="1" x14ac:dyDescent="0.2"/>
    <row r="405982" hidden="1" x14ac:dyDescent="0.2"/>
    <row r="405983" hidden="1" x14ac:dyDescent="0.2"/>
    <row r="405984" hidden="1" x14ac:dyDescent="0.2"/>
    <row r="405985" hidden="1" x14ac:dyDescent="0.2"/>
    <row r="405986" hidden="1" x14ac:dyDescent="0.2"/>
    <row r="405987" hidden="1" x14ac:dyDescent="0.2"/>
    <row r="405988" hidden="1" x14ac:dyDescent="0.2"/>
    <row r="405989" hidden="1" x14ac:dyDescent="0.2"/>
    <row r="405990" hidden="1" x14ac:dyDescent="0.2"/>
    <row r="405991" hidden="1" x14ac:dyDescent="0.2"/>
    <row r="405992" hidden="1" x14ac:dyDescent="0.2"/>
    <row r="405993" hidden="1" x14ac:dyDescent="0.2"/>
    <row r="405994" hidden="1" x14ac:dyDescent="0.2"/>
    <row r="405995" hidden="1" x14ac:dyDescent="0.2"/>
    <row r="405996" hidden="1" x14ac:dyDescent="0.2"/>
    <row r="405997" hidden="1" x14ac:dyDescent="0.2"/>
    <row r="405998" hidden="1" x14ac:dyDescent="0.2"/>
    <row r="405999" hidden="1" x14ac:dyDescent="0.2"/>
    <row r="406000" hidden="1" x14ac:dyDescent="0.2"/>
    <row r="406001" hidden="1" x14ac:dyDescent="0.2"/>
    <row r="406002" hidden="1" x14ac:dyDescent="0.2"/>
    <row r="406003" hidden="1" x14ac:dyDescent="0.2"/>
    <row r="406004" hidden="1" x14ac:dyDescent="0.2"/>
    <row r="406005" hidden="1" x14ac:dyDescent="0.2"/>
    <row r="406006" hidden="1" x14ac:dyDescent="0.2"/>
    <row r="406007" hidden="1" x14ac:dyDescent="0.2"/>
    <row r="406008" hidden="1" x14ac:dyDescent="0.2"/>
    <row r="406009" hidden="1" x14ac:dyDescent="0.2"/>
    <row r="406010" hidden="1" x14ac:dyDescent="0.2"/>
    <row r="406011" hidden="1" x14ac:dyDescent="0.2"/>
    <row r="406012" hidden="1" x14ac:dyDescent="0.2"/>
    <row r="406013" hidden="1" x14ac:dyDescent="0.2"/>
    <row r="406014" hidden="1" x14ac:dyDescent="0.2"/>
    <row r="406015" hidden="1" x14ac:dyDescent="0.2"/>
    <row r="406016" hidden="1" x14ac:dyDescent="0.2"/>
    <row r="406017" hidden="1" x14ac:dyDescent="0.2"/>
    <row r="406018" hidden="1" x14ac:dyDescent="0.2"/>
    <row r="406019" hidden="1" x14ac:dyDescent="0.2"/>
    <row r="406020" hidden="1" x14ac:dyDescent="0.2"/>
    <row r="406021" hidden="1" x14ac:dyDescent="0.2"/>
    <row r="406022" hidden="1" x14ac:dyDescent="0.2"/>
    <row r="406023" hidden="1" x14ac:dyDescent="0.2"/>
    <row r="406024" hidden="1" x14ac:dyDescent="0.2"/>
    <row r="406025" hidden="1" x14ac:dyDescent="0.2"/>
    <row r="406026" hidden="1" x14ac:dyDescent="0.2"/>
    <row r="406027" hidden="1" x14ac:dyDescent="0.2"/>
    <row r="406028" hidden="1" x14ac:dyDescent="0.2"/>
    <row r="406029" hidden="1" x14ac:dyDescent="0.2"/>
    <row r="406030" hidden="1" x14ac:dyDescent="0.2"/>
    <row r="406031" hidden="1" x14ac:dyDescent="0.2"/>
    <row r="406032" hidden="1" x14ac:dyDescent="0.2"/>
    <row r="406033" hidden="1" x14ac:dyDescent="0.2"/>
    <row r="406034" hidden="1" x14ac:dyDescent="0.2"/>
    <row r="406035" hidden="1" x14ac:dyDescent="0.2"/>
    <row r="406036" hidden="1" x14ac:dyDescent="0.2"/>
    <row r="406037" hidden="1" x14ac:dyDescent="0.2"/>
    <row r="406038" hidden="1" x14ac:dyDescent="0.2"/>
    <row r="406039" hidden="1" x14ac:dyDescent="0.2"/>
    <row r="406040" hidden="1" x14ac:dyDescent="0.2"/>
    <row r="406041" hidden="1" x14ac:dyDescent="0.2"/>
    <row r="406042" hidden="1" x14ac:dyDescent="0.2"/>
    <row r="406043" hidden="1" x14ac:dyDescent="0.2"/>
    <row r="406044" hidden="1" x14ac:dyDescent="0.2"/>
    <row r="406045" hidden="1" x14ac:dyDescent="0.2"/>
    <row r="406046" hidden="1" x14ac:dyDescent="0.2"/>
    <row r="406047" hidden="1" x14ac:dyDescent="0.2"/>
    <row r="406048" hidden="1" x14ac:dyDescent="0.2"/>
    <row r="406049" hidden="1" x14ac:dyDescent="0.2"/>
    <row r="406050" hidden="1" x14ac:dyDescent="0.2"/>
    <row r="406051" hidden="1" x14ac:dyDescent="0.2"/>
    <row r="406052" hidden="1" x14ac:dyDescent="0.2"/>
    <row r="406053" hidden="1" x14ac:dyDescent="0.2"/>
    <row r="406054" hidden="1" x14ac:dyDescent="0.2"/>
    <row r="406055" hidden="1" x14ac:dyDescent="0.2"/>
    <row r="406056" hidden="1" x14ac:dyDescent="0.2"/>
    <row r="406057" hidden="1" x14ac:dyDescent="0.2"/>
    <row r="406058" hidden="1" x14ac:dyDescent="0.2"/>
    <row r="406059" hidden="1" x14ac:dyDescent="0.2"/>
    <row r="406060" hidden="1" x14ac:dyDescent="0.2"/>
    <row r="406061" hidden="1" x14ac:dyDescent="0.2"/>
    <row r="406062" hidden="1" x14ac:dyDescent="0.2"/>
    <row r="406063" hidden="1" x14ac:dyDescent="0.2"/>
    <row r="406064" hidden="1" x14ac:dyDescent="0.2"/>
    <row r="406065" hidden="1" x14ac:dyDescent="0.2"/>
    <row r="406066" hidden="1" x14ac:dyDescent="0.2"/>
    <row r="406067" hidden="1" x14ac:dyDescent="0.2"/>
    <row r="406068" hidden="1" x14ac:dyDescent="0.2"/>
    <row r="406069" hidden="1" x14ac:dyDescent="0.2"/>
    <row r="406070" hidden="1" x14ac:dyDescent="0.2"/>
    <row r="406071" hidden="1" x14ac:dyDescent="0.2"/>
    <row r="406072" hidden="1" x14ac:dyDescent="0.2"/>
    <row r="406073" hidden="1" x14ac:dyDescent="0.2"/>
    <row r="406074" hidden="1" x14ac:dyDescent="0.2"/>
    <row r="406075" hidden="1" x14ac:dyDescent="0.2"/>
    <row r="406076" hidden="1" x14ac:dyDescent="0.2"/>
    <row r="406077" hidden="1" x14ac:dyDescent="0.2"/>
    <row r="406078" hidden="1" x14ac:dyDescent="0.2"/>
    <row r="406079" hidden="1" x14ac:dyDescent="0.2"/>
    <row r="406080" hidden="1" x14ac:dyDescent="0.2"/>
    <row r="406081" hidden="1" x14ac:dyDescent="0.2"/>
    <row r="406082" hidden="1" x14ac:dyDescent="0.2"/>
    <row r="406083" hidden="1" x14ac:dyDescent="0.2"/>
    <row r="406084" hidden="1" x14ac:dyDescent="0.2"/>
    <row r="406085" hidden="1" x14ac:dyDescent="0.2"/>
    <row r="406086" hidden="1" x14ac:dyDescent="0.2"/>
    <row r="406087" hidden="1" x14ac:dyDescent="0.2"/>
    <row r="406088" hidden="1" x14ac:dyDescent="0.2"/>
    <row r="406089" hidden="1" x14ac:dyDescent="0.2"/>
    <row r="406090" hidden="1" x14ac:dyDescent="0.2"/>
    <row r="406091" hidden="1" x14ac:dyDescent="0.2"/>
    <row r="406092" hidden="1" x14ac:dyDescent="0.2"/>
    <row r="406093" hidden="1" x14ac:dyDescent="0.2"/>
    <row r="406094" hidden="1" x14ac:dyDescent="0.2"/>
    <row r="406095" hidden="1" x14ac:dyDescent="0.2"/>
    <row r="406096" hidden="1" x14ac:dyDescent="0.2"/>
    <row r="406097" hidden="1" x14ac:dyDescent="0.2"/>
    <row r="406098" hidden="1" x14ac:dyDescent="0.2"/>
    <row r="406099" hidden="1" x14ac:dyDescent="0.2"/>
    <row r="406100" hidden="1" x14ac:dyDescent="0.2"/>
    <row r="406101" hidden="1" x14ac:dyDescent="0.2"/>
    <row r="406102" hidden="1" x14ac:dyDescent="0.2"/>
    <row r="406103" hidden="1" x14ac:dyDescent="0.2"/>
    <row r="406104" hidden="1" x14ac:dyDescent="0.2"/>
    <row r="406105" hidden="1" x14ac:dyDescent="0.2"/>
    <row r="406106" hidden="1" x14ac:dyDescent="0.2"/>
    <row r="406107" hidden="1" x14ac:dyDescent="0.2"/>
    <row r="406108" hidden="1" x14ac:dyDescent="0.2"/>
    <row r="406109" hidden="1" x14ac:dyDescent="0.2"/>
    <row r="406110" hidden="1" x14ac:dyDescent="0.2"/>
    <row r="406111" hidden="1" x14ac:dyDescent="0.2"/>
    <row r="406112" hidden="1" x14ac:dyDescent="0.2"/>
    <row r="406113" hidden="1" x14ac:dyDescent="0.2"/>
    <row r="406114" hidden="1" x14ac:dyDescent="0.2"/>
    <row r="406115" hidden="1" x14ac:dyDescent="0.2"/>
    <row r="406116" hidden="1" x14ac:dyDescent="0.2"/>
    <row r="406117" hidden="1" x14ac:dyDescent="0.2"/>
    <row r="406118" hidden="1" x14ac:dyDescent="0.2"/>
    <row r="406119" hidden="1" x14ac:dyDescent="0.2"/>
    <row r="406120" hidden="1" x14ac:dyDescent="0.2"/>
    <row r="406121" hidden="1" x14ac:dyDescent="0.2"/>
    <row r="406122" hidden="1" x14ac:dyDescent="0.2"/>
    <row r="406123" hidden="1" x14ac:dyDescent="0.2"/>
    <row r="406124" hidden="1" x14ac:dyDescent="0.2"/>
    <row r="406125" hidden="1" x14ac:dyDescent="0.2"/>
    <row r="406126" hidden="1" x14ac:dyDescent="0.2"/>
    <row r="406127" hidden="1" x14ac:dyDescent="0.2"/>
    <row r="406128" hidden="1" x14ac:dyDescent="0.2"/>
    <row r="406129" hidden="1" x14ac:dyDescent="0.2"/>
    <row r="406130" hidden="1" x14ac:dyDescent="0.2"/>
    <row r="406131" hidden="1" x14ac:dyDescent="0.2"/>
    <row r="406132" hidden="1" x14ac:dyDescent="0.2"/>
    <row r="406133" hidden="1" x14ac:dyDescent="0.2"/>
    <row r="406134" hidden="1" x14ac:dyDescent="0.2"/>
    <row r="406135" hidden="1" x14ac:dyDescent="0.2"/>
    <row r="406136" hidden="1" x14ac:dyDescent="0.2"/>
    <row r="406137" hidden="1" x14ac:dyDescent="0.2"/>
    <row r="406138" hidden="1" x14ac:dyDescent="0.2"/>
    <row r="406139" hidden="1" x14ac:dyDescent="0.2"/>
    <row r="406140" hidden="1" x14ac:dyDescent="0.2"/>
    <row r="406141" hidden="1" x14ac:dyDescent="0.2"/>
    <row r="406142" hidden="1" x14ac:dyDescent="0.2"/>
    <row r="406143" hidden="1" x14ac:dyDescent="0.2"/>
    <row r="406144" hidden="1" x14ac:dyDescent="0.2"/>
    <row r="406145" hidden="1" x14ac:dyDescent="0.2"/>
    <row r="406146" hidden="1" x14ac:dyDescent="0.2"/>
    <row r="406147" hidden="1" x14ac:dyDescent="0.2"/>
    <row r="406148" hidden="1" x14ac:dyDescent="0.2"/>
    <row r="406149" hidden="1" x14ac:dyDescent="0.2"/>
    <row r="406150" hidden="1" x14ac:dyDescent="0.2"/>
    <row r="406151" hidden="1" x14ac:dyDescent="0.2"/>
    <row r="406152" hidden="1" x14ac:dyDescent="0.2"/>
    <row r="406153" hidden="1" x14ac:dyDescent="0.2"/>
    <row r="406154" hidden="1" x14ac:dyDescent="0.2"/>
    <row r="406155" hidden="1" x14ac:dyDescent="0.2"/>
    <row r="406156" hidden="1" x14ac:dyDescent="0.2"/>
    <row r="406157" hidden="1" x14ac:dyDescent="0.2"/>
    <row r="406158" hidden="1" x14ac:dyDescent="0.2"/>
    <row r="406159" hidden="1" x14ac:dyDescent="0.2"/>
    <row r="406160" hidden="1" x14ac:dyDescent="0.2"/>
    <row r="406161" hidden="1" x14ac:dyDescent="0.2"/>
    <row r="406162" hidden="1" x14ac:dyDescent="0.2"/>
    <row r="406163" hidden="1" x14ac:dyDescent="0.2"/>
    <row r="406164" hidden="1" x14ac:dyDescent="0.2"/>
    <row r="406165" hidden="1" x14ac:dyDescent="0.2"/>
    <row r="406166" hidden="1" x14ac:dyDescent="0.2"/>
    <row r="406167" hidden="1" x14ac:dyDescent="0.2"/>
    <row r="406168" hidden="1" x14ac:dyDescent="0.2"/>
    <row r="406169" hidden="1" x14ac:dyDescent="0.2"/>
    <row r="406170" hidden="1" x14ac:dyDescent="0.2"/>
    <row r="406171" hidden="1" x14ac:dyDescent="0.2"/>
    <row r="406172" hidden="1" x14ac:dyDescent="0.2"/>
    <row r="406173" hidden="1" x14ac:dyDescent="0.2"/>
    <row r="406174" hidden="1" x14ac:dyDescent="0.2"/>
    <row r="406175" hidden="1" x14ac:dyDescent="0.2"/>
    <row r="406176" hidden="1" x14ac:dyDescent="0.2"/>
    <row r="406177" hidden="1" x14ac:dyDescent="0.2"/>
    <row r="406178" hidden="1" x14ac:dyDescent="0.2"/>
    <row r="406179" hidden="1" x14ac:dyDescent="0.2"/>
    <row r="406180" hidden="1" x14ac:dyDescent="0.2"/>
    <row r="406181" hidden="1" x14ac:dyDescent="0.2"/>
    <row r="406182" hidden="1" x14ac:dyDescent="0.2"/>
    <row r="406183" hidden="1" x14ac:dyDescent="0.2"/>
    <row r="406184" hidden="1" x14ac:dyDescent="0.2"/>
    <row r="406185" hidden="1" x14ac:dyDescent="0.2"/>
    <row r="406186" hidden="1" x14ac:dyDescent="0.2"/>
    <row r="406187" hidden="1" x14ac:dyDescent="0.2"/>
    <row r="406188" hidden="1" x14ac:dyDescent="0.2"/>
    <row r="406189" hidden="1" x14ac:dyDescent="0.2"/>
    <row r="406190" hidden="1" x14ac:dyDescent="0.2"/>
    <row r="406191" hidden="1" x14ac:dyDescent="0.2"/>
    <row r="406192" hidden="1" x14ac:dyDescent="0.2"/>
    <row r="406193" hidden="1" x14ac:dyDescent="0.2"/>
    <row r="406194" hidden="1" x14ac:dyDescent="0.2"/>
    <row r="406195" hidden="1" x14ac:dyDescent="0.2"/>
    <row r="406196" hidden="1" x14ac:dyDescent="0.2"/>
    <row r="406197" hidden="1" x14ac:dyDescent="0.2"/>
    <row r="406198" hidden="1" x14ac:dyDescent="0.2"/>
    <row r="406199" hidden="1" x14ac:dyDescent="0.2"/>
    <row r="406200" hidden="1" x14ac:dyDescent="0.2"/>
    <row r="406201" hidden="1" x14ac:dyDescent="0.2"/>
    <row r="406202" hidden="1" x14ac:dyDescent="0.2"/>
    <row r="406203" hidden="1" x14ac:dyDescent="0.2"/>
    <row r="406204" hidden="1" x14ac:dyDescent="0.2"/>
    <row r="406205" hidden="1" x14ac:dyDescent="0.2"/>
    <row r="406206" hidden="1" x14ac:dyDescent="0.2"/>
    <row r="406207" hidden="1" x14ac:dyDescent="0.2"/>
    <row r="406208" hidden="1" x14ac:dyDescent="0.2"/>
    <row r="406209" hidden="1" x14ac:dyDescent="0.2"/>
    <row r="406210" hidden="1" x14ac:dyDescent="0.2"/>
    <row r="406211" hidden="1" x14ac:dyDescent="0.2"/>
    <row r="406212" hidden="1" x14ac:dyDescent="0.2"/>
    <row r="406213" hidden="1" x14ac:dyDescent="0.2"/>
    <row r="406214" hidden="1" x14ac:dyDescent="0.2"/>
    <row r="406215" hidden="1" x14ac:dyDescent="0.2"/>
    <row r="406216" hidden="1" x14ac:dyDescent="0.2"/>
    <row r="406217" hidden="1" x14ac:dyDescent="0.2"/>
    <row r="406218" hidden="1" x14ac:dyDescent="0.2"/>
    <row r="406219" hidden="1" x14ac:dyDescent="0.2"/>
    <row r="406220" hidden="1" x14ac:dyDescent="0.2"/>
    <row r="406221" hidden="1" x14ac:dyDescent="0.2"/>
    <row r="406222" hidden="1" x14ac:dyDescent="0.2"/>
    <row r="406223" hidden="1" x14ac:dyDescent="0.2"/>
    <row r="406224" hidden="1" x14ac:dyDescent="0.2"/>
    <row r="406225" hidden="1" x14ac:dyDescent="0.2"/>
    <row r="406226" hidden="1" x14ac:dyDescent="0.2"/>
    <row r="406227" hidden="1" x14ac:dyDescent="0.2"/>
    <row r="406228" hidden="1" x14ac:dyDescent="0.2"/>
    <row r="406229" hidden="1" x14ac:dyDescent="0.2"/>
    <row r="406230" hidden="1" x14ac:dyDescent="0.2"/>
    <row r="406231" hidden="1" x14ac:dyDescent="0.2"/>
    <row r="406232" hidden="1" x14ac:dyDescent="0.2"/>
    <row r="406233" hidden="1" x14ac:dyDescent="0.2"/>
    <row r="406234" hidden="1" x14ac:dyDescent="0.2"/>
    <row r="406235" hidden="1" x14ac:dyDescent="0.2"/>
    <row r="406236" hidden="1" x14ac:dyDescent="0.2"/>
    <row r="406237" hidden="1" x14ac:dyDescent="0.2"/>
    <row r="406238" hidden="1" x14ac:dyDescent="0.2"/>
    <row r="406239" hidden="1" x14ac:dyDescent="0.2"/>
    <row r="406240" hidden="1" x14ac:dyDescent="0.2"/>
    <row r="406241" hidden="1" x14ac:dyDescent="0.2"/>
    <row r="406242" hidden="1" x14ac:dyDescent="0.2"/>
    <row r="406243" hidden="1" x14ac:dyDescent="0.2"/>
    <row r="406244" hidden="1" x14ac:dyDescent="0.2"/>
    <row r="406245" hidden="1" x14ac:dyDescent="0.2"/>
    <row r="406246" hidden="1" x14ac:dyDescent="0.2"/>
    <row r="406247" hidden="1" x14ac:dyDescent="0.2"/>
    <row r="406248" hidden="1" x14ac:dyDescent="0.2"/>
    <row r="406249" hidden="1" x14ac:dyDescent="0.2"/>
    <row r="406250" hidden="1" x14ac:dyDescent="0.2"/>
    <row r="406251" hidden="1" x14ac:dyDescent="0.2"/>
    <row r="406252" hidden="1" x14ac:dyDescent="0.2"/>
    <row r="406253" hidden="1" x14ac:dyDescent="0.2"/>
    <row r="406254" hidden="1" x14ac:dyDescent="0.2"/>
    <row r="406255" hidden="1" x14ac:dyDescent="0.2"/>
    <row r="406256" hidden="1" x14ac:dyDescent="0.2"/>
    <row r="406257" hidden="1" x14ac:dyDescent="0.2"/>
    <row r="406258" hidden="1" x14ac:dyDescent="0.2"/>
    <row r="406259" hidden="1" x14ac:dyDescent="0.2"/>
    <row r="406260" hidden="1" x14ac:dyDescent="0.2"/>
    <row r="406261" hidden="1" x14ac:dyDescent="0.2"/>
    <row r="406262" hidden="1" x14ac:dyDescent="0.2"/>
    <row r="406263" hidden="1" x14ac:dyDescent="0.2"/>
    <row r="406264" hidden="1" x14ac:dyDescent="0.2"/>
    <row r="406265" hidden="1" x14ac:dyDescent="0.2"/>
    <row r="406266" hidden="1" x14ac:dyDescent="0.2"/>
    <row r="406267" hidden="1" x14ac:dyDescent="0.2"/>
    <row r="406268" hidden="1" x14ac:dyDescent="0.2"/>
    <row r="406269" hidden="1" x14ac:dyDescent="0.2"/>
    <row r="406270" hidden="1" x14ac:dyDescent="0.2"/>
    <row r="406271" hidden="1" x14ac:dyDescent="0.2"/>
    <row r="406272" hidden="1" x14ac:dyDescent="0.2"/>
    <row r="406273" hidden="1" x14ac:dyDescent="0.2"/>
    <row r="406274" hidden="1" x14ac:dyDescent="0.2"/>
    <row r="406275" hidden="1" x14ac:dyDescent="0.2"/>
    <row r="406276" hidden="1" x14ac:dyDescent="0.2"/>
    <row r="406277" hidden="1" x14ac:dyDescent="0.2"/>
    <row r="406278" hidden="1" x14ac:dyDescent="0.2"/>
    <row r="406279" hidden="1" x14ac:dyDescent="0.2"/>
    <row r="406280" hidden="1" x14ac:dyDescent="0.2"/>
    <row r="406281" hidden="1" x14ac:dyDescent="0.2"/>
    <row r="406282" hidden="1" x14ac:dyDescent="0.2"/>
    <row r="406283" hidden="1" x14ac:dyDescent="0.2"/>
    <row r="406284" hidden="1" x14ac:dyDescent="0.2"/>
    <row r="406285" hidden="1" x14ac:dyDescent="0.2"/>
    <row r="406286" hidden="1" x14ac:dyDescent="0.2"/>
    <row r="406287" hidden="1" x14ac:dyDescent="0.2"/>
    <row r="406288" hidden="1" x14ac:dyDescent="0.2"/>
    <row r="406289" hidden="1" x14ac:dyDescent="0.2"/>
    <row r="406290" hidden="1" x14ac:dyDescent="0.2"/>
    <row r="406291" hidden="1" x14ac:dyDescent="0.2"/>
    <row r="406292" hidden="1" x14ac:dyDescent="0.2"/>
    <row r="406293" hidden="1" x14ac:dyDescent="0.2"/>
    <row r="406294" hidden="1" x14ac:dyDescent="0.2"/>
    <row r="406295" hidden="1" x14ac:dyDescent="0.2"/>
    <row r="406296" hidden="1" x14ac:dyDescent="0.2"/>
    <row r="406297" hidden="1" x14ac:dyDescent="0.2"/>
    <row r="406298" hidden="1" x14ac:dyDescent="0.2"/>
    <row r="406299" hidden="1" x14ac:dyDescent="0.2"/>
    <row r="406300" hidden="1" x14ac:dyDescent="0.2"/>
    <row r="406301" hidden="1" x14ac:dyDescent="0.2"/>
    <row r="406302" hidden="1" x14ac:dyDescent="0.2"/>
    <row r="406303" hidden="1" x14ac:dyDescent="0.2"/>
    <row r="406304" hidden="1" x14ac:dyDescent="0.2"/>
    <row r="406305" hidden="1" x14ac:dyDescent="0.2"/>
    <row r="406306" hidden="1" x14ac:dyDescent="0.2"/>
    <row r="406307" hidden="1" x14ac:dyDescent="0.2"/>
    <row r="406308" hidden="1" x14ac:dyDescent="0.2"/>
    <row r="406309" hidden="1" x14ac:dyDescent="0.2"/>
    <row r="406310" hidden="1" x14ac:dyDescent="0.2"/>
    <row r="406311" hidden="1" x14ac:dyDescent="0.2"/>
    <row r="406312" hidden="1" x14ac:dyDescent="0.2"/>
    <row r="406313" hidden="1" x14ac:dyDescent="0.2"/>
    <row r="406314" hidden="1" x14ac:dyDescent="0.2"/>
    <row r="406315" hidden="1" x14ac:dyDescent="0.2"/>
    <row r="406316" hidden="1" x14ac:dyDescent="0.2"/>
    <row r="406317" hidden="1" x14ac:dyDescent="0.2"/>
    <row r="406318" hidden="1" x14ac:dyDescent="0.2"/>
    <row r="406319" hidden="1" x14ac:dyDescent="0.2"/>
    <row r="406320" hidden="1" x14ac:dyDescent="0.2"/>
    <row r="406321" hidden="1" x14ac:dyDescent="0.2"/>
    <row r="406322" hidden="1" x14ac:dyDescent="0.2"/>
    <row r="406323" hidden="1" x14ac:dyDescent="0.2"/>
    <row r="406324" hidden="1" x14ac:dyDescent="0.2"/>
    <row r="406325" hidden="1" x14ac:dyDescent="0.2"/>
    <row r="406326" hidden="1" x14ac:dyDescent="0.2"/>
    <row r="406327" hidden="1" x14ac:dyDescent="0.2"/>
    <row r="406328" hidden="1" x14ac:dyDescent="0.2"/>
    <row r="406329" hidden="1" x14ac:dyDescent="0.2"/>
    <row r="406330" hidden="1" x14ac:dyDescent="0.2"/>
    <row r="406331" hidden="1" x14ac:dyDescent="0.2"/>
    <row r="406332" hidden="1" x14ac:dyDescent="0.2"/>
    <row r="406333" hidden="1" x14ac:dyDescent="0.2"/>
    <row r="406334" hidden="1" x14ac:dyDescent="0.2"/>
    <row r="406335" hidden="1" x14ac:dyDescent="0.2"/>
    <row r="406336" hidden="1" x14ac:dyDescent="0.2"/>
    <row r="406337" hidden="1" x14ac:dyDescent="0.2"/>
    <row r="406338" hidden="1" x14ac:dyDescent="0.2"/>
    <row r="406339" hidden="1" x14ac:dyDescent="0.2"/>
    <row r="406340" hidden="1" x14ac:dyDescent="0.2"/>
    <row r="406341" hidden="1" x14ac:dyDescent="0.2"/>
    <row r="406342" hidden="1" x14ac:dyDescent="0.2"/>
    <row r="406343" hidden="1" x14ac:dyDescent="0.2"/>
    <row r="406344" hidden="1" x14ac:dyDescent="0.2"/>
    <row r="406345" hidden="1" x14ac:dyDescent="0.2"/>
    <row r="406346" hidden="1" x14ac:dyDescent="0.2"/>
    <row r="406347" hidden="1" x14ac:dyDescent="0.2"/>
    <row r="406348" hidden="1" x14ac:dyDescent="0.2"/>
    <row r="406349" hidden="1" x14ac:dyDescent="0.2"/>
    <row r="406350" hidden="1" x14ac:dyDescent="0.2"/>
    <row r="406351" hidden="1" x14ac:dyDescent="0.2"/>
    <row r="406352" hidden="1" x14ac:dyDescent="0.2"/>
    <row r="406353" hidden="1" x14ac:dyDescent="0.2"/>
    <row r="406354" hidden="1" x14ac:dyDescent="0.2"/>
    <row r="406355" hidden="1" x14ac:dyDescent="0.2"/>
    <row r="406356" hidden="1" x14ac:dyDescent="0.2"/>
    <row r="406357" hidden="1" x14ac:dyDescent="0.2"/>
    <row r="406358" hidden="1" x14ac:dyDescent="0.2"/>
    <row r="406359" hidden="1" x14ac:dyDescent="0.2"/>
    <row r="406360" hidden="1" x14ac:dyDescent="0.2"/>
    <row r="406361" hidden="1" x14ac:dyDescent="0.2"/>
    <row r="406362" hidden="1" x14ac:dyDescent="0.2"/>
    <row r="406363" hidden="1" x14ac:dyDescent="0.2"/>
    <row r="406364" hidden="1" x14ac:dyDescent="0.2"/>
    <row r="406365" hidden="1" x14ac:dyDescent="0.2"/>
    <row r="406366" hidden="1" x14ac:dyDescent="0.2"/>
    <row r="406367" hidden="1" x14ac:dyDescent="0.2"/>
    <row r="406368" hidden="1" x14ac:dyDescent="0.2"/>
    <row r="406369" hidden="1" x14ac:dyDescent="0.2"/>
    <row r="406370" hidden="1" x14ac:dyDescent="0.2"/>
    <row r="406371" hidden="1" x14ac:dyDescent="0.2"/>
    <row r="406372" hidden="1" x14ac:dyDescent="0.2"/>
    <row r="406373" hidden="1" x14ac:dyDescent="0.2"/>
    <row r="406374" hidden="1" x14ac:dyDescent="0.2"/>
    <row r="406375" hidden="1" x14ac:dyDescent="0.2"/>
    <row r="406376" hidden="1" x14ac:dyDescent="0.2"/>
    <row r="406377" hidden="1" x14ac:dyDescent="0.2"/>
    <row r="406378" hidden="1" x14ac:dyDescent="0.2"/>
    <row r="406379" hidden="1" x14ac:dyDescent="0.2"/>
    <row r="406380" hidden="1" x14ac:dyDescent="0.2"/>
    <row r="406381" hidden="1" x14ac:dyDescent="0.2"/>
    <row r="406382" hidden="1" x14ac:dyDescent="0.2"/>
    <row r="406383" hidden="1" x14ac:dyDescent="0.2"/>
    <row r="406384" hidden="1" x14ac:dyDescent="0.2"/>
    <row r="406385" hidden="1" x14ac:dyDescent="0.2"/>
    <row r="406386" hidden="1" x14ac:dyDescent="0.2"/>
    <row r="406387" hidden="1" x14ac:dyDescent="0.2"/>
    <row r="406388" hidden="1" x14ac:dyDescent="0.2"/>
    <row r="406389" hidden="1" x14ac:dyDescent="0.2"/>
    <row r="406390" hidden="1" x14ac:dyDescent="0.2"/>
    <row r="406391" hidden="1" x14ac:dyDescent="0.2"/>
    <row r="406392" hidden="1" x14ac:dyDescent="0.2"/>
    <row r="406393" hidden="1" x14ac:dyDescent="0.2"/>
    <row r="406394" hidden="1" x14ac:dyDescent="0.2"/>
    <row r="406395" hidden="1" x14ac:dyDescent="0.2"/>
    <row r="406396" hidden="1" x14ac:dyDescent="0.2"/>
    <row r="406397" hidden="1" x14ac:dyDescent="0.2"/>
    <row r="406398" hidden="1" x14ac:dyDescent="0.2"/>
    <row r="406399" hidden="1" x14ac:dyDescent="0.2"/>
    <row r="406400" hidden="1" x14ac:dyDescent="0.2"/>
    <row r="406401" hidden="1" x14ac:dyDescent="0.2"/>
    <row r="406402" hidden="1" x14ac:dyDescent="0.2"/>
    <row r="406403" hidden="1" x14ac:dyDescent="0.2"/>
    <row r="406404" hidden="1" x14ac:dyDescent="0.2"/>
    <row r="406405" hidden="1" x14ac:dyDescent="0.2"/>
    <row r="406406" hidden="1" x14ac:dyDescent="0.2"/>
    <row r="406407" hidden="1" x14ac:dyDescent="0.2"/>
    <row r="406408" hidden="1" x14ac:dyDescent="0.2"/>
    <row r="406409" hidden="1" x14ac:dyDescent="0.2"/>
    <row r="406410" hidden="1" x14ac:dyDescent="0.2"/>
    <row r="406411" hidden="1" x14ac:dyDescent="0.2"/>
    <row r="406412" hidden="1" x14ac:dyDescent="0.2"/>
    <row r="406413" hidden="1" x14ac:dyDescent="0.2"/>
    <row r="406414" hidden="1" x14ac:dyDescent="0.2"/>
    <row r="406415" hidden="1" x14ac:dyDescent="0.2"/>
    <row r="406416" hidden="1" x14ac:dyDescent="0.2"/>
    <row r="406417" hidden="1" x14ac:dyDescent="0.2"/>
    <row r="406418" hidden="1" x14ac:dyDescent="0.2"/>
    <row r="406419" hidden="1" x14ac:dyDescent="0.2"/>
    <row r="406420" hidden="1" x14ac:dyDescent="0.2"/>
    <row r="406421" hidden="1" x14ac:dyDescent="0.2"/>
    <row r="406422" hidden="1" x14ac:dyDescent="0.2"/>
    <row r="406423" hidden="1" x14ac:dyDescent="0.2"/>
    <row r="406424" hidden="1" x14ac:dyDescent="0.2"/>
    <row r="406425" hidden="1" x14ac:dyDescent="0.2"/>
    <row r="406426" hidden="1" x14ac:dyDescent="0.2"/>
    <row r="406427" hidden="1" x14ac:dyDescent="0.2"/>
    <row r="406428" hidden="1" x14ac:dyDescent="0.2"/>
    <row r="406429" hidden="1" x14ac:dyDescent="0.2"/>
    <row r="406430" hidden="1" x14ac:dyDescent="0.2"/>
    <row r="406431" hidden="1" x14ac:dyDescent="0.2"/>
    <row r="406432" hidden="1" x14ac:dyDescent="0.2"/>
    <row r="406433" hidden="1" x14ac:dyDescent="0.2"/>
    <row r="406434" hidden="1" x14ac:dyDescent="0.2"/>
    <row r="406435" hidden="1" x14ac:dyDescent="0.2"/>
    <row r="406436" hidden="1" x14ac:dyDescent="0.2"/>
    <row r="406437" hidden="1" x14ac:dyDescent="0.2"/>
    <row r="406438" hidden="1" x14ac:dyDescent="0.2"/>
    <row r="406439" hidden="1" x14ac:dyDescent="0.2"/>
    <row r="406440" hidden="1" x14ac:dyDescent="0.2"/>
    <row r="406441" hidden="1" x14ac:dyDescent="0.2"/>
    <row r="406442" hidden="1" x14ac:dyDescent="0.2"/>
    <row r="406443" hidden="1" x14ac:dyDescent="0.2"/>
    <row r="406444" hidden="1" x14ac:dyDescent="0.2"/>
    <row r="406445" hidden="1" x14ac:dyDescent="0.2"/>
    <row r="406446" hidden="1" x14ac:dyDescent="0.2"/>
    <row r="406447" hidden="1" x14ac:dyDescent="0.2"/>
    <row r="406448" hidden="1" x14ac:dyDescent="0.2"/>
    <row r="406449" hidden="1" x14ac:dyDescent="0.2"/>
    <row r="406450" hidden="1" x14ac:dyDescent="0.2"/>
    <row r="406451" hidden="1" x14ac:dyDescent="0.2"/>
    <row r="406452" hidden="1" x14ac:dyDescent="0.2"/>
    <row r="406453" hidden="1" x14ac:dyDescent="0.2"/>
    <row r="406454" hidden="1" x14ac:dyDescent="0.2"/>
    <row r="406455" hidden="1" x14ac:dyDescent="0.2"/>
    <row r="406456" hidden="1" x14ac:dyDescent="0.2"/>
    <row r="406457" hidden="1" x14ac:dyDescent="0.2"/>
    <row r="406458" hidden="1" x14ac:dyDescent="0.2"/>
    <row r="406459" hidden="1" x14ac:dyDescent="0.2"/>
    <row r="406460" hidden="1" x14ac:dyDescent="0.2"/>
    <row r="406461" hidden="1" x14ac:dyDescent="0.2"/>
    <row r="406462" hidden="1" x14ac:dyDescent="0.2"/>
    <row r="406463" hidden="1" x14ac:dyDescent="0.2"/>
    <row r="406464" hidden="1" x14ac:dyDescent="0.2"/>
    <row r="406465" hidden="1" x14ac:dyDescent="0.2"/>
    <row r="406466" hidden="1" x14ac:dyDescent="0.2"/>
    <row r="406467" hidden="1" x14ac:dyDescent="0.2"/>
    <row r="406468" hidden="1" x14ac:dyDescent="0.2"/>
    <row r="406469" hidden="1" x14ac:dyDescent="0.2"/>
    <row r="406470" hidden="1" x14ac:dyDescent="0.2"/>
    <row r="406471" hidden="1" x14ac:dyDescent="0.2"/>
    <row r="406472" hidden="1" x14ac:dyDescent="0.2"/>
    <row r="406473" hidden="1" x14ac:dyDescent="0.2"/>
    <row r="406474" hidden="1" x14ac:dyDescent="0.2"/>
    <row r="406475" hidden="1" x14ac:dyDescent="0.2"/>
    <row r="406476" hidden="1" x14ac:dyDescent="0.2"/>
    <row r="406477" hidden="1" x14ac:dyDescent="0.2"/>
    <row r="406478" hidden="1" x14ac:dyDescent="0.2"/>
    <row r="406479" hidden="1" x14ac:dyDescent="0.2"/>
    <row r="406480" hidden="1" x14ac:dyDescent="0.2"/>
    <row r="406481" hidden="1" x14ac:dyDescent="0.2"/>
    <row r="406482" hidden="1" x14ac:dyDescent="0.2"/>
    <row r="406483" hidden="1" x14ac:dyDescent="0.2"/>
    <row r="406484" hidden="1" x14ac:dyDescent="0.2"/>
    <row r="406485" hidden="1" x14ac:dyDescent="0.2"/>
    <row r="406486" hidden="1" x14ac:dyDescent="0.2"/>
    <row r="406487" hidden="1" x14ac:dyDescent="0.2"/>
    <row r="406488" hidden="1" x14ac:dyDescent="0.2"/>
    <row r="406489" hidden="1" x14ac:dyDescent="0.2"/>
    <row r="406490" hidden="1" x14ac:dyDescent="0.2"/>
    <row r="406491" hidden="1" x14ac:dyDescent="0.2"/>
    <row r="406492" hidden="1" x14ac:dyDescent="0.2"/>
    <row r="406493" hidden="1" x14ac:dyDescent="0.2"/>
    <row r="406494" hidden="1" x14ac:dyDescent="0.2"/>
    <row r="406495" hidden="1" x14ac:dyDescent="0.2"/>
    <row r="406496" hidden="1" x14ac:dyDescent="0.2"/>
    <row r="406497" hidden="1" x14ac:dyDescent="0.2"/>
    <row r="406498" hidden="1" x14ac:dyDescent="0.2"/>
    <row r="406499" hidden="1" x14ac:dyDescent="0.2"/>
    <row r="406500" hidden="1" x14ac:dyDescent="0.2"/>
    <row r="406501" hidden="1" x14ac:dyDescent="0.2"/>
    <row r="406502" hidden="1" x14ac:dyDescent="0.2"/>
    <row r="406503" hidden="1" x14ac:dyDescent="0.2"/>
    <row r="406504" hidden="1" x14ac:dyDescent="0.2"/>
    <row r="406505" hidden="1" x14ac:dyDescent="0.2"/>
    <row r="406506" hidden="1" x14ac:dyDescent="0.2"/>
    <row r="406507" hidden="1" x14ac:dyDescent="0.2"/>
    <row r="406508" hidden="1" x14ac:dyDescent="0.2"/>
    <row r="406509" hidden="1" x14ac:dyDescent="0.2"/>
    <row r="406510" hidden="1" x14ac:dyDescent="0.2"/>
    <row r="406511" hidden="1" x14ac:dyDescent="0.2"/>
    <row r="406512" hidden="1" x14ac:dyDescent="0.2"/>
    <row r="406513" hidden="1" x14ac:dyDescent="0.2"/>
    <row r="406514" hidden="1" x14ac:dyDescent="0.2"/>
    <row r="406515" hidden="1" x14ac:dyDescent="0.2"/>
    <row r="406516" hidden="1" x14ac:dyDescent="0.2"/>
    <row r="406517" hidden="1" x14ac:dyDescent="0.2"/>
    <row r="406518" hidden="1" x14ac:dyDescent="0.2"/>
    <row r="406519" hidden="1" x14ac:dyDescent="0.2"/>
    <row r="406520" hidden="1" x14ac:dyDescent="0.2"/>
    <row r="406521" hidden="1" x14ac:dyDescent="0.2"/>
    <row r="406522" hidden="1" x14ac:dyDescent="0.2"/>
    <row r="406523" hidden="1" x14ac:dyDescent="0.2"/>
    <row r="406524" hidden="1" x14ac:dyDescent="0.2"/>
    <row r="406525" hidden="1" x14ac:dyDescent="0.2"/>
    <row r="406526" hidden="1" x14ac:dyDescent="0.2"/>
    <row r="406527" hidden="1" x14ac:dyDescent="0.2"/>
    <row r="406528" hidden="1" x14ac:dyDescent="0.2"/>
    <row r="406529" hidden="1" x14ac:dyDescent="0.2"/>
    <row r="406530" hidden="1" x14ac:dyDescent="0.2"/>
    <row r="406531" hidden="1" x14ac:dyDescent="0.2"/>
    <row r="406532" hidden="1" x14ac:dyDescent="0.2"/>
    <row r="406533" hidden="1" x14ac:dyDescent="0.2"/>
    <row r="406534" hidden="1" x14ac:dyDescent="0.2"/>
    <row r="406535" hidden="1" x14ac:dyDescent="0.2"/>
    <row r="406536" hidden="1" x14ac:dyDescent="0.2"/>
    <row r="406537" hidden="1" x14ac:dyDescent="0.2"/>
    <row r="406538" hidden="1" x14ac:dyDescent="0.2"/>
    <row r="406539" hidden="1" x14ac:dyDescent="0.2"/>
    <row r="406540" hidden="1" x14ac:dyDescent="0.2"/>
    <row r="406541" hidden="1" x14ac:dyDescent="0.2"/>
    <row r="406542" hidden="1" x14ac:dyDescent="0.2"/>
    <row r="406543" hidden="1" x14ac:dyDescent="0.2"/>
    <row r="406544" hidden="1" x14ac:dyDescent="0.2"/>
    <row r="406545" hidden="1" x14ac:dyDescent="0.2"/>
    <row r="406546" hidden="1" x14ac:dyDescent="0.2"/>
    <row r="406547" hidden="1" x14ac:dyDescent="0.2"/>
    <row r="406548" hidden="1" x14ac:dyDescent="0.2"/>
    <row r="406549" hidden="1" x14ac:dyDescent="0.2"/>
    <row r="406550" hidden="1" x14ac:dyDescent="0.2"/>
    <row r="406551" hidden="1" x14ac:dyDescent="0.2"/>
    <row r="406552" hidden="1" x14ac:dyDescent="0.2"/>
    <row r="406553" hidden="1" x14ac:dyDescent="0.2"/>
    <row r="406554" hidden="1" x14ac:dyDescent="0.2"/>
    <row r="406555" hidden="1" x14ac:dyDescent="0.2"/>
    <row r="406556" hidden="1" x14ac:dyDescent="0.2"/>
    <row r="406557" hidden="1" x14ac:dyDescent="0.2"/>
    <row r="406558" hidden="1" x14ac:dyDescent="0.2"/>
    <row r="406559" hidden="1" x14ac:dyDescent="0.2"/>
    <row r="406560" hidden="1" x14ac:dyDescent="0.2"/>
    <row r="406561" hidden="1" x14ac:dyDescent="0.2"/>
    <row r="406562" hidden="1" x14ac:dyDescent="0.2"/>
    <row r="406563" hidden="1" x14ac:dyDescent="0.2"/>
    <row r="406564" hidden="1" x14ac:dyDescent="0.2"/>
    <row r="406565" hidden="1" x14ac:dyDescent="0.2"/>
    <row r="406566" hidden="1" x14ac:dyDescent="0.2"/>
    <row r="406567" hidden="1" x14ac:dyDescent="0.2"/>
    <row r="406568" hidden="1" x14ac:dyDescent="0.2"/>
    <row r="406569" hidden="1" x14ac:dyDescent="0.2"/>
    <row r="406570" hidden="1" x14ac:dyDescent="0.2"/>
    <row r="406571" hidden="1" x14ac:dyDescent="0.2"/>
    <row r="406572" hidden="1" x14ac:dyDescent="0.2"/>
    <row r="406573" hidden="1" x14ac:dyDescent="0.2"/>
    <row r="406574" hidden="1" x14ac:dyDescent="0.2"/>
    <row r="406575" hidden="1" x14ac:dyDescent="0.2"/>
    <row r="406576" hidden="1" x14ac:dyDescent="0.2"/>
    <row r="406577" hidden="1" x14ac:dyDescent="0.2"/>
    <row r="406578" hidden="1" x14ac:dyDescent="0.2"/>
    <row r="406579" hidden="1" x14ac:dyDescent="0.2"/>
    <row r="406580" hidden="1" x14ac:dyDescent="0.2"/>
    <row r="406581" hidden="1" x14ac:dyDescent="0.2"/>
    <row r="406582" hidden="1" x14ac:dyDescent="0.2"/>
    <row r="406583" hidden="1" x14ac:dyDescent="0.2"/>
    <row r="406584" hidden="1" x14ac:dyDescent="0.2"/>
    <row r="406585" hidden="1" x14ac:dyDescent="0.2"/>
    <row r="406586" hidden="1" x14ac:dyDescent="0.2"/>
    <row r="406587" hidden="1" x14ac:dyDescent="0.2"/>
    <row r="406588" hidden="1" x14ac:dyDescent="0.2"/>
    <row r="406589" hidden="1" x14ac:dyDescent="0.2"/>
    <row r="406590" hidden="1" x14ac:dyDescent="0.2"/>
    <row r="406591" hidden="1" x14ac:dyDescent="0.2"/>
    <row r="406592" hidden="1" x14ac:dyDescent="0.2"/>
    <row r="406593" hidden="1" x14ac:dyDescent="0.2"/>
    <row r="406594" hidden="1" x14ac:dyDescent="0.2"/>
    <row r="406595" hidden="1" x14ac:dyDescent="0.2"/>
    <row r="406596" hidden="1" x14ac:dyDescent="0.2"/>
    <row r="406597" hidden="1" x14ac:dyDescent="0.2"/>
    <row r="406598" hidden="1" x14ac:dyDescent="0.2"/>
    <row r="406599" hidden="1" x14ac:dyDescent="0.2"/>
    <row r="406600" hidden="1" x14ac:dyDescent="0.2"/>
    <row r="406601" hidden="1" x14ac:dyDescent="0.2"/>
    <row r="406602" hidden="1" x14ac:dyDescent="0.2"/>
    <row r="406603" hidden="1" x14ac:dyDescent="0.2"/>
    <row r="406604" hidden="1" x14ac:dyDescent="0.2"/>
    <row r="406605" hidden="1" x14ac:dyDescent="0.2"/>
    <row r="406606" hidden="1" x14ac:dyDescent="0.2"/>
    <row r="406607" hidden="1" x14ac:dyDescent="0.2"/>
    <row r="406608" hidden="1" x14ac:dyDescent="0.2"/>
    <row r="406609" hidden="1" x14ac:dyDescent="0.2"/>
    <row r="406610" hidden="1" x14ac:dyDescent="0.2"/>
    <row r="406611" hidden="1" x14ac:dyDescent="0.2"/>
    <row r="406612" hidden="1" x14ac:dyDescent="0.2"/>
    <row r="406613" hidden="1" x14ac:dyDescent="0.2"/>
    <row r="406614" hidden="1" x14ac:dyDescent="0.2"/>
    <row r="406615" hidden="1" x14ac:dyDescent="0.2"/>
    <row r="406616" hidden="1" x14ac:dyDescent="0.2"/>
    <row r="406617" hidden="1" x14ac:dyDescent="0.2"/>
    <row r="406618" hidden="1" x14ac:dyDescent="0.2"/>
    <row r="406619" hidden="1" x14ac:dyDescent="0.2"/>
    <row r="406620" hidden="1" x14ac:dyDescent="0.2"/>
    <row r="406621" hidden="1" x14ac:dyDescent="0.2"/>
    <row r="406622" hidden="1" x14ac:dyDescent="0.2"/>
    <row r="406623" hidden="1" x14ac:dyDescent="0.2"/>
    <row r="406624" hidden="1" x14ac:dyDescent="0.2"/>
    <row r="406625" hidden="1" x14ac:dyDescent="0.2"/>
    <row r="406626" hidden="1" x14ac:dyDescent="0.2"/>
    <row r="406627" hidden="1" x14ac:dyDescent="0.2"/>
    <row r="406628" hidden="1" x14ac:dyDescent="0.2"/>
    <row r="406629" hidden="1" x14ac:dyDescent="0.2"/>
    <row r="406630" hidden="1" x14ac:dyDescent="0.2"/>
    <row r="406631" hidden="1" x14ac:dyDescent="0.2"/>
    <row r="406632" hidden="1" x14ac:dyDescent="0.2"/>
    <row r="406633" hidden="1" x14ac:dyDescent="0.2"/>
    <row r="406634" hidden="1" x14ac:dyDescent="0.2"/>
    <row r="406635" hidden="1" x14ac:dyDescent="0.2"/>
    <row r="406636" hidden="1" x14ac:dyDescent="0.2"/>
    <row r="406637" hidden="1" x14ac:dyDescent="0.2"/>
    <row r="406638" hidden="1" x14ac:dyDescent="0.2"/>
    <row r="406639" hidden="1" x14ac:dyDescent="0.2"/>
    <row r="406640" hidden="1" x14ac:dyDescent="0.2"/>
    <row r="406641" hidden="1" x14ac:dyDescent="0.2"/>
    <row r="406642" hidden="1" x14ac:dyDescent="0.2"/>
    <row r="406643" hidden="1" x14ac:dyDescent="0.2"/>
    <row r="406644" hidden="1" x14ac:dyDescent="0.2"/>
    <row r="406645" hidden="1" x14ac:dyDescent="0.2"/>
    <row r="406646" hidden="1" x14ac:dyDescent="0.2"/>
    <row r="406647" hidden="1" x14ac:dyDescent="0.2"/>
    <row r="406648" hidden="1" x14ac:dyDescent="0.2"/>
    <row r="406649" hidden="1" x14ac:dyDescent="0.2"/>
    <row r="406650" hidden="1" x14ac:dyDescent="0.2"/>
    <row r="406651" hidden="1" x14ac:dyDescent="0.2"/>
    <row r="406652" hidden="1" x14ac:dyDescent="0.2"/>
    <row r="406653" hidden="1" x14ac:dyDescent="0.2"/>
    <row r="406654" hidden="1" x14ac:dyDescent="0.2"/>
    <row r="406655" hidden="1" x14ac:dyDescent="0.2"/>
    <row r="406656" hidden="1" x14ac:dyDescent="0.2"/>
    <row r="406657" hidden="1" x14ac:dyDescent="0.2"/>
    <row r="406658" hidden="1" x14ac:dyDescent="0.2"/>
    <row r="406659" hidden="1" x14ac:dyDescent="0.2"/>
    <row r="406660" hidden="1" x14ac:dyDescent="0.2"/>
    <row r="406661" hidden="1" x14ac:dyDescent="0.2"/>
    <row r="406662" hidden="1" x14ac:dyDescent="0.2"/>
    <row r="406663" hidden="1" x14ac:dyDescent="0.2"/>
    <row r="406664" hidden="1" x14ac:dyDescent="0.2"/>
    <row r="406665" hidden="1" x14ac:dyDescent="0.2"/>
    <row r="406666" hidden="1" x14ac:dyDescent="0.2"/>
    <row r="406667" hidden="1" x14ac:dyDescent="0.2"/>
    <row r="406668" hidden="1" x14ac:dyDescent="0.2"/>
    <row r="406669" hidden="1" x14ac:dyDescent="0.2"/>
    <row r="406670" hidden="1" x14ac:dyDescent="0.2"/>
    <row r="406671" hidden="1" x14ac:dyDescent="0.2"/>
    <row r="406672" hidden="1" x14ac:dyDescent="0.2"/>
    <row r="406673" hidden="1" x14ac:dyDescent="0.2"/>
    <row r="406674" hidden="1" x14ac:dyDescent="0.2"/>
    <row r="406675" hidden="1" x14ac:dyDescent="0.2"/>
    <row r="406676" hidden="1" x14ac:dyDescent="0.2"/>
    <row r="406677" hidden="1" x14ac:dyDescent="0.2"/>
    <row r="406678" hidden="1" x14ac:dyDescent="0.2"/>
    <row r="406679" hidden="1" x14ac:dyDescent="0.2"/>
    <row r="406680" hidden="1" x14ac:dyDescent="0.2"/>
    <row r="406681" hidden="1" x14ac:dyDescent="0.2"/>
    <row r="406682" hidden="1" x14ac:dyDescent="0.2"/>
    <row r="406683" hidden="1" x14ac:dyDescent="0.2"/>
    <row r="406684" hidden="1" x14ac:dyDescent="0.2"/>
    <row r="406685" hidden="1" x14ac:dyDescent="0.2"/>
    <row r="406686" hidden="1" x14ac:dyDescent="0.2"/>
    <row r="406687" hidden="1" x14ac:dyDescent="0.2"/>
    <row r="406688" hidden="1" x14ac:dyDescent="0.2"/>
    <row r="406689" hidden="1" x14ac:dyDescent="0.2"/>
    <row r="406690" hidden="1" x14ac:dyDescent="0.2"/>
    <row r="406691" hidden="1" x14ac:dyDescent="0.2"/>
    <row r="406692" hidden="1" x14ac:dyDescent="0.2"/>
    <row r="406693" hidden="1" x14ac:dyDescent="0.2"/>
    <row r="406694" hidden="1" x14ac:dyDescent="0.2"/>
    <row r="406695" hidden="1" x14ac:dyDescent="0.2"/>
    <row r="406696" hidden="1" x14ac:dyDescent="0.2"/>
    <row r="406697" hidden="1" x14ac:dyDescent="0.2"/>
    <row r="406698" hidden="1" x14ac:dyDescent="0.2"/>
    <row r="406699" hidden="1" x14ac:dyDescent="0.2"/>
    <row r="406700" hidden="1" x14ac:dyDescent="0.2"/>
    <row r="406701" hidden="1" x14ac:dyDescent="0.2"/>
    <row r="406702" hidden="1" x14ac:dyDescent="0.2"/>
    <row r="406703" hidden="1" x14ac:dyDescent="0.2"/>
    <row r="406704" hidden="1" x14ac:dyDescent="0.2"/>
    <row r="406705" hidden="1" x14ac:dyDescent="0.2"/>
    <row r="406706" hidden="1" x14ac:dyDescent="0.2"/>
    <row r="406707" hidden="1" x14ac:dyDescent="0.2"/>
    <row r="406708" hidden="1" x14ac:dyDescent="0.2"/>
    <row r="406709" hidden="1" x14ac:dyDescent="0.2"/>
    <row r="406710" hidden="1" x14ac:dyDescent="0.2"/>
    <row r="406711" hidden="1" x14ac:dyDescent="0.2"/>
    <row r="406712" hidden="1" x14ac:dyDescent="0.2"/>
    <row r="406713" hidden="1" x14ac:dyDescent="0.2"/>
    <row r="406714" hidden="1" x14ac:dyDescent="0.2"/>
    <row r="406715" hidden="1" x14ac:dyDescent="0.2"/>
    <row r="406716" hidden="1" x14ac:dyDescent="0.2"/>
    <row r="406717" hidden="1" x14ac:dyDescent="0.2"/>
    <row r="406718" hidden="1" x14ac:dyDescent="0.2"/>
    <row r="406719" hidden="1" x14ac:dyDescent="0.2"/>
    <row r="406720" hidden="1" x14ac:dyDescent="0.2"/>
    <row r="406721" hidden="1" x14ac:dyDescent="0.2"/>
    <row r="406722" hidden="1" x14ac:dyDescent="0.2"/>
    <row r="406723" hidden="1" x14ac:dyDescent="0.2"/>
    <row r="406724" hidden="1" x14ac:dyDescent="0.2"/>
    <row r="406725" hidden="1" x14ac:dyDescent="0.2"/>
    <row r="406726" hidden="1" x14ac:dyDescent="0.2"/>
    <row r="406727" hidden="1" x14ac:dyDescent="0.2"/>
    <row r="406728" hidden="1" x14ac:dyDescent="0.2"/>
    <row r="406729" hidden="1" x14ac:dyDescent="0.2"/>
    <row r="406730" hidden="1" x14ac:dyDescent="0.2"/>
    <row r="406731" hidden="1" x14ac:dyDescent="0.2"/>
    <row r="406732" hidden="1" x14ac:dyDescent="0.2"/>
    <row r="406733" hidden="1" x14ac:dyDescent="0.2"/>
    <row r="406734" hidden="1" x14ac:dyDescent="0.2"/>
    <row r="406735" hidden="1" x14ac:dyDescent="0.2"/>
    <row r="406736" hidden="1" x14ac:dyDescent="0.2"/>
    <row r="406737" hidden="1" x14ac:dyDescent="0.2"/>
    <row r="406738" hidden="1" x14ac:dyDescent="0.2"/>
    <row r="406739" hidden="1" x14ac:dyDescent="0.2"/>
    <row r="406740" hidden="1" x14ac:dyDescent="0.2"/>
    <row r="406741" hidden="1" x14ac:dyDescent="0.2"/>
    <row r="406742" hidden="1" x14ac:dyDescent="0.2"/>
    <row r="406743" hidden="1" x14ac:dyDescent="0.2"/>
    <row r="406744" hidden="1" x14ac:dyDescent="0.2"/>
    <row r="406745" hidden="1" x14ac:dyDescent="0.2"/>
    <row r="406746" hidden="1" x14ac:dyDescent="0.2"/>
    <row r="406747" hidden="1" x14ac:dyDescent="0.2"/>
    <row r="406748" hidden="1" x14ac:dyDescent="0.2"/>
    <row r="406749" hidden="1" x14ac:dyDescent="0.2"/>
    <row r="406750" hidden="1" x14ac:dyDescent="0.2"/>
    <row r="406751" hidden="1" x14ac:dyDescent="0.2"/>
    <row r="406752" hidden="1" x14ac:dyDescent="0.2"/>
    <row r="406753" hidden="1" x14ac:dyDescent="0.2"/>
    <row r="406754" hidden="1" x14ac:dyDescent="0.2"/>
    <row r="406755" hidden="1" x14ac:dyDescent="0.2"/>
    <row r="406756" hidden="1" x14ac:dyDescent="0.2"/>
    <row r="406757" hidden="1" x14ac:dyDescent="0.2"/>
    <row r="406758" hidden="1" x14ac:dyDescent="0.2"/>
    <row r="406759" hidden="1" x14ac:dyDescent="0.2"/>
    <row r="406760" hidden="1" x14ac:dyDescent="0.2"/>
    <row r="406761" hidden="1" x14ac:dyDescent="0.2"/>
    <row r="406762" hidden="1" x14ac:dyDescent="0.2"/>
    <row r="406763" hidden="1" x14ac:dyDescent="0.2"/>
    <row r="406764" hidden="1" x14ac:dyDescent="0.2"/>
    <row r="406765" hidden="1" x14ac:dyDescent="0.2"/>
    <row r="406766" hidden="1" x14ac:dyDescent="0.2"/>
    <row r="406767" hidden="1" x14ac:dyDescent="0.2"/>
    <row r="406768" hidden="1" x14ac:dyDescent="0.2"/>
    <row r="406769" hidden="1" x14ac:dyDescent="0.2"/>
    <row r="406770" hidden="1" x14ac:dyDescent="0.2"/>
    <row r="406771" hidden="1" x14ac:dyDescent="0.2"/>
    <row r="406772" hidden="1" x14ac:dyDescent="0.2"/>
    <row r="406773" hidden="1" x14ac:dyDescent="0.2"/>
    <row r="406774" hidden="1" x14ac:dyDescent="0.2"/>
    <row r="406775" hidden="1" x14ac:dyDescent="0.2"/>
    <row r="406776" hidden="1" x14ac:dyDescent="0.2"/>
    <row r="406777" hidden="1" x14ac:dyDescent="0.2"/>
    <row r="406778" hidden="1" x14ac:dyDescent="0.2"/>
    <row r="406779" hidden="1" x14ac:dyDescent="0.2"/>
    <row r="406780" hidden="1" x14ac:dyDescent="0.2"/>
    <row r="406781" hidden="1" x14ac:dyDescent="0.2"/>
    <row r="406782" hidden="1" x14ac:dyDescent="0.2"/>
    <row r="406783" hidden="1" x14ac:dyDescent="0.2"/>
    <row r="406784" hidden="1" x14ac:dyDescent="0.2"/>
    <row r="406785" hidden="1" x14ac:dyDescent="0.2"/>
    <row r="406786" hidden="1" x14ac:dyDescent="0.2"/>
    <row r="406787" hidden="1" x14ac:dyDescent="0.2"/>
    <row r="406788" hidden="1" x14ac:dyDescent="0.2"/>
    <row r="406789" hidden="1" x14ac:dyDescent="0.2"/>
    <row r="406790" hidden="1" x14ac:dyDescent="0.2"/>
    <row r="406791" hidden="1" x14ac:dyDescent="0.2"/>
    <row r="406792" hidden="1" x14ac:dyDescent="0.2"/>
    <row r="406793" hidden="1" x14ac:dyDescent="0.2"/>
    <row r="406794" hidden="1" x14ac:dyDescent="0.2"/>
    <row r="406795" hidden="1" x14ac:dyDescent="0.2"/>
    <row r="406796" hidden="1" x14ac:dyDescent="0.2"/>
    <row r="406797" hidden="1" x14ac:dyDescent="0.2"/>
    <row r="406798" hidden="1" x14ac:dyDescent="0.2"/>
    <row r="406799" hidden="1" x14ac:dyDescent="0.2"/>
    <row r="406800" hidden="1" x14ac:dyDescent="0.2"/>
    <row r="406801" hidden="1" x14ac:dyDescent="0.2"/>
    <row r="406802" hidden="1" x14ac:dyDescent="0.2"/>
    <row r="406803" hidden="1" x14ac:dyDescent="0.2"/>
    <row r="406804" hidden="1" x14ac:dyDescent="0.2"/>
    <row r="406805" hidden="1" x14ac:dyDescent="0.2"/>
    <row r="406806" hidden="1" x14ac:dyDescent="0.2"/>
    <row r="406807" hidden="1" x14ac:dyDescent="0.2"/>
    <row r="406808" hidden="1" x14ac:dyDescent="0.2"/>
    <row r="406809" hidden="1" x14ac:dyDescent="0.2"/>
    <row r="406810" hidden="1" x14ac:dyDescent="0.2"/>
    <row r="406811" hidden="1" x14ac:dyDescent="0.2"/>
    <row r="406812" hidden="1" x14ac:dyDescent="0.2"/>
    <row r="406813" hidden="1" x14ac:dyDescent="0.2"/>
    <row r="406814" hidden="1" x14ac:dyDescent="0.2"/>
    <row r="406815" hidden="1" x14ac:dyDescent="0.2"/>
    <row r="406816" hidden="1" x14ac:dyDescent="0.2"/>
    <row r="406817" hidden="1" x14ac:dyDescent="0.2"/>
    <row r="406818" hidden="1" x14ac:dyDescent="0.2"/>
    <row r="406819" hidden="1" x14ac:dyDescent="0.2"/>
    <row r="406820" hidden="1" x14ac:dyDescent="0.2"/>
    <row r="406821" hidden="1" x14ac:dyDescent="0.2"/>
    <row r="406822" hidden="1" x14ac:dyDescent="0.2"/>
    <row r="406823" hidden="1" x14ac:dyDescent="0.2"/>
    <row r="406824" hidden="1" x14ac:dyDescent="0.2"/>
    <row r="406825" hidden="1" x14ac:dyDescent="0.2"/>
    <row r="406826" hidden="1" x14ac:dyDescent="0.2"/>
    <row r="406827" hidden="1" x14ac:dyDescent="0.2"/>
    <row r="406828" hidden="1" x14ac:dyDescent="0.2"/>
    <row r="406829" hidden="1" x14ac:dyDescent="0.2"/>
    <row r="406830" hidden="1" x14ac:dyDescent="0.2"/>
    <row r="406831" hidden="1" x14ac:dyDescent="0.2"/>
    <row r="406832" hidden="1" x14ac:dyDescent="0.2"/>
    <row r="406833" hidden="1" x14ac:dyDescent="0.2"/>
    <row r="406834" hidden="1" x14ac:dyDescent="0.2"/>
    <row r="406835" hidden="1" x14ac:dyDescent="0.2"/>
    <row r="406836" hidden="1" x14ac:dyDescent="0.2"/>
    <row r="406837" hidden="1" x14ac:dyDescent="0.2"/>
    <row r="406838" hidden="1" x14ac:dyDescent="0.2"/>
    <row r="406839" hidden="1" x14ac:dyDescent="0.2"/>
    <row r="406840" hidden="1" x14ac:dyDescent="0.2"/>
    <row r="406841" hidden="1" x14ac:dyDescent="0.2"/>
    <row r="406842" hidden="1" x14ac:dyDescent="0.2"/>
    <row r="406843" hidden="1" x14ac:dyDescent="0.2"/>
    <row r="406844" hidden="1" x14ac:dyDescent="0.2"/>
    <row r="406845" hidden="1" x14ac:dyDescent="0.2"/>
    <row r="406846" hidden="1" x14ac:dyDescent="0.2"/>
    <row r="406847" hidden="1" x14ac:dyDescent="0.2"/>
    <row r="406848" hidden="1" x14ac:dyDescent="0.2"/>
    <row r="406849" hidden="1" x14ac:dyDescent="0.2"/>
    <row r="406850" hidden="1" x14ac:dyDescent="0.2"/>
    <row r="406851" hidden="1" x14ac:dyDescent="0.2"/>
    <row r="406852" hidden="1" x14ac:dyDescent="0.2"/>
    <row r="406853" hidden="1" x14ac:dyDescent="0.2"/>
    <row r="406854" hidden="1" x14ac:dyDescent="0.2"/>
    <row r="406855" hidden="1" x14ac:dyDescent="0.2"/>
    <row r="406856" hidden="1" x14ac:dyDescent="0.2"/>
    <row r="406857" hidden="1" x14ac:dyDescent="0.2"/>
    <row r="406858" hidden="1" x14ac:dyDescent="0.2"/>
    <row r="406859" hidden="1" x14ac:dyDescent="0.2"/>
    <row r="406860" hidden="1" x14ac:dyDescent="0.2"/>
    <row r="406861" hidden="1" x14ac:dyDescent="0.2"/>
    <row r="406862" hidden="1" x14ac:dyDescent="0.2"/>
    <row r="406863" hidden="1" x14ac:dyDescent="0.2"/>
    <row r="406864" hidden="1" x14ac:dyDescent="0.2"/>
    <row r="406865" hidden="1" x14ac:dyDescent="0.2"/>
    <row r="406866" hidden="1" x14ac:dyDescent="0.2"/>
    <row r="406867" hidden="1" x14ac:dyDescent="0.2"/>
    <row r="406868" hidden="1" x14ac:dyDescent="0.2"/>
    <row r="406869" hidden="1" x14ac:dyDescent="0.2"/>
    <row r="406870" hidden="1" x14ac:dyDescent="0.2"/>
    <row r="406871" hidden="1" x14ac:dyDescent="0.2"/>
    <row r="406872" hidden="1" x14ac:dyDescent="0.2"/>
    <row r="406873" hidden="1" x14ac:dyDescent="0.2"/>
    <row r="406874" hidden="1" x14ac:dyDescent="0.2"/>
    <row r="406875" hidden="1" x14ac:dyDescent="0.2"/>
    <row r="406876" hidden="1" x14ac:dyDescent="0.2"/>
    <row r="406877" hidden="1" x14ac:dyDescent="0.2"/>
    <row r="406878" hidden="1" x14ac:dyDescent="0.2"/>
    <row r="406879" hidden="1" x14ac:dyDescent="0.2"/>
    <row r="406880" hidden="1" x14ac:dyDescent="0.2"/>
    <row r="406881" hidden="1" x14ac:dyDescent="0.2"/>
    <row r="406882" hidden="1" x14ac:dyDescent="0.2"/>
    <row r="406883" hidden="1" x14ac:dyDescent="0.2"/>
    <row r="406884" hidden="1" x14ac:dyDescent="0.2"/>
    <row r="406885" hidden="1" x14ac:dyDescent="0.2"/>
    <row r="406886" hidden="1" x14ac:dyDescent="0.2"/>
    <row r="406887" hidden="1" x14ac:dyDescent="0.2"/>
    <row r="406888" hidden="1" x14ac:dyDescent="0.2"/>
    <row r="406889" hidden="1" x14ac:dyDescent="0.2"/>
    <row r="406890" hidden="1" x14ac:dyDescent="0.2"/>
    <row r="406891" hidden="1" x14ac:dyDescent="0.2"/>
    <row r="406892" hidden="1" x14ac:dyDescent="0.2"/>
    <row r="406893" hidden="1" x14ac:dyDescent="0.2"/>
    <row r="406894" hidden="1" x14ac:dyDescent="0.2"/>
    <row r="406895" hidden="1" x14ac:dyDescent="0.2"/>
    <row r="406896" hidden="1" x14ac:dyDescent="0.2"/>
    <row r="406897" hidden="1" x14ac:dyDescent="0.2"/>
    <row r="406898" hidden="1" x14ac:dyDescent="0.2"/>
    <row r="406899" hidden="1" x14ac:dyDescent="0.2"/>
    <row r="406900" hidden="1" x14ac:dyDescent="0.2"/>
    <row r="406901" hidden="1" x14ac:dyDescent="0.2"/>
    <row r="406902" hidden="1" x14ac:dyDescent="0.2"/>
    <row r="406903" hidden="1" x14ac:dyDescent="0.2"/>
    <row r="406904" hidden="1" x14ac:dyDescent="0.2"/>
    <row r="406905" hidden="1" x14ac:dyDescent="0.2"/>
    <row r="406906" hidden="1" x14ac:dyDescent="0.2"/>
    <row r="406907" hidden="1" x14ac:dyDescent="0.2"/>
    <row r="406908" hidden="1" x14ac:dyDescent="0.2"/>
    <row r="406909" hidden="1" x14ac:dyDescent="0.2"/>
    <row r="406910" hidden="1" x14ac:dyDescent="0.2"/>
    <row r="406911" hidden="1" x14ac:dyDescent="0.2"/>
    <row r="406912" hidden="1" x14ac:dyDescent="0.2"/>
    <row r="406913" hidden="1" x14ac:dyDescent="0.2"/>
    <row r="406914" hidden="1" x14ac:dyDescent="0.2"/>
    <row r="406915" hidden="1" x14ac:dyDescent="0.2"/>
    <row r="406916" hidden="1" x14ac:dyDescent="0.2"/>
    <row r="406917" hidden="1" x14ac:dyDescent="0.2"/>
    <row r="406918" hidden="1" x14ac:dyDescent="0.2"/>
    <row r="406919" hidden="1" x14ac:dyDescent="0.2"/>
    <row r="406920" hidden="1" x14ac:dyDescent="0.2"/>
    <row r="406921" hidden="1" x14ac:dyDescent="0.2"/>
    <row r="406922" hidden="1" x14ac:dyDescent="0.2"/>
    <row r="406923" hidden="1" x14ac:dyDescent="0.2"/>
    <row r="406924" hidden="1" x14ac:dyDescent="0.2"/>
    <row r="406925" hidden="1" x14ac:dyDescent="0.2"/>
    <row r="406926" hidden="1" x14ac:dyDescent="0.2"/>
    <row r="406927" hidden="1" x14ac:dyDescent="0.2"/>
    <row r="406928" hidden="1" x14ac:dyDescent="0.2"/>
    <row r="406929" hidden="1" x14ac:dyDescent="0.2"/>
    <row r="406930" hidden="1" x14ac:dyDescent="0.2"/>
    <row r="406931" hidden="1" x14ac:dyDescent="0.2"/>
    <row r="406932" hidden="1" x14ac:dyDescent="0.2"/>
    <row r="406933" hidden="1" x14ac:dyDescent="0.2"/>
    <row r="406934" hidden="1" x14ac:dyDescent="0.2"/>
    <row r="406935" hidden="1" x14ac:dyDescent="0.2"/>
    <row r="406936" hidden="1" x14ac:dyDescent="0.2"/>
    <row r="406937" hidden="1" x14ac:dyDescent="0.2"/>
    <row r="406938" hidden="1" x14ac:dyDescent="0.2"/>
    <row r="406939" hidden="1" x14ac:dyDescent="0.2"/>
    <row r="406940" hidden="1" x14ac:dyDescent="0.2"/>
    <row r="406941" hidden="1" x14ac:dyDescent="0.2"/>
    <row r="406942" hidden="1" x14ac:dyDescent="0.2"/>
    <row r="406943" hidden="1" x14ac:dyDescent="0.2"/>
    <row r="406944" hidden="1" x14ac:dyDescent="0.2"/>
    <row r="406945" hidden="1" x14ac:dyDescent="0.2"/>
    <row r="406946" hidden="1" x14ac:dyDescent="0.2"/>
    <row r="406947" hidden="1" x14ac:dyDescent="0.2"/>
    <row r="406948" hidden="1" x14ac:dyDescent="0.2"/>
    <row r="406949" hidden="1" x14ac:dyDescent="0.2"/>
    <row r="406950" hidden="1" x14ac:dyDescent="0.2"/>
    <row r="406951" hidden="1" x14ac:dyDescent="0.2"/>
    <row r="406952" hidden="1" x14ac:dyDescent="0.2"/>
    <row r="406953" hidden="1" x14ac:dyDescent="0.2"/>
    <row r="406954" hidden="1" x14ac:dyDescent="0.2"/>
    <row r="406955" hidden="1" x14ac:dyDescent="0.2"/>
    <row r="406956" hidden="1" x14ac:dyDescent="0.2"/>
    <row r="406957" hidden="1" x14ac:dyDescent="0.2"/>
    <row r="406958" hidden="1" x14ac:dyDescent="0.2"/>
    <row r="406959" hidden="1" x14ac:dyDescent="0.2"/>
    <row r="406960" hidden="1" x14ac:dyDescent="0.2"/>
    <row r="406961" hidden="1" x14ac:dyDescent="0.2"/>
    <row r="406962" hidden="1" x14ac:dyDescent="0.2"/>
    <row r="406963" hidden="1" x14ac:dyDescent="0.2"/>
    <row r="406964" hidden="1" x14ac:dyDescent="0.2"/>
    <row r="406965" hidden="1" x14ac:dyDescent="0.2"/>
    <row r="406966" hidden="1" x14ac:dyDescent="0.2"/>
    <row r="406967" hidden="1" x14ac:dyDescent="0.2"/>
    <row r="406968" hidden="1" x14ac:dyDescent="0.2"/>
    <row r="406969" hidden="1" x14ac:dyDescent="0.2"/>
    <row r="406970" hidden="1" x14ac:dyDescent="0.2"/>
    <row r="406971" hidden="1" x14ac:dyDescent="0.2"/>
    <row r="406972" hidden="1" x14ac:dyDescent="0.2"/>
    <row r="406973" hidden="1" x14ac:dyDescent="0.2"/>
    <row r="406974" hidden="1" x14ac:dyDescent="0.2"/>
    <row r="406975" hidden="1" x14ac:dyDescent="0.2"/>
    <row r="406976" hidden="1" x14ac:dyDescent="0.2"/>
    <row r="406977" hidden="1" x14ac:dyDescent="0.2"/>
    <row r="406978" hidden="1" x14ac:dyDescent="0.2"/>
    <row r="406979" hidden="1" x14ac:dyDescent="0.2"/>
    <row r="406980" hidden="1" x14ac:dyDescent="0.2"/>
    <row r="406981" hidden="1" x14ac:dyDescent="0.2"/>
    <row r="406982" hidden="1" x14ac:dyDescent="0.2"/>
    <row r="406983" hidden="1" x14ac:dyDescent="0.2"/>
    <row r="406984" hidden="1" x14ac:dyDescent="0.2"/>
    <row r="406985" hidden="1" x14ac:dyDescent="0.2"/>
    <row r="406986" hidden="1" x14ac:dyDescent="0.2"/>
    <row r="406987" hidden="1" x14ac:dyDescent="0.2"/>
    <row r="406988" hidden="1" x14ac:dyDescent="0.2"/>
    <row r="406989" hidden="1" x14ac:dyDescent="0.2"/>
    <row r="406990" hidden="1" x14ac:dyDescent="0.2"/>
    <row r="406991" hidden="1" x14ac:dyDescent="0.2"/>
    <row r="406992" hidden="1" x14ac:dyDescent="0.2"/>
    <row r="406993" hidden="1" x14ac:dyDescent="0.2"/>
    <row r="406994" hidden="1" x14ac:dyDescent="0.2"/>
    <row r="406995" hidden="1" x14ac:dyDescent="0.2"/>
    <row r="406996" hidden="1" x14ac:dyDescent="0.2"/>
    <row r="406997" hidden="1" x14ac:dyDescent="0.2"/>
    <row r="406998" hidden="1" x14ac:dyDescent="0.2"/>
    <row r="406999" hidden="1" x14ac:dyDescent="0.2"/>
    <row r="407000" hidden="1" x14ac:dyDescent="0.2"/>
    <row r="407001" hidden="1" x14ac:dyDescent="0.2"/>
    <row r="407002" hidden="1" x14ac:dyDescent="0.2"/>
    <row r="407003" hidden="1" x14ac:dyDescent="0.2"/>
    <row r="407004" hidden="1" x14ac:dyDescent="0.2"/>
    <row r="407005" hidden="1" x14ac:dyDescent="0.2"/>
    <row r="407006" hidden="1" x14ac:dyDescent="0.2"/>
    <row r="407007" hidden="1" x14ac:dyDescent="0.2"/>
    <row r="407008" hidden="1" x14ac:dyDescent="0.2"/>
    <row r="407009" hidden="1" x14ac:dyDescent="0.2"/>
    <row r="407010" hidden="1" x14ac:dyDescent="0.2"/>
    <row r="407011" hidden="1" x14ac:dyDescent="0.2"/>
    <row r="407012" hidden="1" x14ac:dyDescent="0.2"/>
    <row r="407013" hidden="1" x14ac:dyDescent="0.2"/>
    <row r="407014" hidden="1" x14ac:dyDescent="0.2"/>
    <row r="407015" hidden="1" x14ac:dyDescent="0.2"/>
    <row r="407016" hidden="1" x14ac:dyDescent="0.2"/>
    <row r="407017" hidden="1" x14ac:dyDescent="0.2"/>
    <row r="407018" hidden="1" x14ac:dyDescent="0.2"/>
    <row r="407019" hidden="1" x14ac:dyDescent="0.2"/>
    <row r="407020" hidden="1" x14ac:dyDescent="0.2"/>
    <row r="407021" hidden="1" x14ac:dyDescent="0.2"/>
    <row r="407022" hidden="1" x14ac:dyDescent="0.2"/>
    <row r="407023" hidden="1" x14ac:dyDescent="0.2"/>
    <row r="407024" hidden="1" x14ac:dyDescent="0.2"/>
    <row r="407025" hidden="1" x14ac:dyDescent="0.2"/>
    <row r="407026" hidden="1" x14ac:dyDescent="0.2"/>
    <row r="407027" hidden="1" x14ac:dyDescent="0.2"/>
    <row r="407028" hidden="1" x14ac:dyDescent="0.2"/>
    <row r="407029" hidden="1" x14ac:dyDescent="0.2"/>
    <row r="407030" hidden="1" x14ac:dyDescent="0.2"/>
    <row r="407031" hidden="1" x14ac:dyDescent="0.2"/>
    <row r="407032" hidden="1" x14ac:dyDescent="0.2"/>
    <row r="407033" hidden="1" x14ac:dyDescent="0.2"/>
    <row r="407034" hidden="1" x14ac:dyDescent="0.2"/>
    <row r="407035" hidden="1" x14ac:dyDescent="0.2"/>
    <row r="407036" hidden="1" x14ac:dyDescent="0.2"/>
    <row r="407037" hidden="1" x14ac:dyDescent="0.2"/>
    <row r="407038" hidden="1" x14ac:dyDescent="0.2"/>
    <row r="407039" hidden="1" x14ac:dyDescent="0.2"/>
    <row r="407040" hidden="1" x14ac:dyDescent="0.2"/>
    <row r="407041" hidden="1" x14ac:dyDescent="0.2"/>
    <row r="407042" hidden="1" x14ac:dyDescent="0.2"/>
    <row r="407043" hidden="1" x14ac:dyDescent="0.2"/>
    <row r="407044" hidden="1" x14ac:dyDescent="0.2"/>
    <row r="407045" hidden="1" x14ac:dyDescent="0.2"/>
    <row r="407046" hidden="1" x14ac:dyDescent="0.2"/>
    <row r="407047" hidden="1" x14ac:dyDescent="0.2"/>
    <row r="407048" hidden="1" x14ac:dyDescent="0.2"/>
    <row r="407049" hidden="1" x14ac:dyDescent="0.2"/>
    <row r="407050" hidden="1" x14ac:dyDescent="0.2"/>
    <row r="407051" hidden="1" x14ac:dyDescent="0.2"/>
    <row r="407052" hidden="1" x14ac:dyDescent="0.2"/>
    <row r="407053" hidden="1" x14ac:dyDescent="0.2"/>
    <row r="407054" hidden="1" x14ac:dyDescent="0.2"/>
    <row r="407055" hidden="1" x14ac:dyDescent="0.2"/>
    <row r="407056" hidden="1" x14ac:dyDescent="0.2"/>
    <row r="407057" hidden="1" x14ac:dyDescent="0.2"/>
    <row r="407058" hidden="1" x14ac:dyDescent="0.2"/>
    <row r="407059" hidden="1" x14ac:dyDescent="0.2"/>
    <row r="407060" hidden="1" x14ac:dyDescent="0.2"/>
    <row r="407061" hidden="1" x14ac:dyDescent="0.2"/>
    <row r="407062" hidden="1" x14ac:dyDescent="0.2"/>
    <row r="407063" hidden="1" x14ac:dyDescent="0.2"/>
    <row r="407064" hidden="1" x14ac:dyDescent="0.2"/>
    <row r="407065" hidden="1" x14ac:dyDescent="0.2"/>
    <row r="407066" hidden="1" x14ac:dyDescent="0.2"/>
    <row r="407067" hidden="1" x14ac:dyDescent="0.2"/>
    <row r="407068" hidden="1" x14ac:dyDescent="0.2"/>
    <row r="407069" hidden="1" x14ac:dyDescent="0.2"/>
    <row r="407070" hidden="1" x14ac:dyDescent="0.2"/>
    <row r="407071" hidden="1" x14ac:dyDescent="0.2"/>
    <row r="407072" hidden="1" x14ac:dyDescent="0.2"/>
    <row r="407073" hidden="1" x14ac:dyDescent="0.2"/>
    <row r="407074" hidden="1" x14ac:dyDescent="0.2"/>
    <row r="407075" hidden="1" x14ac:dyDescent="0.2"/>
    <row r="407076" hidden="1" x14ac:dyDescent="0.2"/>
    <row r="407077" hidden="1" x14ac:dyDescent="0.2"/>
    <row r="407078" hidden="1" x14ac:dyDescent="0.2"/>
    <row r="407079" hidden="1" x14ac:dyDescent="0.2"/>
    <row r="407080" hidden="1" x14ac:dyDescent="0.2"/>
    <row r="407081" hidden="1" x14ac:dyDescent="0.2"/>
    <row r="407082" hidden="1" x14ac:dyDescent="0.2"/>
    <row r="407083" hidden="1" x14ac:dyDescent="0.2"/>
    <row r="407084" hidden="1" x14ac:dyDescent="0.2"/>
    <row r="407085" hidden="1" x14ac:dyDescent="0.2"/>
    <row r="407086" hidden="1" x14ac:dyDescent="0.2"/>
    <row r="407087" hidden="1" x14ac:dyDescent="0.2"/>
    <row r="407088" hidden="1" x14ac:dyDescent="0.2"/>
    <row r="407089" hidden="1" x14ac:dyDescent="0.2"/>
    <row r="407090" hidden="1" x14ac:dyDescent="0.2"/>
    <row r="407091" hidden="1" x14ac:dyDescent="0.2"/>
    <row r="407092" hidden="1" x14ac:dyDescent="0.2"/>
    <row r="407093" hidden="1" x14ac:dyDescent="0.2"/>
    <row r="407094" hidden="1" x14ac:dyDescent="0.2"/>
    <row r="407095" hidden="1" x14ac:dyDescent="0.2"/>
    <row r="407096" hidden="1" x14ac:dyDescent="0.2"/>
    <row r="407097" hidden="1" x14ac:dyDescent="0.2"/>
    <row r="407098" hidden="1" x14ac:dyDescent="0.2"/>
    <row r="407099" hidden="1" x14ac:dyDescent="0.2"/>
    <row r="407100" hidden="1" x14ac:dyDescent="0.2"/>
    <row r="407101" hidden="1" x14ac:dyDescent="0.2"/>
    <row r="407102" hidden="1" x14ac:dyDescent="0.2"/>
    <row r="407103" hidden="1" x14ac:dyDescent="0.2"/>
    <row r="407104" hidden="1" x14ac:dyDescent="0.2"/>
    <row r="407105" hidden="1" x14ac:dyDescent="0.2"/>
    <row r="407106" hidden="1" x14ac:dyDescent="0.2"/>
    <row r="407107" hidden="1" x14ac:dyDescent="0.2"/>
    <row r="407108" hidden="1" x14ac:dyDescent="0.2"/>
    <row r="407109" hidden="1" x14ac:dyDescent="0.2"/>
    <row r="407110" hidden="1" x14ac:dyDescent="0.2"/>
    <row r="407111" hidden="1" x14ac:dyDescent="0.2"/>
    <row r="407112" hidden="1" x14ac:dyDescent="0.2"/>
    <row r="407113" hidden="1" x14ac:dyDescent="0.2"/>
    <row r="407114" hidden="1" x14ac:dyDescent="0.2"/>
    <row r="407115" hidden="1" x14ac:dyDescent="0.2"/>
    <row r="407116" hidden="1" x14ac:dyDescent="0.2"/>
    <row r="407117" hidden="1" x14ac:dyDescent="0.2"/>
    <row r="407118" hidden="1" x14ac:dyDescent="0.2"/>
    <row r="407119" hidden="1" x14ac:dyDescent="0.2"/>
    <row r="407120" hidden="1" x14ac:dyDescent="0.2"/>
    <row r="407121" hidden="1" x14ac:dyDescent="0.2"/>
    <row r="407122" hidden="1" x14ac:dyDescent="0.2"/>
    <row r="407123" hidden="1" x14ac:dyDescent="0.2"/>
    <row r="407124" hidden="1" x14ac:dyDescent="0.2"/>
    <row r="407125" hidden="1" x14ac:dyDescent="0.2"/>
    <row r="407126" hidden="1" x14ac:dyDescent="0.2"/>
    <row r="407127" hidden="1" x14ac:dyDescent="0.2"/>
    <row r="407128" hidden="1" x14ac:dyDescent="0.2"/>
    <row r="407129" hidden="1" x14ac:dyDescent="0.2"/>
    <row r="407130" hidden="1" x14ac:dyDescent="0.2"/>
    <row r="407131" hidden="1" x14ac:dyDescent="0.2"/>
    <row r="407132" hidden="1" x14ac:dyDescent="0.2"/>
    <row r="407133" hidden="1" x14ac:dyDescent="0.2"/>
    <row r="407134" hidden="1" x14ac:dyDescent="0.2"/>
    <row r="407135" hidden="1" x14ac:dyDescent="0.2"/>
    <row r="407136" hidden="1" x14ac:dyDescent="0.2"/>
    <row r="407137" hidden="1" x14ac:dyDescent="0.2"/>
    <row r="407138" hidden="1" x14ac:dyDescent="0.2"/>
    <row r="407139" hidden="1" x14ac:dyDescent="0.2"/>
    <row r="407140" hidden="1" x14ac:dyDescent="0.2"/>
    <row r="407141" hidden="1" x14ac:dyDescent="0.2"/>
    <row r="407142" hidden="1" x14ac:dyDescent="0.2"/>
    <row r="407143" hidden="1" x14ac:dyDescent="0.2"/>
    <row r="407144" hidden="1" x14ac:dyDescent="0.2"/>
    <row r="407145" hidden="1" x14ac:dyDescent="0.2"/>
    <row r="407146" hidden="1" x14ac:dyDescent="0.2"/>
    <row r="407147" hidden="1" x14ac:dyDescent="0.2"/>
    <row r="407148" hidden="1" x14ac:dyDescent="0.2"/>
    <row r="407149" hidden="1" x14ac:dyDescent="0.2"/>
    <row r="407150" hidden="1" x14ac:dyDescent="0.2"/>
    <row r="407151" hidden="1" x14ac:dyDescent="0.2"/>
    <row r="407152" hidden="1" x14ac:dyDescent="0.2"/>
    <row r="407153" hidden="1" x14ac:dyDescent="0.2"/>
    <row r="407154" hidden="1" x14ac:dyDescent="0.2"/>
    <row r="407155" hidden="1" x14ac:dyDescent="0.2"/>
    <row r="407156" hidden="1" x14ac:dyDescent="0.2"/>
    <row r="407157" hidden="1" x14ac:dyDescent="0.2"/>
    <row r="407158" hidden="1" x14ac:dyDescent="0.2"/>
    <row r="407159" hidden="1" x14ac:dyDescent="0.2"/>
    <row r="407160" hidden="1" x14ac:dyDescent="0.2"/>
    <row r="407161" hidden="1" x14ac:dyDescent="0.2"/>
    <row r="407162" hidden="1" x14ac:dyDescent="0.2"/>
    <row r="407163" hidden="1" x14ac:dyDescent="0.2"/>
    <row r="407164" hidden="1" x14ac:dyDescent="0.2"/>
    <row r="407165" hidden="1" x14ac:dyDescent="0.2"/>
    <row r="407166" hidden="1" x14ac:dyDescent="0.2"/>
    <row r="407167" hidden="1" x14ac:dyDescent="0.2"/>
    <row r="407168" hidden="1" x14ac:dyDescent="0.2"/>
    <row r="407169" hidden="1" x14ac:dyDescent="0.2"/>
    <row r="407170" hidden="1" x14ac:dyDescent="0.2"/>
    <row r="407171" hidden="1" x14ac:dyDescent="0.2"/>
    <row r="407172" hidden="1" x14ac:dyDescent="0.2"/>
    <row r="407173" hidden="1" x14ac:dyDescent="0.2"/>
    <row r="407174" hidden="1" x14ac:dyDescent="0.2"/>
    <row r="407175" hidden="1" x14ac:dyDescent="0.2"/>
    <row r="407176" hidden="1" x14ac:dyDescent="0.2"/>
    <row r="407177" hidden="1" x14ac:dyDescent="0.2"/>
    <row r="407178" hidden="1" x14ac:dyDescent="0.2"/>
    <row r="407179" hidden="1" x14ac:dyDescent="0.2"/>
    <row r="407180" hidden="1" x14ac:dyDescent="0.2"/>
    <row r="407181" hidden="1" x14ac:dyDescent="0.2"/>
    <row r="407182" hidden="1" x14ac:dyDescent="0.2"/>
    <row r="407183" hidden="1" x14ac:dyDescent="0.2"/>
    <row r="407184" hidden="1" x14ac:dyDescent="0.2"/>
    <row r="407185" hidden="1" x14ac:dyDescent="0.2"/>
    <row r="407186" hidden="1" x14ac:dyDescent="0.2"/>
    <row r="407187" hidden="1" x14ac:dyDescent="0.2"/>
    <row r="407188" hidden="1" x14ac:dyDescent="0.2"/>
    <row r="407189" hidden="1" x14ac:dyDescent="0.2"/>
    <row r="407190" hidden="1" x14ac:dyDescent="0.2"/>
    <row r="407191" hidden="1" x14ac:dyDescent="0.2"/>
    <row r="407192" hidden="1" x14ac:dyDescent="0.2"/>
    <row r="407193" hidden="1" x14ac:dyDescent="0.2"/>
    <row r="407194" hidden="1" x14ac:dyDescent="0.2"/>
    <row r="407195" hidden="1" x14ac:dyDescent="0.2"/>
    <row r="407196" hidden="1" x14ac:dyDescent="0.2"/>
    <row r="407197" hidden="1" x14ac:dyDescent="0.2"/>
    <row r="407198" hidden="1" x14ac:dyDescent="0.2"/>
    <row r="407199" hidden="1" x14ac:dyDescent="0.2"/>
    <row r="407200" hidden="1" x14ac:dyDescent="0.2"/>
    <row r="407201" hidden="1" x14ac:dyDescent="0.2"/>
    <row r="407202" hidden="1" x14ac:dyDescent="0.2"/>
    <row r="407203" hidden="1" x14ac:dyDescent="0.2"/>
    <row r="407204" hidden="1" x14ac:dyDescent="0.2"/>
    <row r="407205" hidden="1" x14ac:dyDescent="0.2"/>
    <row r="407206" hidden="1" x14ac:dyDescent="0.2"/>
    <row r="407207" hidden="1" x14ac:dyDescent="0.2"/>
    <row r="407208" hidden="1" x14ac:dyDescent="0.2"/>
    <row r="407209" hidden="1" x14ac:dyDescent="0.2"/>
    <row r="407210" hidden="1" x14ac:dyDescent="0.2"/>
    <row r="407211" hidden="1" x14ac:dyDescent="0.2"/>
    <row r="407212" hidden="1" x14ac:dyDescent="0.2"/>
    <row r="407213" hidden="1" x14ac:dyDescent="0.2"/>
    <row r="407214" hidden="1" x14ac:dyDescent="0.2"/>
    <row r="407215" hidden="1" x14ac:dyDescent="0.2"/>
    <row r="407216" hidden="1" x14ac:dyDescent="0.2"/>
    <row r="407217" hidden="1" x14ac:dyDescent="0.2"/>
    <row r="407218" hidden="1" x14ac:dyDescent="0.2"/>
    <row r="407219" hidden="1" x14ac:dyDescent="0.2"/>
    <row r="407220" hidden="1" x14ac:dyDescent="0.2"/>
    <row r="407221" hidden="1" x14ac:dyDescent="0.2"/>
    <row r="407222" hidden="1" x14ac:dyDescent="0.2"/>
    <row r="407223" hidden="1" x14ac:dyDescent="0.2"/>
    <row r="407224" hidden="1" x14ac:dyDescent="0.2"/>
    <row r="407225" hidden="1" x14ac:dyDescent="0.2"/>
    <row r="407226" hidden="1" x14ac:dyDescent="0.2"/>
    <row r="407227" hidden="1" x14ac:dyDescent="0.2"/>
    <row r="407228" hidden="1" x14ac:dyDescent="0.2"/>
    <row r="407229" hidden="1" x14ac:dyDescent="0.2"/>
    <row r="407230" hidden="1" x14ac:dyDescent="0.2"/>
    <row r="407231" hidden="1" x14ac:dyDescent="0.2"/>
    <row r="407232" hidden="1" x14ac:dyDescent="0.2"/>
    <row r="407233" hidden="1" x14ac:dyDescent="0.2"/>
    <row r="407234" hidden="1" x14ac:dyDescent="0.2"/>
    <row r="407235" hidden="1" x14ac:dyDescent="0.2"/>
    <row r="407236" hidden="1" x14ac:dyDescent="0.2"/>
    <row r="407237" hidden="1" x14ac:dyDescent="0.2"/>
    <row r="407238" hidden="1" x14ac:dyDescent="0.2"/>
    <row r="407239" hidden="1" x14ac:dyDescent="0.2"/>
    <row r="407240" hidden="1" x14ac:dyDescent="0.2"/>
    <row r="407241" hidden="1" x14ac:dyDescent="0.2"/>
    <row r="407242" hidden="1" x14ac:dyDescent="0.2"/>
    <row r="407243" hidden="1" x14ac:dyDescent="0.2"/>
    <row r="407244" hidden="1" x14ac:dyDescent="0.2"/>
    <row r="407245" hidden="1" x14ac:dyDescent="0.2"/>
    <row r="407246" hidden="1" x14ac:dyDescent="0.2"/>
    <row r="407247" hidden="1" x14ac:dyDescent="0.2"/>
    <row r="407248" hidden="1" x14ac:dyDescent="0.2"/>
    <row r="407249" hidden="1" x14ac:dyDescent="0.2"/>
    <row r="407250" hidden="1" x14ac:dyDescent="0.2"/>
    <row r="407251" hidden="1" x14ac:dyDescent="0.2"/>
    <row r="407252" hidden="1" x14ac:dyDescent="0.2"/>
    <row r="407253" hidden="1" x14ac:dyDescent="0.2"/>
    <row r="407254" hidden="1" x14ac:dyDescent="0.2"/>
    <row r="407255" hidden="1" x14ac:dyDescent="0.2"/>
    <row r="407256" hidden="1" x14ac:dyDescent="0.2"/>
    <row r="407257" hidden="1" x14ac:dyDescent="0.2"/>
    <row r="407258" hidden="1" x14ac:dyDescent="0.2"/>
    <row r="407259" hidden="1" x14ac:dyDescent="0.2"/>
    <row r="407260" hidden="1" x14ac:dyDescent="0.2"/>
    <row r="407261" hidden="1" x14ac:dyDescent="0.2"/>
    <row r="407262" hidden="1" x14ac:dyDescent="0.2"/>
    <row r="407263" hidden="1" x14ac:dyDescent="0.2"/>
    <row r="407264" hidden="1" x14ac:dyDescent="0.2"/>
    <row r="407265" hidden="1" x14ac:dyDescent="0.2"/>
    <row r="407266" hidden="1" x14ac:dyDescent="0.2"/>
    <row r="407267" hidden="1" x14ac:dyDescent="0.2"/>
    <row r="407268" hidden="1" x14ac:dyDescent="0.2"/>
    <row r="407269" hidden="1" x14ac:dyDescent="0.2"/>
    <row r="407270" hidden="1" x14ac:dyDescent="0.2"/>
    <row r="407271" hidden="1" x14ac:dyDescent="0.2"/>
    <row r="407272" hidden="1" x14ac:dyDescent="0.2"/>
    <row r="407273" hidden="1" x14ac:dyDescent="0.2"/>
    <row r="407274" hidden="1" x14ac:dyDescent="0.2"/>
    <row r="407275" hidden="1" x14ac:dyDescent="0.2"/>
    <row r="407276" hidden="1" x14ac:dyDescent="0.2"/>
    <row r="407277" hidden="1" x14ac:dyDescent="0.2"/>
    <row r="407278" hidden="1" x14ac:dyDescent="0.2"/>
    <row r="407279" hidden="1" x14ac:dyDescent="0.2"/>
    <row r="407280" hidden="1" x14ac:dyDescent="0.2"/>
    <row r="407281" hidden="1" x14ac:dyDescent="0.2"/>
    <row r="407282" hidden="1" x14ac:dyDescent="0.2"/>
    <row r="407283" hidden="1" x14ac:dyDescent="0.2"/>
    <row r="407284" hidden="1" x14ac:dyDescent="0.2"/>
    <row r="407285" hidden="1" x14ac:dyDescent="0.2"/>
    <row r="407286" hidden="1" x14ac:dyDescent="0.2"/>
    <row r="407287" hidden="1" x14ac:dyDescent="0.2"/>
    <row r="407288" hidden="1" x14ac:dyDescent="0.2"/>
    <row r="407289" hidden="1" x14ac:dyDescent="0.2"/>
    <row r="407290" hidden="1" x14ac:dyDescent="0.2"/>
    <row r="407291" hidden="1" x14ac:dyDescent="0.2"/>
    <row r="407292" hidden="1" x14ac:dyDescent="0.2"/>
    <row r="407293" hidden="1" x14ac:dyDescent="0.2"/>
    <row r="407294" hidden="1" x14ac:dyDescent="0.2"/>
    <row r="407295" hidden="1" x14ac:dyDescent="0.2"/>
    <row r="407296" hidden="1" x14ac:dyDescent="0.2"/>
    <row r="407297" hidden="1" x14ac:dyDescent="0.2"/>
    <row r="407298" hidden="1" x14ac:dyDescent="0.2"/>
    <row r="407299" hidden="1" x14ac:dyDescent="0.2"/>
    <row r="407300" hidden="1" x14ac:dyDescent="0.2"/>
    <row r="407301" hidden="1" x14ac:dyDescent="0.2"/>
    <row r="407302" hidden="1" x14ac:dyDescent="0.2"/>
    <row r="407303" hidden="1" x14ac:dyDescent="0.2"/>
    <row r="407304" hidden="1" x14ac:dyDescent="0.2"/>
    <row r="407305" hidden="1" x14ac:dyDescent="0.2"/>
    <row r="407306" hidden="1" x14ac:dyDescent="0.2"/>
    <row r="407307" hidden="1" x14ac:dyDescent="0.2"/>
    <row r="407308" hidden="1" x14ac:dyDescent="0.2"/>
    <row r="407309" hidden="1" x14ac:dyDescent="0.2"/>
    <row r="407310" hidden="1" x14ac:dyDescent="0.2"/>
    <row r="407311" hidden="1" x14ac:dyDescent="0.2"/>
    <row r="407312" hidden="1" x14ac:dyDescent="0.2"/>
    <row r="407313" hidden="1" x14ac:dyDescent="0.2"/>
    <row r="407314" hidden="1" x14ac:dyDescent="0.2"/>
    <row r="407315" hidden="1" x14ac:dyDescent="0.2"/>
    <row r="407316" hidden="1" x14ac:dyDescent="0.2"/>
    <row r="407317" hidden="1" x14ac:dyDescent="0.2"/>
    <row r="407318" hidden="1" x14ac:dyDescent="0.2"/>
    <row r="407319" hidden="1" x14ac:dyDescent="0.2"/>
    <row r="407320" hidden="1" x14ac:dyDescent="0.2"/>
    <row r="407321" hidden="1" x14ac:dyDescent="0.2"/>
    <row r="407322" hidden="1" x14ac:dyDescent="0.2"/>
    <row r="407323" hidden="1" x14ac:dyDescent="0.2"/>
    <row r="407324" hidden="1" x14ac:dyDescent="0.2"/>
    <row r="407325" hidden="1" x14ac:dyDescent="0.2"/>
    <row r="407326" hidden="1" x14ac:dyDescent="0.2"/>
    <row r="407327" hidden="1" x14ac:dyDescent="0.2"/>
    <row r="407328" hidden="1" x14ac:dyDescent="0.2"/>
    <row r="407329" hidden="1" x14ac:dyDescent="0.2"/>
    <row r="407330" hidden="1" x14ac:dyDescent="0.2"/>
    <row r="407331" hidden="1" x14ac:dyDescent="0.2"/>
    <row r="407332" hidden="1" x14ac:dyDescent="0.2"/>
    <row r="407333" hidden="1" x14ac:dyDescent="0.2"/>
    <row r="407334" hidden="1" x14ac:dyDescent="0.2"/>
    <row r="407335" hidden="1" x14ac:dyDescent="0.2"/>
    <row r="407336" hidden="1" x14ac:dyDescent="0.2"/>
    <row r="407337" hidden="1" x14ac:dyDescent="0.2"/>
    <row r="407338" hidden="1" x14ac:dyDescent="0.2"/>
    <row r="407339" hidden="1" x14ac:dyDescent="0.2"/>
    <row r="407340" hidden="1" x14ac:dyDescent="0.2"/>
    <row r="407341" hidden="1" x14ac:dyDescent="0.2"/>
    <row r="407342" hidden="1" x14ac:dyDescent="0.2"/>
    <row r="407343" hidden="1" x14ac:dyDescent="0.2"/>
    <row r="407344" hidden="1" x14ac:dyDescent="0.2"/>
    <row r="407345" hidden="1" x14ac:dyDescent="0.2"/>
    <row r="407346" hidden="1" x14ac:dyDescent="0.2"/>
    <row r="407347" hidden="1" x14ac:dyDescent="0.2"/>
    <row r="407348" hidden="1" x14ac:dyDescent="0.2"/>
    <row r="407349" hidden="1" x14ac:dyDescent="0.2"/>
    <row r="407350" hidden="1" x14ac:dyDescent="0.2"/>
    <row r="407351" hidden="1" x14ac:dyDescent="0.2"/>
    <row r="407352" hidden="1" x14ac:dyDescent="0.2"/>
    <row r="407353" hidden="1" x14ac:dyDescent="0.2"/>
    <row r="407354" hidden="1" x14ac:dyDescent="0.2"/>
    <row r="407355" hidden="1" x14ac:dyDescent="0.2"/>
    <row r="407356" hidden="1" x14ac:dyDescent="0.2"/>
    <row r="407357" hidden="1" x14ac:dyDescent="0.2"/>
    <row r="407358" hidden="1" x14ac:dyDescent="0.2"/>
    <row r="407359" hidden="1" x14ac:dyDescent="0.2"/>
    <row r="407360" hidden="1" x14ac:dyDescent="0.2"/>
    <row r="407361" hidden="1" x14ac:dyDescent="0.2"/>
    <row r="407362" hidden="1" x14ac:dyDescent="0.2"/>
    <row r="407363" hidden="1" x14ac:dyDescent="0.2"/>
    <row r="407364" hidden="1" x14ac:dyDescent="0.2"/>
    <row r="407365" hidden="1" x14ac:dyDescent="0.2"/>
    <row r="407366" hidden="1" x14ac:dyDescent="0.2"/>
    <row r="407367" hidden="1" x14ac:dyDescent="0.2"/>
    <row r="407368" hidden="1" x14ac:dyDescent="0.2"/>
    <row r="407369" hidden="1" x14ac:dyDescent="0.2"/>
    <row r="407370" hidden="1" x14ac:dyDescent="0.2"/>
    <row r="407371" hidden="1" x14ac:dyDescent="0.2"/>
    <row r="407372" hidden="1" x14ac:dyDescent="0.2"/>
    <row r="407373" hidden="1" x14ac:dyDescent="0.2"/>
    <row r="407374" hidden="1" x14ac:dyDescent="0.2"/>
    <row r="407375" hidden="1" x14ac:dyDescent="0.2"/>
    <row r="407376" hidden="1" x14ac:dyDescent="0.2"/>
    <row r="407377" hidden="1" x14ac:dyDescent="0.2"/>
    <row r="407378" hidden="1" x14ac:dyDescent="0.2"/>
    <row r="407379" hidden="1" x14ac:dyDescent="0.2"/>
    <row r="407380" hidden="1" x14ac:dyDescent="0.2"/>
    <row r="407381" hidden="1" x14ac:dyDescent="0.2"/>
    <row r="407382" hidden="1" x14ac:dyDescent="0.2"/>
    <row r="407383" hidden="1" x14ac:dyDescent="0.2"/>
    <row r="407384" hidden="1" x14ac:dyDescent="0.2"/>
    <row r="407385" hidden="1" x14ac:dyDescent="0.2"/>
    <row r="407386" hidden="1" x14ac:dyDescent="0.2"/>
    <row r="407387" hidden="1" x14ac:dyDescent="0.2"/>
    <row r="407388" hidden="1" x14ac:dyDescent="0.2"/>
    <row r="407389" hidden="1" x14ac:dyDescent="0.2"/>
    <row r="407390" hidden="1" x14ac:dyDescent="0.2"/>
    <row r="407391" hidden="1" x14ac:dyDescent="0.2"/>
    <row r="407392" hidden="1" x14ac:dyDescent="0.2"/>
    <row r="407393" hidden="1" x14ac:dyDescent="0.2"/>
    <row r="407394" hidden="1" x14ac:dyDescent="0.2"/>
    <row r="407395" hidden="1" x14ac:dyDescent="0.2"/>
    <row r="407396" hidden="1" x14ac:dyDescent="0.2"/>
    <row r="407397" hidden="1" x14ac:dyDescent="0.2"/>
    <row r="407398" hidden="1" x14ac:dyDescent="0.2"/>
    <row r="407399" hidden="1" x14ac:dyDescent="0.2"/>
    <row r="407400" hidden="1" x14ac:dyDescent="0.2"/>
    <row r="407401" hidden="1" x14ac:dyDescent="0.2"/>
    <row r="407402" hidden="1" x14ac:dyDescent="0.2"/>
    <row r="407403" hidden="1" x14ac:dyDescent="0.2"/>
    <row r="407404" hidden="1" x14ac:dyDescent="0.2"/>
    <row r="407405" hidden="1" x14ac:dyDescent="0.2"/>
    <row r="407406" hidden="1" x14ac:dyDescent="0.2"/>
    <row r="407407" hidden="1" x14ac:dyDescent="0.2"/>
    <row r="407408" hidden="1" x14ac:dyDescent="0.2"/>
    <row r="407409" hidden="1" x14ac:dyDescent="0.2"/>
    <row r="407410" hidden="1" x14ac:dyDescent="0.2"/>
    <row r="407411" hidden="1" x14ac:dyDescent="0.2"/>
    <row r="407412" hidden="1" x14ac:dyDescent="0.2"/>
    <row r="407413" hidden="1" x14ac:dyDescent="0.2"/>
    <row r="407414" hidden="1" x14ac:dyDescent="0.2"/>
    <row r="407415" hidden="1" x14ac:dyDescent="0.2"/>
    <row r="407416" hidden="1" x14ac:dyDescent="0.2"/>
    <row r="407417" hidden="1" x14ac:dyDescent="0.2"/>
    <row r="407418" hidden="1" x14ac:dyDescent="0.2"/>
    <row r="407419" hidden="1" x14ac:dyDescent="0.2"/>
    <row r="407420" hidden="1" x14ac:dyDescent="0.2"/>
    <row r="407421" hidden="1" x14ac:dyDescent="0.2"/>
    <row r="407422" hidden="1" x14ac:dyDescent="0.2"/>
    <row r="407423" hidden="1" x14ac:dyDescent="0.2"/>
    <row r="407424" hidden="1" x14ac:dyDescent="0.2"/>
    <row r="407425" hidden="1" x14ac:dyDescent="0.2"/>
    <row r="407426" hidden="1" x14ac:dyDescent="0.2"/>
    <row r="407427" hidden="1" x14ac:dyDescent="0.2"/>
    <row r="407428" hidden="1" x14ac:dyDescent="0.2"/>
    <row r="407429" hidden="1" x14ac:dyDescent="0.2"/>
    <row r="407430" hidden="1" x14ac:dyDescent="0.2"/>
    <row r="407431" hidden="1" x14ac:dyDescent="0.2"/>
    <row r="407432" hidden="1" x14ac:dyDescent="0.2"/>
    <row r="407433" hidden="1" x14ac:dyDescent="0.2"/>
    <row r="407434" hidden="1" x14ac:dyDescent="0.2"/>
    <row r="407435" hidden="1" x14ac:dyDescent="0.2"/>
    <row r="407436" hidden="1" x14ac:dyDescent="0.2"/>
    <row r="407437" hidden="1" x14ac:dyDescent="0.2"/>
    <row r="407438" hidden="1" x14ac:dyDescent="0.2"/>
    <row r="407439" hidden="1" x14ac:dyDescent="0.2"/>
    <row r="407440" hidden="1" x14ac:dyDescent="0.2"/>
    <row r="407441" hidden="1" x14ac:dyDescent="0.2"/>
    <row r="407442" hidden="1" x14ac:dyDescent="0.2"/>
    <row r="407443" hidden="1" x14ac:dyDescent="0.2"/>
    <row r="407444" hidden="1" x14ac:dyDescent="0.2"/>
    <row r="407445" hidden="1" x14ac:dyDescent="0.2"/>
    <row r="407446" hidden="1" x14ac:dyDescent="0.2"/>
    <row r="407447" hidden="1" x14ac:dyDescent="0.2"/>
    <row r="407448" hidden="1" x14ac:dyDescent="0.2"/>
    <row r="407449" hidden="1" x14ac:dyDescent="0.2"/>
    <row r="407450" hidden="1" x14ac:dyDescent="0.2"/>
    <row r="407451" hidden="1" x14ac:dyDescent="0.2"/>
    <row r="407452" hidden="1" x14ac:dyDescent="0.2"/>
    <row r="407453" hidden="1" x14ac:dyDescent="0.2"/>
    <row r="407454" hidden="1" x14ac:dyDescent="0.2"/>
    <row r="407455" hidden="1" x14ac:dyDescent="0.2"/>
    <row r="407456" hidden="1" x14ac:dyDescent="0.2"/>
    <row r="407457" hidden="1" x14ac:dyDescent="0.2"/>
    <row r="407458" hidden="1" x14ac:dyDescent="0.2"/>
    <row r="407459" hidden="1" x14ac:dyDescent="0.2"/>
    <row r="407460" hidden="1" x14ac:dyDescent="0.2"/>
    <row r="407461" hidden="1" x14ac:dyDescent="0.2"/>
    <row r="407462" hidden="1" x14ac:dyDescent="0.2"/>
    <row r="407463" hidden="1" x14ac:dyDescent="0.2"/>
    <row r="407464" hidden="1" x14ac:dyDescent="0.2"/>
    <row r="407465" hidden="1" x14ac:dyDescent="0.2"/>
    <row r="407466" hidden="1" x14ac:dyDescent="0.2"/>
    <row r="407467" hidden="1" x14ac:dyDescent="0.2"/>
    <row r="407468" hidden="1" x14ac:dyDescent="0.2"/>
    <row r="407469" hidden="1" x14ac:dyDescent="0.2"/>
    <row r="407470" hidden="1" x14ac:dyDescent="0.2"/>
    <row r="407471" hidden="1" x14ac:dyDescent="0.2"/>
    <row r="407472" hidden="1" x14ac:dyDescent="0.2"/>
    <row r="407473" hidden="1" x14ac:dyDescent="0.2"/>
    <row r="407474" hidden="1" x14ac:dyDescent="0.2"/>
    <row r="407475" hidden="1" x14ac:dyDescent="0.2"/>
    <row r="407476" hidden="1" x14ac:dyDescent="0.2"/>
    <row r="407477" hidden="1" x14ac:dyDescent="0.2"/>
    <row r="407478" hidden="1" x14ac:dyDescent="0.2"/>
    <row r="407479" hidden="1" x14ac:dyDescent="0.2"/>
    <row r="407480" hidden="1" x14ac:dyDescent="0.2"/>
    <row r="407481" hidden="1" x14ac:dyDescent="0.2"/>
    <row r="407482" hidden="1" x14ac:dyDescent="0.2"/>
    <row r="407483" hidden="1" x14ac:dyDescent="0.2"/>
    <row r="407484" hidden="1" x14ac:dyDescent="0.2"/>
    <row r="407485" hidden="1" x14ac:dyDescent="0.2"/>
    <row r="407486" hidden="1" x14ac:dyDescent="0.2"/>
    <row r="407487" hidden="1" x14ac:dyDescent="0.2"/>
    <row r="407488" hidden="1" x14ac:dyDescent="0.2"/>
    <row r="407489" hidden="1" x14ac:dyDescent="0.2"/>
    <row r="407490" hidden="1" x14ac:dyDescent="0.2"/>
    <row r="407491" hidden="1" x14ac:dyDescent="0.2"/>
    <row r="407492" hidden="1" x14ac:dyDescent="0.2"/>
    <row r="407493" hidden="1" x14ac:dyDescent="0.2"/>
    <row r="407494" hidden="1" x14ac:dyDescent="0.2"/>
    <row r="407495" hidden="1" x14ac:dyDescent="0.2"/>
    <row r="407496" hidden="1" x14ac:dyDescent="0.2"/>
    <row r="407497" hidden="1" x14ac:dyDescent="0.2"/>
    <row r="407498" hidden="1" x14ac:dyDescent="0.2"/>
    <row r="407499" hidden="1" x14ac:dyDescent="0.2"/>
    <row r="407500" hidden="1" x14ac:dyDescent="0.2"/>
    <row r="407501" hidden="1" x14ac:dyDescent="0.2"/>
    <row r="407502" hidden="1" x14ac:dyDescent="0.2"/>
    <row r="407503" hidden="1" x14ac:dyDescent="0.2"/>
    <row r="407504" hidden="1" x14ac:dyDescent="0.2"/>
    <row r="407505" hidden="1" x14ac:dyDescent="0.2"/>
    <row r="407506" hidden="1" x14ac:dyDescent="0.2"/>
    <row r="407507" hidden="1" x14ac:dyDescent="0.2"/>
    <row r="407508" hidden="1" x14ac:dyDescent="0.2"/>
    <row r="407509" hidden="1" x14ac:dyDescent="0.2"/>
    <row r="407510" hidden="1" x14ac:dyDescent="0.2"/>
    <row r="407511" hidden="1" x14ac:dyDescent="0.2"/>
    <row r="407512" hidden="1" x14ac:dyDescent="0.2"/>
    <row r="407513" hidden="1" x14ac:dyDescent="0.2"/>
    <row r="407514" hidden="1" x14ac:dyDescent="0.2"/>
    <row r="407515" hidden="1" x14ac:dyDescent="0.2"/>
    <row r="407516" hidden="1" x14ac:dyDescent="0.2"/>
    <row r="407517" hidden="1" x14ac:dyDescent="0.2"/>
    <row r="407518" hidden="1" x14ac:dyDescent="0.2"/>
    <row r="407519" hidden="1" x14ac:dyDescent="0.2"/>
    <row r="407520" hidden="1" x14ac:dyDescent="0.2"/>
    <row r="407521" hidden="1" x14ac:dyDescent="0.2"/>
    <row r="407522" hidden="1" x14ac:dyDescent="0.2"/>
    <row r="407523" hidden="1" x14ac:dyDescent="0.2"/>
    <row r="407524" hidden="1" x14ac:dyDescent="0.2"/>
    <row r="407525" hidden="1" x14ac:dyDescent="0.2"/>
    <row r="407526" hidden="1" x14ac:dyDescent="0.2"/>
    <row r="407527" hidden="1" x14ac:dyDescent="0.2"/>
    <row r="407528" hidden="1" x14ac:dyDescent="0.2"/>
    <row r="407529" hidden="1" x14ac:dyDescent="0.2"/>
    <row r="407530" hidden="1" x14ac:dyDescent="0.2"/>
    <row r="407531" hidden="1" x14ac:dyDescent="0.2"/>
    <row r="407532" hidden="1" x14ac:dyDescent="0.2"/>
    <row r="407533" hidden="1" x14ac:dyDescent="0.2"/>
    <row r="407534" hidden="1" x14ac:dyDescent="0.2"/>
    <row r="407535" hidden="1" x14ac:dyDescent="0.2"/>
    <row r="407536" hidden="1" x14ac:dyDescent="0.2"/>
    <row r="407537" hidden="1" x14ac:dyDescent="0.2"/>
    <row r="407538" hidden="1" x14ac:dyDescent="0.2"/>
    <row r="407539" hidden="1" x14ac:dyDescent="0.2"/>
    <row r="407540" hidden="1" x14ac:dyDescent="0.2"/>
    <row r="407541" hidden="1" x14ac:dyDescent="0.2"/>
    <row r="407542" hidden="1" x14ac:dyDescent="0.2"/>
    <row r="407543" hidden="1" x14ac:dyDescent="0.2"/>
    <row r="407544" hidden="1" x14ac:dyDescent="0.2"/>
    <row r="407545" hidden="1" x14ac:dyDescent="0.2"/>
    <row r="407546" hidden="1" x14ac:dyDescent="0.2"/>
    <row r="407547" hidden="1" x14ac:dyDescent="0.2"/>
    <row r="407548" hidden="1" x14ac:dyDescent="0.2"/>
    <row r="407549" hidden="1" x14ac:dyDescent="0.2"/>
    <row r="407550" hidden="1" x14ac:dyDescent="0.2"/>
    <row r="407551" hidden="1" x14ac:dyDescent="0.2"/>
    <row r="407552" hidden="1" x14ac:dyDescent="0.2"/>
    <row r="407553" hidden="1" x14ac:dyDescent="0.2"/>
    <row r="407554" hidden="1" x14ac:dyDescent="0.2"/>
    <row r="407555" hidden="1" x14ac:dyDescent="0.2"/>
    <row r="407556" hidden="1" x14ac:dyDescent="0.2"/>
    <row r="407557" hidden="1" x14ac:dyDescent="0.2"/>
    <row r="407558" hidden="1" x14ac:dyDescent="0.2"/>
    <row r="407559" hidden="1" x14ac:dyDescent="0.2"/>
    <row r="407560" hidden="1" x14ac:dyDescent="0.2"/>
    <row r="407561" hidden="1" x14ac:dyDescent="0.2"/>
    <row r="407562" hidden="1" x14ac:dyDescent="0.2"/>
    <row r="407563" hidden="1" x14ac:dyDescent="0.2"/>
    <row r="407564" hidden="1" x14ac:dyDescent="0.2"/>
    <row r="407565" hidden="1" x14ac:dyDescent="0.2"/>
    <row r="407566" hidden="1" x14ac:dyDescent="0.2"/>
    <row r="407567" hidden="1" x14ac:dyDescent="0.2"/>
    <row r="407568" hidden="1" x14ac:dyDescent="0.2"/>
    <row r="407569" hidden="1" x14ac:dyDescent="0.2"/>
    <row r="407570" hidden="1" x14ac:dyDescent="0.2"/>
    <row r="407571" hidden="1" x14ac:dyDescent="0.2"/>
    <row r="407572" hidden="1" x14ac:dyDescent="0.2"/>
    <row r="407573" hidden="1" x14ac:dyDescent="0.2"/>
    <row r="407574" hidden="1" x14ac:dyDescent="0.2"/>
    <row r="407575" hidden="1" x14ac:dyDescent="0.2"/>
    <row r="407576" hidden="1" x14ac:dyDescent="0.2"/>
    <row r="407577" hidden="1" x14ac:dyDescent="0.2"/>
    <row r="407578" hidden="1" x14ac:dyDescent="0.2"/>
    <row r="407579" hidden="1" x14ac:dyDescent="0.2"/>
    <row r="407580" hidden="1" x14ac:dyDescent="0.2"/>
    <row r="407581" hidden="1" x14ac:dyDescent="0.2"/>
    <row r="407582" hidden="1" x14ac:dyDescent="0.2"/>
    <row r="407583" hidden="1" x14ac:dyDescent="0.2"/>
    <row r="407584" hidden="1" x14ac:dyDescent="0.2"/>
    <row r="407585" hidden="1" x14ac:dyDescent="0.2"/>
    <row r="407586" hidden="1" x14ac:dyDescent="0.2"/>
    <row r="407587" hidden="1" x14ac:dyDescent="0.2"/>
    <row r="407588" hidden="1" x14ac:dyDescent="0.2"/>
    <row r="407589" hidden="1" x14ac:dyDescent="0.2"/>
    <row r="407590" hidden="1" x14ac:dyDescent="0.2"/>
    <row r="407591" hidden="1" x14ac:dyDescent="0.2"/>
    <row r="407592" hidden="1" x14ac:dyDescent="0.2"/>
    <row r="407593" hidden="1" x14ac:dyDescent="0.2"/>
    <row r="407594" hidden="1" x14ac:dyDescent="0.2"/>
    <row r="407595" hidden="1" x14ac:dyDescent="0.2"/>
    <row r="407596" hidden="1" x14ac:dyDescent="0.2"/>
    <row r="407597" hidden="1" x14ac:dyDescent="0.2"/>
    <row r="407598" hidden="1" x14ac:dyDescent="0.2"/>
    <row r="407599" hidden="1" x14ac:dyDescent="0.2"/>
    <row r="407600" hidden="1" x14ac:dyDescent="0.2"/>
    <row r="407601" hidden="1" x14ac:dyDescent="0.2"/>
    <row r="407602" hidden="1" x14ac:dyDescent="0.2"/>
    <row r="407603" hidden="1" x14ac:dyDescent="0.2"/>
    <row r="407604" hidden="1" x14ac:dyDescent="0.2"/>
    <row r="407605" hidden="1" x14ac:dyDescent="0.2"/>
    <row r="407606" hidden="1" x14ac:dyDescent="0.2"/>
    <row r="407607" hidden="1" x14ac:dyDescent="0.2"/>
    <row r="407608" hidden="1" x14ac:dyDescent="0.2"/>
    <row r="407609" hidden="1" x14ac:dyDescent="0.2"/>
    <row r="407610" hidden="1" x14ac:dyDescent="0.2"/>
    <row r="407611" hidden="1" x14ac:dyDescent="0.2"/>
    <row r="407612" hidden="1" x14ac:dyDescent="0.2"/>
    <row r="407613" hidden="1" x14ac:dyDescent="0.2"/>
    <row r="407614" hidden="1" x14ac:dyDescent="0.2"/>
    <row r="407615" hidden="1" x14ac:dyDescent="0.2"/>
    <row r="407616" hidden="1" x14ac:dyDescent="0.2"/>
    <row r="407617" hidden="1" x14ac:dyDescent="0.2"/>
    <row r="407618" hidden="1" x14ac:dyDescent="0.2"/>
    <row r="407619" hidden="1" x14ac:dyDescent="0.2"/>
    <row r="407620" hidden="1" x14ac:dyDescent="0.2"/>
    <row r="407621" hidden="1" x14ac:dyDescent="0.2"/>
    <row r="407622" hidden="1" x14ac:dyDescent="0.2"/>
    <row r="407623" hidden="1" x14ac:dyDescent="0.2"/>
    <row r="407624" hidden="1" x14ac:dyDescent="0.2"/>
    <row r="407625" hidden="1" x14ac:dyDescent="0.2"/>
    <row r="407626" hidden="1" x14ac:dyDescent="0.2"/>
    <row r="407627" hidden="1" x14ac:dyDescent="0.2"/>
    <row r="407628" hidden="1" x14ac:dyDescent="0.2"/>
    <row r="407629" hidden="1" x14ac:dyDescent="0.2"/>
    <row r="407630" hidden="1" x14ac:dyDescent="0.2"/>
    <row r="407631" hidden="1" x14ac:dyDescent="0.2"/>
    <row r="407632" hidden="1" x14ac:dyDescent="0.2"/>
    <row r="407633" hidden="1" x14ac:dyDescent="0.2"/>
    <row r="407634" hidden="1" x14ac:dyDescent="0.2"/>
    <row r="407635" hidden="1" x14ac:dyDescent="0.2"/>
    <row r="407636" hidden="1" x14ac:dyDescent="0.2"/>
    <row r="407637" hidden="1" x14ac:dyDescent="0.2"/>
    <row r="407638" hidden="1" x14ac:dyDescent="0.2"/>
    <row r="407639" hidden="1" x14ac:dyDescent="0.2"/>
    <row r="407640" hidden="1" x14ac:dyDescent="0.2"/>
    <row r="407641" hidden="1" x14ac:dyDescent="0.2"/>
    <row r="407642" hidden="1" x14ac:dyDescent="0.2"/>
    <row r="407643" hidden="1" x14ac:dyDescent="0.2"/>
    <row r="407644" hidden="1" x14ac:dyDescent="0.2"/>
    <row r="407645" hidden="1" x14ac:dyDescent="0.2"/>
    <row r="407646" hidden="1" x14ac:dyDescent="0.2"/>
    <row r="407647" hidden="1" x14ac:dyDescent="0.2"/>
    <row r="407648" hidden="1" x14ac:dyDescent="0.2"/>
    <row r="407649" hidden="1" x14ac:dyDescent="0.2"/>
    <row r="407650" hidden="1" x14ac:dyDescent="0.2"/>
    <row r="407651" hidden="1" x14ac:dyDescent="0.2"/>
    <row r="407652" hidden="1" x14ac:dyDescent="0.2"/>
    <row r="407653" hidden="1" x14ac:dyDescent="0.2"/>
    <row r="407654" hidden="1" x14ac:dyDescent="0.2"/>
    <row r="407655" hidden="1" x14ac:dyDescent="0.2"/>
    <row r="407656" hidden="1" x14ac:dyDescent="0.2"/>
    <row r="407657" hidden="1" x14ac:dyDescent="0.2"/>
    <row r="407658" hidden="1" x14ac:dyDescent="0.2"/>
    <row r="407659" hidden="1" x14ac:dyDescent="0.2"/>
    <row r="407660" hidden="1" x14ac:dyDescent="0.2"/>
    <row r="407661" hidden="1" x14ac:dyDescent="0.2"/>
    <row r="407662" hidden="1" x14ac:dyDescent="0.2"/>
    <row r="407663" hidden="1" x14ac:dyDescent="0.2"/>
    <row r="407664" hidden="1" x14ac:dyDescent="0.2"/>
    <row r="407665" hidden="1" x14ac:dyDescent="0.2"/>
    <row r="407666" hidden="1" x14ac:dyDescent="0.2"/>
    <row r="407667" hidden="1" x14ac:dyDescent="0.2"/>
    <row r="407668" hidden="1" x14ac:dyDescent="0.2"/>
    <row r="407669" hidden="1" x14ac:dyDescent="0.2"/>
    <row r="407670" hidden="1" x14ac:dyDescent="0.2"/>
    <row r="407671" hidden="1" x14ac:dyDescent="0.2"/>
    <row r="407672" hidden="1" x14ac:dyDescent="0.2"/>
    <row r="407673" hidden="1" x14ac:dyDescent="0.2"/>
    <row r="407674" hidden="1" x14ac:dyDescent="0.2"/>
    <row r="407675" hidden="1" x14ac:dyDescent="0.2"/>
    <row r="407676" hidden="1" x14ac:dyDescent="0.2"/>
    <row r="407677" hidden="1" x14ac:dyDescent="0.2"/>
    <row r="407678" hidden="1" x14ac:dyDescent="0.2"/>
    <row r="407679" hidden="1" x14ac:dyDescent="0.2"/>
    <row r="407680" hidden="1" x14ac:dyDescent="0.2"/>
    <row r="407681" hidden="1" x14ac:dyDescent="0.2"/>
    <row r="407682" hidden="1" x14ac:dyDescent="0.2"/>
    <row r="407683" hidden="1" x14ac:dyDescent="0.2"/>
    <row r="407684" hidden="1" x14ac:dyDescent="0.2"/>
    <row r="407685" hidden="1" x14ac:dyDescent="0.2"/>
    <row r="407686" hidden="1" x14ac:dyDescent="0.2"/>
    <row r="407687" hidden="1" x14ac:dyDescent="0.2"/>
    <row r="407688" hidden="1" x14ac:dyDescent="0.2"/>
    <row r="407689" hidden="1" x14ac:dyDescent="0.2"/>
    <row r="407690" hidden="1" x14ac:dyDescent="0.2"/>
    <row r="407691" hidden="1" x14ac:dyDescent="0.2"/>
    <row r="407692" hidden="1" x14ac:dyDescent="0.2"/>
    <row r="407693" hidden="1" x14ac:dyDescent="0.2"/>
    <row r="407694" hidden="1" x14ac:dyDescent="0.2"/>
    <row r="407695" hidden="1" x14ac:dyDescent="0.2"/>
    <row r="407696" hidden="1" x14ac:dyDescent="0.2"/>
    <row r="407697" hidden="1" x14ac:dyDescent="0.2"/>
    <row r="407698" hidden="1" x14ac:dyDescent="0.2"/>
    <row r="407699" hidden="1" x14ac:dyDescent="0.2"/>
    <row r="407700" hidden="1" x14ac:dyDescent="0.2"/>
    <row r="407701" hidden="1" x14ac:dyDescent="0.2"/>
    <row r="407702" hidden="1" x14ac:dyDescent="0.2"/>
    <row r="407703" hidden="1" x14ac:dyDescent="0.2"/>
    <row r="407704" hidden="1" x14ac:dyDescent="0.2"/>
    <row r="407705" hidden="1" x14ac:dyDescent="0.2"/>
    <row r="407706" hidden="1" x14ac:dyDescent="0.2"/>
    <row r="407707" hidden="1" x14ac:dyDescent="0.2"/>
    <row r="407708" hidden="1" x14ac:dyDescent="0.2"/>
    <row r="407709" hidden="1" x14ac:dyDescent="0.2"/>
    <row r="407710" hidden="1" x14ac:dyDescent="0.2"/>
    <row r="407711" hidden="1" x14ac:dyDescent="0.2"/>
    <row r="407712" hidden="1" x14ac:dyDescent="0.2"/>
    <row r="407713" hidden="1" x14ac:dyDescent="0.2"/>
    <row r="407714" hidden="1" x14ac:dyDescent="0.2"/>
    <row r="407715" hidden="1" x14ac:dyDescent="0.2"/>
    <row r="407716" hidden="1" x14ac:dyDescent="0.2"/>
    <row r="407717" hidden="1" x14ac:dyDescent="0.2"/>
    <row r="407718" hidden="1" x14ac:dyDescent="0.2"/>
    <row r="407719" hidden="1" x14ac:dyDescent="0.2"/>
    <row r="407720" hidden="1" x14ac:dyDescent="0.2"/>
    <row r="407721" hidden="1" x14ac:dyDescent="0.2"/>
    <row r="407722" hidden="1" x14ac:dyDescent="0.2"/>
    <row r="407723" hidden="1" x14ac:dyDescent="0.2"/>
    <row r="407724" hidden="1" x14ac:dyDescent="0.2"/>
    <row r="407725" hidden="1" x14ac:dyDescent="0.2"/>
    <row r="407726" hidden="1" x14ac:dyDescent="0.2"/>
    <row r="407727" hidden="1" x14ac:dyDescent="0.2"/>
    <row r="407728" hidden="1" x14ac:dyDescent="0.2"/>
    <row r="407729" hidden="1" x14ac:dyDescent="0.2"/>
    <row r="407730" hidden="1" x14ac:dyDescent="0.2"/>
    <row r="407731" hidden="1" x14ac:dyDescent="0.2"/>
    <row r="407732" hidden="1" x14ac:dyDescent="0.2"/>
    <row r="407733" hidden="1" x14ac:dyDescent="0.2"/>
    <row r="407734" hidden="1" x14ac:dyDescent="0.2"/>
    <row r="407735" hidden="1" x14ac:dyDescent="0.2"/>
    <row r="407736" hidden="1" x14ac:dyDescent="0.2"/>
    <row r="407737" hidden="1" x14ac:dyDescent="0.2"/>
    <row r="407738" hidden="1" x14ac:dyDescent="0.2"/>
    <row r="407739" hidden="1" x14ac:dyDescent="0.2"/>
    <row r="407740" hidden="1" x14ac:dyDescent="0.2"/>
    <row r="407741" hidden="1" x14ac:dyDescent="0.2"/>
    <row r="407742" hidden="1" x14ac:dyDescent="0.2"/>
    <row r="407743" hidden="1" x14ac:dyDescent="0.2"/>
    <row r="407744" hidden="1" x14ac:dyDescent="0.2"/>
    <row r="407745" hidden="1" x14ac:dyDescent="0.2"/>
    <row r="407746" hidden="1" x14ac:dyDescent="0.2"/>
    <row r="407747" hidden="1" x14ac:dyDescent="0.2"/>
    <row r="407748" hidden="1" x14ac:dyDescent="0.2"/>
    <row r="407749" hidden="1" x14ac:dyDescent="0.2"/>
    <row r="407750" hidden="1" x14ac:dyDescent="0.2"/>
    <row r="407751" hidden="1" x14ac:dyDescent="0.2"/>
    <row r="407752" hidden="1" x14ac:dyDescent="0.2"/>
    <row r="407753" hidden="1" x14ac:dyDescent="0.2"/>
    <row r="407754" hidden="1" x14ac:dyDescent="0.2"/>
    <row r="407755" hidden="1" x14ac:dyDescent="0.2"/>
    <row r="407756" hidden="1" x14ac:dyDescent="0.2"/>
    <row r="407757" hidden="1" x14ac:dyDescent="0.2"/>
    <row r="407758" hidden="1" x14ac:dyDescent="0.2"/>
    <row r="407759" hidden="1" x14ac:dyDescent="0.2"/>
    <row r="407760" hidden="1" x14ac:dyDescent="0.2"/>
    <row r="407761" hidden="1" x14ac:dyDescent="0.2"/>
    <row r="407762" hidden="1" x14ac:dyDescent="0.2"/>
    <row r="407763" hidden="1" x14ac:dyDescent="0.2"/>
    <row r="407764" hidden="1" x14ac:dyDescent="0.2"/>
    <row r="407765" hidden="1" x14ac:dyDescent="0.2"/>
    <row r="407766" hidden="1" x14ac:dyDescent="0.2"/>
    <row r="407767" hidden="1" x14ac:dyDescent="0.2"/>
    <row r="407768" hidden="1" x14ac:dyDescent="0.2"/>
    <row r="407769" hidden="1" x14ac:dyDescent="0.2"/>
    <row r="407770" hidden="1" x14ac:dyDescent="0.2"/>
    <row r="407771" hidden="1" x14ac:dyDescent="0.2"/>
    <row r="407772" hidden="1" x14ac:dyDescent="0.2"/>
    <row r="407773" hidden="1" x14ac:dyDescent="0.2"/>
    <row r="407774" hidden="1" x14ac:dyDescent="0.2"/>
    <row r="407775" hidden="1" x14ac:dyDescent="0.2"/>
    <row r="407776" hidden="1" x14ac:dyDescent="0.2"/>
    <row r="407777" hidden="1" x14ac:dyDescent="0.2"/>
    <row r="407778" hidden="1" x14ac:dyDescent="0.2"/>
    <row r="407779" hidden="1" x14ac:dyDescent="0.2"/>
    <row r="407780" hidden="1" x14ac:dyDescent="0.2"/>
    <row r="407781" hidden="1" x14ac:dyDescent="0.2"/>
    <row r="407782" hidden="1" x14ac:dyDescent="0.2"/>
    <row r="407783" hidden="1" x14ac:dyDescent="0.2"/>
    <row r="407784" hidden="1" x14ac:dyDescent="0.2"/>
    <row r="407785" hidden="1" x14ac:dyDescent="0.2"/>
    <row r="407786" hidden="1" x14ac:dyDescent="0.2"/>
    <row r="407787" hidden="1" x14ac:dyDescent="0.2"/>
    <row r="407788" hidden="1" x14ac:dyDescent="0.2"/>
    <row r="407789" hidden="1" x14ac:dyDescent="0.2"/>
    <row r="407790" hidden="1" x14ac:dyDescent="0.2"/>
    <row r="407791" hidden="1" x14ac:dyDescent="0.2"/>
    <row r="407792" hidden="1" x14ac:dyDescent="0.2"/>
    <row r="407793" hidden="1" x14ac:dyDescent="0.2"/>
    <row r="407794" hidden="1" x14ac:dyDescent="0.2"/>
    <row r="407795" hidden="1" x14ac:dyDescent="0.2"/>
    <row r="407796" hidden="1" x14ac:dyDescent="0.2"/>
    <row r="407797" hidden="1" x14ac:dyDescent="0.2"/>
    <row r="407798" hidden="1" x14ac:dyDescent="0.2"/>
    <row r="407799" hidden="1" x14ac:dyDescent="0.2"/>
    <row r="407800" hidden="1" x14ac:dyDescent="0.2"/>
    <row r="407801" hidden="1" x14ac:dyDescent="0.2"/>
    <row r="407802" hidden="1" x14ac:dyDescent="0.2"/>
    <row r="407803" hidden="1" x14ac:dyDescent="0.2"/>
    <row r="407804" hidden="1" x14ac:dyDescent="0.2"/>
    <row r="407805" hidden="1" x14ac:dyDescent="0.2"/>
    <row r="407806" hidden="1" x14ac:dyDescent="0.2"/>
    <row r="407807" hidden="1" x14ac:dyDescent="0.2"/>
    <row r="407808" hidden="1" x14ac:dyDescent="0.2"/>
    <row r="407809" hidden="1" x14ac:dyDescent="0.2"/>
    <row r="407810" hidden="1" x14ac:dyDescent="0.2"/>
    <row r="407811" hidden="1" x14ac:dyDescent="0.2"/>
    <row r="407812" hidden="1" x14ac:dyDescent="0.2"/>
    <row r="407813" hidden="1" x14ac:dyDescent="0.2"/>
    <row r="407814" hidden="1" x14ac:dyDescent="0.2"/>
    <row r="407815" hidden="1" x14ac:dyDescent="0.2"/>
    <row r="407816" hidden="1" x14ac:dyDescent="0.2"/>
    <row r="407817" hidden="1" x14ac:dyDescent="0.2"/>
    <row r="407818" hidden="1" x14ac:dyDescent="0.2"/>
    <row r="407819" hidden="1" x14ac:dyDescent="0.2"/>
    <row r="407820" hidden="1" x14ac:dyDescent="0.2"/>
    <row r="407821" hidden="1" x14ac:dyDescent="0.2"/>
    <row r="407822" hidden="1" x14ac:dyDescent="0.2"/>
    <row r="407823" hidden="1" x14ac:dyDescent="0.2"/>
    <row r="407824" hidden="1" x14ac:dyDescent="0.2"/>
    <row r="407825" hidden="1" x14ac:dyDescent="0.2"/>
    <row r="407826" hidden="1" x14ac:dyDescent="0.2"/>
    <row r="407827" hidden="1" x14ac:dyDescent="0.2"/>
    <row r="407828" hidden="1" x14ac:dyDescent="0.2"/>
    <row r="407829" hidden="1" x14ac:dyDescent="0.2"/>
    <row r="407830" hidden="1" x14ac:dyDescent="0.2"/>
    <row r="407831" hidden="1" x14ac:dyDescent="0.2"/>
    <row r="407832" hidden="1" x14ac:dyDescent="0.2"/>
    <row r="407833" hidden="1" x14ac:dyDescent="0.2"/>
    <row r="407834" hidden="1" x14ac:dyDescent="0.2"/>
    <row r="407835" hidden="1" x14ac:dyDescent="0.2"/>
    <row r="407836" hidden="1" x14ac:dyDescent="0.2"/>
    <row r="407837" hidden="1" x14ac:dyDescent="0.2"/>
    <row r="407838" hidden="1" x14ac:dyDescent="0.2"/>
    <row r="407839" hidden="1" x14ac:dyDescent="0.2"/>
    <row r="407840" hidden="1" x14ac:dyDescent="0.2"/>
    <row r="407841" hidden="1" x14ac:dyDescent="0.2"/>
    <row r="407842" hidden="1" x14ac:dyDescent="0.2"/>
    <row r="407843" hidden="1" x14ac:dyDescent="0.2"/>
    <row r="407844" hidden="1" x14ac:dyDescent="0.2"/>
    <row r="407845" hidden="1" x14ac:dyDescent="0.2"/>
    <row r="407846" hidden="1" x14ac:dyDescent="0.2"/>
    <row r="407847" hidden="1" x14ac:dyDescent="0.2"/>
    <row r="407848" hidden="1" x14ac:dyDescent="0.2"/>
    <row r="407849" hidden="1" x14ac:dyDescent="0.2"/>
    <row r="407850" hidden="1" x14ac:dyDescent="0.2"/>
    <row r="407851" hidden="1" x14ac:dyDescent="0.2"/>
    <row r="407852" hidden="1" x14ac:dyDescent="0.2"/>
    <row r="407853" hidden="1" x14ac:dyDescent="0.2"/>
    <row r="407854" hidden="1" x14ac:dyDescent="0.2"/>
    <row r="407855" hidden="1" x14ac:dyDescent="0.2"/>
    <row r="407856" hidden="1" x14ac:dyDescent="0.2"/>
    <row r="407857" hidden="1" x14ac:dyDescent="0.2"/>
    <row r="407858" hidden="1" x14ac:dyDescent="0.2"/>
    <row r="407859" hidden="1" x14ac:dyDescent="0.2"/>
    <row r="407860" hidden="1" x14ac:dyDescent="0.2"/>
    <row r="407861" hidden="1" x14ac:dyDescent="0.2"/>
    <row r="407862" hidden="1" x14ac:dyDescent="0.2"/>
    <row r="407863" hidden="1" x14ac:dyDescent="0.2"/>
    <row r="407864" hidden="1" x14ac:dyDescent="0.2"/>
    <row r="407865" hidden="1" x14ac:dyDescent="0.2"/>
    <row r="407866" hidden="1" x14ac:dyDescent="0.2"/>
    <row r="407867" hidden="1" x14ac:dyDescent="0.2"/>
    <row r="407868" hidden="1" x14ac:dyDescent="0.2"/>
    <row r="407869" hidden="1" x14ac:dyDescent="0.2"/>
    <row r="407870" hidden="1" x14ac:dyDescent="0.2"/>
    <row r="407871" hidden="1" x14ac:dyDescent="0.2"/>
    <row r="407872" hidden="1" x14ac:dyDescent="0.2"/>
    <row r="407873" hidden="1" x14ac:dyDescent="0.2"/>
    <row r="407874" hidden="1" x14ac:dyDescent="0.2"/>
    <row r="407875" hidden="1" x14ac:dyDescent="0.2"/>
    <row r="407876" hidden="1" x14ac:dyDescent="0.2"/>
    <row r="407877" hidden="1" x14ac:dyDescent="0.2"/>
    <row r="407878" hidden="1" x14ac:dyDescent="0.2"/>
    <row r="407879" hidden="1" x14ac:dyDescent="0.2"/>
    <row r="407880" hidden="1" x14ac:dyDescent="0.2"/>
    <row r="407881" hidden="1" x14ac:dyDescent="0.2"/>
    <row r="407882" hidden="1" x14ac:dyDescent="0.2"/>
    <row r="407883" hidden="1" x14ac:dyDescent="0.2"/>
    <row r="407884" hidden="1" x14ac:dyDescent="0.2"/>
    <row r="407885" hidden="1" x14ac:dyDescent="0.2"/>
    <row r="407886" hidden="1" x14ac:dyDescent="0.2"/>
    <row r="407887" hidden="1" x14ac:dyDescent="0.2"/>
    <row r="407888" hidden="1" x14ac:dyDescent="0.2"/>
    <row r="407889" hidden="1" x14ac:dyDescent="0.2"/>
    <row r="407890" hidden="1" x14ac:dyDescent="0.2"/>
    <row r="407891" hidden="1" x14ac:dyDescent="0.2"/>
    <row r="407892" hidden="1" x14ac:dyDescent="0.2"/>
    <row r="407893" hidden="1" x14ac:dyDescent="0.2"/>
    <row r="407894" hidden="1" x14ac:dyDescent="0.2"/>
    <row r="407895" hidden="1" x14ac:dyDescent="0.2"/>
    <row r="407896" hidden="1" x14ac:dyDescent="0.2"/>
    <row r="407897" hidden="1" x14ac:dyDescent="0.2"/>
    <row r="407898" hidden="1" x14ac:dyDescent="0.2"/>
    <row r="407899" hidden="1" x14ac:dyDescent="0.2"/>
    <row r="407900" hidden="1" x14ac:dyDescent="0.2"/>
    <row r="407901" hidden="1" x14ac:dyDescent="0.2"/>
    <row r="407902" hidden="1" x14ac:dyDescent="0.2"/>
    <row r="407903" hidden="1" x14ac:dyDescent="0.2"/>
    <row r="407904" hidden="1" x14ac:dyDescent="0.2"/>
    <row r="407905" hidden="1" x14ac:dyDescent="0.2"/>
    <row r="407906" hidden="1" x14ac:dyDescent="0.2"/>
    <row r="407907" hidden="1" x14ac:dyDescent="0.2"/>
    <row r="407908" hidden="1" x14ac:dyDescent="0.2"/>
    <row r="407909" hidden="1" x14ac:dyDescent="0.2"/>
    <row r="407910" hidden="1" x14ac:dyDescent="0.2"/>
    <row r="407911" hidden="1" x14ac:dyDescent="0.2"/>
    <row r="407912" hidden="1" x14ac:dyDescent="0.2"/>
    <row r="407913" hidden="1" x14ac:dyDescent="0.2"/>
    <row r="407914" hidden="1" x14ac:dyDescent="0.2"/>
    <row r="407915" hidden="1" x14ac:dyDescent="0.2"/>
    <row r="407916" hidden="1" x14ac:dyDescent="0.2"/>
    <row r="407917" hidden="1" x14ac:dyDescent="0.2"/>
    <row r="407918" hidden="1" x14ac:dyDescent="0.2"/>
    <row r="407919" hidden="1" x14ac:dyDescent="0.2"/>
    <row r="407920" hidden="1" x14ac:dyDescent="0.2"/>
    <row r="407921" hidden="1" x14ac:dyDescent="0.2"/>
    <row r="407922" hidden="1" x14ac:dyDescent="0.2"/>
    <row r="407923" hidden="1" x14ac:dyDescent="0.2"/>
    <row r="407924" hidden="1" x14ac:dyDescent="0.2"/>
    <row r="407925" hidden="1" x14ac:dyDescent="0.2"/>
    <row r="407926" hidden="1" x14ac:dyDescent="0.2"/>
    <row r="407927" hidden="1" x14ac:dyDescent="0.2"/>
    <row r="407928" hidden="1" x14ac:dyDescent="0.2"/>
    <row r="407929" hidden="1" x14ac:dyDescent="0.2"/>
    <row r="407930" hidden="1" x14ac:dyDescent="0.2"/>
    <row r="407931" hidden="1" x14ac:dyDescent="0.2"/>
    <row r="407932" hidden="1" x14ac:dyDescent="0.2"/>
    <row r="407933" hidden="1" x14ac:dyDescent="0.2"/>
    <row r="407934" hidden="1" x14ac:dyDescent="0.2"/>
    <row r="407935" hidden="1" x14ac:dyDescent="0.2"/>
    <row r="407936" hidden="1" x14ac:dyDescent="0.2"/>
    <row r="407937" hidden="1" x14ac:dyDescent="0.2"/>
    <row r="407938" hidden="1" x14ac:dyDescent="0.2"/>
    <row r="407939" hidden="1" x14ac:dyDescent="0.2"/>
    <row r="407940" hidden="1" x14ac:dyDescent="0.2"/>
    <row r="407941" hidden="1" x14ac:dyDescent="0.2"/>
    <row r="407942" hidden="1" x14ac:dyDescent="0.2"/>
    <row r="407943" hidden="1" x14ac:dyDescent="0.2"/>
    <row r="407944" hidden="1" x14ac:dyDescent="0.2"/>
    <row r="407945" hidden="1" x14ac:dyDescent="0.2"/>
    <row r="407946" hidden="1" x14ac:dyDescent="0.2"/>
    <row r="407947" hidden="1" x14ac:dyDescent="0.2"/>
    <row r="407948" hidden="1" x14ac:dyDescent="0.2"/>
    <row r="407949" hidden="1" x14ac:dyDescent="0.2"/>
    <row r="407950" hidden="1" x14ac:dyDescent="0.2"/>
    <row r="407951" hidden="1" x14ac:dyDescent="0.2"/>
    <row r="407952" hidden="1" x14ac:dyDescent="0.2"/>
    <row r="407953" hidden="1" x14ac:dyDescent="0.2"/>
    <row r="407954" hidden="1" x14ac:dyDescent="0.2"/>
    <row r="407955" hidden="1" x14ac:dyDescent="0.2"/>
    <row r="407956" hidden="1" x14ac:dyDescent="0.2"/>
    <row r="407957" hidden="1" x14ac:dyDescent="0.2"/>
    <row r="407958" hidden="1" x14ac:dyDescent="0.2"/>
    <row r="407959" hidden="1" x14ac:dyDescent="0.2"/>
    <row r="407960" hidden="1" x14ac:dyDescent="0.2"/>
    <row r="407961" hidden="1" x14ac:dyDescent="0.2"/>
    <row r="407962" hidden="1" x14ac:dyDescent="0.2"/>
    <row r="407963" hidden="1" x14ac:dyDescent="0.2"/>
    <row r="407964" hidden="1" x14ac:dyDescent="0.2"/>
    <row r="407965" hidden="1" x14ac:dyDescent="0.2"/>
    <row r="407966" hidden="1" x14ac:dyDescent="0.2"/>
    <row r="407967" hidden="1" x14ac:dyDescent="0.2"/>
    <row r="407968" hidden="1" x14ac:dyDescent="0.2"/>
    <row r="407969" hidden="1" x14ac:dyDescent="0.2"/>
    <row r="407970" hidden="1" x14ac:dyDescent="0.2"/>
    <row r="407971" hidden="1" x14ac:dyDescent="0.2"/>
    <row r="407972" hidden="1" x14ac:dyDescent="0.2"/>
    <row r="407973" hidden="1" x14ac:dyDescent="0.2"/>
    <row r="407974" hidden="1" x14ac:dyDescent="0.2"/>
    <row r="407975" hidden="1" x14ac:dyDescent="0.2"/>
    <row r="407976" hidden="1" x14ac:dyDescent="0.2"/>
    <row r="407977" hidden="1" x14ac:dyDescent="0.2"/>
    <row r="407978" hidden="1" x14ac:dyDescent="0.2"/>
    <row r="407979" hidden="1" x14ac:dyDescent="0.2"/>
    <row r="407980" hidden="1" x14ac:dyDescent="0.2"/>
    <row r="407981" hidden="1" x14ac:dyDescent="0.2"/>
    <row r="407982" hidden="1" x14ac:dyDescent="0.2"/>
    <row r="407983" hidden="1" x14ac:dyDescent="0.2"/>
    <row r="407984" hidden="1" x14ac:dyDescent="0.2"/>
    <row r="407985" hidden="1" x14ac:dyDescent="0.2"/>
    <row r="407986" hidden="1" x14ac:dyDescent="0.2"/>
    <row r="407987" hidden="1" x14ac:dyDescent="0.2"/>
    <row r="407988" hidden="1" x14ac:dyDescent="0.2"/>
    <row r="407989" hidden="1" x14ac:dyDescent="0.2"/>
    <row r="407990" hidden="1" x14ac:dyDescent="0.2"/>
    <row r="407991" hidden="1" x14ac:dyDescent="0.2"/>
    <row r="407992" hidden="1" x14ac:dyDescent="0.2"/>
    <row r="407993" hidden="1" x14ac:dyDescent="0.2"/>
    <row r="407994" hidden="1" x14ac:dyDescent="0.2"/>
    <row r="407995" hidden="1" x14ac:dyDescent="0.2"/>
    <row r="407996" hidden="1" x14ac:dyDescent="0.2"/>
    <row r="407997" hidden="1" x14ac:dyDescent="0.2"/>
    <row r="407998" hidden="1" x14ac:dyDescent="0.2"/>
    <row r="407999" hidden="1" x14ac:dyDescent="0.2"/>
    <row r="408000" hidden="1" x14ac:dyDescent="0.2"/>
    <row r="408001" hidden="1" x14ac:dyDescent="0.2"/>
    <row r="408002" hidden="1" x14ac:dyDescent="0.2"/>
    <row r="408003" hidden="1" x14ac:dyDescent="0.2"/>
    <row r="408004" hidden="1" x14ac:dyDescent="0.2"/>
    <row r="408005" hidden="1" x14ac:dyDescent="0.2"/>
    <row r="408006" hidden="1" x14ac:dyDescent="0.2"/>
    <row r="408007" hidden="1" x14ac:dyDescent="0.2"/>
    <row r="408008" hidden="1" x14ac:dyDescent="0.2"/>
    <row r="408009" hidden="1" x14ac:dyDescent="0.2"/>
    <row r="408010" hidden="1" x14ac:dyDescent="0.2"/>
    <row r="408011" hidden="1" x14ac:dyDescent="0.2"/>
    <row r="408012" hidden="1" x14ac:dyDescent="0.2"/>
    <row r="408013" hidden="1" x14ac:dyDescent="0.2"/>
    <row r="408014" hidden="1" x14ac:dyDescent="0.2"/>
    <row r="408015" hidden="1" x14ac:dyDescent="0.2"/>
    <row r="408016" hidden="1" x14ac:dyDescent="0.2"/>
    <row r="408017" hidden="1" x14ac:dyDescent="0.2"/>
    <row r="408018" hidden="1" x14ac:dyDescent="0.2"/>
    <row r="408019" hidden="1" x14ac:dyDescent="0.2"/>
    <row r="408020" hidden="1" x14ac:dyDescent="0.2"/>
    <row r="408021" hidden="1" x14ac:dyDescent="0.2"/>
    <row r="408022" hidden="1" x14ac:dyDescent="0.2"/>
    <row r="408023" hidden="1" x14ac:dyDescent="0.2"/>
    <row r="408024" hidden="1" x14ac:dyDescent="0.2"/>
    <row r="408025" hidden="1" x14ac:dyDescent="0.2"/>
    <row r="408026" hidden="1" x14ac:dyDescent="0.2"/>
    <row r="408027" hidden="1" x14ac:dyDescent="0.2"/>
    <row r="408028" hidden="1" x14ac:dyDescent="0.2"/>
    <row r="408029" hidden="1" x14ac:dyDescent="0.2"/>
    <row r="408030" hidden="1" x14ac:dyDescent="0.2"/>
    <row r="408031" hidden="1" x14ac:dyDescent="0.2"/>
    <row r="408032" hidden="1" x14ac:dyDescent="0.2"/>
    <row r="408033" hidden="1" x14ac:dyDescent="0.2"/>
    <row r="408034" hidden="1" x14ac:dyDescent="0.2"/>
    <row r="408035" hidden="1" x14ac:dyDescent="0.2"/>
    <row r="408036" hidden="1" x14ac:dyDescent="0.2"/>
    <row r="408037" hidden="1" x14ac:dyDescent="0.2"/>
    <row r="408038" hidden="1" x14ac:dyDescent="0.2"/>
    <row r="408039" hidden="1" x14ac:dyDescent="0.2"/>
    <row r="408040" hidden="1" x14ac:dyDescent="0.2"/>
    <row r="408041" hidden="1" x14ac:dyDescent="0.2"/>
    <row r="408042" hidden="1" x14ac:dyDescent="0.2"/>
    <row r="408043" hidden="1" x14ac:dyDescent="0.2"/>
    <row r="408044" hidden="1" x14ac:dyDescent="0.2"/>
    <row r="408045" hidden="1" x14ac:dyDescent="0.2"/>
    <row r="408046" hidden="1" x14ac:dyDescent="0.2"/>
    <row r="408047" hidden="1" x14ac:dyDescent="0.2"/>
    <row r="408048" hidden="1" x14ac:dyDescent="0.2"/>
    <row r="408049" hidden="1" x14ac:dyDescent="0.2"/>
    <row r="408050" hidden="1" x14ac:dyDescent="0.2"/>
    <row r="408051" hidden="1" x14ac:dyDescent="0.2"/>
    <row r="408052" hidden="1" x14ac:dyDescent="0.2"/>
    <row r="408053" hidden="1" x14ac:dyDescent="0.2"/>
    <row r="408054" hidden="1" x14ac:dyDescent="0.2"/>
    <row r="408055" hidden="1" x14ac:dyDescent="0.2"/>
    <row r="408056" hidden="1" x14ac:dyDescent="0.2"/>
    <row r="408057" hidden="1" x14ac:dyDescent="0.2"/>
    <row r="408058" hidden="1" x14ac:dyDescent="0.2"/>
    <row r="408059" hidden="1" x14ac:dyDescent="0.2"/>
    <row r="408060" hidden="1" x14ac:dyDescent="0.2"/>
    <row r="408061" hidden="1" x14ac:dyDescent="0.2"/>
    <row r="408062" hidden="1" x14ac:dyDescent="0.2"/>
    <row r="408063" hidden="1" x14ac:dyDescent="0.2"/>
    <row r="408064" hidden="1" x14ac:dyDescent="0.2"/>
    <row r="408065" hidden="1" x14ac:dyDescent="0.2"/>
    <row r="408066" hidden="1" x14ac:dyDescent="0.2"/>
    <row r="408067" hidden="1" x14ac:dyDescent="0.2"/>
    <row r="408068" hidden="1" x14ac:dyDescent="0.2"/>
    <row r="408069" hidden="1" x14ac:dyDescent="0.2"/>
    <row r="408070" hidden="1" x14ac:dyDescent="0.2"/>
    <row r="408071" hidden="1" x14ac:dyDescent="0.2"/>
    <row r="408072" hidden="1" x14ac:dyDescent="0.2"/>
    <row r="408073" hidden="1" x14ac:dyDescent="0.2"/>
    <row r="408074" hidden="1" x14ac:dyDescent="0.2"/>
    <row r="408075" hidden="1" x14ac:dyDescent="0.2"/>
    <row r="408076" hidden="1" x14ac:dyDescent="0.2"/>
    <row r="408077" hidden="1" x14ac:dyDescent="0.2"/>
    <row r="408078" hidden="1" x14ac:dyDescent="0.2"/>
    <row r="408079" hidden="1" x14ac:dyDescent="0.2"/>
    <row r="408080" hidden="1" x14ac:dyDescent="0.2"/>
    <row r="408081" hidden="1" x14ac:dyDescent="0.2"/>
    <row r="408082" hidden="1" x14ac:dyDescent="0.2"/>
    <row r="408083" hidden="1" x14ac:dyDescent="0.2"/>
    <row r="408084" hidden="1" x14ac:dyDescent="0.2"/>
    <row r="408085" hidden="1" x14ac:dyDescent="0.2"/>
    <row r="408086" hidden="1" x14ac:dyDescent="0.2"/>
    <row r="408087" hidden="1" x14ac:dyDescent="0.2"/>
    <row r="408088" hidden="1" x14ac:dyDescent="0.2"/>
    <row r="408089" hidden="1" x14ac:dyDescent="0.2"/>
    <row r="408090" hidden="1" x14ac:dyDescent="0.2"/>
    <row r="408091" hidden="1" x14ac:dyDescent="0.2"/>
    <row r="408092" hidden="1" x14ac:dyDescent="0.2"/>
    <row r="408093" hidden="1" x14ac:dyDescent="0.2"/>
    <row r="408094" hidden="1" x14ac:dyDescent="0.2"/>
    <row r="408095" hidden="1" x14ac:dyDescent="0.2"/>
    <row r="408096" hidden="1" x14ac:dyDescent="0.2"/>
    <row r="408097" hidden="1" x14ac:dyDescent="0.2"/>
    <row r="408098" hidden="1" x14ac:dyDescent="0.2"/>
    <row r="408099" hidden="1" x14ac:dyDescent="0.2"/>
    <row r="408100" hidden="1" x14ac:dyDescent="0.2"/>
    <row r="408101" hidden="1" x14ac:dyDescent="0.2"/>
    <row r="408102" hidden="1" x14ac:dyDescent="0.2"/>
    <row r="408103" hidden="1" x14ac:dyDescent="0.2"/>
    <row r="408104" hidden="1" x14ac:dyDescent="0.2"/>
    <row r="408105" hidden="1" x14ac:dyDescent="0.2"/>
    <row r="408106" hidden="1" x14ac:dyDescent="0.2"/>
    <row r="408107" hidden="1" x14ac:dyDescent="0.2"/>
    <row r="408108" hidden="1" x14ac:dyDescent="0.2"/>
    <row r="408109" hidden="1" x14ac:dyDescent="0.2"/>
    <row r="408110" hidden="1" x14ac:dyDescent="0.2"/>
    <row r="408111" hidden="1" x14ac:dyDescent="0.2"/>
    <row r="408112" hidden="1" x14ac:dyDescent="0.2"/>
    <row r="408113" hidden="1" x14ac:dyDescent="0.2"/>
    <row r="408114" hidden="1" x14ac:dyDescent="0.2"/>
    <row r="408115" hidden="1" x14ac:dyDescent="0.2"/>
    <row r="408116" hidden="1" x14ac:dyDescent="0.2"/>
    <row r="408117" hidden="1" x14ac:dyDescent="0.2"/>
    <row r="408118" hidden="1" x14ac:dyDescent="0.2"/>
    <row r="408119" hidden="1" x14ac:dyDescent="0.2"/>
    <row r="408120" hidden="1" x14ac:dyDescent="0.2"/>
    <row r="408121" hidden="1" x14ac:dyDescent="0.2"/>
    <row r="408122" hidden="1" x14ac:dyDescent="0.2"/>
    <row r="408123" hidden="1" x14ac:dyDescent="0.2"/>
    <row r="408124" hidden="1" x14ac:dyDescent="0.2"/>
    <row r="408125" hidden="1" x14ac:dyDescent="0.2"/>
    <row r="408126" hidden="1" x14ac:dyDescent="0.2"/>
    <row r="408127" hidden="1" x14ac:dyDescent="0.2"/>
    <row r="408128" hidden="1" x14ac:dyDescent="0.2"/>
    <row r="408129" hidden="1" x14ac:dyDescent="0.2"/>
    <row r="408130" hidden="1" x14ac:dyDescent="0.2"/>
    <row r="408131" hidden="1" x14ac:dyDescent="0.2"/>
    <row r="408132" hidden="1" x14ac:dyDescent="0.2"/>
    <row r="408133" hidden="1" x14ac:dyDescent="0.2"/>
    <row r="408134" hidden="1" x14ac:dyDescent="0.2"/>
    <row r="408135" hidden="1" x14ac:dyDescent="0.2"/>
    <row r="408136" hidden="1" x14ac:dyDescent="0.2"/>
    <row r="408137" hidden="1" x14ac:dyDescent="0.2"/>
    <row r="408138" hidden="1" x14ac:dyDescent="0.2"/>
    <row r="408139" hidden="1" x14ac:dyDescent="0.2"/>
    <row r="408140" hidden="1" x14ac:dyDescent="0.2"/>
    <row r="408141" hidden="1" x14ac:dyDescent="0.2"/>
    <row r="408142" hidden="1" x14ac:dyDescent="0.2"/>
    <row r="408143" hidden="1" x14ac:dyDescent="0.2"/>
    <row r="408144" hidden="1" x14ac:dyDescent="0.2"/>
    <row r="408145" hidden="1" x14ac:dyDescent="0.2"/>
    <row r="408146" hidden="1" x14ac:dyDescent="0.2"/>
    <row r="408147" hidden="1" x14ac:dyDescent="0.2"/>
    <row r="408148" hidden="1" x14ac:dyDescent="0.2"/>
    <row r="408149" hidden="1" x14ac:dyDescent="0.2"/>
    <row r="408150" hidden="1" x14ac:dyDescent="0.2"/>
    <row r="408151" hidden="1" x14ac:dyDescent="0.2"/>
    <row r="408152" hidden="1" x14ac:dyDescent="0.2"/>
    <row r="408153" hidden="1" x14ac:dyDescent="0.2"/>
    <row r="408154" hidden="1" x14ac:dyDescent="0.2"/>
    <row r="408155" hidden="1" x14ac:dyDescent="0.2"/>
    <row r="408156" hidden="1" x14ac:dyDescent="0.2"/>
    <row r="408157" hidden="1" x14ac:dyDescent="0.2"/>
    <row r="408158" hidden="1" x14ac:dyDescent="0.2"/>
    <row r="408159" hidden="1" x14ac:dyDescent="0.2"/>
    <row r="408160" hidden="1" x14ac:dyDescent="0.2"/>
    <row r="408161" hidden="1" x14ac:dyDescent="0.2"/>
    <row r="408162" hidden="1" x14ac:dyDescent="0.2"/>
    <row r="408163" hidden="1" x14ac:dyDescent="0.2"/>
    <row r="408164" hidden="1" x14ac:dyDescent="0.2"/>
    <row r="408165" hidden="1" x14ac:dyDescent="0.2"/>
    <row r="408166" hidden="1" x14ac:dyDescent="0.2"/>
    <row r="408167" hidden="1" x14ac:dyDescent="0.2"/>
    <row r="408168" hidden="1" x14ac:dyDescent="0.2"/>
    <row r="408169" hidden="1" x14ac:dyDescent="0.2"/>
    <row r="408170" hidden="1" x14ac:dyDescent="0.2"/>
    <row r="408171" hidden="1" x14ac:dyDescent="0.2"/>
    <row r="408172" hidden="1" x14ac:dyDescent="0.2"/>
    <row r="408173" hidden="1" x14ac:dyDescent="0.2"/>
    <row r="408174" hidden="1" x14ac:dyDescent="0.2"/>
    <row r="408175" hidden="1" x14ac:dyDescent="0.2"/>
    <row r="408176" hidden="1" x14ac:dyDescent="0.2"/>
    <row r="408177" hidden="1" x14ac:dyDescent="0.2"/>
    <row r="408178" hidden="1" x14ac:dyDescent="0.2"/>
    <row r="408179" hidden="1" x14ac:dyDescent="0.2"/>
    <row r="408180" hidden="1" x14ac:dyDescent="0.2"/>
    <row r="408181" hidden="1" x14ac:dyDescent="0.2"/>
    <row r="408182" hidden="1" x14ac:dyDescent="0.2"/>
    <row r="408183" hidden="1" x14ac:dyDescent="0.2"/>
    <row r="408184" hidden="1" x14ac:dyDescent="0.2"/>
    <row r="408185" hidden="1" x14ac:dyDescent="0.2"/>
    <row r="408186" hidden="1" x14ac:dyDescent="0.2"/>
    <row r="408187" hidden="1" x14ac:dyDescent="0.2"/>
    <row r="408188" hidden="1" x14ac:dyDescent="0.2"/>
    <row r="408189" hidden="1" x14ac:dyDescent="0.2"/>
    <row r="408190" hidden="1" x14ac:dyDescent="0.2"/>
    <row r="408191" hidden="1" x14ac:dyDescent="0.2"/>
    <row r="408192" hidden="1" x14ac:dyDescent="0.2"/>
    <row r="408193" hidden="1" x14ac:dyDescent="0.2"/>
    <row r="408194" hidden="1" x14ac:dyDescent="0.2"/>
    <row r="408195" hidden="1" x14ac:dyDescent="0.2"/>
    <row r="408196" hidden="1" x14ac:dyDescent="0.2"/>
    <row r="408197" hidden="1" x14ac:dyDescent="0.2"/>
    <row r="408198" hidden="1" x14ac:dyDescent="0.2"/>
    <row r="408199" hidden="1" x14ac:dyDescent="0.2"/>
    <row r="408200" hidden="1" x14ac:dyDescent="0.2"/>
    <row r="408201" hidden="1" x14ac:dyDescent="0.2"/>
    <row r="408202" hidden="1" x14ac:dyDescent="0.2"/>
    <row r="408203" hidden="1" x14ac:dyDescent="0.2"/>
    <row r="408204" hidden="1" x14ac:dyDescent="0.2"/>
    <row r="408205" hidden="1" x14ac:dyDescent="0.2"/>
    <row r="408206" hidden="1" x14ac:dyDescent="0.2"/>
    <row r="408207" hidden="1" x14ac:dyDescent="0.2"/>
    <row r="408208" hidden="1" x14ac:dyDescent="0.2"/>
    <row r="408209" hidden="1" x14ac:dyDescent="0.2"/>
    <row r="408210" hidden="1" x14ac:dyDescent="0.2"/>
    <row r="408211" hidden="1" x14ac:dyDescent="0.2"/>
    <row r="408212" hidden="1" x14ac:dyDescent="0.2"/>
    <row r="408213" hidden="1" x14ac:dyDescent="0.2"/>
    <row r="408214" hidden="1" x14ac:dyDescent="0.2"/>
    <row r="408215" hidden="1" x14ac:dyDescent="0.2"/>
    <row r="408216" hidden="1" x14ac:dyDescent="0.2"/>
    <row r="408217" hidden="1" x14ac:dyDescent="0.2"/>
    <row r="408218" hidden="1" x14ac:dyDescent="0.2"/>
    <row r="408219" hidden="1" x14ac:dyDescent="0.2"/>
    <row r="408220" hidden="1" x14ac:dyDescent="0.2"/>
    <row r="408221" hidden="1" x14ac:dyDescent="0.2"/>
    <row r="408222" hidden="1" x14ac:dyDescent="0.2"/>
    <row r="408223" hidden="1" x14ac:dyDescent="0.2"/>
    <row r="408224" hidden="1" x14ac:dyDescent="0.2"/>
    <row r="408225" hidden="1" x14ac:dyDescent="0.2"/>
    <row r="408226" hidden="1" x14ac:dyDescent="0.2"/>
    <row r="408227" hidden="1" x14ac:dyDescent="0.2"/>
    <row r="408228" hidden="1" x14ac:dyDescent="0.2"/>
    <row r="408229" hidden="1" x14ac:dyDescent="0.2"/>
    <row r="408230" hidden="1" x14ac:dyDescent="0.2"/>
    <row r="408231" hidden="1" x14ac:dyDescent="0.2"/>
    <row r="408232" hidden="1" x14ac:dyDescent="0.2"/>
    <row r="408233" hidden="1" x14ac:dyDescent="0.2"/>
    <row r="408234" hidden="1" x14ac:dyDescent="0.2"/>
    <row r="408235" hidden="1" x14ac:dyDescent="0.2"/>
    <row r="408236" hidden="1" x14ac:dyDescent="0.2"/>
    <row r="408237" hidden="1" x14ac:dyDescent="0.2"/>
    <row r="408238" hidden="1" x14ac:dyDescent="0.2"/>
    <row r="408239" hidden="1" x14ac:dyDescent="0.2"/>
    <row r="408240" hidden="1" x14ac:dyDescent="0.2"/>
    <row r="408241" hidden="1" x14ac:dyDescent="0.2"/>
    <row r="408242" hidden="1" x14ac:dyDescent="0.2"/>
    <row r="408243" hidden="1" x14ac:dyDescent="0.2"/>
    <row r="408244" hidden="1" x14ac:dyDescent="0.2"/>
    <row r="408245" hidden="1" x14ac:dyDescent="0.2"/>
    <row r="408246" hidden="1" x14ac:dyDescent="0.2"/>
    <row r="408247" hidden="1" x14ac:dyDescent="0.2"/>
    <row r="408248" hidden="1" x14ac:dyDescent="0.2"/>
    <row r="408249" hidden="1" x14ac:dyDescent="0.2"/>
    <row r="408250" hidden="1" x14ac:dyDescent="0.2"/>
    <row r="408251" hidden="1" x14ac:dyDescent="0.2"/>
    <row r="408252" hidden="1" x14ac:dyDescent="0.2"/>
    <row r="408253" hidden="1" x14ac:dyDescent="0.2"/>
    <row r="408254" hidden="1" x14ac:dyDescent="0.2"/>
    <row r="408255" hidden="1" x14ac:dyDescent="0.2"/>
    <row r="408256" hidden="1" x14ac:dyDescent="0.2"/>
    <row r="408257" hidden="1" x14ac:dyDescent="0.2"/>
    <row r="408258" hidden="1" x14ac:dyDescent="0.2"/>
    <row r="408259" hidden="1" x14ac:dyDescent="0.2"/>
    <row r="408260" hidden="1" x14ac:dyDescent="0.2"/>
    <row r="408261" hidden="1" x14ac:dyDescent="0.2"/>
    <row r="408262" hidden="1" x14ac:dyDescent="0.2"/>
    <row r="408263" hidden="1" x14ac:dyDescent="0.2"/>
    <row r="408264" hidden="1" x14ac:dyDescent="0.2"/>
    <row r="408265" hidden="1" x14ac:dyDescent="0.2"/>
    <row r="408266" hidden="1" x14ac:dyDescent="0.2"/>
    <row r="408267" hidden="1" x14ac:dyDescent="0.2"/>
    <row r="408268" hidden="1" x14ac:dyDescent="0.2"/>
    <row r="408269" hidden="1" x14ac:dyDescent="0.2"/>
    <row r="408270" hidden="1" x14ac:dyDescent="0.2"/>
    <row r="408271" hidden="1" x14ac:dyDescent="0.2"/>
    <row r="408272" hidden="1" x14ac:dyDescent="0.2"/>
    <row r="408273" hidden="1" x14ac:dyDescent="0.2"/>
    <row r="408274" hidden="1" x14ac:dyDescent="0.2"/>
    <row r="408275" hidden="1" x14ac:dyDescent="0.2"/>
    <row r="408276" hidden="1" x14ac:dyDescent="0.2"/>
    <row r="408277" hidden="1" x14ac:dyDescent="0.2"/>
    <row r="408278" hidden="1" x14ac:dyDescent="0.2"/>
    <row r="408279" hidden="1" x14ac:dyDescent="0.2"/>
    <row r="408280" hidden="1" x14ac:dyDescent="0.2"/>
    <row r="408281" hidden="1" x14ac:dyDescent="0.2"/>
    <row r="408282" hidden="1" x14ac:dyDescent="0.2"/>
    <row r="408283" hidden="1" x14ac:dyDescent="0.2"/>
    <row r="408284" hidden="1" x14ac:dyDescent="0.2"/>
    <row r="408285" hidden="1" x14ac:dyDescent="0.2"/>
    <row r="408286" hidden="1" x14ac:dyDescent="0.2"/>
    <row r="408287" hidden="1" x14ac:dyDescent="0.2"/>
    <row r="408288" hidden="1" x14ac:dyDescent="0.2"/>
    <row r="408289" hidden="1" x14ac:dyDescent="0.2"/>
    <row r="408290" hidden="1" x14ac:dyDescent="0.2"/>
    <row r="408291" hidden="1" x14ac:dyDescent="0.2"/>
    <row r="408292" hidden="1" x14ac:dyDescent="0.2"/>
    <row r="408293" hidden="1" x14ac:dyDescent="0.2"/>
    <row r="408294" hidden="1" x14ac:dyDescent="0.2"/>
    <row r="408295" hidden="1" x14ac:dyDescent="0.2"/>
    <row r="408296" hidden="1" x14ac:dyDescent="0.2"/>
    <row r="408297" hidden="1" x14ac:dyDescent="0.2"/>
    <row r="408298" hidden="1" x14ac:dyDescent="0.2"/>
    <row r="408299" hidden="1" x14ac:dyDescent="0.2"/>
    <row r="408300" hidden="1" x14ac:dyDescent="0.2"/>
    <row r="408301" hidden="1" x14ac:dyDescent="0.2"/>
    <row r="408302" hidden="1" x14ac:dyDescent="0.2"/>
    <row r="408303" hidden="1" x14ac:dyDescent="0.2"/>
    <row r="408304" hidden="1" x14ac:dyDescent="0.2"/>
    <row r="408305" hidden="1" x14ac:dyDescent="0.2"/>
    <row r="408306" hidden="1" x14ac:dyDescent="0.2"/>
    <row r="408307" hidden="1" x14ac:dyDescent="0.2"/>
    <row r="408308" hidden="1" x14ac:dyDescent="0.2"/>
    <row r="408309" hidden="1" x14ac:dyDescent="0.2"/>
    <row r="408310" hidden="1" x14ac:dyDescent="0.2"/>
    <row r="408311" hidden="1" x14ac:dyDescent="0.2"/>
    <row r="408312" hidden="1" x14ac:dyDescent="0.2"/>
    <row r="408313" hidden="1" x14ac:dyDescent="0.2"/>
    <row r="408314" hidden="1" x14ac:dyDescent="0.2"/>
    <row r="408315" hidden="1" x14ac:dyDescent="0.2"/>
    <row r="408316" hidden="1" x14ac:dyDescent="0.2"/>
    <row r="408317" hidden="1" x14ac:dyDescent="0.2"/>
    <row r="408318" hidden="1" x14ac:dyDescent="0.2"/>
    <row r="408319" hidden="1" x14ac:dyDescent="0.2"/>
    <row r="408320" hidden="1" x14ac:dyDescent="0.2"/>
    <row r="408321" hidden="1" x14ac:dyDescent="0.2"/>
    <row r="408322" hidden="1" x14ac:dyDescent="0.2"/>
    <row r="408323" hidden="1" x14ac:dyDescent="0.2"/>
    <row r="408324" hidden="1" x14ac:dyDescent="0.2"/>
    <row r="408325" hidden="1" x14ac:dyDescent="0.2"/>
    <row r="408326" hidden="1" x14ac:dyDescent="0.2"/>
    <row r="408327" hidden="1" x14ac:dyDescent="0.2"/>
    <row r="408328" hidden="1" x14ac:dyDescent="0.2"/>
    <row r="408329" hidden="1" x14ac:dyDescent="0.2"/>
    <row r="408330" hidden="1" x14ac:dyDescent="0.2"/>
    <row r="408331" hidden="1" x14ac:dyDescent="0.2"/>
    <row r="408332" hidden="1" x14ac:dyDescent="0.2"/>
    <row r="408333" hidden="1" x14ac:dyDescent="0.2"/>
    <row r="408334" hidden="1" x14ac:dyDescent="0.2"/>
    <row r="408335" hidden="1" x14ac:dyDescent="0.2"/>
    <row r="408336" hidden="1" x14ac:dyDescent="0.2"/>
    <row r="408337" hidden="1" x14ac:dyDescent="0.2"/>
    <row r="408338" hidden="1" x14ac:dyDescent="0.2"/>
    <row r="408339" hidden="1" x14ac:dyDescent="0.2"/>
    <row r="408340" hidden="1" x14ac:dyDescent="0.2"/>
    <row r="408341" hidden="1" x14ac:dyDescent="0.2"/>
    <row r="408342" hidden="1" x14ac:dyDescent="0.2"/>
    <row r="408343" hidden="1" x14ac:dyDescent="0.2"/>
    <row r="408344" hidden="1" x14ac:dyDescent="0.2"/>
    <row r="408345" hidden="1" x14ac:dyDescent="0.2"/>
    <row r="408346" hidden="1" x14ac:dyDescent="0.2"/>
    <row r="408347" hidden="1" x14ac:dyDescent="0.2"/>
    <row r="408348" hidden="1" x14ac:dyDescent="0.2"/>
    <row r="408349" hidden="1" x14ac:dyDescent="0.2"/>
    <row r="408350" hidden="1" x14ac:dyDescent="0.2"/>
    <row r="408351" hidden="1" x14ac:dyDescent="0.2"/>
    <row r="408352" hidden="1" x14ac:dyDescent="0.2"/>
    <row r="408353" hidden="1" x14ac:dyDescent="0.2"/>
    <row r="408354" hidden="1" x14ac:dyDescent="0.2"/>
    <row r="408355" hidden="1" x14ac:dyDescent="0.2"/>
    <row r="408356" hidden="1" x14ac:dyDescent="0.2"/>
    <row r="408357" hidden="1" x14ac:dyDescent="0.2"/>
    <row r="408358" hidden="1" x14ac:dyDescent="0.2"/>
    <row r="408359" hidden="1" x14ac:dyDescent="0.2"/>
    <row r="408360" hidden="1" x14ac:dyDescent="0.2"/>
    <row r="408361" hidden="1" x14ac:dyDescent="0.2"/>
    <row r="408362" hidden="1" x14ac:dyDescent="0.2"/>
    <row r="408363" hidden="1" x14ac:dyDescent="0.2"/>
    <row r="408364" hidden="1" x14ac:dyDescent="0.2"/>
    <row r="408365" hidden="1" x14ac:dyDescent="0.2"/>
    <row r="408366" hidden="1" x14ac:dyDescent="0.2"/>
    <row r="408367" hidden="1" x14ac:dyDescent="0.2"/>
    <row r="408368" hidden="1" x14ac:dyDescent="0.2"/>
    <row r="408369" hidden="1" x14ac:dyDescent="0.2"/>
    <row r="408370" hidden="1" x14ac:dyDescent="0.2"/>
    <row r="408371" hidden="1" x14ac:dyDescent="0.2"/>
    <row r="408372" hidden="1" x14ac:dyDescent="0.2"/>
    <row r="408373" hidden="1" x14ac:dyDescent="0.2"/>
    <row r="408374" hidden="1" x14ac:dyDescent="0.2"/>
    <row r="408375" hidden="1" x14ac:dyDescent="0.2"/>
    <row r="408376" hidden="1" x14ac:dyDescent="0.2"/>
    <row r="408377" hidden="1" x14ac:dyDescent="0.2"/>
    <row r="408378" hidden="1" x14ac:dyDescent="0.2"/>
    <row r="408379" hidden="1" x14ac:dyDescent="0.2"/>
    <row r="408380" hidden="1" x14ac:dyDescent="0.2"/>
    <row r="408381" hidden="1" x14ac:dyDescent="0.2"/>
    <row r="408382" hidden="1" x14ac:dyDescent="0.2"/>
    <row r="408383" hidden="1" x14ac:dyDescent="0.2"/>
    <row r="408384" hidden="1" x14ac:dyDescent="0.2"/>
    <row r="408385" hidden="1" x14ac:dyDescent="0.2"/>
    <row r="408386" hidden="1" x14ac:dyDescent="0.2"/>
    <row r="408387" hidden="1" x14ac:dyDescent="0.2"/>
    <row r="408388" hidden="1" x14ac:dyDescent="0.2"/>
    <row r="408389" hidden="1" x14ac:dyDescent="0.2"/>
    <row r="408390" hidden="1" x14ac:dyDescent="0.2"/>
    <row r="408391" hidden="1" x14ac:dyDescent="0.2"/>
    <row r="408392" hidden="1" x14ac:dyDescent="0.2"/>
    <row r="408393" hidden="1" x14ac:dyDescent="0.2"/>
    <row r="408394" hidden="1" x14ac:dyDescent="0.2"/>
    <row r="408395" hidden="1" x14ac:dyDescent="0.2"/>
    <row r="408396" hidden="1" x14ac:dyDescent="0.2"/>
    <row r="408397" hidden="1" x14ac:dyDescent="0.2"/>
    <row r="408398" hidden="1" x14ac:dyDescent="0.2"/>
    <row r="408399" hidden="1" x14ac:dyDescent="0.2"/>
    <row r="408400" hidden="1" x14ac:dyDescent="0.2"/>
    <row r="408401" hidden="1" x14ac:dyDescent="0.2"/>
    <row r="408402" hidden="1" x14ac:dyDescent="0.2"/>
    <row r="408403" hidden="1" x14ac:dyDescent="0.2"/>
    <row r="408404" hidden="1" x14ac:dyDescent="0.2"/>
    <row r="408405" hidden="1" x14ac:dyDescent="0.2"/>
    <row r="408406" hidden="1" x14ac:dyDescent="0.2"/>
    <row r="408407" hidden="1" x14ac:dyDescent="0.2"/>
    <row r="408408" hidden="1" x14ac:dyDescent="0.2"/>
    <row r="408409" hidden="1" x14ac:dyDescent="0.2"/>
    <row r="408410" hidden="1" x14ac:dyDescent="0.2"/>
    <row r="408411" hidden="1" x14ac:dyDescent="0.2"/>
    <row r="408412" hidden="1" x14ac:dyDescent="0.2"/>
    <row r="408413" hidden="1" x14ac:dyDescent="0.2"/>
    <row r="408414" hidden="1" x14ac:dyDescent="0.2"/>
    <row r="408415" hidden="1" x14ac:dyDescent="0.2"/>
    <row r="408416" hidden="1" x14ac:dyDescent="0.2"/>
    <row r="408417" hidden="1" x14ac:dyDescent="0.2"/>
    <row r="408418" hidden="1" x14ac:dyDescent="0.2"/>
    <row r="408419" hidden="1" x14ac:dyDescent="0.2"/>
    <row r="408420" hidden="1" x14ac:dyDescent="0.2"/>
    <row r="408421" hidden="1" x14ac:dyDescent="0.2"/>
    <row r="408422" hidden="1" x14ac:dyDescent="0.2"/>
    <row r="408423" hidden="1" x14ac:dyDescent="0.2"/>
    <row r="408424" hidden="1" x14ac:dyDescent="0.2"/>
    <row r="408425" hidden="1" x14ac:dyDescent="0.2"/>
    <row r="408426" hidden="1" x14ac:dyDescent="0.2"/>
    <row r="408427" hidden="1" x14ac:dyDescent="0.2"/>
    <row r="408428" hidden="1" x14ac:dyDescent="0.2"/>
    <row r="408429" hidden="1" x14ac:dyDescent="0.2"/>
    <row r="408430" hidden="1" x14ac:dyDescent="0.2"/>
    <row r="408431" hidden="1" x14ac:dyDescent="0.2"/>
    <row r="408432" hidden="1" x14ac:dyDescent="0.2"/>
    <row r="408433" hidden="1" x14ac:dyDescent="0.2"/>
    <row r="408434" hidden="1" x14ac:dyDescent="0.2"/>
    <row r="408435" hidden="1" x14ac:dyDescent="0.2"/>
    <row r="408436" hidden="1" x14ac:dyDescent="0.2"/>
    <row r="408437" hidden="1" x14ac:dyDescent="0.2"/>
    <row r="408438" hidden="1" x14ac:dyDescent="0.2"/>
    <row r="408439" hidden="1" x14ac:dyDescent="0.2"/>
    <row r="408440" hidden="1" x14ac:dyDescent="0.2"/>
    <row r="408441" hidden="1" x14ac:dyDescent="0.2"/>
    <row r="408442" hidden="1" x14ac:dyDescent="0.2"/>
    <row r="408443" hidden="1" x14ac:dyDescent="0.2"/>
    <row r="408444" hidden="1" x14ac:dyDescent="0.2"/>
    <row r="408445" hidden="1" x14ac:dyDescent="0.2"/>
    <row r="408446" hidden="1" x14ac:dyDescent="0.2"/>
    <row r="408447" hidden="1" x14ac:dyDescent="0.2"/>
    <row r="408448" hidden="1" x14ac:dyDescent="0.2"/>
    <row r="408449" hidden="1" x14ac:dyDescent="0.2"/>
    <row r="408450" hidden="1" x14ac:dyDescent="0.2"/>
    <row r="408451" hidden="1" x14ac:dyDescent="0.2"/>
    <row r="408452" hidden="1" x14ac:dyDescent="0.2"/>
    <row r="408453" hidden="1" x14ac:dyDescent="0.2"/>
    <row r="408454" hidden="1" x14ac:dyDescent="0.2"/>
    <row r="408455" hidden="1" x14ac:dyDescent="0.2"/>
    <row r="408456" hidden="1" x14ac:dyDescent="0.2"/>
    <row r="408457" hidden="1" x14ac:dyDescent="0.2"/>
    <row r="408458" hidden="1" x14ac:dyDescent="0.2"/>
    <row r="408459" hidden="1" x14ac:dyDescent="0.2"/>
    <row r="408460" hidden="1" x14ac:dyDescent="0.2"/>
    <row r="408461" hidden="1" x14ac:dyDescent="0.2"/>
    <row r="408462" hidden="1" x14ac:dyDescent="0.2"/>
    <row r="408463" hidden="1" x14ac:dyDescent="0.2"/>
    <row r="408464" hidden="1" x14ac:dyDescent="0.2"/>
    <row r="408465" hidden="1" x14ac:dyDescent="0.2"/>
    <row r="408466" hidden="1" x14ac:dyDescent="0.2"/>
    <row r="408467" hidden="1" x14ac:dyDescent="0.2"/>
    <row r="408468" hidden="1" x14ac:dyDescent="0.2"/>
    <row r="408469" hidden="1" x14ac:dyDescent="0.2"/>
    <row r="408470" hidden="1" x14ac:dyDescent="0.2"/>
    <row r="408471" hidden="1" x14ac:dyDescent="0.2"/>
    <row r="408472" hidden="1" x14ac:dyDescent="0.2"/>
    <row r="408473" hidden="1" x14ac:dyDescent="0.2"/>
    <row r="408474" hidden="1" x14ac:dyDescent="0.2"/>
    <row r="408475" hidden="1" x14ac:dyDescent="0.2"/>
    <row r="408476" hidden="1" x14ac:dyDescent="0.2"/>
    <row r="408477" hidden="1" x14ac:dyDescent="0.2"/>
    <row r="408478" hidden="1" x14ac:dyDescent="0.2"/>
    <row r="408479" hidden="1" x14ac:dyDescent="0.2"/>
    <row r="408480" hidden="1" x14ac:dyDescent="0.2"/>
    <row r="408481" hidden="1" x14ac:dyDescent="0.2"/>
    <row r="408482" hidden="1" x14ac:dyDescent="0.2"/>
    <row r="408483" hidden="1" x14ac:dyDescent="0.2"/>
    <row r="408484" hidden="1" x14ac:dyDescent="0.2"/>
    <row r="408485" hidden="1" x14ac:dyDescent="0.2"/>
    <row r="408486" hidden="1" x14ac:dyDescent="0.2"/>
    <row r="408487" hidden="1" x14ac:dyDescent="0.2"/>
    <row r="408488" hidden="1" x14ac:dyDescent="0.2"/>
    <row r="408489" hidden="1" x14ac:dyDescent="0.2"/>
    <row r="408490" hidden="1" x14ac:dyDescent="0.2"/>
    <row r="408491" hidden="1" x14ac:dyDescent="0.2"/>
    <row r="408492" hidden="1" x14ac:dyDescent="0.2"/>
    <row r="408493" hidden="1" x14ac:dyDescent="0.2"/>
    <row r="408494" hidden="1" x14ac:dyDescent="0.2"/>
    <row r="408495" hidden="1" x14ac:dyDescent="0.2"/>
    <row r="408496" hidden="1" x14ac:dyDescent="0.2"/>
    <row r="408497" hidden="1" x14ac:dyDescent="0.2"/>
    <row r="408498" hidden="1" x14ac:dyDescent="0.2"/>
    <row r="408499" hidden="1" x14ac:dyDescent="0.2"/>
    <row r="408500" hidden="1" x14ac:dyDescent="0.2"/>
    <row r="408501" hidden="1" x14ac:dyDescent="0.2"/>
    <row r="408502" hidden="1" x14ac:dyDescent="0.2"/>
    <row r="408503" hidden="1" x14ac:dyDescent="0.2"/>
    <row r="408504" hidden="1" x14ac:dyDescent="0.2"/>
    <row r="408505" hidden="1" x14ac:dyDescent="0.2"/>
    <row r="408506" hidden="1" x14ac:dyDescent="0.2"/>
    <row r="408507" hidden="1" x14ac:dyDescent="0.2"/>
    <row r="408508" hidden="1" x14ac:dyDescent="0.2"/>
    <row r="408509" hidden="1" x14ac:dyDescent="0.2"/>
    <row r="408510" hidden="1" x14ac:dyDescent="0.2"/>
    <row r="408511" hidden="1" x14ac:dyDescent="0.2"/>
    <row r="408512" hidden="1" x14ac:dyDescent="0.2"/>
    <row r="408513" hidden="1" x14ac:dyDescent="0.2"/>
    <row r="408514" hidden="1" x14ac:dyDescent="0.2"/>
    <row r="408515" hidden="1" x14ac:dyDescent="0.2"/>
    <row r="408516" hidden="1" x14ac:dyDescent="0.2"/>
    <row r="408517" hidden="1" x14ac:dyDescent="0.2"/>
    <row r="408518" hidden="1" x14ac:dyDescent="0.2"/>
    <row r="408519" hidden="1" x14ac:dyDescent="0.2"/>
    <row r="408520" hidden="1" x14ac:dyDescent="0.2"/>
    <row r="408521" hidden="1" x14ac:dyDescent="0.2"/>
    <row r="408522" hidden="1" x14ac:dyDescent="0.2"/>
    <row r="408523" hidden="1" x14ac:dyDescent="0.2"/>
    <row r="408524" hidden="1" x14ac:dyDescent="0.2"/>
    <row r="408525" hidden="1" x14ac:dyDescent="0.2"/>
    <row r="408526" hidden="1" x14ac:dyDescent="0.2"/>
    <row r="408527" hidden="1" x14ac:dyDescent="0.2"/>
    <row r="408528" hidden="1" x14ac:dyDescent="0.2"/>
    <row r="408529" hidden="1" x14ac:dyDescent="0.2"/>
    <row r="408530" hidden="1" x14ac:dyDescent="0.2"/>
    <row r="408531" hidden="1" x14ac:dyDescent="0.2"/>
    <row r="408532" hidden="1" x14ac:dyDescent="0.2"/>
    <row r="408533" hidden="1" x14ac:dyDescent="0.2"/>
    <row r="408534" hidden="1" x14ac:dyDescent="0.2"/>
    <row r="408535" hidden="1" x14ac:dyDescent="0.2"/>
    <row r="408536" hidden="1" x14ac:dyDescent="0.2"/>
    <row r="408537" hidden="1" x14ac:dyDescent="0.2"/>
    <row r="408538" hidden="1" x14ac:dyDescent="0.2"/>
    <row r="408539" hidden="1" x14ac:dyDescent="0.2"/>
    <row r="408540" hidden="1" x14ac:dyDescent="0.2"/>
    <row r="408541" hidden="1" x14ac:dyDescent="0.2"/>
    <row r="408542" hidden="1" x14ac:dyDescent="0.2"/>
    <row r="408543" hidden="1" x14ac:dyDescent="0.2"/>
    <row r="408544" hidden="1" x14ac:dyDescent="0.2"/>
    <row r="408545" hidden="1" x14ac:dyDescent="0.2"/>
    <row r="408546" hidden="1" x14ac:dyDescent="0.2"/>
    <row r="408547" hidden="1" x14ac:dyDescent="0.2"/>
    <row r="408548" hidden="1" x14ac:dyDescent="0.2"/>
    <row r="408549" hidden="1" x14ac:dyDescent="0.2"/>
    <row r="408550" hidden="1" x14ac:dyDescent="0.2"/>
    <row r="408551" hidden="1" x14ac:dyDescent="0.2"/>
    <row r="408552" hidden="1" x14ac:dyDescent="0.2"/>
    <row r="408553" hidden="1" x14ac:dyDescent="0.2"/>
    <row r="408554" hidden="1" x14ac:dyDescent="0.2"/>
    <row r="408555" hidden="1" x14ac:dyDescent="0.2"/>
    <row r="408556" hidden="1" x14ac:dyDescent="0.2"/>
    <row r="408557" hidden="1" x14ac:dyDescent="0.2"/>
    <row r="408558" hidden="1" x14ac:dyDescent="0.2"/>
    <row r="408559" hidden="1" x14ac:dyDescent="0.2"/>
    <row r="408560" hidden="1" x14ac:dyDescent="0.2"/>
    <row r="408561" hidden="1" x14ac:dyDescent="0.2"/>
    <row r="408562" hidden="1" x14ac:dyDescent="0.2"/>
    <row r="408563" hidden="1" x14ac:dyDescent="0.2"/>
    <row r="408564" hidden="1" x14ac:dyDescent="0.2"/>
    <row r="408565" hidden="1" x14ac:dyDescent="0.2"/>
    <row r="408566" hidden="1" x14ac:dyDescent="0.2"/>
    <row r="408567" hidden="1" x14ac:dyDescent="0.2"/>
    <row r="408568" hidden="1" x14ac:dyDescent="0.2"/>
    <row r="408569" hidden="1" x14ac:dyDescent="0.2"/>
    <row r="408570" hidden="1" x14ac:dyDescent="0.2"/>
    <row r="408571" hidden="1" x14ac:dyDescent="0.2"/>
    <row r="408572" hidden="1" x14ac:dyDescent="0.2"/>
    <row r="408573" hidden="1" x14ac:dyDescent="0.2"/>
    <row r="408574" hidden="1" x14ac:dyDescent="0.2"/>
    <row r="408575" hidden="1" x14ac:dyDescent="0.2"/>
    <row r="408576" hidden="1" x14ac:dyDescent="0.2"/>
    <row r="408577" hidden="1" x14ac:dyDescent="0.2"/>
    <row r="408578" hidden="1" x14ac:dyDescent="0.2"/>
    <row r="408579" hidden="1" x14ac:dyDescent="0.2"/>
    <row r="408580" hidden="1" x14ac:dyDescent="0.2"/>
    <row r="408581" hidden="1" x14ac:dyDescent="0.2"/>
    <row r="408582" hidden="1" x14ac:dyDescent="0.2"/>
    <row r="408583" hidden="1" x14ac:dyDescent="0.2"/>
    <row r="408584" hidden="1" x14ac:dyDescent="0.2"/>
    <row r="408585" hidden="1" x14ac:dyDescent="0.2"/>
    <row r="408586" hidden="1" x14ac:dyDescent="0.2"/>
    <row r="408587" hidden="1" x14ac:dyDescent="0.2"/>
    <row r="408588" hidden="1" x14ac:dyDescent="0.2"/>
    <row r="408589" hidden="1" x14ac:dyDescent="0.2"/>
    <row r="408590" hidden="1" x14ac:dyDescent="0.2"/>
    <row r="408591" hidden="1" x14ac:dyDescent="0.2"/>
    <row r="408592" hidden="1" x14ac:dyDescent="0.2"/>
    <row r="408593" hidden="1" x14ac:dyDescent="0.2"/>
    <row r="408594" hidden="1" x14ac:dyDescent="0.2"/>
    <row r="408595" hidden="1" x14ac:dyDescent="0.2"/>
    <row r="408596" hidden="1" x14ac:dyDescent="0.2"/>
    <row r="408597" hidden="1" x14ac:dyDescent="0.2"/>
    <row r="408598" hidden="1" x14ac:dyDescent="0.2"/>
    <row r="408599" hidden="1" x14ac:dyDescent="0.2"/>
    <row r="408600" hidden="1" x14ac:dyDescent="0.2"/>
    <row r="408601" hidden="1" x14ac:dyDescent="0.2"/>
    <row r="408602" hidden="1" x14ac:dyDescent="0.2"/>
    <row r="408603" hidden="1" x14ac:dyDescent="0.2"/>
    <row r="408604" hidden="1" x14ac:dyDescent="0.2"/>
    <row r="408605" hidden="1" x14ac:dyDescent="0.2"/>
    <row r="408606" hidden="1" x14ac:dyDescent="0.2"/>
    <row r="408607" hidden="1" x14ac:dyDescent="0.2"/>
    <row r="408608" hidden="1" x14ac:dyDescent="0.2"/>
    <row r="408609" hidden="1" x14ac:dyDescent="0.2"/>
    <row r="408610" hidden="1" x14ac:dyDescent="0.2"/>
    <row r="408611" hidden="1" x14ac:dyDescent="0.2"/>
    <row r="408612" hidden="1" x14ac:dyDescent="0.2"/>
    <row r="408613" hidden="1" x14ac:dyDescent="0.2"/>
    <row r="408614" hidden="1" x14ac:dyDescent="0.2"/>
    <row r="408615" hidden="1" x14ac:dyDescent="0.2"/>
    <row r="408616" hidden="1" x14ac:dyDescent="0.2"/>
    <row r="408617" hidden="1" x14ac:dyDescent="0.2"/>
    <row r="408618" hidden="1" x14ac:dyDescent="0.2"/>
    <row r="408619" hidden="1" x14ac:dyDescent="0.2"/>
    <row r="408620" hidden="1" x14ac:dyDescent="0.2"/>
    <row r="408621" hidden="1" x14ac:dyDescent="0.2"/>
    <row r="408622" hidden="1" x14ac:dyDescent="0.2"/>
    <row r="408623" hidden="1" x14ac:dyDescent="0.2"/>
    <row r="408624" hidden="1" x14ac:dyDescent="0.2"/>
    <row r="408625" hidden="1" x14ac:dyDescent="0.2"/>
    <row r="408626" hidden="1" x14ac:dyDescent="0.2"/>
    <row r="408627" hidden="1" x14ac:dyDescent="0.2"/>
    <row r="408628" hidden="1" x14ac:dyDescent="0.2"/>
    <row r="408629" hidden="1" x14ac:dyDescent="0.2"/>
    <row r="408630" hidden="1" x14ac:dyDescent="0.2"/>
    <row r="408631" hidden="1" x14ac:dyDescent="0.2"/>
    <row r="408632" hidden="1" x14ac:dyDescent="0.2"/>
    <row r="408633" hidden="1" x14ac:dyDescent="0.2"/>
    <row r="408634" hidden="1" x14ac:dyDescent="0.2"/>
    <row r="408635" hidden="1" x14ac:dyDescent="0.2"/>
    <row r="408636" hidden="1" x14ac:dyDescent="0.2"/>
    <row r="408637" hidden="1" x14ac:dyDescent="0.2"/>
    <row r="408638" hidden="1" x14ac:dyDescent="0.2"/>
    <row r="408639" hidden="1" x14ac:dyDescent="0.2"/>
    <row r="408640" hidden="1" x14ac:dyDescent="0.2"/>
    <row r="408641" hidden="1" x14ac:dyDescent="0.2"/>
    <row r="408642" hidden="1" x14ac:dyDescent="0.2"/>
    <row r="408643" hidden="1" x14ac:dyDescent="0.2"/>
    <row r="408644" hidden="1" x14ac:dyDescent="0.2"/>
    <row r="408645" hidden="1" x14ac:dyDescent="0.2"/>
    <row r="408646" hidden="1" x14ac:dyDescent="0.2"/>
    <row r="408647" hidden="1" x14ac:dyDescent="0.2"/>
    <row r="408648" hidden="1" x14ac:dyDescent="0.2"/>
    <row r="408649" hidden="1" x14ac:dyDescent="0.2"/>
    <row r="408650" hidden="1" x14ac:dyDescent="0.2"/>
    <row r="408651" hidden="1" x14ac:dyDescent="0.2"/>
    <row r="408652" hidden="1" x14ac:dyDescent="0.2"/>
    <row r="408653" hidden="1" x14ac:dyDescent="0.2"/>
    <row r="408654" hidden="1" x14ac:dyDescent="0.2"/>
    <row r="408655" hidden="1" x14ac:dyDescent="0.2"/>
    <row r="408656" hidden="1" x14ac:dyDescent="0.2"/>
    <row r="408657" hidden="1" x14ac:dyDescent="0.2"/>
    <row r="408658" hidden="1" x14ac:dyDescent="0.2"/>
    <row r="408659" hidden="1" x14ac:dyDescent="0.2"/>
    <row r="408660" hidden="1" x14ac:dyDescent="0.2"/>
    <row r="408661" hidden="1" x14ac:dyDescent="0.2"/>
    <row r="408662" hidden="1" x14ac:dyDescent="0.2"/>
    <row r="408663" hidden="1" x14ac:dyDescent="0.2"/>
    <row r="408664" hidden="1" x14ac:dyDescent="0.2"/>
    <row r="408665" hidden="1" x14ac:dyDescent="0.2"/>
    <row r="408666" hidden="1" x14ac:dyDescent="0.2"/>
    <row r="408667" hidden="1" x14ac:dyDescent="0.2"/>
    <row r="408668" hidden="1" x14ac:dyDescent="0.2"/>
    <row r="408669" hidden="1" x14ac:dyDescent="0.2"/>
    <row r="408670" hidden="1" x14ac:dyDescent="0.2"/>
    <row r="408671" hidden="1" x14ac:dyDescent="0.2"/>
    <row r="408672" hidden="1" x14ac:dyDescent="0.2"/>
    <row r="408673" hidden="1" x14ac:dyDescent="0.2"/>
    <row r="408674" hidden="1" x14ac:dyDescent="0.2"/>
    <row r="408675" hidden="1" x14ac:dyDescent="0.2"/>
    <row r="408676" hidden="1" x14ac:dyDescent="0.2"/>
    <row r="408677" hidden="1" x14ac:dyDescent="0.2"/>
    <row r="408678" hidden="1" x14ac:dyDescent="0.2"/>
    <row r="408679" hidden="1" x14ac:dyDescent="0.2"/>
    <row r="408680" hidden="1" x14ac:dyDescent="0.2"/>
    <row r="408681" hidden="1" x14ac:dyDescent="0.2"/>
    <row r="408682" hidden="1" x14ac:dyDescent="0.2"/>
    <row r="408683" hidden="1" x14ac:dyDescent="0.2"/>
    <row r="408684" hidden="1" x14ac:dyDescent="0.2"/>
    <row r="408685" hidden="1" x14ac:dyDescent="0.2"/>
    <row r="408686" hidden="1" x14ac:dyDescent="0.2"/>
    <row r="408687" hidden="1" x14ac:dyDescent="0.2"/>
    <row r="408688" hidden="1" x14ac:dyDescent="0.2"/>
    <row r="408689" hidden="1" x14ac:dyDescent="0.2"/>
    <row r="408690" hidden="1" x14ac:dyDescent="0.2"/>
    <row r="408691" hidden="1" x14ac:dyDescent="0.2"/>
    <row r="408692" hidden="1" x14ac:dyDescent="0.2"/>
    <row r="408693" hidden="1" x14ac:dyDescent="0.2"/>
    <row r="408694" hidden="1" x14ac:dyDescent="0.2"/>
    <row r="408695" hidden="1" x14ac:dyDescent="0.2"/>
    <row r="408696" hidden="1" x14ac:dyDescent="0.2"/>
    <row r="408697" hidden="1" x14ac:dyDescent="0.2"/>
    <row r="408698" hidden="1" x14ac:dyDescent="0.2"/>
    <row r="408699" hidden="1" x14ac:dyDescent="0.2"/>
    <row r="408700" hidden="1" x14ac:dyDescent="0.2"/>
    <row r="408701" hidden="1" x14ac:dyDescent="0.2"/>
    <row r="408702" hidden="1" x14ac:dyDescent="0.2"/>
    <row r="408703" hidden="1" x14ac:dyDescent="0.2"/>
    <row r="408704" hidden="1" x14ac:dyDescent="0.2"/>
    <row r="408705" hidden="1" x14ac:dyDescent="0.2"/>
    <row r="408706" hidden="1" x14ac:dyDescent="0.2"/>
    <row r="408707" hidden="1" x14ac:dyDescent="0.2"/>
    <row r="408708" hidden="1" x14ac:dyDescent="0.2"/>
    <row r="408709" hidden="1" x14ac:dyDescent="0.2"/>
    <row r="408710" hidden="1" x14ac:dyDescent="0.2"/>
    <row r="408711" hidden="1" x14ac:dyDescent="0.2"/>
    <row r="408712" hidden="1" x14ac:dyDescent="0.2"/>
    <row r="408713" hidden="1" x14ac:dyDescent="0.2"/>
    <row r="408714" hidden="1" x14ac:dyDescent="0.2"/>
    <row r="408715" hidden="1" x14ac:dyDescent="0.2"/>
    <row r="408716" hidden="1" x14ac:dyDescent="0.2"/>
    <row r="408717" hidden="1" x14ac:dyDescent="0.2"/>
    <row r="408718" hidden="1" x14ac:dyDescent="0.2"/>
    <row r="408719" hidden="1" x14ac:dyDescent="0.2"/>
    <row r="408720" hidden="1" x14ac:dyDescent="0.2"/>
    <row r="408721" hidden="1" x14ac:dyDescent="0.2"/>
    <row r="408722" hidden="1" x14ac:dyDescent="0.2"/>
    <row r="408723" hidden="1" x14ac:dyDescent="0.2"/>
    <row r="408724" hidden="1" x14ac:dyDescent="0.2"/>
    <row r="408725" hidden="1" x14ac:dyDescent="0.2"/>
    <row r="408726" hidden="1" x14ac:dyDescent="0.2"/>
    <row r="408727" hidden="1" x14ac:dyDescent="0.2"/>
    <row r="408728" hidden="1" x14ac:dyDescent="0.2"/>
    <row r="408729" hidden="1" x14ac:dyDescent="0.2"/>
    <row r="408730" hidden="1" x14ac:dyDescent="0.2"/>
    <row r="408731" hidden="1" x14ac:dyDescent="0.2"/>
    <row r="408732" hidden="1" x14ac:dyDescent="0.2"/>
    <row r="408733" hidden="1" x14ac:dyDescent="0.2"/>
    <row r="408734" hidden="1" x14ac:dyDescent="0.2"/>
    <row r="408735" hidden="1" x14ac:dyDescent="0.2"/>
    <row r="408736" hidden="1" x14ac:dyDescent="0.2"/>
    <row r="408737" hidden="1" x14ac:dyDescent="0.2"/>
    <row r="408738" hidden="1" x14ac:dyDescent="0.2"/>
    <row r="408739" hidden="1" x14ac:dyDescent="0.2"/>
    <row r="408740" hidden="1" x14ac:dyDescent="0.2"/>
    <row r="408741" hidden="1" x14ac:dyDescent="0.2"/>
    <row r="408742" hidden="1" x14ac:dyDescent="0.2"/>
    <row r="408743" hidden="1" x14ac:dyDescent="0.2"/>
    <row r="408744" hidden="1" x14ac:dyDescent="0.2"/>
    <row r="408745" hidden="1" x14ac:dyDescent="0.2"/>
    <row r="408746" hidden="1" x14ac:dyDescent="0.2"/>
    <row r="408747" hidden="1" x14ac:dyDescent="0.2"/>
    <row r="408748" hidden="1" x14ac:dyDescent="0.2"/>
    <row r="408749" hidden="1" x14ac:dyDescent="0.2"/>
    <row r="408750" hidden="1" x14ac:dyDescent="0.2"/>
    <row r="408751" hidden="1" x14ac:dyDescent="0.2"/>
    <row r="408752" hidden="1" x14ac:dyDescent="0.2"/>
    <row r="408753" hidden="1" x14ac:dyDescent="0.2"/>
    <row r="408754" hidden="1" x14ac:dyDescent="0.2"/>
    <row r="408755" hidden="1" x14ac:dyDescent="0.2"/>
    <row r="408756" hidden="1" x14ac:dyDescent="0.2"/>
    <row r="408757" hidden="1" x14ac:dyDescent="0.2"/>
    <row r="408758" hidden="1" x14ac:dyDescent="0.2"/>
    <row r="408759" hidden="1" x14ac:dyDescent="0.2"/>
    <row r="408760" hidden="1" x14ac:dyDescent="0.2"/>
    <row r="408761" hidden="1" x14ac:dyDescent="0.2"/>
    <row r="408762" hidden="1" x14ac:dyDescent="0.2"/>
    <row r="408763" hidden="1" x14ac:dyDescent="0.2"/>
    <row r="408764" hidden="1" x14ac:dyDescent="0.2"/>
    <row r="408765" hidden="1" x14ac:dyDescent="0.2"/>
    <row r="408766" hidden="1" x14ac:dyDescent="0.2"/>
    <row r="408767" hidden="1" x14ac:dyDescent="0.2"/>
    <row r="408768" hidden="1" x14ac:dyDescent="0.2"/>
    <row r="408769" hidden="1" x14ac:dyDescent="0.2"/>
    <row r="408770" hidden="1" x14ac:dyDescent="0.2"/>
    <row r="408771" hidden="1" x14ac:dyDescent="0.2"/>
    <row r="408772" hidden="1" x14ac:dyDescent="0.2"/>
    <row r="408773" hidden="1" x14ac:dyDescent="0.2"/>
    <row r="408774" hidden="1" x14ac:dyDescent="0.2"/>
    <row r="408775" hidden="1" x14ac:dyDescent="0.2"/>
    <row r="408776" hidden="1" x14ac:dyDescent="0.2"/>
    <row r="408777" hidden="1" x14ac:dyDescent="0.2"/>
    <row r="408778" hidden="1" x14ac:dyDescent="0.2"/>
    <row r="408779" hidden="1" x14ac:dyDescent="0.2"/>
    <row r="408780" hidden="1" x14ac:dyDescent="0.2"/>
    <row r="408781" hidden="1" x14ac:dyDescent="0.2"/>
    <row r="408782" hidden="1" x14ac:dyDescent="0.2"/>
    <row r="408783" hidden="1" x14ac:dyDescent="0.2"/>
    <row r="408784" hidden="1" x14ac:dyDescent="0.2"/>
    <row r="408785" hidden="1" x14ac:dyDescent="0.2"/>
    <row r="408786" hidden="1" x14ac:dyDescent="0.2"/>
    <row r="408787" hidden="1" x14ac:dyDescent="0.2"/>
    <row r="408788" hidden="1" x14ac:dyDescent="0.2"/>
    <row r="408789" hidden="1" x14ac:dyDescent="0.2"/>
    <row r="408790" hidden="1" x14ac:dyDescent="0.2"/>
    <row r="408791" hidden="1" x14ac:dyDescent="0.2"/>
    <row r="408792" hidden="1" x14ac:dyDescent="0.2"/>
    <row r="408793" hidden="1" x14ac:dyDescent="0.2"/>
    <row r="408794" hidden="1" x14ac:dyDescent="0.2"/>
    <row r="408795" hidden="1" x14ac:dyDescent="0.2"/>
    <row r="408796" hidden="1" x14ac:dyDescent="0.2"/>
    <row r="408797" hidden="1" x14ac:dyDescent="0.2"/>
    <row r="408798" hidden="1" x14ac:dyDescent="0.2"/>
    <row r="408799" hidden="1" x14ac:dyDescent="0.2"/>
    <row r="408800" hidden="1" x14ac:dyDescent="0.2"/>
    <row r="408801" hidden="1" x14ac:dyDescent="0.2"/>
    <row r="408802" hidden="1" x14ac:dyDescent="0.2"/>
    <row r="408803" hidden="1" x14ac:dyDescent="0.2"/>
    <row r="408804" hidden="1" x14ac:dyDescent="0.2"/>
    <row r="408805" hidden="1" x14ac:dyDescent="0.2"/>
    <row r="408806" hidden="1" x14ac:dyDescent="0.2"/>
    <row r="408807" hidden="1" x14ac:dyDescent="0.2"/>
    <row r="408808" hidden="1" x14ac:dyDescent="0.2"/>
    <row r="408809" hidden="1" x14ac:dyDescent="0.2"/>
    <row r="408810" hidden="1" x14ac:dyDescent="0.2"/>
    <row r="408811" hidden="1" x14ac:dyDescent="0.2"/>
    <row r="408812" hidden="1" x14ac:dyDescent="0.2"/>
    <row r="408813" hidden="1" x14ac:dyDescent="0.2"/>
    <row r="408814" hidden="1" x14ac:dyDescent="0.2"/>
    <row r="408815" hidden="1" x14ac:dyDescent="0.2"/>
    <row r="408816" hidden="1" x14ac:dyDescent="0.2"/>
    <row r="408817" hidden="1" x14ac:dyDescent="0.2"/>
    <row r="408818" hidden="1" x14ac:dyDescent="0.2"/>
    <row r="408819" hidden="1" x14ac:dyDescent="0.2"/>
    <row r="408820" hidden="1" x14ac:dyDescent="0.2"/>
    <row r="408821" hidden="1" x14ac:dyDescent="0.2"/>
    <row r="408822" hidden="1" x14ac:dyDescent="0.2"/>
    <row r="408823" hidden="1" x14ac:dyDescent="0.2"/>
    <row r="408824" hidden="1" x14ac:dyDescent="0.2"/>
    <row r="408825" hidden="1" x14ac:dyDescent="0.2"/>
    <row r="408826" hidden="1" x14ac:dyDescent="0.2"/>
    <row r="408827" hidden="1" x14ac:dyDescent="0.2"/>
    <row r="408828" hidden="1" x14ac:dyDescent="0.2"/>
    <row r="408829" hidden="1" x14ac:dyDescent="0.2"/>
    <row r="408830" hidden="1" x14ac:dyDescent="0.2"/>
    <row r="408831" hidden="1" x14ac:dyDescent="0.2"/>
    <row r="408832" hidden="1" x14ac:dyDescent="0.2"/>
    <row r="408833" hidden="1" x14ac:dyDescent="0.2"/>
    <row r="408834" hidden="1" x14ac:dyDescent="0.2"/>
    <row r="408835" hidden="1" x14ac:dyDescent="0.2"/>
    <row r="408836" hidden="1" x14ac:dyDescent="0.2"/>
    <row r="408837" hidden="1" x14ac:dyDescent="0.2"/>
    <row r="408838" hidden="1" x14ac:dyDescent="0.2"/>
    <row r="408839" hidden="1" x14ac:dyDescent="0.2"/>
    <row r="408840" hidden="1" x14ac:dyDescent="0.2"/>
    <row r="408841" hidden="1" x14ac:dyDescent="0.2"/>
    <row r="408842" hidden="1" x14ac:dyDescent="0.2"/>
    <row r="408843" hidden="1" x14ac:dyDescent="0.2"/>
    <row r="408844" hidden="1" x14ac:dyDescent="0.2"/>
    <row r="408845" hidden="1" x14ac:dyDescent="0.2"/>
    <row r="408846" hidden="1" x14ac:dyDescent="0.2"/>
    <row r="408847" hidden="1" x14ac:dyDescent="0.2"/>
    <row r="408848" hidden="1" x14ac:dyDescent="0.2"/>
    <row r="408849" hidden="1" x14ac:dyDescent="0.2"/>
    <row r="408850" hidden="1" x14ac:dyDescent="0.2"/>
    <row r="408851" hidden="1" x14ac:dyDescent="0.2"/>
    <row r="408852" hidden="1" x14ac:dyDescent="0.2"/>
    <row r="408853" hidden="1" x14ac:dyDescent="0.2"/>
    <row r="408854" hidden="1" x14ac:dyDescent="0.2"/>
    <row r="408855" hidden="1" x14ac:dyDescent="0.2"/>
    <row r="408856" hidden="1" x14ac:dyDescent="0.2"/>
    <row r="408857" hidden="1" x14ac:dyDescent="0.2"/>
    <row r="408858" hidden="1" x14ac:dyDescent="0.2"/>
    <row r="408859" hidden="1" x14ac:dyDescent="0.2"/>
    <row r="408860" hidden="1" x14ac:dyDescent="0.2"/>
    <row r="408861" hidden="1" x14ac:dyDescent="0.2"/>
    <row r="408862" hidden="1" x14ac:dyDescent="0.2"/>
    <row r="408863" hidden="1" x14ac:dyDescent="0.2"/>
    <row r="408864" hidden="1" x14ac:dyDescent="0.2"/>
    <row r="408865" hidden="1" x14ac:dyDescent="0.2"/>
    <row r="408866" hidden="1" x14ac:dyDescent="0.2"/>
    <row r="408867" hidden="1" x14ac:dyDescent="0.2"/>
    <row r="408868" hidden="1" x14ac:dyDescent="0.2"/>
    <row r="408869" hidden="1" x14ac:dyDescent="0.2"/>
    <row r="408870" hidden="1" x14ac:dyDescent="0.2"/>
    <row r="408871" hidden="1" x14ac:dyDescent="0.2"/>
    <row r="408872" hidden="1" x14ac:dyDescent="0.2"/>
    <row r="408873" hidden="1" x14ac:dyDescent="0.2"/>
    <row r="408874" hidden="1" x14ac:dyDescent="0.2"/>
    <row r="408875" hidden="1" x14ac:dyDescent="0.2"/>
    <row r="408876" hidden="1" x14ac:dyDescent="0.2"/>
    <row r="408877" hidden="1" x14ac:dyDescent="0.2"/>
    <row r="408878" hidden="1" x14ac:dyDescent="0.2"/>
    <row r="408879" hidden="1" x14ac:dyDescent="0.2"/>
    <row r="408880" hidden="1" x14ac:dyDescent="0.2"/>
    <row r="408881" hidden="1" x14ac:dyDescent="0.2"/>
    <row r="408882" hidden="1" x14ac:dyDescent="0.2"/>
    <row r="408883" hidden="1" x14ac:dyDescent="0.2"/>
    <row r="408884" hidden="1" x14ac:dyDescent="0.2"/>
    <row r="408885" hidden="1" x14ac:dyDescent="0.2"/>
    <row r="408886" hidden="1" x14ac:dyDescent="0.2"/>
    <row r="408887" hidden="1" x14ac:dyDescent="0.2"/>
    <row r="408888" hidden="1" x14ac:dyDescent="0.2"/>
    <row r="408889" hidden="1" x14ac:dyDescent="0.2"/>
    <row r="408890" hidden="1" x14ac:dyDescent="0.2"/>
    <row r="408891" hidden="1" x14ac:dyDescent="0.2"/>
    <row r="408892" hidden="1" x14ac:dyDescent="0.2"/>
    <row r="408893" hidden="1" x14ac:dyDescent="0.2"/>
    <row r="408894" hidden="1" x14ac:dyDescent="0.2"/>
    <row r="408895" hidden="1" x14ac:dyDescent="0.2"/>
    <row r="408896" hidden="1" x14ac:dyDescent="0.2"/>
    <row r="408897" hidden="1" x14ac:dyDescent="0.2"/>
    <row r="408898" hidden="1" x14ac:dyDescent="0.2"/>
    <row r="408899" hidden="1" x14ac:dyDescent="0.2"/>
    <row r="408900" hidden="1" x14ac:dyDescent="0.2"/>
    <row r="408901" hidden="1" x14ac:dyDescent="0.2"/>
    <row r="408902" hidden="1" x14ac:dyDescent="0.2"/>
    <row r="408903" hidden="1" x14ac:dyDescent="0.2"/>
    <row r="408904" hidden="1" x14ac:dyDescent="0.2"/>
    <row r="408905" hidden="1" x14ac:dyDescent="0.2"/>
    <row r="408906" hidden="1" x14ac:dyDescent="0.2"/>
    <row r="408907" hidden="1" x14ac:dyDescent="0.2"/>
    <row r="408908" hidden="1" x14ac:dyDescent="0.2"/>
    <row r="408909" hidden="1" x14ac:dyDescent="0.2"/>
    <row r="408910" hidden="1" x14ac:dyDescent="0.2"/>
    <row r="408911" hidden="1" x14ac:dyDescent="0.2"/>
    <row r="408912" hidden="1" x14ac:dyDescent="0.2"/>
    <row r="408913" hidden="1" x14ac:dyDescent="0.2"/>
    <row r="408914" hidden="1" x14ac:dyDescent="0.2"/>
    <row r="408915" hidden="1" x14ac:dyDescent="0.2"/>
    <row r="408916" hidden="1" x14ac:dyDescent="0.2"/>
    <row r="408917" hidden="1" x14ac:dyDescent="0.2"/>
    <row r="408918" hidden="1" x14ac:dyDescent="0.2"/>
    <row r="408919" hidden="1" x14ac:dyDescent="0.2"/>
    <row r="408920" hidden="1" x14ac:dyDescent="0.2"/>
    <row r="408921" hidden="1" x14ac:dyDescent="0.2"/>
    <row r="408922" hidden="1" x14ac:dyDescent="0.2"/>
    <row r="408923" hidden="1" x14ac:dyDescent="0.2"/>
    <row r="408924" hidden="1" x14ac:dyDescent="0.2"/>
    <row r="408925" hidden="1" x14ac:dyDescent="0.2"/>
    <row r="408926" hidden="1" x14ac:dyDescent="0.2"/>
    <row r="408927" hidden="1" x14ac:dyDescent="0.2"/>
    <row r="408928" hidden="1" x14ac:dyDescent="0.2"/>
    <row r="408929" hidden="1" x14ac:dyDescent="0.2"/>
    <row r="408930" hidden="1" x14ac:dyDescent="0.2"/>
    <row r="408931" hidden="1" x14ac:dyDescent="0.2"/>
    <row r="408932" hidden="1" x14ac:dyDescent="0.2"/>
    <row r="408933" hidden="1" x14ac:dyDescent="0.2"/>
    <row r="408934" hidden="1" x14ac:dyDescent="0.2"/>
    <row r="408935" hidden="1" x14ac:dyDescent="0.2"/>
    <row r="408936" hidden="1" x14ac:dyDescent="0.2"/>
    <row r="408937" hidden="1" x14ac:dyDescent="0.2"/>
    <row r="408938" hidden="1" x14ac:dyDescent="0.2"/>
    <row r="408939" hidden="1" x14ac:dyDescent="0.2"/>
    <row r="408940" hidden="1" x14ac:dyDescent="0.2"/>
    <row r="408941" hidden="1" x14ac:dyDescent="0.2"/>
    <row r="408942" hidden="1" x14ac:dyDescent="0.2"/>
    <row r="408943" hidden="1" x14ac:dyDescent="0.2"/>
    <row r="408944" hidden="1" x14ac:dyDescent="0.2"/>
    <row r="408945" hidden="1" x14ac:dyDescent="0.2"/>
    <row r="408946" hidden="1" x14ac:dyDescent="0.2"/>
    <row r="408947" hidden="1" x14ac:dyDescent="0.2"/>
    <row r="408948" hidden="1" x14ac:dyDescent="0.2"/>
    <row r="408949" hidden="1" x14ac:dyDescent="0.2"/>
    <row r="408950" hidden="1" x14ac:dyDescent="0.2"/>
    <row r="408951" hidden="1" x14ac:dyDescent="0.2"/>
    <row r="408952" hidden="1" x14ac:dyDescent="0.2"/>
    <row r="408953" hidden="1" x14ac:dyDescent="0.2"/>
    <row r="408954" hidden="1" x14ac:dyDescent="0.2"/>
    <row r="408955" hidden="1" x14ac:dyDescent="0.2"/>
    <row r="408956" hidden="1" x14ac:dyDescent="0.2"/>
    <row r="408957" hidden="1" x14ac:dyDescent="0.2"/>
    <row r="408958" hidden="1" x14ac:dyDescent="0.2"/>
    <row r="408959" hidden="1" x14ac:dyDescent="0.2"/>
    <row r="408960" hidden="1" x14ac:dyDescent="0.2"/>
    <row r="408961" hidden="1" x14ac:dyDescent="0.2"/>
    <row r="408962" hidden="1" x14ac:dyDescent="0.2"/>
    <row r="408963" hidden="1" x14ac:dyDescent="0.2"/>
    <row r="408964" hidden="1" x14ac:dyDescent="0.2"/>
    <row r="408965" hidden="1" x14ac:dyDescent="0.2"/>
    <row r="408966" hidden="1" x14ac:dyDescent="0.2"/>
    <row r="408967" hidden="1" x14ac:dyDescent="0.2"/>
    <row r="408968" hidden="1" x14ac:dyDescent="0.2"/>
    <row r="408969" hidden="1" x14ac:dyDescent="0.2"/>
    <row r="408970" hidden="1" x14ac:dyDescent="0.2"/>
    <row r="408971" hidden="1" x14ac:dyDescent="0.2"/>
    <row r="408972" hidden="1" x14ac:dyDescent="0.2"/>
    <row r="408973" hidden="1" x14ac:dyDescent="0.2"/>
    <row r="408974" hidden="1" x14ac:dyDescent="0.2"/>
    <row r="408975" hidden="1" x14ac:dyDescent="0.2"/>
    <row r="408976" hidden="1" x14ac:dyDescent="0.2"/>
    <row r="408977" hidden="1" x14ac:dyDescent="0.2"/>
    <row r="408978" hidden="1" x14ac:dyDescent="0.2"/>
    <row r="408979" hidden="1" x14ac:dyDescent="0.2"/>
    <row r="408980" hidden="1" x14ac:dyDescent="0.2"/>
    <row r="408981" hidden="1" x14ac:dyDescent="0.2"/>
    <row r="408982" hidden="1" x14ac:dyDescent="0.2"/>
    <row r="408983" hidden="1" x14ac:dyDescent="0.2"/>
    <row r="408984" hidden="1" x14ac:dyDescent="0.2"/>
    <row r="408985" hidden="1" x14ac:dyDescent="0.2"/>
    <row r="408986" hidden="1" x14ac:dyDescent="0.2"/>
    <row r="408987" hidden="1" x14ac:dyDescent="0.2"/>
    <row r="408988" hidden="1" x14ac:dyDescent="0.2"/>
    <row r="408989" hidden="1" x14ac:dyDescent="0.2"/>
    <row r="408990" hidden="1" x14ac:dyDescent="0.2"/>
    <row r="408991" hidden="1" x14ac:dyDescent="0.2"/>
    <row r="408992" hidden="1" x14ac:dyDescent="0.2"/>
    <row r="408993" hidden="1" x14ac:dyDescent="0.2"/>
    <row r="408994" hidden="1" x14ac:dyDescent="0.2"/>
    <row r="408995" hidden="1" x14ac:dyDescent="0.2"/>
    <row r="408996" hidden="1" x14ac:dyDescent="0.2"/>
    <row r="408997" hidden="1" x14ac:dyDescent="0.2"/>
    <row r="408998" hidden="1" x14ac:dyDescent="0.2"/>
    <row r="408999" hidden="1" x14ac:dyDescent="0.2"/>
    <row r="409000" hidden="1" x14ac:dyDescent="0.2"/>
    <row r="409001" hidden="1" x14ac:dyDescent="0.2"/>
    <row r="409002" hidden="1" x14ac:dyDescent="0.2"/>
    <row r="409003" hidden="1" x14ac:dyDescent="0.2"/>
    <row r="409004" hidden="1" x14ac:dyDescent="0.2"/>
    <row r="409005" hidden="1" x14ac:dyDescent="0.2"/>
    <row r="409006" hidden="1" x14ac:dyDescent="0.2"/>
    <row r="409007" hidden="1" x14ac:dyDescent="0.2"/>
    <row r="409008" hidden="1" x14ac:dyDescent="0.2"/>
    <row r="409009" hidden="1" x14ac:dyDescent="0.2"/>
    <row r="409010" hidden="1" x14ac:dyDescent="0.2"/>
    <row r="409011" hidden="1" x14ac:dyDescent="0.2"/>
    <row r="409012" hidden="1" x14ac:dyDescent="0.2"/>
    <row r="409013" hidden="1" x14ac:dyDescent="0.2"/>
    <row r="409014" hidden="1" x14ac:dyDescent="0.2"/>
    <row r="409015" hidden="1" x14ac:dyDescent="0.2"/>
    <row r="409016" hidden="1" x14ac:dyDescent="0.2"/>
    <row r="409017" hidden="1" x14ac:dyDescent="0.2"/>
    <row r="409018" hidden="1" x14ac:dyDescent="0.2"/>
    <row r="409019" hidden="1" x14ac:dyDescent="0.2"/>
    <row r="409020" hidden="1" x14ac:dyDescent="0.2"/>
    <row r="409021" hidden="1" x14ac:dyDescent="0.2"/>
    <row r="409022" hidden="1" x14ac:dyDescent="0.2"/>
    <row r="409023" hidden="1" x14ac:dyDescent="0.2"/>
    <row r="409024" hidden="1" x14ac:dyDescent="0.2"/>
    <row r="409025" hidden="1" x14ac:dyDescent="0.2"/>
    <row r="409026" hidden="1" x14ac:dyDescent="0.2"/>
    <row r="409027" hidden="1" x14ac:dyDescent="0.2"/>
    <row r="409028" hidden="1" x14ac:dyDescent="0.2"/>
    <row r="409029" hidden="1" x14ac:dyDescent="0.2"/>
    <row r="409030" hidden="1" x14ac:dyDescent="0.2"/>
    <row r="409031" hidden="1" x14ac:dyDescent="0.2"/>
    <row r="409032" hidden="1" x14ac:dyDescent="0.2"/>
    <row r="409033" hidden="1" x14ac:dyDescent="0.2"/>
    <row r="409034" hidden="1" x14ac:dyDescent="0.2"/>
    <row r="409035" hidden="1" x14ac:dyDescent="0.2"/>
    <row r="409036" hidden="1" x14ac:dyDescent="0.2"/>
    <row r="409037" hidden="1" x14ac:dyDescent="0.2"/>
    <row r="409038" hidden="1" x14ac:dyDescent="0.2"/>
    <row r="409039" hidden="1" x14ac:dyDescent="0.2"/>
    <row r="409040" hidden="1" x14ac:dyDescent="0.2"/>
    <row r="409041" hidden="1" x14ac:dyDescent="0.2"/>
    <row r="409042" hidden="1" x14ac:dyDescent="0.2"/>
    <row r="409043" hidden="1" x14ac:dyDescent="0.2"/>
    <row r="409044" hidden="1" x14ac:dyDescent="0.2"/>
    <row r="409045" hidden="1" x14ac:dyDescent="0.2"/>
    <row r="409046" hidden="1" x14ac:dyDescent="0.2"/>
    <row r="409047" hidden="1" x14ac:dyDescent="0.2"/>
    <row r="409048" hidden="1" x14ac:dyDescent="0.2"/>
    <row r="409049" hidden="1" x14ac:dyDescent="0.2"/>
    <row r="409050" hidden="1" x14ac:dyDescent="0.2"/>
    <row r="409051" hidden="1" x14ac:dyDescent="0.2"/>
    <row r="409052" hidden="1" x14ac:dyDescent="0.2"/>
    <row r="409053" hidden="1" x14ac:dyDescent="0.2"/>
    <row r="409054" hidden="1" x14ac:dyDescent="0.2"/>
    <row r="409055" hidden="1" x14ac:dyDescent="0.2"/>
    <row r="409056" hidden="1" x14ac:dyDescent="0.2"/>
    <row r="409057" hidden="1" x14ac:dyDescent="0.2"/>
    <row r="409058" hidden="1" x14ac:dyDescent="0.2"/>
    <row r="409059" hidden="1" x14ac:dyDescent="0.2"/>
    <row r="409060" hidden="1" x14ac:dyDescent="0.2"/>
    <row r="409061" hidden="1" x14ac:dyDescent="0.2"/>
    <row r="409062" hidden="1" x14ac:dyDescent="0.2"/>
    <row r="409063" hidden="1" x14ac:dyDescent="0.2"/>
    <row r="409064" hidden="1" x14ac:dyDescent="0.2"/>
    <row r="409065" hidden="1" x14ac:dyDescent="0.2"/>
    <row r="409066" hidden="1" x14ac:dyDescent="0.2"/>
    <row r="409067" hidden="1" x14ac:dyDescent="0.2"/>
    <row r="409068" hidden="1" x14ac:dyDescent="0.2"/>
    <row r="409069" hidden="1" x14ac:dyDescent="0.2"/>
    <row r="409070" hidden="1" x14ac:dyDescent="0.2"/>
    <row r="409071" hidden="1" x14ac:dyDescent="0.2"/>
    <row r="409072" hidden="1" x14ac:dyDescent="0.2"/>
    <row r="409073" hidden="1" x14ac:dyDescent="0.2"/>
    <row r="409074" hidden="1" x14ac:dyDescent="0.2"/>
    <row r="409075" hidden="1" x14ac:dyDescent="0.2"/>
    <row r="409076" hidden="1" x14ac:dyDescent="0.2"/>
    <row r="409077" hidden="1" x14ac:dyDescent="0.2"/>
    <row r="409078" hidden="1" x14ac:dyDescent="0.2"/>
    <row r="409079" hidden="1" x14ac:dyDescent="0.2"/>
    <row r="409080" hidden="1" x14ac:dyDescent="0.2"/>
    <row r="409081" hidden="1" x14ac:dyDescent="0.2"/>
    <row r="409082" hidden="1" x14ac:dyDescent="0.2"/>
    <row r="409083" hidden="1" x14ac:dyDescent="0.2"/>
    <row r="409084" hidden="1" x14ac:dyDescent="0.2"/>
    <row r="409085" hidden="1" x14ac:dyDescent="0.2"/>
    <row r="409086" hidden="1" x14ac:dyDescent="0.2"/>
    <row r="409087" hidden="1" x14ac:dyDescent="0.2"/>
    <row r="409088" hidden="1" x14ac:dyDescent="0.2"/>
    <row r="409089" hidden="1" x14ac:dyDescent="0.2"/>
    <row r="409090" hidden="1" x14ac:dyDescent="0.2"/>
    <row r="409091" hidden="1" x14ac:dyDescent="0.2"/>
    <row r="409092" hidden="1" x14ac:dyDescent="0.2"/>
    <row r="409093" hidden="1" x14ac:dyDescent="0.2"/>
    <row r="409094" hidden="1" x14ac:dyDescent="0.2"/>
    <row r="409095" hidden="1" x14ac:dyDescent="0.2"/>
    <row r="409096" hidden="1" x14ac:dyDescent="0.2"/>
    <row r="409097" hidden="1" x14ac:dyDescent="0.2"/>
    <row r="409098" hidden="1" x14ac:dyDescent="0.2"/>
    <row r="409099" hidden="1" x14ac:dyDescent="0.2"/>
    <row r="409100" hidden="1" x14ac:dyDescent="0.2"/>
    <row r="409101" hidden="1" x14ac:dyDescent="0.2"/>
    <row r="409102" hidden="1" x14ac:dyDescent="0.2"/>
    <row r="409103" hidden="1" x14ac:dyDescent="0.2"/>
    <row r="409104" hidden="1" x14ac:dyDescent="0.2"/>
    <row r="409105" hidden="1" x14ac:dyDescent="0.2"/>
    <row r="409106" hidden="1" x14ac:dyDescent="0.2"/>
    <row r="409107" hidden="1" x14ac:dyDescent="0.2"/>
    <row r="409108" hidden="1" x14ac:dyDescent="0.2"/>
    <row r="409109" hidden="1" x14ac:dyDescent="0.2"/>
    <row r="409110" hidden="1" x14ac:dyDescent="0.2"/>
    <row r="409111" hidden="1" x14ac:dyDescent="0.2"/>
    <row r="409112" hidden="1" x14ac:dyDescent="0.2"/>
    <row r="409113" hidden="1" x14ac:dyDescent="0.2"/>
    <row r="409114" hidden="1" x14ac:dyDescent="0.2"/>
    <row r="409115" hidden="1" x14ac:dyDescent="0.2"/>
    <row r="409116" hidden="1" x14ac:dyDescent="0.2"/>
    <row r="409117" hidden="1" x14ac:dyDescent="0.2"/>
    <row r="409118" hidden="1" x14ac:dyDescent="0.2"/>
    <row r="409119" hidden="1" x14ac:dyDescent="0.2"/>
    <row r="409120" hidden="1" x14ac:dyDescent="0.2"/>
    <row r="409121" hidden="1" x14ac:dyDescent="0.2"/>
    <row r="409122" hidden="1" x14ac:dyDescent="0.2"/>
    <row r="409123" hidden="1" x14ac:dyDescent="0.2"/>
    <row r="409124" hidden="1" x14ac:dyDescent="0.2"/>
    <row r="409125" hidden="1" x14ac:dyDescent="0.2"/>
    <row r="409126" hidden="1" x14ac:dyDescent="0.2"/>
    <row r="409127" hidden="1" x14ac:dyDescent="0.2"/>
    <row r="409128" hidden="1" x14ac:dyDescent="0.2"/>
    <row r="409129" hidden="1" x14ac:dyDescent="0.2"/>
    <row r="409130" hidden="1" x14ac:dyDescent="0.2"/>
    <row r="409131" hidden="1" x14ac:dyDescent="0.2"/>
    <row r="409132" hidden="1" x14ac:dyDescent="0.2"/>
    <row r="409133" hidden="1" x14ac:dyDescent="0.2"/>
    <row r="409134" hidden="1" x14ac:dyDescent="0.2"/>
    <row r="409135" hidden="1" x14ac:dyDescent="0.2"/>
    <row r="409136" hidden="1" x14ac:dyDescent="0.2"/>
    <row r="409137" hidden="1" x14ac:dyDescent="0.2"/>
    <row r="409138" hidden="1" x14ac:dyDescent="0.2"/>
    <row r="409139" hidden="1" x14ac:dyDescent="0.2"/>
    <row r="409140" hidden="1" x14ac:dyDescent="0.2"/>
    <row r="409141" hidden="1" x14ac:dyDescent="0.2"/>
    <row r="409142" hidden="1" x14ac:dyDescent="0.2"/>
    <row r="409143" hidden="1" x14ac:dyDescent="0.2"/>
    <row r="409144" hidden="1" x14ac:dyDescent="0.2"/>
    <row r="409145" hidden="1" x14ac:dyDescent="0.2"/>
    <row r="409146" hidden="1" x14ac:dyDescent="0.2"/>
    <row r="409147" hidden="1" x14ac:dyDescent="0.2"/>
    <row r="409148" hidden="1" x14ac:dyDescent="0.2"/>
    <row r="409149" hidden="1" x14ac:dyDescent="0.2"/>
    <row r="409150" hidden="1" x14ac:dyDescent="0.2"/>
    <row r="409151" hidden="1" x14ac:dyDescent="0.2"/>
    <row r="409152" hidden="1" x14ac:dyDescent="0.2"/>
    <row r="409153" hidden="1" x14ac:dyDescent="0.2"/>
    <row r="409154" hidden="1" x14ac:dyDescent="0.2"/>
    <row r="409155" hidden="1" x14ac:dyDescent="0.2"/>
    <row r="409156" hidden="1" x14ac:dyDescent="0.2"/>
    <row r="409157" hidden="1" x14ac:dyDescent="0.2"/>
    <row r="409158" hidden="1" x14ac:dyDescent="0.2"/>
    <row r="409159" hidden="1" x14ac:dyDescent="0.2"/>
    <row r="409160" hidden="1" x14ac:dyDescent="0.2"/>
    <row r="409161" hidden="1" x14ac:dyDescent="0.2"/>
    <row r="409162" hidden="1" x14ac:dyDescent="0.2"/>
    <row r="409163" hidden="1" x14ac:dyDescent="0.2"/>
    <row r="409164" hidden="1" x14ac:dyDescent="0.2"/>
    <row r="409165" hidden="1" x14ac:dyDescent="0.2"/>
    <row r="409166" hidden="1" x14ac:dyDescent="0.2"/>
    <row r="409167" hidden="1" x14ac:dyDescent="0.2"/>
    <row r="409168" hidden="1" x14ac:dyDescent="0.2"/>
    <row r="409169" hidden="1" x14ac:dyDescent="0.2"/>
    <row r="409170" hidden="1" x14ac:dyDescent="0.2"/>
    <row r="409171" hidden="1" x14ac:dyDescent="0.2"/>
    <row r="409172" hidden="1" x14ac:dyDescent="0.2"/>
    <row r="409173" hidden="1" x14ac:dyDescent="0.2"/>
    <row r="409174" hidden="1" x14ac:dyDescent="0.2"/>
    <row r="409175" hidden="1" x14ac:dyDescent="0.2"/>
    <row r="409176" hidden="1" x14ac:dyDescent="0.2"/>
    <row r="409177" hidden="1" x14ac:dyDescent="0.2"/>
    <row r="409178" hidden="1" x14ac:dyDescent="0.2"/>
    <row r="409179" hidden="1" x14ac:dyDescent="0.2"/>
    <row r="409180" hidden="1" x14ac:dyDescent="0.2"/>
    <row r="409181" hidden="1" x14ac:dyDescent="0.2"/>
    <row r="409182" hidden="1" x14ac:dyDescent="0.2"/>
    <row r="409183" hidden="1" x14ac:dyDescent="0.2"/>
    <row r="409184" hidden="1" x14ac:dyDescent="0.2"/>
    <row r="409185" hidden="1" x14ac:dyDescent="0.2"/>
    <row r="409186" hidden="1" x14ac:dyDescent="0.2"/>
    <row r="409187" hidden="1" x14ac:dyDescent="0.2"/>
    <row r="409188" hidden="1" x14ac:dyDescent="0.2"/>
    <row r="409189" hidden="1" x14ac:dyDescent="0.2"/>
    <row r="409190" hidden="1" x14ac:dyDescent="0.2"/>
    <row r="409191" hidden="1" x14ac:dyDescent="0.2"/>
    <row r="409192" hidden="1" x14ac:dyDescent="0.2"/>
    <row r="409193" hidden="1" x14ac:dyDescent="0.2"/>
    <row r="409194" hidden="1" x14ac:dyDescent="0.2"/>
    <row r="409195" hidden="1" x14ac:dyDescent="0.2"/>
    <row r="409196" hidden="1" x14ac:dyDescent="0.2"/>
    <row r="409197" hidden="1" x14ac:dyDescent="0.2"/>
    <row r="409198" hidden="1" x14ac:dyDescent="0.2"/>
    <row r="409199" hidden="1" x14ac:dyDescent="0.2"/>
    <row r="409200" hidden="1" x14ac:dyDescent="0.2"/>
    <row r="409201" hidden="1" x14ac:dyDescent="0.2"/>
    <row r="409202" hidden="1" x14ac:dyDescent="0.2"/>
    <row r="409203" hidden="1" x14ac:dyDescent="0.2"/>
    <row r="409204" hidden="1" x14ac:dyDescent="0.2"/>
    <row r="409205" hidden="1" x14ac:dyDescent="0.2"/>
    <row r="409206" hidden="1" x14ac:dyDescent="0.2"/>
    <row r="409207" hidden="1" x14ac:dyDescent="0.2"/>
    <row r="409208" hidden="1" x14ac:dyDescent="0.2"/>
    <row r="409209" hidden="1" x14ac:dyDescent="0.2"/>
    <row r="409210" hidden="1" x14ac:dyDescent="0.2"/>
    <row r="409211" hidden="1" x14ac:dyDescent="0.2"/>
    <row r="409212" hidden="1" x14ac:dyDescent="0.2"/>
    <row r="409213" hidden="1" x14ac:dyDescent="0.2"/>
    <row r="409214" hidden="1" x14ac:dyDescent="0.2"/>
    <row r="409215" hidden="1" x14ac:dyDescent="0.2"/>
    <row r="409216" hidden="1" x14ac:dyDescent="0.2"/>
    <row r="409217" hidden="1" x14ac:dyDescent="0.2"/>
    <row r="409218" hidden="1" x14ac:dyDescent="0.2"/>
    <row r="409219" hidden="1" x14ac:dyDescent="0.2"/>
    <row r="409220" hidden="1" x14ac:dyDescent="0.2"/>
    <row r="409221" hidden="1" x14ac:dyDescent="0.2"/>
    <row r="409222" hidden="1" x14ac:dyDescent="0.2"/>
    <row r="409223" hidden="1" x14ac:dyDescent="0.2"/>
    <row r="409224" hidden="1" x14ac:dyDescent="0.2"/>
    <row r="409225" hidden="1" x14ac:dyDescent="0.2"/>
    <row r="409226" hidden="1" x14ac:dyDescent="0.2"/>
    <row r="409227" hidden="1" x14ac:dyDescent="0.2"/>
    <row r="409228" hidden="1" x14ac:dyDescent="0.2"/>
    <row r="409229" hidden="1" x14ac:dyDescent="0.2"/>
    <row r="409230" hidden="1" x14ac:dyDescent="0.2"/>
    <row r="409231" hidden="1" x14ac:dyDescent="0.2"/>
    <row r="409232" hidden="1" x14ac:dyDescent="0.2"/>
    <row r="409233" hidden="1" x14ac:dyDescent="0.2"/>
    <row r="409234" hidden="1" x14ac:dyDescent="0.2"/>
    <row r="409235" hidden="1" x14ac:dyDescent="0.2"/>
    <row r="409236" hidden="1" x14ac:dyDescent="0.2"/>
    <row r="409237" hidden="1" x14ac:dyDescent="0.2"/>
    <row r="409238" hidden="1" x14ac:dyDescent="0.2"/>
    <row r="409239" hidden="1" x14ac:dyDescent="0.2"/>
    <row r="409240" hidden="1" x14ac:dyDescent="0.2"/>
    <row r="409241" hidden="1" x14ac:dyDescent="0.2"/>
    <row r="409242" hidden="1" x14ac:dyDescent="0.2"/>
    <row r="409243" hidden="1" x14ac:dyDescent="0.2"/>
    <row r="409244" hidden="1" x14ac:dyDescent="0.2"/>
    <row r="409245" hidden="1" x14ac:dyDescent="0.2"/>
    <row r="409246" hidden="1" x14ac:dyDescent="0.2"/>
    <row r="409247" hidden="1" x14ac:dyDescent="0.2"/>
    <row r="409248" hidden="1" x14ac:dyDescent="0.2"/>
    <row r="409249" hidden="1" x14ac:dyDescent="0.2"/>
    <row r="409250" hidden="1" x14ac:dyDescent="0.2"/>
    <row r="409251" hidden="1" x14ac:dyDescent="0.2"/>
    <row r="409252" hidden="1" x14ac:dyDescent="0.2"/>
    <row r="409253" hidden="1" x14ac:dyDescent="0.2"/>
    <row r="409254" hidden="1" x14ac:dyDescent="0.2"/>
    <row r="409255" hidden="1" x14ac:dyDescent="0.2"/>
    <row r="409256" hidden="1" x14ac:dyDescent="0.2"/>
    <row r="409257" hidden="1" x14ac:dyDescent="0.2"/>
    <row r="409258" hidden="1" x14ac:dyDescent="0.2"/>
    <row r="409259" hidden="1" x14ac:dyDescent="0.2"/>
    <row r="409260" hidden="1" x14ac:dyDescent="0.2"/>
    <row r="409261" hidden="1" x14ac:dyDescent="0.2"/>
    <row r="409262" hidden="1" x14ac:dyDescent="0.2"/>
    <row r="409263" hidden="1" x14ac:dyDescent="0.2"/>
    <row r="409264" hidden="1" x14ac:dyDescent="0.2"/>
    <row r="409265" hidden="1" x14ac:dyDescent="0.2"/>
    <row r="409266" hidden="1" x14ac:dyDescent="0.2"/>
    <row r="409267" hidden="1" x14ac:dyDescent="0.2"/>
    <row r="409268" hidden="1" x14ac:dyDescent="0.2"/>
    <row r="409269" hidden="1" x14ac:dyDescent="0.2"/>
    <row r="409270" hidden="1" x14ac:dyDescent="0.2"/>
    <row r="409271" hidden="1" x14ac:dyDescent="0.2"/>
    <row r="409272" hidden="1" x14ac:dyDescent="0.2"/>
    <row r="409273" hidden="1" x14ac:dyDescent="0.2"/>
    <row r="409274" hidden="1" x14ac:dyDescent="0.2"/>
    <row r="409275" hidden="1" x14ac:dyDescent="0.2"/>
    <row r="409276" hidden="1" x14ac:dyDescent="0.2"/>
    <row r="409277" hidden="1" x14ac:dyDescent="0.2"/>
    <row r="409278" hidden="1" x14ac:dyDescent="0.2"/>
    <row r="409279" hidden="1" x14ac:dyDescent="0.2"/>
    <row r="409280" hidden="1" x14ac:dyDescent="0.2"/>
    <row r="409281" hidden="1" x14ac:dyDescent="0.2"/>
    <row r="409282" hidden="1" x14ac:dyDescent="0.2"/>
    <row r="409283" hidden="1" x14ac:dyDescent="0.2"/>
    <row r="409284" hidden="1" x14ac:dyDescent="0.2"/>
    <row r="409285" hidden="1" x14ac:dyDescent="0.2"/>
    <row r="409286" hidden="1" x14ac:dyDescent="0.2"/>
    <row r="409287" hidden="1" x14ac:dyDescent="0.2"/>
    <row r="409288" hidden="1" x14ac:dyDescent="0.2"/>
    <row r="409289" hidden="1" x14ac:dyDescent="0.2"/>
    <row r="409290" hidden="1" x14ac:dyDescent="0.2"/>
    <row r="409291" hidden="1" x14ac:dyDescent="0.2"/>
    <row r="409292" hidden="1" x14ac:dyDescent="0.2"/>
    <row r="409293" hidden="1" x14ac:dyDescent="0.2"/>
    <row r="409294" hidden="1" x14ac:dyDescent="0.2"/>
    <row r="409295" hidden="1" x14ac:dyDescent="0.2"/>
    <row r="409296" hidden="1" x14ac:dyDescent="0.2"/>
    <row r="409297" hidden="1" x14ac:dyDescent="0.2"/>
    <row r="409298" hidden="1" x14ac:dyDescent="0.2"/>
    <row r="409299" hidden="1" x14ac:dyDescent="0.2"/>
    <row r="409300" hidden="1" x14ac:dyDescent="0.2"/>
    <row r="409301" hidden="1" x14ac:dyDescent="0.2"/>
    <row r="409302" hidden="1" x14ac:dyDescent="0.2"/>
    <row r="409303" hidden="1" x14ac:dyDescent="0.2"/>
    <row r="409304" hidden="1" x14ac:dyDescent="0.2"/>
    <row r="409305" hidden="1" x14ac:dyDescent="0.2"/>
    <row r="409306" hidden="1" x14ac:dyDescent="0.2"/>
    <row r="409307" hidden="1" x14ac:dyDescent="0.2"/>
    <row r="409308" hidden="1" x14ac:dyDescent="0.2"/>
    <row r="409309" hidden="1" x14ac:dyDescent="0.2"/>
    <row r="409310" hidden="1" x14ac:dyDescent="0.2"/>
    <row r="409311" hidden="1" x14ac:dyDescent="0.2"/>
    <row r="409312" hidden="1" x14ac:dyDescent="0.2"/>
    <row r="409313" hidden="1" x14ac:dyDescent="0.2"/>
    <row r="409314" hidden="1" x14ac:dyDescent="0.2"/>
    <row r="409315" hidden="1" x14ac:dyDescent="0.2"/>
    <row r="409316" hidden="1" x14ac:dyDescent="0.2"/>
    <row r="409317" hidden="1" x14ac:dyDescent="0.2"/>
    <row r="409318" hidden="1" x14ac:dyDescent="0.2"/>
    <row r="409319" hidden="1" x14ac:dyDescent="0.2"/>
    <row r="409320" hidden="1" x14ac:dyDescent="0.2"/>
    <row r="409321" hidden="1" x14ac:dyDescent="0.2"/>
    <row r="409322" hidden="1" x14ac:dyDescent="0.2"/>
    <row r="409323" hidden="1" x14ac:dyDescent="0.2"/>
    <row r="409324" hidden="1" x14ac:dyDescent="0.2"/>
    <row r="409325" hidden="1" x14ac:dyDescent="0.2"/>
    <row r="409326" hidden="1" x14ac:dyDescent="0.2"/>
    <row r="409327" hidden="1" x14ac:dyDescent="0.2"/>
    <row r="409328" hidden="1" x14ac:dyDescent="0.2"/>
    <row r="409329" hidden="1" x14ac:dyDescent="0.2"/>
    <row r="409330" hidden="1" x14ac:dyDescent="0.2"/>
    <row r="409331" hidden="1" x14ac:dyDescent="0.2"/>
    <row r="409332" hidden="1" x14ac:dyDescent="0.2"/>
    <row r="409333" hidden="1" x14ac:dyDescent="0.2"/>
    <row r="409334" hidden="1" x14ac:dyDescent="0.2"/>
    <row r="409335" hidden="1" x14ac:dyDescent="0.2"/>
    <row r="409336" hidden="1" x14ac:dyDescent="0.2"/>
    <row r="409337" hidden="1" x14ac:dyDescent="0.2"/>
    <row r="409338" hidden="1" x14ac:dyDescent="0.2"/>
    <row r="409339" hidden="1" x14ac:dyDescent="0.2"/>
    <row r="409340" hidden="1" x14ac:dyDescent="0.2"/>
    <row r="409341" hidden="1" x14ac:dyDescent="0.2"/>
    <row r="409342" hidden="1" x14ac:dyDescent="0.2"/>
    <row r="409343" hidden="1" x14ac:dyDescent="0.2"/>
    <row r="409344" hidden="1" x14ac:dyDescent="0.2"/>
    <row r="409345" hidden="1" x14ac:dyDescent="0.2"/>
    <row r="409346" hidden="1" x14ac:dyDescent="0.2"/>
    <row r="409347" hidden="1" x14ac:dyDescent="0.2"/>
    <row r="409348" hidden="1" x14ac:dyDescent="0.2"/>
    <row r="409349" hidden="1" x14ac:dyDescent="0.2"/>
    <row r="409350" hidden="1" x14ac:dyDescent="0.2"/>
    <row r="409351" hidden="1" x14ac:dyDescent="0.2"/>
    <row r="409352" hidden="1" x14ac:dyDescent="0.2"/>
    <row r="409353" hidden="1" x14ac:dyDescent="0.2"/>
    <row r="409354" hidden="1" x14ac:dyDescent="0.2"/>
    <row r="409355" hidden="1" x14ac:dyDescent="0.2"/>
    <row r="409356" hidden="1" x14ac:dyDescent="0.2"/>
    <row r="409357" hidden="1" x14ac:dyDescent="0.2"/>
    <row r="409358" hidden="1" x14ac:dyDescent="0.2"/>
    <row r="409359" hidden="1" x14ac:dyDescent="0.2"/>
    <row r="409360" hidden="1" x14ac:dyDescent="0.2"/>
    <row r="409361" hidden="1" x14ac:dyDescent="0.2"/>
    <row r="409362" hidden="1" x14ac:dyDescent="0.2"/>
    <row r="409363" hidden="1" x14ac:dyDescent="0.2"/>
    <row r="409364" hidden="1" x14ac:dyDescent="0.2"/>
    <row r="409365" hidden="1" x14ac:dyDescent="0.2"/>
    <row r="409366" hidden="1" x14ac:dyDescent="0.2"/>
    <row r="409367" hidden="1" x14ac:dyDescent="0.2"/>
    <row r="409368" hidden="1" x14ac:dyDescent="0.2"/>
    <row r="409369" hidden="1" x14ac:dyDescent="0.2"/>
    <row r="409370" hidden="1" x14ac:dyDescent="0.2"/>
    <row r="409371" hidden="1" x14ac:dyDescent="0.2"/>
    <row r="409372" hidden="1" x14ac:dyDescent="0.2"/>
    <row r="409373" hidden="1" x14ac:dyDescent="0.2"/>
    <row r="409374" hidden="1" x14ac:dyDescent="0.2"/>
    <row r="409375" hidden="1" x14ac:dyDescent="0.2"/>
    <row r="409376" hidden="1" x14ac:dyDescent="0.2"/>
    <row r="409377" hidden="1" x14ac:dyDescent="0.2"/>
    <row r="409378" hidden="1" x14ac:dyDescent="0.2"/>
    <row r="409379" hidden="1" x14ac:dyDescent="0.2"/>
    <row r="409380" hidden="1" x14ac:dyDescent="0.2"/>
    <row r="409381" hidden="1" x14ac:dyDescent="0.2"/>
    <row r="409382" hidden="1" x14ac:dyDescent="0.2"/>
    <row r="409383" hidden="1" x14ac:dyDescent="0.2"/>
    <row r="409384" hidden="1" x14ac:dyDescent="0.2"/>
    <row r="409385" hidden="1" x14ac:dyDescent="0.2"/>
    <row r="409386" hidden="1" x14ac:dyDescent="0.2"/>
    <row r="409387" hidden="1" x14ac:dyDescent="0.2"/>
    <row r="409388" hidden="1" x14ac:dyDescent="0.2"/>
    <row r="409389" hidden="1" x14ac:dyDescent="0.2"/>
    <row r="409390" hidden="1" x14ac:dyDescent="0.2"/>
    <row r="409391" hidden="1" x14ac:dyDescent="0.2"/>
    <row r="409392" hidden="1" x14ac:dyDescent="0.2"/>
    <row r="409393" hidden="1" x14ac:dyDescent="0.2"/>
    <row r="409394" hidden="1" x14ac:dyDescent="0.2"/>
    <row r="409395" hidden="1" x14ac:dyDescent="0.2"/>
    <row r="409396" hidden="1" x14ac:dyDescent="0.2"/>
    <row r="409397" hidden="1" x14ac:dyDescent="0.2"/>
    <row r="409398" hidden="1" x14ac:dyDescent="0.2"/>
    <row r="409399" hidden="1" x14ac:dyDescent="0.2"/>
    <row r="409400" hidden="1" x14ac:dyDescent="0.2"/>
    <row r="409401" hidden="1" x14ac:dyDescent="0.2"/>
    <row r="409402" hidden="1" x14ac:dyDescent="0.2"/>
    <row r="409403" hidden="1" x14ac:dyDescent="0.2"/>
    <row r="409404" hidden="1" x14ac:dyDescent="0.2"/>
    <row r="409405" hidden="1" x14ac:dyDescent="0.2"/>
    <row r="409406" hidden="1" x14ac:dyDescent="0.2"/>
    <row r="409407" hidden="1" x14ac:dyDescent="0.2"/>
    <row r="409408" hidden="1" x14ac:dyDescent="0.2"/>
    <row r="409409" hidden="1" x14ac:dyDescent="0.2"/>
    <row r="409410" hidden="1" x14ac:dyDescent="0.2"/>
    <row r="409411" hidden="1" x14ac:dyDescent="0.2"/>
    <row r="409412" hidden="1" x14ac:dyDescent="0.2"/>
    <row r="409413" hidden="1" x14ac:dyDescent="0.2"/>
    <row r="409414" hidden="1" x14ac:dyDescent="0.2"/>
    <row r="409415" hidden="1" x14ac:dyDescent="0.2"/>
    <row r="409416" hidden="1" x14ac:dyDescent="0.2"/>
    <row r="409417" hidden="1" x14ac:dyDescent="0.2"/>
    <row r="409418" hidden="1" x14ac:dyDescent="0.2"/>
    <row r="409419" hidden="1" x14ac:dyDescent="0.2"/>
    <row r="409420" hidden="1" x14ac:dyDescent="0.2"/>
    <row r="409421" hidden="1" x14ac:dyDescent="0.2"/>
    <row r="409422" hidden="1" x14ac:dyDescent="0.2"/>
    <row r="409423" hidden="1" x14ac:dyDescent="0.2"/>
    <row r="409424" hidden="1" x14ac:dyDescent="0.2"/>
    <row r="409425" hidden="1" x14ac:dyDescent="0.2"/>
    <row r="409426" hidden="1" x14ac:dyDescent="0.2"/>
    <row r="409427" hidden="1" x14ac:dyDescent="0.2"/>
    <row r="409428" hidden="1" x14ac:dyDescent="0.2"/>
    <row r="409429" hidden="1" x14ac:dyDescent="0.2"/>
    <row r="409430" hidden="1" x14ac:dyDescent="0.2"/>
    <row r="409431" hidden="1" x14ac:dyDescent="0.2"/>
    <row r="409432" hidden="1" x14ac:dyDescent="0.2"/>
    <row r="409433" hidden="1" x14ac:dyDescent="0.2"/>
    <row r="409434" hidden="1" x14ac:dyDescent="0.2"/>
    <row r="409435" hidden="1" x14ac:dyDescent="0.2"/>
    <row r="409436" hidden="1" x14ac:dyDescent="0.2"/>
    <row r="409437" hidden="1" x14ac:dyDescent="0.2"/>
    <row r="409438" hidden="1" x14ac:dyDescent="0.2"/>
    <row r="409439" hidden="1" x14ac:dyDescent="0.2"/>
    <row r="409440" hidden="1" x14ac:dyDescent="0.2"/>
    <row r="409441" hidden="1" x14ac:dyDescent="0.2"/>
    <row r="409442" hidden="1" x14ac:dyDescent="0.2"/>
    <row r="409443" hidden="1" x14ac:dyDescent="0.2"/>
    <row r="409444" hidden="1" x14ac:dyDescent="0.2"/>
    <row r="409445" hidden="1" x14ac:dyDescent="0.2"/>
    <row r="409446" hidden="1" x14ac:dyDescent="0.2"/>
    <row r="409447" hidden="1" x14ac:dyDescent="0.2"/>
    <row r="409448" hidden="1" x14ac:dyDescent="0.2"/>
    <row r="409449" hidden="1" x14ac:dyDescent="0.2"/>
    <row r="409450" hidden="1" x14ac:dyDescent="0.2"/>
    <row r="409451" hidden="1" x14ac:dyDescent="0.2"/>
    <row r="409452" hidden="1" x14ac:dyDescent="0.2"/>
    <row r="409453" hidden="1" x14ac:dyDescent="0.2"/>
    <row r="409454" hidden="1" x14ac:dyDescent="0.2"/>
    <row r="409455" hidden="1" x14ac:dyDescent="0.2"/>
    <row r="409456" hidden="1" x14ac:dyDescent="0.2"/>
    <row r="409457" hidden="1" x14ac:dyDescent="0.2"/>
    <row r="409458" hidden="1" x14ac:dyDescent="0.2"/>
    <row r="409459" hidden="1" x14ac:dyDescent="0.2"/>
    <row r="409460" hidden="1" x14ac:dyDescent="0.2"/>
    <row r="409461" hidden="1" x14ac:dyDescent="0.2"/>
    <row r="409462" hidden="1" x14ac:dyDescent="0.2"/>
    <row r="409463" hidden="1" x14ac:dyDescent="0.2"/>
    <row r="409464" hidden="1" x14ac:dyDescent="0.2"/>
    <row r="409465" hidden="1" x14ac:dyDescent="0.2"/>
    <row r="409466" hidden="1" x14ac:dyDescent="0.2"/>
    <row r="409467" hidden="1" x14ac:dyDescent="0.2"/>
    <row r="409468" hidden="1" x14ac:dyDescent="0.2"/>
    <row r="409469" hidden="1" x14ac:dyDescent="0.2"/>
    <row r="409470" hidden="1" x14ac:dyDescent="0.2"/>
    <row r="409471" hidden="1" x14ac:dyDescent="0.2"/>
    <row r="409472" hidden="1" x14ac:dyDescent="0.2"/>
    <row r="409473" hidden="1" x14ac:dyDescent="0.2"/>
    <row r="409474" hidden="1" x14ac:dyDescent="0.2"/>
    <row r="409475" hidden="1" x14ac:dyDescent="0.2"/>
    <row r="409476" hidden="1" x14ac:dyDescent="0.2"/>
    <row r="409477" hidden="1" x14ac:dyDescent="0.2"/>
    <row r="409478" hidden="1" x14ac:dyDescent="0.2"/>
    <row r="409479" hidden="1" x14ac:dyDescent="0.2"/>
    <row r="409480" hidden="1" x14ac:dyDescent="0.2"/>
    <row r="409481" hidden="1" x14ac:dyDescent="0.2"/>
    <row r="409482" hidden="1" x14ac:dyDescent="0.2"/>
    <row r="409483" hidden="1" x14ac:dyDescent="0.2"/>
    <row r="409484" hidden="1" x14ac:dyDescent="0.2"/>
    <row r="409485" hidden="1" x14ac:dyDescent="0.2"/>
    <row r="409486" hidden="1" x14ac:dyDescent="0.2"/>
    <row r="409487" hidden="1" x14ac:dyDescent="0.2"/>
    <row r="409488" hidden="1" x14ac:dyDescent="0.2"/>
    <row r="409489" hidden="1" x14ac:dyDescent="0.2"/>
    <row r="409490" hidden="1" x14ac:dyDescent="0.2"/>
    <row r="409491" hidden="1" x14ac:dyDescent="0.2"/>
    <row r="409492" hidden="1" x14ac:dyDescent="0.2"/>
    <row r="409493" hidden="1" x14ac:dyDescent="0.2"/>
    <row r="409494" hidden="1" x14ac:dyDescent="0.2"/>
    <row r="409495" hidden="1" x14ac:dyDescent="0.2"/>
    <row r="409496" hidden="1" x14ac:dyDescent="0.2"/>
    <row r="409497" hidden="1" x14ac:dyDescent="0.2"/>
    <row r="409498" hidden="1" x14ac:dyDescent="0.2"/>
    <row r="409499" hidden="1" x14ac:dyDescent="0.2"/>
    <row r="409500" hidden="1" x14ac:dyDescent="0.2"/>
    <row r="409501" hidden="1" x14ac:dyDescent="0.2"/>
    <row r="409502" hidden="1" x14ac:dyDescent="0.2"/>
    <row r="409503" hidden="1" x14ac:dyDescent="0.2"/>
    <row r="409504" hidden="1" x14ac:dyDescent="0.2"/>
    <row r="409505" hidden="1" x14ac:dyDescent="0.2"/>
    <row r="409506" hidden="1" x14ac:dyDescent="0.2"/>
    <row r="409507" hidden="1" x14ac:dyDescent="0.2"/>
    <row r="409508" hidden="1" x14ac:dyDescent="0.2"/>
    <row r="409509" hidden="1" x14ac:dyDescent="0.2"/>
    <row r="409510" hidden="1" x14ac:dyDescent="0.2"/>
    <row r="409511" hidden="1" x14ac:dyDescent="0.2"/>
    <row r="409512" hidden="1" x14ac:dyDescent="0.2"/>
    <row r="409513" hidden="1" x14ac:dyDescent="0.2"/>
    <row r="409514" hidden="1" x14ac:dyDescent="0.2"/>
    <row r="409515" hidden="1" x14ac:dyDescent="0.2"/>
    <row r="409516" hidden="1" x14ac:dyDescent="0.2"/>
    <row r="409517" hidden="1" x14ac:dyDescent="0.2"/>
    <row r="409518" hidden="1" x14ac:dyDescent="0.2"/>
    <row r="409519" hidden="1" x14ac:dyDescent="0.2"/>
    <row r="409520" hidden="1" x14ac:dyDescent="0.2"/>
    <row r="409521" hidden="1" x14ac:dyDescent="0.2"/>
    <row r="409522" hidden="1" x14ac:dyDescent="0.2"/>
    <row r="409523" hidden="1" x14ac:dyDescent="0.2"/>
    <row r="409524" hidden="1" x14ac:dyDescent="0.2"/>
    <row r="409525" hidden="1" x14ac:dyDescent="0.2"/>
    <row r="409526" hidden="1" x14ac:dyDescent="0.2"/>
    <row r="409527" hidden="1" x14ac:dyDescent="0.2"/>
    <row r="409528" hidden="1" x14ac:dyDescent="0.2"/>
    <row r="409529" hidden="1" x14ac:dyDescent="0.2"/>
    <row r="409530" hidden="1" x14ac:dyDescent="0.2"/>
    <row r="409531" hidden="1" x14ac:dyDescent="0.2"/>
    <row r="409532" hidden="1" x14ac:dyDescent="0.2"/>
    <row r="409533" hidden="1" x14ac:dyDescent="0.2"/>
    <row r="409534" hidden="1" x14ac:dyDescent="0.2"/>
    <row r="409535" hidden="1" x14ac:dyDescent="0.2"/>
    <row r="409536" hidden="1" x14ac:dyDescent="0.2"/>
    <row r="409537" hidden="1" x14ac:dyDescent="0.2"/>
    <row r="409538" hidden="1" x14ac:dyDescent="0.2"/>
    <row r="409539" hidden="1" x14ac:dyDescent="0.2"/>
    <row r="409540" hidden="1" x14ac:dyDescent="0.2"/>
    <row r="409541" hidden="1" x14ac:dyDescent="0.2"/>
    <row r="409542" hidden="1" x14ac:dyDescent="0.2"/>
    <row r="409543" hidden="1" x14ac:dyDescent="0.2"/>
    <row r="409544" hidden="1" x14ac:dyDescent="0.2"/>
    <row r="409545" hidden="1" x14ac:dyDescent="0.2"/>
    <row r="409546" hidden="1" x14ac:dyDescent="0.2"/>
    <row r="409547" hidden="1" x14ac:dyDescent="0.2"/>
    <row r="409548" hidden="1" x14ac:dyDescent="0.2"/>
    <row r="409549" hidden="1" x14ac:dyDescent="0.2"/>
    <row r="409550" hidden="1" x14ac:dyDescent="0.2"/>
    <row r="409551" hidden="1" x14ac:dyDescent="0.2"/>
    <row r="409552" hidden="1" x14ac:dyDescent="0.2"/>
    <row r="409553" hidden="1" x14ac:dyDescent="0.2"/>
    <row r="409554" hidden="1" x14ac:dyDescent="0.2"/>
    <row r="409555" hidden="1" x14ac:dyDescent="0.2"/>
    <row r="409556" hidden="1" x14ac:dyDescent="0.2"/>
    <row r="409557" hidden="1" x14ac:dyDescent="0.2"/>
    <row r="409558" hidden="1" x14ac:dyDescent="0.2"/>
    <row r="409559" hidden="1" x14ac:dyDescent="0.2"/>
    <row r="409560" hidden="1" x14ac:dyDescent="0.2"/>
    <row r="409561" hidden="1" x14ac:dyDescent="0.2"/>
    <row r="409562" hidden="1" x14ac:dyDescent="0.2"/>
    <row r="409563" hidden="1" x14ac:dyDescent="0.2"/>
    <row r="409564" hidden="1" x14ac:dyDescent="0.2"/>
    <row r="409565" hidden="1" x14ac:dyDescent="0.2"/>
    <row r="409566" hidden="1" x14ac:dyDescent="0.2"/>
    <row r="409567" hidden="1" x14ac:dyDescent="0.2"/>
    <row r="409568" hidden="1" x14ac:dyDescent="0.2"/>
    <row r="409569" hidden="1" x14ac:dyDescent="0.2"/>
    <row r="409570" hidden="1" x14ac:dyDescent="0.2"/>
    <row r="409571" hidden="1" x14ac:dyDescent="0.2"/>
    <row r="409572" hidden="1" x14ac:dyDescent="0.2"/>
    <row r="409573" hidden="1" x14ac:dyDescent="0.2"/>
    <row r="409574" hidden="1" x14ac:dyDescent="0.2"/>
    <row r="409575" hidden="1" x14ac:dyDescent="0.2"/>
    <row r="409576" hidden="1" x14ac:dyDescent="0.2"/>
    <row r="409577" hidden="1" x14ac:dyDescent="0.2"/>
    <row r="409578" hidden="1" x14ac:dyDescent="0.2"/>
    <row r="409579" hidden="1" x14ac:dyDescent="0.2"/>
    <row r="409580" hidden="1" x14ac:dyDescent="0.2"/>
    <row r="409581" hidden="1" x14ac:dyDescent="0.2"/>
    <row r="409582" hidden="1" x14ac:dyDescent="0.2"/>
    <row r="409583" hidden="1" x14ac:dyDescent="0.2"/>
    <row r="409584" hidden="1" x14ac:dyDescent="0.2"/>
    <row r="409585" hidden="1" x14ac:dyDescent="0.2"/>
    <row r="409586" hidden="1" x14ac:dyDescent="0.2"/>
    <row r="409587" hidden="1" x14ac:dyDescent="0.2"/>
    <row r="409588" hidden="1" x14ac:dyDescent="0.2"/>
    <row r="409589" hidden="1" x14ac:dyDescent="0.2"/>
    <row r="409590" hidden="1" x14ac:dyDescent="0.2"/>
    <row r="409591" hidden="1" x14ac:dyDescent="0.2"/>
    <row r="409592" hidden="1" x14ac:dyDescent="0.2"/>
    <row r="409593" hidden="1" x14ac:dyDescent="0.2"/>
    <row r="409594" hidden="1" x14ac:dyDescent="0.2"/>
    <row r="409595" hidden="1" x14ac:dyDescent="0.2"/>
    <row r="409596" hidden="1" x14ac:dyDescent="0.2"/>
    <row r="409597" hidden="1" x14ac:dyDescent="0.2"/>
    <row r="409598" hidden="1" x14ac:dyDescent="0.2"/>
    <row r="409599" hidden="1" x14ac:dyDescent="0.2"/>
    <row r="409600" hidden="1" x14ac:dyDescent="0.2"/>
    <row r="409601" hidden="1" x14ac:dyDescent="0.2"/>
    <row r="409602" hidden="1" x14ac:dyDescent="0.2"/>
    <row r="409603" hidden="1" x14ac:dyDescent="0.2"/>
    <row r="409604" hidden="1" x14ac:dyDescent="0.2"/>
    <row r="409605" hidden="1" x14ac:dyDescent="0.2"/>
    <row r="409606" hidden="1" x14ac:dyDescent="0.2"/>
    <row r="409607" hidden="1" x14ac:dyDescent="0.2"/>
    <row r="409608" hidden="1" x14ac:dyDescent="0.2"/>
    <row r="409609" hidden="1" x14ac:dyDescent="0.2"/>
    <row r="409610" hidden="1" x14ac:dyDescent="0.2"/>
    <row r="409611" hidden="1" x14ac:dyDescent="0.2"/>
    <row r="409612" hidden="1" x14ac:dyDescent="0.2"/>
    <row r="409613" hidden="1" x14ac:dyDescent="0.2"/>
    <row r="409614" hidden="1" x14ac:dyDescent="0.2"/>
    <row r="409615" hidden="1" x14ac:dyDescent="0.2"/>
    <row r="409616" hidden="1" x14ac:dyDescent="0.2"/>
    <row r="409617" hidden="1" x14ac:dyDescent="0.2"/>
    <row r="409618" hidden="1" x14ac:dyDescent="0.2"/>
    <row r="409619" hidden="1" x14ac:dyDescent="0.2"/>
    <row r="409620" hidden="1" x14ac:dyDescent="0.2"/>
    <row r="409621" hidden="1" x14ac:dyDescent="0.2"/>
    <row r="409622" hidden="1" x14ac:dyDescent="0.2"/>
    <row r="409623" hidden="1" x14ac:dyDescent="0.2"/>
    <row r="409624" hidden="1" x14ac:dyDescent="0.2"/>
    <row r="409625" hidden="1" x14ac:dyDescent="0.2"/>
    <row r="409626" hidden="1" x14ac:dyDescent="0.2"/>
    <row r="409627" hidden="1" x14ac:dyDescent="0.2"/>
    <row r="409628" hidden="1" x14ac:dyDescent="0.2"/>
    <row r="409629" hidden="1" x14ac:dyDescent="0.2"/>
    <row r="409630" hidden="1" x14ac:dyDescent="0.2"/>
    <row r="409631" hidden="1" x14ac:dyDescent="0.2"/>
    <row r="409632" hidden="1" x14ac:dyDescent="0.2"/>
    <row r="409633" hidden="1" x14ac:dyDescent="0.2"/>
    <row r="409634" hidden="1" x14ac:dyDescent="0.2"/>
    <row r="409635" hidden="1" x14ac:dyDescent="0.2"/>
    <row r="409636" hidden="1" x14ac:dyDescent="0.2"/>
    <row r="409637" hidden="1" x14ac:dyDescent="0.2"/>
    <row r="409638" hidden="1" x14ac:dyDescent="0.2"/>
    <row r="409639" hidden="1" x14ac:dyDescent="0.2"/>
    <row r="409640" hidden="1" x14ac:dyDescent="0.2"/>
    <row r="409641" hidden="1" x14ac:dyDescent="0.2"/>
    <row r="409642" hidden="1" x14ac:dyDescent="0.2"/>
    <row r="409643" hidden="1" x14ac:dyDescent="0.2"/>
    <row r="409644" hidden="1" x14ac:dyDescent="0.2"/>
    <row r="409645" hidden="1" x14ac:dyDescent="0.2"/>
    <row r="409646" hidden="1" x14ac:dyDescent="0.2"/>
    <row r="409647" hidden="1" x14ac:dyDescent="0.2"/>
    <row r="409648" hidden="1" x14ac:dyDescent="0.2"/>
    <row r="409649" hidden="1" x14ac:dyDescent="0.2"/>
    <row r="409650" hidden="1" x14ac:dyDescent="0.2"/>
    <row r="409651" hidden="1" x14ac:dyDescent="0.2"/>
    <row r="409652" hidden="1" x14ac:dyDescent="0.2"/>
    <row r="409653" hidden="1" x14ac:dyDescent="0.2"/>
    <row r="409654" hidden="1" x14ac:dyDescent="0.2"/>
    <row r="409655" hidden="1" x14ac:dyDescent="0.2"/>
    <row r="409656" hidden="1" x14ac:dyDescent="0.2"/>
    <row r="409657" hidden="1" x14ac:dyDescent="0.2"/>
    <row r="409658" hidden="1" x14ac:dyDescent="0.2"/>
    <row r="409659" hidden="1" x14ac:dyDescent="0.2"/>
    <row r="409660" hidden="1" x14ac:dyDescent="0.2"/>
    <row r="409661" hidden="1" x14ac:dyDescent="0.2"/>
    <row r="409662" hidden="1" x14ac:dyDescent="0.2"/>
    <row r="409663" hidden="1" x14ac:dyDescent="0.2"/>
    <row r="409664" hidden="1" x14ac:dyDescent="0.2"/>
    <row r="409665" hidden="1" x14ac:dyDescent="0.2"/>
    <row r="409666" hidden="1" x14ac:dyDescent="0.2"/>
    <row r="409667" hidden="1" x14ac:dyDescent="0.2"/>
    <row r="409668" hidden="1" x14ac:dyDescent="0.2"/>
    <row r="409669" hidden="1" x14ac:dyDescent="0.2"/>
    <row r="409670" hidden="1" x14ac:dyDescent="0.2"/>
    <row r="409671" hidden="1" x14ac:dyDescent="0.2"/>
    <row r="409672" hidden="1" x14ac:dyDescent="0.2"/>
    <row r="409673" hidden="1" x14ac:dyDescent="0.2"/>
    <row r="409674" hidden="1" x14ac:dyDescent="0.2"/>
    <row r="409675" hidden="1" x14ac:dyDescent="0.2"/>
    <row r="409676" hidden="1" x14ac:dyDescent="0.2"/>
    <row r="409677" hidden="1" x14ac:dyDescent="0.2"/>
    <row r="409678" hidden="1" x14ac:dyDescent="0.2"/>
    <row r="409679" hidden="1" x14ac:dyDescent="0.2"/>
    <row r="409680" hidden="1" x14ac:dyDescent="0.2"/>
    <row r="409681" hidden="1" x14ac:dyDescent="0.2"/>
    <row r="409682" hidden="1" x14ac:dyDescent="0.2"/>
    <row r="409683" hidden="1" x14ac:dyDescent="0.2"/>
    <row r="409684" hidden="1" x14ac:dyDescent="0.2"/>
    <row r="409685" hidden="1" x14ac:dyDescent="0.2"/>
    <row r="409686" hidden="1" x14ac:dyDescent="0.2"/>
    <row r="409687" hidden="1" x14ac:dyDescent="0.2"/>
    <row r="409688" hidden="1" x14ac:dyDescent="0.2"/>
    <row r="409689" hidden="1" x14ac:dyDescent="0.2"/>
    <row r="409690" hidden="1" x14ac:dyDescent="0.2"/>
    <row r="409691" hidden="1" x14ac:dyDescent="0.2"/>
    <row r="409692" hidden="1" x14ac:dyDescent="0.2"/>
    <row r="409693" hidden="1" x14ac:dyDescent="0.2"/>
    <row r="409694" hidden="1" x14ac:dyDescent="0.2"/>
    <row r="409695" hidden="1" x14ac:dyDescent="0.2"/>
    <row r="409696" hidden="1" x14ac:dyDescent="0.2"/>
    <row r="409697" hidden="1" x14ac:dyDescent="0.2"/>
    <row r="409698" hidden="1" x14ac:dyDescent="0.2"/>
    <row r="409699" hidden="1" x14ac:dyDescent="0.2"/>
    <row r="409700" hidden="1" x14ac:dyDescent="0.2"/>
    <row r="409701" hidden="1" x14ac:dyDescent="0.2"/>
    <row r="409702" hidden="1" x14ac:dyDescent="0.2"/>
    <row r="409703" hidden="1" x14ac:dyDescent="0.2"/>
    <row r="409704" hidden="1" x14ac:dyDescent="0.2"/>
    <row r="409705" hidden="1" x14ac:dyDescent="0.2"/>
    <row r="409706" hidden="1" x14ac:dyDescent="0.2"/>
    <row r="409707" hidden="1" x14ac:dyDescent="0.2"/>
    <row r="409708" hidden="1" x14ac:dyDescent="0.2"/>
    <row r="409709" hidden="1" x14ac:dyDescent="0.2"/>
    <row r="409710" hidden="1" x14ac:dyDescent="0.2"/>
    <row r="409711" hidden="1" x14ac:dyDescent="0.2"/>
    <row r="409712" hidden="1" x14ac:dyDescent="0.2"/>
    <row r="409713" hidden="1" x14ac:dyDescent="0.2"/>
    <row r="409714" hidden="1" x14ac:dyDescent="0.2"/>
    <row r="409715" hidden="1" x14ac:dyDescent="0.2"/>
    <row r="409716" hidden="1" x14ac:dyDescent="0.2"/>
    <row r="409717" hidden="1" x14ac:dyDescent="0.2"/>
    <row r="409718" hidden="1" x14ac:dyDescent="0.2"/>
    <row r="409719" hidden="1" x14ac:dyDescent="0.2"/>
    <row r="409720" hidden="1" x14ac:dyDescent="0.2"/>
    <row r="409721" hidden="1" x14ac:dyDescent="0.2"/>
    <row r="409722" hidden="1" x14ac:dyDescent="0.2"/>
    <row r="409723" hidden="1" x14ac:dyDescent="0.2"/>
    <row r="409724" hidden="1" x14ac:dyDescent="0.2"/>
    <row r="409725" hidden="1" x14ac:dyDescent="0.2"/>
    <row r="409726" hidden="1" x14ac:dyDescent="0.2"/>
    <row r="409727" hidden="1" x14ac:dyDescent="0.2"/>
    <row r="409728" hidden="1" x14ac:dyDescent="0.2"/>
    <row r="409729" hidden="1" x14ac:dyDescent="0.2"/>
    <row r="409730" hidden="1" x14ac:dyDescent="0.2"/>
    <row r="409731" hidden="1" x14ac:dyDescent="0.2"/>
    <row r="409732" hidden="1" x14ac:dyDescent="0.2"/>
    <row r="409733" hidden="1" x14ac:dyDescent="0.2"/>
    <row r="409734" hidden="1" x14ac:dyDescent="0.2"/>
    <row r="409735" hidden="1" x14ac:dyDescent="0.2"/>
    <row r="409736" hidden="1" x14ac:dyDescent="0.2"/>
    <row r="409737" hidden="1" x14ac:dyDescent="0.2"/>
    <row r="409738" hidden="1" x14ac:dyDescent="0.2"/>
    <row r="409739" hidden="1" x14ac:dyDescent="0.2"/>
    <row r="409740" hidden="1" x14ac:dyDescent="0.2"/>
    <row r="409741" hidden="1" x14ac:dyDescent="0.2"/>
    <row r="409742" hidden="1" x14ac:dyDescent="0.2"/>
    <row r="409743" hidden="1" x14ac:dyDescent="0.2"/>
    <row r="409744" hidden="1" x14ac:dyDescent="0.2"/>
    <row r="409745" hidden="1" x14ac:dyDescent="0.2"/>
    <row r="409746" hidden="1" x14ac:dyDescent="0.2"/>
    <row r="409747" hidden="1" x14ac:dyDescent="0.2"/>
    <row r="409748" hidden="1" x14ac:dyDescent="0.2"/>
    <row r="409749" hidden="1" x14ac:dyDescent="0.2"/>
    <row r="409750" hidden="1" x14ac:dyDescent="0.2"/>
    <row r="409751" hidden="1" x14ac:dyDescent="0.2"/>
    <row r="409752" hidden="1" x14ac:dyDescent="0.2"/>
    <row r="409753" hidden="1" x14ac:dyDescent="0.2"/>
    <row r="409754" hidden="1" x14ac:dyDescent="0.2"/>
    <row r="409755" hidden="1" x14ac:dyDescent="0.2"/>
    <row r="409756" hidden="1" x14ac:dyDescent="0.2"/>
    <row r="409757" hidden="1" x14ac:dyDescent="0.2"/>
    <row r="409758" hidden="1" x14ac:dyDescent="0.2"/>
    <row r="409759" hidden="1" x14ac:dyDescent="0.2"/>
    <row r="409760" hidden="1" x14ac:dyDescent="0.2"/>
    <row r="409761" hidden="1" x14ac:dyDescent="0.2"/>
    <row r="409762" hidden="1" x14ac:dyDescent="0.2"/>
    <row r="409763" hidden="1" x14ac:dyDescent="0.2"/>
    <row r="409764" hidden="1" x14ac:dyDescent="0.2"/>
    <row r="409765" hidden="1" x14ac:dyDescent="0.2"/>
    <row r="409766" hidden="1" x14ac:dyDescent="0.2"/>
    <row r="409767" hidden="1" x14ac:dyDescent="0.2"/>
    <row r="409768" hidden="1" x14ac:dyDescent="0.2"/>
    <row r="409769" hidden="1" x14ac:dyDescent="0.2"/>
    <row r="409770" hidden="1" x14ac:dyDescent="0.2"/>
    <row r="409771" hidden="1" x14ac:dyDescent="0.2"/>
    <row r="409772" hidden="1" x14ac:dyDescent="0.2"/>
    <row r="409773" hidden="1" x14ac:dyDescent="0.2"/>
    <row r="409774" hidden="1" x14ac:dyDescent="0.2"/>
    <row r="409775" hidden="1" x14ac:dyDescent="0.2"/>
    <row r="409776" hidden="1" x14ac:dyDescent="0.2"/>
    <row r="409777" hidden="1" x14ac:dyDescent="0.2"/>
    <row r="409778" hidden="1" x14ac:dyDescent="0.2"/>
    <row r="409779" hidden="1" x14ac:dyDescent="0.2"/>
    <row r="409780" hidden="1" x14ac:dyDescent="0.2"/>
    <row r="409781" hidden="1" x14ac:dyDescent="0.2"/>
    <row r="409782" hidden="1" x14ac:dyDescent="0.2"/>
    <row r="409783" hidden="1" x14ac:dyDescent="0.2"/>
    <row r="409784" hidden="1" x14ac:dyDescent="0.2"/>
    <row r="409785" hidden="1" x14ac:dyDescent="0.2"/>
    <row r="409786" hidden="1" x14ac:dyDescent="0.2"/>
    <row r="409787" hidden="1" x14ac:dyDescent="0.2"/>
    <row r="409788" hidden="1" x14ac:dyDescent="0.2"/>
    <row r="409789" hidden="1" x14ac:dyDescent="0.2"/>
    <row r="409790" hidden="1" x14ac:dyDescent="0.2"/>
    <row r="409791" hidden="1" x14ac:dyDescent="0.2"/>
    <row r="409792" hidden="1" x14ac:dyDescent="0.2"/>
    <row r="409793" hidden="1" x14ac:dyDescent="0.2"/>
    <row r="409794" hidden="1" x14ac:dyDescent="0.2"/>
    <row r="409795" hidden="1" x14ac:dyDescent="0.2"/>
    <row r="409796" hidden="1" x14ac:dyDescent="0.2"/>
    <row r="409797" hidden="1" x14ac:dyDescent="0.2"/>
    <row r="409798" hidden="1" x14ac:dyDescent="0.2"/>
    <row r="409799" hidden="1" x14ac:dyDescent="0.2"/>
    <row r="409800" hidden="1" x14ac:dyDescent="0.2"/>
    <row r="409801" hidden="1" x14ac:dyDescent="0.2"/>
    <row r="409802" hidden="1" x14ac:dyDescent="0.2"/>
    <row r="409803" hidden="1" x14ac:dyDescent="0.2"/>
    <row r="409804" hidden="1" x14ac:dyDescent="0.2"/>
    <row r="409805" hidden="1" x14ac:dyDescent="0.2"/>
    <row r="409806" hidden="1" x14ac:dyDescent="0.2"/>
    <row r="409807" hidden="1" x14ac:dyDescent="0.2"/>
    <row r="409808" hidden="1" x14ac:dyDescent="0.2"/>
    <row r="409809" hidden="1" x14ac:dyDescent="0.2"/>
    <row r="409810" hidden="1" x14ac:dyDescent="0.2"/>
    <row r="409811" hidden="1" x14ac:dyDescent="0.2"/>
    <row r="409812" hidden="1" x14ac:dyDescent="0.2"/>
    <row r="409813" hidden="1" x14ac:dyDescent="0.2"/>
    <row r="409814" hidden="1" x14ac:dyDescent="0.2"/>
    <row r="409815" hidden="1" x14ac:dyDescent="0.2"/>
    <row r="409816" hidden="1" x14ac:dyDescent="0.2"/>
    <row r="409817" hidden="1" x14ac:dyDescent="0.2"/>
    <row r="409818" hidden="1" x14ac:dyDescent="0.2"/>
    <row r="409819" hidden="1" x14ac:dyDescent="0.2"/>
    <row r="409820" hidden="1" x14ac:dyDescent="0.2"/>
    <row r="409821" hidden="1" x14ac:dyDescent="0.2"/>
    <row r="409822" hidden="1" x14ac:dyDescent="0.2"/>
    <row r="409823" hidden="1" x14ac:dyDescent="0.2"/>
    <row r="409824" hidden="1" x14ac:dyDescent="0.2"/>
    <row r="409825" hidden="1" x14ac:dyDescent="0.2"/>
    <row r="409826" hidden="1" x14ac:dyDescent="0.2"/>
    <row r="409827" hidden="1" x14ac:dyDescent="0.2"/>
    <row r="409828" hidden="1" x14ac:dyDescent="0.2"/>
    <row r="409829" hidden="1" x14ac:dyDescent="0.2"/>
    <row r="409830" hidden="1" x14ac:dyDescent="0.2"/>
    <row r="409831" hidden="1" x14ac:dyDescent="0.2"/>
    <row r="409832" hidden="1" x14ac:dyDescent="0.2"/>
    <row r="409833" hidden="1" x14ac:dyDescent="0.2"/>
    <row r="409834" hidden="1" x14ac:dyDescent="0.2"/>
    <row r="409835" hidden="1" x14ac:dyDescent="0.2"/>
    <row r="409836" hidden="1" x14ac:dyDescent="0.2"/>
    <row r="409837" hidden="1" x14ac:dyDescent="0.2"/>
    <row r="409838" hidden="1" x14ac:dyDescent="0.2"/>
    <row r="409839" hidden="1" x14ac:dyDescent="0.2"/>
    <row r="409840" hidden="1" x14ac:dyDescent="0.2"/>
    <row r="409841" hidden="1" x14ac:dyDescent="0.2"/>
    <row r="409842" hidden="1" x14ac:dyDescent="0.2"/>
    <row r="409843" hidden="1" x14ac:dyDescent="0.2"/>
    <row r="409844" hidden="1" x14ac:dyDescent="0.2"/>
    <row r="409845" hidden="1" x14ac:dyDescent="0.2"/>
    <row r="409846" hidden="1" x14ac:dyDescent="0.2"/>
    <row r="409847" hidden="1" x14ac:dyDescent="0.2"/>
    <row r="409848" hidden="1" x14ac:dyDescent="0.2"/>
    <row r="409849" hidden="1" x14ac:dyDescent="0.2"/>
    <row r="409850" hidden="1" x14ac:dyDescent="0.2"/>
    <row r="409851" hidden="1" x14ac:dyDescent="0.2"/>
    <row r="409852" hidden="1" x14ac:dyDescent="0.2"/>
    <row r="409853" hidden="1" x14ac:dyDescent="0.2"/>
    <row r="409854" hidden="1" x14ac:dyDescent="0.2"/>
    <row r="409855" hidden="1" x14ac:dyDescent="0.2"/>
    <row r="409856" hidden="1" x14ac:dyDescent="0.2"/>
    <row r="409857" hidden="1" x14ac:dyDescent="0.2"/>
    <row r="409858" hidden="1" x14ac:dyDescent="0.2"/>
    <row r="409859" hidden="1" x14ac:dyDescent="0.2"/>
    <row r="409860" hidden="1" x14ac:dyDescent="0.2"/>
    <row r="409861" hidden="1" x14ac:dyDescent="0.2"/>
    <row r="409862" hidden="1" x14ac:dyDescent="0.2"/>
    <row r="409863" hidden="1" x14ac:dyDescent="0.2"/>
    <row r="409864" hidden="1" x14ac:dyDescent="0.2"/>
    <row r="409865" hidden="1" x14ac:dyDescent="0.2"/>
    <row r="409866" hidden="1" x14ac:dyDescent="0.2"/>
    <row r="409867" hidden="1" x14ac:dyDescent="0.2"/>
    <row r="409868" hidden="1" x14ac:dyDescent="0.2"/>
    <row r="409869" hidden="1" x14ac:dyDescent="0.2"/>
    <row r="409870" hidden="1" x14ac:dyDescent="0.2"/>
    <row r="409871" hidden="1" x14ac:dyDescent="0.2"/>
    <row r="409872" hidden="1" x14ac:dyDescent="0.2"/>
    <row r="409873" hidden="1" x14ac:dyDescent="0.2"/>
    <row r="409874" hidden="1" x14ac:dyDescent="0.2"/>
    <row r="409875" hidden="1" x14ac:dyDescent="0.2"/>
    <row r="409876" hidden="1" x14ac:dyDescent="0.2"/>
    <row r="409877" hidden="1" x14ac:dyDescent="0.2"/>
    <row r="409878" hidden="1" x14ac:dyDescent="0.2"/>
    <row r="409879" hidden="1" x14ac:dyDescent="0.2"/>
    <row r="409880" hidden="1" x14ac:dyDescent="0.2"/>
    <row r="409881" hidden="1" x14ac:dyDescent="0.2"/>
    <row r="409882" hidden="1" x14ac:dyDescent="0.2"/>
    <row r="409883" hidden="1" x14ac:dyDescent="0.2"/>
    <row r="409884" hidden="1" x14ac:dyDescent="0.2"/>
    <row r="409885" hidden="1" x14ac:dyDescent="0.2"/>
    <row r="409886" hidden="1" x14ac:dyDescent="0.2"/>
    <row r="409887" hidden="1" x14ac:dyDescent="0.2"/>
    <row r="409888" hidden="1" x14ac:dyDescent="0.2"/>
    <row r="409889" hidden="1" x14ac:dyDescent="0.2"/>
    <row r="409890" hidden="1" x14ac:dyDescent="0.2"/>
    <row r="409891" hidden="1" x14ac:dyDescent="0.2"/>
    <row r="409892" hidden="1" x14ac:dyDescent="0.2"/>
    <row r="409893" hidden="1" x14ac:dyDescent="0.2"/>
    <row r="409894" hidden="1" x14ac:dyDescent="0.2"/>
    <row r="409895" hidden="1" x14ac:dyDescent="0.2"/>
    <row r="409896" hidden="1" x14ac:dyDescent="0.2"/>
    <row r="409897" hidden="1" x14ac:dyDescent="0.2"/>
    <row r="409898" hidden="1" x14ac:dyDescent="0.2"/>
    <row r="409899" hidden="1" x14ac:dyDescent="0.2"/>
    <row r="409900" hidden="1" x14ac:dyDescent="0.2"/>
    <row r="409901" hidden="1" x14ac:dyDescent="0.2"/>
    <row r="409902" hidden="1" x14ac:dyDescent="0.2"/>
    <row r="409903" hidden="1" x14ac:dyDescent="0.2"/>
    <row r="409904" hidden="1" x14ac:dyDescent="0.2"/>
    <row r="409905" hidden="1" x14ac:dyDescent="0.2"/>
    <row r="409906" hidden="1" x14ac:dyDescent="0.2"/>
    <row r="409907" hidden="1" x14ac:dyDescent="0.2"/>
    <row r="409908" hidden="1" x14ac:dyDescent="0.2"/>
    <row r="409909" hidden="1" x14ac:dyDescent="0.2"/>
    <row r="409910" hidden="1" x14ac:dyDescent="0.2"/>
    <row r="409911" hidden="1" x14ac:dyDescent="0.2"/>
    <row r="409912" hidden="1" x14ac:dyDescent="0.2"/>
    <row r="409913" hidden="1" x14ac:dyDescent="0.2"/>
    <row r="409914" hidden="1" x14ac:dyDescent="0.2"/>
    <row r="409915" hidden="1" x14ac:dyDescent="0.2"/>
    <row r="409916" hidden="1" x14ac:dyDescent="0.2"/>
    <row r="409917" hidden="1" x14ac:dyDescent="0.2"/>
    <row r="409918" hidden="1" x14ac:dyDescent="0.2"/>
    <row r="409919" hidden="1" x14ac:dyDescent="0.2"/>
    <row r="409920" hidden="1" x14ac:dyDescent="0.2"/>
    <row r="409921" hidden="1" x14ac:dyDescent="0.2"/>
    <row r="409922" hidden="1" x14ac:dyDescent="0.2"/>
    <row r="409923" hidden="1" x14ac:dyDescent="0.2"/>
    <row r="409924" hidden="1" x14ac:dyDescent="0.2"/>
    <row r="409925" hidden="1" x14ac:dyDescent="0.2"/>
    <row r="409926" hidden="1" x14ac:dyDescent="0.2"/>
    <row r="409927" hidden="1" x14ac:dyDescent="0.2"/>
    <row r="409928" hidden="1" x14ac:dyDescent="0.2"/>
    <row r="409929" hidden="1" x14ac:dyDescent="0.2"/>
    <row r="409930" hidden="1" x14ac:dyDescent="0.2"/>
    <row r="409931" hidden="1" x14ac:dyDescent="0.2"/>
    <row r="409932" hidden="1" x14ac:dyDescent="0.2"/>
    <row r="409933" hidden="1" x14ac:dyDescent="0.2"/>
    <row r="409934" hidden="1" x14ac:dyDescent="0.2"/>
    <row r="409935" hidden="1" x14ac:dyDescent="0.2"/>
    <row r="409936" hidden="1" x14ac:dyDescent="0.2"/>
    <row r="409937" hidden="1" x14ac:dyDescent="0.2"/>
    <row r="409938" hidden="1" x14ac:dyDescent="0.2"/>
    <row r="409939" hidden="1" x14ac:dyDescent="0.2"/>
    <row r="409940" hidden="1" x14ac:dyDescent="0.2"/>
    <row r="409941" hidden="1" x14ac:dyDescent="0.2"/>
    <row r="409942" hidden="1" x14ac:dyDescent="0.2"/>
    <row r="409943" hidden="1" x14ac:dyDescent="0.2"/>
    <row r="409944" hidden="1" x14ac:dyDescent="0.2"/>
    <row r="409945" hidden="1" x14ac:dyDescent="0.2"/>
    <row r="409946" hidden="1" x14ac:dyDescent="0.2"/>
    <row r="409947" hidden="1" x14ac:dyDescent="0.2"/>
    <row r="409948" hidden="1" x14ac:dyDescent="0.2"/>
    <row r="409949" hidden="1" x14ac:dyDescent="0.2"/>
    <row r="409950" hidden="1" x14ac:dyDescent="0.2"/>
    <row r="409951" hidden="1" x14ac:dyDescent="0.2"/>
    <row r="409952" hidden="1" x14ac:dyDescent="0.2"/>
    <row r="409953" hidden="1" x14ac:dyDescent="0.2"/>
    <row r="409954" hidden="1" x14ac:dyDescent="0.2"/>
    <row r="409955" hidden="1" x14ac:dyDescent="0.2"/>
    <row r="409956" hidden="1" x14ac:dyDescent="0.2"/>
    <row r="409957" hidden="1" x14ac:dyDescent="0.2"/>
    <row r="409958" hidden="1" x14ac:dyDescent="0.2"/>
    <row r="409959" hidden="1" x14ac:dyDescent="0.2"/>
    <row r="409960" hidden="1" x14ac:dyDescent="0.2"/>
    <row r="409961" hidden="1" x14ac:dyDescent="0.2"/>
    <row r="409962" hidden="1" x14ac:dyDescent="0.2"/>
    <row r="409963" hidden="1" x14ac:dyDescent="0.2"/>
    <row r="409964" hidden="1" x14ac:dyDescent="0.2"/>
    <row r="409965" hidden="1" x14ac:dyDescent="0.2"/>
    <row r="409966" hidden="1" x14ac:dyDescent="0.2"/>
    <row r="409967" hidden="1" x14ac:dyDescent="0.2"/>
    <row r="409968" hidden="1" x14ac:dyDescent="0.2"/>
    <row r="409969" hidden="1" x14ac:dyDescent="0.2"/>
    <row r="409970" hidden="1" x14ac:dyDescent="0.2"/>
    <row r="409971" hidden="1" x14ac:dyDescent="0.2"/>
    <row r="409972" hidden="1" x14ac:dyDescent="0.2"/>
    <row r="409973" hidden="1" x14ac:dyDescent="0.2"/>
    <row r="409974" hidden="1" x14ac:dyDescent="0.2"/>
    <row r="409975" hidden="1" x14ac:dyDescent="0.2"/>
    <row r="409976" hidden="1" x14ac:dyDescent="0.2"/>
    <row r="409977" hidden="1" x14ac:dyDescent="0.2"/>
    <row r="409978" hidden="1" x14ac:dyDescent="0.2"/>
    <row r="409979" hidden="1" x14ac:dyDescent="0.2"/>
    <row r="409980" hidden="1" x14ac:dyDescent="0.2"/>
    <row r="409981" hidden="1" x14ac:dyDescent="0.2"/>
    <row r="409982" hidden="1" x14ac:dyDescent="0.2"/>
    <row r="409983" hidden="1" x14ac:dyDescent="0.2"/>
    <row r="409984" hidden="1" x14ac:dyDescent="0.2"/>
    <row r="409985" hidden="1" x14ac:dyDescent="0.2"/>
    <row r="409986" hidden="1" x14ac:dyDescent="0.2"/>
    <row r="409987" hidden="1" x14ac:dyDescent="0.2"/>
    <row r="409988" hidden="1" x14ac:dyDescent="0.2"/>
    <row r="409989" hidden="1" x14ac:dyDescent="0.2"/>
    <row r="409990" hidden="1" x14ac:dyDescent="0.2"/>
    <row r="409991" hidden="1" x14ac:dyDescent="0.2"/>
    <row r="409992" hidden="1" x14ac:dyDescent="0.2"/>
    <row r="409993" hidden="1" x14ac:dyDescent="0.2"/>
    <row r="409994" hidden="1" x14ac:dyDescent="0.2"/>
    <row r="409995" hidden="1" x14ac:dyDescent="0.2"/>
    <row r="409996" hidden="1" x14ac:dyDescent="0.2"/>
    <row r="409997" hidden="1" x14ac:dyDescent="0.2"/>
    <row r="409998" hidden="1" x14ac:dyDescent="0.2"/>
    <row r="409999" hidden="1" x14ac:dyDescent="0.2"/>
    <row r="410000" hidden="1" x14ac:dyDescent="0.2"/>
    <row r="410001" hidden="1" x14ac:dyDescent="0.2"/>
    <row r="410002" hidden="1" x14ac:dyDescent="0.2"/>
    <row r="410003" hidden="1" x14ac:dyDescent="0.2"/>
    <row r="410004" hidden="1" x14ac:dyDescent="0.2"/>
    <row r="410005" hidden="1" x14ac:dyDescent="0.2"/>
    <row r="410006" hidden="1" x14ac:dyDescent="0.2"/>
    <row r="410007" hidden="1" x14ac:dyDescent="0.2"/>
    <row r="410008" hidden="1" x14ac:dyDescent="0.2"/>
    <row r="410009" hidden="1" x14ac:dyDescent="0.2"/>
    <row r="410010" hidden="1" x14ac:dyDescent="0.2"/>
    <row r="410011" hidden="1" x14ac:dyDescent="0.2"/>
    <row r="410012" hidden="1" x14ac:dyDescent="0.2"/>
    <row r="410013" hidden="1" x14ac:dyDescent="0.2"/>
    <row r="410014" hidden="1" x14ac:dyDescent="0.2"/>
    <row r="410015" hidden="1" x14ac:dyDescent="0.2"/>
    <row r="410016" hidden="1" x14ac:dyDescent="0.2"/>
    <row r="410017" hidden="1" x14ac:dyDescent="0.2"/>
    <row r="410018" hidden="1" x14ac:dyDescent="0.2"/>
    <row r="410019" hidden="1" x14ac:dyDescent="0.2"/>
    <row r="410020" hidden="1" x14ac:dyDescent="0.2"/>
    <row r="410021" hidden="1" x14ac:dyDescent="0.2"/>
    <row r="410022" hidden="1" x14ac:dyDescent="0.2"/>
    <row r="410023" hidden="1" x14ac:dyDescent="0.2"/>
    <row r="410024" hidden="1" x14ac:dyDescent="0.2"/>
    <row r="410025" hidden="1" x14ac:dyDescent="0.2"/>
    <row r="410026" hidden="1" x14ac:dyDescent="0.2"/>
    <row r="410027" hidden="1" x14ac:dyDescent="0.2"/>
    <row r="410028" hidden="1" x14ac:dyDescent="0.2"/>
    <row r="410029" hidden="1" x14ac:dyDescent="0.2"/>
    <row r="410030" hidden="1" x14ac:dyDescent="0.2"/>
    <row r="410031" hidden="1" x14ac:dyDescent="0.2"/>
    <row r="410032" hidden="1" x14ac:dyDescent="0.2"/>
    <row r="410033" hidden="1" x14ac:dyDescent="0.2"/>
    <row r="410034" hidden="1" x14ac:dyDescent="0.2"/>
    <row r="410035" hidden="1" x14ac:dyDescent="0.2"/>
    <row r="410036" hidden="1" x14ac:dyDescent="0.2"/>
    <row r="410037" hidden="1" x14ac:dyDescent="0.2"/>
    <row r="410038" hidden="1" x14ac:dyDescent="0.2"/>
    <row r="410039" hidden="1" x14ac:dyDescent="0.2"/>
    <row r="410040" hidden="1" x14ac:dyDescent="0.2"/>
    <row r="410041" hidden="1" x14ac:dyDescent="0.2"/>
    <row r="410042" hidden="1" x14ac:dyDescent="0.2"/>
    <row r="410043" hidden="1" x14ac:dyDescent="0.2"/>
    <row r="410044" hidden="1" x14ac:dyDescent="0.2"/>
    <row r="410045" hidden="1" x14ac:dyDescent="0.2"/>
    <row r="410046" hidden="1" x14ac:dyDescent="0.2"/>
    <row r="410047" hidden="1" x14ac:dyDescent="0.2"/>
    <row r="410048" hidden="1" x14ac:dyDescent="0.2"/>
    <row r="410049" hidden="1" x14ac:dyDescent="0.2"/>
    <row r="410050" hidden="1" x14ac:dyDescent="0.2"/>
    <row r="410051" hidden="1" x14ac:dyDescent="0.2"/>
    <row r="410052" hidden="1" x14ac:dyDescent="0.2"/>
    <row r="410053" hidden="1" x14ac:dyDescent="0.2"/>
    <row r="410054" hidden="1" x14ac:dyDescent="0.2"/>
    <row r="410055" hidden="1" x14ac:dyDescent="0.2"/>
    <row r="410056" hidden="1" x14ac:dyDescent="0.2"/>
    <row r="410057" hidden="1" x14ac:dyDescent="0.2"/>
    <row r="410058" hidden="1" x14ac:dyDescent="0.2"/>
    <row r="410059" hidden="1" x14ac:dyDescent="0.2"/>
    <row r="410060" hidden="1" x14ac:dyDescent="0.2"/>
    <row r="410061" hidden="1" x14ac:dyDescent="0.2"/>
    <row r="410062" hidden="1" x14ac:dyDescent="0.2"/>
    <row r="410063" hidden="1" x14ac:dyDescent="0.2"/>
    <row r="410064" hidden="1" x14ac:dyDescent="0.2"/>
    <row r="410065" hidden="1" x14ac:dyDescent="0.2"/>
    <row r="410066" hidden="1" x14ac:dyDescent="0.2"/>
    <row r="410067" hidden="1" x14ac:dyDescent="0.2"/>
    <row r="410068" hidden="1" x14ac:dyDescent="0.2"/>
    <row r="410069" hidden="1" x14ac:dyDescent="0.2"/>
    <row r="410070" hidden="1" x14ac:dyDescent="0.2"/>
    <row r="410071" hidden="1" x14ac:dyDescent="0.2"/>
    <row r="410072" hidden="1" x14ac:dyDescent="0.2"/>
    <row r="410073" hidden="1" x14ac:dyDescent="0.2"/>
    <row r="410074" hidden="1" x14ac:dyDescent="0.2"/>
    <row r="410075" hidden="1" x14ac:dyDescent="0.2"/>
    <row r="410076" hidden="1" x14ac:dyDescent="0.2"/>
    <row r="410077" hidden="1" x14ac:dyDescent="0.2"/>
    <row r="410078" hidden="1" x14ac:dyDescent="0.2"/>
    <row r="410079" hidden="1" x14ac:dyDescent="0.2"/>
    <row r="410080" hidden="1" x14ac:dyDescent="0.2"/>
    <row r="410081" hidden="1" x14ac:dyDescent="0.2"/>
    <row r="410082" hidden="1" x14ac:dyDescent="0.2"/>
    <row r="410083" hidden="1" x14ac:dyDescent="0.2"/>
    <row r="410084" hidden="1" x14ac:dyDescent="0.2"/>
    <row r="410085" hidden="1" x14ac:dyDescent="0.2"/>
    <row r="410086" hidden="1" x14ac:dyDescent="0.2"/>
    <row r="410087" hidden="1" x14ac:dyDescent="0.2"/>
    <row r="410088" hidden="1" x14ac:dyDescent="0.2"/>
    <row r="410089" hidden="1" x14ac:dyDescent="0.2"/>
    <row r="410090" hidden="1" x14ac:dyDescent="0.2"/>
    <row r="410091" hidden="1" x14ac:dyDescent="0.2"/>
    <row r="410092" hidden="1" x14ac:dyDescent="0.2"/>
    <row r="410093" hidden="1" x14ac:dyDescent="0.2"/>
    <row r="410094" hidden="1" x14ac:dyDescent="0.2"/>
    <row r="410095" hidden="1" x14ac:dyDescent="0.2"/>
    <row r="410096" hidden="1" x14ac:dyDescent="0.2"/>
    <row r="410097" hidden="1" x14ac:dyDescent="0.2"/>
    <row r="410098" hidden="1" x14ac:dyDescent="0.2"/>
    <row r="410099" hidden="1" x14ac:dyDescent="0.2"/>
    <row r="410100" hidden="1" x14ac:dyDescent="0.2"/>
    <row r="410101" hidden="1" x14ac:dyDescent="0.2"/>
    <row r="410102" hidden="1" x14ac:dyDescent="0.2"/>
    <row r="410103" hidden="1" x14ac:dyDescent="0.2"/>
    <row r="410104" hidden="1" x14ac:dyDescent="0.2"/>
    <row r="410105" hidden="1" x14ac:dyDescent="0.2"/>
    <row r="410106" hidden="1" x14ac:dyDescent="0.2"/>
    <row r="410107" hidden="1" x14ac:dyDescent="0.2"/>
    <row r="410108" hidden="1" x14ac:dyDescent="0.2"/>
    <row r="410109" hidden="1" x14ac:dyDescent="0.2"/>
    <row r="410110" hidden="1" x14ac:dyDescent="0.2"/>
    <row r="410111" hidden="1" x14ac:dyDescent="0.2"/>
    <row r="410112" hidden="1" x14ac:dyDescent="0.2"/>
    <row r="410113" hidden="1" x14ac:dyDescent="0.2"/>
    <row r="410114" hidden="1" x14ac:dyDescent="0.2"/>
    <row r="410115" hidden="1" x14ac:dyDescent="0.2"/>
    <row r="410116" hidden="1" x14ac:dyDescent="0.2"/>
    <row r="410117" hidden="1" x14ac:dyDescent="0.2"/>
    <row r="410118" hidden="1" x14ac:dyDescent="0.2"/>
    <row r="410119" hidden="1" x14ac:dyDescent="0.2"/>
    <row r="410120" hidden="1" x14ac:dyDescent="0.2"/>
    <row r="410121" hidden="1" x14ac:dyDescent="0.2"/>
    <row r="410122" hidden="1" x14ac:dyDescent="0.2"/>
    <row r="410123" hidden="1" x14ac:dyDescent="0.2"/>
    <row r="410124" hidden="1" x14ac:dyDescent="0.2"/>
    <row r="410125" hidden="1" x14ac:dyDescent="0.2"/>
    <row r="410126" hidden="1" x14ac:dyDescent="0.2"/>
    <row r="410127" hidden="1" x14ac:dyDescent="0.2"/>
    <row r="410128" hidden="1" x14ac:dyDescent="0.2"/>
    <row r="410129" hidden="1" x14ac:dyDescent="0.2"/>
    <row r="410130" hidden="1" x14ac:dyDescent="0.2"/>
    <row r="410131" hidden="1" x14ac:dyDescent="0.2"/>
    <row r="410132" hidden="1" x14ac:dyDescent="0.2"/>
    <row r="410133" hidden="1" x14ac:dyDescent="0.2"/>
    <row r="410134" hidden="1" x14ac:dyDescent="0.2"/>
    <row r="410135" hidden="1" x14ac:dyDescent="0.2"/>
    <row r="410136" hidden="1" x14ac:dyDescent="0.2"/>
    <row r="410137" hidden="1" x14ac:dyDescent="0.2"/>
    <row r="410138" hidden="1" x14ac:dyDescent="0.2"/>
    <row r="410139" hidden="1" x14ac:dyDescent="0.2"/>
    <row r="410140" hidden="1" x14ac:dyDescent="0.2"/>
    <row r="410141" hidden="1" x14ac:dyDescent="0.2"/>
    <row r="410142" hidden="1" x14ac:dyDescent="0.2"/>
    <row r="410143" hidden="1" x14ac:dyDescent="0.2"/>
    <row r="410144" hidden="1" x14ac:dyDescent="0.2"/>
    <row r="410145" hidden="1" x14ac:dyDescent="0.2"/>
    <row r="410146" hidden="1" x14ac:dyDescent="0.2"/>
    <row r="410147" hidden="1" x14ac:dyDescent="0.2"/>
    <row r="410148" hidden="1" x14ac:dyDescent="0.2"/>
    <row r="410149" hidden="1" x14ac:dyDescent="0.2"/>
    <row r="410150" hidden="1" x14ac:dyDescent="0.2"/>
    <row r="410151" hidden="1" x14ac:dyDescent="0.2"/>
    <row r="410152" hidden="1" x14ac:dyDescent="0.2"/>
    <row r="410153" hidden="1" x14ac:dyDescent="0.2"/>
    <row r="410154" hidden="1" x14ac:dyDescent="0.2"/>
    <row r="410155" hidden="1" x14ac:dyDescent="0.2"/>
    <row r="410156" hidden="1" x14ac:dyDescent="0.2"/>
    <row r="410157" hidden="1" x14ac:dyDescent="0.2"/>
    <row r="410158" hidden="1" x14ac:dyDescent="0.2"/>
    <row r="410159" hidden="1" x14ac:dyDescent="0.2"/>
    <row r="410160" hidden="1" x14ac:dyDescent="0.2"/>
    <row r="410161" hidden="1" x14ac:dyDescent="0.2"/>
    <row r="410162" hidden="1" x14ac:dyDescent="0.2"/>
    <row r="410163" hidden="1" x14ac:dyDescent="0.2"/>
    <row r="410164" hidden="1" x14ac:dyDescent="0.2"/>
    <row r="410165" hidden="1" x14ac:dyDescent="0.2"/>
    <row r="410166" hidden="1" x14ac:dyDescent="0.2"/>
    <row r="410167" hidden="1" x14ac:dyDescent="0.2"/>
    <row r="410168" hidden="1" x14ac:dyDescent="0.2"/>
    <row r="410169" hidden="1" x14ac:dyDescent="0.2"/>
    <row r="410170" hidden="1" x14ac:dyDescent="0.2"/>
    <row r="410171" hidden="1" x14ac:dyDescent="0.2"/>
    <row r="410172" hidden="1" x14ac:dyDescent="0.2"/>
    <row r="410173" hidden="1" x14ac:dyDescent="0.2"/>
    <row r="410174" hidden="1" x14ac:dyDescent="0.2"/>
    <row r="410175" hidden="1" x14ac:dyDescent="0.2"/>
    <row r="410176" hidden="1" x14ac:dyDescent="0.2"/>
    <row r="410177" hidden="1" x14ac:dyDescent="0.2"/>
    <row r="410178" hidden="1" x14ac:dyDescent="0.2"/>
    <row r="410179" hidden="1" x14ac:dyDescent="0.2"/>
    <row r="410180" hidden="1" x14ac:dyDescent="0.2"/>
    <row r="410181" hidden="1" x14ac:dyDescent="0.2"/>
    <row r="410182" hidden="1" x14ac:dyDescent="0.2"/>
    <row r="410183" hidden="1" x14ac:dyDescent="0.2"/>
    <row r="410184" hidden="1" x14ac:dyDescent="0.2"/>
    <row r="410185" hidden="1" x14ac:dyDescent="0.2"/>
    <row r="410186" hidden="1" x14ac:dyDescent="0.2"/>
    <row r="410187" hidden="1" x14ac:dyDescent="0.2"/>
    <row r="410188" hidden="1" x14ac:dyDescent="0.2"/>
    <row r="410189" hidden="1" x14ac:dyDescent="0.2"/>
    <row r="410190" hidden="1" x14ac:dyDescent="0.2"/>
    <row r="410191" hidden="1" x14ac:dyDescent="0.2"/>
    <row r="410192" hidden="1" x14ac:dyDescent="0.2"/>
    <row r="410193" hidden="1" x14ac:dyDescent="0.2"/>
    <row r="410194" hidden="1" x14ac:dyDescent="0.2"/>
    <row r="410195" hidden="1" x14ac:dyDescent="0.2"/>
    <row r="410196" hidden="1" x14ac:dyDescent="0.2"/>
    <row r="410197" hidden="1" x14ac:dyDescent="0.2"/>
    <row r="410198" hidden="1" x14ac:dyDescent="0.2"/>
    <row r="410199" hidden="1" x14ac:dyDescent="0.2"/>
    <row r="410200" hidden="1" x14ac:dyDescent="0.2"/>
    <row r="410201" hidden="1" x14ac:dyDescent="0.2"/>
    <row r="410202" hidden="1" x14ac:dyDescent="0.2"/>
    <row r="410203" hidden="1" x14ac:dyDescent="0.2"/>
    <row r="410204" hidden="1" x14ac:dyDescent="0.2"/>
    <row r="410205" hidden="1" x14ac:dyDescent="0.2"/>
    <row r="410206" hidden="1" x14ac:dyDescent="0.2"/>
    <row r="410207" hidden="1" x14ac:dyDescent="0.2"/>
    <row r="410208" hidden="1" x14ac:dyDescent="0.2"/>
    <row r="410209" hidden="1" x14ac:dyDescent="0.2"/>
    <row r="410210" hidden="1" x14ac:dyDescent="0.2"/>
    <row r="410211" hidden="1" x14ac:dyDescent="0.2"/>
    <row r="410212" hidden="1" x14ac:dyDescent="0.2"/>
    <row r="410213" hidden="1" x14ac:dyDescent="0.2"/>
    <row r="410214" hidden="1" x14ac:dyDescent="0.2"/>
    <row r="410215" hidden="1" x14ac:dyDescent="0.2"/>
    <row r="410216" hidden="1" x14ac:dyDescent="0.2"/>
    <row r="410217" hidden="1" x14ac:dyDescent="0.2"/>
    <row r="410218" hidden="1" x14ac:dyDescent="0.2"/>
    <row r="410219" hidden="1" x14ac:dyDescent="0.2"/>
    <row r="410220" hidden="1" x14ac:dyDescent="0.2"/>
    <row r="410221" hidden="1" x14ac:dyDescent="0.2"/>
    <row r="410222" hidden="1" x14ac:dyDescent="0.2"/>
    <row r="410223" hidden="1" x14ac:dyDescent="0.2"/>
    <row r="410224" hidden="1" x14ac:dyDescent="0.2"/>
    <row r="410225" hidden="1" x14ac:dyDescent="0.2"/>
    <row r="410226" hidden="1" x14ac:dyDescent="0.2"/>
    <row r="410227" hidden="1" x14ac:dyDescent="0.2"/>
    <row r="410228" hidden="1" x14ac:dyDescent="0.2"/>
    <row r="410229" hidden="1" x14ac:dyDescent="0.2"/>
    <row r="410230" hidden="1" x14ac:dyDescent="0.2"/>
    <row r="410231" hidden="1" x14ac:dyDescent="0.2"/>
    <row r="410232" hidden="1" x14ac:dyDescent="0.2"/>
    <row r="410233" hidden="1" x14ac:dyDescent="0.2"/>
    <row r="410234" hidden="1" x14ac:dyDescent="0.2"/>
    <row r="410235" hidden="1" x14ac:dyDescent="0.2"/>
    <row r="410236" hidden="1" x14ac:dyDescent="0.2"/>
    <row r="410237" hidden="1" x14ac:dyDescent="0.2"/>
    <row r="410238" hidden="1" x14ac:dyDescent="0.2"/>
    <row r="410239" hidden="1" x14ac:dyDescent="0.2"/>
    <row r="410240" hidden="1" x14ac:dyDescent="0.2"/>
    <row r="410241" hidden="1" x14ac:dyDescent="0.2"/>
    <row r="410242" hidden="1" x14ac:dyDescent="0.2"/>
    <row r="410243" hidden="1" x14ac:dyDescent="0.2"/>
    <row r="410244" hidden="1" x14ac:dyDescent="0.2"/>
    <row r="410245" hidden="1" x14ac:dyDescent="0.2"/>
    <row r="410246" hidden="1" x14ac:dyDescent="0.2"/>
    <row r="410247" hidden="1" x14ac:dyDescent="0.2"/>
    <row r="410248" hidden="1" x14ac:dyDescent="0.2"/>
    <row r="410249" hidden="1" x14ac:dyDescent="0.2"/>
    <row r="410250" hidden="1" x14ac:dyDescent="0.2"/>
    <row r="410251" hidden="1" x14ac:dyDescent="0.2"/>
    <row r="410252" hidden="1" x14ac:dyDescent="0.2"/>
    <row r="410253" hidden="1" x14ac:dyDescent="0.2"/>
    <row r="410254" hidden="1" x14ac:dyDescent="0.2"/>
    <row r="410255" hidden="1" x14ac:dyDescent="0.2"/>
    <row r="410256" hidden="1" x14ac:dyDescent="0.2"/>
    <row r="410257" hidden="1" x14ac:dyDescent="0.2"/>
    <row r="410258" hidden="1" x14ac:dyDescent="0.2"/>
    <row r="410259" hidden="1" x14ac:dyDescent="0.2"/>
    <row r="410260" hidden="1" x14ac:dyDescent="0.2"/>
    <row r="410261" hidden="1" x14ac:dyDescent="0.2"/>
    <row r="410262" hidden="1" x14ac:dyDescent="0.2"/>
    <row r="410263" hidden="1" x14ac:dyDescent="0.2"/>
    <row r="410264" hidden="1" x14ac:dyDescent="0.2"/>
    <row r="410265" hidden="1" x14ac:dyDescent="0.2"/>
    <row r="410266" hidden="1" x14ac:dyDescent="0.2"/>
    <row r="410267" hidden="1" x14ac:dyDescent="0.2"/>
    <row r="410268" hidden="1" x14ac:dyDescent="0.2"/>
    <row r="410269" hidden="1" x14ac:dyDescent="0.2"/>
    <row r="410270" hidden="1" x14ac:dyDescent="0.2"/>
    <row r="410271" hidden="1" x14ac:dyDescent="0.2"/>
    <row r="410272" hidden="1" x14ac:dyDescent="0.2"/>
    <row r="410273" hidden="1" x14ac:dyDescent="0.2"/>
    <row r="410274" hidden="1" x14ac:dyDescent="0.2"/>
    <row r="410275" hidden="1" x14ac:dyDescent="0.2"/>
    <row r="410276" hidden="1" x14ac:dyDescent="0.2"/>
    <row r="410277" hidden="1" x14ac:dyDescent="0.2"/>
    <row r="410278" hidden="1" x14ac:dyDescent="0.2"/>
    <row r="410279" hidden="1" x14ac:dyDescent="0.2"/>
    <row r="410280" hidden="1" x14ac:dyDescent="0.2"/>
    <row r="410281" hidden="1" x14ac:dyDescent="0.2"/>
    <row r="410282" hidden="1" x14ac:dyDescent="0.2"/>
    <row r="410283" hidden="1" x14ac:dyDescent="0.2"/>
    <row r="410284" hidden="1" x14ac:dyDescent="0.2"/>
    <row r="410285" hidden="1" x14ac:dyDescent="0.2"/>
    <row r="410286" hidden="1" x14ac:dyDescent="0.2"/>
    <row r="410287" hidden="1" x14ac:dyDescent="0.2"/>
    <row r="410288" hidden="1" x14ac:dyDescent="0.2"/>
    <row r="410289" hidden="1" x14ac:dyDescent="0.2"/>
    <row r="410290" hidden="1" x14ac:dyDescent="0.2"/>
    <row r="410291" hidden="1" x14ac:dyDescent="0.2"/>
    <row r="410292" hidden="1" x14ac:dyDescent="0.2"/>
    <row r="410293" hidden="1" x14ac:dyDescent="0.2"/>
    <row r="410294" hidden="1" x14ac:dyDescent="0.2"/>
    <row r="410295" hidden="1" x14ac:dyDescent="0.2"/>
    <row r="410296" hidden="1" x14ac:dyDescent="0.2"/>
    <row r="410297" hidden="1" x14ac:dyDescent="0.2"/>
    <row r="410298" hidden="1" x14ac:dyDescent="0.2"/>
    <row r="410299" hidden="1" x14ac:dyDescent="0.2"/>
    <row r="410300" hidden="1" x14ac:dyDescent="0.2"/>
    <row r="410301" hidden="1" x14ac:dyDescent="0.2"/>
    <row r="410302" hidden="1" x14ac:dyDescent="0.2"/>
    <row r="410303" hidden="1" x14ac:dyDescent="0.2"/>
    <row r="410304" hidden="1" x14ac:dyDescent="0.2"/>
    <row r="410305" hidden="1" x14ac:dyDescent="0.2"/>
    <row r="410306" hidden="1" x14ac:dyDescent="0.2"/>
    <row r="410307" hidden="1" x14ac:dyDescent="0.2"/>
    <row r="410308" hidden="1" x14ac:dyDescent="0.2"/>
    <row r="410309" hidden="1" x14ac:dyDescent="0.2"/>
    <row r="410310" hidden="1" x14ac:dyDescent="0.2"/>
    <row r="410311" hidden="1" x14ac:dyDescent="0.2"/>
    <row r="410312" hidden="1" x14ac:dyDescent="0.2"/>
    <row r="410313" hidden="1" x14ac:dyDescent="0.2"/>
    <row r="410314" hidden="1" x14ac:dyDescent="0.2"/>
    <row r="410315" hidden="1" x14ac:dyDescent="0.2"/>
    <row r="410316" hidden="1" x14ac:dyDescent="0.2"/>
    <row r="410317" hidden="1" x14ac:dyDescent="0.2"/>
    <row r="410318" hidden="1" x14ac:dyDescent="0.2"/>
    <row r="410319" hidden="1" x14ac:dyDescent="0.2"/>
    <row r="410320" hidden="1" x14ac:dyDescent="0.2"/>
    <row r="410321" hidden="1" x14ac:dyDescent="0.2"/>
    <row r="410322" hidden="1" x14ac:dyDescent="0.2"/>
    <row r="410323" hidden="1" x14ac:dyDescent="0.2"/>
    <row r="410324" hidden="1" x14ac:dyDescent="0.2"/>
    <row r="410325" hidden="1" x14ac:dyDescent="0.2"/>
    <row r="410326" hidden="1" x14ac:dyDescent="0.2"/>
    <row r="410327" hidden="1" x14ac:dyDescent="0.2"/>
    <row r="410328" hidden="1" x14ac:dyDescent="0.2"/>
    <row r="410329" hidden="1" x14ac:dyDescent="0.2"/>
    <row r="410330" hidden="1" x14ac:dyDescent="0.2"/>
    <row r="410331" hidden="1" x14ac:dyDescent="0.2"/>
    <row r="410332" hidden="1" x14ac:dyDescent="0.2"/>
    <row r="410333" hidden="1" x14ac:dyDescent="0.2"/>
    <row r="410334" hidden="1" x14ac:dyDescent="0.2"/>
    <row r="410335" hidden="1" x14ac:dyDescent="0.2"/>
    <row r="410336" hidden="1" x14ac:dyDescent="0.2"/>
    <row r="410337" hidden="1" x14ac:dyDescent="0.2"/>
    <row r="410338" hidden="1" x14ac:dyDescent="0.2"/>
    <row r="410339" hidden="1" x14ac:dyDescent="0.2"/>
    <row r="410340" hidden="1" x14ac:dyDescent="0.2"/>
    <row r="410341" hidden="1" x14ac:dyDescent="0.2"/>
    <row r="410342" hidden="1" x14ac:dyDescent="0.2"/>
    <row r="410343" hidden="1" x14ac:dyDescent="0.2"/>
    <row r="410344" hidden="1" x14ac:dyDescent="0.2"/>
    <row r="410345" hidden="1" x14ac:dyDescent="0.2"/>
    <row r="410346" hidden="1" x14ac:dyDescent="0.2"/>
    <row r="410347" hidden="1" x14ac:dyDescent="0.2"/>
    <row r="410348" hidden="1" x14ac:dyDescent="0.2"/>
    <row r="410349" hidden="1" x14ac:dyDescent="0.2"/>
    <row r="410350" hidden="1" x14ac:dyDescent="0.2"/>
    <row r="410351" hidden="1" x14ac:dyDescent="0.2"/>
    <row r="410352" hidden="1" x14ac:dyDescent="0.2"/>
    <row r="410353" hidden="1" x14ac:dyDescent="0.2"/>
    <row r="410354" hidden="1" x14ac:dyDescent="0.2"/>
    <row r="410355" hidden="1" x14ac:dyDescent="0.2"/>
    <row r="410356" hidden="1" x14ac:dyDescent="0.2"/>
    <row r="410357" hidden="1" x14ac:dyDescent="0.2"/>
    <row r="410358" hidden="1" x14ac:dyDescent="0.2"/>
    <row r="410359" hidden="1" x14ac:dyDescent="0.2"/>
    <row r="410360" hidden="1" x14ac:dyDescent="0.2"/>
    <row r="410361" hidden="1" x14ac:dyDescent="0.2"/>
    <row r="410362" hidden="1" x14ac:dyDescent="0.2"/>
    <row r="410363" hidden="1" x14ac:dyDescent="0.2"/>
    <row r="410364" hidden="1" x14ac:dyDescent="0.2"/>
    <row r="410365" hidden="1" x14ac:dyDescent="0.2"/>
    <row r="410366" hidden="1" x14ac:dyDescent="0.2"/>
    <row r="410367" hidden="1" x14ac:dyDescent="0.2"/>
    <row r="410368" hidden="1" x14ac:dyDescent="0.2"/>
    <row r="410369" hidden="1" x14ac:dyDescent="0.2"/>
    <row r="410370" hidden="1" x14ac:dyDescent="0.2"/>
    <row r="410371" hidden="1" x14ac:dyDescent="0.2"/>
    <row r="410372" hidden="1" x14ac:dyDescent="0.2"/>
    <row r="410373" hidden="1" x14ac:dyDescent="0.2"/>
    <row r="410374" hidden="1" x14ac:dyDescent="0.2"/>
    <row r="410375" hidden="1" x14ac:dyDescent="0.2"/>
    <row r="410376" hidden="1" x14ac:dyDescent="0.2"/>
    <row r="410377" hidden="1" x14ac:dyDescent="0.2"/>
    <row r="410378" hidden="1" x14ac:dyDescent="0.2"/>
    <row r="410379" hidden="1" x14ac:dyDescent="0.2"/>
    <row r="410380" hidden="1" x14ac:dyDescent="0.2"/>
    <row r="410381" hidden="1" x14ac:dyDescent="0.2"/>
    <row r="410382" hidden="1" x14ac:dyDescent="0.2"/>
    <row r="410383" hidden="1" x14ac:dyDescent="0.2"/>
    <row r="410384" hidden="1" x14ac:dyDescent="0.2"/>
    <row r="410385" hidden="1" x14ac:dyDescent="0.2"/>
    <row r="410386" hidden="1" x14ac:dyDescent="0.2"/>
    <row r="410387" hidden="1" x14ac:dyDescent="0.2"/>
    <row r="410388" hidden="1" x14ac:dyDescent="0.2"/>
    <row r="410389" hidden="1" x14ac:dyDescent="0.2"/>
    <row r="410390" hidden="1" x14ac:dyDescent="0.2"/>
    <row r="410391" hidden="1" x14ac:dyDescent="0.2"/>
    <row r="410392" hidden="1" x14ac:dyDescent="0.2"/>
    <row r="410393" hidden="1" x14ac:dyDescent="0.2"/>
    <row r="410394" hidden="1" x14ac:dyDescent="0.2"/>
    <row r="410395" hidden="1" x14ac:dyDescent="0.2"/>
    <row r="410396" hidden="1" x14ac:dyDescent="0.2"/>
    <row r="410397" hidden="1" x14ac:dyDescent="0.2"/>
    <row r="410398" hidden="1" x14ac:dyDescent="0.2"/>
    <row r="410399" hidden="1" x14ac:dyDescent="0.2"/>
    <row r="410400" hidden="1" x14ac:dyDescent="0.2"/>
    <row r="410401" hidden="1" x14ac:dyDescent="0.2"/>
    <row r="410402" hidden="1" x14ac:dyDescent="0.2"/>
    <row r="410403" hidden="1" x14ac:dyDescent="0.2"/>
    <row r="410404" hidden="1" x14ac:dyDescent="0.2"/>
    <row r="410405" hidden="1" x14ac:dyDescent="0.2"/>
    <row r="410406" hidden="1" x14ac:dyDescent="0.2"/>
    <row r="410407" hidden="1" x14ac:dyDescent="0.2"/>
    <row r="410408" hidden="1" x14ac:dyDescent="0.2"/>
    <row r="410409" hidden="1" x14ac:dyDescent="0.2"/>
    <row r="410410" hidden="1" x14ac:dyDescent="0.2"/>
    <row r="410411" hidden="1" x14ac:dyDescent="0.2"/>
    <row r="410412" hidden="1" x14ac:dyDescent="0.2"/>
    <row r="410413" hidden="1" x14ac:dyDescent="0.2"/>
    <row r="410414" hidden="1" x14ac:dyDescent="0.2"/>
    <row r="410415" hidden="1" x14ac:dyDescent="0.2"/>
    <row r="410416" hidden="1" x14ac:dyDescent="0.2"/>
    <row r="410417" hidden="1" x14ac:dyDescent="0.2"/>
    <row r="410418" hidden="1" x14ac:dyDescent="0.2"/>
    <row r="410419" hidden="1" x14ac:dyDescent="0.2"/>
    <row r="410420" hidden="1" x14ac:dyDescent="0.2"/>
    <row r="410421" hidden="1" x14ac:dyDescent="0.2"/>
    <row r="410422" hidden="1" x14ac:dyDescent="0.2"/>
    <row r="410423" hidden="1" x14ac:dyDescent="0.2"/>
    <row r="410424" hidden="1" x14ac:dyDescent="0.2"/>
    <row r="410425" hidden="1" x14ac:dyDescent="0.2"/>
    <row r="410426" hidden="1" x14ac:dyDescent="0.2"/>
    <row r="410427" hidden="1" x14ac:dyDescent="0.2"/>
    <row r="410428" hidden="1" x14ac:dyDescent="0.2"/>
    <row r="410429" hidden="1" x14ac:dyDescent="0.2"/>
    <row r="410430" hidden="1" x14ac:dyDescent="0.2"/>
    <row r="410431" hidden="1" x14ac:dyDescent="0.2"/>
    <row r="410432" hidden="1" x14ac:dyDescent="0.2"/>
    <row r="410433" hidden="1" x14ac:dyDescent="0.2"/>
    <row r="410434" hidden="1" x14ac:dyDescent="0.2"/>
    <row r="410435" hidden="1" x14ac:dyDescent="0.2"/>
    <row r="410436" hidden="1" x14ac:dyDescent="0.2"/>
    <row r="410437" hidden="1" x14ac:dyDescent="0.2"/>
    <row r="410438" hidden="1" x14ac:dyDescent="0.2"/>
    <row r="410439" hidden="1" x14ac:dyDescent="0.2"/>
    <row r="410440" hidden="1" x14ac:dyDescent="0.2"/>
    <row r="410441" hidden="1" x14ac:dyDescent="0.2"/>
    <row r="410442" hidden="1" x14ac:dyDescent="0.2"/>
    <row r="410443" hidden="1" x14ac:dyDescent="0.2"/>
    <row r="410444" hidden="1" x14ac:dyDescent="0.2"/>
    <row r="410445" hidden="1" x14ac:dyDescent="0.2"/>
    <row r="410446" hidden="1" x14ac:dyDescent="0.2"/>
    <row r="410447" hidden="1" x14ac:dyDescent="0.2"/>
    <row r="410448" hidden="1" x14ac:dyDescent="0.2"/>
    <row r="410449" hidden="1" x14ac:dyDescent="0.2"/>
    <row r="410450" hidden="1" x14ac:dyDescent="0.2"/>
    <row r="410451" hidden="1" x14ac:dyDescent="0.2"/>
    <row r="410452" hidden="1" x14ac:dyDescent="0.2"/>
    <row r="410453" hidden="1" x14ac:dyDescent="0.2"/>
    <row r="410454" hidden="1" x14ac:dyDescent="0.2"/>
    <row r="410455" hidden="1" x14ac:dyDescent="0.2"/>
    <row r="410456" hidden="1" x14ac:dyDescent="0.2"/>
    <row r="410457" hidden="1" x14ac:dyDescent="0.2"/>
    <row r="410458" hidden="1" x14ac:dyDescent="0.2"/>
    <row r="410459" hidden="1" x14ac:dyDescent="0.2"/>
    <row r="410460" hidden="1" x14ac:dyDescent="0.2"/>
    <row r="410461" hidden="1" x14ac:dyDescent="0.2"/>
    <row r="410462" hidden="1" x14ac:dyDescent="0.2"/>
    <row r="410463" hidden="1" x14ac:dyDescent="0.2"/>
    <row r="410464" hidden="1" x14ac:dyDescent="0.2"/>
    <row r="410465" hidden="1" x14ac:dyDescent="0.2"/>
    <row r="410466" hidden="1" x14ac:dyDescent="0.2"/>
    <row r="410467" hidden="1" x14ac:dyDescent="0.2"/>
    <row r="410468" hidden="1" x14ac:dyDescent="0.2"/>
    <row r="410469" hidden="1" x14ac:dyDescent="0.2"/>
    <row r="410470" hidden="1" x14ac:dyDescent="0.2"/>
    <row r="410471" hidden="1" x14ac:dyDescent="0.2"/>
    <row r="410472" hidden="1" x14ac:dyDescent="0.2"/>
    <row r="410473" hidden="1" x14ac:dyDescent="0.2"/>
    <row r="410474" hidden="1" x14ac:dyDescent="0.2"/>
    <row r="410475" hidden="1" x14ac:dyDescent="0.2"/>
    <row r="410476" hidden="1" x14ac:dyDescent="0.2"/>
    <row r="410477" hidden="1" x14ac:dyDescent="0.2"/>
    <row r="410478" hidden="1" x14ac:dyDescent="0.2"/>
    <row r="410479" hidden="1" x14ac:dyDescent="0.2"/>
    <row r="410480" hidden="1" x14ac:dyDescent="0.2"/>
    <row r="410481" hidden="1" x14ac:dyDescent="0.2"/>
    <row r="410482" hidden="1" x14ac:dyDescent="0.2"/>
    <row r="410483" hidden="1" x14ac:dyDescent="0.2"/>
    <row r="410484" hidden="1" x14ac:dyDescent="0.2"/>
    <row r="410485" hidden="1" x14ac:dyDescent="0.2"/>
    <row r="410486" hidden="1" x14ac:dyDescent="0.2"/>
    <row r="410487" hidden="1" x14ac:dyDescent="0.2"/>
    <row r="410488" hidden="1" x14ac:dyDescent="0.2"/>
    <row r="410489" hidden="1" x14ac:dyDescent="0.2"/>
    <row r="410490" hidden="1" x14ac:dyDescent="0.2"/>
    <row r="410491" hidden="1" x14ac:dyDescent="0.2"/>
    <row r="410492" hidden="1" x14ac:dyDescent="0.2"/>
    <row r="410493" hidden="1" x14ac:dyDescent="0.2"/>
    <row r="410494" hidden="1" x14ac:dyDescent="0.2"/>
    <row r="410495" hidden="1" x14ac:dyDescent="0.2"/>
    <row r="410496" hidden="1" x14ac:dyDescent="0.2"/>
    <row r="410497" hidden="1" x14ac:dyDescent="0.2"/>
    <row r="410498" hidden="1" x14ac:dyDescent="0.2"/>
    <row r="410499" hidden="1" x14ac:dyDescent="0.2"/>
    <row r="410500" hidden="1" x14ac:dyDescent="0.2"/>
    <row r="410501" hidden="1" x14ac:dyDescent="0.2"/>
    <row r="410502" hidden="1" x14ac:dyDescent="0.2"/>
    <row r="410503" hidden="1" x14ac:dyDescent="0.2"/>
    <row r="410504" hidden="1" x14ac:dyDescent="0.2"/>
    <row r="410505" hidden="1" x14ac:dyDescent="0.2"/>
    <row r="410506" hidden="1" x14ac:dyDescent="0.2"/>
    <row r="410507" hidden="1" x14ac:dyDescent="0.2"/>
    <row r="410508" hidden="1" x14ac:dyDescent="0.2"/>
    <row r="410509" hidden="1" x14ac:dyDescent="0.2"/>
    <row r="410510" hidden="1" x14ac:dyDescent="0.2"/>
    <row r="410511" hidden="1" x14ac:dyDescent="0.2"/>
    <row r="410512" hidden="1" x14ac:dyDescent="0.2"/>
    <row r="410513" hidden="1" x14ac:dyDescent="0.2"/>
    <row r="410514" hidden="1" x14ac:dyDescent="0.2"/>
    <row r="410515" hidden="1" x14ac:dyDescent="0.2"/>
    <row r="410516" hidden="1" x14ac:dyDescent="0.2"/>
    <row r="410517" hidden="1" x14ac:dyDescent="0.2"/>
    <row r="410518" hidden="1" x14ac:dyDescent="0.2"/>
    <row r="410519" hidden="1" x14ac:dyDescent="0.2"/>
    <row r="410520" hidden="1" x14ac:dyDescent="0.2"/>
    <row r="410521" hidden="1" x14ac:dyDescent="0.2"/>
    <row r="410522" hidden="1" x14ac:dyDescent="0.2"/>
    <row r="410523" hidden="1" x14ac:dyDescent="0.2"/>
    <row r="410524" hidden="1" x14ac:dyDescent="0.2"/>
    <row r="410525" hidden="1" x14ac:dyDescent="0.2"/>
    <row r="410526" hidden="1" x14ac:dyDescent="0.2"/>
    <row r="410527" hidden="1" x14ac:dyDescent="0.2"/>
    <row r="410528" hidden="1" x14ac:dyDescent="0.2"/>
    <row r="410529" hidden="1" x14ac:dyDescent="0.2"/>
    <row r="410530" hidden="1" x14ac:dyDescent="0.2"/>
    <row r="410531" hidden="1" x14ac:dyDescent="0.2"/>
    <row r="410532" hidden="1" x14ac:dyDescent="0.2"/>
    <row r="410533" hidden="1" x14ac:dyDescent="0.2"/>
    <row r="410534" hidden="1" x14ac:dyDescent="0.2"/>
    <row r="410535" hidden="1" x14ac:dyDescent="0.2"/>
    <row r="410536" hidden="1" x14ac:dyDescent="0.2"/>
    <row r="410537" hidden="1" x14ac:dyDescent="0.2"/>
    <row r="410538" hidden="1" x14ac:dyDescent="0.2"/>
    <row r="410539" hidden="1" x14ac:dyDescent="0.2"/>
    <row r="410540" hidden="1" x14ac:dyDescent="0.2"/>
    <row r="410541" hidden="1" x14ac:dyDescent="0.2"/>
    <row r="410542" hidden="1" x14ac:dyDescent="0.2"/>
    <row r="410543" hidden="1" x14ac:dyDescent="0.2"/>
    <row r="410544" hidden="1" x14ac:dyDescent="0.2"/>
    <row r="410545" hidden="1" x14ac:dyDescent="0.2"/>
    <row r="410546" hidden="1" x14ac:dyDescent="0.2"/>
    <row r="410547" hidden="1" x14ac:dyDescent="0.2"/>
    <row r="410548" hidden="1" x14ac:dyDescent="0.2"/>
    <row r="410549" hidden="1" x14ac:dyDescent="0.2"/>
    <row r="410550" hidden="1" x14ac:dyDescent="0.2"/>
    <row r="410551" hidden="1" x14ac:dyDescent="0.2"/>
    <row r="410552" hidden="1" x14ac:dyDescent="0.2"/>
    <row r="410553" hidden="1" x14ac:dyDescent="0.2"/>
    <row r="410554" hidden="1" x14ac:dyDescent="0.2"/>
    <row r="410555" hidden="1" x14ac:dyDescent="0.2"/>
    <row r="410556" hidden="1" x14ac:dyDescent="0.2"/>
    <row r="410557" hidden="1" x14ac:dyDescent="0.2"/>
    <row r="410558" hidden="1" x14ac:dyDescent="0.2"/>
    <row r="410559" hidden="1" x14ac:dyDescent="0.2"/>
    <row r="410560" hidden="1" x14ac:dyDescent="0.2"/>
    <row r="410561" hidden="1" x14ac:dyDescent="0.2"/>
    <row r="410562" hidden="1" x14ac:dyDescent="0.2"/>
    <row r="410563" hidden="1" x14ac:dyDescent="0.2"/>
    <row r="410564" hidden="1" x14ac:dyDescent="0.2"/>
    <row r="410565" hidden="1" x14ac:dyDescent="0.2"/>
    <row r="410566" hidden="1" x14ac:dyDescent="0.2"/>
    <row r="410567" hidden="1" x14ac:dyDescent="0.2"/>
    <row r="410568" hidden="1" x14ac:dyDescent="0.2"/>
    <row r="410569" hidden="1" x14ac:dyDescent="0.2"/>
    <row r="410570" hidden="1" x14ac:dyDescent="0.2"/>
    <row r="410571" hidden="1" x14ac:dyDescent="0.2"/>
    <row r="410572" hidden="1" x14ac:dyDescent="0.2"/>
    <row r="410573" hidden="1" x14ac:dyDescent="0.2"/>
    <row r="410574" hidden="1" x14ac:dyDescent="0.2"/>
    <row r="410575" hidden="1" x14ac:dyDescent="0.2"/>
    <row r="410576" hidden="1" x14ac:dyDescent="0.2"/>
    <row r="410577" hidden="1" x14ac:dyDescent="0.2"/>
    <row r="410578" hidden="1" x14ac:dyDescent="0.2"/>
    <row r="410579" hidden="1" x14ac:dyDescent="0.2"/>
    <row r="410580" hidden="1" x14ac:dyDescent="0.2"/>
    <row r="410581" hidden="1" x14ac:dyDescent="0.2"/>
    <row r="410582" hidden="1" x14ac:dyDescent="0.2"/>
    <row r="410583" hidden="1" x14ac:dyDescent="0.2"/>
    <row r="410584" hidden="1" x14ac:dyDescent="0.2"/>
    <row r="410585" hidden="1" x14ac:dyDescent="0.2"/>
    <row r="410586" hidden="1" x14ac:dyDescent="0.2"/>
    <row r="410587" hidden="1" x14ac:dyDescent="0.2"/>
    <row r="410588" hidden="1" x14ac:dyDescent="0.2"/>
    <row r="410589" hidden="1" x14ac:dyDescent="0.2"/>
    <row r="410590" hidden="1" x14ac:dyDescent="0.2"/>
    <row r="410591" hidden="1" x14ac:dyDescent="0.2"/>
    <row r="410592" hidden="1" x14ac:dyDescent="0.2"/>
    <row r="410593" hidden="1" x14ac:dyDescent="0.2"/>
    <row r="410594" hidden="1" x14ac:dyDescent="0.2"/>
    <row r="410595" hidden="1" x14ac:dyDescent="0.2"/>
    <row r="410596" hidden="1" x14ac:dyDescent="0.2"/>
    <row r="410597" hidden="1" x14ac:dyDescent="0.2"/>
    <row r="410598" hidden="1" x14ac:dyDescent="0.2"/>
    <row r="410599" hidden="1" x14ac:dyDescent="0.2"/>
    <row r="410600" hidden="1" x14ac:dyDescent="0.2"/>
    <row r="410601" hidden="1" x14ac:dyDescent="0.2"/>
    <row r="410602" hidden="1" x14ac:dyDescent="0.2"/>
    <row r="410603" hidden="1" x14ac:dyDescent="0.2"/>
    <row r="410604" hidden="1" x14ac:dyDescent="0.2"/>
    <row r="410605" hidden="1" x14ac:dyDescent="0.2"/>
    <row r="410606" hidden="1" x14ac:dyDescent="0.2"/>
    <row r="410607" hidden="1" x14ac:dyDescent="0.2"/>
    <row r="410608" hidden="1" x14ac:dyDescent="0.2"/>
    <row r="410609" hidden="1" x14ac:dyDescent="0.2"/>
    <row r="410610" hidden="1" x14ac:dyDescent="0.2"/>
    <row r="410611" hidden="1" x14ac:dyDescent="0.2"/>
    <row r="410612" hidden="1" x14ac:dyDescent="0.2"/>
    <row r="410613" hidden="1" x14ac:dyDescent="0.2"/>
    <row r="410614" hidden="1" x14ac:dyDescent="0.2"/>
    <row r="410615" hidden="1" x14ac:dyDescent="0.2"/>
    <row r="410616" hidden="1" x14ac:dyDescent="0.2"/>
    <row r="410617" hidden="1" x14ac:dyDescent="0.2"/>
    <row r="410618" hidden="1" x14ac:dyDescent="0.2"/>
    <row r="410619" hidden="1" x14ac:dyDescent="0.2"/>
    <row r="410620" hidden="1" x14ac:dyDescent="0.2"/>
    <row r="410621" hidden="1" x14ac:dyDescent="0.2"/>
    <row r="410622" hidden="1" x14ac:dyDescent="0.2"/>
    <row r="410623" hidden="1" x14ac:dyDescent="0.2"/>
    <row r="410624" hidden="1" x14ac:dyDescent="0.2"/>
    <row r="410625" hidden="1" x14ac:dyDescent="0.2"/>
    <row r="410626" hidden="1" x14ac:dyDescent="0.2"/>
    <row r="410627" hidden="1" x14ac:dyDescent="0.2"/>
    <row r="410628" hidden="1" x14ac:dyDescent="0.2"/>
    <row r="410629" hidden="1" x14ac:dyDescent="0.2"/>
    <row r="410630" hidden="1" x14ac:dyDescent="0.2"/>
    <row r="410631" hidden="1" x14ac:dyDescent="0.2"/>
    <row r="410632" hidden="1" x14ac:dyDescent="0.2"/>
    <row r="410633" hidden="1" x14ac:dyDescent="0.2"/>
    <row r="410634" hidden="1" x14ac:dyDescent="0.2"/>
    <row r="410635" hidden="1" x14ac:dyDescent="0.2"/>
    <row r="410636" hidden="1" x14ac:dyDescent="0.2"/>
    <row r="410637" hidden="1" x14ac:dyDescent="0.2"/>
    <row r="410638" hidden="1" x14ac:dyDescent="0.2"/>
    <row r="410639" hidden="1" x14ac:dyDescent="0.2"/>
    <row r="410640" hidden="1" x14ac:dyDescent="0.2"/>
    <row r="410641" hidden="1" x14ac:dyDescent="0.2"/>
    <row r="410642" hidden="1" x14ac:dyDescent="0.2"/>
    <row r="410643" hidden="1" x14ac:dyDescent="0.2"/>
    <row r="410644" hidden="1" x14ac:dyDescent="0.2"/>
    <row r="410645" hidden="1" x14ac:dyDescent="0.2"/>
    <row r="410646" hidden="1" x14ac:dyDescent="0.2"/>
    <row r="410647" hidden="1" x14ac:dyDescent="0.2"/>
    <row r="410648" hidden="1" x14ac:dyDescent="0.2"/>
    <row r="410649" hidden="1" x14ac:dyDescent="0.2"/>
    <row r="410650" hidden="1" x14ac:dyDescent="0.2"/>
    <row r="410651" hidden="1" x14ac:dyDescent="0.2"/>
    <row r="410652" hidden="1" x14ac:dyDescent="0.2"/>
    <row r="410653" hidden="1" x14ac:dyDescent="0.2"/>
    <row r="410654" hidden="1" x14ac:dyDescent="0.2"/>
    <row r="410655" hidden="1" x14ac:dyDescent="0.2"/>
    <row r="410656" hidden="1" x14ac:dyDescent="0.2"/>
    <row r="410657" hidden="1" x14ac:dyDescent="0.2"/>
    <row r="410658" hidden="1" x14ac:dyDescent="0.2"/>
    <row r="410659" hidden="1" x14ac:dyDescent="0.2"/>
    <row r="410660" hidden="1" x14ac:dyDescent="0.2"/>
    <row r="410661" hidden="1" x14ac:dyDescent="0.2"/>
    <row r="410662" hidden="1" x14ac:dyDescent="0.2"/>
    <row r="410663" hidden="1" x14ac:dyDescent="0.2"/>
    <row r="410664" hidden="1" x14ac:dyDescent="0.2"/>
    <row r="410665" hidden="1" x14ac:dyDescent="0.2"/>
    <row r="410666" hidden="1" x14ac:dyDescent="0.2"/>
    <row r="410667" hidden="1" x14ac:dyDescent="0.2"/>
    <row r="410668" hidden="1" x14ac:dyDescent="0.2"/>
    <row r="410669" hidden="1" x14ac:dyDescent="0.2"/>
    <row r="410670" hidden="1" x14ac:dyDescent="0.2"/>
    <row r="410671" hidden="1" x14ac:dyDescent="0.2"/>
    <row r="410672" hidden="1" x14ac:dyDescent="0.2"/>
    <row r="410673" hidden="1" x14ac:dyDescent="0.2"/>
    <row r="410674" hidden="1" x14ac:dyDescent="0.2"/>
    <row r="410675" hidden="1" x14ac:dyDescent="0.2"/>
    <row r="410676" hidden="1" x14ac:dyDescent="0.2"/>
    <row r="410677" hidden="1" x14ac:dyDescent="0.2"/>
    <row r="410678" hidden="1" x14ac:dyDescent="0.2"/>
    <row r="410679" hidden="1" x14ac:dyDescent="0.2"/>
    <row r="410680" hidden="1" x14ac:dyDescent="0.2"/>
    <row r="410681" hidden="1" x14ac:dyDescent="0.2"/>
    <row r="410682" hidden="1" x14ac:dyDescent="0.2"/>
    <row r="410683" hidden="1" x14ac:dyDescent="0.2"/>
    <row r="410684" hidden="1" x14ac:dyDescent="0.2"/>
    <row r="410685" hidden="1" x14ac:dyDescent="0.2"/>
    <row r="410686" hidden="1" x14ac:dyDescent="0.2"/>
    <row r="410687" hidden="1" x14ac:dyDescent="0.2"/>
    <row r="410688" hidden="1" x14ac:dyDescent="0.2"/>
    <row r="410689" hidden="1" x14ac:dyDescent="0.2"/>
    <row r="410690" hidden="1" x14ac:dyDescent="0.2"/>
    <row r="410691" hidden="1" x14ac:dyDescent="0.2"/>
    <row r="410692" hidden="1" x14ac:dyDescent="0.2"/>
    <row r="410693" hidden="1" x14ac:dyDescent="0.2"/>
    <row r="410694" hidden="1" x14ac:dyDescent="0.2"/>
    <row r="410695" hidden="1" x14ac:dyDescent="0.2"/>
    <row r="410696" hidden="1" x14ac:dyDescent="0.2"/>
    <row r="410697" hidden="1" x14ac:dyDescent="0.2"/>
    <row r="410698" hidden="1" x14ac:dyDescent="0.2"/>
    <row r="410699" hidden="1" x14ac:dyDescent="0.2"/>
    <row r="410700" hidden="1" x14ac:dyDescent="0.2"/>
    <row r="410701" hidden="1" x14ac:dyDescent="0.2"/>
    <row r="410702" hidden="1" x14ac:dyDescent="0.2"/>
    <row r="410703" hidden="1" x14ac:dyDescent="0.2"/>
    <row r="410704" hidden="1" x14ac:dyDescent="0.2"/>
    <row r="410705" hidden="1" x14ac:dyDescent="0.2"/>
    <row r="410706" hidden="1" x14ac:dyDescent="0.2"/>
    <row r="410707" hidden="1" x14ac:dyDescent="0.2"/>
    <row r="410708" hidden="1" x14ac:dyDescent="0.2"/>
    <row r="410709" hidden="1" x14ac:dyDescent="0.2"/>
    <row r="410710" hidden="1" x14ac:dyDescent="0.2"/>
    <row r="410711" hidden="1" x14ac:dyDescent="0.2"/>
    <row r="410712" hidden="1" x14ac:dyDescent="0.2"/>
    <row r="410713" hidden="1" x14ac:dyDescent="0.2"/>
    <row r="410714" hidden="1" x14ac:dyDescent="0.2"/>
    <row r="410715" hidden="1" x14ac:dyDescent="0.2"/>
    <row r="410716" hidden="1" x14ac:dyDescent="0.2"/>
    <row r="410717" hidden="1" x14ac:dyDescent="0.2"/>
    <row r="410718" hidden="1" x14ac:dyDescent="0.2"/>
    <row r="410719" hidden="1" x14ac:dyDescent="0.2"/>
    <row r="410720" hidden="1" x14ac:dyDescent="0.2"/>
    <row r="410721" hidden="1" x14ac:dyDescent="0.2"/>
    <row r="410722" hidden="1" x14ac:dyDescent="0.2"/>
    <row r="410723" hidden="1" x14ac:dyDescent="0.2"/>
    <row r="410724" hidden="1" x14ac:dyDescent="0.2"/>
    <row r="410725" hidden="1" x14ac:dyDescent="0.2"/>
    <row r="410726" hidden="1" x14ac:dyDescent="0.2"/>
    <row r="410727" hidden="1" x14ac:dyDescent="0.2"/>
    <row r="410728" hidden="1" x14ac:dyDescent="0.2"/>
    <row r="410729" hidden="1" x14ac:dyDescent="0.2"/>
    <row r="410730" hidden="1" x14ac:dyDescent="0.2"/>
    <row r="410731" hidden="1" x14ac:dyDescent="0.2"/>
    <row r="410732" hidden="1" x14ac:dyDescent="0.2"/>
    <row r="410733" hidden="1" x14ac:dyDescent="0.2"/>
    <row r="410734" hidden="1" x14ac:dyDescent="0.2"/>
    <row r="410735" hidden="1" x14ac:dyDescent="0.2"/>
    <row r="410736" hidden="1" x14ac:dyDescent="0.2"/>
    <row r="410737" hidden="1" x14ac:dyDescent="0.2"/>
    <row r="410738" hidden="1" x14ac:dyDescent="0.2"/>
    <row r="410739" hidden="1" x14ac:dyDescent="0.2"/>
    <row r="410740" hidden="1" x14ac:dyDescent="0.2"/>
    <row r="410741" hidden="1" x14ac:dyDescent="0.2"/>
    <row r="410742" hidden="1" x14ac:dyDescent="0.2"/>
    <row r="410743" hidden="1" x14ac:dyDescent="0.2"/>
    <row r="410744" hidden="1" x14ac:dyDescent="0.2"/>
    <row r="410745" hidden="1" x14ac:dyDescent="0.2"/>
    <row r="410746" hidden="1" x14ac:dyDescent="0.2"/>
    <row r="410747" hidden="1" x14ac:dyDescent="0.2"/>
    <row r="410748" hidden="1" x14ac:dyDescent="0.2"/>
    <row r="410749" hidden="1" x14ac:dyDescent="0.2"/>
    <row r="410750" hidden="1" x14ac:dyDescent="0.2"/>
    <row r="410751" hidden="1" x14ac:dyDescent="0.2"/>
    <row r="410752" hidden="1" x14ac:dyDescent="0.2"/>
    <row r="410753" hidden="1" x14ac:dyDescent="0.2"/>
    <row r="410754" hidden="1" x14ac:dyDescent="0.2"/>
    <row r="410755" hidden="1" x14ac:dyDescent="0.2"/>
    <row r="410756" hidden="1" x14ac:dyDescent="0.2"/>
    <row r="410757" hidden="1" x14ac:dyDescent="0.2"/>
    <row r="410758" hidden="1" x14ac:dyDescent="0.2"/>
    <row r="410759" hidden="1" x14ac:dyDescent="0.2"/>
    <row r="410760" hidden="1" x14ac:dyDescent="0.2"/>
    <row r="410761" hidden="1" x14ac:dyDescent="0.2"/>
    <row r="410762" hidden="1" x14ac:dyDescent="0.2"/>
    <row r="410763" hidden="1" x14ac:dyDescent="0.2"/>
    <row r="410764" hidden="1" x14ac:dyDescent="0.2"/>
    <row r="410765" hidden="1" x14ac:dyDescent="0.2"/>
    <row r="410766" hidden="1" x14ac:dyDescent="0.2"/>
    <row r="410767" hidden="1" x14ac:dyDescent="0.2"/>
    <row r="410768" hidden="1" x14ac:dyDescent="0.2"/>
    <row r="410769" hidden="1" x14ac:dyDescent="0.2"/>
    <row r="410770" hidden="1" x14ac:dyDescent="0.2"/>
    <row r="410771" hidden="1" x14ac:dyDescent="0.2"/>
    <row r="410772" hidden="1" x14ac:dyDescent="0.2"/>
    <row r="410773" hidden="1" x14ac:dyDescent="0.2"/>
    <row r="410774" hidden="1" x14ac:dyDescent="0.2"/>
    <row r="410775" hidden="1" x14ac:dyDescent="0.2"/>
    <row r="410776" hidden="1" x14ac:dyDescent="0.2"/>
    <row r="410777" hidden="1" x14ac:dyDescent="0.2"/>
    <row r="410778" hidden="1" x14ac:dyDescent="0.2"/>
    <row r="410779" hidden="1" x14ac:dyDescent="0.2"/>
    <row r="410780" hidden="1" x14ac:dyDescent="0.2"/>
    <row r="410781" hidden="1" x14ac:dyDescent="0.2"/>
    <row r="410782" hidden="1" x14ac:dyDescent="0.2"/>
    <row r="410783" hidden="1" x14ac:dyDescent="0.2"/>
    <row r="410784" hidden="1" x14ac:dyDescent="0.2"/>
    <row r="410785" hidden="1" x14ac:dyDescent="0.2"/>
    <row r="410786" hidden="1" x14ac:dyDescent="0.2"/>
    <row r="410787" hidden="1" x14ac:dyDescent="0.2"/>
    <row r="410788" hidden="1" x14ac:dyDescent="0.2"/>
    <row r="410789" hidden="1" x14ac:dyDescent="0.2"/>
    <row r="410790" hidden="1" x14ac:dyDescent="0.2"/>
    <row r="410791" hidden="1" x14ac:dyDescent="0.2"/>
    <row r="410792" hidden="1" x14ac:dyDescent="0.2"/>
    <row r="410793" hidden="1" x14ac:dyDescent="0.2"/>
    <row r="410794" hidden="1" x14ac:dyDescent="0.2"/>
    <row r="410795" hidden="1" x14ac:dyDescent="0.2"/>
    <row r="410796" hidden="1" x14ac:dyDescent="0.2"/>
    <row r="410797" hidden="1" x14ac:dyDescent="0.2"/>
    <row r="410798" hidden="1" x14ac:dyDescent="0.2"/>
    <row r="410799" hidden="1" x14ac:dyDescent="0.2"/>
    <row r="410800" hidden="1" x14ac:dyDescent="0.2"/>
    <row r="410801" hidden="1" x14ac:dyDescent="0.2"/>
    <row r="410802" hidden="1" x14ac:dyDescent="0.2"/>
    <row r="410803" hidden="1" x14ac:dyDescent="0.2"/>
    <row r="410804" hidden="1" x14ac:dyDescent="0.2"/>
    <row r="410805" hidden="1" x14ac:dyDescent="0.2"/>
    <row r="410806" hidden="1" x14ac:dyDescent="0.2"/>
    <row r="410807" hidden="1" x14ac:dyDescent="0.2"/>
    <row r="410808" hidden="1" x14ac:dyDescent="0.2"/>
    <row r="410809" hidden="1" x14ac:dyDescent="0.2"/>
    <row r="410810" hidden="1" x14ac:dyDescent="0.2"/>
    <row r="410811" hidden="1" x14ac:dyDescent="0.2"/>
    <row r="410812" hidden="1" x14ac:dyDescent="0.2"/>
    <row r="410813" hidden="1" x14ac:dyDescent="0.2"/>
    <row r="410814" hidden="1" x14ac:dyDescent="0.2"/>
    <row r="410815" hidden="1" x14ac:dyDescent="0.2"/>
    <row r="410816" hidden="1" x14ac:dyDescent="0.2"/>
    <row r="410817" hidden="1" x14ac:dyDescent="0.2"/>
    <row r="410818" hidden="1" x14ac:dyDescent="0.2"/>
    <row r="410819" hidden="1" x14ac:dyDescent="0.2"/>
    <row r="410820" hidden="1" x14ac:dyDescent="0.2"/>
    <row r="410821" hidden="1" x14ac:dyDescent="0.2"/>
    <row r="410822" hidden="1" x14ac:dyDescent="0.2"/>
    <row r="410823" hidden="1" x14ac:dyDescent="0.2"/>
    <row r="410824" hidden="1" x14ac:dyDescent="0.2"/>
    <row r="410825" hidden="1" x14ac:dyDescent="0.2"/>
    <row r="410826" hidden="1" x14ac:dyDescent="0.2"/>
    <row r="410827" hidden="1" x14ac:dyDescent="0.2"/>
    <row r="410828" hidden="1" x14ac:dyDescent="0.2"/>
    <row r="410829" hidden="1" x14ac:dyDescent="0.2"/>
    <row r="410830" hidden="1" x14ac:dyDescent="0.2"/>
    <row r="410831" hidden="1" x14ac:dyDescent="0.2"/>
    <row r="410832" hidden="1" x14ac:dyDescent="0.2"/>
    <row r="410833" hidden="1" x14ac:dyDescent="0.2"/>
    <row r="410834" hidden="1" x14ac:dyDescent="0.2"/>
    <row r="410835" hidden="1" x14ac:dyDescent="0.2"/>
    <row r="410836" hidden="1" x14ac:dyDescent="0.2"/>
    <row r="410837" hidden="1" x14ac:dyDescent="0.2"/>
    <row r="410838" hidden="1" x14ac:dyDescent="0.2"/>
    <row r="410839" hidden="1" x14ac:dyDescent="0.2"/>
    <row r="410840" hidden="1" x14ac:dyDescent="0.2"/>
    <row r="410841" hidden="1" x14ac:dyDescent="0.2"/>
    <row r="410842" hidden="1" x14ac:dyDescent="0.2"/>
    <row r="410843" hidden="1" x14ac:dyDescent="0.2"/>
    <row r="410844" hidden="1" x14ac:dyDescent="0.2"/>
    <row r="410845" hidden="1" x14ac:dyDescent="0.2"/>
    <row r="410846" hidden="1" x14ac:dyDescent="0.2"/>
    <row r="410847" hidden="1" x14ac:dyDescent="0.2"/>
    <row r="410848" hidden="1" x14ac:dyDescent="0.2"/>
    <row r="410849" hidden="1" x14ac:dyDescent="0.2"/>
    <row r="410850" hidden="1" x14ac:dyDescent="0.2"/>
    <row r="410851" hidden="1" x14ac:dyDescent="0.2"/>
    <row r="410852" hidden="1" x14ac:dyDescent="0.2"/>
    <row r="410853" hidden="1" x14ac:dyDescent="0.2"/>
    <row r="410854" hidden="1" x14ac:dyDescent="0.2"/>
    <row r="410855" hidden="1" x14ac:dyDescent="0.2"/>
    <row r="410856" hidden="1" x14ac:dyDescent="0.2"/>
    <row r="410857" hidden="1" x14ac:dyDescent="0.2"/>
    <row r="410858" hidden="1" x14ac:dyDescent="0.2"/>
    <row r="410859" hidden="1" x14ac:dyDescent="0.2"/>
    <row r="410860" hidden="1" x14ac:dyDescent="0.2"/>
    <row r="410861" hidden="1" x14ac:dyDescent="0.2"/>
    <row r="410862" hidden="1" x14ac:dyDescent="0.2"/>
    <row r="410863" hidden="1" x14ac:dyDescent="0.2"/>
    <row r="410864" hidden="1" x14ac:dyDescent="0.2"/>
    <row r="410865" hidden="1" x14ac:dyDescent="0.2"/>
    <row r="410866" hidden="1" x14ac:dyDescent="0.2"/>
    <row r="410867" hidden="1" x14ac:dyDescent="0.2"/>
    <row r="410868" hidden="1" x14ac:dyDescent="0.2"/>
    <row r="410869" hidden="1" x14ac:dyDescent="0.2"/>
    <row r="410870" hidden="1" x14ac:dyDescent="0.2"/>
    <row r="410871" hidden="1" x14ac:dyDescent="0.2"/>
    <row r="410872" hidden="1" x14ac:dyDescent="0.2"/>
    <row r="410873" hidden="1" x14ac:dyDescent="0.2"/>
    <row r="410874" hidden="1" x14ac:dyDescent="0.2"/>
    <row r="410875" hidden="1" x14ac:dyDescent="0.2"/>
    <row r="410876" hidden="1" x14ac:dyDescent="0.2"/>
    <row r="410877" hidden="1" x14ac:dyDescent="0.2"/>
    <row r="410878" hidden="1" x14ac:dyDescent="0.2"/>
    <row r="410879" hidden="1" x14ac:dyDescent="0.2"/>
    <row r="410880" hidden="1" x14ac:dyDescent="0.2"/>
    <row r="410881" hidden="1" x14ac:dyDescent="0.2"/>
    <row r="410882" hidden="1" x14ac:dyDescent="0.2"/>
    <row r="410883" hidden="1" x14ac:dyDescent="0.2"/>
    <row r="410884" hidden="1" x14ac:dyDescent="0.2"/>
    <row r="410885" hidden="1" x14ac:dyDescent="0.2"/>
    <row r="410886" hidden="1" x14ac:dyDescent="0.2"/>
    <row r="410887" hidden="1" x14ac:dyDescent="0.2"/>
    <row r="410888" hidden="1" x14ac:dyDescent="0.2"/>
    <row r="410889" hidden="1" x14ac:dyDescent="0.2"/>
    <row r="410890" hidden="1" x14ac:dyDescent="0.2"/>
    <row r="410891" hidden="1" x14ac:dyDescent="0.2"/>
    <row r="410892" hidden="1" x14ac:dyDescent="0.2"/>
    <row r="410893" hidden="1" x14ac:dyDescent="0.2"/>
    <row r="410894" hidden="1" x14ac:dyDescent="0.2"/>
    <row r="410895" hidden="1" x14ac:dyDescent="0.2"/>
    <row r="410896" hidden="1" x14ac:dyDescent="0.2"/>
    <row r="410897" hidden="1" x14ac:dyDescent="0.2"/>
    <row r="410898" hidden="1" x14ac:dyDescent="0.2"/>
    <row r="410899" hidden="1" x14ac:dyDescent="0.2"/>
    <row r="410900" hidden="1" x14ac:dyDescent="0.2"/>
    <row r="410901" hidden="1" x14ac:dyDescent="0.2"/>
    <row r="410902" hidden="1" x14ac:dyDescent="0.2"/>
    <row r="410903" hidden="1" x14ac:dyDescent="0.2"/>
    <row r="410904" hidden="1" x14ac:dyDescent="0.2"/>
    <row r="410905" hidden="1" x14ac:dyDescent="0.2"/>
    <row r="410906" hidden="1" x14ac:dyDescent="0.2"/>
    <row r="410907" hidden="1" x14ac:dyDescent="0.2"/>
    <row r="410908" hidden="1" x14ac:dyDescent="0.2"/>
    <row r="410909" hidden="1" x14ac:dyDescent="0.2"/>
    <row r="410910" hidden="1" x14ac:dyDescent="0.2"/>
    <row r="410911" hidden="1" x14ac:dyDescent="0.2"/>
    <row r="410912" hidden="1" x14ac:dyDescent="0.2"/>
    <row r="410913" hidden="1" x14ac:dyDescent="0.2"/>
    <row r="410914" hidden="1" x14ac:dyDescent="0.2"/>
    <row r="410915" hidden="1" x14ac:dyDescent="0.2"/>
    <row r="410916" hidden="1" x14ac:dyDescent="0.2"/>
    <row r="410917" hidden="1" x14ac:dyDescent="0.2"/>
    <row r="410918" hidden="1" x14ac:dyDescent="0.2"/>
    <row r="410919" hidden="1" x14ac:dyDescent="0.2"/>
    <row r="410920" hidden="1" x14ac:dyDescent="0.2"/>
    <row r="410921" hidden="1" x14ac:dyDescent="0.2"/>
    <row r="410922" hidden="1" x14ac:dyDescent="0.2"/>
    <row r="410923" hidden="1" x14ac:dyDescent="0.2"/>
    <row r="410924" hidden="1" x14ac:dyDescent="0.2"/>
    <row r="410925" hidden="1" x14ac:dyDescent="0.2"/>
    <row r="410926" hidden="1" x14ac:dyDescent="0.2"/>
    <row r="410927" hidden="1" x14ac:dyDescent="0.2"/>
    <row r="410928" hidden="1" x14ac:dyDescent="0.2"/>
    <row r="410929" hidden="1" x14ac:dyDescent="0.2"/>
    <row r="410930" hidden="1" x14ac:dyDescent="0.2"/>
    <row r="410931" hidden="1" x14ac:dyDescent="0.2"/>
    <row r="410932" hidden="1" x14ac:dyDescent="0.2"/>
    <row r="410933" hidden="1" x14ac:dyDescent="0.2"/>
    <row r="410934" hidden="1" x14ac:dyDescent="0.2"/>
    <row r="410935" hidden="1" x14ac:dyDescent="0.2"/>
    <row r="410936" hidden="1" x14ac:dyDescent="0.2"/>
    <row r="410937" hidden="1" x14ac:dyDescent="0.2"/>
    <row r="410938" hidden="1" x14ac:dyDescent="0.2"/>
    <row r="410939" hidden="1" x14ac:dyDescent="0.2"/>
    <row r="410940" hidden="1" x14ac:dyDescent="0.2"/>
    <row r="410941" hidden="1" x14ac:dyDescent="0.2"/>
    <row r="410942" hidden="1" x14ac:dyDescent="0.2"/>
    <row r="410943" hidden="1" x14ac:dyDescent="0.2"/>
    <row r="410944" hidden="1" x14ac:dyDescent="0.2"/>
    <row r="410945" hidden="1" x14ac:dyDescent="0.2"/>
    <row r="410946" hidden="1" x14ac:dyDescent="0.2"/>
    <row r="410947" hidden="1" x14ac:dyDescent="0.2"/>
    <row r="410948" hidden="1" x14ac:dyDescent="0.2"/>
    <row r="410949" hidden="1" x14ac:dyDescent="0.2"/>
    <row r="410950" hidden="1" x14ac:dyDescent="0.2"/>
    <row r="410951" hidden="1" x14ac:dyDescent="0.2"/>
    <row r="410952" hidden="1" x14ac:dyDescent="0.2"/>
    <row r="410953" hidden="1" x14ac:dyDescent="0.2"/>
    <row r="410954" hidden="1" x14ac:dyDescent="0.2"/>
    <row r="410955" hidden="1" x14ac:dyDescent="0.2"/>
    <row r="410956" hidden="1" x14ac:dyDescent="0.2"/>
    <row r="410957" hidden="1" x14ac:dyDescent="0.2"/>
    <row r="410958" hidden="1" x14ac:dyDescent="0.2"/>
    <row r="410959" hidden="1" x14ac:dyDescent="0.2"/>
    <row r="410960" hidden="1" x14ac:dyDescent="0.2"/>
    <row r="410961" hidden="1" x14ac:dyDescent="0.2"/>
    <row r="410962" hidden="1" x14ac:dyDescent="0.2"/>
    <row r="410963" hidden="1" x14ac:dyDescent="0.2"/>
    <row r="410964" hidden="1" x14ac:dyDescent="0.2"/>
    <row r="410965" hidden="1" x14ac:dyDescent="0.2"/>
    <row r="410966" hidden="1" x14ac:dyDescent="0.2"/>
    <row r="410967" hidden="1" x14ac:dyDescent="0.2"/>
    <row r="410968" hidden="1" x14ac:dyDescent="0.2"/>
    <row r="410969" hidden="1" x14ac:dyDescent="0.2"/>
    <row r="410970" hidden="1" x14ac:dyDescent="0.2"/>
    <row r="410971" hidden="1" x14ac:dyDescent="0.2"/>
    <row r="410972" hidden="1" x14ac:dyDescent="0.2"/>
    <row r="410973" hidden="1" x14ac:dyDescent="0.2"/>
    <row r="410974" hidden="1" x14ac:dyDescent="0.2"/>
    <row r="410975" hidden="1" x14ac:dyDescent="0.2"/>
    <row r="410976" hidden="1" x14ac:dyDescent="0.2"/>
    <row r="410977" hidden="1" x14ac:dyDescent="0.2"/>
    <row r="410978" hidden="1" x14ac:dyDescent="0.2"/>
    <row r="410979" hidden="1" x14ac:dyDescent="0.2"/>
    <row r="410980" hidden="1" x14ac:dyDescent="0.2"/>
    <row r="410981" hidden="1" x14ac:dyDescent="0.2"/>
    <row r="410982" hidden="1" x14ac:dyDescent="0.2"/>
    <row r="410983" hidden="1" x14ac:dyDescent="0.2"/>
    <row r="410984" hidden="1" x14ac:dyDescent="0.2"/>
    <row r="410985" hidden="1" x14ac:dyDescent="0.2"/>
    <row r="410986" hidden="1" x14ac:dyDescent="0.2"/>
    <row r="410987" hidden="1" x14ac:dyDescent="0.2"/>
    <row r="410988" hidden="1" x14ac:dyDescent="0.2"/>
    <row r="410989" hidden="1" x14ac:dyDescent="0.2"/>
    <row r="410990" hidden="1" x14ac:dyDescent="0.2"/>
    <row r="410991" hidden="1" x14ac:dyDescent="0.2"/>
    <row r="410992" hidden="1" x14ac:dyDescent="0.2"/>
    <row r="410993" hidden="1" x14ac:dyDescent="0.2"/>
    <row r="410994" hidden="1" x14ac:dyDescent="0.2"/>
    <row r="410995" hidden="1" x14ac:dyDescent="0.2"/>
    <row r="410996" hidden="1" x14ac:dyDescent="0.2"/>
    <row r="410997" hidden="1" x14ac:dyDescent="0.2"/>
    <row r="410998" hidden="1" x14ac:dyDescent="0.2"/>
    <row r="410999" hidden="1" x14ac:dyDescent="0.2"/>
    <row r="411000" hidden="1" x14ac:dyDescent="0.2"/>
    <row r="411001" hidden="1" x14ac:dyDescent="0.2"/>
    <row r="411002" hidden="1" x14ac:dyDescent="0.2"/>
    <row r="411003" hidden="1" x14ac:dyDescent="0.2"/>
    <row r="411004" hidden="1" x14ac:dyDescent="0.2"/>
    <row r="411005" hidden="1" x14ac:dyDescent="0.2"/>
    <row r="411006" hidden="1" x14ac:dyDescent="0.2"/>
    <row r="411007" hidden="1" x14ac:dyDescent="0.2"/>
    <row r="411008" hidden="1" x14ac:dyDescent="0.2"/>
    <row r="411009" hidden="1" x14ac:dyDescent="0.2"/>
    <row r="411010" hidden="1" x14ac:dyDescent="0.2"/>
    <row r="411011" hidden="1" x14ac:dyDescent="0.2"/>
    <row r="411012" hidden="1" x14ac:dyDescent="0.2"/>
    <row r="411013" hidden="1" x14ac:dyDescent="0.2"/>
    <row r="411014" hidden="1" x14ac:dyDescent="0.2"/>
    <row r="411015" hidden="1" x14ac:dyDescent="0.2"/>
    <row r="411016" hidden="1" x14ac:dyDescent="0.2"/>
    <row r="411017" hidden="1" x14ac:dyDescent="0.2"/>
    <row r="411018" hidden="1" x14ac:dyDescent="0.2"/>
    <row r="411019" hidden="1" x14ac:dyDescent="0.2"/>
    <row r="411020" hidden="1" x14ac:dyDescent="0.2"/>
    <row r="411021" hidden="1" x14ac:dyDescent="0.2"/>
    <row r="411022" hidden="1" x14ac:dyDescent="0.2"/>
    <row r="411023" hidden="1" x14ac:dyDescent="0.2"/>
    <row r="411024" hidden="1" x14ac:dyDescent="0.2"/>
    <row r="411025" hidden="1" x14ac:dyDescent="0.2"/>
    <row r="411026" hidden="1" x14ac:dyDescent="0.2"/>
    <row r="411027" hidden="1" x14ac:dyDescent="0.2"/>
    <row r="411028" hidden="1" x14ac:dyDescent="0.2"/>
    <row r="411029" hidden="1" x14ac:dyDescent="0.2"/>
    <row r="411030" hidden="1" x14ac:dyDescent="0.2"/>
    <row r="411031" hidden="1" x14ac:dyDescent="0.2"/>
    <row r="411032" hidden="1" x14ac:dyDescent="0.2"/>
    <row r="411033" hidden="1" x14ac:dyDescent="0.2"/>
    <row r="411034" hidden="1" x14ac:dyDescent="0.2"/>
    <row r="411035" hidden="1" x14ac:dyDescent="0.2"/>
    <row r="411036" hidden="1" x14ac:dyDescent="0.2"/>
    <row r="411037" hidden="1" x14ac:dyDescent="0.2"/>
    <row r="411038" hidden="1" x14ac:dyDescent="0.2"/>
    <row r="411039" hidden="1" x14ac:dyDescent="0.2"/>
    <row r="411040" hidden="1" x14ac:dyDescent="0.2"/>
    <row r="411041" hidden="1" x14ac:dyDescent="0.2"/>
    <row r="411042" hidden="1" x14ac:dyDescent="0.2"/>
    <row r="411043" hidden="1" x14ac:dyDescent="0.2"/>
    <row r="411044" hidden="1" x14ac:dyDescent="0.2"/>
    <row r="411045" hidden="1" x14ac:dyDescent="0.2"/>
    <row r="411046" hidden="1" x14ac:dyDescent="0.2"/>
    <row r="411047" hidden="1" x14ac:dyDescent="0.2"/>
    <row r="411048" hidden="1" x14ac:dyDescent="0.2"/>
    <row r="411049" hidden="1" x14ac:dyDescent="0.2"/>
    <row r="411050" hidden="1" x14ac:dyDescent="0.2"/>
    <row r="411051" hidden="1" x14ac:dyDescent="0.2"/>
    <row r="411052" hidden="1" x14ac:dyDescent="0.2"/>
    <row r="411053" hidden="1" x14ac:dyDescent="0.2"/>
    <row r="411054" hidden="1" x14ac:dyDescent="0.2"/>
    <row r="411055" hidden="1" x14ac:dyDescent="0.2"/>
    <row r="411056" hidden="1" x14ac:dyDescent="0.2"/>
    <row r="411057" hidden="1" x14ac:dyDescent="0.2"/>
    <row r="411058" hidden="1" x14ac:dyDescent="0.2"/>
    <row r="411059" hidden="1" x14ac:dyDescent="0.2"/>
    <row r="411060" hidden="1" x14ac:dyDescent="0.2"/>
    <row r="411061" hidden="1" x14ac:dyDescent="0.2"/>
    <row r="411062" hidden="1" x14ac:dyDescent="0.2"/>
    <row r="411063" hidden="1" x14ac:dyDescent="0.2"/>
    <row r="411064" hidden="1" x14ac:dyDescent="0.2"/>
    <row r="411065" hidden="1" x14ac:dyDescent="0.2"/>
    <row r="411066" hidden="1" x14ac:dyDescent="0.2"/>
    <row r="411067" hidden="1" x14ac:dyDescent="0.2"/>
    <row r="411068" hidden="1" x14ac:dyDescent="0.2"/>
    <row r="411069" hidden="1" x14ac:dyDescent="0.2"/>
    <row r="411070" hidden="1" x14ac:dyDescent="0.2"/>
    <row r="411071" hidden="1" x14ac:dyDescent="0.2"/>
    <row r="411072" hidden="1" x14ac:dyDescent="0.2"/>
    <row r="411073" hidden="1" x14ac:dyDescent="0.2"/>
    <row r="411074" hidden="1" x14ac:dyDescent="0.2"/>
    <row r="411075" hidden="1" x14ac:dyDescent="0.2"/>
    <row r="411076" hidden="1" x14ac:dyDescent="0.2"/>
    <row r="411077" hidden="1" x14ac:dyDescent="0.2"/>
    <row r="411078" hidden="1" x14ac:dyDescent="0.2"/>
    <row r="411079" hidden="1" x14ac:dyDescent="0.2"/>
    <row r="411080" hidden="1" x14ac:dyDescent="0.2"/>
    <row r="411081" hidden="1" x14ac:dyDescent="0.2"/>
    <row r="411082" hidden="1" x14ac:dyDescent="0.2"/>
    <row r="411083" hidden="1" x14ac:dyDescent="0.2"/>
    <row r="411084" hidden="1" x14ac:dyDescent="0.2"/>
    <row r="411085" hidden="1" x14ac:dyDescent="0.2"/>
    <row r="411086" hidden="1" x14ac:dyDescent="0.2"/>
    <row r="411087" hidden="1" x14ac:dyDescent="0.2"/>
    <row r="411088" hidden="1" x14ac:dyDescent="0.2"/>
    <row r="411089" hidden="1" x14ac:dyDescent="0.2"/>
    <row r="411090" hidden="1" x14ac:dyDescent="0.2"/>
    <row r="411091" hidden="1" x14ac:dyDescent="0.2"/>
    <row r="411092" hidden="1" x14ac:dyDescent="0.2"/>
    <row r="411093" hidden="1" x14ac:dyDescent="0.2"/>
    <row r="411094" hidden="1" x14ac:dyDescent="0.2"/>
    <row r="411095" hidden="1" x14ac:dyDescent="0.2"/>
    <row r="411096" hidden="1" x14ac:dyDescent="0.2"/>
    <row r="411097" hidden="1" x14ac:dyDescent="0.2"/>
    <row r="411098" hidden="1" x14ac:dyDescent="0.2"/>
    <row r="411099" hidden="1" x14ac:dyDescent="0.2"/>
    <row r="411100" hidden="1" x14ac:dyDescent="0.2"/>
    <row r="411101" hidden="1" x14ac:dyDescent="0.2"/>
    <row r="411102" hidden="1" x14ac:dyDescent="0.2"/>
    <row r="411103" hidden="1" x14ac:dyDescent="0.2"/>
    <row r="411104" hidden="1" x14ac:dyDescent="0.2"/>
    <row r="411105" hidden="1" x14ac:dyDescent="0.2"/>
    <row r="411106" hidden="1" x14ac:dyDescent="0.2"/>
    <row r="411107" hidden="1" x14ac:dyDescent="0.2"/>
    <row r="411108" hidden="1" x14ac:dyDescent="0.2"/>
    <row r="411109" hidden="1" x14ac:dyDescent="0.2"/>
    <row r="411110" hidden="1" x14ac:dyDescent="0.2"/>
    <row r="411111" hidden="1" x14ac:dyDescent="0.2"/>
    <row r="411112" hidden="1" x14ac:dyDescent="0.2"/>
    <row r="411113" hidden="1" x14ac:dyDescent="0.2"/>
    <row r="411114" hidden="1" x14ac:dyDescent="0.2"/>
    <row r="411115" hidden="1" x14ac:dyDescent="0.2"/>
    <row r="411116" hidden="1" x14ac:dyDescent="0.2"/>
    <row r="411117" hidden="1" x14ac:dyDescent="0.2"/>
    <row r="411118" hidden="1" x14ac:dyDescent="0.2"/>
    <row r="411119" hidden="1" x14ac:dyDescent="0.2"/>
    <row r="411120" hidden="1" x14ac:dyDescent="0.2"/>
    <row r="411121" hidden="1" x14ac:dyDescent="0.2"/>
    <row r="411122" hidden="1" x14ac:dyDescent="0.2"/>
    <row r="411123" hidden="1" x14ac:dyDescent="0.2"/>
    <row r="411124" hidden="1" x14ac:dyDescent="0.2"/>
    <row r="411125" hidden="1" x14ac:dyDescent="0.2"/>
    <row r="411126" hidden="1" x14ac:dyDescent="0.2"/>
    <row r="411127" hidden="1" x14ac:dyDescent="0.2"/>
    <row r="411128" hidden="1" x14ac:dyDescent="0.2"/>
    <row r="411129" hidden="1" x14ac:dyDescent="0.2"/>
    <row r="411130" hidden="1" x14ac:dyDescent="0.2"/>
    <row r="411131" hidden="1" x14ac:dyDescent="0.2"/>
    <row r="411132" hidden="1" x14ac:dyDescent="0.2"/>
    <row r="411133" hidden="1" x14ac:dyDescent="0.2"/>
    <row r="411134" hidden="1" x14ac:dyDescent="0.2"/>
    <row r="411135" hidden="1" x14ac:dyDescent="0.2"/>
    <row r="411136" hidden="1" x14ac:dyDescent="0.2"/>
    <row r="411137" hidden="1" x14ac:dyDescent="0.2"/>
    <row r="411138" hidden="1" x14ac:dyDescent="0.2"/>
    <row r="411139" hidden="1" x14ac:dyDescent="0.2"/>
    <row r="411140" hidden="1" x14ac:dyDescent="0.2"/>
    <row r="411141" hidden="1" x14ac:dyDescent="0.2"/>
    <row r="411142" hidden="1" x14ac:dyDescent="0.2"/>
    <row r="411143" hidden="1" x14ac:dyDescent="0.2"/>
    <row r="411144" hidden="1" x14ac:dyDescent="0.2"/>
    <row r="411145" hidden="1" x14ac:dyDescent="0.2"/>
    <row r="411146" hidden="1" x14ac:dyDescent="0.2"/>
    <row r="411147" hidden="1" x14ac:dyDescent="0.2"/>
    <row r="411148" hidden="1" x14ac:dyDescent="0.2"/>
    <row r="411149" hidden="1" x14ac:dyDescent="0.2"/>
    <row r="411150" hidden="1" x14ac:dyDescent="0.2"/>
    <row r="411151" hidden="1" x14ac:dyDescent="0.2"/>
    <row r="411152" hidden="1" x14ac:dyDescent="0.2"/>
    <row r="411153" hidden="1" x14ac:dyDescent="0.2"/>
    <row r="411154" hidden="1" x14ac:dyDescent="0.2"/>
    <row r="411155" hidden="1" x14ac:dyDescent="0.2"/>
    <row r="411156" hidden="1" x14ac:dyDescent="0.2"/>
    <row r="411157" hidden="1" x14ac:dyDescent="0.2"/>
    <row r="411158" hidden="1" x14ac:dyDescent="0.2"/>
    <row r="411159" hidden="1" x14ac:dyDescent="0.2"/>
    <row r="411160" hidden="1" x14ac:dyDescent="0.2"/>
    <row r="411161" hidden="1" x14ac:dyDescent="0.2"/>
    <row r="411162" hidden="1" x14ac:dyDescent="0.2"/>
    <row r="411163" hidden="1" x14ac:dyDescent="0.2"/>
    <row r="411164" hidden="1" x14ac:dyDescent="0.2"/>
    <row r="411165" hidden="1" x14ac:dyDescent="0.2"/>
    <row r="411166" hidden="1" x14ac:dyDescent="0.2"/>
    <row r="411167" hidden="1" x14ac:dyDescent="0.2"/>
    <row r="411168" hidden="1" x14ac:dyDescent="0.2"/>
    <row r="411169" hidden="1" x14ac:dyDescent="0.2"/>
    <row r="411170" hidden="1" x14ac:dyDescent="0.2"/>
    <row r="411171" hidden="1" x14ac:dyDescent="0.2"/>
    <row r="411172" hidden="1" x14ac:dyDescent="0.2"/>
    <row r="411173" hidden="1" x14ac:dyDescent="0.2"/>
    <row r="411174" hidden="1" x14ac:dyDescent="0.2"/>
    <row r="411175" hidden="1" x14ac:dyDescent="0.2"/>
    <row r="411176" hidden="1" x14ac:dyDescent="0.2"/>
    <row r="411177" hidden="1" x14ac:dyDescent="0.2"/>
    <row r="411178" hidden="1" x14ac:dyDescent="0.2"/>
    <row r="411179" hidden="1" x14ac:dyDescent="0.2"/>
    <row r="411180" hidden="1" x14ac:dyDescent="0.2"/>
    <row r="411181" hidden="1" x14ac:dyDescent="0.2"/>
    <row r="411182" hidden="1" x14ac:dyDescent="0.2"/>
    <row r="411183" hidden="1" x14ac:dyDescent="0.2"/>
    <row r="411184" hidden="1" x14ac:dyDescent="0.2"/>
    <row r="411185" hidden="1" x14ac:dyDescent="0.2"/>
    <row r="411186" hidden="1" x14ac:dyDescent="0.2"/>
    <row r="411187" hidden="1" x14ac:dyDescent="0.2"/>
    <row r="411188" hidden="1" x14ac:dyDescent="0.2"/>
    <row r="411189" hidden="1" x14ac:dyDescent="0.2"/>
    <row r="411190" hidden="1" x14ac:dyDescent="0.2"/>
    <row r="411191" hidden="1" x14ac:dyDescent="0.2"/>
    <row r="411192" hidden="1" x14ac:dyDescent="0.2"/>
    <row r="411193" hidden="1" x14ac:dyDescent="0.2"/>
    <row r="411194" hidden="1" x14ac:dyDescent="0.2"/>
    <row r="411195" hidden="1" x14ac:dyDescent="0.2"/>
    <row r="411196" hidden="1" x14ac:dyDescent="0.2"/>
    <row r="411197" hidden="1" x14ac:dyDescent="0.2"/>
    <row r="411198" hidden="1" x14ac:dyDescent="0.2"/>
    <row r="411199" hidden="1" x14ac:dyDescent="0.2"/>
    <row r="411200" hidden="1" x14ac:dyDescent="0.2"/>
    <row r="411201" hidden="1" x14ac:dyDescent="0.2"/>
    <row r="411202" hidden="1" x14ac:dyDescent="0.2"/>
    <row r="411203" hidden="1" x14ac:dyDescent="0.2"/>
    <row r="411204" hidden="1" x14ac:dyDescent="0.2"/>
    <row r="411205" hidden="1" x14ac:dyDescent="0.2"/>
    <row r="411206" hidden="1" x14ac:dyDescent="0.2"/>
    <row r="411207" hidden="1" x14ac:dyDescent="0.2"/>
    <row r="411208" hidden="1" x14ac:dyDescent="0.2"/>
    <row r="411209" hidden="1" x14ac:dyDescent="0.2"/>
    <row r="411210" hidden="1" x14ac:dyDescent="0.2"/>
    <row r="411211" hidden="1" x14ac:dyDescent="0.2"/>
    <row r="411212" hidden="1" x14ac:dyDescent="0.2"/>
    <row r="411213" hidden="1" x14ac:dyDescent="0.2"/>
    <row r="411214" hidden="1" x14ac:dyDescent="0.2"/>
    <row r="411215" hidden="1" x14ac:dyDescent="0.2"/>
    <row r="411216" hidden="1" x14ac:dyDescent="0.2"/>
    <row r="411217" hidden="1" x14ac:dyDescent="0.2"/>
    <row r="411218" hidden="1" x14ac:dyDescent="0.2"/>
    <row r="411219" hidden="1" x14ac:dyDescent="0.2"/>
    <row r="411220" hidden="1" x14ac:dyDescent="0.2"/>
    <row r="411221" hidden="1" x14ac:dyDescent="0.2"/>
    <row r="411222" hidden="1" x14ac:dyDescent="0.2"/>
    <row r="411223" hidden="1" x14ac:dyDescent="0.2"/>
    <row r="411224" hidden="1" x14ac:dyDescent="0.2"/>
    <row r="411225" hidden="1" x14ac:dyDescent="0.2"/>
    <row r="411226" hidden="1" x14ac:dyDescent="0.2"/>
    <row r="411227" hidden="1" x14ac:dyDescent="0.2"/>
    <row r="411228" hidden="1" x14ac:dyDescent="0.2"/>
    <row r="411229" hidden="1" x14ac:dyDescent="0.2"/>
    <row r="411230" hidden="1" x14ac:dyDescent="0.2"/>
    <row r="411231" hidden="1" x14ac:dyDescent="0.2"/>
    <row r="411232" hidden="1" x14ac:dyDescent="0.2"/>
    <row r="411233" hidden="1" x14ac:dyDescent="0.2"/>
    <row r="411234" hidden="1" x14ac:dyDescent="0.2"/>
    <row r="411235" hidden="1" x14ac:dyDescent="0.2"/>
    <row r="411236" hidden="1" x14ac:dyDescent="0.2"/>
    <row r="411237" hidden="1" x14ac:dyDescent="0.2"/>
    <row r="411238" hidden="1" x14ac:dyDescent="0.2"/>
    <row r="411239" hidden="1" x14ac:dyDescent="0.2"/>
    <row r="411240" hidden="1" x14ac:dyDescent="0.2"/>
    <row r="411241" hidden="1" x14ac:dyDescent="0.2"/>
    <row r="411242" hidden="1" x14ac:dyDescent="0.2"/>
    <row r="411243" hidden="1" x14ac:dyDescent="0.2"/>
    <row r="411244" hidden="1" x14ac:dyDescent="0.2"/>
    <row r="411245" hidden="1" x14ac:dyDescent="0.2"/>
    <row r="411246" hidden="1" x14ac:dyDescent="0.2"/>
    <row r="411247" hidden="1" x14ac:dyDescent="0.2"/>
    <row r="411248" hidden="1" x14ac:dyDescent="0.2"/>
    <row r="411249" hidden="1" x14ac:dyDescent="0.2"/>
    <row r="411250" hidden="1" x14ac:dyDescent="0.2"/>
    <row r="411251" hidden="1" x14ac:dyDescent="0.2"/>
    <row r="411252" hidden="1" x14ac:dyDescent="0.2"/>
    <row r="411253" hidden="1" x14ac:dyDescent="0.2"/>
    <row r="411254" hidden="1" x14ac:dyDescent="0.2"/>
    <row r="411255" hidden="1" x14ac:dyDescent="0.2"/>
    <row r="411256" hidden="1" x14ac:dyDescent="0.2"/>
    <row r="411257" hidden="1" x14ac:dyDescent="0.2"/>
    <row r="411258" hidden="1" x14ac:dyDescent="0.2"/>
    <row r="411259" hidden="1" x14ac:dyDescent="0.2"/>
    <row r="411260" hidden="1" x14ac:dyDescent="0.2"/>
    <row r="411261" hidden="1" x14ac:dyDescent="0.2"/>
    <row r="411262" hidden="1" x14ac:dyDescent="0.2"/>
    <row r="411263" hidden="1" x14ac:dyDescent="0.2"/>
    <row r="411264" hidden="1" x14ac:dyDescent="0.2"/>
    <row r="411265" hidden="1" x14ac:dyDescent="0.2"/>
    <row r="411266" hidden="1" x14ac:dyDescent="0.2"/>
    <row r="411267" hidden="1" x14ac:dyDescent="0.2"/>
    <row r="411268" hidden="1" x14ac:dyDescent="0.2"/>
    <row r="411269" hidden="1" x14ac:dyDescent="0.2"/>
    <row r="411270" hidden="1" x14ac:dyDescent="0.2"/>
    <row r="411271" hidden="1" x14ac:dyDescent="0.2"/>
    <row r="411272" hidden="1" x14ac:dyDescent="0.2"/>
    <row r="411273" hidden="1" x14ac:dyDescent="0.2"/>
    <row r="411274" hidden="1" x14ac:dyDescent="0.2"/>
    <row r="411275" hidden="1" x14ac:dyDescent="0.2"/>
    <row r="411276" hidden="1" x14ac:dyDescent="0.2"/>
    <row r="411277" hidden="1" x14ac:dyDescent="0.2"/>
    <row r="411278" hidden="1" x14ac:dyDescent="0.2"/>
    <row r="411279" hidden="1" x14ac:dyDescent="0.2"/>
    <row r="411280" hidden="1" x14ac:dyDescent="0.2"/>
    <row r="411281" hidden="1" x14ac:dyDescent="0.2"/>
    <row r="411282" hidden="1" x14ac:dyDescent="0.2"/>
    <row r="411283" hidden="1" x14ac:dyDescent="0.2"/>
    <row r="411284" hidden="1" x14ac:dyDescent="0.2"/>
    <row r="411285" hidden="1" x14ac:dyDescent="0.2"/>
    <row r="411286" hidden="1" x14ac:dyDescent="0.2"/>
    <row r="411287" hidden="1" x14ac:dyDescent="0.2"/>
    <row r="411288" hidden="1" x14ac:dyDescent="0.2"/>
    <row r="411289" hidden="1" x14ac:dyDescent="0.2"/>
    <row r="411290" hidden="1" x14ac:dyDescent="0.2"/>
    <row r="411291" hidden="1" x14ac:dyDescent="0.2"/>
    <row r="411292" hidden="1" x14ac:dyDescent="0.2"/>
    <row r="411293" hidden="1" x14ac:dyDescent="0.2"/>
    <row r="411294" hidden="1" x14ac:dyDescent="0.2"/>
    <row r="411295" hidden="1" x14ac:dyDescent="0.2"/>
    <row r="411296" hidden="1" x14ac:dyDescent="0.2"/>
    <row r="411297" hidden="1" x14ac:dyDescent="0.2"/>
    <row r="411298" hidden="1" x14ac:dyDescent="0.2"/>
    <row r="411299" hidden="1" x14ac:dyDescent="0.2"/>
    <row r="411300" hidden="1" x14ac:dyDescent="0.2"/>
    <row r="411301" hidden="1" x14ac:dyDescent="0.2"/>
    <row r="411302" hidden="1" x14ac:dyDescent="0.2"/>
    <row r="411303" hidden="1" x14ac:dyDescent="0.2"/>
    <row r="411304" hidden="1" x14ac:dyDescent="0.2"/>
    <row r="411305" hidden="1" x14ac:dyDescent="0.2"/>
    <row r="411306" hidden="1" x14ac:dyDescent="0.2"/>
    <row r="411307" hidden="1" x14ac:dyDescent="0.2"/>
    <row r="411308" hidden="1" x14ac:dyDescent="0.2"/>
    <row r="411309" hidden="1" x14ac:dyDescent="0.2"/>
    <row r="411310" hidden="1" x14ac:dyDescent="0.2"/>
    <row r="411311" hidden="1" x14ac:dyDescent="0.2"/>
    <row r="411312" hidden="1" x14ac:dyDescent="0.2"/>
    <row r="411313" hidden="1" x14ac:dyDescent="0.2"/>
    <row r="411314" hidden="1" x14ac:dyDescent="0.2"/>
    <row r="411315" hidden="1" x14ac:dyDescent="0.2"/>
    <row r="411316" hidden="1" x14ac:dyDescent="0.2"/>
    <row r="411317" hidden="1" x14ac:dyDescent="0.2"/>
    <row r="411318" hidden="1" x14ac:dyDescent="0.2"/>
    <row r="411319" hidden="1" x14ac:dyDescent="0.2"/>
    <row r="411320" hidden="1" x14ac:dyDescent="0.2"/>
    <row r="411321" hidden="1" x14ac:dyDescent="0.2"/>
    <row r="411322" hidden="1" x14ac:dyDescent="0.2"/>
    <row r="411323" hidden="1" x14ac:dyDescent="0.2"/>
    <row r="411324" hidden="1" x14ac:dyDescent="0.2"/>
    <row r="411325" hidden="1" x14ac:dyDescent="0.2"/>
    <row r="411326" hidden="1" x14ac:dyDescent="0.2"/>
    <row r="411327" hidden="1" x14ac:dyDescent="0.2"/>
    <row r="411328" hidden="1" x14ac:dyDescent="0.2"/>
    <row r="411329" hidden="1" x14ac:dyDescent="0.2"/>
    <row r="411330" hidden="1" x14ac:dyDescent="0.2"/>
    <row r="411331" hidden="1" x14ac:dyDescent="0.2"/>
    <row r="411332" hidden="1" x14ac:dyDescent="0.2"/>
    <row r="411333" hidden="1" x14ac:dyDescent="0.2"/>
    <row r="411334" hidden="1" x14ac:dyDescent="0.2"/>
    <row r="411335" hidden="1" x14ac:dyDescent="0.2"/>
    <row r="411336" hidden="1" x14ac:dyDescent="0.2"/>
    <row r="411337" hidden="1" x14ac:dyDescent="0.2"/>
    <row r="411338" hidden="1" x14ac:dyDescent="0.2"/>
    <row r="411339" hidden="1" x14ac:dyDescent="0.2"/>
    <row r="411340" hidden="1" x14ac:dyDescent="0.2"/>
    <row r="411341" hidden="1" x14ac:dyDescent="0.2"/>
    <row r="411342" hidden="1" x14ac:dyDescent="0.2"/>
    <row r="411343" hidden="1" x14ac:dyDescent="0.2"/>
    <row r="411344" hidden="1" x14ac:dyDescent="0.2"/>
    <row r="411345" hidden="1" x14ac:dyDescent="0.2"/>
    <row r="411346" hidden="1" x14ac:dyDescent="0.2"/>
    <row r="411347" hidden="1" x14ac:dyDescent="0.2"/>
    <row r="411348" hidden="1" x14ac:dyDescent="0.2"/>
    <row r="411349" hidden="1" x14ac:dyDescent="0.2"/>
    <row r="411350" hidden="1" x14ac:dyDescent="0.2"/>
    <row r="411351" hidden="1" x14ac:dyDescent="0.2"/>
    <row r="411352" hidden="1" x14ac:dyDescent="0.2"/>
    <row r="411353" hidden="1" x14ac:dyDescent="0.2"/>
    <row r="411354" hidden="1" x14ac:dyDescent="0.2"/>
    <row r="411355" hidden="1" x14ac:dyDescent="0.2"/>
    <row r="411356" hidden="1" x14ac:dyDescent="0.2"/>
    <row r="411357" hidden="1" x14ac:dyDescent="0.2"/>
    <row r="411358" hidden="1" x14ac:dyDescent="0.2"/>
    <row r="411359" hidden="1" x14ac:dyDescent="0.2"/>
    <row r="411360" hidden="1" x14ac:dyDescent="0.2"/>
    <row r="411361" hidden="1" x14ac:dyDescent="0.2"/>
    <row r="411362" hidden="1" x14ac:dyDescent="0.2"/>
    <row r="411363" hidden="1" x14ac:dyDescent="0.2"/>
    <row r="411364" hidden="1" x14ac:dyDescent="0.2"/>
    <row r="411365" hidden="1" x14ac:dyDescent="0.2"/>
    <row r="411366" hidden="1" x14ac:dyDescent="0.2"/>
    <row r="411367" hidden="1" x14ac:dyDescent="0.2"/>
    <row r="411368" hidden="1" x14ac:dyDescent="0.2"/>
    <row r="411369" hidden="1" x14ac:dyDescent="0.2"/>
    <row r="411370" hidden="1" x14ac:dyDescent="0.2"/>
    <row r="411371" hidden="1" x14ac:dyDescent="0.2"/>
    <row r="411372" hidden="1" x14ac:dyDescent="0.2"/>
    <row r="411373" hidden="1" x14ac:dyDescent="0.2"/>
    <row r="411374" hidden="1" x14ac:dyDescent="0.2"/>
    <row r="411375" hidden="1" x14ac:dyDescent="0.2"/>
    <row r="411376" hidden="1" x14ac:dyDescent="0.2"/>
    <row r="411377" hidden="1" x14ac:dyDescent="0.2"/>
    <row r="411378" hidden="1" x14ac:dyDescent="0.2"/>
    <row r="411379" hidden="1" x14ac:dyDescent="0.2"/>
    <row r="411380" hidden="1" x14ac:dyDescent="0.2"/>
    <row r="411381" hidden="1" x14ac:dyDescent="0.2"/>
    <row r="411382" hidden="1" x14ac:dyDescent="0.2"/>
    <row r="411383" hidden="1" x14ac:dyDescent="0.2"/>
    <row r="411384" hidden="1" x14ac:dyDescent="0.2"/>
    <row r="411385" hidden="1" x14ac:dyDescent="0.2"/>
    <row r="411386" hidden="1" x14ac:dyDescent="0.2"/>
    <row r="411387" hidden="1" x14ac:dyDescent="0.2"/>
    <row r="411388" hidden="1" x14ac:dyDescent="0.2"/>
    <row r="411389" hidden="1" x14ac:dyDescent="0.2"/>
    <row r="411390" hidden="1" x14ac:dyDescent="0.2"/>
    <row r="411391" hidden="1" x14ac:dyDescent="0.2"/>
    <row r="411392" hidden="1" x14ac:dyDescent="0.2"/>
    <row r="411393" hidden="1" x14ac:dyDescent="0.2"/>
    <row r="411394" hidden="1" x14ac:dyDescent="0.2"/>
    <row r="411395" hidden="1" x14ac:dyDescent="0.2"/>
    <row r="411396" hidden="1" x14ac:dyDescent="0.2"/>
    <row r="411397" hidden="1" x14ac:dyDescent="0.2"/>
    <row r="411398" hidden="1" x14ac:dyDescent="0.2"/>
    <row r="411399" hidden="1" x14ac:dyDescent="0.2"/>
    <row r="411400" hidden="1" x14ac:dyDescent="0.2"/>
    <row r="411401" hidden="1" x14ac:dyDescent="0.2"/>
    <row r="411402" hidden="1" x14ac:dyDescent="0.2"/>
    <row r="411403" hidden="1" x14ac:dyDescent="0.2"/>
    <row r="411404" hidden="1" x14ac:dyDescent="0.2"/>
    <row r="411405" hidden="1" x14ac:dyDescent="0.2"/>
    <row r="411406" hidden="1" x14ac:dyDescent="0.2"/>
    <row r="411407" hidden="1" x14ac:dyDescent="0.2"/>
    <row r="411408" hidden="1" x14ac:dyDescent="0.2"/>
    <row r="411409" hidden="1" x14ac:dyDescent="0.2"/>
    <row r="411410" hidden="1" x14ac:dyDescent="0.2"/>
    <row r="411411" hidden="1" x14ac:dyDescent="0.2"/>
    <row r="411412" hidden="1" x14ac:dyDescent="0.2"/>
    <row r="411413" hidden="1" x14ac:dyDescent="0.2"/>
    <row r="411414" hidden="1" x14ac:dyDescent="0.2"/>
    <row r="411415" hidden="1" x14ac:dyDescent="0.2"/>
    <row r="411416" hidden="1" x14ac:dyDescent="0.2"/>
    <row r="411417" hidden="1" x14ac:dyDescent="0.2"/>
    <row r="411418" hidden="1" x14ac:dyDescent="0.2"/>
    <row r="411419" hidden="1" x14ac:dyDescent="0.2"/>
    <row r="411420" hidden="1" x14ac:dyDescent="0.2"/>
    <row r="411421" hidden="1" x14ac:dyDescent="0.2"/>
    <row r="411422" hidden="1" x14ac:dyDescent="0.2"/>
    <row r="411423" hidden="1" x14ac:dyDescent="0.2"/>
    <row r="411424" hidden="1" x14ac:dyDescent="0.2"/>
    <row r="411425" hidden="1" x14ac:dyDescent="0.2"/>
    <row r="411426" hidden="1" x14ac:dyDescent="0.2"/>
    <row r="411427" hidden="1" x14ac:dyDescent="0.2"/>
    <row r="411428" hidden="1" x14ac:dyDescent="0.2"/>
    <row r="411429" hidden="1" x14ac:dyDescent="0.2"/>
    <row r="411430" hidden="1" x14ac:dyDescent="0.2"/>
    <row r="411431" hidden="1" x14ac:dyDescent="0.2"/>
    <row r="411432" hidden="1" x14ac:dyDescent="0.2"/>
    <row r="411433" hidden="1" x14ac:dyDescent="0.2"/>
    <row r="411434" hidden="1" x14ac:dyDescent="0.2"/>
    <row r="411435" hidden="1" x14ac:dyDescent="0.2"/>
    <row r="411436" hidden="1" x14ac:dyDescent="0.2"/>
    <row r="411437" hidden="1" x14ac:dyDescent="0.2"/>
    <row r="411438" hidden="1" x14ac:dyDescent="0.2"/>
    <row r="411439" hidden="1" x14ac:dyDescent="0.2"/>
    <row r="411440" hidden="1" x14ac:dyDescent="0.2"/>
    <row r="411441" hidden="1" x14ac:dyDescent="0.2"/>
    <row r="411442" hidden="1" x14ac:dyDescent="0.2"/>
    <row r="411443" hidden="1" x14ac:dyDescent="0.2"/>
    <row r="411444" hidden="1" x14ac:dyDescent="0.2"/>
    <row r="411445" hidden="1" x14ac:dyDescent="0.2"/>
    <row r="411446" hidden="1" x14ac:dyDescent="0.2"/>
    <row r="411447" hidden="1" x14ac:dyDescent="0.2"/>
    <row r="411448" hidden="1" x14ac:dyDescent="0.2"/>
    <row r="411449" hidden="1" x14ac:dyDescent="0.2"/>
    <row r="411450" hidden="1" x14ac:dyDescent="0.2"/>
    <row r="411451" hidden="1" x14ac:dyDescent="0.2"/>
    <row r="411452" hidden="1" x14ac:dyDescent="0.2"/>
    <row r="411453" hidden="1" x14ac:dyDescent="0.2"/>
    <row r="411454" hidden="1" x14ac:dyDescent="0.2"/>
    <row r="411455" hidden="1" x14ac:dyDescent="0.2"/>
    <row r="411456" hidden="1" x14ac:dyDescent="0.2"/>
    <row r="411457" hidden="1" x14ac:dyDescent="0.2"/>
    <row r="411458" hidden="1" x14ac:dyDescent="0.2"/>
    <row r="411459" hidden="1" x14ac:dyDescent="0.2"/>
    <row r="411460" hidden="1" x14ac:dyDescent="0.2"/>
    <row r="411461" hidden="1" x14ac:dyDescent="0.2"/>
    <row r="411462" hidden="1" x14ac:dyDescent="0.2"/>
    <row r="411463" hidden="1" x14ac:dyDescent="0.2"/>
    <row r="411464" hidden="1" x14ac:dyDescent="0.2"/>
    <row r="411465" hidden="1" x14ac:dyDescent="0.2"/>
    <row r="411466" hidden="1" x14ac:dyDescent="0.2"/>
    <row r="411467" hidden="1" x14ac:dyDescent="0.2"/>
    <row r="411468" hidden="1" x14ac:dyDescent="0.2"/>
    <row r="411469" hidden="1" x14ac:dyDescent="0.2"/>
    <row r="411470" hidden="1" x14ac:dyDescent="0.2"/>
    <row r="411471" hidden="1" x14ac:dyDescent="0.2"/>
    <row r="411472" hidden="1" x14ac:dyDescent="0.2"/>
    <row r="411473" hidden="1" x14ac:dyDescent="0.2"/>
    <row r="411474" hidden="1" x14ac:dyDescent="0.2"/>
    <row r="411475" hidden="1" x14ac:dyDescent="0.2"/>
    <row r="411476" hidden="1" x14ac:dyDescent="0.2"/>
    <row r="411477" hidden="1" x14ac:dyDescent="0.2"/>
    <row r="411478" hidden="1" x14ac:dyDescent="0.2"/>
    <row r="411479" hidden="1" x14ac:dyDescent="0.2"/>
    <row r="411480" hidden="1" x14ac:dyDescent="0.2"/>
    <row r="411481" hidden="1" x14ac:dyDescent="0.2"/>
    <row r="411482" hidden="1" x14ac:dyDescent="0.2"/>
    <row r="411483" hidden="1" x14ac:dyDescent="0.2"/>
    <row r="411484" hidden="1" x14ac:dyDescent="0.2"/>
    <row r="411485" hidden="1" x14ac:dyDescent="0.2"/>
    <row r="411486" hidden="1" x14ac:dyDescent="0.2"/>
    <row r="411487" hidden="1" x14ac:dyDescent="0.2"/>
    <row r="411488" hidden="1" x14ac:dyDescent="0.2"/>
    <row r="411489" hidden="1" x14ac:dyDescent="0.2"/>
    <row r="411490" hidden="1" x14ac:dyDescent="0.2"/>
    <row r="411491" hidden="1" x14ac:dyDescent="0.2"/>
    <row r="411492" hidden="1" x14ac:dyDescent="0.2"/>
    <row r="411493" hidden="1" x14ac:dyDescent="0.2"/>
    <row r="411494" hidden="1" x14ac:dyDescent="0.2"/>
    <row r="411495" hidden="1" x14ac:dyDescent="0.2"/>
    <row r="411496" hidden="1" x14ac:dyDescent="0.2"/>
    <row r="411497" hidden="1" x14ac:dyDescent="0.2"/>
    <row r="411498" hidden="1" x14ac:dyDescent="0.2"/>
    <row r="411499" hidden="1" x14ac:dyDescent="0.2"/>
    <row r="411500" hidden="1" x14ac:dyDescent="0.2"/>
    <row r="411501" hidden="1" x14ac:dyDescent="0.2"/>
    <row r="411502" hidden="1" x14ac:dyDescent="0.2"/>
    <row r="411503" hidden="1" x14ac:dyDescent="0.2"/>
    <row r="411504" hidden="1" x14ac:dyDescent="0.2"/>
    <row r="411505" hidden="1" x14ac:dyDescent="0.2"/>
    <row r="411506" hidden="1" x14ac:dyDescent="0.2"/>
    <row r="411507" hidden="1" x14ac:dyDescent="0.2"/>
    <row r="411508" hidden="1" x14ac:dyDescent="0.2"/>
    <row r="411509" hidden="1" x14ac:dyDescent="0.2"/>
    <row r="411510" hidden="1" x14ac:dyDescent="0.2"/>
    <row r="411511" hidden="1" x14ac:dyDescent="0.2"/>
    <row r="411512" hidden="1" x14ac:dyDescent="0.2"/>
    <row r="411513" hidden="1" x14ac:dyDescent="0.2"/>
    <row r="411514" hidden="1" x14ac:dyDescent="0.2"/>
    <row r="411515" hidden="1" x14ac:dyDescent="0.2"/>
    <row r="411516" hidden="1" x14ac:dyDescent="0.2"/>
    <row r="411517" hidden="1" x14ac:dyDescent="0.2"/>
    <row r="411518" hidden="1" x14ac:dyDescent="0.2"/>
    <row r="411519" hidden="1" x14ac:dyDescent="0.2"/>
    <row r="411520" hidden="1" x14ac:dyDescent="0.2"/>
    <row r="411521" hidden="1" x14ac:dyDescent="0.2"/>
    <row r="411522" hidden="1" x14ac:dyDescent="0.2"/>
    <row r="411523" hidden="1" x14ac:dyDescent="0.2"/>
    <row r="411524" hidden="1" x14ac:dyDescent="0.2"/>
    <row r="411525" hidden="1" x14ac:dyDescent="0.2"/>
    <row r="411526" hidden="1" x14ac:dyDescent="0.2"/>
    <row r="411527" hidden="1" x14ac:dyDescent="0.2"/>
    <row r="411528" hidden="1" x14ac:dyDescent="0.2"/>
    <row r="411529" hidden="1" x14ac:dyDescent="0.2"/>
    <row r="411530" hidden="1" x14ac:dyDescent="0.2"/>
    <row r="411531" hidden="1" x14ac:dyDescent="0.2"/>
    <row r="411532" hidden="1" x14ac:dyDescent="0.2"/>
    <row r="411533" hidden="1" x14ac:dyDescent="0.2"/>
    <row r="411534" hidden="1" x14ac:dyDescent="0.2"/>
    <row r="411535" hidden="1" x14ac:dyDescent="0.2"/>
    <row r="411536" hidden="1" x14ac:dyDescent="0.2"/>
    <row r="411537" hidden="1" x14ac:dyDescent="0.2"/>
    <row r="411538" hidden="1" x14ac:dyDescent="0.2"/>
    <row r="411539" hidden="1" x14ac:dyDescent="0.2"/>
    <row r="411540" hidden="1" x14ac:dyDescent="0.2"/>
    <row r="411541" hidden="1" x14ac:dyDescent="0.2"/>
    <row r="411542" hidden="1" x14ac:dyDescent="0.2"/>
    <row r="411543" hidden="1" x14ac:dyDescent="0.2"/>
    <row r="411544" hidden="1" x14ac:dyDescent="0.2"/>
    <row r="411545" hidden="1" x14ac:dyDescent="0.2"/>
    <row r="411546" hidden="1" x14ac:dyDescent="0.2"/>
    <row r="411547" hidden="1" x14ac:dyDescent="0.2"/>
    <row r="411548" hidden="1" x14ac:dyDescent="0.2"/>
    <row r="411549" hidden="1" x14ac:dyDescent="0.2"/>
    <row r="411550" hidden="1" x14ac:dyDescent="0.2"/>
    <row r="411551" hidden="1" x14ac:dyDescent="0.2"/>
    <row r="411552" hidden="1" x14ac:dyDescent="0.2"/>
    <row r="411553" hidden="1" x14ac:dyDescent="0.2"/>
    <row r="411554" hidden="1" x14ac:dyDescent="0.2"/>
    <row r="411555" hidden="1" x14ac:dyDescent="0.2"/>
    <row r="411556" hidden="1" x14ac:dyDescent="0.2"/>
    <row r="411557" hidden="1" x14ac:dyDescent="0.2"/>
    <row r="411558" hidden="1" x14ac:dyDescent="0.2"/>
    <row r="411559" hidden="1" x14ac:dyDescent="0.2"/>
    <row r="411560" hidden="1" x14ac:dyDescent="0.2"/>
    <row r="411561" hidden="1" x14ac:dyDescent="0.2"/>
    <row r="411562" hidden="1" x14ac:dyDescent="0.2"/>
    <row r="411563" hidden="1" x14ac:dyDescent="0.2"/>
    <row r="411564" hidden="1" x14ac:dyDescent="0.2"/>
    <row r="411565" hidden="1" x14ac:dyDescent="0.2"/>
    <row r="411566" hidden="1" x14ac:dyDescent="0.2"/>
    <row r="411567" hidden="1" x14ac:dyDescent="0.2"/>
    <row r="411568" hidden="1" x14ac:dyDescent="0.2"/>
    <row r="411569" hidden="1" x14ac:dyDescent="0.2"/>
    <row r="411570" hidden="1" x14ac:dyDescent="0.2"/>
    <row r="411571" hidden="1" x14ac:dyDescent="0.2"/>
    <row r="411572" hidden="1" x14ac:dyDescent="0.2"/>
    <row r="411573" hidden="1" x14ac:dyDescent="0.2"/>
    <row r="411574" hidden="1" x14ac:dyDescent="0.2"/>
    <row r="411575" hidden="1" x14ac:dyDescent="0.2"/>
    <row r="411576" hidden="1" x14ac:dyDescent="0.2"/>
    <row r="411577" hidden="1" x14ac:dyDescent="0.2"/>
    <row r="411578" hidden="1" x14ac:dyDescent="0.2"/>
    <row r="411579" hidden="1" x14ac:dyDescent="0.2"/>
    <row r="411580" hidden="1" x14ac:dyDescent="0.2"/>
    <row r="411581" hidden="1" x14ac:dyDescent="0.2"/>
    <row r="411582" hidden="1" x14ac:dyDescent="0.2"/>
    <row r="411583" hidden="1" x14ac:dyDescent="0.2"/>
    <row r="411584" hidden="1" x14ac:dyDescent="0.2"/>
    <row r="411585" hidden="1" x14ac:dyDescent="0.2"/>
    <row r="411586" hidden="1" x14ac:dyDescent="0.2"/>
    <row r="411587" hidden="1" x14ac:dyDescent="0.2"/>
    <row r="411588" hidden="1" x14ac:dyDescent="0.2"/>
    <row r="411589" hidden="1" x14ac:dyDescent="0.2"/>
    <row r="411590" hidden="1" x14ac:dyDescent="0.2"/>
    <row r="411591" hidden="1" x14ac:dyDescent="0.2"/>
    <row r="411592" hidden="1" x14ac:dyDescent="0.2"/>
    <row r="411593" hidden="1" x14ac:dyDescent="0.2"/>
    <row r="411594" hidden="1" x14ac:dyDescent="0.2"/>
    <row r="411595" hidden="1" x14ac:dyDescent="0.2"/>
    <row r="411596" hidden="1" x14ac:dyDescent="0.2"/>
    <row r="411597" hidden="1" x14ac:dyDescent="0.2"/>
    <row r="411598" hidden="1" x14ac:dyDescent="0.2"/>
    <row r="411599" hidden="1" x14ac:dyDescent="0.2"/>
    <row r="411600" hidden="1" x14ac:dyDescent="0.2"/>
    <row r="411601" hidden="1" x14ac:dyDescent="0.2"/>
    <row r="411602" hidden="1" x14ac:dyDescent="0.2"/>
    <row r="411603" hidden="1" x14ac:dyDescent="0.2"/>
    <row r="411604" hidden="1" x14ac:dyDescent="0.2"/>
    <row r="411605" hidden="1" x14ac:dyDescent="0.2"/>
    <row r="411606" hidden="1" x14ac:dyDescent="0.2"/>
    <row r="411607" hidden="1" x14ac:dyDescent="0.2"/>
    <row r="411608" hidden="1" x14ac:dyDescent="0.2"/>
    <row r="411609" hidden="1" x14ac:dyDescent="0.2"/>
    <row r="411610" hidden="1" x14ac:dyDescent="0.2"/>
    <row r="411611" hidden="1" x14ac:dyDescent="0.2"/>
    <row r="411612" hidden="1" x14ac:dyDescent="0.2"/>
    <row r="411613" hidden="1" x14ac:dyDescent="0.2"/>
    <row r="411614" hidden="1" x14ac:dyDescent="0.2"/>
    <row r="411615" hidden="1" x14ac:dyDescent="0.2"/>
    <row r="411616" hidden="1" x14ac:dyDescent="0.2"/>
    <row r="411617" hidden="1" x14ac:dyDescent="0.2"/>
    <row r="411618" hidden="1" x14ac:dyDescent="0.2"/>
    <row r="411619" hidden="1" x14ac:dyDescent="0.2"/>
    <row r="411620" hidden="1" x14ac:dyDescent="0.2"/>
    <row r="411621" hidden="1" x14ac:dyDescent="0.2"/>
    <row r="411622" hidden="1" x14ac:dyDescent="0.2"/>
    <row r="411623" hidden="1" x14ac:dyDescent="0.2"/>
    <row r="411624" hidden="1" x14ac:dyDescent="0.2"/>
    <row r="411625" hidden="1" x14ac:dyDescent="0.2"/>
    <row r="411626" hidden="1" x14ac:dyDescent="0.2"/>
    <row r="411627" hidden="1" x14ac:dyDescent="0.2"/>
    <row r="411628" hidden="1" x14ac:dyDescent="0.2"/>
    <row r="411629" hidden="1" x14ac:dyDescent="0.2"/>
    <row r="411630" hidden="1" x14ac:dyDescent="0.2"/>
    <row r="411631" hidden="1" x14ac:dyDescent="0.2"/>
    <row r="411632" hidden="1" x14ac:dyDescent="0.2"/>
    <row r="411633" hidden="1" x14ac:dyDescent="0.2"/>
    <row r="411634" hidden="1" x14ac:dyDescent="0.2"/>
    <row r="411635" hidden="1" x14ac:dyDescent="0.2"/>
    <row r="411636" hidden="1" x14ac:dyDescent="0.2"/>
    <row r="411637" hidden="1" x14ac:dyDescent="0.2"/>
    <row r="411638" hidden="1" x14ac:dyDescent="0.2"/>
    <row r="411639" hidden="1" x14ac:dyDescent="0.2"/>
    <row r="411640" hidden="1" x14ac:dyDescent="0.2"/>
    <row r="411641" hidden="1" x14ac:dyDescent="0.2"/>
    <row r="411642" hidden="1" x14ac:dyDescent="0.2"/>
    <row r="411643" hidden="1" x14ac:dyDescent="0.2"/>
    <row r="411644" hidden="1" x14ac:dyDescent="0.2"/>
    <row r="411645" hidden="1" x14ac:dyDescent="0.2"/>
    <row r="411646" hidden="1" x14ac:dyDescent="0.2"/>
    <row r="411647" hidden="1" x14ac:dyDescent="0.2"/>
    <row r="411648" hidden="1" x14ac:dyDescent="0.2"/>
    <row r="411649" hidden="1" x14ac:dyDescent="0.2"/>
    <row r="411650" hidden="1" x14ac:dyDescent="0.2"/>
    <row r="411651" hidden="1" x14ac:dyDescent="0.2"/>
    <row r="411652" hidden="1" x14ac:dyDescent="0.2"/>
    <row r="411653" hidden="1" x14ac:dyDescent="0.2"/>
    <row r="411654" hidden="1" x14ac:dyDescent="0.2"/>
    <row r="411655" hidden="1" x14ac:dyDescent="0.2"/>
    <row r="411656" hidden="1" x14ac:dyDescent="0.2"/>
    <row r="411657" hidden="1" x14ac:dyDescent="0.2"/>
    <row r="411658" hidden="1" x14ac:dyDescent="0.2"/>
    <row r="411659" hidden="1" x14ac:dyDescent="0.2"/>
    <row r="411660" hidden="1" x14ac:dyDescent="0.2"/>
    <row r="411661" hidden="1" x14ac:dyDescent="0.2"/>
    <row r="411662" hidden="1" x14ac:dyDescent="0.2"/>
    <row r="411663" hidden="1" x14ac:dyDescent="0.2"/>
    <row r="411664" hidden="1" x14ac:dyDescent="0.2"/>
    <row r="411665" hidden="1" x14ac:dyDescent="0.2"/>
    <row r="411666" hidden="1" x14ac:dyDescent="0.2"/>
    <row r="411667" hidden="1" x14ac:dyDescent="0.2"/>
    <row r="411668" hidden="1" x14ac:dyDescent="0.2"/>
    <row r="411669" hidden="1" x14ac:dyDescent="0.2"/>
    <row r="411670" hidden="1" x14ac:dyDescent="0.2"/>
    <row r="411671" hidden="1" x14ac:dyDescent="0.2"/>
    <row r="411672" hidden="1" x14ac:dyDescent="0.2"/>
    <row r="411673" hidden="1" x14ac:dyDescent="0.2"/>
    <row r="411674" hidden="1" x14ac:dyDescent="0.2"/>
    <row r="411675" hidden="1" x14ac:dyDescent="0.2"/>
    <row r="411676" hidden="1" x14ac:dyDescent="0.2"/>
    <row r="411677" hidden="1" x14ac:dyDescent="0.2"/>
    <row r="411678" hidden="1" x14ac:dyDescent="0.2"/>
    <row r="411679" hidden="1" x14ac:dyDescent="0.2"/>
    <row r="411680" hidden="1" x14ac:dyDescent="0.2"/>
    <row r="411681" hidden="1" x14ac:dyDescent="0.2"/>
    <row r="411682" hidden="1" x14ac:dyDescent="0.2"/>
    <row r="411683" hidden="1" x14ac:dyDescent="0.2"/>
    <row r="411684" hidden="1" x14ac:dyDescent="0.2"/>
    <row r="411685" hidden="1" x14ac:dyDescent="0.2"/>
    <row r="411686" hidden="1" x14ac:dyDescent="0.2"/>
    <row r="411687" hidden="1" x14ac:dyDescent="0.2"/>
    <row r="411688" hidden="1" x14ac:dyDescent="0.2"/>
    <row r="411689" hidden="1" x14ac:dyDescent="0.2"/>
    <row r="411690" hidden="1" x14ac:dyDescent="0.2"/>
    <row r="411691" hidden="1" x14ac:dyDescent="0.2"/>
    <row r="411692" hidden="1" x14ac:dyDescent="0.2"/>
    <row r="411693" hidden="1" x14ac:dyDescent="0.2"/>
    <row r="411694" hidden="1" x14ac:dyDescent="0.2"/>
    <row r="411695" hidden="1" x14ac:dyDescent="0.2"/>
    <row r="411696" hidden="1" x14ac:dyDescent="0.2"/>
    <row r="411697" hidden="1" x14ac:dyDescent="0.2"/>
    <row r="411698" hidden="1" x14ac:dyDescent="0.2"/>
    <row r="411699" hidden="1" x14ac:dyDescent="0.2"/>
    <row r="411700" hidden="1" x14ac:dyDescent="0.2"/>
    <row r="411701" hidden="1" x14ac:dyDescent="0.2"/>
    <row r="411702" hidden="1" x14ac:dyDescent="0.2"/>
    <row r="411703" hidden="1" x14ac:dyDescent="0.2"/>
    <row r="411704" hidden="1" x14ac:dyDescent="0.2"/>
    <row r="411705" hidden="1" x14ac:dyDescent="0.2"/>
    <row r="411706" hidden="1" x14ac:dyDescent="0.2"/>
    <row r="411707" hidden="1" x14ac:dyDescent="0.2"/>
    <row r="411708" hidden="1" x14ac:dyDescent="0.2"/>
    <row r="411709" hidden="1" x14ac:dyDescent="0.2"/>
    <row r="411710" hidden="1" x14ac:dyDescent="0.2"/>
    <row r="411711" hidden="1" x14ac:dyDescent="0.2"/>
    <row r="411712" hidden="1" x14ac:dyDescent="0.2"/>
    <row r="411713" hidden="1" x14ac:dyDescent="0.2"/>
    <row r="411714" hidden="1" x14ac:dyDescent="0.2"/>
    <row r="411715" hidden="1" x14ac:dyDescent="0.2"/>
    <row r="411716" hidden="1" x14ac:dyDescent="0.2"/>
    <row r="411717" hidden="1" x14ac:dyDescent="0.2"/>
    <row r="411718" hidden="1" x14ac:dyDescent="0.2"/>
    <row r="411719" hidden="1" x14ac:dyDescent="0.2"/>
    <row r="411720" hidden="1" x14ac:dyDescent="0.2"/>
    <row r="411721" hidden="1" x14ac:dyDescent="0.2"/>
    <row r="411722" hidden="1" x14ac:dyDescent="0.2"/>
    <row r="411723" hidden="1" x14ac:dyDescent="0.2"/>
    <row r="411724" hidden="1" x14ac:dyDescent="0.2"/>
    <row r="411725" hidden="1" x14ac:dyDescent="0.2"/>
    <row r="411726" hidden="1" x14ac:dyDescent="0.2"/>
    <row r="411727" hidden="1" x14ac:dyDescent="0.2"/>
    <row r="411728" hidden="1" x14ac:dyDescent="0.2"/>
    <row r="411729" hidden="1" x14ac:dyDescent="0.2"/>
    <row r="411730" hidden="1" x14ac:dyDescent="0.2"/>
    <row r="411731" hidden="1" x14ac:dyDescent="0.2"/>
    <row r="411732" hidden="1" x14ac:dyDescent="0.2"/>
    <row r="411733" hidden="1" x14ac:dyDescent="0.2"/>
    <row r="411734" hidden="1" x14ac:dyDescent="0.2"/>
    <row r="411735" hidden="1" x14ac:dyDescent="0.2"/>
    <row r="411736" hidden="1" x14ac:dyDescent="0.2"/>
    <row r="411737" hidden="1" x14ac:dyDescent="0.2"/>
    <row r="411738" hidden="1" x14ac:dyDescent="0.2"/>
    <row r="411739" hidden="1" x14ac:dyDescent="0.2"/>
    <row r="411740" hidden="1" x14ac:dyDescent="0.2"/>
    <row r="411741" hidden="1" x14ac:dyDescent="0.2"/>
    <row r="411742" hidden="1" x14ac:dyDescent="0.2"/>
    <row r="411743" hidden="1" x14ac:dyDescent="0.2"/>
    <row r="411744" hidden="1" x14ac:dyDescent="0.2"/>
    <row r="411745" hidden="1" x14ac:dyDescent="0.2"/>
    <row r="411746" hidden="1" x14ac:dyDescent="0.2"/>
    <row r="411747" hidden="1" x14ac:dyDescent="0.2"/>
    <row r="411748" hidden="1" x14ac:dyDescent="0.2"/>
    <row r="411749" hidden="1" x14ac:dyDescent="0.2"/>
    <row r="411750" hidden="1" x14ac:dyDescent="0.2"/>
    <row r="411751" hidden="1" x14ac:dyDescent="0.2"/>
    <row r="411752" hidden="1" x14ac:dyDescent="0.2"/>
    <row r="411753" hidden="1" x14ac:dyDescent="0.2"/>
    <row r="411754" hidden="1" x14ac:dyDescent="0.2"/>
    <row r="411755" hidden="1" x14ac:dyDescent="0.2"/>
    <row r="411756" hidden="1" x14ac:dyDescent="0.2"/>
    <row r="411757" hidden="1" x14ac:dyDescent="0.2"/>
    <row r="411758" hidden="1" x14ac:dyDescent="0.2"/>
    <row r="411759" hidden="1" x14ac:dyDescent="0.2"/>
    <row r="411760" hidden="1" x14ac:dyDescent="0.2"/>
    <row r="411761" hidden="1" x14ac:dyDescent="0.2"/>
    <row r="411762" hidden="1" x14ac:dyDescent="0.2"/>
    <row r="411763" hidden="1" x14ac:dyDescent="0.2"/>
    <row r="411764" hidden="1" x14ac:dyDescent="0.2"/>
    <row r="411765" hidden="1" x14ac:dyDescent="0.2"/>
    <row r="411766" hidden="1" x14ac:dyDescent="0.2"/>
    <row r="411767" hidden="1" x14ac:dyDescent="0.2"/>
    <row r="411768" hidden="1" x14ac:dyDescent="0.2"/>
    <row r="411769" hidden="1" x14ac:dyDescent="0.2"/>
    <row r="411770" hidden="1" x14ac:dyDescent="0.2"/>
    <row r="411771" hidden="1" x14ac:dyDescent="0.2"/>
    <row r="411772" hidden="1" x14ac:dyDescent="0.2"/>
    <row r="411773" hidden="1" x14ac:dyDescent="0.2"/>
    <row r="411774" hidden="1" x14ac:dyDescent="0.2"/>
    <row r="411775" hidden="1" x14ac:dyDescent="0.2"/>
    <row r="411776" hidden="1" x14ac:dyDescent="0.2"/>
    <row r="411777" hidden="1" x14ac:dyDescent="0.2"/>
    <row r="411778" hidden="1" x14ac:dyDescent="0.2"/>
    <row r="411779" hidden="1" x14ac:dyDescent="0.2"/>
    <row r="411780" hidden="1" x14ac:dyDescent="0.2"/>
    <row r="411781" hidden="1" x14ac:dyDescent="0.2"/>
    <row r="411782" hidden="1" x14ac:dyDescent="0.2"/>
    <row r="411783" hidden="1" x14ac:dyDescent="0.2"/>
    <row r="411784" hidden="1" x14ac:dyDescent="0.2"/>
    <row r="411785" hidden="1" x14ac:dyDescent="0.2"/>
    <row r="411786" hidden="1" x14ac:dyDescent="0.2"/>
    <row r="411787" hidden="1" x14ac:dyDescent="0.2"/>
    <row r="411788" hidden="1" x14ac:dyDescent="0.2"/>
    <row r="411789" hidden="1" x14ac:dyDescent="0.2"/>
    <row r="411790" hidden="1" x14ac:dyDescent="0.2"/>
    <row r="411791" hidden="1" x14ac:dyDescent="0.2"/>
    <row r="411792" hidden="1" x14ac:dyDescent="0.2"/>
    <row r="411793" hidden="1" x14ac:dyDescent="0.2"/>
    <row r="411794" hidden="1" x14ac:dyDescent="0.2"/>
    <row r="411795" hidden="1" x14ac:dyDescent="0.2"/>
    <row r="411796" hidden="1" x14ac:dyDescent="0.2"/>
    <row r="411797" hidden="1" x14ac:dyDescent="0.2"/>
    <row r="411798" hidden="1" x14ac:dyDescent="0.2"/>
    <row r="411799" hidden="1" x14ac:dyDescent="0.2"/>
    <row r="411800" hidden="1" x14ac:dyDescent="0.2"/>
    <row r="411801" hidden="1" x14ac:dyDescent="0.2"/>
    <row r="411802" hidden="1" x14ac:dyDescent="0.2"/>
    <row r="411803" hidden="1" x14ac:dyDescent="0.2"/>
    <row r="411804" hidden="1" x14ac:dyDescent="0.2"/>
    <row r="411805" hidden="1" x14ac:dyDescent="0.2"/>
    <row r="411806" hidden="1" x14ac:dyDescent="0.2"/>
    <row r="411807" hidden="1" x14ac:dyDescent="0.2"/>
    <row r="411808" hidden="1" x14ac:dyDescent="0.2"/>
    <row r="411809" hidden="1" x14ac:dyDescent="0.2"/>
    <row r="411810" hidden="1" x14ac:dyDescent="0.2"/>
    <row r="411811" hidden="1" x14ac:dyDescent="0.2"/>
    <row r="411812" hidden="1" x14ac:dyDescent="0.2"/>
    <row r="411813" hidden="1" x14ac:dyDescent="0.2"/>
    <row r="411814" hidden="1" x14ac:dyDescent="0.2"/>
    <row r="411815" hidden="1" x14ac:dyDescent="0.2"/>
    <row r="411816" hidden="1" x14ac:dyDescent="0.2"/>
    <row r="411817" hidden="1" x14ac:dyDescent="0.2"/>
    <row r="411818" hidden="1" x14ac:dyDescent="0.2"/>
    <row r="411819" hidden="1" x14ac:dyDescent="0.2"/>
    <row r="411820" hidden="1" x14ac:dyDescent="0.2"/>
    <row r="411821" hidden="1" x14ac:dyDescent="0.2"/>
    <row r="411822" hidden="1" x14ac:dyDescent="0.2"/>
    <row r="411823" hidden="1" x14ac:dyDescent="0.2"/>
    <row r="411824" hidden="1" x14ac:dyDescent="0.2"/>
    <row r="411825" hidden="1" x14ac:dyDescent="0.2"/>
    <row r="411826" hidden="1" x14ac:dyDescent="0.2"/>
    <row r="411827" hidden="1" x14ac:dyDescent="0.2"/>
    <row r="411828" hidden="1" x14ac:dyDescent="0.2"/>
    <row r="411829" hidden="1" x14ac:dyDescent="0.2"/>
    <row r="411830" hidden="1" x14ac:dyDescent="0.2"/>
    <row r="411831" hidden="1" x14ac:dyDescent="0.2"/>
    <row r="411832" hidden="1" x14ac:dyDescent="0.2"/>
    <row r="411833" hidden="1" x14ac:dyDescent="0.2"/>
    <row r="411834" hidden="1" x14ac:dyDescent="0.2"/>
    <row r="411835" hidden="1" x14ac:dyDescent="0.2"/>
    <row r="411836" hidden="1" x14ac:dyDescent="0.2"/>
    <row r="411837" hidden="1" x14ac:dyDescent="0.2"/>
    <row r="411838" hidden="1" x14ac:dyDescent="0.2"/>
    <row r="411839" hidden="1" x14ac:dyDescent="0.2"/>
    <row r="411840" hidden="1" x14ac:dyDescent="0.2"/>
    <row r="411841" hidden="1" x14ac:dyDescent="0.2"/>
    <row r="411842" hidden="1" x14ac:dyDescent="0.2"/>
    <row r="411843" hidden="1" x14ac:dyDescent="0.2"/>
    <row r="411844" hidden="1" x14ac:dyDescent="0.2"/>
    <row r="411845" hidden="1" x14ac:dyDescent="0.2"/>
    <row r="411846" hidden="1" x14ac:dyDescent="0.2"/>
    <row r="411847" hidden="1" x14ac:dyDescent="0.2"/>
    <row r="411848" hidden="1" x14ac:dyDescent="0.2"/>
    <row r="411849" hidden="1" x14ac:dyDescent="0.2"/>
    <row r="411850" hidden="1" x14ac:dyDescent="0.2"/>
    <row r="411851" hidden="1" x14ac:dyDescent="0.2"/>
    <row r="411852" hidden="1" x14ac:dyDescent="0.2"/>
    <row r="411853" hidden="1" x14ac:dyDescent="0.2"/>
    <row r="411854" hidden="1" x14ac:dyDescent="0.2"/>
    <row r="411855" hidden="1" x14ac:dyDescent="0.2"/>
    <row r="411856" hidden="1" x14ac:dyDescent="0.2"/>
    <row r="411857" hidden="1" x14ac:dyDescent="0.2"/>
    <row r="411858" hidden="1" x14ac:dyDescent="0.2"/>
    <row r="411859" hidden="1" x14ac:dyDescent="0.2"/>
    <row r="411860" hidden="1" x14ac:dyDescent="0.2"/>
    <row r="411861" hidden="1" x14ac:dyDescent="0.2"/>
    <row r="411862" hidden="1" x14ac:dyDescent="0.2"/>
    <row r="411863" hidden="1" x14ac:dyDescent="0.2"/>
    <row r="411864" hidden="1" x14ac:dyDescent="0.2"/>
    <row r="411865" hidden="1" x14ac:dyDescent="0.2"/>
    <row r="411866" hidden="1" x14ac:dyDescent="0.2"/>
    <row r="411867" hidden="1" x14ac:dyDescent="0.2"/>
    <row r="411868" hidden="1" x14ac:dyDescent="0.2"/>
    <row r="411869" hidden="1" x14ac:dyDescent="0.2"/>
    <row r="411870" hidden="1" x14ac:dyDescent="0.2"/>
    <row r="411871" hidden="1" x14ac:dyDescent="0.2"/>
    <row r="411872" hidden="1" x14ac:dyDescent="0.2"/>
    <row r="411873" hidden="1" x14ac:dyDescent="0.2"/>
    <row r="411874" hidden="1" x14ac:dyDescent="0.2"/>
    <row r="411875" hidden="1" x14ac:dyDescent="0.2"/>
    <row r="411876" hidden="1" x14ac:dyDescent="0.2"/>
    <row r="411877" hidden="1" x14ac:dyDescent="0.2"/>
    <row r="411878" hidden="1" x14ac:dyDescent="0.2"/>
    <row r="411879" hidden="1" x14ac:dyDescent="0.2"/>
    <row r="411880" hidden="1" x14ac:dyDescent="0.2"/>
    <row r="411881" hidden="1" x14ac:dyDescent="0.2"/>
    <row r="411882" hidden="1" x14ac:dyDescent="0.2"/>
    <row r="411883" hidden="1" x14ac:dyDescent="0.2"/>
    <row r="411884" hidden="1" x14ac:dyDescent="0.2"/>
    <row r="411885" hidden="1" x14ac:dyDescent="0.2"/>
    <row r="411886" hidden="1" x14ac:dyDescent="0.2"/>
    <row r="411887" hidden="1" x14ac:dyDescent="0.2"/>
    <row r="411888" hidden="1" x14ac:dyDescent="0.2"/>
    <row r="411889" hidden="1" x14ac:dyDescent="0.2"/>
    <row r="411890" hidden="1" x14ac:dyDescent="0.2"/>
    <row r="411891" hidden="1" x14ac:dyDescent="0.2"/>
    <row r="411892" hidden="1" x14ac:dyDescent="0.2"/>
    <row r="411893" hidden="1" x14ac:dyDescent="0.2"/>
    <row r="411894" hidden="1" x14ac:dyDescent="0.2"/>
    <row r="411895" hidden="1" x14ac:dyDescent="0.2"/>
    <row r="411896" hidden="1" x14ac:dyDescent="0.2"/>
    <row r="411897" hidden="1" x14ac:dyDescent="0.2"/>
    <row r="411898" hidden="1" x14ac:dyDescent="0.2"/>
    <row r="411899" hidden="1" x14ac:dyDescent="0.2"/>
    <row r="411900" hidden="1" x14ac:dyDescent="0.2"/>
    <row r="411901" hidden="1" x14ac:dyDescent="0.2"/>
    <row r="411902" hidden="1" x14ac:dyDescent="0.2"/>
    <row r="411903" hidden="1" x14ac:dyDescent="0.2"/>
    <row r="411904" hidden="1" x14ac:dyDescent="0.2"/>
    <row r="411905" hidden="1" x14ac:dyDescent="0.2"/>
    <row r="411906" hidden="1" x14ac:dyDescent="0.2"/>
    <row r="411907" hidden="1" x14ac:dyDescent="0.2"/>
    <row r="411908" hidden="1" x14ac:dyDescent="0.2"/>
    <row r="411909" hidden="1" x14ac:dyDescent="0.2"/>
    <row r="411910" hidden="1" x14ac:dyDescent="0.2"/>
    <row r="411911" hidden="1" x14ac:dyDescent="0.2"/>
    <row r="411912" hidden="1" x14ac:dyDescent="0.2"/>
    <row r="411913" hidden="1" x14ac:dyDescent="0.2"/>
    <row r="411914" hidden="1" x14ac:dyDescent="0.2"/>
    <row r="411915" hidden="1" x14ac:dyDescent="0.2"/>
    <row r="411916" hidden="1" x14ac:dyDescent="0.2"/>
    <row r="411917" hidden="1" x14ac:dyDescent="0.2"/>
    <row r="411918" hidden="1" x14ac:dyDescent="0.2"/>
    <row r="411919" hidden="1" x14ac:dyDescent="0.2"/>
    <row r="411920" hidden="1" x14ac:dyDescent="0.2"/>
    <row r="411921" hidden="1" x14ac:dyDescent="0.2"/>
    <row r="411922" hidden="1" x14ac:dyDescent="0.2"/>
    <row r="411923" hidden="1" x14ac:dyDescent="0.2"/>
    <row r="411924" hidden="1" x14ac:dyDescent="0.2"/>
    <row r="411925" hidden="1" x14ac:dyDescent="0.2"/>
    <row r="411926" hidden="1" x14ac:dyDescent="0.2"/>
    <row r="411927" hidden="1" x14ac:dyDescent="0.2"/>
    <row r="411928" hidden="1" x14ac:dyDescent="0.2"/>
    <row r="411929" hidden="1" x14ac:dyDescent="0.2"/>
    <row r="411930" hidden="1" x14ac:dyDescent="0.2"/>
    <row r="411931" hidden="1" x14ac:dyDescent="0.2"/>
    <row r="411932" hidden="1" x14ac:dyDescent="0.2"/>
    <row r="411933" hidden="1" x14ac:dyDescent="0.2"/>
    <row r="411934" hidden="1" x14ac:dyDescent="0.2"/>
    <row r="411935" hidden="1" x14ac:dyDescent="0.2"/>
    <row r="411936" hidden="1" x14ac:dyDescent="0.2"/>
    <row r="411937" hidden="1" x14ac:dyDescent="0.2"/>
    <row r="411938" hidden="1" x14ac:dyDescent="0.2"/>
    <row r="411939" hidden="1" x14ac:dyDescent="0.2"/>
    <row r="411940" hidden="1" x14ac:dyDescent="0.2"/>
    <row r="411941" hidden="1" x14ac:dyDescent="0.2"/>
    <row r="411942" hidden="1" x14ac:dyDescent="0.2"/>
    <row r="411943" hidden="1" x14ac:dyDescent="0.2"/>
    <row r="411944" hidden="1" x14ac:dyDescent="0.2"/>
    <row r="411945" hidden="1" x14ac:dyDescent="0.2"/>
    <row r="411946" hidden="1" x14ac:dyDescent="0.2"/>
    <row r="411947" hidden="1" x14ac:dyDescent="0.2"/>
    <row r="411948" hidden="1" x14ac:dyDescent="0.2"/>
    <row r="411949" hidden="1" x14ac:dyDescent="0.2"/>
    <row r="411950" hidden="1" x14ac:dyDescent="0.2"/>
    <row r="411951" hidden="1" x14ac:dyDescent="0.2"/>
    <row r="411952" hidden="1" x14ac:dyDescent="0.2"/>
    <row r="411953" hidden="1" x14ac:dyDescent="0.2"/>
    <row r="411954" hidden="1" x14ac:dyDescent="0.2"/>
    <row r="411955" hidden="1" x14ac:dyDescent="0.2"/>
    <row r="411956" hidden="1" x14ac:dyDescent="0.2"/>
    <row r="411957" hidden="1" x14ac:dyDescent="0.2"/>
    <row r="411958" hidden="1" x14ac:dyDescent="0.2"/>
    <row r="411959" hidden="1" x14ac:dyDescent="0.2"/>
    <row r="411960" hidden="1" x14ac:dyDescent="0.2"/>
    <row r="411961" hidden="1" x14ac:dyDescent="0.2"/>
    <row r="411962" hidden="1" x14ac:dyDescent="0.2"/>
    <row r="411963" hidden="1" x14ac:dyDescent="0.2"/>
    <row r="411964" hidden="1" x14ac:dyDescent="0.2"/>
    <row r="411965" hidden="1" x14ac:dyDescent="0.2"/>
    <row r="411966" hidden="1" x14ac:dyDescent="0.2"/>
    <row r="411967" hidden="1" x14ac:dyDescent="0.2"/>
    <row r="411968" hidden="1" x14ac:dyDescent="0.2"/>
    <row r="411969" hidden="1" x14ac:dyDescent="0.2"/>
    <row r="411970" hidden="1" x14ac:dyDescent="0.2"/>
    <row r="411971" hidden="1" x14ac:dyDescent="0.2"/>
    <row r="411972" hidden="1" x14ac:dyDescent="0.2"/>
    <row r="411973" hidden="1" x14ac:dyDescent="0.2"/>
    <row r="411974" hidden="1" x14ac:dyDescent="0.2"/>
    <row r="411975" hidden="1" x14ac:dyDescent="0.2"/>
    <row r="411976" hidden="1" x14ac:dyDescent="0.2"/>
    <row r="411977" hidden="1" x14ac:dyDescent="0.2"/>
    <row r="411978" hidden="1" x14ac:dyDescent="0.2"/>
    <row r="411979" hidden="1" x14ac:dyDescent="0.2"/>
    <row r="411980" hidden="1" x14ac:dyDescent="0.2"/>
    <row r="411981" hidden="1" x14ac:dyDescent="0.2"/>
    <row r="411982" hidden="1" x14ac:dyDescent="0.2"/>
    <row r="411983" hidden="1" x14ac:dyDescent="0.2"/>
    <row r="411984" hidden="1" x14ac:dyDescent="0.2"/>
    <row r="411985" hidden="1" x14ac:dyDescent="0.2"/>
    <row r="411986" hidden="1" x14ac:dyDescent="0.2"/>
    <row r="411987" hidden="1" x14ac:dyDescent="0.2"/>
    <row r="411988" hidden="1" x14ac:dyDescent="0.2"/>
    <row r="411989" hidden="1" x14ac:dyDescent="0.2"/>
    <row r="411990" hidden="1" x14ac:dyDescent="0.2"/>
    <row r="411991" hidden="1" x14ac:dyDescent="0.2"/>
    <row r="411992" hidden="1" x14ac:dyDescent="0.2"/>
    <row r="411993" hidden="1" x14ac:dyDescent="0.2"/>
    <row r="411994" hidden="1" x14ac:dyDescent="0.2"/>
    <row r="411995" hidden="1" x14ac:dyDescent="0.2"/>
    <row r="411996" hidden="1" x14ac:dyDescent="0.2"/>
    <row r="411997" hidden="1" x14ac:dyDescent="0.2"/>
    <row r="411998" hidden="1" x14ac:dyDescent="0.2"/>
    <row r="411999" hidden="1" x14ac:dyDescent="0.2"/>
    <row r="412000" hidden="1" x14ac:dyDescent="0.2"/>
    <row r="412001" hidden="1" x14ac:dyDescent="0.2"/>
    <row r="412002" hidden="1" x14ac:dyDescent="0.2"/>
    <row r="412003" hidden="1" x14ac:dyDescent="0.2"/>
    <row r="412004" hidden="1" x14ac:dyDescent="0.2"/>
    <row r="412005" hidden="1" x14ac:dyDescent="0.2"/>
    <row r="412006" hidden="1" x14ac:dyDescent="0.2"/>
    <row r="412007" hidden="1" x14ac:dyDescent="0.2"/>
    <row r="412008" hidden="1" x14ac:dyDescent="0.2"/>
    <row r="412009" hidden="1" x14ac:dyDescent="0.2"/>
    <row r="412010" hidden="1" x14ac:dyDescent="0.2"/>
    <row r="412011" hidden="1" x14ac:dyDescent="0.2"/>
    <row r="412012" hidden="1" x14ac:dyDescent="0.2"/>
    <row r="412013" hidden="1" x14ac:dyDescent="0.2"/>
    <row r="412014" hidden="1" x14ac:dyDescent="0.2"/>
    <row r="412015" hidden="1" x14ac:dyDescent="0.2"/>
    <row r="412016" hidden="1" x14ac:dyDescent="0.2"/>
    <row r="412017" hidden="1" x14ac:dyDescent="0.2"/>
    <row r="412018" hidden="1" x14ac:dyDescent="0.2"/>
    <row r="412019" hidden="1" x14ac:dyDescent="0.2"/>
    <row r="412020" hidden="1" x14ac:dyDescent="0.2"/>
    <row r="412021" hidden="1" x14ac:dyDescent="0.2"/>
    <row r="412022" hidden="1" x14ac:dyDescent="0.2"/>
    <row r="412023" hidden="1" x14ac:dyDescent="0.2"/>
    <row r="412024" hidden="1" x14ac:dyDescent="0.2"/>
    <row r="412025" hidden="1" x14ac:dyDescent="0.2"/>
    <row r="412026" hidden="1" x14ac:dyDescent="0.2"/>
    <row r="412027" hidden="1" x14ac:dyDescent="0.2"/>
    <row r="412028" hidden="1" x14ac:dyDescent="0.2"/>
    <row r="412029" hidden="1" x14ac:dyDescent="0.2"/>
    <row r="412030" hidden="1" x14ac:dyDescent="0.2"/>
    <row r="412031" hidden="1" x14ac:dyDescent="0.2"/>
    <row r="412032" hidden="1" x14ac:dyDescent="0.2"/>
    <row r="412033" hidden="1" x14ac:dyDescent="0.2"/>
    <row r="412034" hidden="1" x14ac:dyDescent="0.2"/>
    <row r="412035" hidden="1" x14ac:dyDescent="0.2"/>
    <row r="412036" hidden="1" x14ac:dyDescent="0.2"/>
    <row r="412037" hidden="1" x14ac:dyDescent="0.2"/>
    <row r="412038" hidden="1" x14ac:dyDescent="0.2"/>
    <row r="412039" hidden="1" x14ac:dyDescent="0.2"/>
    <row r="412040" hidden="1" x14ac:dyDescent="0.2"/>
    <row r="412041" hidden="1" x14ac:dyDescent="0.2"/>
    <row r="412042" hidden="1" x14ac:dyDescent="0.2"/>
    <row r="412043" hidden="1" x14ac:dyDescent="0.2"/>
    <row r="412044" hidden="1" x14ac:dyDescent="0.2"/>
    <row r="412045" hidden="1" x14ac:dyDescent="0.2"/>
    <row r="412046" hidden="1" x14ac:dyDescent="0.2"/>
    <row r="412047" hidden="1" x14ac:dyDescent="0.2"/>
    <row r="412048" hidden="1" x14ac:dyDescent="0.2"/>
    <row r="412049" hidden="1" x14ac:dyDescent="0.2"/>
    <row r="412050" hidden="1" x14ac:dyDescent="0.2"/>
    <row r="412051" hidden="1" x14ac:dyDescent="0.2"/>
    <row r="412052" hidden="1" x14ac:dyDescent="0.2"/>
    <row r="412053" hidden="1" x14ac:dyDescent="0.2"/>
    <row r="412054" hidden="1" x14ac:dyDescent="0.2"/>
    <row r="412055" hidden="1" x14ac:dyDescent="0.2"/>
    <row r="412056" hidden="1" x14ac:dyDescent="0.2"/>
    <row r="412057" hidden="1" x14ac:dyDescent="0.2"/>
    <row r="412058" hidden="1" x14ac:dyDescent="0.2"/>
    <row r="412059" hidden="1" x14ac:dyDescent="0.2"/>
    <row r="412060" hidden="1" x14ac:dyDescent="0.2"/>
    <row r="412061" hidden="1" x14ac:dyDescent="0.2"/>
    <row r="412062" hidden="1" x14ac:dyDescent="0.2"/>
    <row r="412063" hidden="1" x14ac:dyDescent="0.2"/>
    <row r="412064" hidden="1" x14ac:dyDescent="0.2"/>
    <row r="412065" hidden="1" x14ac:dyDescent="0.2"/>
    <row r="412066" hidden="1" x14ac:dyDescent="0.2"/>
    <row r="412067" hidden="1" x14ac:dyDescent="0.2"/>
    <row r="412068" hidden="1" x14ac:dyDescent="0.2"/>
    <row r="412069" hidden="1" x14ac:dyDescent="0.2"/>
    <row r="412070" hidden="1" x14ac:dyDescent="0.2"/>
    <row r="412071" hidden="1" x14ac:dyDescent="0.2"/>
    <row r="412072" hidden="1" x14ac:dyDescent="0.2"/>
    <row r="412073" hidden="1" x14ac:dyDescent="0.2"/>
    <row r="412074" hidden="1" x14ac:dyDescent="0.2"/>
    <row r="412075" hidden="1" x14ac:dyDescent="0.2"/>
    <row r="412076" hidden="1" x14ac:dyDescent="0.2"/>
    <row r="412077" hidden="1" x14ac:dyDescent="0.2"/>
    <row r="412078" hidden="1" x14ac:dyDescent="0.2"/>
    <row r="412079" hidden="1" x14ac:dyDescent="0.2"/>
    <row r="412080" hidden="1" x14ac:dyDescent="0.2"/>
    <row r="412081" hidden="1" x14ac:dyDescent="0.2"/>
    <row r="412082" hidden="1" x14ac:dyDescent="0.2"/>
    <row r="412083" hidden="1" x14ac:dyDescent="0.2"/>
    <row r="412084" hidden="1" x14ac:dyDescent="0.2"/>
    <row r="412085" hidden="1" x14ac:dyDescent="0.2"/>
    <row r="412086" hidden="1" x14ac:dyDescent="0.2"/>
    <row r="412087" hidden="1" x14ac:dyDescent="0.2"/>
    <row r="412088" hidden="1" x14ac:dyDescent="0.2"/>
    <row r="412089" hidden="1" x14ac:dyDescent="0.2"/>
    <row r="412090" hidden="1" x14ac:dyDescent="0.2"/>
    <row r="412091" hidden="1" x14ac:dyDescent="0.2"/>
    <row r="412092" hidden="1" x14ac:dyDescent="0.2"/>
    <row r="412093" hidden="1" x14ac:dyDescent="0.2"/>
    <row r="412094" hidden="1" x14ac:dyDescent="0.2"/>
    <row r="412095" hidden="1" x14ac:dyDescent="0.2"/>
    <row r="412096" hidden="1" x14ac:dyDescent="0.2"/>
    <row r="412097" hidden="1" x14ac:dyDescent="0.2"/>
    <row r="412098" hidden="1" x14ac:dyDescent="0.2"/>
    <row r="412099" hidden="1" x14ac:dyDescent="0.2"/>
    <row r="412100" hidden="1" x14ac:dyDescent="0.2"/>
    <row r="412101" hidden="1" x14ac:dyDescent="0.2"/>
    <row r="412102" hidden="1" x14ac:dyDescent="0.2"/>
    <row r="412103" hidden="1" x14ac:dyDescent="0.2"/>
    <row r="412104" hidden="1" x14ac:dyDescent="0.2"/>
    <row r="412105" hidden="1" x14ac:dyDescent="0.2"/>
    <row r="412106" hidden="1" x14ac:dyDescent="0.2"/>
    <row r="412107" hidden="1" x14ac:dyDescent="0.2"/>
    <row r="412108" hidden="1" x14ac:dyDescent="0.2"/>
    <row r="412109" hidden="1" x14ac:dyDescent="0.2"/>
    <row r="412110" hidden="1" x14ac:dyDescent="0.2"/>
    <row r="412111" hidden="1" x14ac:dyDescent="0.2"/>
    <row r="412112" hidden="1" x14ac:dyDescent="0.2"/>
    <row r="412113" hidden="1" x14ac:dyDescent="0.2"/>
    <row r="412114" hidden="1" x14ac:dyDescent="0.2"/>
    <row r="412115" hidden="1" x14ac:dyDescent="0.2"/>
    <row r="412116" hidden="1" x14ac:dyDescent="0.2"/>
    <row r="412117" hidden="1" x14ac:dyDescent="0.2"/>
    <row r="412118" hidden="1" x14ac:dyDescent="0.2"/>
    <row r="412119" hidden="1" x14ac:dyDescent="0.2"/>
    <row r="412120" hidden="1" x14ac:dyDescent="0.2"/>
    <row r="412121" hidden="1" x14ac:dyDescent="0.2"/>
    <row r="412122" hidden="1" x14ac:dyDescent="0.2"/>
    <row r="412123" hidden="1" x14ac:dyDescent="0.2"/>
    <row r="412124" hidden="1" x14ac:dyDescent="0.2"/>
    <row r="412125" hidden="1" x14ac:dyDescent="0.2"/>
    <row r="412126" hidden="1" x14ac:dyDescent="0.2"/>
    <row r="412127" hidden="1" x14ac:dyDescent="0.2"/>
    <row r="412128" hidden="1" x14ac:dyDescent="0.2"/>
    <row r="412129" hidden="1" x14ac:dyDescent="0.2"/>
    <row r="412130" hidden="1" x14ac:dyDescent="0.2"/>
    <row r="412131" hidden="1" x14ac:dyDescent="0.2"/>
    <row r="412132" hidden="1" x14ac:dyDescent="0.2"/>
    <row r="412133" hidden="1" x14ac:dyDescent="0.2"/>
    <row r="412134" hidden="1" x14ac:dyDescent="0.2"/>
    <row r="412135" hidden="1" x14ac:dyDescent="0.2"/>
    <row r="412136" hidden="1" x14ac:dyDescent="0.2"/>
    <row r="412137" hidden="1" x14ac:dyDescent="0.2"/>
    <row r="412138" hidden="1" x14ac:dyDescent="0.2"/>
    <row r="412139" hidden="1" x14ac:dyDescent="0.2"/>
    <row r="412140" hidden="1" x14ac:dyDescent="0.2"/>
    <row r="412141" hidden="1" x14ac:dyDescent="0.2"/>
    <row r="412142" hidden="1" x14ac:dyDescent="0.2"/>
    <row r="412143" hidden="1" x14ac:dyDescent="0.2"/>
    <row r="412144" hidden="1" x14ac:dyDescent="0.2"/>
    <row r="412145" hidden="1" x14ac:dyDescent="0.2"/>
    <row r="412146" hidden="1" x14ac:dyDescent="0.2"/>
    <row r="412147" hidden="1" x14ac:dyDescent="0.2"/>
    <row r="412148" hidden="1" x14ac:dyDescent="0.2"/>
    <row r="412149" hidden="1" x14ac:dyDescent="0.2"/>
    <row r="412150" hidden="1" x14ac:dyDescent="0.2"/>
    <row r="412151" hidden="1" x14ac:dyDescent="0.2"/>
    <row r="412152" hidden="1" x14ac:dyDescent="0.2"/>
    <row r="412153" hidden="1" x14ac:dyDescent="0.2"/>
    <row r="412154" hidden="1" x14ac:dyDescent="0.2"/>
    <row r="412155" hidden="1" x14ac:dyDescent="0.2"/>
    <row r="412156" hidden="1" x14ac:dyDescent="0.2"/>
    <row r="412157" hidden="1" x14ac:dyDescent="0.2"/>
    <row r="412158" hidden="1" x14ac:dyDescent="0.2"/>
    <row r="412159" hidden="1" x14ac:dyDescent="0.2"/>
    <row r="412160" hidden="1" x14ac:dyDescent="0.2"/>
    <row r="412161" hidden="1" x14ac:dyDescent="0.2"/>
    <row r="412162" hidden="1" x14ac:dyDescent="0.2"/>
    <row r="412163" hidden="1" x14ac:dyDescent="0.2"/>
    <row r="412164" hidden="1" x14ac:dyDescent="0.2"/>
    <row r="412165" hidden="1" x14ac:dyDescent="0.2"/>
    <row r="412166" hidden="1" x14ac:dyDescent="0.2"/>
    <row r="412167" hidden="1" x14ac:dyDescent="0.2"/>
    <row r="412168" hidden="1" x14ac:dyDescent="0.2"/>
    <row r="412169" hidden="1" x14ac:dyDescent="0.2"/>
    <row r="412170" hidden="1" x14ac:dyDescent="0.2"/>
    <row r="412171" hidden="1" x14ac:dyDescent="0.2"/>
    <row r="412172" hidden="1" x14ac:dyDescent="0.2"/>
    <row r="412173" hidden="1" x14ac:dyDescent="0.2"/>
    <row r="412174" hidden="1" x14ac:dyDescent="0.2"/>
    <row r="412175" hidden="1" x14ac:dyDescent="0.2"/>
    <row r="412176" hidden="1" x14ac:dyDescent="0.2"/>
    <row r="412177" hidden="1" x14ac:dyDescent="0.2"/>
    <row r="412178" hidden="1" x14ac:dyDescent="0.2"/>
    <row r="412179" hidden="1" x14ac:dyDescent="0.2"/>
    <row r="412180" hidden="1" x14ac:dyDescent="0.2"/>
    <row r="412181" hidden="1" x14ac:dyDescent="0.2"/>
    <row r="412182" hidden="1" x14ac:dyDescent="0.2"/>
    <row r="412183" hidden="1" x14ac:dyDescent="0.2"/>
    <row r="412184" hidden="1" x14ac:dyDescent="0.2"/>
    <row r="412185" hidden="1" x14ac:dyDescent="0.2"/>
    <row r="412186" hidden="1" x14ac:dyDescent="0.2"/>
    <row r="412187" hidden="1" x14ac:dyDescent="0.2"/>
    <row r="412188" hidden="1" x14ac:dyDescent="0.2"/>
    <row r="412189" hidden="1" x14ac:dyDescent="0.2"/>
    <row r="412190" hidden="1" x14ac:dyDescent="0.2"/>
    <row r="412191" hidden="1" x14ac:dyDescent="0.2"/>
    <row r="412192" hidden="1" x14ac:dyDescent="0.2"/>
    <row r="412193" hidden="1" x14ac:dyDescent="0.2"/>
    <row r="412194" hidden="1" x14ac:dyDescent="0.2"/>
    <row r="412195" hidden="1" x14ac:dyDescent="0.2"/>
    <row r="412196" hidden="1" x14ac:dyDescent="0.2"/>
    <row r="412197" hidden="1" x14ac:dyDescent="0.2"/>
    <row r="412198" hidden="1" x14ac:dyDescent="0.2"/>
    <row r="412199" hidden="1" x14ac:dyDescent="0.2"/>
    <row r="412200" hidden="1" x14ac:dyDescent="0.2"/>
    <row r="412201" hidden="1" x14ac:dyDescent="0.2"/>
    <row r="412202" hidden="1" x14ac:dyDescent="0.2"/>
    <row r="412203" hidden="1" x14ac:dyDescent="0.2"/>
    <row r="412204" hidden="1" x14ac:dyDescent="0.2"/>
    <row r="412205" hidden="1" x14ac:dyDescent="0.2"/>
    <row r="412206" hidden="1" x14ac:dyDescent="0.2"/>
    <row r="412207" hidden="1" x14ac:dyDescent="0.2"/>
    <row r="412208" hidden="1" x14ac:dyDescent="0.2"/>
    <row r="412209" hidden="1" x14ac:dyDescent="0.2"/>
    <row r="412210" hidden="1" x14ac:dyDescent="0.2"/>
    <row r="412211" hidden="1" x14ac:dyDescent="0.2"/>
    <row r="412212" hidden="1" x14ac:dyDescent="0.2"/>
    <row r="412213" hidden="1" x14ac:dyDescent="0.2"/>
    <row r="412214" hidden="1" x14ac:dyDescent="0.2"/>
    <row r="412215" hidden="1" x14ac:dyDescent="0.2"/>
    <row r="412216" hidden="1" x14ac:dyDescent="0.2"/>
    <row r="412217" hidden="1" x14ac:dyDescent="0.2"/>
    <row r="412218" hidden="1" x14ac:dyDescent="0.2"/>
    <row r="412219" hidden="1" x14ac:dyDescent="0.2"/>
    <row r="412220" hidden="1" x14ac:dyDescent="0.2"/>
    <row r="412221" hidden="1" x14ac:dyDescent="0.2"/>
    <row r="412222" hidden="1" x14ac:dyDescent="0.2"/>
    <row r="412223" hidden="1" x14ac:dyDescent="0.2"/>
    <row r="412224" hidden="1" x14ac:dyDescent="0.2"/>
    <row r="412225" hidden="1" x14ac:dyDescent="0.2"/>
    <row r="412226" hidden="1" x14ac:dyDescent="0.2"/>
    <row r="412227" hidden="1" x14ac:dyDescent="0.2"/>
    <row r="412228" hidden="1" x14ac:dyDescent="0.2"/>
    <row r="412229" hidden="1" x14ac:dyDescent="0.2"/>
    <row r="412230" hidden="1" x14ac:dyDescent="0.2"/>
    <row r="412231" hidden="1" x14ac:dyDescent="0.2"/>
    <row r="412232" hidden="1" x14ac:dyDescent="0.2"/>
    <row r="412233" hidden="1" x14ac:dyDescent="0.2"/>
    <row r="412234" hidden="1" x14ac:dyDescent="0.2"/>
    <row r="412235" hidden="1" x14ac:dyDescent="0.2"/>
    <row r="412236" hidden="1" x14ac:dyDescent="0.2"/>
    <row r="412237" hidden="1" x14ac:dyDescent="0.2"/>
    <row r="412238" hidden="1" x14ac:dyDescent="0.2"/>
    <row r="412239" hidden="1" x14ac:dyDescent="0.2"/>
    <row r="412240" hidden="1" x14ac:dyDescent="0.2"/>
    <row r="412241" hidden="1" x14ac:dyDescent="0.2"/>
    <row r="412242" hidden="1" x14ac:dyDescent="0.2"/>
    <row r="412243" hidden="1" x14ac:dyDescent="0.2"/>
    <row r="412244" hidden="1" x14ac:dyDescent="0.2"/>
    <row r="412245" hidden="1" x14ac:dyDescent="0.2"/>
    <row r="412246" hidden="1" x14ac:dyDescent="0.2"/>
    <row r="412247" hidden="1" x14ac:dyDescent="0.2"/>
    <row r="412248" hidden="1" x14ac:dyDescent="0.2"/>
    <row r="412249" hidden="1" x14ac:dyDescent="0.2"/>
    <row r="412250" hidden="1" x14ac:dyDescent="0.2"/>
    <row r="412251" hidden="1" x14ac:dyDescent="0.2"/>
    <row r="412252" hidden="1" x14ac:dyDescent="0.2"/>
    <row r="412253" hidden="1" x14ac:dyDescent="0.2"/>
    <row r="412254" hidden="1" x14ac:dyDescent="0.2"/>
    <row r="412255" hidden="1" x14ac:dyDescent="0.2"/>
    <row r="412256" hidden="1" x14ac:dyDescent="0.2"/>
    <row r="412257" hidden="1" x14ac:dyDescent="0.2"/>
    <row r="412258" hidden="1" x14ac:dyDescent="0.2"/>
    <row r="412259" hidden="1" x14ac:dyDescent="0.2"/>
    <row r="412260" hidden="1" x14ac:dyDescent="0.2"/>
    <row r="412261" hidden="1" x14ac:dyDescent="0.2"/>
    <row r="412262" hidden="1" x14ac:dyDescent="0.2"/>
    <row r="412263" hidden="1" x14ac:dyDescent="0.2"/>
    <row r="412264" hidden="1" x14ac:dyDescent="0.2"/>
    <row r="412265" hidden="1" x14ac:dyDescent="0.2"/>
    <row r="412266" hidden="1" x14ac:dyDescent="0.2"/>
    <row r="412267" hidden="1" x14ac:dyDescent="0.2"/>
    <row r="412268" hidden="1" x14ac:dyDescent="0.2"/>
    <row r="412269" hidden="1" x14ac:dyDescent="0.2"/>
    <row r="412270" hidden="1" x14ac:dyDescent="0.2"/>
    <row r="412271" hidden="1" x14ac:dyDescent="0.2"/>
    <row r="412272" hidden="1" x14ac:dyDescent="0.2"/>
    <row r="412273" hidden="1" x14ac:dyDescent="0.2"/>
    <row r="412274" hidden="1" x14ac:dyDescent="0.2"/>
    <row r="412275" hidden="1" x14ac:dyDescent="0.2"/>
    <row r="412276" hidden="1" x14ac:dyDescent="0.2"/>
    <row r="412277" hidden="1" x14ac:dyDescent="0.2"/>
    <row r="412278" hidden="1" x14ac:dyDescent="0.2"/>
    <row r="412279" hidden="1" x14ac:dyDescent="0.2"/>
    <row r="412280" hidden="1" x14ac:dyDescent="0.2"/>
    <row r="412281" hidden="1" x14ac:dyDescent="0.2"/>
    <row r="412282" hidden="1" x14ac:dyDescent="0.2"/>
    <row r="412283" hidden="1" x14ac:dyDescent="0.2"/>
    <row r="412284" hidden="1" x14ac:dyDescent="0.2"/>
    <row r="412285" hidden="1" x14ac:dyDescent="0.2"/>
    <row r="412286" hidden="1" x14ac:dyDescent="0.2"/>
    <row r="412287" hidden="1" x14ac:dyDescent="0.2"/>
    <row r="412288" hidden="1" x14ac:dyDescent="0.2"/>
    <row r="412289" hidden="1" x14ac:dyDescent="0.2"/>
    <row r="412290" hidden="1" x14ac:dyDescent="0.2"/>
    <row r="412291" hidden="1" x14ac:dyDescent="0.2"/>
    <row r="412292" hidden="1" x14ac:dyDescent="0.2"/>
    <row r="412293" hidden="1" x14ac:dyDescent="0.2"/>
    <row r="412294" hidden="1" x14ac:dyDescent="0.2"/>
    <row r="412295" hidden="1" x14ac:dyDescent="0.2"/>
    <row r="412296" hidden="1" x14ac:dyDescent="0.2"/>
    <row r="412297" hidden="1" x14ac:dyDescent="0.2"/>
    <row r="412298" hidden="1" x14ac:dyDescent="0.2"/>
    <row r="412299" hidden="1" x14ac:dyDescent="0.2"/>
    <row r="412300" hidden="1" x14ac:dyDescent="0.2"/>
    <row r="412301" hidden="1" x14ac:dyDescent="0.2"/>
    <row r="412302" hidden="1" x14ac:dyDescent="0.2"/>
    <row r="412303" hidden="1" x14ac:dyDescent="0.2"/>
    <row r="412304" hidden="1" x14ac:dyDescent="0.2"/>
    <row r="412305" hidden="1" x14ac:dyDescent="0.2"/>
    <row r="412306" hidden="1" x14ac:dyDescent="0.2"/>
    <row r="412307" hidden="1" x14ac:dyDescent="0.2"/>
    <row r="412308" hidden="1" x14ac:dyDescent="0.2"/>
    <row r="412309" hidden="1" x14ac:dyDescent="0.2"/>
    <row r="412310" hidden="1" x14ac:dyDescent="0.2"/>
    <row r="412311" hidden="1" x14ac:dyDescent="0.2"/>
    <row r="412312" hidden="1" x14ac:dyDescent="0.2"/>
    <row r="412313" hidden="1" x14ac:dyDescent="0.2"/>
    <row r="412314" hidden="1" x14ac:dyDescent="0.2"/>
    <row r="412315" hidden="1" x14ac:dyDescent="0.2"/>
    <row r="412316" hidden="1" x14ac:dyDescent="0.2"/>
    <row r="412317" hidden="1" x14ac:dyDescent="0.2"/>
    <row r="412318" hidden="1" x14ac:dyDescent="0.2"/>
    <row r="412319" hidden="1" x14ac:dyDescent="0.2"/>
    <row r="412320" hidden="1" x14ac:dyDescent="0.2"/>
    <row r="412321" hidden="1" x14ac:dyDescent="0.2"/>
    <row r="412322" hidden="1" x14ac:dyDescent="0.2"/>
    <row r="412323" hidden="1" x14ac:dyDescent="0.2"/>
    <row r="412324" hidden="1" x14ac:dyDescent="0.2"/>
    <row r="412325" hidden="1" x14ac:dyDescent="0.2"/>
    <row r="412326" hidden="1" x14ac:dyDescent="0.2"/>
    <row r="412327" hidden="1" x14ac:dyDescent="0.2"/>
    <row r="412328" hidden="1" x14ac:dyDescent="0.2"/>
    <row r="412329" hidden="1" x14ac:dyDescent="0.2"/>
    <row r="412330" hidden="1" x14ac:dyDescent="0.2"/>
    <row r="412331" hidden="1" x14ac:dyDescent="0.2"/>
    <row r="412332" hidden="1" x14ac:dyDescent="0.2"/>
    <row r="412333" hidden="1" x14ac:dyDescent="0.2"/>
    <row r="412334" hidden="1" x14ac:dyDescent="0.2"/>
    <row r="412335" hidden="1" x14ac:dyDescent="0.2"/>
    <row r="412336" hidden="1" x14ac:dyDescent="0.2"/>
    <row r="412337" hidden="1" x14ac:dyDescent="0.2"/>
    <row r="412338" hidden="1" x14ac:dyDescent="0.2"/>
    <row r="412339" hidden="1" x14ac:dyDescent="0.2"/>
    <row r="412340" hidden="1" x14ac:dyDescent="0.2"/>
    <row r="412341" hidden="1" x14ac:dyDescent="0.2"/>
    <row r="412342" hidden="1" x14ac:dyDescent="0.2"/>
    <row r="412343" hidden="1" x14ac:dyDescent="0.2"/>
    <row r="412344" hidden="1" x14ac:dyDescent="0.2"/>
    <row r="412345" hidden="1" x14ac:dyDescent="0.2"/>
    <row r="412346" hidden="1" x14ac:dyDescent="0.2"/>
    <row r="412347" hidden="1" x14ac:dyDescent="0.2"/>
    <row r="412348" hidden="1" x14ac:dyDescent="0.2"/>
    <row r="412349" hidden="1" x14ac:dyDescent="0.2"/>
    <row r="412350" hidden="1" x14ac:dyDescent="0.2"/>
    <row r="412351" hidden="1" x14ac:dyDescent="0.2"/>
    <row r="412352" hidden="1" x14ac:dyDescent="0.2"/>
    <row r="412353" hidden="1" x14ac:dyDescent="0.2"/>
    <row r="412354" hidden="1" x14ac:dyDescent="0.2"/>
    <row r="412355" hidden="1" x14ac:dyDescent="0.2"/>
    <row r="412356" hidden="1" x14ac:dyDescent="0.2"/>
    <row r="412357" hidden="1" x14ac:dyDescent="0.2"/>
    <row r="412358" hidden="1" x14ac:dyDescent="0.2"/>
    <row r="412359" hidden="1" x14ac:dyDescent="0.2"/>
    <row r="412360" hidden="1" x14ac:dyDescent="0.2"/>
    <row r="412361" hidden="1" x14ac:dyDescent="0.2"/>
    <row r="412362" hidden="1" x14ac:dyDescent="0.2"/>
    <row r="412363" hidden="1" x14ac:dyDescent="0.2"/>
    <row r="412364" hidden="1" x14ac:dyDescent="0.2"/>
    <row r="412365" hidden="1" x14ac:dyDescent="0.2"/>
    <row r="412366" hidden="1" x14ac:dyDescent="0.2"/>
    <row r="412367" hidden="1" x14ac:dyDescent="0.2"/>
    <row r="412368" hidden="1" x14ac:dyDescent="0.2"/>
    <row r="412369" hidden="1" x14ac:dyDescent="0.2"/>
    <row r="412370" hidden="1" x14ac:dyDescent="0.2"/>
    <row r="412371" hidden="1" x14ac:dyDescent="0.2"/>
    <row r="412372" hidden="1" x14ac:dyDescent="0.2"/>
    <row r="412373" hidden="1" x14ac:dyDescent="0.2"/>
    <row r="412374" hidden="1" x14ac:dyDescent="0.2"/>
    <row r="412375" hidden="1" x14ac:dyDescent="0.2"/>
    <row r="412376" hidden="1" x14ac:dyDescent="0.2"/>
    <row r="412377" hidden="1" x14ac:dyDescent="0.2"/>
    <row r="412378" hidden="1" x14ac:dyDescent="0.2"/>
    <row r="412379" hidden="1" x14ac:dyDescent="0.2"/>
    <row r="412380" hidden="1" x14ac:dyDescent="0.2"/>
    <row r="412381" hidden="1" x14ac:dyDescent="0.2"/>
    <row r="412382" hidden="1" x14ac:dyDescent="0.2"/>
    <row r="412383" hidden="1" x14ac:dyDescent="0.2"/>
    <row r="412384" hidden="1" x14ac:dyDescent="0.2"/>
    <row r="412385" hidden="1" x14ac:dyDescent="0.2"/>
    <row r="412386" hidden="1" x14ac:dyDescent="0.2"/>
    <row r="412387" hidden="1" x14ac:dyDescent="0.2"/>
    <row r="412388" hidden="1" x14ac:dyDescent="0.2"/>
    <row r="412389" hidden="1" x14ac:dyDescent="0.2"/>
    <row r="412390" hidden="1" x14ac:dyDescent="0.2"/>
    <row r="412391" hidden="1" x14ac:dyDescent="0.2"/>
    <row r="412392" hidden="1" x14ac:dyDescent="0.2"/>
    <row r="412393" hidden="1" x14ac:dyDescent="0.2"/>
    <row r="412394" hidden="1" x14ac:dyDescent="0.2"/>
    <row r="412395" hidden="1" x14ac:dyDescent="0.2"/>
    <row r="412396" hidden="1" x14ac:dyDescent="0.2"/>
    <row r="412397" hidden="1" x14ac:dyDescent="0.2"/>
    <row r="412398" hidden="1" x14ac:dyDescent="0.2"/>
    <row r="412399" hidden="1" x14ac:dyDescent="0.2"/>
    <row r="412400" hidden="1" x14ac:dyDescent="0.2"/>
    <row r="412401" hidden="1" x14ac:dyDescent="0.2"/>
    <row r="412402" hidden="1" x14ac:dyDescent="0.2"/>
    <row r="412403" hidden="1" x14ac:dyDescent="0.2"/>
    <row r="412404" hidden="1" x14ac:dyDescent="0.2"/>
    <row r="412405" hidden="1" x14ac:dyDescent="0.2"/>
    <row r="412406" hidden="1" x14ac:dyDescent="0.2"/>
    <row r="412407" hidden="1" x14ac:dyDescent="0.2"/>
    <row r="412408" hidden="1" x14ac:dyDescent="0.2"/>
    <row r="412409" hidden="1" x14ac:dyDescent="0.2"/>
    <row r="412410" hidden="1" x14ac:dyDescent="0.2"/>
    <row r="412411" hidden="1" x14ac:dyDescent="0.2"/>
    <row r="412412" hidden="1" x14ac:dyDescent="0.2"/>
    <row r="412413" hidden="1" x14ac:dyDescent="0.2"/>
    <row r="412414" hidden="1" x14ac:dyDescent="0.2"/>
    <row r="412415" hidden="1" x14ac:dyDescent="0.2"/>
    <row r="412416" hidden="1" x14ac:dyDescent="0.2"/>
    <row r="412417" hidden="1" x14ac:dyDescent="0.2"/>
    <row r="412418" hidden="1" x14ac:dyDescent="0.2"/>
    <row r="412419" hidden="1" x14ac:dyDescent="0.2"/>
    <row r="412420" hidden="1" x14ac:dyDescent="0.2"/>
    <row r="412421" hidden="1" x14ac:dyDescent="0.2"/>
    <row r="412422" hidden="1" x14ac:dyDescent="0.2"/>
    <row r="412423" hidden="1" x14ac:dyDescent="0.2"/>
    <row r="412424" hidden="1" x14ac:dyDescent="0.2"/>
    <row r="412425" hidden="1" x14ac:dyDescent="0.2"/>
    <row r="412426" hidden="1" x14ac:dyDescent="0.2"/>
    <row r="412427" hidden="1" x14ac:dyDescent="0.2"/>
    <row r="412428" hidden="1" x14ac:dyDescent="0.2"/>
    <row r="412429" hidden="1" x14ac:dyDescent="0.2"/>
    <row r="412430" hidden="1" x14ac:dyDescent="0.2"/>
    <row r="412431" hidden="1" x14ac:dyDescent="0.2"/>
    <row r="412432" hidden="1" x14ac:dyDescent="0.2"/>
    <row r="412433" hidden="1" x14ac:dyDescent="0.2"/>
    <row r="412434" hidden="1" x14ac:dyDescent="0.2"/>
    <row r="412435" hidden="1" x14ac:dyDescent="0.2"/>
    <row r="412436" hidden="1" x14ac:dyDescent="0.2"/>
    <row r="412437" hidden="1" x14ac:dyDescent="0.2"/>
    <row r="412438" hidden="1" x14ac:dyDescent="0.2"/>
    <row r="412439" hidden="1" x14ac:dyDescent="0.2"/>
    <row r="412440" hidden="1" x14ac:dyDescent="0.2"/>
    <row r="412441" hidden="1" x14ac:dyDescent="0.2"/>
    <row r="412442" hidden="1" x14ac:dyDescent="0.2"/>
    <row r="412443" hidden="1" x14ac:dyDescent="0.2"/>
    <row r="412444" hidden="1" x14ac:dyDescent="0.2"/>
    <row r="412445" hidden="1" x14ac:dyDescent="0.2"/>
    <row r="412446" hidden="1" x14ac:dyDescent="0.2"/>
    <row r="412447" hidden="1" x14ac:dyDescent="0.2"/>
    <row r="412448" hidden="1" x14ac:dyDescent="0.2"/>
    <row r="412449" hidden="1" x14ac:dyDescent="0.2"/>
    <row r="412450" hidden="1" x14ac:dyDescent="0.2"/>
    <row r="412451" hidden="1" x14ac:dyDescent="0.2"/>
    <row r="412452" hidden="1" x14ac:dyDescent="0.2"/>
    <row r="412453" hidden="1" x14ac:dyDescent="0.2"/>
    <row r="412454" hidden="1" x14ac:dyDescent="0.2"/>
    <row r="412455" hidden="1" x14ac:dyDescent="0.2"/>
    <row r="412456" hidden="1" x14ac:dyDescent="0.2"/>
    <row r="412457" hidden="1" x14ac:dyDescent="0.2"/>
    <row r="412458" hidden="1" x14ac:dyDescent="0.2"/>
    <row r="412459" hidden="1" x14ac:dyDescent="0.2"/>
    <row r="412460" hidden="1" x14ac:dyDescent="0.2"/>
    <row r="412461" hidden="1" x14ac:dyDescent="0.2"/>
    <row r="412462" hidden="1" x14ac:dyDescent="0.2"/>
    <row r="412463" hidden="1" x14ac:dyDescent="0.2"/>
    <row r="412464" hidden="1" x14ac:dyDescent="0.2"/>
    <row r="412465" hidden="1" x14ac:dyDescent="0.2"/>
    <row r="412466" hidden="1" x14ac:dyDescent="0.2"/>
    <row r="412467" hidden="1" x14ac:dyDescent="0.2"/>
    <row r="412468" hidden="1" x14ac:dyDescent="0.2"/>
    <row r="412469" hidden="1" x14ac:dyDescent="0.2"/>
    <row r="412470" hidden="1" x14ac:dyDescent="0.2"/>
    <row r="412471" hidden="1" x14ac:dyDescent="0.2"/>
    <row r="412472" hidden="1" x14ac:dyDescent="0.2"/>
    <row r="412473" hidden="1" x14ac:dyDescent="0.2"/>
    <row r="412474" hidden="1" x14ac:dyDescent="0.2"/>
    <row r="412475" hidden="1" x14ac:dyDescent="0.2"/>
    <row r="412476" hidden="1" x14ac:dyDescent="0.2"/>
    <row r="412477" hidden="1" x14ac:dyDescent="0.2"/>
    <row r="412478" hidden="1" x14ac:dyDescent="0.2"/>
    <row r="412479" hidden="1" x14ac:dyDescent="0.2"/>
    <row r="412480" hidden="1" x14ac:dyDescent="0.2"/>
    <row r="412481" hidden="1" x14ac:dyDescent="0.2"/>
    <row r="412482" hidden="1" x14ac:dyDescent="0.2"/>
    <row r="412483" hidden="1" x14ac:dyDescent="0.2"/>
    <row r="412484" hidden="1" x14ac:dyDescent="0.2"/>
    <row r="412485" hidden="1" x14ac:dyDescent="0.2"/>
    <row r="412486" hidden="1" x14ac:dyDescent="0.2"/>
    <row r="412487" hidden="1" x14ac:dyDescent="0.2"/>
    <row r="412488" hidden="1" x14ac:dyDescent="0.2"/>
    <row r="412489" hidden="1" x14ac:dyDescent="0.2"/>
    <row r="412490" hidden="1" x14ac:dyDescent="0.2"/>
    <row r="412491" hidden="1" x14ac:dyDescent="0.2"/>
    <row r="412492" hidden="1" x14ac:dyDescent="0.2"/>
    <row r="412493" hidden="1" x14ac:dyDescent="0.2"/>
    <row r="412494" hidden="1" x14ac:dyDescent="0.2"/>
    <row r="412495" hidden="1" x14ac:dyDescent="0.2"/>
    <row r="412496" hidden="1" x14ac:dyDescent="0.2"/>
    <row r="412497" hidden="1" x14ac:dyDescent="0.2"/>
    <row r="412498" hidden="1" x14ac:dyDescent="0.2"/>
    <row r="412499" hidden="1" x14ac:dyDescent="0.2"/>
    <row r="412500" hidden="1" x14ac:dyDescent="0.2"/>
    <row r="412501" hidden="1" x14ac:dyDescent="0.2"/>
    <row r="412502" hidden="1" x14ac:dyDescent="0.2"/>
    <row r="412503" hidden="1" x14ac:dyDescent="0.2"/>
    <row r="412504" hidden="1" x14ac:dyDescent="0.2"/>
    <row r="412505" hidden="1" x14ac:dyDescent="0.2"/>
    <row r="412506" hidden="1" x14ac:dyDescent="0.2"/>
    <row r="412507" hidden="1" x14ac:dyDescent="0.2"/>
    <row r="412508" hidden="1" x14ac:dyDescent="0.2"/>
    <row r="412509" hidden="1" x14ac:dyDescent="0.2"/>
    <row r="412510" hidden="1" x14ac:dyDescent="0.2"/>
    <row r="412511" hidden="1" x14ac:dyDescent="0.2"/>
    <row r="412512" hidden="1" x14ac:dyDescent="0.2"/>
    <row r="412513" hidden="1" x14ac:dyDescent="0.2"/>
    <row r="412514" hidden="1" x14ac:dyDescent="0.2"/>
    <row r="412515" hidden="1" x14ac:dyDescent="0.2"/>
    <row r="412516" hidden="1" x14ac:dyDescent="0.2"/>
    <row r="412517" hidden="1" x14ac:dyDescent="0.2"/>
    <row r="412518" hidden="1" x14ac:dyDescent="0.2"/>
    <row r="412519" hidden="1" x14ac:dyDescent="0.2"/>
    <row r="412520" hidden="1" x14ac:dyDescent="0.2"/>
    <row r="412521" hidden="1" x14ac:dyDescent="0.2"/>
    <row r="412522" hidden="1" x14ac:dyDescent="0.2"/>
    <row r="412523" hidden="1" x14ac:dyDescent="0.2"/>
    <row r="412524" hidden="1" x14ac:dyDescent="0.2"/>
    <row r="412525" hidden="1" x14ac:dyDescent="0.2"/>
    <row r="412526" hidden="1" x14ac:dyDescent="0.2"/>
    <row r="412527" hidden="1" x14ac:dyDescent="0.2"/>
    <row r="412528" hidden="1" x14ac:dyDescent="0.2"/>
    <row r="412529" hidden="1" x14ac:dyDescent="0.2"/>
    <row r="412530" hidden="1" x14ac:dyDescent="0.2"/>
    <row r="412531" hidden="1" x14ac:dyDescent="0.2"/>
    <row r="412532" hidden="1" x14ac:dyDescent="0.2"/>
    <row r="412533" hidden="1" x14ac:dyDescent="0.2"/>
    <row r="412534" hidden="1" x14ac:dyDescent="0.2"/>
    <row r="412535" hidden="1" x14ac:dyDescent="0.2"/>
    <row r="412536" hidden="1" x14ac:dyDescent="0.2"/>
    <row r="412537" hidden="1" x14ac:dyDescent="0.2"/>
    <row r="412538" hidden="1" x14ac:dyDescent="0.2"/>
    <row r="412539" hidden="1" x14ac:dyDescent="0.2"/>
    <row r="412540" hidden="1" x14ac:dyDescent="0.2"/>
    <row r="412541" hidden="1" x14ac:dyDescent="0.2"/>
    <row r="412542" hidden="1" x14ac:dyDescent="0.2"/>
    <row r="412543" hidden="1" x14ac:dyDescent="0.2"/>
    <row r="412544" hidden="1" x14ac:dyDescent="0.2"/>
    <row r="412545" hidden="1" x14ac:dyDescent="0.2"/>
    <row r="412546" hidden="1" x14ac:dyDescent="0.2"/>
    <row r="412547" hidden="1" x14ac:dyDescent="0.2"/>
    <row r="412548" hidden="1" x14ac:dyDescent="0.2"/>
    <row r="412549" hidden="1" x14ac:dyDescent="0.2"/>
    <row r="412550" hidden="1" x14ac:dyDescent="0.2"/>
    <row r="412551" hidden="1" x14ac:dyDescent="0.2"/>
    <row r="412552" hidden="1" x14ac:dyDescent="0.2"/>
    <row r="412553" hidden="1" x14ac:dyDescent="0.2"/>
    <row r="412554" hidden="1" x14ac:dyDescent="0.2"/>
    <row r="412555" hidden="1" x14ac:dyDescent="0.2"/>
    <row r="412556" hidden="1" x14ac:dyDescent="0.2"/>
    <row r="412557" hidden="1" x14ac:dyDescent="0.2"/>
    <row r="412558" hidden="1" x14ac:dyDescent="0.2"/>
    <row r="412559" hidden="1" x14ac:dyDescent="0.2"/>
    <row r="412560" hidden="1" x14ac:dyDescent="0.2"/>
    <row r="412561" hidden="1" x14ac:dyDescent="0.2"/>
    <row r="412562" hidden="1" x14ac:dyDescent="0.2"/>
    <row r="412563" hidden="1" x14ac:dyDescent="0.2"/>
    <row r="412564" hidden="1" x14ac:dyDescent="0.2"/>
    <row r="412565" hidden="1" x14ac:dyDescent="0.2"/>
    <row r="412566" hidden="1" x14ac:dyDescent="0.2"/>
    <row r="412567" hidden="1" x14ac:dyDescent="0.2"/>
    <row r="412568" hidden="1" x14ac:dyDescent="0.2"/>
    <row r="412569" hidden="1" x14ac:dyDescent="0.2"/>
    <row r="412570" hidden="1" x14ac:dyDescent="0.2"/>
    <row r="412571" hidden="1" x14ac:dyDescent="0.2"/>
    <row r="412572" hidden="1" x14ac:dyDescent="0.2"/>
    <row r="412573" hidden="1" x14ac:dyDescent="0.2"/>
    <row r="412574" hidden="1" x14ac:dyDescent="0.2"/>
    <row r="412575" hidden="1" x14ac:dyDescent="0.2"/>
    <row r="412576" hidden="1" x14ac:dyDescent="0.2"/>
    <row r="412577" hidden="1" x14ac:dyDescent="0.2"/>
    <row r="412578" hidden="1" x14ac:dyDescent="0.2"/>
    <row r="412579" hidden="1" x14ac:dyDescent="0.2"/>
    <row r="412580" hidden="1" x14ac:dyDescent="0.2"/>
    <row r="412581" hidden="1" x14ac:dyDescent="0.2"/>
    <row r="412582" hidden="1" x14ac:dyDescent="0.2"/>
    <row r="412583" hidden="1" x14ac:dyDescent="0.2"/>
    <row r="412584" hidden="1" x14ac:dyDescent="0.2"/>
    <row r="412585" hidden="1" x14ac:dyDescent="0.2"/>
    <row r="412586" hidden="1" x14ac:dyDescent="0.2"/>
    <row r="412587" hidden="1" x14ac:dyDescent="0.2"/>
    <row r="412588" hidden="1" x14ac:dyDescent="0.2"/>
    <row r="412589" hidden="1" x14ac:dyDescent="0.2"/>
    <row r="412590" hidden="1" x14ac:dyDescent="0.2"/>
    <row r="412591" hidden="1" x14ac:dyDescent="0.2"/>
    <row r="412592" hidden="1" x14ac:dyDescent="0.2"/>
    <row r="412593" hidden="1" x14ac:dyDescent="0.2"/>
    <row r="412594" hidden="1" x14ac:dyDescent="0.2"/>
    <row r="412595" hidden="1" x14ac:dyDescent="0.2"/>
    <row r="412596" hidden="1" x14ac:dyDescent="0.2"/>
    <row r="412597" hidden="1" x14ac:dyDescent="0.2"/>
    <row r="412598" hidden="1" x14ac:dyDescent="0.2"/>
    <row r="412599" hidden="1" x14ac:dyDescent="0.2"/>
    <row r="412600" hidden="1" x14ac:dyDescent="0.2"/>
    <row r="412601" hidden="1" x14ac:dyDescent="0.2"/>
    <row r="412602" hidden="1" x14ac:dyDescent="0.2"/>
    <row r="412603" hidden="1" x14ac:dyDescent="0.2"/>
    <row r="412604" hidden="1" x14ac:dyDescent="0.2"/>
    <row r="412605" hidden="1" x14ac:dyDescent="0.2"/>
    <row r="412606" hidden="1" x14ac:dyDescent="0.2"/>
    <row r="412607" hidden="1" x14ac:dyDescent="0.2"/>
    <row r="412608" hidden="1" x14ac:dyDescent="0.2"/>
    <row r="412609" hidden="1" x14ac:dyDescent="0.2"/>
    <row r="412610" hidden="1" x14ac:dyDescent="0.2"/>
    <row r="412611" hidden="1" x14ac:dyDescent="0.2"/>
    <row r="412612" hidden="1" x14ac:dyDescent="0.2"/>
    <row r="412613" hidden="1" x14ac:dyDescent="0.2"/>
    <row r="412614" hidden="1" x14ac:dyDescent="0.2"/>
    <row r="412615" hidden="1" x14ac:dyDescent="0.2"/>
    <row r="412616" hidden="1" x14ac:dyDescent="0.2"/>
    <row r="412617" hidden="1" x14ac:dyDescent="0.2"/>
    <row r="412618" hidden="1" x14ac:dyDescent="0.2"/>
    <row r="412619" hidden="1" x14ac:dyDescent="0.2"/>
    <row r="412620" hidden="1" x14ac:dyDescent="0.2"/>
    <row r="412621" hidden="1" x14ac:dyDescent="0.2"/>
    <row r="412622" hidden="1" x14ac:dyDescent="0.2"/>
    <row r="412623" hidden="1" x14ac:dyDescent="0.2"/>
    <row r="412624" hidden="1" x14ac:dyDescent="0.2"/>
    <row r="412625" hidden="1" x14ac:dyDescent="0.2"/>
    <row r="412626" hidden="1" x14ac:dyDescent="0.2"/>
    <row r="412627" hidden="1" x14ac:dyDescent="0.2"/>
    <row r="412628" hidden="1" x14ac:dyDescent="0.2"/>
    <row r="412629" hidden="1" x14ac:dyDescent="0.2"/>
    <row r="412630" hidden="1" x14ac:dyDescent="0.2"/>
    <row r="412631" hidden="1" x14ac:dyDescent="0.2"/>
    <row r="412632" hidden="1" x14ac:dyDescent="0.2"/>
    <row r="412633" hidden="1" x14ac:dyDescent="0.2"/>
    <row r="412634" hidden="1" x14ac:dyDescent="0.2"/>
    <row r="412635" hidden="1" x14ac:dyDescent="0.2"/>
    <row r="412636" hidden="1" x14ac:dyDescent="0.2"/>
    <row r="412637" hidden="1" x14ac:dyDescent="0.2"/>
    <row r="412638" hidden="1" x14ac:dyDescent="0.2"/>
    <row r="412639" hidden="1" x14ac:dyDescent="0.2"/>
    <row r="412640" hidden="1" x14ac:dyDescent="0.2"/>
    <row r="412641" hidden="1" x14ac:dyDescent="0.2"/>
    <row r="412642" hidden="1" x14ac:dyDescent="0.2"/>
    <row r="412643" hidden="1" x14ac:dyDescent="0.2"/>
    <row r="412644" hidden="1" x14ac:dyDescent="0.2"/>
    <row r="412645" hidden="1" x14ac:dyDescent="0.2"/>
    <row r="412646" hidden="1" x14ac:dyDescent="0.2"/>
    <row r="412647" hidden="1" x14ac:dyDescent="0.2"/>
    <row r="412648" hidden="1" x14ac:dyDescent="0.2"/>
    <row r="412649" hidden="1" x14ac:dyDescent="0.2"/>
    <row r="412650" hidden="1" x14ac:dyDescent="0.2"/>
    <row r="412651" hidden="1" x14ac:dyDescent="0.2"/>
    <row r="412652" hidden="1" x14ac:dyDescent="0.2"/>
    <row r="412653" hidden="1" x14ac:dyDescent="0.2"/>
    <row r="412654" hidden="1" x14ac:dyDescent="0.2"/>
    <row r="412655" hidden="1" x14ac:dyDescent="0.2"/>
    <row r="412656" hidden="1" x14ac:dyDescent="0.2"/>
    <row r="412657" hidden="1" x14ac:dyDescent="0.2"/>
    <row r="412658" hidden="1" x14ac:dyDescent="0.2"/>
    <row r="412659" hidden="1" x14ac:dyDescent="0.2"/>
    <row r="412660" hidden="1" x14ac:dyDescent="0.2"/>
    <row r="412661" hidden="1" x14ac:dyDescent="0.2"/>
    <row r="412662" hidden="1" x14ac:dyDescent="0.2"/>
    <row r="412663" hidden="1" x14ac:dyDescent="0.2"/>
    <row r="412664" hidden="1" x14ac:dyDescent="0.2"/>
    <row r="412665" hidden="1" x14ac:dyDescent="0.2"/>
    <row r="412666" hidden="1" x14ac:dyDescent="0.2"/>
    <row r="412667" hidden="1" x14ac:dyDescent="0.2"/>
    <row r="412668" hidden="1" x14ac:dyDescent="0.2"/>
    <row r="412669" hidden="1" x14ac:dyDescent="0.2"/>
    <row r="412670" hidden="1" x14ac:dyDescent="0.2"/>
    <row r="412671" hidden="1" x14ac:dyDescent="0.2"/>
    <row r="412672" hidden="1" x14ac:dyDescent="0.2"/>
    <row r="412673" hidden="1" x14ac:dyDescent="0.2"/>
    <row r="412674" hidden="1" x14ac:dyDescent="0.2"/>
    <row r="412675" hidden="1" x14ac:dyDescent="0.2"/>
    <row r="412676" hidden="1" x14ac:dyDescent="0.2"/>
    <row r="412677" hidden="1" x14ac:dyDescent="0.2"/>
    <row r="412678" hidden="1" x14ac:dyDescent="0.2"/>
    <row r="412679" hidden="1" x14ac:dyDescent="0.2"/>
    <row r="412680" hidden="1" x14ac:dyDescent="0.2"/>
    <row r="412681" hidden="1" x14ac:dyDescent="0.2"/>
    <row r="412682" hidden="1" x14ac:dyDescent="0.2"/>
    <row r="412683" hidden="1" x14ac:dyDescent="0.2"/>
    <row r="412684" hidden="1" x14ac:dyDescent="0.2"/>
    <row r="412685" hidden="1" x14ac:dyDescent="0.2"/>
    <row r="412686" hidden="1" x14ac:dyDescent="0.2"/>
    <row r="412687" hidden="1" x14ac:dyDescent="0.2"/>
    <row r="412688" hidden="1" x14ac:dyDescent="0.2"/>
    <row r="412689" hidden="1" x14ac:dyDescent="0.2"/>
    <row r="412690" hidden="1" x14ac:dyDescent="0.2"/>
    <row r="412691" hidden="1" x14ac:dyDescent="0.2"/>
    <row r="412692" hidden="1" x14ac:dyDescent="0.2"/>
    <row r="412693" hidden="1" x14ac:dyDescent="0.2"/>
    <row r="412694" hidden="1" x14ac:dyDescent="0.2"/>
    <row r="412695" hidden="1" x14ac:dyDescent="0.2"/>
    <row r="412696" hidden="1" x14ac:dyDescent="0.2"/>
    <row r="412697" hidden="1" x14ac:dyDescent="0.2"/>
    <row r="412698" hidden="1" x14ac:dyDescent="0.2"/>
    <row r="412699" hidden="1" x14ac:dyDescent="0.2"/>
    <row r="412700" hidden="1" x14ac:dyDescent="0.2"/>
    <row r="412701" hidden="1" x14ac:dyDescent="0.2"/>
    <row r="412702" hidden="1" x14ac:dyDescent="0.2"/>
    <row r="412703" hidden="1" x14ac:dyDescent="0.2"/>
    <row r="412704" hidden="1" x14ac:dyDescent="0.2"/>
    <row r="412705" hidden="1" x14ac:dyDescent="0.2"/>
    <row r="412706" hidden="1" x14ac:dyDescent="0.2"/>
    <row r="412707" hidden="1" x14ac:dyDescent="0.2"/>
    <row r="412708" hidden="1" x14ac:dyDescent="0.2"/>
    <row r="412709" hidden="1" x14ac:dyDescent="0.2"/>
    <row r="412710" hidden="1" x14ac:dyDescent="0.2"/>
    <row r="412711" hidden="1" x14ac:dyDescent="0.2"/>
    <row r="412712" hidden="1" x14ac:dyDescent="0.2"/>
    <row r="412713" hidden="1" x14ac:dyDescent="0.2"/>
    <row r="412714" hidden="1" x14ac:dyDescent="0.2"/>
    <row r="412715" hidden="1" x14ac:dyDescent="0.2"/>
    <row r="412716" hidden="1" x14ac:dyDescent="0.2"/>
    <row r="412717" hidden="1" x14ac:dyDescent="0.2"/>
    <row r="412718" hidden="1" x14ac:dyDescent="0.2"/>
    <row r="412719" hidden="1" x14ac:dyDescent="0.2"/>
    <row r="412720" hidden="1" x14ac:dyDescent="0.2"/>
    <row r="412721" hidden="1" x14ac:dyDescent="0.2"/>
    <row r="412722" hidden="1" x14ac:dyDescent="0.2"/>
    <row r="412723" hidden="1" x14ac:dyDescent="0.2"/>
    <row r="412724" hidden="1" x14ac:dyDescent="0.2"/>
    <row r="412725" hidden="1" x14ac:dyDescent="0.2"/>
    <row r="412726" hidden="1" x14ac:dyDescent="0.2"/>
    <row r="412727" hidden="1" x14ac:dyDescent="0.2"/>
    <row r="412728" hidden="1" x14ac:dyDescent="0.2"/>
    <row r="412729" hidden="1" x14ac:dyDescent="0.2"/>
    <row r="412730" hidden="1" x14ac:dyDescent="0.2"/>
    <row r="412731" hidden="1" x14ac:dyDescent="0.2"/>
    <row r="412732" hidden="1" x14ac:dyDescent="0.2"/>
    <row r="412733" hidden="1" x14ac:dyDescent="0.2"/>
    <row r="412734" hidden="1" x14ac:dyDescent="0.2"/>
    <row r="412735" hidden="1" x14ac:dyDescent="0.2"/>
    <row r="412736" hidden="1" x14ac:dyDescent="0.2"/>
    <row r="412737" hidden="1" x14ac:dyDescent="0.2"/>
    <row r="412738" hidden="1" x14ac:dyDescent="0.2"/>
    <row r="412739" hidden="1" x14ac:dyDescent="0.2"/>
    <row r="412740" hidden="1" x14ac:dyDescent="0.2"/>
    <row r="412741" hidden="1" x14ac:dyDescent="0.2"/>
    <row r="412742" hidden="1" x14ac:dyDescent="0.2"/>
    <row r="412743" hidden="1" x14ac:dyDescent="0.2"/>
    <row r="412744" hidden="1" x14ac:dyDescent="0.2"/>
    <row r="412745" hidden="1" x14ac:dyDescent="0.2"/>
    <row r="412746" hidden="1" x14ac:dyDescent="0.2"/>
    <row r="412747" hidden="1" x14ac:dyDescent="0.2"/>
    <row r="412748" hidden="1" x14ac:dyDescent="0.2"/>
    <row r="412749" hidden="1" x14ac:dyDescent="0.2"/>
    <row r="412750" hidden="1" x14ac:dyDescent="0.2"/>
    <row r="412751" hidden="1" x14ac:dyDescent="0.2"/>
    <row r="412752" hidden="1" x14ac:dyDescent="0.2"/>
    <row r="412753" hidden="1" x14ac:dyDescent="0.2"/>
    <row r="412754" hidden="1" x14ac:dyDescent="0.2"/>
    <row r="412755" hidden="1" x14ac:dyDescent="0.2"/>
    <row r="412756" hidden="1" x14ac:dyDescent="0.2"/>
    <row r="412757" hidden="1" x14ac:dyDescent="0.2"/>
    <row r="412758" hidden="1" x14ac:dyDescent="0.2"/>
    <row r="412759" hidden="1" x14ac:dyDescent="0.2"/>
    <row r="412760" hidden="1" x14ac:dyDescent="0.2"/>
    <row r="412761" hidden="1" x14ac:dyDescent="0.2"/>
    <row r="412762" hidden="1" x14ac:dyDescent="0.2"/>
    <row r="412763" hidden="1" x14ac:dyDescent="0.2"/>
    <row r="412764" hidden="1" x14ac:dyDescent="0.2"/>
    <row r="412765" hidden="1" x14ac:dyDescent="0.2"/>
    <row r="412766" hidden="1" x14ac:dyDescent="0.2"/>
    <row r="412767" hidden="1" x14ac:dyDescent="0.2"/>
    <row r="412768" hidden="1" x14ac:dyDescent="0.2"/>
    <row r="412769" hidden="1" x14ac:dyDescent="0.2"/>
    <row r="412770" hidden="1" x14ac:dyDescent="0.2"/>
    <row r="412771" hidden="1" x14ac:dyDescent="0.2"/>
    <row r="412772" hidden="1" x14ac:dyDescent="0.2"/>
    <row r="412773" hidden="1" x14ac:dyDescent="0.2"/>
    <row r="412774" hidden="1" x14ac:dyDescent="0.2"/>
    <row r="412775" hidden="1" x14ac:dyDescent="0.2"/>
    <row r="412776" hidden="1" x14ac:dyDescent="0.2"/>
    <row r="412777" hidden="1" x14ac:dyDescent="0.2"/>
    <row r="412778" hidden="1" x14ac:dyDescent="0.2"/>
    <row r="412779" hidden="1" x14ac:dyDescent="0.2"/>
    <row r="412780" hidden="1" x14ac:dyDescent="0.2"/>
    <row r="412781" hidden="1" x14ac:dyDescent="0.2"/>
    <row r="412782" hidden="1" x14ac:dyDescent="0.2"/>
    <row r="412783" hidden="1" x14ac:dyDescent="0.2"/>
    <row r="412784" hidden="1" x14ac:dyDescent="0.2"/>
    <row r="412785" hidden="1" x14ac:dyDescent="0.2"/>
    <row r="412786" hidden="1" x14ac:dyDescent="0.2"/>
    <row r="412787" hidden="1" x14ac:dyDescent="0.2"/>
    <row r="412788" hidden="1" x14ac:dyDescent="0.2"/>
    <row r="412789" hidden="1" x14ac:dyDescent="0.2"/>
    <row r="412790" hidden="1" x14ac:dyDescent="0.2"/>
    <row r="412791" hidden="1" x14ac:dyDescent="0.2"/>
    <row r="412792" hidden="1" x14ac:dyDescent="0.2"/>
    <row r="412793" hidden="1" x14ac:dyDescent="0.2"/>
    <row r="412794" hidden="1" x14ac:dyDescent="0.2"/>
    <row r="412795" hidden="1" x14ac:dyDescent="0.2"/>
    <row r="412796" hidden="1" x14ac:dyDescent="0.2"/>
    <row r="412797" hidden="1" x14ac:dyDescent="0.2"/>
    <row r="412798" hidden="1" x14ac:dyDescent="0.2"/>
    <row r="412799" hidden="1" x14ac:dyDescent="0.2"/>
    <row r="412800" hidden="1" x14ac:dyDescent="0.2"/>
    <row r="412801" hidden="1" x14ac:dyDescent="0.2"/>
    <row r="412802" hidden="1" x14ac:dyDescent="0.2"/>
    <row r="412803" hidden="1" x14ac:dyDescent="0.2"/>
    <row r="412804" hidden="1" x14ac:dyDescent="0.2"/>
    <row r="412805" hidden="1" x14ac:dyDescent="0.2"/>
    <row r="412806" hidden="1" x14ac:dyDescent="0.2"/>
    <row r="412807" hidden="1" x14ac:dyDescent="0.2"/>
    <row r="412808" hidden="1" x14ac:dyDescent="0.2"/>
    <row r="412809" hidden="1" x14ac:dyDescent="0.2"/>
    <row r="412810" hidden="1" x14ac:dyDescent="0.2"/>
    <row r="412811" hidden="1" x14ac:dyDescent="0.2"/>
    <row r="412812" hidden="1" x14ac:dyDescent="0.2"/>
    <row r="412813" hidden="1" x14ac:dyDescent="0.2"/>
    <row r="412814" hidden="1" x14ac:dyDescent="0.2"/>
    <row r="412815" hidden="1" x14ac:dyDescent="0.2"/>
    <row r="412816" hidden="1" x14ac:dyDescent="0.2"/>
    <row r="412817" hidden="1" x14ac:dyDescent="0.2"/>
    <row r="412818" hidden="1" x14ac:dyDescent="0.2"/>
    <row r="412819" hidden="1" x14ac:dyDescent="0.2"/>
    <row r="412820" hidden="1" x14ac:dyDescent="0.2"/>
    <row r="412821" hidden="1" x14ac:dyDescent="0.2"/>
    <row r="412822" hidden="1" x14ac:dyDescent="0.2"/>
    <row r="412823" hidden="1" x14ac:dyDescent="0.2"/>
    <row r="412824" hidden="1" x14ac:dyDescent="0.2"/>
    <row r="412825" hidden="1" x14ac:dyDescent="0.2"/>
    <row r="412826" hidden="1" x14ac:dyDescent="0.2"/>
    <row r="412827" hidden="1" x14ac:dyDescent="0.2"/>
    <row r="412828" hidden="1" x14ac:dyDescent="0.2"/>
    <row r="412829" hidden="1" x14ac:dyDescent="0.2"/>
    <row r="412830" hidden="1" x14ac:dyDescent="0.2"/>
    <row r="412831" hidden="1" x14ac:dyDescent="0.2"/>
    <row r="412832" hidden="1" x14ac:dyDescent="0.2"/>
    <row r="412833" hidden="1" x14ac:dyDescent="0.2"/>
    <row r="412834" hidden="1" x14ac:dyDescent="0.2"/>
    <row r="412835" hidden="1" x14ac:dyDescent="0.2"/>
    <row r="412836" hidden="1" x14ac:dyDescent="0.2"/>
    <row r="412837" hidden="1" x14ac:dyDescent="0.2"/>
    <row r="412838" hidden="1" x14ac:dyDescent="0.2"/>
    <row r="412839" hidden="1" x14ac:dyDescent="0.2"/>
    <row r="412840" hidden="1" x14ac:dyDescent="0.2"/>
    <row r="412841" hidden="1" x14ac:dyDescent="0.2"/>
    <row r="412842" hidden="1" x14ac:dyDescent="0.2"/>
    <row r="412843" hidden="1" x14ac:dyDescent="0.2"/>
    <row r="412844" hidden="1" x14ac:dyDescent="0.2"/>
    <row r="412845" hidden="1" x14ac:dyDescent="0.2"/>
    <row r="412846" hidden="1" x14ac:dyDescent="0.2"/>
    <row r="412847" hidden="1" x14ac:dyDescent="0.2"/>
    <row r="412848" hidden="1" x14ac:dyDescent="0.2"/>
    <row r="412849" hidden="1" x14ac:dyDescent="0.2"/>
    <row r="412850" hidden="1" x14ac:dyDescent="0.2"/>
    <row r="412851" hidden="1" x14ac:dyDescent="0.2"/>
    <row r="412852" hidden="1" x14ac:dyDescent="0.2"/>
    <row r="412853" hidden="1" x14ac:dyDescent="0.2"/>
    <row r="412854" hidden="1" x14ac:dyDescent="0.2"/>
    <row r="412855" hidden="1" x14ac:dyDescent="0.2"/>
    <row r="412856" hidden="1" x14ac:dyDescent="0.2"/>
    <row r="412857" hidden="1" x14ac:dyDescent="0.2"/>
    <row r="412858" hidden="1" x14ac:dyDescent="0.2"/>
    <row r="412859" hidden="1" x14ac:dyDescent="0.2"/>
    <row r="412860" hidden="1" x14ac:dyDescent="0.2"/>
    <row r="412861" hidden="1" x14ac:dyDescent="0.2"/>
    <row r="412862" hidden="1" x14ac:dyDescent="0.2"/>
    <row r="412863" hidden="1" x14ac:dyDescent="0.2"/>
    <row r="412864" hidden="1" x14ac:dyDescent="0.2"/>
    <row r="412865" hidden="1" x14ac:dyDescent="0.2"/>
    <row r="412866" hidden="1" x14ac:dyDescent="0.2"/>
    <row r="412867" hidden="1" x14ac:dyDescent="0.2"/>
    <row r="412868" hidden="1" x14ac:dyDescent="0.2"/>
    <row r="412869" hidden="1" x14ac:dyDescent="0.2"/>
    <row r="412870" hidden="1" x14ac:dyDescent="0.2"/>
    <row r="412871" hidden="1" x14ac:dyDescent="0.2"/>
    <row r="412872" hidden="1" x14ac:dyDescent="0.2"/>
    <row r="412873" hidden="1" x14ac:dyDescent="0.2"/>
    <row r="412874" hidden="1" x14ac:dyDescent="0.2"/>
    <row r="412875" hidden="1" x14ac:dyDescent="0.2"/>
    <row r="412876" hidden="1" x14ac:dyDescent="0.2"/>
    <row r="412877" hidden="1" x14ac:dyDescent="0.2"/>
    <row r="412878" hidden="1" x14ac:dyDescent="0.2"/>
    <row r="412879" hidden="1" x14ac:dyDescent="0.2"/>
    <row r="412880" hidden="1" x14ac:dyDescent="0.2"/>
    <row r="412881" hidden="1" x14ac:dyDescent="0.2"/>
    <row r="412882" hidden="1" x14ac:dyDescent="0.2"/>
    <row r="412883" hidden="1" x14ac:dyDescent="0.2"/>
    <row r="412884" hidden="1" x14ac:dyDescent="0.2"/>
    <row r="412885" hidden="1" x14ac:dyDescent="0.2"/>
    <row r="412886" hidden="1" x14ac:dyDescent="0.2"/>
    <row r="412887" hidden="1" x14ac:dyDescent="0.2"/>
    <row r="412888" hidden="1" x14ac:dyDescent="0.2"/>
    <row r="412889" hidden="1" x14ac:dyDescent="0.2"/>
    <row r="412890" hidden="1" x14ac:dyDescent="0.2"/>
    <row r="412891" hidden="1" x14ac:dyDescent="0.2"/>
    <row r="412892" hidden="1" x14ac:dyDescent="0.2"/>
    <row r="412893" hidden="1" x14ac:dyDescent="0.2"/>
    <row r="412894" hidden="1" x14ac:dyDescent="0.2"/>
    <row r="412895" hidden="1" x14ac:dyDescent="0.2"/>
    <row r="412896" hidden="1" x14ac:dyDescent="0.2"/>
    <row r="412897" hidden="1" x14ac:dyDescent="0.2"/>
    <row r="412898" hidden="1" x14ac:dyDescent="0.2"/>
    <row r="412899" hidden="1" x14ac:dyDescent="0.2"/>
    <row r="412900" hidden="1" x14ac:dyDescent="0.2"/>
    <row r="412901" hidden="1" x14ac:dyDescent="0.2"/>
    <row r="412902" hidden="1" x14ac:dyDescent="0.2"/>
    <row r="412903" hidden="1" x14ac:dyDescent="0.2"/>
    <row r="412904" hidden="1" x14ac:dyDescent="0.2"/>
    <row r="412905" hidden="1" x14ac:dyDescent="0.2"/>
    <row r="412906" hidden="1" x14ac:dyDescent="0.2"/>
    <row r="412907" hidden="1" x14ac:dyDescent="0.2"/>
    <row r="412908" hidden="1" x14ac:dyDescent="0.2"/>
    <row r="412909" hidden="1" x14ac:dyDescent="0.2"/>
    <row r="412910" hidden="1" x14ac:dyDescent="0.2"/>
    <row r="412911" hidden="1" x14ac:dyDescent="0.2"/>
    <row r="412912" hidden="1" x14ac:dyDescent="0.2"/>
    <row r="412913" hidden="1" x14ac:dyDescent="0.2"/>
    <row r="412914" hidden="1" x14ac:dyDescent="0.2"/>
    <row r="412915" hidden="1" x14ac:dyDescent="0.2"/>
    <row r="412916" hidden="1" x14ac:dyDescent="0.2"/>
    <row r="412917" hidden="1" x14ac:dyDescent="0.2"/>
    <row r="412918" hidden="1" x14ac:dyDescent="0.2"/>
    <row r="412919" hidden="1" x14ac:dyDescent="0.2"/>
    <row r="412920" hidden="1" x14ac:dyDescent="0.2"/>
    <row r="412921" hidden="1" x14ac:dyDescent="0.2"/>
    <row r="412922" hidden="1" x14ac:dyDescent="0.2"/>
    <row r="412923" hidden="1" x14ac:dyDescent="0.2"/>
    <row r="412924" hidden="1" x14ac:dyDescent="0.2"/>
    <row r="412925" hidden="1" x14ac:dyDescent="0.2"/>
    <row r="412926" hidden="1" x14ac:dyDescent="0.2"/>
    <row r="412927" hidden="1" x14ac:dyDescent="0.2"/>
    <row r="412928" hidden="1" x14ac:dyDescent="0.2"/>
    <row r="412929" hidden="1" x14ac:dyDescent="0.2"/>
    <row r="412930" hidden="1" x14ac:dyDescent="0.2"/>
    <row r="412931" hidden="1" x14ac:dyDescent="0.2"/>
    <row r="412932" hidden="1" x14ac:dyDescent="0.2"/>
    <row r="412933" hidden="1" x14ac:dyDescent="0.2"/>
    <row r="412934" hidden="1" x14ac:dyDescent="0.2"/>
    <row r="412935" hidden="1" x14ac:dyDescent="0.2"/>
    <row r="412936" hidden="1" x14ac:dyDescent="0.2"/>
    <row r="412937" hidden="1" x14ac:dyDescent="0.2"/>
    <row r="412938" hidden="1" x14ac:dyDescent="0.2"/>
    <row r="412939" hidden="1" x14ac:dyDescent="0.2"/>
    <row r="412940" hidden="1" x14ac:dyDescent="0.2"/>
    <row r="412941" hidden="1" x14ac:dyDescent="0.2"/>
    <row r="412942" hidden="1" x14ac:dyDescent="0.2"/>
    <row r="412943" hidden="1" x14ac:dyDescent="0.2"/>
    <row r="412944" hidden="1" x14ac:dyDescent="0.2"/>
    <row r="412945" hidden="1" x14ac:dyDescent="0.2"/>
    <row r="412946" hidden="1" x14ac:dyDescent="0.2"/>
    <row r="412947" hidden="1" x14ac:dyDescent="0.2"/>
    <row r="412948" hidden="1" x14ac:dyDescent="0.2"/>
    <row r="412949" hidden="1" x14ac:dyDescent="0.2"/>
    <row r="412950" hidden="1" x14ac:dyDescent="0.2"/>
    <row r="412951" hidden="1" x14ac:dyDescent="0.2"/>
    <row r="412952" hidden="1" x14ac:dyDescent="0.2"/>
    <row r="412953" hidden="1" x14ac:dyDescent="0.2"/>
    <row r="412954" hidden="1" x14ac:dyDescent="0.2"/>
    <row r="412955" hidden="1" x14ac:dyDescent="0.2"/>
    <row r="412956" hidden="1" x14ac:dyDescent="0.2"/>
    <row r="412957" hidden="1" x14ac:dyDescent="0.2"/>
    <row r="412958" hidden="1" x14ac:dyDescent="0.2"/>
    <row r="412959" hidden="1" x14ac:dyDescent="0.2"/>
    <row r="412960" hidden="1" x14ac:dyDescent="0.2"/>
    <row r="412961" hidden="1" x14ac:dyDescent="0.2"/>
    <row r="412962" hidden="1" x14ac:dyDescent="0.2"/>
    <row r="412963" hidden="1" x14ac:dyDescent="0.2"/>
    <row r="412964" hidden="1" x14ac:dyDescent="0.2"/>
    <row r="412965" hidden="1" x14ac:dyDescent="0.2"/>
    <row r="412966" hidden="1" x14ac:dyDescent="0.2"/>
    <row r="412967" hidden="1" x14ac:dyDescent="0.2"/>
    <row r="412968" hidden="1" x14ac:dyDescent="0.2"/>
    <row r="412969" hidden="1" x14ac:dyDescent="0.2"/>
    <row r="412970" hidden="1" x14ac:dyDescent="0.2"/>
    <row r="412971" hidden="1" x14ac:dyDescent="0.2"/>
    <row r="412972" hidden="1" x14ac:dyDescent="0.2"/>
    <row r="412973" hidden="1" x14ac:dyDescent="0.2"/>
    <row r="412974" hidden="1" x14ac:dyDescent="0.2"/>
    <row r="412975" hidden="1" x14ac:dyDescent="0.2"/>
    <row r="412976" hidden="1" x14ac:dyDescent="0.2"/>
    <row r="412977" hidden="1" x14ac:dyDescent="0.2"/>
    <row r="412978" hidden="1" x14ac:dyDescent="0.2"/>
    <row r="412979" hidden="1" x14ac:dyDescent="0.2"/>
    <row r="412980" hidden="1" x14ac:dyDescent="0.2"/>
    <row r="412981" hidden="1" x14ac:dyDescent="0.2"/>
    <row r="412982" hidden="1" x14ac:dyDescent="0.2"/>
    <row r="412983" hidden="1" x14ac:dyDescent="0.2"/>
    <row r="412984" hidden="1" x14ac:dyDescent="0.2"/>
    <row r="412985" hidden="1" x14ac:dyDescent="0.2"/>
    <row r="412986" hidden="1" x14ac:dyDescent="0.2"/>
    <row r="412987" hidden="1" x14ac:dyDescent="0.2"/>
    <row r="412988" hidden="1" x14ac:dyDescent="0.2"/>
    <row r="412989" hidden="1" x14ac:dyDescent="0.2"/>
    <row r="412990" hidden="1" x14ac:dyDescent="0.2"/>
    <row r="412991" hidden="1" x14ac:dyDescent="0.2"/>
    <row r="412992" hidden="1" x14ac:dyDescent="0.2"/>
    <row r="412993" hidden="1" x14ac:dyDescent="0.2"/>
    <row r="412994" hidden="1" x14ac:dyDescent="0.2"/>
    <row r="412995" hidden="1" x14ac:dyDescent="0.2"/>
    <row r="412996" hidden="1" x14ac:dyDescent="0.2"/>
    <row r="412997" hidden="1" x14ac:dyDescent="0.2"/>
    <row r="412998" hidden="1" x14ac:dyDescent="0.2"/>
    <row r="412999" hidden="1" x14ac:dyDescent="0.2"/>
    <row r="413000" hidden="1" x14ac:dyDescent="0.2"/>
    <row r="413001" hidden="1" x14ac:dyDescent="0.2"/>
    <row r="413002" hidden="1" x14ac:dyDescent="0.2"/>
    <row r="413003" hidden="1" x14ac:dyDescent="0.2"/>
    <row r="413004" hidden="1" x14ac:dyDescent="0.2"/>
    <row r="413005" hidden="1" x14ac:dyDescent="0.2"/>
    <row r="413006" hidden="1" x14ac:dyDescent="0.2"/>
    <row r="413007" hidden="1" x14ac:dyDescent="0.2"/>
    <row r="413008" hidden="1" x14ac:dyDescent="0.2"/>
    <row r="413009" hidden="1" x14ac:dyDescent="0.2"/>
    <row r="413010" hidden="1" x14ac:dyDescent="0.2"/>
    <row r="413011" hidden="1" x14ac:dyDescent="0.2"/>
    <row r="413012" hidden="1" x14ac:dyDescent="0.2"/>
    <row r="413013" hidden="1" x14ac:dyDescent="0.2"/>
    <row r="413014" hidden="1" x14ac:dyDescent="0.2"/>
    <row r="413015" hidden="1" x14ac:dyDescent="0.2"/>
    <row r="413016" hidden="1" x14ac:dyDescent="0.2"/>
    <row r="413017" hidden="1" x14ac:dyDescent="0.2"/>
    <row r="413018" hidden="1" x14ac:dyDescent="0.2"/>
    <row r="413019" hidden="1" x14ac:dyDescent="0.2"/>
    <row r="413020" hidden="1" x14ac:dyDescent="0.2"/>
    <row r="413021" hidden="1" x14ac:dyDescent="0.2"/>
    <row r="413022" hidden="1" x14ac:dyDescent="0.2"/>
    <row r="413023" hidden="1" x14ac:dyDescent="0.2"/>
    <row r="413024" hidden="1" x14ac:dyDescent="0.2"/>
    <row r="413025" hidden="1" x14ac:dyDescent="0.2"/>
    <row r="413026" hidden="1" x14ac:dyDescent="0.2"/>
    <row r="413027" hidden="1" x14ac:dyDescent="0.2"/>
    <row r="413028" hidden="1" x14ac:dyDescent="0.2"/>
    <row r="413029" hidden="1" x14ac:dyDescent="0.2"/>
    <row r="413030" hidden="1" x14ac:dyDescent="0.2"/>
    <row r="413031" hidden="1" x14ac:dyDescent="0.2"/>
    <row r="413032" hidden="1" x14ac:dyDescent="0.2"/>
    <row r="413033" hidden="1" x14ac:dyDescent="0.2"/>
    <row r="413034" hidden="1" x14ac:dyDescent="0.2"/>
    <row r="413035" hidden="1" x14ac:dyDescent="0.2"/>
    <row r="413036" hidden="1" x14ac:dyDescent="0.2"/>
    <row r="413037" hidden="1" x14ac:dyDescent="0.2"/>
    <row r="413038" hidden="1" x14ac:dyDescent="0.2"/>
    <row r="413039" hidden="1" x14ac:dyDescent="0.2"/>
    <row r="413040" hidden="1" x14ac:dyDescent="0.2"/>
    <row r="413041" hidden="1" x14ac:dyDescent="0.2"/>
    <row r="413042" hidden="1" x14ac:dyDescent="0.2"/>
    <row r="413043" hidden="1" x14ac:dyDescent="0.2"/>
    <row r="413044" hidden="1" x14ac:dyDescent="0.2"/>
    <row r="413045" hidden="1" x14ac:dyDescent="0.2"/>
    <row r="413046" hidden="1" x14ac:dyDescent="0.2"/>
    <row r="413047" hidden="1" x14ac:dyDescent="0.2"/>
    <row r="413048" hidden="1" x14ac:dyDescent="0.2"/>
    <row r="413049" hidden="1" x14ac:dyDescent="0.2"/>
    <row r="413050" hidden="1" x14ac:dyDescent="0.2"/>
    <row r="413051" hidden="1" x14ac:dyDescent="0.2"/>
    <row r="413052" hidden="1" x14ac:dyDescent="0.2"/>
    <row r="413053" hidden="1" x14ac:dyDescent="0.2"/>
    <row r="413054" hidden="1" x14ac:dyDescent="0.2"/>
    <row r="413055" hidden="1" x14ac:dyDescent="0.2"/>
    <row r="413056" hidden="1" x14ac:dyDescent="0.2"/>
    <row r="413057" hidden="1" x14ac:dyDescent="0.2"/>
    <row r="413058" hidden="1" x14ac:dyDescent="0.2"/>
    <row r="413059" hidden="1" x14ac:dyDescent="0.2"/>
    <row r="413060" hidden="1" x14ac:dyDescent="0.2"/>
    <row r="413061" hidden="1" x14ac:dyDescent="0.2"/>
    <row r="413062" hidden="1" x14ac:dyDescent="0.2"/>
    <row r="413063" hidden="1" x14ac:dyDescent="0.2"/>
    <row r="413064" hidden="1" x14ac:dyDescent="0.2"/>
    <row r="413065" hidden="1" x14ac:dyDescent="0.2"/>
    <row r="413066" hidden="1" x14ac:dyDescent="0.2"/>
    <row r="413067" hidden="1" x14ac:dyDescent="0.2"/>
    <row r="413068" hidden="1" x14ac:dyDescent="0.2"/>
    <row r="413069" hidden="1" x14ac:dyDescent="0.2"/>
    <row r="413070" hidden="1" x14ac:dyDescent="0.2"/>
    <row r="413071" hidden="1" x14ac:dyDescent="0.2"/>
    <row r="413072" hidden="1" x14ac:dyDescent="0.2"/>
    <row r="413073" hidden="1" x14ac:dyDescent="0.2"/>
    <row r="413074" hidden="1" x14ac:dyDescent="0.2"/>
    <row r="413075" hidden="1" x14ac:dyDescent="0.2"/>
    <row r="413076" hidden="1" x14ac:dyDescent="0.2"/>
    <row r="413077" hidden="1" x14ac:dyDescent="0.2"/>
    <row r="413078" hidden="1" x14ac:dyDescent="0.2"/>
    <row r="413079" hidden="1" x14ac:dyDescent="0.2"/>
    <row r="413080" hidden="1" x14ac:dyDescent="0.2"/>
    <row r="413081" hidden="1" x14ac:dyDescent="0.2"/>
    <row r="413082" hidden="1" x14ac:dyDescent="0.2"/>
    <row r="413083" hidden="1" x14ac:dyDescent="0.2"/>
    <row r="413084" hidden="1" x14ac:dyDescent="0.2"/>
    <row r="413085" hidden="1" x14ac:dyDescent="0.2"/>
    <row r="413086" hidden="1" x14ac:dyDescent="0.2"/>
    <row r="413087" hidden="1" x14ac:dyDescent="0.2"/>
    <row r="413088" hidden="1" x14ac:dyDescent="0.2"/>
    <row r="413089" hidden="1" x14ac:dyDescent="0.2"/>
    <row r="413090" hidden="1" x14ac:dyDescent="0.2"/>
    <row r="413091" hidden="1" x14ac:dyDescent="0.2"/>
    <row r="413092" hidden="1" x14ac:dyDescent="0.2"/>
    <row r="413093" hidden="1" x14ac:dyDescent="0.2"/>
    <row r="413094" hidden="1" x14ac:dyDescent="0.2"/>
    <row r="413095" hidden="1" x14ac:dyDescent="0.2"/>
    <row r="413096" hidden="1" x14ac:dyDescent="0.2"/>
    <row r="413097" hidden="1" x14ac:dyDescent="0.2"/>
    <row r="413098" hidden="1" x14ac:dyDescent="0.2"/>
    <row r="413099" hidden="1" x14ac:dyDescent="0.2"/>
    <row r="413100" hidden="1" x14ac:dyDescent="0.2"/>
    <row r="413101" hidden="1" x14ac:dyDescent="0.2"/>
    <row r="413102" hidden="1" x14ac:dyDescent="0.2"/>
    <row r="413103" hidden="1" x14ac:dyDescent="0.2"/>
    <row r="413104" hidden="1" x14ac:dyDescent="0.2"/>
    <row r="413105" hidden="1" x14ac:dyDescent="0.2"/>
    <row r="413106" hidden="1" x14ac:dyDescent="0.2"/>
    <row r="413107" hidden="1" x14ac:dyDescent="0.2"/>
    <row r="413108" hidden="1" x14ac:dyDescent="0.2"/>
    <row r="413109" hidden="1" x14ac:dyDescent="0.2"/>
    <row r="413110" hidden="1" x14ac:dyDescent="0.2"/>
    <row r="413111" hidden="1" x14ac:dyDescent="0.2"/>
    <row r="413112" hidden="1" x14ac:dyDescent="0.2"/>
    <row r="413113" hidden="1" x14ac:dyDescent="0.2"/>
    <row r="413114" hidden="1" x14ac:dyDescent="0.2"/>
    <row r="413115" hidden="1" x14ac:dyDescent="0.2"/>
    <row r="413116" hidden="1" x14ac:dyDescent="0.2"/>
    <row r="413117" hidden="1" x14ac:dyDescent="0.2"/>
    <row r="413118" hidden="1" x14ac:dyDescent="0.2"/>
    <row r="413119" hidden="1" x14ac:dyDescent="0.2"/>
    <row r="413120" hidden="1" x14ac:dyDescent="0.2"/>
    <row r="413121" hidden="1" x14ac:dyDescent="0.2"/>
    <row r="413122" hidden="1" x14ac:dyDescent="0.2"/>
    <row r="413123" hidden="1" x14ac:dyDescent="0.2"/>
    <row r="413124" hidden="1" x14ac:dyDescent="0.2"/>
    <row r="413125" hidden="1" x14ac:dyDescent="0.2"/>
    <row r="413126" hidden="1" x14ac:dyDescent="0.2"/>
    <row r="413127" hidden="1" x14ac:dyDescent="0.2"/>
    <row r="413128" hidden="1" x14ac:dyDescent="0.2"/>
    <row r="413129" hidden="1" x14ac:dyDescent="0.2"/>
    <row r="413130" hidden="1" x14ac:dyDescent="0.2"/>
    <row r="413131" hidden="1" x14ac:dyDescent="0.2"/>
    <row r="413132" hidden="1" x14ac:dyDescent="0.2"/>
    <row r="413133" hidden="1" x14ac:dyDescent="0.2"/>
    <row r="413134" hidden="1" x14ac:dyDescent="0.2"/>
    <row r="413135" hidden="1" x14ac:dyDescent="0.2"/>
    <row r="413136" hidden="1" x14ac:dyDescent="0.2"/>
    <row r="413137" hidden="1" x14ac:dyDescent="0.2"/>
    <row r="413138" hidden="1" x14ac:dyDescent="0.2"/>
    <row r="413139" hidden="1" x14ac:dyDescent="0.2"/>
    <row r="413140" hidden="1" x14ac:dyDescent="0.2"/>
    <row r="413141" hidden="1" x14ac:dyDescent="0.2"/>
    <row r="413142" hidden="1" x14ac:dyDescent="0.2"/>
    <row r="413143" hidden="1" x14ac:dyDescent="0.2"/>
    <row r="413144" hidden="1" x14ac:dyDescent="0.2"/>
    <row r="413145" hidden="1" x14ac:dyDescent="0.2"/>
    <row r="413146" hidden="1" x14ac:dyDescent="0.2"/>
    <row r="413147" hidden="1" x14ac:dyDescent="0.2"/>
    <row r="413148" hidden="1" x14ac:dyDescent="0.2"/>
    <row r="413149" hidden="1" x14ac:dyDescent="0.2"/>
    <row r="413150" hidden="1" x14ac:dyDescent="0.2"/>
    <row r="413151" hidden="1" x14ac:dyDescent="0.2"/>
    <row r="413152" hidden="1" x14ac:dyDescent="0.2"/>
    <row r="413153" hidden="1" x14ac:dyDescent="0.2"/>
    <row r="413154" hidden="1" x14ac:dyDescent="0.2"/>
    <row r="413155" hidden="1" x14ac:dyDescent="0.2"/>
    <row r="413156" hidden="1" x14ac:dyDescent="0.2"/>
    <row r="413157" hidden="1" x14ac:dyDescent="0.2"/>
    <row r="413158" hidden="1" x14ac:dyDescent="0.2"/>
    <row r="413159" hidden="1" x14ac:dyDescent="0.2"/>
    <row r="413160" hidden="1" x14ac:dyDescent="0.2"/>
    <row r="413161" hidden="1" x14ac:dyDescent="0.2"/>
    <row r="413162" hidden="1" x14ac:dyDescent="0.2"/>
    <row r="413163" hidden="1" x14ac:dyDescent="0.2"/>
    <row r="413164" hidden="1" x14ac:dyDescent="0.2"/>
    <row r="413165" hidden="1" x14ac:dyDescent="0.2"/>
    <row r="413166" hidden="1" x14ac:dyDescent="0.2"/>
    <row r="413167" hidden="1" x14ac:dyDescent="0.2"/>
    <row r="413168" hidden="1" x14ac:dyDescent="0.2"/>
    <row r="413169" hidden="1" x14ac:dyDescent="0.2"/>
    <row r="413170" hidden="1" x14ac:dyDescent="0.2"/>
    <row r="413171" hidden="1" x14ac:dyDescent="0.2"/>
    <row r="413172" hidden="1" x14ac:dyDescent="0.2"/>
    <row r="413173" hidden="1" x14ac:dyDescent="0.2"/>
    <row r="413174" hidden="1" x14ac:dyDescent="0.2"/>
    <row r="413175" hidden="1" x14ac:dyDescent="0.2"/>
    <row r="413176" hidden="1" x14ac:dyDescent="0.2"/>
    <row r="413177" hidden="1" x14ac:dyDescent="0.2"/>
    <row r="413178" hidden="1" x14ac:dyDescent="0.2"/>
    <row r="413179" hidden="1" x14ac:dyDescent="0.2"/>
    <row r="413180" hidden="1" x14ac:dyDescent="0.2"/>
    <row r="413181" hidden="1" x14ac:dyDescent="0.2"/>
    <row r="413182" hidden="1" x14ac:dyDescent="0.2"/>
    <row r="413183" hidden="1" x14ac:dyDescent="0.2"/>
    <row r="413184" hidden="1" x14ac:dyDescent="0.2"/>
    <row r="413185" hidden="1" x14ac:dyDescent="0.2"/>
    <row r="413186" hidden="1" x14ac:dyDescent="0.2"/>
    <row r="413187" hidden="1" x14ac:dyDescent="0.2"/>
    <row r="413188" hidden="1" x14ac:dyDescent="0.2"/>
    <row r="413189" hidden="1" x14ac:dyDescent="0.2"/>
    <row r="413190" hidden="1" x14ac:dyDescent="0.2"/>
    <row r="413191" hidden="1" x14ac:dyDescent="0.2"/>
    <row r="413192" hidden="1" x14ac:dyDescent="0.2"/>
    <row r="413193" hidden="1" x14ac:dyDescent="0.2"/>
    <row r="413194" hidden="1" x14ac:dyDescent="0.2"/>
    <row r="413195" hidden="1" x14ac:dyDescent="0.2"/>
    <row r="413196" hidden="1" x14ac:dyDescent="0.2"/>
    <row r="413197" hidden="1" x14ac:dyDescent="0.2"/>
    <row r="413198" hidden="1" x14ac:dyDescent="0.2"/>
    <row r="413199" hidden="1" x14ac:dyDescent="0.2"/>
    <row r="413200" hidden="1" x14ac:dyDescent="0.2"/>
    <row r="413201" hidden="1" x14ac:dyDescent="0.2"/>
    <row r="413202" hidden="1" x14ac:dyDescent="0.2"/>
    <row r="413203" hidden="1" x14ac:dyDescent="0.2"/>
    <row r="413204" hidden="1" x14ac:dyDescent="0.2"/>
    <row r="413205" hidden="1" x14ac:dyDescent="0.2"/>
    <row r="413206" hidden="1" x14ac:dyDescent="0.2"/>
    <row r="413207" hidden="1" x14ac:dyDescent="0.2"/>
    <row r="413208" hidden="1" x14ac:dyDescent="0.2"/>
    <row r="413209" hidden="1" x14ac:dyDescent="0.2"/>
    <row r="413210" hidden="1" x14ac:dyDescent="0.2"/>
    <row r="413211" hidden="1" x14ac:dyDescent="0.2"/>
    <row r="413212" hidden="1" x14ac:dyDescent="0.2"/>
    <row r="413213" hidden="1" x14ac:dyDescent="0.2"/>
    <row r="413214" hidden="1" x14ac:dyDescent="0.2"/>
    <row r="413215" hidden="1" x14ac:dyDescent="0.2"/>
    <row r="413216" hidden="1" x14ac:dyDescent="0.2"/>
    <row r="413217" hidden="1" x14ac:dyDescent="0.2"/>
    <row r="413218" hidden="1" x14ac:dyDescent="0.2"/>
    <row r="413219" hidden="1" x14ac:dyDescent="0.2"/>
    <row r="413220" hidden="1" x14ac:dyDescent="0.2"/>
    <row r="413221" hidden="1" x14ac:dyDescent="0.2"/>
    <row r="413222" hidden="1" x14ac:dyDescent="0.2"/>
    <row r="413223" hidden="1" x14ac:dyDescent="0.2"/>
    <row r="413224" hidden="1" x14ac:dyDescent="0.2"/>
    <row r="413225" hidden="1" x14ac:dyDescent="0.2"/>
    <row r="413226" hidden="1" x14ac:dyDescent="0.2"/>
    <row r="413227" hidden="1" x14ac:dyDescent="0.2"/>
    <row r="413228" hidden="1" x14ac:dyDescent="0.2"/>
    <row r="413229" hidden="1" x14ac:dyDescent="0.2"/>
    <row r="413230" hidden="1" x14ac:dyDescent="0.2"/>
    <row r="413231" hidden="1" x14ac:dyDescent="0.2"/>
    <row r="413232" hidden="1" x14ac:dyDescent="0.2"/>
    <row r="413233" hidden="1" x14ac:dyDescent="0.2"/>
    <row r="413234" hidden="1" x14ac:dyDescent="0.2"/>
    <row r="413235" hidden="1" x14ac:dyDescent="0.2"/>
    <row r="413236" hidden="1" x14ac:dyDescent="0.2"/>
    <row r="413237" hidden="1" x14ac:dyDescent="0.2"/>
    <row r="413238" hidden="1" x14ac:dyDescent="0.2"/>
    <row r="413239" hidden="1" x14ac:dyDescent="0.2"/>
    <row r="413240" hidden="1" x14ac:dyDescent="0.2"/>
    <row r="413241" hidden="1" x14ac:dyDescent="0.2"/>
    <row r="413242" hidden="1" x14ac:dyDescent="0.2"/>
    <row r="413243" hidden="1" x14ac:dyDescent="0.2"/>
    <row r="413244" hidden="1" x14ac:dyDescent="0.2"/>
    <row r="413245" hidden="1" x14ac:dyDescent="0.2"/>
    <row r="413246" hidden="1" x14ac:dyDescent="0.2"/>
    <row r="413247" hidden="1" x14ac:dyDescent="0.2"/>
    <row r="413248" hidden="1" x14ac:dyDescent="0.2"/>
    <row r="413249" hidden="1" x14ac:dyDescent="0.2"/>
    <row r="413250" hidden="1" x14ac:dyDescent="0.2"/>
    <row r="413251" hidden="1" x14ac:dyDescent="0.2"/>
    <row r="413252" hidden="1" x14ac:dyDescent="0.2"/>
    <row r="413253" hidden="1" x14ac:dyDescent="0.2"/>
    <row r="413254" hidden="1" x14ac:dyDescent="0.2"/>
    <row r="413255" hidden="1" x14ac:dyDescent="0.2"/>
    <row r="413256" hidden="1" x14ac:dyDescent="0.2"/>
    <row r="413257" hidden="1" x14ac:dyDescent="0.2"/>
    <row r="413258" hidden="1" x14ac:dyDescent="0.2"/>
    <row r="413259" hidden="1" x14ac:dyDescent="0.2"/>
    <row r="413260" hidden="1" x14ac:dyDescent="0.2"/>
    <row r="413261" hidden="1" x14ac:dyDescent="0.2"/>
    <row r="413262" hidden="1" x14ac:dyDescent="0.2"/>
    <row r="413263" hidden="1" x14ac:dyDescent="0.2"/>
    <row r="413264" hidden="1" x14ac:dyDescent="0.2"/>
    <row r="413265" hidden="1" x14ac:dyDescent="0.2"/>
    <row r="413266" hidden="1" x14ac:dyDescent="0.2"/>
    <row r="413267" hidden="1" x14ac:dyDescent="0.2"/>
    <row r="413268" hidden="1" x14ac:dyDescent="0.2"/>
    <row r="413269" hidden="1" x14ac:dyDescent="0.2"/>
    <row r="413270" hidden="1" x14ac:dyDescent="0.2"/>
    <row r="413271" hidden="1" x14ac:dyDescent="0.2"/>
    <row r="413272" hidden="1" x14ac:dyDescent="0.2"/>
    <row r="413273" hidden="1" x14ac:dyDescent="0.2"/>
    <row r="413274" hidden="1" x14ac:dyDescent="0.2"/>
    <row r="413275" hidden="1" x14ac:dyDescent="0.2"/>
    <row r="413276" hidden="1" x14ac:dyDescent="0.2"/>
    <row r="413277" hidden="1" x14ac:dyDescent="0.2"/>
    <row r="413278" hidden="1" x14ac:dyDescent="0.2"/>
    <row r="413279" hidden="1" x14ac:dyDescent="0.2"/>
    <row r="413280" hidden="1" x14ac:dyDescent="0.2"/>
    <row r="413281" hidden="1" x14ac:dyDescent="0.2"/>
    <row r="413282" hidden="1" x14ac:dyDescent="0.2"/>
    <row r="413283" hidden="1" x14ac:dyDescent="0.2"/>
    <row r="413284" hidden="1" x14ac:dyDescent="0.2"/>
    <row r="413285" hidden="1" x14ac:dyDescent="0.2"/>
    <row r="413286" hidden="1" x14ac:dyDescent="0.2"/>
    <row r="413287" hidden="1" x14ac:dyDescent="0.2"/>
    <row r="413288" hidden="1" x14ac:dyDescent="0.2"/>
    <row r="413289" hidden="1" x14ac:dyDescent="0.2"/>
    <row r="413290" hidden="1" x14ac:dyDescent="0.2"/>
    <row r="413291" hidden="1" x14ac:dyDescent="0.2"/>
    <row r="413292" hidden="1" x14ac:dyDescent="0.2"/>
    <row r="413293" hidden="1" x14ac:dyDescent="0.2"/>
    <row r="413294" hidden="1" x14ac:dyDescent="0.2"/>
    <row r="413295" hidden="1" x14ac:dyDescent="0.2"/>
    <row r="413296" hidden="1" x14ac:dyDescent="0.2"/>
    <row r="413297" hidden="1" x14ac:dyDescent="0.2"/>
    <row r="413298" hidden="1" x14ac:dyDescent="0.2"/>
    <row r="413299" hidden="1" x14ac:dyDescent="0.2"/>
    <row r="413300" hidden="1" x14ac:dyDescent="0.2"/>
    <row r="413301" hidden="1" x14ac:dyDescent="0.2"/>
    <row r="413302" hidden="1" x14ac:dyDescent="0.2"/>
    <row r="413303" hidden="1" x14ac:dyDescent="0.2"/>
    <row r="413304" hidden="1" x14ac:dyDescent="0.2"/>
    <row r="413305" hidden="1" x14ac:dyDescent="0.2"/>
    <row r="413306" hidden="1" x14ac:dyDescent="0.2"/>
    <row r="413307" hidden="1" x14ac:dyDescent="0.2"/>
    <row r="413308" hidden="1" x14ac:dyDescent="0.2"/>
    <row r="413309" hidden="1" x14ac:dyDescent="0.2"/>
    <row r="413310" hidden="1" x14ac:dyDescent="0.2"/>
    <row r="413311" hidden="1" x14ac:dyDescent="0.2"/>
    <row r="413312" hidden="1" x14ac:dyDescent="0.2"/>
    <row r="413313" hidden="1" x14ac:dyDescent="0.2"/>
    <row r="413314" hidden="1" x14ac:dyDescent="0.2"/>
    <row r="413315" hidden="1" x14ac:dyDescent="0.2"/>
    <row r="413316" hidden="1" x14ac:dyDescent="0.2"/>
    <row r="413317" hidden="1" x14ac:dyDescent="0.2"/>
    <row r="413318" hidden="1" x14ac:dyDescent="0.2"/>
    <row r="413319" hidden="1" x14ac:dyDescent="0.2"/>
    <row r="413320" hidden="1" x14ac:dyDescent="0.2"/>
    <row r="413321" hidden="1" x14ac:dyDescent="0.2"/>
    <row r="413322" hidden="1" x14ac:dyDescent="0.2"/>
    <row r="413323" hidden="1" x14ac:dyDescent="0.2"/>
    <row r="413324" hidden="1" x14ac:dyDescent="0.2"/>
    <row r="413325" hidden="1" x14ac:dyDescent="0.2"/>
    <row r="413326" hidden="1" x14ac:dyDescent="0.2"/>
    <row r="413327" hidden="1" x14ac:dyDescent="0.2"/>
    <row r="413328" hidden="1" x14ac:dyDescent="0.2"/>
    <row r="413329" hidden="1" x14ac:dyDescent="0.2"/>
    <row r="413330" hidden="1" x14ac:dyDescent="0.2"/>
    <row r="413331" hidden="1" x14ac:dyDescent="0.2"/>
    <row r="413332" hidden="1" x14ac:dyDescent="0.2"/>
    <row r="413333" hidden="1" x14ac:dyDescent="0.2"/>
    <row r="413334" hidden="1" x14ac:dyDescent="0.2"/>
    <row r="413335" hidden="1" x14ac:dyDescent="0.2"/>
    <row r="413336" hidden="1" x14ac:dyDescent="0.2"/>
    <row r="413337" hidden="1" x14ac:dyDescent="0.2"/>
    <row r="413338" hidden="1" x14ac:dyDescent="0.2"/>
    <row r="413339" hidden="1" x14ac:dyDescent="0.2"/>
    <row r="413340" hidden="1" x14ac:dyDescent="0.2"/>
    <row r="413341" hidden="1" x14ac:dyDescent="0.2"/>
    <row r="413342" hidden="1" x14ac:dyDescent="0.2"/>
    <row r="413343" hidden="1" x14ac:dyDescent="0.2"/>
    <row r="413344" hidden="1" x14ac:dyDescent="0.2"/>
    <row r="413345" hidden="1" x14ac:dyDescent="0.2"/>
    <row r="413346" hidden="1" x14ac:dyDescent="0.2"/>
    <row r="413347" hidden="1" x14ac:dyDescent="0.2"/>
    <row r="413348" hidden="1" x14ac:dyDescent="0.2"/>
    <row r="413349" hidden="1" x14ac:dyDescent="0.2"/>
    <row r="413350" hidden="1" x14ac:dyDescent="0.2"/>
    <row r="413351" hidden="1" x14ac:dyDescent="0.2"/>
    <row r="413352" hidden="1" x14ac:dyDescent="0.2"/>
    <row r="413353" hidden="1" x14ac:dyDescent="0.2"/>
    <row r="413354" hidden="1" x14ac:dyDescent="0.2"/>
    <row r="413355" hidden="1" x14ac:dyDescent="0.2"/>
    <row r="413356" hidden="1" x14ac:dyDescent="0.2"/>
    <row r="413357" hidden="1" x14ac:dyDescent="0.2"/>
    <row r="413358" hidden="1" x14ac:dyDescent="0.2"/>
    <row r="413359" hidden="1" x14ac:dyDescent="0.2"/>
    <row r="413360" hidden="1" x14ac:dyDescent="0.2"/>
    <row r="413361" hidden="1" x14ac:dyDescent="0.2"/>
    <row r="413362" hidden="1" x14ac:dyDescent="0.2"/>
    <row r="413363" hidden="1" x14ac:dyDescent="0.2"/>
    <row r="413364" hidden="1" x14ac:dyDescent="0.2"/>
    <row r="413365" hidden="1" x14ac:dyDescent="0.2"/>
    <row r="413366" hidden="1" x14ac:dyDescent="0.2"/>
    <row r="413367" hidden="1" x14ac:dyDescent="0.2"/>
    <row r="413368" hidden="1" x14ac:dyDescent="0.2"/>
    <row r="413369" hidden="1" x14ac:dyDescent="0.2"/>
    <row r="413370" hidden="1" x14ac:dyDescent="0.2"/>
    <row r="413371" hidden="1" x14ac:dyDescent="0.2"/>
    <row r="413372" hidden="1" x14ac:dyDescent="0.2"/>
    <row r="413373" hidden="1" x14ac:dyDescent="0.2"/>
    <row r="413374" hidden="1" x14ac:dyDescent="0.2"/>
    <row r="413375" hidden="1" x14ac:dyDescent="0.2"/>
    <row r="413376" hidden="1" x14ac:dyDescent="0.2"/>
    <row r="413377" hidden="1" x14ac:dyDescent="0.2"/>
    <row r="413378" hidden="1" x14ac:dyDescent="0.2"/>
    <row r="413379" hidden="1" x14ac:dyDescent="0.2"/>
    <row r="413380" hidden="1" x14ac:dyDescent="0.2"/>
    <row r="413381" hidden="1" x14ac:dyDescent="0.2"/>
    <row r="413382" hidden="1" x14ac:dyDescent="0.2"/>
    <row r="413383" hidden="1" x14ac:dyDescent="0.2"/>
    <row r="413384" hidden="1" x14ac:dyDescent="0.2"/>
    <row r="413385" hidden="1" x14ac:dyDescent="0.2"/>
    <row r="413386" hidden="1" x14ac:dyDescent="0.2"/>
    <row r="413387" hidden="1" x14ac:dyDescent="0.2"/>
    <row r="413388" hidden="1" x14ac:dyDescent="0.2"/>
    <row r="413389" hidden="1" x14ac:dyDescent="0.2"/>
    <row r="413390" hidden="1" x14ac:dyDescent="0.2"/>
    <row r="413391" hidden="1" x14ac:dyDescent="0.2"/>
    <row r="413392" hidden="1" x14ac:dyDescent="0.2"/>
    <row r="413393" hidden="1" x14ac:dyDescent="0.2"/>
    <row r="413394" hidden="1" x14ac:dyDescent="0.2"/>
    <row r="413395" hidden="1" x14ac:dyDescent="0.2"/>
    <row r="413396" hidden="1" x14ac:dyDescent="0.2"/>
    <row r="413397" hidden="1" x14ac:dyDescent="0.2"/>
    <row r="413398" hidden="1" x14ac:dyDescent="0.2"/>
    <row r="413399" hidden="1" x14ac:dyDescent="0.2"/>
    <row r="413400" hidden="1" x14ac:dyDescent="0.2"/>
    <row r="413401" hidden="1" x14ac:dyDescent="0.2"/>
    <row r="413402" hidden="1" x14ac:dyDescent="0.2"/>
    <row r="413403" hidden="1" x14ac:dyDescent="0.2"/>
    <row r="413404" hidden="1" x14ac:dyDescent="0.2"/>
    <row r="413405" hidden="1" x14ac:dyDescent="0.2"/>
    <row r="413406" hidden="1" x14ac:dyDescent="0.2"/>
    <row r="413407" hidden="1" x14ac:dyDescent="0.2"/>
    <row r="413408" hidden="1" x14ac:dyDescent="0.2"/>
    <row r="413409" hidden="1" x14ac:dyDescent="0.2"/>
    <row r="413410" hidden="1" x14ac:dyDescent="0.2"/>
    <row r="413411" hidden="1" x14ac:dyDescent="0.2"/>
    <row r="413412" hidden="1" x14ac:dyDescent="0.2"/>
    <row r="413413" hidden="1" x14ac:dyDescent="0.2"/>
    <row r="413414" hidden="1" x14ac:dyDescent="0.2"/>
    <row r="413415" hidden="1" x14ac:dyDescent="0.2"/>
    <row r="413416" hidden="1" x14ac:dyDescent="0.2"/>
    <row r="413417" hidden="1" x14ac:dyDescent="0.2"/>
    <row r="413418" hidden="1" x14ac:dyDescent="0.2"/>
    <row r="413419" hidden="1" x14ac:dyDescent="0.2"/>
    <row r="413420" hidden="1" x14ac:dyDescent="0.2"/>
    <row r="413421" hidden="1" x14ac:dyDescent="0.2"/>
    <row r="413422" hidden="1" x14ac:dyDescent="0.2"/>
    <row r="413423" hidden="1" x14ac:dyDescent="0.2"/>
    <row r="413424" hidden="1" x14ac:dyDescent="0.2"/>
    <row r="413425" hidden="1" x14ac:dyDescent="0.2"/>
    <row r="413426" hidden="1" x14ac:dyDescent="0.2"/>
    <row r="413427" hidden="1" x14ac:dyDescent="0.2"/>
    <row r="413428" hidden="1" x14ac:dyDescent="0.2"/>
    <row r="413429" hidden="1" x14ac:dyDescent="0.2"/>
    <row r="413430" hidden="1" x14ac:dyDescent="0.2"/>
    <row r="413431" hidden="1" x14ac:dyDescent="0.2"/>
    <row r="413432" hidden="1" x14ac:dyDescent="0.2"/>
    <row r="413433" hidden="1" x14ac:dyDescent="0.2"/>
    <row r="413434" hidden="1" x14ac:dyDescent="0.2"/>
    <row r="413435" hidden="1" x14ac:dyDescent="0.2"/>
    <row r="413436" hidden="1" x14ac:dyDescent="0.2"/>
    <row r="413437" hidden="1" x14ac:dyDescent="0.2"/>
    <row r="413438" hidden="1" x14ac:dyDescent="0.2"/>
    <row r="413439" hidden="1" x14ac:dyDescent="0.2"/>
    <row r="413440" hidden="1" x14ac:dyDescent="0.2"/>
    <row r="413441" hidden="1" x14ac:dyDescent="0.2"/>
    <row r="413442" hidden="1" x14ac:dyDescent="0.2"/>
    <row r="413443" hidden="1" x14ac:dyDescent="0.2"/>
    <row r="413444" hidden="1" x14ac:dyDescent="0.2"/>
    <row r="413445" hidden="1" x14ac:dyDescent="0.2"/>
    <row r="413446" hidden="1" x14ac:dyDescent="0.2"/>
    <row r="413447" hidden="1" x14ac:dyDescent="0.2"/>
    <row r="413448" hidden="1" x14ac:dyDescent="0.2"/>
    <row r="413449" hidden="1" x14ac:dyDescent="0.2"/>
    <row r="413450" hidden="1" x14ac:dyDescent="0.2"/>
    <row r="413451" hidden="1" x14ac:dyDescent="0.2"/>
    <row r="413452" hidden="1" x14ac:dyDescent="0.2"/>
    <row r="413453" hidden="1" x14ac:dyDescent="0.2"/>
    <row r="413454" hidden="1" x14ac:dyDescent="0.2"/>
    <row r="413455" hidden="1" x14ac:dyDescent="0.2"/>
    <row r="413456" hidden="1" x14ac:dyDescent="0.2"/>
    <row r="413457" hidden="1" x14ac:dyDescent="0.2"/>
    <row r="413458" hidden="1" x14ac:dyDescent="0.2"/>
    <row r="413459" hidden="1" x14ac:dyDescent="0.2"/>
    <row r="413460" hidden="1" x14ac:dyDescent="0.2"/>
    <row r="413461" hidden="1" x14ac:dyDescent="0.2"/>
    <row r="413462" hidden="1" x14ac:dyDescent="0.2"/>
    <row r="413463" hidden="1" x14ac:dyDescent="0.2"/>
    <row r="413464" hidden="1" x14ac:dyDescent="0.2"/>
    <row r="413465" hidden="1" x14ac:dyDescent="0.2"/>
    <row r="413466" hidden="1" x14ac:dyDescent="0.2"/>
    <row r="413467" hidden="1" x14ac:dyDescent="0.2"/>
    <row r="413468" hidden="1" x14ac:dyDescent="0.2"/>
    <row r="413469" hidden="1" x14ac:dyDescent="0.2"/>
    <row r="413470" hidden="1" x14ac:dyDescent="0.2"/>
    <row r="413471" hidden="1" x14ac:dyDescent="0.2"/>
    <row r="413472" hidden="1" x14ac:dyDescent="0.2"/>
    <row r="413473" hidden="1" x14ac:dyDescent="0.2"/>
    <row r="413474" hidden="1" x14ac:dyDescent="0.2"/>
    <row r="413475" hidden="1" x14ac:dyDescent="0.2"/>
    <row r="413476" hidden="1" x14ac:dyDescent="0.2"/>
    <row r="413477" hidden="1" x14ac:dyDescent="0.2"/>
    <row r="413478" hidden="1" x14ac:dyDescent="0.2"/>
    <row r="413479" hidden="1" x14ac:dyDescent="0.2"/>
    <row r="413480" hidden="1" x14ac:dyDescent="0.2"/>
    <row r="413481" hidden="1" x14ac:dyDescent="0.2"/>
    <row r="413482" hidden="1" x14ac:dyDescent="0.2"/>
    <row r="413483" hidden="1" x14ac:dyDescent="0.2"/>
    <row r="413484" hidden="1" x14ac:dyDescent="0.2"/>
    <row r="413485" hidden="1" x14ac:dyDescent="0.2"/>
    <row r="413486" hidden="1" x14ac:dyDescent="0.2"/>
    <row r="413487" hidden="1" x14ac:dyDescent="0.2"/>
    <row r="413488" hidden="1" x14ac:dyDescent="0.2"/>
    <row r="413489" hidden="1" x14ac:dyDescent="0.2"/>
    <row r="413490" hidden="1" x14ac:dyDescent="0.2"/>
    <row r="413491" hidden="1" x14ac:dyDescent="0.2"/>
    <row r="413492" hidden="1" x14ac:dyDescent="0.2"/>
    <row r="413493" hidden="1" x14ac:dyDescent="0.2"/>
    <row r="413494" hidden="1" x14ac:dyDescent="0.2"/>
    <row r="413495" hidden="1" x14ac:dyDescent="0.2"/>
    <row r="413496" hidden="1" x14ac:dyDescent="0.2"/>
    <row r="413497" hidden="1" x14ac:dyDescent="0.2"/>
    <row r="413498" hidden="1" x14ac:dyDescent="0.2"/>
    <row r="413499" hidden="1" x14ac:dyDescent="0.2"/>
    <row r="413500" hidden="1" x14ac:dyDescent="0.2"/>
    <row r="413501" hidden="1" x14ac:dyDescent="0.2"/>
    <row r="413502" hidden="1" x14ac:dyDescent="0.2"/>
    <row r="413503" hidden="1" x14ac:dyDescent="0.2"/>
    <row r="413504" hidden="1" x14ac:dyDescent="0.2"/>
    <row r="413505" hidden="1" x14ac:dyDescent="0.2"/>
    <row r="413506" hidden="1" x14ac:dyDescent="0.2"/>
    <row r="413507" hidden="1" x14ac:dyDescent="0.2"/>
    <row r="413508" hidden="1" x14ac:dyDescent="0.2"/>
    <row r="413509" hidden="1" x14ac:dyDescent="0.2"/>
    <row r="413510" hidden="1" x14ac:dyDescent="0.2"/>
    <row r="413511" hidden="1" x14ac:dyDescent="0.2"/>
    <row r="413512" hidden="1" x14ac:dyDescent="0.2"/>
    <row r="413513" hidden="1" x14ac:dyDescent="0.2"/>
    <row r="413514" hidden="1" x14ac:dyDescent="0.2"/>
    <row r="413515" hidden="1" x14ac:dyDescent="0.2"/>
    <row r="413516" hidden="1" x14ac:dyDescent="0.2"/>
    <row r="413517" hidden="1" x14ac:dyDescent="0.2"/>
    <row r="413518" hidden="1" x14ac:dyDescent="0.2"/>
    <row r="413519" hidden="1" x14ac:dyDescent="0.2"/>
    <row r="413520" hidden="1" x14ac:dyDescent="0.2"/>
    <row r="413521" hidden="1" x14ac:dyDescent="0.2"/>
    <row r="413522" hidden="1" x14ac:dyDescent="0.2"/>
    <row r="413523" hidden="1" x14ac:dyDescent="0.2"/>
    <row r="413524" hidden="1" x14ac:dyDescent="0.2"/>
    <row r="413525" hidden="1" x14ac:dyDescent="0.2"/>
    <row r="413526" hidden="1" x14ac:dyDescent="0.2"/>
    <row r="413527" hidden="1" x14ac:dyDescent="0.2"/>
    <row r="413528" hidden="1" x14ac:dyDescent="0.2"/>
    <row r="413529" hidden="1" x14ac:dyDescent="0.2"/>
    <row r="413530" hidden="1" x14ac:dyDescent="0.2"/>
    <row r="413531" hidden="1" x14ac:dyDescent="0.2"/>
    <row r="413532" hidden="1" x14ac:dyDescent="0.2"/>
    <row r="413533" hidden="1" x14ac:dyDescent="0.2"/>
    <row r="413534" hidden="1" x14ac:dyDescent="0.2"/>
    <row r="413535" hidden="1" x14ac:dyDescent="0.2"/>
    <row r="413536" hidden="1" x14ac:dyDescent="0.2"/>
    <row r="413537" hidden="1" x14ac:dyDescent="0.2"/>
    <row r="413538" hidden="1" x14ac:dyDescent="0.2"/>
    <row r="413539" hidden="1" x14ac:dyDescent="0.2"/>
    <row r="413540" hidden="1" x14ac:dyDescent="0.2"/>
    <row r="413541" hidden="1" x14ac:dyDescent="0.2"/>
    <row r="413542" hidden="1" x14ac:dyDescent="0.2"/>
    <row r="413543" hidden="1" x14ac:dyDescent="0.2"/>
    <row r="413544" hidden="1" x14ac:dyDescent="0.2"/>
    <row r="413545" hidden="1" x14ac:dyDescent="0.2"/>
    <row r="413546" hidden="1" x14ac:dyDescent="0.2"/>
    <row r="413547" hidden="1" x14ac:dyDescent="0.2"/>
    <row r="413548" hidden="1" x14ac:dyDescent="0.2"/>
    <row r="413549" hidden="1" x14ac:dyDescent="0.2"/>
    <row r="413550" hidden="1" x14ac:dyDescent="0.2"/>
    <row r="413551" hidden="1" x14ac:dyDescent="0.2"/>
    <row r="413552" hidden="1" x14ac:dyDescent="0.2"/>
    <row r="413553" hidden="1" x14ac:dyDescent="0.2"/>
    <row r="413554" hidden="1" x14ac:dyDescent="0.2"/>
    <row r="413555" hidden="1" x14ac:dyDescent="0.2"/>
    <row r="413556" hidden="1" x14ac:dyDescent="0.2"/>
    <row r="413557" hidden="1" x14ac:dyDescent="0.2"/>
    <row r="413558" hidden="1" x14ac:dyDescent="0.2"/>
    <row r="413559" hidden="1" x14ac:dyDescent="0.2"/>
    <row r="413560" hidden="1" x14ac:dyDescent="0.2"/>
    <row r="413561" hidden="1" x14ac:dyDescent="0.2"/>
    <row r="413562" hidden="1" x14ac:dyDescent="0.2"/>
    <row r="413563" hidden="1" x14ac:dyDescent="0.2"/>
    <row r="413564" hidden="1" x14ac:dyDescent="0.2"/>
    <row r="413565" hidden="1" x14ac:dyDescent="0.2"/>
    <row r="413566" hidden="1" x14ac:dyDescent="0.2"/>
    <row r="413567" hidden="1" x14ac:dyDescent="0.2"/>
    <row r="413568" hidden="1" x14ac:dyDescent="0.2"/>
    <row r="413569" hidden="1" x14ac:dyDescent="0.2"/>
    <row r="413570" hidden="1" x14ac:dyDescent="0.2"/>
    <row r="413571" hidden="1" x14ac:dyDescent="0.2"/>
    <row r="413572" hidden="1" x14ac:dyDescent="0.2"/>
    <row r="413573" hidden="1" x14ac:dyDescent="0.2"/>
    <row r="413574" hidden="1" x14ac:dyDescent="0.2"/>
    <row r="413575" hidden="1" x14ac:dyDescent="0.2"/>
    <row r="413576" hidden="1" x14ac:dyDescent="0.2"/>
    <row r="413577" hidden="1" x14ac:dyDescent="0.2"/>
    <row r="413578" hidden="1" x14ac:dyDescent="0.2"/>
    <row r="413579" hidden="1" x14ac:dyDescent="0.2"/>
    <row r="413580" hidden="1" x14ac:dyDescent="0.2"/>
    <row r="413581" hidden="1" x14ac:dyDescent="0.2"/>
    <row r="413582" hidden="1" x14ac:dyDescent="0.2"/>
    <row r="413583" hidden="1" x14ac:dyDescent="0.2"/>
    <row r="413584" hidden="1" x14ac:dyDescent="0.2"/>
    <row r="413585" hidden="1" x14ac:dyDescent="0.2"/>
    <row r="413586" hidden="1" x14ac:dyDescent="0.2"/>
    <row r="413587" hidden="1" x14ac:dyDescent="0.2"/>
    <row r="413588" hidden="1" x14ac:dyDescent="0.2"/>
    <row r="413589" hidden="1" x14ac:dyDescent="0.2"/>
    <row r="413590" hidden="1" x14ac:dyDescent="0.2"/>
    <row r="413591" hidden="1" x14ac:dyDescent="0.2"/>
    <row r="413592" hidden="1" x14ac:dyDescent="0.2"/>
    <row r="413593" hidden="1" x14ac:dyDescent="0.2"/>
    <row r="413594" hidden="1" x14ac:dyDescent="0.2"/>
    <row r="413595" hidden="1" x14ac:dyDescent="0.2"/>
    <row r="413596" hidden="1" x14ac:dyDescent="0.2"/>
    <row r="413597" hidden="1" x14ac:dyDescent="0.2"/>
    <row r="413598" hidden="1" x14ac:dyDescent="0.2"/>
    <row r="413599" hidden="1" x14ac:dyDescent="0.2"/>
    <row r="413600" hidden="1" x14ac:dyDescent="0.2"/>
    <row r="413601" hidden="1" x14ac:dyDescent="0.2"/>
    <row r="413602" hidden="1" x14ac:dyDescent="0.2"/>
    <row r="413603" hidden="1" x14ac:dyDescent="0.2"/>
    <row r="413604" hidden="1" x14ac:dyDescent="0.2"/>
    <row r="413605" hidden="1" x14ac:dyDescent="0.2"/>
    <row r="413606" hidden="1" x14ac:dyDescent="0.2"/>
    <row r="413607" hidden="1" x14ac:dyDescent="0.2"/>
    <row r="413608" hidden="1" x14ac:dyDescent="0.2"/>
    <row r="413609" hidden="1" x14ac:dyDescent="0.2"/>
    <row r="413610" hidden="1" x14ac:dyDescent="0.2"/>
    <row r="413611" hidden="1" x14ac:dyDescent="0.2"/>
    <row r="413612" hidden="1" x14ac:dyDescent="0.2"/>
    <row r="413613" hidden="1" x14ac:dyDescent="0.2"/>
    <row r="413614" hidden="1" x14ac:dyDescent="0.2"/>
    <row r="413615" hidden="1" x14ac:dyDescent="0.2"/>
    <row r="413616" hidden="1" x14ac:dyDescent="0.2"/>
    <row r="413617" hidden="1" x14ac:dyDescent="0.2"/>
    <row r="413618" hidden="1" x14ac:dyDescent="0.2"/>
    <row r="413619" hidden="1" x14ac:dyDescent="0.2"/>
    <row r="413620" hidden="1" x14ac:dyDescent="0.2"/>
    <row r="413621" hidden="1" x14ac:dyDescent="0.2"/>
    <row r="413622" hidden="1" x14ac:dyDescent="0.2"/>
    <row r="413623" hidden="1" x14ac:dyDescent="0.2"/>
    <row r="413624" hidden="1" x14ac:dyDescent="0.2"/>
    <row r="413625" hidden="1" x14ac:dyDescent="0.2"/>
    <row r="413626" hidden="1" x14ac:dyDescent="0.2"/>
    <row r="413627" hidden="1" x14ac:dyDescent="0.2"/>
    <row r="413628" hidden="1" x14ac:dyDescent="0.2"/>
    <row r="413629" hidden="1" x14ac:dyDescent="0.2"/>
    <row r="413630" hidden="1" x14ac:dyDescent="0.2"/>
    <row r="413631" hidden="1" x14ac:dyDescent="0.2"/>
    <row r="413632" hidden="1" x14ac:dyDescent="0.2"/>
    <row r="413633" hidden="1" x14ac:dyDescent="0.2"/>
    <row r="413634" hidden="1" x14ac:dyDescent="0.2"/>
    <row r="413635" hidden="1" x14ac:dyDescent="0.2"/>
    <row r="413636" hidden="1" x14ac:dyDescent="0.2"/>
    <row r="413637" hidden="1" x14ac:dyDescent="0.2"/>
    <row r="413638" hidden="1" x14ac:dyDescent="0.2"/>
    <row r="413639" hidden="1" x14ac:dyDescent="0.2"/>
    <row r="413640" hidden="1" x14ac:dyDescent="0.2"/>
    <row r="413641" hidden="1" x14ac:dyDescent="0.2"/>
    <row r="413642" hidden="1" x14ac:dyDescent="0.2"/>
    <row r="413643" hidden="1" x14ac:dyDescent="0.2"/>
    <row r="413644" hidden="1" x14ac:dyDescent="0.2"/>
    <row r="413645" hidden="1" x14ac:dyDescent="0.2"/>
    <row r="413646" hidden="1" x14ac:dyDescent="0.2"/>
    <row r="413647" hidden="1" x14ac:dyDescent="0.2"/>
    <row r="413648" hidden="1" x14ac:dyDescent="0.2"/>
    <row r="413649" hidden="1" x14ac:dyDescent="0.2"/>
    <row r="413650" hidden="1" x14ac:dyDescent="0.2"/>
    <row r="413651" hidden="1" x14ac:dyDescent="0.2"/>
    <row r="413652" hidden="1" x14ac:dyDescent="0.2"/>
    <row r="413653" hidden="1" x14ac:dyDescent="0.2"/>
    <row r="413654" hidden="1" x14ac:dyDescent="0.2"/>
    <row r="413655" hidden="1" x14ac:dyDescent="0.2"/>
    <row r="413656" hidden="1" x14ac:dyDescent="0.2"/>
    <row r="413657" hidden="1" x14ac:dyDescent="0.2"/>
    <row r="413658" hidden="1" x14ac:dyDescent="0.2"/>
    <row r="413659" hidden="1" x14ac:dyDescent="0.2"/>
    <row r="413660" hidden="1" x14ac:dyDescent="0.2"/>
    <row r="413661" hidden="1" x14ac:dyDescent="0.2"/>
    <row r="413662" hidden="1" x14ac:dyDescent="0.2"/>
    <row r="413663" hidden="1" x14ac:dyDescent="0.2"/>
    <row r="413664" hidden="1" x14ac:dyDescent="0.2"/>
    <row r="413665" hidden="1" x14ac:dyDescent="0.2"/>
    <row r="413666" hidden="1" x14ac:dyDescent="0.2"/>
    <row r="413667" hidden="1" x14ac:dyDescent="0.2"/>
    <row r="413668" hidden="1" x14ac:dyDescent="0.2"/>
    <row r="413669" hidden="1" x14ac:dyDescent="0.2"/>
    <row r="413670" hidden="1" x14ac:dyDescent="0.2"/>
    <row r="413671" hidden="1" x14ac:dyDescent="0.2"/>
    <row r="413672" hidden="1" x14ac:dyDescent="0.2"/>
    <row r="413673" hidden="1" x14ac:dyDescent="0.2"/>
    <row r="413674" hidden="1" x14ac:dyDescent="0.2"/>
    <row r="413675" hidden="1" x14ac:dyDescent="0.2"/>
    <row r="413676" hidden="1" x14ac:dyDescent="0.2"/>
    <row r="413677" hidden="1" x14ac:dyDescent="0.2"/>
    <row r="413678" hidden="1" x14ac:dyDescent="0.2"/>
    <row r="413679" hidden="1" x14ac:dyDescent="0.2"/>
    <row r="413680" hidden="1" x14ac:dyDescent="0.2"/>
    <row r="413681" hidden="1" x14ac:dyDescent="0.2"/>
    <row r="413682" hidden="1" x14ac:dyDescent="0.2"/>
    <row r="413683" hidden="1" x14ac:dyDescent="0.2"/>
    <row r="413684" hidden="1" x14ac:dyDescent="0.2"/>
    <row r="413685" hidden="1" x14ac:dyDescent="0.2"/>
    <row r="413686" hidden="1" x14ac:dyDescent="0.2"/>
    <row r="413687" hidden="1" x14ac:dyDescent="0.2"/>
    <row r="413688" hidden="1" x14ac:dyDescent="0.2"/>
    <row r="413689" hidden="1" x14ac:dyDescent="0.2"/>
    <row r="413690" hidden="1" x14ac:dyDescent="0.2"/>
    <row r="413691" hidden="1" x14ac:dyDescent="0.2"/>
    <row r="413692" hidden="1" x14ac:dyDescent="0.2"/>
    <row r="413693" hidden="1" x14ac:dyDescent="0.2"/>
    <row r="413694" hidden="1" x14ac:dyDescent="0.2"/>
    <row r="413695" hidden="1" x14ac:dyDescent="0.2"/>
    <row r="413696" hidden="1" x14ac:dyDescent="0.2"/>
    <row r="413697" hidden="1" x14ac:dyDescent="0.2"/>
    <row r="413698" hidden="1" x14ac:dyDescent="0.2"/>
    <row r="413699" hidden="1" x14ac:dyDescent="0.2"/>
    <row r="413700" hidden="1" x14ac:dyDescent="0.2"/>
    <row r="413701" hidden="1" x14ac:dyDescent="0.2"/>
    <row r="413702" hidden="1" x14ac:dyDescent="0.2"/>
    <row r="413703" hidden="1" x14ac:dyDescent="0.2"/>
    <row r="413704" hidden="1" x14ac:dyDescent="0.2"/>
    <row r="413705" hidden="1" x14ac:dyDescent="0.2"/>
    <row r="413706" hidden="1" x14ac:dyDescent="0.2"/>
    <row r="413707" hidden="1" x14ac:dyDescent="0.2"/>
    <row r="413708" hidden="1" x14ac:dyDescent="0.2"/>
    <row r="413709" hidden="1" x14ac:dyDescent="0.2"/>
    <row r="413710" hidden="1" x14ac:dyDescent="0.2"/>
    <row r="413711" hidden="1" x14ac:dyDescent="0.2"/>
    <row r="413712" hidden="1" x14ac:dyDescent="0.2"/>
    <row r="413713" hidden="1" x14ac:dyDescent="0.2"/>
    <row r="413714" hidden="1" x14ac:dyDescent="0.2"/>
    <row r="413715" hidden="1" x14ac:dyDescent="0.2"/>
    <row r="413716" hidden="1" x14ac:dyDescent="0.2"/>
    <row r="413717" hidden="1" x14ac:dyDescent="0.2"/>
    <row r="413718" hidden="1" x14ac:dyDescent="0.2"/>
    <row r="413719" hidden="1" x14ac:dyDescent="0.2"/>
    <row r="413720" hidden="1" x14ac:dyDescent="0.2"/>
    <row r="413721" hidden="1" x14ac:dyDescent="0.2"/>
    <row r="413722" hidden="1" x14ac:dyDescent="0.2"/>
    <row r="413723" hidden="1" x14ac:dyDescent="0.2"/>
    <row r="413724" hidden="1" x14ac:dyDescent="0.2"/>
    <row r="413725" hidden="1" x14ac:dyDescent="0.2"/>
    <row r="413726" hidden="1" x14ac:dyDescent="0.2"/>
    <row r="413727" hidden="1" x14ac:dyDescent="0.2"/>
    <row r="413728" hidden="1" x14ac:dyDescent="0.2"/>
    <row r="413729" hidden="1" x14ac:dyDescent="0.2"/>
    <row r="413730" hidden="1" x14ac:dyDescent="0.2"/>
    <row r="413731" hidden="1" x14ac:dyDescent="0.2"/>
    <row r="413732" hidden="1" x14ac:dyDescent="0.2"/>
    <row r="413733" hidden="1" x14ac:dyDescent="0.2"/>
    <row r="413734" hidden="1" x14ac:dyDescent="0.2"/>
    <row r="413735" hidden="1" x14ac:dyDescent="0.2"/>
    <row r="413736" hidden="1" x14ac:dyDescent="0.2"/>
    <row r="413737" hidden="1" x14ac:dyDescent="0.2"/>
    <row r="413738" hidden="1" x14ac:dyDescent="0.2"/>
    <row r="413739" hidden="1" x14ac:dyDescent="0.2"/>
    <row r="413740" hidden="1" x14ac:dyDescent="0.2"/>
    <row r="413741" hidden="1" x14ac:dyDescent="0.2"/>
    <row r="413742" hidden="1" x14ac:dyDescent="0.2"/>
    <row r="413743" hidden="1" x14ac:dyDescent="0.2"/>
    <row r="413744" hidden="1" x14ac:dyDescent="0.2"/>
    <row r="413745" hidden="1" x14ac:dyDescent="0.2"/>
    <row r="413746" hidden="1" x14ac:dyDescent="0.2"/>
    <row r="413747" hidden="1" x14ac:dyDescent="0.2"/>
    <row r="413748" hidden="1" x14ac:dyDescent="0.2"/>
    <row r="413749" hidden="1" x14ac:dyDescent="0.2"/>
    <row r="413750" hidden="1" x14ac:dyDescent="0.2"/>
    <row r="413751" hidden="1" x14ac:dyDescent="0.2"/>
    <row r="413752" hidden="1" x14ac:dyDescent="0.2"/>
    <row r="413753" hidden="1" x14ac:dyDescent="0.2"/>
    <row r="413754" hidden="1" x14ac:dyDescent="0.2"/>
    <row r="413755" hidden="1" x14ac:dyDescent="0.2"/>
    <row r="413756" hidden="1" x14ac:dyDescent="0.2"/>
    <row r="413757" hidden="1" x14ac:dyDescent="0.2"/>
    <row r="413758" hidden="1" x14ac:dyDescent="0.2"/>
    <row r="413759" hidden="1" x14ac:dyDescent="0.2"/>
    <row r="413760" hidden="1" x14ac:dyDescent="0.2"/>
    <row r="413761" hidden="1" x14ac:dyDescent="0.2"/>
    <row r="413762" hidden="1" x14ac:dyDescent="0.2"/>
    <row r="413763" hidden="1" x14ac:dyDescent="0.2"/>
    <row r="413764" hidden="1" x14ac:dyDescent="0.2"/>
    <row r="413765" hidden="1" x14ac:dyDescent="0.2"/>
    <row r="413766" hidden="1" x14ac:dyDescent="0.2"/>
    <row r="413767" hidden="1" x14ac:dyDescent="0.2"/>
    <row r="413768" hidden="1" x14ac:dyDescent="0.2"/>
    <row r="413769" hidden="1" x14ac:dyDescent="0.2"/>
    <row r="413770" hidden="1" x14ac:dyDescent="0.2"/>
    <row r="413771" hidden="1" x14ac:dyDescent="0.2"/>
    <row r="413772" hidden="1" x14ac:dyDescent="0.2"/>
    <row r="413773" hidden="1" x14ac:dyDescent="0.2"/>
    <row r="413774" hidden="1" x14ac:dyDescent="0.2"/>
    <row r="413775" hidden="1" x14ac:dyDescent="0.2"/>
    <row r="413776" hidden="1" x14ac:dyDescent="0.2"/>
    <row r="413777" hidden="1" x14ac:dyDescent="0.2"/>
    <row r="413778" hidden="1" x14ac:dyDescent="0.2"/>
    <row r="413779" hidden="1" x14ac:dyDescent="0.2"/>
    <row r="413780" hidden="1" x14ac:dyDescent="0.2"/>
    <row r="413781" hidden="1" x14ac:dyDescent="0.2"/>
    <row r="413782" hidden="1" x14ac:dyDescent="0.2"/>
    <row r="413783" hidden="1" x14ac:dyDescent="0.2"/>
    <row r="413784" hidden="1" x14ac:dyDescent="0.2"/>
    <row r="413785" hidden="1" x14ac:dyDescent="0.2"/>
    <row r="413786" hidden="1" x14ac:dyDescent="0.2"/>
    <row r="413787" hidden="1" x14ac:dyDescent="0.2"/>
    <row r="413788" hidden="1" x14ac:dyDescent="0.2"/>
    <row r="413789" hidden="1" x14ac:dyDescent="0.2"/>
    <row r="413790" hidden="1" x14ac:dyDescent="0.2"/>
    <row r="413791" hidden="1" x14ac:dyDescent="0.2"/>
    <row r="413792" hidden="1" x14ac:dyDescent="0.2"/>
    <row r="413793" hidden="1" x14ac:dyDescent="0.2"/>
    <row r="413794" hidden="1" x14ac:dyDescent="0.2"/>
    <row r="413795" hidden="1" x14ac:dyDescent="0.2"/>
    <row r="413796" hidden="1" x14ac:dyDescent="0.2"/>
    <row r="413797" hidden="1" x14ac:dyDescent="0.2"/>
    <row r="413798" hidden="1" x14ac:dyDescent="0.2"/>
    <row r="413799" hidden="1" x14ac:dyDescent="0.2"/>
    <row r="413800" hidden="1" x14ac:dyDescent="0.2"/>
    <row r="413801" hidden="1" x14ac:dyDescent="0.2"/>
    <row r="413802" hidden="1" x14ac:dyDescent="0.2"/>
    <row r="413803" hidden="1" x14ac:dyDescent="0.2"/>
    <row r="413804" hidden="1" x14ac:dyDescent="0.2"/>
    <row r="413805" hidden="1" x14ac:dyDescent="0.2"/>
    <row r="413806" hidden="1" x14ac:dyDescent="0.2"/>
    <row r="413807" hidden="1" x14ac:dyDescent="0.2"/>
    <row r="413808" hidden="1" x14ac:dyDescent="0.2"/>
    <row r="413809" hidden="1" x14ac:dyDescent="0.2"/>
    <row r="413810" hidden="1" x14ac:dyDescent="0.2"/>
    <row r="413811" hidden="1" x14ac:dyDescent="0.2"/>
    <row r="413812" hidden="1" x14ac:dyDescent="0.2"/>
    <row r="413813" hidden="1" x14ac:dyDescent="0.2"/>
    <row r="413814" hidden="1" x14ac:dyDescent="0.2"/>
    <row r="413815" hidden="1" x14ac:dyDescent="0.2"/>
    <row r="413816" hidden="1" x14ac:dyDescent="0.2"/>
    <row r="413817" hidden="1" x14ac:dyDescent="0.2"/>
    <row r="413818" hidden="1" x14ac:dyDescent="0.2"/>
    <row r="413819" hidden="1" x14ac:dyDescent="0.2"/>
    <row r="413820" hidden="1" x14ac:dyDescent="0.2"/>
    <row r="413821" hidden="1" x14ac:dyDescent="0.2"/>
    <row r="413822" hidden="1" x14ac:dyDescent="0.2"/>
    <row r="413823" hidden="1" x14ac:dyDescent="0.2"/>
    <row r="413824" hidden="1" x14ac:dyDescent="0.2"/>
    <row r="413825" hidden="1" x14ac:dyDescent="0.2"/>
    <row r="413826" hidden="1" x14ac:dyDescent="0.2"/>
    <row r="413827" hidden="1" x14ac:dyDescent="0.2"/>
    <row r="413828" hidden="1" x14ac:dyDescent="0.2"/>
    <row r="413829" hidden="1" x14ac:dyDescent="0.2"/>
    <row r="413830" hidden="1" x14ac:dyDescent="0.2"/>
    <row r="413831" hidden="1" x14ac:dyDescent="0.2"/>
    <row r="413832" hidden="1" x14ac:dyDescent="0.2"/>
    <row r="413833" hidden="1" x14ac:dyDescent="0.2"/>
    <row r="413834" hidden="1" x14ac:dyDescent="0.2"/>
    <row r="413835" hidden="1" x14ac:dyDescent="0.2"/>
    <row r="413836" hidden="1" x14ac:dyDescent="0.2"/>
    <row r="413837" hidden="1" x14ac:dyDescent="0.2"/>
    <row r="413838" hidden="1" x14ac:dyDescent="0.2"/>
    <row r="413839" hidden="1" x14ac:dyDescent="0.2"/>
    <row r="413840" hidden="1" x14ac:dyDescent="0.2"/>
    <row r="413841" hidden="1" x14ac:dyDescent="0.2"/>
    <row r="413842" hidden="1" x14ac:dyDescent="0.2"/>
    <row r="413843" hidden="1" x14ac:dyDescent="0.2"/>
    <row r="413844" hidden="1" x14ac:dyDescent="0.2"/>
    <row r="413845" hidden="1" x14ac:dyDescent="0.2"/>
    <row r="413846" hidden="1" x14ac:dyDescent="0.2"/>
    <row r="413847" hidden="1" x14ac:dyDescent="0.2"/>
    <row r="413848" hidden="1" x14ac:dyDescent="0.2"/>
    <row r="413849" hidden="1" x14ac:dyDescent="0.2"/>
    <row r="413850" hidden="1" x14ac:dyDescent="0.2"/>
    <row r="413851" hidden="1" x14ac:dyDescent="0.2"/>
    <row r="413852" hidden="1" x14ac:dyDescent="0.2"/>
    <row r="413853" hidden="1" x14ac:dyDescent="0.2"/>
    <row r="413854" hidden="1" x14ac:dyDescent="0.2"/>
    <row r="413855" hidden="1" x14ac:dyDescent="0.2"/>
    <row r="413856" hidden="1" x14ac:dyDescent="0.2"/>
    <row r="413857" hidden="1" x14ac:dyDescent="0.2"/>
    <row r="413858" hidden="1" x14ac:dyDescent="0.2"/>
    <row r="413859" hidden="1" x14ac:dyDescent="0.2"/>
    <row r="413860" hidden="1" x14ac:dyDescent="0.2"/>
    <row r="413861" hidden="1" x14ac:dyDescent="0.2"/>
    <row r="413862" hidden="1" x14ac:dyDescent="0.2"/>
    <row r="413863" hidden="1" x14ac:dyDescent="0.2"/>
    <row r="413864" hidden="1" x14ac:dyDescent="0.2"/>
    <row r="413865" hidden="1" x14ac:dyDescent="0.2"/>
    <row r="413866" hidden="1" x14ac:dyDescent="0.2"/>
    <row r="413867" hidden="1" x14ac:dyDescent="0.2"/>
    <row r="413868" hidden="1" x14ac:dyDescent="0.2"/>
    <row r="413869" hidden="1" x14ac:dyDescent="0.2"/>
    <row r="413870" hidden="1" x14ac:dyDescent="0.2"/>
    <row r="413871" hidden="1" x14ac:dyDescent="0.2"/>
    <row r="413872" hidden="1" x14ac:dyDescent="0.2"/>
    <row r="413873" hidden="1" x14ac:dyDescent="0.2"/>
    <row r="413874" hidden="1" x14ac:dyDescent="0.2"/>
    <row r="413875" hidden="1" x14ac:dyDescent="0.2"/>
    <row r="413876" hidden="1" x14ac:dyDescent="0.2"/>
    <row r="413877" hidden="1" x14ac:dyDescent="0.2"/>
    <row r="413878" hidden="1" x14ac:dyDescent="0.2"/>
    <row r="413879" hidden="1" x14ac:dyDescent="0.2"/>
    <row r="413880" hidden="1" x14ac:dyDescent="0.2"/>
    <row r="413881" hidden="1" x14ac:dyDescent="0.2"/>
    <row r="413882" hidden="1" x14ac:dyDescent="0.2"/>
    <row r="413883" hidden="1" x14ac:dyDescent="0.2"/>
    <row r="413884" hidden="1" x14ac:dyDescent="0.2"/>
    <row r="413885" hidden="1" x14ac:dyDescent="0.2"/>
    <row r="413886" hidden="1" x14ac:dyDescent="0.2"/>
    <row r="413887" hidden="1" x14ac:dyDescent="0.2"/>
    <row r="413888" hidden="1" x14ac:dyDescent="0.2"/>
    <row r="413889" hidden="1" x14ac:dyDescent="0.2"/>
    <row r="413890" hidden="1" x14ac:dyDescent="0.2"/>
    <row r="413891" hidden="1" x14ac:dyDescent="0.2"/>
    <row r="413892" hidden="1" x14ac:dyDescent="0.2"/>
    <row r="413893" hidden="1" x14ac:dyDescent="0.2"/>
    <row r="413894" hidden="1" x14ac:dyDescent="0.2"/>
    <row r="413895" hidden="1" x14ac:dyDescent="0.2"/>
    <row r="413896" hidden="1" x14ac:dyDescent="0.2"/>
    <row r="413897" hidden="1" x14ac:dyDescent="0.2"/>
    <row r="413898" hidden="1" x14ac:dyDescent="0.2"/>
    <row r="413899" hidden="1" x14ac:dyDescent="0.2"/>
    <row r="413900" hidden="1" x14ac:dyDescent="0.2"/>
    <row r="413901" hidden="1" x14ac:dyDescent="0.2"/>
    <row r="413902" hidden="1" x14ac:dyDescent="0.2"/>
    <row r="413903" hidden="1" x14ac:dyDescent="0.2"/>
    <row r="413904" hidden="1" x14ac:dyDescent="0.2"/>
    <row r="413905" hidden="1" x14ac:dyDescent="0.2"/>
    <row r="413906" hidden="1" x14ac:dyDescent="0.2"/>
    <row r="413907" hidden="1" x14ac:dyDescent="0.2"/>
    <row r="413908" hidden="1" x14ac:dyDescent="0.2"/>
    <row r="413909" hidden="1" x14ac:dyDescent="0.2"/>
    <row r="413910" hidden="1" x14ac:dyDescent="0.2"/>
    <row r="413911" hidden="1" x14ac:dyDescent="0.2"/>
    <row r="413912" hidden="1" x14ac:dyDescent="0.2"/>
    <row r="413913" hidden="1" x14ac:dyDescent="0.2"/>
    <row r="413914" hidden="1" x14ac:dyDescent="0.2"/>
    <row r="413915" hidden="1" x14ac:dyDescent="0.2"/>
    <row r="413916" hidden="1" x14ac:dyDescent="0.2"/>
    <row r="413917" hidden="1" x14ac:dyDescent="0.2"/>
    <row r="413918" hidden="1" x14ac:dyDescent="0.2"/>
    <row r="413919" hidden="1" x14ac:dyDescent="0.2"/>
    <row r="413920" hidden="1" x14ac:dyDescent="0.2"/>
    <row r="413921" hidden="1" x14ac:dyDescent="0.2"/>
    <row r="413922" hidden="1" x14ac:dyDescent="0.2"/>
    <row r="413923" hidden="1" x14ac:dyDescent="0.2"/>
    <row r="413924" hidden="1" x14ac:dyDescent="0.2"/>
    <row r="413925" hidden="1" x14ac:dyDescent="0.2"/>
    <row r="413926" hidden="1" x14ac:dyDescent="0.2"/>
    <row r="413927" hidden="1" x14ac:dyDescent="0.2"/>
    <row r="413928" hidden="1" x14ac:dyDescent="0.2"/>
    <row r="413929" hidden="1" x14ac:dyDescent="0.2"/>
    <row r="413930" hidden="1" x14ac:dyDescent="0.2"/>
    <row r="413931" hidden="1" x14ac:dyDescent="0.2"/>
    <row r="413932" hidden="1" x14ac:dyDescent="0.2"/>
    <row r="413933" hidden="1" x14ac:dyDescent="0.2"/>
    <row r="413934" hidden="1" x14ac:dyDescent="0.2"/>
    <row r="413935" hidden="1" x14ac:dyDescent="0.2"/>
    <row r="413936" hidden="1" x14ac:dyDescent="0.2"/>
    <row r="413937" hidden="1" x14ac:dyDescent="0.2"/>
    <row r="413938" hidden="1" x14ac:dyDescent="0.2"/>
    <row r="413939" hidden="1" x14ac:dyDescent="0.2"/>
    <row r="413940" hidden="1" x14ac:dyDescent="0.2"/>
    <row r="413941" hidden="1" x14ac:dyDescent="0.2"/>
    <row r="413942" hidden="1" x14ac:dyDescent="0.2"/>
    <row r="413943" hidden="1" x14ac:dyDescent="0.2"/>
    <row r="413944" hidden="1" x14ac:dyDescent="0.2"/>
    <row r="413945" hidden="1" x14ac:dyDescent="0.2"/>
    <row r="413946" hidden="1" x14ac:dyDescent="0.2"/>
    <row r="413947" hidden="1" x14ac:dyDescent="0.2"/>
    <row r="413948" hidden="1" x14ac:dyDescent="0.2"/>
    <row r="413949" hidden="1" x14ac:dyDescent="0.2"/>
    <row r="413950" hidden="1" x14ac:dyDescent="0.2"/>
    <row r="413951" hidden="1" x14ac:dyDescent="0.2"/>
    <row r="413952" hidden="1" x14ac:dyDescent="0.2"/>
    <row r="413953" hidden="1" x14ac:dyDescent="0.2"/>
    <row r="413954" hidden="1" x14ac:dyDescent="0.2"/>
    <row r="413955" hidden="1" x14ac:dyDescent="0.2"/>
    <row r="413956" hidden="1" x14ac:dyDescent="0.2"/>
    <row r="413957" hidden="1" x14ac:dyDescent="0.2"/>
    <row r="413958" hidden="1" x14ac:dyDescent="0.2"/>
    <row r="413959" hidden="1" x14ac:dyDescent="0.2"/>
    <row r="413960" hidden="1" x14ac:dyDescent="0.2"/>
    <row r="413961" hidden="1" x14ac:dyDescent="0.2"/>
    <row r="413962" hidden="1" x14ac:dyDescent="0.2"/>
    <row r="413963" hidden="1" x14ac:dyDescent="0.2"/>
    <row r="413964" hidden="1" x14ac:dyDescent="0.2"/>
    <row r="413965" hidden="1" x14ac:dyDescent="0.2"/>
    <row r="413966" hidden="1" x14ac:dyDescent="0.2"/>
    <row r="413967" hidden="1" x14ac:dyDescent="0.2"/>
    <row r="413968" hidden="1" x14ac:dyDescent="0.2"/>
    <row r="413969" hidden="1" x14ac:dyDescent="0.2"/>
    <row r="413970" hidden="1" x14ac:dyDescent="0.2"/>
    <row r="413971" hidden="1" x14ac:dyDescent="0.2"/>
    <row r="413972" hidden="1" x14ac:dyDescent="0.2"/>
    <row r="413973" hidden="1" x14ac:dyDescent="0.2"/>
    <row r="413974" hidden="1" x14ac:dyDescent="0.2"/>
    <row r="413975" hidden="1" x14ac:dyDescent="0.2"/>
    <row r="413976" hidden="1" x14ac:dyDescent="0.2"/>
    <row r="413977" hidden="1" x14ac:dyDescent="0.2"/>
    <row r="413978" hidden="1" x14ac:dyDescent="0.2"/>
    <row r="413979" hidden="1" x14ac:dyDescent="0.2"/>
    <row r="413980" hidden="1" x14ac:dyDescent="0.2"/>
    <row r="413981" hidden="1" x14ac:dyDescent="0.2"/>
    <row r="413982" hidden="1" x14ac:dyDescent="0.2"/>
    <row r="413983" hidden="1" x14ac:dyDescent="0.2"/>
    <row r="413984" hidden="1" x14ac:dyDescent="0.2"/>
    <row r="413985" hidden="1" x14ac:dyDescent="0.2"/>
    <row r="413986" hidden="1" x14ac:dyDescent="0.2"/>
    <row r="413987" hidden="1" x14ac:dyDescent="0.2"/>
    <row r="413988" hidden="1" x14ac:dyDescent="0.2"/>
    <row r="413989" hidden="1" x14ac:dyDescent="0.2"/>
    <row r="413990" hidden="1" x14ac:dyDescent="0.2"/>
    <row r="413991" hidden="1" x14ac:dyDescent="0.2"/>
    <row r="413992" hidden="1" x14ac:dyDescent="0.2"/>
    <row r="413993" hidden="1" x14ac:dyDescent="0.2"/>
    <row r="413994" hidden="1" x14ac:dyDescent="0.2"/>
    <row r="413995" hidden="1" x14ac:dyDescent="0.2"/>
    <row r="413996" hidden="1" x14ac:dyDescent="0.2"/>
    <row r="413997" hidden="1" x14ac:dyDescent="0.2"/>
    <row r="413998" hidden="1" x14ac:dyDescent="0.2"/>
    <row r="413999" hidden="1" x14ac:dyDescent="0.2"/>
    <row r="414000" hidden="1" x14ac:dyDescent="0.2"/>
    <row r="414001" hidden="1" x14ac:dyDescent="0.2"/>
    <row r="414002" hidden="1" x14ac:dyDescent="0.2"/>
    <row r="414003" hidden="1" x14ac:dyDescent="0.2"/>
    <row r="414004" hidden="1" x14ac:dyDescent="0.2"/>
    <row r="414005" hidden="1" x14ac:dyDescent="0.2"/>
    <row r="414006" hidden="1" x14ac:dyDescent="0.2"/>
    <row r="414007" hidden="1" x14ac:dyDescent="0.2"/>
    <row r="414008" hidden="1" x14ac:dyDescent="0.2"/>
    <row r="414009" hidden="1" x14ac:dyDescent="0.2"/>
    <row r="414010" hidden="1" x14ac:dyDescent="0.2"/>
    <row r="414011" hidden="1" x14ac:dyDescent="0.2"/>
    <row r="414012" hidden="1" x14ac:dyDescent="0.2"/>
    <row r="414013" hidden="1" x14ac:dyDescent="0.2"/>
    <row r="414014" hidden="1" x14ac:dyDescent="0.2"/>
    <row r="414015" hidden="1" x14ac:dyDescent="0.2"/>
    <row r="414016" hidden="1" x14ac:dyDescent="0.2"/>
    <row r="414017" hidden="1" x14ac:dyDescent="0.2"/>
    <row r="414018" hidden="1" x14ac:dyDescent="0.2"/>
    <row r="414019" hidden="1" x14ac:dyDescent="0.2"/>
    <row r="414020" hidden="1" x14ac:dyDescent="0.2"/>
    <row r="414021" hidden="1" x14ac:dyDescent="0.2"/>
    <row r="414022" hidden="1" x14ac:dyDescent="0.2"/>
    <row r="414023" hidden="1" x14ac:dyDescent="0.2"/>
    <row r="414024" hidden="1" x14ac:dyDescent="0.2"/>
    <row r="414025" hidden="1" x14ac:dyDescent="0.2"/>
    <row r="414026" hidden="1" x14ac:dyDescent="0.2"/>
    <row r="414027" hidden="1" x14ac:dyDescent="0.2"/>
    <row r="414028" hidden="1" x14ac:dyDescent="0.2"/>
    <row r="414029" hidden="1" x14ac:dyDescent="0.2"/>
    <row r="414030" hidden="1" x14ac:dyDescent="0.2"/>
    <row r="414031" hidden="1" x14ac:dyDescent="0.2"/>
    <row r="414032" hidden="1" x14ac:dyDescent="0.2"/>
    <row r="414033" hidden="1" x14ac:dyDescent="0.2"/>
    <row r="414034" hidden="1" x14ac:dyDescent="0.2"/>
    <row r="414035" hidden="1" x14ac:dyDescent="0.2"/>
    <row r="414036" hidden="1" x14ac:dyDescent="0.2"/>
    <row r="414037" hidden="1" x14ac:dyDescent="0.2"/>
    <row r="414038" hidden="1" x14ac:dyDescent="0.2"/>
    <row r="414039" hidden="1" x14ac:dyDescent="0.2"/>
    <row r="414040" hidden="1" x14ac:dyDescent="0.2"/>
    <row r="414041" hidden="1" x14ac:dyDescent="0.2"/>
    <row r="414042" hidden="1" x14ac:dyDescent="0.2"/>
    <row r="414043" hidden="1" x14ac:dyDescent="0.2"/>
    <row r="414044" hidden="1" x14ac:dyDescent="0.2"/>
    <row r="414045" hidden="1" x14ac:dyDescent="0.2"/>
    <row r="414046" hidden="1" x14ac:dyDescent="0.2"/>
    <row r="414047" hidden="1" x14ac:dyDescent="0.2"/>
    <row r="414048" hidden="1" x14ac:dyDescent="0.2"/>
    <row r="414049" hidden="1" x14ac:dyDescent="0.2"/>
    <row r="414050" hidden="1" x14ac:dyDescent="0.2"/>
    <row r="414051" hidden="1" x14ac:dyDescent="0.2"/>
    <row r="414052" hidden="1" x14ac:dyDescent="0.2"/>
    <row r="414053" hidden="1" x14ac:dyDescent="0.2"/>
    <row r="414054" hidden="1" x14ac:dyDescent="0.2"/>
    <row r="414055" hidden="1" x14ac:dyDescent="0.2"/>
    <row r="414056" hidden="1" x14ac:dyDescent="0.2"/>
    <row r="414057" hidden="1" x14ac:dyDescent="0.2"/>
    <row r="414058" hidden="1" x14ac:dyDescent="0.2"/>
    <row r="414059" hidden="1" x14ac:dyDescent="0.2"/>
    <row r="414060" hidden="1" x14ac:dyDescent="0.2"/>
    <row r="414061" hidden="1" x14ac:dyDescent="0.2"/>
    <row r="414062" hidden="1" x14ac:dyDescent="0.2"/>
    <row r="414063" hidden="1" x14ac:dyDescent="0.2"/>
    <row r="414064" hidden="1" x14ac:dyDescent="0.2"/>
    <row r="414065" hidden="1" x14ac:dyDescent="0.2"/>
    <row r="414066" hidden="1" x14ac:dyDescent="0.2"/>
    <row r="414067" hidden="1" x14ac:dyDescent="0.2"/>
    <row r="414068" hidden="1" x14ac:dyDescent="0.2"/>
    <row r="414069" hidden="1" x14ac:dyDescent="0.2"/>
    <row r="414070" hidden="1" x14ac:dyDescent="0.2"/>
    <row r="414071" hidden="1" x14ac:dyDescent="0.2"/>
    <row r="414072" hidden="1" x14ac:dyDescent="0.2"/>
    <row r="414073" hidden="1" x14ac:dyDescent="0.2"/>
    <row r="414074" hidden="1" x14ac:dyDescent="0.2"/>
    <row r="414075" hidden="1" x14ac:dyDescent="0.2"/>
    <row r="414076" hidden="1" x14ac:dyDescent="0.2"/>
    <row r="414077" hidden="1" x14ac:dyDescent="0.2"/>
    <row r="414078" hidden="1" x14ac:dyDescent="0.2"/>
    <row r="414079" hidden="1" x14ac:dyDescent="0.2"/>
    <row r="414080" hidden="1" x14ac:dyDescent="0.2"/>
    <row r="414081" hidden="1" x14ac:dyDescent="0.2"/>
    <row r="414082" hidden="1" x14ac:dyDescent="0.2"/>
    <row r="414083" hidden="1" x14ac:dyDescent="0.2"/>
    <row r="414084" hidden="1" x14ac:dyDescent="0.2"/>
    <row r="414085" hidden="1" x14ac:dyDescent="0.2"/>
    <row r="414086" hidden="1" x14ac:dyDescent="0.2"/>
    <row r="414087" hidden="1" x14ac:dyDescent="0.2"/>
    <row r="414088" hidden="1" x14ac:dyDescent="0.2"/>
    <row r="414089" hidden="1" x14ac:dyDescent="0.2"/>
    <row r="414090" hidden="1" x14ac:dyDescent="0.2"/>
    <row r="414091" hidden="1" x14ac:dyDescent="0.2"/>
    <row r="414092" hidden="1" x14ac:dyDescent="0.2"/>
    <row r="414093" hidden="1" x14ac:dyDescent="0.2"/>
    <row r="414094" hidden="1" x14ac:dyDescent="0.2"/>
    <row r="414095" hidden="1" x14ac:dyDescent="0.2"/>
    <row r="414096" hidden="1" x14ac:dyDescent="0.2"/>
    <row r="414097" hidden="1" x14ac:dyDescent="0.2"/>
    <row r="414098" hidden="1" x14ac:dyDescent="0.2"/>
    <row r="414099" hidden="1" x14ac:dyDescent="0.2"/>
    <row r="414100" hidden="1" x14ac:dyDescent="0.2"/>
    <row r="414101" hidden="1" x14ac:dyDescent="0.2"/>
    <row r="414102" hidden="1" x14ac:dyDescent="0.2"/>
    <row r="414103" hidden="1" x14ac:dyDescent="0.2"/>
    <row r="414104" hidden="1" x14ac:dyDescent="0.2"/>
    <row r="414105" hidden="1" x14ac:dyDescent="0.2"/>
    <row r="414106" hidden="1" x14ac:dyDescent="0.2"/>
    <row r="414107" hidden="1" x14ac:dyDescent="0.2"/>
    <row r="414108" hidden="1" x14ac:dyDescent="0.2"/>
    <row r="414109" hidden="1" x14ac:dyDescent="0.2"/>
    <row r="414110" hidden="1" x14ac:dyDescent="0.2"/>
    <row r="414111" hidden="1" x14ac:dyDescent="0.2"/>
    <row r="414112" hidden="1" x14ac:dyDescent="0.2"/>
    <row r="414113" hidden="1" x14ac:dyDescent="0.2"/>
    <row r="414114" hidden="1" x14ac:dyDescent="0.2"/>
    <row r="414115" hidden="1" x14ac:dyDescent="0.2"/>
    <row r="414116" hidden="1" x14ac:dyDescent="0.2"/>
    <row r="414117" hidden="1" x14ac:dyDescent="0.2"/>
    <row r="414118" hidden="1" x14ac:dyDescent="0.2"/>
    <row r="414119" hidden="1" x14ac:dyDescent="0.2"/>
    <row r="414120" hidden="1" x14ac:dyDescent="0.2"/>
    <row r="414121" hidden="1" x14ac:dyDescent="0.2"/>
    <row r="414122" hidden="1" x14ac:dyDescent="0.2"/>
    <row r="414123" hidden="1" x14ac:dyDescent="0.2"/>
    <row r="414124" hidden="1" x14ac:dyDescent="0.2"/>
    <row r="414125" hidden="1" x14ac:dyDescent="0.2"/>
    <row r="414126" hidden="1" x14ac:dyDescent="0.2"/>
    <row r="414127" hidden="1" x14ac:dyDescent="0.2"/>
    <row r="414128" hidden="1" x14ac:dyDescent="0.2"/>
    <row r="414129" hidden="1" x14ac:dyDescent="0.2"/>
    <row r="414130" hidden="1" x14ac:dyDescent="0.2"/>
    <row r="414131" hidden="1" x14ac:dyDescent="0.2"/>
    <row r="414132" hidden="1" x14ac:dyDescent="0.2"/>
    <row r="414133" hidden="1" x14ac:dyDescent="0.2"/>
    <row r="414134" hidden="1" x14ac:dyDescent="0.2"/>
    <row r="414135" hidden="1" x14ac:dyDescent="0.2"/>
    <row r="414136" hidden="1" x14ac:dyDescent="0.2"/>
    <row r="414137" hidden="1" x14ac:dyDescent="0.2"/>
    <row r="414138" hidden="1" x14ac:dyDescent="0.2"/>
    <row r="414139" hidden="1" x14ac:dyDescent="0.2"/>
    <row r="414140" hidden="1" x14ac:dyDescent="0.2"/>
    <row r="414141" hidden="1" x14ac:dyDescent="0.2"/>
    <row r="414142" hidden="1" x14ac:dyDescent="0.2"/>
    <row r="414143" hidden="1" x14ac:dyDescent="0.2"/>
    <row r="414144" hidden="1" x14ac:dyDescent="0.2"/>
    <row r="414145" hidden="1" x14ac:dyDescent="0.2"/>
    <row r="414146" hidden="1" x14ac:dyDescent="0.2"/>
    <row r="414147" hidden="1" x14ac:dyDescent="0.2"/>
    <row r="414148" hidden="1" x14ac:dyDescent="0.2"/>
    <row r="414149" hidden="1" x14ac:dyDescent="0.2"/>
    <row r="414150" hidden="1" x14ac:dyDescent="0.2"/>
    <row r="414151" hidden="1" x14ac:dyDescent="0.2"/>
    <row r="414152" hidden="1" x14ac:dyDescent="0.2"/>
    <row r="414153" hidden="1" x14ac:dyDescent="0.2"/>
    <row r="414154" hidden="1" x14ac:dyDescent="0.2"/>
    <row r="414155" hidden="1" x14ac:dyDescent="0.2"/>
    <row r="414156" hidden="1" x14ac:dyDescent="0.2"/>
    <row r="414157" hidden="1" x14ac:dyDescent="0.2"/>
    <row r="414158" hidden="1" x14ac:dyDescent="0.2"/>
    <row r="414159" hidden="1" x14ac:dyDescent="0.2"/>
    <row r="414160" hidden="1" x14ac:dyDescent="0.2"/>
    <row r="414161" hidden="1" x14ac:dyDescent="0.2"/>
    <row r="414162" hidden="1" x14ac:dyDescent="0.2"/>
    <row r="414163" hidden="1" x14ac:dyDescent="0.2"/>
    <row r="414164" hidden="1" x14ac:dyDescent="0.2"/>
    <row r="414165" hidden="1" x14ac:dyDescent="0.2"/>
    <row r="414166" hidden="1" x14ac:dyDescent="0.2"/>
    <row r="414167" hidden="1" x14ac:dyDescent="0.2"/>
    <row r="414168" hidden="1" x14ac:dyDescent="0.2"/>
    <row r="414169" hidden="1" x14ac:dyDescent="0.2"/>
    <row r="414170" hidden="1" x14ac:dyDescent="0.2"/>
    <row r="414171" hidden="1" x14ac:dyDescent="0.2"/>
    <row r="414172" hidden="1" x14ac:dyDescent="0.2"/>
    <row r="414173" hidden="1" x14ac:dyDescent="0.2"/>
    <row r="414174" hidden="1" x14ac:dyDescent="0.2"/>
    <row r="414175" hidden="1" x14ac:dyDescent="0.2"/>
    <row r="414176" hidden="1" x14ac:dyDescent="0.2"/>
    <row r="414177" hidden="1" x14ac:dyDescent="0.2"/>
    <row r="414178" hidden="1" x14ac:dyDescent="0.2"/>
    <row r="414179" hidden="1" x14ac:dyDescent="0.2"/>
    <row r="414180" hidden="1" x14ac:dyDescent="0.2"/>
    <row r="414181" hidden="1" x14ac:dyDescent="0.2"/>
    <row r="414182" hidden="1" x14ac:dyDescent="0.2"/>
    <row r="414183" hidden="1" x14ac:dyDescent="0.2"/>
    <row r="414184" hidden="1" x14ac:dyDescent="0.2"/>
    <row r="414185" hidden="1" x14ac:dyDescent="0.2"/>
    <row r="414186" hidden="1" x14ac:dyDescent="0.2"/>
    <row r="414187" hidden="1" x14ac:dyDescent="0.2"/>
    <row r="414188" hidden="1" x14ac:dyDescent="0.2"/>
    <row r="414189" hidden="1" x14ac:dyDescent="0.2"/>
    <row r="414190" hidden="1" x14ac:dyDescent="0.2"/>
    <row r="414191" hidden="1" x14ac:dyDescent="0.2"/>
    <row r="414192" hidden="1" x14ac:dyDescent="0.2"/>
    <row r="414193" hidden="1" x14ac:dyDescent="0.2"/>
    <row r="414194" hidden="1" x14ac:dyDescent="0.2"/>
    <row r="414195" hidden="1" x14ac:dyDescent="0.2"/>
    <row r="414196" hidden="1" x14ac:dyDescent="0.2"/>
    <row r="414197" hidden="1" x14ac:dyDescent="0.2"/>
    <row r="414198" hidden="1" x14ac:dyDescent="0.2"/>
    <row r="414199" hidden="1" x14ac:dyDescent="0.2"/>
    <row r="414200" hidden="1" x14ac:dyDescent="0.2"/>
    <row r="414201" hidden="1" x14ac:dyDescent="0.2"/>
    <row r="414202" hidden="1" x14ac:dyDescent="0.2"/>
    <row r="414203" hidden="1" x14ac:dyDescent="0.2"/>
    <row r="414204" hidden="1" x14ac:dyDescent="0.2"/>
    <row r="414205" hidden="1" x14ac:dyDescent="0.2"/>
    <row r="414206" hidden="1" x14ac:dyDescent="0.2"/>
    <row r="414207" hidden="1" x14ac:dyDescent="0.2"/>
    <row r="414208" hidden="1" x14ac:dyDescent="0.2"/>
    <row r="414209" hidden="1" x14ac:dyDescent="0.2"/>
    <row r="414210" hidden="1" x14ac:dyDescent="0.2"/>
    <row r="414211" hidden="1" x14ac:dyDescent="0.2"/>
    <row r="414212" hidden="1" x14ac:dyDescent="0.2"/>
    <row r="414213" hidden="1" x14ac:dyDescent="0.2"/>
    <row r="414214" hidden="1" x14ac:dyDescent="0.2"/>
    <row r="414215" hidden="1" x14ac:dyDescent="0.2"/>
    <row r="414216" hidden="1" x14ac:dyDescent="0.2"/>
    <row r="414217" hidden="1" x14ac:dyDescent="0.2"/>
    <row r="414218" hidden="1" x14ac:dyDescent="0.2"/>
    <row r="414219" hidden="1" x14ac:dyDescent="0.2"/>
    <row r="414220" hidden="1" x14ac:dyDescent="0.2"/>
    <row r="414221" hidden="1" x14ac:dyDescent="0.2"/>
    <row r="414222" hidden="1" x14ac:dyDescent="0.2"/>
    <row r="414223" hidden="1" x14ac:dyDescent="0.2"/>
    <row r="414224" hidden="1" x14ac:dyDescent="0.2"/>
    <row r="414225" hidden="1" x14ac:dyDescent="0.2"/>
    <row r="414226" hidden="1" x14ac:dyDescent="0.2"/>
    <row r="414227" hidden="1" x14ac:dyDescent="0.2"/>
    <row r="414228" hidden="1" x14ac:dyDescent="0.2"/>
    <row r="414229" hidden="1" x14ac:dyDescent="0.2"/>
    <row r="414230" hidden="1" x14ac:dyDescent="0.2"/>
    <row r="414231" hidden="1" x14ac:dyDescent="0.2"/>
    <row r="414232" hidden="1" x14ac:dyDescent="0.2"/>
    <row r="414233" hidden="1" x14ac:dyDescent="0.2"/>
    <row r="414234" hidden="1" x14ac:dyDescent="0.2"/>
    <row r="414235" hidden="1" x14ac:dyDescent="0.2"/>
    <row r="414236" hidden="1" x14ac:dyDescent="0.2"/>
    <row r="414237" hidden="1" x14ac:dyDescent="0.2"/>
    <row r="414238" hidden="1" x14ac:dyDescent="0.2"/>
    <row r="414239" hidden="1" x14ac:dyDescent="0.2"/>
    <row r="414240" hidden="1" x14ac:dyDescent="0.2"/>
    <row r="414241" hidden="1" x14ac:dyDescent="0.2"/>
    <row r="414242" hidden="1" x14ac:dyDescent="0.2"/>
    <row r="414243" hidden="1" x14ac:dyDescent="0.2"/>
    <row r="414244" hidden="1" x14ac:dyDescent="0.2"/>
    <row r="414245" hidden="1" x14ac:dyDescent="0.2"/>
    <row r="414246" hidden="1" x14ac:dyDescent="0.2"/>
    <row r="414247" hidden="1" x14ac:dyDescent="0.2"/>
    <row r="414248" hidden="1" x14ac:dyDescent="0.2"/>
    <row r="414249" hidden="1" x14ac:dyDescent="0.2"/>
    <row r="414250" hidden="1" x14ac:dyDescent="0.2"/>
    <row r="414251" hidden="1" x14ac:dyDescent="0.2"/>
    <row r="414252" hidden="1" x14ac:dyDescent="0.2"/>
    <row r="414253" hidden="1" x14ac:dyDescent="0.2"/>
    <row r="414254" hidden="1" x14ac:dyDescent="0.2"/>
    <row r="414255" hidden="1" x14ac:dyDescent="0.2"/>
    <row r="414256" hidden="1" x14ac:dyDescent="0.2"/>
    <row r="414257" hidden="1" x14ac:dyDescent="0.2"/>
    <row r="414258" hidden="1" x14ac:dyDescent="0.2"/>
    <row r="414259" hidden="1" x14ac:dyDescent="0.2"/>
    <row r="414260" hidden="1" x14ac:dyDescent="0.2"/>
    <row r="414261" hidden="1" x14ac:dyDescent="0.2"/>
    <row r="414262" hidden="1" x14ac:dyDescent="0.2"/>
    <row r="414263" hidden="1" x14ac:dyDescent="0.2"/>
    <row r="414264" hidden="1" x14ac:dyDescent="0.2"/>
    <row r="414265" hidden="1" x14ac:dyDescent="0.2"/>
    <row r="414266" hidden="1" x14ac:dyDescent="0.2"/>
    <row r="414267" hidden="1" x14ac:dyDescent="0.2"/>
    <row r="414268" hidden="1" x14ac:dyDescent="0.2"/>
    <row r="414269" hidden="1" x14ac:dyDescent="0.2"/>
    <row r="414270" hidden="1" x14ac:dyDescent="0.2"/>
    <row r="414271" hidden="1" x14ac:dyDescent="0.2"/>
    <row r="414272" hidden="1" x14ac:dyDescent="0.2"/>
    <row r="414273" hidden="1" x14ac:dyDescent="0.2"/>
    <row r="414274" hidden="1" x14ac:dyDescent="0.2"/>
    <row r="414275" hidden="1" x14ac:dyDescent="0.2"/>
    <row r="414276" hidden="1" x14ac:dyDescent="0.2"/>
    <row r="414277" hidden="1" x14ac:dyDescent="0.2"/>
    <row r="414278" hidden="1" x14ac:dyDescent="0.2"/>
    <row r="414279" hidden="1" x14ac:dyDescent="0.2"/>
    <row r="414280" hidden="1" x14ac:dyDescent="0.2"/>
    <row r="414281" hidden="1" x14ac:dyDescent="0.2"/>
    <row r="414282" hidden="1" x14ac:dyDescent="0.2"/>
    <row r="414283" hidden="1" x14ac:dyDescent="0.2"/>
    <row r="414284" hidden="1" x14ac:dyDescent="0.2"/>
    <row r="414285" hidden="1" x14ac:dyDescent="0.2"/>
    <row r="414286" hidden="1" x14ac:dyDescent="0.2"/>
    <row r="414287" hidden="1" x14ac:dyDescent="0.2"/>
    <row r="414288" hidden="1" x14ac:dyDescent="0.2"/>
    <row r="414289" hidden="1" x14ac:dyDescent="0.2"/>
    <row r="414290" hidden="1" x14ac:dyDescent="0.2"/>
    <row r="414291" hidden="1" x14ac:dyDescent="0.2"/>
    <row r="414292" hidden="1" x14ac:dyDescent="0.2"/>
    <row r="414293" hidden="1" x14ac:dyDescent="0.2"/>
    <row r="414294" hidden="1" x14ac:dyDescent="0.2"/>
    <row r="414295" hidden="1" x14ac:dyDescent="0.2"/>
    <row r="414296" hidden="1" x14ac:dyDescent="0.2"/>
    <row r="414297" hidden="1" x14ac:dyDescent="0.2"/>
    <row r="414298" hidden="1" x14ac:dyDescent="0.2"/>
    <row r="414299" hidden="1" x14ac:dyDescent="0.2"/>
    <row r="414300" hidden="1" x14ac:dyDescent="0.2"/>
    <row r="414301" hidden="1" x14ac:dyDescent="0.2"/>
    <row r="414302" hidden="1" x14ac:dyDescent="0.2"/>
    <row r="414303" hidden="1" x14ac:dyDescent="0.2"/>
    <row r="414304" hidden="1" x14ac:dyDescent="0.2"/>
    <row r="414305" hidden="1" x14ac:dyDescent="0.2"/>
    <row r="414306" hidden="1" x14ac:dyDescent="0.2"/>
    <row r="414307" hidden="1" x14ac:dyDescent="0.2"/>
    <row r="414308" hidden="1" x14ac:dyDescent="0.2"/>
    <row r="414309" hidden="1" x14ac:dyDescent="0.2"/>
    <row r="414310" hidden="1" x14ac:dyDescent="0.2"/>
    <row r="414311" hidden="1" x14ac:dyDescent="0.2"/>
    <row r="414312" hidden="1" x14ac:dyDescent="0.2"/>
    <row r="414313" hidden="1" x14ac:dyDescent="0.2"/>
    <row r="414314" hidden="1" x14ac:dyDescent="0.2"/>
    <row r="414315" hidden="1" x14ac:dyDescent="0.2"/>
    <row r="414316" hidden="1" x14ac:dyDescent="0.2"/>
    <row r="414317" hidden="1" x14ac:dyDescent="0.2"/>
    <row r="414318" hidden="1" x14ac:dyDescent="0.2"/>
    <row r="414319" hidden="1" x14ac:dyDescent="0.2"/>
    <row r="414320" hidden="1" x14ac:dyDescent="0.2"/>
    <row r="414321" hidden="1" x14ac:dyDescent="0.2"/>
    <row r="414322" hidden="1" x14ac:dyDescent="0.2"/>
    <row r="414323" hidden="1" x14ac:dyDescent="0.2"/>
    <row r="414324" hidden="1" x14ac:dyDescent="0.2"/>
    <row r="414325" hidden="1" x14ac:dyDescent="0.2"/>
    <row r="414326" hidden="1" x14ac:dyDescent="0.2"/>
    <row r="414327" hidden="1" x14ac:dyDescent="0.2"/>
    <row r="414328" hidden="1" x14ac:dyDescent="0.2"/>
    <row r="414329" hidden="1" x14ac:dyDescent="0.2"/>
    <row r="414330" hidden="1" x14ac:dyDescent="0.2"/>
    <row r="414331" hidden="1" x14ac:dyDescent="0.2"/>
    <row r="414332" hidden="1" x14ac:dyDescent="0.2"/>
    <row r="414333" hidden="1" x14ac:dyDescent="0.2"/>
    <row r="414334" hidden="1" x14ac:dyDescent="0.2"/>
    <row r="414335" hidden="1" x14ac:dyDescent="0.2"/>
    <row r="414336" hidden="1" x14ac:dyDescent="0.2"/>
    <row r="414337" hidden="1" x14ac:dyDescent="0.2"/>
    <row r="414338" hidden="1" x14ac:dyDescent="0.2"/>
    <row r="414339" hidden="1" x14ac:dyDescent="0.2"/>
    <row r="414340" hidden="1" x14ac:dyDescent="0.2"/>
    <row r="414341" hidden="1" x14ac:dyDescent="0.2"/>
    <row r="414342" hidden="1" x14ac:dyDescent="0.2"/>
    <row r="414343" hidden="1" x14ac:dyDescent="0.2"/>
    <row r="414344" hidden="1" x14ac:dyDescent="0.2"/>
    <row r="414345" hidden="1" x14ac:dyDescent="0.2"/>
    <row r="414346" hidden="1" x14ac:dyDescent="0.2"/>
    <row r="414347" hidden="1" x14ac:dyDescent="0.2"/>
    <row r="414348" hidden="1" x14ac:dyDescent="0.2"/>
    <row r="414349" hidden="1" x14ac:dyDescent="0.2"/>
    <row r="414350" hidden="1" x14ac:dyDescent="0.2"/>
    <row r="414351" hidden="1" x14ac:dyDescent="0.2"/>
    <row r="414352" hidden="1" x14ac:dyDescent="0.2"/>
    <row r="414353" hidden="1" x14ac:dyDescent="0.2"/>
    <row r="414354" hidden="1" x14ac:dyDescent="0.2"/>
    <row r="414355" hidden="1" x14ac:dyDescent="0.2"/>
    <row r="414356" hidden="1" x14ac:dyDescent="0.2"/>
    <row r="414357" hidden="1" x14ac:dyDescent="0.2"/>
    <row r="414358" hidden="1" x14ac:dyDescent="0.2"/>
    <row r="414359" hidden="1" x14ac:dyDescent="0.2"/>
    <row r="414360" hidden="1" x14ac:dyDescent="0.2"/>
    <row r="414361" hidden="1" x14ac:dyDescent="0.2"/>
    <row r="414362" hidden="1" x14ac:dyDescent="0.2"/>
    <row r="414363" hidden="1" x14ac:dyDescent="0.2"/>
    <row r="414364" hidden="1" x14ac:dyDescent="0.2"/>
    <row r="414365" hidden="1" x14ac:dyDescent="0.2"/>
    <row r="414366" hidden="1" x14ac:dyDescent="0.2"/>
    <row r="414367" hidden="1" x14ac:dyDescent="0.2"/>
    <row r="414368" hidden="1" x14ac:dyDescent="0.2"/>
    <row r="414369" hidden="1" x14ac:dyDescent="0.2"/>
    <row r="414370" hidden="1" x14ac:dyDescent="0.2"/>
    <row r="414371" hidden="1" x14ac:dyDescent="0.2"/>
    <row r="414372" hidden="1" x14ac:dyDescent="0.2"/>
    <row r="414373" hidden="1" x14ac:dyDescent="0.2"/>
    <row r="414374" hidden="1" x14ac:dyDescent="0.2"/>
    <row r="414375" hidden="1" x14ac:dyDescent="0.2"/>
    <row r="414376" hidden="1" x14ac:dyDescent="0.2"/>
    <row r="414377" hidden="1" x14ac:dyDescent="0.2"/>
    <row r="414378" hidden="1" x14ac:dyDescent="0.2"/>
    <row r="414379" hidden="1" x14ac:dyDescent="0.2"/>
    <row r="414380" hidden="1" x14ac:dyDescent="0.2"/>
    <row r="414381" hidden="1" x14ac:dyDescent="0.2"/>
    <row r="414382" hidden="1" x14ac:dyDescent="0.2"/>
    <row r="414383" hidden="1" x14ac:dyDescent="0.2"/>
    <row r="414384" hidden="1" x14ac:dyDescent="0.2"/>
    <row r="414385" hidden="1" x14ac:dyDescent="0.2"/>
    <row r="414386" hidden="1" x14ac:dyDescent="0.2"/>
    <row r="414387" hidden="1" x14ac:dyDescent="0.2"/>
    <row r="414388" hidden="1" x14ac:dyDescent="0.2"/>
    <row r="414389" hidden="1" x14ac:dyDescent="0.2"/>
    <row r="414390" hidden="1" x14ac:dyDescent="0.2"/>
    <row r="414391" hidden="1" x14ac:dyDescent="0.2"/>
    <row r="414392" hidden="1" x14ac:dyDescent="0.2"/>
    <row r="414393" hidden="1" x14ac:dyDescent="0.2"/>
    <row r="414394" hidden="1" x14ac:dyDescent="0.2"/>
    <row r="414395" hidden="1" x14ac:dyDescent="0.2"/>
    <row r="414396" hidden="1" x14ac:dyDescent="0.2"/>
    <row r="414397" hidden="1" x14ac:dyDescent="0.2"/>
    <row r="414398" hidden="1" x14ac:dyDescent="0.2"/>
    <row r="414399" hidden="1" x14ac:dyDescent="0.2"/>
    <row r="414400" hidden="1" x14ac:dyDescent="0.2"/>
    <row r="414401" hidden="1" x14ac:dyDescent="0.2"/>
    <row r="414402" hidden="1" x14ac:dyDescent="0.2"/>
    <row r="414403" hidden="1" x14ac:dyDescent="0.2"/>
    <row r="414404" hidden="1" x14ac:dyDescent="0.2"/>
    <row r="414405" hidden="1" x14ac:dyDescent="0.2"/>
    <row r="414406" hidden="1" x14ac:dyDescent="0.2"/>
    <row r="414407" hidden="1" x14ac:dyDescent="0.2"/>
    <row r="414408" hidden="1" x14ac:dyDescent="0.2"/>
    <row r="414409" hidden="1" x14ac:dyDescent="0.2"/>
    <row r="414410" hidden="1" x14ac:dyDescent="0.2"/>
    <row r="414411" hidden="1" x14ac:dyDescent="0.2"/>
    <row r="414412" hidden="1" x14ac:dyDescent="0.2"/>
    <row r="414413" hidden="1" x14ac:dyDescent="0.2"/>
    <row r="414414" hidden="1" x14ac:dyDescent="0.2"/>
    <row r="414415" hidden="1" x14ac:dyDescent="0.2"/>
    <row r="414416" hidden="1" x14ac:dyDescent="0.2"/>
    <row r="414417" hidden="1" x14ac:dyDescent="0.2"/>
    <row r="414418" hidden="1" x14ac:dyDescent="0.2"/>
    <row r="414419" hidden="1" x14ac:dyDescent="0.2"/>
    <row r="414420" hidden="1" x14ac:dyDescent="0.2"/>
    <row r="414421" hidden="1" x14ac:dyDescent="0.2"/>
    <row r="414422" hidden="1" x14ac:dyDescent="0.2"/>
    <row r="414423" hidden="1" x14ac:dyDescent="0.2"/>
    <row r="414424" hidden="1" x14ac:dyDescent="0.2"/>
    <row r="414425" hidden="1" x14ac:dyDescent="0.2"/>
    <row r="414426" hidden="1" x14ac:dyDescent="0.2"/>
    <row r="414427" hidden="1" x14ac:dyDescent="0.2"/>
    <row r="414428" hidden="1" x14ac:dyDescent="0.2"/>
    <row r="414429" hidden="1" x14ac:dyDescent="0.2"/>
    <row r="414430" hidden="1" x14ac:dyDescent="0.2"/>
    <row r="414431" hidden="1" x14ac:dyDescent="0.2"/>
    <row r="414432" hidden="1" x14ac:dyDescent="0.2"/>
    <row r="414433" hidden="1" x14ac:dyDescent="0.2"/>
    <row r="414434" hidden="1" x14ac:dyDescent="0.2"/>
    <row r="414435" hidden="1" x14ac:dyDescent="0.2"/>
    <row r="414436" hidden="1" x14ac:dyDescent="0.2"/>
    <row r="414437" hidden="1" x14ac:dyDescent="0.2"/>
    <row r="414438" hidden="1" x14ac:dyDescent="0.2"/>
    <row r="414439" hidden="1" x14ac:dyDescent="0.2"/>
    <row r="414440" hidden="1" x14ac:dyDescent="0.2"/>
    <row r="414441" hidden="1" x14ac:dyDescent="0.2"/>
    <row r="414442" hidden="1" x14ac:dyDescent="0.2"/>
    <row r="414443" hidden="1" x14ac:dyDescent="0.2"/>
    <row r="414444" hidden="1" x14ac:dyDescent="0.2"/>
    <row r="414445" hidden="1" x14ac:dyDescent="0.2"/>
    <row r="414446" hidden="1" x14ac:dyDescent="0.2"/>
    <row r="414447" hidden="1" x14ac:dyDescent="0.2"/>
    <row r="414448" hidden="1" x14ac:dyDescent="0.2"/>
    <row r="414449" hidden="1" x14ac:dyDescent="0.2"/>
    <row r="414450" hidden="1" x14ac:dyDescent="0.2"/>
    <row r="414451" hidden="1" x14ac:dyDescent="0.2"/>
    <row r="414452" hidden="1" x14ac:dyDescent="0.2"/>
    <row r="414453" hidden="1" x14ac:dyDescent="0.2"/>
    <row r="414454" hidden="1" x14ac:dyDescent="0.2"/>
    <row r="414455" hidden="1" x14ac:dyDescent="0.2"/>
    <row r="414456" hidden="1" x14ac:dyDescent="0.2"/>
    <row r="414457" hidden="1" x14ac:dyDescent="0.2"/>
    <row r="414458" hidden="1" x14ac:dyDescent="0.2"/>
    <row r="414459" hidden="1" x14ac:dyDescent="0.2"/>
    <row r="414460" hidden="1" x14ac:dyDescent="0.2"/>
    <row r="414461" hidden="1" x14ac:dyDescent="0.2"/>
    <row r="414462" hidden="1" x14ac:dyDescent="0.2"/>
    <row r="414463" hidden="1" x14ac:dyDescent="0.2"/>
    <row r="414464" hidden="1" x14ac:dyDescent="0.2"/>
    <row r="414465" hidden="1" x14ac:dyDescent="0.2"/>
    <row r="414466" hidden="1" x14ac:dyDescent="0.2"/>
    <row r="414467" hidden="1" x14ac:dyDescent="0.2"/>
    <row r="414468" hidden="1" x14ac:dyDescent="0.2"/>
    <row r="414469" hidden="1" x14ac:dyDescent="0.2"/>
    <row r="414470" hidden="1" x14ac:dyDescent="0.2"/>
    <row r="414471" hidden="1" x14ac:dyDescent="0.2"/>
    <row r="414472" hidden="1" x14ac:dyDescent="0.2"/>
    <row r="414473" hidden="1" x14ac:dyDescent="0.2"/>
    <row r="414474" hidden="1" x14ac:dyDescent="0.2"/>
    <row r="414475" hidden="1" x14ac:dyDescent="0.2"/>
    <row r="414476" hidden="1" x14ac:dyDescent="0.2"/>
    <row r="414477" hidden="1" x14ac:dyDescent="0.2"/>
    <row r="414478" hidden="1" x14ac:dyDescent="0.2"/>
    <row r="414479" hidden="1" x14ac:dyDescent="0.2"/>
    <row r="414480" hidden="1" x14ac:dyDescent="0.2"/>
    <row r="414481" hidden="1" x14ac:dyDescent="0.2"/>
    <row r="414482" hidden="1" x14ac:dyDescent="0.2"/>
    <row r="414483" hidden="1" x14ac:dyDescent="0.2"/>
    <row r="414484" hidden="1" x14ac:dyDescent="0.2"/>
    <row r="414485" hidden="1" x14ac:dyDescent="0.2"/>
    <row r="414486" hidden="1" x14ac:dyDescent="0.2"/>
    <row r="414487" hidden="1" x14ac:dyDescent="0.2"/>
    <row r="414488" hidden="1" x14ac:dyDescent="0.2"/>
    <row r="414489" hidden="1" x14ac:dyDescent="0.2"/>
    <row r="414490" hidden="1" x14ac:dyDescent="0.2"/>
    <row r="414491" hidden="1" x14ac:dyDescent="0.2"/>
    <row r="414492" hidden="1" x14ac:dyDescent="0.2"/>
    <row r="414493" hidden="1" x14ac:dyDescent="0.2"/>
    <row r="414494" hidden="1" x14ac:dyDescent="0.2"/>
    <row r="414495" hidden="1" x14ac:dyDescent="0.2"/>
    <row r="414496" hidden="1" x14ac:dyDescent="0.2"/>
    <row r="414497" hidden="1" x14ac:dyDescent="0.2"/>
    <row r="414498" hidden="1" x14ac:dyDescent="0.2"/>
    <row r="414499" hidden="1" x14ac:dyDescent="0.2"/>
    <row r="414500" hidden="1" x14ac:dyDescent="0.2"/>
    <row r="414501" hidden="1" x14ac:dyDescent="0.2"/>
    <row r="414502" hidden="1" x14ac:dyDescent="0.2"/>
    <row r="414503" hidden="1" x14ac:dyDescent="0.2"/>
    <row r="414504" hidden="1" x14ac:dyDescent="0.2"/>
    <row r="414505" hidden="1" x14ac:dyDescent="0.2"/>
    <row r="414506" hidden="1" x14ac:dyDescent="0.2"/>
    <row r="414507" hidden="1" x14ac:dyDescent="0.2"/>
    <row r="414508" hidden="1" x14ac:dyDescent="0.2"/>
    <row r="414509" hidden="1" x14ac:dyDescent="0.2"/>
    <row r="414510" hidden="1" x14ac:dyDescent="0.2"/>
    <row r="414511" hidden="1" x14ac:dyDescent="0.2"/>
    <row r="414512" hidden="1" x14ac:dyDescent="0.2"/>
    <row r="414513" hidden="1" x14ac:dyDescent="0.2"/>
    <row r="414514" hidden="1" x14ac:dyDescent="0.2"/>
    <row r="414515" hidden="1" x14ac:dyDescent="0.2"/>
    <row r="414516" hidden="1" x14ac:dyDescent="0.2"/>
    <row r="414517" hidden="1" x14ac:dyDescent="0.2"/>
    <row r="414518" hidden="1" x14ac:dyDescent="0.2"/>
    <row r="414519" hidden="1" x14ac:dyDescent="0.2"/>
    <row r="414520" hidden="1" x14ac:dyDescent="0.2"/>
    <row r="414521" hidden="1" x14ac:dyDescent="0.2"/>
    <row r="414522" hidden="1" x14ac:dyDescent="0.2"/>
    <row r="414523" hidden="1" x14ac:dyDescent="0.2"/>
    <row r="414524" hidden="1" x14ac:dyDescent="0.2"/>
    <row r="414525" hidden="1" x14ac:dyDescent="0.2"/>
    <row r="414526" hidden="1" x14ac:dyDescent="0.2"/>
    <row r="414527" hidden="1" x14ac:dyDescent="0.2"/>
    <row r="414528" hidden="1" x14ac:dyDescent="0.2"/>
    <row r="414529" hidden="1" x14ac:dyDescent="0.2"/>
    <row r="414530" hidden="1" x14ac:dyDescent="0.2"/>
    <row r="414531" hidden="1" x14ac:dyDescent="0.2"/>
    <row r="414532" hidden="1" x14ac:dyDescent="0.2"/>
    <row r="414533" hidden="1" x14ac:dyDescent="0.2"/>
    <row r="414534" hidden="1" x14ac:dyDescent="0.2"/>
    <row r="414535" hidden="1" x14ac:dyDescent="0.2"/>
    <row r="414536" hidden="1" x14ac:dyDescent="0.2"/>
    <row r="414537" hidden="1" x14ac:dyDescent="0.2"/>
    <row r="414538" hidden="1" x14ac:dyDescent="0.2"/>
    <row r="414539" hidden="1" x14ac:dyDescent="0.2"/>
    <row r="414540" hidden="1" x14ac:dyDescent="0.2"/>
    <row r="414541" hidden="1" x14ac:dyDescent="0.2"/>
    <row r="414542" hidden="1" x14ac:dyDescent="0.2"/>
    <row r="414543" hidden="1" x14ac:dyDescent="0.2"/>
    <row r="414544" hidden="1" x14ac:dyDescent="0.2"/>
    <row r="414545" hidden="1" x14ac:dyDescent="0.2"/>
    <row r="414546" hidden="1" x14ac:dyDescent="0.2"/>
    <row r="414547" hidden="1" x14ac:dyDescent="0.2"/>
    <row r="414548" hidden="1" x14ac:dyDescent="0.2"/>
    <row r="414549" hidden="1" x14ac:dyDescent="0.2"/>
    <row r="414550" hidden="1" x14ac:dyDescent="0.2"/>
    <row r="414551" hidden="1" x14ac:dyDescent="0.2"/>
    <row r="414552" hidden="1" x14ac:dyDescent="0.2"/>
    <row r="414553" hidden="1" x14ac:dyDescent="0.2"/>
    <row r="414554" hidden="1" x14ac:dyDescent="0.2"/>
    <row r="414555" hidden="1" x14ac:dyDescent="0.2"/>
    <row r="414556" hidden="1" x14ac:dyDescent="0.2"/>
    <row r="414557" hidden="1" x14ac:dyDescent="0.2"/>
    <row r="414558" hidden="1" x14ac:dyDescent="0.2"/>
    <row r="414559" hidden="1" x14ac:dyDescent="0.2"/>
    <row r="414560" hidden="1" x14ac:dyDescent="0.2"/>
    <row r="414561" hidden="1" x14ac:dyDescent="0.2"/>
    <row r="414562" hidden="1" x14ac:dyDescent="0.2"/>
    <row r="414563" hidden="1" x14ac:dyDescent="0.2"/>
    <row r="414564" hidden="1" x14ac:dyDescent="0.2"/>
    <row r="414565" hidden="1" x14ac:dyDescent="0.2"/>
    <row r="414566" hidden="1" x14ac:dyDescent="0.2"/>
    <row r="414567" hidden="1" x14ac:dyDescent="0.2"/>
    <row r="414568" hidden="1" x14ac:dyDescent="0.2"/>
    <row r="414569" hidden="1" x14ac:dyDescent="0.2"/>
    <row r="414570" hidden="1" x14ac:dyDescent="0.2"/>
    <row r="414571" hidden="1" x14ac:dyDescent="0.2"/>
    <row r="414572" hidden="1" x14ac:dyDescent="0.2"/>
    <row r="414573" hidden="1" x14ac:dyDescent="0.2"/>
    <row r="414574" hidden="1" x14ac:dyDescent="0.2"/>
    <row r="414575" hidden="1" x14ac:dyDescent="0.2"/>
    <row r="414576" hidden="1" x14ac:dyDescent="0.2"/>
    <row r="414577" hidden="1" x14ac:dyDescent="0.2"/>
    <row r="414578" hidden="1" x14ac:dyDescent="0.2"/>
    <row r="414579" hidden="1" x14ac:dyDescent="0.2"/>
    <row r="414580" hidden="1" x14ac:dyDescent="0.2"/>
    <row r="414581" hidden="1" x14ac:dyDescent="0.2"/>
    <row r="414582" hidden="1" x14ac:dyDescent="0.2"/>
    <row r="414583" hidden="1" x14ac:dyDescent="0.2"/>
    <row r="414584" hidden="1" x14ac:dyDescent="0.2"/>
    <row r="414585" hidden="1" x14ac:dyDescent="0.2"/>
    <row r="414586" hidden="1" x14ac:dyDescent="0.2"/>
    <row r="414587" hidden="1" x14ac:dyDescent="0.2"/>
    <row r="414588" hidden="1" x14ac:dyDescent="0.2"/>
    <row r="414589" hidden="1" x14ac:dyDescent="0.2"/>
    <row r="414590" hidden="1" x14ac:dyDescent="0.2"/>
    <row r="414591" hidden="1" x14ac:dyDescent="0.2"/>
    <row r="414592" hidden="1" x14ac:dyDescent="0.2"/>
    <row r="414593" hidden="1" x14ac:dyDescent="0.2"/>
    <row r="414594" hidden="1" x14ac:dyDescent="0.2"/>
    <row r="414595" hidden="1" x14ac:dyDescent="0.2"/>
    <row r="414596" hidden="1" x14ac:dyDescent="0.2"/>
    <row r="414597" hidden="1" x14ac:dyDescent="0.2"/>
    <row r="414598" hidden="1" x14ac:dyDescent="0.2"/>
    <row r="414599" hidden="1" x14ac:dyDescent="0.2"/>
    <row r="414600" hidden="1" x14ac:dyDescent="0.2"/>
    <row r="414601" hidden="1" x14ac:dyDescent="0.2"/>
    <row r="414602" hidden="1" x14ac:dyDescent="0.2"/>
    <row r="414603" hidden="1" x14ac:dyDescent="0.2"/>
    <row r="414604" hidden="1" x14ac:dyDescent="0.2"/>
    <row r="414605" hidden="1" x14ac:dyDescent="0.2"/>
    <row r="414606" hidden="1" x14ac:dyDescent="0.2"/>
    <row r="414607" hidden="1" x14ac:dyDescent="0.2"/>
    <row r="414608" hidden="1" x14ac:dyDescent="0.2"/>
    <row r="414609" hidden="1" x14ac:dyDescent="0.2"/>
    <row r="414610" hidden="1" x14ac:dyDescent="0.2"/>
    <row r="414611" hidden="1" x14ac:dyDescent="0.2"/>
    <row r="414612" hidden="1" x14ac:dyDescent="0.2"/>
    <row r="414613" hidden="1" x14ac:dyDescent="0.2"/>
    <row r="414614" hidden="1" x14ac:dyDescent="0.2"/>
    <row r="414615" hidden="1" x14ac:dyDescent="0.2"/>
    <row r="414616" hidden="1" x14ac:dyDescent="0.2"/>
    <row r="414617" hidden="1" x14ac:dyDescent="0.2"/>
    <row r="414618" hidden="1" x14ac:dyDescent="0.2"/>
    <row r="414619" hidden="1" x14ac:dyDescent="0.2"/>
    <row r="414620" hidden="1" x14ac:dyDescent="0.2"/>
    <row r="414621" hidden="1" x14ac:dyDescent="0.2"/>
    <row r="414622" hidden="1" x14ac:dyDescent="0.2"/>
    <row r="414623" hidden="1" x14ac:dyDescent="0.2"/>
    <row r="414624" hidden="1" x14ac:dyDescent="0.2"/>
    <row r="414625" hidden="1" x14ac:dyDescent="0.2"/>
    <row r="414626" hidden="1" x14ac:dyDescent="0.2"/>
    <row r="414627" hidden="1" x14ac:dyDescent="0.2"/>
    <row r="414628" hidden="1" x14ac:dyDescent="0.2"/>
    <row r="414629" hidden="1" x14ac:dyDescent="0.2"/>
    <row r="414630" hidden="1" x14ac:dyDescent="0.2"/>
    <row r="414631" hidden="1" x14ac:dyDescent="0.2"/>
    <row r="414632" hidden="1" x14ac:dyDescent="0.2"/>
    <row r="414633" hidden="1" x14ac:dyDescent="0.2"/>
    <row r="414634" hidden="1" x14ac:dyDescent="0.2"/>
    <row r="414635" hidden="1" x14ac:dyDescent="0.2"/>
    <row r="414636" hidden="1" x14ac:dyDescent="0.2"/>
    <row r="414637" hidden="1" x14ac:dyDescent="0.2"/>
    <row r="414638" hidden="1" x14ac:dyDescent="0.2"/>
    <row r="414639" hidden="1" x14ac:dyDescent="0.2"/>
    <row r="414640" hidden="1" x14ac:dyDescent="0.2"/>
    <row r="414641" hidden="1" x14ac:dyDescent="0.2"/>
    <row r="414642" hidden="1" x14ac:dyDescent="0.2"/>
    <row r="414643" hidden="1" x14ac:dyDescent="0.2"/>
    <row r="414644" hidden="1" x14ac:dyDescent="0.2"/>
    <row r="414645" hidden="1" x14ac:dyDescent="0.2"/>
    <row r="414646" hidden="1" x14ac:dyDescent="0.2"/>
    <row r="414647" hidden="1" x14ac:dyDescent="0.2"/>
    <row r="414648" hidden="1" x14ac:dyDescent="0.2"/>
    <row r="414649" hidden="1" x14ac:dyDescent="0.2"/>
    <row r="414650" hidden="1" x14ac:dyDescent="0.2"/>
    <row r="414651" hidden="1" x14ac:dyDescent="0.2"/>
    <row r="414652" hidden="1" x14ac:dyDescent="0.2"/>
    <row r="414653" hidden="1" x14ac:dyDescent="0.2"/>
    <row r="414654" hidden="1" x14ac:dyDescent="0.2"/>
    <row r="414655" hidden="1" x14ac:dyDescent="0.2"/>
    <row r="414656" hidden="1" x14ac:dyDescent="0.2"/>
    <row r="414657" hidden="1" x14ac:dyDescent="0.2"/>
    <row r="414658" hidden="1" x14ac:dyDescent="0.2"/>
    <row r="414659" hidden="1" x14ac:dyDescent="0.2"/>
    <row r="414660" hidden="1" x14ac:dyDescent="0.2"/>
    <row r="414661" hidden="1" x14ac:dyDescent="0.2"/>
    <row r="414662" hidden="1" x14ac:dyDescent="0.2"/>
    <row r="414663" hidden="1" x14ac:dyDescent="0.2"/>
    <row r="414664" hidden="1" x14ac:dyDescent="0.2"/>
    <row r="414665" hidden="1" x14ac:dyDescent="0.2"/>
    <row r="414666" hidden="1" x14ac:dyDescent="0.2"/>
    <row r="414667" hidden="1" x14ac:dyDescent="0.2"/>
    <row r="414668" hidden="1" x14ac:dyDescent="0.2"/>
    <row r="414669" hidden="1" x14ac:dyDescent="0.2"/>
    <row r="414670" hidden="1" x14ac:dyDescent="0.2"/>
    <row r="414671" hidden="1" x14ac:dyDescent="0.2"/>
    <row r="414672" hidden="1" x14ac:dyDescent="0.2"/>
    <row r="414673" hidden="1" x14ac:dyDescent="0.2"/>
    <row r="414674" hidden="1" x14ac:dyDescent="0.2"/>
    <row r="414675" hidden="1" x14ac:dyDescent="0.2"/>
    <row r="414676" hidden="1" x14ac:dyDescent="0.2"/>
    <row r="414677" hidden="1" x14ac:dyDescent="0.2"/>
    <row r="414678" hidden="1" x14ac:dyDescent="0.2"/>
    <row r="414679" hidden="1" x14ac:dyDescent="0.2"/>
    <row r="414680" hidden="1" x14ac:dyDescent="0.2"/>
    <row r="414681" hidden="1" x14ac:dyDescent="0.2"/>
    <row r="414682" hidden="1" x14ac:dyDescent="0.2"/>
    <row r="414683" hidden="1" x14ac:dyDescent="0.2"/>
    <row r="414684" hidden="1" x14ac:dyDescent="0.2"/>
    <row r="414685" hidden="1" x14ac:dyDescent="0.2"/>
    <row r="414686" hidden="1" x14ac:dyDescent="0.2"/>
    <row r="414687" hidden="1" x14ac:dyDescent="0.2"/>
    <row r="414688" hidden="1" x14ac:dyDescent="0.2"/>
    <row r="414689" hidden="1" x14ac:dyDescent="0.2"/>
    <row r="414690" hidden="1" x14ac:dyDescent="0.2"/>
    <row r="414691" hidden="1" x14ac:dyDescent="0.2"/>
    <row r="414692" hidden="1" x14ac:dyDescent="0.2"/>
    <row r="414693" hidden="1" x14ac:dyDescent="0.2"/>
    <row r="414694" hidden="1" x14ac:dyDescent="0.2"/>
    <row r="414695" hidden="1" x14ac:dyDescent="0.2"/>
    <row r="414696" hidden="1" x14ac:dyDescent="0.2"/>
    <row r="414697" hidden="1" x14ac:dyDescent="0.2"/>
    <row r="414698" hidden="1" x14ac:dyDescent="0.2"/>
    <row r="414699" hidden="1" x14ac:dyDescent="0.2"/>
    <row r="414700" hidden="1" x14ac:dyDescent="0.2"/>
    <row r="414701" hidden="1" x14ac:dyDescent="0.2"/>
    <row r="414702" hidden="1" x14ac:dyDescent="0.2"/>
    <row r="414703" hidden="1" x14ac:dyDescent="0.2"/>
    <row r="414704" hidden="1" x14ac:dyDescent="0.2"/>
    <row r="414705" hidden="1" x14ac:dyDescent="0.2"/>
    <row r="414706" hidden="1" x14ac:dyDescent="0.2"/>
    <row r="414707" hidden="1" x14ac:dyDescent="0.2"/>
    <row r="414708" hidden="1" x14ac:dyDescent="0.2"/>
    <row r="414709" hidden="1" x14ac:dyDescent="0.2"/>
    <row r="414710" hidden="1" x14ac:dyDescent="0.2"/>
    <row r="414711" hidden="1" x14ac:dyDescent="0.2"/>
    <row r="414712" hidden="1" x14ac:dyDescent="0.2"/>
    <row r="414713" hidden="1" x14ac:dyDescent="0.2"/>
    <row r="414714" hidden="1" x14ac:dyDescent="0.2"/>
    <row r="414715" hidden="1" x14ac:dyDescent="0.2"/>
    <row r="414716" hidden="1" x14ac:dyDescent="0.2"/>
    <row r="414717" hidden="1" x14ac:dyDescent="0.2"/>
    <row r="414718" hidden="1" x14ac:dyDescent="0.2"/>
    <row r="414719" hidden="1" x14ac:dyDescent="0.2"/>
    <row r="414720" hidden="1" x14ac:dyDescent="0.2"/>
    <row r="414721" hidden="1" x14ac:dyDescent="0.2"/>
    <row r="414722" hidden="1" x14ac:dyDescent="0.2"/>
    <row r="414723" hidden="1" x14ac:dyDescent="0.2"/>
    <row r="414724" hidden="1" x14ac:dyDescent="0.2"/>
    <row r="414725" hidden="1" x14ac:dyDescent="0.2"/>
    <row r="414726" hidden="1" x14ac:dyDescent="0.2"/>
    <row r="414727" hidden="1" x14ac:dyDescent="0.2"/>
    <row r="414728" hidden="1" x14ac:dyDescent="0.2"/>
    <row r="414729" hidden="1" x14ac:dyDescent="0.2"/>
    <row r="414730" hidden="1" x14ac:dyDescent="0.2"/>
    <row r="414731" hidden="1" x14ac:dyDescent="0.2"/>
    <row r="414732" hidden="1" x14ac:dyDescent="0.2"/>
    <row r="414733" hidden="1" x14ac:dyDescent="0.2"/>
    <row r="414734" hidden="1" x14ac:dyDescent="0.2"/>
    <row r="414735" hidden="1" x14ac:dyDescent="0.2"/>
    <row r="414736" hidden="1" x14ac:dyDescent="0.2"/>
    <row r="414737" hidden="1" x14ac:dyDescent="0.2"/>
    <row r="414738" hidden="1" x14ac:dyDescent="0.2"/>
    <row r="414739" hidden="1" x14ac:dyDescent="0.2"/>
    <row r="414740" hidden="1" x14ac:dyDescent="0.2"/>
    <row r="414741" hidden="1" x14ac:dyDescent="0.2"/>
    <row r="414742" hidden="1" x14ac:dyDescent="0.2"/>
    <row r="414743" hidden="1" x14ac:dyDescent="0.2"/>
    <row r="414744" hidden="1" x14ac:dyDescent="0.2"/>
    <row r="414745" hidden="1" x14ac:dyDescent="0.2"/>
    <row r="414746" hidden="1" x14ac:dyDescent="0.2"/>
    <row r="414747" hidden="1" x14ac:dyDescent="0.2"/>
    <row r="414748" hidden="1" x14ac:dyDescent="0.2"/>
    <row r="414749" hidden="1" x14ac:dyDescent="0.2"/>
    <row r="414750" hidden="1" x14ac:dyDescent="0.2"/>
    <row r="414751" hidden="1" x14ac:dyDescent="0.2"/>
    <row r="414752" hidden="1" x14ac:dyDescent="0.2"/>
    <row r="414753" hidden="1" x14ac:dyDescent="0.2"/>
    <row r="414754" hidden="1" x14ac:dyDescent="0.2"/>
    <row r="414755" hidden="1" x14ac:dyDescent="0.2"/>
    <row r="414756" hidden="1" x14ac:dyDescent="0.2"/>
    <row r="414757" hidden="1" x14ac:dyDescent="0.2"/>
    <row r="414758" hidden="1" x14ac:dyDescent="0.2"/>
    <row r="414759" hidden="1" x14ac:dyDescent="0.2"/>
    <row r="414760" hidden="1" x14ac:dyDescent="0.2"/>
    <row r="414761" hidden="1" x14ac:dyDescent="0.2"/>
    <row r="414762" hidden="1" x14ac:dyDescent="0.2"/>
    <row r="414763" hidden="1" x14ac:dyDescent="0.2"/>
    <row r="414764" hidden="1" x14ac:dyDescent="0.2"/>
    <row r="414765" hidden="1" x14ac:dyDescent="0.2"/>
    <row r="414766" hidden="1" x14ac:dyDescent="0.2"/>
    <row r="414767" hidden="1" x14ac:dyDescent="0.2"/>
    <row r="414768" hidden="1" x14ac:dyDescent="0.2"/>
    <row r="414769" hidden="1" x14ac:dyDescent="0.2"/>
    <row r="414770" hidden="1" x14ac:dyDescent="0.2"/>
    <row r="414771" hidden="1" x14ac:dyDescent="0.2"/>
    <row r="414772" hidden="1" x14ac:dyDescent="0.2"/>
    <row r="414773" hidden="1" x14ac:dyDescent="0.2"/>
    <row r="414774" hidden="1" x14ac:dyDescent="0.2"/>
    <row r="414775" hidden="1" x14ac:dyDescent="0.2"/>
    <row r="414776" hidden="1" x14ac:dyDescent="0.2"/>
    <row r="414777" hidden="1" x14ac:dyDescent="0.2"/>
    <row r="414778" hidden="1" x14ac:dyDescent="0.2"/>
    <row r="414779" hidden="1" x14ac:dyDescent="0.2"/>
    <row r="414780" hidden="1" x14ac:dyDescent="0.2"/>
    <row r="414781" hidden="1" x14ac:dyDescent="0.2"/>
    <row r="414782" hidden="1" x14ac:dyDescent="0.2"/>
    <row r="414783" hidden="1" x14ac:dyDescent="0.2"/>
    <row r="414784" hidden="1" x14ac:dyDescent="0.2"/>
    <row r="414785" hidden="1" x14ac:dyDescent="0.2"/>
    <row r="414786" hidden="1" x14ac:dyDescent="0.2"/>
    <row r="414787" hidden="1" x14ac:dyDescent="0.2"/>
    <row r="414788" hidden="1" x14ac:dyDescent="0.2"/>
    <row r="414789" hidden="1" x14ac:dyDescent="0.2"/>
    <row r="414790" hidden="1" x14ac:dyDescent="0.2"/>
    <row r="414791" hidden="1" x14ac:dyDescent="0.2"/>
    <row r="414792" hidden="1" x14ac:dyDescent="0.2"/>
    <row r="414793" hidden="1" x14ac:dyDescent="0.2"/>
    <row r="414794" hidden="1" x14ac:dyDescent="0.2"/>
    <row r="414795" hidden="1" x14ac:dyDescent="0.2"/>
    <row r="414796" hidden="1" x14ac:dyDescent="0.2"/>
    <row r="414797" hidden="1" x14ac:dyDescent="0.2"/>
    <row r="414798" hidden="1" x14ac:dyDescent="0.2"/>
    <row r="414799" hidden="1" x14ac:dyDescent="0.2"/>
    <row r="414800" hidden="1" x14ac:dyDescent="0.2"/>
    <row r="414801" hidden="1" x14ac:dyDescent="0.2"/>
    <row r="414802" hidden="1" x14ac:dyDescent="0.2"/>
    <row r="414803" hidden="1" x14ac:dyDescent="0.2"/>
    <row r="414804" hidden="1" x14ac:dyDescent="0.2"/>
    <row r="414805" hidden="1" x14ac:dyDescent="0.2"/>
    <row r="414806" hidden="1" x14ac:dyDescent="0.2"/>
    <row r="414807" hidden="1" x14ac:dyDescent="0.2"/>
    <row r="414808" hidden="1" x14ac:dyDescent="0.2"/>
    <row r="414809" hidden="1" x14ac:dyDescent="0.2"/>
    <row r="414810" hidden="1" x14ac:dyDescent="0.2"/>
    <row r="414811" hidden="1" x14ac:dyDescent="0.2"/>
    <row r="414812" hidden="1" x14ac:dyDescent="0.2"/>
    <row r="414813" hidden="1" x14ac:dyDescent="0.2"/>
    <row r="414814" hidden="1" x14ac:dyDescent="0.2"/>
    <row r="414815" hidden="1" x14ac:dyDescent="0.2"/>
    <row r="414816" hidden="1" x14ac:dyDescent="0.2"/>
    <row r="414817" hidden="1" x14ac:dyDescent="0.2"/>
    <row r="414818" hidden="1" x14ac:dyDescent="0.2"/>
    <row r="414819" hidden="1" x14ac:dyDescent="0.2"/>
    <row r="414820" hidden="1" x14ac:dyDescent="0.2"/>
    <row r="414821" hidden="1" x14ac:dyDescent="0.2"/>
    <row r="414822" hidden="1" x14ac:dyDescent="0.2"/>
    <row r="414823" hidden="1" x14ac:dyDescent="0.2"/>
    <row r="414824" hidden="1" x14ac:dyDescent="0.2"/>
    <row r="414825" hidden="1" x14ac:dyDescent="0.2"/>
    <row r="414826" hidden="1" x14ac:dyDescent="0.2"/>
    <row r="414827" hidden="1" x14ac:dyDescent="0.2"/>
    <row r="414828" hidden="1" x14ac:dyDescent="0.2"/>
    <row r="414829" hidden="1" x14ac:dyDescent="0.2"/>
    <row r="414830" hidden="1" x14ac:dyDescent="0.2"/>
    <row r="414831" hidden="1" x14ac:dyDescent="0.2"/>
    <row r="414832" hidden="1" x14ac:dyDescent="0.2"/>
    <row r="414833" hidden="1" x14ac:dyDescent="0.2"/>
    <row r="414834" hidden="1" x14ac:dyDescent="0.2"/>
    <row r="414835" hidden="1" x14ac:dyDescent="0.2"/>
    <row r="414836" hidden="1" x14ac:dyDescent="0.2"/>
    <row r="414837" hidden="1" x14ac:dyDescent="0.2"/>
    <row r="414838" hidden="1" x14ac:dyDescent="0.2"/>
    <row r="414839" hidden="1" x14ac:dyDescent="0.2"/>
    <row r="414840" hidden="1" x14ac:dyDescent="0.2"/>
    <row r="414841" hidden="1" x14ac:dyDescent="0.2"/>
    <row r="414842" hidden="1" x14ac:dyDescent="0.2"/>
    <row r="414843" hidden="1" x14ac:dyDescent="0.2"/>
    <row r="414844" hidden="1" x14ac:dyDescent="0.2"/>
    <row r="414845" hidden="1" x14ac:dyDescent="0.2"/>
    <row r="414846" hidden="1" x14ac:dyDescent="0.2"/>
    <row r="414847" hidden="1" x14ac:dyDescent="0.2"/>
    <row r="414848" hidden="1" x14ac:dyDescent="0.2"/>
    <row r="414849" hidden="1" x14ac:dyDescent="0.2"/>
    <row r="414850" hidden="1" x14ac:dyDescent="0.2"/>
    <row r="414851" hidden="1" x14ac:dyDescent="0.2"/>
    <row r="414852" hidden="1" x14ac:dyDescent="0.2"/>
    <row r="414853" hidden="1" x14ac:dyDescent="0.2"/>
    <row r="414854" hidden="1" x14ac:dyDescent="0.2"/>
    <row r="414855" hidden="1" x14ac:dyDescent="0.2"/>
    <row r="414856" hidden="1" x14ac:dyDescent="0.2"/>
    <row r="414857" hidden="1" x14ac:dyDescent="0.2"/>
    <row r="414858" hidden="1" x14ac:dyDescent="0.2"/>
    <row r="414859" hidden="1" x14ac:dyDescent="0.2"/>
    <row r="414860" hidden="1" x14ac:dyDescent="0.2"/>
    <row r="414861" hidden="1" x14ac:dyDescent="0.2"/>
    <row r="414862" hidden="1" x14ac:dyDescent="0.2"/>
    <row r="414863" hidden="1" x14ac:dyDescent="0.2"/>
    <row r="414864" hidden="1" x14ac:dyDescent="0.2"/>
    <row r="414865" hidden="1" x14ac:dyDescent="0.2"/>
    <row r="414866" hidden="1" x14ac:dyDescent="0.2"/>
    <row r="414867" hidden="1" x14ac:dyDescent="0.2"/>
    <row r="414868" hidden="1" x14ac:dyDescent="0.2"/>
    <row r="414869" hidden="1" x14ac:dyDescent="0.2"/>
    <row r="414870" hidden="1" x14ac:dyDescent="0.2"/>
    <row r="414871" hidden="1" x14ac:dyDescent="0.2"/>
    <row r="414872" hidden="1" x14ac:dyDescent="0.2"/>
    <row r="414873" hidden="1" x14ac:dyDescent="0.2"/>
    <row r="414874" hidden="1" x14ac:dyDescent="0.2"/>
    <row r="414875" hidden="1" x14ac:dyDescent="0.2"/>
    <row r="414876" hidden="1" x14ac:dyDescent="0.2"/>
    <row r="414877" hidden="1" x14ac:dyDescent="0.2"/>
    <row r="414878" hidden="1" x14ac:dyDescent="0.2"/>
    <row r="414879" hidden="1" x14ac:dyDescent="0.2"/>
    <row r="414880" hidden="1" x14ac:dyDescent="0.2"/>
    <row r="414881" hidden="1" x14ac:dyDescent="0.2"/>
    <row r="414882" hidden="1" x14ac:dyDescent="0.2"/>
    <row r="414883" hidden="1" x14ac:dyDescent="0.2"/>
    <row r="414884" hidden="1" x14ac:dyDescent="0.2"/>
    <row r="414885" hidden="1" x14ac:dyDescent="0.2"/>
    <row r="414886" hidden="1" x14ac:dyDescent="0.2"/>
    <row r="414887" hidden="1" x14ac:dyDescent="0.2"/>
    <row r="414888" hidden="1" x14ac:dyDescent="0.2"/>
    <row r="414889" hidden="1" x14ac:dyDescent="0.2"/>
    <row r="414890" hidden="1" x14ac:dyDescent="0.2"/>
    <row r="414891" hidden="1" x14ac:dyDescent="0.2"/>
    <row r="414892" hidden="1" x14ac:dyDescent="0.2"/>
    <row r="414893" hidden="1" x14ac:dyDescent="0.2"/>
    <row r="414894" hidden="1" x14ac:dyDescent="0.2"/>
    <row r="414895" hidden="1" x14ac:dyDescent="0.2"/>
    <row r="414896" hidden="1" x14ac:dyDescent="0.2"/>
    <row r="414897" hidden="1" x14ac:dyDescent="0.2"/>
    <row r="414898" hidden="1" x14ac:dyDescent="0.2"/>
    <row r="414899" hidden="1" x14ac:dyDescent="0.2"/>
    <row r="414900" hidden="1" x14ac:dyDescent="0.2"/>
    <row r="414901" hidden="1" x14ac:dyDescent="0.2"/>
    <row r="414902" hidden="1" x14ac:dyDescent="0.2"/>
    <row r="414903" hidden="1" x14ac:dyDescent="0.2"/>
    <row r="414904" hidden="1" x14ac:dyDescent="0.2"/>
    <row r="414905" hidden="1" x14ac:dyDescent="0.2"/>
    <row r="414906" hidden="1" x14ac:dyDescent="0.2"/>
    <row r="414907" hidden="1" x14ac:dyDescent="0.2"/>
    <row r="414908" hidden="1" x14ac:dyDescent="0.2"/>
    <row r="414909" hidden="1" x14ac:dyDescent="0.2"/>
    <row r="414910" hidden="1" x14ac:dyDescent="0.2"/>
    <row r="414911" hidden="1" x14ac:dyDescent="0.2"/>
    <row r="414912" hidden="1" x14ac:dyDescent="0.2"/>
    <row r="414913" hidden="1" x14ac:dyDescent="0.2"/>
    <row r="414914" hidden="1" x14ac:dyDescent="0.2"/>
    <row r="414915" hidden="1" x14ac:dyDescent="0.2"/>
    <row r="414916" hidden="1" x14ac:dyDescent="0.2"/>
    <row r="414917" hidden="1" x14ac:dyDescent="0.2"/>
    <row r="414918" hidden="1" x14ac:dyDescent="0.2"/>
    <row r="414919" hidden="1" x14ac:dyDescent="0.2"/>
    <row r="414920" hidden="1" x14ac:dyDescent="0.2"/>
    <row r="414921" hidden="1" x14ac:dyDescent="0.2"/>
    <row r="414922" hidden="1" x14ac:dyDescent="0.2"/>
    <row r="414923" hidden="1" x14ac:dyDescent="0.2"/>
    <row r="414924" hidden="1" x14ac:dyDescent="0.2"/>
    <row r="414925" hidden="1" x14ac:dyDescent="0.2"/>
    <row r="414926" hidden="1" x14ac:dyDescent="0.2"/>
    <row r="414927" hidden="1" x14ac:dyDescent="0.2"/>
    <row r="414928" hidden="1" x14ac:dyDescent="0.2"/>
    <row r="414929" hidden="1" x14ac:dyDescent="0.2"/>
    <row r="414930" hidden="1" x14ac:dyDescent="0.2"/>
    <row r="414931" hidden="1" x14ac:dyDescent="0.2"/>
    <row r="414932" hidden="1" x14ac:dyDescent="0.2"/>
    <row r="414933" hidden="1" x14ac:dyDescent="0.2"/>
    <row r="414934" hidden="1" x14ac:dyDescent="0.2"/>
    <row r="414935" hidden="1" x14ac:dyDescent="0.2"/>
    <row r="414936" hidden="1" x14ac:dyDescent="0.2"/>
    <row r="414937" hidden="1" x14ac:dyDescent="0.2"/>
    <row r="414938" hidden="1" x14ac:dyDescent="0.2"/>
    <row r="414939" hidden="1" x14ac:dyDescent="0.2"/>
    <row r="414940" hidden="1" x14ac:dyDescent="0.2"/>
    <row r="414941" hidden="1" x14ac:dyDescent="0.2"/>
    <row r="414942" hidden="1" x14ac:dyDescent="0.2"/>
    <row r="414943" hidden="1" x14ac:dyDescent="0.2"/>
    <row r="414944" hidden="1" x14ac:dyDescent="0.2"/>
    <row r="414945" hidden="1" x14ac:dyDescent="0.2"/>
    <row r="414946" hidden="1" x14ac:dyDescent="0.2"/>
    <row r="414947" hidden="1" x14ac:dyDescent="0.2"/>
    <row r="414948" hidden="1" x14ac:dyDescent="0.2"/>
    <row r="414949" hidden="1" x14ac:dyDescent="0.2"/>
    <row r="414950" hidden="1" x14ac:dyDescent="0.2"/>
    <row r="414951" hidden="1" x14ac:dyDescent="0.2"/>
    <row r="414952" hidden="1" x14ac:dyDescent="0.2"/>
    <row r="414953" hidden="1" x14ac:dyDescent="0.2"/>
    <row r="414954" hidden="1" x14ac:dyDescent="0.2"/>
    <row r="414955" hidden="1" x14ac:dyDescent="0.2"/>
    <row r="414956" hidden="1" x14ac:dyDescent="0.2"/>
    <row r="414957" hidden="1" x14ac:dyDescent="0.2"/>
    <row r="414958" hidden="1" x14ac:dyDescent="0.2"/>
    <row r="414959" hidden="1" x14ac:dyDescent="0.2"/>
    <row r="414960" hidden="1" x14ac:dyDescent="0.2"/>
    <row r="414961" hidden="1" x14ac:dyDescent="0.2"/>
    <row r="414962" hidden="1" x14ac:dyDescent="0.2"/>
    <row r="414963" hidden="1" x14ac:dyDescent="0.2"/>
    <row r="414964" hidden="1" x14ac:dyDescent="0.2"/>
    <row r="414965" hidden="1" x14ac:dyDescent="0.2"/>
    <row r="414966" hidden="1" x14ac:dyDescent="0.2"/>
    <row r="414967" hidden="1" x14ac:dyDescent="0.2"/>
    <row r="414968" hidden="1" x14ac:dyDescent="0.2"/>
    <row r="414969" hidden="1" x14ac:dyDescent="0.2"/>
    <row r="414970" hidden="1" x14ac:dyDescent="0.2"/>
    <row r="414971" hidden="1" x14ac:dyDescent="0.2"/>
    <row r="414972" hidden="1" x14ac:dyDescent="0.2"/>
    <row r="414973" hidden="1" x14ac:dyDescent="0.2"/>
    <row r="414974" hidden="1" x14ac:dyDescent="0.2"/>
    <row r="414975" hidden="1" x14ac:dyDescent="0.2"/>
    <row r="414976" hidden="1" x14ac:dyDescent="0.2"/>
    <row r="414977" hidden="1" x14ac:dyDescent="0.2"/>
    <row r="414978" hidden="1" x14ac:dyDescent="0.2"/>
    <row r="414979" hidden="1" x14ac:dyDescent="0.2"/>
    <row r="414980" hidden="1" x14ac:dyDescent="0.2"/>
    <row r="414981" hidden="1" x14ac:dyDescent="0.2"/>
    <row r="414982" hidden="1" x14ac:dyDescent="0.2"/>
    <row r="414983" hidden="1" x14ac:dyDescent="0.2"/>
    <row r="414984" hidden="1" x14ac:dyDescent="0.2"/>
    <row r="414985" hidden="1" x14ac:dyDescent="0.2"/>
    <row r="414986" hidden="1" x14ac:dyDescent="0.2"/>
    <row r="414987" hidden="1" x14ac:dyDescent="0.2"/>
    <row r="414988" hidden="1" x14ac:dyDescent="0.2"/>
    <row r="414989" hidden="1" x14ac:dyDescent="0.2"/>
    <row r="414990" hidden="1" x14ac:dyDescent="0.2"/>
    <row r="414991" hidden="1" x14ac:dyDescent="0.2"/>
    <row r="414992" hidden="1" x14ac:dyDescent="0.2"/>
    <row r="414993" hidden="1" x14ac:dyDescent="0.2"/>
    <row r="414994" hidden="1" x14ac:dyDescent="0.2"/>
    <row r="414995" hidden="1" x14ac:dyDescent="0.2"/>
    <row r="414996" hidden="1" x14ac:dyDescent="0.2"/>
    <row r="414997" hidden="1" x14ac:dyDescent="0.2"/>
    <row r="414998" hidden="1" x14ac:dyDescent="0.2"/>
    <row r="414999" hidden="1" x14ac:dyDescent="0.2"/>
    <row r="415000" hidden="1" x14ac:dyDescent="0.2"/>
    <row r="415001" hidden="1" x14ac:dyDescent="0.2"/>
    <row r="415002" hidden="1" x14ac:dyDescent="0.2"/>
    <row r="415003" hidden="1" x14ac:dyDescent="0.2"/>
    <row r="415004" hidden="1" x14ac:dyDescent="0.2"/>
    <row r="415005" hidden="1" x14ac:dyDescent="0.2"/>
    <row r="415006" hidden="1" x14ac:dyDescent="0.2"/>
    <row r="415007" hidden="1" x14ac:dyDescent="0.2"/>
    <row r="415008" hidden="1" x14ac:dyDescent="0.2"/>
    <row r="415009" hidden="1" x14ac:dyDescent="0.2"/>
    <row r="415010" hidden="1" x14ac:dyDescent="0.2"/>
    <row r="415011" hidden="1" x14ac:dyDescent="0.2"/>
    <row r="415012" hidden="1" x14ac:dyDescent="0.2"/>
    <row r="415013" hidden="1" x14ac:dyDescent="0.2"/>
    <row r="415014" hidden="1" x14ac:dyDescent="0.2"/>
    <row r="415015" hidden="1" x14ac:dyDescent="0.2"/>
    <row r="415016" hidden="1" x14ac:dyDescent="0.2"/>
    <row r="415017" hidden="1" x14ac:dyDescent="0.2"/>
    <row r="415018" hidden="1" x14ac:dyDescent="0.2"/>
    <row r="415019" hidden="1" x14ac:dyDescent="0.2"/>
    <row r="415020" hidden="1" x14ac:dyDescent="0.2"/>
    <row r="415021" hidden="1" x14ac:dyDescent="0.2"/>
    <row r="415022" hidden="1" x14ac:dyDescent="0.2"/>
    <row r="415023" hidden="1" x14ac:dyDescent="0.2"/>
    <row r="415024" hidden="1" x14ac:dyDescent="0.2"/>
    <row r="415025" hidden="1" x14ac:dyDescent="0.2"/>
    <row r="415026" hidden="1" x14ac:dyDescent="0.2"/>
    <row r="415027" hidden="1" x14ac:dyDescent="0.2"/>
    <row r="415028" hidden="1" x14ac:dyDescent="0.2"/>
    <row r="415029" hidden="1" x14ac:dyDescent="0.2"/>
    <row r="415030" hidden="1" x14ac:dyDescent="0.2"/>
    <row r="415031" hidden="1" x14ac:dyDescent="0.2"/>
    <row r="415032" hidden="1" x14ac:dyDescent="0.2"/>
    <row r="415033" hidden="1" x14ac:dyDescent="0.2"/>
    <row r="415034" hidden="1" x14ac:dyDescent="0.2"/>
    <row r="415035" hidden="1" x14ac:dyDescent="0.2"/>
    <row r="415036" hidden="1" x14ac:dyDescent="0.2"/>
    <row r="415037" hidden="1" x14ac:dyDescent="0.2"/>
    <row r="415038" hidden="1" x14ac:dyDescent="0.2"/>
    <row r="415039" hidden="1" x14ac:dyDescent="0.2"/>
    <row r="415040" hidden="1" x14ac:dyDescent="0.2"/>
    <row r="415041" hidden="1" x14ac:dyDescent="0.2"/>
    <row r="415042" hidden="1" x14ac:dyDescent="0.2"/>
    <row r="415043" hidden="1" x14ac:dyDescent="0.2"/>
    <row r="415044" hidden="1" x14ac:dyDescent="0.2"/>
    <row r="415045" hidden="1" x14ac:dyDescent="0.2"/>
    <row r="415046" hidden="1" x14ac:dyDescent="0.2"/>
    <row r="415047" hidden="1" x14ac:dyDescent="0.2"/>
    <row r="415048" hidden="1" x14ac:dyDescent="0.2"/>
    <row r="415049" hidden="1" x14ac:dyDescent="0.2"/>
    <row r="415050" hidden="1" x14ac:dyDescent="0.2"/>
    <row r="415051" hidden="1" x14ac:dyDescent="0.2"/>
    <row r="415052" hidden="1" x14ac:dyDescent="0.2"/>
    <row r="415053" hidden="1" x14ac:dyDescent="0.2"/>
    <row r="415054" hidden="1" x14ac:dyDescent="0.2"/>
    <row r="415055" hidden="1" x14ac:dyDescent="0.2"/>
    <row r="415056" hidden="1" x14ac:dyDescent="0.2"/>
    <row r="415057" hidden="1" x14ac:dyDescent="0.2"/>
    <row r="415058" hidden="1" x14ac:dyDescent="0.2"/>
    <row r="415059" hidden="1" x14ac:dyDescent="0.2"/>
    <row r="415060" hidden="1" x14ac:dyDescent="0.2"/>
    <row r="415061" hidden="1" x14ac:dyDescent="0.2"/>
    <row r="415062" hidden="1" x14ac:dyDescent="0.2"/>
    <row r="415063" hidden="1" x14ac:dyDescent="0.2"/>
    <row r="415064" hidden="1" x14ac:dyDescent="0.2"/>
    <row r="415065" hidden="1" x14ac:dyDescent="0.2"/>
    <row r="415066" hidden="1" x14ac:dyDescent="0.2"/>
    <row r="415067" hidden="1" x14ac:dyDescent="0.2"/>
    <row r="415068" hidden="1" x14ac:dyDescent="0.2"/>
    <row r="415069" hidden="1" x14ac:dyDescent="0.2"/>
    <row r="415070" hidden="1" x14ac:dyDescent="0.2"/>
    <row r="415071" hidden="1" x14ac:dyDescent="0.2"/>
    <row r="415072" hidden="1" x14ac:dyDescent="0.2"/>
    <row r="415073" hidden="1" x14ac:dyDescent="0.2"/>
    <row r="415074" hidden="1" x14ac:dyDescent="0.2"/>
    <row r="415075" hidden="1" x14ac:dyDescent="0.2"/>
    <row r="415076" hidden="1" x14ac:dyDescent="0.2"/>
    <row r="415077" hidden="1" x14ac:dyDescent="0.2"/>
    <row r="415078" hidden="1" x14ac:dyDescent="0.2"/>
    <row r="415079" hidden="1" x14ac:dyDescent="0.2"/>
    <row r="415080" hidden="1" x14ac:dyDescent="0.2"/>
    <row r="415081" hidden="1" x14ac:dyDescent="0.2"/>
    <row r="415082" hidden="1" x14ac:dyDescent="0.2"/>
    <row r="415083" hidden="1" x14ac:dyDescent="0.2"/>
    <row r="415084" hidden="1" x14ac:dyDescent="0.2"/>
    <row r="415085" hidden="1" x14ac:dyDescent="0.2"/>
    <row r="415086" hidden="1" x14ac:dyDescent="0.2"/>
    <row r="415087" hidden="1" x14ac:dyDescent="0.2"/>
    <row r="415088" hidden="1" x14ac:dyDescent="0.2"/>
    <row r="415089" hidden="1" x14ac:dyDescent="0.2"/>
    <row r="415090" hidden="1" x14ac:dyDescent="0.2"/>
    <row r="415091" hidden="1" x14ac:dyDescent="0.2"/>
    <row r="415092" hidden="1" x14ac:dyDescent="0.2"/>
    <row r="415093" hidden="1" x14ac:dyDescent="0.2"/>
    <row r="415094" hidden="1" x14ac:dyDescent="0.2"/>
    <row r="415095" hidden="1" x14ac:dyDescent="0.2"/>
    <row r="415096" hidden="1" x14ac:dyDescent="0.2"/>
    <row r="415097" hidden="1" x14ac:dyDescent="0.2"/>
    <row r="415098" hidden="1" x14ac:dyDescent="0.2"/>
    <row r="415099" hidden="1" x14ac:dyDescent="0.2"/>
    <row r="415100" hidden="1" x14ac:dyDescent="0.2"/>
    <row r="415101" hidden="1" x14ac:dyDescent="0.2"/>
    <row r="415102" hidden="1" x14ac:dyDescent="0.2"/>
    <row r="415103" hidden="1" x14ac:dyDescent="0.2"/>
    <row r="415104" hidden="1" x14ac:dyDescent="0.2"/>
    <row r="415105" hidden="1" x14ac:dyDescent="0.2"/>
    <row r="415106" hidden="1" x14ac:dyDescent="0.2"/>
    <row r="415107" hidden="1" x14ac:dyDescent="0.2"/>
    <row r="415108" hidden="1" x14ac:dyDescent="0.2"/>
    <row r="415109" hidden="1" x14ac:dyDescent="0.2"/>
    <row r="415110" hidden="1" x14ac:dyDescent="0.2"/>
    <row r="415111" hidden="1" x14ac:dyDescent="0.2"/>
    <row r="415112" hidden="1" x14ac:dyDescent="0.2"/>
    <row r="415113" hidden="1" x14ac:dyDescent="0.2"/>
    <row r="415114" hidden="1" x14ac:dyDescent="0.2"/>
    <row r="415115" hidden="1" x14ac:dyDescent="0.2"/>
    <row r="415116" hidden="1" x14ac:dyDescent="0.2"/>
    <row r="415117" hidden="1" x14ac:dyDescent="0.2"/>
    <row r="415118" hidden="1" x14ac:dyDescent="0.2"/>
    <row r="415119" hidden="1" x14ac:dyDescent="0.2"/>
    <row r="415120" hidden="1" x14ac:dyDescent="0.2"/>
    <row r="415121" hidden="1" x14ac:dyDescent="0.2"/>
    <row r="415122" hidden="1" x14ac:dyDescent="0.2"/>
    <row r="415123" hidden="1" x14ac:dyDescent="0.2"/>
    <row r="415124" hidden="1" x14ac:dyDescent="0.2"/>
    <row r="415125" hidden="1" x14ac:dyDescent="0.2"/>
    <row r="415126" hidden="1" x14ac:dyDescent="0.2"/>
    <row r="415127" hidden="1" x14ac:dyDescent="0.2"/>
    <row r="415128" hidden="1" x14ac:dyDescent="0.2"/>
    <row r="415129" hidden="1" x14ac:dyDescent="0.2"/>
    <row r="415130" hidden="1" x14ac:dyDescent="0.2"/>
    <row r="415131" hidden="1" x14ac:dyDescent="0.2"/>
    <row r="415132" hidden="1" x14ac:dyDescent="0.2"/>
    <row r="415133" hidden="1" x14ac:dyDescent="0.2"/>
    <row r="415134" hidden="1" x14ac:dyDescent="0.2"/>
    <row r="415135" hidden="1" x14ac:dyDescent="0.2"/>
    <row r="415136" hidden="1" x14ac:dyDescent="0.2"/>
    <row r="415137" hidden="1" x14ac:dyDescent="0.2"/>
    <row r="415138" hidden="1" x14ac:dyDescent="0.2"/>
    <row r="415139" hidden="1" x14ac:dyDescent="0.2"/>
    <row r="415140" hidden="1" x14ac:dyDescent="0.2"/>
    <row r="415141" hidden="1" x14ac:dyDescent="0.2"/>
    <row r="415142" hidden="1" x14ac:dyDescent="0.2"/>
    <row r="415143" hidden="1" x14ac:dyDescent="0.2"/>
    <row r="415144" hidden="1" x14ac:dyDescent="0.2"/>
    <row r="415145" hidden="1" x14ac:dyDescent="0.2"/>
    <row r="415146" hidden="1" x14ac:dyDescent="0.2"/>
    <row r="415147" hidden="1" x14ac:dyDescent="0.2"/>
    <row r="415148" hidden="1" x14ac:dyDescent="0.2"/>
    <row r="415149" hidden="1" x14ac:dyDescent="0.2"/>
    <row r="415150" hidden="1" x14ac:dyDescent="0.2"/>
    <row r="415151" hidden="1" x14ac:dyDescent="0.2"/>
    <row r="415152" hidden="1" x14ac:dyDescent="0.2"/>
    <row r="415153" hidden="1" x14ac:dyDescent="0.2"/>
    <row r="415154" hidden="1" x14ac:dyDescent="0.2"/>
    <row r="415155" hidden="1" x14ac:dyDescent="0.2"/>
    <row r="415156" hidden="1" x14ac:dyDescent="0.2"/>
    <row r="415157" hidden="1" x14ac:dyDescent="0.2"/>
    <row r="415158" hidden="1" x14ac:dyDescent="0.2"/>
    <row r="415159" hidden="1" x14ac:dyDescent="0.2"/>
    <row r="415160" hidden="1" x14ac:dyDescent="0.2"/>
    <row r="415161" hidden="1" x14ac:dyDescent="0.2"/>
    <row r="415162" hidden="1" x14ac:dyDescent="0.2"/>
    <row r="415163" hidden="1" x14ac:dyDescent="0.2"/>
    <row r="415164" hidden="1" x14ac:dyDescent="0.2"/>
    <row r="415165" hidden="1" x14ac:dyDescent="0.2"/>
    <row r="415166" hidden="1" x14ac:dyDescent="0.2"/>
    <row r="415167" hidden="1" x14ac:dyDescent="0.2"/>
    <row r="415168" hidden="1" x14ac:dyDescent="0.2"/>
    <row r="415169" hidden="1" x14ac:dyDescent="0.2"/>
    <row r="415170" hidden="1" x14ac:dyDescent="0.2"/>
    <row r="415171" hidden="1" x14ac:dyDescent="0.2"/>
    <row r="415172" hidden="1" x14ac:dyDescent="0.2"/>
    <row r="415173" hidden="1" x14ac:dyDescent="0.2"/>
    <row r="415174" hidden="1" x14ac:dyDescent="0.2"/>
    <row r="415175" hidden="1" x14ac:dyDescent="0.2"/>
    <row r="415176" hidden="1" x14ac:dyDescent="0.2"/>
    <row r="415177" hidden="1" x14ac:dyDescent="0.2"/>
    <row r="415178" hidden="1" x14ac:dyDescent="0.2"/>
    <row r="415179" hidden="1" x14ac:dyDescent="0.2"/>
    <row r="415180" hidden="1" x14ac:dyDescent="0.2"/>
    <row r="415181" hidden="1" x14ac:dyDescent="0.2"/>
    <row r="415182" hidden="1" x14ac:dyDescent="0.2"/>
    <row r="415183" hidden="1" x14ac:dyDescent="0.2"/>
    <row r="415184" hidden="1" x14ac:dyDescent="0.2"/>
    <row r="415185" hidden="1" x14ac:dyDescent="0.2"/>
    <row r="415186" hidden="1" x14ac:dyDescent="0.2"/>
    <row r="415187" hidden="1" x14ac:dyDescent="0.2"/>
    <row r="415188" hidden="1" x14ac:dyDescent="0.2"/>
    <row r="415189" hidden="1" x14ac:dyDescent="0.2"/>
    <row r="415190" hidden="1" x14ac:dyDescent="0.2"/>
    <row r="415191" hidden="1" x14ac:dyDescent="0.2"/>
    <row r="415192" hidden="1" x14ac:dyDescent="0.2"/>
    <row r="415193" hidden="1" x14ac:dyDescent="0.2"/>
    <row r="415194" hidden="1" x14ac:dyDescent="0.2"/>
    <row r="415195" hidden="1" x14ac:dyDescent="0.2"/>
    <row r="415196" hidden="1" x14ac:dyDescent="0.2"/>
    <row r="415197" hidden="1" x14ac:dyDescent="0.2"/>
    <row r="415198" hidden="1" x14ac:dyDescent="0.2"/>
    <row r="415199" hidden="1" x14ac:dyDescent="0.2"/>
    <row r="415200" hidden="1" x14ac:dyDescent="0.2"/>
    <row r="415201" hidden="1" x14ac:dyDescent="0.2"/>
    <row r="415202" hidden="1" x14ac:dyDescent="0.2"/>
    <row r="415203" hidden="1" x14ac:dyDescent="0.2"/>
    <row r="415204" hidden="1" x14ac:dyDescent="0.2"/>
    <row r="415205" hidden="1" x14ac:dyDescent="0.2"/>
    <row r="415206" hidden="1" x14ac:dyDescent="0.2"/>
    <row r="415207" hidden="1" x14ac:dyDescent="0.2"/>
    <row r="415208" hidden="1" x14ac:dyDescent="0.2"/>
    <row r="415209" hidden="1" x14ac:dyDescent="0.2"/>
    <row r="415210" hidden="1" x14ac:dyDescent="0.2"/>
    <row r="415211" hidden="1" x14ac:dyDescent="0.2"/>
    <row r="415212" hidden="1" x14ac:dyDescent="0.2"/>
    <row r="415213" hidden="1" x14ac:dyDescent="0.2"/>
    <row r="415214" hidden="1" x14ac:dyDescent="0.2"/>
    <row r="415215" hidden="1" x14ac:dyDescent="0.2"/>
    <row r="415216" hidden="1" x14ac:dyDescent="0.2"/>
    <row r="415217" hidden="1" x14ac:dyDescent="0.2"/>
    <row r="415218" hidden="1" x14ac:dyDescent="0.2"/>
    <row r="415219" hidden="1" x14ac:dyDescent="0.2"/>
    <row r="415220" hidden="1" x14ac:dyDescent="0.2"/>
    <row r="415221" hidden="1" x14ac:dyDescent="0.2"/>
    <row r="415222" hidden="1" x14ac:dyDescent="0.2"/>
    <row r="415223" hidden="1" x14ac:dyDescent="0.2"/>
    <row r="415224" hidden="1" x14ac:dyDescent="0.2"/>
    <row r="415225" hidden="1" x14ac:dyDescent="0.2"/>
    <row r="415226" hidden="1" x14ac:dyDescent="0.2"/>
    <row r="415227" hidden="1" x14ac:dyDescent="0.2"/>
    <row r="415228" hidden="1" x14ac:dyDescent="0.2"/>
    <row r="415229" hidden="1" x14ac:dyDescent="0.2"/>
    <row r="415230" hidden="1" x14ac:dyDescent="0.2"/>
    <row r="415231" hidden="1" x14ac:dyDescent="0.2"/>
    <row r="415232" hidden="1" x14ac:dyDescent="0.2"/>
    <row r="415233" hidden="1" x14ac:dyDescent="0.2"/>
    <row r="415234" hidden="1" x14ac:dyDescent="0.2"/>
    <row r="415235" hidden="1" x14ac:dyDescent="0.2"/>
    <row r="415236" hidden="1" x14ac:dyDescent="0.2"/>
    <row r="415237" hidden="1" x14ac:dyDescent="0.2"/>
    <row r="415238" hidden="1" x14ac:dyDescent="0.2"/>
    <row r="415239" hidden="1" x14ac:dyDescent="0.2"/>
    <row r="415240" hidden="1" x14ac:dyDescent="0.2"/>
    <row r="415241" hidden="1" x14ac:dyDescent="0.2"/>
    <row r="415242" hidden="1" x14ac:dyDescent="0.2"/>
    <row r="415243" hidden="1" x14ac:dyDescent="0.2"/>
    <row r="415244" hidden="1" x14ac:dyDescent="0.2"/>
    <row r="415245" hidden="1" x14ac:dyDescent="0.2"/>
    <row r="415246" hidden="1" x14ac:dyDescent="0.2"/>
    <row r="415247" hidden="1" x14ac:dyDescent="0.2"/>
    <row r="415248" hidden="1" x14ac:dyDescent="0.2"/>
    <row r="415249" hidden="1" x14ac:dyDescent="0.2"/>
    <row r="415250" hidden="1" x14ac:dyDescent="0.2"/>
    <row r="415251" hidden="1" x14ac:dyDescent="0.2"/>
    <row r="415252" hidden="1" x14ac:dyDescent="0.2"/>
    <row r="415253" hidden="1" x14ac:dyDescent="0.2"/>
    <row r="415254" hidden="1" x14ac:dyDescent="0.2"/>
    <row r="415255" hidden="1" x14ac:dyDescent="0.2"/>
    <row r="415256" hidden="1" x14ac:dyDescent="0.2"/>
    <row r="415257" hidden="1" x14ac:dyDescent="0.2"/>
    <row r="415258" hidden="1" x14ac:dyDescent="0.2"/>
    <row r="415259" hidden="1" x14ac:dyDescent="0.2"/>
    <row r="415260" hidden="1" x14ac:dyDescent="0.2"/>
    <row r="415261" hidden="1" x14ac:dyDescent="0.2"/>
    <row r="415262" hidden="1" x14ac:dyDescent="0.2"/>
    <row r="415263" hidden="1" x14ac:dyDescent="0.2"/>
    <row r="415264" hidden="1" x14ac:dyDescent="0.2"/>
    <row r="415265" hidden="1" x14ac:dyDescent="0.2"/>
    <row r="415266" hidden="1" x14ac:dyDescent="0.2"/>
    <row r="415267" hidden="1" x14ac:dyDescent="0.2"/>
    <row r="415268" hidden="1" x14ac:dyDescent="0.2"/>
    <row r="415269" hidden="1" x14ac:dyDescent="0.2"/>
    <row r="415270" hidden="1" x14ac:dyDescent="0.2"/>
    <row r="415271" hidden="1" x14ac:dyDescent="0.2"/>
    <row r="415272" hidden="1" x14ac:dyDescent="0.2"/>
    <row r="415273" hidden="1" x14ac:dyDescent="0.2"/>
    <row r="415274" hidden="1" x14ac:dyDescent="0.2"/>
    <row r="415275" hidden="1" x14ac:dyDescent="0.2"/>
    <row r="415276" hidden="1" x14ac:dyDescent="0.2"/>
    <row r="415277" hidden="1" x14ac:dyDescent="0.2"/>
    <row r="415278" hidden="1" x14ac:dyDescent="0.2"/>
    <row r="415279" hidden="1" x14ac:dyDescent="0.2"/>
    <row r="415280" hidden="1" x14ac:dyDescent="0.2"/>
    <row r="415281" hidden="1" x14ac:dyDescent="0.2"/>
    <row r="415282" hidden="1" x14ac:dyDescent="0.2"/>
    <row r="415283" hidden="1" x14ac:dyDescent="0.2"/>
    <row r="415284" hidden="1" x14ac:dyDescent="0.2"/>
    <row r="415285" hidden="1" x14ac:dyDescent="0.2"/>
    <row r="415286" hidden="1" x14ac:dyDescent="0.2"/>
    <row r="415287" hidden="1" x14ac:dyDescent="0.2"/>
    <row r="415288" hidden="1" x14ac:dyDescent="0.2"/>
    <row r="415289" hidden="1" x14ac:dyDescent="0.2"/>
    <row r="415290" hidden="1" x14ac:dyDescent="0.2"/>
    <row r="415291" hidden="1" x14ac:dyDescent="0.2"/>
    <row r="415292" hidden="1" x14ac:dyDescent="0.2"/>
    <row r="415293" hidden="1" x14ac:dyDescent="0.2"/>
    <row r="415294" hidden="1" x14ac:dyDescent="0.2"/>
    <row r="415295" hidden="1" x14ac:dyDescent="0.2"/>
    <row r="415296" hidden="1" x14ac:dyDescent="0.2"/>
    <row r="415297" hidden="1" x14ac:dyDescent="0.2"/>
    <row r="415298" hidden="1" x14ac:dyDescent="0.2"/>
    <row r="415299" hidden="1" x14ac:dyDescent="0.2"/>
    <row r="415300" hidden="1" x14ac:dyDescent="0.2"/>
    <row r="415301" hidden="1" x14ac:dyDescent="0.2"/>
    <row r="415302" hidden="1" x14ac:dyDescent="0.2"/>
    <row r="415303" hidden="1" x14ac:dyDescent="0.2"/>
    <row r="415304" hidden="1" x14ac:dyDescent="0.2"/>
    <row r="415305" hidden="1" x14ac:dyDescent="0.2"/>
    <row r="415306" hidden="1" x14ac:dyDescent="0.2"/>
    <row r="415307" hidden="1" x14ac:dyDescent="0.2"/>
    <row r="415308" hidden="1" x14ac:dyDescent="0.2"/>
    <row r="415309" hidden="1" x14ac:dyDescent="0.2"/>
    <row r="415310" hidden="1" x14ac:dyDescent="0.2"/>
    <row r="415311" hidden="1" x14ac:dyDescent="0.2"/>
    <row r="415312" hidden="1" x14ac:dyDescent="0.2"/>
    <row r="415313" hidden="1" x14ac:dyDescent="0.2"/>
    <row r="415314" hidden="1" x14ac:dyDescent="0.2"/>
    <row r="415315" hidden="1" x14ac:dyDescent="0.2"/>
    <row r="415316" hidden="1" x14ac:dyDescent="0.2"/>
    <row r="415317" hidden="1" x14ac:dyDescent="0.2"/>
    <row r="415318" hidden="1" x14ac:dyDescent="0.2"/>
    <row r="415319" hidden="1" x14ac:dyDescent="0.2"/>
    <row r="415320" hidden="1" x14ac:dyDescent="0.2"/>
    <row r="415321" hidden="1" x14ac:dyDescent="0.2"/>
    <row r="415322" hidden="1" x14ac:dyDescent="0.2"/>
    <row r="415323" hidden="1" x14ac:dyDescent="0.2"/>
    <row r="415324" hidden="1" x14ac:dyDescent="0.2"/>
    <row r="415325" hidden="1" x14ac:dyDescent="0.2"/>
    <row r="415326" hidden="1" x14ac:dyDescent="0.2"/>
    <row r="415327" hidden="1" x14ac:dyDescent="0.2"/>
    <row r="415328" hidden="1" x14ac:dyDescent="0.2"/>
    <row r="415329" hidden="1" x14ac:dyDescent="0.2"/>
    <row r="415330" hidden="1" x14ac:dyDescent="0.2"/>
    <row r="415331" hidden="1" x14ac:dyDescent="0.2"/>
    <row r="415332" hidden="1" x14ac:dyDescent="0.2"/>
    <row r="415333" hidden="1" x14ac:dyDescent="0.2"/>
    <row r="415334" hidden="1" x14ac:dyDescent="0.2"/>
    <row r="415335" hidden="1" x14ac:dyDescent="0.2"/>
    <row r="415336" hidden="1" x14ac:dyDescent="0.2"/>
    <row r="415337" hidden="1" x14ac:dyDescent="0.2"/>
    <row r="415338" hidden="1" x14ac:dyDescent="0.2"/>
    <row r="415339" hidden="1" x14ac:dyDescent="0.2"/>
    <row r="415340" hidden="1" x14ac:dyDescent="0.2"/>
    <row r="415341" hidden="1" x14ac:dyDescent="0.2"/>
    <row r="415342" hidden="1" x14ac:dyDescent="0.2"/>
    <row r="415343" hidden="1" x14ac:dyDescent="0.2"/>
    <row r="415344" hidden="1" x14ac:dyDescent="0.2"/>
    <row r="415345" hidden="1" x14ac:dyDescent="0.2"/>
    <row r="415346" hidden="1" x14ac:dyDescent="0.2"/>
    <row r="415347" hidden="1" x14ac:dyDescent="0.2"/>
    <row r="415348" hidden="1" x14ac:dyDescent="0.2"/>
    <row r="415349" hidden="1" x14ac:dyDescent="0.2"/>
    <row r="415350" hidden="1" x14ac:dyDescent="0.2"/>
    <row r="415351" hidden="1" x14ac:dyDescent="0.2"/>
    <row r="415352" hidden="1" x14ac:dyDescent="0.2"/>
    <row r="415353" hidden="1" x14ac:dyDescent="0.2"/>
    <row r="415354" hidden="1" x14ac:dyDescent="0.2"/>
    <row r="415355" hidden="1" x14ac:dyDescent="0.2"/>
    <row r="415356" hidden="1" x14ac:dyDescent="0.2"/>
    <row r="415357" hidden="1" x14ac:dyDescent="0.2"/>
    <row r="415358" hidden="1" x14ac:dyDescent="0.2"/>
    <row r="415359" hidden="1" x14ac:dyDescent="0.2"/>
    <row r="415360" hidden="1" x14ac:dyDescent="0.2"/>
    <row r="415361" hidden="1" x14ac:dyDescent="0.2"/>
    <row r="415362" hidden="1" x14ac:dyDescent="0.2"/>
    <row r="415363" hidden="1" x14ac:dyDescent="0.2"/>
    <row r="415364" hidden="1" x14ac:dyDescent="0.2"/>
    <row r="415365" hidden="1" x14ac:dyDescent="0.2"/>
    <row r="415366" hidden="1" x14ac:dyDescent="0.2"/>
    <row r="415367" hidden="1" x14ac:dyDescent="0.2"/>
    <row r="415368" hidden="1" x14ac:dyDescent="0.2"/>
    <row r="415369" hidden="1" x14ac:dyDescent="0.2"/>
    <row r="415370" hidden="1" x14ac:dyDescent="0.2"/>
    <row r="415371" hidden="1" x14ac:dyDescent="0.2"/>
    <row r="415372" hidden="1" x14ac:dyDescent="0.2"/>
    <row r="415373" hidden="1" x14ac:dyDescent="0.2"/>
    <row r="415374" hidden="1" x14ac:dyDescent="0.2"/>
    <row r="415375" hidden="1" x14ac:dyDescent="0.2"/>
    <row r="415376" hidden="1" x14ac:dyDescent="0.2"/>
    <row r="415377" hidden="1" x14ac:dyDescent="0.2"/>
    <row r="415378" hidden="1" x14ac:dyDescent="0.2"/>
    <row r="415379" hidden="1" x14ac:dyDescent="0.2"/>
    <row r="415380" hidden="1" x14ac:dyDescent="0.2"/>
    <row r="415381" hidden="1" x14ac:dyDescent="0.2"/>
    <row r="415382" hidden="1" x14ac:dyDescent="0.2"/>
    <row r="415383" hidden="1" x14ac:dyDescent="0.2"/>
    <row r="415384" hidden="1" x14ac:dyDescent="0.2"/>
    <row r="415385" hidden="1" x14ac:dyDescent="0.2"/>
    <row r="415386" hidden="1" x14ac:dyDescent="0.2"/>
    <row r="415387" hidden="1" x14ac:dyDescent="0.2"/>
    <row r="415388" hidden="1" x14ac:dyDescent="0.2"/>
    <row r="415389" hidden="1" x14ac:dyDescent="0.2"/>
    <row r="415390" hidden="1" x14ac:dyDescent="0.2"/>
    <row r="415391" hidden="1" x14ac:dyDescent="0.2"/>
    <row r="415392" hidden="1" x14ac:dyDescent="0.2"/>
    <row r="415393" hidden="1" x14ac:dyDescent="0.2"/>
    <row r="415394" hidden="1" x14ac:dyDescent="0.2"/>
    <row r="415395" hidden="1" x14ac:dyDescent="0.2"/>
    <row r="415396" hidden="1" x14ac:dyDescent="0.2"/>
    <row r="415397" hidden="1" x14ac:dyDescent="0.2"/>
    <row r="415398" hidden="1" x14ac:dyDescent="0.2"/>
    <row r="415399" hidden="1" x14ac:dyDescent="0.2"/>
    <row r="415400" hidden="1" x14ac:dyDescent="0.2"/>
    <row r="415401" hidden="1" x14ac:dyDescent="0.2"/>
    <row r="415402" hidden="1" x14ac:dyDescent="0.2"/>
    <row r="415403" hidden="1" x14ac:dyDescent="0.2"/>
    <row r="415404" hidden="1" x14ac:dyDescent="0.2"/>
    <row r="415405" hidden="1" x14ac:dyDescent="0.2"/>
    <row r="415406" hidden="1" x14ac:dyDescent="0.2"/>
    <row r="415407" hidden="1" x14ac:dyDescent="0.2"/>
    <row r="415408" hidden="1" x14ac:dyDescent="0.2"/>
    <row r="415409" hidden="1" x14ac:dyDescent="0.2"/>
    <row r="415410" hidden="1" x14ac:dyDescent="0.2"/>
    <row r="415411" hidden="1" x14ac:dyDescent="0.2"/>
    <row r="415412" hidden="1" x14ac:dyDescent="0.2"/>
    <row r="415413" hidden="1" x14ac:dyDescent="0.2"/>
    <row r="415414" hidden="1" x14ac:dyDescent="0.2"/>
    <row r="415415" hidden="1" x14ac:dyDescent="0.2"/>
    <row r="415416" hidden="1" x14ac:dyDescent="0.2"/>
    <row r="415417" hidden="1" x14ac:dyDescent="0.2"/>
    <row r="415418" hidden="1" x14ac:dyDescent="0.2"/>
    <row r="415419" hidden="1" x14ac:dyDescent="0.2"/>
    <row r="415420" hidden="1" x14ac:dyDescent="0.2"/>
    <row r="415421" hidden="1" x14ac:dyDescent="0.2"/>
    <row r="415422" hidden="1" x14ac:dyDescent="0.2"/>
    <row r="415423" hidden="1" x14ac:dyDescent="0.2"/>
    <row r="415424" hidden="1" x14ac:dyDescent="0.2"/>
    <row r="415425" hidden="1" x14ac:dyDescent="0.2"/>
    <row r="415426" hidden="1" x14ac:dyDescent="0.2"/>
    <row r="415427" hidden="1" x14ac:dyDescent="0.2"/>
    <row r="415428" hidden="1" x14ac:dyDescent="0.2"/>
    <row r="415429" hidden="1" x14ac:dyDescent="0.2"/>
    <row r="415430" hidden="1" x14ac:dyDescent="0.2"/>
    <row r="415431" hidden="1" x14ac:dyDescent="0.2"/>
    <row r="415432" hidden="1" x14ac:dyDescent="0.2"/>
    <row r="415433" hidden="1" x14ac:dyDescent="0.2"/>
    <row r="415434" hidden="1" x14ac:dyDescent="0.2"/>
    <row r="415435" hidden="1" x14ac:dyDescent="0.2"/>
    <row r="415436" hidden="1" x14ac:dyDescent="0.2"/>
    <row r="415437" hidden="1" x14ac:dyDescent="0.2"/>
    <row r="415438" hidden="1" x14ac:dyDescent="0.2"/>
    <row r="415439" hidden="1" x14ac:dyDescent="0.2"/>
    <row r="415440" hidden="1" x14ac:dyDescent="0.2"/>
    <row r="415441" hidden="1" x14ac:dyDescent="0.2"/>
    <row r="415442" hidden="1" x14ac:dyDescent="0.2"/>
    <row r="415443" hidden="1" x14ac:dyDescent="0.2"/>
    <row r="415444" hidden="1" x14ac:dyDescent="0.2"/>
    <row r="415445" hidden="1" x14ac:dyDescent="0.2"/>
    <row r="415446" hidden="1" x14ac:dyDescent="0.2"/>
    <row r="415447" hidden="1" x14ac:dyDescent="0.2"/>
    <row r="415448" hidden="1" x14ac:dyDescent="0.2"/>
    <row r="415449" hidden="1" x14ac:dyDescent="0.2"/>
    <row r="415450" hidden="1" x14ac:dyDescent="0.2"/>
    <row r="415451" hidden="1" x14ac:dyDescent="0.2"/>
    <row r="415452" hidden="1" x14ac:dyDescent="0.2"/>
    <row r="415453" hidden="1" x14ac:dyDescent="0.2"/>
    <row r="415454" hidden="1" x14ac:dyDescent="0.2"/>
    <row r="415455" hidden="1" x14ac:dyDescent="0.2"/>
    <row r="415456" hidden="1" x14ac:dyDescent="0.2"/>
    <row r="415457" hidden="1" x14ac:dyDescent="0.2"/>
    <row r="415458" hidden="1" x14ac:dyDescent="0.2"/>
    <row r="415459" hidden="1" x14ac:dyDescent="0.2"/>
    <row r="415460" hidden="1" x14ac:dyDescent="0.2"/>
    <row r="415461" hidden="1" x14ac:dyDescent="0.2"/>
    <row r="415462" hidden="1" x14ac:dyDescent="0.2"/>
    <row r="415463" hidden="1" x14ac:dyDescent="0.2"/>
    <row r="415464" hidden="1" x14ac:dyDescent="0.2"/>
    <row r="415465" hidden="1" x14ac:dyDescent="0.2"/>
    <row r="415466" hidden="1" x14ac:dyDescent="0.2"/>
    <row r="415467" hidden="1" x14ac:dyDescent="0.2"/>
    <row r="415468" hidden="1" x14ac:dyDescent="0.2"/>
    <row r="415469" hidden="1" x14ac:dyDescent="0.2"/>
    <row r="415470" hidden="1" x14ac:dyDescent="0.2"/>
    <row r="415471" hidden="1" x14ac:dyDescent="0.2"/>
    <row r="415472" hidden="1" x14ac:dyDescent="0.2"/>
    <row r="415473" hidden="1" x14ac:dyDescent="0.2"/>
    <row r="415474" hidden="1" x14ac:dyDescent="0.2"/>
    <row r="415475" hidden="1" x14ac:dyDescent="0.2"/>
    <row r="415476" hidden="1" x14ac:dyDescent="0.2"/>
    <row r="415477" hidden="1" x14ac:dyDescent="0.2"/>
    <row r="415478" hidden="1" x14ac:dyDescent="0.2"/>
    <row r="415479" hidden="1" x14ac:dyDescent="0.2"/>
    <row r="415480" hidden="1" x14ac:dyDescent="0.2"/>
    <row r="415481" hidden="1" x14ac:dyDescent="0.2"/>
    <row r="415482" hidden="1" x14ac:dyDescent="0.2"/>
    <row r="415483" hidden="1" x14ac:dyDescent="0.2"/>
    <row r="415484" hidden="1" x14ac:dyDescent="0.2"/>
    <row r="415485" hidden="1" x14ac:dyDescent="0.2"/>
    <row r="415486" hidden="1" x14ac:dyDescent="0.2"/>
    <row r="415487" hidden="1" x14ac:dyDescent="0.2"/>
    <row r="415488" hidden="1" x14ac:dyDescent="0.2"/>
    <row r="415489" hidden="1" x14ac:dyDescent="0.2"/>
    <row r="415490" hidden="1" x14ac:dyDescent="0.2"/>
    <row r="415491" hidden="1" x14ac:dyDescent="0.2"/>
    <row r="415492" hidden="1" x14ac:dyDescent="0.2"/>
    <row r="415493" hidden="1" x14ac:dyDescent="0.2"/>
    <row r="415494" hidden="1" x14ac:dyDescent="0.2"/>
    <row r="415495" hidden="1" x14ac:dyDescent="0.2"/>
    <row r="415496" hidden="1" x14ac:dyDescent="0.2"/>
    <row r="415497" hidden="1" x14ac:dyDescent="0.2"/>
    <row r="415498" hidden="1" x14ac:dyDescent="0.2"/>
    <row r="415499" hidden="1" x14ac:dyDescent="0.2"/>
    <row r="415500" hidden="1" x14ac:dyDescent="0.2"/>
    <row r="415501" hidden="1" x14ac:dyDescent="0.2"/>
    <row r="415502" hidden="1" x14ac:dyDescent="0.2"/>
    <row r="415503" hidden="1" x14ac:dyDescent="0.2"/>
    <row r="415504" hidden="1" x14ac:dyDescent="0.2"/>
    <row r="415505" hidden="1" x14ac:dyDescent="0.2"/>
    <row r="415506" hidden="1" x14ac:dyDescent="0.2"/>
    <row r="415507" hidden="1" x14ac:dyDescent="0.2"/>
    <row r="415508" hidden="1" x14ac:dyDescent="0.2"/>
    <row r="415509" hidden="1" x14ac:dyDescent="0.2"/>
    <row r="415510" hidden="1" x14ac:dyDescent="0.2"/>
    <row r="415511" hidden="1" x14ac:dyDescent="0.2"/>
    <row r="415512" hidden="1" x14ac:dyDescent="0.2"/>
    <row r="415513" hidden="1" x14ac:dyDescent="0.2"/>
    <row r="415514" hidden="1" x14ac:dyDescent="0.2"/>
    <row r="415515" hidden="1" x14ac:dyDescent="0.2"/>
    <row r="415516" hidden="1" x14ac:dyDescent="0.2"/>
    <row r="415517" hidden="1" x14ac:dyDescent="0.2"/>
    <row r="415518" hidden="1" x14ac:dyDescent="0.2"/>
    <row r="415519" hidden="1" x14ac:dyDescent="0.2"/>
    <row r="415520" hidden="1" x14ac:dyDescent="0.2"/>
    <row r="415521" hidden="1" x14ac:dyDescent="0.2"/>
    <row r="415522" hidden="1" x14ac:dyDescent="0.2"/>
    <row r="415523" hidden="1" x14ac:dyDescent="0.2"/>
    <row r="415524" hidden="1" x14ac:dyDescent="0.2"/>
    <row r="415525" hidden="1" x14ac:dyDescent="0.2"/>
    <row r="415526" hidden="1" x14ac:dyDescent="0.2"/>
    <row r="415527" hidden="1" x14ac:dyDescent="0.2"/>
    <row r="415528" hidden="1" x14ac:dyDescent="0.2"/>
    <row r="415529" hidden="1" x14ac:dyDescent="0.2"/>
    <row r="415530" hidden="1" x14ac:dyDescent="0.2"/>
    <row r="415531" hidden="1" x14ac:dyDescent="0.2"/>
    <row r="415532" hidden="1" x14ac:dyDescent="0.2"/>
    <row r="415533" hidden="1" x14ac:dyDescent="0.2"/>
    <row r="415534" hidden="1" x14ac:dyDescent="0.2"/>
    <row r="415535" hidden="1" x14ac:dyDescent="0.2"/>
    <row r="415536" hidden="1" x14ac:dyDescent="0.2"/>
    <row r="415537" hidden="1" x14ac:dyDescent="0.2"/>
    <row r="415538" hidden="1" x14ac:dyDescent="0.2"/>
    <row r="415539" hidden="1" x14ac:dyDescent="0.2"/>
    <row r="415540" hidden="1" x14ac:dyDescent="0.2"/>
    <row r="415541" hidden="1" x14ac:dyDescent="0.2"/>
    <row r="415542" hidden="1" x14ac:dyDescent="0.2"/>
    <row r="415543" hidden="1" x14ac:dyDescent="0.2"/>
    <row r="415544" hidden="1" x14ac:dyDescent="0.2"/>
    <row r="415545" hidden="1" x14ac:dyDescent="0.2"/>
    <row r="415546" hidden="1" x14ac:dyDescent="0.2"/>
    <row r="415547" hidden="1" x14ac:dyDescent="0.2"/>
    <row r="415548" hidden="1" x14ac:dyDescent="0.2"/>
    <row r="415549" hidden="1" x14ac:dyDescent="0.2"/>
    <row r="415550" hidden="1" x14ac:dyDescent="0.2"/>
    <row r="415551" hidden="1" x14ac:dyDescent="0.2"/>
    <row r="415552" hidden="1" x14ac:dyDescent="0.2"/>
    <row r="415553" hidden="1" x14ac:dyDescent="0.2"/>
    <row r="415554" hidden="1" x14ac:dyDescent="0.2"/>
    <row r="415555" hidden="1" x14ac:dyDescent="0.2"/>
    <row r="415556" hidden="1" x14ac:dyDescent="0.2"/>
    <row r="415557" hidden="1" x14ac:dyDescent="0.2"/>
    <row r="415558" hidden="1" x14ac:dyDescent="0.2"/>
    <row r="415559" hidden="1" x14ac:dyDescent="0.2"/>
    <row r="415560" hidden="1" x14ac:dyDescent="0.2"/>
    <row r="415561" hidden="1" x14ac:dyDescent="0.2"/>
    <row r="415562" hidden="1" x14ac:dyDescent="0.2"/>
    <row r="415563" hidden="1" x14ac:dyDescent="0.2"/>
    <row r="415564" hidden="1" x14ac:dyDescent="0.2"/>
    <row r="415565" hidden="1" x14ac:dyDescent="0.2"/>
    <row r="415566" hidden="1" x14ac:dyDescent="0.2"/>
    <row r="415567" hidden="1" x14ac:dyDescent="0.2"/>
    <row r="415568" hidden="1" x14ac:dyDescent="0.2"/>
    <row r="415569" hidden="1" x14ac:dyDescent="0.2"/>
    <row r="415570" hidden="1" x14ac:dyDescent="0.2"/>
    <row r="415571" hidden="1" x14ac:dyDescent="0.2"/>
    <row r="415572" hidden="1" x14ac:dyDescent="0.2"/>
    <row r="415573" hidden="1" x14ac:dyDescent="0.2"/>
    <row r="415574" hidden="1" x14ac:dyDescent="0.2"/>
    <row r="415575" hidden="1" x14ac:dyDescent="0.2"/>
    <row r="415576" hidden="1" x14ac:dyDescent="0.2"/>
    <row r="415577" hidden="1" x14ac:dyDescent="0.2"/>
    <row r="415578" hidden="1" x14ac:dyDescent="0.2"/>
    <row r="415579" hidden="1" x14ac:dyDescent="0.2"/>
    <row r="415580" hidden="1" x14ac:dyDescent="0.2"/>
    <row r="415581" hidden="1" x14ac:dyDescent="0.2"/>
    <row r="415582" hidden="1" x14ac:dyDescent="0.2"/>
    <row r="415583" hidden="1" x14ac:dyDescent="0.2"/>
    <row r="415584" hidden="1" x14ac:dyDescent="0.2"/>
    <row r="415585" hidden="1" x14ac:dyDescent="0.2"/>
    <row r="415586" hidden="1" x14ac:dyDescent="0.2"/>
    <row r="415587" hidden="1" x14ac:dyDescent="0.2"/>
    <row r="415588" hidden="1" x14ac:dyDescent="0.2"/>
    <row r="415589" hidden="1" x14ac:dyDescent="0.2"/>
    <row r="415590" hidden="1" x14ac:dyDescent="0.2"/>
    <row r="415591" hidden="1" x14ac:dyDescent="0.2"/>
    <row r="415592" hidden="1" x14ac:dyDescent="0.2"/>
    <row r="415593" hidden="1" x14ac:dyDescent="0.2"/>
    <row r="415594" hidden="1" x14ac:dyDescent="0.2"/>
    <row r="415595" hidden="1" x14ac:dyDescent="0.2"/>
    <row r="415596" hidden="1" x14ac:dyDescent="0.2"/>
    <row r="415597" hidden="1" x14ac:dyDescent="0.2"/>
    <row r="415598" hidden="1" x14ac:dyDescent="0.2"/>
    <row r="415599" hidden="1" x14ac:dyDescent="0.2"/>
    <row r="415600" hidden="1" x14ac:dyDescent="0.2"/>
    <row r="415601" hidden="1" x14ac:dyDescent="0.2"/>
    <row r="415602" hidden="1" x14ac:dyDescent="0.2"/>
    <row r="415603" hidden="1" x14ac:dyDescent="0.2"/>
    <row r="415604" hidden="1" x14ac:dyDescent="0.2"/>
    <row r="415605" hidden="1" x14ac:dyDescent="0.2"/>
    <row r="415606" hidden="1" x14ac:dyDescent="0.2"/>
    <row r="415607" hidden="1" x14ac:dyDescent="0.2"/>
    <row r="415608" hidden="1" x14ac:dyDescent="0.2"/>
    <row r="415609" hidden="1" x14ac:dyDescent="0.2"/>
    <row r="415610" hidden="1" x14ac:dyDescent="0.2"/>
    <row r="415611" hidden="1" x14ac:dyDescent="0.2"/>
    <row r="415612" hidden="1" x14ac:dyDescent="0.2"/>
    <row r="415613" hidden="1" x14ac:dyDescent="0.2"/>
    <row r="415614" hidden="1" x14ac:dyDescent="0.2"/>
    <row r="415615" hidden="1" x14ac:dyDescent="0.2"/>
    <row r="415616" hidden="1" x14ac:dyDescent="0.2"/>
    <row r="415617" hidden="1" x14ac:dyDescent="0.2"/>
    <row r="415618" hidden="1" x14ac:dyDescent="0.2"/>
    <row r="415619" hidden="1" x14ac:dyDescent="0.2"/>
    <row r="415620" hidden="1" x14ac:dyDescent="0.2"/>
    <row r="415621" hidden="1" x14ac:dyDescent="0.2"/>
    <row r="415622" hidden="1" x14ac:dyDescent="0.2"/>
    <row r="415623" hidden="1" x14ac:dyDescent="0.2"/>
    <row r="415624" hidden="1" x14ac:dyDescent="0.2"/>
    <row r="415625" hidden="1" x14ac:dyDescent="0.2"/>
    <row r="415626" hidden="1" x14ac:dyDescent="0.2"/>
    <row r="415627" hidden="1" x14ac:dyDescent="0.2"/>
    <row r="415628" hidden="1" x14ac:dyDescent="0.2"/>
    <row r="415629" hidden="1" x14ac:dyDescent="0.2"/>
    <row r="415630" hidden="1" x14ac:dyDescent="0.2"/>
    <row r="415631" hidden="1" x14ac:dyDescent="0.2"/>
    <row r="415632" hidden="1" x14ac:dyDescent="0.2"/>
    <row r="415633" hidden="1" x14ac:dyDescent="0.2"/>
    <row r="415634" hidden="1" x14ac:dyDescent="0.2"/>
    <row r="415635" hidden="1" x14ac:dyDescent="0.2"/>
    <row r="415636" hidden="1" x14ac:dyDescent="0.2"/>
    <row r="415637" hidden="1" x14ac:dyDescent="0.2"/>
    <row r="415638" hidden="1" x14ac:dyDescent="0.2"/>
    <row r="415639" hidden="1" x14ac:dyDescent="0.2"/>
    <row r="415640" hidden="1" x14ac:dyDescent="0.2"/>
    <row r="415641" hidden="1" x14ac:dyDescent="0.2"/>
    <row r="415642" hidden="1" x14ac:dyDescent="0.2"/>
    <row r="415643" hidden="1" x14ac:dyDescent="0.2"/>
    <row r="415644" hidden="1" x14ac:dyDescent="0.2"/>
    <row r="415645" hidden="1" x14ac:dyDescent="0.2"/>
    <row r="415646" hidden="1" x14ac:dyDescent="0.2"/>
    <row r="415647" hidden="1" x14ac:dyDescent="0.2"/>
    <row r="415648" hidden="1" x14ac:dyDescent="0.2"/>
    <row r="415649" hidden="1" x14ac:dyDescent="0.2"/>
    <row r="415650" hidden="1" x14ac:dyDescent="0.2"/>
    <row r="415651" hidden="1" x14ac:dyDescent="0.2"/>
    <row r="415652" hidden="1" x14ac:dyDescent="0.2"/>
    <row r="415653" hidden="1" x14ac:dyDescent="0.2"/>
    <row r="415654" hidden="1" x14ac:dyDescent="0.2"/>
    <row r="415655" hidden="1" x14ac:dyDescent="0.2"/>
    <row r="415656" hidden="1" x14ac:dyDescent="0.2"/>
    <row r="415657" hidden="1" x14ac:dyDescent="0.2"/>
    <row r="415658" hidden="1" x14ac:dyDescent="0.2"/>
    <row r="415659" hidden="1" x14ac:dyDescent="0.2"/>
    <row r="415660" hidden="1" x14ac:dyDescent="0.2"/>
    <row r="415661" hidden="1" x14ac:dyDescent="0.2"/>
    <row r="415662" hidden="1" x14ac:dyDescent="0.2"/>
    <row r="415663" hidden="1" x14ac:dyDescent="0.2"/>
    <row r="415664" hidden="1" x14ac:dyDescent="0.2"/>
    <row r="415665" hidden="1" x14ac:dyDescent="0.2"/>
    <row r="415666" hidden="1" x14ac:dyDescent="0.2"/>
    <row r="415667" hidden="1" x14ac:dyDescent="0.2"/>
    <row r="415668" hidden="1" x14ac:dyDescent="0.2"/>
    <row r="415669" hidden="1" x14ac:dyDescent="0.2"/>
    <row r="415670" hidden="1" x14ac:dyDescent="0.2"/>
    <row r="415671" hidden="1" x14ac:dyDescent="0.2"/>
    <row r="415672" hidden="1" x14ac:dyDescent="0.2"/>
    <row r="415673" hidden="1" x14ac:dyDescent="0.2"/>
    <row r="415674" hidden="1" x14ac:dyDescent="0.2"/>
    <row r="415675" hidden="1" x14ac:dyDescent="0.2"/>
    <row r="415676" hidden="1" x14ac:dyDescent="0.2"/>
    <row r="415677" hidden="1" x14ac:dyDescent="0.2"/>
    <row r="415678" hidden="1" x14ac:dyDescent="0.2"/>
    <row r="415679" hidden="1" x14ac:dyDescent="0.2"/>
    <row r="415680" hidden="1" x14ac:dyDescent="0.2"/>
    <row r="415681" hidden="1" x14ac:dyDescent="0.2"/>
    <row r="415682" hidden="1" x14ac:dyDescent="0.2"/>
    <row r="415683" hidden="1" x14ac:dyDescent="0.2"/>
    <row r="415684" hidden="1" x14ac:dyDescent="0.2"/>
    <row r="415685" hidden="1" x14ac:dyDescent="0.2"/>
    <row r="415686" hidden="1" x14ac:dyDescent="0.2"/>
    <row r="415687" hidden="1" x14ac:dyDescent="0.2"/>
    <row r="415688" hidden="1" x14ac:dyDescent="0.2"/>
    <row r="415689" hidden="1" x14ac:dyDescent="0.2"/>
    <row r="415690" hidden="1" x14ac:dyDescent="0.2"/>
    <row r="415691" hidden="1" x14ac:dyDescent="0.2"/>
    <row r="415692" hidden="1" x14ac:dyDescent="0.2"/>
    <row r="415693" hidden="1" x14ac:dyDescent="0.2"/>
    <row r="415694" hidden="1" x14ac:dyDescent="0.2"/>
    <row r="415695" hidden="1" x14ac:dyDescent="0.2"/>
    <row r="415696" hidden="1" x14ac:dyDescent="0.2"/>
    <row r="415697" hidden="1" x14ac:dyDescent="0.2"/>
    <row r="415698" hidden="1" x14ac:dyDescent="0.2"/>
    <row r="415699" hidden="1" x14ac:dyDescent="0.2"/>
    <row r="415700" hidden="1" x14ac:dyDescent="0.2"/>
    <row r="415701" hidden="1" x14ac:dyDescent="0.2"/>
    <row r="415702" hidden="1" x14ac:dyDescent="0.2"/>
    <row r="415703" hidden="1" x14ac:dyDescent="0.2"/>
    <row r="415704" hidden="1" x14ac:dyDescent="0.2"/>
    <row r="415705" hidden="1" x14ac:dyDescent="0.2"/>
    <row r="415706" hidden="1" x14ac:dyDescent="0.2"/>
    <row r="415707" hidden="1" x14ac:dyDescent="0.2"/>
    <row r="415708" hidden="1" x14ac:dyDescent="0.2"/>
    <row r="415709" hidden="1" x14ac:dyDescent="0.2"/>
    <row r="415710" hidden="1" x14ac:dyDescent="0.2"/>
    <row r="415711" hidden="1" x14ac:dyDescent="0.2"/>
    <row r="415712" hidden="1" x14ac:dyDescent="0.2"/>
    <row r="415713" hidden="1" x14ac:dyDescent="0.2"/>
    <row r="415714" hidden="1" x14ac:dyDescent="0.2"/>
    <row r="415715" hidden="1" x14ac:dyDescent="0.2"/>
    <row r="415716" hidden="1" x14ac:dyDescent="0.2"/>
    <row r="415717" hidden="1" x14ac:dyDescent="0.2"/>
    <row r="415718" hidden="1" x14ac:dyDescent="0.2"/>
    <row r="415719" hidden="1" x14ac:dyDescent="0.2"/>
    <row r="415720" hidden="1" x14ac:dyDescent="0.2"/>
    <row r="415721" hidden="1" x14ac:dyDescent="0.2"/>
    <row r="415722" hidden="1" x14ac:dyDescent="0.2"/>
    <row r="415723" hidden="1" x14ac:dyDescent="0.2"/>
    <row r="415724" hidden="1" x14ac:dyDescent="0.2"/>
    <row r="415725" hidden="1" x14ac:dyDescent="0.2"/>
    <row r="415726" hidden="1" x14ac:dyDescent="0.2"/>
    <row r="415727" hidden="1" x14ac:dyDescent="0.2"/>
    <row r="415728" hidden="1" x14ac:dyDescent="0.2"/>
    <row r="415729" hidden="1" x14ac:dyDescent="0.2"/>
    <row r="415730" hidden="1" x14ac:dyDescent="0.2"/>
    <row r="415731" hidden="1" x14ac:dyDescent="0.2"/>
    <row r="415732" hidden="1" x14ac:dyDescent="0.2"/>
    <row r="415733" hidden="1" x14ac:dyDescent="0.2"/>
    <row r="415734" hidden="1" x14ac:dyDescent="0.2"/>
    <row r="415735" hidden="1" x14ac:dyDescent="0.2"/>
    <row r="415736" hidden="1" x14ac:dyDescent="0.2"/>
    <row r="415737" hidden="1" x14ac:dyDescent="0.2"/>
    <row r="415738" hidden="1" x14ac:dyDescent="0.2"/>
    <row r="415739" hidden="1" x14ac:dyDescent="0.2"/>
    <row r="415740" hidden="1" x14ac:dyDescent="0.2"/>
    <row r="415741" hidden="1" x14ac:dyDescent="0.2"/>
    <row r="415742" hidden="1" x14ac:dyDescent="0.2"/>
    <row r="415743" hidden="1" x14ac:dyDescent="0.2"/>
    <row r="415744" hidden="1" x14ac:dyDescent="0.2"/>
    <row r="415745" hidden="1" x14ac:dyDescent="0.2"/>
    <row r="415746" hidden="1" x14ac:dyDescent="0.2"/>
    <row r="415747" hidden="1" x14ac:dyDescent="0.2"/>
    <row r="415748" hidden="1" x14ac:dyDescent="0.2"/>
    <row r="415749" hidden="1" x14ac:dyDescent="0.2"/>
    <row r="415750" hidden="1" x14ac:dyDescent="0.2"/>
    <row r="415751" hidden="1" x14ac:dyDescent="0.2"/>
    <row r="415752" hidden="1" x14ac:dyDescent="0.2"/>
    <row r="415753" hidden="1" x14ac:dyDescent="0.2"/>
    <row r="415754" hidden="1" x14ac:dyDescent="0.2"/>
    <row r="415755" hidden="1" x14ac:dyDescent="0.2"/>
    <row r="415756" hidden="1" x14ac:dyDescent="0.2"/>
    <row r="415757" hidden="1" x14ac:dyDescent="0.2"/>
    <row r="415758" hidden="1" x14ac:dyDescent="0.2"/>
    <row r="415759" hidden="1" x14ac:dyDescent="0.2"/>
    <row r="415760" hidden="1" x14ac:dyDescent="0.2"/>
    <row r="415761" hidden="1" x14ac:dyDescent="0.2"/>
    <row r="415762" hidden="1" x14ac:dyDescent="0.2"/>
    <row r="415763" hidden="1" x14ac:dyDescent="0.2"/>
    <row r="415764" hidden="1" x14ac:dyDescent="0.2"/>
    <row r="415765" hidden="1" x14ac:dyDescent="0.2"/>
    <row r="415766" hidden="1" x14ac:dyDescent="0.2"/>
    <row r="415767" hidden="1" x14ac:dyDescent="0.2"/>
    <row r="415768" hidden="1" x14ac:dyDescent="0.2"/>
    <row r="415769" hidden="1" x14ac:dyDescent="0.2"/>
    <row r="415770" hidden="1" x14ac:dyDescent="0.2"/>
    <row r="415771" hidden="1" x14ac:dyDescent="0.2"/>
    <row r="415772" hidden="1" x14ac:dyDescent="0.2"/>
    <row r="415773" hidden="1" x14ac:dyDescent="0.2"/>
    <row r="415774" hidden="1" x14ac:dyDescent="0.2"/>
    <row r="415775" hidden="1" x14ac:dyDescent="0.2"/>
    <row r="415776" hidden="1" x14ac:dyDescent="0.2"/>
    <row r="415777" hidden="1" x14ac:dyDescent="0.2"/>
    <row r="415778" hidden="1" x14ac:dyDescent="0.2"/>
    <row r="415779" hidden="1" x14ac:dyDescent="0.2"/>
    <row r="415780" hidden="1" x14ac:dyDescent="0.2"/>
    <row r="415781" hidden="1" x14ac:dyDescent="0.2"/>
    <row r="415782" hidden="1" x14ac:dyDescent="0.2"/>
    <row r="415783" hidden="1" x14ac:dyDescent="0.2"/>
    <row r="415784" hidden="1" x14ac:dyDescent="0.2"/>
    <row r="415785" hidden="1" x14ac:dyDescent="0.2"/>
    <row r="415786" hidden="1" x14ac:dyDescent="0.2"/>
    <row r="415787" hidden="1" x14ac:dyDescent="0.2"/>
    <row r="415788" hidden="1" x14ac:dyDescent="0.2"/>
    <row r="415789" hidden="1" x14ac:dyDescent="0.2"/>
    <row r="415790" hidden="1" x14ac:dyDescent="0.2"/>
    <row r="415791" hidden="1" x14ac:dyDescent="0.2"/>
    <row r="415792" hidden="1" x14ac:dyDescent="0.2"/>
    <row r="415793" hidden="1" x14ac:dyDescent="0.2"/>
    <row r="415794" hidden="1" x14ac:dyDescent="0.2"/>
    <row r="415795" hidden="1" x14ac:dyDescent="0.2"/>
    <row r="415796" hidden="1" x14ac:dyDescent="0.2"/>
    <row r="415797" hidden="1" x14ac:dyDescent="0.2"/>
    <row r="415798" hidden="1" x14ac:dyDescent="0.2"/>
    <row r="415799" hidden="1" x14ac:dyDescent="0.2"/>
    <row r="415800" hidden="1" x14ac:dyDescent="0.2"/>
    <row r="415801" hidden="1" x14ac:dyDescent="0.2"/>
    <row r="415802" hidden="1" x14ac:dyDescent="0.2"/>
    <row r="415803" hidden="1" x14ac:dyDescent="0.2"/>
    <row r="415804" hidden="1" x14ac:dyDescent="0.2"/>
    <row r="415805" hidden="1" x14ac:dyDescent="0.2"/>
    <row r="415806" hidden="1" x14ac:dyDescent="0.2"/>
    <row r="415807" hidden="1" x14ac:dyDescent="0.2"/>
    <row r="415808" hidden="1" x14ac:dyDescent="0.2"/>
    <row r="415809" hidden="1" x14ac:dyDescent="0.2"/>
    <row r="415810" hidden="1" x14ac:dyDescent="0.2"/>
    <row r="415811" hidden="1" x14ac:dyDescent="0.2"/>
    <row r="415812" hidden="1" x14ac:dyDescent="0.2"/>
    <row r="415813" hidden="1" x14ac:dyDescent="0.2"/>
    <row r="415814" hidden="1" x14ac:dyDescent="0.2"/>
    <row r="415815" hidden="1" x14ac:dyDescent="0.2"/>
    <row r="415816" hidden="1" x14ac:dyDescent="0.2"/>
    <row r="415817" hidden="1" x14ac:dyDescent="0.2"/>
    <row r="415818" hidden="1" x14ac:dyDescent="0.2"/>
    <row r="415819" hidden="1" x14ac:dyDescent="0.2"/>
    <row r="415820" hidden="1" x14ac:dyDescent="0.2"/>
    <row r="415821" hidden="1" x14ac:dyDescent="0.2"/>
    <row r="415822" hidden="1" x14ac:dyDescent="0.2"/>
    <row r="415823" hidden="1" x14ac:dyDescent="0.2"/>
    <row r="415824" hidden="1" x14ac:dyDescent="0.2"/>
    <row r="415825" hidden="1" x14ac:dyDescent="0.2"/>
    <row r="415826" hidden="1" x14ac:dyDescent="0.2"/>
    <row r="415827" hidden="1" x14ac:dyDescent="0.2"/>
    <row r="415828" hidden="1" x14ac:dyDescent="0.2"/>
    <row r="415829" hidden="1" x14ac:dyDescent="0.2"/>
    <row r="415830" hidden="1" x14ac:dyDescent="0.2"/>
    <row r="415831" hidden="1" x14ac:dyDescent="0.2"/>
    <row r="415832" hidden="1" x14ac:dyDescent="0.2"/>
    <row r="415833" hidden="1" x14ac:dyDescent="0.2"/>
    <row r="415834" hidden="1" x14ac:dyDescent="0.2"/>
    <row r="415835" hidden="1" x14ac:dyDescent="0.2"/>
    <row r="415836" hidden="1" x14ac:dyDescent="0.2"/>
    <row r="415837" hidden="1" x14ac:dyDescent="0.2"/>
    <row r="415838" hidden="1" x14ac:dyDescent="0.2"/>
    <row r="415839" hidden="1" x14ac:dyDescent="0.2"/>
    <row r="415840" hidden="1" x14ac:dyDescent="0.2"/>
    <row r="415841" hidden="1" x14ac:dyDescent="0.2"/>
    <row r="415842" hidden="1" x14ac:dyDescent="0.2"/>
    <row r="415843" hidden="1" x14ac:dyDescent="0.2"/>
    <row r="415844" hidden="1" x14ac:dyDescent="0.2"/>
    <row r="415845" hidden="1" x14ac:dyDescent="0.2"/>
    <row r="415846" hidden="1" x14ac:dyDescent="0.2"/>
    <row r="415847" hidden="1" x14ac:dyDescent="0.2"/>
    <row r="415848" hidden="1" x14ac:dyDescent="0.2"/>
    <row r="415849" hidden="1" x14ac:dyDescent="0.2"/>
    <row r="415850" hidden="1" x14ac:dyDescent="0.2"/>
    <row r="415851" hidden="1" x14ac:dyDescent="0.2"/>
    <row r="415852" hidden="1" x14ac:dyDescent="0.2"/>
    <row r="415853" hidden="1" x14ac:dyDescent="0.2"/>
    <row r="415854" hidden="1" x14ac:dyDescent="0.2"/>
    <row r="415855" hidden="1" x14ac:dyDescent="0.2"/>
    <row r="415856" hidden="1" x14ac:dyDescent="0.2"/>
    <row r="415857" hidden="1" x14ac:dyDescent="0.2"/>
    <row r="415858" hidden="1" x14ac:dyDescent="0.2"/>
    <row r="415859" hidden="1" x14ac:dyDescent="0.2"/>
    <row r="415860" hidden="1" x14ac:dyDescent="0.2"/>
    <row r="415861" hidden="1" x14ac:dyDescent="0.2"/>
    <row r="415862" hidden="1" x14ac:dyDescent="0.2"/>
    <row r="415863" hidden="1" x14ac:dyDescent="0.2"/>
    <row r="415864" hidden="1" x14ac:dyDescent="0.2"/>
    <row r="415865" hidden="1" x14ac:dyDescent="0.2"/>
    <row r="415866" hidden="1" x14ac:dyDescent="0.2"/>
    <row r="415867" hidden="1" x14ac:dyDescent="0.2"/>
    <row r="415868" hidden="1" x14ac:dyDescent="0.2"/>
    <row r="415869" hidden="1" x14ac:dyDescent="0.2"/>
    <row r="415870" hidden="1" x14ac:dyDescent="0.2"/>
    <row r="415871" hidden="1" x14ac:dyDescent="0.2"/>
    <row r="415872" hidden="1" x14ac:dyDescent="0.2"/>
    <row r="415873" hidden="1" x14ac:dyDescent="0.2"/>
    <row r="415874" hidden="1" x14ac:dyDescent="0.2"/>
    <row r="415875" hidden="1" x14ac:dyDescent="0.2"/>
    <row r="415876" hidden="1" x14ac:dyDescent="0.2"/>
    <row r="415877" hidden="1" x14ac:dyDescent="0.2"/>
    <row r="415878" hidden="1" x14ac:dyDescent="0.2"/>
    <row r="415879" hidden="1" x14ac:dyDescent="0.2"/>
    <row r="415880" hidden="1" x14ac:dyDescent="0.2"/>
    <row r="415881" hidden="1" x14ac:dyDescent="0.2"/>
    <row r="415882" hidden="1" x14ac:dyDescent="0.2"/>
    <row r="415883" hidden="1" x14ac:dyDescent="0.2"/>
    <row r="415884" hidden="1" x14ac:dyDescent="0.2"/>
    <row r="415885" hidden="1" x14ac:dyDescent="0.2"/>
    <row r="415886" hidden="1" x14ac:dyDescent="0.2"/>
    <row r="415887" hidden="1" x14ac:dyDescent="0.2"/>
    <row r="415888" hidden="1" x14ac:dyDescent="0.2"/>
    <row r="415889" hidden="1" x14ac:dyDescent="0.2"/>
    <row r="415890" hidden="1" x14ac:dyDescent="0.2"/>
    <row r="415891" hidden="1" x14ac:dyDescent="0.2"/>
    <row r="415892" hidden="1" x14ac:dyDescent="0.2"/>
    <row r="415893" hidden="1" x14ac:dyDescent="0.2"/>
    <row r="415894" hidden="1" x14ac:dyDescent="0.2"/>
    <row r="415895" hidden="1" x14ac:dyDescent="0.2"/>
    <row r="415896" hidden="1" x14ac:dyDescent="0.2"/>
    <row r="415897" hidden="1" x14ac:dyDescent="0.2"/>
    <row r="415898" hidden="1" x14ac:dyDescent="0.2"/>
    <row r="415899" hidden="1" x14ac:dyDescent="0.2"/>
    <row r="415900" hidden="1" x14ac:dyDescent="0.2"/>
    <row r="415901" hidden="1" x14ac:dyDescent="0.2"/>
    <row r="415902" hidden="1" x14ac:dyDescent="0.2"/>
    <row r="415903" hidden="1" x14ac:dyDescent="0.2"/>
    <row r="415904" hidden="1" x14ac:dyDescent="0.2"/>
    <row r="415905" hidden="1" x14ac:dyDescent="0.2"/>
    <row r="415906" hidden="1" x14ac:dyDescent="0.2"/>
    <row r="415907" hidden="1" x14ac:dyDescent="0.2"/>
    <row r="415908" hidden="1" x14ac:dyDescent="0.2"/>
    <row r="415909" hidden="1" x14ac:dyDescent="0.2"/>
    <row r="415910" hidden="1" x14ac:dyDescent="0.2"/>
    <row r="415911" hidden="1" x14ac:dyDescent="0.2"/>
    <row r="415912" hidden="1" x14ac:dyDescent="0.2"/>
    <row r="415913" hidden="1" x14ac:dyDescent="0.2"/>
    <row r="415914" hidden="1" x14ac:dyDescent="0.2"/>
    <row r="415915" hidden="1" x14ac:dyDescent="0.2"/>
    <row r="415916" hidden="1" x14ac:dyDescent="0.2"/>
    <row r="415917" hidden="1" x14ac:dyDescent="0.2"/>
    <row r="415918" hidden="1" x14ac:dyDescent="0.2"/>
    <row r="415919" hidden="1" x14ac:dyDescent="0.2"/>
    <row r="415920" hidden="1" x14ac:dyDescent="0.2"/>
    <row r="415921" hidden="1" x14ac:dyDescent="0.2"/>
    <row r="415922" hidden="1" x14ac:dyDescent="0.2"/>
    <row r="415923" hidden="1" x14ac:dyDescent="0.2"/>
    <row r="415924" hidden="1" x14ac:dyDescent="0.2"/>
    <row r="415925" hidden="1" x14ac:dyDescent="0.2"/>
    <row r="415926" hidden="1" x14ac:dyDescent="0.2"/>
    <row r="415927" hidden="1" x14ac:dyDescent="0.2"/>
    <row r="415928" hidden="1" x14ac:dyDescent="0.2"/>
    <row r="415929" hidden="1" x14ac:dyDescent="0.2"/>
    <row r="415930" hidden="1" x14ac:dyDescent="0.2"/>
    <row r="415931" hidden="1" x14ac:dyDescent="0.2"/>
    <row r="415932" hidden="1" x14ac:dyDescent="0.2"/>
    <row r="415933" hidden="1" x14ac:dyDescent="0.2"/>
    <row r="415934" hidden="1" x14ac:dyDescent="0.2"/>
    <row r="415935" hidden="1" x14ac:dyDescent="0.2"/>
    <row r="415936" hidden="1" x14ac:dyDescent="0.2"/>
    <row r="415937" hidden="1" x14ac:dyDescent="0.2"/>
    <row r="415938" hidden="1" x14ac:dyDescent="0.2"/>
    <row r="415939" hidden="1" x14ac:dyDescent="0.2"/>
    <row r="415940" hidden="1" x14ac:dyDescent="0.2"/>
    <row r="415941" hidden="1" x14ac:dyDescent="0.2"/>
    <row r="415942" hidden="1" x14ac:dyDescent="0.2"/>
    <row r="415943" hidden="1" x14ac:dyDescent="0.2"/>
    <row r="415944" hidden="1" x14ac:dyDescent="0.2"/>
    <row r="415945" hidden="1" x14ac:dyDescent="0.2"/>
    <row r="415946" hidden="1" x14ac:dyDescent="0.2"/>
    <row r="415947" hidden="1" x14ac:dyDescent="0.2"/>
    <row r="415948" hidden="1" x14ac:dyDescent="0.2"/>
    <row r="415949" hidden="1" x14ac:dyDescent="0.2"/>
    <row r="415950" hidden="1" x14ac:dyDescent="0.2"/>
    <row r="415951" hidden="1" x14ac:dyDescent="0.2"/>
    <row r="415952" hidden="1" x14ac:dyDescent="0.2"/>
    <row r="415953" hidden="1" x14ac:dyDescent="0.2"/>
    <row r="415954" hidden="1" x14ac:dyDescent="0.2"/>
    <row r="415955" hidden="1" x14ac:dyDescent="0.2"/>
    <row r="415956" hidden="1" x14ac:dyDescent="0.2"/>
    <row r="415957" hidden="1" x14ac:dyDescent="0.2"/>
    <row r="415958" hidden="1" x14ac:dyDescent="0.2"/>
    <row r="415959" hidden="1" x14ac:dyDescent="0.2"/>
    <row r="415960" hidden="1" x14ac:dyDescent="0.2"/>
    <row r="415961" hidden="1" x14ac:dyDescent="0.2"/>
    <row r="415962" hidden="1" x14ac:dyDescent="0.2"/>
    <row r="415963" hidden="1" x14ac:dyDescent="0.2"/>
    <row r="415964" hidden="1" x14ac:dyDescent="0.2"/>
    <row r="415965" hidden="1" x14ac:dyDescent="0.2"/>
    <row r="415966" hidden="1" x14ac:dyDescent="0.2"/>
    <row r="415967" hidden="1" x14ac:dyDescent="0.2"/>
    <row r="415968" hidden="1" x14ac:dyDescent="0.2"/>
    <row r="415969" hidden="1" x14ac:dyDescent="0.2"/>
    <row r="415970" hidden="1" x14ac:dyDescent="0.2"/>
    <row r="415971" hidden="1" x14ac:dyDescent="0.2"/>
    <row r="415972" hidden="1" x14ac:dyDescent="0.2"/>
    <row r="415973" hidden="1" x14ac:dyDescent="0.2"/>
    <row r="415974" hidden="1" x14ac:dyDescent="0.2"/>
    <row r="415975" hidden="1" x14ac:dyDescent="0.2"/>
    <row r="415976" hidden="1" x14ac:dyDescent="0.2"/>
    <row r="415977" hidden="1" x14ac:dyDescent="0.2"/>
    <row r="415978" hidden="1" x14ac:dyDescent="0.2"/>
    <row r="415979" hidden="1" x14ac:dyDescent="0.2"/>
    <row r="415980" hidden="1" x14ac:dyDescent="0.2"/>
    <row r="415981" hidden="1" x14ac:dyDescent="0.2"/>
    <row r="415982" hidden="1" x14ac:dyDescent="0.2"/>
    <row r="415983" hidden="1" x14ac:dyDescent="0.2"/>
    <row r="415984" hidden="1" x14ac:dyDescent="0.2"/>
    <row r="415985" hidden="1" x14ac:dyDescent="0.2"/>
    <row r="415986" hidden="1" x14ac:dyDescent="0.2"/>
    <row r="415987" hidden="1" x14ac:dyDescent="0.2"/>
    <row r="415988" hidden="1" x14ac:dyDescent="0.2"/>
    <row r="415989" hidden="1" x14ac:dyDescent="0.2"/>
    <row r="415990" hidden="1" x14ac:dyDescent="0.2"/>
    <row r="415991" hidden="1" x14ac:dyDescent="0.2"/>
    <row r="415992" hidden="1" x14ac:dyDescent="0.2"/>
    <row r="415993" hidden="1" x14ac:dyDescent="0.2"/>
    <row r="415994" hidden="1" x14ac:dyDescent="0.2"/>
    <row r="415995" hidden="1" x14ac:dyDescent="0.2"/>
    <row r="415996" hidden="1" x14ac:dyDescent="0.2"/>
    <row r="415997" hidden="1" x14ac:dyDescent="0.2"/>
    <row r="415998" hidden="1" x14ac:dyDescent="0.2"/>
    <row r="415999" hidden="1" x14ac:dyDescent="0.2"/>
    <row r="416000" hidden="1" x14ac:dyDescent="0.2"/>
    <row r="416001" hidden="1" x14ac:dyDescent="0.2"/>
    <row r="416002" hidden="1" x14ac:dyDescent="0.2"/>
    <row r="416003" hidden="1" x14ac:dyDescent="0.2"/>
    <row r="416004" hidden="1" x14ac:dyDescent="0.2"/>
    <row r="416005" hidden="1" x14ac:dyDescent="0.2"/>
    <row r="416006" hidden="1" x14ac:dyDescent="0.2"/>
    <row r="416007" hidden="1" x14ac:dyDescent="0.2"/>
    <row r="416008" hidden="1" x14ac:dyDescent="0.2"/>
    <row r="416009" hidden="1" x14ac:dyDescent="0.2"/>
    <row r="416010" hidden="1" x14ac:dyDescent="0.2"/>
    <row r="416011" hidden="1" x14ac:dyDescent="0.2"/>
    <row r="416012" hidden="1" x14ac:dyDescent="0.2"/>
    <row r="416013" hidden="1" x14ac:dyDescent="0.2"/>
    <row r="416014" hidden="1" x14ac:dyDescent="0.2"/>
    <row r="416015" hidden="1" x14ac:dyDescent="0.2"/>
    <row r="416016" hidden="1" x14ac:dyDescent="0.2"/>
    <row r="416017" hidden="1" x14ac:dyDescent="0.2"/>
    <row r="416018" hidden="1" x14ac:dyDescent="0.2"/>
    <row r="416019" hidden="1" x14ac:dyDescent="0.2"/>
    <row r="416020" hidden="1" x14ac:dyDescent="0.2"/>
    <row r="416021" hidden="1" x14ac:dyDescent="0.2"/>
    <row r="416022" hidden="1" x14ac:dyDescent="0.2"/>
    <row r="416023" hidden="1" x14ac:dyDescent="0.2"/>
    <row r="416024" hidden="1" x14ac:dyDescent="0.2"/>
    <row r="416025" hidden="1" x14ac:dyDescent="0.2"/>
    <row r="416026" hidden="1" x14ac:dyDescent="0.2"/>
    <row r="416027" hidden="1" x14ac:dyDescent="0.2"/>
    <row r="416028" hidden="1" x14ac:dyDescent="0.2"/>
    <row r="416029" hidden="1" x14ac:dyDescent="0.2"/>
    <row r="416030" hidden="1" x14ac:dyDescent="0.2"/>
    <row r="416031" hidden="1" x14ac:dyDescent="0.2"/>
    <row r="416032" hidden="1" x14ac:dyDescent="0.2"/>
    <row r="416033" hidden="1" x14ac:dyDescent="0.2"/>
    <row r="416034" hidden="1" x14ac:dyDescent="0.2"/>
    <row r="416035" hidden="1" x14ac:dyDescent="0.2"/>
    <row r="416036" hidden="1" x14ac:dyDescent="0.2"/>
    <row r="416037" hidden="1" x14ac:dyDescent="0.2"/>
    <row r="416038" hidden="1" x14ac:dyDescent="0.2"/>
    <row r="416039" hidden="1" x14ac:dyDescent="0.2"/>
    <row r="416040" hidden="1" x14ac:dyDescent="0.2"/>
    <row r="416041" hidden="1" x14ac:dyDescent="0.2"/>
    <row r="416042" hidden="1" x14ac:dyDescent="0.2"/>
    <row r="416043" hidden="1" x14ac:dyDescent="0.2"/>
    <row r="416044" hidden="1" x14ac:dyDescent="0.2"/>
    <row r="416045" hidden="1" x14ac:dyDescent="0.2"/>
    <row r="416046" hidden="1" x14ac:dyDescent="0.2"/>
    <row r="416047" hidden="1" x14ac:dyDescent="0.2"/>
    <row r="416048" hidden="1" x14ac:dyDescent="0.2"/>
    <row r="416049" hidden="1" x14ac:dyDescent="0.2"/>
    <row r="416050" hidden="1" x14ac:dyDescent="0.2"/>
    <row r="416051" hidden="1" x14ac:dyDescent="0.2"/>
    <row r="416052" hidden="1" x14ac:dyDescent="0.2"/>
    <row r="416053" hidden="1" x14ac:dyDescent="0.2"/>
    <row r="416054" hidden="1" x14ac:dyDescent="0.2"/>
    <row r="416055" hidden="1" x14ac:dyDescent="0.2"/>
    <row r="416056" hidden="1" x14ac:dyDescent="0.2"/>
    <row r="416057" hidden="1" x14ac:dyDescent="0.2"/>
    <row r="416058" hidden="1" x14ac:dyDescent="0.2"/>
    <row r="416059" hidden="1" x14ac:dyDescent="0.2"/>
    <row r="416060" hidden="1" x14ac:dyDescent="0.2"/>
    <row r="416061" hidden="1" x14ac:dyDescent="0.2"/>
    <row r="416062" hidden="1" x14ac:dyDescent="0.2"/>
    <row r="416063" hidden="1" x14ac:dyDescent="0.2"/>
    <row r="416064" hidden="1" x14ac:dyDescent="0.2"/>
    <row r="416065" hidden="1" x14ac:dyDescent="0.2"/>
    <row r="416066" hidden="1" x14ac:dyDescent="0.2"/>
    <row r="416067" hidden="1" x14ac:dyDescent="0.2"/>
    <row r="416068" hidden="1" x14ac:dyDescent="0.2"/>
    <row r="416069" hidden="1" x14ac:dyDescent="0.2"/>
    <row r="416070" hidden="1" x14ac:dyDescent="0.2"/>
    <row r="416071" hidden="1" x14ac:dyDescent="0.2"/>
    <row r="416072" hidden="1" x14ac:dyDescent="0.2"/>
    <row r="416073" hidden="1" x14ac:dyDescent="0.2"/>
    <row r="416074" hidden="1" x14ac:dyDescent="0.2"/>
    <row r="416075" hidden="1" x14ac:dyDescent="0.2"/>
    <row r="416076" hidden="1" x14ac:dyDescent="0.2"/>
    <row r="416077" hidden="1" x14ac:dyDescent="0.2"/>
    <row r="416078" hidden="1" x14ac:dyDescent="0.2"/>
    <row r="416079" hidden="1" x14ac:dyDescent="0.2"/>
    <row r="416080" hidden="1" x14ac:dyDescent="0.2"/>
    <row r="416081" hidden="1" x14ac:dyDescent="0.2"/>
    <row r="416082" hidden="1" x14ac:dyDescent="0.2"/>
    <row r="416083" hidden="1" x14ac:dyDescent="0.2"/>
    <row r="416084" hidden="1" x14ac:dyDescent="0.2"/>
    <row r="416085" hidden="1" x14ac:dyDescent="0.2"/>
    <row r="416086" hidden="1" x14ac:dyDescent="0.2"/>
    <row r="416087" hidden="1" x14ac:dyDescent="0.2"/>
    <row r="416088" hidden="1" x14ac:dyDescent="0.2"/>
    <row r="416089" hidden="1" x14ac:dyDescent="0.2"/>
    <row r="416090" hidden="1" x14ac:dyDescent="0.2"/>
    <row r="416091" hidden="1" x14ac:dyDescent="0.2"/>
    <row r="416092" hidden="1" x14ac:dyDescent="0.2"/>
    <row r="416093" hidden="1" x14ac:dyDescent="0.2"/>
    <row r="416094" hidden="1" x14ac:dyDescent="0.2"/>
    <row r="416095" hidden="1" x14ac:dyDescent="0.2"/>
    <row r="416096" hidden="1" x14ac:dyDescent="0.2"/>
    <row r="416097" hidden="1" x14ac:dyDescent="0.2"/>
    <row r="416098" hidden="1" x14ac:dyDescent="0.2"/>
    <row r="416099" hidden="1" x14ac:dyDescent="0.2"/>
    <row r="416100" hidden="1" x14ac:dyDescent="0.2"/>
    <row r="416101" hidden="1" x14ac:dyDescent="0.2"/>
    <row r="416102" hidden="1" x14ac:dyDescent="0.2"/>
    <row r="416103" hidden="1" x14ac:dyDescent="0.2"/>
    <row r="416104" hidden="1" x14ac:dyDescent="0.2"/>
    <row r="416105" hidden="1" x14ac:dyDescent="0.2"/>
    <row r="416106" hidden="1" x14ac:dyDescent="0.2"/>
    <row r="416107" hidden="1" x14ac:dyDescent="0.2"/>
    <row r="416108" hidden="1" x14ac:dyDescent="0.2"/>
    <row r="416109" hidden="1" x14ac:dyDescent="0.2"/>
    <row r="416110" hidden="1" x14ac:dyDescent="0.2"/>
    <row r="416111" hidden="1" x14ac:dyDescent="0.2"/>
    <row r="416112" hidden="1" x14ac:dyDescent="0.2"/>
    <row r="416113" hidden="1" x14ac:dyDescent="0.2"/>
    <row r="416114" hidden="1" x14ac:dyDescent="0.2"/>
    <row r="416115" hidden="1" x14ac:dyDescent="0.2"/>
    <row r="416116" hidden="1" x14ac:dyDescent="0.2"/>
    <row r="416117" hidden="1" x14ac:dyDescent="0.2"/>
    <row r="416118" hidden="1" x14ac:dyDescent="0.2"/>
    <row r="416119" hidden="1" x14ac:dyDescent="0.2"/>
    <row r="416120" hidden="1" x14ac:dyDescent="0.2"/>
    <row r="416121" hidden="1" x14ac:dyDescent="0.2"/>
    <row r="416122" hidden="1" x14ac:dyDescent="0.2"/>
    <row r="416123" hidden="1" x14ac:dyDescent="0.2"/>
    <row r="416124" hidden="1" x14ac:dyDescent="0.2"/>
    <row r="416125" hidden="1" x14ac:dyDescent="0.2"/>
    <row r="416126" hidden="1" x14ac:dyDescent="0.2"/>
    <row r="416127" hidden="1" x14ac:dyDescent="0.2"/>
    <row r="416128" hidden="1" x14ac:dyDescent="0.2"/>
    <row r="416129" hidden="1" x14ac:dyDescent="0.2"/>
    <row r="416130" hidden="1" x14ac:dyDescent="0.2"/>
    <row r="416131" hidden="1" x14ac:dyDescent="0.2"/>
    <row r="416132" hidden="1" x14ac:dyDescent="0.2"/>
    <row r="416133" hidden="1" x14ac:dyDescent="0.2"/>
    <row r="416134" hidden="1" x14ac:dyDescent="0.2"/>
    <row r="416135" hidden="1" x14ac:dyDescent="0.2"/>
    <row r="416136" hidden="1" x14ac:dyDescent="0.2"/>
    <row r="416137" hidden="1" x14ac:dyDescent="0.2"/>
    <row r="416138" hidden="1" x14ac:dyDescent="0.2"/>
    <row r="416139" hidden="1" x14ac:dyDescent="0.2"/>
    <row r="416140" hidden="1" x14ac:dyDescent="0.2"/>
    <row r="416141" hidden="1" x14ac:dyDescent="0.2"/>
    <row r="416142" hidden="1" x14ac:dyDescent="0.2"/>
    <row r="416143" hidden="1" x14ac:dyDescent="0.2"/>
    <row r="416144" hidden="1" x14ac:dyDescent="0.2"/>
    <row r="416145" hidden="1" x14ac:dyDescent="0.2"/>
    <row r="416146" hidden="1" x14ac:dyDescent="0.2"/>
    <row r="416147" hidden="1" x14ac:dyDescent="0.2"/>
    <row r="416148" hidden="1" x14ac:dyDescent="0.2"/>
    <row r="416149" hidden="1" x14ac:dyDescent="0.2"/>
    <row r="416150" hidden="1" x14ac:dyDescent="0.2"/>
    <row r="416151" hidden="1" x14ac:dyDescent="0.2"/>
    <row r="416152" hidden="1" x14ac:dyDescent="0.2"/>
    <row r="416153" hidden="1" x14ac:dyDescent="0.2"/>
    <row r="416154" hidden="1" x14ac:dyDescent="0.2"/>
    <row r="416155" hidden="1" x14ac:dyDescent="0.2"/>
    <row r="416156" hidden="1" x14ac:dyDescent="0.2"/>
    <row r="416157" hidden="1" x14ac:dyDescent="0.2"/>
    <row r="416158" hidden="1" x14ac:dyDescent="0.2"/>
    <row r="416159" hidden="1" x14ac:dyDescent="0.2"/>
    <row r="416160" hidden="1" x14ac:dyDescent="0.2"/>
    <row r="416161" hidden="1" x14ac:dyDescent="0.2"/>
    <row r="416162" hidden="1" x14ac:dyDescent="0.2"/>
    <row r="416163" hidden="1" x14ac:dyDescent="0.2"/>
    <row r="416164" hidden="1" x14ac:dyDescent="0.2"/>
    <row r="416165" hidden="1" x14ac:dyDescent="0.2"/>
    <row r="416166" hidden="1" x14ac:dyDescent="0.2"/>
    <row r="416167" hidden="1" x14ac:dyDescent="0.2"/>
    <row r="416168" hidden="1" x14ac:dyDescent="0.2"/>
    <row r="416169" hidden="1" x14ac:dyDescent="0.2"/>
    <row r="416170" hidden="1" x14ac:dyDescent="0.2"/>
    <row r="416171" hidden="1" x14ac:dyDescent="0.2"/>
    <row r="416172" hidden="1" x14ac:dyDescent="0.2"/>
    <row r="416173" hidden="1" x14ac:dyDescent="0.2"/>
    <row r="416174" hidden="1" x14ac:dyDescent="0.2"/>
    <row r="416175" hidden="1" x14ac:dyDescent="0.2"/>
    <row r="416176" hidden="1" x14ac:dyDescent="0.2"/>
    <row r="416177" hidden="1" x14ac:dyDescent="0.2"/>
    <row r="416178" hidden="1" x14ac:dyDescent="0.2"/>
    <row r="416179" hidden="1" x14ac:dyDescent="0.2"/>
    <row r="416180" hidden="1" x14ac:dyDescent="0.2"/>
    <row r="416181" hidden="1" x14ac:dyDescent="0.2"/>
    <row r="416182" hidden="1" x14ac:dyDescent="0.2"/>
    <row r="416183" hidden="1" x14ac:dyDescent="0.2"/>
    <row r="416184" hidden="1" x14ac:dyDescent="0.2"/>
    <row r="416185" hidden="1" x14ac:dyDescent="0.2"/>
    <row r="416186" hidden="1" x14ac:dyDescent="0.2"/>
    <row r="416187" hidden="1" x14ac:dyDescent="0.2"/>
    <row r="416188" hidden="1" x14ac:dyDescent="0.2"/>
    <row r="416189" hidden="1" x14ac:dyDescent="0.2"/>
    <row r="416190" hidden="1" x14ac:dyDescent="0.2"/>
    <row r="416191" hidden="1" x14ac:dyDescent="0.2"/>
    <row r="416192" hidden="1" x14ac:dyDescent="0.2"/>
    <row r="416193" hidden="1" x14ac:dyDescent="0.2"/>
    <row r="416194" hidden="1" x14ac:dyDescent="0.2"/>
    <row r="416195" hidden="1" x14ac:dyDescent="0.2"/>
    <row r="416196" hidden="1" x14ac:dyDescent="0.2"/>
    <row r="416197" hidden="1" x14ac:dyDescent="0.2"/>
    <row r="416198" hidden="1" x14ac:dyDescent="0.2"/>
    <row r="416199" hidden="1" x14ac:dyDescent="0.2"/>
    <row r="416200" hidden="1" x14ac:dyDescent="0.2"/>
    <row r="416201" hidden="1" x14ac:dyDescent="0.2"/>
    <row r="416202" hidden="1" x14ac:dyDescent="0.2"/>
    <row r="416203" hidden="1" x14ac:dyDescent="0.2"/>
    <row r="416204" hidden="1" x14ac:dyDescent="0.2"/>
    <row r="416205" hidden="1" x14ac:dyDescent="0.2"/>
    <row r="416206" hidden="1" x14ac:dyDescent="0.2"/>
    <row r="416207" hidden="1" x14ac:dyDescent="0.2"/>
    <row r="416208" hidden="1" x14ac:dyDescent="0.2"/>
    <row r="416209" hidden="1" x14ac:dyDescent="0.2"/>
    <row r="416210" hidden="1" x14ac:dyDescent="0.2"/>
    <row r="416211" hidden="1" x14ac:dyDescent="0.2"/>
    <row r="416212" hidden="1" x14ac:dyDescent="0.2"/>
    <row r="416213" hidden="1" x14ac:dyDescent="0.2"/>
    <row r="416214" hidden="1" x14ac:dyDescent="0.2"/>
    <row r="416215" hidden="1" x14ac:dyDescent="0.2"/>
    <row r="416216" hidden="1" x14ac:dyDescent="0.2"/>
    <row r="416217" hidden="1" x14ac:dyDescent="0.2"/>
    <row r="416218" hidden="1" x14ac:dyDescent="0.2"/>
    <row r="416219" hidden="1" x14ac:dyDescent="0.2"/>
    <row r="416220" hidden="1" x14ac:dyDescent="0.2"/>
    <row r="416221" hidden="1" x14ac:dyDescent="0.2"/>
    <row r="416222" hidden="1" x14ac:dyDescent="0.2"/>
    <row r="416223" hidden="1" x14ac:dyDescent="0.2"/>
    <row r="416224" hidden="1" x14ac:dyDescent="0.2"/>
    <row r="416225" hidden="1" x14ac:dyDescent="0.2"/>
    <row r="416226" hidden="1" x14ac:dyDescent="0.2"/>
    <row r="416227" hidden="1" x14ac:dyDescent="0.2"/>
    <row r="416228" hidden="1" x14ac:dyDescent="0.2"/>
    <row r="416229" hidden="1" x14ac:dyDescent="0.2"/>
    <row r="416230" hidden="1" x14ac:dyDescent="0.2"/>
    <row r="416231" hidden="1" x14ac:dyDescent="0.2"/>
    <row r="416232" hidden="1" x14ac:dyDescent="0.2"/>
    <row r="416233" hidden="1" x14ac:dyDescent="0.2"/>
    <row r="416234" hidden="1" x14ac:dyDescent="0.2"/>
    <row r="416235" hidden="1" x14ac:dyDescent="0.2"/>
    <row r="416236" hidden="1" x14ac:dyDescent="0.2"/>
    <row r="416237" hidden="1" x14ac:dyDescent="0.2"/>
    <row r="416238" hidden="1" x14ac:dyDescent="0.2"/>
    <row r="416239" hidden="1" x14ac:dyDescent="0.2"/>
    <row r="416240" hidden="1" x14ac:dyDescent="0.2"/>
    <row r="416241" hidden="1" x14ac:dyDescent="0.2"/>
    <row r="416242" hidden="1" x14ac:dyDescent="0.2"/>
    <row r="416243" hidden="1" x14ac:dyDescent="0.2"/>
    <row r="416244" hidden="1" x14ac:dyDescent="0.2"/>
    <row r="416245" hidden="1" x14ac:dyDescent="0.2"/>
    <row r="416246" hidden="1" x14ac:dyDescent="0.2"/>
    <row r="416247" hidden="1" x14ac:dyDescent="0.2"/>
    <row r="416248" hidden="1" x14ac:dyDescent="0.2"/>
    <row r="416249" hidden="1" x14ac:dyDescent="0.2"/>
    <row r="416250" hidden="1" x14ac:dyDescent="0.2"/>
    <row r="416251" hidden="1" x14ac:dyDescent="0.2"/>
    <row r="416252" hidden="1" x14ac:dyDescent="0.2"/>
    <row r="416253" hidden="1" x14ac:dyDescent="0.2"/>
    <row r="416254" hidden="1" x14ac:dyDescent="0.2"/>
    <row r="416255" hidden="1" x14ac:dyDescent="0.2"/>
    <row r="416256" hidden="1" x14ac:dyDescent="0.2"/>
    <row r="416257" hidden="1" x14ac:dyDescent="0.2"/>
    <row r="416258" hidden="1" x14ac:dyDescent="0.2"/>
    <row r="416259" hidden="1" x14ac:dyDescent="0.2"/>
    <row r="416260" hidden="1" x14ac:dyDescent="0.2"/>
    <row r="416261" hidden="1" x14ac:dyDescent="0.2"/>
    <row r="416262" hidden="1" x14ac:dyDescent="0.2"/>
    <row r="416263" hidden="1" x14ac:dyDescent="0.2"/>
    <row r="416264" hidden="1" x14ac:dyDescent="0.2"/>
    <row r="416265" hidden="1" x14ac:dyDescent="0.2"/>
    <row r="416266" hidden="1" x14ac:dyDescent="0.2"/>
    <row r="416267" hidden="1" x14ac:dyDescent="0.2"/>
    <row r="416268" hidden="1" x14ac:dyDescent="0.2"/>
    <row r="416269" hidden="1" x14ac:dyDescent="0.2"/>
    <row r="416270" hidden="1" x14ac:dyDescent="0.2"/>
    <row r="416271" hidden="1" x14ac:dyDescent="0.2"/>
    <row r="416272" hidden="1" x14ac:dyDescent="0.2"/>
    <row r="416273" hidden="1" x14ac:dyDescent="0.2"/>
    <row r="416274" hidden="1" x14ac:dyDescent="0.2"/>
    <row r="416275" hidden="1" x14ac:dyDescent="0.2"/>
    <row r="416276" hidden="1" x14ac:dyDescent="0.2"/>
    <row r="416277" hidden="1" x14ac:dyDescent="0.2"/>
    <row r="416278" hidden="1" x14ac:dyDescent="0.2"/>
    <row r="416279" hidden="1" x14ac:dyDescent="0.2"/>
    <row r="416280" hidden="1" x14ac:dyDescent="0.2"/>
    <row r="416281" hidden="1" x14ac:dyDescent="0.2"/>
    <row r="416282" hidden="1" x14ac:dyDescent="0.2"/>
    <row r="416283" hidden="1" x14ac:dyDescent="0.2"/>
    <row r="416284" hidden="1" x14ac:dyDescent="0.2"/>
    <row r="416285" hidden="1" x14ac:dyDescent="0.2"/>
    <row r="416286" hidden="1" x14ac:dyDescent="0.2"/>
    <row r="416287" hidden="1" x14ac:dyDescent="0.2"/>
    <row r="416288" hidden="1" x14ac:dyDescent="0.2"/>
    <row r="416289" hidden="1" x14ac:dyDescent="0.2"/>
    <row r="416290" hidden="1" x14ac:dyDescent="0.2"/>
    <row r="416291" hidden="1" x14ac:dyDescent="0.2"/>
    <row r="416292" hidden="1" x14ac:dyDescent="0.2"/>
    <row r="416293" hidden="1" x14ac:dyDescent="0.2"/>
    <row r="416294" hidden="1" x14ac:dyDescent="0.2"/>
    <row r="416295" hidden="1" x14ac:dyDescent="0.2"/>
    <row r="416296" hidden="1" x14ac:dyDescent="0.2"/>
    <row r="416297" hidden="1" x14ac:dyDescent="0.2"/>
    <row r="416298" hidden="1" x14ac:dyDescent="0.2"/>
    <row r="416299" hidden="1" x14ac:dyDescent="0.2"/>
    <row r="416300" hidden="1" x14ac:dyDescent="0.2"/>
    <row r="416301" hidden="1" x14ac:dyDescent="0.2"/>
    <row r="416302" hidden="1" x14ac:dyDescent="0.2"/>
    <row r="416303" hidden="1" x14ac:dyDescent="0.2"/>
    <row r="416304" hidden="1" x14ac:dyDescent="0.2"/>
    <row r="416305" hidden="1" x14ac:dyDescent="0.2"/>
    <row r="416306" hidden="1" x14ac:dyDescent="0.2"/>
    <row r="416307" hidden="1" x14ac:dyDescent="0.2"/>
    <row r="416308" hidden="1" x14ac:dyDescent="0.2"/>
    <row r="416309" hidden="1" x14ac:dyDescent="0.2"/>
    <row r="416310" hidden="1" x14ac:dyDescent="0.2"/>
    <row r="416311" hidden="1" x14ac:dyDescent="0.2"/>
    <row r="416312" hidden="1" x14ac:dyDescent="0.2"/>
    <row r="416313" hidden="1" x14ac:dyDescent="0.2"/>
    <row r="416314" hidden="1" x14ac:dyDescent="0.2"/>
    <row r="416315" hidden="1" x14ac:dyDescent="0.2"/>
    <row r="416316" hidden="1" x14ac:dyDescent="0.2"/>
    <row r="416317" hidden="1" x14ac:dyDescent="0.2"/>
    <row r="416318" hidden="1" x14ac:dyDescent="0.2"/>
    <row r="416319" hidden="1" x14ac:dyDescent="0.2"/>
    <row r="416320" hidden="1" x14ac:dyDescent="0.2"/>
    <row r="416321" hidden="1" x14ac:dyDescent="0.2"/>
    <row r="416322" hidden="1" x14ac:dyDescent="0.2"/>
    <row r="416323" hidden="1" x14ac:dyDescent="0.2"/>
    <row r="416324" hidden="1" x14ac:dyDescent="0.2"/>
    <row r="416325" hidden="1" x14ac:dyDescent="0.2"/>
    <row r="416326" hidden="1" x14ac:dyDescent="0.2"/>
    <row r="416327" hidden="1" x14ac:dyDescent="0.2"/>
    <row r="416328" hidden="1" x14ac:dyDescent="0.2"/>
    <row r="416329" hidden="1" x14ac:dyDescent="0.2"/>
    <row r="416330" hidden="1" x14ac:dyDescent="0.2"/>
    <row r="416331" hidden="1" x14ac:dyDescent="0.2"/>
    <row r="416332" hidden="1" x14ac:dyDescent="0.2"/>
    <row r="416333" hidden="1" x14ac:dyDescent="0.2"/>
    <row r="416334" hidden="1" x14ac:dyDescent="0.2"/>
    <row r="416335" hidden="1" x14ac:dyDescent="0.2"/>
    <row r="416336" hidden="1" x14ac:dyDescent="0.2"/>
    <row r="416337" hidden="1" x14ac:dyDescent="0.2"/>
    <row r="416338" hidden="1" x14ac:dyDescent="0.2"/>
    <row r="416339" hidden="1" x14ac:dyDescent="0.2"/>
    <row r="416340" hidden="1" x14ac:dyDescent="0.2"/>
    <row r="416341" hidden="1" x14ac:dyDescent="0.2"/>
    <row r="416342" hidden="1" x14ac:dyDescent="0.2"/>
    <row r="416343" hidden="1" x14ac:dyDescent="0.2"/>
    <row r="416344" hidden="1" x14ac:dyDescent="0.2"/>
    <row r="416345" hidden="1" x14ac:dyDescent="0.2"/>
    <row r="416346" hidden="1" x14ac:dyDescent="0.2"/>
    <row r="416347" hidden="1" x14ac:dyDescent="0.2"/>
    <row r="416348" hidden="1" x14ac:dyDescent="0.2"/>
    <row r="416349" hidden="1" x14ac:dyDescent="0.2"/>
    <row r="416350" hidden="1" x14ac:dyDescent="0.2"/>
    <row r="416351" hidden="1" x14ac:dyDescent="0.2"/>
    <row r="416352" hidden="1" x14ac:dyDescent="0.2"/>
    <row r="416353" hidden="1" x14ac:dyDescent="0.2"/>
    <row r="416354" hidden="1" x14ac:dyDescent="0.2"/>
    <row r="416355" hidden="1" x14ac:dyDescent="0.2"/>
    <row r="416356" hidden="1" x14ac:dyDescent="0.2"/>
    <row r="416357" hidden="1" x14ac:dyDescent="0.2"/>
    <row r="416358" hidden="1" x14ac:dyDescent="0.2"/>
    <row r="416359" hidden="1" x14ac:dyDescent="0.2"/>
    <row r="416360" hidden="1" x14ac:dyDescent="0.2"/>
    <row r="416361" hidden="1" x14ac:dyDescent="0.2"/>
    <row r="416362" hidden="1" x14ac:dyDescent="0.2"/>
    <row r="416363" hidden="1" x14ac:dyDescent="0.2"/>
    <row r="416364" hidden="1" x14ac:dyDescent="0.2"/>
    <row r="416365" hidden="1" x14ac:dyDescent="0.2"/>
    <row r="416366" hidden="1" x14ac:dyDescent="0.2"/>
    <row r="416367" hidden="1" x14ac:dyDescent="0.2"/>
    <row r="416368" hidden="1" x14ac:dyDescent="0.2"/>
    <row r="416369" hidden="1" x14ac:dyDescent="0.2"/>
    <row r="416370" hidden="1" x14ac:dyDescent="0.2"/>
    <row r="416371" hidden="1" x14ac:dyDescent="0.2"/>
    <row r="416372" hidden="1" x14ac:dyDescent="0.2"/>
    <row r="416373" hidden="1" x14ac:dyDescent="0.2"/>
    <row r="416374" hidden="1" x14ac:dyDescent="0.2"/>
    <row r="416375" hidden="1" x14ac:dyDescent="0.2"/>
    <row r="416376" hidden="1" x14ac:dyDescent="0.2"/>
    <row r="416377" hidden="1" x14ac:dyDescent="0.2"/>
    <row r="416378" hidden="1" x14ac:dyDescent="0.2"/>
    <row r="416379" hidden="1" x14ac:dyDescent="0.2"/>
    <row r="416380" hidden="1" x14ac:dyDescent="0.2"/>
    <row r="416381" hidden="1" x14ac:dyDescent="0.2"/>
    <row r="416382" hidden="1" x14ac:dyDescent="0.2"/>
    <row r="416383" hidden="1" x14ac:dyDescent="0.2"/>
    <row r="416384" hidden="1" x14ac:dyDescent="0.2"/>
    <row r="416385" hidden="1" x14ac:dyDescent="0.2"/>
    <row r="416386" hidden="1" x14ac:dyDescent="0.2"/>
    <row r="416387" hidden="1" x14ac:dyDescent="0.2"/>
    <row r="416388" hidden="1" x14ac:dyDescent="0.2"/>
    <row r="416389" hidden="1" x14ac:dyDescent="0.2"/>
    <row r="416390" hidden="1" x14ac:dyDescent="0.2"/>
    <row r="416391" hidden="1" x14ac:dyDescent="0.2"/>
    <row r="416392" hidden="1" x14ac:dyDescent="0.2"/>
    <row r="416393" hidden="1" x14ac:dyDescent="0.2"/>
    <row r="416394" hidden="1" x14ac:dyDescent="0.2"/>
    <row r="416395" hidden="1" x14ac:dyDescent="0.2"/>
    <row r="416396" hidden="1" x14ac:dyDescent="0.2"/>
    <row r="416397" hidden="1" x14ac:dyDescent="0.2"/>
    <row r="416398" hidden="1" x14ac:dyDescent="0.2"/>
    <row r="416399" hidden="1" x14ac:dyDescent="0.2"/>
    <row r="416400" hidden="1" x14ac:dyDescent="0.2"/>
    <row r="416401" hidden="1" x14ac:dyDescent="0.2"/>
    <row r="416402" hidden="1" x14ac:dyDescent="0.2"/>
    <row r="416403" hidden="1" x14ac:dyDescent="0.2"/>
    <row r="416404" hidden="1" x14ac:dyDescent="0.2"/>
    <row r="416405" hidden="1" x14ac:dyDescent="0.2"/>
    <row r="416406" hidden="1" x14ac:dyDescent="0.2"/>
    <row r="416407" hidden="1" x14ac:dyDescent="0.2"/>
    <row r="416408" hidden="1" x14ac:dyDescent="0.2"/>
    <row r="416409" hidden="1" x14ac:dyDescent="0.2"/>
    <row r="416410" hidden="1" x14ac:dyDescent="0.2"/>
    <row r="416411" hidden="1" x14ac:dyDescent="0.2"/>
    <row r="416412" hidden="1" x14ac:dyDescent="0.2"/>
    <row r="416413" hidden="1" x14ac:dyDescent="0.2"/>
    <row r="416414" hidden="1" x14ac:dyDescent="0.2"/>
    <row r="416415" hidden="1" x14ac:dyDescent="0.2"/>
    <row r="416416" hidden="1" x14ac:dyDescent="0.2"/>
    <row r="416417" hidden="1" x14ac:dyDescent="0.2"/>
    <row r="416418" hidden="1" x14ac:dyDescent="0.2"/>
    <row r="416419" hidden="1" x14ac:dyDescent="0.2"/>
    <row r="416420" hidden="1" x14ac:dyDescent="0.2"/>
    <row r="416421" hidden="1" x14ac:dyDescent="0.2"/>
    <row r="416422" hidden="1" x14ac:dyDescent="0.2"/>
    <row r="416423" hidden="1" x14ac:dyDescent="0.2"/>
    <row r="416424" hidden="1" x14ac:dyDescent="0.2"/>
    <row r="416425" hidden="1" x14ac:dyDescent="0.2"/>
    <row r="416426" hidden="1" x14ac:dyDescent="0.2"/>
    <row r="416427" hidden="1" x14ac:dyDescent="0.2"/>
    <row r="416428" hidden="1" x14ac:dyDescent="0.2"/>
    <row r="416429" hidden="1" x14ac:dyDescent="0.2"/>
    <row r="416430" hidden="1" x14ac:dyDescent="0.2"/>
    <row r="416431" hidden="1" x14ac:dyDescent="0.2"/>
    <row r="416432" hidden="1" x14ac:dyDescent="0.2"/>
    <row r="416433" hidden="1" x14ac:dyDescent="0.2"/>
    <row r="416434" hidden="1" x14ac:dyDescent="0.2"/>
    <row r="416435" hidden="1" x14ac:dyDescent="0.2"/>
    <row r="416436" hidden="1" x14ac:dyDescent="0.2"/>
    <row r="416437" hidden="1" x14ac:dyDescent="0.2"/>
    <row r="416438" hidden="1" x14ac:dyDescent="0.2"/>
    <row r="416439" hidden="1" x14ac:dyDescent="0.2"/>
    <row r="416440" hidden="1" x14ac:dyDescent="0.2"/>
    <row r="416441" hidden="1" x14ac:dyDescent="0.2"/>
    <row r="416442" hidden="1" x14ac:dyDescent="0.2"/>
    <row r="416443" hidden="1" x14ac:dyDescent="0.2"/>
    <row r="416444" hidden="1" x14ac:dyDescent="0.2"/>
    <row r="416445" hidden="1" x14ac:dyDescent="0.2"/>
    <row r="416446" hidden="1" x14ac:dyDescent="0.2"/>
    <row r="416447" hidden="1" x14ac:dyDescent="0.2"/>
    <row r="416448" hidden="1" x14ac:dyDescent="0.2"/>
    <row r="416449" hidden="1" x14ac:dyDescent="0.2"/>
    <row r="416450" hidden="1" x14ac:dyDescent="0.2"/>
    <row r="416451" hidden="1" x14ac:dyDescent="0.2"/>
    <row r="416452" hidden="1" x14ac:dyDescent="0.2"/>
    <row r="416453" hidden="1" x14ac:dyDescent="0.2"/>
    <row r="416454" hidden="1" x14ac:dyDescent="0.2"/>
    <row r="416455" hidden="1" x14ac:dyDescent="0.2"/>
    <row r="416456" hidden="1" x14ac:dyDescent="0.2"/>
    <row r="416457" hidden="1" x14ac:dyDescent="0.2"/>
    <row r="416458" hidden="1" x14ac:dyDescent="0.2"/>
    <row r="416459" hidden="1" x14ac:dyDescent="0.2"/>
    <row r="416460" hidden="1" x14ac:dyDescent="0.2"/>
    <row r="416461" hidden="1" x14ac:dyDescent="0.2"/>
    <row r="416462" hidden="1" x14ac:dyDescent="0.2"/>
    <row r="416463" hidden="1" x14ac:dyDescent="0.2"/>
    <row r="416464" hidden="1" x14ac:dyDescent="0.2"/>
    <row r="416465" hidden="1" x14ac:dyDescent="0.2"/>
    <row r="416466" hidden="1" x14ac:dyDescent="0.2"/>
    <row r="416467" hidden="1" x14ac:dyDescent="0.2"/>
    <row r="416468" hidden="1" x14ac:dyDescent="0.2"/>
    <row r="416469" hidden="1" x14ac:dyDescent="0.2"/>
    <row r="416470" hidden="1" x14ac:dyDescent="0.2"/>
    <row r="416471" hidden="1" x14ac:dyDescent="0.2"/>
    <row r="416472" hidden="1" x14ac:dyDescent="0.2"/>
    <row r="416473" hidden="1" x14ac:dyDescent="0.2"/>
    <row r="416474" hidden="1" x14ac:dyDescent="0.2"/>
    <row r="416475" hidden="1" x14ac:dyDescent="0.2"/>
    <row r="416476" hidden="1" x14ac:dyDescent="0.2"/>
    <row r="416477" hidden="1" x14ac:dyDescent="0.2"/>
    <row r="416478" hidden="1" x14ac:dyDescent="0.2"/>
    <row r="416479" hidden="1" x14ac:dyDescent="0.2"/>
    <row r="416480" hidden="1" x14ac:dyDescent="0.2"/>
    <row r="416481" hidden="1" x14ac:dyDescent="0.2"/>
    <row r="416482" hidden="1" x14ac:dyDescent="0.2"/>
    <row r="416483" hidden="1" x14ac:dyDescent="0.2"/>
    <row r="416484" hidden="1" x14ac:dyDescent="0.2"/>
    <row r="416485" hidden="1" x14ac:dyDescent="0.2"/>
    <row r="416486" hidden="1" x14ac:dyDescent="0.2"/>
    <row r="416487" hidden="1" x14ac:dyDescent="0.2"/>
    <row r="416488" hidden="1" x14ac:dyDescent="0.2"/>
    <row r="416489" hidden="1" x14ac:dyDescent="0.2"/>
    <row r="416490" hidden="1" x14ac:dyDescent="0.2"/>
    <row r="416491" hidden="1" x14ac:dyDescent="0.2"/>
    <row r="416492" hidden="1" x14ac:dyDescent="0.2"/>
    <row r="416493" hidden="1" x14ac:dyDescent="0.2"/>
    <row r="416494" hidden="1" x14ac:dyDescent="0.2"/>
    <row r="416495" hidden="1" x14ac:dyDescent="0.2"/>
    <row r="416496" hidden="1" x14ac:dyDescent="0.2"/>
    <row r="416497" hidden="1" x14ac:dyDescent="0.2"/>
    <row r="416498" hidden="1" x14ac:dyDescent="0.2"/>
    <row r="416499" hidden="1" x14ac:dyDescent="0.2"/>
    <row r="416500" hidden="1" x14ac:dyDescent="0.2"/>
    <row r="416501" hidden="1" x14ac:dyDescent="0.2"/>
    <row r="416502" hidden="1" x14ac:dyDescent="0.2"/>
    <row r="416503" hidden="1" x14ac:dyDescent="0.2"/>
    <row r="416504" hidden="1" x14ac:dyDescent="0.2"/>
    <row r="416505" hidden="1" x14ac:dyDescent="0.2"/>
    <row r="416506" hidden="1" x14ac:dyDescent="0.2"/>
    <row r="416507" hidden="1" x14ac:dyDescent="0.2"/>
    <row r="416508" hidden="1" x14ac:dyDescent="0.2"/>
    <row r="416509" hidden="1" x14ac:dyDescent="0.2"/>
    <row r="416510" hidden="1" x14ac:dyDescent="0.2"/>
    <row r="416511" hidden="1" x14ac:dyDescent="0.2"/>
    <row r="416512" hidden="1" x14ac:dyDescent="0.2"/>
    <row r="416513" hidden="1" x14ac:dyDescent="0.2"/>
    <row r="416514" hidden="1" x14ac:dyDescent="0.2"/>
    <row r="416515" hidden="1" x14ac:dyDescent="0.2"/>
    <row r="416516" hidden="1" x14ac:dyDescent="0.2"/>
    <row r="416517" hidden="1" x14ac:dyDescent="0.2"/>
    <row r="416518" hidden="1" x14ac:dyDescent="0.2"/>
    <row r="416519" hidden="1" x14ac:dyDescent="0.2"/>
    <row r="416520" hidden="1" x14ac:dyDescent="0.2"/>
    <row r="416521" hidden="1" x14ac:dyDescent="0.2"/>
    <row r="416522" hidden="1" x14ac:dyDescent="0.2"/>
    <row r="416523" hidden="1" x14ac:dyDescent="0.2"/>
    <row r="416524" hidden="1" x14ac:dyDescent="0.2"/>
    <row r="416525" hidden="1" x14ac:dyDescent="0.2"/>
    <row r="416526" hidden="1" x14ac:dyDescent="0.2"/>
    <row r="416527" hidden="1" x14ac:dyDescent="0.2"/>
    <row r="416528" hidden="1" x14ac:dyDescent="0.2"/>
    <row r="416529" hidden="1" x14ac:dyDescent="0.2"/>
    <row r="416530" hidden="1" x14ac:dyDescent="0.2"/>
    <row r="416531" hidden="1" x14ac:dyDescent="0.2"/>
    <row r="416532" hidden="1" x14ac:dyDescent="0.2"/>
    <row r="416533" hidden="1" x14ac:dyDescent="0.2"/>
    <row r="416534" hidden="1" x14ac:dyDescent="0.2"/>
    <row r="416535" hidden="1" x14ac:dyDescent="0.2"/>
    <row r="416536" hidden="1" x14ac:dyDescent="0.2"/>
    <row r="416537" hidden="1" x14ac:dyDescent="0.2"/>
    <row r="416538" hidden="1" x14ac:dyDescent="0.2"/>
    <row r="416539" hidden="1" x14ac:dyDescent="0.2"/>
    <row r="416540" hidden="1" x14ac:dyDescent="0.2"/>
    <row r="416541" hidden="1" x14ac:dyDescent="0.2"/>
    <row r="416542" hidden="1" x14ac:dyDescent="0.2"/>
    <row r="416543" hidden="1" x14ac:dyDescent="0.2"/>
    <row r="416544" hidden="1" x14ac:dyDescent="0.2"/>
    <row r="416545" hidden="1" x14ac:dyDescent="0.2"/>
    <row r="416546" hidden="1" x14ac:dyDescent="0.2"/>
    <row r="416547" hidden="1" x14ac:dyDescent="0.2"/>
    <row r="416548" hidden="1" x14ac:dyDescent="0.2"/>
    <row r="416549" hidden="1" x14ac:dyDescent="0.2"/>
    <row r="416550" hidden="1" x14ac:dyDescent="0.2"/>
    <row r="416551" hidden="1" x14ac:dyDescent="0.2"/>
    <row r="416552" hidden="1" x14ac:dyDescent="0.2"/>
    <row r="416553" hidden="1" x14ac:dyDescent="0.2"/>
    <row r="416554" hidden="1" x14ac:dyDescent="0.2"/>
    <row r="416555" hidden="1" x14ac:dyDescent="0.2"/>
    <row r="416556" hidden="1" x14ac:dyDescent="0.2"/>
    <row r="416557" hidden="1" x14ac:dyDescent="0.2"/>
    <row r="416558" hidden="1" x14ac:dyDescent="0.2"/>
    <row r="416559" hidden="1" x14ac:dyDescent="0.2"/>
    <row r="416560" hidden="1" x14ac:dyDescent="0.2"/>
    <row r="416561" hidden="1" x14ac:dyDescent="0.2"/>
    <row r="416562" hidden="1" x14ac:dyDescent="0.2"/>
    <row r="416563" hidden="1" x14ac:dyDescent="0.2"/>
    <row r="416564" hidden="1" x14ac:dyDescent="0.2"/>
    <row r="416565" hidden="1" x14ac:dyDescent="0.2"/>
    <row r="416566" hidden="1" x14ac:dyDescent="0.2"/>
    <row r="416567" hidden="1" x14ac:dyDescent="0.2"/>
    <row r="416568" hidden="1" x14ac:dyDescent="0.2"/>
    <row r="416569" hidden="1" x14ac:dyDescent="0.2"/>
    <row r="416570" hidden="1" x14ac:dyDescent="0.2"/>
    <row r="416571" hidden="1" x14ac:dyDescent="0.2"/>
    <row r="416572" hidden="1" x14ac:dyDescent="0.2"/>
    <row r="416573" hidden="1" x14ac:dyDescent="0.2"/>
    <row r="416574" hidden="1" x14ac:dyDescent="0.2"/>
    <row r="416575" hidden="1" x14ac:dyDescent="0.2"/>
    <row r="416576" hidden="1" x14ac:dyDescent="0.2"/>
    <row r="416577" hidden="1" x14ac:dyDescent="0.2"/>
    <row r="416578" hidden="1" x14ac:dyDescent="0.2"/>
    <row r="416579" hidden="1" x14ac:dyDescent="0.2"/>
    <row r="416580" hidden="1" x14ac:dyDescent="0.2"/>
    <row r="416581" hidden="1" x14ac:dyDescent="0.2"/>
    <row r="416582" hidden="1" x14ac:dyDescent="0.2"/>
    <row r="416583" hidden="1" x14ac:dyDescent="0.2"/>
    <row r="416584" hidden="1" x14ac:dyDescent="0.2"/>
    <row r="416585" hidden="1" x14ac:dyDescent="0.2"/>
    <row r="416586" hidden="1" x14ac:dyDescent="0.2"/>
    <row r="416587" hidden="1" x14ac:dyDescent="0.2"/>
    <row r="416588" hidden="1" x14ac:dyDescent="0.2"/>
    <row r="416589" hidden="1" x14ac:dyDescent="0.2"/>
    <row r="416590" hidden="1" x14ac:dyDescent="0.2"/>
    <row r="416591" hidden="1" x14ac:dyDescent="0.2"/>
    <row r="416592" hidden="1" x14ac:dyDescent="0.2"/>
    <row r="416593" hidden="1" x14ac:dyDescent="0.2"/>
    <row r="416594" hidden="1" x14ac:dyDescent="0.2"/>
    <row r="416595" hidden="1" x14ac:dyDescent="0.2"/>
    <row r="416596" hidden="1" x14ac:dyDescent="0.2"/>
    <row r="416597" hidden="1" x14ac:dyDescent="0.2"/>
    <row r="416598" hidden="1" x14ac:dyDescent="0.2"/>
    <row r="416599" hidden="1" x14ac:dyDescent="0.2"/>
    <row r="416600" hidden="1" x14ac:dyDescent="0.2"/>
    <row r="416601" hidden="1" x14ac:dyDescent="0.2"/>
    <row r="416602" hidden="1" x14ac:dyDescent="0.2"/>
    <row r="416603" hidden="1" x14ac:dyDescent="0.2"/>
    <row r="416604" hidden="1" x14ac:dyDescent="0.2"/>
    <row r="416605" hidden="1" x14ac:dyDescent="0.2"/>
    <row r="416606" hidden="1" x14ac:dyDescent="0.2"/>
    <row r="416607" hidden="1" x14ac:dyDescent="0.2"/>
    <row r="416608" hidden="1" x14ac:dyDescent="0.2"/>
    <row r="416609" hidden="1" x14ac:dyDescent="0.2"/>
    <row r="416610" hidden="1" x14ac:dyDescent="0.2"/>
    <row r="416611" hidden="1" x14ac:dyDescent="0.2"/>
    <row r="416612" hidden="1" x14ac:dyDescent="0.2"/>
    <row r="416613" hidden="1" x14ac:dyDescent="0.2"/>
    <row r="416614" hidden="1" x14ac:dyDescent="0.2"/>
    <row r="416615" hidden="1" x14ac:dyDescent="0.2"/>
    <row r="416616" hidden="1" x14ac:dyDescent="0.2"/>
    <row r="416617" hidden="1" x14ac:dyDescent="0.2"/>
    <row r="416618" hidden="1" x14ac:dyDescent="0.2"/>
    <row r="416619" hidden="1" x14ac:dyDescent="0.2"/>
    <row r="416620" hidden="1" x14ac:dyDescent="0.2"/>
    <row r="416621" hidden="1" x14ac:dyDescent="0.2"/>
    <row r="416622" hidden="1" x14ac:dyDescent="0.2"/>
    <row r="416623" hidden="1" x14ac:dyDescent="0.2"/>
    <row r="416624" hidden="1" x14ac:dyDescent="0.2"/>
    <row r="416625" hidden="1" x14ac:dyDescent="0.2"/>
    <row r="416626" hidden="1" x14ac:dyDescent="0.2"/>
    <row r="416627" hidden="1" x14ac:dyDescent="0.2"/>
    <row r="416628" hidden="1" x14ac:dyDescent="0.2"/>
    <row r="416629" hidden="1" x14ac:dyDescent="0.2"/>
    <row r="416630" hidden="1" x14ac:dyDescent="0.2"/>
    <row r="416631" hidden="1" x14ac:dyDescent="0.2"/>
    <row r="416632" hidden="1" x14ac:dyDescent="0.2"/>
    <row r="416633" hidden="1" x14ac:dyDescent="0.2"/>
    <row r="416634" hidden="1" x14ac:dyDescent="0.2"/>
    <row r="416635" hidden="1" x14ac:dyDescent="0.2"/>
    <row r="416636" hidden="1" x14ac:dyDescent="0.2"/>
    <row r="416637" hidden="1" x14ac:dyDescent="0.2"/>
    <row r="416638" hidden="1" x14ac:dyDescent="0.2"/>
    <row r="416639" hidden="1" x14ac:dyDescent="0.2"/>
    <row r="416640" hidden="1" x14ac:dyDescent="0.2"/>
    <row r="416641" hidden="1" x14ac:dyDescent="0.2"/>
    <row r="416642" hidden="1" x14ac:dyDescent="0.2"/>
    <row r="416643" hidden="1" x14ac:dyDescent="0.2"/>
    <row r="416644" hidden="1" x14ac:dyDescent="0.2"/>
    <row r="416645" hidden="1" x14ac:dyDescent="0.2"/>
    <row r="416646" hidden="1" x14ac:dyDescent="0.2"/>
    <row r="416647" hidden="1" x14ac:dyDescent="0.2"/>
    <row r="416648" hidden="1" x14ac:dyDescent="0.2"/>
    <row r="416649" hidden="1" x14ac:dyDescent="0.2"/>
    <row r="416650" hidden="1" x14ac:dyDescent="0.2"/>
    <row r="416651" hidden="1" x14ac:dyDescent="0.2"/>
    <row r="416652" hidden="1" x14ac:dyDescent="0.2"/>
    <row r="416653" hidden="1" x14ac:dyDescent="0.2"/>
    <row r="416654" hidden="1" x14ac:dyDescent="0.2"/>
    <row r="416655" hidden="1" x14ac:dyDescent="0.2"/>
    <row r="416656" hidden="1" x14ac:dyDescent="0.2"/>
    <row r="416657" hidden="1" x14ac:dyDescent="0.2"/>
    <row r="416658" hidden="1" x14ac:dyDescent="0.2"/>
    <row r="416659" hidden="1" x14ac:dyDescent="0.2"/>
    <row r="416660" hidden="1" x14ac:dyDescent="0.2"/>
    <row r="416661" hidden="1" x14ac:dyDescent="0.2"/>
    <row r="416662" hidden="1" x14ac:dyDescent="0.2"/>
    <row r="416663" hidden="1" x14ac:dyDescent="0.2"/>
    <row r="416664" hidden="1" x14ac:dyDescent="0.2"/>
    <row r="416665" hidden="1" x14ac:dyDescent="0.2"/>
    <row r="416666" hidden="1" x14ac:dyDescent="0.2"/>
    <row r="416667" hidden="1" x14ac:dyDescent="0.2"/>
    <row r="416668" hidden="1" x14ac:dyDescent="0.2"/>
    <row r="416669" hidden="1" x14ac:dyDescent="0.2"/>
    <row r="416670" hidden="1" x14ac:dyDescent="0.2"/>
    <row r="416671" hidden="1" x14ac:dyDescent="0.2"/>
    <row r="416672" hidden="1" x14ac:dyDescent="0.2"/>
    <row r="416673" hidden="1" x14ac:dyDescent="0.2"/>
    <row r="416674" hidden="1" x14ac:dyDescent="0.2"/>
    <row r="416675" hidden="1" x14ac:dyDescent="0.2"/>
    <row r="416676" hidden="1" x14ac:dyDescent="0.2"/>
    <row r="416677" hidden="1" x14ac:dyDescent="0.2"/>
    <row r="416678" hidden="1" x14ac:dyDescent="0.2"/>
    <row r="416679" hidden="1" x14ac:dyDescent="0.2"/>
    <row r="416680" hidden="1" x14ac:dyDescent="0.2"/>
    <row r="416681" hidden="1" x14ac:dyDescent="0.2"/>
    <row r="416682" hidden="1" x14ac:dyDescent="0.2"/>
    <row r="416683" hidden="1" x14ac:dyDescent="0.2"/>
    <row r="416684" hidden="1" x14ac:dyDescent="0.2"/>
    <row r="416685" hidden="1" x14ac:dyDescent="0.2"/>
    <row r="416686" hidden="1" x14ac:dyDescent="0.2"/>
    <row r="416687" hidden="1" x14ac:dyDescent="0.2"/>
    <row r="416688" hidden="1" x14ac:dyDescent="0.2"/>
    <row r="416689" hidden="1" x14ac:dyDescent="0.2"/>
    <row r="416690" hidden="1" x14ac:dyDescent="0.2"/>
    <row r="416691" hidden="1" x14ac:dyDescent="0.2"/>
    <row r="416692" hidden="1" x14ac:dyDescent="0.2"/>
    <row r="416693" hidden="1" x14ac:dyDescent="0.2"/>
    <row r="416694" hidden="1" x14ac:dyDescent="0.2"/>
    <row r="416695" hidden="1" x14ac:dyDescent="0.2"/>
    <row r="416696" hidden="1" x14ac:dyDescent="0.2"/>
    <row r="416697" hidden="1" x14ac:dyDescent="0.2"/>
    <row r="416698" hidden="1" x14ac:dyDescent="0.2"/>
    <row r="416699" hidden="1" x14ac:dyDescent="0.2"/>
    <row r="416700" hidden="1" x14ac:dyDescent="0.2"/>
    <row r="416701" hidden="1" x14ac:dyDescent="0.2"/>
    <row r="416702" hidden="1" x14ac:dyDescent="0.2"/>
    <row r="416703" hidden="1" x14ac:dyDescent="0.2"/>
    <row r="416704" hidden="1" x14ac:dyDescent="0.2"/>
    <row r="416705" hidden="1" x14ac:dyDescent="0.2"/>
    <row r="416706" hidden="1" x14ac:dyDescent="0.2"/>
    <row r="416707" hidden="1" x14ac:dyDescent="0.2"/>
    <row r="416708" hidden="1" x14ac:dyDescent="0.2"/>
    <row r="416709" hidden="1" x14ac:dyDescent="0.2"/>
    <row r="416710" hidden="1" x14ac:dyDescent="0.2"/>
    <row r="416711" hidden="1" x14ac:dyDescent="0.2"/>
    <row r="416712" hidden="1" x14ac:dyDescent="0.2"/>
    <row r="416713" hidden="1" x14ac:dyDescent="0.2"/>
    <row r="416714" hidden="1" x14ac:dyDescent="0.2"/>
    <row r="416715" hidden="1" x14ac:dyDescent="0.2"/>
    <row r="416716" hidden="1" x14ac:dyDescent="0.2"/>
    <row r="416717" hidden="1" x14ac:dyDescent="0.2"/>
    <row r="416718" hidden="1" x14ac:dyDescent="0.2"/>
    <row r="416719" hidden="1" x14ac:dyDescent="0.2"/>
    <row r="416720" hidden="1" x14ac:dyDescent="0.2"/>
    <row r="416721" hidden="1" x14ac:dyDescent="0.2"/>
    <row r="416722" hidden="1" x14ac:dyDescent="0.2"/>
    <row r="416723" hidden="1" x14ac:dyDescent="0.2"/>
    <row r="416724" hidden="1" x14ac:dyDescent="0.2"/>
    <row r="416725" hidden="1" x14ac:dyDescent="0.2"/>
    <row r="416726" hidden="1" x14ac:dyDescent="0.2"/>
    <row r="416727" hidden="1" x14ac:dyDescent="0.2"/>
    <row r="416728" hidden="1" x14ac:dyDescent="0.2"/>
    <row r="416729" hidden="1" x14ac:dyDescent="0.2"/>
    <row r="416730" hidden="1" x14ac:dyDescent="0.2"/>
    <row r="416731" hidden="1" x14ac:dyDescent="0.2"/>
    <row r="416732" hidden="1" x14ac:dyDescent="0.2"/>
    <row r="416733" hidden="1" x14ac:dyDescent="0.2"/>
    <row r="416734" hidden="1" x14ac:dyDescent="0.2"/>
    <row r="416735" hidden="1" x14ac:dyDescent="0.2"/>
    <row r="416736" hidden="1" x14ac:dyDescent="0.2"/>
    <row r="416737" hidden="1" x14ac:dyDescent="0.2"/>
    <row r="416738" hidden="1" x14ac:dyDescent="0.2"/>
    <row r="416739" hidden="1" x14ac:dyDescent="0.2"/>
    <row r="416740" hidden="1" x14ac:dyDescent="0.2"/>
    <row r="416741" hidden="1" x14ac:dyDescent="0.2"/>
    <row r="416742" hidden="1" x14ac:dyDescent="0.2"/>
    <row r="416743" hidden="1" x14ac:dyDescent="0.2"/>
    <row r="416744" hidden="1" x14ac:dyDescent="0.2"/>
    <row r="416745" hidden="1" x14ac:dyDescent="0.2"/>
    <row r="416746" hidden="1" x14ac:dyDescent="0.2"/>
    <row r="416747" hidden="1" x14ac:dyDescent="0.2"/>
    <row r="416748" hidden="1" x14ac:dyDescent="0.2"/>
    <row r="416749" hidden="1" x14ac:dyDescent="0.2"/>
    <row r="416750" hidden="1" x14ac:dyDescent="0.2"/>
    <row r="416751" hidden="1" x14ac:dyDescent="0.2"/>
    <row r="416752" hidden="1" x14ac:dyDescent="0.2"/>
    <row r="416753" hidden="1" x14ac:dyDescent="0.2"/>
    <row r="416754" hidden="1" x14ac:dyDescent="0.2"/>
    <row r="416755" hidden="1" x14ac:dyDescent="0.2"/>
    <row r="416756" hidden="1" x14ac:dyDescent="0.2"/>
    <row r="416757" hidden="1" x14ac:dyDescent="0.2"/>
    <row r="416758" hidden="1" x14ac:dyDescent="0.2"/>
    <row r="416759" hidden="1" x14ac:dyDescent="0.2"/>
    <row r="416760" hidden="1" x14ac:dyDescent="0.2"/>
    <row r="416761" hidden="1" x14ac:dyDescent="0.2"/>
    <row r="416762" hidden="1" x14ac:dyDescent="0.2"/>
    <row r="416763" hidden="1" x14ac:dyDescent="0.2"/>
    <row r="416764" hidden="1" x14ac:dyDescent="0.2"/>
    <row r="416765" hidden="1" x14ac:dyDescent="0.2"/>
    <row r="416766" hidden="1" x14ac:dyDescent="0.2"/>
    <row r="416767" hidden="1" x14ac:dyDescent="0.2"/>
    <row r="416768" hidden="1" x14ac:dyDescent="0.2"/>
    <row r="416769" hidden="1" x14ac:dyDescent="0.2"/>
    <row r="416770" hidden="1" x14ac:dyDescent="0.2"/>
    <row r="416771" hidden="1" x14ac:dyDescent="0.2"/>
    <row r="416772" hidden="1" x14ac:dyDescent="0.2"/>
    <row r="416773" hidden="1" x14ac:dyDescent="0.2"/>
    <row r="416774" hidden="1" x14ac:dyDescent="0.2"/>
    <row r="416775" hidden="1" x14ac:dyDescent="0.2"/>
    <row r="416776" hidden="1" x14ac:dyDescent="0.2"/>
    <row r="416777" hidden="1" x14ac:dyDescent="0.2"/>
    <row r="416778" hidden="1" x14ac:dyDescent="0.2"/>
    <row r="416779" hidden="1" x14ac:dyDescent="0.2"/>
    <row r="416780" hidden="1" x14ac:dyDescent="0.2"/>
    <row r="416781" hidden="1" x14ac:dyDescent="0.2"/>
    <row r="416782" hidden="1" x14ac:dyDescent="0.2"/>
    <row r="416783" hidden="1" x14ac:dyDescent="0.2"/>
    <row r="416784" hidden="1" x14ac:dyDescent="0.2"/>
    <row r="416785" hidden="1" x14ac:dyDescent="0.2"/>
    <row r="416786" hidden="1" x14ac:dyDescent="0.2"/>
    <row r="416787" hidden="1" x14ac:dyDescent="0.2"/>
    <row r="416788" hidden="1" x14ac:dyDescent="0.2"/>
    <row r="416789" hidden="1" x14ac:dyDescent="0.2"/>
    <row r="416790" hidden="1" x14ac:dyDescent="0.2"/>
    <row r="416791" hidden="1" x14ac:dyDescent="0.2"/>
    <row r="416792" hidden="1" x14ac:dyDescent="0.2"/>
    <row r="416793" hidden="1" x14ac:dyDescent="0.2"/>
    <row r="416794" hidden="1" x14ac:dyDescent="0.2"/>
    <row r="416795" hidden="1" x14ac:dyDescent="0.2"/>
    <row r="416796" hidden="1" x14ac:dyDescent="0.2"/>
    <row r="416797" hidden="1" x14ac:dyDescent="0.2"/>
    <row r="416798" hidden="1" x14ac:dyDescent="0.2"/>
    <row r="416799" hidden="1" x14ac:dyDescent="0.2"/>
    <row r="416800" hidden="1" x14ac:dyDescent="0.2"/>
    <row r="416801" hidden="1" x14ac:dyDescent="0.2"/>
    <row r="416802" hidden="1" x14ac:dyDescent="0.2"/>
    <row r="416803" hidden="1" x14ac:dyDescent="0.2"/>
    <row r="416804" hidden="1" x14ac:dyDescent="0.2"/>
    <row r="416805" hidden="1" x14ac:dyDescent="0.2"/>
    <row r="416806" hidden="1" x14ac:dyDescent="0.2"/>
    <row r="416807" hidden="1" x14ac:dyDescent="0.2"/>
    <row r="416808" hidden="1" x14ac:dyDescent="0.2"/>
    <row r="416809" hidden="1" x14ac:dyDescent="0.2"/>
    <row r="416810" hidden="1" x14ac:dyDescent="0.2"/>
    <row r="416811" hidden="1" x14ac:dyDescent="0.2"/>
    <row r="416812" hidden="1" x14ac:dyDescent="0.2"/>
    <row r="416813" hidden="1" x14ac:dyDescent="0.2"/>
    <row r="416814" hidden="1" x14ac:dyDescent="0.2"/>
    <row r="416815" hidden="1" x14ac:dyDescent="0.2"/>
    <row r="416816" hidden="1" x14ac:dyDescent="0.2"/>
    <row r="416817" hidden="1" x14ac:dyDescent="0.2"/>
    <row r="416818" hidden="1" x14ac:dyDescent="0.2"/>
    <row r="416819" hidden="1" x14ac:dyDescent="0.2"/>
    <row r="416820" hidden="1" x14ac:dyDescent="0.2"/>
    <row r="416821" hidden="1" x14ac:dyDescent="0.2"/>
    <row r="416822" hidden="1" x14ac:dyDescent="0.2"/>
    <row r="416823" hidden="1" x14ac:dyDescent="0.2"/>
    <row r="416824" hidden="1" x14ac:dyDescent="0.2"/>
    <row r="416825" hidden="1" x14ac:dyDescent="0.2"/>
    <row r="416826" hidden="1" x14ac:dyDescent="0.2"/>
    <row r="416827" hidden="1" x14ac:dyDescent="0.2"/>
    <row r="416828" hidden="1" x14ac:dyDescent="0.2"/>
    <row r="416829" hidden="1" x14ac:dyDescent="0.2"/>
    <row r="416830" hidden="1" x14ac:dyDescent="0.2"/>
    <row r="416831" hidden="1" x14ac:dyDescent="0.2"/>
    <row r="416832" hidden="1" x14ac:dyDescent="0.2"/>
    <row r="416833" hidden="1" x14ac:dyDescent="0.2"/>
    <row r="416834" hidden="1" x14ac:dyDescent="0.2"/>
    <row r="416835" hidden="1" x14ac:dyDescent="0.2"/>
    <row r="416836" hidden="1" x14ac:dyDescent="0.2"/>
    <row r="416837" hidden="1" x14ac:dyDescent="0.2"/>
    <row r="416838" hidden="1" x14ac:dyDescent="0.2"/>
    <row r="416839" hidden="1" x14ac:dyDescent="0.2"/>
    <row r="416840" hidden="1" x14ac:dyDescent="0.2"/>
    <row r="416841" hidden="1" x14ac:dyDescent="0.2"/>
    <row r="416842" hidden="1" x14ac:dyDescent="0.2"/>
    <row r="416843" hidden="1" x14ac:dyDescent="0.2"/>
    <row r="416844" hidden="1" x14ac:dyDescent="0.2"/>
    <row r="416845" hidden="1" x14ac:dyDescent="0.2"/>
    <row r="416846" hidden="1" x14ac:dyDescent="0.2"/>
    <row r="416847" hidden="1" x14ac:dyDescent="0.2"/>
    <row r="416848" hidden="1" x14ac:dyDescent="0.2"/>
    <row r="416849" hidden="1" x14ac:dyDescent="0.2"/>
    <row r="416850" hidden="1" x14ac:dyDescent="0.2"/>
    <row r="416851" hidden="1" x14ac:dyDescent="0.2"/>
    <row r="416852" hidden="1" x14ac:dyDescent="0.2"/>
    <row r="416853" hidden="1" x14ac:dyDescent="0.2"/>
    <row r="416854" hidden="1" x14ac:dyDescent="0.2"/>
    <row r="416855" hidden="1" x14ac:dyDescent="0.2"/>
    <row r="416856" hidden="1" x14ac:dyDescent="0.2"/>
    <row r="416857" hidden="1" x14ac:dyDescent="0.2"/>
    <row r="416858" hidden="1" x14ac:dyDescent="0.2"/>
    <row r="416859" hidden="1" x14ac:dyDescent="0.2"/>
    <row r="416860" hidden="1" x14ac:dyDescent="0.2"/>
    <row r="416861" hidden="1" x14ac:dyDescent="0.2"/>
    <row r="416862" hidden="1" x14ac:dyDescent="0.2"/>
    <row r="416863" hidden="1" x14ac:dyDescent="0.2"/>
    <row r="416864" hidden="1" x14ac:dyDescent="0.2"/>
    <row r="416865" hidden="1" x14ac:dyDescent="0.2"/>
    <row r="416866" hidden="1" x14ac:dyDescent="0.2"/>
    <row r="416867" hidden="1" x14ac:dyDescent="0.2"/>
    <row r="416868" hidden="1" x14ac:dyDescent="0.2"/>
    <row r="416869" hidden="1" x14ac:dyDescent="0.2"/>
    <row r="416870" hidden="1" x14ac:dyDescent="0.2"/>
    <row r="416871" hidden="1" x14ac:dyDescent="0.2"/>
    <row r="416872" hidden="1" x14ac:dyDescent="0.2"/>
    <row r="416873" hidden="1" x14ac:dyDescent="0.2"/>
    <row r="416874" hidden="1" x14ac:dyDescent="0.2"/>
    <row r="416875" hidden="1" x14ac:dyDescent="0.2"/>
    <row r="416876" hidden="1" x14ac:dyDescent="0.2"/>
    <row r="416877" hidden="1" x14ac:dyDescent="0.2"/>
    <row r="416878" hidden="1" x14ac:dyDescent="0.2"/>
    <row r="416879" hidden="1" x14ac:dyDescent="0.2"/>
    <row r="416880" hidden="1" x14ac:dyDescent="0.2"/>
    <row r="416881" hidden="1" x14ac:dyDescent="0.2"/>
    <row r="416882" hidden="1" x14ac:dyDescent="0.2"/>
    <row r="416883" hidden="1" x14ac:dyDescent="0.2"/>
    <row r="416884" hidden="1" x14ac:dyDescent="0.2"/>
    <row r="416885" hidden="1" x14ac:dyDescent="0.2"/>
    <row r="416886" hidden="1" x14ac:dyDescent="0.2"/>
    <row r="416887" hidden="1" x14ac:dyDescent="0.2"/>
    <row r="416888" hidden="1" x14ac:dyDescent="0.2"/>
    <row r="416889" hidden="1" x14ac:dyDescent="0.2"/>
    <row r="416890" hidden="1" x14ac:dyDescent="0.2"/>
    <row r="416891" hidden="1" x14ac:dyDescent="0.2"/>
    <row r="416892" hidden="1" x14ac:dyDescent="0.2"/>
    <row r="416893" hidden="1" x14ac:dyDescent="0.2"/>
    <row r="416894" hidden="1" x14ac:dyDescent="0.2"/>
    <row r="416895" hidden="1" x14ac:dyDescent="0.2"/>
    <row r="416896" hidden="1" x14ac:dyDescent="0.2"/>
    <row r="416897" hidden="1" x14ac:dyDescent="0.2"/>
    <row r="416898" hidden="1" x14ac:dyDescent="0.2"/>
    <row r="416899" hidden="1" x14ac:dyDescent="0.2"/>
    <row r="416900" hidden="1" x14ac:dyDescent="0.2"/>
    <row r="416901" hidden="1" x14ac:dyDescent="0.2"/>
    <row r="416902" hidden="1" x14ac:dyDescent="0.2"/>
    <row r="416903" hidden="1" x14ac:dyDescent="0.2"/>
    <row r="416904" hidden="1" x14ac:dyDescent="0.2"/>
    <row r="416905" hidden="1" x14ac:dyDescent="0.2"/>
    <row r="416906" hidden="1" x14ac:dyDescent="0.2"/>
    <row r="416907" hidden="1" x14ac:dyDescent="0.2"/>
    <row r="416908" hidden="1" x14ac:dyDescent="0.2"/>
    <row r="416909" hidden="1" x14ac:dyDescent="0.2"/>
    <row r="416910" hidden="1" x14ac:dyDescent="0.2"/>
    <row r="416911" hidden="1" x14ac:dyDescent="0.2"/>
    <row r="416912" hidden="1" x14ac:dyDescent="0.2"/>
    <row r="416913" hidden="1" x14ac:dyDescent="0.2"/>
    <row r="416914" hidden="1" x14ac:dyDescent="0.2"/>
    <row r="416915" hidden="1" x14ac:dyDescent="0.2"/>
    <row r="416916" hidden="1" x14ac:dyDescent="0.2"/>
    <row r="416917" hidden="1" x14ac:dyDescent="0.2"/>
    <row r="416918" hidden="1" x14ac:dyDescent="0.2"/>
    <row r="416919" hidden="1" x14ac:dyDescent="0.2"/>
    <row r="416920" hidden="1" x14ac:dyDescent="0.2"/>
    <row r="416921" hidden="1" x14ac:dyDescent="0.2"/>
    <row r="416922" hidden="1" x14ac:dyDescent="0.2"/>
    <row r="416923" hidden="1" x14ac:dyDescent="0.2"/>
    <row r="416924" hidden="1" x14ac:dyDescent="0.2"/>
    <row r="416925" hidden="1" x14ac:dyDescent="0.2"/>
    <row r="416926" hidden="1" x14ac:dyDescent="0.2"/>
    <row r="416927" hidden="1" x14ac:dyDescent="0.2"/>
    <row r="416928" hidden="1" x14ac:dyDescent="0.2"/>
    <row r="416929" hidden="1" x14ac:dyDescent="0.2"/>
    <row r="416930" hidden="1" x14ac:dyDescent="0.2"/>
    <row r="416931" hidden="1" x14ac:dyDescent="0.2"/>
    <row r="416932" hidden="1" x14ac:dyDescent="0.2"/>
    <row r="416933" hidden="1" x14ac:dyDescent="0.2"/>
    <row r="416934" hidden="1" x14ac:dyDescent="0.2"/>
    <row r="416935" hidden="1" x14ac:dyDescent="0.2"/>
    <row r="416936" hidden="1" x14ac:dyDescent="0.2"/>
    <row r="416937" hidden="1" x14ac:dyDescent="0.2"/>
    <row r="416938" hidden="1" x14ac:dyDescent="0.2"/>
    <row r="416939" hidden="1" x14ac:dyDescent="0.2"/>
    <row r="416940" hidden="1" x14ac:dyDescent="0.2"/>
    <row r="416941" hidden="1" x14ac:dyDescent="0.2"/>
    <row r="416942" hidden="1" x14ac:dyDescent="0.2"/>
    <row r="416943" hidden="1" x14ac:dyDescent="0.2"/>
    <row r="416944" hidden="1" x14ac:dyDescent="0.2"/>
    <row r="416945" hidden="1" x14ac:dyDescent="0.2"/>
    <row r="416946" hidden="1" x14ac:dyDescent="0.2"/>
    <row r="416947" hidden="1" x14ac:dyDescent="0.2"/>
    <row r="416948" hidden="1" x14ac:dyDescent="0.2"/>
    <row r="416949" hidden="1" x14ac:dyDescent="0.2"/>
    <row r="416950" hidden="1" x14ac:dyDescent="0.2"/>
    <row r="416951" hidden="1" x14ac:dyDescent="0.2"/>
    <row r="416952" hidden="1" x14ac:dyDescent="0.2"/>
    <row r="416953" hidden="1" x14ac:dyDescent="0.2"/>
    <row r="416954" hidden="1" x14ac:dyDescent="0.2"/>
    <row r="416955" hidden="1" x14ac:dyDescent="0.2"/>
    <row r="416956" hidden="1" x14ac:dyDescent="0.2"/>
    <row r="416957" hidden="1" x14ac:dyDescent="0.2"/>
    <row r="416958" hidden="1" x14ac:dyDescent="0.2"/>
    <row r="416959" hidden="1" x14ac:dyDescent="0.2"/>
    <row r="416960" hidden="1" x14ac:dyDescent="0.2"/>
    <row r="416961" hidden="1" x14ac:dyDescent="0.2"/>
    <row r="416962" hidden="1" x14ac:dyDescent="0.2"/>
    <row r="416963" hidden="1" x14ac:dyDescent="0.2"/>
    <row r="416964" hidden="1" x14ac:dyDescent="0.2"/>
    <row r="416965" hidden="1" x14ac:dyDescent="0.2"/>
    <row r="416966" hidden="1" x14ac:dyDescent="0.2"/>
    <row r="416967" hidden="1" x14ac:dyDescent="0.2"/>
    <row r="416968" hidden="1" x14ac:dyDescent="0.2"/>
    <row r="416969" hidden="1" x14ac:dyDescent="0.2"/>
    <row r="416970" hidden="1" x14ac:dyDescent="0.2"/>
    <row r="416971" hidden="1" x14ac:dyDescent="0.2"/>
    <row r="416972" hidden="1" x14ac:dyDescent="0.2"/>
    <row r="416973" hidden="1" x14ac:dyDescent="0.2"/>
    <row r="416974" hidden="1" x14ac:dyDescent="0.2"/>
    <row r="416975" hidden="1" x14ac:dyDescent="0.2"/>
    <row r="416976" hidden="1" x14ac:dyDescent="0.2"/>
    <row r="416977" hidden="1" x14ac:dyDescent="0.2"/>
    <row r="416978" hidden="1" x14ac:dyDescent="0.2"/>
    <row r="416979" hidden="1" x14ac:dyDescent="0.2"/>
    <row r="416980" hidden="1" x14ac:dyDescent="0.2"/>
    <row r="416981" hidden="1" x14ac:dyDescent="0.2"/>
    <row r="416982" hidden="1" x14ac:dyDescent="0.2"/>
    <row r="416983" hidden="1" x14ac:dyDescent="0.2"/>
    <row r="416984" hidden="1" x14ac:dyDescent="0.2"/>
    <row r="416985" hidden="1" x14ac:dyDescent="0.2"/>
    <row r="416986" hidden="1" x14ac:dyDescent="0.2"/>
    <row r="416987" hidden="1" x14ac:dyDescent="0.2"/>
    <row r="416988" hidden="1" x14ac:dyDescent="0.2"/>
    <row r="416989" hidden="1" x14ac:dyDescent="0.2"/>
    <row r="416990" hidden="1" x14ac:dyDescent="0.2"/>
    <row r="416991" hidden="1" x14ac:dyDescent="0.2"/>
    <row r="416992" hidden="1" x14ac:dyDescent="0.2"/>
    <row r="416993" hidden="1" x14ac:dyDescent="0.2"/>
    <row r="416994" hidden="1" x14ac:dyDescent="0.2"/>
    <row r="416995" hidden="1" x14ac:dyDescent="0.2"/>
    <row r="416996" hidden="1" x14ac:dyDescent="0.2"/>
    <row r="416997" hidden="1" x14ac:dyDescent="0.2"/>
    <row r="416998" hidden="1" x14ac:dyDescent="0.2"/>
    <row r="416999" hidden="1" x14ac:dyDescent="0.2"/>
    <row r="417000" hidden="1" x14ac:dyDescent="0.2"/>
    <row r="417001" hidden="1" x14ac:dyDescent="0.2"/>
    <row r="417002" hidden="1" x14ac:dyDescent="0.2"/>
    <row r="417003" hidden="1" x14ac:dyDescent="0.2"/>
    <row r="417004" hidden="1" x14ac:dyDescent="0.2"/>
    <row r="417005" hidden="1" x14ac:dyDescent="0.2"/>
    <row r="417006" hidden="1" x14ac:dyDescent="0.2"/>
    <row r="417007" hidden="1" x14ac:dyDescent="0.2"/>
    <row r="417008" hidden="1" x14ac:dyDescent="0.2"/>
    <row r="417009" hidden="1" x14ac:dyDescent="0.2"/>
    <row r="417010" hidden="1" x14ac:dyDescent="0.2"/>
    <row r="417011" hidden="1" x14ac:dyDescent="0.2"/>
    <row r="417012" hidden="1" x14ac:dyDescent="0.2"/>
    <row r="417013" hidden="1" x14ac:dyDescent="0.2"/>
    <row r="417014" hidden="1" x14ac:dyDescent="0.2"/>
    <row r="417015" hidden="1" x14ac:dyDescent="0.2"/>
    <row r="417016" hidden="1" x14ac:dyDescent="0.2"/>
    <row r="417017" hidden="1" x14ac:dyDescent="0.2"/>
    <row r="417018" hidden="1" x14ac:dyDescent="0.2"/>
    <row r="417019" hidden="1" x14ac:dyDescent="0.2"/>
    <row r="417020" hidden="1" x14ac:dyDescent="0.2"/>
    <row r="417021" hidden="1" x14ac:dyDescent="0.2"/>
    <row r="417022" hidden="1" x14ac:dyDescent="0.2"/>
    <row r="417023" hidden="1" x14ac:dyDescent="0.2"/>
    <row r="417024" hidden="1" x14ac:dyDescent="0.2"/>
    <row r="417025" hidden="1" x14ac:dyDescent="0.2"/>
    <row r="417026" hidden="1" x14ac:dyDescent="0.2"/>
    <row r="417027" hidden="1" x14ac:dyDescent="0.2"/>
    <row r="417028" hidden="1" x14ac:dyDescent="0.2"/>
    <row r="417029" hidden="1" x14ac:dyDescent="0.2"/>
    <row r="417030" hidden="1" x14ac:dyDescent="0.2"/>
    <row r="417031" hidden="1" x14ac:dyDescent="0.2"/>
    <row r="417032" hidden="1" x14ac:dyDescent="0.2"/>
    <row r="417033" hidden="1" x14ac:dyDescent="0.2"/>
    <row r="417034" hidden="1" x14ac:dyDescent="0.2"/>
    <row r="417035" hidden="1" x14ac:dyDescent="0.2"/>
    <row r="417036" hidden="1" x14ac:dyDescent="0.2"/>
    <row r="417037" hidden="1" x14ac:dyDescent="0.2"/>
    <row r="417038" hidden="1" x14ac:dyDescent="0.2"/>
    <row r="417039" hidden="1" x14ac:dyDescent="0.2"/>
    <row r="417040" hidden="1" x14ac:dyDescent="0.2"/>
    <row r="417041" hidden="1" x14ac:dyDescent="0.2"/>
    <row r="417042" hidden="1" x14ac:dyDescent="0.2"/>
    <row r="417043" hidden="1" x14ac:dyDescent="0.2"/>
    <row r="417044" hidden="1" x14ac:dyDescent="0.2"/>
    <row r="417045" hidden="1" x14ac:dyDescent="0.2"/>
    <row r="417046" hidden="1" x14ac:dyDescent="0.2"/>
    <row r="417047" hidden="1" x14ac:dyDescent="0.2"/>
    <row r="417048" hidden="1" x14ac:dyDescent="0.2"/>
    <row r="417049" hidden="1" x14ac:dyDescent="0.2"/>
    <row r="417050" hidden="1" x14ac:dyDescent="0.2"/>
    <row r="417051" hidden="1" x14ac:dyDescent="0.2"/>
    <row r="417052" hidden="1" x14ac:dyDescent="0.2"/>
    <row r="417053" hidden="1" x14ac:dyDescent="0.2"/>
    <row r="417054" hidden="1" x14ac:dyDescent="0.2"/>
    <row r="417055" hidden="1" x14ac:dyDescent="0.2"/>
    <row r="417056" hidden="1" x14ac:dyDescent="0.2"/>
    <row r="417057" hidden="1" x14ac:dyDescent="0.2"/>
    <row r="417058" hidden="1" x14ac:dyDescent="0.2"/>
    <row r="417059" hidden="1" x14ac:dyDescent="0.2"/>
    <row r="417060" hidden="1" x14ac:dyDescent="0.2"/>
    <row r="417061" hidden="1" x14ac:dyDescent="0.2"/>
    <row r="417062" hidden="1" x14ac:dyDescent="0.2"/>
    <row r="417063" hidden="1" x14ac:dyDescent="0.2"/>
    <row r="417064" hidden="1" x14ac:dyDescent="0.2"/>
    <row r="417065" hidden="1" x14ac:dyDescent="0.2"/>
    <row r="417066" hidden="1" x14ac:dyDescent="0.2"/>
    <row r="417067" hidden="1" x14ac:dyDescent="0.2"/>
    <row r="417068" hidden="1" x14ac:dyDescent="0.2"/>
    <row r="417069" hidden="1" x14ac:dyDescent="0.2"/>
    <row r="417070" hidden="1" x14ac:dyDescent="0.2"/>
    <row r="417071" hidden="1" x14ac:dyDescent="0.2"/>
    <row r="417072" hidden="1" x14ac:dyDescent="0.2"/>
    <row r="417073" hidden="1" x14ac:dyDescent="0.2"/>
    <row r="417074" hidden="1" x14ac:dyDescent="0.2"/>
    <row r="417075" hidden="1" x14ac:dyDescent="0.2"/>
    <row r="417076" hidden="1" x14ac:dyDescent="0.2"/>
    <row r="417077" hidden="1" x14ac:dyDescent="0.2"/>
    <row r="417078" hidden="1" x14ac:dyDescent="0.2"/>
    <row r="417079" hidden="1" x14ac:dyDescent="0.2"/>
    <row r="417080" hidden="1" x14ac:dyDescent="0.2"/>
    <row r="417081" hidden="1" x14ac:dyDescent="0.2"/>
    <row r="417082" hidden="1" x14ac:dyDescent="0.2"/>
    <row r="417083" hidden="1" x14ac:dyDescent="0.2"/>
    <row r="417084" hidden="1" x14ac:dyDescent="0.2"/>
    <row r="417085" hidden="1" x14ac:dyDescent="0.2"/>
    <row r="417086" hidden="1" x14ac:dyDescent="0.2"/>
    <row r="417087" hidden="1" x14ac:dyDescent="0.2"/>
    <row r="417088" hidden="1" x14ac:dyDescent="0.2"/>
    <row r="417089" hidden="1" x14ac:dyDescent="0.2"/>
    <row r="417090" hidden="1" x14ac:dyDescent="0.2"/>
    <row r="417091" hidden="1" x14ac:dyDescent="0.2"/>
    <row r="417092" hidden="1" x14ac:dyDescent="0.2"/>
    <row r="417093" hidden="1" x14ac:dyDescent="0.2"/>
    <row r="417094" hidden="1" x14ac:dyDescent="0.2"/>
    <row r="417095" hidden="1" x14ac:dyDescent="0.2"/>
    <row r="417096" hidden="1" x14ac:dyDescent="0.2"/>
    <row r="417097" hidden="1" x14ac:dyDescent="0.2"/>
    <row r="417098" hidden="1" x14ac:dyDescent="0.2"/>
    <row r="417099" hidden="1" x14ac:dyDescent="0.2"/>
    <row r="417100" hidden="1" x14ac:dyDescent="0.2"/>
    <row r="417101" hidden="1" x14ac:dyDescent="0.2"/>
    <row r="417102" hidden="1" x14ac:dyDescent="0.2"/>
    <row r="417103" hidden="1" x14ac:dyDescent="0.2"/>
    <row r="417104" hidden="1" x14ac:dyDescent="0.2"/>
    <row r="417105" hidden="1" x14ac:dyDescent="0.2"/>
    <row r="417106" hidden="1" x14ac:dyDescent="0.2"/>
    <row r="417107" hidden="1" x14ac:dyDescent="0.2"/>
    <row r="417108" hidden="1" x14ac:dyDescent="0.2"/>
    <row r="417109" hidden="1" x14ac:dyDescent="0.2"/>
    <row r="417110" hidden="1" x14ac:dyDescent="0.2"/>
    <row r="417111" hidden="1" x14ac:dyDescent="0.2"/>
    <row r="417112" hidden="1" x14ac:dyDescent="0.2"/>
    <row r="417113" hidden="1" x14ac:dyDescent="0.2"/>
    <row r="417114" hidden="1" x14ac:dyDescent="0.2"/>
    <row r="417115" hidden="1" x14ac:dyDescent="0.2"/>
    <row r="417116" hidden="1" x14ac:dyDescent="0.2"/>
    <row r="417117" hidden="1" x14ac:dyDescent="0.2"/>
    <row r="417118" hidden="1" x14ac:dyDescent="0.2"/>
    <row r="417119" hidden="1" x14ac:dyDescent="0.2"/>
    <row r="417120" hidden="1" x14ac:dyDescent="0.2"/>
    <row r="417121" hidden="1" x14ac:dyDescent="0.2"/>
    <row r="417122" hidden="1" x14ac:dyDescent="0.2"/>
    <row r="417123" hidden="1" x14ac:dyDescent="0.2"/>
    <row r="417124" hidden="1" x14ac:dyDescent="0.2"/>
    <row r="417125" hidden="1" x14ac:dyDescent="0.2"/>
    <row r="417126" hidden="1" x14ac:dyDescent="0.2"/>
    <row r="417127" hidden="1" x14ac:dyDescent="0.2"/>
    <row r="417128" hidden="1" x14ac:dyDescent="0.2"/>
    <row r="417129" hidden="1" x14ac:dyDescent="0.2"/>
    <row r="417130" hidden="1" x14ac:dyDescent="0.2"/>
    <row r="417131" hidden="1" x14ac:dyDescent="0.2"/>
    <row r="417132" hidden="1" x14ac:dyDescent="0.2"/>
    <row r="417133" hidden="1" x14ac:dyDescent="0.2"/>
    <row r="417134" hidden="1" x14ac:dyDescent="0.2"/>
    <row r="417135" hidden="1" x14ac:dyDescent="0.2"/>
    <row r="417136" hidden="1" x14ac:dyDescent="0.2"/>
    <row r="417137" hidden="1" x14ac:dyDescent="0.2"/>
    <row r="417138" hidden="1" x14ac:dyDescent="0.2"/>
    <row r="417139" hidden="1" x14ac:dyDescent="0.2"/>
    <row r="417140" hidden="1" x14ac:dyDescent="0.2"/>
    <row r="417141" hidden="1" x14ac:dyDescent="0.2"/>
    <row r="417142" hidden="1" x14ac:dyDescent="0.2"/>
    <row r="417143" hidden="1" x14ac:dyDescent="0.2"/>
    <row r="417144" hidden="1" x14ac:dyDescent="0.2"/>
    <row r="417145" hidden="1" x14ac:dyDescent="0.2"/>
    <row r="417146" hidden="1" x14ac:dyDescent="0.2"/>
    <row r="417147" hidden="1" x14ac:dyDescent="0.2"/>
    <row r="417148" hidden="1" x14ac:dyDescent="0.2"/>
    <row r="417149" hidden="1" x14ac:dyDescent="0.2"/>
    <row r="417150" hidden="1" x14ac:dyDescent="0.2"/>
    <row r="417151" hidden="1" x14ac:dyDescent="0.2"/>
    <row r="417152" hidden="1" x14ac:dyDescent="0.2"/>
    <row r="417153" hidden="1" x14ac:dyDescent="0.2"/>
    <row r="417154" hidden="1" x14ac:dyDescent="0.2"/>
    <row r="417155" hidden="1" x14ac:dyDescent="0.2"/>
    <row r="417156" hidden="1" x14ac:dyDescent="0.2"/>
    <row r="417157" hidden="1" x14ac:dyDescent="0.2"/>
    <row r="417158" hidden="1" x14ac:dyDescent="0.2"/>
    <row r="417159" hidden="1" x14ac:dyDescent="0.2"/>
    <row r="417160" hidden="1" x14ac:dyDescent="0.2"/>
    <row r="417161" hidden="1" x14ac:dyDescent="0.2"/>
    <row r="417162" hidden="1" x14ac:dyDescent="0.2"/>
    <row r="417163" hidden="1" x14ac:dyDescent="0.2"/>
    <row r="417164" hidden="1" x14ac:dyDescent="0.2"/>
    <row r="417165" hidden="1" x14ac:dyDescent="0.2"/>
    <row r="417166" hidden="1" x14ac:dyDescent="0.2"/>
    <row r="417167" hidden="1" x14ac:dyDescent="0.2"/>
    <row r="417168" hidden="1" x14ac:dyDescent="0.2"/>
    <row r="417169" hidden="1" x14ac:dyDescent="0.2"/>
    <row r="417170" hidden="1" x14ac:dyDescent="0.2"/>
    <row r="417171" hidden="1" x14ac:dyDescent="0.2"/>
    <row r="417172" hidden="1" x14ac:dyDescent="0.2"/>
    <row r="417173" hidden="1" x14ac:dyDescent="0.2"/>
    <row r="417174" hidden="1" x14ac:dyDescent="0.2"/>
    <row r="417175" hidden="1" x14ac:dyDescent="0.2"/>
    <row r="417176" hidden="1" x14ac:dyDescent="0.2"/>
    <row r="417177" hidden="1" x14ac:dyDescent="0.2"/>
    <row r="417178" hidden="1" x14ac:dyDescent="0.2"/>
    <row r="417179" hidden="1" x14ac:dyDescent="0.2"/>
    <row r="417180" hidden="1" x14ac:dyDescent="0.2"/>
    <row r="417181" hidden="1" x14ac:dyDescent="0.2"/>
    <row r="417182" hidden="1" x14ac:dyDescent="0.2"/>
    <row r="417183" hidden="1" x14ac:dyDescent="0.2"/>
    <row r="417184" hidden="1" x14ac:dyDescent="0.2"/>
    <row r="417185" hidden="1" x14ac:dyDescent="0.2"/>
    <row r="417186" hidden="1" x14ac:dyDescent="0.2"/>
    <row r="417187" hidden="1" x14ac:dyDescent="0.2"/>
    <row r="417188" hidden="1" x14ac:dyDescent="0.2"/>
    <row r="417189" hidden="1" x14ac:dyDescent="0.2"/>
    <row r="417190" hidden="1" x14ac:dyDescent="0.2"/>
    <row r="417191" hidden="1" x14ac:dyDescent="0.2"/>
    <row r="417192" hidden="1" x14ac:dyDescent="0.2"/>
    <row r="417193" hidden="1" x14ac:dyDescent="0.2"/>
    <row r="417194" hidden="1" x14ac:dyDescent="0.2"/>
    <row r="417195" hidden="1" x14ac:dyDescent="0.2"/>
    <row r="417196" hidden="1" x14ac:dyDescent="0.2"/>
    <row r="417197" hidden="1" x14ac:dyDescent="0.2"/>
    <row r="417198" hidden="1" x14ac:dyDescent="0.2"/>
    <row r="417199" hidden="1" x14ac:dyDescent="0.2"/>
    <row r="417200" hidden="1" x14ac:dyDescent="0.2"/>
    <row r="417201" hidden="1" x14ac:dyDescent="0.2"/>
    <row r="417202" hidden="1" x14ac:dyDescent="0.2"/>
    <row r="417203" hidden="1" x14ac:dyDescent="0.2"/>
    <row r="417204" hidden="1" x14ac:dyDescent="0.2"/>
    <row r="417205" hidden="1" x14ac:dyDescent="0.2"/>
    <row r="417206" hidden="1" x14ac:dyDescent="0.2"/>
    <row r="417207" hidden="1" x14ac:dyDescent="0.2"/>
    <row r="417208" hidden="1" x14ac:dyDescent="0.2"/>
    <row r="417209" hidden="1" x14ac:dyDescent="0.2"/>
    <row r="417210" hidden="1" x14ac:dyDescent="0.2"/>
    <row r="417211" hidden="1" x14ac:dyDescent="0.2"/>
    <row r="417212" hidden="1" x14ac:dyDescent="0.2"/>
    <row r="417213" hidden="1" x14ac:dyDescent="0.2"/>
    <row r="417214" hidden="1" x14ac:dyDescent="0.2"/>
    <row r="417215" hidden="1" x14ac:dyDescent="0.2"/>
    <row r="417216" hidden="1" x14ac:dyDescent="0.2"/>
    <row r="417217" hidden="1" x14ac:dyDescent="0.2"/>
    <row r="417218" hidden="1" x14ac:dyDescent="0.2"/>
    <row r="417219" hidden="1" x14ac:dyDescent="0.2"/>
    <row r="417220" hidden="1" x14ac:dyDescent="0.2"/>
    <row r="417221" hidden="1" x14ac:dyDescent="0.2"/>
    <row r="417222" hidden="1" x14ac:dyDescent="0.2"/>
    <row r="417223" hidden="1" x14ac:dyDescent="0.2"/>
    <row r="417224" hidden="1" x14ac:dyDescent="0.2"/>
    <row r="417225" hidden="1" x14ac:dyDescent="0.2"/>
    <row r="417226" hidden="1" x14ac:dyDescent="0.2"/>
    <row r="417227" hidden="1" x14ac:dyDescent="0.2"/>
    <row r="417228" hidden="1" x14ac:dyDescent="0.2"/>
    <row r="417229" hidden="1" x14ac:dyDescent="0.2"/>
    <row r="417230" hidden="1" x14ac:dyDescent="0.2"/>
    <row r="417231" hidden="1" x14ac:dyDescent="0.2"/>
    <row r="417232" hidden="1" x14ac:dyDescent="0.2"/>
    <row r="417233" hidden="1" x14ac:dyDescent="0.2"/>
    <row r="417234" hidden="1" x14ac:dyDescent="0.2"/>
    <row r="417235" hidden="1" x14ac:dyDescent="0.2"/>
    <row r="417236" hidden="1" x14ac:dyDescent="0.2"/>
    <row r="417237" hidden="1" x14ac:dyDescent="0.2"/>
    <row r="417238" hidden="1" x14ac:dyDescent="0.2"/>
    <row r="417239" hidden="1" x14ac:dyDescent="0.2"/>
    <row r="417240" hidden="1" x14ac:dyDescent="0.2"/>
    <row r="417241" hidden="1" x14ac:dyDescent="0.2"/>
    <row r="417242" hidden="1" x14ac:dyDescent="0.2"/>
    <row r="417243" hidden="1" x14ac:dyDescent="0.2"/>
    <row r="417244" hidden="1" x14ac:dyDescent="0.2"/>
    <row r="417245" hidden="1" x14ac:dyDescent="0.2"/>
    <row r="417246" hidden="1" x14ac:dyDescent="0.2"/>
    <row r="417247" hidden="1" x14ac:dyDescent="0.2"/>
    <row r="417248" hidden="1" x14ac:dyDescent="0.2"/>
    <row r="417249" hidden="1" x14ac:dyDescent="0.2"/>
    <row r="417250" hidden="1" x14ac:dyDescent="0.2"/>
    <row r="417251" hidden="1" x14ac:dyDescent="0.2"/>
    <row r="417252" hidden="1" x14ac:dyDescent="0.2"/>
    <row r="417253" hidden="1" x14ac:dyDescent="0.2"/>
    <row r="417254" hidden="1" x14ac:dyDescent="0.2"/>
    <row r="417255" hidden="1" x14ac:dyDescent="0.2"/>
    <row r="417256" hidden="1" x14ac:dyDescent="0.2"/>
    <row r="417257" hidden="1" x14ac:dyDescent="0.2"/>
    <row r="417258" hidden="1" x14ac:dyDescent="0.2"/>
    <row r="417259" hidden="1" x14ac:dyDescent="0.2"/>
    <row r="417260" hidden="1" x14ac:dyDescent="0.2"/>
    <row r="417261" hidden="1" x14ac:dyDescent="0.2"/>
    <row r="417262" hidden="1" x14ac:dyDescent="0.2"/>
    <row r="417263" hidden="1" x14ac:dyDescent="0.2"/>
    <row r="417264" hidden="1" x14ac:dyDescent="0.2"/>
    <row r="417265" hidden="1" x14ac:dyDescent="0.2"/>
    <row r="417266" hidden="1" x14ac:dyDescent="0.2"/>
    <row r="417267" hidden="1" x14ac:dyDescent="0.2"/>
    <row r="417268" hidden="1" x14ac:dyDescent="0.2"/>
    <row r="417269" hidden="1" x14ac:dyDescent="0.2"/>
    <row r="417270" hidden="1" x14ac:dyDescent="0.2"/>
    <row r="417271" hidden="1" x14ac:dyDescent="0.2"/>
    <row r="417272" hidden="1" x14ac:dyDescent="0.2"/>
    <row r="417273" hidden="1" x14ac:dyDescent="0.2"/>
    <row r="417274" hidden="1" x14ac:dyDescent="0.2"/>
    <row r="417275" hidden="1" x14ac:dyDescent="0.2"/>
    <row r="417276" hidden="1" x14ac:dyDescent="0.2"/>
    <row r="417277" hidden="1" x14ac:dyDescent="0.2"/>
    <row r="417278" hidden="1" x14ac:dyDescent="0.2"/>
    <row r="417279" hidden="1" x14ac:dyDescent="0.2"/>
    <row r="417280" hidden="1" x14ac:dyDescent="0.2"/>
    <row r="417281" hidden="1" x14ac:dyDescent="0.2"/>
    <row r="417282" hidden="1" x14ac:dyDescent="0.2"/>
    <row r="417283" hidden="1" x14ac:dyDescent="0.2"/>
    <row r="417284" hidden="1" x14ac:dyDescent="0.2"/>
    <row r="417285" hidden="1" x14ac:dyDescent="0.2"/>
    <row r="417286" hidden="1" x14ac:dyDescent="0.2"/>
    <row r="417287" hidden="1" x14ac:dyDescent="0.2"/>
    <row r="417288" hidden="1" x14ac:dyDescent="0.2"/>
    <row r="417289" hidden="1" x14ac:dyDescent="0.2"/>
    <row r="417290" hidden="1" x14ac:dyDescent="0.2"/>
    <row r="417291" hidden="1" x14ac:dyDescent="0.2"/>
    <row r="417292" hidden="1" x14ac:dyDescent="0.2"/>
    <row r="417293" hidden="1" x14ac:dyDescent="0.2"/>
    <row r="417294" hidden="1" x14ac:dyDescent="0.2"/>
    <row r="417295" hidden="1" x14ac:dyDescent="0.2"/>
    <row r="417296" hidden="1" x14ac:dyDescent="0.2"/>
    <row r="417297" hidden="1" x14ac:dyDescent="0.2"/>
    <row r="417298" hidden="1" x14ac:dyDescent="0.2"/>
    <row r="417299" hidden="1" x14ac:dyDescent="0.2"/>
    <row r="417300" hidden="1" x14ac:dyDescent="0.2"/>
    <row r="417301" hidden="1" x14ac:dyDescent="0.2"/>
    <row r="417302" hidden="1" x14ac:dyDescent="0.2"/>
    <row r="417303" hidden="1" x14ac:dyDescent="0.2"/>
    <row r="417304" hidden="1" x14ac:dyDescent="0.2"/>
    <row r="417305" hidden="1" x14ac:dyDescent="0.2"/>
    <row r="417306" hidden="1" x14ac:dyDescent="0.2"/>
    <row r="417307" hidden="1" x14ac:dyDescent="0.2"/>
    <row r="417308" hidden="1" x14ac:dyDescent="0.2"/>
    <row r="417309" hidden="1" x14ac:dyDescent="0.2"/>
    <row r="417310" hidden="1" x14ac:dyDescent="0.2"/>
    <row r="417311" hidden="1" x14ac:dyDescent="0.2"/>
    <row r="417312" hidden="1" x14ac:dyDescent="0.2"/>
    <row r="417313" hidden="1" x14ac:dyDescent="0.2"/>
    <row r="417314" hidden="1" x14ac:dyDescent="0.2"/>
    <row r="417315" hidden="1" x14ac:dyDescent="0.2"/>
    <row r="417316" hidden="1" x14ac:dyDescent="0.2"/>
    <row r="417317" hidden="1" x14ac:dyDescent="0.2"/>
    <row r="417318" hidden="1" x14ac:dyDescent="0.2"/>
    <row r="417319" hidden="1" x14ac:dyDescent="0.2"/>
    <row r="417320" hidden="1" x14ac:dyDescent="0.2"/>
    <row r="417321" hidden="1" x14ac:dyDescent="0.2"/>
    <row r="417322" hidden="1" x14ac:dyDescent="0.2"/>
    <row r="417323" hidden="1" x14ac:dyDescent="0.2"/>
    <row r="417324" hidden="1" x14ac:dyDescent="0.2"/>
    <row r="417325" hidden="1" x14ac:dyDescent="0.2"/>
    <row r="417326" hidden="1" x14ac:dyDescent="0.2"/>
    <row r="417327" hidden="1" x14ac:dyDescent="0.2"/>
    <row r="417328" hidden="1" x14ac:dyDescent="0.2"/>
    <row r="417329" hidden="1" x14ac:dyDescent="0.2"/>
    <row r="417330" hidden="1" x14ac:dyDescent="0.2"/>
    <row r="417331" hidden="1" x14ac:dyDescent="0.2"/>
    <row r="417332" hidden="1" x14ac:dyDescent="0.2"/>
    <row r="417333" hidden="1" x14ac:dyDescent="0.2"/>
    <row r="417334" hidden="1" x14ac:dyDescent="0.2"/>
    <row r="417335" hidden="1" x14ac:dyDescent="0.2"/>
    <row r="417336" hidden="1" x14ac:dyDescent="0.2"/>
    <row r="417337" hidden="1" x14ac:dyDescent="0.2"/>
    <row r="417338" hidden="1" x14ac:dyDescent="0.2"/>
    <row r="417339" hidden="1" x14ac:dyDescent="0.2"/>
    <row r="417340" hidden="1" x14ac:dyDescent="0.2"/>
    <row r="417341" hidden="1" x14ac:dyDescent="0.2"/>
    <row r="417342" hidden="1" x14ac:dyDescent="0.2"/>
    <row r="417343" hidden="1" x14ac:dyDescent="0.2"/>
    <row r="417344" hidden="1" x14ac:dyDescent="0.2"/>
    <row r="417345" hidden="1" x14ac:dyDescent="0.2"/>
    <row r="417346" hidden="1" x14ac:dyDescent="0.2"/>
    <row r="417347" hidden="1" x14ac:dyDescent="0.2"/>
    <row r="417348" hidden="1" x14ac:dyDescent="0.2"/>
    <row r="417349" hidden="1" x14ac:dyDescent="0.2"/>
    <row r="417350" hidden="1" x14ac:dyDescent="0.2"/>
    <row r="417351" hidden="1" x14ac:dyDescent="0.2"/>
    <row r="417352" hidden="1" x14ac:dyDescent="0.2"/>
    <row r="417353" hidden="1" x14ac:dyDescent="0.2"/>
    <row r="417354" hidden="1" x14ac:dyDescent="0.2"/>
    <row r="417355" hidden="1" x14ac:dyDescent="0.2"/>
    <row r="417356" hidden="1" x14ac:dyDescent="0.2"/>
    <row r="417357" hidden="1" x14ac:dyDescent="0.2"/>
    <row r="417358" hidden="1" x14ac:dyDescent="0.2"/>
    <row r="417359" hidden="1" x14ac:dyDescent="0.2"/>
    <row r="417360" hidden="1" x14ac:dyDescent="0.2"/>
    <row r="417361" hidden="1" x14ac:dyDescent="0.2"/>
    <row r="417362" hidden="1" x14ac:dyDescent="0.2"/>
    <row r="417363" hidden="1" x14ac:dyDescent="0.2"/>
    <row r="417364" hidden="1" x14ac:dyDescent="0.2"/>
    <row r="417365" hidden="1" x14ac:dyDescent="0.2"/>
    <row r="417366" hidden="1" x14ac:dyDescent="0.2"/>
    <row r="417367" hidden="1" x14ac:dyDescent="0.2"/>
    <row r="417368" hidden="1" x14ac:dyDescent="0.2"/>
    <row r="417369" hidden="1" x14ac:dyDescent="0.2"/>
    <row r="417370" hidden="1" x14ac:dyDescent="0.2"/>
    <row r="417371" hidden="1" x14ac:dyDescent="0.2"/>
    <row r="417372" hidden="1" x14ac:dyDescent="0.2"/>
    <row r="417373" hidden="1" x14ac:dyDescent="0.2"/>
    <row r="417374" hidden="1" x14ac:dyDescent="0.2"/>
    <row r="417375" hidden="1" x14ac:dyDescent="0.2"/>
    <row r="417376" hidden="1" x14ac:dyDescent="0.2"/>
    <row r="417377" hidden="1" x14ac:dyDescent="0.2"/>
    <row r="417378" hidden="1" x14ac:dyDescent="0.2"/>
    <row r="417379" hidden="1" x14ac:dyDescent="0.2"/>
    <row r="417380" hidden="1" x14ac:dyDescent="0.2"/>
    <row r="417381" hidden="1" x14ac:dyDescent="0.2"/>
    <row r="417382" hidden="1" x14ac:dyDescent="0.2"/>
    <row r="417383" hidden="1" x14ac:dyDescent="0.2"/>
    <row r="417384" hidden="1" x14ac:dyDescent="0.2"/>
    <row r="417385" hidden="1" x14ac:dyDescent="0.2"/>
    <row r="417386" hidden="1" x14ac:dyDescent="0.2"/>
    <row r="417387" hidden="1" x14ac:dyDescent="0.2"/>
    <row r="417388" hidden="1" x14ac:dyDescent="0.2"/>
    <row r="417389" hidden="1" x14ac:dyDescent="0.2"/>
    <row r="417390" hidden="1" x14ac:dyDescent="0.2"/>
    <row r="417391" hidden="1" x14ac:dyDescent="0.2"/>
    <row r="417392" hidden="1" x14ac:dyDescent="0.2"/>
    <row r="417393" hidden="1" x14ac:dyDescent="0.2"/>
    <row r="417394" hidden="1" x14ac:dyDescent="0.2"/>
    <row r="417395" hidden="1" x14ac:dyDescent="0.2"/>
    <row r="417396" hidden="1" x14ac:dyDescent="0.2"/>
    <row r="417397" hidden="1" x14ac:dyDescent="0.2"/>
    <row r="417398" hidden="1" x14ac:dyDescent="0.2"/>
    <row r="417399" hidden="1" x14ac:dyDescent="0.2"/>
    <row r="417400" hidden="1" x14ac:dyDescent="0.2"/>
    <row r="417401" hidden="1" x14ac:dyDescent="0.2"/>
    <row r="417402" hidden="1" x14ac:dyDescent="0.2"/>
    <row r="417403" hidden="1" x14ac:dyDescent="0.2"/>
    <row r="417404" hidden="1" x14ac:dyDescent="0.2"/>
    <row r="417405" hidden="1" x14ac:dyDescent="0.2"/>
    <row r="417406" hidden="1" x14ac:dyDescent="0.2"/>
    <row r="417407" hidden="1" x14ac:dyDescent="0.2"/>
    <row r="417408" hidden="1" x14ac:dyDescent="0.2"/>
    <row r="417409" hidden="1" x14ac:dyDescent="0.2"/>
    <row r="417410" hidden="1" x14ac:dyDescent="0.2"/>
    <row r="417411" hidden="1" x14ac:dyDescent="0.2"/>
    <row r="417412" hidden="1" x14ac:dyDescent="0.2"/>
    <row r="417413" hidden="1" x14ac:dyDescent="0.2"/>
    <row r="417414" hidden="1" x14ac:dyDescent="0.2"/>
    <row r="417415" hidden="1" x14ac:dyDescent="0.2"/>
    <row r="417416" hidden="1" x14ac:dyDescent="0.2"/>
    <row r="417417" hidden="1" x14ac:dyDescent="0.2"/>
    <row r="417418" hidden="1" x14ac:dyDescent="0.2"/>
    <row r="417419" hidden="1" x14ac:dyDescent="0.2"/>
    <row r="417420" hidden="1" x14ac:dyDescent="0.2"/>
    <row r="417421" hidden="1" x14ac:dyDescent="0.2"/>
    <row r="417422" hidden="1" x14ac:dyDescent="0.2"/>
    <row r="417423" hidden="1" x14ac:dyDescent="0.2"/>
    <row r="417424" hidden="1" x14ac:dyDescent="0.2"/>
    <row r="417425" hidden="1" x14ac:dyDescent="0.2"/>
    <row r="417426" hidden="1" x14ac:dyDescent="0.2"/>
    <row r="417427" hidden="1" x14ac:dyDescent="0.2"/>
    <row r="417428" hidden="1" x14ac:dyDescent="0.2"/>
    <row r="417429" hidden="1" x14ac:dyDescent="0.2"/>
    <row r="417430" hidden="1" x14ac:dyDescent="0.2"/>
    <row r="417431" hidden="1" x14ac:dyDescent="0.2"/>
    <row r="417432" hidden="1" x14ac:dyDescent="0.2"/>
    <row r="417433" hidden="1" x14ac:dyDescent="0.2"/>
    <row r="417434" hidden="1" x14ac:dyDescent="0.2"/>
    <row r="417435" hidden="1" x14ac:dyDescent="0.2"/>
    <row r="417436" hidden="1" x14ac:dyDescent="0.2"/>
    <row r="417437" hidden="1" x14ac:dyDescent="0.2"/>
    <row r="417438" hidden="1" x14ac:dyDescent="0.2"/>
    <row r="417439" hidden="1" x14ac:dyDescent="0.2"/>
    <row r="417440" hidden="1" x14ac:dyDescent="0.2"/>
    <row r="417441" hidden="1" x14ac:dyDescent="0.2"/>
    <row r="417442" hidden="1" x14ac:dyDescent="0.2"/>
    <row r="417443" hidden="1" x14ac:dyDescent="0.2"/>
    <row r="417444" hidden="1" x14ac:dyDescent="0.2"/>
    <row r="417445" hidden="1" x14ac:dyDescent="0.2"/>
    <row r="417446" hidden="1" x14ac:dyDescent="0.2"/>
    <row r="417447" hidden="1" x14ac:dyDescent="0.2"/>
    <row r="417448" hidden="1" x14ac:dyDescent="0.2"/>
    <row r="417449" hidden="1" x14ac:dyDescent="0.2"/>
    <row r="417450" hidden="1" x14ac:dyDescent="0.2"/>
    <row r="417451" hidden="1" x14ac:dyDescent="0.2"/>
    <row r="417452" hidden="1" x14ac:dyDescent="0.2"/>
    <row r="417453" hidden="1" x14ac:dyDescent="0.2"/>
    <row r="417454" hidden="1" x14ac:dyDescent="0.2"/>
    <row r="417455" hidden="1" x14ac:dyDescent="0.2"/>
    <row r="417456" hidden="1" x14ac:dyDescent="0.2"/>
    <row r="417457" hidden="1" x14ac:dyDescent="0.2"/>
    <row r="417458" hidden="1" x14ac:dyDescent="0.2"/>
    <row r="417459" hidden="1" x14ac:dyDescent="0.2"/>
    <row r="417460" hidden="1" x14ac:dyDescent="0.2"/>
    <row r="417461" hidden="1" x14ac:dyDescent="0.2"/>
    <row r="417462" hidden="1" x14ac:dyDescent="0.2"/>
    <row r="417463" hidden="1" x14ac:dyDescent="0.2"/>
    <row r="417464" hidden="1" x14ac:dyDescent="0.2"/>
    <row r="417465" hidden="1" x14ac:dyDescent="0.2"/>
    <row r="417466" hidden="1" x14ac:dyDescent="0.2"/>
    <row r="417467" hidden="1" x14ac:dyDescent="0.2"/>
    <row r="417468" hidden="1" x14ac:dyDescent="0.2"/>
    <row r="417469" hidden="1" x14ac:dyDescent="0.2"/>
    <row r="417470" hidden="1" x14ac:dyDescent="0.2"/>
    <row r="417471" hidden="1" x14ac:dyDescent="0.2"/>
    <row r="417472" hidden="1" x14ac:dyDescent="0.2"/>
    <row r="417473" hidden="1" x14ac:dyDescent="0.2"/>
    <row r="417474" hidden="1" x14ac:dyDescent="0.2"/>
    <row r="417475" hidden="1" x14ac:dyDescent="0.2"/>
    <row r="417476" hidden="1" x14ac:dyDescent="0.2"/>
    <row r="417477" hidden="1" x14ac:dyDescent="0.2"/>
    <row r="417478" hidden="1" x14ac:dyDescent="0.2"/>
    <row r="417479" hidden="1" x14ac:dyDescent="0.2"/>
    <row r="417480" hidden="1" x14ac:dyDescent="0.2"/>
    <row r="417481" hidden="1" x14ac:dyDescent="0.2"/>
    <row r="417482" hidden="1" x14ac:dyDescent="0.2"/>
    <row r="417483" hidden="1" x14ac:dyDescent="0.2"/>
    <row r="417484" hidden="1" x14ac:dyDescent="0.2"/>
    <row r="417485" hidden="1" x14ac:dyDescent="0.2"/>
    <row r="417486" hidden="1" x14ac:dyDescent="0.2"/>
    <row r="417487" hidden="1" x14ac:dyDescent="0.2"/>
    <row r="417488" hidden="1" x14ac:dyDescent="0.2"/>
    <row r="417489" hidden="1" x14ac:dyDescent="0.2"/>
    <row r="417490" hidden="1" x14ac:dyDescent="0.2"/>
    <row r="417491" hidden="1" x14ac:dyDescent="0.2"/>
    <row r="417492" hidden="1" x14ac:dyDescent="0.2"/>
    <row r="417493" hidden="1" x14ac:dyDescent="0.2"/>
    <row r="417494" hidden="1" x14ac:dyDescent="0.2"/>
    <row r="417495" hidden="1" x14ac:dyDescent="0.2"/>
    <row r="417496" hidden="1" x14ac:dyDescent="0.2"/>
    <row r="417497" hidden="1" x14ac:dyDescent="0.2"/>
    <row r="417498" hidden="1" x14ac:dyDescent="0.2"/>
    <row r="417499" hidden="1" x14ac:dyDescent="0.2"/>
    <row r="417500" hidden="1" x14ac:dyDescent="0.2"/>
    <row r="417501" hidden="1" x14ac:dyDescent="0.2"/>
    <row r="417502" hidden="1" x14ac:dyDescent="0.2"/>
    <row r="417503" hidden="1" x14ac:dyDescent="0.2"/>
    <row r="417504" hidden="1" x14ac:dyDescent="0.2"/>
    <row r="417505" hidden="1" x14ac:dyDescent="0.2"/>
    <row r="417506" hidden="1" x14ac:dyDescent="0.2"/>
    <row r="417507" hidden="1" x14ac:dyDescent="0.2"/>
    <row r="417508" hidden="1" x14ac:dyDescent="0.2"/>
    <row r="417509" hidden="1" x14ac:dyDescent="0.2"/>
    <row r="417510" hidden="1" x14ac:dyDescent="0.2"/>
    <row r="417511" hidden="1" x14ac:dyDescent="0.2"/>
    <row r="417512" hidden="1" x14ac:dyDescent="0.2"/>
    <row r="417513" hidden="1" x14ac:dyDescent="0.2"/>
    <row r="417514" hidden="1" x14ac:dyDescent="0.2"/>
    <row r="417515" hidden="1" x14ac:dyDescent="0.2"/>
    <row r="417516" hidden="1" x14ac:dyDescent="0.2"/>
    <row r="417517" hidden="1" x14ac:dyDescent="0.2"/>
    <row r="417518" hidden="1" x14ac:dyDescent="0.2"/>
    <row r="417519" hidden="1" x14ac:dyDescent="0.2"/>
    <row r="417520" hidden="1" x14ac:dyDescent="0.2"/>
    <row r="417521" hidden="1" x14ac:dyDescent="0.2"/>
    <row r="417522" hidden="1" x14ac:dyDescent="0.2"/>
    <row r="417523" hidden="1" x14ac:dyDescent="0.2"/>
    <row r="417524" hidden="1" x14ac:dyDescent="0.2"/>
    <row r="417525" hidden="1" x14ac:dyDescent="0.2"/>
    <row r="417526" hidden="1" x14ac:dyDescent="0.2"/>
    <row r="417527" hidden="1" x14ac:dyDescent="0.2"/>
    <row r="417528" hidden="1" x14ac:dyDescent="0.2"/>
    <row r="417529" hidden="1" x14ac:dyDescent="0.2"/>
    <row r="417530" hidden="1" x14ac:dyDescent="0.2"/>
    <row r="417531" hidden="1" x14ac:dyDescent="0.2"/>
    <row r="417532" hidden="1" x14ac:dyDescent="0.2"/>
    <row r="417533" hidden="1" x14ac:dyDescent="0.2"/>
    <row r="417534" hidden="1" x14ac:dyDescent="0.2"/>
    <row r="417535" hidden="1" x14ac:dyDescent="0.2"/>
    <row r="417536" hidden="1" x14ac:dyDescent="0.2"/>
    <row r="417537" hidden="1" x14ac:dyDescent="0.2"/>
    <row r="417538" hidden="1" x14ac:dyDescent="0.2"/>
    <row r="417539" hidden="1" x14ac:dyDescent="0.2"/>
    <row r="417540" hidden="1" x14ac:dyDescent="0.2"/>
    <row r="417541" hidden="1" x14ac:dyDescent="0.2"/>
    <row r="417542" hidden="1" x14ac:dyDescent="0.2"/>
    <row r="417543" hidden="1" x14ac:dyDescent="0.2"/>
    <row r="417544" hidden="1" x14ac:dyDescent="0.2"/>
    <row r="417545" hidden="1" x14ac:dyDescent="0.2"/>
    <row r="417546" hidden="1" x14ac:dyDescent="0.2"/>
    <row r="417547" hidden="1" x14ac:dyDescent="0.2"/>
    <row r="417548" hidden="1" x14ac:dyDescent="0.2"/>
    <row r="417549" hidden="1" x14ac:dyDescent="0.2"/>
    <row r="417550" hidden="1" x14ac:dyDescent="0.2"/>
    <row r="417551" hidden="1" x14ac:dyDescent="0.2"/>
    <row r="417552" hidden="1" x14ac:dyDescent="0.2"/>
    <row r="417553" hidden="1" x14ac:dyDescent="0.2"/>
    <row r="417554" hidden="1" x14ac:dyDescent="0.2"/>
    <row r="417555" hidden="1" x14ac:dyDescent="0.2"/>
    <row r="417556" hidden="1" x14ac:dyDescent="0.2"/>
    <row r="417557" hidden="1" x14ac:dyDescent="0.2"/>
    <row r="417558" hidden="1" x14ac:dyDescent="0.2"/>
    <row r="417559" hidden="1" x14ac:dyDescent="0.2"/>
    <row r="417560" hidden="1" x14ac:dyDescent="0.2"/>
    <row r="417561" hidden="1" x14ac:dyDescent="0.2"/>
    <row r="417562" hidden="1" x14ac:dyDescent="0.2"/>
    <row r="417563" hidden="1" x14ac:dyDescent="0.2"/>
    <row r="417564" hidden="1" x14ac:dyDescent="0.2"/>
    <row r="417565" hidden="1" x14ac:dyDescent="0.2"/>
    <row r="417566" hidden="1" x14ac:dyDescent="0.2"/>
    <row r="417567" hidden="1" x14ac:dyDescent="0.2"/>
    <row r="417568" hidden="1" x14ac:dyDescent="0.2"/>
    <row r="417569" hidden="1" x14ac:dyDescent="0.2"/>
    <row r="417570" hidden="1" x14ac:dyDescent="0.2"/>
    <row r="417571" hidden="1" x14ac:dyDescent="0.2"/>
    <row r="417572" hidden="1" x14ac:dyDescent="0.2"/>
    <row r="417573" hidden="1" x14ac:dyDescent="0.2"/>
    <row r="417574" hidden="1" x14ac:dyDescent="0.2"/>
    <row r="417575" hidden="1" x14ac:dyDescent="0.2"/>
    <row r="417576" hidden="1" x14ac:dyDescent="0.2"/>
    <row r="417577" hidden="1" x14ac:dyDescent="0.2"/>
    <row r="417578" hidden="1" x14ac:dyDescent="0.2"/>
    <row r="417579" hidden="1" x14ac:dyDescent="0.2"/>
    <row r="417580" hidden="1" x14ac:dyDescent="0.2"/>
    <row r="417581" hidden="1" x14ac:dyDescent="0.2"/>
    <row r="417582" hidden="1" x14ac:dyDescent="0.2"/>
    <row r="417583" hidden="1" x14ac:dyDescent="0.2"/>
    <row r="417584" hidden="1" x14ac:dyDescent="0.2"/>
    <row r="417585" hidden="1" x14ac:dyDescent="0.2"/>
    <row r="417586" hidden="1" x14ac:dyDescent="0.2"/>
    <row r="417587" hidden="1" x14ac:dyDescent="0.2"/>
    <row r="417588" hidden="1" x14ac:dyDescent="0.2"/>
    <row r="417589" hidden="1" x14ac:dyDescent="0.2"/>
    <row r="417590" hidden="1" x14ac:dyDescent="0.2"/>
    <row r="417591" hidden="1" x14ac:dyDescent="0.2"/>
    <row r="417592" hidden="1" x14ac:dyDescent="0.2"/>
    <row r="417593" hidden="1" x14ac:dyDescent="0.2"/>
    <row r="417594" hidden="1" x14ac:dyDescent="0.2"/>
    <row r="417595" hidden="1" x14ac:dyDescent="0.2"/>
    <row r="417596" hidden="1" x14ac:dyDescent="0.2"/>
    <row r="417597" hidden="1" x14ac:dyDescent="0.2"/>
    <row r="417598" hidden="1" x14ac:dyDescent="0.2"/>
    <row r="417599" hidden="1" x14ac:dyDescent="0.2"/>
    <row r="417600" hidden="1" x14ac:dyDescent="0.2"/>
    <row r="417601" hidden="1" x14ac:dyDescent="0.2"/>
    <row r="417602" hidden="1" x14ac:dyDescent="0.2"/>
    <row r="417603" hidden="1" x14ac:dyDescent="0.2"/>
    <row r="417604" hidden="1" x14ac:dyDescent="0.2"/>
    <row r="417605" hidden="1" x14ac:dyDescent="0.2"/>
    <row r="417606" hidden="1" x14ac:dyDescent="0.2"/>
    <row r="417607" hidden="1" x14ac:dyDescent="0.2"/>
    <row r="417608" hidden="1" x14ac:dyDescent="0.2"/>
    <row r="417609" hidden="1" x14ac:dyDescent="0.2"/>
    <row r="417610" hidden="1" x14ac:dyDescent="0.2"/>
    <row r="417611" hidden="1" x14ac:dyDescent="0.2"/>
    <row r="417612" hidden="1" x14ac:dyDescent="0.2"/>
    <row r="417613" hidden="1" x14ac:dyDescent="0.2"/>
    <row r="417614" hidden="1" x14ac:dyDescent="0.2"/>
    <row r="417615" hidden="1" x14ac:dyDescent="0.2"/>
    <row r="417616" hidden="1" x14ac:dyDescent="0.2"/>
    <row r="417617" hidden="1" x14ac:dyDescent="0.2"/>
    <row r="417618" hidden="1" x14ac:dyDescent="0.2"/>
    <row r="417619" hidden="1" x14ac:dyDescent="0.2"/>
    <row r="417620" hidden="1" x14ac:dyDescent="0.2"/>
    <row r="417621" hidden="1" x14ac:dyDescent="0.2"/>
    <row r="417622" hidden="1" x14ac:dyDescent="0.2"/>
    <row r="417623" hidden="1" x14ac:dyDescent="0.2"/>
    <row r="417624" hidden="1" x14ac:dyDescent="0.2"/>
    <row r="417625" hidden="1" x14ac:dyDescent="0.2"/>
    <row r="417626" hidden="1" x14ac:dyDescent="0.2"/>
    <row r="417627" hidden="1" x14ac:dyDescent="0.2"/>
    <row r="417628" hidden="1" x14ac:dyDescent="0.2"/>
    <row r="417629" hidden="1" x14ac:dyDescent="0.2"/>
    <row r="417630" hidden="1" x14ac:dyDescent="0.2"/>
    <row r="417631" hidden="1" x14ac:dyDescent="0.2"/>
    <row r="417632" hidden="1" x14ac:dyDescent="0.2"/>
    <row r="417633" hidden="1" x14ac:dyDescent="0.2"/>
    <row r="417634" hidden="1" x14ac:dyDescent="0.2"/>
    <row r="417635" hidden="1" x14ac:dyDescent="0.2"/>
    <row r="417636" hidden="1" x14ac:dyDescent="0.2"/>
    <row r="417637" hidden="1" x14ac:dyDescent="0.2"/>
    <row r="417638" hidden="1" x14ac:dyDescent="0.2"/>
    <row r="417639" hidden="1" x14ac:dyDescent="0.2"/>
    <row r="417640" hidden="1" x14ac:dyDescent="0.2"/>
    <row r="417641" hidden="1" x14ac:dyDescent="0.2"/>
    <row r="417642" hidden="1" x14ac:dyDescent="0.2"/>
    <row r="417643" hidden="1" x14ac:dyDescent="0.2"/>
    <row r="417644" hidden="1" x14ac:dyDescent="0.2"/>
    <row r="417645" hidden="1" x14ac:dyDescent="0.2"/>
    <row r="417646" hidden="1" x14ac:dyDescent="0.2"/>
    <row r="417647" hidden="1" x14ac:dyDescent="0.2"/>
    <row r="417648" hidden="1" x14ac:dyDescent="0.2"/>
    <row r="417649" hidden="1" x14ac:dyDescent="0.2"/>
    <row r="417650" hidden="1" x14ac:dyDescent="0.2"/>
    <row r="417651" hidden="1" x14ac:dyDescent="0.2"/>
    <row r="417652" hidden="1" x14ac:dyDescent="0.2"/>
    <row r="417653" hidden="1" x14ac:dyDescent="0.2"/>
    <row r="417654" hidden="1" x14ac:dyDescent="0.2"/>
    <row r="417655" hidden="1" x14ac:dyDescent="0.2"/>
    <row r="417656" hidden="1" x14ac:dyDescent="0.2"/>
    <row r="417657" hidden="1" x14ac:dyDescent="0.2"/>
    <row r="417658" hidden="1" x14ac:dyDescent="0.2"/>
    <row r="417659" hidden="1" x14ac:dyDescent="0.2"/>
    <row r="417660" hidden="1" x14ac:dyDescent="0.2"/>
    <row r="417661" hidden="1" x14ac:dyDescent="0.2"/>
    <row r="417662" hidden="1" x14ac:dyDescent="0.2"/>
    <row r="417663" hidden="1" x14ac:dyDescent="0.2"/>
    <row r="417664" hidden="1" x14ac:dyDescent="0.2"/>
    <row r="417665" hidden="1" x14ac:dyDescent="0.2"/>
    <row r="417666" hidden="1" x14ac:dyDescent="0.2"/>
    <row r="417667" hidden="1" x14ac:dyDescent="0.2"/>
    <row r="417668" hidden="1" x14ac:dyDescent="0.2"/>
    <row r="417669" hidden="1" x14ac:dyDescent="0.2"/>
    <row r="417670" hidden="1" x14ac:dyDescent="0.2"/>
    <row r="417671" hidden="1" x14ac:dyDescent="0.2"/>
    <row r="417672" hidden="1" x14ac:dyDescent="0.2"/>
    <row r="417673" hidden="1" x14ac:dyDescent="0.2"/>
    <row r="417674" hidden="1" x14ac:dyDescent="0.2"/>
    <row r="417675" hidden="1" x14ac:dyDescent="0.2"/>
    <row r="417676" hidden="1" x14ac:dyDescent="0.2"/>
    <row r="417677" hidden="1" x14ac:dyDescent="0.2"/>
    <row r="417678" hidden="1" x14ac:dyDescent="0.2"/>
    <row r="417679" hidden="1" x14ac:dyDescent="0.2"/>
    <row r="417680" hidden="1" x14ac:dyDescent="0.2"/>
    <row r="417681" hidden="1" x14ac:dyDescent="0.2"/>
    <row r="417682" hidden="1" x14ac:dyDescent="0.2"/>
    <row r="417683" hidden="1" x14ac:dyDescent="0.2"/>
    <row r="417684" hidden="1" x14ac:dyDescent="0.2"/>
    <row r="417685" hidden="1" x14ac:dyDescent="0.2"/>
    <row r="417686" hidden="1" x14ac:dyDescent="0.2"/>
    <row r="417687" hidden="1" x14ac:dyDescent="0.2"/>
    <row r="417688" hidden="1" x14ac:dyDescent="0.2"/>
    <row r="417689" hidden="1" x14ac:dyDescent="0.2"/>
    <row r="417690" hidden="1" x14ac:dyDescent="0.2"/>
    <row r="417691" hidden="1" x14ac:dyDescent="0.2"/>
    <row r="417692" hidden="1" x14ac:dyDescent="0.2"/>
    <row r="417693" hidden="1" x14ac:dyDescent="0.2"/>
    <row r="417694" hidden="1" x14ac:dyDescent="0.2"/>
    <row r="417695" hidden="1" x14ac:dyDescent="0.2"/>
    <row r="417696" hidden="1" x14ac:dyDescent="0.2"/>
    <row r="417697" hidden="1" x14ac:dyDescent="0.2"/>
    <row r="417698" hidden="1" x14ac:dyDescent="0.2"/>
    <row r="417699" hidden="1" x14ac:dyDescent="0.2"/>
    <row r="417700" hidden="1" x14ac:dyDescent="0.2"/>
    <row r="417701" hidden="1" x14ac:dyDescent="0.2"/>
    <row r="417702" hidden="1" x14ac:dyDescent="0.2"/>
    <row r="417703" hidden="1" x14ac:dyDescent="0.2"/>
    <row r="417704" hidden="1" x14ac:dyDescent="0.2"/>
    <row r="417705" hidden="1" x14ac:dyDescent="0.2"/>
    <row r="417706" hidden="1" x14ac:dyDescent="0.2"/>
    <row r="417707" hidden="1" x14ac:dyDescent="0.2"/>
    <row r="417708" hidden="1" x14ac:dyDescent="0.2"/>
    <row r="417709" hidden="1" x14ac:dyDescent="0.2"/>
    <row r="417710" hidden="1" x14ac:dyDescent="0.2"/>
    <row r="417711" hidden="1" x14ac:dyDescent="0.2"/>
    <row r="417712" hidden="1" x14ac:dyDescent="0.2"/>
    <row r="417713" hidden="1" x14ac:dyDescent="0.2"/>
    <row r="417714" hidden="1" x14ac:dyDescent="0.2"/>
    <row r="417715" hidden="1" x14ac:dyDescent="0.2"/>
    <row r="417716" hidden="1" x14ac:dyDescent="0.2"/>
    <row r="417717" hidden="1" x14ac:dyDescent="0.2"/>
    <row r="417718" hidden="1" x14ac:dyDescent="0.2"/>
    <row r="417719" hidden="1" x14ac:dyDescent="0.2"/>
    <row r="417720" hidden="1" x14ac:dyDescent="0.2"/>
    <row r="417721" hidden="1" x14ac:dyDescent="0.2"/>
    <row r="417722" hidden="1" x14ac:dyDescent="0.2"/>
    <row r="417723" hidden="1" x14ac:dyDescent="0.2"/>
    <row r="417724" hidden="1" x14ac:dyDescent="0.2"/>
    <row r="417725" hidden="1" x14ac:dyDescent="0.2"/>
    <row r="417726" hidden="1" x14ac:dyDescent="0.2"/>
    <row r="417727" hidden="1" x14ac:dyDescent="0.2"/>
    <row r="417728" hidden="1" x14ac:dyDescent="0.2"/>
    <row r="417729" hidden="1" x14ac:dyDescent="0.2"/>
    <row r="417730" hidden="1" x14ac:dyDescent="0.2"/>
    <row r="417731" hidden="1" x14ac:dyDescent="0.2"/>
    <row r="417732" hidden="1" x14ac:dyDescent="0.2"/>
    <row r="417733" hidden="1" x14ac:dyDescent="0.2"/>
    <row r="417734" hidden="1" x14ac:dyDescent="0.2"/>
    <row r="417735" hidden="1" x14ac:dyDescent="0.2"/>
    <row r="417736" hidden="1" x14ac:dyDescent="0.2"/>
    <row r="417737" hidden="1" x14ac:dyDescent="0.2"/>
    <row r="417738" hidden="1" x14ac:dyDescent="0.2"/>
    <row r="417739" hidden="1" x14ac:dyDescent="0.2"/>
    <row r="417740" hidden="1" x14ac:dyDescent="0.2"/>
    <row r="417741" hidden="1" x14ac:dyDescent="0.2"/>
    <row r="417742" hidden="1" x14ac:dyDescent="0.2"/>
    <row r="417743" hidden="1" x14ac:dyDescent="0.2"/>
    <row r="417744" hidden="1" x14ac:dyDescent="0.2"/>
    <row r="417745" hidden="1" x14ac:dyDescent="0.2"/>
    <row r="417746" hidden="1" x14ac:dyDescent="0.2"/>
    <row r="417747" hidden="1" x14ac:dyDescent="0.2"/>
    <row r="417748" hidden="1" x14ac:dyDescent="0.2"/>
    <row r="417749" hidden="1" x14ac:dyDescent="0.2"/>
    <row r="417750" hidden="1" x14ac:dyDescent="0.2"/>
    <row r="417751" hidden="1" x14ac:dyDescent="0.2"/>
    <row r="417752" hidden="1" x14ac:dyDescent="0.2"/>
    <row r="417753" hidden="1" x14ac:dyDescent="0.2"/>
    <row r="417754" hidden="1" x14ac:dyDescent="0.2"/>
    <row r="417755" hidden="1" x14ac:dyDescent="0.2"/>
    <row r="417756" hidden="1" x14ac:dyDescent="0.2"/>
    <row r="417757" hidden="1" x14ac:dyDescent="0.2"/>
    <row r="417758" hidden="1" x14ac:dyDescent="0.2"/>
    <row r="417759" hidden="1" x14ac:dyDescent="0.2"/>
    <row r="417760" hidden="1" x14ac:dyDescent="0.2"/>
    <row r="417761" hidden="1" x14ac:dyDescent="0.2"/>
    <row r="417762" hidden="1" x14ac:dyDescent="0.2"/>
    <row r="417763" hidden="1" x14ac:dyDescent="0.2"/>
    <row r="417764" hidden="1" x14ac:dyDescent="0.2"/>
    <row r="417765" hidden="1" x14ac:dyDescent="0.2"/>
    <row r="417766" hidden="1" x14ac:dyDescent="0.2"/>
    <row r="417767" hidden="1" x14ac:dyDescent="0.2"/>
    <row r="417768" hidden="1" x14ac:dyDescent="0.2"/>
    <row r="417769" hidden="1" x14ac:dyDescent="0.2"/>
    <row r="417770" hidden="1" x14ac:dyDescent="0.2"/>
    <row r="417771" hidden="1" x14ac:dyDescent="0.2"/>
    <row r="417772" hidden="1" x14ac:dyDescent="0.2"/>
    <row r="417773" hidden="1" x14ac:dyDescent="0.2"/>
    <row r="417774" hidden="1" x14ac:dyDescent="0.2"/>
    <row r="417775" hidden="1" x14ac:dyDescent="0.2"/>
    <row r="417776" hidden="1" x14ac:dyDescent="0.2"/>
    <row r="417777" hidden="1" x14ac:dyDescent="0.2"/>
    <row r="417778" hidden="1" x14ac:dyDescent="0.2"/>
    <row r="417779" hidden="1" x14ac:dyDescent="0.2"/>
    <row r="417780" hidden="1" x14ac:dyDescent="0.2"/>
    <row r="417781" hidden="1" x14ac:dyDescent="0.2"/>
    <row r="417782" hidden="1" x14ac:dyDescent="0.2"/>
    <row r="417783" hidden="1" x14ac:dyDescent="0.2"/>
    <row r="417784" hidden="1" x14ac:dyDescent="0.2"/>
    <row r="417785" hidden="1" x14ac:dyDescent="0.2"/>
    <row r="417786" hidden="1" x14ac:dyDescent="0.2"/>
    <row r="417787" hidden="1" x14ac:dyDescent="0.2"/>
    <row r="417788" hidden="1" x14ac:dyDescent="0.2"/>
    <row r="417789" hidden="1" x14ac:dyDescent="0.2"/>
    <row r="417790" hidden="1" x14ac:dyDescent="0.2"/>
    <row r="417791" hidden="1" x14ac:dyDescent="0.2"/>
    <row r="417792" hidden="1" x14ac:dyDescent="0.2"/>
    <row r="417793" hidden="1" x14ac:dyDescent="0.2"/>
    <row r="417794" hidden="1" x14ac:dyDescent="0.2"/>
    <row r="417795" hidden="1" x14ac:dyDescent="0.2"/>
    <row r="417796" hidden="1" x14ac:dyDescent="0.2"/>
    <row r="417797" hidden="1" x14ac:dyDescent="0.2"/>
    <row r="417798" hidden="1" x14ac:dyDescent="0.2"/>
    <row r="417799" hidden="1" x14ac:dyDescent="0.2"/>
    <row r="417800" hidden="1" x14ac:dyDescent="0.2"/>
    <row r="417801" hidden="1" x14ac:dyDescent="0.2"/>
    <row r="417802" hidden="1" x14ac:dyDescent="0.2"/>
    <row r="417803" hidden="1" x14ac:dyDescent="0.2"/>
    <row r="417804" hidden="1" x14ac:dyDescent="0.2"/>
    <row r="417805" hidden="1" x14ac:dyDescent="0.2"/>
    <row r="417806" hidden="1" x14ac:dyDescent="0.2"/>
    <row r="417807" hidden="1" x14ac:dyDescent="0.2"/>
    <row r="417808" hidden="1" x14ac:dyDescent="0.2"/>
    <row r="417809" hidden="1" x14ac:dyDescent="0.2"/>
    <row r="417810" hidden="1" x14ac:dyDescent="0.2"/>
    <row r="417811" hidden="1" x14ac:dyDescent="0.2"/>
    <row r="417812" hidden="1" x14ac:dyDescent="0.2"/>
    <row r="417813" hidden="1" x14ac:dyDescent="0.2"/>
    <row r="417814" hidden="1" x14ac:dyDescent="0.2"/>
    <row r="417815" hidden="1" x14ac:dyDescent="0.2"/>
    <row r="417816" hidden="1" x14ac:dyDescent="0.2"/>
    <row r="417817" hidden="1" x14ac:dyDescent="0.2"/>
    <row r="417818" hidden="1" x14ac:dyDescent="0.2"/>
    <row r="417819" hidden="1" x14ac:dyDescent="0.2"/>
    <row r="417820" hidden="1" x14ac:dyDescent="0.2"/>
    <row r="417821" hidden="1" x14ac:dyDescent="0.2"/>
    <row r="417822" hidden="1" x14ac:dyDescent="0.2"/>
    <row r="417823" hidden="1" x14ac:dyDescent="0.2"/>
    <row r="417824" hidden="1" x14ac:dyDescent="0.2"/>
    <row r="417825" hidden="1" x14ac:dyDescent="0.2"/>
    <row r="417826" hidden="1" x14ac:dyDescent="0.2"/>
    <row r="417827" hidden="1" x14ac:dyDescent="0.2"/>
    <row r="417828" hidden="1" x14ac:dyDescent="0.2"/>
    <row r="417829" hidden="1" x14ac:dyDescent="0.2"/>
    <row r="417830" hidden="1" x14ac:dyDescent="0.2"/>
    <row r="417831" hidden="1" x14ac:dyDescent="0.2"/>
    <row r="417832" hidden="1" x14ac:dyDescent="0.2"/>
    <row r="417833" hidden="1" x14ac:dyDescent="0.2"/>
    <row r="417834" hidden="1" x14ac:dyDescent="0.2"/>
    <row r="417835" hidden="1" x14ac:dyDescent="0.2"/>
    <row r="417836" hidden="1" x14ac:dyDescent="0.2"/>
    <row r="417837" hidden="1" x14ac:dyDescent="0.2"/>
    <row r="417838" hidden="1" x14ac:dyDescent="0.2"/>
    <row r="417839" hidden="1" x14ac:dyDescent="0.2"/>
    <row r="417840" hidden="1" x14ac:dyDescent="0.2"/>
    <row r="417841" hidden="1" x14ac:dyDescent="0.2"/>
    <row r="417842" hidden="1" x14ac:dyDescent="0.2"/>
    <row r="417843" hidden="1" x14ac:dyDescent="0.2"/>
    <row r="417844" hidden="1" x14ac:dyDescent="0.2"/>
    <row r="417845" hidden="1" x14ac:dyDescent="0.2"/>
    <row r="417846" hidden="1" x14ac:dyDescent="0.2"/>
    <row r="417847" hidden="1" x14ac:dyDescent="0.2"/>
    <row r="417848" hidden="1" x14ac:dyDescent="0.2"/>
    <row r="417849" hidden="1" x14ac:dyDescent="0.2"/>
    <row r="417850" hidden="1" x14ac:dyDescent="0.2"/>
    <row r="417851" hidden="1" x14ac:dyDescent="0.2"/>
    <row r="417852" hidden="1" x14ac:dyDescent="0.2"/>
    <row r="417853" hidden="1" x14ac:dyDescent="0.2"/>
    <row r="417854" hidden="1" x14ac:dyDescent="0.2"/>
    <row r="417855" hidden="1" x14ac:dyDescent="0.2"/>
    <row r="417856" hidden="1" x14ac:dyDescent="0.2"/>
    <row r="417857" hidden="1" x14ac:dyDescent="0.2"/>
    <row r="417858" hidden="1" x14ac:dyDescent="0.2"/>
    <row r="417859" hidden="1" x14ac:dyDescent="0.2"/>
    <row r="417860" hidden="1" x14ac:dyDescent="0.2"/>
    <row r="417861" hidden="1" x14ac:dyDescent="0.2"/>
    <row r="417862" hidden="1" x14ac:dyDescent="0.2"/>
    <row r="417863" hidden="1" x14ac:dyDescent="0.2"/>
    <row r="417864" hidden="1" x14ac:dyDescent="0.2"/>
    <row r="417865" hidden="1" x14ac:dyDescent="0.2"/>
    <row r="417866" hidden="1" x14ac:dyDescent="0.2"/>
    <row r="417867" hidden="1" x14ac:dyDescent="0.2"/>
    <row r="417868" hidden="1" x14ac:dyDescent="0.2"/>
    <row r="417869" hidden="1" x14ac:dyDescent="0.2"/>
    <row r="417870" hidden="1" x14ac:dyDescent="0.2"/>
    <row r="417871" hidden="1" x14ac:dyDescent="0.2"/>
    <row r="417872" hidden="1" x14ac:dyDescent="0.2"/>
    <row r="417873" hidden="1" x14ac:dyDescent="0.2"/>
    <row r="417874" hidden="1" x14ac:dyDescent="0.2"/>
    <row r="417875" hidden="1" x14ac:dyDescent="0.2"/>
    <row r="417876" hidden="1" x14ac:dyDescent="0.2"/>
    <row r="417877" hidden="1" x14ac:dyDescent="0.2"/>
    <row r="417878" hidden="1" x14ac:dyDescent="0.2"/>
    <row r="417879" hidden="1" x14ac:dyDescent="0.2"/>
    <row r="417880" hidden="1" x14ac:dyDescent="0.2"/>
    <row r="417881" hidden="1" x14ac:dyDescent="0.2"/>
    <row r="417882" hidden="1" x14ac:dyDescent="0.2"/>
    <row r="417883" hidden="1" x14ac:dyDescent="0.2"/>
    <row r="417884" hidden="1" x14ac:dyDescent="0.2"/>
    <row r="417885" hidden="1" x14ac:dyDescent="0.2"/>
    <row r="417886" hidden="1" x14ac:dyDescent="0.2"/>
    <row r="417887" hidden="1" x14ac:dyDescent="0.2"/>
    <row r="417888" hidden="1" x14ac:dyDescent="0.2"/>
    <row r="417889" hidden="1" x14ac:dyDescent="0.2"/>
    <row r="417890" hidden="1" x14ac:dyDescent="0.2"/>
    <row r="417891" hidden="1" x14ac:dyDescent="0.2"/>
    <row r="417892" hidden="1" x14ac:dyDescent="0.2"/>
    <row r="417893" hidden="1" x14ac:dyDescent="0.2"/>
    <row r="417894" hidden="1" x14ac:dyDescent="0.2"/>
    <row r="417895" hidden="1" x14ac:dyDescent="0.2"/>
    <row r="417896" hidden="1" x14ac:dyDescent="0.2"/>
    <row r="417897" hidden="1" x14ac:dyDescent="0.2"/>
    <row r="417898" hidden="1" x14ac:dyDescent="0.2"/>
    <row r="417899" hidden="1" x14ac:dyDescent="0.2"/>
    <row r="417900" hidden="1" x14ac:dyDescent="0.2"/>
    <row r="417901" hidden="1" x14ac:dyDescent="0.2"/>
    <row r="417902" hidden="1" x14ac:dyDescent="0.2"/>
    <row r="417903" hidden="1" x14ac:dyDescent="0.2"/>
    <row r="417904" hidden="1" x14ac:dyDescent="0.2"/>
    <row r="417905" hidden="1" x14ac:dyDescent="0.2"/>
    <row r="417906" hidden="1" x14ac:dyDescent="0.2"/>
    <row r="417907" hidden="1" x14ac:dyDescent="0.2"/>
    <row r="417908" hidden="1" x14ac:dyDescent="0.2"/>
    <row r="417909" hidden="1" x14ac:dyDescent="0.2"/>
    <row r="417910" hidden="1" x14ac:dyDescent="0.2"/>
    <row r="417911" hidden="1" x14ac:dyDescent="0.2"/>
    <row r="417912" hidden="1" x14ac:dyDescent="0.2"/>
    <row r="417913" hidden="1" x14ac:dyDescent="0.2"/>
    <row r="417914" hidden="1" x14ac:dyDescent="0.2"/>
    <row r="417915" hidden="1" x14ac:dyDescent="0.2"/>
    <row r="417916" hidden="1" x14ac:dyDescent="0.2"/>
    <row r="417917" hidden="1" x14ac:dyDescent="0.2"/>
    <row r="417918" hidden="1" x14ac:dyDescent="0.2"/>
    <row r="417919" hidden="1" x14ac:dyDescent="0.2"/>
    <row r="417920" hidden="1" x14ac:dyDescent="0.2"/>
    <row r="417921" hidden="1" x14ac:dyDescent="0.2"/>
    <row r="417922" hidden="1" x14ac:dyDescent="0.2"/>
    <row r="417923" hidden="1" x14ac:dyDescent="0.2"/>
    <row r="417924" hidden="1" x14ac:dyDescent="0.2"/>
    <row r="417925" hidden="1" x14ac:dyDescent="0.2"/>
    <row r="417926" hidden="1" x14ac:dyDescent="0.2"/>
    <row r="417927" hidden="1" x14ac:dyDescent="0.2"/>
    <row r="417928" hidden="1" x14ac:dyDescent="0.2"/>
    <row r="417929" hidden="1" x14ac:dyDescent="0.2"/>
    <row r="417930" hidden="1" x14ac:dyDescent="0.2"/>
    <row r="417931" hidden="1" x14ac:dyDescent="0.2"/>
    <row r="417932" hidden="1" x14ac:dyDescent="0.2"/>
    <row r="417933" hidden="1" x14ac:dyDescent="0.2"/>
    <row r="417934" hidden="1" x14ac:dyDescent="0.2"/>
    <row r="417935" hidden="1" x14ac:dyDescent="0.2"/>
    <row r="417936" hidden="1" x14ac:dyDescent="0.2"/>
    <row r="417937" hidden="1" x14ac:dyDescent="0.2"/>
    <row r="417938" hidden="1" x14ac:dyDescent="0.2"/>
    <row r="417939" hidden="1" x14ac:dyDescent="0.2"/>
    <row r="417940" hidden="1" x14ac:dyDescent="0.2"/>
    <row r="417941" hidden="1" x14ac:dyDescent="0.2"/>
    <row r="417942" hidden="1" x14ac:dyDescent="0.2"/>
    <row r="417943" hidden="1" x14ac:dyDescent="0.2"/>
    <row r="417944" hidden="1" x14ac:dyDescent="0.2"/>
    <row r="417945" hidden="1" x14ac:dyDescent="0.2"/>
    <row r="417946" hidden="1" x14ac:dyDescent="0.2"/>
    <row r="417947" hidden="1" x14ac:dyDescent="0.2"/>
    <row r="417948" hidden="1" x14ac:dyDescent="0.2"/>
    <row r="417949" hidden="1" x14ac:dyDescent="0.2"/>
    <row r="417950" hidden="1" x14ac:dyDescent="0.2"/>
    <row r="417951" hidden="1" x14ac:dyDescent="0.2"/>
    <row r="417952" hidden="1" x14ac:dyDescent="0.2"/>
    <row r="417953" hidden="1" x14ac:dyDescent="0.2"/>
    <row r="417954" hidden="1" x14ac:dyDescent="0.2"/>
    <row r="417955" hidden="1" x14ac:dyDescent="0.2"/>
    <row r="417956" hidden="1" x14ac:dyDescent="0.2"/>
    <row r="417957" hidden="1" x14ac:dyDescent="0.2"/>
    <row r="417958" hidden="1" x14ac:dyDescent="0.2"/>
    <row r="417959" hidden="1" x14ac:dyDescent="0.2"/>
    <row r="417960" hidden="1" x14ac:dyDescent="0.2"/>
    <row r="417961" hidden="1" x14ac:dyDescent="0.2"/>
    <row r="417962" hidden="1" x14ac:dyDescent="0.2"/>
    <row r="417963" hidden="1" x14ac:dyDescent="0.2"/>
    <row r="417964" hidden="1" x14ac:dyDescent="0.2"/>
    <row r="417965" hidden="1" x14ac:dyDescent="0.2"/>
    <row r="417966" hidden="1" x14ac:dyDescent="0.2"/>
    <row r="417967" hidden="1" x14ac:dyDescent="0.2"/>
    <row r="417968" hidden="1" x14ac:dyDescent="0.2"/>
    <row r="417969" hidden="1" x14ac:dyDescent="0.2"/>
    <row r="417970" hidden="1" x14ac:dyDescent="0.2"/>
    <row r="417971" hidden="1" x14ac:dyDescent="0.2"/>
    <row r="417972" hidden="1" x14ac:dyDescent="0.2"/>
    <row r="417973" hidden="1" x14ac:dyDescent="0.2"/>
    <row r="417974" hidden="1" x14ac:dyDescent="0.2"/>
    <row r="417975" hidden="1" x14ac:dyDescent="0.2"/>
    <row r="417976" hidden="1" x14ac:dyDescent="0.2"/>
    <row r="417977" hidden="1" x14ac:dyDescent="0.2"/>
    <row r="417978" hidden="1" x14ac:dyDescent="0.2"/>
    <row r="417979" hidden="1" x14ac:dyDescent="0.2"/>
    <row r="417980" hidden="1" x14ac:dyDescent="0.2"/>
    <row r="417981" hidden="1" x14ac:dyDescent="0.2"/>
    <row r="417982" hidden="1" x14ac:dyDescent="0.2"/>
    <row r="417983" hidden="1" x14ac:dyDescent="0.2"/>
    <row r="417984" hidden="1" x14ac:dyDescent="0.2"/>
    <row r="417985" hidden="1" x14ac:dyDescent="0.2"/>
    <row r="417986" hidden="1" x14ac:dyDescent="0.2"/>
    <row r="417987" hidden="1" x14ac:dyDescent="0.2"/>
    <row r="417988" hidden="1" x14ac:dyDescent="0.2"/>
    <row r="417989" hidden="1" x14ac:dyDescent="0.2"/>
    <row r="417990" hidden="1" x14ac:dyDescent="0.2"/>
    <row r="417991" hidden="1" x14ac:dyDescent="0.2"/>
    <row r="417992" hidden="1" x14ac:dyDescent="0.2"/>
    <row r="417993" hidden="1" x14ac:dyDescent="0.2"/>
    <row r="417994" hidden="1" x14ac:dyDescent="0.2"/>
    <row r="417995" hidden="1" x14ac:dyDescent="0.2"/>
    <row r="417996" hidden="1" x14ac:dyDescent="0.2"/>
    <row r="417997" hidden="1" x14ac:dyDescent="0.2"/>
    <row r="417998" hidden="1" x14ac:dyDescent="0.2"/>
    <row r="417999" hidden="1" x14ac:dyDescent="0.2"/>
    <row r="418000" hidden="1" x14ac:dyDescent="0.2"/>
    <row r="418001" hidden="1" x14ac:dyDescent="0.2"/>
    <row r="418002" hidden="1" x14ac:dyDescent="0.2"/>
    <row r="418003" hidden="1" x14ac:dyDescent="0.2"/>
    <row r="418004" hidden="1" x14ac:dyDescent="0.2"/>
    <row r="418005" hidden="1" x14ac:dyDescent="0.2"/>
    <row r="418006" hidden="1" x14ac:dyDescent="0.2"/>
    <row r="418007" hidden="1" x14ac:dyDescent="0.2"/>
    <row r="418008" hidden="1" x14ac:dyDescent="0.2"/>
    <row r="418009" hidden="1" x14ac:dyDescent="0.2"/>
    <row r="418010" hidden="1" x14ac:dyDescent="0.2"/>
    <row r="418011" hidden="1" x14ac:dyDescent="0.2"/>
    <row r="418012" hidden="1" x14ac:dyDescent="0.2"/>
    <row r="418013" hidden="1" x14ac:dyDescent="0.2"/>
    <row r="418014" hidden="1" x14ac:dyDescent="0.2"/>
    <row r="418015" hidden="1" x14ac:dyDescent="0.2"/>
    <row r="418016" hidden="1" x14ac:dyDescent="0.2"/>
    <row r="418017" hidden="1" x14ac:dyDescent="0.2"/>
    <row r="418018" hidden="1" x14ac:dyDescent="0.2"/>
    <row r="418019" hidden="1" x14ac:dyDescent="0.2"/>
    <row r="418020" hidden="1" x14ac:dyDescent="0.2"/>
    <row r="418021" hidden="1" x14ac:dyDescent="0.2"/>
    <row r="418022" hidden="1" x14ac:dyDescent="0.2"/>
    <row r="418023" hidden="1" x14ac:dyDescent="0.2"/>
    <row r="418024" hidden="1" x14ac:dyDescent="0.2"/>
    <row r="418025" hidden="1" x14ac:dyDescent="0.2"/>
    <row r="418026" hidden="1" x14ac:dyDescent="0.2"/>
    <row r="418027" hidden="1" x14ac:dyDescent="0.2"/>
    <row r="418028" hidden="1" x14ac:dyDescent="0.2"/>
    <row r="418029" hidden="1" x14ac:dyDescent="0.2"/>
    <row r="418030" hidden="1" x14ac:dyDescent="0.2"/>
    <row r="418031" hidden="1" x14ac:dyDescent="0.2"/>
    <row r="418032" hidden="1" x14ac:dyDescent="0.2"/>
    <row r="418033" hidden="1" x14ac:dyDescent="0.2"/>
    <row r="418034" hidden="1" x14ac:dyDescent="0.2"/>
    <row r="418035" hidden="1" x14ac:dyDescent="0.2"/>
    <row r="418036" hidden="1" x14ac:dyDescent="0.2"/>
    <row r="418037" hidden="1" x14ac:dyDescent="0.2"/>
    <row r="418038" hidden="1" x14ac:dyDescent="0.2"/>
    <row r="418039" hidden="1" x14ac:dyDescent="0.2"/>
    <row r="418040" hidden="1" x14ac:dyDescent="0.2"/>
    <row r="418041" hidden="1" x14ac:dyDescent="0.2"/>
    <row r="418042" hidden="1" x14ac:dyDescent="0.2"/>
    <row r="418043" hidden="1" x14ac:dyDescent="0.2"/>
    <row r="418044" hidden="1" x14ac:dyDescent="0.2"/>
    <row r="418045" hidden="1" x14ac:dyDescent="0.2"/>
    <row r="418046" hidden="1" x14ac:dyDescent="0.2"/>
    <row r="418047" hidden="1" x14ac:dyDescent="0.2"/>
    <row r="418048" hidden="1" x14ac:dyDescent="0.2"/>
    <row r="418049" hidden="1" x14ac:dyDescent="0.2"/>
    <row r="418050" hidden="1" x14ac:dyDescent="0.2"/>
    <row r="418051" hidden="1" x14ac:dyDescent="0.2"/>
    <row r="418052" hidden="1" x14ac:dyDescent="0.2"/>
    <row r="418053" hidden="1" x14ac:dyDescent="0.2"/>
    <row r="418054" hidden="1" x14ac:dyDescent="0.2"/>
    <row r="418055" hidden="1" x14ac:dyDescent="0.2"/>
    <row r="418056" hidden="1" x14ac:dyDescent="0.2"/>
    <row r="418057" hidden="1" x14ac:dyDescent="0.2"/>
    <row r="418058" hidden="1" x14ac:dyDescent="0.2"/>
    <row r="418059" hidden="1" x14ac:dyDescent="0.2"/>
    <row r="418060" hidden="1" x14ac:dyDescent="0.2"/>
    <row r="418061" hidden="1" x14ac:dyDescent="0.2"/>
    <row r="418062" hidden="1" x14ac:dyDescent="0.2"/>
    <row r="418063" hidden="1" x14ac:dyDescent="0.2"/>
    <row r="418064" hidden="1" x14ac:dyDescent="0.2"/>
    <row r="418065" hidden="1" x14ac:dyDescent="0.2"/>
    <row r="418066" hidden="1" x14ac:dyDescent="0.2"/>
    <row r="418067" hidden="1" x14ac:dyDescent="0.2"/>
    <row r="418068" hidden="1" x14ac:dyDescent="0.2"/>
    <row r="418069" hidden="1" x14ac:dyDescent="0.2"/>
    <row r="418070" hidden="1" x14ac:dyDescent="0.2"/>
    <row r="418071" hidden="1" x14ac:dyDescent="0.2"/>
    <row r="418072" hidden="1" x14ac:dyDescent="0.2"/>
    <row r="418073" hidden="1" x14ac:dyDescent="0.2"/>
    <row r="418074" hidden="1" x14ac:dyDescent="0.2"/>
    <row r="418075" hidden="1" x14ac:dyDescent="0.2"/>
    <row r="418076" hidden="1" x14ac:dyDescent="0.2"/>
    <row r="418077" hidden="1" x14ac:dyDescent="0.2"/>
    <row r="418078" hidden="1" x14ac:dyDescent="0.2"/>
    <row r="418079" hidden="1" x14ac:dyDescent="0.2"/>
    <row r="418080" hidden="1" x14ac:dyDescent="0.2"/>
    <row r="418081" hidden="1" x14ac:dyDescent="0.2"/>
    <row r="418082" hidden="1" x14ac:dyDescent="0.2"/>
    <row r="418083" hidden="1" x14ac:dyDescent="0.2"/>
    <row r="418084" hidden="1" x14ac:dyDescent="0.2"/>
    <row r="418085" hidden="1" x14ac:dyDescent="0.2"/>
    <row r="418086" hidden="1" x14ac:dyDescent="0.2"/>
    <row r="418087" hidden="1" x14ac:dyDescent="0.2"/>
    <row r="418088" hidden="1" x14ac:dyDescent="0.2"/>
    <row r="418089" hidden="1" x14ac:dyDescent="0.2"/>
    <row r="418090" hidden="1" x14ac:dyDescent="0.2"/>
    <row r="418091" hidden="1" x14ac:dyDescent="0.2"/>
    <row r="418092" hidden="1" x14ac:dyDescent="0.2"/>
    <row r="418093" hidden="1" x14ac:dyDescent="0.2"/>
    <row r="418094" hidden="1" x14ac:dyDescent="0.2"/>
    <row r="418095" hidden="1" x14ac:dyDescent="0.2"/>
    <row r="418096" hidden="1" x14ac:dyDescent="0.2"/>
    <row r="418097" hidden="1" x14ac:dyDescent="0.2"/>
    <row r="418098" hidden="1" x14ac:dyDescent="0.2"/>
    <row r="418099" hidden="1" x14ac:dyDescent="0.2"/>
    <row r="418100" hidden="1" x14ac:dyDescent="0.2"/>
    <row r="418101" hidden="1" x14ac:dyDescent="0.2"/>
    <row r="418102" hidden="1" x14ac:dyDescent="0.2"/>
    <row r="418103" hidden="1" x14ac:dyDescent="0.2"/>
    <row r="418104" hidden="1" x14ac:dyDescent="0.2"/>
    <row r="418105" hidden="1" x14ac:dyDescent="0.2"/>
    <row r="418106" hidden="1" x14ac:dyDescent="0.2"/>
    <row r="418107" hidden="1" x14ac:dyDescent="0.2"/>
    <row r="418108" hidden="1" x14ac:dyDescent="0.2"/>
    <row r="418109" hidden="1" x14ac:dyDescent="0.2"/>
    <row r="418110" hidden="1" x14ac:dyDescent="0.2"/>
    <row r="418111" hidden="1" x14ac:dyDescent="0.2"/>
    <row r="418112" hidden="1" x14ac:dyDescent="0.2"/>
    <row r="418113" hidden="1" x14ac:dyDescent="0.2"/>
    <row r="418114" hidden="1" x14ac:dyDescent="0.2"/>
    <row r="418115" hidden="1" x14ac:dyDescent="0.2"/>
    <row r="418116" hidden="1" x14ac:dyDescent="0.2"/>
    <row r="418117" hidden="1" x14ac:dyDescent="0.2"/>
    <row r="418118" hidden="1" x14ac:dyDescent="0.2"/>
    <row r="418119" hidden="1" x14ac:dyDescent="0.2"/>
    <row r="418120" hidden="1" x14ac:dyDescent="0.2"/>
    <row r="418121" hidden="1" x14ac:dyDescent="0.2"/>
    <row r="418122" hidden="1" x14ac:dyDescent="0.2"/>
    <row r="418123" hidden="1" x14ac:dyDescent="0.2"/>
    <row r="418124" hidden="1" x14ac:dyDescent="0.2"/>
    <row r="418125" hidden="1" x14ac:dyDescent="0.2"/>
    <row r="418126" hidden="1" x14ac:dyDescent="0.2"/>
    <row r="418127" hidden="1" x14ac:dyDescent="0.2"/>
    <row r="418128" hidden="1" x14ac:dyDescent="0.2"/>
    <row r="418129" hidden="1" x14ac:dyDescent="0.2"/>
    <row r="418130" hidden="1" x14ac:dyDescent="0.2"/>
    <row r="418131" hidden="1" x14ac:dyDescent="0.2"/>
    <row r="418132" hidden="1" x14ac:dyDescent="0.2"/>
    <row r="418133" hidden="1" x14ac:dyDescent="0.2"/>
    <row r="418134" hidden="1" x14ac:dyDescent="0.2"/>
    <row r="418135" hidden="1" x14ac:dyDescent="0.2"/>
    <row r="418136" hidden="1" x14ac:dyDescent="0.2"/>
    <row r="418137" hidden="1" x14ac:dyDescent="0.2"/>
    <row r="418138" hidden="1" x14ac:dyDescent="0.2"/>
    <row r="418139" hidden="1" x14ac:dyDescent="0.2"/>
    <row r="418140" hidden="1" x14ac:dyDescent="0.2"/>
    <row r="418141" hidden="1" x14ac:dyDescent="0.2"/>
    <row r="418142" hidden="1" x14ac:dyDescent="0.2"/>
    <row r="418143" hidden="1" x14ac:dyDescent="0.2"/>
    <row r="418144" hidden="1" x14ac:dyDescent="0.2"/>
    <row r="418145" hidden="1" x14ac:dyDescent="0.2"/>
    <row r="418146" hidden="1" x14ac:dyDescent="0.2"/>
    <row r="418147" hidden="1" x14ac:dyDescent="0.2"/>
    <row r="418148" hidden="1" x14ac:dyDescent="0.2"/>
    <row r="418149" hidden="1" x14ac:dyDescent="0.2"/>
    <row r="418150" hidden="1" x14ac:dyDescent="0.2"/>
    <row r="418151" hidden="1" x14ac:dyDescent="0.2"/>
    <row r="418152" hidden="1" x14ac:dyDescent="0.2"/>
    <row r="418153" hidden="1" x14ac:dyDescent="0.2"/>
    <row r="418154" hidden="1" x14ac:dyDescent="0.2"/>
    <row r="418155" hidden="1" x14ac:dyDescent="0.2"/>
    <row r="418156" hidden="1" x14ac:dyDescent="0.2"/>
    <row r="418157" hidden="1" x14ac:dyDescent="0.2"/>
    <row r="418158" hidden="1" x14ac:dyDescent="0.2"/>
    <row r="418159" hidden="1" x14ac:dyDescent="0.2"/>
    <row r="418160" hidden="1" x14ac:dyDescent="0.2"/>
    <row r="418161" hidden="1" x14ac:dyDescent="0.2"/>
    <row r="418162" hidden="1" x14ac:dyDescent="0.2"/>
    <row r="418163" hidden="1" x14ac:dyDescent="0.2"/>
    <row r="418164" hidden="1" x14ac:dyDescent="0.2"/>
    <row r="418165" hidden="1" x14ac:dyDescent="0.2"/>
    <row r="418166" hidden="1" x14ac:dyDescent="0.2"/>
    <row r="418167" hidden="1" x14ac:dyDescent="0.2"/>
    <row r="418168" hidden="1" x14ac:dyDescent="0.2"/>
    <row r="418169" hidden="1" x14ac:dyDescent="0.2"/>
    <row r="418170" hidden="1" x14ac:dyDescent="0.2"/>
    <row r="418171" hidden="1" x14ac:dyDescent="0.2"/>
    <row r="418172" hidden="1" x14ac:dyDescent="0.2"/>
    <row r="418173" hidden="1" x14ac:dyDescent="0.2"/>
    <row r="418174" hidden="1" x14ac:dyDescent="0.2"/>
    <row r="418175" hidden="1" x14ac:dyDescent="0.2"/>
    <row r="418176" hidden="1" x14ac:dyDescent="0.2"/>
    <row r="418177" hidden="1" x14ac:dyDescent="0.2"/>
    <row r="418178" hidden="1" x14ac:dyDescent="0.2"/>
    <row r="418179" hidden="1" x14ac:dyDescent="0.2"/>
    <row r="418180" hidden="1" x14ac:dyDescent="0.2"/>
    <row r="418181" hidden="1" x14ac:dyDescent="0.2"/>
    <row r="418182" hidden="1" x14ac:dyDescent="0.2"/>
    <row r="418183" hidden="1" x14ac:dyDescent="0.2"/>
    <row r="418184" hidden="1" x14ac:dyDescent="0.2"/>
    <row r="418185" hidden="1" x14ac:dyDescent="0.2"/>
    <row r="418186" hidden="1" x14ac:dyDescent="0.2"/>
    <row r="418187" hidden="1" x14ac:dyDescent="0.2"/>
    <row r="418188" hidden="1" x14ac:dyDescent="0.2"/>
    <row r="418189" hidden="1" x14ac:dyDescent="0.2"/>
    <row r="418190" hidden="1" x14ac:dyDescent="0.2"/>
    <row r="418191" hidden="1" x14ac:dyDescent="0.2"/>
    <row r="418192" hidden="1" x14ac:dyDescent="0.2"/>
    <row r="418193" hidden="1" x14ac:dyDescent="0.2"/>
    <row r="418194" hidden="1" x14ac:dyDescent="0.2"/>
    <row r="418195" hidden="1" x14ac:dyDescent="0.2"/>
    <row r="418196" hidden="1" x14ac:dyDescent="0.2"/>
    <row r="418197" hidden="1" x14ac:dyDescent="0.2"/>
    <row r="418198" hidden="1" x14ac:dyDescent="0.2"/>
    <row r="418199" hidden="1" x14ac:dyDescent="0.2"/>
    <row r="418200" hidden="1" x14ac:dyDescent="0.2"/>
    <row r="418201" hidden="1" x14ac:dyDescent="0.2"/>
    <row r="418202" hidden="1" x14ac:dyDescent="0.2"/>
    <row r="418203" hidden="1" x14ac:dyDescent="0.2"/>
    <row r="418204" hidden="1" x14ac:dyDescent="0.2"/>
    <row r="418205" hidden="1" x14ac:dyDescent="0.2"/>
    <row r="418206" hidden="1" x14ac:dyDescent="0.2"/>
    <row r="418207" hidden="1" x14ac:dyDescent="0.2"/>
    <row r="418208" hidden="1" x14ac:dyDescent="0.2"/>
    <row r="418209" hidden="1" x14ac:dyDescent="0.2"/>
    <row r="418210" hidden="1" x14ac:dyDescent="0.2"/>
    <row r="418211" hidden="1" x14ac:dyDescent="0.2"/>
    <row r="418212" hidden="1" x14ac:dyDescent="0.2"/>
    <row r="418213" hidden="1" x14ac:dyDescent="0.2"/>
    <row r="418214" hidden="1" x14ac:dyDescent="0.2"/>
    <row r="418215" hidden="1" x14ac:dyDescent="0.2"/>
    <row r="418216" hidden="1" x14ac:dyDescent="0.2"/>
    <row r="418217" hidden="1" x14ac:dyDescent="0.2"/>
    <row r="418218" hidden="1" x14ac:dyDescent="0.2"/>
    <row r="418219" hidden="1" x14ac:dyDescent="0.2"/>
    <row r="418220" hidden="1" x14ac:dyDescent="0.2"/>
    <row r="418221" hidden="1" x14ac:dyDescent="0.2"/>
    <row r="418222" hidden="1" x14ac:dyDescent="0.2"/>
    <row r="418223" hidden="1" x14ac:dyDescent="0.2"/>
    <row r="418224" hidden="1" x14ac:dyDescent="0.2"/>
    <row r="418225" hidden="1" x14ac:dyDescent="0.2"/>
    <row r="418226" hidden="1" x14ac:dyDescent="0.2"/>
    <row r="418227" hidden="1" x14ac:dyDescent="0.2"/>
    <row r="418228" hidden="1" x14ac:dyDescent="0.2"/>
    <row r="418229" hidden="1" x14ac:dyDescent="0.2"/>
    <row r="418230" hidden="1" x14ac:dyDescent="0.2"/>
    <row r="418231" hidden="1" x14ac:dyDescent="0.2"/>
    <row r="418232" hidden="1" x14ac:dyDescent="0.2"/>
    <row r="418233" hidden="1" x14ac:dyDescent="0.2"/>
    <row r="418234" hidden="1" x14ac:dyDescent="0.2"/>
    <row r="418235" hidden="1" x14ac:dyDescent="0.2"/>
    <row r="418236" hidden="1" x14ac:dyDescent="0.2"/>
    <row r="418237" hidden="1" x14ac:dyDescent="0.2"/>
    <row r="418238" hidden="1" x14ac:dyDescent="0.2"/>
    <row r="418239" hidden="1" x14ac:dyDescent="0.2"/>
    <row r="418240" hidden="1" x14ac:dyDescent="0.2"/>
    <row r="418241" hidden="1" x14ac:dyDescent="0.2"/>
    <row r="418242" hidden="1" x14ac:dyDescent="0.2"/>
    <row r="418243" hidden="1" x14ac:dyDescent="0.2"/>
    <row r="418244" hidden="1" x14ac:dyDescent="0.2"/>
    <row r="418245" hidden="1" x14ac:dyDescent="0.2"/>
    <row r="418246" hidden="1" x14ac:dyDescent="0.2"/>
    <row r="418247" hidden="1" x14ac:dyDescent="0.2"/>
    <row r="418248" hidden="1" x14ac:dyDescent="0.2"/>
    <row r="418249" hidden="1" x14ac:dyDescent="0.2"/>
    <row r="418250" hidden="1" x14ac:dyDescent="0.2"/>
    <row r="418251" hidden="1" x14ac:dyDescent="0.2"/>
    <row r="418252" hidden="1" x14ac:dyDescent="0.2"/>
    <row r="418253" hidden="1" x14ac:dyDescent="0.2"/>
    <row r="418254" hidden="1" x14ac:dyDescent="0.2"/>
    <row r="418255" hidden="1" x14ac:dyDescent="0.2"/>
    <row r="418256" hidden="1" x14ac:dyDescent="0.2"/>
    <row r="418257" hidden="1" x14ac:dyDescent="0.2"/>
    <row r="418258" hidden="1" x14ac:dyDescent="0.2"/>
    <row r="418259" hidden="1" x14ac:dyDescent="0.2"/>
    <row r="418260" hidden="1" x14ac:dyDescent="0.2"/>
    <row r="418261" hidden="1" x14ac:dyDescent="0.2"/>
    <row r="418262" hidden="1" x14ac:dyDescent="0.2"/>
    <row r="418263" hidden="1" x14ac:dyDescent="0.2"/>
    <row r="418264" hidden="1" x14ac:dyDescent="0.2"/>
    <row r="418265" hidden="1" x14ac:dyDescent="0.2"/>
    <row r="418266" hidden="1" x14ac:dyDescent="0.2"/>
    <row r="418267" hidden="1" x14ac:dyDescent="0.2"/>
    <row r="418268" hidden="1" x14ac:dyDescent="0.2"/>
    <row r="418269" hidden="1" x14ac:dyDescent="0.2"/>
    <row r="418270" hidden="1" x14ac:dyDescent="0.2"/>
    <row r="418271" hidden="1" x14ac:dyDescent="0.2"/>
    <row r="418272" hidden="1" x14ac:dyDescent="0.2"/>
    <row r="418273" hidden="1" x14ac:dyDescent="0.2"/>
    <row r="418274" hidden="1" x14ac:dyDescent="0.2"/>
    <row r="418275" hidden="1" x14ac:dyDescent="0.2"/>
    <row r="418276" hidden="1" x14ac:dyDescent="0.2"/>
    <row r="418277" hidden="1" x14ac:dyDescent="0.2"/>
    <row r="418278" hidden="1" x14ac:dyDescent="0.2"/>
    <row r="418279" hidden="1" x14ac:dyDescent="0.2"/>
    <row r="418280" hidden="1" x14ac:dyDescent="0.2"/>
    <row r="418281" hidden="1" x14ac:dyDescent="0.2"/>
    <row r="418282" hidden="1" x14ac:dyDescent="0.2"/>
    <row r="418283" hidden="1" x14ac:dyDescent="0.2"/>
    <row r="418284" hidden="1" x14ac:dyDescent="0.2"/>
    <row r="418285" hidden="1" x14ac:dyDescent="0.2"/>
    <row r="418286" hidden="1" x14ac:dyDescent="0.2"/>
    <row r="418287" hidden="1" x14ac:dyDescent="0.2"/>
    <row r="418288" hidden="1" x14ac:dyDescent="0.2"/>
    <row r="418289" hidden="1" x14ac:dyDescent="0.2"/>
    <row r="418290" hidden="1" x14ac:dyDescent="0.2"/>
    <row r="418291" hidden="1" x14ac:dyDescent="0.2"/>
    <row r="418292" hidden="1" x14ac:dyDescent="0.2"/>
    <row r="418293" hidden="1" x14ac:dyDescent="0.2"/>
    <row r="418294" hidden="1" x14ac:dyDescent="0.2"/>
    <row r="418295" hidden="1" x14ac:dyDescent="0.2"/>
    <row r="418296" hidden="1" x14ac:dyDescent="0.2"/>
    <row r="418297" hidden="1" x14ac:dyDescent="0.2"/>
    <row r="418298" hidden="1" x14ac:dyDescent="0.2"/>
    <row r="418299" hidden="1" x14ac:dyDescent="0.2"/>
    <row r="418300" hidden="1" x14ac:dyDescent="0.2"/>
    <row r="418301" hidden="1" x14ac:dyDescent="0.2"/>
    <row r="418302" hidden="1" x14ac:dyDescent="0.2"/>
    <row r="418303" hidden="1" x14ac:dyDescent="0.2"/>
    <row r="418304" hidden="1" x14ac:dyDescent="0.2"/>
    <row r="418305" hidden="1" x14ac:dyDescent="0.2"/>
    <row r="418306" hidden="1" x14ac:dyDescent="0.2"/>
    <row r="418307" hidden="1" x14ac:dyDescent="0.2"/>
    <row r="418308" hidden="1" x14ac:dyDescent="0.2"/>
    <row r="418309" hidden="1" x14ac:dyDescent="0.2"/>
    <row r="418310" hidden="1" x14ac:dyDescent="0.2"/>
    <row r="418311" hidden="1" x14ac:dyDescent="0.2"/>
    <row r="418312" hidden="1" x14ac:dyDescent="0.2"/>
    <row r="418313" hidden="1" x14ac:dyDescent="0.2"/>
    <row r="418314" hidden="1" x14ac:dyDescent="0.2"/>
    <row r="418315" hidden="1" x14ac:dyDescent="0.2"/>
    <row r="418316" hidden="1" x14ac:dyDescent="0.2"/>
    <row r="418317" hidden="1" x14ac:dyDescent="0.2"/>
    <row r="418318" hidden="1" x14ac:dyDescent="0.2"/>
    <row r="418319" hidden="1" x14ac:dyDescent="0.2"/>
    <row r="418320" hidden="1" x14ac:dyDescent="0.2"/>
    <row r="418321" hidden="1" x14ac:dyDescent="0.2"/>
    <row r="418322" hidden="1" x14ac:dyDescent="0.2"/>
    <row r="418323" hidden="1" x14ac:dyDescent="0.2"/>
    <row r="418324" hidden="1" x14ac:dyDescent="0.2"/>
    <row r="418325" hidden="1" x14ac:dyDescent="0.2"/>
    <row r="418326" hidden="1" x14ac:dyDescent="0.2"/>
    <row r="418327" hidden="1" x14ac:dyDescent="0.2"/>
    <row r="418328" hidden="1" x14ac:dyDescent="0.2"/>
    <row r="418329" hidden="1" x14ac:dyDescent="0.2"/>
    <row r="418330" hidden="1" x14ac:dyDescent="0.2"/>
    <row r="418331" hidden="1" x14ac:dyDescent="0.2"/>
    <row r="418332" hidden="1" x14ac:dyDescent="0.2"/>
    <row r="418333" hidden="1" x14ac:dyDescent="0.2"/>
    <row r="418334" hidden="1" x14ac:dyDescent="0.2"/>
    <row r="418335" hidden="1" x14ac:dyDescent="0.2"/>
    <row r="418336" hidden="1" x14ac:dyDescent="0.2"/>
    <row r="418337" hidden="1" x14ac:dyDescent="0.2"/>
    <row r="418338" hidden="1" x14ac:dyDescent="0.2"/>
    <row r="418339" hidden="1" x14ac:dyDescent="0.2"/>
    <row r="418340" hidden="1" x14ac:dyDescent="0.2"/>
    <row r="418341" hidden="1" x14ac:dyDescent="0.2"/>
    <row r="418342" hidden="1" x14ac:dyDescent="0.2"/>
    <row r="418343" hidden="1" x14ac:dyDescent="0.2"/>
    <row r="418344" hidden="1" x14ac:dyDescent="0.2"/>
    <row r="418345" hidden="1" x14ac:dyDescent="0.2"/>
    <row r="418346" hidden="1" x14ac:dyDescent="0.2"/>
    <row r="418347" hidden="1" x14ac:dyDescent="0.2"/>
    <row r="418348" hidden="1" x14ac:dyDescent="0.2"/>
    <row r="418349" hidden="1" x14ac:dyDescent="0.2"/>
    <row r="418350" hidden="1" x14ac:dyDescent="0.2"/>
    <row r="418351" hidden="1" x14ac:dyDescent="0.2"/>
    <row r="418352" hidden="1" x14ac:dyDescent="0.2"/>
    <row r="418353" hidden="1" x14ac:dyDescent="0.2"/>
    <row r="418354" hidden="1" x14ac:dyDescent="0.2"/>
    <row r="418355" hidden="1" x14ac:dyDescent="0.2"/>
    <row r="418356" hidden="1" x14ac:dyDescent="0.2"/>
    <row r="418357" hidden="1" x14ac:dyDescent="0.2"/>
    <row r="418358" hidden="1" x14ac:dyDescent="0.2"/>
    <row r="418359" hidden="1" x14ac:dyDescent="0.2"/>
    <row r="418360" hidden="1" x14ac:dyDescent="0.2"/>
    <row r="418361" hidden="1" x14ac:dyDescent="0.2"/>
    <row r="418362" hidden="1" x14ac:dyDescent="0.2"/>
    <row r="418363" hidden="1" x14ac:dyDescent="0.2"/>
    <row r="418364" hidden="1" x14ac:dyDescent="0.2"/>
    <row r="418365" hidden="1" x14ac:dyDescent="0.2"/>
    <row r="418366" hidden="1" x14ac:dyDescent="0.2"/>
    <row r="418367" hidden="1" x14ac:dyDescent="0.2"/>
    <row r="418368" hidden="1" x14ac:dyDescent="0.2"/>
    <row r="418369" hidden="1" x14ac:dyDescent="0.2"/>
    <row r="418370" hidden="1" x14ac:dyDescent="0.2"/>
    <row r="418371" hidden="1" x14ac:dyDescent="0.2"/>
    <row r="418372" hidden="1" x14ac:dyDescent="0.2"/>
    <row r="418373" hidden="1" x14ac:dyDescent="0.2"/>
    <row r="418374" hidden="1" x14ac:dyDescent="0.2"/>
    <row r="418375" hidden="1" x14ac:dyDescent="0.2"/>
    <row r="418376" hidden="1" x14ac:dyDescent="0.2"/>
    <row r="418377" hidden="1" x14ac:dyDescent="0.2"/>
    <row r="418378" hidden="1" x14ac:dyDescent="0.2"/>
    <row r="418379" hidden="1" x14ac:dyDescent="0.2"/>
    <row r="418380" hidden="1" x14ac:dyDescent="0.2"/>
    <row r="418381" hidden="1" x14ac:dyDescent="0.2"/>
    <row r="418382" hidden="1" x14ac:dyDescent="0.2"/>
    <row r="418383" hidden="1" x14ac:dyDescent="0.2"/>
    <row r="418384" hidden="1" x14ac:dyDescent="0.2"/>
    <row r="418385" hidden="1" x14ac:dyDescent="0.2"/>
    <row r="418386" hidden="1" x14ac:dyDescent="0.2"/>
    <row r="418387" hidden="1" x14ac:dyDescent="0.2"/>
    <row r="418388" hidden="1" x14ac:dyDescent="0.2"/>
    <row r="418389" hidden="1" x14ac:dyDescent="0.2"/>
    <row r="418390" hidden="1" x14ac:dyDescent="0.2"/>
    <row r="418391" hidden="1" x14ac:dyDescent="0.2"/>
    <row r="418392" hidden="1" x14ac:dyDescent="0.2"/>
    <row r="418393" hidden="1" x14ac:dyDescent="0.2"/>
    <row r="418394" hidden="1" x14ac:dyDescent="0.2"/>
    <row r="418395" hidden="1" x14ac:dyDescent="0.2"/>
    <row r="418396" hidden="1" x14ac:dyDescent="0.2"/>
    <row r="418397" hidden="1" x14ac:dyDescent="0.2"/>
    <row r="418398" hidden="1" x14ac:dyDescent="0.2"/>
    <row r="418399" hidden="1" x14ac:dyDescent="0.2"/>
    <row r="418400" hidden="1" x14ac:dyDescent="0.2"/>
    <row r="418401" hidden="1" x14ac:dyDescent="0.2"/>
    <row r="418402" hidden="1" x14ac:dyDescent="0.2"/>
    <row r="418403" hidden="1" x14ac:dyDescent="0.2"/>
    <row r="418404" hidden="1" x14ac:dyDescent="0.2"/>
    <row r="418405" hidden="1" x14ac:dyDescent="0.2"/>
    <row r="418406" hidden="1" x14ac:dyDescent="0.2"/>
    <row r="418407" hidden="1" x14ac:dyDescent="0.2"/>
    <row r="418408" hidden="1" x14ac:dyDescent="0.2"/>
    <row r="418409" hidden="1" x14ac:dyDescent="0.2"/>
    <row r="418410" hidden="1" x14ac:dyDescent="0.2"/>
    <row r="418411" hidden="1" x14ac:dyDescent="0.2"/>
    <row r="418412" hidden="1" x14ac:dyDescent="0.2"/>
    <row r="418413" hidden="1" x14ac:dyDescent="0.2"/>
    <row r="418414" hidden="1" x14ac:dyDescent="0.2"/>
    <row r="418415" hidden="1" x14ac:dyDescent="0.2"/>
    <row r="418416" hidden="1" x14ac:dyDescent="0.2"/>
    <row r="418417" hidden="1" x14ac:dyDescent="0.2"/>
    <row r="418418" hidden="1" x14ac:dyDescent="0.2"/>
    <row r="418419" hidden="1" x14ac:dyDescent="0.2"/>
    <row r="418420" hidden="1" x14ac:dyDescent="0.2"/>
    <row r="418421" hidden="1" x14ac:dyDescent="0.2"/>
    <row r="418422" hidden="1" x14ac:dyDescent="0.2"/>
    <row r="418423" hidden="1" x14ac:dyDescent="0.2"/>
    <row r="418424" hidden="1" x14ac:dyDescent="0.2"/>
    <row r="418425" hidden="1" x14ac:dyDescent="0.2"/>
    <row r="418426" hidden="1" x14ac:dyDescent="0.2"/>
    <row r="418427" hidden="1" x14ac:dyDescent="0.2"/>
    <row r="418428" hidden="1" x14ac:dyDescent="0.2"/>
    <row r="418429" hidden="1" x14ac:dyDescent="0.2"/>
    <row r="418430" hidden="1" x14ac:dyDescent="0.2"/>
    <row r="418431" hidden="1" x14ac:dyDescent="0.2"/>
    <row r="418432" hidden="1" x14ac:dyDescent="0.2"/>
    <row r="418433" hidden="1" x14ac:dyDescent="0.2"/>
    <row r="418434" hidden="1" x14ac:dyDescent="0.2"/>
    <row r="418435" hidden="1" x14ac:dyDescent="0.2"/>
    <row r="418436" hidden="1" x14ac:dyDescent="0.2"/>
    <row r="418437" hidden="1" x14ac:dyDescent="0.2"/>
    <row r="418438" hidden="1" x14ac:dyDescent="0.2"/>
    <row r="418439" hidden="1" x14ac:dyDescent="0.2"/>
    <row r="418440" hidden="1" x14ac:dyDescent="0.2"/>
    <row r="418441" hidden="1" x14ac:dyDescent="0.2"/>
    <row r="418442" hidden="1" x14ac:dyDescent="0.2"/>
    <row r="418443" hidden="1" x14ac:dyDescent="0.2"/>
    <row r="418444" hidden="1" x14ac:dyDescent="0.2"/>
    <row r="418445" hidden="1" x14ac:dyDescent="0.2"/>
    <row r="418446" hidden="1" x14ac:dyDescent="0.2"/>
    <row r="418447" hidden="1" x14ac:dyDescent="0.2"/>
    <row r="418448" hidden="1" x14ac:dyDescent="0.2"/>
    <row r="418449" hidden="1" x14ac:dyDescent="0.2"/>
    <row r="418450" hidden="1" x14ac:dyDescent="0.2"/>
    <row r="418451" hidden="1" x14ac:dyDescent="0.2"/>
    <row r="418452" hidden="1" x14ac:dyDescent="0.2"/>
    <row r="418453" hidden="1" x14ac:dyDescent="0.2"/>
    <row r="418454" hidden="1" x14ac:dyDescent="0.2"/>
    <row r="418455" hidden="1" x14ac:dyDescent="0.2"/>
    <row r="418456" hidden="1" x14ac:dyDescent="0.2"/>
    <row r="418457" hidden="1" x14ac:dyDescent="0.2"/>
    <row r="418458" hidden="1" x14ac:dyDescent="0.2"/>
    <row r="418459" hidden="1" x14ac:dyDescent="0.2"/>
    <row r="418460" hidden="1" x14ac:dyDescent="0.2"/>
    <row r="418461" hidden="1" x14ac:dyDescent="0.2"/>
    <row r="418462" hidden="1" x14ac:dyDescent="0.2"/>
    <row r="418463" hidden="1" x14ac:dyDescent="0.2"/>
    <row r="418464" hidden="1" x14ac:dyDescent="0.2"/>
    <row r="418465" hidden="1" x14ac:dyDescent="0.2"/>
    <row r="418466" hidden="1" x14ac:dyDescent="0.2"/>
    <row r="418467" hidden="1" x14ac:dyDescent="0.2"/>
    <row r="418468" hidden="1" x14ac:dyDescent="0.2"/>
    <row r="418469" hidden="1" x14ac:dyDescent="0.2"/>
    <row r="418470" hidden="1" x14ac:dyDescent="0.2"/>
    <row r="418471" hidden="1" x14ac:dyDescent="0.2"/>
    <row r="418472" hidden="1" x14ac:dyDescent="0.2"/>
    <row r="418473" hidden="1" x14ac:dyDescent="0.2"/>
    <row r="418474" hidden="1" x14ac:dyDescent="0.2"/>
    <row r="418475" hidden="1" x14ac:dyDescent="0.2"/>
    <row r="418476" hidden="1" x14ac:dyDescent="0.2"/>
    <row r="418477" hidden="1" x14ac:dyDescent="0.2"/>
    <row r="418478" hidden="1" x14ac:dyDescent="0.2"/>
    <row r="418479" hidden="1" x14ac:dyDescent="0.2"/>
    <row r="418480" hidden="1" x14ac:dyDescent="0.2"/>
    <row r="418481" hidden="1" x14ac:dyDescent="0.2"/>
    <row r="418482" hidden="1" x14ac:dyDescent="0.2"/>
    <row r="418483" hidden="1" x14ac:dyDescent="0.2"/>
    <row r="418484" hidden="1" x14ac:dyDescent="0.2"/>
    <row r="418485" hidden="1" x14ac:dyDescent="0.2"/>
    <row r="418486" hidden="1" x14ac:dyDescent="0.2"/>
    <row r="418487" hidden="1" x14ac:dyDescent="0.2"/>
    <row r="418488" hidden="1" x14ac:dyDescent="0.2"/>
    <row r="418489" hidden="1" x14ac:dyDescent="0.2"/>
    <row r="418490" hidden="1" x14ac:dyDescent="0.2"/>
    <row r="418491" hidden="1" x14ac:dyDescent="0.2"/>
    <row r="418492" hidden="1" x14ac:dyDescent="0.2"/>
    <row r="418493" hidden="1" x14ac:dyDescent="0.2"/>
    <row r="418494" hidden="1" x14ac:dyDescent="0.2"/>
    <row r="418495" hidden="1" x14ac:dyDescent="0.2"/>
    <row r="418496" hidden="1" x14ac:dyDescent="0.2"/>
    <row r="418497" hidden="1" x14ac:dyDescent="0.2"/>
    <row r="418498" hidden="1" x14ac:dyDescent="0.2"/>
    <row r="418499" hidden="1" x14ac:dyDescent="0.2"/>
    <row r="418500" hidden="1" x14ac:dyDescent="0.2"/>
    <row r="418501" hidden="1" x14ac:dyDescent="0.2"/>
    <row r="418502" hidden="1" x14ac:dyDescent="0.2"/>
    <row r="418503" hidden="1" x14ac:dyDescent="0.2"/>
    <row r="418504" hidden="1" x14ac:dyDescent="0.2"/>
    <row r="418505" hidden="1" x14ac:dyDescent="0.2"/>
    <row r="418506" hidden="1" x14ac:dyDescent="0.2"/>
    <row r="418507" hidden="1" x14ac:dyDescent="0.2"/>
    <row r="418508" hidden="1" x14ac:dyDescent="0.2"/>
    <row r="418509" hidden="1" x14ac:dyDescent="0.2"/>
    <row r="418510" hidden="1" x14ac:dyDescent="0.2"/>
    <row r="418511" hidden="1" x14ac:dyDescent="0.2"/>
    <row r="418512" hidden="1" x14ac:dyDescent="0.2"/>
    <row r="418513" hidden="1" x14ac:dyDescent="0.2"/>
    <row r="418514" hidden="1" x14ac:dyDescent="0.2"/>
    <row r="418515" hidden="1" x14ac:dyDescent="0.2"/>
    <row r="418516" hidden="1" x14ac:dyDescent="0.2"/>
    <row r="418517" hidden="1" x14ac:dyDescent="0.2"/>
    <row r="418518" hidden="1" x14ac:dyDescent="0.2"/>
    <row r="418519" hidden="1" x14ac:dyDescent="0.2"/>
    <row r="418520" hidden="1" x14ac:dyDescent="0.2"/>
    <row r="418521" hidden="1" x14ac:dyDescent="0.2"/>
    <row r="418522" hidden="1" x14ac:dyDescent="0.2"/>
    <row r="418523" hidden="1" x14ac:dyDescent="0.2"/>
    <row r="418524" hidden="1" x14ac:dyDescent="0.2"/>
    <row r="418525" hidden="1" x14ac:dyDescent="0.2"/>
    <row r="418526" hidden="1" x14ac:dyDescent="0.2"/>
    <row r="418527" hidden="1" x14ac:dyDescent="0.2"/>
    <row r="418528" hidden="1" x14ac:dyDescent="0.2"/>
    <row r="418529" hidden="1" x14ac:dyDescent="0.2"/>
    <row r="418530" hidden="1" x14ac:dyDescent="0.2"/>
    <row r="418531" hidden="1" x14ac:dyDescent="0.2"/>
    <row r="418532" hidden="1" x14ac:dyDescent="0.2"/>
    <row r="418533" hidden="1" x14ac:dyDescent="0.2"/>
    <row r="418534" hidden="1" x14ac:dyDescent="0.2"/>
    <row r="418535" hidden="1" x14ac:dyDescent="0.2"/>
    <row r="418536" hidden="1" x14ac:dyDescent="0.2"/>
    <row r="418537" hidden="1" x14ac:dyDescent="0.2"/>
    <row r="418538" hidden="1" x14ac:dyDescent="0.2"/>
    <row r="418539" hidden="1" x14ac:dyDescent="0.2"/>
    <row r="418540" hidden="1" x14ac:dyDescent="0.2"/>
    <row r="418541" hidden="1" x14ac:dyDescent="0.2"/>
    <row r="418542" hidden="1" x14ac:dyDescent="0.2"/>
    <row r="418543" hidden="1" x14ac:dyDescent="0.2"/>
    <row r="418544" hidden="1" x14ac:dyDescent="0.2"/>
    <row r="418545" hidden="1" x14ac:dyDescent="0.2"/>
    <row r="418546" hidden="1" x14ac:dyDescent="0.2"/>
    <row r="418547" hidden="1" x14ac:dyDescent="0.2"/>
    <row r="418548" hidden="1" x14ac:dyDescent="0.2"/>
    <row r="418549" hidden="1" x14ac:dyDescent="0.2"/>
    <row r="418550" hidden="1" x14ac:dyDescent="0.2"/>
    <row r="418551" hidden="1" x14ac:dyDescent="0.2"/>
    <row r="418552" hidden="1" x14ac:dyDescent="0.2"/>
    <row r="418553" hidden="1" x14ac:dyDescent="0.2"/>
    <row r="418554" hidden="1" x14ac:dyDescent="0.2"/>
    <row r="418555" hidden="1" x14ac:dyDescent="0.2"/>
    <row r="418556" hidden="1" x14ac:dyDescent="0.2"/>
    <row r="418557" hidden="1" x14ac:dyDescent="0.2"/>
    <row r="418558" hidden="1" x14ac:dyDescent="0.2"/>
    <row r="418559" hidden="1" x14ac:dyDescent="0.2"/>
    <row r="418560" hidden="1" x14ac:dyDescent="0.2"/>
    <row r="418561" hidden="1" x14ac:dyDescent="0.2"/>
    <row r="418562" hidden="1" x14ac:dyDescent="0.2"/>
    <row r="418563" hidden="1" x14ac:dyDescent="0.2"/>
    <row r="418564" hidden="1" x14ac:dyDescent="0.2"/>
    <row r="418565" hidden="1" x14ac:dyDescent="0.2"/>
    <row r="418566" hidden="1" x14ac:dyDescent="0.2"/>
    <row r="418567" hidden="1" x14ac:dyDescent="0.2"/>
    <row r="418568" hidden="1" x14ac:dyDescent="0.2"/>
    <row r="418569" hidden="1" x14ac:dyDescent="0.2"/>
    <row r="418570" hidden="1" x14ac:dyDescent="0.2"/>
    <row r="418571" hidden="1" x14ac:dyDescent="0.2"/>
    <row r="418572" hidden="1" x14ac:dyDescent="0.2"/>
    <row r="418573" hidden="1" x14ac:dyDescent="0.2"/>
    <row r="418574" hidden="1" x14ac:dyDescent="0.2"/>
    <row r="418575" hidden="1" x14ac:dyDescent="0.2"/>
    <row r="418576" hidden="1" x14ac:dyDescent="0.2"/>
    <row r="418577" hidden="1" x14ac:dyDescent="0.2"/>
    <row r="418578" hidden="1" x14ac:dyDescent="0.2"/>
    <row r="418579" hidden="1" x14ac:dyDescent="0.2"/>
    <row r="418580" hidden="1" x14ac:dyDescent="0.2"/>
    <row r="418581" hidden="1" x14ac:dyDescent="0.2"/>
    <row r="418582" hidden="1" x14ac:dyDescent="0.2"/>
    <row r="418583" hidden="1" x14ac:dyDescent="0.2"/>
    <row r="418584" hidden="1" x14ac:dyDescent="0.2"/>
    <row r="418585" hidden="1" x14ac:dyDescent="0.2"/>
    <row r="418586" hidden="1" x14ac:dyDescent="0.2"/>
    <row r="418587" hidden="1" x14ac:dyDescent="0.2"/>
    <row r="418588" hidden="1" x14ac:dyDescent="0.2"/>
    <row r="418589" hidden="1" x14ac:dyDescent="0.2"/>
    <row r="418590" hidden="1" x14ac:dyDescent="0.2"/>
    <row r="418591" hidden="1" x14ac:dyDescent="0.2"/>
    <row r="418592" hidden="1" x14ac:dyDescent="0.2"/>
    <row r="418593" hidden="1" x14ac:dyDescent="0.2"/>
    <row r="418594" hidden="1" x14ac:dyDescent="0.2"/>
    <row r="418595" hidden="1" x14ac:dyDescent="0.2"/>
    <row r="418596" hidden="1" x14ac:dyDescent="0.2"/>
    <row r="418597" hidden="1" x14ac:dyDescent="0.2"/>
    <row r="418598" hidden="1" x14ac:dyDescent="0.2"/>
    <row r="418599" hidden="1" x14ac:dyDescent="0.2"/>
    <row r="418600" hidden="1" x14ac:dyDescent="0.2"/>
    <row r="418601" hidden="1" x14ac:dyDescent="0.2"/>
    <row r="418602" hidden="1" x14ac:dyDescent="0.2"/>
    <row r="418603" hidden="1" x14ac:dyDescent="0.2"/>
    <row r="418604" hidden="1" x14ac:dyDescent="0.2"/>
    <row r="418605" hidden="1" x14ac:dyDescent="0.2"/>
    <row r="418606" hidden="1" x14ac:dyDescent="0.2"/>
    <row r="418607" hidden="1" x14ac:dyDescent="0.2"/>
    <row r="418608" hidden="1" x14ac:dyDescent="0.2"/>
    <row r="418609" hidden="1" x14ac:dyDescent="0.2"/>
    <row r="418610" hidden="1" x14ac:dyDescent="0.2"/>
    <row r="418611" hidden="1" x14ac:dyDescent="0.2"/>
    <row r="418612" hidden="1" x14ac:dyDescent="0.2"/>
    <row r="418613" hidden="1" x14ac:dyDescent="0.2"/>
    <row r="418614" hidden="1" x14ac:dyDescent="0.2"/>
    <row r="418615" hidden="1" x14ac:dyDescent="0.2"/>
    <row r="418616" hidden="1" x14ac:dyDescent="0.2"/>
    <row r="418617" hidden="1" x14ac:dyDescent="0.2"/>
    <row r="418618" hidden="1" x14ac:dyDescent="0.2"/>
    <row r="418619" hidden="1" x14ac:dyDescent="0.2"/>
    <row r="418620" hidden="1" x14ac:dyDescent="0.2"/>
    <row r="418621" hidden="1" x14ac:dyDescent="0.2"/>
    <row r="418622" hidden="1" x14ac:dyDescent="0.2"/>
    <row r="418623" hidden="1" x14ac:dyDescent="0.2"/>
    <row r="418624" hidden="1" x14ac:dyDescent="0.2"/>
    <row r="418625" hidden="1" x14ac:dyDescent="0.2"/>
    <row r="418626" hidden="1" x14ac:dyDescent="0.2"/>
    <row r="418627" hidden="1" x14ac:dyDescent="0.2"/>
    <row r="418628" hidden="1" x14ac:dyDescent="0.2"/>
    <row r="418629" hidden="1" x14ac:dyDescent="0.2"/>
    <row r="418630" hidden="1" x14ac:dyDescent="0.2"/>
    <row r="418631" hidden="1" x14ac:dyDescent="0.2"/>
    <row r="418632" hidden="1" x14ac:dyDescent="0.2"/>
    <row r="418633" hidden="1" x14ac:dyDescent="0.2"/>
    <row r="418634" hidden="1" x14ac:dyDescent="0.2"/>
    <row r="418635" hidden="1" x14ac:dyDescent="0.2"/>
    <row r="418636" hidden="1" x14ac:dyDescent="0.2"/>
    <row r="418637" hidden="1" x14ac:dyDescent="0.2"/>
    <row r="418638" hidden="1" x14ac:dyDescent="0.2"/>
    <row r="418639" hidden="1" x14ac:dyDescent="0.2"/>
    <row r="418640" hidden="1" x14ac:dyDescent="0.2"/>
    <row r="418641" hidden="1" x14ac:dyDescent="0.2"/>
    <row r="418642" hidden="1" x14ac:dyDescent="0.2"/>
    <row r="418643" hidden="1" x14ac:dyDescent="0.2"/>
    <row r="418644" hidden="1" x14ac:dyDescent="0.2"/>
    <row r="418645" hidden="1" x14ac:dyDescent="0.2"/>
    <row r="418646" hidden="1" x14ac:dyDescent="0.2"/>
    <row r="418647" hidden="1" x14ac:dyDescent="0.2"/>
    <row r="418648" hidden="1" x14ac:dyDescent="0.2"/>
    <row r="418649" hidden="1" x14ac:dyDescent="0.2"/>
    <row r="418650" hidden="1" x14ac:dyDescent="0.2"/>
    <row r="418651" hidden="1" x14ac:dyDescent="0.2"/>
    <row r="418652" hidden="1" x14ac:dyDescent="0.2"/>
    <row r="418653" hidden="1" x14ac:dyDescent="0.2"/>
    <row r="418654" hidden="1" x14ac:dyDescent="0.2"/>
    <row r="418655" hidden="1" x14ac:dyDescent="0.2"/>
    <row r="418656" hidden="1" x14ac:dyDescent="0.2"/>
    <row r="418657" hidden="1" x14ac:dyDescent="0.2"/>
    <row r="418658" hidden="1" x14ac:dyDescent="0.2"/>
    <row r="418659" hidden="1" x14ac:dyDescent="0.2"/>
    <row r="418660" hidden="1" x14ac:dyDescent="0.2"/>
    <row r="418661" hidden="1" x14ac:dyDescent="0.2"/>
    <row r="418662" hidden="1" x14ac:dyDescent="0.2"/>
    <row r="418663" hidden="1" x14ac:dyDescent="0.2"/>
    <row r="418664" hidden="1" x14ac:dyDescent="0.2"/>
    <row r="418665" hidden="1" x14ac:dyDescent="0.2"/>
    <row r="418666" hidden="1" x14ac:dyDescent="0.2"/>
    <row r="418667" hidden="1" x14ac:dyDescent="0.2"/>
    <row r="418668" hidden="1" x14ac:dyDescent="0.2"/>
    <row r="418669" hidden="1" x14ac:dyDescent="0.2"/>
    <row r="418670" hidden="1" x14ac:dyDescent="0.2"/>
    <row r="418671" hidden="1" x14ac:dyDescent="0.2"/>
    <row r="418672" hidden="1" x14ac:dyDescent="0.2"/>
    <row r="418673" hidden="1" x14ac:dyDescent="0.2"/>
    <row r="418674" hidden="1" x14ac:dyDescent="0.2"/>
    <row r="418675" hidden="1" x14ac:dyDescent="0.2"/>
    <row r="418676" hidden="1" x14ac:dyDescent="0.2"/>
    <row r="418677" hidden="1" x14ac:dyDescent="0.2"/>
    <row r="418678" hidden="1" x14ac:dyDescent="0.2"/>
    <row r="418679" hidden="1" x14ac:dyDescent="0.2"/>
    <row r="418680" hidden="1" x14ac:dyDescent="0.2"/>
    <row r="418681" hidden="1" x14ac:dyDescent="0.2"/>
    <row r="418682" hidden="1" x14ac:dyDescent="0.2"/>
    <row r="418683" hidden="1" x14ac:dyDescent="0.2"/>
    <row r="418684" hidden="1" x14ac:dyDescent="0.2"/>
    <row r="418685" hidden="1" x14ac:dyDescent="0.2"/>
    <row r="418686" hidden="1" x14ac:dyDescent="0.2"/>
    <row r="418687" hidden="1" x14ac:dyDescent="0.2"/>
    <row r="418688" hidden="1" x14ac:dyDescent="0.2"/>
    <row r="418689" hidden="1" x14ac:dyDescent="0.2"/>
    <row r="418690" hidden="1" x14ac:dyDescent="0.2"/>
    <row r="418691" hidden="1" x14ac:dyDescent="0.2"/>
    <row r="418692" hidden="1" x14ac:dyDescent="0.2"/>
    <row r="418693" hidden="1" x14ac:dyDescent="0.2"/>
    <row r="418694" hidden="1" x14ac:dyDescent="0.2"/>
    <row r="418695" hidden="1" x14ac:dyDescent="0.2"/>
    <row r="418696" hidden="1" x14ac:dyDescent="0.2"/>
    <row r="418697" hidden="1" x14ac:dyDescent="0.2"/>
    <row r="418698" hidden="1" x14ac:dyDescent="0.2"/>
    <row r="418699" hidden="1" x14ac:dyDescent="0.2"/>
    <row r="418700" hidden="1" x14ac:dyDescent="0.2"/>
    <row r="418701" hidden="1" x14ac:dyDescent="0.2"/>
    <row r="418702" hidden="1" x14ac:dyDescent="0.2"/>
    <row r="418703" hidden="1" x14ac:dyDescent="0.2"/>
    <row r="418704" hidden="1" x14ac:dyDescent="0.2"/>
    <row r="418705" hidden="1" x14ac:dyDescent="0.2"/>
    <row r="418706" hidden="1" x14ac:dyDescent="0.2"/>
    <row r="418707" hidden="1" x14ac:dyDescent="0.2"/>
    <row r="418708" hidden="1" x14ac:dyDescent="0.2"/>
    <row r="418709" hidden="1" x14ac:dyDescent="0.2"/>
    <row r="418710" hidden="1" x14ac:dyDescent="0.2"/>
    <row r="418711" hidden="1" x14ac:dyDescent="0.2"/>
    <row r="418712" hidden="1" x14ac:dyDescent="0.2"/>
    <row r="418713" hidden="1" x14ac:dyDescent="0.2"/>
    <row r="418714" hidden="1" x14ac:dyDescent="0.2"/>
    <row r="418715" hidden="1" x14ac:dyDescent="0.2"/>
    <row r="418716" hidden="1" x14ac:dyDescent="0.2"/>
    <row r="418717" hidden="1" x14ac:dyDescent="0.2"/>
    <row r="418718" hidden="1" x14ac:dyDescent="0.2"/>
    <row r="418719" hidden="1" x14ac:dyDescent="0.2"/>
    <row r="418720" hidden="1" x14ac:dyDescent="0.2"/>
    <row r="418721" hidden="1" x14ac:dyDescent="0.2"/>
    <row r="418722" hidden="1" x14ac:dyDescent="0.2"/>
    <row r="418723" hidden="1" x14ac:dyDescent="0.2"/>
    <row r="418724" hidden="1" x14ac:dyDescent="0.2"/>
    <row r="418725" hidden="1" x14ac:dyDescent="0.2"/>
    <row r="418726" hidden="1" x14ac:dyDescent="0.2"/>
    <row r="418727" hidden="1" x14ac:dyDescent="0.2"/>
    <row r="418728" hidden="1" x14ac:dyDescent="0.2"/>
    <row r="418729" hidden="1" x14ac:dyDescent="0.2"/>
    <row r="418730" hidden="1" x14ac:dyDescent="0.2"/>
    <row r="418731" hidden="1" x14ac:dyDescent="0.2"/>
    <row r="418732" hidden="1" x14ac:dyDescent="0.2"/>
    <row r="418733" hidden="1" x14ac:dyDescent="0.2"/>
    <row r="418734" hidden="1" x14ac:dyDescent="0.2"/>
    <row r="418735" hidden="1" x14ac:dyDescent="0.2"/>
    <row r="418736" hidden="1" x14ac:dyDescent="0.2"/>
    <row r="418737" hidden="1" x14ac:dyDescent="0.2"/>
    <row r="418738" hidden="1" x14ac:dyDescent="0.2"/>
    <row r="418739" hidden="1" x14ac:dyDescent="0.2"/>
    <row r="418740" hidden="1" x14ac:dyDescent="0.2"/>
    <row r="418741" hidden="1" x14ac:dyDescent="0.2"/>
    <row r="418742" hidden="1" x14ac:dyDescent="0.2"/>
    <row r="418743" hidden="1" x14ac:dyDescent="0.2"/>
    <row r="418744" hidden="1" x14ac:dyDescent="0.2"/>
    <row r="418745" hidden="1" x14ac:dyDescent="0.2"/>
    <row r="418746" hidden="1" x14ac:dyDescent="0.2"/>
    <row r="418747" hidden="1" x14ac:dyDescent="0.2"/>
    <row r="418748" hidden="1" x14ac:dyDescent="0.2"/>
    <row r="418749" hidden="1" x14ac:dyDescent="0.2"/>
    <row r="418750" hidden="1" x14ac:dyDescent="0.2"/>
    <row r="418751" hidden="1" x14ac:dyDescent="0.2"/>
    <row r="418752" hidden="1" x14ac:dyDescent="0.2"/>
    <row r="418753" hidden="1" x14ac:dyDescent="0.2"/>
    <row r="418754" hidden="1" x14ac:dyDescent="0.2"/>
    <row r="418755" hidden="1" x14ac:dyDescent="0.2"/>
    <row r="418756" hidden="1" x14ac:dyDescent="0.2"/>
    <row r="418757" hidden="1" x14ac:dyDescent="0.2"/>
    <row r="418758" hidden="1" x14ac:dyDescent="0.2"/>
    <row r="418759" hidden="1" x14ac:dyDescent="0.2"/>
    <row r="418760" hidden="1" x14ac:dyDescent="0.2"/>
    <row r="418761" hidden="1" x14ac:dyDescent="0.2"/>
    <row r="418762" hidden="1" x14ac:dyDescent="0.2"/>
    <row r="418763" hidden="1" x14ac:dyDescent="0.2"/>
    <row r="418764" hidden="1" x14ac:dyDescent="0.2"/>
    <row r="418765" hidden="1" x14ac:dyDescent="0.2"/>
    <row r="418766" hidden="1" x14ac:dyDescent="0.2"/>
    <row r="418767" hidden="1" x14ac:dyDescent="0.2"/>
    <row r="418768" hidden="1" x14ac:dyDescent="0.2"/>
    <row r="418769" hidden="1" x14ac:dyDescent="0.2"/>
    <row r="418770" hidden="1" x14ac:dyDescent="0.2"/>
    <row r="418771" hidden="1" x14ac:dyDescent="0.2"/>
    <row r="418772" hidden="1" x14ac:dyDescent="0.2"/>
    <row r="418773" hidden="1" x14ac:dyDescent="0.2"/>
    <row r="418774" hidden="1" x14ac:dyDescent="0.2"/>
    <row r="418775" hidden="1" x14ac:dyDescent="0.2"/>
    <row r="418776" hidden="1" x14ac:dyDescent="0.2"/>
    <row r="418777" hidden="1" x14ac:dyDescent="0.2"/>
    <row r="418778" hidden="1" x14ac:dyDescent="0.2"/>
    <row r="418779" hidden="1" x14ac:dyDescent="0.2"/>
    <row r="418780" hidden="1" x14ac:dyDescent="0.2"/>
    <row r="418781" hidden="1" x14ac:dyDescent="0.2"/>
    <row r="418782" hidden="1" x14ac:dyDescent="0.2"/>
    <row r="418783" hidden="1" x14ac:dyDescent="0.2"/>
    <row r="418784" hidden="1" x14ac:dyDescent="0.2"/>
    <row r="418785" hidden="1" x14ac:dyDescent="0.2"/>
    <row r="418786" hidden="1" x14ac:dyDescent="0.2"/>
    <row r="418787" hidden="1" x14ac:dyDescent="0.2"/>
    <row r="418788" hidden="1" x14ac:dyDescent="0.2"/>
    <row r="418789" hidden="1" x14ac:dyDescent="0.2"/>
    <row r="418790" hidden="1" x14ac:dyDescent="0.2"/>
    <row r="418791" hidden="1" x14ac:dyDescent="0.2"/>
    <row r="418792" hidden="1" x14ac:dyDescent="0.2"/>
    <row r="418793" hidden="1" x14ac:dyDescent="0.2"/>
    <row r="418794" hidden="1" x14ac:dyDescent="0.2"/>
    <row r="418795" hidden="1" x14ac:dyDescent="0.2"/>
    <row r="418796" hidden="1" x14ac:dyDescent="0.2"/>
    <row r="418797" hidden="1" x14ac:dyDescent="0.2"/>
    <row r="418798" hidden="1" x14ac:dyDescent="0.2"/>
    <row r="418799" hidden="1" x14ac:dyDescent="0.2"/>
    <row r="418800" hidden="1" x14ac:dyDescent="0.2"/>
    <row r="418801" hidden="1" x14ac:dyDescent="0.2"/>
    <row r="418802" hidden="1" x14ac:dyDescent="0.2"/>
    <row r="418803" hidden="1" x14ac:dyDescent="0.2"/>
    <row r="418804" hidden="1" x14ac:dyDescent="0.2"/>
    <row r="418805" hidden="1" x14ac:dyDescent="0.2"/>
    <row r="418806" hidden="1" x14ac:dyDescent="0.2"/>
    <row r="418807" hidden="1" x14ac:dyDescent="0.2"/>
    <row r="418808" hidden="1" x14ac:dyDescent="0.2"/>
    <row r="418809" hidden="1" x14ac:dyDescent="0.2"/>
    <row r="418810" hidden="1" x14ac:dyDescent="0.2"/>
    <row r="418811" hidden="1" x14ac:dyDescent="0.2"/>
    <row r="418812" hidden="1" x14ac:dyDescent="0.2"/>
    <row r="418813" hidden="1" x14ac:dyDescent="0.2"/>
    <row r="418814" hidden="1" x14ac:dyDescent="0.2"/>
    <row r="418815" hidden="1" x14ac:dyDescent="0.2"/>
    <row r="418816" hidden="1" x14ac:dyDescent="0.2"/>
    <row r="418817" hidden="1" x14ac:dyDescent="0.2"/>
    <row r="418818" hidden="1" x14ac:dyDescent="0.2"/>
    <row r="418819" hidden="1" x14ac:dyDescent="0.2"/>
    <row r="418820" hidden="1" x14ac:dyDescent="0.2"/>
    <row r="418821" hidden="1" x14ac:dyDescent="0.2"/>
    <row r="418822" hidden="1" x14ac:dyDescent="0.2"/>
    <row r="418823" hidden="1" x14ac:dyDescent="0.2"/>
    <row r="418824" hidden="1" x14ac:dyDescent="0.2"/>
    <row r="418825" hidden="1" x14ac:dyDescent="0.2"/>
    <row r="418826" hidden="1" x14ac:dyDescent="0.2"/>
    <row r="418827" hidden="1" x14ac:dyDescent="0.2"/>
    <row r="418828" hidden="1" x14ac:dyDescent="0.2"/>
    <row r="418829" hidden="1" x14ac:dyDescent="0.2"/>
    <row r="418830" hidden="1" x14ac:dyDescent="0.2"/>
    <row r="418831" hidden="1" x14ac:dyDescent="0.2"/>
    <row r="418832" hidden="1" x14ac:dyDescent="0.2"/>
    <row r="418833" hidden="1" x14ac:dyDescent="0.2"/>
    <row r="418834" hidden="1" x14ac:dyDescent="0.2"/>
    <row r="418835" hidden="1" x14ac:dyDescent="0.2"/>
    <row r="418836" hidden="1" x14ac:dyDescent="0.2"/>
    <row r="418837" hidden="1" x14ac:dyDescent="0.2"/>
    <row r="418838" hidden="1" x14ac:dyDescent="0.2"/>
    <row r="418839" hidden="1" x14ac:dyDescent="0.2"/>
    <row r="418840" hidden="1" x14ac:dyDescent="0.2"/>
    <row r="418841" hidden="1" x14ac:dyDescent="0.2"/>
    <row r="418842" hidden="1" x14ac:dyDescent="0.2"/>
    <row r="418843" hidden="1" x14ac:dyDescent="0.2"/>
    <row r="418844" hidden="1" x14ac:dyDescent="0.2"/>
    <row r="418845" hidden="1" x14ac:dyDescent="0.2"/>
    <row r="418846" hidden="1" x14ac:dyDescent="0.2"/>
    <row r="418847" hidden="1" x14ac:dyDescent="0.2"/>
    <row r="418848" hidden="1" x14ac:dyDescent="0.2"/>
    <row r="418849" hidden="1" x14ac:dyDescent="0.2"/>
    <row r="418850" hidden="1" x14ac:dyDescent="0.2"/>
    <row r="418851" hidden="1" x14ac:dyDescent="0.2"/>
    <row r="418852" hidden="1" x14ac:dyDescent="0.2"/>
    <row r="418853" hidden="1" x14ac:dyDescent="0.2"/>
    <row r="418854" hidden="1" x14ac:dyDescent="0.2"/>
    <row r="418855" hidden="1" x14ac:dyDescent="0.2"/>
    <row r="418856" hidden="1" x14ac:dyDescent="0.2"/>
    <row r="418857" hidden="1" x14ac:dyDescent="0.2"/>
    <row r="418858" hidden="1" x14ac:dyDescent="0.2"/>
    <row r="418859" hidden="1" x14ac:dyDescent="0.2"/>
    <row r="418860" hidden="1" x14ac:dyDescent="0.2"/>
    <row r="418861" hidden="1" x14ac:dyDescent="0.2"/>
    <row r="418862" hidden="1" x14ac:dyDescent="0.2"/>
    <row r="418863" hidden="1" x14ac:dyDescent="0.2"/>
    <row r="418864" hidden="1" x14ac:dyDescent="0.2"/>
    <row r="418865" hidden="1" x14ac:dyDescent="0.2"/>
    <row r="418866" hidden="1" x14ac:dyDescent="0.2"/>
    <row r="418867" hidden="1" x14ac:dyDescent="0.2"/>
    <row r="418868" hidden="1" x14ac:dyDescent="0.2"/>
    <row r="418869" hidden="1" x14ac:dyDescent="0.2"/>
    <row r="418870" hidden="1" x14ac:dyDescent="0.2"/>
    <row r="418871" hidden="1" x14ac:dyDescent="0.2"/>
    <row r="418872" hidden="1" x14ac:dyDescent="0.2"/>
    <row r="418873" hidden="1" x14ac:dyDescent="0.2"/>
    <row r="418874" hidden="1" x14ac:dyDescent="0.2"/>
    <row r="418875" hidden="1" x14ac:dyDescent="0.2"/>
    <row r="418876" hidden="1" x14ac:dyDescent="0.2"/>
    <row r="418877" hidden="1" x14ac:dyDescent="0.2"/>
    <row r="418878" hidden="1" x14ac:dyDescent="0.2"/>
    <row r="418879" hidden="1" x14ac:dyDescent="0.2"/>
    <row r="418880" hidden="1" x14ac:dyDescent="0.2"/>
    <row r="418881" hidden="1" x14ac:dyDescent="0.2"/>
    <row r="418882" hidden="1" x14ac:dyDescent="0.2"/>
    <row r="418883" hidden="1" x14ac:dyDescent="0.2"/>
    <row r="418884" hidden="1" x14ac:dyDescent="0.2"/>
    <row r="418885" hidden="1" x14ac:dyDescent="0.2"/>
    <row r="418886" hidden="1" x14ac:dyDescent="0.2"/>
    <row r="418887" hidden="1" x14ac:dyDescent="0.2"/>
    <row r="418888" hidden="1" x14ac:dyDescent="0.2"/>
    <row r="418889" hidden="1" x14ac:dyDescent="0.2"/>
    <row r="418890" hidden="1" x14ac:dyDescent="0.2"/>
    <row r="418891" hidden="1" x14ac:dyDescent="0.2"/>
    <row r="418892" hidden="1" x14ac:dyDescent="0.2"/>
    <row r="418893" hidden="1" x14ac:dyDescent="0.2"/>
    <row r="418894" hidden="1" x14ac:dyDescent="0.2"/>
    <row r="418895" hidden="1" x14ac:dyDescent="0.2"/>
    <row r="418896" hidden="1" x14ac:dyDescent="0.2"/>
    <row r="418897" hidden="1" x14ac:dyDescent="0.2"/>
    <row r="418898" hidden="1" x14ac:dyDescent="0.2"/>
    <row r="418899" hidden="1" x14ac:dyDescent="0.2"/>
    <row r="418900" hidden="1" x14ac:dyDescent="0.2"/>
    <row r="418901" hidden="1" x14ac:dyDescent="0.2"/>
    <row r="418902" hidden="1" x14ac:dyDescent="0.2"/>
    <row r="418903" hidden="1" x14ac:dyDescent="0.2"/>
    <row r="418904" hidden="1" x14ac:dyDescent="0.2"/>
    <row r="418905" hidden="1" x14ac:dyDescent="0.2"/>
    <row r="418906" hidden="1" x14ac:dyDescent="0.2"/>
    <row r="418907" hidden="1" x14ac:dyDescent="0.2"/>
    <row r="418908" hidden="1" x14ac:dyDescent="0.2"/>
    <row r="418909" hidden="1" x14ac:dyDescent="0.2"/>
    <row r="418910" hidden="1" x14ac:dyDescent="0.2"/>
    <row r="418911" hidden="1" x14ac:dyDescent="0.2"/>
    <row r="418912" hidden="1" x14ac:dyDescent="0.2"/>
    <row r="418913" hidden="1" x14ac:dyDescent="0.2"/>
    <row r="418914" hidden="1" x14ac:dyDescent="0.2"/>
    <row r="418915" hidden="1" x14ac:dyDescent="0.2"/>
    <row r="418916" hidden="1" x14ac:dyDescent="0.2"/>
    <row r="418917" hidden="1" x14ac:dyDescent="0.2"/>
    <row r="418918" hidden="1" x14ac:dyDescent="0.2"/>
    <row r="418919" hidden="1" x14ac:dyDescent="0.2"/>
    <row r="418920" hidden="1" x14ac:dyDescent="0.2"/>
    <row r="418921" hidden="1" x14ac:dyDescent="0.2"/>
    <row r="418922" hidden="1" x14ac:dyDescent="0.2"/>
    <row r="418923" hidden="1" x14ac:dyDescent="0.2"/>
    <row r="418924" hidden="1" x14ac:dyDescent="0.2"/>
    <row r="418925" hidden="1" x14ac:dyDescent="0.2"/>
    <row r="418926" hidden="1" x14ac:dyDescent="0.2"/>
    <row r="418927" hidden="1" x14ac:dyDescent="0.2"/>
    <row r="418928" hidden="1" x14ac:dyDescent="0.2"/>
    <row r="418929" hidden="1" x14ac:dyDescent="0.2"/>
    <row r="418930" hidden="1" x14ac:dyDescent="0.2"/>
    <row r="418931" hidden="1" x14ac:dyDescent="0.2"/>
    <row r="418932" hidden="1" x14ac:dyDescent="0.2"/>
    <row r="418933" hidden="1" x14ac:dyDescent="0.2"/>
    <row r="418934" hidden="1" x14ac:dyDescent="0.2"/>
    <row r="418935" hidden="1" x14ac:dyDescent="0.2"/>
    <row r="418936" hidden="1" x14ac:dyDescent="0.2"/>
    <row r="418937" hidden="1" x14ac:dyDescent="0.2"/>
    <row r="418938" hidden="1" x14ac:dyDescent="0.2"/>
    <row r="418939" hidden="1" x14ac:dyDescent="0.2"/>
    <row r="418940" hidden="1" x14ac:dyDescent="0.2"/>
    <row r="418941" hidden="1" x14ac:dyDescent="0.2"/>
    <row r="418942" hidden="1" x14ac:dyDescent="0.2"/>
    <row r="418943" hidden="1" x14ac:dyDescent="0.2"/>
    <row r="418944" hidden="1" x14ac:dyDescent="0.2"/>
    <row r="418945" hidden="1" x14ac:dyDescent="0.2"/>
    <row r="418946" hidden="1" x14ac:dyDescent="0.2"/>
    <row r="418947" hidden="1" x14ac:dyDescent="0.2"/>
    <row r="418948" hidden="1" x14ac:dyDescent="0.2"/>
    <row r="418949" hidden="1" x14ac:dyDescent="0.2"/>
    <row r="418950" hidden="1" x14ac:dyDescent="0.2"/>
    <row r="418951" hidden="1" x14ac:dyDescent="0.2"/>
    <row r="418952" hidden="1" x14ac:dyDescent="0.2"/>
    <row r="418953" hidden="1" x14ac:dyDescent="0.2"/>
    <row r="418954" hidden="1" x14ac:dyDescent="0.2"/>
    <row r="418955" hidden="1" x14ac:dyDescent="0.2"/>
    <row r="418956" hidden="1" x14ac:dyDescent="0.2"/>
    <row r="418957" hidden="1" x14ac:dyDescent="0.2"/>
    <row r="418958" hidden="1" x14ac:dyDescent="0.2"/>
    <row r="418959" hidden="1" x14ac:dyDescent="0.2"/>
    <row r="418960" hidden="1" x14ac:dyDescent="0.2"/>
    <row r="418961" hidden="1" x14ac:dyDescent="0.2"/>
    <row r="418962" hidden="1" x14ac:dyDescent="0.2"/>
    <row r="418963" hidden="1" x14ac:dyDescent="0.2"/>
    <row r="418964" hidden="1" x14ac:dyDescent="0.2"/>
    <row r="418965" hidden="1" x14ac:dyDescent="0.2"/>
    <row r="418966" hidden="1" x14ac:dyDescent="0.2"/>
    <row r="418967" hidden="1" x14ac:dyDescent="0.2"/>
    <row r="418968" hidden="1" x14ac:dyDescent="0.2"/>
    <row r="418969" hidden="1" x14ac:dyDescent="0.2"/>
    <row r="418970" hidden="1" x14ac:dyDescent="0.2"/>
    <row r="418971" hidden="1" x14ac:dyDescent="0.2"/>
    <row r="418972" hidden="1" x14ac:dyDescent="0.2"/>
    <row r="418973" hidden="1" x14ac:dyDescent="0.2"/>
    <row r="418974" hidden="1" x14ac:dyDescent="0.2"/>
    <row r="418975" hidden="1" x14ac:dyDescent="0.2"/>
    <row r="418976" hidden="1" x14ac:dyDescent="0.2"/>
    <row r="418977" hidden="1" x14ac:dyDescent="0.2"/>
    <row r="418978" hidden="1" x14ac:dyDescent="0.2"/>
    <row r="418979" hidden="1" x14ac:dyDescent="0.2"/>
    <row r="418980" hidden="1" x14ac:dyDescent="0.2"/>
    <row r="418981" hidden="1" x14ac:dyDescent="0.2"/>
    <row r="418982" hidden="1" x14ac:dyDescent="0.2"/>
    <row r="418983" hidden="1" x14ac:dyDescent="0.2"/>
    <row r="418984" hidden="1" x14ac:dyDescent="0.2"/>
    <row r="418985" hidden="1" x14ac:dyDescent="0.2"/>
    <row r="418986" hidden="1" x14ac:dyDescent="0.2"/>
    <row r="418987" hidden="1" x14ac:dyDescent="0.2"/>
    <row r="418988" hidden="1" x14ac:dyDescent="0.2"/>
    <row r="418989" hidden="1" x14ac:dyDescent="0.2"/>
    <row r="418990" hidden="1" x14ac:dyDescent="0.2"/>
    <row r="418991" hidden="1" x14ac:dyDescent="0.2"/>
    <row r="418992" hidden="1" x14ac:dyDescent="0.2"/>
    <row r="418993" hidden="1" x14ac:dyDescent="0.2"/>
    <row r="418994" hidden="1" x14ac:dyDescent="0.2"/>
    <row r="418995" hidden="1" x14ac:dyDescent="0.2"/>
    <row r="418996" hidden="1" x14ac:dyDescent="0.2"/>
    <row r="418997" hidden="1" x14ac:dyDescent="0.2"/>
    <row r="418998" hidden="1" x14ac:dyDescent="0.2"/>
    <row r="418999" hidden="1" x14ac:dyDescent="0.2"/>
    <row r="419000" hidden="1" x14ac:dyDescent="0.2"/>
    <row r="419001" hidden="1" x14ac:dyDescent="0.2"/>
    <row r="419002" hidden="1" x14ac:dyDescent="0.2"/>
    <row r="419003" hidden="1" x14ac:dyDescent="0.2"/>
    <row r="419004" hidden="1" x14ac:dyDescent="0.2"/>
    <row r="419005" hidden="1" x14ac:dyDescent="0.2"/>
    <row r="419006" hidden="1" x14ac:dyDescent="0.2"/>
    <row r="419007" hidden="1" x14ac:dyDescent="0.2"/>
    <row r="419008" hidden="1" x14ac:dyDescent="0.2"/>
    <row r="419009" hidden="1" x14ac:dyDescent="0.2"/>
    <row r="419010" hidden="1" x14ac:dyDescent="0.2"/>
    <row r="419011" hidden="1" x14ac:dyDescent="0.2"/>
    <row r="419012" hidden="1" x14ac:dyDescent="0.2"/>
    <row r="419013" hidden="1" x14ac:dyDescent="0.2"/>
    <row r="419014" hidden="1" x14ac:dyDescent="0.2"/>
    <row r="419015" hidden="1" x14ac:dyDescent="0.2"/>
    <row r="419016" hidden="1" x14ac:dyDescent="0.2"/>
    <row r="419017" hidden="1" x14ac:dyDescent="0.2"/>
    <row r="419018" hidden="1" x14ac:dyDescent="0.2"/>
    <row r="419019" hidden="1" x14ac:dyDescent="0.2"/>
    <row r="419020" hidden="1" x14ac:dyDescent="0.2"/>
    <row r="419021" hidden="1" x14ac:dyDescent="0.2"/>
    <row r="419022" hidden="1" x14ac:dyDescent="0.2"/>
    <row r="419023" hidden="1" x14ac:dyDescent="0.2"/>
    <row r="419024" hidden="1" x14ac:dyDescent="0.2"/>
    <row r="419025" hidden="1" x14ac:dyDescent="0.2"/>
    <row r="419026" hidden="1" x14ac:dyDescent="0.2"/>
    <row r="419027" hidden="1" x14ac:dyDescent="0.2"/>
    <row r="419028" hidden="1" x14ac:dyDescent="0.2"/>
    <row r="419029" hidden="1" x14ac:dyDescent="0.2"/>
    <row r="419030" hidden="1" x14ac:dyDescent="0.2"/>
    <row r="419031" hidden="1" x14ac:dyDescent="0.2"/>
    <row r="419032" hidden="1" x14ac:dyDescent="0.2"/>
    <row r="419033" hidden="1" x14ac:dyDescent="0.2"/>
    <row r="419034" hidden="1" x14ac:dyDescent="0.2"/>
    <row r="419035" hidden="1" x14ac:dyDescent="0.2"/>
    <row r="419036" hidden="1" x14ac:dyDescent="0.2"/>
    <row r="419037" hidden="1" x14ac:dyDescent="0.2"/>
    <row r="419038" hidden="1" x14ac:dyDescent="0.2"/>
    <row r="419039" hidden="1" x14ac:dyDescent="0.2"/>
    <row r="419040" hidden="1" x14ac:dyDescent="0.2"/>
    <row r="419041" hidden="1" x14ac:dyDescent="0.2"/>
    <row r="419042" hidden="1" x14ac:dyDescent="0.2"/>
    <row r="419043" hidden="1" x14ac:dyDescent="0.2"/>
    <row r="419044" hidden="1" x14ac:dyDescent="0.2"/>
    <row r="419045" hidden="1" x14ac:dyDescent="0.2"/>
    <row r="419046" hidden="1" x14ac:dyDescent="0.2"/>
    <row r="419047" hidden="1" x14ac:dyDescent="0.2"/>
    <row r="419048" hidden="1" x14ac:dyDescent="0.2"/>
    <row r="419049" hidden="1" x14ac:dyDescent="0.2"/>
    <row r="419050" hidden="1" x14ac:dyDescent="0.2"/>
    <row r="419051" hidden="1" x14ac:dyDescent="0.2"/>
    <row r="419052" hidden="1" x14ac:dyDescent="0.2"/>
    <row r="419053" hidden="1" x14ac:dyDescent="0.2"/>
    <row r="419054" hidden="1" x14ac:dyDescent="0.2"/>
    <row r="419055" hidden="1" x14ac:dyDescent="0.2"/>
    <row r="419056" hidden="1" x14ac:dyDescent="0.2"/>
    <row r="419057" hidden="1" x14ac:dyDescent="0.2"/>
    <row r="419058" hidden="1" x14ac:dyDescent="0.2"/>
    <row r="419059" hidden="1" x14ac:dyDescent="0.2"/>
    <row r="419060" hidden="1" x14ac:dyDescent="0.2"/>
    <row r="419061" hidden="1" x14ac:dyDescent="0.2"/>
    <row r="419062" hidden="1" x14ac:dyDescent="0.2"/>
    <row r="419063" hidden="1" x14ac:dyDescent="0.2"/>
    <row r="419064" hidden="1" x14ac:dyDescent="0.2"/>
    <row r="419065" hidden="1" x14ac:dyDescent="0.2"/>
    <row r="419066" hidden="1" x14ac:dyDescent="0.2"/>
    <row r="419067" hidden="1" x14ac:dyDescent="0.2"/>
    <row r="419068" hidden="1" x14ac:dyDescent="0.2"/>
    <row r="419069" hidden="1" x14ac:dyDescent="0.2"/>
    <row r="419070" hidden="1" x14ac:dyDescent="0.2"/>
    <row r="419071" hidden="1" x14ac:dyDescent="0.2"/>
    <row r="419072" hidden="1" x14ac:dyDescent="0.2"/>
    <row r="419073" hidden="1" x14ac:dyDescent="0.2"/>
    <row r="419074" hidden="1" x14ac:dyDescent="0.2"/>
    <row r="419075" hidden="1" x14ac:dyDescent="0.2"/>
    <row r="419076" hidden="1" x14ac:dyDescent="0.2"/>
    <row r="419077" hidden="1" x14ac:dyDescent="0.2"/>
    <row r="419078" hidden="1" x14ac:dyDescent="0.2"/>
    <row r="419079" hidden="1" x14ac:dyDescent="0.2"/>
    <row r="419080" hidden="1" x14ac:dyDescent="0.2"/>
    <row r="419081" hidden="1" x14ac:dyDescent="0.2"/>
    <row r="419082" hidden="1" x14ac:dyDescent="0.2"/>
    <row r="419083" hidden="1" x14ac:dyDescent="0.2"/>
    <row r="419084" hidden="1" x14ac:dyDescent="0.2"/>
    <row r="419085" hidden="1" x14ac:dyDescent="0.2"/>
    <row r="419086" hidden="1" x14ac:dyDescent="0.2"/>
    <row r="419087" hidden="1" x14ac:dyDescent="0.2"/>
    <row r="419088" hidden="1" x14ac:dyDescent="0.2"/>
    <row r="419089" hidden="1" x14ac:dyDescent="0.2"/>
    <row r="419090" hidden="1" x14ac:dyDescent="0.2"/>
    <row r="419091" hidden="1" x14ac:dyDescent="0.2"/>
    <row r="419092" hidden="1" x14ac:dyDescent="0.2"/>
    <row r="419093" hidden="1" x14ac:dyDescent="0.2"/>
    <row r="419094" hidden="1" x14ac:dyDescent="0.2"/>
    <row r="419095" hidden="1" x14ac:dyDescent="0.2"/>
    <row r="419096" hidden="1" x14ac:dyDescent="0.2"/>
    <row r="419097" hidden="1" x14ac:dyDescent="0.2"/>
    <row r="419098" hidden="1" x14ac:dyDescent="0.2"/>
    <row r="419099" hidden="1" x14ac:dyDescent="0.2"/>
    <row r="419100" hidden="1" x14ac:dyDescent="0.2"/>
    <row r="419101" hidden="1" x14ac:dyDescent="0.2"/>
    <row r="419102" hidden="1" x14ac:dyDescent="0.2"/>
    <row r="419103" hidden="1" x14ac:dyDescent="0.2"/>
    <row r="419104" hidden="1" x14ac:dyDescent="0.2"/>
    <row r="419105" hidden="1" x14ac:dyDescent="0.2"/>
    <row r="419106" hidden="1" x14ac:dyDescent="0.2"/>
    <row r="419107" hidden="1" x14ac:dyDescent="0.2"/>
    <row r="419108" hidden="1" x14ac:dyDescent="0.2"/>
    <row r="419109" hidden="1" x14ac:dyDescent="0.2"/>
    <row r="419110" hidden="1" x14ac:dyDescent="0.2"/>
    <row r="419111" hidden="1" x14ac:dyDescent="0.2"/>
    <row r="419112" hidden="1" x14ac:dyDescent="0.2"/>
    <row r="419113" hidden="1" x14ac:dyDescent="0.2"/>
    <row r="419114" hidden="1" x14ac:dyDescent="0.2"/>
    <row r="419115" hidden="1" x14ac:dyDescent="0.2"/>
    <row r="419116" hidden="1" x14ac:dyDescent="0.2"/>
    <row r="419117" hidden="1" x14ac:dyDescent="0.2"/>
    <row r="419118" hidden="1" x14ac:dyDescent="0.2"/>
    <row r="419119" hidden="1" x14ac:dyDescent="0.2"/>
    <row r="419120" hidden="1" x14ac:dyDescent="0.2"/>
    <row r="419121" hidden="1" x14ac:dyDescent="0.2"/>
    <row r="419122" hidden="1" x14ac:dyDescent="0.2"/>
    <row r="419123" hidden="1" x14ac:dyDescent="0.2"/>
    <row r="419124" hidden="1" x14ac:dyDescent="0.2"/>
    <row r="419125" hidden="1" x14ac:dyDescent="0.2"/>
    <row r="419126" hidden="1" x14ac:dyDescent="0.2"/>
    <row r="419127" hidden="1" x14ac:dyDescent="0.2"/>
    <row r="419128" hidden="1" x14ac:dyDescent="0.2"/>
    <row r="419129" hidden="1" x14ac:dyDescent="0.2"/>
    <row r="419130" hidden="1" x14ac:dyDescent="0.2"/>
    <row r="419131" hidden="1" x14ac:dyDescent="0.2"/>
    <row r="419132" hidden="1" x14ac:dyDescent="0.2"/>
    <row r="419133" hidden="1" x14ac:dyDescent="0.2"/>
    <row r="419134" hidden="1" x14ac:dyDescent="0.2"/>
    <row r="419135" hidden="1" x14ac:dyDescent="0.2"/>
    <row r="419136" hidden="1" x14ac:dyDescent="0.2"/>
    <row r="419137" hidden="1" x14ac:dyDescent="0.2"/>
    <row r="419138" hidden="1" x14ac:dyDescent="0.2"/>
    <row r="419139" hidden="1" x14ac:dyDescent="0.2"/>
    <row r="419140" hidden="1" x14ac:dyDescent="0.2"/>
    <row r="419141" hidden="1" x14ac:dyDescent="0.2"/>
    <row r="419142" hidden="1" x14ac:dyDescent="0.2"/>
    <row r="419143" hidden="1" x14ac:dyDescent="0.2"/>
    <row r="419144" hidden="1" x14ac:dyDescent="0.2"/>
    <row r="419145" hidden="1" x14ac:dyDescent="0.2"/>
    <row r="419146" hidden="1" x14ac:dyDescent="0.2"/>
    <row r="419147" hidden="1" x14ac:dyDescent="0.2"/>
    <row r="419148" hidden="1" x14ac:dyDescent="0.2"/>
    <row r="419149" hidden="1" x14ac:dyDescent="0.2"/>
    <row r="419150" hidden="1" x14ac:dyDescent="0.2"/>
    <row r="419151" hidden="1" x14ac:dyDescent="0.2"/>
    <row r="419152" hidden="1" x14ac:dyDescent="0.2"/>
    <row r="419153" hidden="1" x14ac:dyDescent="0.2"/>
    <row r="419154" hidden="1" x14ac:dyDescent="0.2"/>
    <row r="419155" hidden="1" x14ac:dyDescent="0.2"/>
    <row r="419156" hidden="1" x14ac:dyDescent="0.2"/>
    <row r="419157" hidden="1" x14ac:dyDescent="0.2"/>
    <row r="419158" hidden="1" x14ac:dyDescent="0.2"/>
    <row r="419159" hidden="1" x14ac:dyDescent="0.2"/>
    <row r="419160" hidden="1" x14ac:dyDescent="0.2"/>
    <row r="419161" hidden="1" x14ac:dyDescent="0.2"/>
    <row r="419162" hidden="1" x14ac:dyDescent="0.2"/>
    <row r="419163" hidden="1" x14ac:dyDescent="0.2"/>
    <row r="419164" hidden="1" x14ac:dyDescent="0.2"/>
    <row r="419165" hidden="1" x14ac:dyDescent="0.2"/>
    <row r="419166" hidden="1" x14ac:dyDescent="0.2"/>
    <row r="419167" hidden="1" x14ac:dyDescent="0.2"/>
    <row r="419168" hidden="1" x14ac:dyDescent="0.2"/>
    <row r="419169" hidden="1" x14ac:dyDescent="0.2"/>
    <row r="419170" hidden="1" x14ac:dyDescent="0.2"/>
    <row r="419171" hidden="1" x14ac:dyDescent="0.2"/>
    <row r="419172" hidden="1" x14ac:dyDescent="0.2"/>
    <row r="419173" hidden="1" x14ac:dyDescent="0.2"/>
    <row r="419174" hidden="1" x14ac:dyDescent="0.2"/>
    <row r="419175" hidden="1" x14ac:dyDescent="0.2"/>
    <row r="419176" hidden="1" x14ac:dyDescent="0.2"/>
    <row r="419177" hidden="1" x14ac:dyDescent="0.2"/>
    <row r="419178" hidden="1" x14ac:dyDescent="0.2"/>
    <row r="419179" hidden="1" x14ac:dyDescent="0.2"/>
    <row r="419180" hidden="1" x14ac:dyDescent="0.2"/>
    <row r="419181" hidden="1" x14ac:dyDescent="0.2"/>
    <row r="419182" hidden="1" x14ac:dyDescent="0.2"/>
    <row r="419183" hidden="1" x14ac:dyDescent="0.2"/>
    <row r="419184" hidden="1" x14ac:dyDescent="0.2"/>
    <row r="419185" hidden="1" x14ac:dyDescent="0.2"/>
    <row r="419186" hidden="1" x14ac:dyDescent="0.2"/>
    <row r="419187" hidden="1" x14ac:dyDescent="0.2"/>
    <row r="419188" hidden="1" x14ac:dyDescent="0.2"/>
    <row r="419189" hidden="1" x14ac:dyDescent="0.2"/>
    <row r="419190" hidden="1" x14ac:dyDescent="0.2"/>
    <row r="419191" hidden="1" x14ac:dyDescent="0.2"/>
    <row r="419192" hidden="1" x14ac:dyDescent="0.2"/>
    <row r="419193" hidden="1" x14ac:dyDescent="0.2"/>
    <row r="419194" hidden="1" x14ac:dyDescent="0.2"/>
    <row r="419195" hidden="1" x14ac:dyDescent="0.2"/>
    <row r="419196" hidden="1" x14ac:dyDescent="0.2"/>
    <row r="419197" hidden="1" x14ac:dyDescent="0.2"/>
    <row r="419198" hidden="1" x14ac:dyDescent="0.2"/>
    <row r="419199" hidden="1" x14ac:dyDescent="0.2"/>
    <row r="419200" hidden="1" x14ac:dyDescent="0.2"/>
    <row r="419201" hidden="1" x14ac:dyDescent="0.2"/>
    <row r="419202" hidden="1" x14ac:dyDescent="0.2"/>
    <row r="419203" hidden="1" x14ac:dyDescent="0.2"/>
    <row r="419204" hidden="1" x14ac:dyDescent="0.2"/>
    <row r="419205" hidden="1" x14ac:dyDescent="0.2"/>
    <row r="419206" hidden="1" x14ac:dyDescent="0.2"/>
    <row r="419207" hidden="1" x14ac:dyDescent="0.2"/>
    <row r="419208" hidden="1" x14ac:dyDescent="0.2"/>
    <row r="419209" hidden="1" x14ac:dyDescent="0.2"/>
    <row r="419210" hidden="1" x14ac:dyDescent="0.2"/>
    <row r="419211" hidden="1" x14ac:dyDescent="0.2"/>
    <row r="419212" hidden="1" x14ac:dyDescent="0.2"/>
    <row r="419213" hidden="1" x14ac:dyDescent="0.2"/>
    <row r="419214" hidden="1" x14ac:dyDescent="0.2"/>
    <row r="419215" hidden="1" x14ac:dyDescent="0.2"/>
    <row r="419216" hidden="1" x14ac:dyDescent="0.2"/>
    <row r="419217" hidden="1" x14ac:dyDescent="0.2"/>
    <row r="419218" hidden="1" x14ac:dyDescent="0.2"/>
    <row r="419219" hidden="1" x14ac:dyDescent="0.2"/>
    <row r="419220" hidden="1" x14ac:dyDescent="0.2"/>
    <row r="419221" hidden="1" x14ac:dyDescent="0.2"/>
    <row r="419222" hidden="1" x14ac:dyDescent="0.2"/>
    <row r="419223" hidden="1" x14ac:dyDescent="0.2"/>
    <row r="419224" hidden="1" x14ac:dyDescent="0.2"/>
    <row r="419225" hidden="1" x14ac:dyDescent="0.2"/>
    <row r="419226" hidden="1" x14ac:dyDescent="0.2"/>
    <row r="419227" hidden="1" x14ac:dyDescent="0.2"/>
    <row r="419228" hidden="1" x14ac:dyDescent="0.2"/>
    <row r="419229" hidden="1" x14ac:dyDescent="0.2"/>
    <row r="419230" hidden="1" x14ac:dyDescent="0.2"/>
    <row r="419231" hidden="1" x14ac:dyDescent="0.2"/>
    <row r="419232" hidden="1" x14ac:dyDescent="0.2"/>
    <row r="419233" hidden="1" x14ac:dyDescent="0.2"/>
    <row r="419234" hidden="1" x14ac:dyDescent="0.2"/>
    <row r="419235" hidden="1" x14ac:dyDescent="0.2"/>
    <row r="419236" hidden="1" x14ac:dyDescent="0.2"/>
    <row r="419237" hidden="1" x14ac:dyDescent="0.2"/>
    <row r="419238" hidden="1" x14ac:dyDescent="0.2"/>
    <row r="419239" hidden="1" x14ac:dyDescent="0.2"/>
    <row r="419240" hidden="1" x14ac:dyDescent="0.2"/>
    <row r="419241" hidden="1" x14ac:dyDescent="0.2"/>
    <row r="419242" hidden="1" x14ac:dyDescent="0.2"/>
    <row r="419243" hidden="1" x14ac:dyDescent="0.2"/>
    <row r="419244" hidden="1" x14ac:dyDescent="0.2"/>
    <row r="419245" hidden="1" x14ac:dyDescent="0.2"/>
    <row r="419246" hidden="1" x14ac:dyDescent="0.2"/>
    <row r="419247" hidden="1" x14ac:dyDescent="0.2"/>
    <row r="419248" hidden="1" x14ac:dyDescent="0.2"/>
    <row r="419249" hidden="1" x14ac:dyDescent="0.2"/>
    <row r="419250" hidden="1" x14ac:dyDescent="0.2"/>
    <row r="419251" hidden="1" x14ac:dyDescent="0.2"/>
    <row r="419252" hidden="1" x14ac:dyDescent="0.2"/>
    <row r="419253" hidden="1" x14ac:dyDescent="0.2"/>
    <row r="419254" hidden="1" x14ac:dyDescent="0.2"/>
    <row r="419255" hidden="1" x14ac:dyDescent="0.2"/>
    <row r="419256" hidden="1" x14ac:dyDescent="0.2"/>
    <row r="419257" hidden="1" x14ac:dyDescent="0.2"/>
    <row r="419258" hidden="1" x14ac:dyDescent="0.2"/>
    <row r="419259" hidden="1" x14ac:dyDescent="0.2"/>
    <row r="419260" hidden="1" x14ac:dyDescent="0.2"/>
    <row r="419261" hidden="1" x14ac:dyDescent="0.2"/>
    <row r="419262" hidden="1" x14ac:dyDescent="0.2"/>
    <row r="419263" hidden="1" x14ac:dyDescent="0.2"/>
    <row r="419264" hidden="1" x14ac:dyDescent="0.2"/>
    <row r="419265" hidden="1" x14ac:dyDescent="0.2"/>
    <row r="419266" hidden="1" x14ac:dyDescent="0.2"/>
    <row r="419267" hidden="1" x14ac:dyDescent="0.2"/>
    <row r="419268" hidden="1" x14ac:dyDescent="0.2"/>
    <row r="419269" hidden="1" x14ac:dyDescent="0.2"/>
    <row r="419270" hidden="1" x14ac:dyDescent="0.2"/>
    <row r="419271" hidden="1" x14ac:dyDescent="0.2"/>
    <row r="419272" hidden="1" x14ac:dyDescent="0.2"/>
    <row r="419273" hidden="1" x14ac:dyDescent="0.2"/>
    <row r="419274" hidden="1" x14ac:dyDescent="0.2"/>
    <row r="419275" hidden="1" x14ac:dyDescent="0.2"/>
    <row r="419276" hidden="1" x14ac:dyDescent="0.2"/>
    <row r="419277" hidden="1" x14ac:dyDescent="0.2"/>
    <row r="419278" hidden="1" x14ac:dyDescent="0.2"/>
    <row r="419279" hidden="1" x14ac:dyDescent="0.2"/>
    <row r="419280" hidden="1" x14ac:dyDescent="0.2"/>
    <row r="419281" hidden="1" x14ac:dyDescent="0.2"/>
    <row r="419282" hidden="1" x14ac:dyDescent="0.2"/>
    <row r="419283" hidden="1" x14ac:dyDescent="0.2"/>
    <row r="419284" hidden="1" x14ac:dyDescent="0.2"/>
    <row r="419285" hidden="1" x14ac:dyDescent="0.2"/>
    <row r="419286" hidden="1" x14ac:dyDescent="0.2"/>
    <row r="419287" hidden="1" x14ac:dyDescent="0.2"/>
    <row r="419288" hidden="1" x14ac:dyDescent="0.2"/>
    <row r="419289" hidden="1" x14ac:dyDescent="0.2"/>
    <row r="419290" hidden="1" x14ac:dyDescent="0.2"/>
    <row r="419291" hidden="1" x14ac:dyDescent="0.2"/>
    <row r="419292" hidden="1" x14ac:dyDescent="0.2"/>
    <row r="419293" hidden="1" x14ac:dyDescent="0.2"/>
    <row r="419294" hidden="1" x14ac:dyDescent="0.2"/>
    <row r="419295" hidden="1" x14ac:dyDescent="0.2"/>
    <row r="419296" hidden="1" x14ac:dyDescent="0.2"/>
    <row r="419297" hidden="1" x14ac:dyDescent="0.2"/>
    <row r="419298" hidden="1" x14ac:dyDescent="0.2"/>
    <row r="419299" hidden="1" x14ac:dyDescent="0.2"/>
    <row r="419300" hidden="1" x14ac:dyDescent="0.2"/>
    <row r="419301" hidden="1" x14ac:dyDescent="0.2"/>
    <row r="419302" hidden="1" x14ac:dyDescent="0.2"/>
    <row r="419303" hidden="1" x14ac:dyDescent="0.2"/>
    <row r="419304" hidden="1" x14ac:dyDescent="0.2"/>
    <row r="419305" hidden="1" x14ac:dyDescent="0.2"/>
    <row r="419306" hidden="1" x14ac:dyDescent="0.2"/>
    <row r="419307" hidden="1" x14ac:dyDescent="0.2"/>
    <row r="419308" hidden="1" x14ac:dyDescent="0.2"/>
    <row r="419309" hidden="1" x14ac:dyDescent="0.2"/>
    <row r="419310" hidden="1" x14ac:dyDescent="0.2"/>
    <row r="419311" hidden="1" x14ac:dyDescent="0.2"/>
    <row r="419312" hidden="1" x14ac:dyDescent="0.2"/>
    <row r="419313" hidden="1" x14ac:dyDescent="0.2"/>
    <row r="419314" hidden="1" x14ac:dyDescent="0.2"/>
    <row r="419315" hidden="1" x14ac:dyDescent="0.2"/>
    <row r="419316" hidden="1" x14ac:dyDescent="0.2"/>
    <row r="419317" hidden="1" x14ac:dyDescent="0.2"/>
    <row r="419318" hidden="1" x14ac:dyDescent="0.2"/>
    <row r="419319" hidden="1" x14ac:dyDescent="0.2"/>
    <row r="419320" hidden="1" x14ac:dyDescent="0.2"/>
    <row r="419321" hidden="1" x14ac:dyDescent="0.2"/>
    <row r="419322" hidden="1" x14ac:dyDescent="0.2"/>
    <row r="419323" hidden="1" x14ac:dyDescent="0.2"/>
    <row r="419324" hidden="1" x14ac:dyDescent="0.2"/>
    <row r="419325" hidden="1" x14ac:dyDescent="0.2"/>
    <row r="419326" hidden="1" x14ac:dyDescent="0.2"/>
    <row r="419327" hidden="1" x14ac:dyDescent="0.2"/>
    <row r="419328" hidden="1" x14ac:dyDescent="0.2"/>
    <row r="419329" hidden="1" x14ac:dyDescent="0.2"/>
    <row r="419330" hidden="1" x14ac:dyDescent="0.2"/>
    <row r="419331" hidden="1" x14ac:dyDescent="0.2"/>
    <row r="419332" hidden="1" x14ac:dyDescent="0.2"/>
    <row r="419333" hidden="1" x14ac:dyDescent="0.2"/>
    <row r="419334" hidden="1" x14ac:dyDescent="0.2"/>
    <row r="419335" hidden="1" x14ac:dyDescent="0.2"/>
    <row r="419336" hidden="1" x14ac:dyDescent="0.2"/>
    <row r="419337" hidden="1" x14ac:dyDescent="0.2"/>
    <row r="419338" hidden="1" x14ac:dyDescent="0.2"/>
    <row r="419339" hidden="1" x14ac:dyDescent="0.2"/>
    <row r="419340" hidden="1" x14ac:dyDescent="0.2"/>
    <row r="419341" hidden="1" x14ac:dyDescent="0.2"/>
    <row r="419342" hidden="1" x14ac:dyDescent="0.2"/>
    <row r="419343" hidden="1" x14ac:dyDescent="0.2"/>
    <row r="419344" hidden="1" x14ac:dyDescent="0.2"/>
    <row r="419345" hidden="1" x14ac:dyDescent="0.2"/>
    <row r="419346" hidden="1" x14ac:dyDescent="0.2"/>
    <row r="419347" hidden="1" x14ac:dyDescent="0.2"/>
    <row r="419348" hidden="1" x14ac:dyDescent="0.2"/>
    <row r="419349" hidden="1" x14ac:dyDescent="0.2"/>
    <row r="419350" hidden="1" x14ac:dyDescent="0.2"/>
    <row r="419351" hidden="1" x14ac:dyDescent="0.2"/>
    <row r="419352" hidden="1" x14ac:dyDescent="0.2"/>
    <row r="419353" hidden="1" x14ac:dyDescent="0.2"/>
    <row r="419354" hidden="1" x14ac:dyDescent="0.2"/>
    <row r="419355" hidden="1" x14ac:dyDescent="0.2"/>
    <row r="419356" hidden="1" x14ac:dyDescent="0.2"/>
    <row r="419357" hidden="1" x14ac:dyDescent="0.2"/>
    <row r="419358" hidden="1" x14ac:dyDescent="0.2"/>
    <row r="419359" hidden="1" x14ac:dyDescent="0.2"/>
    <row r="419360" hidden="1" x14ac:dyDescent="0.2"/>
    <row r="419361" hidden="1" x14ac:dyDescent="0.2"/>
    <row r="419362" hidden="1" x14ac:dyDescent="0.2"/>
    <row r="419363" hidden="1" x14ac:dyDescent="0.2"/>
    <row r="419364" hidden="1" x14ac:dyDescent="0.2"/>
    <row r="419365" hidden="1" x14ac:dyDescent="0.2"/>
    <row r="419366" hidden="1" x14ac:dyDescent="0.2"/>
    <row r="419367" hidden="1" x14ac:dyDescent="0.2"/>
    <row r="419368" hidden="1" x14ac:dyDescent="0.2"/>
    <row r="419369" hidden="1" x14ac:dyDescent="0.2"/>
    <row r="419370" hidden="1" x14ac:dyDescent="0.2"/>
    <row r="419371" hidden="1" x14ac:dyDescent="0.2"/>
    <row r="419372" hidden="1" x14ac:dyDescent="0.2"/>
    <row r="419373" hidden="1" x14ac:dyDescent="0.2"/>
    <row r="419374" hidden="1" x14ac:dyDescent="0.2"/>
    <row r="419375" hidden="1" x14ac:dyDescent="0.2"/>
    <row r="419376" hidden="1" x14ac:dyDescent="0.2"/>
    <row r="419377" hidden="1" x14ac:dyDescent="0.2"/>
    <row r="419378" hidden="1" x14ac:dyDescent="0.2"/>
    <row r="419379" hidden="1" x14ac:dyDescent="0.2"/>
    <row r="419380" hidden="1" x14ac:dyDescent="0.2"/>
    <row r="419381" hidden="1" x14ac:dyDescent="0.2"/>
    <row r="419382" hidden="1" x14ac:dyDescent="0.2"/>
    <row r="419383" hidden="1" x14ac:dyDescent="0.2"/>
    <row r="419384" hidden="1" x14ac:dyDescent="0.2"/>
    <row r="419385" hidden="1" x14ac:dyDescent="0.2"/>
    <row r="419386" hidden="1" x14ac:dyDescent="0.2"/>
    <row r="419387" hidden="1" x14ac:dyDescent="0.2"/>
    <row r="419388" hidden="1" x14ac:dyDescent="0.2"/>
    <row r="419389" hidden="1" x14ac:dyDescent="0.2"/>
    <row r="419390" hidden="1" x14ac:dyDescent="0.2"/>
    <row r="419391" hidden="1" x14ac:dyDescent="0.2"/>
    <row r="419392" hidden="1" x14ac:dyDescent="0.2"/>
    <row r="419393" hidden="1" x14ac:dyDescent="0.2"/>
    <row r="419394" hidden="1" x14ac:dyDescent="0.2"/>
    <row r="419395" hidden="1" x14ac:dyDescent="0.2"/>
    <row r="419396" hidden="1" x14ac:dyDescent="0.2"/>
    <row r="419397" hidden="1" x14ac:dyDescent="0.2"/>
    <row r="419398" hidden="1" x14ac:dyDescent="0.2"/>
    <row r="419399" hidden="1" x14ac:dyDescent="0.2"/>
    <row r="419400" hidden="1" x14ac:dyDescent="0.2"/>
    <row r="419401" hidden="1" x14ac:dyDescent="0.2"/>
    <row r="419402" hidden="1" x14ac:dyDescent="0.2"/>
    <row r="419403" hidden="1" x14ac:dyDescent="0.2"/>
    <row r="419404" hidden="1" x14ac:dyDescent="0.2"/>
    <row r="419405" hidden="1" x14ac:dyDescent="0.2"/>
    <row r="419406" hidden="1" x14ac:dyDescent="0.2"/>
    <row r="419407" hidden="1" x14ac:dyDescent="0.2"/>
    <row r="419408" hidden="1" x14ac:dyDescent="0.2"/>
    <row r="419409" hidden="1" x14ac:dyDescent="0.2"/>
    <row r="419410" hidden="1" x14ac:dyDescent="0.2"/>
    <row r="419411" hidden="1" x14ac:dyDescent="0.2"/>
    <row r="419412" hidden="1" x14ac:dyDescent="0.2"/>
    <row r="419413" hidden="1" x14ac:dyDescent="0.2"/>
    <row r="419414" hidden="1" x14ac:dyDescent="0.2"/>
    <row r="419415" hidden="1" x14ac:dyDescent="0.2"/>
    <row r="419416" hidden="1" x14ac:dyDescent="0.2"/>
    <row r="419417" hidden="1" x14ac:dyDescent="0.2"/>
    <row r="419418" hidden="1" x14ac:dyDescent="0.2"/>
    <row r="419419" hidden="1" x14ac:dyDescent="0.2"/>
    <row r="419420" hidden="1" x14ac:dyDescent="0.2"/>
    <row r="419421" hidden="1" x14ac:dyDescent="0.2"/>
    <row r="419422" hidden="1" x14ac:dyDescent="0.2"/>
    <row r="419423" hidden="1" x14ac:dyDescent="0.2"/>
    <row r="419424" hidden="1" x14ac:dyDescent="0.2"/>
    <row r="419425" hidden="1" x14ac:dyDescent="0.2"/>
    <row r="419426" hidden="1" x14ac:dyDescent="0.2"/>
    <row r="419427" hidden="1" x14ac:dyDescent="0.2"/>
    <row r="419428" hidden="1" x14ac:dyDescent="0.2"/>
    <row r="419429" hidden="1" x14ac:dyDescent="0.2"/>
    <row r="419430" hidden="1" x14ac:dyDescent="0.2"/>
    <row r="419431" hidden="1" x14ac:dyDescent="0.2"/>
    <row r="419432" hidden="1" x14ac:dyDescent="0.2"/>
    <row r="419433" hidden="1" x14ac:dyDescent="0.2"/>
    <row r="419434" hidden="1" x14ac:dyDescent="0.2"/>
    <row r="419435" hidden="1" x14ac:dyDescent="0.2"/>
    <row r="419436" hidden="1" x14ac:dyDescent="0.2"/>
    <row r="419437" hidden="1" x14ac:dyDescent="0.2"/>
    <row r="419438" hidden="1" x14ac:dyDescent="0.2"/>
    <row r="419439" hidden="1" x14ac:dyDescent="0.2"/>
    <row r="419440" hidden="1" x14ac:dyDescent="0.2"/>
    <row r="419441" hidden="1" x14ac:dyDescent="0.2"/>
    <row r="419442" hidden="1" x14ac:dyDescent="0.2"/>
    <row r="419443" hidden="1" x14ac:dyDescent="0.2"/>
    <row r="419444" hidden="1" x14ac:dyDescent="0.2"/>
    <row r="419445" hidden="1" x14ac:dyDescent="0.2"/>
    <row r="419446" hidden="1" x14ac:dyDescent="0.2"/>
    <row r="419447" hidden="1" x14ac:dyDescent="0.2"/>
    <row r="419448" hidden="1" x14ac:dyDescent="0.2"/>
    <row r="419449" hidden="1" x14ac:dyDescent="0.2"/>
    <row r="419450" hidden="1" x14ac:dyDescent="0.2"/>
    <row r="419451" hidden="1" x14ac:dyDescent="0.2"/>
    <row r="419452" hidden="1" x14ac:dyDescent="0.2"/>
    <row r="419453" hidden="1" x14ac:dyDescent="0.2"/>
    <row r="419454" hidden="1" x14ac:dyDescent="0.2"/>
    <row r="419455" hidden="1" x14ac:dyDescent="0.2"/>
    <row r="419456" hidden="1" x14ac:dyDescent="0.2"/>
    <row r="419457" hidden="1" x14ac:dyDescent="0.2"/>
    <row r="419458" hidden="1" x14ac:dyDescent="0.2"/>
    <row r="419459" hidden="1" x14ac:dyDescent="0.2"/>
    <row r="419460" hidden="1" x14ac:dyDescent="0.2"/>
    <row r="419461" hidden="1" x14ac:dyDescent="0.2"/>
    <row r="419462" hidden="1" x14ac:dyDescent="0.2"/>
    <row r="419463" hidden="1" x14ac:dyDescent="0.2"/>
    <row r="419464" hidden="1" x14ac:dyDescent="0.2"/>
    <row r="419465" hidden="1" x14ac:dyDescent="0.2"/>
    <row r="419466" hidden="1" x14ac:dyDescent="0.2"/>
    <row r="419467" hidden="1" x14ac:dyDescent="0.2"/>
    <row r="419468" hidden="1" x14ac:dyDescent="0.2"/>
    <row r="419469" hidden="1" x14ac:dyDescent="0.2"/>
    <row r="419470" hidden="1" x14ac:dyDescent="0.2"/>
    <row r="419471" hidden="1" x14ac:dyDescent="0.2"/>
    <row r="419472" hidden="1" x14ac:dyDescent="0.2"/>
    <row r="419473" hidden="1" x14ac:dyDescent="0.2"/>
    <row r="419474" hidden="1" x14ac:dyDescent="0.2"/>
    <row r="419475" hidden="1" x14ac:dyDescent="0.2"/>
    <row r="419476" hidden="1" x14ac:dyDescent="0.2"/>
    <row r="419477" hidden="1" x14ac:dyDescent="0.2"/>
    <row r="419478" hidden="1" x14ac:dyDescent="0.2"/>
    <row r="419479" hidden="1" x14ac:dyDescent="0.2"/>
    <row r="419480" hidden="1" x14ac:dyDescent="0.2"/>
    <row r="419481" hidden="1" x14ac:dyDescent="0.2"/>
    <row r="419482" hidden="1" x14ac:dyDescent="0.2"/>
    <row r="419483" hidden="1" x14ac:dyDescent="0.2"/>
    <row r="419484" hidden="1" x14ac:dyDescent="0.2"/>
    <row r="419485" hidden="1" x14ac:dyDescent="0.2"/>
    <row r="419486" hidden="1" x14ac:dyDescent="0.2"/>
    <row r="419487" hidden="1" x14ac:dyDescent="0.2"/>
    <row r="419488" hidden="1" x14ac:dyDescent="0.2"/>
    <row r="419489" hidden="1" x14ac:dyDescent="0.2"/>
    <row r="419490" hidden="1" x14ac:dyDescent="0.2"/>
    <row r="419491" hidden="1" x14ac:dyDescent="0.2"/>
    <row r="419492" hidden="1" x14ac:dyDescent="0.2"/>
    <row r="419493" hidden="1" x14ac:dyDescent="0.2"/>
    <row r="419494" hidden="1" x14ac:dyDescent="0.2"/>
    <row r="419495" hidden="1" x14ac:dyDescent="0.2"/>
    <row r="419496" hidden="1" x14ac:dyDescent="0.2"/>
    <row r="419497" hidden="1" x14ac:dyDescent="0.2"/>
    <row r="419498" hidden="1" x14ac:dyDescent="0.2"/>
    <row r="419499" hidden="1" x14ac:dyDescent="0.2"/>
    <row r="419500" hidden="1" x14ac:dyDescent="0.2"/>
    <row r="419501" hidden="1" x14ac:dyDescent="0.2"/>
    <row r="419502" hidden="1" x14ac:dyDescent="0.2"/>
    <row r="419503" hidden="1" x14ac:dyDescent="0.2"/>
    <row r="419504" hidden="1" x14ac:dyDescent="0.2"/>
    <row r="419505" hidden="1" x14ac:dyDescent="0.2"/>
    <row r="419506" hidden="1" x14ac:dyDescent="0.2"/>
    <row r="419507" hidden="1" x14ac:dyDescent="0.2"/>
    <row r="419508" hidden="1" x14ac:dyDescent="0.2"/>
    <row r="419509" hidden="1" x14ac:dyDescent="0.2"/>
    <row r="419510" hidden="1" x14ac:dyDescent="0.2"/>
    <row r="419511" hidden="1" x14ac:dyDescent="0.2"/>
    <row r="419512" hidden="1" x14ac:dyDescent="0.2"/>
    <row r="419513" hidden="1" x14ac:dyDescent="0.2"/>
    <row r="419514" hidden="1" x14ac:dyDescent="0.2"/>
    <row r="419515" hidden="1" x14ac:dyDescent="0.2"/>
    <row r="419516" hidden="1" x14ac:dyDescent="0.2"/>
    <row r="419517" hidden="1" x14ac:dyDescent="0.2"/>
    <row r="419518" hidden="1" x14ac:dyDescent="0.2"/>
    <row r="419519" hidden="1" x14ac:dyDescent="0.2"/>
    <row r="419520" hidden="1" x14ac:dyDescent="0.2"/>
    <row r="419521" hidden="1" x14ac:dyDescent="0.2"/>
    <row r="419522" hidden="1" x14ac:dyDescent="0.2"/>
    <row r="419523" hidden="1" x14ac:dyDescent="0.2"/>
    <row r="419524" hidden="1" x14ac:dyDescent="0.2"/>
    <row r="419525" hidden="1" x14ac:dyDescent="0.2"/>
    <row r="419526" hidden="1" x14ac:dyDescent="0.2"/>
    <row r="419527" hidden="1" x14ac:dyDescent="0.2"/>
    <row r="419528" hidden="1" x14ac:dyDescent="0.2"/>
    <row r="419529" hidden="1" x14ac:dyDescent="0.2"/>
    <row r="419530" hidden="1" x14ac:dyDescent="0.2"/>
    <row r="419531" hidden="1" x14ac:dyDescent="0.2"/>
    <row r="419532" hidden="1" x14ac:dyDescent="0.2"/>
    <row r="419533" hidden="1" x14ac:dyDescent="0.2"/>
    <row r="419534" hidden="1" x14ac:dyDescent="0.2"/>
    <row r="419535" hidden="1" x14ac:dyDescent="0.2"/>
    <row r="419536" hidden="1" x14ac:dyDescent="0.2"/>
    <row r="419537" hidden="1" x14ac:dyDescent="0.2"/>
    <row r="419538" hidden="1" x14ac:dyDescent="0.2"/>
    <row r="419539" hidden="1" x14ac:dyDescent="0.2"/>
    <row r="419540" hidden="1" x14ac:dyDescent="0.2"/>
    <row r="419541" hidden="1" x14ac:dyDescent="0.2"/>
    <row r="419542" hidden="1" x14ac:dyDescent="0.2"/>
    <row r="419543" hidden="1" x14ac:dyDescent="0.2"/>
    <row r="419544" hidden="1" x14ac:dyDescent="0.2"/>
    <row r="419545" hidden="1" x14ac:dyDescent="0.2"/>
    <row r="419546" hidden="1" x14ac:dyDescent="0.2"/>
    <row r="419547" hidden="1" x14ac:dyDescent="0.2"/>
    <row r="419548" hidden="1" x14ac:dyDescent="0.2"/>
    <row r="419549" hidden="1" x14ac:dyDescent="0.2"/>
    <row r="419550" hidden="1" x14ac:dyDescent="0.2"/>
    <row r="419551" hidden="1" x14ac:dyDescent="0.2"/>
    <row r="419552" hidden="1" x14ac:dyDescent="0.2"/>
    <row r="419553" hidden="1" x14ac:dyDescent="0.2"/>
    <row r="419554" hidden="1" x14ac:dyDescent="0.2"/>
    <row r="419555" hidden="1" x14ac:dyDescent="0.2"/>
    <row r="419556" hidden="1" x14ac:dyDescent="0.2"/>
    <row r="419557" hidden="1" x14ac:dyDescent="0.2"/>
    <row r="419558" hidden="1" x14ac:dyDescent="0.2"/>
    <row r="419559" hidden="1" x14ac:dyDescent="0.2"/>
    <row r="419560" hidden="1" x14ac:dyDescent="0.2"/>
    <row r="419561" hidden="1" x14ac:dyDescent="0.2"/>
    <row r="419562" hidden="1" x14ac:dyDescent="0.2"/>
    <row r="419563" hidden="1" x14ac:dyDescent="0.2"/>
    <row r="419564" hidden="1" x14ac:dyDescent="0.2"/>
    <row r="419565" hidden="1" x14ac:dyDescent="0.2"/>
    <row r="419566" hidden="1" x14ac:dyDescent="0.2"/>
    <row r="419567" hidden="1" x14ac:dyDescent="0.2"/>
    <row r="419568" hidden="1" x14ac:dyDescent="0.2"/>
    <row r="419569" hidden="1" x14ac:dyDescent="0.2"/>
    <row r="419570" hidden="1" x14ac:dyDescent="0.2"/>
    <row r="419571" hidden="1" x14ac:dyDescent="0.2"/>
    <row r="419572" hidden="1" x14ac:dyDescent="0.2"/>
    <row r="419573" hidden="1" x14ac:dyDescent="0.2"/>
    <row r="419574" hidden="1" x14ac:dyDescent="0.2"/>
    <row r="419575" hidden="1" x14ac:dyDescent="0.2"/>
    <row r="419576" hidden="1" x14ac:dyDescent="0.2"/>
    <row r="419577" hidden="1" x14ac:dyDescent="0.2"/>
    <row r="419578" hidden="1" x14ac:dyDescent="0.2"/>
    <row r="419579" hidden="1" x14ac:dyDescent="0.2"/>
    <row r="419580" hidden="1" x14ac:dyDescent="0.2"/>
    <row r="419581" hidden="1" x14ac:dyDescent="0.2"/>
    <row r="419582" hidden="1" x14ac:dyDescent="0.2"/>
    <row r="419583" hidden="1" x14ac:dyDescent="0.2"/>
    <row r="419584" hidden="1" x14ac:dyDescent="0.2"/>
    <row r="419585" hidden="1" x14ac:dyDescent="0.2"/>
    <row r="419586" hidden="1" x14ac:dyDescent="0.2"/>
    <row r="419587" hidden="1" x14ac:dyDescent="0.2"/>
    <row r="419588" hidden="1" x14ac:dyDescent="0.2"/>
    <row r="419589" hidden="1" x14ac:dyDescent="0.2"/>
    <row r="419590" hidden="1" x14ac:dyDescent="0.2"/>
    <row r="419591" hidden="1" x14ac:dyDescent="0.2"/>
    <row r="419592" hidden="1" x14ac:dyDescent="0.2"/>
    <row r="419593" hidden="1" x14ac:dyDescent="0.2"/>
    <row r="419594" hidden="1" x14ac:dyDescent="0.2"/>
    <row r="419595" hidden="1" x14ac:dyDescent="0.2"/>
    <row r="419596" hidden="1" x14ac:dyDescent="0.2"/>
    <row r="419597" hidden="1" x14ac:dyDescent="0.2"/>
    <row r="419598" hidden="1" x14ac:dyDescent="0.2"/>
    <row r="419599" hidden="1" x14ac:dyDescent="0.2"/>
    <row r="419600" hidden="1" x14ac:dyDescent="0.2"/>
    <row r="419601" hidden="1" x14ac:dyDescent="0.2"/>
    <row r="419602" hidden="1" x14ac:dyDescent="0.2"/>
    <row r="419603" hidden="1" x14ac:dyDescent="0.2"/>
    <row r="419604" hidden="1" x14ac:dyDescent="0.2"/>
    <row r="419605" hidden="1" x14ac:dyDescent="0.2"/>
    <row r="419606" hidden="1" x14ac:dyDescent="0.2"/>
    <row r="419607" hidden="1" x14ac:dyDescent="0.2"/>
    <row r="419608" hidden="1" x14ac:dyDescent="0.2"/>
    <row r="419609" hidden="1" x14ac:dyDescent="0.2"/>
    <row r="419610" hidden="1" x14ac:dyDescent="0.2"/>
    <row r="419611" hidden="1" x14ac:dyDescent="0.2"/>
    <row r="419612" hidden="1" x14ac:dyDescent="0.2"/>
    <row r="419613" hidden="1" x14ac:dyDescent="0.2"/>
    <row r="419614" hidden="1" x14ac:dyDescent="0.2"/>
    <row r="419615" hidden="1" x14ac:dyDescent="0.2"/>
    <row r="419616" hidden="1" x14ac:dyDescent="0.2"/>
    <row r="419617" hidden="1" x14ac:dyDescent="0.2"/>
    <row r="419618" hidden="1" x14ac:dyDescent="0.2"/>
    <row r="419619" hidden="1" x14ac:dyDescent="0.2"/>
    <row r="419620" hidden="1" x14ac:dyDescent="0.2"/>
    <row r="419621" hidden="1" x14ac:dyDescent="0.2"/>
    <row r="419622" hidden="1" x14ac:dyDescent="0.2"/>
    <row r="419623" hidden="1" x14ac:dyDescent="0.2"/>
    <row r="419624" hidden="1" x14ac:dyDescent="0.2"/>
    <row r="419625" hidden="1" x14ac:dyDescent="0.2"/>
    <row r="419626" hidden="1" x14ac:dyDescent="0.2"/>
    <row r="419627" hidden="1" x14ac:dyDescent="0.2"/>
    <row r="419628" hidden="1" x14ac:dyDescent="0.2"/>
    <row r="419629" hidden="1" x14ac:dyDescent="0.2"/>
    <row r="419630" hidden="1" x14ac:dyDescent="0.2"/>
    <row r="419631" hidden="1" x14ac:dyDescent="0.2"/>
    <row r="419632" hidden="1" x14ac:dyDescent="0.2"/>
    <row r="419633" hidden="1" x14ac:dyDescent="0.2"/>
    <row r="419634" hidden="1" x14ac:dyDescent="0.2"/>
    <row r="419635" hidden="1" x14ac:dyDescent="0.2"/>
    <row r="419636" hidden="1" x14ac:dyDescent="0.2"/>
    <row r="419637" hidden="1" x14ac:dyDescent="0.2"/>
    <row r="419638" hidden="1" x14ac:dyDescent="0.2"/>
    <row r="419639" hidden="1" x14ac:dyDescent="0.2"/>
    <row r="419640" hidden="1" x14ac:dyDescent="0.2"/>
    <row r="419641" hidden="1" x14ac:dyDescent="0.2"/>
    <row r="419642" hidden="1" x14ac:dyDescent="0.2"/>
    <row r="419643" hidden="1" x14ac:dyDescent="0.2"/>
    <row r="419644" hidden="1" x14ac:dyDescent="0.2"/>
    <row r="419645" hidden="1" x14ac:dyDescent="0.2"/>
    <row r="419646" hidden="1" x14ac:dyDescent="0.2"/>
    <row r="419647" hidden="1" x14ac:dyDescent="0.2"/>
    <row r="419648" hidden="1" x14ac:dyDescent="0.2"/>
    <row r="419649" hidden="1" x14ac:dyDescent="0.2"/>
    <row r="419650" hidden="1" x14ac:dyDescent="0.2"/>
    <row r="419651" hidden="1" x14ac:dyDescent="0.2"/>
    <row r="419652" hidden="1" x14ac:dyDescent="0.2"/>
    <row r="419653" hidden="1" x14ac:dyDescent="0.2"/>
    <row r="419654" hidden="1" x14ac:dyDescent="0.2"/>
    <row r="419655" hidden="1" x14ac:dyDescent="0.2"/>
    <row r="419656" hidden="1" x14ac:dyDescent="0.2"/>
    <row r="419657" hidden="1" x14ac:dyDescent="0.2"/>
    <row r="419658" hidden="1" x14ac:dyDescent="0.2"/>
    <row r="419659" hidden="1" x14ac:dyDescent="0.2"/>
    <row r="419660" hidden="1" x14ac:dyDescent="0.2"/>
    <row r="419661" hidden="1" x14ac:dyDescent="0.2"/>
    <row r="419662" hidden="1" x14ac:dyDescent="0.2"/>
    <row r="419663" hidden="1" x14ac:dyDescent="0.2"/>
    <row r="419664" hidden="1" x14ac:dyDescent="0.2"/>
    <row r="419665" hidden="1" x14ac:dyDescent="0.2"/>
    <row r="419666" hidden="1" x14ac:dyDescent="0.2"/>
    <row r="419667" hidden="1" x14ac:dyDescent="0.2"/>
    <row r="419668" hidden="1" x14ac:dyDescent="0.2"/>
    <row r="419669" hidden="1" x14ac:dyDescent="0.2"/>
    <row r="419670" hidden="1" x14ac:dyDescent="0.2"/>
    <row r="419671" hidden="1" x14ac:dyDescent="0.2"/>
    <row r="419672" hidden="1" x14ac:dyDescent="0.2"/>
    <row r="419673" hidden="1" x14ac:dyDescent="0.2"/>
    <row r="419674" hidden="1" x14ac:dyDescent="0.2"/>
    <row r="419675" hidden="1" x14ac:dyDescent="0.2"/>
    <row r="419676" hidden="1" x14ac:dyDescent="0.2"/>
    <row r="419677" hidden="1" x14ac:dyDescent="0.2"/>
    <row r="419678" hidden="1" x14ac:dyDescent="0.2"/>
    <row r="419679" hidden="1" x14ac:dyDescent="0.2"/>
    <row r="419680" hidden="1" x14ac:dyDescent="0.2"/>
    <row r="419681" hidden="1" x14ac:dyDescent="0.2"/>
    <row r="419682" hidden="1" x14ac:dyDescent="0.2"/>
    <row r="419683" hidden="1" x14ac:dyDescent="0.2"/>
    <row r="419684" hidden="1" x14ac:dyDescent="0.2"/>
    <row r="419685" hidden="1" x14ac:dyDescent="0.2"/>
    <row r="419686" hidden="1" x14ac:dyDescent="0.2"/>
    <row r="419687" hidden="1" x14ac:dyDescent="0.2"/>
    <row r="419688" hidden="1" x14ac:dyDescent="0.2"/>
    <row r="419689" hidden="1" x14ac:dyDescent="0.2"/>
    <row r="419690" hidden="1" x14ac:dyDescent="0.2"/>
    <row r="419691" hidden="1" x14ac:dyDescent="0.2"/>
    <row r="419692" hidden="1" x14ac:dyDescent="0.2"/>
    <row r="419693" hidden="1" x14ac:dyDescent="0.2"/>
    <row r="419694" hidden="1" x14ac:dyDescent="0.2"/>
    <row r="419695" hidden="1" x14ac:dyDescent="0.2"/>
    <row r="419696" hidden="1" x14ac:dyDescent="0.2"/>
    <row r="419697" hidden="1" x14ac:dyDescent="0.2"/>
    <row r="419698" hidden="1" x14ac:dyDescent="0.2"/>
    <row r="419699" hidden="1" x14ac:dyDescent="0.2"/>
    <row r="419700" hidden="1" x14ac:dyDescent="0.2"/>
    <row r="419701" hidden="1" x14ac:dyDescent="0.2"/>
    <row r="419702" hidden="1" x14ac:dyDescent="0.2"/>
    <row r="419703" hidden="1" x14ac:dyDescent="0.2"/>
    <row r="419704" hidden="1" x14ac:dyDescent="0.2"/>
    <row r="419705" hidden="1" x14ac:dyDescent="0.2"/>
    <row r="419706" hidden="1" x14ac:dyDescent="0.2"/>
    <row r="419707" hidden="1" x14ac:dyDescent="0.2"/>
    <row r="419708" hidden="1" x14ac:dyDescent="0.2"/>
    <row r="419709" hidden="1" x14ac:dyDescent="0.2"/>
    <row r="419710" hidden="1" x14ac:dyDescent="0.2"/>
    <row r="419711" hidden="1" x14ac:dyDescent="0.2"/>
    <row r="419712" hidden="1" x14ac:dyDescent="0.2"/>
    <row r="419713" hidden="1" x14ac:dyDescent="0.2"/>
    <row r="419714" hidden="1" x14ac:dyDescent="0.2"/>
    <row r="419715" hidden="1" x14ac:dyDescent="0.2"/>
    <row r="419716" hidden="1" x14ac:dyDescent="0.2"/>
    <row r="419717" hidden="1" x14ac:dyDescent="0.2"/>
    <row r="419718" hidden="1" x14ac:dyDescent="0.2"/>
    <row r="419719" hidden="1" x14ac:dyDescent="0.2"/>
    <row r="419720" hidden="1" x14ac:dyDescent="0.2"/>
    <row r="419721" hidden="1" x14ac:dyDescent="0.2"/>
    <row r="419722" hidden="1" x14ac:dyDescent="0.2"/>
    <row r="419723" hidden="1" x14ac:dyDescent="0.2"/>
    <row r="419724" hidden="1" x14ac:dyDescent="0.2"/>
    <row r="419725" hidden="1" x14ac:dyDescent="0.2"/>
    <row r="419726" hidden="1" x14ac:dyDescent="0.2"/>
    <row r="419727" hidden="1" x14ac:dyDescent="0.2"/>
    <row r="419728" hidden="1" x14ac:dyDescent="0.2"/>
    <row r="419729" hidden="1" x14ac:dyDescent="0.2"/>
    <row r="419730" hidden="1" x14ac:dyDescent="0.2"/>
    <row r="419731" hidden="1" x14ac:dyDescent="0.2"/>
    <row r="419732" hidden="1" x14ac:dyDescent="0.2"/>
    <row r="419733" hidden="1" x14ac:dyDescent="0.2"/>
    <row r="419734" hidden="1" x14ac:dyDescent="0.2"/>
    <row r="419735" hidden="1" x14ac:dyDescent="0.2"/>
    <row r="419736" hidden="1" x14ac:dyDescent="0.2"/>
    <row r="419737" hidden="1" x14ac:dyDescent="0.2"/>
    <row r="419738" hidden="1" x14ac:dyDescent="0.2"/>
    <row r="419739" hidden="1" x14ac:dyDescent="0.2"/>
    <row r="419740" hidden="1" x14ac:dyDescent="0.2"/>
    <row r="419741" hidden="1" x14ac:dyDescent="0.2"/>
    <row r="419742" hidden="1" x14ac:dyDescent="0.2"/>
    <row r="419743" hidden="1" x14ac:dyDescent="0.2"/>
    <row r="419744" hidden="1" x14ac:dyDescent="0.2"/>
    <row r="419745" hidden="1" x14ac:dyDescent="0.2"/>
    <row r="419746" hidden="1" x14ac:dyDescent="0.2"/>
    <row r="419747" hidden="1" x14ac:dyDescent="0.2"/>
    <row r="419748" hidden="1" x14ac:dyDescent="0.2"/>
    <row r="419749" hidden="1" x14ac:dyDescent="0.2"/>
    <row r="419750" hidden="1" x14ac:dyDescent="0.2"/>
    <row r="419751" hidden="1" x14ac:dyDescent="0.2"/>
    <row r="419752" hidden="1" x14ac:dyDescent="0.2"/>
    <row r="419753" hidden="1" x14ac:dyDescent="0.2"/>
    <row r="419754" hidden="1" x14ac:dyDescent="0.2"/>
    <row r="419755" hidden="1" x14ac:dyDescent="0.2"/>
    <row r="419756" hidden="1" x14ac:dyDescent="0.2"/>
    <row r="419757" hidden="1" x14ac:dyDescent="0.2"/>
    <row r="419758" hidden="1" x14ac:dyDescent="0.2"/>
    <row r="419759" hidden="1" x14ac:dyDescent="0.2"/>
    <row r="419760" hidden="1" x14ac:dyDescent="0.2"/>
    <row r="419761" hidden="1" x14ac:dyDescent="0.2"/>
    <row r="419762" hidden="1" x14ac:dyDescent="0.2"/>
    <row r="419763" hidden="1" x14ac:dyDescent="0.2"/>
    <row r="419764" hidden="1" x14ac:dyDescent="0.2"/>
    <row r="419765" hidden="1" x14ac:dyDescent="0.2"/>
    <row r="419766" hidden="1" x14ac:dyDescent="0.2"/>
    <row r="419767" hidden="1" x14ac:dyDescent="0.2"/>
    <row r="419768" hidden="1" x14ac:dyDescent="0.2"/>
    <row r="419769" hidden="1" x14ac:dyDescent="0.2"/>
    <row r="419770" hidden="1" x14ac:dyDescent="0.2"/>
    <row r="419771" hidden="1" x14ac:dyDescent="0.2"/>
    <row r="419772" hidden="1" x14ac:dyDescent="0.2"/>
    <row r="419773" hidden="1" x14ac:dyDescent="0.2"/>
    <row r="419774" hidden="1" x14ac:dyDescent="0.2"/>
    <row r="419775" hidden="1" x14ac:dyDescent="0.2"/>
    <row r="419776" hidden="1" x14ac:dyDescent="0.2"/>
    <row r="419777" hidden="1" x14ac:dyDescent="0.2"/>
    <row r="419778" hidden="1" x14ac:dyDescent="0.2"/>
    <row r="419779" hidden="1" x14ac:dyDescent="0.2"/>
    <row r="419780" hidden="1" x14ac:dyDescent="0.2"/>
    <row r="419781" hidden="1" x14ac:dyDescent="0.2"/>
    <row r="419782" hidden="1" x14ac:dyDescent="0.2"/>
    <row r="419783" hidden="1" x14ac:dyDescent="0.2"/>
    <row r="419784" hidden="1" x14ac:dyDescent="0.2"/>
    <row r="419785" hidden="1" x14ac:dyDescent="0.2"/>
    <row r="419786" hidden="1" x14ac:dyDescent="0.2"/>
    <row r="419787" hidden="1" x14ac:dyDescent="0.2"/>
    <row r="419788" hidden="1" x14ac:dyDescent="0.2"/>
    <row r="419789" hidden="1" x14ac:dyDescent="0.2"/>
    <row r="419790" hidden="1" x14ac:dyDescent="0.2"/>
    <row r="419791" hidden="1" x14ac:dyDescent="0.2"/>
    <row r="419792" hidden="1" x14ac:dyDescent="0.2"/>
    <row r="419793" hidden="1" x14ac:dyDescent="0.2"/>
    <row r="419794" hidden="1" x14ac:dyDescent="0.2"/>
    <row r="419795" hidden="1" x14ac:dyDescent="0.2"/>
    <row r="419796" hidden="1" x14ac:dyDescent="0.2"/>
    <row r="419797" hidden="1" x14ac:dyDescent="0.2"/>
    <row r="419798" hidden="1" x14ac:dyDescent="0.2"/>
    <row r="419799" hidden="1" x14ac:dyDescent="0.2"/>
    <row r="419800" hidden="1" x14ac:dyDescent="0.2"/>
    <row r="419801" hidden="1" x14ac:dyDescent="0.2"/>
    <row r="419802" hidden="1" x14ac:dyDescent="0.2"/>
    <row r="419803" hidden="1" x14ac:dyDescent="0.2"/>
    <row r="419804" hidden="1" x14ac:dyDescent="0.2"/>
    <row r="419805" hidden="1" x14ac:dyDescent="0.2"/>
    <row r="419806" hidden="1" x14ac:dyDescent="0.2"/>
    <row r="419807" hidden="1" x14ac:dyDescent="0.2"/>
    <row r="419808" hidden="1" x14ac:dyDescent="0.2"/>
    <row r="419809" hidden="1" x14ac:dyDescent="0.2"/>
    <row r="419810" hidden="1" x14ac:dyDescent="0.2"/>
    <row r="419811" hidden="1" x14ac:dyDescent="0.2"/>
    <row r="419812" hidden="1" x14ac:dyDescent="0.2"/>
    <row r="419813" hidden="1" x14ac:dyDescent="0.2"/>
    <row r="419814" hidden="1" x14ac:dyDescent="0.2"/>
    <row r="419815" hidden="1" x14ac:dyDescent="0.2"/>
    <row r="419816" hidden="1" x14ac:dyDescent="0.2"/>
    <row r="419817" hidden="1" x14ac:dyDescent="0.2"/>
    <row r="419818" hidden="1" x14ac:dyDescent="0.2"/>
    <row r="419819" hidden="1" x14ac:dyDescent="0.2"/>
    <row r="419820" hidden="1" x14ac:dyDescent="0.2"/>
    <row r="419821" hidden="1" x14ac:dyDescent="0.2"/>
    <row r="419822" hidden="1" x14ac:dyDescent="0.2"/>
    <row r="419823" hidden="1" x14ac:dyDescent="0.2"/>
    <row r="419824" hidden="1" x14ac:dyDescent="0.2"/>
    <row r="419825" hidden="1" x14ac:dyDescent="0.2"/>
    <row r="419826" hidden="1" x14ac:dyDescent="0.2"/>
    <row r="419827" hidden="1" x14ac:dyDescent="0.2"/>
    <row r="419828" hidden="1" x14ac:dyDescent="0.2"/>
    <row r="419829" hidden="1" x14ac:dyDescent="0.2"/>
    <row r="419830" hidden="1" x14ac:dyDescent="0.2"/>
    <row r="419831" hidden="1" x14ac:dyDescent="0.2"/>
    <row r="419832" hidden="1" x14ac:dyDescent="0.2"/>
    <row r="419833" hidden="1" x14ac:dyDescent="0.2"/>
    <row r="419834" hidden="1" x14ac:dyDescent="0.2"/>
    <row r="419835" hidden="1" x14ac:dyDescent="0.2"/>
    <row r="419836" hidden="1" x14ac:dyDescent="0.2"/>
    <row r="419837" hidden="1" x14ac:dyDescent="0.2"/>
    <row r="419838" hidden="1" x14ac:dyDescent="0.2"/>
    <row r="419839" hidden="1" x14ac:dyDescent="0.2"/>
    <row r="419840" hidden="1" x14ac:dyDescent="0.2"/>
    <row r="419841" hidden="1" x14ac:dyDescent="0.2"/>
    <row r="419842" hidden="1" x14ac:dyDescent="0.2"/>
    <row r="419843" hidden="1" x14ac:dyDescent="0.2"/>
    <row r="419844" hidden="1" x14ac:dyDescent="0.2"/>
    <row r="419845" hidden="1" x14ac:dyDescent="0.2"/>
    <row r="419846" hidden="1" x14ac:dyDescent="0.2"/>
    <row r="419847" hidden="1" x14ac:dyDescent="0.2"/>
    <row r="419848" hidden="1" x14ac:dyDescent="0.2"/>
    <row r="419849" hidden="1" x14ac:dyDescent="0.2"/>
    <row r="419850" hidden="1" x14ac:dyDescent="0.2"/>
    <row r="419851" hidden="1" x14ac:dyDescent="0.2"/>
    <row r="419852" hidden="1" x14ac:dyDescent="0.2"/>
    <row r="419853" hidden="1" x14ac:dyDescent="0.2"/>
    <row r="419854" hidden="1" x14ac:dyDescent="0.2"/>
    <row r="419855" hidden="1" x14ac:dyDescent="0.2"/>
    <row r="419856" hidden="1" x14ac:dyDescent="0.2"/>
    <row r="419857" hidden="1" x14ac:dyDescent="0.2"/>
    <row r="419858" hidden="1" x14ac:dyDescent="0.2"/>
    <row r="419859" hidden="1" x14ac:dyDescent="0.2"/>
    <row r="419860" hidden="1" x14ac:dyDescent="0.2"/>
    <row r="419861" hidden="1" x14ac:dyDescent="0.2"/>
    <row r="419862" hidden="1" x14ac:dyDescent="0.2"/>
    <row r="419863" hidden="1" x14ac:dyDescent="0.2"/>
    <row r="419864" hidden="1" x14ac:dyDescent="0.2"/>
    <row r="419865" hidden="1" x14ac:dyDescent="0.2"/>
    <row r="419866" hidden="1" x14ac:dyDescent="0.2"/>
    <row r="419867" hidden="1" x14ac:dyDescent="0.2"/>
    <row r="419868" hidden="1" x14ac:dyDescent="0.2"/>
    <row r="419869" hidden="1" x14ac:dyDescent="0.2"/>
    <row r="419870" hidden="1" x14ac:dyDescent="0.2"/>
    <row r="419871" hidden="1" x14ac:dyDescent="0.2"/>
    <row r="419872" hidden="1" x14ac:dyDescent="0.2"/>
    <row r="419873" hidden="1" x14ac:dyDescent="0.2"/>
    <row r="419874" hidden="1" x14ac:dyDescent="0.2"/>
    <row r="419875" hidden="1" x14ac:dyDescent="0.2"/>
    <row r="419876" hidden="1" x14ac:dyDescent="0.2"/>
    <row r="419877" hidden="1" x14ac:dyDescent="0.2"/>
    <row r="419878" hidden="1" x14ac:dyDescent="0.2"/>
    <row r="419879" hidden="1" x14ac:dyDescent="0.2"/>
    <row r="419880" hidden="1" x14ac:dyDescent="0.2"/>
    <row r="419881" hidden="1" x14ac:dyDescent="0.2"/>
    <row r="419882" hidden="1" x14ac:dyDescent="0.2"/>
    <row r="419883" hidden="1" x14ac:dyDescent="0.2"/>
    <row r="419884" hidden="1" x14ac:dyDescent="0.2"/>
    <row r="419885" hidden="1" x14ac:dyDescent="0.2"/>
    <row r="419886" hidden="1" x14ac:dyDescent="0.2"/>
    <row r="419887" hidden="1" x14ac:dyDescent="0.2"/>
    <row r="419888" hidden="1" x14ac:dyDescent="0.2"/>
    <row r="419889" hidden="1" x14ac:dyDescent="0.2"/>
    <row r="419890" hidden="1" x14ac:dyDescent="0.2"/>
    <row r="419891" hidden="1" x14ac:dyDescent="0.2"/>
    <row r="419892" hidden="1" x14ac:dyDescent="0.2"/>
    <row r="419893" hidden="1" x14ac:dyDescent="0.2"/>
    <row r="419894" hidden="1" x14ac:dyDescent="0.2"/>
    <row r="419895" hidden="1" x14ac:dyDescent="0.2"/>
    <row r="419896" hidden="1" x14ac:dyDescent="0.2"/>
    <row r="419897" hidden="1" x14ac:dyDescent="0.2"/>
    <row r="419898" hidden="1" x14ac:dyDescent="0.2"/>
    <row r="419899" hidden="1" x14ac:dyDescent="0.2"/>
    <row r="419900" hidden="1" x14ac:dyDescent="0.2"/>
    <row r="419901" hidden="1" x14ac:dyDescent="0.2"/>
    <row r="419902" hidden="1" x14ac:dyDescent="0.2"/>
    <row r="419903" hidden="1" x14ac:dyDescent="0.2"/>
    <row r="419904" hidden="1" x14ac:dyDescent="0.2"/>
    <row r="419905" hidden="1" x14ac:dyDescent="0.2"/>
    <row r="419906" hidden="1" x14ac:dyDescent="0.2"/>
    <row r="419907" hidden="1" x14ac:dyDescent="0.2"/>
    <row r="419908" hidden="1" x14ac:dyDescent="0.2"/>
    <row r="419909" hidden="1" x14ac:dyDescent="0.2"/>
    <row r="419910" hidden="1" x14ac:dyDescent="0.2"/>
    <row r="419911" hidden="1" x14ac:dyDescent="0.2"/>
    <row r="419912" hidden="1" x14ac:dyDescent="0.2"/>
    <row r="419913" hidden="1" x14ac:dyDescent="0.2"/>
    <row r="419914" hidden="1" x14ac:dyDescent="0.2"/>
    <row r="419915" hidden="1" x14ac:dyDescent="0.2"/>
    <row r="419916" hidden="1" x14ac:dyDescent="0.2"/>
    <row r="419917" hidden="1" x14ac:dyDescent="0.2"/>
    <row r="419918" hidden="1" x14ac:dyDescent="0.2"/>
    <row r="419919" hidden="1" x14ac:dyDescent="0.2"/>
    <row r="419920" hidden="1" x14ac:dyDescent="0.2"/>
    <row r="419921" hidden="1" x14ac:dyDescent="0.2"/>
    <row r="419922" hidden="1" x14ac:dyDescent="0.2"/>
    <row r="419923" hidden="1" x14ac:dyDescent="0.2"/>
    <row r="419924" hidden="1" x14ac:dyDescent="0.2"/>
    <row r="419925" hidden="1" x14ac:dyDescent="0.2"/>
    <row r="419926" hidden="1" x14ac:dyDescent="0.2"/>
    <row r="419927" hidden="1" x14ac:dyDescent="0.2"/>
    <row r="419928" hidden="1" x14ac:dyDescent="0.2"/>
    <row r="419929" hidden="1" x14ac:dyDescent="0.2"/>
    <row r="419930" hidden="1" x14ac:dyDescent="0.2"/>
    <row r="419931" hidden="1" x14ac:dyDescent="0.2"/>
    <row r="419932" hidden="1" x14ac:dyDescent="0.2"/>
    <row r="419933" hidden="1" x14ac:dyDescent="0.2"/>
    <row r="419934" hidden="1" x14ac:dyDescent="0.2"/>
    <row r="419935" hidden="1" x14ac:dyDescent="0.2"/>
    <row r="419936" hidden="1" x14ac:dyDescent="0.2"/>
    <row r="419937" hidden="1" x14ac:dyDescent="0.2"/>
    <row r="419938" hidden="1" x14ac:dyDescent="0.2"/>
    <row r="419939" hidden="1" x14ac:dyDescent="0.2"/>
    <row r="419940" hidden="1" x14ac:dyDescent="0.2"/>
    <row r="419941" hidden="1" x14ac:dyDescent="0.2"/>
    <row r="419942" hidden="1" x14ac:dyDescent="0.2"/>
    <row r="419943" hidden="1" x14ac:dyDescent="0.2"/>
    <row r="419944" hidden="1" x14ac:dyDescent="0.2"/>
    <row r="419945" hidden="1" x14ac:dyDescent="0.2"/>
    <row r="419946" hidden="1" x14ac:dyDescent="0.2"/>
    <row r="419947" hidden="1" x14ac:dyDescent="0.2"/>
    <row r="419948" hidden="1" x14ac:dyDescent="0.2"/>
    <row r="419949" hidden="1" x14ac:dyDescent="0.2"/>
    <row r="419950" hidden="1" x14ac:dyDescent="0.2"/>
    <row r="419951" hidden="1" x14ac:dyDescent="0.2"/>
    <row r="419952" hidden="1" x14ac:dyDescent="0.2"/>
    <row r="419953" hidden="1" x14ac:dyDescent="0.2"/>
    <row r="419954" hidden="1" x14ac:dyDescent="0.2"/>
    <row r="419955" hidden="1" x14ac:dyDescent="0.2"/>
    <row r="419956" hidden="1" x14ac:dyDescent="0.2"/>
    <row r="419957" hidden="1" x14ac:dyDescent="0.2"/>
    <row r="419958" hidden="1" x14ac:dyDescent="0.2"/>
    <row r="419959" hidden="1" x14ac:dyDescent="0.2"/>
    <row r="419960" hidden="1" x14ac:dyDescent="0.2"/>
    <row r="419961" hidden="1" x14ac:dyDescent="0.2"/>
    <row r="419962" hidden="1" x14ac:dyDescent="0.2"/>
    <row r="419963" hidden="1" x14ac:dyDescent="0.2"/>
    <row r="419964" hidden="1" x14ac:dyDescent="0.2"/>
    <row r="419965" hidden="1" x14ac:dyDescent="0.2"/>
    <row r="419966" hidden="1" x14ac:dyDescent="0.2"/>
    <row r="419967" hidden="1" x14ac:dyDescent="0.2"/>
    <row r="419968" hidden="1" x14ac:dyDescent="0.2"/>
    <row r="419969" hidden="1" x14ac:dyDescent="0.2"/>
    <row r="419970" hidden="1" x14ac:dyDescent="0.2"/>
    <row r="419971" hidden="1" x14ac:dyDescent="0.2"/>
    <row r="419972" hidden="1" x14ac:dyDescent="0.2"/>
    <row r="419973" hidden="1" x14ac:dyDescent="0.2"/>
    <row r="419974" hidden="1" x14ac:dyDescent="0.2"/>
    <row r="419975" hidden="1" x14ac:dyDescent="0.2"/>
    <row r="419976" hidden="1" x14ac:dyDescent="0.2"/>
    <row r="419977" hidden="1" x14ac:dyDescent="0.2"/>
    <row r="419978" hidden="1" x14ac:dyDescent="0.2"/>
    <row r="419979" hidden="1" x14ac:dyDescent="0.2"/>
    <row r="419980" hidden="1" x14ac:dyDescent="0.2"/>
    <row r="419981" hidden="1" x14ac:dyDescent="0.2"/>
    <row r="419982" hidden="1" x14ac:dyDescent="0.2"/>
    <row r="419983" hidden="1" x14ac:dyDescent="0.2"/>
    <row r="419984" hidden="1" x14ac:dyDescent="0.2"/>
    <row r="419985" hidden="1" x14ac:dyDescent="0.2"/>
    <row r="419986" hidden="1" x14ac:dyDescent="0.2"/>
    <row r="419987" hidden="1" x14ac:dyDescent="0.2"/>
    <row r="419988" hidden="1" x14ac:dyDescent="0.2"/>
    <row r="419989" hidden="1" x14ac:dyDescent="0.2"/>
    <row r="419990" hidden="1" x14ac:dyDescent="0.2"/>
    <row r="419991" hidden="1" x14ac:dyDescent="0.2"/>
    <row r="419992" hidden="1" x14ac:dyDescent="0.2"/>
    <row r="419993" hidden="1" x14ac:dyDescent="0.2"/>
    <row r="419994" hidden="1" x14ac:dyDescent="0.2"/>
    <row r="419995" hidden="1" x14ac:dyDescent="0.2"/>
    <row r="419996" hidden="1" x14ac:dyDescent="0.2"/>
    <row r="419997" hidden="1" x14ac:dyDescent="0.2"/>
    <row r="419998" hidden="1" x14ac:dyDescent="0.2"/>
    <row r="419999" hidden="1" x14ac:dyDescent="0.2"/>
    <row r="420000" hidden="1" x14ac:dyDescent="0.2"/>
    <row r="420001" hidden="1" x14ac:dyDescent="0.2"/>
    <row r="420002" hidden="1" x14ac:dyDescent="0.2"/>
    <row r="420003" hidden="1" x14ac:dyDescent="0.2"/>
    <row r="420004" hidden="1" x14ac:dyDescent="0.2"/>
    <row r="420005" hidden="1" x14ac:dyDescent="0.2"/>
    <row r="420006" hidden="1" x14ac:dyDescent="0.2"/>
    <row r="420007" hidden="1" x14ac:dyDescent="0.2"/>
    <row r="420008" hidden="1" x14ac:dyDescent="0.2"/>
    <row r="420009" hidden="1" x14ac:dyDescent="0.2"/>
    <row r="420010" hidden="1" x14ac:dyDescent="0.2"/>
    <row r="420011" hidden="1" x14ac:dyDescent="0.2"/>
    <row r="420012" hidden="1" x14ac:dyDescent="0.2"/>
    <row r="420013" hidden="1" x14ac:dyDescent="0.2"/>
    <row r="420014" hidden="1" x14ac:dyDescent="0.2"/>
    <row r="420015" hidden="1" x14ac:dyDescent="0.2"/>
    <row r="420016" hidden="1" x14ac:dyDescent="0.2"/>
    <row r="420017" hidden="1" x14ac:dyDescent="0.2"/>
    <row r="420018" hidden="1" x14ac:dyDescent="0.2"/>
    <row r="420019" hidden="1" x14ac:dyDescent="0.2"/>
    <row r="420020" hidden="1" x14ac:dyDescent="0.2"/>
    <row r="420021" hidden="1" x14ac:dyDescent="0.2"/>
    <row r="420022" hidden="1" x14ac:dyDescent="0.2"/>
    <row r="420023" hidden="1" x14ac:dyDescent="0.2"/>
    <row r="420024" hidden="1" x14ac:dyDescent="0.2"/>
    <row r="420025" hidden="1" x14ac:dyDescent="0.2"/>
    <row r="420026" hidden="1" x14ac:dyDescent="0.2"/>
    <row r="420027" hidden="1" x14ac:dyDescent="0.2"/>
    <row r="420028" hidden="1" x14ac:dyDescent="0.2"/>
    <row r="420029" hidden="1" x14ac:dyDescent="0.2"/>
    <row r="420030" hidden="1" x14ac:dyDescent="0.2"/>
    <row r="420031" hidden="1" x14ac:dyDescent="0.2"/>
    <row r="420032" hidden="1" x14ac:dyDescent="0.2"/>
    <row r="420033" hidden="1" x14ac:dyDescent="0.2"/>
    <row r="420034" hidden="1" x14ac:dyDescent="0.2"/>
    <row r="420035" hidden="1" x14ac:dyDescent="0.2"/>
    <row r="420036" hidden="1" x14ac:dyDescent="0.2"/>
    <row r="420037" hidden="1" x14ac:dyDescent="0.2"/>
    <row r="420038" hidden="1" x14ac:dyDescent="0.2"/>
    <row r="420039" hidden="1" x14ac:dyDescent="0.2"/>
    <row r="420040" hidden="1" x14ac:dyDescent="0.2"/>
    <row r="420041" hidden="1" x14ac:dyDescent="0.2"/>
    <row r="420042" hidden="1" x14ac:dyDescent="0.2"/>
    <row r="420043" hidden="1" x14ac:dyDescent="0.2"/>
    <row r="420044" hidden="1" x14ac:dyDescent="0.2"/>
    <row r="420045" hidden="1" x14ac:dyDescent="0.2"/>
    <row r="420046" hidden="1" x14ac:dyDescent="0.2"/>
    <row r="420047" hidden="1" x14ac:dyDescent="0.2"/>
    <row r="420048" hidden="1" x14ac:dyDescent="0.2"/>
    <row r="420049" hidden="1" x14ac:dyDescent="0.2"/>
    <row r="420050" hidden="1" x14ac:dyDescent="0.2"/>
    <row r="420051" hidden="1" x14ac:dyDescent="0.2"/>
    <row r="420052" hidden="1" x14ac:dyDescent="0.2"/>
    <row r="420053" hidden="1" x14ac:dyDescent="0.2"/>
    <row r="420054" hidden="1" x14ac:dyDescent="0.2"/>
    <row r="420055" hidden="1" x14ac:dyDescent="0.2"/>
    <row r="420056" hidden="1" x14ac:dyDescent="0.2"/>
    <row r="420057" hidden="1" x14ac:dyDescent="0.2"/>
    <row r="420058" hidden="1" x14ac:dyDescent="0.2"/>
    <row r="420059" hidden="1" x14ac:dyDescent="0.2"/>
    <row r="420060" hidden="1" x14ac:dyDescent="0.2"/>
    <row r="420061" hidden="1" x14ac:dyDescent="0.2"/>
    <row r="420062" hidden="1" x14ac:dyDescent="0.2"/>
    <row r="420063" hidden="1" x14ac:dyDescent="0.2"/>
    <row r="420064" hidden="1" x14ac:dyDescent="0.2"/>
    <row r="420065" hidden="1" x14ac:dyDescent="0.2"/>
    <row r="420066" hidden="1" x14ac:dyDescent="0.2"/>
    <row r="420067" hidden="1" x14ac:dyDescent="0.2"/>
    <row r="420068" hidden="1" x14ac:dyDescent="0.2"/>
    <row r="420069" hidden="1" x14ac:dyDescent="0.2"/>
    <row r="420070" hidden="1" x14ac:dyDescent="0.2"/>
    <row r="420071" hidden="1" x14ac:dyDescent="0.2"/>
    <row r="420072" hidden="1" x14ac:dyDescent="0.2"/>
    <row r="420073" hidden="1" x14ac:dyDescent="0.2"/>
    <row r="420074" hidden="1" x14ac:dyDescent="0.2"/>
    <row r="420075" hidden="1" x14ac:dyDescent="0.2"/>
    <row r="420076" hidden="1" x14ac:dyDescent="0.2"/>
    <row r="420077" hidden="1" x14ac:dyDescent="0.2"/>
    <row r="420078" hidden="1" x14ac:dyDescent="0.2"/>
    <row r="420079" hidden="1" x14ac:dyDescent="0.2"/>
    <row r="420080" hidden="1" x14ac:dyDescent="0.2"/>
    <row r="420081" hidden="1" x14ac:dyDescent="0.2"/>
    <row r="420082" hidden="1" x14ac:dyDescent="0.2"/>
    <row r="420083" hidden="1" x14ac:dyDescent="0.2"/>
    <row r="420084" hidden="1" x14ac:dyDescent="0.2"/>
    <row r="420085" hidden="1" x14ac:dyDescent="0.2"/>
    <row r="420086" hidden="1" x14ac:dyDescent="0.2"/>
    <row r="420087" hidden="1" x14ac:dyDescent="0.2"/>
    <row r="420088" hidden="1" x14ac:dyDescent="0.2"/>
    <row r="420089" hidden="1" x14ac:dyDescent="0.2"/>
    <row r="420090" hidden="1" x14ac:dyDescent="0.2"/>
    <row r="420091" hidden="1" x14ac:dyDescent="0.2"/>
    <row r="420092" hidden="1" x14ac:dyDescent="0.2"/>
    <row r="420093" hidden="1" x14ac:dyDescent="0.2"/>
    <row r="420094" hidden="1" x14ac:dyDescent="0.2"/>
    <row r="420095" hidden="1" x14ac:dyDescent="0.2"/>
    <row r="420096" hidden="1" x14ac:dyDescent="0.2"/>
    <row r="420097" hidden="1" x14ac:dyDescent="0.2"/>
    <row r="420098" hidden="1" x14ac:dyDescent="0.2"/>
    <row r="420099" hidden="1" x14ac:dyDescent="0.2"/>
    <row r="420100" hidden="1" x14ac:dyDescent="0.2"/>
    <row r="420101" hidden="1" x14ac:dyDescent="0.2"/>
    <row r="420102" hidden="1" x14ac:dyDescent="0.2"/>
    <row r="420103" hidden="1" x14ac:dyDescent="0.2"/>
    <row r="420104" hidden="1" x14ac:dyDescent="0.2"/>
    <row r="420105" hidden="1" x14ac:dyDescent="0.2"/>
    <row r="420106" hidden="1" x14ac:dyDescent="0.2"/>
    <row r="420107" hidden="1" x14ac:dyDescent="0.2"/>
    <row r="420108" hidden="1" x14ac:dyDescent="0.2"/>
    <row r="420109" hidden="1" x14ac:dyDescent="0.2"/>
    <row r="420110" hidden="1" x14ac:dyDescent="0.2"/>
    <row r="420111" hidden="1" x14ac:dyDescent="0.2"/>
    <row r="420112" hidden="1" x14ac:dyDescent="0.2"/>
    <row r="420113" hidden="1" x14ac:dyDescent="0.2"/>
    <row r="420114" hidden="1" x14ac:dyDescent="0.2"/>
    <row r="420115" hidden="1" x14ac:dyDescent="0.2"/>
    <row r="420116" hidden="1" x14ac:dyDescent="0.2"/>
    <row r="420117" hidden="1" x14ac:dyDescent="0.2"/>
    <row r="420118" hidden="1" x14ac:dyDescent="0.2"/>
    <row r="420119" hidden="1" x14ac:dyDescent="0.2"/>
    <row r="420120" hidden="1" x14ac:dyDescent="0.2"/>
    <row r="420121" hidden="1" x14ac:dyDescent="0.2"/>
    <row r="420122" hidden="1" x14ac:dyDescent="0.2"/>
    <row r="420123" hidden="1" x14ac:dyDescent="0.2"/>
    <row r="420124" hidden="1" x14ac:dyDescent="0.2"/>
    <row r="420125" hidden="1" x14ac:dyDescent="0.2"/>
    <row r="420126" hidden="1" x14ac:dyDescent="0.2"/>
    <row r="420127" hidden="1" x14ac:dyDescent="0.2"/>
    <row r="420128" hidden="1" x14ac:dyDescent="0.2"/>
    <row r="420129" hidden="1" x14ac:dyDescent="0.2"/>
    <row r="420130" hidden="1" x14ac:dyDescent="0.2"/>
    <row r="420131" hidden="1" x14ac:dyDescent="0.2"/>
    <row r="420132" hidden="1" x14ac:dyDescent="0.2"/>
    <row r="420133" hidden="1" x14ac:dyDescent="0.2"/>
    <row r="420134" hidden="1" x14ac:dyDescent="0.2"/>
    <row r="420135" hidden="1" x14ac:dyDescent="0.2"/>
    <row r="420136" hidden="1" x14ac:dyDescent="0.2"/>
    <row r="420137" hidden="1" x14ac:dyDescent="0.2"/>
    <row r="420138" hidden="1" x14ac:dyDescent="0.2"/>
    <row r="420139" hidden="1" x14ac:dyDescent="0.2"/>
    <row r="420140" hidden="1" x14ac:dyDescent="0.2"/>
    <row r="420141" hidden="1" x14ac:dyDescent="0.2"/>
    <row r="420142" hidden="1" x14ac:dyDescent="0.2"/>
    <row r="420143" hidden="1" x14ac:dyDescent="0.2"/>
    <row r="420144" hidden="1" x14ac:dyDescent="0.2"/>
    <row r="420145" hidden="1" x14ac:dyDescent="0.2"/>
    <row r="420146" hidden="1" x14ac:dyDescent="0.2"/>
    <row r="420147" hidden="1" x14ac:dyDescent="0.2"/>
    <row r="420148" hidden="1" x14ac:dyDescent="0.2"/>
    <row r="420149" hidden="1" x14ac:dyDescent="0.2"/>
    <row r="420150" hidden="1" x14ac:dyDescent="0.2"/>
    <row r="420151" hidden="1" x14ac:dyDescent="0.2"/>
    <row r="420152" hidden="1" x14ac:dyDescent="0.2"/>
    <row r="420153" hidden="1" x14ac:dyDescent="0.2"/>
    <row r="420154" hidden="1" x14ac:dyDescent="0.2"/>
    <row r="420155" hidden="1" x14ac:dyDescent="0.2"/>
    <row r="420156" hidden="1" x14ac:dyDescent="0.2"/>
    <row r="420157" hidden="1" x14ac:dyDescent="0.2"/>
    <row r="420158" hidden="1" x14ac:dyDescent="0.2"/>
    <row r="420159" hidden="1" x14ac:dyDescent="0.2"/>
    <row r="420160" hidden="1" x14ac:dyDescent="0.2"/>
    <row r="420161" hidden="1" x14ac:dyDescent="0.2"/>
    <row r="420162" hidden="1" x14ac:dyDescent="0.2"/>
    <row r="420163" hidden="1" x14ac:dyDescent="0.2"/>
    <row r="420164" hidden="1" x14ac:dyDescent="0.2"/>
    <row r="420165" hidden="1" x14ac:dyDescent="0.2"/>
    <row r="420166" hidden="1" x14ac:dyDescent="0.2"/>
    <row r="420167" hidden="1" x14ac:dyDescent="0.2"/>
    <row r="420168" hidden="1" x14ac:dyDescent="0.2"/>
    <row r="420169" hidden="1" x14ac:dyDescent="0.2"/>
    <row r="420170" hidden="1" x14ac:dyDescent="0.2"/>
    <row r="420171" hidden="1" x14ac:dyDescent="0.2"/>
    <row r="420172" hidden="1" x14ac:dyDescent="0.2"/>
    <row r="420173" hidden="1" x14ac:dyDescent="0.2"/>
    <row r="420174" hidden="1" x14ac:dyDescent="0.2"/>
    <row r="420175" hidden="1" x14ac:dyDescent="0.2"/>
    <row r="420176" hidden="1" x14ac:dyDescent="0.2"/>
    <row r="420177" hidden="1" x14ac:dyDescent="0.2"/>
    <row r="420178" hidden="1" x14ac:dyDescent="0.2"/>
    <row r="420179" hidden="1" x14ac:dyDescent="0.2"/>
    <row r="420180" hidden="1" x14ac:dyDescent="0.2"/>
    <row r="420181" hidden="1" x14ac:dyDescent="0.2"/>
    <row r="420182" hidden="1" x14ac:dyDescent="0.2"/>
    <row r="420183" hidden="1" x14ac:dyDescent="0.2"/>
    <row r="420184" hidden="1" x14ac:dyDescent="0.2"/>
    <row r="420185" hidden="1" x14ac:dyDescent="0.2"/>
    <row r="420186" hidden="1" x14ac:dyDescent="0.2"/>
    <row r="420187" hidden="1" x14ac:dyDescent="0.2"/>
    <row r="420188" hidden="1" x14ac:dyDescent="0.2"/>
    <row r="420189" hidden="1" x14ac:dyDescent="0.2"/>
    <row r="420190" hidden="1" x14ac:dyDescent="0.2"/>
    <row r="420191" hidden="1" x14ac:dyDescent="0.2"/>
    <row r="420192" hidden="1" x14ac:dyDescent="0.2"/>
    <row r="420193" hidden="1" x14ac:dyDescent="0.2"/>
    <row r="420194" hidden="1" x14ac:dyDescent="0.2"/>
    <row r="420195" hidden="1" x14ac:dyDescent="0.2"/>
    <row r="420196" hidden="1" x14ac:dyDescent="0.2"/>
    <row r="420197" hidden="1" x14ac:dyDescent="0.2"/>
    <row r="420198" hidden="1" x14ac:dyDescent="0.2"/>
    <row r="420199" hidden="1" x14ac:dyDescent="0.2"/>
    <row r="420200" hidden="1" x14ac:dyDescent="0.2"/>
    <row r="420201" hidden="1" x14ac:dyDescent="0.2"/>
    <row r="420202" hidden="1" x14ac:dyDescent="0.2"/>
    <row r="420203" hidden="1" x14ac:dyDescent="0.2"/>
    <row r="420204" hidden="1" x14ac:dyDescent="0.2"/>
    <row r="420205" hidden="1" x14ac:dyDescent="0.2"/>
    <row r="420206" hidden="1" x14ac:dyDescent="0.2"/>
    <row r="420207" hidden="1" x14ac:dyDescent="0.2"/>
    <row r="420208" hidden="1" x14ac:dyDescent="0.2"/>
    <row r="420209" hidden="1" x14ac:dyDescent="0.2"/>
    <row r="420210" hidden="1" x14ac:dyDescent="0.2"/>
    <row r="420211" hidden="1" x14ac:dyDescent="0.2"/>
    <row r="420212" hidden="1" x14ac:dyDescent="0.2"/>
    <row r="420213" hidden="1" x14ac:dyDescent="0.2"/>
    <row r="420214" hidden="1" x14ac:dyDescent="0.2"/>
    <row r="420215" hidden="1" x14ac:dyDescent="0.2"/>
    <row r="420216" hidden="1" x14ac:dyDescent="0.2"/>
    <row r="420217" hidden="1" x14ac:dyDescent="0.2"/>
    <row r="420218" hidden="1" x14ac:dyDescent="0.2"/>
    <row r="420219" hidden="1" x14ac:dyDescent="0.2"/>
    <row r="420220" hidden="1" x14ac:dyDescent="0.2"/>
    <row r="420221" hidden="1" x14ac:dyDescent="0.2"/>
    <row r="420222" hidden="1" x14ac:dyDescent="0.2"/>
    <row r="420223" hidden="1" x14ac:dyDescent="0.2"/>
    <row r="420224" hidden="1" x14ac:dyDescent="0.2"/>
    <row r="420225" hidden="1" x14ac:dyDescent="0.2"/>
    <row r="420226" hidden="1" x14ac:dyDescent="0.2"/>
    <row r="420227" hidden="1" x14ac:dyDescent="0.2"/>
    <row r="420228" hidden="1" x14ac:dyDescent="0.2"/>
    <row r="420229" hidden="1" x14ac:dyDescent="0.2"/>
    <row r="420230" hidden="1" x14ac:dyDescent="0.2"/>
    <row r="420231" hidden="1" x14ac:dyDescent="0.2"/>
    <row r="420232" hidden="1" x14ac:dyDescent="0.2"/>
    <row r="420233" hidden="1" x14ac:dyDescent="0.2"/>
    <row r="420234" hidden="1" x14ac:dyDescent="0.2"/>
    <row r="420235" hidden="1" x14ac:dyDescent="0.2"/>
    <row r="420236" hidden="1" x14ac:dyDescent="0.2"/>
    <row r="420237" hidden="1" x14ac:dyDescent="0.2"/>
    <row r="420238" hidden="1" x14ac:dyDescent="0.2"/>
    <row r="420239" hidden="1" x14ac:dyDescent="0.2"/>
    <row r="420240" hidden="1" x14ac:dyDescent="0.2"/>
    <row r="420241" hidden="1" x14ac:dyDescent="0.2"/>
    <row r="420242" hidden="1" x14ac:dyDescent="0.2"/>
    <row r="420243" hidden="1" x14ac:dyDescent="0.2"/>
    <row r="420244" hidden="1" x14ac:dyDescent="0.2"/>
    <row r="420245" hidden="1" x14ac:dyDescent="0.2"/>
    <row r="420246" hidden="1" x14ac:dyDescent="0.2"/>
    <row r="420247" hidden="1" x14ac:dyDescent="0.2"/>
    <row r="420248" hidden="1" x14ac:dyDescent="0.2"/>
    <row r="420249" hidden="1" x14ac:dyDescent="0.2"/>
    <row r="420250" hidden="1" x14ac:dyDescent="0.2"/>
    <row r="420251" hidden="1" x14ac:dyDescent="0.2"/>
    <row r="420252" hidden="1" x14ac:dyDescent="0.2"/>
    <row r="420253" hidden="1" x14ac:dyDescent="0.2"/>
    <row r="420254" hidden="1" x14ac:dyDescent="0.2"/>
    <row r="420255" hidden="1" x14ac:dyDescent="0.2"/>
    <row r="420256" hidden="1" x14ac:dyDescent="0.2"/>
    <row r="420257" hidden="1" x14ac:dyDescent="0.2"/>
    <row r="420258" hidden="1" x14ac:dyDescent="0.2"/>
    <row r="420259" hidden="1" x14ac:dyDescent="0.2"/>
    <row r="420260" hidden="1" x14ac:dyDescent="0.2"/>
    <row r="420261" hidden="1" x14ac:dyDescent="0.2"/>
    <row r="420262" hidden="1" x14ac:dyDescent="0.2"/>
    <row r="420263" hidden="1" x14ac:dyDescent="0.2"/>
    <row r="420264" hidden="1" x14ac:dyDescent="0.2"/>
    <row r="420265" hidden="1" x14ac:dyDescent="0.2"/>
    <row r="420266" hidden="1" x14ac:dyDescent="0.2"/>
    <row r="420267" hidden="1" x14ac:dyDescent="0.2"/>
    <row r="420268" hidden="1" x14ac:dyDescent="0.2"/>
    <row r="420269" hidden="1" x14ac:dyDescent="0.2"/>
    <row r="420270" hidden="1" x14ac:dyDescent="0.2"/>
    <row r="420271" hidden="1" x14ac:dyDescent="0.2"/>
    <row r="420272" hidden="1" x14ac:dyDescent="0.2"/>
    <row r="420273" hidden="1" x14ac:dyDescent="0.2"/>
    <row r="420274" hidden="1" x14ac:dyDescent="0.2"/>
    <row r="420275" hidden="1" x14ac:dyDescent="0.2"/>
    <row r="420276" hidden="1" x14ac:dyDescent="0.2"/>
    <row r="420277" hidden="1" x14ac:dyDescent="0.2"/>
    <row r="420278" hidden="1" x14ac:dyDescent="0.2"/>
    <row r="420279" hidden="1" x14ac:dyDescent="0.2"/>
    <row r="420280" hidden="1" x14ac:dyDescent="0.2"/>
    <row r="420281" hidden="1" x14ac:dyDescent="0.2"/>
    <row r="420282" hidden="1" x14ac:dyDescent="0.2"/>
    <row r="420283" hidden="1" x14ac:dyDescent="0.2"/>
    <row r="420284" hidden="1" x14ac:dyDescent="0.2"/>
    <row r="420285" hidden="1" x14ac:dyDescent="0.2"/>
    <row r="420286" hidden="1" x14ac:dyDescent="0.2"/>
    <row r="420287" hidden="1" x14ac:dyDescent="0.2"/>
    <row r="420288" hidden="1" x14ac:dyDescent="0.2"/>
    <row r="420289" hidden="1" x14ac:dyDescent="0.2"/>
    <row r="420290" hidden="1" x14ac:dyDescent="0.2"/>
    <row r="420291" hidden="1" x14ac:dyDescent="0.2"/>
    <row r="420292" hidden="1" x14ac:dyDescent="0.2"/>
    <row r="420293" hidden="1" x14ac:dyDescent="0.2"/>
    <row r="420294" hidden="1" x14ac:dyDescent="0.2"/>
    <row r="420295" hidden="1" x14ac:dyDescent="0.2"/>
    <row r="420296" hidden="1" x14ac:dyDescent="0.2"/>
    <row r="420297" hidden="1" x14ac:dyDescent="0.2"/>
    <row r="420298" hidden="1" x14ac:dyDescent="0.2"/>
    <row r="420299" hidden="1" x14ac:dyDescent="0.2"/>
    <row r="420300" hidden="1" x14ac:dyDescent="0.2"/>
    <row r="420301" hidden="1" x14ac:dyDescent="0.2"/>
    <row r="420302" hidden="1" x14ac:dyDescent="0.2"/>
    <row r="420303" hidden="1" x14ac:dyDescent="0.2"/>
    <row r="420304" hidden="1" x14ac:dyDescent="0.2"/>
    <row r="420305" hidden="1" x14ac:dyDescent="0.2"/>
    <row r="420306" hidden="1" x14ac:dyDescent="0.2"/>
    <row r="420307" hidden="1" x14ac:dyDescent="0.2"/>
    <row r="420308" hidden="1" x14ac:dyDescent="0.2"/>
    <row r="420309" hidden="1" x14ac:dyDescent="0.2"/>
    <row r="420310" hidden="1" x14ac:dyDescent="0.2"/>
    <row r="420311" hidden="1" x14ac:dyDescent="0.2"/>
    <row r="420312" hidden="1" x14ac:dyDescent="0.2"/>
    <row r="420313" hidden="1" x14ac:dyDescent="0.2"/>
    <row r="420314" hidden="1" x14ac:dyDescent="0.2"/>
    <row r="420315" hidden="1" x14ac:dyDescent="0.2"/>
    <row r="420316" hidden="1" x14ac:dyDescent="0.2"/>
    <row r="420317" hidden="1" x14ac:dyDescent="0.2"/>
    <row r="420318" hidden="1" x14ac:dyDescent="0.2"/>
    <row r="420319" hidden="1" x14ac:dyDescent="0.2"/>
    <row r="420320" hidden="1" x14ac:dyDescent="0.2"/>
    <row r="420321" hidden="1" x14ac:dyDescent="0.2"/>
    <row r="420322" hidden="1" x14ac:dyDescent="0.2"/>
    <row r="420323" hidden="1" x14ac:dyDescent="0.2"/>
    <row r="420324" hidden="1" x14ac:dyDescent="0.2"/>
    <row r="420325" hidden="1" x14ac:dyDescent="0.2"/>
    <row r="420326" hidden="1" x14ac:dyDescent="0.2"/>
    <row r="420327" hidden="1" x14ac:dyDescent="0.2"/>
    <row r="420328" hidden="1" x14ac:dyDescent="0.2"/>
    <row r="420329" hidden="1" x14ac:dyDescent="0.2"/>
    <row r="420330" hidden="1" x14ac:dyDescent="0.2"/>
    <row r="420331" hidden="1" x14ac:dyDescent="0.2"/>
    <row r="420332" hidden="1" x14ac:dyDescent="0.2"/>
    <row r="420333" hidden="1" x14ac:dyDescent="0.2"/>
    <row r="420334" hidden="1" x14ac:dyDescent="0.2"/>
    <row r="420335" hidden="1" x14ac:dyDescent="0.2"/>
    <row r="420336" hidden="1" x14ac:dyDescent="0.2"/>
    <row r="420337" hidden="1" x14ac:dyDescent="0.2"/>
    <row r="420338" hidden="1" x14ac:dyDescent="0.2"/>
    <row r="420339" hidden="1" x14ac:dyDescent="0.2"/>
    <row r="420340" hidden="1" x14ac:dyDescent="0.2"/>
    <row r="420341" hidden="1" x14ac:dyDescent="0.2"/>
    <row r="420342" hidden="1" x14ac:dyDescent="0.2"/>
    <row r="420343" hidden="1" x14ac:dyDescent="0.2"/>
    <row r="420344" hidden="1" x14ac:dyDescent="0.2"/>
    <row r="420345" hidden="1" x14ac:dyDescent="0.2"/>
    <row r="420346" hidden="1" x14ac:dyDescent="0.2"/>
    <row r="420347" hidden="1" x14ac:dyDescent="0.2"/>
    <row r="420348" hidden="1" x14ac:dyDescent="0.2"/>
    <row r="420349" hidden="1" x14ac:dyDescent="0.2"/>
    <row r="420350" hidden="1" x14ac:dyDescent="0.2"/>
    <row r="420351" hidden="1" x14ac:dyDescent="0.2"/>
    <row r="420352" hidden="1" x14ac:dyDescent="0.2"/>
    <row r="420353" hidden="1" x14ac:dyDescent="0.2"/>
    <row r="420354" hidden="1" x14ac:dyDescent="0.2"/>
    <row r="420355" hidden="1" x14ac:dyDescent="0.2"/>
    <row r="420356" hidden="1" x14ac:dyDescent="0.2"/>
    <row r="420357" hidden="1" x14ac:dyDescent="0.2"/>
    <row r="420358" hidden="1" x14ac:dyDescent="0.2"/>
    <row r="420359" hidden="1" x14ac:dyDescent="0.2"/>
    <row r="420360" hidden="1" x14ac:dyDescent="0.2"/>
    <row r="420361" hidden="1" x14ac:dyDescent="0.2"/>
    <row r="420362" hidden="1" x14ac:dyDescent="0.2"/>
    <row r="420363" hidden="1" x14ac:dyDescent="0.2"/>
    <row r="420364" hidden="1" x14ac:dyDescent="0.2"/>
    <row r="420365" hidden="1" x14ac:dyDescent="0.2"/>
    <row r="420366" hidden="1" x14ac:dyDescent="0.2"/>
    <row r="420367" hidden="1" x14ac:dyDescent="0.2"/>
    <row r="420368" hidden="1" x14ac:dyDescent="0.2"/>
    <row r="420369" hidden="1" x14ac:dyDescent="0.2"/>
    <row r="420370" hidden="1" x14ac:dyDescent="0.2"/>
    <row r="420371" hidden="1" x14ac:dyDescent="0.2"/>
    <row r="420372" hidden="1" x14ac:dyDescent="0.2"/>
    <row r="420373" hidden="1" x14ac:dyDescent="0.2"/>
    <row r="420374" hidden="1" x14ac:dyDescent="0.2"/>
    <row r="420375" hidden="1" x14ac:dyDescent="0.2"/>
    <row r="420376" hidden="1" x14ac:dyDescent="0.2"/>
    <row r="420377" hidden="1" x14ac:dyDescent="0.2"/>
    <row r="420378" hidden="1" x14ac:dyDescent="0.2"/>
    <row r="420379" hidden="1" x14ac:dyDescent="0.2"/>
    <row r="420380" hidden="1" x14ac:dyDescent="0.2"/>
    <row r="420381" hidden="1" x14ac:dyDescent="0.2"/>
    <row r="420382" hidden="1" x14ac:dyDescent="0.2"/>
    <row r="420383" hidden="1" x14ac:dyDescent="0.2"/>
    <row r="420384" hidden="1" x14ac:dyDescent="0.2"/>
    <row r="420385" hidden="1" x14ac:dyDescent="0.2"/>
    <row r="420386" hidden="1" x14ac:dyDescent="0.2"/>
    <row r="420387" hidden="1" x14ac:dyDescent="0.2"/>
    <row r="420388" hidden="1" x14ac:dyDescent="0.2"/>
    <row r="420389" hidden="1" x14ac:dyDescent="0.2"/>
    <row r="420390" hidden="1" x14ac:dyDescent="0.2"/>
    <row r="420391" hidden="1" x14ac:dyDescent="0.2"/>
    <row r="420392" hidden="1" x14ac:dyDescent="0.2"/>
    <row r="420393" hidden="1" x14ac:dyDescent="0.2"/>
    <row r="420394" hidden="1" x14ac:dyDescent="0.2"/>
    <row r="420395" hidden="1" x14ac:dyDescent="0.2"/>
    <row r="420396" hidden="1" x14ac:dyDescent="0.2"/>
    <row r="420397" hidden="1" x14ac:dyDescent="0.2"/>
    <row r="420398" hidden="1" x14ac:dyDescent="0.2"/>
    <row r="420399" hidden="1" x14ac:dyDescent="0.2"/>
    <row r="420400" hidden="1" x14ac:dyDescent="0.2"/>
    <row r="420401" hidden="1" x14ac:dyDescent="0.2"/>
    <row r="420402" hidden="1" x14ac:dyDescent="0.2"/>
    <row r="420403" hidden="1" x14ac:dyDescent="0.2"/>
    <row r="420404" hidden="1" x14ac:dyDescent="0.2"/>
    <row r="420405" hidden="1" x14ac:dyDescent="0.2"/>
    <row r="420406" hidden="1" x14ac:dyDescent="0.2"/>
    <row r="420407" hidden="1" x14ac:dyDescent="0.2"/>
    <row r="420408" hidden="1" x14ac:dyDescent="0.2"/>
    <row r="420409" hidden="1" x14ac:dyDescent="0.2"/>
    <row r="420410" hidden="1" x14ac:dyDescent="0.2"/>
    <row r="420411" hidden="1" x14ac:dyDescent="0.2"/>
    <row r="420412" hidden="1" x14ac:dyDescent="0.2"/>
    <row r="420413" hidden="1" x14ac:dyDescent="0.2"/>
    <row r="420414" hidden="1" x14ac:dyDescent="0.2"/>
    <row r="420415" hidden="1" x14ac:dyDescent="0.2"/>
    <row r="420416" hidden="1" x14ac:dyDescent="0.2"/>
    <row r="420417" hidden="1" x14ac:dyDescent="0.2"/>
    <row r="420418" hidden="1" x14ac:dyDescent="0.2"/>
    <row r="420419" hidden="1" x14ac:dyDescent="0.2"/>
    <row r="420420" hidden="1" x14ac:dyDescent="0.2"/>
    <row r="420421" hidden="1" x14ac:dyDescent="0.2"/>
    <row r="420422" hidden="1" x14ac:dyDescent="0.2"/>
    <row r="420423" hidden="1" x14ac:dyDescent="0.2"/>
    <row r="420424" hidden="1" x14ac:dyDescent="0.2"/>
    <row r="420425" hidden="1" x14ac:dyDescent="0.2"/>
    <row r="420426" hidden="1" x14ac:dyDescent="0.2"/>
    <row r="420427" hidden="1" x14ac:dyDescent="0.2"/>
    <row r="420428" hidden="1" x14ac:dyDescent="0.2"/>
    <row r="420429" hidden="1" x14ac:dyDescent="0.2"/>
    <row r="420430" hidden="1" x14ac:dyDescent="0.2"/>
    <row r="420431" hidden="1" x14ac:dyDescent="0.2"/>
    <row r="420432" hidden="1" x14ac:dyDescent="0.2"/>
    <row r="420433" hidden="1" x14ac:dyDescent="0.2"/>
    <row r="420434" hidden="1" x14ac:dyDescent="0.2"/>
    <row r="420435" hidden="1" x14ac:dyDescent="0.2"/>
    <row r="420436" hidden="1" x14ac:dyDescent="0.2"/>
    <row r="420437" hidden="1" x14ac:dyDescent="0.2"/>
    <row r="420438" hidden="1" x14ac:dyDescent="0.2"/>
    <row r="420439" hidden="1" x14ac:dyDescent="0.2"/>
    <row r="420440" hidden="1" x14ac:dyDescent="0.2"/>
    <row r="420441" hidden="1" x14ac:dyDescent="0.2"/>
    <row r="420442" hidden="1" x14ac:dyDescent="0.2"/>
    <row r="420443" hidden="1" x14ac:dyDescent="0.2"/>
    <row r="420444" hidden="1" x14ac:dyDescent="0.2"/>
    <row r="420445" hidden="1" x14ac:dyDescent="0.2"/>
    <row r="420446" hidden="1" x14ac:dyDescent="0.2"/>
    <row r="420447" hidden="1" x14ac:dyDescent="0.2"/>
    <row r="420448" hidden="1" x14ac:dyDescent="0.2"/>
    <row r="420449" hidden="1" x14ac:dyDescent="0.2"/>
    <row r="420450" hidden="1" x14ac:dyDescent="0.2"/>
    <row r="420451" hidden="1" x14ac:dyDescent="0.2"/>
    <row r="420452" hidden="1" x14ac:dyDescent="0.2"/>
    <row r="420453" hidden="1" x14ac:dyDescent="0.2"/>
    <row r="420454" hidden="1" x14ac:dyDescent="0.2"/>
    <row r="420455" hidden="1" x14ac:dyDescent="0.2"/>
    <row r="420456" hidden="1" x14ac:dyDescent="0.2"/>
    <row r="420457" hidden="1" x14ac:dyDescent="0.2"/>
    <row r="420458" hidden="1" x14ac:dyDescent="0.2"/>
    <row r="420459" hidden="1" x14ac:dyDescent="0.2"/>
    <row r="420460" hidden="1" x14ac:dyDescent="0.2"/>
    <row r="420461" hidden="1" x14ac:dyDescent="0.2"/>
    <row r="420462" hidden="1" x14ac:dyDescent="0.2"/>
    <row r="420463" hidden="1" x14ac:dyDescent="0.2"/>
    <row r="420464" hidden="1" x14ac:dyDescent="0.2"/>
    <row r="420465" hidden="1" x14ac:dyDescent="0.2"/>
    <row r="420466" hidden="1" x14ac:dyDescent="0.2"/>
    <row r="420467" hidden="1" x14ac:dyDescent="0.2"/>
    <row r="420468" hidden="1" x14ac:dyDescent="0.2"/>
    <row r="420469" hidden="1" x14ac:dyDescent="0.2"/>
    <row r="420470" hidden="1" x14ac:dyDescent="0.2"/>
    <row r="420471" hidden="1" x14ac:dyDescent="0.2"/>
    <row r="420472" hidden="1" x14ac:dyDescent="0.2"/>
    <row r="420473" hidden="1" x14ac:dyDescent="0.2"/>
    <row r="420474" hidden="1" x14ac:dyDescent="0.2"/>
    <row r="420475" hidden="1" x14ac:dyDescent="0.2"/>
    <row r="420476" hidden="1" x14ac:dyDescent="0.2"/>
    <row r="420477" hidden="1" x14ac:dyDescent="0.2"/>
    <row r="420478" hidden="1" x14ac:dyDescent="0.2"/>
    <row r="420479" hidden="1" x14ac:dyDescent="0.2"/>
    <row r="420480" hidden="1" x14ac:dyDescent="0.2"/>
    <row r="420481" hidden="1" x14ac:dyDescent="0.2"/>
    <row r="420482" hidden="1" x14ac:dyDescent="0.2"/>
    <row r="420483" hidden="1" x14ac:dyDescent="0.2"/>
    <row r="420484" hidden="1" x14ac:dyDescent="0.2"/>
    <row r="420485" hidden="1" x14ac:dyDescent="0.2"/>
    <row r="420486" hidden="1" x14ac:dyDescent="0.2"/>
    <row r="420487" hidden="1" x14ac:dyDescent="0.2"/>
    <row r="420488" hidden="1" x14ac:dyDescent="0.2"/>
    <row r="420489" hidden="1" x14ac:dyDescent="0.2"/>
    <row r="420490" hidden="1" x14ac:dyDescent="0.2"/>
    <row r="420491" hidden="1" x14ac:dyDescent="0.2"/>
    <row r="420492" hidden="1" x14ac:dyDescent="0.2"/>
    <row r="420493" hidden="1" x14ac:dyDescent="0.2"/>
    <row r="420494" hidden="1" x14ac:dyDescent="0.2"/>
    <row r="420495" hidden="1" x14ac:dyDescent="0.2"/>
    <row r="420496" hidden="1" x14ac:dyDescent="0.2"/>
    <row r="420497" hidden="1" x14ac:dyDescent="0.2"/>
    <row r="420498" hidden="1" x14ac:dyDescent="0.2"/>
    <row r="420499" hidden="1" x14ac:dyDescent="0.2"/>
    <row r="420500" hidden="1" x14ac:dyDescent="0.2"/>
    <row r="420501" hidden="1" x14ac:dyDescent="0.2"/>
    <row r="420502" hidden="1" x14ac:dyDescent="0.2"/>
    <row r="420503" hidden="1" x14ac:dyDescent="0.2"/>
    <row r="420504" hidden="1" x14ac:dyDescent="0.2"/>
    <row r="420505" hidden="1" x14ac:dyDescent="0.2"/>
    <row r="420506" hidden="1" x14ac:dyDescent="0.2"/>
    <row r="420507" hidden="1" x14ac:dyDescent="0.2"/>
    <row r="420508" hidden="1" x14ac:dyDescent="0.2"/>
    <row r="420509" hidden="1" x14ac:dyDescent="0.2"/>
    <row r="420510" hidden="1" x14ac:dyDescent="0.2"/>
    <row r="420511" hidden="1" x14ac:dyDescent="0.2"/>
    <row r="420512" hidden="1" x14ac:dyDescent="0.2"/>
    <row r="420513" hidden="1" x14ac:dyDescent="0.2"/>
    <row r="420514" hidden="1" x14ac:dyDescent="0.2"/>
    <row r="420515" hidden="1" x14ac:dyDescent="0.2"/>
    <row r="420516" hidden="1" x14ac:dyDescent="0.2"/>
    <row r="420517" hidden="1" x14ac:dyDescent="0.2"/>
    <row r="420518" hidden="1" x14ac:dyDescent="0.2"/>
    <row r="420519" hidden="1" x14ac:dyDescent="0.2"/>
    <row r="420520" hidden="1" x14ac:dyDescent="0.2"/>
    <row r="420521" hidden="1" x14ac:dyDescent="0.2"/>
    <row r="420522" hidden="1" x14ac:dyDescent="0.2"/>
    <row r="420523" hidden="1" x14ac:dyDescent="0.2"/>
    <row r="420524" hidden="1" x14ac:dyDescent="0.2"/>
    <row r="420525" hidden="1" x14ac:dyDescent="0.2"/>
    <row r="420526" hidden="1" x14ac:dyDescent="0.2"/>
    <row r="420527" hidden="1" x14ac:dyDescent="0.2"/>
    <row r="420528" hidden="1" x14ac:dyDescent="0.2"/>
    <row r="420529" hidden="1" x14ac:dyDescent="0.2"/>
    <row r="420530" hidden="1" x14ac:dyDescent="0.2"/>
    <row r="420531" hidden="1" x14ac:dyDescent="0.2"/>
    <row r="420532" hidden="1" x14ac:dyDescent="0.2"/>
    <row r="420533" hidden="1" x14ac:dyDescent="0.2"/>
    <row r="420534" hidden="1" x14ac:dyDescent="0.2"/>
    <row r="420535" hidden="1" x14ac:dyDescent="0.2"/>
    <row r="420536" hidden="1" x14ac:dyDescent="0.2"/>
    <row r="420537" hidden="1" x14ac:dyDescent="0.2"/>
    <row r="420538" hidden="1" x14ac:dyDescent="0.2"/>
    <row r="420539" hidden="1" x14ac:dyDescent="0.2"/>
    <row r="420540" hidden="1" x14ac:dyDescent="0.2"/>
    <row r="420541" hidden="1" x14ac:dyDescent="0.2"/>
    <row r="420542" hidden="1" x14ac:dyDescent="0.2"/>
    <row r="420543" hidden="1" x14ac:dyDescent="0.2"/>
    <row r="420544" hidden="1" x14ac:dyDescent="0.2"/>
    <row r="420545" hidden="1" x14ac:dyDescent="0.2"/>
    <row r="420546" hidden="1" x14ac:dyDescent="0.2"/>
    <row r="420547" hidden="1" x14ac:dyDescent="0.2"/>
    <row r="420548" hidden="1" x14ac:dyDescent="0.2"/>
    <row r="420549" hidden="1" x14ac:dyDescent="0.2"/>
    <row r="420550" hidden="1" x14ac:dyDescent="0.2"/>
    <row r="420551" hidden="1" x14ac:dyDescent="0.2"/>
    <row r="420552" hidden="1" x14ac:dyDescent="0.2"/>
    <row r="420553" hidden="1" x14ac:dyDescent="0.2"/>
    <row r="420554" hidden="1" x14ac:dyDescent="0.2"/>
    <row r="420555" hidden="1" x14ac:dyDescent="0.2"/>
    <row r="420556" hidden="1" x14ac:dyDescent="0.2"/>
    <row r="420557" hidden="1" x14ac:dyDescent="0.2"/>
    <row r="420558" hidden="1" x14ac:dyDescent="0.2"/>
    <row r="420559" hidden="1" x14ac:dyDescent="0.2"/>
    <row r="420560" hidden="1" x14ac:dyDescent="0.2"/>
    <row r="420561" hidden="1" x14ac:dyDescent="0.2"/>
    <row r="420562" hidden="1" x14ac:dyDescent="0.2"/>
    <row r="420563" hidden="1" x14ac:dyDescent="0.2"/>
    <row r="420564" hidden="1" x14ac:dyDescent="0.2"/>
    <row r="420565" hidden="1" x14ac:dyDescent="0.2"/>
    <row r="420566" hidden="1" x14ac:dyDescent="0.2"/>
    <row r="420567" hidden="1" x14ac:dyDescent="0.2"/>
    <row r="420568" hidden="1" x14ac:dyDescent="0.2"/>
    <row r="420569" hidden="1" x14ac:dyDescent="0.2"/>
    <row r="420570" hidden="1" x14ac:dyDescent="0.2"/>
    <row r="420571" hidden="1" x14ac:dyDescent="0.2"/>
    <row r="420572" hidden="1" x14ac:dyDescent="0.2"/>
    <row r="420573" hidden="1" x14ac:dyDescent="0.2"/>
    <row r="420574" hidden="1" x14ac:dyDescent="0.2"/>
    <row r="420575" hidden="1" x14ac:dyDescent="0.2"/>
    <row r="420576" hidden="1" x14ac:dyDescent="0.2"/>
    <row r="420577" hidden="1" x14ac:dyDescent="0.2"/>
    <row r="420578" hidden="1" x14ac:dyDescent="0.2"/>
    <row r="420579" hidden="1" x14ac:dyDescent="0.2"/>
    <row r="420580" hidden="1" x14ac:dyDescent="0.2"/>
    <row r="420581" hidden="1" x14ac:dyDescent="0.2"/>
    <row r="420582" hidden="1" x14ac:dyDescent="0.2"/>
    <row r="420583" hidden="1" x14ac:dyDescent="0.2"/>
    <row r="420584" hidden="1" x14ac:dyDescent="0.2"/>
    <row r="420585" hidden="1" x14ac:dyDescent="0.2"/>
    <row r="420586" hidden="1" x14ac:dyDescent="0.2"/>
    <row r="420587" hidden="1" x14ac:dyDescent="0.2"/>
    <row r="420588" hidden="1" x14ac:dyDescent="0.2"/>
    <row r="420589" hidden="1" x14ac:dyDescent="0.2"/>
    <row r="420590" hidden="1" x14ac:dyDescent="0.2"/>
    <row r="420591" hidden="1" x14ac:dyDescent="0.2"/>
    <row r="420592" hidden="1" x14ac:dyDescent="0.2"/>
    <row r="420593" hidden="1" x14ac:dyDescent="0.2"/>
    <row r="420594" hidden="1" x14ac:dyDescent="0.2"/>
    <row r="420595" hidden="1" x14ac:dyDescent="0.2"/>
    <row r="420596" hidden="1" x14ac:dyDescent="0.2"/>
    <row r="420597" hidden="1" x14ac:dyDescent="0.2"/>
    <row r="420598" hidden="1" x14ac:dyDescent="0.2"/>
    <row r="420599" hidden="1" x14ac:dyDescent="0.2"/>
    <row r="420600" hidden="1" x14ac:dyDescent="0.2"/>
    <row r="420601" hidden="1" x14ac:dyDescent="0.2"/>
    <row r="420602" hidden="1" x14ac:dyDescent="0.2"/>
    <row r="420603" hidden="1" x14ac:dyDescent="0.2"/>
    <row r="420604" hidden="1" x14ac:dyDescent="0.2"/>
    <row r="420605" hidden="1" x14ac:dyDescent="0.2"/>
    <row r="420606" hidden="1" x14ac:dyDescent="0.2"/>
    <row r="420607" hidden="1" x14ac:dyDescent="0.2"/>
    <row r="420608" hidden="1" x14ac:dyDescent="0.2"/>
    <row r="420609" hidden="1" x14ac:dyDescent="0.2"/>
    <row r="420610" hidden="1" x14ac:dyDescent="0.2"/>
    <row r="420611" hidden="1" x14ac:dyDescent="0.2"/>
    <row r="420612" hidden="1" x14ac:dyDescent="0.2"/>
    <row r="420613" hidden="1" x14ac:dyDescent="0.2"/>
    <row r="420614" hidden="1" x14ac:dyDescent="0.2"/>
    <row r="420615" hidden="1" x14ac:dyDescent="0.2"/>
    <row r="420616" hidden="1" x14ac:dyDescent="0.2"/>
    <row r="420617" hidden="1" x14ac:dyDescent="0.2"/>
    <row r="420618" hidden="1" x14ac:dyDescent="0.2"/>
    <row r="420619" hidden="1" x14ac:dyDescent="0.2"/>
    <row r="420620" hidden="1" x14ac:dyDescent="0.2"/>
    <row r="420621" hidden="1" x14ac:dyDescent="0.2"/>
    <row r="420622" hidden="1" x14ac:dyDescent="0.2"/>
    <row r="420623" hidden="1" x14ac:dyDescent="0.2"/>
    <row r="420624" hidden="1" x14ac:dyDescent="0.2"/>
    <row r="420625" hidden="1" x14ac:dyDescent="0.2"/>
    <row r="420626" hidden="1" x14ac:dyDescent="0.2"/>
    <row r="420627" hidden="1" x14ac:dyDescent="0.2"/>
    <row r="420628" hidden="1" x14ac:dyDescent="0.2"/>
    <row r="420629" hidden="1" x14ac:dyDescent="0.2"/>
    <row r="420630" hidden="1" x14ac:dyDescent="0.2"/>
    <row r="420631" hidden="1" x14ac:dyDescent="0.2"/>
    <row r="420632" hidden="1" x14ac:dyDescent="0.2"/>
    <row r="420633" hidden="1" x14ac:dyDescent="0.2"/>
    <row r="420634" hidden="1" x14ac:dyDescent="0.2"/>
    <row r="420635" hidden="1" x14ac:dyDescent="0.2"/>
    <row r="420636" hidden="1" x14ac:dyDescent="0.2"/>
    <row r="420637" hidden="1" x14ac:dyDescent="0.2"/>
    <row r="420638" hidden="1" x14ac:dyDescent="0.2"/>
    <row r="420639" hidden="1" x14ac:dyDescent="0.2"/>
    <row r="420640" hidden="1" x14ac:dyDescent="0.2"/>
    <row r="420641" hidden="1" x14ac:dyDescent="0.2"/>
    <row r="420642" hidden="1" x14ac:dyDescent="0.2"/>
    <row r="420643" hidden="1" x14ac:dyDescent="0.2"/>
    <row r="420644" hidden="1" x14ac:dyDescent="0.2"/>
    <row r="420645" hidden="1" x14ac:dyDescent="0.2"/>
    <row r="420646" hidden="1" x14ac:dyDescent="0.2"/>
    <row r="420647" hidden="1" x14ac:dyDescent="0.2"/>
    <row r="420648" hidden="1" x14ac:dyDescent="0.2"/>
    <row r="420649" hidden="1" x14ac:dyDescent="0.2"/>
    <row r="420650" hidden="1" x14ac:dyDescent="0.2"/>
    <row r="420651" hidden="1" x14ac:dyDescent="0.2"/>
    <row r="420652" hidden="1" x14ac:dyDescent="0.2"/>
    <row r="420653" hidden="1" x14ac:dyDescent="0.2"/>
    <row r="420654" hidden="1" x14ac:dyDescent="0.2"/>
    <row r="420655" hidden="1" x14ac:dyDescent="0.2"/>
    <row r="420656" hidden="1" x14ac:dyDescent="0.2"/>
    <row r="420657" hidden="1" x14ac:dyDescent="0.2"/>
    <row r="420658" hidden="1" x14ac:dyDescent="0.2"/>
    <row r="420659" hidden="1" x14ac:dyDescent="0.2"/>
    <row r="420660" hidden="1" x14ac:dyDescent="0.2"/>
    <row r="420661" hidden="1" x14ac:dyDescent="0.2"/>
    <row r="420662" hidden="1" x14ac:dyDescent="0.2"/>
    <row r="420663" hidden="1" x14ac:dyDescent="0.2"/>
    <row r="420664" hidden="1" x14ac:dyDescent="0.2"/>
    <row r="420665" hidden="1" x14ac:dyDescent="0.2"/>
    <row r="420666" hidden="1" x14ac:dyDescent="0.2"/>
    <row r="420667" hidden="1" x14ac:dyDescent="0.2"/>
    <row r="420668" hidden="1" x14ac:dyDescent="0.2"/>
    <row r="420669" hidden="1" x14ac:dyDescent="0.2"/>
    <row r="420670" hidden="1" x14ac:dyDescent="0.2"/>
    <row r="420671" hidden="1" x14ac:dyDescent="0.2"/>
    <row r="420672" hidden="1" x14ac:dyDescent="0.2"/>
    <row r="420673" hidden="1" x14ac:dyDescent="0.2"/>
    <row r="420674" hidden="1" x14ac:dyDescent="0.2"/>
    <row r="420675" hidden="1" x14ac:dyDescent="0.2"/>
    <row r="420676" hidden="1" x14ac:dyDescent="0.2"/>
    <row r="420677" hidden="1" x14ac:dyDescent="0.2"/>
    <row r="420678" hidden="1" x14ac:dyDescent="0.2"/>
    <row r="420679" hidden="1" x14ac:dyDescent="0.2"/>
    <row r="420680" hidden="1" x14ac:dyDescent="0.2"/>
    <row r="420681" hidden="1" x14ac:dyDescent="0.2"/>
    <row r="420682" hidden="1" x14ac:dyDescent="0.2"/>
    <row r="420683" hidden="1" x14ac:dyDescent="0.2"/>
    <row r="420684" hidden="1" x14ac:dyDescent="0.2"/>
    <row r="420685" hidden="1" x14ac:dyDescent="0.2"/>
    <row r="420686" hidden="1" x14ac:dyDescent="0.2"/>
    <row r="420687" hidden="1" x14ac:dyDescent="0.2"/>
    <row r="420688" hidden="1" x14ac:dyDescent="0.2"/>
    <row r="420689" hidden="1" x14ac:dyDescent="0.2"/>
    <row r="420690" hidden="1" x14ac:dyDescent="0.2"/>
    <row r="420691" hidden="1" x14ac:dyDescent="0.2"/>
    <row r="420692" hidden="1" x14ac:dyDescent="0.2"/>
    <row r="420693" hidden="1" x14ac:dyDescent="0.2"/>
    <row r="420694" hidden="1" x14ac:dyDescent="0.2"/>
    <row r="420695" hidden="1" x14ac:dyDescent="0.2"/>
    <row r="420696" hidden="1" x14ac:dyDescent="0.2"/>
    <row r="420697" hidden="1" x14ac:dyDescent="0.2"/>
    <row r="420698" hidden="1" x14ac:dyDescent="0.2"/>
    <row r="420699" hidden="1" x14ac:dyDescent="0.2"/>
    <row r="420700" hidden="1" x14ac:dyDescent="0.2"/>
    <row r="420701" hidden="1" x14ac:dyDescent="0.2"/>
    <row r="420702" hidden="1" x14ac:dyDescent="0.2"/>
    <row r="420703" hidden="1" x14ac:dyDescent="0.2"/>
    <row r="420704" hidden="1" x14ac:dyDescent="0.2"/>
    <row r="420705" hidden="1" x14ac:dyDescent="0.2"/>
    <row r="420706" hidden="1" x14ac:dyDescent="0.2"/>
    <row r="420707" hidden="1" x14ac:dyDescent="0.2"/>
    <row r="420708" hidden="1" x14ac:dyDescent="0.2"/>
    <row r="420709" hidden="1" x14ac:dyDescent="0.2"/>
    <row r="420710" hidden="1" x14ac:dyDescent="0.2"/>
    <row r="420711" hidden="1" x14ac:dyDescent="0.2"/>
    <row r="420712" hidden="1" x14ac:dyDescent="0.2"/>
    <row r="420713" hidden="1" x14ac:dyDescent="0.2"/>
    <row r="420714" hidden="1" x14ac:dyDescent="0.2"/>
    <row r="420715" hidden="1" x14ac:dyDescent="0.2"/>
    <row r="420716" hidden="1" x14ac:dyDescent="0.2"/>
    <row r="420717" hidden="1" x14ac:dyDescent="0.2"/>
    <row r="420718" hidden="1" x14ac:dyDescent="0.2"/>
    <row r="420719" hidden="1" x14ac:dyDescent="0.2"/>
    <row r="420720" hidden="1" x14ac:dyDescent="0.2"/>
    <row r="420721" hidden="1" x14ac:dyDescent="0.2"/>
    <row r="420722" hidden="1" x14ac:dyDescent="0.2"/>
    <row r="420723" hidden="1" x14ac:dyDescent="0.2"/>
    <row r="420724" hidden="1" x14ac:dyDescent="0.2"/>
    <row r="420725" hidden="1" x14ac:dyDescent="0.2"/>
    <row r="420726" hidden="1" x14ac:dyDescent="0.2"/>
    <row r="420727" hidden="1" x14ac:dyDescent="0.2"/>
    <row r="420728" hidden="1" x14ac:dyDescent="0.2"/>
    <row r="420729" hidden="1" x14ac:dyDescent="0.2"/>
    <row r="420730" hidden="1" x14ac:dyDescent="0.2"/>
    <row r="420731" hidden="1" x14ac:dyDescent="0.2"/>
    <row r="420732" hidden="1" x14ac:dyDescent="0.2"/>
    <row r="420733" hidden="1" x14ac:dyDescent="0.2"/>
    <row r="420734" hidden="1" x14ac:dyDescent="0.2"/>
    <row r="420735" hidden="1" x14ac:dyDescent="0.2"/>
    <row r="420736" hidden="1" x14ac:dyDescent="0.2"/>
    <row r="420737" hidden="1" x14ac:dyDescent="0.2"/>
    <row r="420738" hidden="1" x14ac:dyDescent="0.2"/>
    <row r="420739" hidden="1" x14ac:dyDescent="0.2"/>
    <row r="420740" hidden="1" x14ac:dyDescent="0.2"/>
    <row r="420741" hidden="1" x14ac:dyDescent="0.2"/>
    <row r="420742" hidden="1" x14ac:dyDescent="0.2"/>
    <row r="420743" hidden="1" x14ac:dyDescent="0.2"/>
    <row r="420744" hidden="1" x14ac:dyDescent="0.2"/>
    <row r="420745" hidden="1" x14ac:dyDescent="0.2"/>
    <row r="420746" hidden="1" x14ac:dyDescent="0.2"/>
    <row r="420747" hidden="1" x14ac:dyDescent="0.2"/>
    <row r="420748" hidden="1" x14ac:dyDescent="0.2"/>
    <row r="420749" hidden="1" x14ac:dyDescent="0.2"/>
    <row r="420750" hidden="1" x14ac:dyDescent="0.2"/>
    <row r="420751" hidden="1" x14ac:dyDescent="0.2"/>
    <row r="420752" hidden="1" x14ac:dyDescent="0.2"/>
    <row r="420753" hidden="1" x14ac:dyDescent="0.2"/>
    <row r="420754" hidden="1" x14ac:dyDescent="0.2"/>
    <row r="420755" hidden="1" x14ac:dyDescent="0.2"/>
    <row r="420756" hidden="1" x14ac:dyDescent="0.2"/>
    <row r="420757" hidden="1" x14ac:dyDescent="0.2"/>
    <row r="420758" hidden="1" x14ac:dyDescent="0.2"/>
    <row r="420759" hidden="1" x14ac:dyDescent="0.2"/>
    <row r="420760" hidden="1" x14ac:dyDescent="0.2"/>
    <row r="420761" hidden="1" x14ac:dyDescent="0.2"/>
    <row r="420762" hidden="1" x14ac:dyDescent="0.2"/>
    <row r="420763" hidden="1" x14ac:dyDescent="0.2"/>
    <row r="420764" hidden="1" x14ac:dyDescent="0.2"/>
    <row r="420765" hidden="1" x14ac:dyDescent="0.2"/>
    <row r="420766" hidden="1" x14ac:dyDescent="0.2"/>
    <row r="420767" hidden="1" x14ac:dyDescent="0.2"/>
    <row r="420768" hidden="1" x14ac:dyDescent="0.2"/>
    <row r="420769" hidden="1" x14ac:dyDescent="0.2"/>
    <row r="420770" hidden="1" x14ac:dyDescent="0.2"/>
    <row r="420771" hidden="1" x14ac:dyDescent="0.2"/>
    <row r="420772" hidden="1" x14ac:dyDescent="0.2"/>
    <row r="420773" hidden="1" x14ac:dyDescent="0.2"/>
    <row r="420774" hidden="1" x14ac:dyDescent="0.2"/>
    <row r="420775" hidden="1" x14ac:dyDescent="0.2"/>
    <row r="420776" hidden="1" x14ac:dyDescent="0.2"/>
    <row r="420777" hidden="1" x14ac:dyDescent="0.2"/>
    <row r="420778" hidden="1" x14ac:dyDescent="0.2"/>
    <row r="420779" hidden="1" x14ac:dyDescent="0.2"/>
    <row r="420780" hidden="1" x14ac:dyDescent="0.2"/>
    <row r="420781" hidden="1" x14ac:dyDescent="0.2"/>
    <row r="420782" hidden="1" x14ac:dyDescent="0.2"/>
    <row r="420783" hidden="1" x14ac:dyDescent="0.2"/>
    <row r="420784" hidden="1" x14ac:dyDescent="0.2"/>
    <row r="420785" hidden="1" x14ac:dyDescent="0.2"/>
    <row r="420786" hidden="1" x14ac:dyDescent="0.2"/>
    <row r="420787" hidden="1" x14ac:dyDescent="0.2"/>
    <row r="420788" hidden="1" x14ac:dyDescent="0.2"/>
    <row r="420789" hidden="1" x14ac:dyDescent="0.2"/>
    <row r="420790" hidden="1" x14ac:dyDescent="0.2"/>
    <row r="420791" hidden="1" x14ac:dyDescent="0.2"/>
    <row r="420792" hidden="1" x14ac:dyDescent="0.2"/>
    <row r="420793" hidden="1" x14ac:dyDescent="0.2"/>
    <row r="420794" hidden="1" x14ac:dyDescent="0.2"/>
    <row r="420795" hidden="1" x14ac:dyDescent="0.2"/>
    <row r="420796" hidden="1" x14ac:dyDescent="0.2"/>
    <row r="420797" hidden="1" x14ac:dyDescent="0.2"/>
    <row r="420798" hidden="1" x14ac:dyDescent="0.2"/>
    <row r="420799" hidden="1" x14ac:dyDescent="0.2"/>
    <row r="420800" hidden="1" x14ac:dyDescent="0.2"/>
    <row r="420801" hidden="1" x14ac:dyDescent="0.2"/>
    <row r="420802" hidden="1" x14ac:dyDescent="0.2"/>
    <row r="420803" hidden="1" x14ac:dyDescent="0.2"/>
    <row r="420804" hidden="1" x14ac:dyDescent="0.2"/>
    <row r="420805" hidden="1" x14ac:dyDescent="0.2"/>
    <row r="420806" hidden="1" x14ac:dyDescent="0.2"/>
    <row r="420807" hidden="1" x14ac:dyDescent="0.2"/>
    <row r="420808" hidden="1" x14ac:dyDescent="0.2"/>
    <row r="420809" hidden="1" x14ac:dyDescent="0.2"/>
    <row r="420810" hidden="1" x14ac:dyDescent="0.2"/>
    <row r="420811" hidden="1" x14ac:dyDescent="0.2"/>
    <row r="420812" hidden="1" x14ac:dyDescent="0.2"/>
    <row r="420813" hidden="1" x14ac:dyDescent="0.2"/>
    <row r="420814" hidden="1" x14ac:dyDescent="0.2"/>
    <row r="420815" hidden="1" x14ac:dyDescent="0.2"/>
    <row r="420816" hidden="1" x14ac:dyDescent="0.2"/>
    <row r="420817" hidden="1" x14ac:dyDescent="0.2"/>
    <row r="420818" hidden="1" x14ac:dyDescent="0.2"/>
    <row r="420819" hidden="1" x14ac:dyDescent="0.2"/>
    <row r="420820" hidden="1" x14ac:dyDescent="0.2"/>
    <row r="420821" hidden="1" x14ac:dyDescent="0.2"/>
    <row r="420822" hidden="1" x14ac:dyDescent="0.2"/>
    <row r="420823" hidden="1" x14ac:dyDescent="0.2"/>
    <row r="420824" hidden="1" x14ac:dyDescent="0.2"/>
    <row r="420825" hidden="1" x14ac:dyDescent="0.2"/>
    <row r="420826" hidden="1" x14ac:dyDescent="0.2"/>
    <row r="420827" hidden="1" x14ac:dyDescent="0.2"/>
    <row r="420828" hidden="1" x14ac:dyDescent="0.2"/>
    <row r="420829" hidden="1" x14ac:dyDescent="0.2"/>
    <row r="420830" hidden="1" x14ac:dyDescent="0.2"/>
    <row r="420831" hidden="1" x14ac:dyDescent="0.2"/>
    <row r="420832" hidden="1" x14ac:dyDescent="0.2"/>
    <row r="420833" hidden="1" x14ac:dyDescent="0.2"/>
    <row r="420834" hidden="1" x14ac:dyDescent="0.2"/>
    <row r="420835" hidden="1" x14ac:dyDescent="0.2"/>
    <row r="420836" hidden="1" x14ac:dyDescent="0.2"/>
    <row r="420837" hidden="1" x14ac:dyDescent="0.2"/>
    <row r="420838" hidden="1" x14ac:dyDescent="0.2"/>
    <row r="420839" hidden="1" x14ac:dyDescent="0.2"/>
    <row r="420840" hidden="1" x14ac:dyDescent="0.2"/>
    <row r="420841" hidden="1" x14ac:dyDescent="0.2"/>
    <row r="420842" hidden="1" x14ac:dyDescent="0.2"/>
    <row r="420843" hidden="1" x14ac:dyDescent="0.2"/>
    <row r="420844" hidden="1" x14ac:dyDescent="0.2"/>
    <row r="420845" hidden="1" x14ac:dyDescent="0.2"/>
    <row r="420846" hidden="1" x14ac:dyDescent="0.2"/>
    <row r="420847" hidden="1" x14ac:dyDescent="0.2"/>
    <row r="420848" hidden="1" x14ac:dyDescent="0.2"/>
    <row r="420849" hidden="1" x14ac:dyDescent="0.2"/>
    <row r="420850" hidden="1" x14ac:dyDescent="0.2"/>
    <row r="420851" hidden="1" x14ac:dyDescent="0.2"/>
    <row r="420852" hidden="1" x14ac:dyDescent="0.2"/>
    <row r="420853" hidden="1" x14ac:dyDescent="0.2"/>
    <row r="420854" hidden="1" x14ac:dyDescent="0.2"/>
    <row r="420855" hidden="1" x14ac:dyDescent="0.2"/>
    <row r="420856" hidden="1" x14ac:dyDescent="0.2"/>
    <row r="420857" hidden="1" x14ac:dyDescent="0.2"/>
    <row r="420858" hidden="1" x14ac:dyDescent="0.2"/>
    <row r="420859" hidden="1" x14ac:dyDescent="0.2"/>
    <row r="420860" hidden="1" x14ac:dyDescent="0.2"/>
    <row r="420861" hidden="1" x14ac:dyDescent="0.2"/>
    <row r="420862" hidden="1" x14ac:dyDescent="0.2"/>
    <row r="420863" hidden="1" x14ac:dyDescent="0.2"/>
    <row r="420864" hidden="1" x14ac:dyDescent="0.2"/>
    <row r="420865" hidden="1" x14ac:dyDescent="0.2"/>
    <row r="420866" hidden="1" x14ac:dyDescent="0.2"/>
    <row r="420867" hidden="1" x14ac:dyDescent="0.2"/>
    <row r="420868" hidden="1" x14ac:dyDescent="0.2"/>
    <row r="420869" hidden="1" x14ac:dyDescent="0.2"/>
    <row r="420870" hidden="1" x14ac:dyDescent="0.2"/>
    <row r="420871" hidden="1" x14ac:dyDescent="0.2"/>
    <row r="420872" hidden="1" x14ac:dyDescent="0.2"/>
    <row r="420873" hidden="1" x14ac:dyDescent="0.2"/>
    <row r="420874" hidden="1" x14ac:dyDescent="0.2"/>
    <row r="420875" hidden="1" x14ac:dyDescent="0.2"/>
    <row r="420876" hidden="1" x14ac:dyDescent="0.2"/>
    <row r="420877" hidden="1" x14ac:dyDescent="0.2"/>
    <row r="420878" hidden="1" x14ac:dyDescent="0.2"/>
    <row r="420879" hidden="1" x14ac:dyDescent="0.2"/>
    <row r="420880" hidden="1" x14ac:dyDescent="0.2"/>
    <row r="420881" hidden="1" x14ac:dyDescent="0.2"/>
    <row r="420882" hidden="1" x14ac:dyDescent="0.2"/>
    <row r="420883" hidden="1" x14ac:dyDescent="0.2"/>
    <row r="420884" hidden="1" x14ac:dyDescent="0.2"/>
    <row r="420885" hidden="1" x14ac:dyDescent="0.2"/>
    <row r="420886" hidden="1" x14ac:dyDescent="0.2"/>
    <row r="420887" hidden="1" x14ac:dyDescent="0.2"/>
    <row r="420888" hidden="1" x14ac:dyDescent="0.2"/>
    <row r="420889" hidden="1" x14ac:dyDescent="0.2"/>
    <row r="420890" hidden="1" x14ac:dyDescent="0.2"/>
    <row r="420891" hidden="1" x14ac:dyDescent="0.2"/>
    <row r="420892" hidden="1" x14ac:dyDescent="0.2"/>
    <row r="420893" hidden="1" x14ac:dyDescent="0.2"/>
    <row r="420894" hidden="1" x14ac:dyDescent="0.2"/>
    <row r="420895" hidden="1" x14ac:dyDescent="0.2"/>
    <row r="420896" hidden="1" x14ac:dyDescent="0.2"/>
    <row r="420897" hidden="1" x14ac:dyDescent="0.2"/>
    <row r="420898" hidden="1" x14ac:dyDescent="0.2"/>
    <row r="420899" hidden="1" x14ac:dyDescent="0.2"/>
    <row r="420900" hidden="1" x14ac:dyDescent="0.2"/>
    <row r="420901" hidden="1" x14ac:dyDescent="0.2"/>
    <row r="420902" hidden="1" x14ac:dyDescent="0.2"/>
    <row r="420903" hidden="1" x14ac:dyDescent="0.2"/>
    <row r="420904" hidden="1" x14ac:dyDescent="0.2"/>
    <row r="420905" hidden="1" x14ac:dyDescent="0.2"/>
    <row r="420906" hidden="1" x14ac:dyDescent="0.2"/>
    <row r="420907" hidden="1" x14ac:dyDescent="0.2"/>
    <row r="420908" hidden="1" x14ac:dyDescent="0.2"/>
    <row r="420909" hidden="1" x14ac:dyDescent="0.2"/>
    <row r="420910" hidden="1" x14ac:dyDescent="0.2"/>
    <row r="420911" hidden="1" x14ac:dyDescent="0.2"/>
    <row r="420912" hidden="1" x14ac:dyDescent="0.2"/>
    <row r="420913" hidden="1" x14ac:dyDescent="0.2"/>
    <row r="420914" hidden="1" x14ac:dyDescent="0.2"/>
    <row r="420915" hidden="1" x14ac:dyDescent="0.2"/>
    <row r="420916" hidden="1" x14ac:dyDescent="0.2"/>
    <row r="420917" hidden="1" x14ac:dyDescent="0.2"/>
    <row r="420918" hidden="1" x14ac:dyDescent="0.2"/>
    <row r="420919" hidden="1" x14ac:dyDescent="0.2"/>
    <row r="420920" hidden="1" x14ac:dyDescent="0.2"/>
    <row r="420921" hidden="1" x14ac:dyDescent="0.2"/>
    <row r="420922" hidden="1" x14ac:dyDescent="0.2"/>
    <row r="420923" hidden="1" x14ac:dyDescent="0.2"/>
    <row r="420924" hidden="1" x14ac:dyDescent="0.2"/>
    <row r="420925" hidden="1" x14ac:dyDescent="0.2"/>
    <row r="420926" hidden="1" x14ac:dyDescent="0.2"/>
    <row r="420927" hidden="1" x14ac:dyDescent="0.2"/>
    <row r="420928" hidden="1" x14ac:dyDescent="0.2"/>
    <row r="420929" hidden="1" x14ac:dyDescent="0.2"/>
    <row r="420930" hidden="1" x14ac:dyDescent="0.2"/>
    <row r="420931" hidden="1" x14ac:dyDescent="0.2"/>
    <row r="420932" hidden="1" x14ac:dyDescent="0.2"/>
    <row r="420933" hidden="1" x14ac:dyDescent="0.2"/>
    <row r="420934" hidden="1" x14ac:dyDescent="0.2"/>
    <row r="420935" hidden="1" x14ac:dyDescent="0.2"/>
    <row r="420936" hidden="1" x14ac:dyDescent="0.2"/>
    <row r="420937" hidden="1" x14ac:dyDescent="0.2"/>
    <row r="420938" hidden="1" x14ac:dyDescent="0.2"/>
    <row r="420939" hidden="1" x14ac:dyDescent="0.2"/>
    <row r="420940" hidden="1" x14ac:dyDescent="0.2"/>
    <row r="420941" hidden="1" x14ac:dyDescent="0.2"/>
    <row r="420942" hidden="1" x14ac:dyDescent="0.2"/>
    <row r="420943" hidden="1" x14ac:dyDescent="0.2"/>
    <row r="420944" hidden="1" x14ac:dyDescent="0.2"/>
    <row r="420945" hidden="1" x14ac:dyDescent="0.2"/>
    <row r="420946" hidden="1" x14ac:dyDescent="0.2"/>
    <row r="420947" hidden="1" x14ac:dyDescent="0.2"/>
    <row r="420948" hidden="1" x14ac:dyDescent="0.2"/>
    <row r="420949" hidden="1" x14ac:dyDescent="0.2"/>
    <row r="420950" hidden="1" x14ac:dyDescent="0.2"/>
    <row r="420951" hidden="1" x14ac:dyDescent="0.2"/>
    <row r="420952" hidden="1" x14ac:dyDescent="0.2"/>
    <row r="420953" hidden="1" x14ac:dyDescent="0.2"/>
    <row r="420954" hidden="1" x14ac:dyDescent="0.2"/>
    <row r="420955" hidden="1" x14ac:dyDescent="0.2"/>
    <row r="420956" hidden="1" x14ac:dyDescent="0.2"/>
    <row r="420957" hidden="1" x14ac:dyDescent="0.2"/>
    <row r="420958" hidden="1" x14ac:dyDescent="0.2"/>
    <row r="420959" hidden="1" x14ac:dyDescent="0.2"/>
    <row r="420960" hidden="1" x14ac:dyDescent="0.2"/>
    <row r="420961" hidden="1" x14ac:dyDescent="0.2"/>
    <row r="420962" hidden="1" x14ac:dyDescent="0.2"/>
    <row r="420963" hidden="1" x14ac:dyDescent="0.2"/>
    <row r="420964" hidden="1" x14ac:dyDescent="0.2"/>
    <row r="420965" hidden="1" x14ac:dyDescent="0.2"/>
    <row r="420966" hidden="1" x14ac:dyDescent="0.2"/>
    <row r="420967" hidden="1" x14ac:dyDescent="0.2"/>
    <row r="420968" hidden="1" x14ac:dyDescent="0.2"/>
    <row r="420969" hidden="1" x14ac:dyDescent="0.2"/>
    <row r="420970" hidden="1" x14ac:dyDescent="0.2"/>
    <row r="420971" hidden="1" x14ac:dyDescent="0.2"/>
    <row r="420972" hidden="1" x14ac:dyDescent="0.2"/>
    <row r="420973" hidden="1" x14ac:dyDescent="0.2"/>
    <row r="420974" hidden="1" x14ac:dyDescent="0.2"/>
    <row r="420975" hidden="1" x14ac:dyDescent="0.2"/>
    <row r="420976" hidden="1" x14ac:dyDescent="0.2"/>
    <row r="420977" hidden="1" x14ac:dyDescent="0.2"/>
    <row r="420978" hidden="1" x14ac:dyDescent="0.2"/>
    <row r="420979" hidden="1" x14ac:dyDescent="0.2"/>
    <row r="420980" hidden="1" x14ac:dyDescent="0.2"/>
    <row r="420981" hidden="1" x14ac:dyDescent="0.2"/>
    <row r="420982" hidden="1" x14ac:dyDescent="0.2"/>
    <row r="420983" hidden="1" x14ac:dyDescent="0.2"/>
    <row r="420984" hidden="1" x14ac:dyDescent="0.2"/>
    <row r="420985" hidden="1" x14ac:dyDescent="0.2"/>
    <row r="420986" hidden="1" x14ac:dyDescent="0.2"/>
    <row r="420987" hidden="1" x14ac:dyDescent="0.2"/>
    <row r="420988" hidden="1" x14ac:dyDescent="0.2"/>
    <row r="420989" hidden="1" x14ac:dyDescent="0.2"/>
    <row r="420990" hidden="1" x14ac:dyDescent="0.2"/>
    <row r="420991" hidden="1" x14ac:dyDescent="0.2"/>
    <row r="420992" hidden="1" x14ac:dyDescent="0.2"/>
    <row r="420993" hidden="1" x14ac:dyDescent="0.2"/>
    <row r="420994" hidden="1" x14ac:dyDescent="0.2"/>
    <row r="420995" hidden="1" x14ac:dyDescent="0.2"/>
    <row r="420996" hidden="1" x14ac:dyDescent="0.2"/>
    <row r="420997" hidden="1" x14ac:dyDescent="0.2"/>
    <row r="420998" hidden="1" x14ac:dyDescent="0.2"/>
    <row r="420999" hidden="1" x14ac:dyDescent="0.2"/>
    <row r="421000" hidden="1" x14ac:dyDescent="0.2"/>
    <row r="421001" hidden="1" x14ac:dyDescent="0.2"/>
    <row r="421002" hidden="1" x14ac:dyDescent="0.2"/>
    <row r="421003" hidden="1" x14ac:dyDescent="0.2"/>
    <row r="421004" hidden="1" x14ac:dyDescent="0.2"/>
    <row r="421005" hidden="1" x14ac:dyDescent="0.2"/>
    <row r="421006" hidden="1" x14ac:dyDescent="0.2"/>
    <row r="421007" hidden="1" x14ac:dyDescent="0.2"/>
    <row r="421008" hidden="1" x14ac:dyDescent="0.2"/>
    <row r="421009" hidden="1" x14ac:dyDescent="0.2"/>
    <row r="421010" hidden="1" x14ac:dyDescent="0.2"/>
    <row r="421011" hidden="1" x14ac:dyDescent="0.2"/>
    <row r="421012" hidden="1" x14ac:dyDescent="0.2"/>
    <row r="421013" hidden="1" x14ac:dyDescent="0.2"/>
    <row r="421014" hidden="1" x14ac:dyDescent="0.2"/>
    <row r="421015" hidden="1" x14ac:dyDescent="0.2"/>
    <row r="421016" hidden="1" x14ac:dyDescent="0.2"/>
    <row r="421017" hidden="1" x14ac:dyDescent="0.2"/>
    <row r="421018" hidden="1" x14ac:dyDescent="0.2"/>
    <row r="421019" hidden="1" x14ac:dyDescent="0.2"/>
    <row r="421020" hidden="1" x14ac:dyDescent="0.2"/>
    <row r="421021" hidden="1" x14ac:dyDescent="0.2"/>
    <row r="421022" hidden="1" x14ac:dyDescent="0.2"/>
    <row r="421023" hidden="1" x14ac:dyDescent="0.2"/>
    <row r="421024" hidden="1" x14ac:dyDescent="0.2"/>
    <row r="421025" hidden="1" x14ac:dyDescent="0.2"/>
    <row r="421026" hidden="1" x14ac:dyDescent="0.2"/>
    <row r="421027" hidden="1" x14ac:dyDescent="0.2"/>
    <row r="421028" hidden="1" x14ac:dyDescent="0.2"/>
    <row r="421029" hidden="1" x14ac:dyDescent="0.2"/>
    <row r="421030" hidden="1" x14ac:dyDescent="0.2"/>
    <row r="421031" hidden="1" x14ac:dyDescent="0.2"/>
    <row r="421032" hidden="1" x14ac:dyDescent="0.2"/>
    <row r="421033" hidden="1" x14ac:dyDescent="0.2"/>
    <row r="421034" hidden="1" x14ac:dyDescent="0.2"/>
    <row r="421035" hidden="1" x14ac:dyDescent="0.2"/>
    <row r="421036" hidden="1" x14ac:dyDescent="0.2"/>
    <row r="421037" hidden="1" x14ac:dyDescent="0.2"/>
    <row r="421038" hidden="1" x14ac:dyDescent="0.2"/>
    <row r="421039" hidden="1" x14ac:dyDescent="0.2"/>
    <row r="421040" hidden="1" x14ac:dyDescent="0.2"/>
    <row r="421041" hidden="1" x14ac:dyDescent="0.2"/>
    <row r="421042" hidden="1" x14ac:dyDescent="0.2"/>
    <row r="421043" hidden="1" x14ac:dyDescent="0.2"/>
    <row r="421044" hidden="1" x14ac:dyDescent="0.2"/>
    <row r="421045" hidden="1" x14ac:dyDescent="0.2"/>
    <row r="421046" hidden="1" x14ac:dyDescent="0.2"/>
    <row r="421047" hidden="1" x14ac:dyDescent="0.2"/>
    <row r="421048" hidden="1" x14ac:dyDescent="0.2"/>
    <row r="421049" hidden="1" x14ac:dyDescent="0.2"/>
    <row r="421050" hidden="1" x14ac:dyDescent="0.2"/>
    <row r="421051" hidden="1" x14ac:dyDescent="0.2"/>
    <row r="421052" hidden="1" x14ac:dyDescent="0.2"/>
    <row r="421053" hidden="1" x14ac:dyDescent="0.2"/>
    <row r="421054" hidden="1" x14ac:dyDescent="0.2"/>
    <row r="421055" hidden="1" x14ac:dyDescent="0.2"/>
    <row r="421056" hidden="1" x14ac:dyDescent="0.2"/>
    <row r="421057" hidden="1" x14ac:dyDescent="0.2"/>
    <row r="421058" hidden="1" x14ac:dyDescent="0.2"/>
    <row r="421059" hidden="1" x14ac:dyDescent="0.2"/>
    <row r="421060" hidden="1" x14ac:dyDescent="0.2"/>
    <row r="421061" hidden="1" x14ac:dyDescent="0.2"/>
    <row r="421062" hidden="1" x14ac:dyDescent="0.2"/>
    <row r="421063" hidden="1" x14ac:dyDescent="0.2"/>
    <row r="421064" hidden="1" x14ac:dyDescent="0.2"/>
    <row r="421065" hidden="1" x14ac:dyDescent="0.2"/>
    <row r="421066" hidden="1" x14ac:dyDescent="0.2"/>
    <row r="421067" hidden="1" x14ac:dyDescent="0.2"/>
    <row r="421068" hidden="1" x14ac:dyDescent="0.2"/>
    <row r="421069" hidden="1" x14ac:dyDescent="0.2"/>
    <row r="421070" hidden="1" x14ac:dyDescent="0.2"/>
    <row r="421071" hidden="1" x14ac:dyDescent="0.2"/>
    <row r="421072" hidden="1" x14ac:dyDescent="0.2"/>
    <row r="421073" hidden="1" x14ac:dyDescent="0.2"/>
    <row r="421074" hidden="1" x14ac:dyDescent="0.2"/>
    <row r="421075" hidden="1" x14ac:dyDescent="0.2"/>
    <row r="421076" hidden="1" x14ac:dyDescent="0.2"/>
    <row r="421077" hidden="1" x14ac:dyDescent="0.2"/>
    <row r="421078" hidden="1" x14ac:dyDescent="0.2"/>
    <row r="421079" hidden="1" x14ac:dyDescent="0.2"/>
    <row r="421080" hidden="1" x14ac:dyDescent="0.2"/>
    <row r="421081" hidden="1" x14ac:dyDescent="0.2"/>
    <row r="421082" hidden="1" x14ac:dyDescent="0.2"/>
    <row r="421083" hidden="1" x14ac:dyDescent="0.2"/>
    <row r="421084" hidden="1" x14ac:dyDescent="0.2"/>
    <row r="421085" hidden="1" x14ac:dyDescent="0.2"/>
    <row r="421086" hidden="1" x14ac:dyDescent="0.2"/>
    <row r="421087" hidden="1" x14ac:dyDescent="0.2"/>
    <row r="421088" hidden="1" x14ac:dyDescent="0.2"/>
    <row r="421089" hidden="1" x14ac:dyDescent="0.2"/>
    <row r="421090" hidden="1" x14ac:dyDescent="0.2"/>
    <row r="421091" hidden="1" x14ac:dyDescent="0.2"/>
    <row r="421092" hidden="1" x14ac:dyDescent="0.2"/>
    <row r="421093" hidden="1" x14ac:dyDescent="0.2"/>
    <row r="421094" hidden="1" x14ac:dyDescent="0.2"/>
    <row r="421095" hidden="1" x14ac:dyDescent="0.2"/>
    <row r="421096" hidden="1" x14ac:dyDescent="0.2"/>
    <row r="421097" hidden="1" x14ac:dyDescent="0.2"/>
    <row r="421098" hidden="1" x14ac:dyDescent="0.2"/>
    <row r="421099" hidden="1" x14ac:dyDescent="0.2"/>
    <row r="421100" hidden="1" x14ac:dyDescent="0.2"/>
    <row r="421101" hidden="1" x14ac:dyDescent="0.2"/>
    <row r="421102" hidden="1" x14ac:dyDescent="0.2"/>
    <row r="421103" hidden="1" x14ac:dyDescent="0.2"/>
    <row r="421104" hidden="1" x14ac:dyDescent="0.2"/>
    <row r="421105" hidden="1" x14ac:dyDescent="0.2"/>
    <row r="421106" hidden="1" x14ac:dyDescent="0.2"/>
    <row r="421107" hidden="1" x14ac:dyDescent="0.2"/>
    <row r="421108" hidden="1" x14ac:dyDescent="0.2"/>
    <row r="421109" hidden="1" x14ac:dyDescent="0.2"/>
    <row r="421110" hidden="1" x14ac:dyDescent="0.2"/>
    <row r="421111" hidden="1" x14ac:dyDescent="0.2"/>
    <row r="421112" hidden="1" x14ac:dyDescent="0.2"/>
    <row r="421113" hidden="1" x14ac:dyDescent="0.2"/>
    <row r="421114" hidden="1" x14ac:dyDescent="0.2"/>
    <row r="421115" hidden="1" x14ac:dyDescent="0.2"/>
    <row r="421116" hidden="1" x14ac:dyDescent="0.2"/>
    <row r="421117" hidden="1" x14ac:dyDescent="0.2"/>
    <row r="421118" hidden="1" x14ac:dyDescent="0.2"/>
    <row r="421119" hidden="1" x14ac:dyDescent="0.2"/>
    <row r="421120" hidden="1" x14ac:dyDescent="0.2"/>
    <row r="421121" hidden="1" x14ac:dyDescent="0.2"/>
    <row r="421122" hidden="1" x14ac:dyDescent="0.2"/>
    <row r="421123" hidden="1" x14ac:dyDescent="0.2"/>
    <row r="421124" hidden="1" x14ac:dyDescent="0.2"/>
    <row r="421125" hidden="1" x14ac:dyDescent="0.2"/>
    <row r="421126" hidden="1" x14ac:dyDescent="0.2"/>
    <row r="421127" hidden="1" x14ac:dyDescent="0.2"/>
    <row r="421128" hidden="1" x14ac:dyDescent="0.2"/>
    <row r="421129" hidden="1" x14ac:dyDescent="0.2"/>
    <row r="421130" hidden="1" x14ac:dyDescent="0.2"/>
    <row r="421131" hidden="1" x14ac:dyDescent="0.2"/>
    <row r="421132" hidden="1" x14ac:dyDescent="0.2"/>
    <row r="421133" hidden="1" x14ac:dyDescent="0.2"/>
    <row r="421134" hidden="1" x14ac:dyDescent="0.2"/>
    <row r="421135" hidden="1" x14ac:dyDescent="0.2"/>
    <row r="421136" hidden="1" x14ac:dyDescent="0.2"/>
    <row r="421137" hidden="1" x14ac:dyDescent="0.2"/>
    <row r="421138" hidden="1" x14ac:dyDescent="0.2"/>
    <row r="421139" hidden="1" x14ac:dyDescent="0.2"/>
    <row r="421140" hidden="1" x14ac:dyDescent="0.2"/>
    <row r="421141" hidden="1" x14ac:dyDescent="0.2"/>
    <row r="421142" hidden="1" x14ac:dyDescent="0.2"/>
    <row r="421143" hidden="1" x14ac:dyDescent="0.2"/>
    <row r="421144" hidden="1" x14ac:dyDescent="0.2"/>
    <row r="421145" hidden="1" x14ac:dyDescent="0.2"/>
    <row r="421146" hidden="1" x14ac:dyDescent="0.2"/>
    <row r="421147" hidden="1" x14ac:dyDescent="0.2"/>
    <row r="421148" hidden="1" x14ac:dyDescent="0.2"/>
    <row r="421149" hidden="1" x14ac:dyDescent="0.2"/>
    <row r="421150" hidden="1" x14ac:dyDescent="0.2"/>
    <row r="421151" hidden="1" x14ac:dyDescent="0.2"/>
    <row r="421152" hidden="1" x14ac:dyDescent="0.2"/>
    <row r="421153" hidden="1" x14ac:dyDescent="0.2"/>
    <row r="421154" hidden="1" x14ac:dyDescent="0.2"/>
    <row r="421155" hidden="1" x14ac:dyDescent="0.2"/>
    <row r="421156" hidden="1" x14ac:dyDescent="0.2"/>
    <row r="421157" hidden="1" x14ac:dyDescent="0.2"/>
    <row r="421158" hidden="1" x14ac:dyDescent="0.2"/>
    <row r="421159" hidden="1" x14ac:dyDescent="0.2"/>
    <row r="421160" hidden="1" x14ac:dyDescent="0.2"/>
    <row r="421161" hidden="1" x14ac:dyDescent="0.2"/>
    <row r="421162" hidden="1" x14ac:dyDescent="0.2"/>
    <row r="421163" hidden="1" x14ac:dyDescent="0.2"/>
    <row r="421164" hidden="1" x14ac:dyDescent="0.2"/>
    <row r="421165" hidden="1" x14ac:dyDescent="0.2"/>
    <row r="421166" hidden="1" x14ac:dyDescent="0.2"/>
    <row r="421167" hidden="1" x14ac:dyDescent="0.2"/>
    <row r="421168" hidden="1" x14ac:dyDescent="0.2"/>
    <row r="421169" hidden="1" x14ac:dyDescent="0.2"/>
    <row r="421170" hidden="1" x14ac:dyDescent="0.2"/>
    <row r="421171" hidden="1" x14ac:dyDescent="0.2"/>
    <row r="421172" hidden="1" x14ac:dyDescent="0.2"/>
    <row r="421173" hidden="1" x14ac:dyDescent="0.2"/>
    <row r="421174" hidden="1" x14ac:dyDescent="0.2"/>
    <row r="421175" hidden="1" x14ac:dyDescent="0.2"/>
    <row r="421176" hidden="1" x14ac:dyDescent="0.2"/>
    <row r="421177" hidden="1" x14ac:dyDescent="0.2"/>
    <row r="421178" hidden="1" x14ac:dyDescent="0.2"/>
    <row r="421179" hidden="1" x14ac:dyDescent="0.2"/>
    <row r="421180" hidden="1" x14ac:dyDescent="0.2"/>
    <row r="421181" hidden="1" x14ac:dyDescent="0.2"/>
    <row r="421182" hidden="1" x14ac:dyDescent="0.2"/>
    <row r="421183" hidden="1" x14ac:dyDescent="0.2"/>
    <row r="421184" hidden="1" x14ac:dyDescent="0.2"/>
    <row r="421185" hidden="1" x14ac:dyDescent="0.2"/>
    <row r="421186" hidden="1" x14ac:dyDescent="0.2"/>
    <row r="421187" hidden="1" x14ac:dyDescent="0.2"/>
    <row r="421188" hidden="1" x14ac:dyDescent="0.2"/>
    <row r="421189" hidden="1" x14ac:dyDescent="0.2"/>
    <row r="421190" hidden="1" x14ac:dyDescent="0.2"/>
    <row r="421191" hidden="1" x14ac:dyDescent="0.2"/>
    <row r="421192" hidden="1" x14ac:dyDescent="0.2"/>
    <row r="421193" hidden="1" x14ac:dyDescent="0.2"/>
    <row r="421194" hidden="1" x14ac:dyDescent="0.2"/>
    <row r="421195" hidden="1" x14ac:dyDescent="0.2"/>
    <row r="421196" hidden="1" x14ac:dyDescent="0.2"/>
    <row r="421197" hidden="1" x14ac:dyDescent="0.2"/>
    <row r="421198" hidden="1" x14ac:dyDescent="0.2"/>
    <row r="421199" hidden="1" x14ac:dyDescent="0.2"/>
    <row r="421200" hidden="1" x14ac:dyDescent="0.2"/>
    <row r="421201" hidden="1" x14ac:dyDescent="0.2"/>
    <row r="421202" hidden="1" x14ac:dyDescent="0.2"/>
    <row r="421203" hidden="1" x14ac:dyDescent="0.2"/>
    <row r="421204" hidden="1" x14ac:dyDescent="0.2"/>
    <row r="421205" hidden="1" x14ac:dyDescent="0.2"/>
    <row r="421206" hidden="1" x14ac:dyDescent="0.2"/>
    <row r="421207" hidden="1" x14ac:dyDescent="0.2"/>
    <row r="421208" hidden="1" x14ac:dyDescent="0.2"/>
    <row r="421209" hidden="1" x14ac:dyDescent="0.2"/>
    <row r="421210" hidden="1" x14ac:dyDescent="0.2"/>
    <row r="421211" hidden="1" x14ac:dyDescent="0.2"/>
    <row r="421212" hidden="1" x14ac:dyDescent="0.2"/>
    <row r="421213" hidden="1" x14ac:dyDescent="0.2"/>
    <row r="421214" hidden="1" x14ac:dyDescent="0.2"/>
    <row r="421215" hidden="1" x14ac:dyDescent="0.2"/>
    <row r="421216" hidden="1" x14ac:dyDescent="0.2"/>
    <row r="421217" hidden="1" x14ac:dyDescent="0.2"/>
    <row r="421218" hidden="1" x14ac:dyDescent="0.2"/>
    <row r="421219" hidden="1" x14ac:dyDescent="0.2"/>
    <row r="421220" hidden="1" x14ac:dyDescent="0.2"/>
    <row r="421221" hidden="1" x14ac:dyDescent="0.2"/>
    <row r="421222" hidden="1" x14ac:dyDescent="0.2"/>
    <row r="421223" hidden="1" x14ac:dyDescent="0.2"/>
    <row r="421224" hidden="1" x14ac:dyDescent="0.2"/>
    <row r="421225" hidden="1" x14ac:dyDescent="0.2"/>
    <row r="421226" hidden="1" x14ac:dyDescent="0.2"/>
    <row r="421227" hidden="1" x14ac:dyDescent="0.2"/>
    <row r="421228" hidden="1" x14ac:dyDescent="0.2"/>
    <row r="421229" hidden="1" x14ac:dyDescent="0.2"/>
    <row r="421230" hidden="1" x14ac:dyDescent="0.2"/>
    <row r="421231" hidden="1" x14ac:dyDescent="0.2"/>
    <row r="421232" hidden="1" x14ac:dyDescent="0.2"/>
    <row r="421233" hidden="1" x14ac:dyDescent="0.2"/>
    <row r="421234" hidden="1" x14ac:dyDescent="0.2"/>
    <row r="421235" hidden="1" x14ac:dyDescent="0.2"/>
    <row r="421236" hidden="1" x14ac:dyDescent="0.2"/>
    <row r="421237" hidden="1" x14ac:dyDescent="0.2"/>
    <row r="421238" hidden="1" x14ac:dyDescent="0.2"/>
    <row r="421239" hidden="1" x14ac:dyDescent="0.2"/>
    <row r="421240" hidden="1" x14ac:dyDescent="0.2"/>
    <row r="421241" hidden="1" x14ac:dyDescent="0.2"/>
    <row r="421242" hidden="1" x14ac:dyDescent="0.2"/>
    <row r="421243" hidden="1" x14ac:dyDescent="0.2"/>
    <row r="421244" hidden="1" x14ac:dyDescent="0.2"/>
    <row r="421245" hidden="1" x14ac:dyDescent="0.2"/>
    <row r="421246" hidden="1" x14ac:dyDescent="0.2"/>
    <row r="421247" hidden="1" x14ac:dyDescent="0.2"/>
    <row r="421248" hidden="1" x14ac:dyDescent="0.2"/>
    <row r="421249" hidden="1" x14ac:dyDescent="0.2"/>
    <row r="421250" hidden="1" x14ac:dyDescent="0.2"/>
    <row r="421251" hidden="1" x14ac:dyDescent="0.2"/>
    <row r="421252" hidden="1" x14ac:dyDescent="0.2"/>
    <row r="421253" hidden="1" x14ac:dyDescent="0.2"/>
    <row r="421254" hidden="1" x14ac:dyDescent="0.2"/>
    <row r="421255" hidden="1" x14ac:dyDescent="0.2"/>
    <row r="421256" hidden="1" x14ac:dyDescent="0.2"/>
    <row r="421257" hidden="1" x14ac:dyDescent="0.2"/>
    <row r="421258" hidden="1" x14ac:dyDescent="0.2"/>
    <row r="421259" hidden="1" x14ac:dyDescent="0.2"/>
    <row r="421260" hidden="1" x14ac:dyDescent="0.2"/>
    <row r="421261" hidden="1" x14ac:dyDescent="0.2"/>
    <row r="421262" hidden="1" x14ac:dyDescent="0.2"/>
    <row r="421263" hidden="1" x14ac:dyDescent="0.2"/>
    <row r="421264" hidden="1" x14ac:dyDescent="0.2"/>
    <row r="421265" hidden="1" x14ac:dyDescent="0.2"/>
    <row r="421266" hidden="1" x14ac:dyDescent="0.2"/>
    <row r="421267" hidden="1" x14ac:dyDescent="0.2"/>
    <row r="421268" hidden="1" x14ac:dyDescent="0.2"/>
    <row r="421269" hidden="1" x14ac:dyDescent="0.2"/>
    <row r="421270" hidden="1" x14ac:dyDescent="0.2"/>
    <row r="421271" hidden="1" x14ac:dyDescent="0.2"/>
    <row r="421272" hidden="1" x14ac:dyDescent="0.2"/>
    <row r="421273" hidden="1" x14ac:dyDescent="0.2"/>
    <row r="421274" hidden="1" x14ac:dyDescent="0.2"/>
    <row r="421275" hidden="1" x14ac:dyDescent="0.2"/>
    <row r="421276" hidden="1" x14ac:dyDescent="0.2"/>
    <row r="421277" hidden="1" x14ac:dyDescent="0.2"/>
    <row r="421278" hidden="1" x14ac:dyDescent="0.2"/>
    <row r="421279" hidden="1" x14ac:dyDescent="0.2"/>
    <row r="421280" hidden="1" x14ac:dyDescent="0.2"/>
    <row r="421281" hidden="1" x14ac:dyDescent="0.2"/>
    <row r="421282" hidden="1" x14ac:dyDescent="0.2"/>
    <row r="421283" hidden="1" x14ac:dyDescent="0.2"/>
    <row r="421284" hidden="1" x14ac:dyDescent="0.2"/>
    <row r="421285" hidden="1" x14ac:dyDescent="0.2"/>
    <row r="421286" hidden="1" x14ac:dyDescent="0.2"/>
    <row r="421287" hidden="1" x14ac:dyDescent="0.2"/>
    <row r="421288" hidden="1" x14ac:dyDescent="0.2"/>
    <row r="421289" hidden="1" x14ac:dyDescent="0.2"/>
    <row r="421290" hidden="1" x14ac:dyDescent="0.2"/>
    <row r="421291" hidden="1" x14ac:dyDescent="0.2"/>
    <row r="421292" hidden="1" x14ac:dyDescent="0.2"/>
    <row r="421293" hidden="1" x14ac:dyDescent="0.2"/>
    <row r="421294" hidden="1" x14ac:dyDescent="0.2"/>
    <row r="421295" hidden="1" x14ac:dyDescent="0.2"/>
    <row r="421296" hidden="1" x14ac:dyDescent="0.2"/>
    <row r="421297" hidden="1" x14ac:dyDescent="0.2"/>
    <row r="421298" hidden="1" x14ac:dyDescent="0.2"/>
    <row r="421299" hidden="1" x14ac:dyDescent="0.2"/>
    <row r="421300" hidden="1" x14ac:dyDescent="0.2"/>
    <row r="421301" hidden="1" x14ac:dyDescent="0.2"/>
    <row r="421302" hidden="1" x14ac:dyDescent="0.2"/>
    <row r="421303" hidden="1" x14ac:dyDescent="0.2"/>
    <row r="421304" hidden="1" x14ac:dyDescent="0.2"/>
    <row r="421305" hidden="1" x14ac:dyDescent="0.2"/>
    <row r="421306" hidden="1" x14ac:dyDescent="0.2"/>
    <row r="421307" hidden="1" x14ac:dyDescent="0.2"/>
    <row r="421308" hidden="1" x14ac:dyDescent="0.2"/>
    <row r="421309" hidden="1" x14ac:dyDescent="0.2"/>
    <row r="421310" hidden="1" x14ac:dyDescent="0.2"/>
    <row r="421311" hidden="1" x14ac:dyDescent="0.2"/>
    <row r="421312" hidden="1" x14ac:dyDescent="0.2"/>
    <row r="421313" hidden="1" x14ac:dyDescent="0.2"/>
    <row r="421314" hidden="1" x14ac:dyDescent="0.2"/>
    <row r="421315" hidden="1" x14ac:dyDescent="0.2"/>
    <row r="421316" hidden="1" x14ac:dyDescent="0.2"/>
    <row r="421317" hidden="1" x14ac:dyDescent="0.2"/>
    <row r="421318" hidden="1" x14ac:dyDescent="0.2"/>
    <row r="421319" hidden="1" x14ac:dyDescent="0.2"/>
    <row r="421320" hidden="1" x14ac:dyDescent="0.2"/>
    <row r="421321" hidden="1" x14ac:dyDescent="0.2"/>
    <row r="421322" hidden="1" x14ac:dyDescent="0.2"/>
    <row r="421323" hidden="1" x14ac:dyDescent="0.2"/>
    <row r="421324" hidden="1" x14ac:dyDescent="0.2"/>
    <row r="421325" hidden="1" x14ac:dyDescent="0.2"/>
    <row r="421326" hidden="1" x14ac:dyDescent="0.2"/>
    <row r="421327" hidden="1" x14ac:dyDescent="0.2"/>
    <row r="421328" hidden="1" x14ac:dyDescent="0.2"/>
    <row r="421329" hidden="1" x14ac:dyDescent="0.2"/>
    <row r="421330" hidden="1" x14ac:dyDescent="0.2"/>
    <row r="421331" hidden="1" x14ac:dyDescent="0.2"/>
    <row r="421332" hidden="1" x14ac:dyDescent="0.2"/>
    <row r="421333" hidden="1" x14ac:dyDescent="0.2"/>
    <row r="421334" hidden="1" x14ac:dyDescent="0.2"/>
    <row r="421335" hidden="1" x14ac:dyDescent="0.2"/>
    <row r="421336" hidden="1" x14ac:dyDescent="0.2"/>
    <row r="421337" hidden="1" x14ac:dyDescent="0.2"/>
    <row r="421338" hidden="1" x14ac:dyDescent="0.2"/>
    <row r="421339" hidden="1" x14ac:dyDescent="0.2"/>
    <row r="421340" hidden="1" x14ac:dyDescent="0.2"/>
    <row r="421341" hidden="1" x14ac:dyDescent="0.2"/>
    <row r="421342" hidden="1" x14ac:dyDescent="0.2"/>
    <row r="421343" hidden="1" x14ac:dyDescent="0.2"/>
    <row r="421344" hidden="1" x14ac:dyDescent="0.2"/>
    <row r="421345" hidden="1" x14ac:dyDescent="0.2"/>
    <row r="421346" hidden="1" x14ac:dyDescent="0.2"/>
    <row r="421347" hidden="1" x14ac:dyDescent="0.2"/>
    <row r="421348" hidden="1" x14ac:dyDescent="0.2"/>
    <row r="421349" hidden="1" x14ac:dyDescent="0.2"/>
    <row r="421350" hidden="1" x14ac:dyDescent="0.2"/>
    <row r="421351" hidden="1" x14ac:dyDescent="0.2"/>
    <row r="421352" hidden="1" x14ac:dyDescent="0.2"/>
    <row r="421353" hidden="1" x14ac:dyDescent="0.2"/>
    <row r="421354" hidden="1" x14ac:dyDescent="0.2"/>
    <row r="421355" hidden="1" x14ac:dyDescent="0.2"/>
    <row r="421356" hidden="1" x14ac:dyDescent="0.2"/>
    <row r="421357" hidden="1" x14ac:dyDescent="0.2"/>
    <row r="421358" hidden="1" x14ac:dyDescent="0.2"/>
    <row r="421359" hidden="1" x14ac:dyDescent="0.2"/>
    <row r="421360" hidden="1" x14ac:dyDescent="0.2"/>
    <row r="421361" hidden="1" x14ac:dyDescent="0.2"/>
    <row r="421362" hidden="1" x14ac:dyDescent="0.2"/>
    <row r="421363" hidden="1" x14ac:dyDescent="0.2"/>
    <row r="421364" hidden="1" x14ac:dyDescent="0.2"/>
    <row r="421365" hidden="1" x14ac:dyDescent="0.2"/>
    <row r="421366" hidden="1" x14ac:dyDescent="0.2"/>
    <row r="421367" hidden="1" x14ac:dyDescent="0.2"/>
    <row r="421368" hidden="1" x14ac:dyDescent="0.2"/>
    <row r="421369" hidden="1" x14ac:dyDescent="0.2"/>
    <row r="421370" hidden="1" x14ac:dyDescent="0.2"/>
    <row r="421371" hidden="1" x14ac:dyDescent="0.2"/>
    <row r="421372" hidden="1" x14ac:dyDescent="0.2"/>
    <row r="421373" hidden="1" x14ac:dyDescent="0.2"/>
    <row r="421374" hidden="1" x14ac:dyDescent="0.2"/>
    <row r="421375" hidden="1" x14ac:dyDescent="0.2"/>
    <row r="421376" hidden="1" x14ac:dyDescent="0.2"/>
    <row r="421377" hidden="1" x14ac:dyDescent="0.2"/>
    <row r="421378" hidden="1" x14ac:dyDescent="0.2"/>
    <row r="421379" hidden="1" x14ac:dyDescent="0.2"/>
    <row r="421380" hidden="1" x14ac:dyDescent="0.2"/>
    <row r="421381" hidden="1" x14ac:dyDescent="0.2"/>
    <row r="421382" hidden="1" x14ac:dyDescent="0.2"/>
    <row r="421383" hidden="1" x14ac:dyDescent="0.2"/>
    <row r="421384" hidden="1" x14ac:dyDescent="0.2"/>
    <row r="421385" hidden="1" x14ac:dyDescent="0.2"/>
    <row r="421386" hidden="1" x14ac:dyDescent="0.2"/>
    <row r="421387" hidden="1" x14ac:dyDescent="0.2"/>
    <row r="421388" hidden="1" x14ac:dyDescent="0.2"/>
    <row r="421389" hidden="1" x14ac:dyDescent="0.2"/>
    <row r="421390" hidden="1" x14ac:dyDescent="0.2"/>
    <row r="421391" hidden="1" x14ac:dyDescent="0.2"/>
    <row r="421392" hidden="1" x14ac:dyDescent="0.2"/>
    <row r="421393" hidden="1" x14ac:dyDescent="0.2"/>
    <row r="421394" hidden="1" x14ac:dyDescent="0.2"/>
    <row r="421395" hidden="1" x14ac:dyDescent="0.2"/>
    <row r="421396" hidden="1" x14ac:dyDescent="0.2"/>
    <row r="421397" hidden="1" x14ac:dyDescent="0.2"/>
    <row r="421398" hidden="1" x14ac:dyDescent="0.2"/>
    <row r="421399" hidden="1" x14ac:dyDescent="0.2"/>
    <row r="421400" hidden="1" x14ac:dyDescent="0.2"/>
    <row r="421401" hidden="1" x14ac:dyDescent="0.2"/>
    <row r="421402" hidden="1" x14ac:dyDescent="0.2"/>
    <row r="421403" hidden="1" x14ac:dyDescent="0.2"/>
    <row r="421404" hidden="1" x14ac:dyDescent="0.2"/>
    <row r="421405" hidden="1" x14ac:dyDescent="0.2"/>
    <row r="421406" hidden="1" x14ac:dyDescent="0.2"/>
    <row r="421407" hidden="1" x14ac:dyDescent="0.2"/>
    <row r="421408" hidden="1" x14ac:dyDescent="0.2"/>
    <row r="421409" hidden="1" x14ac:dyDescent="0.2"/>
    <row r="421410" hidden="1" x14ac:dyDescent="0.2"/>
    <row r="421411" hidden="1" x14ac:dyDescent="0.2"/>
    <row r="421412" hidden="1" x14ac:dyDescent="0.2"/>
    <row r="421413" hidden="1" x14ac:dyDescent="0.2"/>
    <row r="421414" hidden="1" x14ac:dyDescent="0.2"/>
    <row r="421415" hidden="1" x14ac:dyDescent="0.2"/>
    <row r="421416" hidden="1" x14ac:dyDescent="0.2"/>
    <row r="421417" hidden="1" x14ac:dyDescent="0.2"/>
    <row r="421418" hidden="1" x14ac:dyDescent="0.2"/>
    <row r="421419" hidden="1" x14ac:dyDescent="0.2"/>
    <row r="421420" hidden="1" x14ac:dyDescent="0.2"/>
    <row r="421421" hidden="1" x14ac:dyDescent="0.2"/>
    <row r="421422" hidden="1" x14ac:dyDescent="0.2"/>
    <row r="421423" hidden="1" x14ac:dyDescent="0.2"/>
    <row r="421424" hidden="1" x14ac:dyDescent="0.2"/>
    <row r="421425" hidden="1" x14ac:dyDescent="0.2"/>
    <row r="421426" hidden="1" x14ac:dyDescent="0.2"/>
    <row r="421427" hidden="1" x14ac:dyDescent="0.2"/>
    <row r="421428" hidden="1" x14ac:dyDescent="0.2"/>
    <row r="421429" hidden="1" x14ac:dyDescent="0.2"/>
    <row r="421430" hidden="1" x14ac:dyDescent="0.2"/>
    <row r="421431" hidden="1" x14ac:dyDescent="0.2"/>
    <row r="421432" hidden="1" x14ac:dyDescent="0.2"/>
    <row r="421433" hidden="1" x14ac:dyDescent="0.2"/>
    <row r="421434" hidden="1" x14ac:dyDescent="0.2"/>
    <row r="421435" hidden="1" x14ac:dyDescent="0.2"/>
    <row r="421436" hidden="1" x14ac:dyDescent="0.2"/>
    <row r="421437" hidden="1" x14ac:dyDescent="0.2"/>
    <row r="421438" hidden="1" x14ac:dyDescent="0.2"/>
    <row r="421439" hidden="1" x14ac:dyDescent="0.2"/>
    <row r="421440" hidden="1" x14ac:dyDescent="0.2"/>
    <row r="421441" hidden="1" x14ac:dyDescent="0.2"/>
    <row r="421442" hidden="1" x14ac:dyDescent="0.2"/>
    <row r="421443" hidden="1" x14ac:dyDescent="0.2"/>
    <row r="421444" hidden="1" x14ac:dyDescent="0.2"/>
    <row r="421445" hidden="1" x14ac:dyDescent="0.2"/>
    <row r="421446" hidden="1" x14ac:dyDescent="0.2"/>
    <row r="421447" hidden="1" x14ac:dyDescent="0.2"/>
    <row r="421448" hidden="1" x14ac:dyDescent="0.2"/>
    <row r="421449" hidden="1" x14ac:dyDescent="0.2"/>
    <row r="421450" hidden="1" x14ac:dyDescent="0.2"/>
    <row r="421451" hidden="1" x14ac:dyDescent="0.2"/>
    <row r="421452" hidden="1" x14ac:dyDescent="0.2"/>
    <row r="421453" hidden="1" x14ac:dyDescent="0.2"/>
    <row r="421454" hidden="1" x14ac:dyDescent="0.2"/>
    <row r="421455" hidden="1" x14ac:dyDescent="0.2"/>
    <row r="421456" hidden="1" x14ac:dyDescent="0.2"/>
    <row r="421457" hidden="1" x14ac:dyDescent="0.2"/>
    <row r="421458" hidden="1" x14ac:dyDescent="0.2"/>
    <row r="421459" hidden="1" x14ac:dyDescent="0.2"/>
    <row r="421460" hidden="1" x14ac:dyDescent="0.2"/>
    <row r="421461" hidden="1" x14ac:dyDescent="0.2"/>
    <row r="421462" hidden="1" x14ac:dyDescent="0.2"/>
    <row r="421463" hidden="1" x14ac:dyDescent="0.2"/>
    <row r="421464" hidden="1" x14ac:dyDescent="0.2"/>
    <row r="421465" hidden="1" x14ac:dyDescent="0.2"/>
    <row r="421466" hidden="1" x14ac:dyDescent="0.2"/>
    <row r="421467" hidden="1" x14ac:dyDescent="0.2"/>
    <row r="421468" hidden="1" x14ac:dyDescent="0.2"/>
    <row r="421469" hidden="1" x14ac:dyDescent="0.2"/>
    <row r="421470" hidden="1" x14ac:dyDescent="0.2"/>
    <row r="421471" hidden="1" x14ac:dyDescent="0.2"/>
    <row r="421472" hidden="1" x14ac:dyDescent="0.2"/>
    <row r="421473" hidden="1" x14ac:dyDescent="0.2"/>
    <row r="421474" hidden="1" x14ac:dyDescent="0.2"/>
    <row r="421475" hidden="1" x14ac:dyDescent="0.2"/>
    <row r="421476" hidden="1" x14ac:dyDescent="0.2"/>
    <row r="421477" hidden="1" x14ac:dyDescent="0.2"/>
    <row r="421478" hidden="1" x14ac:dyDescent="0.2"/>
    <row r="421479" hidden="1" x14ac:dyDescent="0.2"/>
    <row r="421480" hidden="1" x14ac:dyDescent="0.2"/>
    <row r="421481" hidden="1" x14ac:dyDescent="0.2"/>
    <row r="421482" hidden="1" x14ac:dyDescent="0.2"/>
    <row r="421483" hidden="1" x14ac:dyDescent="0.2"/>
    <row r="421484" hidden="1" x14ac:dyDescent="0.2"/>
    <row r="421485" hidden="1" x14ac:dyDescent="0.2"/>
    <row r="421486" hidden="1" x14ac:dyDescent="0.2"/>
    <row r="421487" hidden="1" x14ac:dyDescent="0.2"/>
    <row r="421488" hidden="1" x14ac:dyDescent="0.2"/>
    <row r="421489" hidden="1" x14ac:dyDescent="0.2"/>
    <row r="421490" hidden="1" x14ac:dyDescent="0.2"/>
    <row r="421491" hidden="1" x14ac:dyDescent="0.2"/>
    <row r="421492" hidden="1" x14ac:dyDescent="0.2"/>
    <row r="421493" hidden="1" x14ac:dyDescent="0.2"/>
    <row r="421494" hidden="1" x14ac:dyDescent="0.2"/>
    <row r="421495" hidden="1" x14ac:dyDescent="0.2"/>
    <row r="421496" hidden="1" x14ac:dyDescent="0.2"/>
    <row r="421497" hidden="1" x14ac:dyDescent="0.2"/>
    <row r="421498" hidden="1" x14ac:dyDescent="0.2"/>
    <row r="421499" hidden="1" x14ac:dyDescent="0.2"/>
    <row r="421500" hidden="1" x14ac:dyDescent="0.2"/>
    <row r="421501" hidden="1" x14ac:dyDescent="0.2"/>
    <row r="421502" hidden="1" x14ac:dyDescent="0.2"/>
    <row r="421503" hidden="1" x14ac:dyDescent="0.2"/>
    <row r="421504" hidden="1" x14ac:dyDescent="0.2"/>
    <row r="421505" hidden="1" x14ac:dyDescent="0.2"/>
    <row r="421506" hidden="1" x14ac:dyDescent="0.2"/>
    <row r="421507" hidden="1" x14ac:dyDescent="0.2"/>
    <row r="421508" hidden="1" x14ac:dyDescent="0.2"/>
    <row r="421509" hidden="1" x14ac:dyDescent="0.2"/>
    <row r="421510" hidden="1" x14ac:dyDescent="0.2"/>
    <row r="421511" hidden="1" x14ac:dyDescent="0.2"/>
    <row r="421512" hidden="1" x14ac:dyDescent="0.2"/>
    <row r="421513" hidden="1" x14ac:dyDescent="0.2"/>
    <row r="421514" hidden="1" x14ac:dyDescent="0.2"/>
    <row r="421515" hidden="1" x14ac:dyDescent="0.2"/>
    <row r="421516" hidden="1" x14ac:dyDescent="0.2"/>
    <row r="421517" hidden="1" x14ac:dyDescent="0.2"/>
    <row r="421518" hidden="1" x14ac:dyDescent="0.2"/>
    <row r="421519" hidden="1" x14ac:dyDescent="0.2"/>
    <row r="421520" hidden="1" x14ac:dyDescent="0.2"/>
    <row r="421521" hidden="1" x14ac:dyDescent="0.2"/>
    <row r="421522" hidden="1" x14ac:dyDescent="0.2"/>
    <row r="421523" hidden="1" x14ac:dyDescent="0.2"/>
    <row r="421524" hidden="1" x14ac:dyDescent="0.2"/>
    <row r="421525" hidden="1" x14ac:dyDescent="0.2"/>
    <row r="421526" hidden="1" x14ac:dyDescent="0.2"/>
    <row r="421527" hidden="1" x14ac:dyDescent="0.2"/>
    <row r="421528" hidden="1" x14ac:dyDescent="0.2"/>
    <row r="421529" hidden="1" x14ac:dyDescent="0.2"/>
    <row r="421530" hidden="1" x14ac:dyDescent="0.2"/>
    <row r="421531" hidden="1" x14ac:dyDescent="0.2"/>
    <row r="421532" hidden="1" x14ac:dyDescent="0.2"/>
    <row r="421533" hidden="1" x14ac:dyDescent="0.2"/>
    <row r="421534" hidden="1" x14ac:dyDescent="0.2"/>
    <row r="421535" hidden="1" x14ac:dyDescent="0.2"/>
    <row r="421536" hidden="1" x14ac:dyDescent="0.2"/>
    <row r="421537" hidden="1" x14ac:dyDescent="0.2"/>
    <row r="421538" hidden="1" x14ac:dyDescent="0.2"/>
    <row r="421539" hidden="1" x14ac:dyDescent="0.2"/>
    <row r="421540" hidden="1" x14ac:dyDescent="0.2"/>
    <row r="421541" hidden="1" x14ac:dyDescent="0.2"/>
    <row r="421542" hidden="1" x14ac:dyDescent="0.2"/>
    <row r="421543" hidden="1" x14ac:dyDescent="0.2"/>
    <row r="421544" hidden="1" x14ac:dyDescent="0.2"/>
    <row r="421545" hidden="1" x14ac:dyDescent="0.2"/>
    <row r="421546" hidden="1" x14ac:dyDescent="0.2"/>
    <row r="421547" hidden="1" x14ac:dyDescent="0.2"/>
    <row r="421548" hidden="1" x14ac:dyDescent="0.2"/>
    <row r="421549" hidden="1" x14ac:dyDescent="0.2"/>
    <row r="421550" hidden="1" x14ac:dyDescent="0.2"/>
    <row r="421551" hidden="1" x14ac:dyDescent="0.2"/>
    <row r="421552" hidden="1" x14ac:dyDescent="0.2"/>
    <row r="421553" hidden="1" x14ac:dyDescent="0.2"/>
    <row r="421554" hidden="1" x14ac:dyDescent="0.2"/>
    <row r="421555" hidden="1" x14ac:dyDescent="0.2"/>
    <row r="421556" hidden="1" x14ac:dyDescent="0.2"/>
    <row r="421557" hidden="1" x14ac:dyDescent="0.2"/>
    <row r="421558" hidden="1" x14ac:dyDescent="0.2"/>
    <row r="421559" hidden="1" x14ac:dyDescent="0.2"/>
    <row r="421560" hidden="1" x14ac:dyDescent="0.2"/>
    <row r="421561" hidden="1" x14ac:dyDescent="0.2"/>
    <row r="421562" hidden="1" x14ac:dyDescent="0.2"/>
    <row r="421563" hidden="1" x14ac:dyDescent="0.2"/>
    <row r="421564" hidden="1" x14ac:dyDescent="0.2"/>
    <row r="421565" hidden="1" x14ac:dyDescent="0.2"/>
    <row r="421566" hidden="1" x14ac:dyDescent="0.2"/>
    <row r="421567" hidden="1" x14ac:dyDescent="0.2"/>
    <row r="421568" hidden="1" x14ac:dyDescent="0.2"/>
    <row r="421569" hidden="1" x14ac:dyDescent="0.2"/>
    <row r="421570" hidden="1" x14ac:dyDescent="0.2"/>
    <row r="421571" hidden="1" x14ac:dyDescent="0.2"/>
    <row r="421572" hidden="1" x14ac:dyDescent="0.2"/>
    <row r="421573" hidden="1" x14ac:dyDescent="0.2"/>
    <row r="421574" hidden="1" x14ac:dyDescent="0.2"/>
    <row r="421575" hidden="1" x14ac:dyDescent="0.2"/>
    <row r="421576" hidden="1" x14ac:dyDescent="0.2"/>
    <row r="421577" hidden="1" x14ac:dyDescent="0.2"/>
    <row r="421578" hidden="1" x14ac:dyDescent="0.2"/>
    <row r="421579" hidden="1" x14ac:dyDescent="0.2"/>
    <row r="421580" hidden="1" x14ac:dyDescent="0.2"/>
    <row r="421581" hidden="1" x14ac:dyDescent="0.2"/>
    <row r="421582" hidden="1" x14ac:dyDescent="0.2"/>
    <row r="421583" hidden="1" x14ac:dyDescent="0.2"/>
    <row r="421584" hidden="1" x14ac:dyDescent="0.2"/>
    <row r="421585" hidden="1" x14ac:dyDescent="0.2"/>
    <row r="421586" hidden="1" x14ac:dyDescent="0.2"/>
    <row r="421587" hidden="1" x14ac:dyDescent="0.2"/>
    <row r="421588" hidden="1" x14ac:dyDescent="0.2"/>
    <row r="421589" hidden="1" x14ac:dyDescent="0.2"/>
    <row r="421590" hidden="1" x14ac:dyDescent="0.2"/>
    <row r="421591" hidden="1" x14ac:dyDescent="0.2"/>
    <row r="421592" hidden="1" x14ac:dyDescent="0.2"/>
    <row r="421593" hidden="1" x14ac:dyDescent="0.2"/>
    <row r="421594" hidden="1" x14ac:dyDescent="0.2"/>
    <row r="421595" hidden="1" x14ac:dyDescent="0.2"/>
    <row r="421596" hidden="1" x14ac:dyDescent="0.2"/>
    <row r="421597" hidden="1" x14ac:dyDescent="0.2"/>
    <row r="421598" hidden="1" x14ac:dyDescent="0.2"/>
    <row r="421599" hidden="1" x14ac:dyDescent="0.2"/>
    <row r="421600" hidden="1" x14ac:dyDescent="0.2"/>
    <row r="421601" hidden="1" x14ac:dyDescent="0.2"/>
    <row r="421602" hidden="1" x14ac:dyDescent="0.2"/>
    <row r="421603" hidden="1" x14ac:dyDescent="0.2"/>
    <row r="421604" hidden="1" x14ac:dyDescent="0.2"/>
    <row r="421605" hidden="1" x14ac:dyDescent="0.2"/>
    <row r="421606" hidden="1" x14ac:dyDescent="0.2"/>
    <row r="421607" hidden="1" x14ac:dyDescent="0.2"/>
    <row r="421608" hidden="1" x14ac:dyDescent="0.2"/>
    <row r="421609" hidden="1" x14ac:dyDescent="0.2"/>
    <row r="421610" hidden="1" x14ac:dyDescent="0.2"/>
    <row r="421611" hidden="1" x14ac:dyDescent="0.2"/>
    <row r="421612" hidden="1" x14ac:dyDescent="0.2"/>
    <row r="421613" hidden="1" x14ac:dyDescent="0.2"/>
    <row r="421614" hidden="1" x14ac:dyDescent="0.2"/>
    <row r="421615" hidden="1" x14ac:dyDescent="0.2"/>
    <row r="421616" hidden="1" x14ac:dyDescent="0.2"/>
    <row r="421617" hidden="1" x14ac:dyDescent="0.2"/>
    <row r="421618" hidden="1" x14ac:dyDescent="0.2"/>
    <row r="421619" hidden="1" x14ac:dyDescent="0.2"/>
    <row r="421620" hidden="1" x14ac:dyDescent="0.2"/>
    <row r="421621" hidden="1" x14ac:dyDescent="0.2"/>
    <row r="421622" hidden="1" x14ac:dyDescent="0.2"/>
    <row r="421623" hidden="1" x14ac:dyDescent="0.2"/>
    <row r="421624" hidden="1" x14ac:dyDescent="0.2"/>
    <row r="421625" hidden="1" x14ac:dyDescent="0.2"/>
    <row r="421626" hidden="1" x14ac:dyDescent="0.2"/>
    <row r="421627" hidden="1" x14ac:dyDescent="0.2"/>
    <row r="421628" hidden="1" x14ac:dyDescent="0.2"/>
    <row r="421629" hidden="1" x14ac:dyDescent="0.2"/>
    <row r="421630" hidden="1" x14ac:dyDescent="0.2"/>
    <row r="421631" hidden="1" x14ac:dyDescent="0.2"/>
    <row r="421632" hidden="1" x14ac:dyDescent="0.2"/>
    <row r="421633" hidden="1" x14ac:dyDescent="0.2"/>
    <row r="421634" hidden="1" x14ac:dyDescent="0.2"/>
    <row r="421635" hidden="1" x14ac:dyDescent="0.2"/>
    <row r="421636" hidden="1" x14ac:dyDescent="0.2"/>
    <row r="421637" hidden="1" x14ac:dyDescent="0.2"/>
    <row r="421638" hidden="1" x14ac:dyDescent="0.2"/>
    <row r="421639" hidden="1" x14ac:dyDescent="0.2"/>
    <row r="421640" hidden="1" x14ac:dyDescent="0.2"/>
    <row r="421641" hidden="1" x14ac:dyDescent="0.2"/>
    <row r="421642" hidden="1" x14ac:dyDescent="0.2"/>
    <row r="421643" hidden="1" x14ac:dyDescent="0.2"/>
    <row r="421644" hidden="1" x14ac:dyDescent="0.2"/>
    <row r="421645" hidden="1" x14ac:dyDescent="0.2"/>
    <row r="421646" hidden="1" x14ac:dyDescent="0.2"/>
    <row r="421647" hidden="1" x14ac:dyDescent="0.2"/>
    <row r="421648" hidden="1" x14ac:dyDescent="0.2"/>
    <row r="421649" hidden="1" x14ac:dyDescent="0.2"/>
    <row r="421650" hidden="1" x14ac:dyDescent="0.2"/>
    <row r="421651" hidden="1" x14ac:dyDescent="0.2"/>
    <row r="421652" hidden="1" x14ac:dyDescent="0.2"/>
    <row r="421653" hidden="1" x14ac:dyDescent="0.2"/>
    <row r="421654" hidden="1" x14ac:dyDescent="0.2"/>
    <row r="421655" hidden="1" x14ac:dyDescent="0.2"/>
    <row r="421656" hidden="1" x14ac:dyDescent="0.2"/>
    <row r="421657" hidden="1" x14ac:dyDescent="0.2"/>
    <row r="421658" hidden="1" x14ac:dyDescent="0.2"/>
    <row r="421659" hidden="1" x14ac:dyDescent="0.2"/>
    <row r="421660" hidden="1" x14ac:dyDescent="0.2"/>
    <row r="421661" hidden="1" x14ac:dyDescent="0.2"/>
    <row r="421662" hidden="1" x14ac:dyDescent="0.2"/>
    <row r="421663" hidden="1" x14ac:dyDescent="0.2"/>
    <row r="421664" hidden="1" x14ac:dyDescent="0.2"/>
    <row r="421665" hidden="1" x14ac:dyDescent="0.2"/>
    <row r="421666" hidden="1" x14ac:dyDescent="0.2"/>
    <row r="421667" hidden="1" x14ac:dyDescent="0.2"/>
    <row r="421668" hidden="1" x14ac:dyDescent="0.2"/>
    <row r="421669" hidden="1" x14ac:dyDescent="0.2"/>
    <row r="421670" hidden="1" x14ac:dyDescent="0.2"/>
    <row r="421671" hidden="1" x14ac:dyDescent="0.2"/>
    <row r="421672" hidden="1" x14ac:dyDescent="0.2"/>
    <row r="421673" hidden="1" x14ac:dyDescent="0.2"/>
    <row r="421674" hidden="1" x14ac:dyDescent="0.2"/>
    <row r="421675" hidden="1" x14ac:dyDescent="0.2"/>
    <row r="421676" hidden="1" x14ac:dyDescent="0.2"/>
    <row r="421677" hidden="1" x14ac:dyDescent="0.2"/>
    <row r="421678" hidden="1" x14ac:dyDescent="0.2"/>
    <row r="421679" hidden="1" x14ac:dyDescent="0.2"/>
    <row r="421680" hidden="1" x14ac:dyDescent="0.2"/>
    <row r="421681" hidden="1" x14ac:dyDescent="0.2"/>
    <row r="421682" hidden="1" x14ac:dyDescent="0.2"/>
    <row r="421683" hidden="1" x14ac:dyDescent="0.2"/>
    <row r="421684" hidden="1" x14ac:dyDescent="0.2"/>
    <row r="421685" hidden="1" x14ac:dyDescent="0.2"/>
    <row r="421686" hidden="1" x14ac:dyDescent="0.2"/>
    <row r="421687" hidden="1" x14ac:dyDescent="0.2"/>
    <row r="421688" hidden="1" x14ac:dyDescent="0.2"/>
    <row r="421689" hidden="1" x14ac:dyDescent="0.2"/>
    <row r="421690" hidden="1" x14ac:dyDescent="0.2"/>
    <row r="421691" hidden="1" x14ac:dyDescent="0.2"/>
    <row r="421692" hidden="1" x14ac:dyDescent="0.2"/>
    <row r="421693" hidden="1" x14ac:dyDescent="0.2"/>
    <row r="421694" hidden="1" x14ac:dyDescent="0.2"/>
    <row r="421695" hidden="1" x14ac:dyDescent="0.2"/>
    <row r="421696" hidden="1" x14ac:dyDescent="0.2"/>
    <row r="421697" hidden="1" x14ac:dyDescent="0.2"/>
    <row r="421698" hidden="1" x14ac:dyDescent="0.2"/>
    <row r="421699" hidden="1" x14ac:dyDescent="0.2"/>
    <row r="421700" hidden="1" x14ac:dyDescent="0.2"/>
    <row r="421701" hidden="1" x14ac:dyDescent="0.2"/>
    <row r="421702" hidden="1" x14ac:dyDescent="0.2"/>
    <row r="421703" hidden="1" x14ac:dyDescent="0.2"/>
    <row r="421704" hidden="1" x14ac:dyDescent="0.2"/>
    <row r="421705" hidden="1" x14ac:dyDescent="0.2"/>
    <row r="421706" hidden="1" x14ac:dyDescent="0.2"/>
    <row r="421707" hidden="1" x14ac:dyDescent="0.2"/>
    <row r="421708" hidden="1" x14ac:dyDescent="0.2"/>
    <row r="421709" hidden="1" x14ac:dyDescent="0.2"/>
    <row r="421710" hidden="1" x14ac:dyDescent="0.2"/>
    <row r="421711" hidden="1" x14ac:dyDescent="0.2"/>
    <row r="421712" hidden="1" x14ac:dyDescent="0.2"/>
    <row r="421713" hidden="1" x14ac:dyDescent="0.2"/>
    <row r="421714" hidden="1" x14ac:dyDescent="0.2"/>
    <row r="421715" hidden="1" x14ac:dyDescent="0.2"/>
    <row r="421716" hidden="1" x14ac:dyDescent="0.2"/>
    <row r="421717" hidden="1" x14ac:dyDescent="0.2"/>
    <row r="421718" hidden="1" x14ac:dyDescent="0.2"/>
    <row r="421719" hidden="1" x14ac:dyDescent="0.2"/>
    <row r="421720" hidden="1" x14ac:dyDescent="0.2"/>
    <row r="421721" hidden="1" x14ac:dyDescent="0.2"/>
    <row r="421722" hidden="1" x14ac:dyDescent="0.2"/>
    <row r="421723" hidden="1" x14ac:dyDescent="0.2"/>
    <row r="421724" hidden="1" x14ac:dyDescent="0.2"/>
    <row r="421725" hidden="1" x14ac:dyDescent="0.2"/>
    <row r="421726" hidden="1" x14ac:dyDescent="0.2"/>
    <row r="421727" hidden="1" x14ac:dyDescent="0.2"/>
    <row r="421728" hidden="1" x14ac:dyDescent="0.2"/>
    <row r="421729" hidden="1" x14ac:dyDescent="0.2"/>
    <row r="421730" hidden="1" x14ac:dyDescent="0.2"/>
    <row r="421731" hidden="1" x14ac:dyDescent="0.2"/>
    <row r="421732" hidden="1" x14ac:dyDescent="0.2"/>
    <row r="421733" hidden="1" x14ac:dyDescent="0.2"/>
    <row r="421734" hidden="1" x14ac:dyDescent="0.2"/>
    <row r="421735" hidden="1" x14ac:dyDescent="0.2"/>
    <row r="421736" hidden="1" x14ac:dyDescent="0.2"/>
    <row r="421737" hidden="1" x14ac:dyDescent="0.2"/>
    <row r="421738" hidden="1" x14ac:dyDescent="0.2"/>
    <row r="421739" hidden="1" x14ac:dyDescent="0.2"/>
    <row r="421740" hidden="1" x14ac:dyDescent="0.2"/>
    <row r="421741" hidden="1" x14ac:dyDescent="0.2"/>
    <row r="421742" hidden="1" x14ac:dyDescent="0.2"/>
    <row r="421743" hidden="1" x14ac:dyDescent="0.2"/>
    <row r="421744" hidden="1" x14ac:dyDescent="0.2"/>
    <row r="421745" hidden="1" x14ac:dyDescent="0.2"/>
    <row r="421746" hidden="1" x14ac:dyDescent="0.2"/>
    <row r="421747" hidden="1" x14ac:dyDescent="0.2"/>
    <row r="421748" hidden="1" x14ac:dyDescent="0.2"/>
    <row r="421749" hidden="1" x14ac:dyDescent="0.2"/>
    <row r="421750" hidden="1" x14ac:dyDescent="0.2"/>
    <row r="421751" hidden="1" x14ac:dyDescent="0.2"/>
    <row r="421752" hidden="1" x14ac:dyDescent="0.2"/>
    <row r="421753" hidden="1" x14ac:dyDescent="0.2"/>
    <row r="421754" hidden="1" x14ac:dyDescent="0.2"/>
    <row r="421755" hidden="1" x14ac:dyDescent="0.2"/>
    <row r="421756" hidden="1" x14ac:dyDescent="0.2"/>
    <row r="421757" hidden="1" x14ac:dyDescent="0.2"/>
    <row r="421758" hidden="1" x14ac:dyDescent="0.2"/>
    <row r="421759" hidden="1" x14ac:dyDescent="0.2"/>
    <row r="421760" hidden="1" x14ac:dyDescent="0.2"/>
    <row r="421761" hidden="1" x14ac:dyDescent="0.2"/>
    <row r="421762" hidden="1" x14ac:dyDescent="0.2"/>
    <row r="421763" hidden="1" x14ac:dyDescent="0.2"/>
    <row r="421764" hidden="1" x14ac:dyDescent="0.2"/>
    <row r="421765" hidden="1" x14ac:dyDescent="0.2"/>
    <row r="421766" hidden="1" x14ac:dyDescent="0.2"/>
    <row r="421767" hidden="1" x14ac:dyDescent="0.2"/>
    <row r="421768" hidden="1" x14ac:dyDescent="0.2"/>
    <row r="421769" hidden="1" x14ac:dyDescent="0.2"/>
    <row r="421770" hidden="1" x14ac:dyDescent="0.2"/>
    <row r="421771" hidden="1" x14ac:dyDescent="0.2"/>
    <row r="421772" hidden="1" x14ac:dyDescent="0.2"/>
    <row r="421773" hidden="1" x14ac:dyDescent="0.2"/>
    <row r="421774" hidden="1" x14ac:dyDescent="0.2"/>
    <row r="421775" hidden="1" x14ac:dyDescent="0.2"/>
    <row r="421776" hidden="1" x14ac:dyDescent="0.2"/>
    <row r="421777" hidden="1" x14ac:dyDescent="0.2"/>
    <row r="421778" hidden="1" x14ac:dyDescent="0.2"/>
    <row r="421779" hidden="1" x14ac:dyDescent="0.2"/>
    <row r="421780" hidden="1" x14ac:dyDescent="0.2"/>
    <row r="421781" hidden="1" x14ac:dyDescent="0.2"/>
    <row r="421782" hidden="1" x14ac:dyDescent="0.2"/>
    <row r="421783" hidden="1" x14ac:dyDescent="0.2"/>
    <row r="421784" hidden="1" x14ac:dyDescent="0.2"/>
    <row r="421785" hidden="1" x14ac:dyDescent="0.2"/>
    <row r="421786" hidden="1" x14ac:dyDescent="0.2"/>
    <row r="421787" hidden="1" x14ac:dyDescent="0.2"/>
    <row r="421788" hidden="1" x14ac:dyDescent="0.2"/>
    <row r="421789" hidden="1" x14ac:dyDescent="0.2"/>
    <row r="421790" hidden="1" x14ac:dyDescent="0.2"/>
    <row r="421791" hidden="1" x14ac:dyDescent="0.2"/>
    <row r="421792" hidden="1" x14ac:dyDescent="0.2"/>
    <row r="421793" hidden="1" x14ac:dyDescent="0.2"/>
    <row r="421794" hidden="1" x14ac:dyDescent="0.2"/>
    <row r="421795" hidden="1" x14ac:dyDescent="0.2"/>
    <row r="421796" hidden="1" x14ac:dyDescent="0.2"/>
    <row r="421797" hidden="1" x14ac:dyDescent="0.2"/>
    <row r="421798" hidden="1" x14ac:dyDescent="0.2"/>
    <row r="421799" hidden="1" x14ac:dyDescent="0.2"/>
    <row r="421800" hidden="1" x14ac:dyDescent="0.2"/>
    <row r="421801" hidden="1" x14ac:dyDescent="0.2"/>
    <row r="421802" hidden="1" x14ac:dyDescent="0.2"/>
    <row r="421803" hidden="1" x14ac:dyDescent="0.2"/>
    <row r="421804" hidden="1" x14ac:dyDescent="0.2"/>
    <row r="421805" hidden="1" x14ac:dyDescent="0.2"/>
    <row r="421806" hidden="1" x14ac:dyDescent="0.2"/>
    <row r="421807" hidden="1" x14ac:dyDescent="0.2"/>
    <row r="421808" hidden="1" x14ac:dyDescent="0.2"/>
    <row r="421809" hidden="1" x14ac:dyDescent="0.2"/>
    <row r="421810" hidden="1" x14ac:dyDescent="0.2"/>
    <row r="421811" hidden="1" x14ac:dyDescent="0.2"/>
    <row r="421812" hidden="1" x14ac:dyDescent="0.2"/>
    <row r="421813" hidden="1" x14ac:dyDescent="0.2"/>
    <row r="421814" hidden="1" x14ac:dyDescent="0.2"/>
    <row r="421815" hidden="1" x14ac:dyDescent="0.2"/>
    <row r="421816" hidden="1" x14ac:dyDescent="0.2"/>
    <row r="421817" hidden="1" x14ac:dyDescent="0.2"/>
    <row r="421818" hidden="1" x14ac:dyDescent="0.2"/>
    <row r="421819" hidden="1" x14ac:dyDescent="0.2"/>
    <row r="421820" hidden="1" x14ac:dyDescent="0.2"/>
    <row r="421821" hidden="1" x14ac:dyDescent="0.2"/>
    <row r="421822" hidden="1" x14ac:dyDescent="0.2"/>
    <row r="421823" hidden="1" x14ac:dyDescent="0.2"/>
    <row r="421824" hidden="1" x14ac:dyDescent="0.2"/>
    <row r="421825" hidden="1" x14ac:dyDescent="0.2"/>
    <row r="421826" hidden="1" x14ac:dyDescent="0.2"/>
    <row r="421827" hidden="1" x14ac:dyDescent="0.2"/>
    <row r="421828" hidden="1" x14ac:dyDescent="0.2"/>
    <row r="421829" hidden="1" x14ac:dyDescent="0.2"/>
    <row r="421830" hidden="1" x14ac:dyDescent="0.2"/>
    <row r="421831" hidden="1" x14ac:dyDescent="0.2"/>
    <row r="421832" hidden="1" x14ac:dyDescent="0.2"/>
    <row r="421833" hidden="1" x14ac:dyDescent="0.2"/>
    <row r="421834" hidden="1" x14ac:dyDescent="0.2"/>
    <row r="421835" hidden="1" x14ac:dyDescent="0.2"/>
    <row r="421836" hidden="1" x14ac:dyDescent="0.2"/>
    <row r="421837" hidden="1" x14ac:dyDescent="0.2"/>
    <row r="421838" hidden="1" x14ac:dyDescent="0.2"/>
    <row r="421839" hidden="1" x14ac:dyDescent="0.2"/>
    <row r="421840" hidden="1" x14ac:dyDescent="0.2"/>
    <row r="421841" hidden="1" x14ac:dyDescent="0.2"/>
    <row r="421842" hidden="1" x14ac:dyDescent="0.2"/>
    <row r="421843" hidden="1" x14ac:dyDescent="0.2"/>
    <row r="421844" hidden="1" x14ac:dyDescent="0.2"/>
    <row r="421845" hidden="1" x14ac:dyDescent="0.2"/>
    <row r="421846" hidden="1" x14ac:dyDescent="0.2"/>
    <row r="421847" hidden="1" x14ac:dyDescent="0.2"/>
    <row r="421848" hidden="1" x14ac:dyDescent="0.2"/>
    <row r="421849" hidden="1" x14ac:dyDescent="0.2"/>
    <row r="421850" hidden="1" x14ac:dyDescent="0.2"/>
    <row r="421851" hidden="1" x14ac:dyDescent="0.2"/>
    <row r="421852" hidden="1" x14ac:dyDescent="0.2"/>
    <row r="421853" hidden="1" x14ac:dyDescent="0.2"/>
    <row r="421854" hidden="1" x14ac:dyDescent="0.2"/>
    <row r="421855" hidden="1" x14ac:dyDescent="0.2"/>
    <row r="421856" hidden="1" x14ac:dyDescent="0.2"/>
    <row r="421857" hidden="1" x14ac:dyDescent="0.2"/>
    <row r="421858" hidden="1" x14ac:dyDescent="0.2"/>
    <row r="421859" hidden="1" x14ac:dyDescent="0.2"/>
    <row r="421860" hidden="1" x14ac:dyDescent="0.2"/>
    <row r="421861" hidden="1" x14ac:dyDescent="0.2"/>
    <row r="421862" hidden="1" x14ac:dyDescent="0.2"/>
    <row r="421863" hidden="1" x14ac:dyDescent="0.2"/>
    <row r="421864" hidden="1" x14ac:dyDescent="0.2"/>
    <row r="421865" hidden="1" x14ac:dyDescent="0.2"/>
    <row r="421866" hidden="1" x14ac:dyDescent="0.2"/>
    <row r="421867" hidden="1" x14ac:dyDescent="0.2"/>
    <row r="421868" hidden="1" x14ac:dyDescent="0.2"/>
    <row r="421869" hidden="1" x14ac:dyDescent="0.2"/>
    <row r="421870" hidden="1" x14ac:dyDescent="0.2"/>
    <row r="421871" hidden="1" x14ac:dyDescent="0.2"/>
    <row r="421872" hidden="1" x14ac:dyDescent="0.2"/>
    <row r="421873" hidden="1" x14ac:dyDescent="0.2"/>
    <row r="421874" hidden="1" x14ac:dyDescent="0.2"/>
    <row r="421875" hidden="1" x14ac:dyDescent="0.2"/>
    <row r="421876" hidden="1" x14ac:dyDescent="0.2"/>
    <row r="421877" hidden="1" x14ac:dyDescent="0.2"/>
    <row r="421878" hidden="1" x14ac:dyDescent="0.2"/>
    <row r="421879" hidden="1" x14ac:dyDescent="0.2"/>
    <row r="421880" hidden="1" x14ac:dyDescent="0.2"/>
    <row r="421881" hidden="1" x14ac:dyDescent="0.2"/>
    <row r="421882" hidden="1" x14ac:dyDescent="0.2"/>
    <row r="421883" hidden="1" x14ac:dyDescent="0.2"/>
    <row r="421884" hidden="1" x14ac:dyDescent="0.2"/>
    <row r="421885" hidden="1" x14ac:dyDescent="0.2"/>
    <row r="421886" hidden="1" x14ac:dyDescent="0.2"/>
    <row r="421887" hidden="1" x14ac:dyDescent="0.2"/>
    <row r="421888" hidden="1" x14ac:dyDescent="0.2"/>
    <row r="421889" hidden="1" x14ac:dyDescent="0.2"/>
    <row r="421890" hidden="1" x14ac:dyDescent="0.2"/>
    <row r="421891" hidden="1" x14ac:dyDescent="0.2"/>
    <row r="421892" hidden="1" x14ac:dyDescent="0.2"/>
    <row r="421893" hidden="1" x14ac:dyDescent="0.2"/>
    <row r="421894" hidden="1" x14ac:dyDescent="0.2"/>
    <row r="421895" hidden="1" x14ac:dyDescent="0.2"/>
    <row r="421896" hidden="1" x14ac:dyDescent="0.2"/>
    <row r="421897" hidden="1" x14ac:dyDescent="0.2"/>
    <row r="421898" hidden="1" x14ac:dyDescent="0.2"/>
    <row r="421899" hidden="1" x14ac:dyDescent="0.2"/>
    <row r="421900" hidden="1" x14ac:dyDescent="0.2"/>
    <row r="421901" hidden="1" x14ac:dyDescent="0.2"/>
    <row r="421902" hidden="1" x14ac:dyDescent="0.2"/>
    <row r="421903" hidden="1" x14ac:dyDescent="0.2"/>
    <row r="421904" hidden="1" x14ac:dyDescent="0.2"/>
    <row r="421905" hidden="1" x14ac:dyDescent="0.2"/>
    <row r="421906" hidden="1" x14ac:dyDescent="0.2"/>
    <row r="421907" hidden="1" x14ac:dyDescent="0.2"/>
    <row r="421908" hidden="1" x14ac:dyDescent="0.2"/>
    <row r="421909" hidden="1" x14ac:dyDescent="0.2"/>
    <row r="421910" hidden="1" x14ac:dyDescent="0.2"/>
    <row r="421911" hidden="1" x14ac:dyDescent="0.2"/>
    <row r="421912" hidden="1" x14ac:dyDescent="0.2"/>
    <row r="421913" hidden="1" x14ac:dyDescent="0.2"/>
    <row r="421914" hidden="1" x14ac:dyDescent="0.2"/>
    <row r="421915" hidden="1" x14ac:dyDescent="0.2"/>
    <row r="421916" hidden="1" x14ac:dyDescent="0.2"/>
    <row r="421917" hidden="1" x14ac:dyDescent="0.2"/>
    <row r="421918" hidden="1" x14ac:dyDescent="0.2"/>
    <row r="421919" hidden="1" x14ac:dyDescent="0.2"/>
    <row r="421920" hidden="1" x14ac:dyDescent="0.2"/>
    <row r="421921" hidden="1" x14ac:dyDescent="0.2"/>
    <row r="421922" hidden="1" x14ac:dyDescent="0.2"/>
    <row r="421923" hidden="1" x14ac:dyDescent="0.2"/>
    <row r="421924" hidden="1" x14ac:dyDescent="0.2"/>
    <row r="421925" hidden="1" x14ac:dyDescent="0.2"/>
    <row r="421926" hidden="1" x14ac:dyDescent="0.2"/>
    <row r="421927" hidden="1" x14ac:dyDescent="0.2"/>
    <row r="421928" hidden="1" x14ac:dyDescent="0.2"/>
    <row r="421929" hidden="1" x14ac:dyDescent="0.2"/>
    <row r="421930" hidden="1" x14ac:dyDescent="0.2"/>
    <row r="421931" hidden="1" x14ac:dyDescent="0.2"/>
    <row r="421932" hidden="1" x14ac:dyDescent="0.2"/>
    <row r="421933" hidden="1" x14ac:dyDescent="0.2"/>
    <row r="421934" hidden="1" x14ac:dyDescent="0.2"/>
    <row r="421935" hidden="1" x14ac:dyDescent="0.2"/>
    <row r="421936" hidden="1" x14ac:dyDescent="0.2"/>
    <row r="421937" hidden="1" x14ac:dyDescent="0.2"/>
    <row r="421938" hidden="1" x14ac:dyDescent="0.2"/>
    <row r="421939" hidden="1" x14ac:dyDescent="0.2"/>
    <row r="421940" hidden="1" x14ac:dyDescent="0.2"/>
    <row r="421941" hidden="1" x14ac:dyDescent="0.2"/>
    <row r="421942" hidden="1" x14ac:dyDescent="0.2"/>
    <row r="421943" hidden="1" x14ac:dyDescent="0.2"/>
    <row r="421944" hidden="1" x14ac:dyDescent="0.2"/>
    <row r="421945" hidden="1" x14ac:dyDescent="0.2"/>
    <row r="421946" hidden="1" x14ac:dyDescent="0.2"/>
    <row r="421947" hidden="1" x14ac:dyDescent="0.2"/>
    <row r="421948" hidden="1" x14ac:dyDescent="0.2"/>
    <row r="421949" hidden="1" x14ac:dyDescent="0.2"/>
    <row r="421950" hidden="1" x14ac:dyDescent="0.2"/>
    <row r="421951" hidden="1" x14ac:dyDescent="0.2"/>
    <row r="421952" hidden="1" x14ac:dyDescent="0.2"/>
    <row r="421953" hidden="1" x14ac:dyDescent="0.2"/>
    <row r="421954" hidden="1" x14ac:dyDescent="0.2"/>
    <row r="421955" hidden="1" x14ac:dyDescent="0.2"/>
    <row r="421956" hidden="1" x14ac:dyDescent="0.2"/>
    <row r="421957" hidden="1" x14ac:dyDescent="0.2"/>
    <row r="421958" hidden="1" x14ac:dyDescent="0.2"/>
    <row r="421959" hidden="1" x14ac:dyDescent="0.2"/>
    <row r="421960" hidden="1" x14ac:dyDescent="0.2"/>
    <row r="421961" hidden="1" x14ac:dyDescent="0.2"/>
    <row r="421962" hidden="1" x14ac:dyDescent="0.2"/>
    <row r="421963" hidden="1" x14ac:dyDescent="0.2"/>
    <row r="421964" hidden="1" x14ac:dyDescent="0.2"/>
    <row r="421965" hidden="1" x14ac:dyDescent="0.2"/>
    <row r="421966" hidden="1" x14ac:dyDescent="0.2"/>
    <row r="421967" hidden="1" x14ac:dyDescent="0.2"/>
    <row r="421968" hidden="1" x14ac:dyDescent="0.2"/>
    <row r="421969" hidden="1" x14ac:dyDescent="0.2"/>
    <row r="421970" hidden="1" x14ac:dyDescent="0.2"/>
    <row r="421971" hidden="1" x14ac:dyDescent="0.2"/>
    <row r="421972" hidden="1" x14ac:dyDescent="0.2"/>
    <row r="421973" hidden="1" x14ac:dyDescent="0.2"/>
    <row r="421974" hidden="1" x14ac:dyDescent="0.2"/>
    <row r="421975" hidden="1" x14ac:dyDescent="0.2"/>
    <row r="421976" hidden="1" x14ac:dyDescent="0.2"/>
    <row r="421977" hidden="1" x14ac:dyDescent="0.2"/>
    <row r="421978" hidden="1" x14ac:dyDescent="0.2"/>
    <row r="421979" hidden="1" x14ac:dyDescent="0.2"/>
    <row r="421980" hidden="1" x14ac:dyDescent="0.2"/>
    <row r="421981" hidden="1" x14ac:dyDescent="0.2"/>
    <row r="421982" hidden="1" x14ac:dyDescent="0.2"/>
    <row r="421983" hidden="1" x14ac:dyDescent="0.2"/>
    <row r="421984" hidden="1" x14ac:dyDescent="0.2"/>
    <row r="421985" hidden="1" x14ac:dyDescent="0.2"/>
    <row r="421986" hidden="1" x14ac:dyDescent="0.2"/>
    <row r="421987" hidden="1" x14ac:dyDescent="0.2"/>
    <row r="421988" hidden="1" x14ac:dyDescent="0.2"/>
    <row r="421989" hidden="1" x14ac:dyDescent="0.2"/>
    <row r="421990" hidden="1" x14ac:dyDescent="0.2"/>
    <row r="421991" hidden="1" x14ac:dyDescent="0.2"/>
    <row r="421992" hidden="1" x14ac:dyDescent="0.2"/>
    <row r="421993" hidden="1" x14ac:dyDescent="0.2"/>
    <row r="421994" hidden="1" x14ac:dyDescent="0.2"/>
    <row r="421995" hidden="1" x14ac:dyDescent="0.2"/>
    <row r="421996" hidden="1" x14ac:dyDescent="0.2"/>
    <row r="421997" hidden="1" x14ac:dyDescent="0.2"/>
    <row r="421998" hidden="1" x14ac:dyDescent="0.2"/>
    <row r="421999" hidden="1" x14ac:dyDescent="0.2"/>
    <row r="422000" hidden="1" x14ac:dyDescent="0.2"/>
    <row r="422001" hidden="1" x14ac:dyDescent="0.2"/>
    <row r="422002" hidden="1" x14ac:dyDescent="0.2"/>
    <row r="422003" hidden="1" x14ac:dyDescent="0.2"/>
    <row r="422004" hidden="1" x14ac:dyDescent="0.2"/>
    <row r="422005" hidden="1" x14ac:dyDescent="0.2"/>
    <row r="422006" hidden="1" x14ac:dyDescent="0.2"/>
    <row r="422007" hidden="1" x14ac:dyDescent="0.2"/>
    <row r="422008" hidden="1" x14ac:dyDescent="0.2"/>
    <row r="422009" hidden="1" x14ac:dyDescent="0.2"/>
    <row r="422010" hidden="1" x14ac:dyDescent="0.2"/>
    <row r="422011" hidden="1" x14ac:dyDescent="0.2"/>
    <row r="422012" hidden="1" x14ac:dyDescent="0.2"/>
    <row r="422013" hidden="1" x14ac:dyDescent="0.2"/>
    <row r="422014" hidden="1" x14ac:dyDescent="0.2"/>
    <row r="422015" hidden="1" x14ac:dyDescent="0.2"/>
    <row r="422016" hidden="1" x14ac:dyDescent="0.2"/>
    <row r="422017" hidden="1" x14ac:dyDescent="0.2"/>
    <row r="422018" hidden="1" x14ac:dyDescent="0.2"/>
    <row r="422019" hidden="1" x14ac:dyDescent="0.2"/>
    <row r="422020" hidden="1" x14ac:dyDescent="0.2"/>
    <row r="422021" hidden="1" x14ac:dyDescent="0.2"/>
    <row r="422022" hidden="1" x14ac:dyDescent="0.2"/>
    <row r="422023" hidden="1" x14ac:dyDescent="0.2"/>
    <row r="422024" hidden="1" x14ac:dyDescent="0.2"/>
    <row r="422025" hidden="1" x14ac:dyDescent="0.2"/>
    <row r="422026" hidden="1" x14ac:dyDescent="0.2"/>
    <row r="422027" hidden="1" x14ac:dyDescent="0.2"/>
    <row r="422028" hidden="1" x14ac:dyDescent="0.2"/>
    <row r="422029" hidden="1" x14ac:dyDescent="0.2"/>
    <row r="422030" hidden="1" x14ac:dyDescent="0.2"/>
    <row r="422031" hidden="1" x14ac:dyDescent="0.2"/>
    <row r="422032" hidden="1" x14ac:dyDescent="0.2"/>
    <row r="422033" hidden="1" x14ac:dyDescent="0.2"/>
    <row r="422034" hidden="1" x14ac:dyDescent="0.2"/>
    <row r="422035" hidden="1" x14ac:dyDescent="0.2"/>
    <row r="422036" hidden="1" x14ac:dyDescent="0.2"/>
    <row r="422037" hidden="1" x14ac:dyDescent="0.2"/>
    <row r="422038" hidden="1" x14ac:dyDescent="0.2"/>
    <row r="422039" hidden="1" x14ac:dyDescent="0.2"/>
    <row r="422040" hidden="1" x14ac:dyDescent="0.2"/>
    <row r="422041" hidden="1" x14ac:dyDescent="0.2"/>
    <row r="422042" hidden="1" x14ac:dyDescent="0.2"/>
    <row r="422043" hidden="1" x14ac:dyDescent="0.2"/>
    <row r="422044" hidden="1" x14ac:dyDescent="0.2"/>
    <row r="422045" hidden="1" x14ac:dyDescent="0.2"/>
    <row r="422046" hidden="1" x14ac:dyDescent="0.2"/>
    <row r="422047" hidden="1" x14ac:dyDescent="0.2"/>
    <row r="422048" hidden="1" x14ac:dyDescent="0.2"/>
    <row r="422049" hidden="1" x14ac:dyDescent="0.2"/>
    <row r="422050" hidden="1" x14ac:dyDescent="0.2"/>
    <row r="422051" hidden="1" x14ac:dyDescent="0.2"/>
    <row r="422052" hidden="1" x14ac:dyDescent="0.2"/>
    <row r="422053" hidden="1" x14ac:dyDescent="0.2"/>
    <row r="422054" hidden="1" x14ac:dyDescent="0.2"/>
    <row r="422055" hidden="1" x14ac:dyDescent="0.2"/>
    <row r="422056" hidden="1" x14ac:dyDescent="0.2"/>
    <row r="422057" hidden="1" x14ac:dyDescent="0.2"/>
    <row r="422058" hidden="1" x14ac:dyDescent="0.2"/>
    <row r="422059" hidden="1" x14ac:dyDescent="0.2"/>
    <row r="422060" hidden="1" x14ac:dyDescent="0.2"/>
    <row r="422061" hidden="1" x14ac:dyDescent="0.2"/>
    <row r="422062" hidden="1" x14ac:dyDescent="0.2"/>
    <row r="422063" hidden="1" x14ac:dyDescent="0.2"/>
    <row r="422064" hidden="1" x14ac:dyDescent="0.2"/>
    <row r="422065" hidden="1" x14ac:dyDescent="0.2"/>
    <row r="422066" hidden="1" x14ac:dyDescent="0.2"/>
    <row r="422067" hidden="1" x14ac:dyDescent="0.2"/>
    <row r="422068" hidden="1" x14ac:dyDescent="0.2"/>
    <row r="422069" hidden="1" x14ac:dyDescent="0.2"/>
    <row r="422070" hidden="1" x14ac:dyDescent="0.2"/>
    <row r="422071" hidden="1" x14ac:dyDescent="0.2"/>
    <row r="422072" hidden="1" x14ac:dyDescent="0.2"/>
    <row r="422073" hidden="1" x14ac:dyDescent="0.2"/>
    <row r="422074" hidden="1" x14ac:dyDescent="0.2"/>
    <row r="422075" hidden="1" x14ac:dyDescent="0.2"/>
    <row r="422076" hidden="1" x14ac:dyDescent="0.2"/>
    <row r="422077" hidden="1" x14ac:dyDescent="0.2"/>
    <row r="422078" hidden="1" x14ac:dyDescent="0.2"/>
    <row r="422079" hidden="1" x14ac:dyDescent="0.2"/>
    <row r="422080" hidden="1" x14ac:dyDescent="0.2"/>
    <row r="422081" hidden="1" x14ac:dyDescent="0.2"/>
    <row r="422082" hidden="1" x14ac:dyDescent="0.2"/>
    <row r="422083" hidden="1" x14ac:dyDescent="0.2"/>
    <row r="422084" hidden="1" x14ac:dyDescent="0.2"/>
    <row r="422085" hidden="1" x14ac:dyDescent="0.2"/>
    <row r="422086" hidden="1" x14ac:dyDescent="0.2"/>
    <row r="422087" hidden="1" x14ac:dyDescent="0.2"/>
    <row r="422088" hidden="1" x14ac:dyDescent="0.2"/>
    <row r="422089" hidden="1" x14ac:dyDescent="0.2"/>
    <row r="422090" hidden="1" x14ac:dyDescent="0.2"/>
    <row r="422091" hidden="1" x14ac:dyDescent="0.2"/>
    <row r="422092" hidden="1" x14ac:dyDescent="0.2"/>
    <row r="422093" hidden="1" x14ac:dyDescent="0.2"/>
    <row r="422094" hidden="1" x14ac:dyDescent="0.2"/>
    <row r="422095" hidden="1" x14ac:dyDescent="0.2"/>
    <row r="422096" hidden="1" x14ac:dyDescent="0.2"/>
    <row r="422097" hidden="1" x14ac:dyDescent="0.2"/>
    <row r="422098" hidden="1" x14ac:dyDescent="0.2"/>
    <row r="422099" hidden="1" x14ac:dyDescent="0.2"/>
    <row r="422100" hidden="1" x14ac:dyDescent="0.2"/>
    <row r="422101" hidden="1" x14ac:dyDescent="0.2"/>
    <row r="422102" hidden="1" x14ac:dyDescent="0.2"/>
    <row r="422103" hidden="1" x14ac:dyDescent="0.2"/>
    <row r="422104" hidden="1" x14ac:dyDescent="0.2"/>
    <row r="422105" hidden="1" x14ac:dyDescent="0.2"/>
    <row r="422106" hidden="1" x14ac:dyDescent="0.2"/>
    <row r="422107" hidden="1" x14ac:dyDescent="0.2"/>
    <row r="422108" hidden="1" x14ac:dyDescent="0.2"/>
    <row r="422109" hidden="1" x14ac:dyDescent="0.2"/>
    <row r="422110" hidden="1" x14ac:dyDescent="0.2"/>
    <row r="422111" hidden="1" x14ac:dyDescent="0.2"/>
    <row r="422112" hidden="1" x14ac:dyDescent="0.2"/>
    <row r="422113" hidden="1" x14ac:dyDescent="0.2"/>
    <row r="422114" hidden="1" x14ac:dyDescent="0.2"/>
    <row r="422115" hidden="1" x14ac:dyDescent="0.2"/>
    <row r="422116" hidden="1" x14ac:dyDescent="0.2"/>
    <row r="422117" hidden="1" x14ac:dyDescent="0.2"/>
    <row r="422118" hidden="1" x14ac:dyDescent="0.2"/>
    <row r="422119" hidden="1" x14ac:dyDescent="0.2"/>
    <row r="422120" hidden="1" x14ac:dyDescent="0.2"/>
    <row r="422121" hidden="1" x14ac:dyDescent="0.2"/>
    <row r="422122" hidden="1" x14ac:dyDescent="0.2"/>
    <row r="422123" hidden="1" x14ac:dyDescent="0.2"/>
    <row r="422124" hidden="1" x14ac:dyDescent="0.2"/>
    <row r="422125" hidden="1" x14ac:dyDescent="0.2"/>
    <row r="422126" hidden="1" x14ac:dyDescent="0.2"/>
    <row r="422127" hidden="1" x14ac:dyDescent="0.2"/>
    <row r="422128" hidden="1" x14ac:dyDescent="0.2"/>
    <row r="422129" hidden="1" x14ac:dyDescent="0.2"/>
    <row r="422130" hidden="1" x14ac:dyDescent="0.2"/>
    <row r="422131" hidden="1" x14ac:dyDescent="0.2"/>
    <row r="422132" hidden="1" x14ac:dyDescent="0.2"/>
    <row r="422133" hidden="1" x14ac:dyDescent="0.2"/>
    <row r="422134" hidden="1" x14ac:dyDescent="0.2"/>
    <row r="422135" hidden="1" x14ac:dyDescent="0.2"/>
    <row r="422136" hidden="1" x14ac:dyDescent="0.2"/>
    <row r="422137" hidden="1" x14ac:dyDescent="0.2"/>
    <row r="422138" hidden="1" x14ac:dyDescent="0.2"/>
    <row r="422139" hidden="1" x14ac:dyDescent="0.2"/>
    <row r="422140" hidden="1" x14ac:dyDescent="0.2"/>
    <row r="422141" hidden="1" x14ac:dyDescent="0.2"/>
    <row r="422142" hidden="1" x14ac:dyDescent="0.2"/>
    <row r="422143" hidden="1" x14ac:dyDescent="0.2"/>
    <row r="422144" hidden="1" x14ac:dyDescent="0.2"/>
    <row r="422145" hidden="1" x14ac:dyDescent="0.2"/>
    <row r="422146" hidden="1" x14ac:dyDescent="0.2"/>
    <row r="422147" hidden="1" x14ac:dyDescent="0.2"/>
    <row r="422148" hidden="1" x14ac:dyDescent="0.2"/>
    <row r="422149" hidden="1" x14ac:dyDescent="0.2"/>
    <row r="422150" hidden="1" x14ac:dyDescent="0.2"/>
    <row r="422151" hidden="1" x14ac:dyDescent="0.2"/>
    <row r="422152" hidden="1" x14ac:dyDescent="0.2"/>
    <row r="422153" hidden="1" x14ac:dyDescent="0.2"/>
    <row r="422154" hidden="1" x14ac:dyDescent="0.2"/>
    <row r="422155" hidden="1" x14ac:dyDescent="0.2"/>
    <row r="422156" hidden="1" x14ac:dyDescent="0.2"/>
    <row r="422157" hidden="1" x14ac:dyDescent="0.2"/>
    <row r="422158" hidden="1" x14ac:dyDescent="0.2"/>
    <row r="422159" hidden="1" x14ac:dyDescent="0.2"/>
    <row r="422160" hidden="1" x14ac:dyDescent="0.2"/>
    <row r="422161" hidden="1" x14ac:dyDescent="0.2"/>
    <row r="422162" hidden="1" x14ac:dyDescent="0.2"/>
    <row r="422163" hidden="1" x14ac:dyDescent="0.2"/>
    <row r="422164" hidden="1" x14ac:dyDescent="0.2"/>
    <row r="422165" hidden="1" x14ac:dyDescent="0.2"/>
    <row r="422166" hidden="1" x14ac:dyDescent="0.2"/>
    <row r="422167" hidden="1" x14ac:dyDescent="0.2"/>
    <row r="422168" hidden="1" x14ac:dyDescent="0.2"/>
    <row r="422169" hidden="1" x14ac:dyDescent="0.2"/>
    <row r="422170" hidden="1" x14ac:dyDescent="0.2"/>
    <row r="422171" hidden="1" x14ac:dyDescent="0.2"/>
    <row r="422172" hidden="1" x14ac:dyDescent="0.2"/>
    <row r="422173" hidden="1" x14ac:dyDescent="0.2"/>
    <row r="422174" hidden="1" x14ac:dyDescent="0.2"/>
    <row r="422175" hidden="1" x14ac:dyDescent="0.2"/>
    <row r="422176" hidden="1" x14ac:dyDescent="0.2"/>
    <row r="422177" hidden="1" x14ac:dyDescent="0.2"/>
    <row r="422178" hidden="1" x14ac:dyDescent="0.2"/>
    <row r="422179" hidden="1" x14ac:dyDescent="0.2"/>
    <row r="422180" hidden="1" x14ac:dyDescent="0.2"/>
    <row r="422181" hidden="1" x14ac:dyDescent="0.2"/>
    <row r="422182" hidden="1" x14ac:dyDescent="0.2"/>
    <row r="422183" hidden="1" x14ac:dyDescent="0.2"/>
    <row r="422184" hidden="1" x14ac:dyDescent="0.2"/>
    <row r="422185" hidden="1" x14ac:dyDescent="0.2"/>
    <row r="422186" hidden="1" x14ac:dyDescent="0.2"/>
    <row r="422187" hidden="1" x14ac:dyDescent="0.2"/>
    <row r="422188" hidden="1" x14ac:dyDescent="0.2"/>
    <row r="422189" hidden="1" x14ac:dyDescent="0.2"/>
    <row r="422190" hidden="1" x14ac:dyDescent="0.2"/>
    <row r="422191" hidden="1" x14ac:dyDescent="0.2"/>
    <row r="422192" hidden="1" x14ac:dyDescent="0.2"/>
    <row r="422193" hidden="1" x14ac:dyDescent="0.2"/>
    <row r="422194" hidden="1" x14ac:dyDescent="0.2"/>
    <row r="422195" hidden="1" x14ac:dyDescent="0.2"/>
    <row r="422196" hidden="1" x14ac:dyDescent="0.2"/>
    <row r="422197" hidden="1" x14ac:dyDescent="0.2"/>
    <row r="422198" hidden="1" x14ac:dyDescent="0.2"/>
    <row r="422199" hidden="1" x14ac:dyDescent="0.2"/>
    <row r="422200" hidden="1" x14ac:dyDescent="0.2"/>
    <row r="422201" hidden="1" x14ac:dyDescent="0.2"/>
    <row r="422202" hidden="1" x14ac:dyDescent="0.2"/>
    <row r="422203" hidden="1" x14ac:dyDescent="0.2"/>
    <row r="422204" hidden="1" x14ac:dyDescent="0.2"/>
    <row r="422205" hidden="1" x14ac:dyDescent="0.2"/>
    <row r="422206" hidden="1" x14ac:dyDescent="0.2"/>
    <row r="422207" hidden="1" x14ac:dyDescent="0.2"/>
    <row r="422208" hidden="1" x14ac:dyDescent="0.2"/>
    <row r="422209" hidden="1" x14ac:dyDescent="0.2"/>
    <row r="422210" hidden="1" x14ac:dyDescent="0.2"/>
    <row r="422211" hidden="1" x14ac:dyDescent="0.2"/>
    <row r="422212" hidden="1" x14ac:dyDescent="0.2"/>
    <row r="422213" hidden="1" x14ac:dyDescent="0.2"/>
    <row r="422214" hidden="1" x14ac:dyDescent="0.2"/>
    <row r="422215" hidden="1" x14ac:dyDescent="0.2"/>
    <row r="422216" hidden="1" x14ac:dyDescent="0.2"/>
    <row r="422217" hidden="1" x14ac:dyDescent="0.2"/>
    <row r="422218" hidden="1" x14ac:dyDescent="0.2"/>
    <row r="422219" hidden="1" x14ac:dyDescent="0.2"/>
    <row r="422220" hidden="1" x14ac:dyDescent="0.2"/>
    <row r="422221" hidden="1" x14ac:dyDescent="0.2"/>
    <row r="422222" hidden="1" x14ac:dyDescent="0.2"/>
    <row r="422223" hidden="1" x14ac:dyDescent="0.2"/>
    <row r="422224" hidden="1" x14ac:dyDescent="0.2"/>
    <row r="422225" hidden="1" x14ac:dyDescent="0.2"/>
    <row r="422226" hidden="1" x14ac:dyDescent="0.2"/>
    <row r="422227" hidden="1" x14ac:dyDescent="0.2"/>
    <row r="422228" hidden="1" x14ac:dyDescent="0.2"/>
    <row r="422229" hidden="1" x14ac:dyDescent="0.2"/>
    <row r="422230" hidden="1" x14ac:dyDescent="0.2"/>
    <row r="422231" hidden="1" x14ac:dyDescent="0.2"/>
    <row r="422232" hidden="1" x14ac:dyDescent="0.2"/>
    <row r="422233" hidden="1" x14ac:dyDescent="0.2"/>
    <row r="422234" hidden="1" x14ac:dyDescent="0.2"/>
    <row r="422235" hidden="1" x14ac:dyDescent="0.2"/>
    <row r="422236" hidden="1" x14ac:dyDescent="0.2"/>
    <row r="422237" hidden="1" x14ac:dyDescent="0.2"/>
    <row r="422238" hidden="1" x14ac:dyDescent="0.2"/>
    <row r="422239" hidden="1" x14ac:dyDescent="0.2"/>
    <row r="422240" hidden="1" x14ac:dyDescent="0.2"/>
    <row r="422241" hidden="1" x14ac:dyDescent="0.2"/>
    <row r="422242" hidden="1" x14ac:dyDescent="0.2"/>
    <row r="422243" hidden="1" x14ac:dyDescent="0.2"/>
    <row r="422244" hidden="1" x14ac:dyDescent="0.2"/>
    <row r="422245" hidden="1" x14ac:dyDescent="0.2"/>
    <row r="422246" hidden="1" x14ac:dyDescent="0.2"/>
    <row r="422247" hidden="1" x14ac:dyDescent="0.2"/>
    <row r="422248" hidden="1" x14ac:dyDescent="0.2"/>
    <row r="422249" hidden="1" x14ac:dyDescent="0.2"/>
    <row r="422250" hidden="1" x14ac:dyDescent="0.2"/>
    <row r="422251" hidden="1" x14ac:dyDescent="0.2"/>
    <row r="422252" hidden="1" x14ac:dyDescent="0.2"/>
    <row r="422253" hidden="1" x14ac:dyDescent="0.2"/>
    <row r="422254" hidden="1" x14ac:dyDescent="0.2"/>
    <row r="422255" hidden="1" x14ac:dyDescent="0.2"/>
    <row r="422256" hidden="1" x14ac:dyDescent="0.2"/>
    <row r="422257" hidden="1" x14ac:dyDescent="0.2"/>
    <row r="422258" hidden="1" x14ac:dyDescent="0.2"/>
    <row r="422259" hidden="1" x14ac:dyDescent="0.2"/>
    <row r="422260" hidden="1" x14ac:dyDescent="0.2"/>
    <row r="422261" hidden="1" x14ac:dyDescent="0.2"/>
    <row r="422262" hidden="1" x14ac:dyDescent="0.2"/>
    <row r="422263" hidden="1" x14ac:dyDescent="0.2"/>
    <row r="422264" hidden="1" x14ac:dyDescent="0.2"/>
    <row r="422265" hidden="1" x14ac:dyDescent="0.2"/>
    <row r="422266" hidden="1" x14ac:dyDescent="0.2"/>
    <row r="422267" hidden="1" x14ac:dyDescent="0.2"/>
    <row r="422268" hidden="1" x14ac:dyDescent="0.2"/>
    <row r="422269" hidden="1" x14ac:dyDescent="0.2"/>
    <row r="422270" hidden="1" x14ac:dyDescent="0.2"/>
    <row r="422271" hidden="1" x14ac:dyDescent="0.2"/>
    <row r="422272" hidden="1" x14ac:dyDescent="0.2"/>
    <row r="422273" hidden="1" x14ac:dyDescent="0.2"/>
    <row r="422274" hidden="1" x14ac:dyDescent="0.2"/>
    <row r="422275" hidden="1" x14ac:dyDescent="0.2"/>
    <row r="422276" hidden="1" x14ac:dyDescent="0.2"/>
    <row r="422277" hidden="1" x14ac:dyDescent="0.2"/>
    <row r="422278" hidden="1" x14ac:dyDescent="0.2"/>
    <row r="422279" hidden="1" x14ac:dyDescent="0.2"/>
    <row r="422280" hidden="1" x14ac:dyDescent="0.2"/>
    <row r="422281" hidden="1" x14ac:dyDescent="0.2"/>
    <row r="422282" hidden="1" x14ac:dyDescent="0.2"/>
    <row r="422283" hidden="1" x14ac:dyDescent="0.2"/>
    <row r="422284" hidden="1" x14ac:dyDescent="0.2"/>
    <row r="422285" hidden="1" x14ac:dyDescent="0.2"/>
    <row r="422286" hidden="1" x14ac:dyDescent="0.2"/>
    <row r="422287" hidden="1" x14ac:dyDescent="0.2"/>
    <row r="422288" hidden="1" x14ac:dyDescent="0.2"/>
    <row r="422289" hidden="1" x14ac:dyDescent="0.2"/>
    <row r="422290" hidden="1" x14ac:dyDescent="0.2"/>
    <row r="422291" hidden="1" x14ac:dyDescent="0.2"/>
    <row r="422292" hidden="1" x14ac:dyDescent="0.2"/>
    <row r="422293" hidden="1" x14ac:dyDescent="0.2"/>
    <row r="422294" hidden="1" x14ac:dyDescent="0.2"/>
    <row r="422295" hidden="1" x14ac:dyDescent="0.2"/>
    <row r="422296" hidden="1" x14ac:dyDescent="0.2"/>
    <row r="422297" hidden="1" x14ac:dyDescent="0.2"/>
    <row r="422298" hidden="1" x14ac:dyDescent="0.2"/>
    <row r="422299" hidden="1" x14ac:dyDescent="0.2"/>
    <row r="422300" hidden="1" x14ac:dyDescent="0.2"/>
    <row r="422301" hidden="1" x14ac:dyDescent="0.2"/>
    <row r="422302" hidden="1" x14ac:dyDescent="0.2"/>
    <row r="422303" hidden="1" x14ac:dyDescent="0.2"/>
    <row r="422304" hidden="1" x14ac:dyDescent="0.2"/>
    <row r="422305" hidden="1" x14ac:dyDescent="0.2"/>
    <row r="422306" hidden="1" x14ac:dyDescent="0.2"/>
    <row r="422307" hidden="1" x14ac:dyDescent="0.2"/>
    <row r="422308" hidden="1" x14ac:dyDescent="0.2"/>
    <row r="422309" hidden="1" x14ac:dyDescent="0.2"/>
    <row r="422310" hidden="1" x14ac:dyDescent="0.2"/>
    <row r="422311" hidden="1" x14ac:dyDescent="0.2"/>
    <row r="422312" hidden="1" x14ac:dyDescent="0.2"/>
    <row r="422313" hidden="1" x14ac:dyDescent="0.2"/>
    <row r="422314" hidden="1" x14ac:dyDescent="0.2"/>
    <row r="422315" hidden="1" x14ac:dyDescent="0.2"/>
    <row r="422316" hidden="1" x14ac:dyDescent="0.2"/>
    <row r="422317" hidden="1" x14ac:dyDescent="0.2"/>
    <row r="422318" hidden="1" x14ac:dyDescent="0.2"/>
    <row r="422319" hidden="1" x14ac:dyDescent="0.2"/>
    <row r="422320" hidden="1" x14ac:dyDescent="0.2"/>
    <row r="422321" hidden="1" x14ac:dyDescent="0.2"/>
    <row r="422322" hidden="1" x14ac:dyDescent="0.2"/>
    <row r="422323" hidden="1" x14ac:dyDescent="0.2"/>
    <row r="422324" hidden="1" x14ac:dyDescent="0.2"/>
    <row r="422325" hidden="1" x14ac:dyDescent="0.2"/>
    <row r="422326" hidden="1" x14ac:dyDescent="0.2"/>
    <row r="422327" hidden="1" x14ac:dyDescent="0.2"/>
    <row r="422328" hidden="1" x14ac:dyDescent="0.2"/>
    <row r="422329" hidden="1" x14ac:dyDescent="0.2"/>
    <row r="422330" hidden="1" x14ac:dyDescent="0.2"/>
    <row r="422331" hidden="1" x14ac:dyDescent="0.2"/>
    <row r="422332" hidden="1" x14ac:dyDescent="0.2"/>
    <row r="422333" hidden="1" x14ac:dyDescent="0.2"/>
    <row r="422334" hidden="1" x14ac:dyDescent="0.2"/>
    <row r="422335" hidden="1" x14ac:dyDescent="0.2"/>
    <row r="422336" hidden="1" x14ac:dyDescent="0.2"/>
    <row r="422337" hidden="1" x14ac:dyDescent="0.2"/>
    <row r="422338" hidden="1" x14ac:dyDescent="0.2"/>
    <row r="422339" hidden="1" x14ac:dyDescent="0.2"/>
    <row r="422340" hidden="1" x14ac:dyDescent="0.2"/>
    <row r="422341" hidden="1" x14ac:dyDescent="0.2"/>
    <row r="422342" hidden="1" x14ac:dyDescent="0.2"/>
    <row r="422343" hidden="1" x14ac:dyDescent="0.2"/>
    <row r="422344" hidden="1" x14ac:dyDescent="0.2"/>
    <row r="422345" hidden="1" x14ac:dyDescent="0.2"/>
    <row r="422346" hidden="1" x14ac:dyDescent="0.2"/>
    <row r="422347" hidden="1" x14ac:dyDescent="0.2"/>
    <row r="422348" hidden="1" x14ac:dyDescent="0.2"/>
    <row r="422349" hidden="1" x14ac:dyDescent="0.2"/>
    <row r="422350" hidden="1" x14ac:dyDescent="0.2"/>
    <row r="422351" hidden="1" x14ac:dyDescent="0.2"/>
    <row r="422352" hidden="1" x14ac:dyDescent="0.2"/>
    <row r="422353" hidden="1" x14ac:dyDescent="0.2"/>
    <row r="422354" hidden="1" x14ac:dyDescent="0.2"/>
    <row r="422355" hidden="1" x14ac:dyDescent="0.2"/>
    <row r="422356" hidden="1" x14ac:dyDescent="0.2"/>
    <row r="422357" hidden="1" x14ac:dyDescent="0.2"/>
    <row r="422358" hidden="1" x14ac:dyDescent="0.2"/>
    <row r="422359" hidden="1" x14ac:dyDescent="0.2"/>
    <row r="422360" hidden="1" x14ac:dyDescent="0.2"/>
    <row r="422361" hidden="1" x14ac:dyDescent="0.2"/>
    <row r="422362" hidden="1" x14ac:dyDescent="0.2"/>
    <row r="422363" hidden="1" x14ac:dyDescent="0.2"/>
    <row r="422364" hidden="1" x14ac:dyDescent="0.2"/>
    <row r="422365" hidden="1" x14ac:dyDescent="0.2"/>
    <row r="422366" hidden="1" x14ac:dyDescent="0.2"/>
    <row r="422367" hidden="1" x14ac:dyDescent="0.2"/>
    <row r="422368" hidden="1" x14ac:dyDescent="0.2"/>
    <row r="422369" hidden="1" x14ac:dyDescent="0.2"/>
    <row r="422370" hidden="1" x14ac:dyDescent="0.2"/>
    <row r="422371" hidden="1" x14ac:dyDescent="0.2"/>
    <row r="422372" hidden="1" x14ac:dyDescent="0.2"/>
    <row r="422373" hidden="1" x14ac:dyDescent="0.2"/>
    <row r="422374" hidden="1" x14ac:dyDescent="0.2"/>
    <row r="422375" hidden="1" x14ac:dyDescent="0.2"/>
    <row r="422376" hidden="1" x14ac:dyDescent="0.2"/>
    <row r="422377" hidden="1" x14ac:dyDescent="0.2"/>
    <row r="422378" hidden="1" x14ac:dyDescent="0.2"/>
    <row r="422379" hidden="1" x14ac:dyDescent="0.2"/>
    <row r="422380" hidden="1" x14ac:dyDescent="0.2"/>
    <row r="422381" hidden="1" x14ac:dyDescent="0.2"/>
    <row r="422382" hidden="1" x14ac:dyDescent="0.2"/>
    <row r="422383" hidden="1" x14ac:dyDescent="0.2"/>
    <row r="422384" hidden="1" x14ac:dyDescent="0.2"/>
    <row r="422385" hidden="1" x14ac:dyDescent="0.2"/>
    <row r="422386" hidden="1" x14ac:dyDescent="0.2"/>
    <row r="422387" hidden="1" x14ac:dyDescent="0.2"/>
    <row r="422388" hidden="1" x14ac:dyDescent="0.2"/>
    <row r="422389" hidden="1" x14ac:dyDescent="0.2"/>
    <row r="422390" hidden="1" x14ac:dyDescent="0.2"/>
    <row r="422391" hidden="1" x14ac:dyDescent="0.2"/>
    <row r="422392" hidden="1" x14ac:dyDescent="0.2"/>
    <row r="422393" hidden="1" x14ac:dyDescent="0.2"/>
    <row r="422394" hidden="1" x14ac:dyDescent="0.2"/>
    <row r="422395" hidden="1" x14ac:dyDescent="0.2"/>
    <row r="422396" hidden="1" x14ac:dyDescent="0.2"/>
    <row r="422397" hidden="1" x14ac:dyDescent="0.2"/>
    <row r="422398" hidden="1" x14ac:dyDescent="0.2"/>
    <row r="422399" hidden="1" x14ac:dyDescent="0.2"/>
    <row r="422400" hidden="1" x14ac:dyDescent="0.2"/>
    <row r="422401" hidden="1" x14ac:dyDescent="0.2"/>
    <row r="422402" hidden="1" x14ac:dyDescent="0.2"/>
    <row r="422403" hidden="1" x14ac:dyDescent="0.2"/>
    <row r="422404" hidden="1" x14ac:dyDescent="0.2"/>
    <row r="422405" hidden="1" x14ac:dyDescent="0.2"/>
    <row r="422406" hidden="1" x14ac:dyDescent="0.2"/>
    <row r="422407" hidden="1" x14ac:dyDescent="0.2"/>
    <row r="422408" hidden="1" x14ac:dyDescent="0.2"/>
    <row r="422409" hidden="1" x14ac:dyDescent="0.2"/>
    <row r="422410" hidden="1" x14ac:dyDescent="0.2"/>
    <row r="422411" hidden="1" x14ac:dyDescent="0.2"/>
    <row r="422412" hidden="1" x14ac:dyDescent="0.2"/>
    <row r="422413" hidden="1" x14ac:dyDescent="0.2"/>
    <row r="422414" hidden="1" x14ac:dyDescent="0.2"/>
    <row r="422415" hidden="1" x14ac:dyDescent="0.2"/>
    <row r="422416" hidden="1" x14ac:dyDescent="0.2"/>
    <row r="422417" hidden="1" x14ac:dyDescent="0.2"/>
    <row r="422418" hidden="1" x14ac:dyDescent="0.2"/>
    <row r="422419" hidden="1" x14ac:dyDescent="0.2"/>
    <row r="422420" hidden="1" x14ac:dyDescent="0.2"/>
    <row r="422421" hidden="1" x14ac:dyDescent="0.2"/>
    <row r="422422" hidden="1" x14ac:dyDescent="0.2"/>
    <row r="422423" hidden="1" x14ac:dyDescent="0.2"/>
    <row r="422424" hidden="1" x14ac:dyDescent="0.2"/>
    <row r="422425" hidden="1" x14ac:dyDescent="0.2"/>
    <row r="422426" hidden="1" x14ac:dyDescent="0.2"/>
    <row r="422427" hidden="1" x14ac:dyDescent="0.2"/>
    <row r="422428" hidden="1" x14ac:dyDescent="0.2"/>
    <row r="422429" hidden="1" x14ac:dyDescent="0.2"/>
    <row r="422430" hidden="1" x14ac:dyDescent="0.2"/>
    <row r="422431" hidden="1" x14ac:dyDescent="0.2"/>
    <row r="422432" hidden="1" x14ac:dyDescent="0.2"/>
    <row r="422433" hidden="1" x14ac:dyDescent="0.2"/>
    <row r="422434" hidden="1" x14ac:dyDescent="0.2"/>
    <row r="422435" hidden="1" x14ac:dyDescent="0.2"/>
    <row r="422436" hidden="1" x14ac:dyDescent="0.2"/>
    <row r="422437" hidden="1" x14ac:dyDescent="0.2"/>
    <row r="422438" hidden="1" x14ac:dyDescent="0.2"/>
    <row r="422439" hidden="1" x14ac:dyDescent="0.2"/>
    <row r="422440" hidden="1" x14ac:dyDescent="0.2"/>
    <row r="422441" hidden="1" x14ac:dyDescent="0.2"/>
    <row r="422442" hidden="1" x14ac:dyDescent="0.2"/>
    <row r="422443" hidden="1" x14ac:dyDescent="0.2"/>
    <row r="422444" hidden="1" x14ac:dyDescent="0.2"/>
    <row r="422445" hidden="1" x14ac:dyDescent="0.2"/>
    <row r="422446" hidden="1" x14ac:dyDescent="0.2"/>
    <row r="422447" hidden="1" x14ac:dyDescent="0.2"/>
    <row r="422448" hidden="1" x14ac:dyDescent="0.2"/>
    <row r="422449" hidden="1" x14ac:dyDescent="0.2"/>
    <row r="422450" hidden="1" x14ac:dyDescent="0.2"/>
    <row r="422451" hidden="1" x14ac:dyDescent="0.2"/>
    <row r="422452" hidden="1" x14ac:dyDescent="0.2"/>
    <row r="422453" hidden="1" x14ac:dyDescent="0.2"/>
    <row r="422454" hidden="1" x14ac:dyDescent="0.2"/>
    <row r="422455" hidden="1" x14ac:dyDescent="0.2"/>
    <row r="422456" hidden="1" x14ac:dyDescent="0.2"/>
    <row r="422457" hidden="1" x14ac:dyDescent="0.2"/>
    <row r="422458" hidden="1" x14ac:dyDescent="0.2"/>
    <row r="422459" hidden="1" x14ac:dyDescent="0.2"/>
    <row r="422460" hidden="1" x14ac:dyDescent="0.2"/>
    <row r="422461" hidden="1" x14ac:dyDescent="0.2"/>
    <row r="422462" hidden="1" x14ac:dyDescent="0.2"/>
    <row r="422463" hidden="1" x14ac:dyDescent="0.2"/>
    <row r="422464" hidden="1" x14ac:dyDescent="0.2"/>
    <row r="422465" hidden="1" x14ac:dyDescent="0.2"/>
    <row r="422466" hidden="1" x14ac:dyDescent="0.2"/>
    <row r="422467" hidden="1" x14ac:dyDescent="0.2"/>
    <row r="422468" hidden="1" x14ac:dyDescent="0.2"/>
    <row r="422469" hidden="1" x14ac:dyDescent="0.2"/>
    <row r="422470" hidden="1" x14ac:dyDescent="0.2"/>
    <row r="422471" hidden="1" x14ac:dyDescent="0.2"/>
    <row r="422472" hidden="1" x14ac:dyDescent="0.2"/>
    <row r="422473" hidden="1" x14ac:dyDescent="0.2"/>
    <row r="422474" hidden="1" x14ac:dyDescent="0.2"/>
    <row r="422475" hidden="1" x14ac:dyDescent="0.2"/>
    <row r="422476" hidden="1" x14ac:dyDescent="0.2"/>
    <row r="422477" hidden="1" x14ac:dyDescent="0.2"/>
    <row r="422478" hidden="1" x14ac:dyDescent="0.2"/>
    <row r="422479" hidden="1" x14ac:dyDescent="0.2"/>
    <row r="422480" hidden="1" x14ac:dyDescent="0.2"/>
    <row r="422481" hidden="1" x14ac:dyDescent="0.2"/>
    <row r="422482" hidden="1" x14ac:dyDescent="0.2"/>
    <row r="422483" hidden="1" x14ac:dyDescent="0.2"/>
    <row r="422484" hidden="1" x14ac:dyDescent="0.2"/>
    <row r="422485" hidden="1" x14ac:dyDescent="0.2"/>
    <row r="422486" hidden="1" x14ac:dyDescent="0.2"/>
    <row r="422487" hidden="1" x14ac:dyDescent="0.2"/>
    <row r="422488" hidden="1" x14ac:dyDescent="0.2"/>
    <row r="422489" hidden="1" x14ac:dyDescent="0.2"/>
    <row r="422490" hidden="1" x14ac:dyDescent="0.2"/>
    <row r="422491" hidden="1" x14ac:dyDescent="0.2"/>
    <row r="422492" hidden="1" x14ac:dyDescent="0.2"/>
    <row r="422493" hidden="1" x14ac:dyDescent="0.2"/>
    <row r="422494" hidden="1" x14ac:dyDescent="0.2"/>
    <row r="422495" hidden="1" x14ac:dyDescent="0.2"/>
    <row r="422496" hidden="1" x14ac:dyDescent="0.2"/>
    <row r="422497" hidden="1" x14ac:dyDescent="0.2"/>
    <row r="422498" hidden="1" x14ac:dyDescent="0.2"/>
    <row r="422499" hidden="1" x14ac:dyDescent="0.2"/>
    <row r="422500" hidden="1" x14ac:dyDescent="0.2"/>
    <row r="422501" hidden="1" x14ac:dyDescent="0.2"/>
    <row r="422502" hidden="1" x14ac:dyDescent="0.2"/>
    <row r="422503" hidden="1" x14ac:dyDescent="0.2"/>
    <row r="422504" hidden="1" x14ac:dyDescent="0.2"/>
    <row r="422505" hidden="1" x14ac:dyDescent="0.2"/>
    <row r="422506" hidden="1" x14ac:dyDescent="0.2"/>
    <row r="422507" hidden="1" x14ac:dyDescent="0.2"/>
    <row r="422508" hidden="1" x14ac:dyDescent="0.2"/>
    <row r="422509" hidden="1" x14ac:dyDescent="0.2"/>
    <row r="422510" hidden="1" x14ac:dyDescent="0.2"/>
    <row r="422511" hidden="1" x14ac:dyDescent="0.2"/>
    <row r="422512" hidden="1" x14ac:dyDescent="0.2"/>
    <row r="422513" hidden="1" x14ac:dyDescent="0.2"/>
    <row r="422514" hidden="1" x14ac:dyDescent="0.2"/>
    <row r="422515" hidden="1" x14ac:dyDescent="0.2"/>
    <row r="422516" hidden="1" x14ac:dyDescent="0.2"/>
    <row r="422517" hidden="1" x14ac:dyDescent="0.2"/>
    <row r="422518" hidden="1" x14ac:dyDescent="0.2"/>
    <row r="422519" hidden="1" x14ac:dyDescent="0.2"/>
    <row r="422520" hidden="1" x14ac:dyDescent="0.2"/>
    <row r="422521" hidden="1" x14ac:dyDescent="0.2"/>
    <row r="422522" hidden="1" x14ac:dyDescent="0.2"/>
    <row r="422523" hidden="1" x14ac:dyDescent="0.2"/>
    <row r="422524" hidden="1" x14ac:dyDescent="0.2"/>
    <row r="422525" hidden="1" x14ac:dyDescent="0.2"/>
    <row r="422526" hidden="1" x14ac:dyDescent="0.2"/>
    <row r="422527" hidden="1" x14ac:dyDescent="0.2"/>
    <row r="422528" hidden="1" x14ac:dyDescent="0.2"/>
    <row r="422529" hidden="1" x14ac:dyDescent="0.2"/>
    <row r="422530" hidden="1" x14ac:dyDescent="0.2"/>
    <row r="422531" hidden="1" x14ac:dyDescent="0.2"/>
    <row r="422532" hidden="1" x14ac:dyDescent="0.2"/>
    <row r="422533" hidden="1" x14ac:dyDescent="0.2"/>
    <row r="422534" hidden="1" x14ac:dyDescent="0.2"/>
    <row r="422535" hidden="1" x14ac:dyDescent="0.2"/>
    <row r="422536" hidden="1" x14ac:dyDescent="0.2"/>
    <row r="422537" hidden="1" x14ac:dyDescent="0.2"/>
    <row r="422538" hidden="1" x14ac:dyDescent="0.2"/>
    <row r="422539" hidden="1" x14ac:dyDescent="0.2"/>
    <row r="422540" hidden="1" x14ac:dyDescent="0.2"/>
    <row r="422541" hidden="1" x14ac:dyDescent="0.2"/>
    <row r="422542" hidden="1" x14ac:dyDescent="0.2"/>
    <row r="422543" hidden="1" x14ac:dyDescent="0.2"/>
    <row r="422544" hidden="1" x14ac:dyDescent="0.2"/>
    <row r="422545" hidden="1" x14ac:dyDescent="0.2"/>
    <row r="422546" hidden="1" x14ac:dyDescent="0.2"/>
    <row r="422547" hidden="1" x14ac:dyDescent="0.2"/>
    <row r="422548" hidden="1" x14ac:dyDescent="0.2"/>
    <row r="422549" hidden="1" x14ac:dyDescent="0.2"/>
    <row r="422550" hidden="1" x14ac:dyDescent="0.2"/>
    <row r="422551" hidden="1" x14ac:dyDescent="0.2"/>
    <row r="422552" hidden="1" x14ac:dyDescent="0.2"/>
    <row r="422553" hidden="1" x14ac:dyDescent="0.2"/>
    <row r="422554" hidden="1" x14ac:dyDescent="0.2"/>
    <row r="422555" hidden="1" x14ac:dyDescent="0.2"/>
    <row r="422556" hidden="1" x14ac:dyDescent="0.2"/>
    <row r="422557" hidden="1" x14ac:dyDescent="0.2"/>
    <row r="422558" hidden="1" x14ac:dyDescent="0.2"/>
    <row r="422559" hidden="1" x14ac:dyDescent="0.2"/>
    <row r="422560" hidden="1" x14ac:dyDescent="0.2"/>
    <row r="422561" hidden="1" x14ac:dyDescent="0.2"/>
    <row r="422562" hidden="1" x14ac:dyDescent="0.2"/>
    <row r="422563" hidden="1" x14ac:dyDescent="0.2"/>
    <row r="422564" hidden="1" x14ac:dyDescent="0.2"/>
    <row r="422565" hidden="1" x14ac:dyDescent="0.2"/>
    <row r="422566" hidden="1" x14ac:dyDescent="0.2"/>
    <row r="422567" hidden="1" x14ac:dyDescent="0.2"/>
    <row r="422568" hidden="1" x14ac:dyDescent="0.2"/>
    <row r="422569" hidden="1" x14ac:dyDescent="0.2"/>
    <row r="422570" hidden="1" x14ac:dyDescent="0.2"/>
    <row r="422571" hidden="1" x14ac:dyDescent="0.2"/>
    <row r="422572" hidden="1" x14ac:dyDescent="0.2"/>
    <row r="422573" hidden="1" x14ac:dyDescent="0.2"/>
    <row r="422574" hidden="1" x14ac:dyDescent="0.2"/>
    <row r="422575" hidden="1" x14ac:dyDescent="0.2"/>
    <row r="422576" hidden="1" x14ac:dyDescent="0.2"/>
    <row r="422577" hidden="1" x14ac:dyDescent="0.2"/>
    <row r="422578" hidden="1" x14ac:dyDescent="0.2"/>
    <row r="422579" hidden="1" x14ac:dyDescent="0.2"/>
    <row r="422580" hidden="1" x14ac:dyDescent="0.2"/>
    <row r="422581" hidden="1" x14ac:dyDescent="0.2"/>
    <row r="422582" hidden="1" x14ac:dyDescent="0.2"/>
    <row r="422583" hidden="1" x14ac:dyDescent="0.2"/>
    <row r="422584" hidden="1" x14ac:dyDescent="0.2"/>
    <row r="422585" hidden="1" x14ac:dyDescent="0.2"/>
    <row r="422586" hidden="1" x14ac:dyDescent="0.2"/>
    <row r="422587" hidden="1" x14ac:dyDescent="0.2"/>
    <row r="422588" hidden="1" x14ac:dyDescent="0.2"/>
    <row r="422589" hidden="1" x14ac:dyDescent="0.2"/>
    <row r="422590" hidden="1" x14ac:dyDescent="0.2"/>
    <row r="422591" hidden="1" x14ac:dyDescent="0.2"/>
    <row r="422592" hidden="1" x14ac:dyDescent="0.2"/>
    <row r="422593" hidden="1" x14ac:dyDescent="0.2"/>
    <row r="422594" hidden="1" x14ac:dyDescent="0.2"/>
    <row r="422595" hidden="1" x14ac:dyDescent="0.2"/>
    <row r="422596" hidden="1" x14ac:dyDescent="0.2"/>
    <row r="422597" hidden="1" x14ac:dyDescent="0.2"/>
    <row r="422598" hidden="1" x14ac:dyDescent="0.2"/>
    <row r="422599" hidden="1" x14ac:dyDescent="0.2"/>
    <row r="422600" hidden="1" x14ac:dyDescent="0.2"/>
    <row r="422601" hidden="1" x14ac:dyDescent="0.2"/>
    <row r="422602" hidden="1" x14ac:dyDescent="0.2"/>
    <row r="422603" hidden="1" x14ac:dyDescent="0.2"/>
    <row r="422604" hidden="1" x14ac:dyDescent="0.2"/>
    <row r="422605" hidden="1" x14ac:dyDescent="0.2"/>
    <row r="422606" hidden="1" x14ac:dyDescent="0.2"/>
    <row r="422607" hidden="1" x14ac:dyDescent="0.2"/>
    <row r="422608" hidden="1" x14ac:dyDescent="0.2"/>
    <row r="422609" hidden="1" x14ac:dyDescent="0.2"/>
    <row r="422610" hidden="1" x14ac:dyDescent="0.2"/>
    <row r="422611" hidden="1" x14ac:dyDescent="0.2"/>
    <row r="422612" hidden="1" x14ac:dyDescent="0.2"/>
    <row r="422613" hidden="1" x14ac:dyDescent="0.2"/>
    <row r="422614" hidden="1" x14ac:dyDescent="0.2"/>
    <row r="422615" hidden="1" x14ac:dyDescent="0.2"/>
    <row r="422616" hidden="1" x14ac:dyDescent="0.2"/>
    <row r="422617" hidden="1" x14ac:dyDescent="0.2"/>
    <row r="422618" hidden="1" x14ac:dyDescent="0.2"/>
    <row r="422619" hidden="1" x14ac:dyDescent="0.2"/>
    <row r="422620" hidden="1" x14ac:dyDescent="0.2"/>
    <row r="422621" hidden="1" x14ac:dyDescent="0.2"/>
    <row r="422622" hidden="1" x14ac:dyDescent="0.2"/>
    <row r="422623" hidden="1" x14ac:dyDescent="0.2"/>
    <row r="422624" hidden="1" x14ac:dyDescent="0.2"/>
    <row r="422625" hidden="1" x14ac:dyDescent="0.2"/>
    <row r="422626" hidden="1" x14ac:dyDescent="0.2"/>
    <row r="422627" hidden="1" x14ac:dyDescent="0.2"/>
    <row r="422628" hidden="1" x14ac:dyDescent="0.2"/>
    <row r="422629" hidden="1" x14ac:dyDescent="0.2"/>
    <row r="422630" hidden="1" x14ac:dyDescent="0.2"/>
    <row r="422631" hidden="1" x14ac:dyDescent="0.2"/>
    <row r="422632" hidden="1" x14ac:dyDescent="0.2"/>
    <row r="422633" hidden="1" x14ac:dyDescent="0.2"/>
    <row r="422634" hidden="1" x14ac:dyDescent="0.2"/>
    <row r="422635" hidden="1" x14ac:dyDescent="0.2"/>
    <row r="422636" hidden="1" x14ac:dyDescent="0.2"/>
    <row r="422637" hidden="1" x14ac:dyDescent="0.2"/>
    <row r="422638" hidden="1" x14ac:dyDescent="0.2"/>
    <row r="422639" hidden="1" x14ac:dyDescent="0.2"/>
    <row r="422640" hidden="1" x14ac:dyDescent="0.2"/>
    <row r="422641" hidden="1" x14ac:dyDescent="0.2"/>
    <row r="422642" hidden="1" x14ac:dyDescent="0.2"/>
    <row r="422643" hidden="1" x14ac:dyDescent="0.2"/>
    <row r="422644" hidden="1" x14ac:dyDescent="0.2"/>
    <row r="422645" hidden="1" x14ac:dyDescent="0.2"/>
    <row r="422646" hidden="1" x14ac:dyDescent="0.2"/>
    <row r="422647" hidden="1" x14ac:dyDescent="0.2"/>
    <row r="422648" hidden="1" x14ac:dyDescent="0.2"/>
    <row r="422649" hidden="1" x14ac:dyDescent="0.2"/>
    <row r="422650" hidden="1" x14ac:dyDescent="0.2"/>
    <row r="422651" hidden="1" x14ac:dyDescent="0.2"/>
    <row r="422652" hidden="1" x14ac:dyDescent="0.2"/>
    <row r="422653" hidden="1" x14ac:dyDescent="0.2"/>
    <row r="422654" hidden="1" x14ac:dyDescent="0.2"/>
    <row r="422655" hidden="1" x14ac:dyDescent="0.2"/>
    <row r="422656" hidden="1" x14ac:dyDescent="0.2"/>
    <row r="422657" hidden="1" x14ac:dyDescent="0.2"/>
    <row r="422658" hidden="1" x14ac:dyDescent="0.2"/>
    <row r="422659" hidden="1" x14ac:dyDescent="0.2"/>
    <row r="422660" hidden="1" x14ac:dyDescent="0.2"/>
    <row r="422661" hidden="1" x14ac:dyDescent="0.2"/>
    <row r="422662" hidden="1" x14ac:dyDescent="0.2"/>
    <row r="422663" hidden="1" x14ac:dyDescent="0.2"/>
    <row r="422664" hidden="1" x14ac:dyDescent="0.2"/>
    <row r="422665" hidden="1" x14ac:dyDescent="0.2"/>
    <row r="422666" hidden="1" x14ac:dyDescent="0.2"/>
    <row r="422667" hidden="1" x14ac:dyDescent="0.2"/>
    <row r="422668" hidden="1" x14ac:dyDescent="0.2"/>
    <row r="422669" hidden="1" x14ac:dyDescent="0.2"/>
    <row r="422670" hidden="1" x14ac:dyDescent="0.2"/>
    <row r="422671" hidden="1" x14ac:dyDescent="0.2"/>
    <row r="422672" hidden="1" x14ac:dyDescent="0.2"/>
    <row r="422673" hidden="1" x14ac:dyDescent="0.2"/>
    <row r="422674" hidden="1" x14ac:dyDescent="0.2"/>
    <row r="422675" hidden="1" x14ac:dyDescent="0.2"/>
    <row r="422676" hidden="1" x14ac:dyDescent="0.2"/>
    <row r="422677" hidden="1" x14ac:dyDescent="0.2"/>
    <row r="422678" hidden="1" x14ac:dyDescent="0.2"/>
    <row r="422679" hidden="1" x14ac:dyDescent="0.2"/>
    <row r="422680" hidden="1" x14ac:dyDescent="0.2"/>
    <row r="422681" hidden="1" x14ac:dyDescent="0.2"/>
    <row r="422682" hidden="1" x14ac:dyDescent="0.2"/>
    <row r="422683" hidden="1" x14ac:dyDescent="0.2"/>
    <row r="422684" hidden="1" x14ac:dyDescent="0.2"/>
    <row r="422685" hidden="1" x14ac:dyDescent="0.2"/>
    <row r="422686" hidden="1" x14ac:dyDescent="0.2"/>
    <row r="422687" hidden="1" x14ac:dyDescent="0.2"/>
    <row r="422688" hidden="1" x14ac:dyDescent="0.2"/>
    <row r="422689" hidden="1" x14ac:dyDescent="0.2"/>
    <row r="422690" hidden="1" x14ac:dyDescent="0.2"/>
    <row r="422691" hidden="1" x14ac:dyDescent="0.2"/>
    <row r="422692" hidden="1" x14ac:dyDescent="0.2"/>
    <row r="422693" hidden="1" x14ac:dyDescent="0.2"/>
    <row r="422694" hidden="1" x14ac:dyDescent="0.2"/>
    <row r="422695" hidden="1" x14ac:dyDescent="0.2"/>
    <row r="422696" hidden="1" x14ac:dyDescent="0.2"/>
    <row r="422697" hidden="1" x14ac:dyDescent="0.2"/>
    <row r="422698" hidden="1" x14ac:dyDescent="0.2"/>
    <row r="422699" hidden="1" x14ac:dyDescent="0.2"/>
    <row r="422700" hidden="1" x14ac:dyDescent="0.2"/>
    <row r="422701" hidden="1" x14ac:dyDescent="0.2"/>
    <row r="422702" hidden="1" x14ac:dyDescent="0.2"/>
    <row r="422703" hidden="1" x14ac:dyDescent="0.2"/>
    <row r="422704" hidden="1" x14ac:dyDescent="0.2"/>
    <row r="422705" hidden="1" x14ac:dyDescent="0.2"/>
    <row r="422706" hidden="1" x14ac:dyDescent="0.2"/>
    <row r="422707" hidden="1" x14ac:dyDescent="0.2"/>
    <row r="422708" hidden="1" x14ac:dyDescent="0.2"/>
    <row r="422709" hidden="1" x14ac:dyDescent="0.2"/>
    <row r="422710" hidden="1" x14ac:dyDescent="0.2"/>
    <row r="422711" hidden="1" x14ac:dyDescent="0.2"/>
    <row r="422712" hidden="1" x14ac:dyDescent="0.2"/>
    <row r="422713" hidden="1" x14ac:dyDescent="0.2"/>
    <row r="422714" hidden="1" x14ac:dyDescent="0.2"/>
    <row r="422715" hidden="1" x14ac:dyDescent="0.2"/>
    <row r="422716" hidden="1" x14ac:dyDescent="0.2"/>
    <row r="422717" hidden="1" x14ac:dyDescent="0.2"/>
    <row r="422718" hidden="1" x14ac:dyDescent="0.2"/>
    <row r="422719" hidden="1" x14ac:dyDescent="0.2"/>
    <row r="422720" hidden="1" x14ac:dyDescent="0.2"/>
    <row r="422721" hidden="1" x14ac:dyDescent="0.2"/>
    <row r="422722" hidden="1" x14ac:dyDescent="0.2"/>
    <row r="422723" hidden="1" x14ac:dyDescent="0.2"/>
    <row r="422724" hidden="1" x14ac:dyDescent="0.2"/>
    <row r="422725" hidden="1" x14ac:dyDescent="0.2"/>
    <row r="422726" hidden="1" x14ac:dyDescent="0.2"/>
    <row r="422727" hidden="1" x14ac:dyDescent="0.2"/>
    <row r="422728" hidden="1" x14ac:dyDescent="0.2"/>
    <row r="422729" hidden="1" x14ac:dyDescent="0.2"/>
    <row r="422730" hidden="1" x14ac:dyDescent="0.2"/>
    <row r="422731" hidden="1" x14ac:dyDescent="0.2"/>
    <row r="422732" hidden="1" x14ac:dyDescent="0.2"/>
    <row r="422733" hidden="1" x14ac:dyDescent="0.2"/>
    <row r="422734" hidden="1" x14ac:dyDescent="0.2"/>
    <row r="422735" hidden="1" x14ac:dyDescent="0.2"/>
    <row r="422736" hidden="1" x14ac:dyDescent="0.2"/>
    <row r="422737" hidden="1" x14ac:dyDescent="0.2"/>
    <row r="422738" hidden="1" x14ac:dyDescent="0.2"/>
    <row r="422739" hidden="1" x14ac:dyDescent="0.2"/>
    <row r="422740" hidden="1" x14ac:dyDescent="0.2"/>
    <row r="422741" hidden="1" x14ac:dyDescent="0.2"/>
    <row r="422742" hidden="1" x14ac:dyDescent="0.2"/>
    <row r="422743" hidden="1" x14ac:dyDescent="0.2"/>
    <row r="422744" hidden="1" x14ac:dyDescent="0.2"/>
    <row r="422745" hidden="1" x14ac:dyDescent="0.2"/>
    <row r="422746" hidden="1" x14ac:dyDescent="0.2"/>
    <row r="422747" hidden="1" x14ac:dyDescent="0.2"/>
    <row r="422748" hidden="1" x14ac:dyDescent="0.2"/>
    <row r="422749" hidden="1" x14ac:dyDescent="0.2"/>
    <row r="422750" hidden="1" x14ac:dyDescent="0.2"/>
    <row r="422751" hidden="1" x14ac:dyDescent="0.2"/>
    <row r="422752" hidden="1" x14ac:dyDescent="0.2"/>
    <row r="422753" hidden="1" x14ac:dyDescent="0.2"/>
    <row r="422754" hidden="1" x14ac:dyDescent="0.2"/>
    <row r="422755" hidden="1" x14ac:dyDescent="0.2"/>
    <row r="422756" hidden="1" x14ac:dyDescent="0.2"/>
    <row r="422757" hidden="1" x14ac:dyDescent="0.2"/>
    <row r="422758" hidden="1" x14ac:dyDescent="0.2"/>
    <row r="422759" hidden="1" x14ac:dyDescent="0.2"/>
    <row r="422760" hidden="1" x14ac:dyDescent="0.2"/>
    <row r="422761" hidden="1" x14ac:dyDescent="0.2"/>
    <row r="422762" hidden="1" x14ac:dyDescent="0.2"/>
    <row r="422763" hidden="1" x14ac:dyDescent="0.2"/>
    <row r="422764" hidden="1" x14ac:dyDescent="0.2"/>
    <row r="422765" hidden="1" x14ac:dyDescent="0.2"/>
    <row r="422766" hidden="1" x14ac:dyDescent="0.2"/>
    <row r="422767" hidden="1" x14ac:dyDescent="0.2"/>
    <row r="422768" hidden="1" x14ac:dyDescent="0.2"/>
    <row r="422769" hidden="1" x14ac:dyDescent="0.2"/>
    <row r="422770" hidden="1" x14ac:dyDescent="0.2"/>
    <row r="422771" hidden="1" x14ac:dyDescent="0.2"/>
    <row r="422772" hidden="1" x14ac:dyDescent="0.2"/>
    <row r="422773" hidden="1" x14ac:dyDescent="0.2"/>
    <row r="422774" hidden="1" x14ac:dyDescent="0.2"/>
    <row r="422775" hidden="1" x14ac:dyDescent="0.2"/>
    <row r="422776" hidden="1" x14ac:dyDescent="0.2"/>
    <row r="422777" hidden="1" x14ac:dyDescent="0.2"/>
    <row r="422778" hidden="1" x14ac:dyDescent="0.2"/>
    <row r="422779" hidden="1" x14ac:dyDescent="0.2"/>
    <row r="422780" hidden="1" x14ac:dyDescent="0.2"/>
    <row r="422781" hidden="1" x14ac:dyDescent="0.2"/>
    <row r="422782" hidden="1" x14ac:dyDescent="0.2"/>
    <row r="422783" hidden="1" x14ac:dyDescent="0.2"/>
    <row r="422784" hidden="1" x14ac:dyDescent="0.2"/>
    <row r="422785" hidden="1" x14ac:dyDescent="0.2"/>
    <row r="422786" hidden="1" x14ac:dyDescent="0.2"/>
    <row r="422787" hidden="1" x14ac:dyDescent="0.2"/>
    <row r="422788" hidden="1" x14ac:dyDescent="0.2"/>
    <row r="422789" hidden="1" x14ac:dyDescent="0.2"/>
    <row r="422790" hidden="1" x14ac:dyDescent="0.2"/>
    <row r="422791" hidden="1" x14ac:dyDescent="0.2"/>
    <row r="422792" hidden="1" x14ac:dyDescent="0.2"/>
    <row r="422793" hidden="1" x14ac:dyDescent="0.2"/>
    <row r="422794" hidden="1" x14ac:dyDescent="0.2"/>
    <row r="422795" hidden="1" x14ac:dyDescent="0.2"/>
    <row r="422796" hidden="1" x14ac:dyDescent="0.2"/>
    <row r="422797" hidden="1" x14ac:dyDescent="0.2"/>
    <row r="422798" hidden="1" x14ac:dyDescent="0.2"/>
    <row r="422799" hidden="1" x14ac:dyDescent="0.2"/>
    <row r="422800" hidden="1" x14ac:dyDescent="0.2"/>
    <row r="422801" hidden="1" x14ac:dyDescent="0.2"/>
    <row r="422802" hidden="1" x14ac:dyDescent="0.2"/>
    <row r="422803" hidden="1" x14ac:dyDescent="0.2"/>
    <row r="422804" hidden="1" x14ac:dyDescent="0.2"/>
    <row r="422805" hidden="1" x14ac:dyDescent="0.2"/>
    <row r="422806" hidden="1" x14ac:dyDescent="0.2"/>
    <row r="422807" hidden="1" x14ac:dyDescent="0.2"/>
    <row r="422808" hidden="1" x14ac:dyDescent="0.2"/>
    <row r="422809" hidden="1" x14ac:dyDescent="0.2"/>
    <row r="422810" hidden="1" x14ac:dyDescent="0.2"/>
    <row r="422811" hidden="1" x14ac:dyDescent="0.2"/>
    <row r="422812" hidden="1" x14ac:dyDescent="0.2"/>
    <row r="422813" hidden="1" x14ac:dyDescent="0.2"/>
    <row r="422814" hidden="1" x14ac:dyDescent="0.2"/>
    <row r="422815" hidden="1" x14ac:dyDescent="0.2"/>
    <row r="422816" hidden="1" x14ac:dyDescent="0.2"/>
    <row r="422817" hidden="1" x14ac:dyDescent="0.2"/>
    <row r="422818" hidden="1" x14ac:dyDescent="0.2"/>
    <row r="422819" hidden="1" x14ac:dyDescent="0.2"/>
    <row r="422820" hidden="1" x14ac:dyDescent="0.2"/>
    <row r="422821" hidden="1" x14ac:dyDescent="0.2"/>
    <row r="422822" hidden="1" x14ac:dyDescent="0.2"/>
    <row r="422823" hidden="1" x14ac:dyDescent="0.2"/>
    <row r="422824" hidden="1" x14ac:dyDescent="0.2"/>
    <row r="422825" hidden="1" x14ac:dyDescent="0.2"/>
    <row r="422826" hidden="1" x14ac:dyDescent="0.2"/>
    <row r="422827" hidden="1" x14ac:dyDescent="0.2"/>
    <row r="422828" hidden="1" x14ac:dyDescent="0.2"/>
    <row r="422829" hidden="1" x14ac:dyDescent="0.2"/>
    <row r="422830" hidden="1" x14ac:dyDescent="0.2"/>
    <row r="422831" hidden="1" x14ac:dyDescent="0.2"/>
    <row r="422832" hidden="1" x14ac:dyDescent="0.2"/>
    <row r="422833" hidden="1" x14ac:dyDescent="0.2"/>
    <row r="422834" hidden="1" x14ac:dyDescent="0.2"/>
    <row r="422835" hidden="1" x14ac:dyDescent="0.2"/>
    <row r="422836" hidden="1" x14ac:dyDescent="0.2"/>
    <row r="422837" hidden="1" x14ac:dyDescent="0.2"/>
    <row r="422838" hidden="1" x14ac:dyDescent="0.2"/>
    <row r="422839" hidden="1" x14ac:dyDescent="0.2"/>
    <row r="422840" hidden="1" x14ac:dyDescent="0.2"/>
    <row r="422841" hidden="1" x14ac:dyDescent="0.2"/>
    <row r="422842" hidden="1" x14ac:dyDescent="0.2"/>
    <row r="422843" hidden="1" x14ac:dyDescent="0.2"/>
    <row r="422844" hidden="1" x14ac:dyDescent="0.2"/>
    <row r="422845" hidden="1" x14ac:dyDescent="0.2"/>
    <row r="422846" hidden="1" x14ac:dyDescent="0.2"/>
    <row r="422847" hidden="1" x14ac:dyDescent="0.2"/>
    <row r="422848" hidden="1" x14ac:dyDescent="0.2"/>
    <row r="422849" hidden="1" x14ac:dyDescent="0.2"/>
    <row r="422850" hidden="1" x14ac:dyDescent="0.2"/>
    <row r="422851" hidden="1" x14ac:dyDescent="0.2"/>
    <row r="422852" hidden="1" x14ac:dyDescent="0.2"/>
    <row r="422853" hidden="1" x14ac:dyDescent="0.2"/>
    <row r="422854" hidden="1" x14ac:dyDescent="0.2"/>
    <row r="422855" hidden="1" x14ac:dyDescent="0.2"/>
    <row r="422856" hidden="1" x14ac:dyDescent="0.2"/>
    <row r="422857" hidden="1" x14ac:dyDescent="0.2"/>
    <row r="422858" hidden="1" x14ac:dyDescent="0.2"/>
    <row r="422859" hidden="1" x14ac:dyDescent="0.2"/>
    <row r="422860" hidden="1" x14ac:dyDescent="0.2"/>
    <row r="422861" hidden="1" x14ac:dyDescent="0.2"/>
    <row r="422862" hidden="1" x14ac:dyDescent="0.2"/>
    <row r="422863" hidden="1" x14ac:dyDescent="0.2"/>
    <row r="422864" hidden="1" x14ac:dyDescent="0.2"/>
    <row r="422865" hidden="1" x14ac:dyDescent="0.2"/>
    <row r="422866" hidden="1" x14ac:dyDescent="0.2"/>
    <row r="422867" hidden="1" x14ac:dyDescent="0.2"/>
    <row r="422868" hidden="1" x14ac:dyDescent="0.2"/>
    <row r="422869" hidden="1" x14ac:dyDescent="0.2"/>
    <row r="422870" hidden="1" x14ac:dyDescent="0.2"/>
    <row r="422871" hidden="1" x14ac:dyDescent="0.2"/>
    <row r="422872" hidden="1" x14ac:dyDescent="0.2"/>
    <row r="422873" hidden="1" x14ac:dyDescent="0.2"/>
    <row r="422874" hidden="1" x14ac:dyDescent="0.2"/>
    <row r="422875" hidden="1" x14ac:dyDescent="0.2"/>
    <row r="422876" hidden="1" x14ac:dyDescent="0.2"/>
    <row r="422877" hidden="1" x14ac:dyDescent="0.2"/>
    <row r="422878" hidden="1" x14ac:dyDescent="0.2"/>
    <row r="422879" hidden="1" x14ac:dyDescent="0.2"/>
    <row r="422880" hidden="1" x14ac:dyDescent="0.2"/>
    <row r="422881" hidden="1" x14ac:dyDescent="0.2"/>
    <row r="422882" hidden="1" x14ac:dyDescent="0.2"/>
    <row r="422883" hidden="1" x14ac:dyDescent="0.2"/>
    <row r="422884" hidden="1" x14ac:dyDescent="0.2"/>
    <row r="422885" hidden="1" x14ac:dyDescent="0.2"/>
    <row r="422886" hidden="1" x14ac:dyDescent="0.2"/>
    <row r="422887" hidden="1" x14ac:dyDescent="0.2"/>
    <row r="422888" hidden="1" x14ac:dyDescent="0.2"/>
    <row r="422889" hidden="1" x14ac:dyDescent="0.2"/>
    <row r="422890" hidden="1" x14ac:dyDescent="0.2"/>
    <row r="422891" hidden="1" x14ac:dyDescent="0.2"/>
    <row r="422892" hidden="1" x14ac:dyDescent="0.2"/>
    <row r="422893" hidden="1" x14ac:dyDescent="0.2"/>
    <row r="422894" hidden="1" x14ac:dyDescent="0.2"/>
    <row r="422895" hidden="1" x14ac:dyDescent="0.2"/>
    <row r="422896" hidden="1" x14ac:dyDescent="0.2"/>
    <row r="422897" hidden="1" x14ac:dyDescent="0.2"/>
    <row r="422898" hidden="1" x14ac:dyDescent="0.2"/>
    <row r="422899" hidden="1" x14ac:dyDescent="0.2"/>
    <row r="422900" hidden="1" x14ac:dyDescent="0.2"/>
    <row r="422901" hidden="1" x14ac:dyDescent="0.2"/>
    <row r="422902" hidden="1" x14ac:dyDescent="0.2"/>
    <row r="422903" hidden="1" x14ac:dyDescent="0.2"/>
    <row r="422904" hidden="1" x14ac:dyDescent="0.2"/>
    <row r="422905" hidden="1" x14ac:dyDescent="0.2"/>
    <row r="422906" hidden="1" x14ac:dyDescent="0.2"/>
    <row r="422907" hidden="1" x14ac:dyDescent="0.2"/>
    <row r="422908" hidden="1" x14ac:dyDescent="0.2"/>
    <row r="422909" hidden="1" x14ac:dyDescent="0.2"/>
    <row r="422910" hidden="1" x14ac:dyDescent="0.2"/>
    <row r="422911" hidden="1" x14ac:dyDescent="0.2"/>
    <row r="422912" hidden="1" x14ac:dyDescent="0.2"/>
    <row r="422913" hidden="1" x14ac:dyDescent="0.2"/>
    <row r="422914" hidden="1" x14ac:dyDescent="0.2"/>
    <row r="422915" hidden="1" x14ac:dyDescent="0.2"/>
    <row r="422916" hidden="1" x14ac:dyDescent="0.2"/>
    <row r="422917" hidden="1" x14ac:dyDescent="0.2"/>
    <row r="422918" hidden="1" x14ac:dyDescent="0.2"/>
    <row r="422919" hidden="1" x14ac:dyDescent="0.2"/>
    <row r="422920" hidden="1" x14ac:dyDescent="0.2"/>
    <row r="422921" hidden="1" x14ac:dyDescent="0.2"/>
    <row r="422922" hidden="1" x14ac:dyDescent="0.2"/>
    <row r="422923" hidden="1" x14ac:dyDescent="0.2"/>
    <row r="422924" hidden="1" x14ac:dyDescent="0.2"/>
    <row r="422925" hidden="1" x14ac:dyDescent="0.2"/>
    <row r="422926" hidden="1" x14ac:dyDescent="0.2"/>
    <row r="422927" hidden="1" x14ac:dyDescent="0.2"/>
    <row r="422928" hidden="1" x14ac:dyDescent="0.2"/>
    <row r="422929" hidden="1" x14ac:dyDescent="0.2"/>
    <row r="422930" hidden="1" x14ac:dyDescent="0.2"/>
    <row r="422931" hidden="1" x14ac:dyDescent="0.2"/>
    <row r="422932" hidden="1" x14ac:dyDescent="0.2"/>
    <row r="422933" hidden="1" x14ac:dyDescent="0.2"/>
    <row r="422934" hidden="1" x14ac:dyDescent="0.2"/>
    <row r="422935" hidden="1" x14ac:dyDescent="0.2"/>
    <row r="422936" hidden="1" x14ac:dyDescent="0.2"/>
    <row r="422937" hidden="1" x14ac:dyDescent="0.2"/>
    <row r="422938" hidden="1" x14ac:dyDescent="0.2"/>
    <row r="422939" hidden="1" x14ac:dyDescent="0.2"/>
    <row r="422940" hidden="1" x14ac:dyDescent="0.2"/>
    <row r="422941" hidden="1" x14ac:dyDescent="0.2"/>
    <row r="422942" hidden="1" x14ac:dyDescent="0.2"/>
    <row r="422943" hidden="1" x14ac:dyDescent="0.2"/>
    <row r="422944" hidden="1" x14ac:dyDescent="0.2"/>
    <row r="422945" hidden="1" x14ac:dyDescent="0.2"/>
    <row r="422946" hidden="1" x14ac:dyDescent="0.2"/>
    <row r="422947" hidden="1" x14ac:dyDescent="0.2"/>
    <row r="422948" hidden="1" x14ac:dyDescent="0.2"/>
    <row r="422949" hidden="1" x14ac:dyDescent="0.2"/>
    <row r="422950" hidden="1" x14ac:dyDescent="0.2"/>
    <row r="422951" hidden="1" x14ac:dyDescent="0.2"/>
    <row r="422952" hidden="1" x14ac:dyDescent="0.2"/>
    <row r="422953" hidden="1" x14ac:dyDescent="0.2"/>
    <row r="422954" hidden="1" x14ac:dyDescent="0.2"/>
    <row r="422955" hidden="1" x14ac:dyDescent="0.2"/>
    <row r="422956" hidden="1" x14ac:dyDescent="0.2"/>
    <row r="422957" hidden="1" x14ac:dyDescent="0.2"/>
    <row r="422958" hidden="1" x14ac:dyDescent="0.2"/>
    <row r="422959" hidden="1" x14ac:dyDescent="0.2"/>
    <row r="422960" hidden="1" x14ac:dyDescent="0.2"/>
    <row r="422961" hidden="1" x14ac:dyDescent="0.2"/>
    <row r="422962" hidden="1" x14ac:dyDescent="0.2"/>
    <row r="422963" hidden="1" x14ac:dyDescent="0.2"/>
    <row r="422964" hidden="1" x14ac:dyDescent="0.2"/>
    <row r="422965" hidden="1" x14ac:dyDescent="0.2"/>
    <row r="422966" hidden="1" x14ac:dyDescent="0.2"/>
    <row r="422967" hidden="1" x14ac:dyDescent="0.2"/>
    <row r="422968" hidden="1" x14ac:dyDescent="0.2"/>
    <row r="422969" hidden="1" x14ac:dyDescent="0.2"/>
    <row r="422970" hidden="1" x14ac:dyDescent="0.2"/>
    <row r="422971" hidden="1" x14ac:dyDescent="0.2"/>
    <row r="422972" hidden="1" x14ac:dyDescent="0.2"/>
    <row r="422973" hidden="1" x14ac:dyDescent="0.2"/>
    <row r="422974" hidden="1" x14ac:dyDescent="0.2"/>
    <row r="422975" hidden="1" x14ac:dyDescent="0.2"/>
    <row r="422976" hidden="1" x14ac:dyDescent="0.2"/>
    <row r="422977" hidden="1" x14ac:dyDescent="0.2"/>
    <row r="422978" hidden="1" x14ac:dyDescent="0.2"/>
    <row r="422979" hidden="1" x14ac:dyDescent="0.2"/>
    <row r="422980" hidden="1" x14ac:dyDescent="0.2"/>
    <row r="422981" hidden="1" x14ac:dyDescent="0.2"/>
    <row r="422982" hidden="1" x14ac:dyDescent="0.2"/>
    <row r="422983" hidden="1" x14ac:dyDescent="0.2"/>
    <row r="422984" hidden="1" x14ac:dyDescent="0.2"/>
    <row r="422985" hidden="1" x14ac:dyDescent="0.2"/>
    <row r="422986" hidden="1" x14ac:dyDescent="0.2"/>
    <row r="422987" hidden="1" x14ac:dyDescent="0.2"/>
    <row r="422988" hidden="1" x14ac:dyDescent="0.2"/>
    <row r="422989" hidden="1" x14ac:dyDescent="0.2"/>
    <row r="422990" hidden="1" x14ac:dyDescent="0.2"/>
    <row r="422991" hidden="1" x14ac:dyDescent="0.2"/>
    <row r="422992" hidden="1" x14ac:dyDescent="0.2"/>
    <row r="422993" hidden="1" x14ac:dyDescent="0.2"/>
    <row r="422994" hidden="1" x14ac:dyDescent="0.2"/>
    <row r="422995" hidden="1" x14ac:dyDescent="0.2"/>
    <row r="422996" hidden="1" x14ac:dyDescent="0.2"/>
    <row r="422997" hidden="1" x14ac:dyDescent="0.2"/>
    <row r="422998" hidden="1" x14ac:dyDescent="0.2"/>
    <row r="422999" hidden="1" x14ac:dyDescent="0.2"/>
    <row r="423000" hidden="1" x14ac:dyDescent="0.2"/>
    <row r="423001" hidden="1" x14ac:dyDescent="0.2"/>
    <row r="423002" hidden="1" x14ac:dyDescent="0.2"/>
    <row r="423003" hidden="1" x14ac:dyDescent="0.2"/>
    <row r="423004" hidden="1" x14ac:dyDescent="0.2"/>
    <row r="423005" hidden="1" x14ac:dyDescent="0.2"/>
    <row r="423006" hidden="1" x14ac:dyDescent="0.2"/>
    <row r="423007" hidden="1" x14ac:dyDescent="0.2"/>
    <row r="423008" hidden="1" x14ac:dyDescent="0.2"/>
    <row r="423009" hidden="1" x14ac:dyDescent="0.2"/>
    <row r="423010" hidden="1" x14ac:dyDescent="0.2"/>
    <row r="423011" hidden="1" x14ac:dyDescent="0.2"/>
    <row r="423012" hidden="1" x14ac:dyDescent="0.2"/>
    <row r="423013" hidden="1" x14ac:dyDescent="0.2"/>
    <row r="423014" hidden="1" x14ac:dyDescent="0.2"/>
    <row r="423015" hidden="1" x14ac:dyDescent="0.2"/>
    <row r="423016" hidden="1" x14ac:dyDescent="0.2"/>
    <row r="423017" hidden="1" x14ac:dyDescent="0.2"/>
    <row r="423018" hidden="1" x14ac:dyDescent="0.2"/>
    <row r="423019" hidden="1" x14ac:dyDescent="0.2"/>
    <row r="423020" hidden="1" x14ac:dyDescent="0.2"/>
    <row r="423021" hidden="1" x14ac:dyDescent="0.2"/>
    <row r="423022" hidden="1" x14ac:dyDescent="0.2"/>
    <row r="423023" hidden="1" x14ac:dyDescent="0.2"/>
    <row r="423024" hidden="1" x14ac:dyDescent="0.2"/>
    <row r="423025" hidden="1" x14ac:dyDescent="0.2"/>
    <row r="423026" hidden="1" x14ac:dyDescent="0.2"/>
    <row r="423027" hidden="1" x14ac:dyDescent="0.2"/>
    <row r="423028" hidden="1" x14ac:dyDescent="0.2"/>
    <row r="423029" hidden="1" x14ac:dyDescent="0.2"/>
    <row r="423030" hidden="1" x14ac:dyDescent="0.2"/>
    <row r="423031" hidden="1" x14ac:dyDescent="0.2"/>
    <row r="423032" hidden="1" x14ac:dyDescent="0.2"/>
    <row r="423033" hidden="1" x14ac:dyDescent="0.2"/>
    <row r="423034" hidden="1" x14ac:dyDescent="0.2"/>
    <row r="423035" hidden="1" x14ac:dyDescent="0.2"/>
    <row r="423036" hidden="1" x14ac:dyDescent="0.2"/>
    <row r="423037" hidden="1" x14ac:dyDescent="0.2"/>
    <row r="423038" hidden="1" x14ac:dyDescent="0.2"/>
    <row r="423039" hidden="1" x14ac:dyDescent="0.2"/>
    <row r="423040" hidden="1" x14ac:dyDescent="0.2"/>
    <row r="423041" hidden="1" x14ac:dyDescent="0.2"/>
    <row r="423042" hidden="1" x14ac:dyDescent="0.2"/>
    <row r="423043" hidden="1" x14ac:dyDescent="0.2"/>
    <row r="423044" hidden="1" x14ac:dyDescent="0.2"/>
    <row r="423045" hidden="1" x14ac:dyDescent="0.2"/>
    <row r="423046" hidden="1" x14ac:dyDescent="0.2"/>
    <row r="423047" hidden="1" x14ac:dyDescent="0.2"/>
    <row r="423048" hidden="1" x14ac:dyDescent="0.2"/>
    <row r="423049" hidden="1" x14ac:dyDescent="0.2"/>
    <row r="423050" hidden="1" x14ac:dyDescent="0.2"/>
    <row r="423051" hidden="1" x14ac:dyDescent="0.2"/>
    <row r="423052" hidden="1" x14ac:dyDescent="0.2"/>
    <row r="423053" hidden="1" x14ac:dyDescent="0.2"/>
    <row r="423054" hidden="1" x14ac:dyDescent="0.2"/>
    <row r="423055" hidden="1" x14ac:dyDescent="0.2"/>
    <row r="423056" hidden="1" x14ac:dyDescent="0.2"/>
    <row r="423057" hidden="1" x14ac:dyDescent="0.2"/>
    <row r="423058" hidden="1" x14ac:dyDescent="0.2"/>
    <row r="423059" hidden="1" x14ac:dyDescent="0.2"/>
    <row r="423060" hidden="1" x14ac:dyDescent="0.2"/>
    <row r="423061" hidden="1" x14ac:dyDescent="0.2"/>
    <row r="423062" hidden="1" x14ac:dyDescent="0.2"/>
    <row r="423063" hidden="1" x14ac:dyDescent="0.2"/>
    <row r="423064" hidden="1" x14ac:dyDescent="0.2"/>
    <row r="423065" hidden="1" x14ac:dyDescent="0.2"/>
    <row r="423066" hidden="1" x14ac:dyDescent="0.2"/>
    <row r="423067" hidden="1" x14ac:dyDescent="0.2"/>
    <row r="423068" hidden="1" x14ac:dyDescent="0.2"/>
    <row r="423069" hidden="1" x14ac:dyDescent="0.2"/>
    <row r="423070" hidden="1" x14ac:dyDescent="0.2"/>
    <row r="423071" hidden="1" x14ac:dyDescent="0.2"/>
    <row r="423072" hidden="1" x14ac:dyDescent="0.2"/>
    <row r="423073" hidden="1" x14ac:dyDescent="0.2"/>
    <row r="423074" hidden="1" x14ac:dyDescent="0.2"/>
    <row r="423075" hidden="1" x14ac:dyDescent="0.2"/>
    <row r="423076" hidden="1" x14ac:dyDescent="0.2"/>
    <row r="423077" hidden="1" x14ac:dyDescent="0.2"/>
    <row r="423078" hidden="1" x14ac:dyDescent="0.2"/>
    <row r="423079" hidden="1" x14ac:dyDescent="0.2"/>
    <row r="423080" hidden="1" x14ac:dyDescent="0.2"/>
    <row r="423081" hidden="1" x14ac:dyDescent="0.2"/>
    <row r="423082" hidden="1" x14ac:dyDescent="0.2"/>
    <row r="423083" hidden="1" x14ac:dyDescent="0.2"/>
    <row r="423084" hidden="1" x14ac:dyDescent="0.2"/>
    <row r="423085" hidden="1" x14ac:dyDescent="0.2"/>
    <row r="423086" hidden="1" x14ac:dyDescent="0.2"/>
    <row r="423087" hidden="1" x14ac:dyDescent="0.2"/>
    <row r="423088" hidden="1" x14ac:dyDescent="0.2"/>
    <row r="423089" hidden="1" x14ac:dyDescent="0.2"/>
    <row r="423090" hidden="1" x14ac:dyDescent="0.2"/>
    <row r="423091" hidden="1" x14ac:dyDescent="0.2"/>
    <row r="423092" hidden="1" x14ac:dyDescent="0.2"/>
    <row r="423093" hidden="1" x14ac:dyDescent="0.2"/>
    <row r="423094" hidden="1" x14ac:dyDescent="0.2"/>
    <row r="423095" hidden="1" x14ac:dyDescent="0.2"/>
    <row r="423096" hidden="1" x14ac:dyDescent="0.2"/>
    <row r="423097" hidden="1" x14ac:dyDescent="0.2"/>
    <row r="423098" hidden="1" x14ac:dyDescent="0.2"/>
    <row r="423099" hidden="1" x14ac:dyDescent="0.2"/>
    <row r="423100" hidden="1" x14ac:dyDescent="0.2"/>
    <row r="423101" hidden="1" x14ac:dyDescent="0.2"/>
    <row r="423102" hidden="1" x14ac:dyDescent="0.2"/>
    <row r="423103" hidden="1" x14ac:dyDescent="0.2"/>
    <row r="423104" hidden="1" x14ac:dyDescent="0.2"/>
    <row r="423105" hidden="1" x14ac:dyDescent="0.2"/>
    <row r="423106" hidden="1" x14ac:dyDescent="0.2"/>
    <row r="423107" hidden="1" x14ac:dyDescent="0.2"/>
    <row r="423108" hidden="1" x14ac:dyDescent="0.2"/>
    <row r="423109" hidden="1" x14ac:dyDescent="0.2"/>
    <row r="423110" hidden="1" x14ac:dyDescent="0.2"/>
    <row r="423111" hidden="1" x14ac:dyDescent="0.2"/>
    <row r="423112" hidden="1" x14ac:dyDescent="0.2"/>
    <row r="423113" hidden="1" x14ac:dyDescent="0.2"/>
    <row r="423114" hidden="1" x14ac:dyDescent="0.2"/>
    <row r="423115" hidden="1" x14ac:dyDescent="0.2"/>
    <row r="423116" hidden="1" x14ac:dyDescent="0.2"/>
    <row r="423117" hidden="1" x14ac:dyDescent="0.2"/>
    <row r="423118" hidden="1" x14ac:dyDescent="0.2"/>
    <row r="423119" hidden="1" x14ac:dyDescent="0.2"/>
    <row r="423120" hidden="1" x14ac:dyDescent="0.2"/>
    <row r="423121" hidden="1" x14ac:dyDescent="0.2"/>
    <row r="423122" hidden="1" x14ac:dyDescent="0.2"/>
    <row r="423123" hidden="1" x14ac:dyDescent="0.2"/>
    <row r="423124" hidden="1" x14ac:dyDescent="0.2"/>
    <row r="423125" hidden="1" x14ac:dyDescent="0.2"/>
    <row r="423126" hidden="1" x14ac:dyDescent="0.2"/>
    <row r="423127" hidden="1" x14ac:dyDescent="0.2"/>
    <row r="423128" hidden="1" x14ac:dyDescent="0.2"/>
    <row r="423129" hidden="1" x14ac:dyDescent="0.2"/>
    <row r="423130" hidden="1" x14ac:dyDescent="0.2"/>
    <row r="423131" hidden="1" x14ac:dyDescent="0.2"/>
    <row r="423132" hidden="1" x14ac:dyDescent="0.2"/>
    <row r="423133" hidden="1" x14ac:dyDescent="0.2"/>
    <row r="423134" hidden="1" x14ac:dyDescent="0.2"/>
    <row r="423135" hidden="1" x14ac:dyDescent="0.2"/>
    <row r="423136" hidden="1" x14ac:dyDescent="0.2"/>
    <row r="423137" hidden="1" x14ac:dyDescent="0.2"/>
    <row r="423138" hidden="1" x14ac:dyDescent="0.2"/>
    <row r="423139" hidden="1" x14ac:dyDescent="0.2"/>
    <row r="423140" hidden="1" x14ac:dyDescent="0.2"/>
    <row r="423141" hidden="1" x14ac:dyDescent="0.2"/>
    <row r="423142" hidden="1" x14ac:dyDescent="0.2"/>
    <row r="423143" hidden="1" x14ac:dyDescent="0.2"/>
    <row r="423144" hidden="1" x14ac:dyDescent="0.2"/>
    <row r="423145" hidden="1" x14ac:dyDescent="0.2"/>
    <row r="423146" hidden="1" x14ac:dyDescent="0.2"/>
    <row r="423147" hidden="1" x14ac:dyDescent="0.2"/>
    <row r="423148" hidden="1" x14ac:dyDescent="0.2"/>
    <row r="423149" hidden="1" x14ac:dyDescent="0.2"/>
    <row r="423150" hidden="1" x14ac:dyDescent="0.2"/>
    <row r="423151" hidden="1" x14ac:dyDescent="0.2"/>
    <row r="423152" hidden="1" x14ac:dyDescent="0.2"/>
    <row r="423153" hidden="1" x14ac:dyDescent="0.2"/>
    <row r="423154" hidden="1" x14ac:dyDescent="0.2"/>
    <row r="423155" hidden="1" x14ac:dyDescent="0.2"/>
    <row r="423156" hidden="1" x14ac:dyDescent="0.2"/>
    <row r="423157" hidden="1" x14ac:dyDescent="0.2"/>
    <row r="423158" hidden="1" x14ac:dyDescent="0.2"/>
    <row r="423159" hidden="1" x14ac:dyDescent="0.2"/>
    <row r="423160" hidden="1" x14ac:dyDescent="0.2"/>
    <row r="423161" hidden="1" x14ac:dyDescent="0.2"/>
    <row r="423162" hidden="1" x14ac:dyDescent="0.2"/>
    <row r="423163" hidden="1" x14ac:dyDescent="0.2"/>
    <row r="423164" hidden="1" x14ac:dyDescent="0.2"/>
    <row r="423165" hidden="1" x14ac:dyDescent="0.2"/>
    <row r="423166" hidden="1" x14ac:dyDescent="0.2"/>
    <row r="423167" hidden="1" x14ac:dyDescent="0.2"/>
    <row r="423168" hidden="1" x14ac:dyDescent="0.2"/>
    <row r="423169" hidden="1" x14ac:dyDescent="0.2"/>
    <row r="423170" hidden="1" x14ac:dyDescent="0.2"/>
    <row r="423171" hidden="1" x14ac:dyDescent="0.2"/>
    <row r="423172" hidden="1" x14ac:dyDescent="0.2"/>
    <row r="423173" hidden="1" x14ac:dyDescent="0.2"/>
    <row r="423174" hidden="1" x14ac:dyDescent="0.2"/>
    <row r="423175" hidden="1" x14ac:dyDescent="0.2"/>
    <row r="423176" hidden="1" x14ac:dyDescent="0.2"/>
    <row r="423177" hidden="1" x14ac:dyDescent="0.2"/>
    <row r="423178" hidden="1" x14ac:dyDescent="0.2"/>
    <row r="423179" hidden="1" x14ac:dyDescent="0.2"/>
    <row r="423180" hidden="1" x14ac:dyDescent="0.2"/>
    <row r="423181" hidden="1" x14ac:dyDescent="0.2"/>
    <row r="423182" hidden="1" x14ac:dyDescent="0.2"/>
    <row r="423183" hidden="1" x14ac:dyDescent="0.2"/>
    <row r="423184" hidden="1" x14ac:dyDescent="0.2"/>
    <row r="423185" hidden="1" x14ac:dyDescent="0.2"/>
    <row r="423186" hidden="1" x14ac:dyDescent="0.2"/>
    <row r="423187" hidden="1" x14ac:dyDescent="0.2"/>
    <row r="423188" hidden="1" x14ac:dyDescent="0.2"/>
    <row r="423189" hidden="1" x14ac:dyDescent="0.2"/>
    <row r="423190" hidden="1" x14ac:dyDescent="0.2"/>
    <row r="423191" hidden="1" x14ac:dyDescent="0.2"/>
    <row r="423192" hidden="1" x14ac:dyDescent="0.2"/>
    <row r="423193" hidden="1" x14ac:dyDescent="0.2"/>
    <row r="423194" hidden="1" x14ac:dyDescent="0.2"/>
    <row r="423195" hidden="1" x14ac:dyDescent="0.2"/>
    <row r="423196" hidden="1" x14ac:dyDescent="0.2"/>
    <row r="423197" hidden="1" x14ac:dyDescent="0.2"/>
    <row r="423198" hidden="1" x14ac:dyDescent="0.2"/>
    <row r="423199" hidden="1" x14ac:dyDescent="0.2"/>
    <row r="423200" hidden="1" x14ac:dyDescent="0.2"/>
    <row r="423201" hidden="1" x14ac:dyDescent="0.2"/>
    <row r="423202" hidden="1" x14ac:dyDescent="0.2"/>
    <row r="423203" hidden="1" x14ac:dyDescent="0.2"/>
    <row r="423204" hidden="1" x14ac:dyDescent="0.2"/>
    <row r="423205" hidden="1" x14ac:dyDescent="0.2"/>
    <row r="423206" hidden="1" x14ac:dyDescent="0.2"/>
    <row r="423207" hidden="1" x14ac:dyDescent="0.2"/>
    <row r="423208" hidden="1" x14ac:dyDescent="0.2"/>
    <row r="423209" hidden="1" x14ac:dyDescent="0.2"/>
    <row r="423210" hidden="1" x14ac:dyDescent="0.2"/>
    <row r="423211" hidden="1" x14ac:dyDescent="0.2"/>
    <row r="423212" hidden="1" x14ac:dyDescent="0.2"/>
    <row r="423213" hidden="1" x14ac:dyDescent="0.2"/>
    <row r="423214" hidden="1" x14ac:dyDescent="0.2"/>
    <row r="423215" hidden="1" x14ac:dyDescent="0.2"/>
    <row r="423216" hidden="1" x14ac:dyDescent="0.2"/>
    <row r="423217" hidden="1" x14ac:dyDescent="0.2"/>
    <row r="423218" hidden="1" x14ac:dyDescent="0.2"/>
    <row r="423219" hidden="1" x14ac:dyDescent="0.2"/>
    <row r="423220" hidden="1" x14ac:dyDescent="0.2"/>
    <row r="423221" hidden="1" x14ac:dyDescent="0.2"/>
    <row r="423222" hidden="1" x14ac:dyDescent="0.2"/>
    <row r="423223" hidden="1" x14ac:dyDescent="0.2"/>
    <row r="423224" hidden="1" x14ac:dyDescent="0.2"/>
    <row r="423225" hidden="1" x14ac:dyDescent="0.2"/>
    <row r="423226" hidden="1" x14ac:dyDescent="0.2"/>
    <row r="423227" hidden="1" x14ac:dyDescent="0.2"/>
    <row r="423228" hidden="1" x14ac:dyDescent="0.2"/>
    <row r="423229" hidden="1" x14ac:dyDescent="0.2"/>
    <row r="423230" hidden="1" x14ac:dyDescent="0.2"/>
    <row r="423231" hidden="1" x14ac:dyDescent="0.2"/>
    <row r="423232" hidden="1" x14ac:dyDescent="0.2"/>
    <row r="423233" hidden="1" x14ac:dyDescent="0.2"/>
    <row r="423234" hidden="1" x14ac:dyDescent="0.2"/>
    <row r="423235" hidden="1" x14ac:dyDescent="0.2"/>
    <row r="423236" hidden="1" x14ac:dyDescent="0.2"/>
    <row r="423237" hidden="1" x14ac:dyDescent="0.2"/>
    <row r="423238" hidden="1" x14ac:dyDescent="0.2"/>
    <row r="423239" hidden="1" x14ac:dyDescent="0.2"/>
    <row r="423240" hidden="1" x14ac:dyDescent="0.2"/>
    <row r="423241" hidden="1" x14ac:dyDescent="0.2"/>
    <row r="423242" hidden="1" x14ac:dyDescent="0.2"/>
    <row r="423243" hidden="1" x14ac:dyDescent="0.2"/>
    <row r="423244" hidden="1" x14ac:dyDescent="0.2"/>
    <row r="423245" hidden="1" x14ac:dyDescent="0.2"/>
    <row r="423246" hidden="1" x14ac:dyDescent="0.2"/>
    <row r="423247" hidden="1" x14ac:dyDescent="0.2"/>
    <row r="423248" hidden="1" x14ac:dyDescent="0.2"/>
    <row r="423249" hidden="1" x14ac:dyDescent="0.2"/>
    <row r="423250" hidden="1" x14ac:dyDescent="0.2"/>
    <row r="423251" hidden="1" x14ac:dyDescent="0.2"/>
    <row r="423252" hidden="1" x14ac:dyDescent="0.2"/>
    <row r="423253" hidden="1" x14ac:dyDescent="0.2"/>
    <row r="423254" hidden="1" x14ac:dyDescent="0.2"/>
    <row r="423255" hidden="1" x14ac:dyDescent="0.2"/>
    <row r="423256" hidden="1" x14ac:dyDescent="0.2"/>
    <row r="423257" hidden="1" x14ac:dyDescent="0.2"/>
    <row r="423258" hidden="1" x14ac:dyDescent="0.2"/>
    <row r="423259" hidden="1" x14ac:dyDescent="0.2"/>
    <row r="423260" hidden="1" x14ac:dyDescent="0.2"/>
    <row r="423261" hidden="1" x14ac:dyDescent="0.2"/>
    <row r="423262" hidden="1" x14ac:dyDescent="0.2"/>
    <row r="423263" hidden="1" x14ac:dyDescent="0.2"/>
    <row r="423264" hidden="1" x14ac:dyDescent="0.2"/>
    <row r="423265" hidden="1" x14ac:dyDescent="0.2"/>
    <row r="423266" hidden="1" x14ac:dyDescent="0.2"/>
    <row r="423267" hidden="1" x14ac:dyDescent="0.2"/>
    <row r="423268" hidden="1" x14ac:dyDescent="0.2"/>
    <row r="423269" hidden="1" x14ac:dyDescent="0.2"/>
    <row r="423270" hidden="1" x14ac:dyDescent="0.2"/>
    <row r="423271" hidden="1" x14ac:dyDescent="0.2"/>
    <row r="423272" hidden="1" x14ac:dyDescent="0.2"/>
    <row r="423273" hidden="1" x14ac:dyDescent="0.2"/>
    <row r="423274" hidden="1" x14ac:dyDescent="0.2"/>
    <row r="423275" hidden="1" x14ac:dyDescent="0.2"/>
    <row r="423276" hidden="1" x14ac:dyDescent="0.2"/>
    <row r="423277" hidden="1" x14ac:dyDescent="0.2"/>
    <row r="423278" hidden="1" x14ac:dyDescent="0.2"/>
    <row r="423279" hidden="1" x14ac:dyDescent="0.2"/>
    <row r="423280" hidden="1" x14ac:dyDescent="0.2"/>
    <row r="423281" hidden="1" x14ac:dyDescent="0.2"/>
    <row r="423282" hidden="1" x14ac:dyDescent="0.2"/>
    <row r="423283" hidden="1" x14ac:dyDescent="0.2"/>
    <row r="423284" hidden="1" x14ac:dyDescent="0.2"/>
    <row r="423285" hidden="1" x14ac:dyDescent="0.2"/>
    <row r="423286" hidden="1" x14ac:dyDescent="0.2"/>
    <row r="423287" hidden="1" x14ac:dyDescent="0.2"/>
    <row r="423288" hidden="1" x14ac:dyDescent="0.2"/>
    <row r="423289" hidden="1" x14ac:dyDescent="0.2"/>
    <row r="423290" hidden="1" x14ac:dyDescent="0.2"/>
    <row r="423291" hidden="1" x14ac:dyDescent="0.2"/>
    <row r="423292" hidden="1" x14ac:dyDescent="0.2"/>
    <row r="423293" hidden="1" x14ac:dyDescent="0.2"/>
    <row r="423294" hidden="1" x14ac:dyDescent="0.2"/>
    <row r="423295" hidden="1" x14ac:dyDescent="0.2"/>
    <row r="423296" hidden="1" x14ac:dyDescent="0.2"/>
    <row r="423297" hidden="1" x14ac:dyDescent="0.2"/>
    <row r="423298" hidden="1" x14ac:dyDescent="0.2"/>
    <row r="423299" hidden="1" x14ac:dyDescent="0.2"/>
    <row r="423300" hidden="1" x14ac:dyDescent="0.2"/>
    <row r="423301" hidden="1" x14ac:dyDescent="0.2"/>
    <row r="423302" hidden="1" x14ac:dyDescent="0.2"/>
    <row r="423303" hidden="1" x14ac:dyDescent="0.2"/>
    <row r="423304" hidden="1" x14ac:dyDescent="0.2"/>
    <row r="423305" hidden="1" x14ac:dyDescent="0.2"/>
    <row r="423306" hidden="1" x14ac:dyDescent="0.2"/>
    <row r="423307" hidden="1" x14ac:dyDescent="0.2"/>
    <row r="423308" hidden="1" x14ac:dyDescent="0.2"/>
    <row r="423309" hidden="1" x14ac:dyDescent="0.2"/>
    <row r="423310" hidden="1" x14ac:dyDescent="0.2"/>
    <row r="423311" hidden="1" x14ac:dyDescent="0.2"/>
    <row r="423312" hidden="1" x14ac:dyDescent="0.2"/>
    <row r="423313" hidden="1" x14ac:dyDescent="0.2"/>
    <row r="423314" hidden="1" x14ac:dyDescent="0.2"/>
    <row r="423315" hidden="1" x14ac:dyDescent="0.2"/>
    <row r="423316" hidden="1" x14ac:dyDescent="0.2"/>
    <row r="423317" hidden="1" x14ac:dyDescent="0.2"/>
    <row r="423318" hidden="1" x14ac:dyDescent="0.2"/>
    <row r="423319" hidden="1" x14ac:dyDescent="0.2"/>
    <row r="423320" hidden="1" x14ac:dyDescent="0.2"/>
    <row r="423321" hidden="1" x14ac:dyDescent="0.2"/>
    <row r="423322" hidden="1" x14ac:dyDescent="0.2"/>
    <row r="423323" hidden="1" x14ac:dyDescent="0.2"/>
    <row r="423324" hidden="1" x14ac:dyDescent="0.2"/>
    <row r="423325" hidden="1" x14ac:dyDescent="0.2"/>
    <row r="423326" hidden="1" x14ac:dyDescent="0.2"/>
    <row r="423327" hidden="1" x14ac:dyDescent="0.2"/>
    <row r="423328" hidden="1" x14ac:dyDescent="0.2"/>
    <row r="423329" hidden="1" x14ac:dyDescent="0.2"/>
    <row r="423330" hidden="1" x14ac:dyDescent="0.2"/>
    <row r="423331" hidden="1" x14ac:dyDescent="0.2"/>
    <row r="423332" hidden="1" x14ac:dyDescent="0.2"/>
    <row r="423333" hidden="1" x14ac:dyDescent="0.2"/>
    <row r="423334" hidden="1" x14ac:dyDescent="0.2"/>
    <row r="423335" hidden="1" x14ac:dyDescent="0.2"/>
    <row r="423336" hidden="1" x14ac:dyDescent="0.2"/>
    <row r="423337" hidden="1" x14ac:dyDescent="0.2"/>
    <row r="423338" hidden="1" x14ac:dyDescent="0.2"/>
    <row r="423339" hidden="1" x14ac:dyDescent="0.2"/>
    <row r="423340" hidden="1" x14ac:dyDescent="0.2"/>
    <row r="423341" hidden="1" x14ac:dyDescent="0.2"/>
    <row r="423342" hidden="1" x14ac:dyDescent="0.2"/>
    <row r="423343" hidden="1" x14ac:dyDescent="0.2"/>
    <row r="423344" hidden="1" x14ac:dyDescent="0.2"/>
    <row r="423345" hidden="1" x14ac:dyDescent="0.2"/>
    <row r="423346" hidden="1" x14ac:dyDescent="0.2"/>
    <row r="423347" hidden="1" x14ac:dyDescent="0.2"/>
    <row r="423348" hidden="1" x14ac:dyDescent="0.2"/>
    <row r="423349" hidden="1" x14ac:dyDescent="0.2"/>
    <row r="423350" hidden="1" x14ac:dyDescent="0.2"/>
    <row r="423351" hidden="1" x14ac:dyDescent="0.2"/>
    <row r="423352" hidden="1" x14ac:dyDescent="0.2"/>
    <row r="423353" hidden="1" x14ac:dyDescent="0.2"/>
    <row r="423354" hidden="1" x14ac:dyDescent="0.2"/>
    <row r="423355" hidden="1" x14ac:dyDescent="0.2"/>
    <row r="423356" hidden="1" x14ac:dyDescent="0.2"/>
    <row r="423357" hidden="1" x14ac:dyDescent="0.2"/>
    <row r="423358" hidden="1" x14ac:dyDescent="0.2"/>
    <row r="423359" hidden="1" x14ac:dyDescent="0.2"/>
    <row r="423360" hidden="1" x14ac:dyDescent="0.2"/>
    <row r="423361" hidden="1" x14ac:dyDescent="0.2"/>
    <row r="423362" hidden="1" x14ac:dyDescent="0.2"/>
    <row r="423363" hidden="1" x14ac:dyDescent="0.2"/>
    <row r="423364" hidden="1" x14ac:dyDescent="0.2"/>
    <row r="423365" hidden="1" x14ac:dyDescent="0.2"/>
    <row r="423366" hidden="1" x14ac:dyDescent="0.2"/>
    <row r="423367" hidden="1" x14ac:dyDescent="0.2"/>
    <row r="423368" hidden="1" x14ac:dyDescent="0.2"/>
    <row r="423369" hidden="1" x14ac:dyDescent="0.2"/>
    <row r="423370" hidden="1" x14ac:dyDescent="0.2"/>
    <row r="423371" hidden="1" x14ac:dyDescent="0.2"/>
    <row r="423372" hidden="1" x14ac:dyDescent="0.2"/>
    <row r="423373" hidden="1" x14ac:dyDescent="0.2"/>
    <row r="423374" hidden="1" x14ac:dyDescent="0.2"/>
    <row r="423375" hidden="1" x14ac:dyDescent="0.2"/>
    <row r="423376" hidden="1" x14ac:dyDescent="0.2"/>
    <row r="423377" hidden="1" x14ac:dyDescent="0.2"/>
    <row r="423378" hidden="1" x14ac:dyDescent="0.2"/>
    <row r="423379" hidden="1" x14ac:dyDescent="0.2"/>
    <row r="423380" hidden="1" x14ac:dyDescent="0.2"/>
    <row r="423381" hidden="1" x14ac:dyDescent="0.2"/>
    <row r="423382" hidden="1" x14ac:dyDescent="0.2"/>
    <row r="423383" hidden="1" x14ac:dyDescent="0.2"/>
    <row r="423384" hidden="1" x14ac:dyDescent="0.2"/>
    <row r="423385" hidden="1" x14ac:dyDescent="0.2"/>
    <row r="423386" hidden="1" x14ac:dyDescent="0.2"/>
    <row r="423387" hidden="1" x14ac:dyDescent="0.2"/>
    <row r="423388" hidden="1" x14ac:dyDescent="0.2"/>
    <row r="423389" hidden="1" x14ac:dyDescent="0.2"/>
    <row r="423390" hidden="1" x14ac:dyDescent="0.2"/>
    <row r="423391" hidden="1" x14ac:dyDescent="0.2"/>
    <row r="423392" hidden="1" x14ac:dyDescent="0.2"/>
    <row r="423393" hidden="1" x14ac:dyDescent="0.2"/>
    <row r="423394" hidden="1" x14ac:dyDescent="0.2"/>
    <row r="423395" hidden="1" x14ac:dyDescent="0.2"/>
    <row r="423396" hidden="1" x14ac:dyDescent="0.2"/>
    <row r="423397" hidden="1" x14ac:dyDescent="0.2"/>
    <row r="423398" hidden="1" x14ac:dyDescent="0.2"/>
    <row r="423399" hidden="1" x14ac:dyDescent="0.2"/>
    <row r="423400" hidden="1" x14ac:dyDescent="0.2"/>
    <row r="423401" hidden="1" x14ac:dyDescent="0.2"/>
    <row r="423402" hidden="1" x14ac:dyDescent="0.2"/>
    <row r="423403" hidden="1" x14ac:dyDescent="0.2"/>
    <row r="423404" hidden="1" x14ac:dyDescent="0.2"/>
    <row r="423405" hidden="1" x14ac:dyDescent="0.2"/>
    <row r="423406" hidden="1" x14ac:dyDescent="0.2"/>
    <row r="423407" hidden="1" x14ac:dyDescent="0.2"/>
    <row r="423408" hidden="1" x14ac:dyDescent="0.2"/>
    <row r="423409" hidden="1" x14ac:dyDescent="0.2"/>
    <row r="423410" hidden="1" x14ac:dyDescent="0.2"/>
    <row r="423411" hidden="1" x14ac:dyDescent="0.2"/>
    <row r="423412" hidden="1" x14ac:dyDescent="0.2"/>
    <row r="423413" hidden="1" x14ac:dyDescent="0.2"/>
    <row r="423414" hidden="1" x14ac:dyDescent="0.2"/>
    <row r="423415" hidden="1" x14ac:dyDescent="0.2"/>
    <row r="423416" hidden="1" x14ac:dyDescent="0.2"/>
    <row r="423417" hidden="1" x14ac:dyDescent="0.2"/>
    <row r="423418" hidden="1" x14ac:dyDescent="0.2"/>
    <row r="423419" hidden="1" x14ac:dyDescent="0.2"/>
    <row r="423420" hidden="1" x14ac:dyDescent="0.2"/>
    <row r="423421" hidden="1" x14ac:dyDescent="0.2"/>
    <row r="423422" hidden="1" x14ac:dyDescent="0.2"/>
    <row r="423423" hidden="1" x14ac:dyDescent="0.2"/>
    <row r="423424" hidden="1" x14ac:dyDescent="0.2"/>
    <row r="423425" hidden="1" x14ac:dyDescent="0.2"/>
    <row r="423426" hidden="1" x14ac:dyDescent="0.2"/>
    <row r="423427" hidden="1" x14ac:dyDescent="0.2"/>
    <row r="423428" hidden="1" x14ac:dyDescent="0.2"/>
    <row r="423429" hidden="1" x14ac:dyDescent="0.2"/>
    <row r="423430" hidden="1" x14ac:dyDescent="0.2"/>
    <row r="423431" hidden="1" x14ac:dyDescent="0.2"/>
    <row r="423432" hidden="1" x14ac:dyDescent="0.2"/>
    <row r="423433" hidden="1" x14ac:dyDescent="0.2"/>
    <row r="423434" hidden="1" x14ac:dyDescent="0.2"/>
    <row r="423435" hidden="1" x14ac:dyDescent="0.2"/>
    <row r="423436" hidden="1" x14ac:dyDescent="0.2"/>
    <row r="423437" hidden="1" x14ac:dyDescent="0.2"/>
    <row r="423438" hidden="1" x14ac:dyDescent="0.2"/>
    <row r="423439" hidden="1" x14ac:dyDescent="0.2"/>
    <row r="423440" hidden="1" x14ac:dyDescent="0.2"/>
    <row r="423441" hidden="1" x14ac:dyDescent="0.2"/>
    <row r="423442" hidden="1" x14ac:dyDescent="0.2"/>
    <row r="423443" hidden="1" x14ac:dyDescent="0.2"/>
    <row r="423444" hidden="1" x14ac:dyDescent="0.2"/>
    <row r="423445" hidden="1" x14ac:dyDescent="0.2"/>
    <row r="423446" hidden="1" x14ac:dyDescent="0.2"/>
    <row r="423447" hidden="1" x14ac:dyDescent="0.2"/>
    <row r="423448" hidden="1" x14ac:dyDescent="0.2"/>
    <row r="423449" hidden="1" x14ac:dyDescent="0.2"/>
    <row r="423450" hidden="1" x14ac:dyDescent="0.2"/>
    <row r="423451" hidden="1" x14ac:dyDescent="0.2"/>
    <row r="423452" hidden="1" x14ac:dyDescent="0.2"/>
    <row r="423453" hidden="1" x14ac:dyDescent="0.2"/>
    <row r="423454" hidden="1" x14ac:dyDescent="0.2"/>
    <row r="423455" hidden="1" x14ac:dyDescent="0.2"/>
    <row r="423456" hidden="1" x14ac:dyDescent="0.2"/>
    <row r="423457" hidden="1" x14ac:dyDescent="0.2"/>
    <row r="423458" hidden="1" x14ac:dyDescent="0.2"/>
    <row r="423459" hidden="1" x14ac:dyDescent="0.2"/>
    <row r="423460" hidden="1" x14ac:dyDescent="0.2"/>
    <row r="423461" hidden="1" x14ac:dyDescent="0.2"/>
    <row r="423462" hidden="1" x14ac:dyDescent="0.2"/>
    <row r="423463" hidden="1" x14ac:dyDescent="0.2"/>
    <row r="423464" hidden="1" x14ac:dyDescent="0.2"/>
    <row r="423465" hidden="1" x14ac:dyDescent="0.2"/>
    <row r="423466" hidden="1" x14ac:dyDescent="0.2"/>
    <row r="423467" hidden="1" x14ac:dyDescent="0.2"/>
    <row r="423468" hidden="1" x14ac:dyDescent="0.2"/>
    <row r="423469" hidden="1" x14ac:dyDescent="0.2"/>
    <row r="423470" hidden="1" x14ac:dyDescent="0.2"/>
    <row r="423471" hidden="1" x14ac:dyDescent="0.2"/>
    <row r="423472" hidden="1" x14ac:dyDescent="0.2"/>
    <row r="423473" hidden="1" x14ac:dyDescent="0.2"/>
    <row r="423474" hidden="1" x14ac:dyDescent="0.2"/>
    <row r="423475" hidden="1" x14ac:dyDescent="0.2"/>
    <row r="423476" hidden="1" x14ac:dyDescent="0.2"/>
    <row r="423477" hidden="1" x14ac:dyDescent="0.2"/>
    <row r="423478" hidden="1" x14ac:dyDescent="0.2"/>
    <row r="423479" hidden="1" x14ac:dyDescent="0.2"/>
    <row r="423480" hidden="1" x14ac:dyDescent="0.2"/>
    <row r="423481" hidden="1" x14ac:dyDescent="0.2"/>
    <row r="423482" hidden="1" x14ac:dyDescent="0.2"/>
    <row r="423483" hidden="1" x14ac:dyDescent="0.2"/>
    <row r="423484" hidden="1" x14ac:dyDescent="0.2"/>
    <row r="423485" hidden="1" x14ac:dyDescent="0.2"/>
    <row r="423486" hidden="1" x14ac:dyDescent="0.2"/>
    <row r="423487" hidden="1" x14ac:dyDescent="0.2"/>
    <row r="423488" hidden="1" x14ac:dyDescent="0.2"/>
    <row r="423489" hidden="1" x14ac:dyDescent="0.2"/>
    <row r="423490" hidden="1" x14ac:dyDescent="0.2"/>
    <row r="423491" hidden="1" x14ac:dyDescent="0.2"/>
    <row r="423492" hidden="1" x14ac:dyDescent="0.2"/>
    <row r="423493" hidden="1" x14ac:dyDescent="0.2"/>
    <row r="423494" hidden="1" x14ac:dyDescent="0.2"/>
    <row r="423495" hidden="1" x14ac:dyDescent="0.2"/>
    <row r="423496" hidden="1" x14ac:dyDescent="0.2"/>
    <row r="423497" hidden="1" x14ac:dyDescent="0.2"/>
    <row r="423498" hidden="1" x14ac:dyDescent="0.2"/>
    <row r="423499" hidden="1" x14ac:dyDescent="0.2"/>
    <row r="423500" hidden="1" x14ac:dyDescent="0.2"/>
    <row r="423501" hidden="1" x14ac:dyDescent="0.2"/>
    <row r="423502" hidden="1" x14ac:dyDescent="0.2"/>
    <row r="423503" hidden="1" x14ac:dyDescent="0.2"/>
    <row r="423504" hidden="1" x14ac:dyDescent="0.2"/>
    <row r="423505" hidden="1" x14ac:dyDescent="0.2"/>
    <row r="423506" hidden="1" x14ac:dyDescent="0.2"/>
    <row r="423507" hidden="1" x14ac:dyDescent="0.2"/>
    <row r="423508" hidden="1" x14ac:dyDescent="0.2"/>
    <row r="423509" hidden="1" x14ac:dyDescent="0.2"/>
    <row r="423510" hidden="1" x14ac:dyDescent="0.2"/>
    <row r="423511" hidden="1" x14ac:dyDescent="0.2"/>
    <row r="423512" hidden="1" x14ac:dyDescent="0.2"/>
    <row r="423513" hidden="1" x14ac:dyDescent="0.2"/>
    <row r="423514" hidden="1" x14ac:dyDescent="0.2"/>
    <row r="423515" hidden="1" x14ac:dyDescent="0.2"/>
    <row r="423516" hidden="1" x14ac:dyDescent="0.2"/>
    <row r="423517" hidden="1" x14ac:dyDescent="0.2"/>
    <row r="423518" hidden="1" x14ac:dyDescent="0.2"/>
    <row r="423519" hidden="1" x14ac:dyDescent="0.2"/>
    <row r="423520" hidden="1" x14ac:dyDescent="0.2"/>
    <row r="423521" hidden="1" x14ac:dyDescent="0.2"/>
    <row r="423522" hidden="1" x14ac:dyDescent="0.2"/>
    <row r="423523" hidden="1" x14ac:dyDescent="0.2"/>
    <row r="423524" hidden="1" x14ac:dyDescent="0.2"/>
    <row r="423525" hidden="1" x14ac:dyDescent="0.2"/>
    <row r="423526" hidden="1" x14ac:dyDescent="0.2"/>
    <row r="423527" hidden="1" x14ac:dyDescent="0.2"/>
    <row r="423528" hidden="1" x14ac:dyDescent="0.2"/>
    <row r="423529" hidden="1" x14ac:dyDescent="0.2"/>
    <row r="423530" hidden="1" x14ac:dyDescent="0.2"/>
    <row r="423531" hidden="1" x14ac:dyDescent="0.2"/>
    <row r="423532" hidden="1" x14ac:dyDescent="0.2"/>
    <row r="423533" hidden="1" x14ac:dyDescent="0.2"/>
    <row r="423534" hidden="1" x14ac:dyDescent="0.2"/>
    <row r="423535" hidden="1" x14ac:dyDescent="0.2"/>
    <row r="423536" hidden="1" x14ac:dyDescent="0.2"/>
    <row r="423537" hidden="1" x14ac:dyDescent="0.2"/>
    <row r="423538" hidden="1" x14ac:dyDescent="0.2"/>
    <row r="423539" hidden="1" x14ac:dyDescent="0.2"/>
    <row r="423540" hidden="1" x14ac:dyDescent="0.2"/>
    <row r="423541" hidden="1" x14ac:dyDescent="0.2"/>
    <row r="423542" hidden="1" x14ac:dyDescent="0.2"/>
    <row r="423543" hidden="1" x14ac:dyDescent="0.2"/>
    <row r="423544" hidden="1" x14ac:dyDescent="0.2"/>
    <row r="423545" hidden="1" x14ac:dyDescent="0.2"/>
    <row r="423546" hidden="1" x14ac:dyDescent="0.2"/>
    <row r="423547" hidden="1" x14ac:dyDescent="0.2"/>
    <row r="423548" hidden="1" x14ac:dyDescent="0.2"/>
    <row r="423549" hidden="1" x14ac:dyDescent="0.2"/>
    <row r="423550" hidden="1" x14ac:dyDescent="0.2"/>
    <row r="423551" hidden="1" x14ac:dyDescent="0.2"/>
    <row r="423552" hidden="1" x14ac:dyDescent="0.2"/>
    <row r="423553" hidden="1" x14ac:dyDescent="0.2"/>
    <row r="423554" hidden="1" x14ac:dyDescent="0.2"/>
    <row r="423555" hidden="1" x14ac:dyDescent="0.2"/>
    <row r="423556" hidden="1" x14ac:dyDescent="0.2"/>
    <row r="423557" hidden="1" x14ac:dyDescent="0.2"/>
    <row r="423558" hidden="1" x14ac:dyDescent="0.2"/>
    <row r="423559" hidden="1" x14ac:dyDescent="0.2"/>
    <row r="423560" hidden="1" x14ac:dyDescent="0.2"/>
    <row r="423561" hidden="1" x14ac:dyDescent="0.2"/>
    <row r="423562" hidden="1" x14ac:dyDescent="0.2"/>
    <row r="423563" hidden="1" x14ac:dyDescent="0.2"/>
    <row r="423564" hidden="1" x14ac:dyDescent="0.2"/>
    <row r="423565" hidden="1" x14ac:dyDescent="0.2"/>
    <row r="423566" hidden="1" x14ac:dyDescent="0.2"/>
    <row r="423567" hidden="1" x14ac:dyDescent="0.2"/>
    <row r="423568" hidden="1" x14ac:dyDescent="0.2"/>
    <row r="423569" hidden="1" x14ac:dyDescent="0.2"/>
    <row r="423570" hidden="1" x14ac:dyDescent="0.2"/>
    <row r="423571" hidden="1" x14ac:dyDescent="0.2"/>
    <row r="423572" hidden="1" x14ac:dyDescent="0.2"/>
    <row r="423573" hidden="1" x14ac:dyDescent="0.2"/>
    <row r="423574" hidden="1" x14ac:dyDescent="0.2"/>
    <row r="423575" hidden="1" x14ac:dyDescent="0.2"/>
    <row r="423576" hidden="1" x14ac:dyDescent="0.2"/>
    <row r="423577" hidden="1" x14ac:dyDescent="0.2"/>
    <row r="423578" hidden="1" x14ac:dyDescent="0.2"/>
    <row r="423579" hidden="1" x14ac:dyDescent="0.2"/>
    <row r="423580" hidden="1" x14ac:dyDescent="0.2"/>
    <row r="423581" hidden="1" x14ac:dyDescent="0.2"/>
    <row r="423582" hidden="1" x14ac:dyDescent="0.2"/>
    <row r="423583" hidden="1" x14ac:dyDescent="0.2"/>
    <row r="423584" hidden="1" x14ac:dyDescent="0.2"/>
    <row r="423585" hidden="1" x14ac:dyDescent="0.2"/>
    <row r="423586" hidden="1" x14ac:dyDescent="0.2"/>
    <row r="423587" hidden="1" x14ac:dyDescent="0.2"/>
    <row r="423588" hidden="1" x14ac:dyDescent="0.2"/>
    <row r="423589" hidden="1" x14ac:dyDescent="0.2"/>
    <row r="423590" hidden="1" x14ac:dyDescent="0.2"/>
    <row r="423591" hidden="1" x14ac:dyDescent="0.2"/>
    <row r="423592" hidden="1" x14ac:dyDescent="0.2"/>
    <row r="423593" hidden="1" x14ac:dyDescent="0.2"/>
    <row r="423594" hidden="1" x14ac:dyDescent="0.2"/>
    <row r="423595" hidden="1" x14ac:dyDescent="0.2"/>
    <row r="423596" hidden="1" x14ac:dyDescent="0.2"/>
    <row r="423597" hidden="1" x14ac:dyDescent="0.2"/>
    <row r="423598" hidden="1" x14ac:dyDescent="0.2"/>
    <row r="423599" hidden="1" x14ac:dyDescent="0.2"/>
    <row r="423600" hidden="1" x14ac:dyDescent="0.2"/>
    <row r="423601" hidden="1" x14ac:dyDescent="0.2"/>
    <row r="423602" hidden="1" x14ac:dyDescent="0.2"/>
    <row r="423603" hidden="1" x14ac:dyDescent="0.2"/>
    <row r="423604" hidden="1" x14ac:dyDescent="0.2"/>
    <row r="423605" hidden="1" x14ac:dyDescent="0.2"/>
    <row r="423606" hidden="1" x14ac:dyDescent="0.2"/>
    <row r="423607" hidden="1" x14ac:dyDescent="0.2"/>
    <row r="423608" hidden="1" x14ac:dyDescent="0.2"/>
    <row r="423609" hidden="1" x14ac:dyDescent="0.2"/>
    <row r="423610" hidden="1" x14ac:dyDescent="0.2"/>
    <row r="423611" hidden="1" x14ac:dyDescent="0.2"/>
    <row r="423612" hidden="1" x14ac:dyDescent="0.2"/>
    <row r="423613" hidden="1" x14ac:dyDescent="0.2"/>
    <row r="423614" hidden="1" x14ac:dyDescent="0.2"/>
    <row r="423615" hidden="1" x14ac:dyDescent="0.2"/>
    <row r="423616" hidden="1" x14ac:dyDescent="0.2"/>
    <row r="423617" hidden="1" x14ac:dyDescent="0.2"/>
    <row r="423618" hidden="1" x14ac:dyDescent="0.2"/>
    <row r="423619" hidden="1" x14ac:dyDescent="0.2"/>
    <row r="423620" hidden="1" x14ac:dyDescent="0.2"/>
    <row r="423621" hidden="1" x14ac:dyDescent="0.2"/>
    <row r="423622" hidden="1" x14ac:dyDescent="0.2"/>
    <row r="423623" hidden="1" x14ac:dyDescent="0.2"/>
    <row r="423624" hidden="1" x14ac:dyDescent="0.2"/>
    <row r="423625" hidden="1" x14ac:dyDescent="0.2"/>
    <row r="423626" hidden="1" x14ac:dyDescent="0.2"/>
    <row r="423627" hidden="1" x14ac:dyDescent="0.2"/>
    <row r="423628" hidden="1" x14ac:dyDescent="0.2"/>
    <row r="423629" hidden="1" x14ac:dyDescent="0.2"/>
    <row r="423630" hidden="1" x14ac:dyDescent="0.2"/>
    <row r="423631" hidden="1" x14ac:dyDescent="0.2"/>
    <row r="423632" hidden="1" x14ac:dyDescent="0.2"/>
    <row r="423633" hidden="1" x14ac:dyDescent="0.2"/>
    <row r="423634" hidden="1" x14ac:dyDescent="0.2"/>
    <row r="423635" hidden="1" x14ac:dyDescent="0.2"/>
    <row r="423636" hidden="1" x14ac:dyDescent="0.2"/>
    <row r="423637" hidden="1" x14ac:dyDescent="0.2"/>
    <row r="423638" hidden="1" x14ac:dyDescent="0.2"/>
    <row r="423639" hidden="1" x14ac:dyDescent="0.2"/>
    <row r="423640" hidden="1" x14ac:dyDescent="0.2"/>
    <row r="423641" hidden="1" x14ac:dyDescent="0.2"/>
    <row r="423642" hidden="1" x14ac:dyDescent="0.2"/>
    <row r="423643" hidden="1" x14ac:dyDescent="0.2"/>
    <row r="423644" hidden="1" x14ac:dyDescent="0.2"/>
    <row r="423645" hidden="1" x14ac:dyDescent="0.2"/>
    <row r="423646" hidden="1" x14ac:dyDescent="0.2"/>
    <row r="423647" hidden="1" x14ac:dyDescent="0.2"/>
    <row r="423648" hidden="1" x14ac:dyDescent="0.2"/>
    <row r="423649" hidden="1" x14ac:dyDescent="0.2"/>
    <row r="423650" hidden="1" x14ac:dyDescent="0.2"/>
    <row r="423651" hidden="1" x14ac:dyDescent="0.2"/>
    <row r="423652" hidden="1" x14ac:dyDescent="0.2"/>
    <row r="423653" hidden="1" x14ac:dyDescent="0.2"/>
    <row r="423654" hidden="1" x14ac:dyDescent="0.2"/>
    <row r="423655" hidden="1" x14ac:dyDescent="0.2"/>
    <row r="423656" hidden="1" x14ac:dyDescent="0.2"/>
    <row r="423657" hidden="1" x14ac:dyDescent="0.2"/>
    <row r="423658" hidden="1" x14ac:dyDescent="0.2"/>
    <row r="423659" hidden="1" x14ac:dyDescent="0.2"/>
    <row r="423660" hidden="1" x14ac:dyDescent="0.2"/>
    <row r="423661" hidden="1" x14ac:dyDescent="0.2"/>
    <row r="423662" hidden="1" x14ac:dyDescent="0.2"/>
    <row r="423663" hidden="1" x14ac:dyDescent="0.2"/>
    <row r="423664" hidden="1" x14ac:dyDescent="0.2"/>
    <row r="423665" hidden="1" x14ac:dyDescent="0.2"/>
    <row r="423666" hidden="1" x14ac:dyDescent="0.2"/>
    <row r="423667" hidden="1" x14ac:dyDescent="0.2"/>
    <row r="423668" hidden="1" x14ac:dyDescent="0.2"/>
    <row r="423669" hidden="1" x14ac:dyDescent="0.2"/>
    <row r="423670" hidden="1" x14ac:dyDescent="0.2"/>
    <row r="423671" hidden="1" x14ac:dyDescent="0.2"/>
    <row r="423672" hidden="1" x14ac:dyDescent="0.2"/>
    <row r="423673" hidden="1" x14ac:dyDescent="0.2"/>
    <row r="423674" hidden="1" x14ac:dyDescent="0.2"/>
    <row r="423675" hidden="1" x14ac:dyDescent="0.2"/>
    <row r="423676" hidden="1" x14ac:dyDescent="0.2"/>
    <row r="423677" hidden="1" x14ac:dyDescent="0.2"/>
    <row r="423678" hidden="1" x14ac:dyDescent="0.2"/>
    <row r="423679" hidden="1" x14ac:dyDescent="0.2"/>
    <row r="423680" hidden="1" x14ac:dyDescent="0.2"/>
    <row r="423681" hidden="1" x14ac:dyDescent="0.2"/>
    <row r="423682" hidden="1" x14ac:dyDescent="0.2"/>
    <row r="423683" hidden="1" x14ac:dyDescent="0.2"/>
    <row r="423684" hidden="1" x14ac:dyDescent="0.2"/>
    <row r="423685" hidden="1" x14ac:dyDescent="0.2"/>
    <row r="423686" hidden="1" x14ac:dyDescent="0.2"/>
    <row r="423687" hidden="1" x14ac:dyDescent="0.2"/>
    <row r="423688" hidden="1" x14ac:dyDescent="0.2"/>
    <row r="423689" hidden="1" x14ac:dyDescent="0.2"/>
    <row r="423690" hidden="1" x14ac:dyDescent="0.2"/>
    <row r="423691" hidden="1" x14ac:dyDescent="0.2"/>
    <row r="423692" hidden="1" x14ac:dyDescent="0.2"/>
    <row r="423693" hidden="1" x14ac:dyDescent="0.2"/>
    <row r="423694" hidden="1" x14ac:dyDescent="0.2"/>
    <row r="423695" hidden="1" x14ac:dyDescent="0.2"/>
    <row r="423696" hidden="1" x14ac:dyDescent="0.2"/>
    <row r="423697" hidden="1" x14ac:dyDescent="0.2"/>
    <row r="423698" hidden="1" x14ac:dyDescent="0.2"/>
    <row r="423699" hidden="1" x14ac:dyDescent="0.2"/>
    <row r="423700" hidden="1" x14ac:dyDescent="0.2"/>
    <row r="423701" hidden="1" x14ac:dyDescent="0.2"/>
    <row r="423702" hidden="1" x14ac:dyDescent="0.2"/>
    <row r="423703" hidden="1" x14ac:dyDescent="0.2"/>
    <row r="423704" hidden="1" x14ac:dyDescent="0.2"/>
    <row r="423705" hidden="1" x14ac:dyDescent="0.2"/>
    <row r="423706" hidden="1" x14ac:dyDescent="0.2"/>
    <row r="423707" hidden="1" x14ac:dyDescent="0.2"/>
    <row r="423708" hidden="1" x14ac:dyDescent="0.2"/>
    <row r="423709" hidden="1" x14ac:dyDescent="0.2"/>
    <row r="423710" hidden="1" x14ac:dyDescent="0.2"/>
    <row r="423711" hidden="1" x14ac:dyDescent="0.2"/>
    <row r="423712" hidden="1" x14ac:dyDescent="0.2"/>
    <row r="423713" hidden="1" x14ac:dyDescent="0.2"/>
    <row r="423714" hidden="1" x14ac:dyDescent="0.2"/>
    <row r="423715" hidden="1" x14ac:dyDescent="0.2"/>
    <row r="423716" hidden="1" x14ac:dyDescent="0.2"/>
    <row r="423717" hidden="1" x14ac:dyDescent="0.2"/>
    <row r="423718" hidden="1" x14ac:dyDescent="0.2"/>
    <row r="423719" hidden="1" x14ac:dyDescent="0.2"/>
    <row r="423720" hidden="1" x14ac:dyDescent="0.2"/>
    <row r="423721" hidden="1" x14ac:dyDescent="0.2"/>
    <row r="423722" hidden="1" x14ac:dyDescent="0.2"/>
    <row r="423723" hidden="1" x14ac:dyDescent="0.2"/>
    <row r="423724" hidden="1" x14ac:dyDescent="0.2"/>
    <row r="423725" hidden="1" x14ac:dyDescent="0.2"/>
    <row r="423726" hidden="1" x14ac:dyDescent="0.2"/>
    <row r="423727" hidden="1" x14ac:dyDescent="0.2"/>
    <row r="423728" hidden="1" x14ac:dyDescent="0.2"/>
    <row r="423729" hidden="1" x14ac:dyDescent="0.2"/>
    <row r="423730" hidden="1" x14ac:dyDescent="0.2"/>
    <row r="423731" hidden="1" x14ac:dyDescent="0.2"/>
    <row r="423732" hidden="1" x14ac:dyDescent="0.2"/>
    <row r="423733" hidden="1" x14ac:dyDescent="0.2"/>
    <row r="423734" hidden="1" x14ac:dyDescent="0.2"/>
    <row r="423735" hidden="1" x14ac:dyDescent="0.2"/>
    <row r="423736" hidden="1" x14ac:dyDescent="0.2"/>
    <row r="423737" hidden="1" x14ac:dyDescent="0.2"/>
    <row r="423738" hidden="1" x14ac:dyDescent="0.2"/>
    <row r="423739" hidden="1" x14ac:dyDescent="0.2"/>
    <row r="423740" hidden="1" x14ac:dyDescent="0.2"/>
    <row r="423741" hidden="1" x14ac:dyDescent="0.2"/>
    <row r="423742" hidden="1" x14ac:dyDescent="0.2"/>
    <row r="423743" hidden="1" x14ac:dyDescent="0.2"/>
    <row r="423744" hidden="1" x14ac:dyDescent="0.2"/>
    <row r="423745" hidden="1" x14ac:dyDescent="0.2"/>
    <row r="423746" hidden="1" x14ac:dyDescent="0.2"/>
    <row r="423747" hidden="1" x14ac:dyDescent="0.2"/>
    <row r="423748" hidden="1" x14ac:dyDescent="0.2"/>
    <row r="423749" hidden="1" x14ac:dyDescent="0.2"/>
    <row r="423750" hidden="1" x14ac:dyDescent="0.2"/>
    <row r="423751" hidden="1" x14ac:dyDescent="0.2"/>
    <row r="423752" hidden="1" x14ac:dyDescent="0.2"/>
    <row r="423753" hidden="1" x14ac:dyDescent="0.2"/>
    <row r="423754" hidden="1" x14ac:dyDescent="0.2"/>
    <row r="423755" hidden="1" x14ac:dyDescent="0.2"/>
    <row r="423756" hidden="1" x14ac:dyDescent="0.2"/>
    <row r="423757" hidden="1" x14ac:dyDescent="0.2"/>
    <row r="423758" hidden="1" x14ac:dyDescent="0.2"/>
    <row r="423759" hidden="1" x14ac:dyDescent="0.2"/>
    <row r="423760" hidden="1" x14ac:dyDescent="0.2"/>
    <row r="423761" hidden="1" x14ac:dyDescent="0.2"/>
    <row r="423762" hidden="1" x14ac:dyDescent="0.2"/>
    <row r="423763" hidden="1" x14ac:dyDescent="0.2"/>
    <row r="423764" hidden="1" x14ac:dyDescent="0.2"/>
    <row r="423765" hidden="1" x14ac:dyDescent="0.2"/>
    <row r="423766" hidden="1" x14ac:dyDescent="0.2"/>
    <row r="423767" hidden="1" x14ac:dyDescent="0.2"/>
    <row r="423768" hidden="1" x14ac:dyDescent="0.2"/>
    <row r="423769" hidden="1" x14ac:dyDescent="0.2"/>
    <row r="423770" hidden="1" x14ac:dyDescent="0.2"/>
    <row r="423771" hidden="1" x14ac:dyDescent="0.2"/>
    <row r="423772" hidden="1" x14ac:dyDescent="0.2"/>
    <row r="423773" hidden="1" x14ac:dyDescent="0.2"/>
    <row r="423774" hidden="1" x14ac:dyDescent="0.2"/>
    <row r="423775" hidden="1" x14ac:dyDescent="0.2"/>
    <row r="423776" hidden="1" x14ac:dyDescent="0.2"/>
    <row r="423777" hidden="1" x14ac:dyDescent="0.2"/>
    <row r="423778" hidden="1" x14ac:dyDescent="0.2"/>
    <row r="423779" hidden="1" x14ac:dyDescent="0.2"/>
    <row r="423780" hidden="1" x14ac:dyDescent="0.2"/>
    <row r="423781" hidden="1" x14ac:dyDescent="0.2"/>
    <row r="423782" hidden="1" x14ac:dyDescent="0.2"/>
    <row r="423783" hidden="1" x14ac:dyDescent="0.2"/>
    <row r="423784" hidden="1" x14ac:dyDescent="0.2"/>
    <row r="423785" hidden="1" x14ac:dyDescent="0.2"/>
    <row r="423786" hidden="1" x14ac:dyDescent="0.2"/>
    <row r="423787" hidden="1" x14ac:dyDescent="0.2"/>
    <row r="423788" hidden="1" x14ac:dyDescent="0.2"/>
    <row r="423789" hidden="1" x14ac:dyDescent="0.2"/>
    <row r="423790" hidden="1" x14ac:dyDescent="0.2"/>
    <row r="423791" hidden="1" x14ac:dyDescent="0.2"/>
    <row r="423792" hidden="1" x14ac:dyDescent="0.2"/>
    <row r="423793" hidden="1" x14ac:dyDescent="0.2"/>
    <row r="423794" hidden="1" x14ac:dyDescent="0.2"/>
    <row r="423795" hidden="1" x14ac:dyDescent="0.2"/>
    <row r="423796" hidden="1" x14ac:dyDescent="0.2"/>
    <row r="423797" hidden="1" x14ac:dyDescent="0.2"/>
    <row r="423798" hidden="1" x14ac:dyDescent="0.2"/>
    <row r="423799" hidden="1" x14ac:dyDescent="0.2"/>
    <row r="423800" hidden="1" x14ac:dyDescent="0.2"/>
    <row r="423801" hidden="1" x14ac:dyDescent="0.2"/>
    <row r="423802" hidden="1" x14ac:dyDescent="0.2"/>
    <row r="423803" hidden="1" x14ac:dyDescent="0.2"/>
    <row r="423804" hidden="1" x14ac:dyDescent="0.2"/>
    <row r="423805" hidden="1" x14ac:dyDescent="0.2"/>
    <row r="423806" hidden="1" x14ac:dyDescent="0.2"/>
    <row r="423807" hidden="1" x14ac:dyDescent="0.2"/>
    <row r="423808" hidden="1" x14ac:dyDescent="0.2"/>
    <row r="423809" hidden="1" x14ac:dyDescent="0.2"/>
    <row r="423810" hidden="1" x14ac:dyDescent="0.2"/>
    <row r="423811" hidden="1" x14ac:dyDescent="0.2"/>
    <row r="423812" hidden="1" x14ac:dyDescent="0.2"/>
    <row r="423813" hidden="1" x14ac:dyDescent="0.2"/>
    <row r="423814" hidden="1" x14ac:dyDescent="0.2"/>
    <row r="423815" hidden="1" x14ac:dyDescent="0.2"/>
    <row r="423816" hidden="1" x14ac:dyDescent="0.2"/>
    <row r="423817" hidden="1" x14ac:dyDescent="0.2"/>
    <row r="423818" hidden="1" x14ac:dyDescent="0.2"/>
    <row r="423819" hidden="1" x14ac:dyDescent="0.2"/>
    <row r="423820" hidden="1" x14ac:dyDescent="0.2"/>
    <row r="423821" hidden="1" x14ac:dyDescent="0.2"/>
    <row r="423822" hidden="1" x14ac:dyDescent="0.2"/>
    <row r="423823" hidden="1" x14ac:dyDescent="0.2"/>
    <row r="423824" hidden="1" x14ac:dyDescent="0.2"/>
    <row r="423825" hidden="1" x14ac:dyDescent="0.2"/>
    <row r="423826" hidden="1" x14ac:dyDescent="0.2"/>
    <row r="423827" hidden="1" x14ac:dyDescent="0.2"/>
    <row r="423828" hidden="1" x14ac:dyDescent="0.2"/>
    <row r="423829" hidden="1" x14ac:dyDescent="0.2"/>
    <row r="423830" hidden="1" x14ac:dyDescent="0.2"/>
    <row r="423831" hidden="1" x14ac:dyDescent="0.2"/>
    <row r="423832" hidden="1" x14ac:dyDescent="0.2"/>
    <row r="423833" hidden="1" x14ac:dyDescent="0.2"/>
    <row r="423834" hidden="1" x14ac:dyDescent="0.2"/>
    <row r="423835" hidden="1" x14ac:dyDescent="0.2"/>
    <row r="423836" hidden="1" x14ac:dyDescent="0.2"/>
    <row r="423837" hidden="1" x14ac:dyDescent="0.2"/>
    <row r="423838" hidden="1" x14ac:dyDescent="0.2"/>
    <row r="423839" hidden="1" x14ac:dyDescent="0.2"/>
    <row r="423840" hidden="1" x14ac:dyDescent="0.2"/>
    <row r="423841" hidden="1" x14ac:dyDescent="0.2"/>
    <row r="423842" hidden="1" x14ac:dyDescent="0.2"/>
    <row r="423843" hidden="1" x14ac:dyDescent="0.2"/>
    <row r="423844" hidden="1" x14ac:dyDescent="0.2"/>
    <row r="423845" hidden="1" x14ac:dyDescent="0.2"/>
    <row r="423846" hidden="1" x14ac:dyDescent="0.2"/>
    <row r="423847" hidden="1" x14ac:dyDescent="0.2"/>
    <row r="423848" hidden="1" x14ac:dyDescent="0.2"/>
    <row r="423849" hidden="1" x14ac:dyDescent="0.2"/>
    <row r="423850" hidden="1" x14ac:dyDescent="0.2"/>
    <row r="423851" hidden="1" x14ac:dyDescent="0.2"/>
    <row r="423852" hidden="1" x14ac:dyDescent="0.2"/>
    <row r="423853" hidden="1" x14ac:dyDescent="0.2"/>
    <row r="423854" hidden="1" x14ac:dyDescent="0.2"/>
    <row r="423855" hidden="1" x14ac:dyDescent="0.2"/>
    <row r="423856" hidden="1" x14ac:dyDescent="0.2"/>
    <row r="423857" hidden="1" x14ac:dyDescent="0.2"/>
    <row r="423858" hidden="1" x14ac:dyDescent="0.2"/>
    <row r="423859" hidden="1" x14ac:dyDescent="0.2"/>
    <row r="423860" hidden="1" x14ac:dyDescent="0.2"/>
    <row r="423861" hidden="1" x14ac:dyDescent="0.2"/>
    <row r="423862" hidden="1" x14ac:dyDescent="0.2"/>
    <row r="423863" hidden="1" x14ac:dyDescent="0.2"/>
    <row r="423864" hidden="1" x14ac:dyDescent="0.2"/>
    <row r="423865" hidden="1" x14ac:dyDescent="0.2"/>
    <row r="423866" hidden="1" x14ac:dyDescent="0.2"/>
    <row r="423867" hidden="1" x14ac:dyDescent="0.2"/>
    <row r="423868" hidden="1" x14ac:dyDescent="0.2"/>
    <row r="423869" hidden="1" x14ac:dyDescent="0.2"/>
    <row r="423870" hidden="1" x14ac:dyDescent="0.2"/>
    <row r="423871" hidden="1" x14ac:dyDescent="0.2"/>
    <row r="423872" hidden="1" x14ac:dyDescent="0.2"/>
    <row r="423873" hidden="1" x14ac:dyDescent="0.2"/>
    <row r="423874" hidden="1" x14ac:dyDescent="0.2"/>
    <row r="423875" hidden="1" x14ac:dyDescent="0.2"/>
    <row r="423876" hidden="1" x14ac:dyDescent="0.2"/>
    <row r="423877" hidden="1" x14ac:dyDescent="0.2"/>
    <row r="423878" hidden="1" x14ac:dyDescent="0.2"/>
    <row r="423879" hidden="1" x14ac:dyDescent="0.2"/>
    <row r="423880" hidden="1" x14ac:dyDescent="0.2"/>
    <row r="423881" hidden="1" x14ac:dyDescent="0.2"/>
    <row r="423882" hidden="1" x14ac:dyDescent="0.2"/>
    <row r="423883" hidden="1" x14ac:dyDescent="0.2"/>
    <row r="423884" hidden="1" x14ac:dyDescent="0.2"/>
    <row r="423885" hidden="1" x14ac:dyDescent="0.2"/>
    <row r="423886" hidden="1" x14ac:dyDescent="0.2"/>
    <row r="423887" hidden="1" x14ac:dyDescent="0.2"/>
    <row r="423888" hidden="1" x14ac:dyDescent="0.2"/>
    <row r="423889" hidden="1" x14ac:dyDescent="0.2"/>
    <row r="423890" hidden="1" x14ac:dyDescent="0.2"/>
    <row r="423891" hidden="1" x14ac:dyDescent="0.2"/>
    <row r="423892" hidden="1" x14ac:dyDescent="0.2"/>
    <row r="423893" hidden="1" x14ac:dyDescent="0.2"/>
    <row r="423894" hidden="1" x14ac:dyDescent="0.2"/>
    <row r="423895" hidden="1" x14ac:dyDescent="0.2"/>
    <row r="423896" hidden="1" x14ac:dyDescent="0.2"/>
    <row r="423897" hidden="1" x14ac:dyDescent="0.2"/>
    <row r="423898" hidden="1" x14ac:dyDescent="0.2"/>
    <row r="423899" hidden="1" x14ac:dyDescent="0.2"/>
    <row r="423900" hidden="1" x14ac:dyDescent="0.2"/>
    <row r="423901" hidden="1" x14ac:dyDescent="0.2"/>
    <row r="423902" hidden="1" x14ac:dyDescent="0.2"/>
    <row r="423903" hidden="1" x14ac:dyDescent="0.2"/>
    <row r="423904" hidden="1" x14ac:dyDescent="0.2"/>
    <row r="423905" hidden="1" x14ac:dyDescent="0.2"/>
    <row r="423906" hidden="1" x14ac:dyDescent="0.2"/>
    <row r="423907" hidden="1" x14ac:dyDescent="0.2"/>
    <row r="423908" hidden="1" x14ac:dyDescent="0.2"/>
    <row r="423909" hidden="1" x14ac:dyDescent="0.2"/>
    <row r="423910" hidden="1" x14ac:dyDescent="0.2"/>
    <row r="423911" hidden="1" x14ac:dyDescent="0.2"/>
    <row r="423912" hidden="1" x14ac:dyDescent="0.2"/>
    <row r="423913" hidden="1" x14ac:dyDescent="0.2"/>
    <row r="423914" hidden="1" x14ac:dyDescent="0.2"/>
    <row r="423915" hidden="1" x14ac:dyDescent="0.2"/>
    <row r="423916" hidden="1" x14ac:dyDescent="0.2"/>
    <row r="423917" hidden="1" x14ac:dyDescent="0.2"/>
    <row r="423918" hidden="1" x14ac:dyDescent="0.2"/>
    <row r="423919" hidden="1" x14ac:dyDescent="0.2"/>
    <row r="423920" hidden="1" x14ac:dyDescent="0.2"/>
    <row r="423921" hidden="1" x14ac:dyDescent="0.2"/>
    <row r="423922" hidden="1" x14ac:dyDescent="0.2"/>
    <row r="423923" hidden="1" x14ac:dyDescent="0.2"/>
    <row r="423924" hidden="1" x14ac:dyDescent="0.2"/>
    <row r="423925" hidden="1" x14ac:dyDescent="0.2"/>
    <row r="423926" hidden="1" x14ac:dyDescent="0.2"/>
    <row r="423927" hidden="1" x14ac:dyDescent="0.2"/>
    <row r="423928" hidden="1" x14ac:dyDescent="0.2"/>
    <row r="423929" hidden="1" x14ac:dyDescent="0.2"/>
    <row r="423930" hidden="1" x14ac:dyDescent="0.2"/>
    <row r="423931" hidden="1" x14ac:dyDescent="0.2"/>
    <row r="423932" hidden="1" x14ac:dyDescent="0.2"/>
    <row r="423933" hidden="1" x14ac:dyDescent="0.2"/>
    <row r="423934" hidden="1" x14ac:dyDescent="0.2"/>
    <row r="423935" hidden="1" x14ac:dyDescent="0.2"/>
    <row r="423936" hidden="1" x14ac:dyDescent="0.2"/>
    <row r="423937" hidden="1" x14ac:dyDescent="0.2"/>
    <row r="423938" hidden="1" x14ac:dyDescent="0.2"/>
    <row r="423939" hidden="1" x14ac:dyDescent="0.2"/>
    <row r="423940" hidden="1" x14ac:dyDescent="0.2"/>
    <row r="423941" hidden="1" x14ac:dyDescent="0.2"/>
    <row r="423942" hidden="1" x14ac:dyDescent="0.2"/>
    <row r="423943" hidden="1" x14ac:dyDescent="0.2"/>
    <row r="423944" hidden="1" x14ac:dyDescent="0.2"/>
    <row r="423945" hidden="1" x14ac:dyDescent="0.2"/>
    <row r="423946" hidden="1" x14ac:dyDescent="0.2"/>
    <row r="423947" hidden="1" x14ac:dyDescent="0.2"/>
    <row r="423948" hidden="1" x14ac:dyDescent="0.2"/>
    <row r="423949" hidden="1" x14ac:dyDescent="0.2"/>
    <row r="423950" hidden="1" x14ac:dyDescent="0.2"/>
    <row r="423951" hidden="1" x14ac:dyDescent="0.2"/>
    <row r="423952" hidden="1" x14ac:dyDescent="0.2"/>
    <row r="423953" hidden="1" x14ac:dyDescent="0.2"/>
    <row r="423954" hidden="1" x14ac:dyDescent="0.2"/>
    <row r="423955" hidden="1" x14ac:dyDescent="0.2"/>
    <row r="423956" hidden="1" x14ac:dyDescent="0.2"/>
    <row r="423957" hidden="1" x14ac:dyDescent="0.2"/>
    <row r="423958" hidden="1" x14ac:dyDescent="0.2"/>
    <row r="423959" hidden="1" x14ac:dyDescent="0.2"/>
    <row r="423960" hidden="1" x14ac:dyDescent="0.2"/>
    <row r="423961" hidden="1" x14ac:dyDescent="0.2"/>
    <row r="423962" hidden="1" x14ac:dyDescent="0.2"/>
    <row r="423963" hidden="1" x14ac:dyDescent="0.2"/>
    <row r="423964" hidden="1" x14ac:dyDescent="0.2"/>
    <row r="423965" hidden="1" x14ac:dyDescent="0.2"/>
    <row r="423966" hidden="1" x14ac:dyDescent="0.2"/>
    <row r="423967" hidden="1" x14ac:dyDescent="0.2"/>
    <row r="423968" hidden="1" x14ac:dyDescent="0.2"/>
    <row r="423969" hidden="1" x14ac:dyDescent="0.2"/>
    <row r="423970" hidden="1" x14ac:dyDescent="0.2"/>
    <row r="423971" hidden="1" x14ac:dyDescent="0.2"/>
    <row r="423972" hidden="1" x14ac:dyDescent="0.2"/>
    <row r="423973" hidden="1" x14ac:dyDescent="0.2"/>
    <row r="423974" hidden="1" x14ac:dyDescent="0.2"/>
    <row r="423975" hidden="1" x14ac:dyDescent="0.2"/>
    <row r="423976" hidden="1" x14ac:dyDescent="0.2"/>
    <row r="423977" hidden="1" x14ac:dyDescent="0.2"/>
    <row r="423978" hidden="1" x14ac:dyDescent="0.2"/>
    <row r="423979" hidden="1" x14ac:dyDescent="0.2"/>
    <row r="423980" hidden="1" x14ac:dyDescent="0.2"/>
    <row r="423981" hidden="1" x14ac:dyDescent="0.2"/>
    <row r="423982" hidden="1" x14ac:dyDescent="0.2"/>
    <row r="423983" hidden="1" x14ac:dyDescent="0.2"/>
    <row r="423984" hidden="1" x14ac:dyDescent="0.2"/>
    <row r="423985" hidden="1" x14ac:dyDescent="0.2"/>
    <row r="423986" hidden="1" x14ac:dyDescent="0.2"/>
    <row r="423987" hidden="1" x14ac:dyDescent="0.2"/>
    <row r="423988" hidden="1" x14ac:dyDescent="0.2"/>
    <row r="423989" hidden="1" x14ac:dyDescent="0.2"/>
    <row r="423990" hidden="1" x14ac:dyDescent="0.2"/>
    <row r="423991" hidden="1" x14ac:dyDescent="0.2"/>
    <row r="423992" hidden="1" x14ac:dyDescent="0.2"/>
    <row r="423993" hidden="1" x14ac:dyDescent="0.2"/>
    <row r="423994" hidden="1" x14ac:dyDescent="0.2"/>
    <row r="423995" hidden="1" x14ac:dyDescent="0.2"/>
    <row r="423996" hidden="1" x14ac:dyDescent="0.2"/>
    <row r="423997" hidden="1" x14ac:dyDescent="0.2"/>
    <row r="423998" hidden="1" x14ac:dyDescent="0.2"/>
    <row r="423999" hidden="1" x14ac:dyDescent="0.2"/>
    <row r="424000" hidden="1" x14ac:dyDescent="0.2"/>
    <row r="424001" hidden="1" x14ac:dyDescent="0.2"/>
    <row r="424002" hidden="1" x14ac:dyDescent="0.2"/>
    <row r="424003" hidden="1" x14ac:dyDescent="0.2"/>
    <row r="424004" hidden="1" x14ac:dyDescent="0.2"/>
    <row r="424005" hidden="1" x14ac:dyDescent="0.2"/>
    <row r="424006" hidden="1" x14ac:dyDescent="0.2"/>
    <row r="424007" hidden="1" x14ac:dyDescent="0.2"/>
    <row r="424008" hidden="1" x14ac:dyDescent="0.2"/>
    <row r="424009" hidden="1" x14ac:dyDescent="0.2"/>
    <row r="424010" hidden="1" x14ac:dyDescent="0.2"/>
    <row r="424011" hidden="1" x14ac:dyDescent="0.2"/>
    <row r="424012" hidden="1" x14ac:dyDescent="0.2"/>
    <row r="424013" hidden="1" x14ac:dyDescent="0.2"/>
    <row r="424014" hidden="1" x14ac:dyDescent="0.2"/>
    <row r="424015" hidden="1" x14ac:dyDescent="0.2"/>
    <row r="424016" hidden="1" x14ac:dyDescent="0.2"/>
    <row r="424017" hidden="1" x14ac:dyDescent="0.2"/>
    <row r="424018" hidden="1" x14ac:dyDescent="0.2"/>
    <row r="424019" hidden="1" x14ac:dyDescent="0.2"/>
    <row r="424020" hidden="1" x14ac:dyDescent="0.2"/>
    <row r="424021" hidden="1" x14ac:dyDescent="0.2"/>
    <row r="424022" hidden="1" x14ac:dyDescent="0.2"/>
    <row r="424023" hidden="1" x14ac:dyDescent="0.2"/>
    <row r="424024" hidden="1" x14ac:dyDescent="0.2"/>
    <row r="424025" hidden="1" x14ac:dyDescent="0.2"/>
    <row r="424026" hidden="1" x14ac:dyDescent="0.2"/>
    <row r="424027" hidden="1" x14ac:dyDescent="0.2"/>
    <row r="424028" hidden="1" x14ac:dyDescent="0.2"/>
    <row r="424029" hidden="1" x14ac:dyDescent="0.2"/>
    <row r="424030" hidden="1" x14ac:dyDescent="0.2"/>
    <row r="424031" hidden="1" x14ac:dyDescent="0.2"/>
    <row r="424032" hidden="1" x14ac:dyDescent="0.2"/>
    <row r="424033" hidden="1" x14ac:dyDescent="0.2"/>
    <row r="424034" hidden="1" x14ac:dyDescent="0.2"/>
    <row r="424035" hidden="1" x14ac:dyDescent="0.2"/>
    <row r="424036" hidden="1" x14ac:dyDescent="0.2"/>
    <row r="424037" hidden="1" x14ac:dyDescent="0.2"/>
    <row r="424038" hidden="1" x14ac:dyDescent="0.2"/>
    <row r="424039" hidden="1" x14ac:dyDescent="0.2"/>
    <row r="424040" hidden="1" x14ac:dyDescent="0.2"/>
    <row r="424041" hidden="1" x14ac:dyDescent="0.2"/>
    <row r="424042" hidden="1" x14ac:dyDescent="0.2"/>
    <row r="424043" hidden="1" x14ac:dyDescent="0.2"/>
    <row r="424044" hidden="1" x14ac:dyDescent="0.2"/>
    <row r="424045" hidden="1" x14ac:dyDescent="0.2"/>
    <row r="424046" hidden="1" x14ac:dyDescent="0.2"/>
    <row r="424047" hidden="1" x14ac:dyDescent="0.2"/>
    <row r="424048" hidden="1" x14ac:dyDescent="0.2"/>
    <row r="424049" hidden="1" x14ac:dyDescent="0.2"/>
    <row r="424050" hidden="1" x14ac:dyDescent="0.2"/>
    <row r="424051" hidden="1" x14ac:dyDescent="0.2"/>
    <row r="424052" hidden="1" x14ac:dyDescent="0.2"/>
    <row r="424053" hidden="1" x14ac:dyDescent="0.2"/>
    <row r="424054" hidden="1" x14ac:dyDescent="0.2"/>
    <row r="424055" hidden="1" x14ac:dyDescent="0.2"/>
    <row r="424056" hidden="1" x14ac:dyDescent="0.2"/>
    <row r="424057" hidden="1" x14ac:dyDescent="0.2"/>
    <row r="424058" hidden="1" x14ac:dyDescent="0.2"/>
    <row r="424059" hidden="1" x14ac:dyDescent="0.2"/>
    <row r="424060" hidden="1" x14ac:dyDescent="0.2"/>
    <row r="424061" hidden="1" x14ac:dyDescent="0.2"/>
    <row r="424062" hidden="1" x14ac:dyDescent="0.2"/>
    <row r="424063" hidden="1" x14ac:dyDescent="0.2"/>
    <row r="424064" hidden="1" x14ac:dyDescent="0.2"/>
    <row r="424065" hidden="1" x14ac:dyDescent="0.2"/>
    <row r="424066" hidden="1" x14ac:dyDescent="0.2"/>
    <row r="424067" hidden="1" x14ac:dyDescent="0.2"/>
    <row r="424068" hidden="1" x14ac:dyDescent="0.2"/>
    <row r="424069" hidden="1" x14ac:dyDescent="0.2"/>
    <row r="424070" hidden="1" x14ac:dyDescent="0.2"/>
    <row r="424071" hidden="1" x14ac:dyDescent="0.2"/>
    <row r="424072" hidden="1" x14ac:dyDescent="0.2"/>
    <row r="424073" hidden="1" x14ac:dyDescent="0.2"/>
    <row r="424074" hidden="1" x14ac:dyDescent="0.2"/>
    <row r="424075" hidden="1" x14ac:dyDescent="0.2"/>
    <row r="424076" hidden="1" x14ac:dyDescent="0.2"/>
    <row r="424077" hidden="1" x14ac:dyDescent="0.2"/>
    <row r="424078" hidden="1" x14ac:dyDescent="0.2"/>
    <row r="424079" hidden="1" x14ac:dyDescent="0.2"/>
    <row r="424080" hidden="1" x14ac:dyDescent="0.2"/>
    <row r="424081" hidden="1" x14ac:dyDescent="0.2"/>
    <row r="424082" hidden="1" x14ac:dyDescent="0.2"/>
    <row r="424083" hidden="1" x14ac:dyDescent="0.2"/>
    <row r="424084" hidden="1" x14ac:dyDescent="0.2"/>
    <row r="424085" hidden="1" x14ac:dyDescent="0.2"/>
    <row r="424086" hidden="1" x14ac:dyDescent="0.2"/>
    <row r="424087" hidden="1" x14ac:dyDescent="0.2"/>
    <row r="424088" hidden="1" x14ac:dyDescent="0.2"/>
    <row r="424089" hidden="1" x14ac:dyDescent="0.2"/>
    <row r="424090" hidden="1" x14ac:dyDescent="0.2"/>
    <row r="424091" hidden="1" x14ac:dyDescent="0.2"/>
    <row r="424092" hidden="1" x14ac:dyDescent="0.2"/>
    <row r="424093" hidden="1" x14ac:dyDescent="0.2"/>
    <row r="424094" hidden="1" x14ac:dyDescent="0.2"/>
    <row r="424095" hidden="1" x14ac:dyDescent="0.2"/>
    <row r="424096" hidden="1" x14ac:dyDescent="0.2"/>
    <row r="424097" hidden="1" x14ac:dyDescent="0.2"/>
    <row r="424098" hidden="1" x14ac:dyDescent="0.2"/>
    <row r="424099" hidden="1" x14ac:dyDescent="0.2"/>
    <row r="424100" hidden="1" x14ac:dyDescent="0.2"/>
    <row r="424101" hidden="1" x14ac:dyDescent="0.2"/>
    <row r="424102" hidden="1" x14ac:dyDescent="0.2"/>
    <row r="424103" hidden="1" x14ac:dyDescent="0.2"/>
    <row r="424104" hidden="1" x14ac:dyDescent="0.2"/>
    <row r="424105" hidden="1" x14ac:dyDescent="0.2"/>
    <row r="424106" hidden="1" x14ac:dyDescent="0.2"/>
    <row r="424107" hidden="1" x14ac:dyDescent="0.2"/>
    <row r="424108" hidden="1" x14ac:dyDescent="0.2"/>
    <row r="424109" hidden="1" x14ac:dyDescent="0.2"/>
    <row r="424110" hidden="1" x14ac:dyDescent="0.2"/>
    <row r="424111" hidden="1" x14ac:dyDescent="0.2"/>
    <row r="424112" hidden="1" x14ac:dyDescent="0.2"/>
    <row r="424113" hidden="1" x14ac:dyDescent="0.2"/>
    <row r="424114" hidden="1" x14ac:dyDescent="0.2"/>
    <row r="424115" hidden="1" x14ac:dyDescent="0.2"/>
    <row r="424116" hidden="1" x14ac:dyDescent="0.2"/>
    <row r="424117" hidden="1" x14ac:dyDescent="0.2"/>
    <row r="424118" hidden="1" x14ac:dyDescent="0.2"/>
    <row r="424119" hidden="1" x14ac:dyDescent="0.2"/>
    <row r="424120" hidden="1" x14ac:dyDescent="0.2"/>
    <row r="424121" hidden="1" x14ac:dyDescent="0.2"/>
    <row r="424122" hidden="1" x14ac:dyDescent="0.2"/>
    <row r="424123" hidden="1" x14ac:dyDescent="0.2"/>
    <row r="424124" hidden="1" x14ac:dyDescent="0.2"/>
    <row r="424125" hidden="1" x14ac:dyDescent="0.2"/>
    <row r="424126" hidden="1" x14ac:dyDescent="0.2"/>
    <row r="424127" hidden="1" x14ac:dyDescent="0.2"/>
    <row r="424128" hidden="1" x14ac:dyDescent="0.2"/>
    <row r="424129" hidden="1" x14ac:dyDescent="0.2"/>
    <row r="424130" hidden="1" x14ac:dyDescent="0.2"/>
    <row r="424131" hidden="1" x14ac:dyDescent="0.2"/>
    <row r="424132" hidden="1" x14ac:dyDescent="0.2"/>
    <row r="424133" hidden="1" x14ac:dyDescent="0.2"/>
    <row r="424134" hidden="1" x14ac:dyDescent="0.2"/>
    <row r="424135" hidden="1" x14ac:dyDescent="0.2"/>
    <row r="424136" hidden="1" x14ac:dyDescent="0.2"/>
    <row r="424137" hidden="1" x14ac:dyDescent="0.2"/>
    <row r="424138" hidden="1" x14ac:dyDescent="0.2"/>
    <row r="424139" hidden="1" x14ac:dyDescent="0.2"/>
    <row r="424140" hidden="1" x14ac:dyDescent="0.2"/>
    <row r="424141" hidden="1" x14ac:dyDescent="0.2"/>
    <row r="424142" hidden="1" x14ac:dyDescent="0.2"/>
    <row r="424143" hidden="1" x14ac:dyDescent="0.2"/>
    <row r="424144" hidden="1" x14ac:dyDescent="0.2"/>
    <row r="424145" hidden="1" x14ac:dyDescent="0.2"/>
    <row r="424146" hidden="1" x14ac:dyDescent="0.2"/>
    <row r="424147" hidden="1" x14ac:dyDescent="0.2"/>
    <row r="424148" hidden="1" x14ac:dyDescent="0.2"/>
    <row r="424149" hidden="1" x14ac:dyDescent="0.2"/>
    <row r="424150" hidden="1" x14ac:dyDescent="0.2"/>
    <row r="424151" hidden="1" x14ac:dyDescent="0.2"/>
    <row r="424152" hidden="1" x14ac:dyDescent="0.2"/>
    <row r="424153" hidden="1" x14ac:dyDescent="0.2"/>
    <row r="424154" hidden="1" x14ac:dyDescent="0.2"/>
    <row r="424155" hidden="1" x14ac:dyDescent="0.2"/>
    <row r="424156" hidden="1" x14ac:dyDescent="0.2"/>
    <row r="424157" hidden="1" x14ac:dyDescent="0.2"/>
    <row r="424158" hidden="1" x14ac:dyDescent="0.2"/>
    <row r="424159" hidden="1" x14ac:dyDescent="0.2"/>
    <row r="424160" hidden="1" x14ac:dyDescent="0.2"/>
    <row r="424161" hidden="1" x14ac:dyDescent="0.2"/>
    <row r="424162" hidden="1" x14ac:dyDescent="0.2"/>
    <row r="424163" hidden="1" x14ac:dyDescent="0.2"/>
    <row r="424164" hidden="1" x14ac:dyDescent="0.2"/>
    <row r="424165" hidden="1" x14ac:dyDescent="0.2"/>
    <row r="424166" hidden="1" x14ac:dyDescent="0.2"/>
    <row r="424167" hidden="1" x14ac:dyDescent="0.2"/>
    <row r="424168" hidden="1" x14ac:dyDescent="0.2"/>
    <row r="424169" hidden="1" x14ac:dyDescent="0.2"/>
    <row r="424170" hidden="1" x14ac:dyDescent="0.2"/>
    <row r="424171" hidden="1" x14ac:dyDescent="0.2"/>
    <row r="424172" hidden="1" x14ac:dyDescent="0.2"/>
    <row r="424173" hidden="1" x14ac:dyDescent="0.2"/>
    <row r="424174" hidden="1" x14ac:dyDescent="0.2"/>
    <row r="424175" hidden="1" x14ac:dyDescent="0.2"/>
    <row r="424176" hidden="1" x14ac:dyDescent="0.2"/>
    <row r="424177" hidden="1" x14ac:dyDescent="0.2"/>
    <row r="424178" hidden="1" x14ac:dyDescent="0.2"/>
    <row r="424179" hidden="1" x14ac:dyDescent="0.2"/>
    <row r="424180" hidden="1" x14ac:dyDescent="0.2"/>
    <row r="424181" hidden="1" x14ac:dyDescent="0.2"/>
    <row r="424182" hidden="1" x14ac:dyDescent="0.2"/>
    <row r="424183" hidden="1" x14ac:dyDescent="0.2"/>
    <row r="424184" hidden="1" x14ac:dyDescent="0.2"/>
    <row r="424185" hidden="1" x14ac:dyDescent="0.2"/>
    <row r="424186" hidden="1" x14ac:dyDescent="0.2"/>
    <row r="424187" hidden="1" x14ac:dyDescent="0.2"/>
    <row r="424188" hidden="1" x14ac:dyDescent="0.2"/>
    <row r="424189" hidden="1" x14ac:dyDescent="0.2"/>
    <row r="424190" hidden="1" x14ac:dyDescent="0.2"/>
    <row r="424191" hidden="1" x14ac:dyDescent="0.2"/>
    <row r="424192" hidden="1" x14ac:dyDescent="0.2"/>
    <row r="424193" hidden="1" x14ac:dyDescent="0.2"/>
    <row r="424194" hidden="1" x14ac:dyDescent="0.2"/>
    <row r="424195" hidden="1" x14ac:dyDescent="0.2"/>
    <row r="424196" hidden="1" x14ac:dyDescent="0.2"/>
    <row r="424197" hidden="1" x14ac:dyDescent="0.2"/>
    <row r="424198" hidden="1" x14ac:dyDescent="0.2"/>
    <row r="424199" hidden="1" x14ac:dyDescent="0.2"/>
    <row r="424200" hidden="1" x14ac:dyDescent="0.2"/>
    <row r="424201" hidden="1" x14ac:dyDescent="0.2"/>
    <row r="424202" hidden="1" x14ac:dyDescent="0.2"/>
    <row r="424203" hidden="1" x14ac:dyDescent="0.2"/>
    <row r="424204" hidden="1" x14ac:dyDescent="0.2"/>
    <row r="424205" hidden="1" x14ac:dyDescent="0.2"/>
    <row r="424206" hidden="1" x14ac:dyDescent="0.2"/>
    <row r="424207" hidden="1" x14ac:dyDescent="0.2"/>
    <row r="424208" hidden="1" x14ac:dyDescent="0.2"/>
    <row r="424209" hidden="1" x14ac:dyDescent="0.2"/>
    <row r="424210" hidden="1" x14ac:dyDescent="0.2"/>
    <row r="424211" hidden="1" x14ac:dyDescent="0.2"/>
    <row r="424212" hidden="1" x14ac:dyDescent="0.2"/>
    <row r="424213" hidden="1" x14ac:dyDescent="0.2"/>
    <row r="424214" hidden="1" x14ac:dyDescent="0.2"/>
    <row r="424215" hidden="1" x14ac:dyDescent="0.2"/>
    <row r="424216" hidden="1" x14ac:dyDescent="0.2"/>
    <row r="424217" hidden="1" x14ac:dyDescent="0.2"/>
    <row r="424218" hidden="1" x14ac:dyDescent="0.2"/>
    <row r="424219" hidden="1" x14ac:dyDescent="0.2"/>
    <row r="424220" hidden="1" x14ac:dyDescent="0.2"/>
    <row r="424221" hidden="1" x14ac:dyDescent="0.2"/>
    <row r="424222" hidden="1" x14ac:dyDescent="0.2"/>
    <row r="424223" hidden="1" x14ac:dyDescent="0.2"/>
    <row r="424224" hidden="1" x14ac:dyDescent="0.2"/>
    <row r="424225" hidden="1" x14ac:dyDescent="0.2"/>
    <row r="424226" hidden="1" x14ac:dyDescent="0.2"/>
    <row r="424227" hidden="1" x14ac:dyDescent="0.2"/>
    <row r="424228" hidden="1" x14ac:dyDescent="0.2"/>
    <row r="424229" hidden="1" x14ac:dyDescent="0.2"/>
    <row r="424230" hidden="1" x14ac:dyDescent="0.2"/>
    <row r="424231" hidden="1" x14ac:dyDescent="0.2"/>
    <row r="424232" hidden="1" x14ac:dyDescent="0.2"/>
    <row r="424233" hidden="1" x14ac:dyDescent="0.2"/>
    <row r="424234" hidden="1" x14ac:dyDescent="0.2"/>
    <row r="424235" hidden="1" x14ac:dyDescent="0.2"/>
    <row r="424236" hidden="1" x14ac:dyDescent="0.2"/>
    <row r="424237" hidden="1" x14ac:dyDescent="0.2"/>
    <row r="424238" hidden="1" x14ac:dyDescent="0.2"/>
    <row r="424239" hidden="1" x14ac:dyDescent="0.2"/>
    <row r="424240" hidden="1" x14ac:dyDescent="0.2"/>
    <row r="424241" hidden="1" x14ac:dyDescent="0.2"/>
    <row r="424242" hidden="1" x14ac:dyDescent="0.2"/>
    <row r="424243" hidden="1" x14ac:dyDescent="0.2"/>
    <row r="424244" hidden="1" x14ac:dyDescent="0.2"/>
    <row r="424245" hidden="1" x14ac:dyDescent="0.2"/>
    <row r="424246" hidden="1" x14ac:dyDescent="0.2"/>
    <row r="424247" hidden="1" x14ac:dyDescent="0.2"/>
    <row r="424248" hidden="1" x14ac:dyDescent="0.2"/>
    <row r="424249" hidden="1" x14ac:dyDescent="0.2"/>
    <row r="424250" hidden="1" x14ac:dyDescent="0.2"/>
    <row r="424251" hidden="1" x14ac:dyDescent="0.2"/>
    <row r="424252" hidden="1" x14ac:dyDescent="0.2"/>
    <row r="424253" hidden="1" x14ac:dyDescent="0.2"/>
    <row r="424254" hidden="1" x14ac:dyDescent="0.2"/>
    <row r="424255" hidden="1" x14ac:dyDescent="0.2"/>
    <row r="424256" hidden="1" x14ac:dyDescent="0.2"/>
    <row r="424257" hidden="1" x14ac:dyDescent="0.2"/>
    <row r="424258" hidden="1" x14ac:dyDescent="0.2"/>
    <row r="424259" hidden="1" x14ac:dyDescent="0.2"/>
    <row r="424260" hidden="1" x14ac:dyDescent="0.2"/>
    <row r="424261" hidden="1" x14ac:dyDescent="0.2"/>
    <row r="424262" hidden="1" x14ac:dyDescent="0.2"/>
    <row r="424263" hidden="1" x14ac:dyDescent="0.2"/>
    <row r="424264" hidden="1" x14ac:dyDescent="0.2"/>
    <row r="424265" hidden="1" x14ac:dyDescent="0.2"/>
    <row r="424266" hidden="1" x14ac:dyDescent="0.2"/>
    <row r="424267" hidden="1" x14ac:dyDescent="0.2"/>
    <row r="424268" hidden="1" x14ac:dyDescent="0.2"/>
    <row r="424269" hidden="1" x14ac:dyDescent="0.2"/>
    <row r="424270" hidden="1" x14ac:dyDescent="0.2"/>
    <row r="424271" hidden="1" x14ac:dyDescent="0.2"/>
    <row r="424272" hidden="1" x14ac:dyDescent="0.2"/>
    <row r="424273" hidden="1" x14ac:dyDescent="0.2"/>
    <row r="424274" hidden="1" x14ac:dyDescent="0.2"/>
    <row r="424275" hidden="1" x14ac:dyDescent="0.2"/>
    <row r="424276" hidden="1" x14ac:dyDescent="0.2"/>
    <row r="424277" hidden="1" x14ac:dyDescent="0.2"/>
    <row r="424278" hidden="1" x14ac:dyDescent="0.2"/>
    <row r="424279" hidden="1" x14ac:dyDescent="0.2"/>
    <row r="424280" hidden="1" x14ac:dyDescent="0.2"/>
    <row r="424281" hidden="1" x14ac:dyDescent="0.2"/>
    <row r="424282" hidden="1" x14ac:dyDescent="0.2"/>
    <row r="424283" hidden="1" x14ac:dyDescent="0.2"/>
    <row r="424284" hidden="1" x14ac:dyDescent="0.2"/>
    <row r="424285" hidden="1" x14ac:dyDescent="0.2"/>
    <row r="424286" hidden="1" x14ac:dyDescent="0.2"/>
    <row r="424287" hidden="1" x14ac:dyDescent="0.2"/>
    <row r="424288" hidden="1" x14ac:dyDescent="0.2"/>
    <row r="424289" hidden="1" x14ac:dyDescent="0.2"/>
    <row r="424290" hidden="1" x14ac:dyDescent="0.2"/>
    <row r="424291" hidden="1" x14ac:dyDescent="0.2"/>
    <row r="424292" hidden="1" x14ac:dyDescent="0.2"/>
    <row r="424293" hidden="1" x14ac:dyDescent="0.2"/>
    <row r="424294" hidden="1" x14ac:dyDescent="0.2"/>
    <row r="424295" hidden="1" x14ac:dyDescent="0.2"/>
    <row r="424296" hidden="1" x14ac:dyDescent="0.2"/>
    <row r="424297" hidden="1" x14ac:dyDescent="0.2"/>
    <row r="424298" hidden="1" x14ac:dyDescent="0.2"/>
    <row r="424299" hidden="1" x14ac:dyDescent="0.2"/>
    <row r="424300" hidden="1" x14ac:dyDescent="0.2"/>
    <row r="424301" hidden="1" x14ac:dyDescent="0.2"/>
    <row r="424302" hidden="1" x14ac:dyDescent="0.2"/>
    <row r="424303" hidden="1" x14ac:dyDescent="0.2"/>
    <row r="424304" hidden="1" x14ac:dyDescent="0.2"/>
    <row r="424305" hidden="1" x14ac:dyDescent="0.2"/>
    <row r="424306" hidden="1" x14ac:dyDescent="0.2"/>
    <row r="424307" hidden="1" x14ac:dyDescent="0.2"/>
    <row r="424308" hidden="1" x14ac:dyDescent="0.2"/>
    <row r="424309" hidden="1" x14ac:dyDescent="0.2"/>
    <row r="424310" hidden="1" x14ac:dyDescent="0.2"/>
    <row r="424311" hidden="1" x14ac:dyDescent="0.2"/>
    <row r="424312" hidden="1" x14ac:dyDescent="0.2"/>
    <row r="424313" hidden="1" x14ac:dyDescent="0.2"/>
    <row r="424314" hidden="1" x14ac:dyDescent="0.2"/>
    <row r="424315" hidden="1" x14ac:dyDescent="0.2"/>
    <row r="424316" hidden="1" x14ac:dyDescent="0.2"/>
    <row r="424317" hidden="1" x14ac:dyDescent="0.2"/>
    <row r="424318" hidden="1" x14ac:dyDescent="0.2"/>
    <row r="424319" hidden="1" x14ac:dyDescent="0.2"/>
    <row r="424320" hidden="1" x14ac:dyDescent="0.2"/>
    <row r="424321" hidden="1" x14ac:dyDescent="0.2"/>
    <row r="424322" hidden="1" x14ac:dyDescent="0.2"/>
    <row r="424323" hidden="1" x14ac:dyDescent="0.2"/>
    <row r="424324" hidden="1" x14ac:dyDescent="0.2"/>
    <row r="424325" hidden="1" x14ac:dyDescent="0.2"/>
    <row r="424326" hidden="1" x14ac:dyDescent="0.2"/>
    <row r="424327" hidden="1" x14ac:dyDescent="0.2"/>
    <row r="424328" hidden="1" x14ac:dyDescent="0.2"/>
    <row r="424329" hidden="1" x14ac:dyDescent="0.2"/>
    <row r="424330" hidden="1" x14ac:dyDescent="0.2"/>
    <row r="424331" hidden="1" x14ac:dyDescent="0.2"/>
    <row r="424332" hidden="1" x14ac:dyDescent="0.2"/>
    <row r="424333" hidden="1" x14ac:dyDescent="0.2"/>
    <row r="424334" hidden="1" x14ac:dyDescent="0.2"/>
    <row r="424335" hidden="1" x14ac:dyDescent="0.2"/>
    <row r="424336" hidden="1" x14ac:dyDescent="0.2"/>
    <row r="424337" hidden="1" x14ac:dyDescent="0.2"/>
    <row r="424338" hidden="1" x14ac:dyDescent="0.2"/>
    <row r="424339" hidden="1" x14ac:dyDescent="0.2"/>
    <row r="424340" hidden="1" x14ac:dyDescent="0.2"/>
    <row r="424341" hidden="1" x14ac:dyDescent="0.2"/>
    <row r="424342" hidden="1" x14ac:dyDescent="0.2"/>
    <row r="424343" hidden="1" x14ac:dyDescent="0.2"/>
    <row r="424344" hidden="1" x14ac:dyDescent="0.2"/>
    <row r="424345" hidden="1" x14ac:dyDescent="0.2"/>
    <row r="424346" hidden="1" x14ac:dyDescent="0.2"/>
    <row r="424347" hidden="1" x14ac:dyDescent="0.2"/>
    <row r="424348" hidden="1" x14ac:dyDescent="0.2"/>
    <row r="424349" hidden="1" x14ac:dyDescent="0.2"/>
    <row r="424350" hidden="1" x14ac:dyDescent="0.2"/>
    <row r="424351" hidden="1" x14ac:dyDescent="0.2"/>
    <row r="424352" hidden="1" x14ac:dyDescent="0.2"/>
    <row r="424353" hidden="1" x14ac:dyDescent="0.2"/>
    <row r="424354" hidden="1" x14ac:dyDescent="0.2"/>
    <row r="424355" hidden="1" x14ac:dyDescent="0.2"/>
    <row r="424356" hidden="1" x14ac:dyDescent="0.2"/>
    <row r="424357" hidden="1" x14ac:dyDescent="0.2"/>
    <row r="424358" hidden="1" x14ac:dyDescent="0.2"/>
    <row r="424359" hidden="1" x14ac:dyDescent="0.2"/>
    <row r="424360" hidden="1" x14ac:dyDescent="0.2"/>
    <row r="424361" hidden="1" x14ac:dyDescent="0.2"/>
    <row r="424362" hidden="1" x14ac:dyDescent="0.2"/>
    <row r="424363" hidden="1" x14ac:dyDescent="0.2"/>
    <row r="424364" hidden="1" x14ac:dyDescent="0.2"/>
    <row r="424365" hidden="1" x14ac:dyDescent="0.2"/>
    <row r="424366" hidden="1" x14ac:dyDescent="0.2"/>
    <row r="424367" hidden="1" x14ac:dyDescent="0.2"/>
    <row r="424368" hidden="1" x14ac:dyDescent="0.2"/>
    <row r="424369" hidden="1" x14ac:dyDescent="0.2"/>
    <row r="424370" hidden="1" x14ac:dyDescent="0.2"/>
    <row r="424371" hidden="1" x14ac:dyDescent="0.2"/>
    <row r="424372" hidden="1" x14ac:dyDescent="0.2"/>
    <row r="424373" hidden="1" x14ac:dyDescent="0.2"/>
    <row r="424374" hidden="1" x14ac:dyDescent="0.2"/>
    <row r="424375" hidden="1" x14ac:dyDescent="0.2"/>
    <row r="424376" hidden="1" x14ac:dyDescent="0.2"/>
    <row r="424377" hidden="1" x14ac:dyDescent="0.2"/>
    <row r="424378" hidden="1" x14ac:dyDescent="0.2"/>
    <row r="424379" hidden="1" x14ac:dyDescent="0.2"/>
    <row r="424380" hidden="1" x14ac:dyDescent="0.2"/>
    <row r="424381" hidden="1" x14ac:dyDescent="0.2"/>
    <row r="424382" hidden="1" x14ac:dyDescent="0.2"/>
    <row r="424383" hidden="1" x14ac:dyDescent="0.2"/>
    <row r="424384" hidden="1" x14ac:dyDescent="0.2"/>
    <row r="424385" hidden="1" x14ac:dyDescent="0.2"/>
    <row r="424386" hidden="1" x14ac:dyDescent="0.2"/>
    <row r="424387" hidden="1" x14ac:dyDescent="0.2"/>
    <row r="424388" hidden="1" x14ac:dyDescent="0.2"/>
    <row r="424389" hidden="1" x14ac:dyDescent="0.2"/>
    <row r="424390" hidden="1" x14ac:dyDescent="0.2"/>
    <row r="424391" hidden="1" x14ac:dyDescent="0.2"/>
    <row r="424392" hidden="1" x14ac:dyDescent="0.2"/>
    <row r="424393" hidden="1" x14ac:dyDescent="0.2"/>
    <row r="424394" hidden="1" x14ac:dyDescent="0.2"/>
    <row r="424395" hidden="1" x14ac:dyDescent="0.2"/>
    <row r="424396" hidden="1" x14ac:dyDescent="0.2"/>
    <row r="424397" hidden="1" x14ac:dyDescent="0.2"/>
    <row r="424398" hidden="1" x14ac:dyDescent="0.2"/>
    <row r="424399" hidden="1" x14ac:dyDescent="0.2"/>
    <row r="424400" hidden="1" x14ac:dyDescent="0.2"/>
    <row r="424401" hidden="1" x14ac:dyDescent="0.2"/>
    <row r="424402" hidden="1" x14ac:dyDescent="0.2"/>
    <row r="424403" hidden="1" x14ac:dyDescent="0.2"/>
    <row r="424404" hidden="1" x14ac:dyDescent="0.2"/>
    <row r="424405" hidden="1" x14ac:dyDescent="0.2"/>
    <row r="424406" hidden="1" x14ac:dyDescent="0.2"/>
    <row r="424407" hidden="1" x14ac:dyDescent="0.2"/>
    <row r="424408" hidden="1" x14ac:dyDescent="0.2"/>
    <row r="424409" hidden="1" x14ac:dyDescent="0.2"/>
    <row r="424410" hidden="1" x14ac:dyDescent="0.2"/>
    <row r="424411" hidden="1" x14ac:dyDescent="0.2"/>
    <row r="424412" hidden="1" x14ac:dyDescent="0.2"/>
    <row r="424413" hidden="1" x14ac:dyDescent="0.2"/>
    <row r="424414" hidden="1" x14ac:dyDescent="0.2"/>
    <row r="424415" hidden="1" x14ac:dyDescent="0.2"/>
    <row r="424416" hidden="1" x14ac:dyDescent="0.2"/>
    <row r="424417" hidden="1" x14ac:dyDescent="0.2"/>
    <row r="424418" hidden="1" x14ac:dyDescent="0.2"/>
    <row r="424419" hidden="1" x14ac:dyDescent="0.2"/>
    <row r="424420" hidden="1" x14ac:dyDescent="0.2"/>
    <row r="424421" hidden="1" x14ac:dyDescent="0.2"/>
    <row r="424422" hidden="1" x14ac:dyDescent="0.2"/>
    <row r="424423" hidden="1" x14ac:dyDescent="0.2"/>
    <row r="424424" hidden="1" x14ac:dyDescent="0.2"/>
    <row r="424425" hidden="1" x14ac:dyDescent="0.2"/>
    <row r="424426" hidden="1" x14ac:dyDescent="0.2"/>
    <row r="424427" hidden="1" x14ac:dyDescent="0.2"/>
    <row r="424428" hidden="1" x14ac:dyDescent="0.2"/>
    <row r="424429" hidden="1" x14ac:dyDescent="0.2"/>
    <row r="424430" hidden="1" x14ac:dyDescent="0.2"/>
    <row r="424431" hidden="1" x14ac:dyDescent="0.2"/>
    <row r="424432" hidden="1" x14ac:dyDescent="0.2"/>
    <row r="424433" hidden="1" x14ac:dyDescent="0.2"/>
    <row r="424434" hidden="1" x14ac:dyDescent="0.2"/>
    <row r="424435" hidden="1" x14ac:dyDescent="0.2"/>
    <row r="424436" hidden="1" x14ac:dyDescent="0.2"/>
    <row r="424437" hidden="1" x14ac:dyDescent="0.2"/>
    <row r="424438" hidden="1" x14ac:dyDescent="0.2"/>
    <row r="424439" hidden="1" x14ac:dyDescent="0.2"/>
    <row r="424440" hidden="1" x14ac:dyDescent="0.2"/>
    <row r="424441" hidden="1" x14ac:dyDescent="0.2"/>
    <row r="424442" hidden="1" x14ac:dyDescent="0.2"/>
    <row r="424443" hidden="1" x14ac:dyDescent="0.2"/>
    <row r="424444" hidden="1" x14ac:dyDescent="0.2"/>
    <row r="424445" hidden="1" x14ac:dyDescent="0.2"/>
    <row r="424446" hidden="1" x14ac:dyDescent="0.2"/>
    <row r="424447" hidden="1" x14ac:dyDescent="0.2"/>
    <row r="424448" hidden="1" x14ac:dyDescent="0.2"/>
    <row r="424449" hidden="1" x14ac:dyDescent="0.2"/>
    <row r="424450" hidden="1" x14ac:dyDescent="0.2"/>
    <row r="424451" hidden="1" x14ac:dyDescent="0.2"/>
    <row r="424452" hidden="1" x14ac:dyDescent="0.2"/>
    <row r="424453" hidden="1" x14ac:dyDescent="0.2"/>
    <row r="424454" hidden="1" x14ac:dyDescent="0.2"/>
    <row r="424455" hidden="1" x14ac:dyDescent="0.2"/>
    <row r="424456" hidden="1" x14ac:dyDescent="0.2"/>
    <row r="424457" hidden="1" x14ac:dyDescent="0.2"/>
    <row r="424458" hidden="1" x14ac:dyDescent="0.2"/>
    <row r="424459" hidden="1" x14ac:dyDescent="0.2"/>
    <row r="424460" hidden="1" x14ac:dyDescent="0.2"/>
    <row r="424461" hidden="1" x14ac:dyDescent="0.2"/>
    <row r="424462" hidden="1" x14ac:dyDescent="0.2"/>
    <row r="424463" hidden="1" x14ac:dyDescent="0.2"/>
    <row r="424464" hidden="1" x14ac:dyDescent="0.2"/>
    <row r="424465" hidden="1" x14ac:dyDescent="0.2"/>
    <row r="424466" hidden="1" x14ac:dyDescent="0.2"/>
    <row r="424467" hidden="1" x14ac:dyDescent="0.2"/>
    <row r="424468" hidden="1" x14ac:dyDescent="0.2"/>
    <row r="424469" hidden="1" x14ac:dyDescent="0.2"/>
    <row r="424470" hidden="1" x14ac:dyDescent="0.2"/>
    <row r="424471" hidden="1" x14ac:dyDescent="0.2"/>
    <row r="424472" hidden="1" x14ac:dyDescent="0.2"/>
    <row r="424473" hidden="1" x14ac:dyDescent="0.2"/>
    <row r="424474" hidden="1" x14ac:dyDescent="0.2"/>
    <row r="424475" hidden="1" x14ac:dyDescent="0.2"/>
    <row r="424476" hidden="1" x14ac:dyDescent="0.2"/>
    <row r="424477" hidden="1" x14ac:dyDescent="0.2"/>
    <row r="424478" hidden="1" x14ac:dyDescent="0.2"/>
    <row r="424479" hidden="1" x14ac:dyDescent="0.2"/>
    <row r="424480" hidden="1" x14ac:dyDescent="0.2"/>
    <row r="424481" hidden="1" x14ac:dyDescent="0.2"/>
    <row r="424482" hidden="1" x14ac:dyDescent="0.2"/>
    <row r="424483" hidden="1" x14ac:dyDescent="0.2"/>
    <row r="424484" hidden="1" x14ac:dyDescent="0.2"/>
    <row r="424485" hidden="1" x14ac:dyDescent="0.2"/>
    <row r="424486" hidden="1" x14ac:dyDescent="0.2"/>
    <row r="424487" hidden="1" x14ac:dyDescent="0.2"/>
    <row r="424488" hidden="1" x14ac:dyDescent="0.2"/>
    <row r="424489" hidden="1" x14ac:dyDescent="0.2"/>
    <row r="424490" hidden="1" x14ac:dyDescent="0.2"/>
    <row r="424491" hidden="1" x14ac:dyDescent="0.2"/>
    <row r="424492" hidden="1" x14ac:dyDescent="0.2"/>
    <row r="424493" hidden="1" x14ac:dyDescent="0.2"/>
    <row r="424494" hidden="1" x14ac:dyDescent="0.2"/>
    <row r="424495" hidden="1" x14ac:dyDescent="0.2"/>
    <row r="424496" hidden="1" x14ac:dyDescent="0.2"/>
    <row r="424497" hidden="1" x14ac:dyDescent="0.2"/>
    <row r="424498" hidden="1" x14ac:dyDescent="0.2"/>
    <row r="424499" hidden="1" x14ac:dyDescent="0.2"/>
    <row r="424500" hidden="1" x14ac:dyDescent="0.2"/>
    <row r="424501" hidden="1" x14ac:dyDescent="0.2"/>
    <row r="424502" hidden="1" x14ac:dyDescent="0.2"/>
    <row r="424503" hidden="1" x14ac:dyDescent="0.2"/>
    <row r="424504" hidden="1" x14ac:dyDescent="0.2"/>
    <row r="424505" hidden="1" x14ac:dyDescent="0.2"/>
    <row r="424506" hidden="1" x14ac:dyDescent="0.2"/>
    <row r="424507" hidden="1" x14ac:dyDescent="0.2"/>
    <row r="424508" hidden="1" x14ac:dyDescent="0.2"/>
    <row r="424509" hidden="1" x14ac:dyDescent="0.2"/>
    <row r="424510" hidden="1" x14ac:dyDescent="0.2"/>
    <row r="424511" hidden="1" x14ac:dyDescent="0.2"/>
    <row r="424512" hidden="1" x14ac:dyDescent="0.2"/>
    <row r="424513" hidden="1" x14ac:dyDescent="0.2"/>
    <row r="424514" hidden="1" x14ac:dyDescent="0.2"/>
    <row r="424515" hidden="1" x14ac:dyDescent="0.2"/>
    <row r="424516" hidden="1" x14ac:dyDescent="0.2"/>
    <row r="424517" hidden="1" x14ac:dyDescent="0.2"/>
    <row r="424518" hidden="1" x14ac:dyDescent="0.2"/>
    <row r="424519" hidden="1" x14ac:dyDescent="0.2"/>
    <row r="424520" hidden="1" x14ac:dyDescent="0.2"/>
    <row r="424521" hidden="1" x14ac:dyDescent="0.2"/>
    <row r="424522" hidden="1" x14ac:dyDescent="0.2"/>
    <row r="424523" hidden="1" x14ac:dyDescent="0.2"/>
    <row r="424524" hidden="1" x14ac:dyDescent="0.2"/>
    <row r="424525" hidden="1" x14ac:dyDescent="0.2"/>
    <row r="424526" hidden="1" x14ac:dyDescent="0.2"/>
    <row r="424527" hidden="1" x14ac:dyDescent="0.2"/>
    <row r="424528" hidden="1" x14ac:dyDescent="0.2"/>
    <row r="424529" hidden="1" x14ac:dyDescent="0.2"/>
    <row r="424530" hidden="1" x14ac:dyDescent="0.2"/>
    <row r="424531" hidden="1" x14ac:dyDescent="0.2"/>
    <row r="424532" hidden="1" x14ac:dyDescent="0.2"/>
    <row r="424533" hidden="1" x14ac:dyDescent="0.2"/>
    <row r="424534" hidden="1" x14ac:dyDescent="0.2"/>
    <row r="424535" hidden="1" x14ac:dyDescent="0.2"/>
    <row r="424536" hidden="1" x14ac:dyDescent="0.2"/>
    <row r="424537" hidden="1" x14ac:dyDescent="0.2"/>
    <row r="424538" hidden="1" x14ac:dyDescent="0.2"/>
    <row r="424539" hidden="1" x14ac:dyDescent="0.2"/>
    <row r="424540" hidden="1" x14ac:dyDescent="0.2"/>
    <row r="424541" hidden="1" x14ac:dyDescent="0.2"/>
    <row r="424542" hidden="1" x14ac:dyDescent="0.2"/>
    <row r="424543" hidden="1" x14ac:dyDescent="0.2"/>
    <row r="424544" hidden="1" x14ac:dyDescent="0.2"/>
    <row r="424545" hidden="1" x14ac:dyDescent="0.2"/>
    <row r="424546" hidden="1" x14ac:dyDescent="0.2"/>
    <row r="424547" hidden="1" x14ac:dyDescent="0.2"/>
    <row r="424548" hidden="1" x14ac:dyDescent="0.2"/>
    <row r="424549" hidden="1" x14ac:dyDescent="0.2"/>
    <row r="424550" hidden="1" x14ac:dyDescent="0.2"/>
    <row r="424551" hidden="1" x14ac:dyDescent="0.2"/>
    <row r="424552" hidden="1" x14ac:dyDescent="0.2"/>
    <row r="424553" hidden="1" x14ac:dyDescent="0.2"/>
    <row r="424554" hidden="1" x14ac:dyDescent="0.2"/>
    <row r="424555" hidden="1" x14ac:dyDescent="0.2"/>
    <row r="424556" hidden="1" x14ac:dyDescent="0.2"/>
    <row r="424557" hidden="1" x14ac:dyDescent="0.2"/>
    <row r="424558" hidden="1" x14ac:dyDescent="0.2"/>
    <row r="424559" hidden="1" x14ac:dyDescent="0.2"/>
    <row r="424560" hidden="1" x14ac:dyDescent="0.2"/>
    <row r="424561" hidden="1" x14ac:dyDescent="0.2"/>
    <row r="424562" hidden="1" x14ac:dyDescent="0.2"/>
    <row r="424563" hidden="1" x14ac:dyDescent="0.2"/>
    <row r="424564" hidden="1" x14ac:dyDescent="0.2"/>
    <row r="424565" hidden="1" x14ac:dyDescent="0.2"/>
    <row r="424566" hidden="1" x14ac:dyDescent="0.2"/>
    <row r="424567" hidden="1" x14ac:dyDescent="0.2"/>
    <row r="424568" hidden="1" x14ac:dyDescent="0.2"/>
    <row r="424569" hidden="1" x14ac:dyDescent="0.2"/>
    <row r="424570" hidden="1" x14ac:dyDescent="0.2"/>
    <row r="424571" hidden="1" x14ac:dyDescent="0.2"/>
    <row r="424572" hidden="1" x14ac:dyDescent="0.2"/>
    <row r="424573" hidden="1" x14ac:dyDescent="0.2"/>
    <row r="424574" hidden="1" x14ac:dyDescent="0.2"/>
    <row r="424575" hidden="1" x14ac:dyDescent="0.2"/>
    <row r="424576" hidden="1" x14ac:dyDescent="0.2"/>
    <row r="424577" hidden="1" x14ac:dyDescent="0.2"/>
    <row r="424578" hidden="1" x14ac:dyDescent="0.2"/>
    <row r="424579" hidden="1" x14ac:dyDescent="0.2"/>
    <row r="424580" hidden="1" x14ac:dyDescent="0.2"/>
    <row r="424581" hidden="1" x14ac:dyDescent="0.2"/>
    <row r="424582" hidden="1" x14ac:dyDescent="0.2"/>
    <row r="424583" hidden="1" x14ac:dyDescent="0.2"/>
    <row r="424584" hidden="1" x14ac:dyDescent="0.2"/>
    <row r="424585" hidden="1" x14ac:dyDescent="0.2"/>
    <row r="424586" hidden="1" x14ac:dyDescent="0.2"/>
    <row r="424587" hidden="1" x14ac:dyDescent="0.2"/>
    <row r="424588" hidden="1" x14ac:dyDescent="0.2"/>
    <row r="424589" hidden="1" x14ac:dyDescent="0.2"/>
    <row r="424590" hidden="1" x14ac:dyDescent="0.2"/>
    <row r="424591" hidden="1" x14ac:dyDescent="0.2"/>
    <row r="424592" hidden="1" x14ac:dyDescent="0.2"/>
    <row r="424593" hidden="1" x14ac:dyDescent="0.2"/>
    <row r="424594" hidden="1" x14ac:dyDescent="0.2"/>
    <row r="424595" hidden="1" x14ac:dyDescent="0.2"/>
    <row r="424596" hidden="1" x14ac:dyDescent="0.2"/>
    <row r="424597" hidden="1" x14ac:dyDescent="0.2"/>
    <row r="424598" hidden="1" x14ac:dyDescent="0.2"/>
    <row r="424599" hidden="1" x14ac:dyDescent="0.2"/>
    <row r="424600" hidden="1" x14ac:dyDescent="0.2"/>
    <row r="424601" hidden="1" x14ac:dyDescent="0.2"/>
    <row r="424602" hidden="1" x14ac:dyDescent="0.2"/>
    <row r="424603" hidden="1" x14ac:dyDescent="0.2"/>
    <row r="424604" hidden="1" x14ac:dyDescent="0.2"/>
    <row r="424605" hidden="1" x14ac:dyDescent="0.2"/>
    <row r="424606" hidden="1" x14ac:dyDescent="0.2"/>
    <row r="424607" hidden="1" x14ac:dyDescent="0.2"/>
    <row r="424608" hidden="1" x14ac:dyDescent="0.2"/>
    <row r="424609" hidden="1" x14ac:dyDescent="0.2"/>
    <row r="424610" hidden="1" x14ac:dyDescent="0.2"/>
    <row r="424611" hidden="1" x14ac:dyDescent="0.2"/>
    <row r="424612" hidden="1" x14ac:dyDescent="0.2"/>
    <row r="424613" hidden="1" x14ac:dyDescent="0.2"/>
    <row r="424614" hidden="1" x14ac:dyDescent="0.2"/>
    <row r="424615" hidden="1" x14ac:dyDescent="0.2"/>
    <row r="424616" hidden="1" x14ac:dyDescent="0.2"/>
    <row r="424617" hidden="1" x14ac:dyDescent="0.2"/>
    <row r="424618" hidden="1" x14ac:dyDescent="0.2"/>
    <row r="424619" hidden="1" x14ac:dyDescent="0.2"/>
    <row r="424620" hidden="1" x14ac:dyDescent="0.2"/>
    <row r="424621" hidden="1" x14ac:dyDescent="0.2"/>
    <row r="424622" hidden="1" x14ac:dyDescent="0.2"/>
    <row r="424623" hidden="1" x14ac:dyDescent="0.2"/>
    <row r="424624" hidden="1" x14ac:dyDescent="0.2"/>
    <row r="424625" hidden="1" x14ac:dyDescent="0.2"/>
    <row r="424626" hidden="1" x14ac:dyDescent="0.2"/>
    <row r="424627" hidden="1" x14ac:dyDescent="0.2"/>
    <row r="424628" hidden="1" x14ac:dyDescent="0.2"/>
    <row r="424629" hidden="1" x14ac:dyDescent="0.2"/>
    <row r="424630" hidden="1" x14ac:dyDescent="0.2"/>
    <row r="424631" hidden="1" x14ac:dyDescent="0.2"/>
    <row r="424632" hidden="1" x14ac:dyDescent="0.2"/>
    <row r="424633" hidden="1" x14ac:dyDescent="0.2"/>
    <row r="424634" hidden="1" x14ac:dyDescent="0.2"/>
    <row r="424635" hidden="1" x14ac:dyDescent="0.2"/>
    <row r="424636" hidden="1" x14ac:dyDescent="0.2"/>
    <row r="424637" hidden="1" x14ac:dyDescent="0.2"/>
    <row r="424638" hidden="1" x14ac:dyDescent="0.2"/>
    <row r="424639" hidden="1" x14ac:dyDescent="0.2"/>
    <row r="424640" hidden="1" x14ac:dyDescent="0.2"/>
    <row r="424641" hidden="1" x14ac:dyDescent="0.2"/>
    <row r="424642" hidden="1" x14ac:dyDescent="0.2"/>
    <row r="424643" hidden="1" x14ac:dyDescent="0.2"/>
    <row r="424644" hidden="1" x14ac:dyDescent="0.2"/>
    <row r="424645" hidden="1" x14ac:dyDescent="0.2"/>
    <row r="424646" hidden="1" x14ac:dyDescent="0.2"/>
    <row r="424647" hidden="1" x14ac:dyDescent="0.2"/>
    <row r="424648" hidden="1" x14ac:dyDescent="0.2"/>
    <row r="424649" hidden="1" x14ac:dyDescent="0.2"/>
    <row r="424650" hidden="1" x14ac:dyDescent="0.2"/>
    <row r="424651" hidden="1" x14ac:dyDescent="0.2"/>
    <row r="424652" hidden="1" x14ac:dyDescent="0.2"/>
    <row r="424653" hidden="1" x14ac:dyDescent="0.2"/>
    <row r="424654" hidden="1" x14ac:dyDescent="0.2"/>
    <row r="424655" hidden="1" x14ac:dyDescent="0.2"/>
    <row r="424656" hidden="1" x14ac:dyDescent="0.2"/>
    <row r="424657" hidden="1" x14ac:dyDescent="0.2"/>
    <row r="424658" hidden="1" x14ac:dyDescent="0.2"/>
    <row r="424659" hidden="1" x14ac:dyDescent="0.2"/>
    <row r="424660" hidden="1" x14ac:dyDescent="0.2"/>
    <row r="424661" hidden="1" x14ac:dyDescent="0.2"/>
    <row r="424662" hidden="1" x14ac:dyDescent="0.2"/>
    <row r="424663" hidden="1" x14ac:dyDescent="0.2"/>
    <row r="424664" hidden="1" x14ac:dyDescent="0.2"/>
    <row r="424665" hidden="1" x14ac:dyDescent="0.2"/>
    <row r="424666" hidden="1" x14ac:dyDescent="0.2"/>
    <row r="424667" hidden="1" x14ac:dyDescent="0.2"/>
    <row r="424668" hidden="1" x14ac:dyDescent="0.2"/>
    <row r="424669" hidden="1" x14ac:dyDescent="0.2"/>
    <row r="424670" hidden="1" x14ac:dyDescent="0.2"/>
    <row r="424671" hidden="1" x14ac:dyDescent="0.2"/>
    <row r="424672" hidden="1" x14ac:dyDescent="0.2"/>
    <row r="424673" hidden="1" x14ac:dyDescent="0.2"/>
    <row r="424674" hidden="1" x14ac:dyDescent="0.2"/>
    <row r="424675" hidden="1" x14ac:dyDescent="0.2"/>
    <row r="424676" hidden="1" x14ac:dyDescent="0.2"/>
    <row r="424677" hidden="1" x14ac:dyDescent="0.2"/>
    <row r="424678" hidden="1" x14ac:dyDescent="0.2"/>
    <row r="424679" hidden="1" x14ac:dyDescent="0.2"/>
    <row r="424680" hidden="1" x14ac:dyDescent="0.2"/>
    <row r="424681" hidden="1" x14ac:dyDescent="0.2"/>
    <row r="424682" hidden="1" x14ac:dyDescent="0.2"/>
    <row r="424683" hidden="1" x14ac:dyDescent="0.2"/>
    <row r="424684" hidden="1" x14ac:dyDescent="0.2"/>
    <row r="424685" hidden="1" x14ac:dyDescent="0.2"/>
    <row r="424686" hidden="1" x14ac:dyDescent="0.2"/>
    <row r="424687" hidden="1" x14ac:dyDescent="0.2"/>
    <row r="424688" hidden="1" x14ac:dyDescent="0.2"/>
    <row r="424689" hidden="1" x14ac:dyDescent="0.2"/>
    <row r="424690" hidden="1" x14ac:dyDescent="0.2"/>
    <row r="424691" hidden="1" x14ac:dyDescent="0.2"/>
    <row r="424692" hidden="1" x14ac:dyDescent="0.2"/>
    <row r="424693" hidden="1" x14ac:dyDescent="0.2"/>
    <row r="424694" hidden="1" x14ac:dyDescent="0.2"/>
    <row r="424695" hidden="1" x14ac:dyDescent="0.2"/>
    <row r="424696" hidden="1" x14ac:dyDescent="0.2"/>
    <row r="424697" hidden="1" x14ac:dyDescent="0.2"/>
    <row r="424698" hidden="1" x14ac:dyDescent="0.2"/>
    <row r="424699" hidden="1" x14ac:dyDescent="0.2"/>
    <row r="424700" hidden="1" x14ac:dyDescent="0.2"/>
    <row r="424701" hidden="1" x14ac:dyDescent="0.2"/>
    <row r="424702" hidden="1" x14ac:dyDescent="0.2"/>
    <row r="424703" hidden="1" x14ac:dyDescent="0.2"/>
    <row r="424704" hidden="1" x14ac:dyDescent="0.2"/>
    <row r="424705" hidden="1" x14ac:dyDescent="0.2"/>
    <row r="424706" hidden="1" x14ac:dyDescent="0.2"/>
    <row r="424707" hidden="1" x14ac:dyDescent="0.2"/>
    <row r="424708" hidden="1" x14ac:dyDescent="0.2"/>
    <row r="424709" hidden="1" x14ac:dyDescent="0.2"/>
    <row r="424710" hidden="1" x14ac:dyDescent="0.2"/>
    <row r="424711" hidden="1" x14ac:dyDescent="0.2"/>
    <row r="424712" hidden="1" x14ac:dyDescent="0.2"/>
    <row r="424713" hidden="1" x14ac:dyDescent="0.2"/>
    <row r="424714" hidden="1" x14ac:dyDescent="0.2"/>
    <row r="424715" hidden="1" x14ac:dyDescent="0.2"/>
    <row r="424716" hidden="1" x14ac:dyDescent="0.2"/>
    <row r="424717" hidden="1" x14ac:dyDescent="0.2"/>
    <row r="424718" hidden="1" x14ac:dyDescent="0.2"/>
    <row r="424719" hidden="1" x14ac:dyDescent="0.2"/>
    <row r="424720" hidden="1" x14ac:dyDescent="0.2"/>
    <row r="424721" hidden="1" x14ac:dyDescent="0.2"/>
    <row r="424722" hidden="1" x14ac:dyDescent="0.2"/>
    <row r="424723" hidden="1" x14ac:dyDescent="0.2"/>
    <row r="424724" hidden="1" x14ac:dyDescent="0.2"/>
    <row r="424725" hidden="1" x14ac:dyDescent="0.2"/>
    <row r="424726" hidden="1" x14ac:dyDescent="0.2"/>
    <row r="424727" hidden="1" x14ac:dyDescent="0.2"/>
    <row r="424728" hidden="1" x14ac:dyDescent="0.2"/>
    <row r="424729" hidden="1" x14ac:dyDescent="0.2"/>
    <row r="424730" hidden="1" x14ac:dyDescent="0.2"/>
    <row r="424731" hidden="1" x14ac:dyDescent="0.2"/>
    <row r="424732" hidden="1" x14ac:dyDescent="0.2"/>
    <row r="424733" hidden="1" x14ac:dyDescent="0.2"/>
    <row r="424734" hidden="1" x14ac:dyDescent="0.2"/>
    <row r="424735" hidden="1" x14ac:dyDescent="0.2"/>
    <row r="424736" hidden="1" x14ac:dyDescent="0.2"/>
    <row r="424737" hidden="1" x14ac:dyDescent="0.2"/>
    <row r="424738" hidden="1" x14ac:dyDescent="0.2"/>
    <row r="424739" hidden="1" x14ac:dyDescent="0.2"/>
    <row r="424740" hidden="1" x14ac:dyDescent="0.2"/>
    <row r="424741" hidden="1" x14ac:dyDescent="0.2"/>
    <row r="424742" hidden="1" x14ac:dyDescent="0.2"/>
    <row r="424743" hidden="1" x14ac:dyDescent="0.2"/>
    <row r="424744" hidden="1" x14ac:dyDescent="0.2"/>
    <row r="424745" hidden="1" x14ac:dyDescent="0.2"/>
    <row r="424746" hidden="1" x14ac:dyDescent="0.2"/>
    <row r="424747" hidden="1" x14ac:dyDescent="0.2"/>
    <row r="424748" hidden="1" x14ac:dyDescent="0.2"/>
    <row r="424749" hidden="1" x14ac:dyDescent="0.2"/>
    <row r="424750" hidden="1" x14ac:dyDescent="0.2"/>
    <row r="424751" hidden="1" x14ac:dyDescent="0.2"/>
    <row r="424752" hidden="1" x14ac:dyDescent="0.2"/>
    <row r="424753" hidden="1" x14ac:dyDescent="0.2"/>
    <row r="424754" hidden="1" x14ac:dyDescent="0.2"/>
    <row r="424755" hidden="1" x14ac:dyDescent="0.2"/>
    <row r="424756" hidden="1" x14ac:dyDescent="0.2"/>
    <row r="424757" hidden="1" x14ac:dyDescent="0.2"/>
    <row r="424758" hidden="1" x14ac:dyDescent="0.2"/>
    <row r="424759" hidden="1" x14ac:dyDescent="0.2"/>
    <row r="424760" hidden="1" x14ac:dyDescent="0.2"/>
    <row r="424761" hidden="1" x14ac:dyDescent="0.2"/>
    <row r="424762" hidden="1" x14ac:dyDescent="0.2"/>
    <row r="424763" hidden="1" x14ac:dyDescent="0.2"/>
    <row r="424764" hidden="1" x14ac:dyDescent="0.2"/>
    <row r="424765" hidden="1" x14ac:dyDescent="0.2"/>
    <row r="424766" hidden="1" x14ac:dyDescent="0.2"/>
    <row r="424767" hidden="1" x14ac:dyDescent="0.2"/>
    <row r="424768" hidden="1" x14ac:dyDescent="0.2"/>
    <row r="424769" hidden="1" x14ac:dyDescent="0.2"/>
    <row r="424770" hidden="1" x14ac:dyDescent="0.2"/>
    <row r="424771" hidden="1" x14ac:dyDescent="0.2"/>
    <row r="424772" hidden="1" x14ac:dyDescent="0.2"/>
    <row r="424773" hidden="1" x14ac:dyDescent="0.2"/>
    <row r="424774" hidden="1" x14ac:dyDescent="0.2"/>
    <row r="424775" hidden="1" x14ac:dyDescent="0.2"/>
    <row r="424776" hidden="1" x14ac:dyDescent="0.2"/>
    <row r="424777" hidden="1" x14ac:dyDescent="0.2"/>
    <row r="424778" hidden="1" x14ac:dyDescent="0.2"/>
    <row r="424779" hidden="1" x14ac:dyDescent="0.2"/>
    <row r="424780" hidden="1" x14ac:dyDescent="0.2"/>
    <row r="424781" hidden="1" x14ac:dyDescent="0.2"/>
    <row r="424782" hidden="1" x14ac:dyDescent="0.2"/>
    <row r="424783" hidden="1" x14ac:dyDescent="0.2"/>
    <row r="424784" hidden="1" x14ac:dyDescent="0.2"/>
    <row r="424785" hidden="1" x14ac:dyDescent="0.2"/>
    <row r="424786" hidden="1" x14ac:dyDescent="0.2"/>
    <row r="424787" hidden="1" x14ac:dyDescent="0.2"/>
    <row r="424788" hidden="1" x14ac:dyDescent="0.2"/>
    <row r="424789" hidden="1" x14ac:dyDescent="0.2"/>
    <row r="424790" hidden="1" x14ac:dyDescent="0.2"/>
    <row r="424791" hidden="1" x14ac:dyDescent="0.2"/>
    <row r="424792" hidden="1" x14ac:dyDescent="0.2"/>
    <row r="424793" hidden="1" x14ac:dyDescent="0.2"/>
    <row r="424794" hidden="1" x14ac:dyDescent="0.2"/>
    <row r="424795" hidden="1" x14ac:dyDescent="0.2"/>
    <row r="424796" hidden="1" x14ac:dyDescent="0.2"/>
    <row r="424797" hidden="1" x14ac:dyDescent="0.2"/>
    <row r="424798" hidden="1" x14ac:dyDescent="0.2"/>
    <row r="424799" hidden="1" x14ac:dyDescent="0.2"/>
    <row r="424800" hidden="1" x14ac:dyDescent="0.2"/>
    <row r="424801" hidden="1" x14ac:dyDescent="0.2"/>
    <row r="424802" hidden="1" x14ac:dyDescent="0.2"/>
    <row r="424803" hidden="1" x14ac:dyDescent="0.2"/>
    <row r="424804" hidden="1" x14ac:dyDescent="0.2"/>
    <row r="424805" hidden="1" x14ac:dyDescent="0.2"/>
    <row r="424806" hidden="1" x14ac:dyDescent="0.2"/>
    <row r="424807" hidden="1" x14ac:dyDescent="0.2"/>
    <row r="424808" hidden="1" x14ac:dyDescent="0.2"/>
    <row r="424809" hidden="1" x14ac:dyDescent="0.2"/>
    <row r="424810" hidden="1" x14ac:dyDescent="0.2"/>
    <row r="424811" hidden="1" x14ac:dyDescent="0.2"/>
    <row r="424812" hidden="1" x14ac:dyDescent="0.2"/>
    <row r="424813" hidden="1" x14ac:dyDescent="0.2"/>
    <row r="424814" hidden="1" x14ac:dyDescent="0.2"/>
    <row r="424815" hidden="1" x14ac:dyDescent="0.2"/>
    <row r="424816" hidden="1" x14ac:dyDescent="0.2"/>
    <row r="424817" hidden="1" x14ac:dyDescent="0.2"/>
    <row r="424818" hidden="1" x14ac:dyDescent="0.2"/>
    <row r="424819" hidden="1" x14ac:dyDescent="0.2"/>
    <row r="424820" hidden="1" x14ac:dyDescent="0.2"/>
    <row r="424821" hidden="1" x14ac:dyDescent="0.2"/>
    <row r="424822" hidden="1" x14ac:dyDescent="0.2"/>
    <row r="424823" hidden="1" x14ac:dyDescent="0.2"/>
    <row r="424824" hidden="1" x14ac:dyDescent="0.2"/>
    <row r="424825" hidden="1" x14ac:dyDescent="0.2"/>
    <row r="424826" hidden="1" x14ac:dyDescent="0.2"/>
    <row r="424827" hidden="1" x14ac:dyDescent="0.2"/>
    <row r="424828" hidden="1" x14ac:dyDescent="0.2"/>
    <row r="424829" hidden="1" x14ac:dyDescent="0.2"/>
    <row r="424830" hidden="1" x14ac:dyDescent="0.2"/>
    <row r="424831" hidden="1" x14ac:dyDescent="0.2"/>
    <row r="424832" hidden="1" x14ac:dyDescent="0.2"/>
    <row r="424833" hidden="1" x14ac:dyDescent="0.2"/>
    <row r="424834" hidden="1" x14ac:dyDescent="0.2"/>
    <row r="424835" hidden="1" x14ac:dyDescent="0.2"/>
    <row r="424836" hidden="1" x14ac:dyDescent="0.2"/>
    <row r="424837" hidden="1" x14ac:dyDescent="0.2"/>
    <row r="424838" hidden="1" x14ac:dyDescent="0.2"/>
    <row r="424839" hidden="1" x14ac:dyDescent="0.2"/>
    <row r="424840" hidden="1" x14ac:dyDescent="0.2"/>
    <row r="424841" hidden="1" x14ac:dyDescent="0.2"/>
    <row r="424842" hidden="1" x14ac:dyDescent="0.2"/>
    <row r="424843" hidden="1" x14ac:dyDescent="0.2"/>
    <row r="424844" hidden="1" x14ac:dyDescent="0.2"/>
    <row r="424845" hidden="1" x14ac:dyDescent="0.2"/>
    <row r="424846" hidden="1" x14ac:dyDescent="0.2"/>
    <row r="424847" hidden="1" x14ac:dyDescent="0.2"/>
    <row r="424848" hidden="1" x14ac:dyDescent="0.2"/>
    <row r="424849" hidden="1" x14ac:dyDescent="0.2"/>
    <row r="424850" hidden="1" x14ac:dyDescent="0.2"/>
    <row r="424851" hidden="1" x14ac:dyDescent="0.2"/>
    <row r="424852" hidden="1" x14ac:dyDescent="0.2"/>
    <row r="424853" hidden="1" x14ac:dyDescent="0.2"/>
    <row r="424854" hidden="1" x14ac:dyDescent="0.2"/>
    <row r="424855" hidden="1" x14ac:dyDescent="0.2"/>
    <row r="424856" hidden="1" x14ac:dyDescent="0.2"/>
    <row r="424857" hidden="1" x14ac:dyDescent="0.2"/>
    <row r="424858" hidden="1" x14ac:dyDescent="0.2"/>
    <row r="424859" hidden="1" x14ac:dyDescent="0.2"/>
    <row r="424860" hidden="1" x14ac:dyDescent="0.2"/>
    <row r="424861" hidden="1" x14ac:dyDescent="0.2"/>
    <row r="424862" hidden="1" x14ac:dyDescent="0.2"/>
    <row r="424863" hidden="1" x14ac:dyDescent="0.2"/>
    <row r="424864" hidden="1" x14ac:dyDescent="0.2"/>
    <row r="424865" hidden="1" x14ac:dyDescent="0.2"/>
    <row r="424866" hidden="1" x14ac:dyDescent="0.2"/>
    <row r="424867" hidden="1" x14ac:dyDescent="0.2"/>
    <row r="424868" hidden="1" x14ac:dyDescent="0.2"/>
    <row r="424869" hidden="1" x14ac:dyDescent="0.2"/>
    <row r="424870" hidden="1" x14ac:dyDescent="0.2"/>
    <row r="424871" hidden="1" x14ac:dyDescent="0.2"/>
    <row r="424872" hidden="1" x14ac:dyDescent="0.2"/>
    <row r="424873" hidden="1" x14ac:dyDescent="0.2"/>
    <row r="424874" hidden="1" x14ac:dyDescent="0.2"/>
    <row r="424875" hidden="1" x14ac:dyDescent="0.2"/>
    <row r="424876" hidden="1" x14ac:dyDescent="0.2"/>
    <row r="424877" hidden="1" x14ac:dyDescent="0.2"/>
    <row r="424878" hidden="1" x14ac:dyDescent="0.2"/>
    <row r="424879" hidden="1" x14ac:dyDescent="0.2"/>
    <row r="424880" hidden="1" x14ac:dyDescent="0.2"/>
    <row r="424881" hidden="1" x14ac:dyDescent="0.2"/>
    <row r="424882" hidden="1" x14ac:dyDescent="0.2"/>
    <row r="424883" hidden="1" x14ac:dyDescent="0.2"/>
    <row r="424884" hidden="1" x14ac:dyDescent="0.2"/>
    <row r="424885" hidden="1" x14ac:dyDescent="0.2"/>
    <row r="424886" hidden="1" x14ac:dyDescent="0.2"/>
    <row r="424887" hidden="1" x14ac:dyDescent="0.2"/>
    <row r="424888" hidden="1" x14ac:dyDescent="0.2"/>
    <row r="424889" hidden="1" x14ac:dyDescent="0.2"/>
    <row r="424890" hidden="1" x14ac:dyDescent="0.2"/>
    <row r="424891" hidden="1" x14ac:dyDescent="0.2"/>
    <row r="424892" hidden="1" x14ac:dyDescent="0.2"/>
    <row r="424893" hidden="1" x14ac:dyDescent="0.2"/>
    <row r="424894" hidden="1" x14ac:dyDescent="0.2"/>
    <row r="424895" hidden="1" x14ac:dyDescent="0.2"/>
    <row r="424896" hidden="1" x14ac:dyDescent="0.2"/>
    <row r="424897" hidden="1" x14ac:dyDescent="0.2"/>
    <row r="424898" hidden="1" x14ac:dyDescent="0.2"/>
    <row r="424899" hidden="1" x14ac:dyDescent="0.2"/>
    <row r="424900" hidden="1" x14ac:dyDescent="0.2"/>
    <row r="424901" hidden="1" x14ac:dyDescent="0.2"/>
    <row r="424902" hidden="1" x14ac:dyDescent="0.2"/>
    <row r="424903" hidden="1" x14ac:dyDescent="0.2"/>
    <row r="424904" hidden="1" x14ac:dyDescent="0.2"/>
    <row r="424905" hidden="1" x14ac:dyDescent="0.2"/>
    <row r="424906" hidden="1" x14ac:dyDescent="0.2"/>
    <row r="424907" hidden="1" x14ac:dyDescent="0.2"/>
    <row r="424908" hidden="1" x14ac:dyDescent="0.2"/>
    <row r="424909" hidden="1" x14ac:dyDescent="0.2"/>
    <row r="424910" hidden="1" x14ac:dyDescent="0.2"/>
    <row r="424911" hidden="1" x14ac:dyDescent="0.2"/>
    <row r="424912" hidden="1" x14ac:dyDescent="0.2"/>
    <row r="424913" hidden="1" x14ac:dyDescent="0.2"/>
    <row r="424914" hidden="1" x14ac:dyDescent="0.2"/>
    <row r="424915" hidden="1" x14ac:dyDescent="0.2"/>
    <row r="424916" hidden="1" x14ac:dyDescent="0.2"/>
    <row r="424917" hidden="1" x14ac:dyDescent="0.2"/>
    <row r="424918" hidden="1" x14ac:dyDescent="0.2"/>
    <row r="424919" hidden="1" x14ac:dyDescent="0.2"/>
    <row r="424920" hidden="1" x14ac:dyDescent="0.2"/>
    <row r="424921" hidden="1" x14ac:dyDescent="0.2"/>
    <row r="424922" hidden="1" x14ac:dyDescent="0.2"/>
    <row r="424923" hidden="1" x14ac:dyDescent="0.2"/>
    <row r="424924" hidden="1" x14ac:dyDescent="0.2"/>
    <row r="424925" hidden="1" x14ac:dyDescent="0.2"/>
    <row r="424926" hidden="1" x14ac:dyDescent="0.2"/>
    <row r="424927" hidden="1" x14ac:dyDescent="0.2"/>
    <row r="424928" hidden="1" x14ac:dyDescent="0.2"/>
    <row r="424929" hidden="1" x14ac:dyDescent="0.2"/>
    <row r="424930" hidden="1" x14ac:dyDescent="0.2"/>
    <row r="424931" hidden="1" x14ac:dyDescent="0.2"/>
    <row r="424932" hidden="1" x14ac:dyDescent="0.2"/>
    <row r="424933" hidden="1" x14ac:dyDescent="0.2"/>
    <row r="424934" hidden="1" x14ac:dyDescent="0.2"/>
    <row r="424935" hidden="1" x14ac:dyDescent="0.2"/>
    <row r="424936" hidden="1" x14ac:dyDescent="0.2"/>
    <row r="424937" hidden="1" x14ac:dyDescent="0.2"/>
    <row r="424938" hidden="1" x14ac:dyDescent="0.2"/>
    <row r="424939" hidden="1" x14ac:dyDescent="0.2"/>
    <row r="424940" hidden="1" x14ac:dyDescent="0.2"/>
    <row r="424941" hidden="1" x14ac:dyDescent="0.2"/>
    <row r="424942" hidden="1" x14ac:dyDescent="0.2"/>
    <row r="424943" hidden="1" x14ac:dyDescent="0.2"/>
    <row r="424944" hidden="1" x14ac:dyDescent="0.2"/>
    <row r="424945" hidden="1" x14ac:dyDescent="0.2"/>
    <row r="424946" hidden="1" x14ac:dyDescent="0.2"/>
    <row r="424947" hidden="1" x14ac:dyDescent="0.2"/>
    <row r="424948" hidden="1" x14ac:dyDescent="0.2"/>
    <row r="424949" hidden="1" x14ac:dyDescent="0.2"/>
    <row r="424950" hidden="1" x14ac:dyDescent="0.2"/>
    <row r="424951" hidden="1" x14ac:dyDescent="0.2"/>
    <row r="424952" hidden="1" x14ac:dyDescent="0.2"/>
    <row r="424953" hidden="1" x14ac:dyDescent="0.2"/>
    <row r="424954" hidden="1" x14ac:dyDescent="0.2"/>
    <row r="424955" hidden="1" x14ac:dyDescent="0.2"/>
    <row r="424956" hidden="1" x14ac:dyDescent="0.2"/>
    <row r="424957" hidden="1" x14ac:dyDescent="0.2"/>
    <row r="424958" hidden="1" x14ac:dyDescent="0.2"/>
    <row r="424959" hidden="1" x14ac:dyDescent="0.2"/>
    <row r="424960" hidden="1" x14ac:dyDescent="0.2"/>
    <row r="424961" hidden="1" x14ac:dyDescent="0.2"/>
    <row r="424962" hidden="1" x14ac:dyDescent="0.2"/>
    <row r="424963" hidden="1" x14ac:dyDescent="0.2"/>
    <row r="424964" hidden="1" x14ac:dyDescent="0.2"/>
    <row r="424965" hidden="1" x14ac:dyDescent="0.2"/>
    <row r="424966" hidden="1" x14ac:dyDescent="0.2"/>
    <row r="424967" hidden="1" x14ac:dyDescent="0.2"/>
    <row r="424968" hidden="1" x14ac:dyDescent="0.2"/>
    <row r="424969" hidden="1" x14ac:dyDescent="0.2"/>
    <row r="424970" hidden="1" x14ac:dyDescent="0.2"/>
    <row r="424971" hidden="1" x14ac:dyDescent="0.2"/>
    <row r="424972" hidden="1" x14ac:dyDescent="0.2"/>
    <row r="424973" hidden="1" x14ac:dyDescent="0.2"/>
    <row r="424974" hidden="1" x14ac:dyDescent="0.2"/>
    <row r="424975" hidden="1" x14ac:dyDescent="0.2"/>
    <row r="424976" hidden="1" x14ac:dyDescent="0.2"/>
    <row r="424977" hidden="1" x14ac:dyDescent="0.2"/>
    <row r="424978" hidden="1" x14ac:dyDescent="0.2"/>
    <row r="424979" hidden="1" x14ac:dyDescent="0.2"/>
    <row r="424980" hidden="1" x14ac:dyDescent="0.2"/>
    <row r="424981" hidden="1" x14ac:dyDescent="0.2"/>
    <row r="424982" hidden="1" x14ac:dyDescent="0.2"/>
    <row r="424983" hidden="1" x14ac:dyDescent="0.2"/>
    <row r="424984" hidden="1" x14ac:dyDescent="0.2"/>
    <row r="424985" hidden="1" x14ac:dyDescent="0.2"/>
    <row r="424986" hidden="1" x14ac:dyDescent="0.2"/>
    <row r="424987" hidden="1" x14ac:dyDescent="0.2"/>
    <row r="424988" hidden="1" x14ac:dyDescent="0.2"/>
    <row r="424989" hidden="1" x14ac:dyDescent="0.2"/>
    <row r="424990" hidden="1" x14ac:dyDescent="0.2"/>
    <row r="424991" hidden="1" x14ac:dyDescent="0.2"/>
    <row r="424992" hidden="1" x14ac:dyDescent="0.2"/>
    <row r="424993" hidden="1" x14ac:dyDescent="0.2"/>
    <row r="424994" hidden="1" x14ac:dyDescent="0.2"/>
    <row r="424995" hidden="1" x14ac:dyDescent="0.2"/>
    <row r="424996" hidden="1" x14ac:dyDescent="0.2"/>
    <row r="424997" hidden="1" x14ac:dyDescent="0.2"/>
    <row r="424998" hidden="1" x14ac:dyDescent="0.2"/>
    <row r="424999" hidden="1" x14ac:dyDescent="0.2"/>
    <row r="425000" hidden="1" x14ac:dyDescent="0.2"/>
    <row r="425001" hidden="1" x14ac:dyDescent="0.2"/>
    <row r="425002" hidden="1" x14ac:dyDescent="0.2"/>
    <row r="425003" hidden="1" x14ac:dyDescent="0.2"/>
    <row r="425004" hidden="1" x14ac:dyDescent="0.2"/>
    <row r="425005" hidden="1" x14ac:dyDescent="0.2"/>
    <row r="425006" hidden="1" x14ac:dyDescent="0.2"/>
    <row r="425007" hidden="1" x14ac:dyDescent="0.2"/>
    <row r="425008" hidden="1" x14ac:dyDescent="0.2"/>
    <row r="425009" hidden="1" x14ac:dyDescent="0.2"/>
    <row r="425010" hidden="1" x14ac:dyDescent="0.2"/>
    <row r="425011" hidden="1" x14ac:dyDescent="0.2"/>
    <row r="425012" hidden="1" x14ac:dyDescent="0.2"/>
    <row r="425013" hidden="1" x14ac:dyDescent="0.2"/>
    <row r="425014" hidden="1" x14ac:dyDescent="0.2"/>
    <row r="425015" hidden="1" x14ac:dyDescent="0.2"/>
    <row r="425016" hidden="1" x14ac:dyDescent="0.2"/>
    <row r="425017" hidden="1" x14ac:dyDescent="0.2"/>
    <row r="425018" hidden="1" x14ac:dyDescent="0.2"/>
    <row r="425019" hidden="1" x14ac:dyDescent="0.2"/>
    <row r="425020" hidden="1" x14ac:dyDescent="0.2"/>
    <row r="425021" hidden="1" x14ac:dyDescent="0.2"/>
    <row r="425022" hidden="1" x14ac:dyDescent="0.2"/>
    <row r="425023" hidden="1" x14ac:dyDescent="0.2"/>
    <row r="425024" hidden="1" x14ac:dyDescent="0.2"/>
    <row r="425025" hidden="1" x14ac:dyDescent="0.2"/>
    <row r="425026" hidden="1" x14ac:dyDescent="0.2"/>
    <row r="425027" hidden="1" x14ac:dyDescent="0.2"/>
    <row r="425028" hidden="1" x14ac:dyDescent="0.2"/>
    <row r="425029" hidden="1" x14ac:dyDescent="0.2"/>
    <row r="425030" hidden="1" x14ac:dyDescent="0.2"/>
    <row r="425031" hidden="1" x14ac:dyDescent="0.2"/>
    <row r="425032" hidden="1" x14ac:dyDescent="0.2"/>
    <row r="425033" hidden="1" x14ac:dyDescent="0.2"/>
    <row r="425034" hidden="1" x14ac:dyDescent="0.2"/>
    <row r="425035" hidden="1" x14ac:dyDescent="0.2"/>
    <row r="425036" hidden="1" x14ac:dyDescent="0.2"/>
    <row r="425037" hidden="1" x14ac:dyDescent="0.2"/>
    <row r="425038" hidden="1" x14ac:dyDescent="0.2"/>
    <row r="425039" hidden="1" x14ac:dyDescent="0.2"/>
    <row r="425040" hidden="1" x14ac:dyDescent="0.2"/>
    <row r="425041" hidden="1" x14ac:dyDescent="0.2"/>
    <row r="425042" hidden="1" x14ac:dyDescent="0.2"/>
    <row r="425043" hidden="1" x14ac:dyDescent="0.2"/>
    <row r="425044" hidden="1" x14ac:dyDescent="0.2"/>
    <row r="425045" hidden="1" x14ac:dyDescent="0.2"/>
    <row r="425046" hidden="1" x14ac:dyDescent="0.2"/>
    <row r="425047" hidden="1" x14ac:dyDescent="0.2"/>
    <row r="425048" hidden="1" x14ac:dyDescent="0.2"/>
    <row r="425049" hidden="1" x14ac:dyDescent="0.2"/>
    <row r="425050" hidden="1" x14ac:dyDescent="0.2"/>
    <row r="425051" hidden="1" x14ac:dyDescent="0.2"/>
    <row r="425052" hidden="1" x14ac:dyDescent="0.2"/>
    <row r="425053" hidden="1" x14ac:dyDescent="0.2"/>
    <row r="425054" hidden="1" x14ac:dyDescent="0.2"/>
    <row r="425055" hidden="1" x14ac:dyDescent="0.2"/>
    <row r="425056" hidden="1" x14ac:dyDescent="0.2"/>
    <row r="425057" hidden="1" x14ac:dyDescent="0.2"/>
    <row r="425058" hidden="1" x14ac:dyDescent="0.2"/>
    <row r="425059" hidden="1" x14ac:dyDescent="0.2"/>
    <row r="425060" hidden="1" x14ac:dyDescent="0.2"/>
    <row r="425061" hidden="1" x14ac:dyDescent="0.2"/>
    <row r="425062" hidden="1" x14ac:dyDescent="0.2"/>
    <row r="425063" hidden="1" x14ac:dyDescent="0.2"/>
    <row r="425064" hidden="1" x14ac:dyDescent="0.2"/>
    <row r="425065" hidden="1" x14ac:dyDescent="0.2"/>
    <row r="425066" hidden="1" x14ac:dyDescent="0.2"/>
    <row r="425067" hidden="1" x14ac:dyDescent="0.2"/>
    <row r="425068" hidden="1" x14ac:dyDescent="0.2"/>
    <row r="425069" hidden="1" x14ac:dyDescent="0.2"/>
    <row r="425070" hidden="1" x14ac:dyDescent="0.2"/>
    <row r="425071" hidden="1" x14ac:dyDescent="0.2"/>
    <row r="425072" hidden="1" x14ac:dyDescent="0.2"/>
    <row r="425073" hidden="1" x14ac:dyDescent="0.2"/>
    <row r="425074" hidden="1" x14ac:dyDescent="0.2"/>
    <row r="425075" hidden="1" x14ac:dyDescent="0.2"/>
    <row r="425076" hidden="1" x14ac:dyDescent="0.2"/>
    <row r="425077" hidden="1" x14ac:dyDescent="0.2"/>
    <row r="425078" hidden="1" x14ac:dyDescent="0.2"/>
    <row r="425079" hidden="1" x14ac:dyDescent="0.2"/>
    <row r="425080" hidden="1" x14ac:dyDescent="0.2"/>
    <row r="425081" hidden="1" x14ac:dyDescent="0.2"/>
    <row r="425082" hidden="1" x14ac:dyDescent="0.2"/>
    <row r="425083" hidden="1" x14ac:dyDescent="0.2"/>
    <row r="425084" hidden="1" x14ac:dyDescent="0.2"/>
    <row r="425085" hidden="1" x14ac:dyDescent="0.2"/>
    <row r="425086" hidden="1" x14ac:dyDescent="0.2"/>
    <row r="425087" hidden="1" x14ac:dyDescent="0.2"/>
    <row r="425088" hidden="1" x14ac:dyDescent="0.2"/>
    <row r="425089" hidden="1" x14ac:dyDescent="0.2"/>
    <row r="425090" hidden="1" x14ac:dyDescent="0.2"/>
    <row r="425091" hidden="1" x14ac:dyDescent="0.2"/>
    <row r="425092" hidden="1" x14ac:dyDescent="0.2"/>
    <row r="425093" hidden="1" x14ac:dyDescent="0.2"/>
    <row r="425094" hidden="1" x14ac:dyDescent="0.2"/>
    <row r="425095" hidden="1" x14ac:dyDescent="0.2"/>
    <row r="425096" hidden="1" x14ac:dyDescent="0.2"/>
    <row r="425097" hidden="1" x14ac:dyDescent="0.2"/>
    <row r="425098" hidden="1" x14ac:dyDescent="0.2"/>
    <row r="425099" hidden="1" x14ac:dyDescent="0.2"/>
    <row r="425100" hidden="1" x14ac:dyDescent="0.2"/>
    <row r="425101" hidden="1" x14ac:dyDescent="0.2"/>
    <row r="425102" hidden="1" x14ac:dyDescent="0.2"/>
    <row r="425103" hidden="1" x14ac:dyDescent="0.2"/>
    <row r="425104" hidden="1" x14ac:dyDescent="0.2"/>
    <row r="425105" hidden="1" x14ac:dyDescent="0.2"/>
    <row r="425106" hidden="1" x14ac:dyDescent="0.2"/>
    <row r="425107" hidden="1" x14ac:dyDescent="0.2"/>
    <row r="425108" hidden="1" x14ac:dyDescent="0.2"/>
    <row r="425109" hidden="1" x14ac:dyDescent="0.2"/>
    <row r="425110" hidden="1" x14ac:dyDescent="0.2"/>
    <row r="425111" hidden="1" x14ac:dyDescent="0.2"/>
    <row r="425112" hidden="1" x14ac:dyDescent="0.2"/>
    <row r="425113" hidden="1" x14ac:dyDescent="0.2"/>
    <row r="425114" hidden="1" x14ac:dyDescent="0.2"/>
    <row r="425115" hidden="1" x14ac:dyDescent="0.2"/>
    <row r="425116" hidden="1" x14ac:dyDescent="0.2"/>
    <row r="425117" hidden="1" x14ac:dyDescent="0.2"/>
    <row r="425118" hidden="1" x14ac:dyDescent="0.2"/>
    <row r="425119" hidden="1" x14ac:dyDescent="0.2"/>
    <row r="425120" hidden="1" x14ac:dyDescent="0.2"/>
    <row r="425121" hidden="1" x14ac:dyDescent="0.2"/>
    <row r="425122" hidden="1" x14ac:dyDescent="0.2"/>
    <row r="425123" hidden="1" x14ac:dyDescent="0.2"/>
    <row r="425124" hidden="1" x14ac:dyDescent="0.2"/>
    <row r="425125" hidden="1" x14ac:dyDescent="0.2"/>
    <row r="425126" hidden="1" x14ac:dyDescent="0.2"/>
    <row r="425127" hidden="1" x14ac:dyDescent="0.2"/>
    <row r="425128" hidden="1" x14ac:dyDescent="0.2"/>
    <row r="425129" hidden="1" x14ac:dyDescent="0.2"/>
    <row r="425130" hidden="1" x14ac:dyDescent="0.2"/>
    <row r="425131" hidden="1" x14ac:dyDescent="0.2"/>
    <row r="425132" hidden="1" x14ac:dyDescent="0.2"/>
    <row r="425133" hidden="1" x14ac:dyDescent="0.2"/>
    <row r="425134" hidden="1" x14ac:dyDescent="0.2"/>
    <row r="425135" hidden="1" x14ac:dyDescent="0.2"/>
    <row r="425136" hidden="1" x14ac:dyDescent="0.2"/>
    <row r="425137" hidden="1" x14ac:dyDescent="0.2"/>
    <row r="425138" hidden="1" x14ac:dyDescent="0.2"/>
    <row r="425139" hidden="1" x14ac:dyDescent="0.2"/>
    <row r="425140" hidden="1" x14ac:dyDescent="0.2"/>
    <row r="425141" hidden="1" x14ac:dyDescent="0.2"/>
    <row r="425142" hidden="1" x14ac:dyDescent="0.2"/>
    <row r="425143" hidden="1" x14ac:dyDescent="0.2"/>
    <row r="425144" hidden="1" x14ac:dyDescent="0.2"/>
    <row r="425145" hidden="1" x14ac:dyDescent="0.2"/>
    <row r="425146" hidden="1" x14ac:dyDescent="0.2"/>
    <row r="425147" hidden="1" x14ac:dyDescent="0.2"/>
    <row r="425148" hidden="1" x14ac:dyDescent="0.2"/>
    <row r="425149" hidden="1" x14ac:dyDescent="0.2"/>
    <row r="425150" hidden="1" x14ac:dyDescent="0.2"/>
    <row r="425151" hidden="1" x14ac:dyDescent="0.2"/>
    <row r="425152" hidden="1" x14ac:dyDescent="0.2"/>
    <row r="425153" hidden="1" x14ac:dyDescent="0.2"/>
    <row r="425154" hidden="1" x14ac:dyDescent="0.2"/>
    <row r="425155" hidden="1" x14ac:dyDescent="0.2"/>
    <row r="425156" hidden="1" x14ac:dyDescent="0.2"/>
    <row r="425157" hidden="1" x14ac:dyDescent="0.2"/>
    <row r="425158" hidden="1" x14ac:dyDescent="0.2"/>
    <row r="425159" hidden="1" x14ac:dyDescent="0.2"/>
    <row r="425160" hidden="1" x14ac:dyDescent="0.2"/>
    <row r="425161" hidden="1" x14ac:dyDescent="0.2"/>
    <row r="425162" hidden="1" x14ac:dyDescent="0.2"/>
    <row r="425163" hidden="1" x14ac:dyDescent="0.2"/>
    <row r="425164" hidden="1" x14ac:dyDescent="0.2"/>
    <row r="425165" hidden="1" x14ac:dyDescent="0.2"/>
    <row r="425166" hidden="1" x14ac:dyDescent="0.2"/>
    <row r="425167" hidden="1" x14ac:dyDescent="0.2"/>
    <row r="425168" hidden="1" x14ac:dyDescent="0.2"/>
    <row r="425169" hidden="1" x14ac:dyDescent="0.2"/>
    <row r="425170" hidden="1" x14ac:dyDescent="0.2"/>
    <row r="425171" hidden="1" x14ac:dyDescent="0.2"/>
    <row r="425172" hidden="1" x14ac:dyDescent="0.2"/>
    <row r="425173" hidden="1" x14ac:dyDescent="0.2"/>
    <row r="425174" hidden="1" x14ac:dyDescent="0.2"/>
    <row r="425175" hidden="1" x14ac:dyDescent="0.2"/>
    <row r="425176" hidden="1" x14ac:dyDescent="0.2"/>
    <row r="425177" hidden="1" x14ac:dyDescent="0.2"/>
    <row r="425178" hidden="1" x14ac:dyDescent="0.2"/>
    <row r="425179" hidden="1" x14ac:dyDescent="0.2"/>
    <row r="425180" hidden="1" x14ac:dyDescent="0.2"/>
    <row r="425181" hidden="1" x14ac:dyDescent="0.2"/>
    <row r="425182" hidden="1" x14ac:dyDescent="0.2"/>
    <row r="425183" hidden="1" x14ac:dyDescent="0.2"/>
    <row r="425184" hidden="1" x14ac:dyDescent="0.2"/>
    <row r="425185" hidden="1" x14ac:dyDescent="0.2"/>
    <row r="425186" hidden="1" x14ac:dyDescent="0.2"/>
    <row r="425187" hidden="1" x14ac:dyDescent="0.2"/>
    <row r="425188" hidden="1" x14ac:dyDescent="0.2"/>
    <row r="425189" hidden="1" x14ac:dyDescent="0.2"/>
    <row r="425190" hidden="1" x14ac:dyDescent="0.2"/>
    <row r="425191" hidden="1" x14ac:dyDescent="0.2"/>
    <row r="425192" hidden="1" x14ac:dyDescent="0.2"/>
    <row r="425193" hidden="1" x14ac:dyDescent="0.2"/>
    <row r="425194" hidden="1" x14ac:dyDescent="0.2"/>
    <row r="425195" hidden="1" x14ac:dyDescent="0.2"/>
    <row r="425196" hidden="1" x14ac:dyDescent="0.2"/>
    <row r="425197" hidden="1" x14ac:dyDescent="0.2"/>
    <row r="425198" hidden="1" x14ac:dyDescent="0.2"/>
    <row r="425199" hidden="1" x14ac:dyDescent="0.2"/>
    <row r="425200" hidden="1" x14ac:dyDescent="0.2"/>
    <row r="425201" hidden="1" x14ac:dyDescent="0.2"/>
    <row r="425202" hidden="1" x14ac:dyDescent="0.2"/>
    <row r="425203" hidden="1" x14ac:dyDescent="0.2"/>
    <row r="425204" hidden="1" x14ac:dyDescent="0.2"/>
    <row r="425205" hidden="1" x14ac:dyDescent="0.2"/>
    <row r="425206" hidden="1" x14ac:dyDescent="0.2"/>
    <row r="425207" hidden="1" x14ac:dyDescent="0.2"/>
    <row r="425208" hidden="1" x14ac:dyDescent="0.2"/>
    <row r="425209" hidden="1" x14ac:dyDescent="0.2"/>
    <row r="425210" hidden="1" x14ac:dyDescent="0.2"/>
    <row r="425211" hidden="1" x14ac:dyDescent="0.2"/>
    <row r="425212" hidden="1" x14ac:dyDescent="0.2"/>
    <row r="425213" hidden="1" x14ac:dyDescent="0.2"/>
    <row r="425214" hidden="1" x14ac:dyDescent="0.2"/>
    <row r="425215" hidden="1" x14ac:dyDescent="0.2"/>
    <row r="425216" hidden="1" x14ac:dyDescent="0.2"/>
    <row r="425217" hidden="1" x14ac:dyDescent="0.2"/>
    <row r="425218" hidden="1" x14ac:dyDescent="0.2"/>
    <row r="425219" hidden="1" x14ac:dyDescent="0.2"/>
    <row r="425220" hidden="1" x14ac:dyDescent="0.2"/>
    <row r="425221" hidden="1" x14ac:dyDescent="0.2"/>
    <row r="425222" hidden="1" x14ac:dyDescent="0.2"/>
    <row r="425223" hidden="1" x14ac:dyDescent="0.2"/>
    <row r="425224" hidden="1" x14ac:dyDescent="0.2"/>
    <row r="425225" hidden="1" x14ac:dyDescent="0.2"/>
    <row r="425226" hidden="1" x14ac:dyDescent="0.2"/>
    <row r="425227" hidden="1" x14ac:dyDescent="0.2"/>
    <row r="425228" hidden="1" x14ac:dyDescent="0.2"/>
    <row r="425229" hidden="1" x14ac:dyDescent="0.2"/>
    <row r="425230" hidden="1" x14ac:dyDescent="0.2"/>
    <row r="425231" hidden="1" x14ac:dyDescent="0.2"/>
    <row r="425232" hidden="1" x14ac:dyDescent="0.2"/>
    <row r="425233" hidden="1" x14ac:dyDescent="0.2"/>
    <row r="425234" hidden="1" x14ac:dyDescent="0.2"/>
    <row r="425235" hidden="1" x14ac:dyDescent="0.2"/>
    <row r="425236" hidden="1" x14ac:dyDescent="0.2"/>
    <row r="425237" hidden="1" x14ac:dyDescent="0.2"/>
    <row r="425238" hidden="1" x14ac:dyDescent="0.2"/>
    <row r="425239" hidden="1" x14ac:dyDescent="0.2"/>
    <row r="425240" hidden="1" x14ac:dyDescent="0.2"/>
    <row r="425241" hidden="1" x14ac:dyDescent="0.2"/>
    <row r="425242" hidden="1" x14ac:dyDescent="0.2"/>
    <row r="425243" hidden="1" x14ac:dyDescent="0.2"/>
    <row r="425244" hidden="1" x14ac:dyDescent="0.2"/>
    <row r="425245" hidden="1" x14ac:dyDescent="0.2"/>
    <row r="425246" hidden="1" x14ac:dyDescent="0.2"/>
    <row r="425247" hidden="1" x14ac:dyDescent="0.2"/>
    <row r="425248" hidden="1" x14ac:dyDescent="0.2"/>
    <row r="425249" hidden="1" x14ac:dyDescent="0.2"/>
    <row r="425250" hidden="1" x14ac:dyDescent="0.2"/>
    <row r="425251" hidden="1" x14ac:dyDescent="0.2"/>
    <row r="425252" hidden="1" x14ac:dyDescent="0.2"/>
    <row r="425253" hidden="1" x14ac:dyDescent="0.2"/>
    <row r="425254" hidden="1" x14ac:dyDescent="0.2"/>
    <row r="425255" hidden="1" x14ac:dyDescent="0.2"/>
    <row r="425256" hidden="1" x14ac:dyDescent="0.2"/>
    <row r="425257" hidden="1" x14ac:dyDescent="0.2"/>
    <row r="425258" hidden="1" x14ac:dyDescent="0.2"/>
    <row r="425259" hidden="1" x14ac:dyDescent="0.2"/>
    <row r="425260" hidden="1" x14ac:dyDescent="0.2"/>
    <row r="425261" hidden="1" x14ac:dyDescent="0.2"/>
    <row r="425262" hidden="1" x14ac:dyDescent="0.2"/>
    <row r="425263" hidden="1" x14ac:dyDescent="0.2"/>
    <row r="425264" hidden="1" x14ac:dyDescent="0.2"/>
    <row r="425265" hidden="1" x14ac:dyDescent="0.2"/>
    <row r="425266" hidden="1" x14ac:dyDescent="0.2"/>
    <row r="425267" hidden="1" x14ac:dyDescent="0.2"/>
    <row r="425268" hidden="1" x14ac:dyDescent="0.2"/>
    <row r="425269" hidden="1" x14ac:dyDescent="0.2"/>
    <row r="425270" hidden="1" x14ac:dyDescent="0.2"/>
    <row r="425271" hidden="1" x14ac:dyDescent="0.2"/>
    <row r="425272" hidden="1" x14ac:dyDescent="0.2"/>
    <row r="425273" hidden="1" x14ac:dyDescent="0.2"/>
    <row r="425274" hidden="1" x14ac:dyDescent="0.2"/>
    <row r="425275" hidden="1" x14ac:dyDescent="0.2"/>
    <row r="425276" hidden="1" x14ac:dyDescent="0.2"/>
    <row r="425277" hidden="1" x14ac:dyDescent="0.2"/>
    <row r="425278" hidden="1" x14ac:dyDescent="0.2"/>
    <row r="425279" hidden="1" x14ac:dyDescent="0.2"/>
    <row r="425280" hidden="1" x14ac:dyDescent="0.2"/>
    <row r="425281" hidden="1" x14ac:dyDescent="0.2"/>
    <row r="425282" hidden="1" x14ac:dyDescent="0.2"/>
    <row r="425283" hidden="1" x14ac:dyDescent="0.2"/>
    <row r="425284" hidden="1" x14ac:dyDescent="0.2"/>
    <row r="425285" hidden="1" x14ac:dyDescent="0.2"/>
    <row r="425286" hidden="1" x14ac:dyDescent="0.2"/>
    <row r="425287" hidden="1" x14ac:dyDescent="0.2"/>
    <row r="425288" hidden="1" x14ac:dyDescent="0.2"/>
    <row r="425289" hidden="1" x14ac:dyDescent="0.2"/>
    <row r="425290" hidden="1" x14ac:dyDescent="0.2"/>
    <row r="425291" hidden="1" x14ac:dyDescent="0.2"/>
    <row r="425292" hidden="1" x14ac:dyDescent="0.2"/>
    <row r="425293" hidden="1" x14ac:dyDescent="0.2"/>
    <row r="425294" hidden="1" x14ac:dyDescent="0.2"/>
    <row r="425295" hidden="1" x14ac:dyDescent="0.2"/>
    <row r="425296" hidden="1" x14ac:dyDescent="0.2"/>
    <row r="425297" hidden="1" x14ac:dyDescent="0.2"/>
    <row r="425298" hidden="1" x14ac:dyDescent="0.2"/>
    <row r="425299" hidden="1" x14ac:dyDescent="0.2"/>
    <row r="425300" hidden="1" x14ac:dyDescent="0.2"/>
    <row r="425301" hidden="1" x14ac:dyDescent="0.2"/>
    <row r="425302" hidden="1" x14ac:dyDescent="0.2"/>
    <row r="425303" hidden="1" x14ac:dyDescent="0.2"/>
    <row r="425304" hidden="1" x14ac:dyDescent="0.2"/>
    <row r="425305" hidden="1" x14ac:dyDescent="0.2"/>
    <row r="425306" hidden="1" x14ac:dyDescent="0.2"/>
    <row r="425307" hidden="1" x14ac:dyDescent="0.2"/>
    <row r="425308" hidden="1" x14ac:dyDescent="0.2"/>
    <row r="425309" hidden="1" x14ac:dyDescent="0.2"/>
    <row r="425310" hidden="1" x14ac:dyDescent="0.2"/>
    <row r="425311" hidden="1" x14ac:dyDescent="0.2"/>
    <row r="425312" hidden="1" x14ac:dyDescent="0.2"/>
    <row r="425313" hidden="1" x14ac:dyDescent="0.2"/>
    <row r="425314" hidden="1" x14ac:dyDescent="0.2"/>
    <row r="425315" hidden="1" x14ac:dyDescent="0.2"/>
    <row r="425316" hidden="1" x14ac:dyDescent="0.2"/>
    <row r="425317" hidden="1" x14ac:dyDescent="0.2"/>
    <row r="425318" hidden="1" x14ac:dyDescent="0.2"/>
    <row r="425319" hidden="1" x14ac:dyDescent="0.2"/>
    <row r="425320" hidden="1" x14ac:dyDescent="0.2"/>
    <row r="425321" hidden="1" x14ac:dyDescent="0.2"/>
    <row r="425322" hidden="1" x14ac:dyDescent="0.2"/>
    <row r="425323" hidden="1" x14ac:dyDescent="0.2"/>
    <row r="425324" hidden="1" x14ac:dyDescent="0.2"/>
    <row r="425325" hidden="1" x14ac:dyDescent="0.2"/>
    <row r="425326" hidden="1" x14ac:dyDescent="0.2"/>
    <row r="425327" hidden="1" x14ac:dyDescent="0.2"/>
    <row r="425328" hidden="1" x14ac:dyDescent="0.2"/>
    <row r="425329" hidden="1" x14ac:dyDescent="0.2"/>
    <row r="425330" hidden="1" x14ac:dyDescent="0.2"/>
    <row r="425331" hidden="1" x14ac:dyDescent="0.2"/>
    <row r="425332" hidden="1" x14ac:dyDescent="0.2"/>
    <row r="425333" hidden="1" x14ac:dyDescent="0.2"/>
    <row r="425334" hidden="1" x14ac:dyDescent="0.2"/>
    <row r="425335" hidden="1" x14ac:dyDescent="0.2"/>
    <row r="425336" hidden="1" x14ac:dyDescent="0.2"/>
    <row r="425337" hidden="1" x14ac:dyDescent="0.2"/>
    <row r="425338" hidden="1" x14ac:dyDescent="0.2"/>
    <row r="425339" hidden="1" x14ac:dyDescent="0.2"/>
    <row r="425340" hidden="1" x14ac:dyDescent="0.2"/>
    <row r="425341" hidden="1" x14ac:dyDescent="0.2"/>
    <row r="425342" hidden="1" x14ac:dyDescent="0.2"/>
    <row r="425343" hidden="1" x14ac:dyDescent="0.2"/>
    <row r="425344" hidden="1" x14ac:dyDescent="0.2"/>
    <row r="425345" hidden="1" x14ac:dyDescent="0.2"/>
    <row r="425346" hidden="1" x14ac:dyDescent="0.2"/>
    <row r="425347" hidden="1" x14ac:dyDescent="0.2"/>
    <row r="425348" hidden="1" x14ac:dyDescent="0.2"/>
    <row r="425349" hidden="1" x14ac:dyDescent="0.2"/>
    <row r="425350" hidden="1" x14ac:dyDescent="0.2"/>
    <row r="425351" hidden="1" x14ac:dyDescent="0.2"/>
    <row r="425352" hidden="1" x14ac:dyDescent="0.2"/>
    <row r="425353" hidden="1" x14ac:dyDescent="0.2"/>
    <row r="425354" hidden="1" x14ac:dyDescent="0.2"/>
    <row r="425355" hidden="1" x14ac:dyDescent="0.2"/>
    <row r="425356" hidden="1" x14ac:dyDescent="0.2"/>
    <row r="425357" hidden="1" x14ac:dyDescent="0.2"/>
    <row r="425358" hidden="1" x14ac:dyDescent="0.2"/>
    <row r="425359" hidden="1" x14ac:dyDescent="0.2"/>
    <row r="425360" hidden="1" x14ac:dyDescent="0.2"/>
    <row r="425361" hidden="1" x14ac:dyDescent="0.2"/>
    <row r="425362" hidden="1" x14ac:dyDescent="0.2"/>
    <row r="425363" hidden="1" x14ac:dyDescent="0.2"/>
    <row r="425364" hidden="1" x14ac:dyDescent="0.2"/>
    <row r="425365" hidden="1" x14ac:dyDescent="0.2"/>
    <row r="425366" hidden="1" x14ac:dyDescent="0.2"/>
    <row r="425367" hidden="1" x14ac:dyDescent="0.2"/>
    <row r="425368" hidden="1" x14ac:dyDescent="0.2"/>
    <row r="425369" hidden="1" x14ac:dyDescent="0.2"/>
    <row r="425370" hidden="1" x14ac:dyDescent="0.2"/>
    <row r="425371" hidden="1" x14ac:dyDescent="0.2"/>
    <row r="425372" hidden="1" x14ac:dyDescent="0.2"/>
    <row r="425373" hidden="1" x14ac:dyDescent="0.2"/>
    <row r="425374" hidden="1" x14ac:dyDescent="0.2"/>
    <row r="425375" hidden="1" x14ac:dyDescent="0.2"/>
    <row r="425376" hidden="1" x14ac:dyDescent="0.2"/>
    <row r="425377" hidden="1" x14ac:dyDescent="0.2"/>
    <row r="425378" hidden="1" x14ac:dyDescent="0.2"/>
    <row r="425379" hidden="1" x14ac:dyDescent="0.2"/>
    <row r="425380" hidden="1" x14ac:dyDescent="0.2"/>
    <row r="425381" hidden="1" x14ac:dyDescent="0.2"/>
    <row r="425382" hidden="1" x14ac:dyDescent="0.2"/>
    <row r="425383" hidden="1" x14ac:dyDescent="0.2"/>
    <row r="425384" hidden="1" x14ac:dyDescent="0.2"/>
    <row r="425385" hidden="1" x14ac:dyDescent="0.2"/>
    <row r="425386" hidden="1" x14ac:dyDescent="0.2"/>
    <row r="425387" hidden="1" x14ac:dyDescent="0.2"/>
    <row r="425388" hidden="1" x14ac:dyDescent="0.2"/>
    <row r="425389" hidden="1" x14ac:dyDescent="0.2"/>
    <row r="425390" hidden="1" x14ac:dyDescent="0.2"/>
    <row r="425391" hidden="1" x14ac:dyDescent="0.2"/>
    <row r="425392" hidden="1" x14ac:dyDescent="0.2"/>
    <row r="425393" hidden="1" x14ac:dyDescent="0.2"/>
    <row r="425394" hidden="1" x14ac:dyDescent="0.2"/>
    <row r="425395" hidden="1" x14ac:dyDescent="0.2"/>
    <row r="425396" hidden="1" x14ac:dyDescent="0.2"/>
    <row r="425397" hidden="1" x14ac:dyDescent="0.2"/>
    <row r="425398" hidden="1" x14ac:dyDescent="0.2"/>
    <row r="425399" hidden="1" x14ac:dyDescent="0.2"/>
    <row r="425400" hidden="1" x14ac:dyDescent="0.2"/>
    <row r="425401" hidden="1" x14ac:dyDescent="0.2"/>
    <row r="425402" hidden="1" x14ac:dyDescent="0.2"/>
    <row r="425403" hidden="1" x14ac:dyDescent="0.2"/>
    <row r="425404" hidden="1" x14ac:dyDescent="0.2"/>
    <row r="425405" hidden="1" x14ac:dyDescent="0.2"/>
    <row r="425406" hidden="1" x14ac:dyDescent="0.2"/>
    <row r="425407" hidden="1" x14ac:dyDescent="0.2"/>
    <row r="425408" hidden="1" x14ac:dyDescent="0.2"/>
    <row r="425409" hidden="1" x14ac:dyDescent="0.2"/>
    <row r="425410" hidden="1" x14ac:dyDescent="0.2"/>
    <row r="425411" hidden="1" x14ac:dyDescent="0.2"/>
    <row r="425412" hidden="1" x14ac:dyDescent="0.2"/>
    <row r="425413" hidden="1" x14ac:dyDescent="0.2"/>
    <row r="425414" hidden="1" x14ac:dyDescent="0.2"/>
    <row r="425415" hidden="1" x14ac:dyDescent="0.2"/>
    <row r="425416" hidden="1" x14ac:dyDescent="0.2"/>
    <row r="425417" hidden="1" x14ac:dyDescent="0.2"/>
    <row r="425418" hidden="1" x14ac:dyDescent="0.2"/>
    <row r="425419" hidden="1" x14ac:dyDescent="0.2"/>
    <row r="425420" hidden="1" x14ac:dyDescent="0.2"/>
    <row r="425421" hidden="1" x14ac:dyDescent="0.2"/>
    <row r="425422" hidden="1" x14ac:dyDescent="0.2"/>
    <row r="425423" hidden="1" x14ac:dyDescent="0.2"/>
    <row r="425424" hidden="1" x14ac:dyDescent="0.2"/>
    <row r="425425" hidden="1" x14ac:dyDescent="0.2"/>
    <row r="425426" hidden="1" x14ac:dyDescent="0.2"/>
    <row r="425427" hidden="1" x14ac:dyDescent="0.2"/>
    <row r="425428" hidden="1" x14ac:dyDescent="0.2"/>
    <row r="425429" hidden="1" x14ac:dyDescent="0.2"/>
    <row r="425430" hidden="1" x14ac:dyDescent="0.2"/>
    <row r="425431" hidden="1" x14ac:dyDescent="0.2"/>
    <row r="425432" hidden="1" x14ac:dyDescent="0.2"/>
    <row r="425433" hidden="1" x14ac:dyDescent="0.2"/>
    <row r="425434" hidden="1" x14ac:dyDescent="0.2"/>
    <row r="425435" hidden="1" x14ac:dyDescent="0.2"/>
    <row r="425436" hidden="1" x14ac:dyDescent="0.2"/>
    <row r="425437" hidden="1" x14ac:dyDescent="0.2"/>
    <row r="425438" hidden="1" x14ac:dyDescent="0.2"/>
    <row r="425439" hidden="1" x14ac:dyDescent="0.2"/>
    <row r="425440" hidden="1" x14ac:dyDescent="0.2"/>
    <row r="425441" hidden="1" x14ac:dyDescent="0.2"/>
    <row r="425442" hidden="1" x14ac:dyDescent="0.2"/>
    <row r="425443" hidden="1" x14ac:dyDescent="0.2"/>
    <row r="425444" hidden="1" x14ac:dyDescent="0.2"/>
    <row r="425445" hidden="1" x14ac:dyDescent="0.2"/>
    <row r="425446" hidden="1" x14ac:dyDescent="0.2"/>
    <row r="425447" hidden="1" x14ac:dyDescent="0.2"/>
    <row r="425448" hidden="1" x14ac:dyDescent="0.2"/>
    <row r="425449" hidden="1" x14ac:dyDescent="0.2"/>
    <row r="425450" hidden="1" x14ac:dyDescent="0.2"/>
    <row r="425451" hidden="1" x14ac:dyDescent="0.2"/>
    <row r="425452" hidden="1" x14ac:dyDescent="0.2"/>
    <row r="425453" hidden="1" x14ac:dyDescent="0.2"/>
    <row r="425454" hidden="1" x14ac:dyDescent="0.2"/>
    <row r="425455" hidden="1" x14ac:dyDescent="0.2"/>
    <row r="425456" hidden="1" x14ac:dyDescent="0.2"/>
    <row r="425457" hidden="1" x14ac:dyDescent="0.2"/>
    <row r="425458" hidden="1" x14ac:dyDescent="0.2"/>
    <row r="425459" hidden="1" x14ac:dyDescent="0.2"/>
    <row r="425460" hidden="1" x14ac:dyDescent="0.2"/>
    <row r="425461" hidden="1" x14ac:dyDescent="0.2"/>
    <row r="425462" hidden="1" x14ac:dyDescent="0.2"/>
    <row r="425463" hidden="1" x14ac:dyDescent="0.2"/>
    <row r="425464" hidden="1" x14ac:dyDescent="0.2"/>
    <row r="425465" hidden="1" x14ac:dyDescent="0.2"/>
    <row r="425466" hidden="1" x14ac:dyDescent="0.2"/>
    <row r="425467" hidden="1" x14ac:dyDescent="0.2"/>
    <row r="425468" hidden="1" x14ac:dyDescent="0.2"/>
    <row r="425469" hidden="1" x14ac:dyDescent="0.2"/>
    <row r="425470" hidden="1" x14ac:dyDescent="0.2"/>
    <row r="425471" hidden="1" x14ac:dyDescent="0.2"/>
    <row r="425472" hidden="1" x14ac:dyDescent="0.2"/>
    <row r="425473" hidden="1" x14ac:dyDescent="0.2"/>
    <row r="425474" hidden="1" x14ac:dyDescent="0.2"/>
    <row r="425475" hidden="1" x14ac:dyDescent="0.2"/>
    <row r="425476" hidden="1" x14ac:dyDescent="0.2"/>
    <row r="425477" hidden="1" x14ac:dyDescent="0.2"/>
    <row r="425478" hidden="1" x14ac:dyDescent="0.2"/>
    <row r="425479" hidden="1" x14ac:dyDescent="0.2"/>
    <row r="425480" hidden="1" x14ac:dyDescent="0.2"/>
    <row r="425481" hidden="1" x14ac:dyDescent="0.2"/>
    <row r="425482" hidden="1" x14ac:dyDescent="0.2"/>
    <row r="425483" hidden="1" x14ac:dyDescent="0.2"/>
    <row r="425484" hidden="1" x14ac:dyDescent="0.2"/>
    <row r="425485" hidden="1" x14ac:dyDescent="0.2"/>
    <row r="425486" hidden="1" x14ac:dyDescent="0.2"/>
    <row r="425487" hidden="1" x14ac:dyDescent="0.2"/>
    <row r="425488" hidden="1" x14ac:dyDescent="0.2"/>
    <row r="425489" hidden="1" x14ac:dyDescent="0.2"/>
    <row r="425490" hidden="1" x14ac:dyDescent="0.2"/>
    <row r="425491" hidden="1" x14ac:dyDescent="0.2"/>
    <row r="425492" hidden="1" x14ac:dyDescent="0.2"/>
    <row r="425493" hidden="1" x14ac:dyDescent="0.2"/>
    <row r="425494" hidden="1" x14ac:dyDescent="0.2"/>
    <row r="425495" hidden="1" x14ac:dyDescent="0.2"/>
    <row r="425496" hidden="1" x14ac:dyDescent="0.2"/>
    <row r="425497" hidden="1" x14ac:dyDescent="0.2"/>
    <row r="425498" hidden="1" x14ac:dyDescent="0.2"/>
    <row r="425499" hidden="1" x14ac:dyDescent="0.2"/>
    <row r="425500" hidden="1" x14ac:dyDescent="0.2"/>
    <row r="425501" hidden="1" x14ac:dyDescent="0.2"/>
    <row r="425502" hidden="1" x14ac:dyDescent="0.2"/>
    <row r="425503" hidden="1" x14ac:dyDescent="0.2"/>
    <row r="425504" hidden="1" x14ac:dyDescent="0.2"/>
    <row r="425505" hidden="1" x14ac:dyDescent="0.2"/>
    <row r="425506" hidden="1" x14ac:dyDescent="0.2"/>
    <row r="425507" hidden="1" x14ac:dyDescent="0.2"/>
    <row r="425508" hidden="1" x14ac:dyDescent="0.2"/>
    <row r="425509" hidden="1" x14ac:dyDescent="0.2"/>
    <row r="425510" hidden="1" x14ac:dyDescent="0.2"/>
    <row r="425511" hidden="1" x14ac:dyDescent="0.2"/>
    <row r="425512" hidden="1" x14ac:dyDescent="0.2"/>
    <row r="425513" hidden="1" x14ac:dyDescent="0.2"/>
    <row r="425514" hidden="1" x14ac:dyDescent="0.2"/>
    <row r="425515" hidden="1" x14ac:dyDescent="0.2"/>
    <row r="425516" hidden="1" x14ac:dyDescent="0.2"/>
    <row r="425517" hidden="1" x14ac:dyDescent="0.2"/>
    <row r="425518" hidden="1" x14ac:dyDescent="0.2"/>
    <row r="425519" hidden="1" x14ac:dyDescent="0.2"/>
    <row r="425520" hidden="1" x14ac:dyDescent="0.2"/>
    <row r="425521" hidden="1" x14ac:dyDescent="0.2"/>
    <row r="425522" hidden="1" x14ac:dyDescent="0.2"/>
    <row r="425523" hidden="1" x14ac:dyDescent="0.2"/>
    <row r="425524" hidden="1" x14ac:dyDescent="0.2"/>
    <row r="425525" hidden="1" x14ac:dyDescent="0.2"/>
    <row r="425526" hidden="1" x14ac:dyDescent="0.2"/>
    <row r="425527" hidden="1" x14ac:dyDescent="0.2"/>
    <row r="425528" hidden="1" x14ac:dyDescent="0.2"/>
    <row r="425529" hidden="1" x14ac:dyDescent="0.2"/>
    <row r="425530" hidden="1" x14ac:dyDescent="0.2"/>
    <row r="425531" hidden="1" x14ac:dyDescent="0.2"/>
    <row r="425532" hidden="1" x14ac:dyDescent="0.2"/>
    <row r="425533" hidden="1" x14ac:dyDescent="0.2"/>
    <row r="425534" hidden="1" x14ac:dyDescent="0.2"/>
    <row r="425535" hidden="1" x14ac:dyDescent="0.2"/>
    <row r="425536" hidden="1" x14ac:dyDescent="0.2"/>
    <row r="425537" hidden="1" x14ac:dyDescent="0.2"/>
    <row r="425538" hidden="1" x14ac:dyDescent="0.2"/>
    <row r="425539" hidden="1" x14ac:dyDescent="0.2"/>
    <row r="425540" hidden="1" x14ac:dyDescent="0.2"/>
    <row r="425541" hidden="1" x14ac:dyDescent="0.2"/>
    <row r="425542" hidden="1" x14ac:dyDescent="0.2"/>
    <row r="425543" hidden="1" x14ac:dyDescent="0.2"/>
    <row r="425544" hidden="1" x14ac:dyDescent="0.2"/>
    <row r="425545" hidden="1" x14ac:dyDescent="0.2"/>
    <row r="425546" hidden="1" x14ac:dyDescent="0.2"/>
    <row r="425547" hidden="1" x14ac:dyDescent="0.2"/>
    <row r="425548" hidden="1" x14ac:dyDescent="0.2"/>
    <row r="425549" hidden="1" x14ac:dyDescent="0.2"/>
    <row r="425550" hidden="1" x14ac:dyDescent="0.2"/>
    <row r="425551" hidden="1" x14ac:dyDescent="0.2"/>
    <row r="425552" hidden="1" x14ac:dyDescent="0.2"/>
    <row r="425553" hidden="1" x14ac:dyDescent="0.2"/>
    <row r="425554" hidden="1" x14ac:dyDescent="0.2"/>
    <row r="425555" hidden="1" x14ac:dyDescent="0.2"/>
    <row r="425556" hidden="1" x14ac:dyDescent="0.2"/>
    <row r="425557" hidden="1" x14ac:dyDescent="0.2"/>
    <row r="425558" hidden="1" x14ac:dyDescent="0.2"/>
    <row r="425559" hidden="1" x14ac:dyDescent="0.2"/>
    <row r="425560" hidden="1" x14ac:dyDescent="0.2"/>
    <row r="425561" hidden="1" x14ac:dyDescent="0.2"/>
    <row r="425562" hidden="1" x14ac:dyDescent="0.2"/>
    <row r="425563" hidden="1" x14ac:dyDescent="0.2"/>
    <row r="425564" hidden="1" x14ac:dyDescent="0.2"/>
    <row r="425565" hidden="1" x14ac:dyDescent="0.2"/>
    <row r="425566" hidden="1" x14ac:dyDescent="0.2"/>
    <row r="425567" hidden="1" x14ac:dyDescent="0.2"/>
    <row r="425568" hidden="1" x14ac:dyDescent="0.2"/>
    <row r="425569" hidden="1" x14ac:dyDescent="0.2"/>
    <row r="425570" hidden="1" x14ac:dyDescent="0.2"/>
    <row r="425571" hidden="1" x14ac:dyDescent="0.2"/>
    <row r="425572" hidden="1" x14ac:dyDescent="0.2"/>
    <row r="425573" hidden="1" x14ac:dyDescent="0.2"/>
    <row r="425574" hidden="1" x14ac:dyDescent="0.2"/>
    <row r="425575" hidden="1" x14ac:dyDescent="0.2"/>
    <row r="425576" hidden="1" x14ac:dyDescent="0.2"/>
    <row r="425577" hidden="1" x14ac:dyDescent="0.2"/>
    <row r="425578" hidden="1" x14ac:dyDescent="0.2"/>
    <row r="425579" hidden="1" x14ac:dyDescent="0.2"/>
    <row r="425580" hidden="1" x14ac:dyDescent="0.2"/>
    <row r="425581" hidden="1" x14ac:dyDescent="0.2"/>
    <row r="425582" hidden="1" x14ac:dyDescent="0.2"/>
    <row r="425583" hidden="1" x14ac:dyDescent="0.2"/>
    <row r="425584" hidden="1" x14ac:dyDescent="0.2"/>
    <row r="425585" hidden="1" x14ac:dyDescent="0.2"/>
    <row r="425586" hidden="1" x14ac:dyDescent="0.2"/>
    <row r="425587" hidden="1" x14ac:dyDescent="0.2"/>
    <row r="425588" hidden="1" x14ac:dyDescent="0.2"/>
    <row r="425589" hidden="1" x14ac:dyDescent="0.2"/>
    <row r="425590" hidden="1" x14ac:dyDescent="0.2"/>
    <row r="425591" hidden="1" x14ac:dyDescent="0.2"/>
    <row r="425592" hidden="1" x14ac:dyDescent="0.2"/>
    <row r="425593" hidden="1" x14ac:dyDescent="0.2"/>
    <row r="425594" hidden="1" x14ac:dyDescent="0.2"/>
    <row r="425595" hidden="1" x14ac:dyDescent="0.2"/>
    <row r="425596" hidden="1" x14ac:dyDescent="0.2"/>
    <row r="425597" hidden="1" x14ac:dyDescent="0.2"/>
    <row r="425598" hidden="1" x14ac:dyDescent="0.2"/>
    <row r="425599" hidden="1" x14ac:dyDescent="0.2"/>
    <row r="425600" hidden="1" x14ac:dyDescent="0.2"/>
    <row r="425601" hidden="1" x14ac:dyDescent="0.2"/>
    <row r="425602" hidden="1" x14ac:dyDescent="0.2"/>
    <row r="425603" hidden="1" x14ac:dyDescent="0.2"/>
    <row r="425604" hidden="1" x14ac:dyDescent="0.2"/>
    <row r="425605" hidden="1" x14ac:dyDescent="0.2"/>
    <row r="425606" hidden="1" x14ac:dyDescent="0.2"/>
    <row r="425607" hidden="1" x14ac:dyDescent="0.2"/>
    <row r="425608" hidden="1" x14ac:dyDescent="0.2"/>
    <row r="425609" hidden="1" x14ac:dyDescent="0.2"/>
    <row r="425610" hidden="1" x14ac:dyDescent="0.2"/>
    <row r="425611" hidden="1" x14ac:dyDescent="0.2"/>
    <row r="425612" hidden="1" x14ac:dyDescent="0.2"/>
    <row r="425613" hidden="1" x14ac:dyDescent="0.2"/>
    <row r="425614" hidden="1" x14ac:dyDescent="0.2"/>
    <row r="425615" hidden="1" x14ac:dyDescent="0.2"/>
    <row r="425616" hidden="1" x14ac:dyDescent="0.2"/>
    <row r="425617" hidden="1" x14ac:dyDescent="0.2"/>
    <row r="425618" hidden="1" x14ac:dyDescent="0.2"/>
    <row r="425619" hidden="1" x14ac:dyDescent="0.2"/>
    <row r="425620" hidden="1" x14ac:dyDescent="0.2"/>
    <row r="425621" hidden="1" x14ac:dyDescent="0.2"/>
    <row r="425622" hidden="1" x14ac:dyDescent="0.2"/>
    <row r="425623" hidden="1" x14ac:dyDescent="0.2"/>
    <row r="425624" hidden="1" x14ac:dyDescent="0.2"/>
    <row r="425625" hidden="1" x14ac:dyDescent="0.2"/>
    <row r="425626" hidden="1" x14ac:dyDescent="0.2"/>
    <row r="425627" hidden="1" x14ac:dyDescent="0.2"/>
    <row r="425628" hidden="1" x14ac:dyDescent="0.2"/>
    <row r="425629" hidden="1" x14ac:dyDescent="0.2"/>
    <row r="425630" hidden="1" x14ac:dyDescent="0.2"/>
    <row r="425631" hidden="1" x14ac:dyDescent="0.2"/>
    <row r="425632" hidden="1" x14ac:dyDescent="0.2"/>
    <row r="425633" hidden="1" x14ac:dyDescent="0.2"/>
    <row r="425634" hidden="1" x14ac:dyDescent="0.2"/>
    <row r="425635" hidden="1" x14ac:dyDescent="0.2"/>
    <row r="425636" hidden="1" x14ac:dyDescent="0.2"/>
    <row r="425637" hidden="1" x14ac:dyDescent="0.2"/>
    <row r="425638" hidden="1" x14ac:dyDescent="0.2"/>
    <row r="425639" hidden="1" x14ac:dyDescent="0.2"/>
    <row r="425640" hidden="1" x14ac:dyDescent="0.2"/>
    <row r="425641" hidden="1" x14ac:dyDescent="0.2"/>
    <row r="425642" hidden="1" x14ac:dyDescent="0.2"/>
    <row r="425643" hidden="1" x14ac:dyDescent="0.2"/>
    <row r="425644" hidden="1" x14ac:dyDescent="0.2"/>
    <row r="425645" hidden="1" x14ac:dyDescent="0.2"/>
    <row r="425646" hidden="1" x14ac:dyDescent="0.2"/>
    <row r="425647" hidden="1" x14ac:dyDescent="0.2"/>
    <row r="425648" hidden="1" x14ac:dyDescent="0.2"/>
    <row r="425649" hidden="1" x14ac:dyDescent="0.2"/>
    <row r="425650" hidden="1" x14ac:dyDescent="0.2"/>
    <row r="425651" hidden="1" x14ac:dyDescent="0.2"/>
    <row r="425652" hidden="1" x14ac:dyDescent="0.2"/>
    <row r="425653" hidden="1" x14ac:dyDescent="0.2"/>
    <row r="425654" hidden="1" x14ac:dyDescent="0.2"/>
    <row r="425655" hidden="1" x14ac:dyDescent="0.2"/>
    <row r="425656" hidden="1" x14ac:dyDescent="0.2"/>
    <row r="425657" hidden="1" x14ac:dyDescent="0.2"/>
    <row r="425658" hidden="1" x14ac:dyDescent="0.2"/>
    <row r="425659" hidden="1" x14ac:dyDescent="0.2"/>
    <row r="425660" hidden="1" x14ac:dyDescent="0.2"/>
    <row r="425661" hidden="1" x14ac:dyDescent="0.2"/>
    <row r="425662" hidden="1" x14ac:dyDescent="0.2"/>
    <row r="425663" hidden="1" x14ac:dyDescent="0.2"/>
    <row r="425664" hidden="1" x14ac:dyDescent="0.2"/>
    <row r="425665" hidden="1" x14ac:dyDescent="0.2"/>
    <row r="425666" hidden="1" x14ac:dyDescent="0.2"/>
    <row r="425667" hidden="1" x14ac:dyDescent="0.2"/>
    <row r="425668" hidden="1" x14ac:dyDescent="0.2"/>
    <row r="425669" hidden="1" x14ac:dyDescent="0.2"/>
    <row r="425670" hidden="1" x14ac:dyDescent="0.2"/>
    <row r="425671" hidden="1" x14ac:dyDescent="0.2"/>
    <row r="425672" hidden="1" x14ac:dyDescent="0.2"/>
    <row r="425673" hidden="1" x14ac:dyDescent="0.2"/>
    <row r="425674" hidden="1" x14ac:dyDescent="0.2"/>
    <row r="425675" hidden="1" x14ac:dyDescent="0.2"/>
    <row r="425676" hidden="1" x14ac:dyDescent="0.2"/>
    <row r="425677" hidden="1" x14ac:dyDescent="0.2"/>
    <row r="425678" hidden="1" x14ac:dyDescent="0.2"/>
    <row r="425679" hidden="1" x14ac:dyDescent="0.2"/>
    <row r="425680" hidden="1" x14ac:dyDescent="0.2"/>
    <row r="425681" hidden="1" x14ac:dyDescent="0.2"/>
    <row r="425682" hidden="1" x14ac:dyDescent="0.2"/>
    <row r="425683" hidden="1" x14ac:dyDescent="0.2"/>
    <row r="425684" hidden="1" x14ac:dyDescent="0.2"/>
    <row r="425685" hidden="1" x14ac:dyDescent="0.2"/>
    <row r="425686" hidden="1" x14ac:dyDescent="0.2"/>
    <row r="425687" hidden="1" x14ac:dyDescent="0.2"/>
    <row r="425688" hidden="1" x14ac:dyDescent="0.2"/>
    <row r="425689" hidden="1" x14ac:dyDescent="0.2"/>
    <row r="425690" hidden="1" x14ac:dyDescent="0.2"/>
    <row r="425691" hidden="1" x14ac:dyDescent="0.2"/>
    <row r="425692" hidden="1" x14ac:dyDescent="0.2"/>
    <row r="425693" hidden="1" x14ac:dyDescent="0.2"/>
    <row r="425694" hidden="1" x14ac:dyDescent="0.2"/>
    <row r="425695" hidden="1" x14ac:dyDescent="0.2"/>
    <row r="425696" hidden="1" x14ac:dyDescent="0.2"/>
    <row r="425697" hidden="1" x14ac:dyDescent="0.2"/>
    <row r="425698" hidden="1" x14ac:dyDescent="0.2"/>
    <row r="425699" hidden="1" x14ac:dyDescent="0.2"/>
    <row r="425700" hidden="1" x14ac:dyDescent="0.2"/>
    <row r="425701" hidden="1" x14ac:dyDescent="0.2"/>
    <row r="425702" hidden="1" x14ac:dyDescent="0.2"/>
    <row r="425703" hidden="1" x14ac:dyDescent="0.2"/>
    <row r="425704" hidden="1" x14ac:dyDescent="0.2"/>
    <row r="425705" hidden="1" x14ac:dyDescent="0.2"/>
    <row r="425706" hidden="1" x14ac:dyDescent="0.2"/>
    <row r="425707" hidden="1" x14ac:dyDescent="0.2"/>
    <row r="425708" hidden="1" x14ac:dyDescent="0.2"/>
    <row r="425709" hidden="1" x14ac:dyDescent="0.2"/>
    <row r="425710" hidden="1" x14ac:dyDescent="0.2"/>
    <row r="425711" hidden="1" x14ac:dyDescent="0.2"/>
    <row r="425712" hidden="1" x14ac:dyDescent="0.2"/>
    <row r="425713" hidden="1" x14ac:dyDescent="0.2"/>
    <row r="425714" hidden="1" x14ac:dyDescent="0.2"/>
    <row r="425715" hidden="1" x14ac:dyDescent="0.2"/>
    <row r="425716" hidden="1" x14ac:dyDescent="0.2"/>
    <row r="425717" hidden="1" x14ac:dyDescent="0.2"/>
    <row r="425718" hidden="1" x14ac:dyDescent="0.2"/>
    <row r="425719" hidden="1" x14ac:dyDescent="0.2"/>
    <row r="425720" hidden="1" x14ac:dyDescent="0.2"/>
    <row r="425721" hidden="1" x14ac:dyDescent="0.2"/>
    <row r="425722" hidden="1" x14ac:dyDescent="0.2"/>
    <row r="425723" hidden="1" x14ac:dyDescent="0.2"/>
    <row r="425724" hidden="1" x14ac:dyDescent="0.2"/>
    <row r="425725" hidden="1" x14ac:dyDescent="0.2"/>
    <row r="425726" hidden="1" x14ac:dyDescent="0.2"/>
    <row r="425727" hidden="1" x14ac:dyDescent="0.2"/>
    <row r="425728" hidden="1" x14ac:dyDescent="0.2"/>
    <row r="425729" hidden="1" x14ac:dyDescent="0.2"/>
    <row r="425730" hidden="1" x14ac:dyDescent="0.2"/>
    <row r="425731" hidden="1" x14ac:dyDescent="0.2"/>
    <row r="425732" hidden="1" x14ac:dyDescent="0.2"/>
    <row r="425733" hidden="1" x14ac:dyDescent="0.2"/>
    <row r="425734" hidden="1" x14ac:dyDescent="0.2"/>
    <row r="425735" hidden="1" x14ac:dyDescent="0.2"/>
    <row r="425736" hidden="1" x14ac:dyDescent="0.2"/>
    <row r="425737" hidden="1" x14ac:dyDescent="0.2"/>
    <row r="425738" hidden="1" x14ac:dyDescent="0.2"/>
    <row r="425739" hidden="1" x14ac:dyDescent="0.2"/>
    <row r="425740" hidden="1" x14ac:dyDescent="0.2"/>
    <row r="425741" hidden="1" x14ac:dyDescent="0.2"/>
    <row r="425742" hidden="1" x14ac:dyDescent="0.2"/>
    <row r="425743" hidden="1" x14ac:dyDescent="0.2"/>
    <row r="425744" hidden="1" x14ac:dyDescent="0.2"/>
    <row r="425745" hidden="1" x14ac:dyDescent="0.2"/>
    <row r="425746" hidden="1" x14ac:dyDescent="0.2"/>
    <row r="425747" hidden="1" x14ac:dyDescent="0.2"/>
    <row r="425748" hidden="1" x14ac:dyDescent="0.2"/>
    <row r="425749" hidden="1" x14ac:dyDescent="0.2"/>
    <row r="425750" hidden="1" x14ac:dyDescent="0.2"/>
    <row r="425751" hidden="1" x14ac:dyDescent="0.2"/>
    <row r="425752" hidden="1" x14ac:dyDescent="0.2"/>
    <row r="425753" hidden="1" x14ac:dyDescent="0.2"/>
    <row r="425754" hidden="1" x14ac:dyDescent="0.2"/>
    <row r="425755" hidden="1" x14ac:dyDescent="0.2"/>
    <row r="425756" hidden="1" x14ac:dyDescent="0.2"/>
    <row r="425757" hidden="1" x14ac:dyDescent="0.2"/>
    <row r="425758" hidden="1" x14ac:dyDescent="0.2"/>
    <row r="425759" hidden="1" x14ac:dyDescent="0.2"/>
    <row r="425760" hidden="1" x14ac:dyDescent="0.2"/>
    <row r="425761" hidden="1" x14ac:dyDescent="0.2"/>
    <row r="425762" hidden="1" x14ac:dyDescent="0.2"/>
    <row r="425763" hidden="1" x14ac:dyDescent="0.2"/>
    <row r="425764" hidden="1" x14ac:dyDescent="0.2"/>
    <row r="425765" hidden="1" x14ac:dyDescent="0.2"/>
    <row r="425766" hidden="1" x14ac:dyDescent="0.2"/>
    <row r="425767" hidden="1" x14ac:dyDescent="0.2"/>
    <row r="425768" hidden="1" x14ac:dyDescent="0.2"/>
    <row r="425769" hidden="1" x14ac:dyDescent="0.2"/>
    <row r="425770" hidden="1" x14ac:dyDescent="0.2"/>
    <row r="425771" hidden="1" x14ac:dyDescent="0.2"/>
    <row r="425772" hidden="1" x14ac:dyDescent="0.2"/>
    <row r="425773" hidden="1" x14ac:dyDescent="0.2"/>
    <row r="425774" hidden="1" x14ac:dyDescent="0.2"/>
    <row r="425775" hidden="1" x14ac:dyDescent="0.2"/>
    <row r="425776" hidden="1" x14ac:dyDescent="0.2"/>
    <row r="425777" hidden="1" x14ac:dyDescent="0.2"/>
    <row r="425778" hidden="1" x14ac:dyDescent="0.2"/>
    <row r="425779" hidden="1" x14ac:dyDescent="0.2"/>
    <row r="425780" hidden="1" x14ac:dyDescent="0.2"/>
    <row r="425781" hidden="1" x14ac:dyDescent="0.2"/>
    <row r="425782" hidden="1" x14ac:dyDescent="0.2"/>
    <row r="425783" hidden="1" x14ac:dyDescent="0.2"/>
    <row r="425784" hidden="1" x14ac:dyDescent="0.2"/>
    <row r="425785" hidden="1" x14ac:dyDescent="0.2"/>
    <row r="425786" hidden="1" x14ac:dyDescent="0.2"/>
    <row r="425787" hidden="1" x14ac:dyDescent="0.2"/>
    <row r="425788" hidden="1" x14ac:dyDescent="0.2"/>
    <row r="425789" hidden="1" x14ac:dyDescent="0.2"/>
    <row r="425790" hidden="1" x14ac:dyDescent="0.2"/>
    <row r="425791" hidden="1" x14ac:dyDescent="0.2"/>
    <row r="425792" hidden="1" x14ac:dyDescent="0.2"/>
    <row r="425793" hidden="1" x14ac:dyDescent="0.2"/>
    <row r="425794" hidden="1" x14ac:dyDescent="0.2"/>
    <row r="425795" hidden="1" x14ac:dyDescent="0.2"/>
    <row r="425796" hidden="1" x14ac:dyDescent="0.2"/>
    <row r="425797" hidden="1" x14ac:dyDescent="0.2"/>
    <row r="425798" hidden="1" x14ac:dyDescent="0.2"/>
    <row r="425799" hidden="1" x14ac:dyDescent="0.2"/>
    <row r="425800" hidden="1" x14ac:dyDescent="0.2"/>
    <row r="425801" hidden="1" x14ac:dyDescent="0.2"/>
    <row r="425802" hidden="1" x14ac:dyDescent="0.2"/>
    <row r="425803" hidden="1" x14ac:dyDescent="0.2"/>
    <row r="425804" hidden="1" x14ac:dyDescent="0.2"/>
    <row r="425805" hidden="1" x14ac:dyDescent="0.2"/>
    <row r="425806" hidden="1" x14ac:dyDescent="0.2"/>
    <row r="425807" hidden="1" x14ac:dyDescent="0.2"/>
    <row r="425808" hidden="1" x14ac:dyDescent="0.2"/>
    <row r="425809" hidden="1" x14ac:dyDescent="0.2"/>
    <row r="425810" hidden="1" x14ac:dyDescent="0.2"/>
    <row r="425811" hidden="1" x14ac:dyDescent="0.2"/>
    <row r="425812" hidden="1" x14ac:dyDescent="0.2"/>
    <row r="425813" hidden="1" x14ac:dyDescent="0.2"/>
    <row r="425814" hidden="1" x14ac:dyDescent="0.2"/>
    <row r="425815" hidden="1" x14ac:dyDescent="0.2"/>
    <row r="425816" hidden="1" x14ac:dyDescent="0.2"/>
    <row r="425817" hidden="1" x14ac:dyDescent="0.2"/>
    <row r="425818" hidden="1" x14ac:dyDescent="0.2"/>
    <row r="425819" hidden="1" x14ac:dyDescent="0.2"/>
    <row r="425820" hidden="1" x14ac:dyDescent="0.2"/>
    <row r="425821" hidden="1" x14ac:dyDescent="0.2"/>
    <row r="425822" hidden="1" x14ac:dyDescent="0.2"/>
    <row r="425823" hidden="1" x14ac:dyDescent="0.2"/>
    <row r="425824" hidden="1" x14ac:dyDescent="0.2"/>
    <row r="425825" hidden="1" x14ac:dyDescent="0.2"/>
    <row r="425826" hidden="1" x14ac:dyDescent="0.2"/>
    <row r="425827" hidden="1" x14ac:dyDescent="0.2"/>
    <row r="425828" hidden="1" x14ac:dyDescent="0.2"/>
    <row r="425829" hidden="1" x14ac:dyDescent="0.2"/>
    <row r="425830" hidden="1" x14ac:dyDescent="0.2"/>
    <row r="425831" hidden="1" x14ac:dyDescent="0.2"/>
    <row r="425832" hidden="1" x14ac:dyDescent="0.2"/>
    <row r="425833" hidden="1" x14ac:dyDescent="0.2"/>
    <row r="425834" hidden="1" x14ac:dyDescent="0.2"/>
    <row r="425835" hidden="1" x14ac:dyDescent="0.2"/>
    <row r="425836" hidden="1" x14ac:dyDescent="0.2"/>
    <row r="425837" hidden="1" x14ac:dyDescent="0.2"/>
    <row r="425838" hidden="1" x14ac:dyDescent="0.2"/>
    <row r="425839" hidden="1" x14ac:dyDescent="0.2"/>
    <row r="425840" hidden="1" x14ac:dyDescent="0.2"/>
    <row r="425841" hidden="1" x14ac:dyDescent="0.2"/>
    <row r="425842" hidden="1" x14ac:dyDescent="0.2"/>
    <row r="425843" hidden="1" x14ac:dyDescent="0.2"/>
    <row r="425844" hidden="1" x14ac:dyDescent="0.2"/>
    <row r="425845" hidden="1" x14ac:dyDescent="0.2"/>
    <row r="425846" hidden="1" x14ac:dyDescent="0.2"/>
    <row r="425847" hidden="1" x14ac:dyDescent="0.2"/>
    <row r="425848" hidden="1" x14ac:dyDescent="0.2"/>
    <row r="425849" hidden="1" x14ac:dyDescent="0.2"/>
    <row r="425850" hidden="1" x14ac:dyDescent="0.2"/>
    <row r="425851" hidden="1" x14ac:dyDescent="0.2"/>
    <row r="425852" hidden="1" x14ac:dyDescent="0.2"/>
    <row r="425853" hidden="1" x14ac:dyDescent="0.2"/>
    <row r="425854" hidden="1" x14ac:dyDescent="0.2"/>
    <row r="425855" hidden="1" x14ac:dyDescent="0.2"/>
    <row r="425856" hidden="1" x14ac:dyDescent="0.2"/>
    <row r="425857" hidden="1" x14ac:dyDescent="0.2"/>
    <row r="425858" hidden="1" x14ac:dyDescent="0.2"/>
    <row r="425859" hidden="1" x14ac:dyDescent="0.2"/>
    <row r="425860" hidden="1" x14ac:dyDescent="0.2"/>
    <row r="425861" hidden="1" x14ac:dyDescent="0.2"/>
    <row r="425862" hidden="1" x14ac:dyDescent="0.2"/>
    <row r="425863" hidden="1" x14ac:dyDescent="0.2"/>
    <row r="425864" hidden="1" x14ac:dyDescent="0.2"/>
    <row r="425865" hidden="1" x14ac:dyDescent="0.2"/>
    <row r="425866" hidden="1" x14ac:dyDescent="0.2"/>
    <row r="425867" hidden="1" x14ac:dyDescent="0.2"/>
    <row r="425868" hidden="1" x14ac:dyDescent="0.2"/>
    <row r="425869" hidden="1" x14ac:dyDescent="0.2"/>
    <row r="425870" hidden="1" x14ac:dyDescent="0.2"/>
    <row r="425871" hidden="1" x14ac:dyDescent="0.2"/>
    <row r="425872" hidden="1" x14ac:dyDescent="0.2"/>
    <row r="425873" hidden="1" x14ac:dyDescent="0.2"/>
    <row r="425874" hidden="1" x14ac:dyDescent="0.2"/>
    <row r="425875" hidden="1" x14ac:dyDescent="0.2"/>
    <row r="425876" hidden="1" x14ac:dyDescent="0.2"/>
    <row r="425877" hidden="1" x14ac:dyDescent="0.2"/>
    <row r="425878" hidden="1" x14ac:dyDescent="0.2"/>
    <row r="425879" hidden="1" x14ac:dyDescent="0.2"/>
    <row r="425880" hidden="1" x14ac:dyDescent="0.2"/>
    <row r="425881" hidden="1" x14ac:dyDescent="0.2"/>
    <row r="425882" hidden="1" x14ac:dyDescent="0.2"/>
    <row r="425883" hidden="1" x14ac:dyDescent="0.2"/>
    <row r="425884" hidden="1" x14ac:dyDescent="0.2"/>
    <row r="425885" hidden="1" x14ac:dyDescent="0.2"/>
    <row r="425886" hidden="1" x14ac:dyDescent="0.2"/>
    <row r="425887" hidden="1" x14ac:dyDescent="0.2"/>
    <row r="425888" hidden="1" x14ac:dyDescent="0.2"/>
    <row r="425889" hidden="1" x14ac:dyDescent="0.2"/>
    <row r="425890" hidden="1" x14ac:dyDescent="0.2"/>
    <row r="425891" hidden="1" x14ac:dyDescent="0.2"/>
    <row r="425892" hidden="1" x14ac:dyDescent="0.2"/>
    <row r="425893" hidden="1" x14ac:dyDescent="0.2"/>
    <row r="425894" hidden="1" x14ac:dyDescent="0.2"/>
    <row r="425895" hidden="1" x14ac:dyDescent="0.2"/>
    <row r="425896" hidden="1" x14ac:dyDescent="0.2"/>
    <row r="425897" hidden="1" x14ac:dyDescent="0.2"/>
    <row r="425898" hidden="1" x14ac:dyDescent="0.2"/>
    <row r="425899" hidden="1" x14ac:dyDescent="0.2"/>
    <row r="425900" hidden="1" x14ac:dyDescent="0.2"/>
    <row r="425901" hidden="1" x14ac:dyDescent="0.2"/>
    <row r="425902" hidden="1" x14ac:dyDescent="0.2"/>
    <row r="425903" hidden="1" x14ac:dyDescent="0.2"/>
    <row r="425904" hidden="1" x14ac:dyDescent="0.2"/>
    <row r="425905" hidden="1" x14ac:dyDescent="0.2"/>
    <row r="425906" hidden="1" x14ac:dyDescent="0.2"/>
    <row r="425907" hidden="1" x14ac:dyDescent="0.2"/>
    <row r="425908" hidden="1" x14ac:dyDescent="0.2"/>
    <row r="425909" hidden="1" x14ac:dyDescent="0.2"/>
    <row r="425910" hidden="1" x14ac:dyDescent="0.2"/>
    <row r="425911" hidden="1" x14ac:dyDescent="0.2"/>
    <row r="425912" hidden="1" x14ac:dyDescent="0.2"/>
    <row r="425913" hidden="1" x14ac:dyDescent="0.2"/>
    <row r="425914" hidden="1" x14ac:dyDescent="0.2"/>
    <row r="425915" hidden="1" x14ac:dyDescent="0.2"/>
    <row r="425916" hidden="1" x14ac:dyDescent="0.2"/>
    <row r="425917" hidden="1" x14ac:dyDescent="0.2"/>
    <row r="425918" hidden="1" x14ac:dyDescent="0.2"/>
    <row r="425919" hidden="1" x14ac:dyDescent="0.2"/>
    <row r="425920" hidden="1" x14ac:dyDescent="0.2"/>
    <row r="425921" hidden="1" x14ac:dyDescent="0.2"/>
    <row r="425922" hidden="1" x14ac:dyDescent="0.2"/>
    <row r="425923" hidden="1" x14ac:dyDescent="0.2"/>
    <row r="425924" hidden="1" x14ac:dyDescent="0.2"/>
    <row r="425925" hidden="1" x14ac:dyDescent="0.2"/>
    <row r="425926" hidden="1" x14ac:dyDescent="0.2"/>
    <row r="425927" hidden="1" x14ac:dyDescent="0.2"/>
    <row r="425928" hidden="1" x14ac:dyDescent="0.2"/>
    <row r="425929" hidden="1" x14ac:dyDescent="0.2"/>
    <row r="425930" hidden="1" x14ac:dyDescent="0.2"/>
    <row r="425931" hidden="1" x14ac:dyDescent="0.2"/>
    <row r="425932" hidden="1" x14ac:dyDescent="0.2"/>
    <row r="425933" hidden="1" x14ac:dyDescent="0.2"/>
    <row r="425934" hidden="1" x14ac:dyDescent="0.2"/>
    <row r="425935" hidden="1" x14ac:dyDescent="0.2"/>
    <row r="425936" hidden="1" x14ac:dyDescent="0.2"/>
    <row r="425937" hidden="1" x14ac:dyDescent="0.2"/>
    <row r="425938" hidden="1" x14ac:dyDescent="0.2"/>
    <row r="425939" hidden="1" x14ac:dyDescent="0.2"/>
    <row r="425940" hidden="1" x14ac:dyDescent="0.2"/>
    <row r="425941" hidden="1" x14ac:dyDescent="0.2"/>
    <row r="425942" hidden="1" x14ac:dyDescent="0.2"/>
    <row r="425943" hidden="1" x14ac:dyDescent="0.2"/>
    <row r="425944" hidden="1" x14ac:dyDescent="0.2"/>
    <row r="425945" hidden="1" x14ac:dyDescent="0.2"/>
    <row r="425946" hidden="1" x14ac:dyDescent="0.2"/>
    <row r="425947" hidden="1" x14ac:dyDescent="0.2"/>
    <row r="425948" hidden="1" x14ac:dyDescent="0.2"/>
    <row r="425949" hidden="1" x14ac:dyDescent="0.2"/>
    <row r="425950" hidden="1" x14ac:dyDescent="0.2"/>
    <row r="425951" hidden="1" x14ac:dyDescent="0.2"/>
    <row r="425952" hidden="1" x14ac:dyDescent="0.2"/>
    <row r="425953" hidden="1" x14ac:dyDescent="0.2"/>
    <row r="425954" hidden="1" x14ac:dyDescent="0.2"/>
    <row r="425955" hidden="1" x14ac:dyDescent="0.2"/>
    <row r="425956" hidden="1" x14ac:dyDescent="0.2"/>
    <row r="425957" hidden="1" x14ac:dyDescent="0.2"/>
    <row r="425958" hidden="1" x14ac:dyDescent="0.2"/>
    <row r="425959" hidden="1" x14ac:dyDescent="0.2"/>
    <row r="425960" hidden="1" x14ac:dyDescent="0.2"/>
    <row r="425961" hidden="1" x14ac:dyDescent="0.2"/>
    <row r="425962" hidden="1" x14ac:dyDescent="0.2"/>
    <row r="425963" hidden="1" x14ac:dyDescent="0.2"/>
    <row r="425964" hidden="1" x14ac:dyDescent="0.2"/>
    <row r="425965" hidden="1" x14ac:dyDescent="0.2"/>
    <row r="425966" hidden="1" x14ac:dyDescent="0.2"/>
    <row r="425967" hidden="1" x14ac:dyDescent="0.2"/>
    <row r="425968" hidden="1" x14ac:dyDescent="0.2"/>
    <row r="425969" hidden="1" x14ac:dyDescent="0.2"/>
    <row r="425970" hidden="1" x14ac:dyDescent="0.2"/>
    <row r="425971" hidden="1" x14ac:dyDescent="0.2"/>
    <row r="425972" hidden="1" x14ac:dyDescent="0.2"/>
    <row r="425973" hidden="1" x14ac:dyDescent="0.2"/>
    <row r="425974" hidden="1" x14ac:dyDescent="0.2"/>
    <row r="425975" hidden="1" x14ac:dyDescent="0.2"/>
    <row r="425976" hidden="1" x14ac:dyDescent="0.2"/>
    <row r="425977" hidden="1" x14ac:dyDescent="0.2"/>
    <row r="425978" hidden="1" x14ac:dyDescent="0.2"/>
    <row r="425979" hidden="1" x14ac:dyDescent="0.2"/>
    <row r="425980" hidden="1" x14ac:dyDescent="0.2"/>
    <row r="425981" hidden="1" x14ac:dyDescent="0.2"/>
    <row r="425982" hidden="1" x14ac:dyDescent="0.2"/>
    <row r="425983" hidden="1" x14ac:dyDescent="0.2"/>
    <row r="425984" hidden="1" x14ac:dyDescent="0.2"/>
    <row r="425985" hidden="1" x14ac:dyDescent="0.2"/>
    <row r="425986" hidden="1" x14ac:dyDescent="0.2"/>
    <row r="425987" hidden="1" x14ac:dyDescent="0.2"/>
    <row r="425988" hidden="1" x14ac:dyDescent="0.2"/>
    <row r="425989" hidden="1" x14ac:dyDescent="0.2"/>
    <row r="425990" hidden="1" x14ac:dyDescent="0.2"/>
    <row r="425991" hidden="1" x14ac:dyDescent="0.2"/>
    <row r="425992" hidden="1" x14ac:dyDescent="0.2"/>
    <row r="425993" hidden="1" x14ac:dyDescent="0.2"/>
    <row r="425994" hidden="1" x14ac:dyDescent="0.2"/>
    <row r="425995" hidden="1" x14ac:dyDescent="0.2"/>
    <row r="425996" hidden="1" x14ac:dyDescent="0.2"/>
    <row r="425997" hidden="1" x14ac:dyDescent="0.2"/>
    <row r="425998" hidden="1" x14ac:dyDescent="0.2"/>
    <row r="425999" hidden="1" x14ac:dyDescent="0.2"/>
    <row r="426000" hidden="1" x14ac:dyDescent="0.2"/>
    <row r="426001" hidden="1" x14ac:dyDescent="0.2"/>
    <row r="426002" hidden="1" x14ac:dyDescent="0.2"/>
    <row r="426003" hidden="1" x14ac:dyDescent="0.2"/>
    <row r="426004" hidden="1" x14ac:dyDescent="0.2"/>
    <row r="426005" hidden="1" x14ac:dyDescent="0.2"/>
    <row r="426006" hidden="1" x14ac:dyDescent="0.2"/>
    <row r="426007" hidden="1" x14ac:dyDescent="0.2"/>
    <row r="426008" hidden="1" x14ac:dyDescent="0.2"/>
    <row r="426009" hidden="1" x14ac:dyDescent="0.2"/>
    <row r="426010" hidden="1" x14ac:dyDescent="0.2"/>
    <row r="426011" hidden="1" x14ac:dyDescent="0.2"/>
    <row r="426012" hidden="1" x14ac:dyDescent="0.2"/>
    <row r="426013" hidden="1" x14ac:dyDescent="0.2"/>
    <row r="426014" hidden="1" x14ac:dyDescent="0.2"/>
    <row r="426015" hidden="1" x14ac:dyDescent="0.2"/>
    <row r="426016" hidden="1" x14ac:dyDescent="0.2"/>
    <row r="426017" hidden="1" x14ac:dyDescent="0.2"/>
    <row r="426018" hidden="1" x14ac:dyDescent="0.2"/>
    <row r="426019" hidden="1" x14ac:dyDescent="0.2"/>
    <row r="426020" hidden="1" x14ac:dyDescent="0.2"/>
    <row r="426021" hidden="1" x14ac:dyDescent="0.2"/>
    <row r="426022" hidden="1" x14ac:dyDescent="0.2"/>
    <row r="426023" hidden="1" x14ac:dyDescent="0.2"/>
    <row r="426024" hidden="1" x14ac:dyDescent="0.2"/>
    <row r="426025" hidden="1" x14ac:dyDescent="0.2"/>
    <row r="426026" hidden="1" x14ac:dyDescent="0.2"/>
    <row r="426027" hidden="1" x14ac:dyDescent="0.2"/>
    <row r="426028" hidden="1" x14ac:dyDescent="0.2"/>
    <row r="426029" hidden="1" x14ac:dyDescent="0.2"/>
    <row r="426030" hidden="1" x14ac:dyDescent="0.2"/>
    <row r="426031" hidden="1" x14ac:dyDescent="0.2"/>
    <row r="426032" hidden="1" x14ac:dyDescent="0.2"/>
    <row r="426033" hidden="1" x14ac:dyDescent="0.2"/>
    <row r="426034" hidden="1" x14ac:dyDescent="0.2"/>
    <row r="426035" hidden="1" x14ac:dyDescent="0.2"/>
    <row r="426036" hidden="1" x14ac:dyDescent="0.2"/>
    <row r="426037" hidden="1" x14ac:dyDescent="0.2"/>
    <row r="426038" hidden="1" x14ac:dyDescent="0.2"/>
    <row r="426039" hidden="1" x14ac:dyDescent="0.2"/>
    <row r="426040" hidden="1" x14ac:dyDescent="0.2"/>
    <row r="426041" hidden="1" x14ac:dyDescent="0.2"/>
    <row r="426042" hidden="1" x14ac:dyDescent="0.2"/>
    <row r="426043" hidden="1" x14ac:dyDescent="0.2"/>
    <row r="426044" hidden="1" x14ac:dyDescent="0.2"/>
    <row r="426045" hidden="1" x14ac:dyDescent="0.2"/>
    <row r="426046" hidden="1" x14ac:dyDescent="0.2"/>
    <row r="426047" hidden="1" x14ac:dyDescent="0.2"/>
    <row r="426048" hidden="1" x14ac:dyDescent="0.2"/>
    <row r="426049" hidden="1" x14ac:dyDescent="0.2"/>
    <row r="426050" hidden="1" x14ac:dyDescent="0.2"/>
    <row r="426051" hidden="1" x14ac:dyDescent="0.2"/>
    <row r="426052" hidden="1" x14ac:dyDescent="0.2"/>
    <row r="426053" hidden="1" x14ac:dyDescent="0.2"/>
    <row r="426054" hidden="1" x14ac:dyDescent="0.2"/>
    <row r="426055" hidden="1" x14ac:dyDescent="0.2"/>
    <row r="426056" hidden="1" x14ac:dyDescent="0.2"/>
    <row r="426057" hidden="1" x14ac:dyDescent="0.2"/>
    <row r="426058" hidden="1" x14ac:dyDescent="0.2"/>
    <row r="426059" hidden="1" x14ac:dyDescent="0.2"/>
    <row r="426060" hidden="1" x14ac:dyDescent="0.2"/>
    <row r="426061" hidden="1" x14ac:dyDescent="0.2"/>
    <row r="426062" hidden="1" x14ac:dyDescent="0.2"/>
    <row r="426063" hidden="1" x14ac:dyDescent="0.2"/>
    <row r="426064" hidden="1" x14ac:dyDescent="0.2"/>
    <row r="426065" hidden="1" x14ac:dyDescent="0.2"/>
    <row r="426066" hidden="1" x14ac:dyDescent="0.2"/>
    <row r="426067" hidden="1" x14ac:dyDescent="0.2"/>
    <row r="426068" hidden="1" x14ac:dyDescent="0.2"/>
    <row r="426069" hidden="1" x14ac:dyDescent="0.2"/>
    <row r="426070" hidden="1" x14ac:dyDescent="0.2"/>
    <row r="426071" hidden="1" x14ac:dyDescent="0.2"/>
    <row r="426072" hidden="1" x14ac:dyDescent="0.2"/>
    <row r="426073" hidden="1" x14ac:dyDescent="0.2"/>
    <row r="426074" hidden="1" x14ac:dyDescent="0.2"/>
    <row r="426075" hidden="1" x14ac:dyDescent="0.2"/>
    <row r="426076" hidden="1" x14ac:dyDescent="0.2"/>
    <row r="426077" hidden="1" x14ac:dyDescent="0.2"/>
    <row r="426078" hidden="1" x14ac:dyDescent="0.2"/>
    <row r="426079" hidden="1" x14ac:dyDescent="0.2"/>
    <row r="426080" hidden="1" x14ac:dyDescent="0.2"/>
    <row r="426081" hidden="1" x14ac:dyDescent="0.2"/>
    <row r="426082" hidden="1" x14ac:dyDescent="0.2"/>
    <row r="426083" hidden="1" x14ac:dyDescent="0.2"/>
    <row r="426084" hidden="1" x14ac:dyDescent="0.2"/>
    <row r="426085" hidden="1" x14ac:dyDescent="0.2"/>
    <row r="426086" hidden="1" x14ac:dyDescent="0.2"/>
    <row r="426087" hidden="1" x14ac:dyDescent="0.2"/>
    <row r="426088" hidden="1" x14ac:dyDescent="0.2"/>
    <row r="426089" hidden="1" x14ac:dyDescent="0.2"/>
    <row r="426090" hidden="1" x14ac:dyDescent="0.2"/>
    <row r="426091" hidden="1" x14ac:dyDescent="0.2"/>
    <row r="426092" hidden="1" x14ac:dyDescent="0.2"/>
    <row r="426093" hidden="1" x14ac:dyDescent="0.2"/>
    <row r="426094" hidden="1" x14ac:dyDescent="0.2"/>
    <row r="426095" hidden="1" x14ac:dyDescent="0.2"/>
    <row r="426096" hidden="1" x14ac:dyDescent="0.2"/>
    <row r="426097" hidden="1" x14ac:dyDescent="0.2"/>
    <row r="426098" hidden="1" x14ac:dyDescent="0.2"/>
    <row r="426099" hidden="1" x14ac:dyDescent="0.2"/>
    <row r="426100" hidden="1" x14ac:dyDescent="0.2"/>
    <row r="426101" hidden="1" x14ac:dyDescent="0.2"/>
    <row r="426102" hidden="1" x14ac:dyDescent="0.2"/>
    <row r="426103" hidden="1" x14ac:dyDescent="0.2"/>
    <row r="426104" hidden="1" x14ac:dyDescent="0.2"/>
    <row r="426105" hidden="1" x14ac:dyDescent="0.2"/>
    <row r="426106" hidden="1" x14ac:dyDescent="0.2"/>
    <row r="426107" hidden="1" x14ac:dyDescent="0.2"/>
    <row r="426108" hidden="1" x14ac:dyDescent="0.2"/>
    <row r="426109" hidden="1" x14ac:dyDescent="0.2"/>
    <row r="426110" hidden="1" x14ac:dyDescent="0.2"/>
    <row r="426111" hidden="1" x14ac:dyDescent="0.2"/>
    <row r="426112" hidden="1" x14ac:dyDescent="0.2"/>
    <row r="426113" hidden="1" x14ac:dyDescent="0.2"/>
    <row r="426114" hidden="1" x14ac:dyDescent="0.2"/>
    <row r="426115" hidden="1" x14ac:dyDescent="0.2"/>
    <row r="426116" hidden="1" x14ac:dyDescent="0.2"/>
    <row r="426117" hidden="1" x14ac:dyDescent="0.2"/>
    <row r="426118" hidden="1" x14ac:dyDescent="0.2"/>
    <row r="426119" hidden="1" x14ac:dyDescent="0.2"/>
    <row r="426120" hidden="1" x14ac:dyDescent="0.2"/>
    <row r="426121" hidden="1" x14ac:dyDescent="0.2"/>
    <row r="426122" hidden="1" x14ac:dyDescent="0.2"/>
    <row r="426123" hidden="1" x14ac:dyDescent="0.2"/>
    <row r="426124" hidden="1" x14ac:dyDescent="0.2"/>
    <row r="426125" hidden="1" x14ac:dyDescent="0.2"/>
    <row r="426126" hidden="1" x14ac:dyDescent="0.2"/>
    <row r="426127" hidden="1" x14ac:dyDescent="0.2"/>
    <row r="426128" hidden="1" x14ac:dyDescent="0.2"/>
    <row r="426129" hidden="1" x14ac:dyDescent="0.2"/>
    <row r="426130" hidden="1" x14ac:dyDescent="0.2"/>
    <row r="426131" hidden="1" x14ac:dyDescent="0.2"/>
    <row r="426132" hidden="1" x14ac:dyDescent="0.2"/>
    <row r="426133" hidden="1" x14ac:dyDescent="0.2"/>
    <row r="426134" hidden="1" x14ac:dyDescent="0.2"/>
    <row r="426135" hidden="1" x14ac:dyDescent="0.2"/>
    <row r="426136" hidden="1" x14ac:dyDescent="0.2"/>
    <row r="426137" hidden="1" x14ac:dyDescent="0.2"/>
    <row r="426138" hidden="1" x14ac:dyDescent="0.2"/>
    <row r="426139" hidden="1" x14ac:dyDescent="0.2"/>
    <row r="426140" hidden="1" x14ac:dyDescent="0.2"/>
    <row r="426141" hidden="1" x14ac:dyDescent="0.2"/>
    <row r="426142" hidden="1" x14ac:dyDescent="0.2"/>
    <row r="426143" hidden="1" x14ac:dyDescent="0.2"/>
    <row r="426144" hidden="1" x14ac:dyDescent="0.2"/>
    <row r="426145" hidden="1" x14ac:dyDescent="0.2"/>
    <row r="426146" hidden="1" x14ac:dyDescent="0.2"/>
    <row r="426147" hidden="1" x14ac:dyDescent="0.2"/>
    <row r="426148" hidden="1" x14ac:dyDescent="0.2"/>
    <row r="426149" hidden="1" x14ac:dyDescent="0.2"/>
    <row r="426150" hidden="1" x14ac:dyDescent="0.2"/>
    <row r="426151" hidden="1" x14ac:dyDescent="0.2"/>
    <row r="426152" hidden="1" x14ac:dyDescent="0.2"/>
    <row r="426153" hidden="1" x14ac:dyDescent="0.2"/>
    <row r="426154" hidden="1" x14ac:dyDescent="0.2"/>
    <row r="426155" hidden="1" x14ac:dyDescent="0.2"/>
    <row r="426156" hidden="1" x14ac:dyDescent="0.2"/>
    <row r="426157" hidden="1" x14ac:dyDescent="0.2"/>
    <row r="426158" hidden="1" x14ac:dyDescent="0.2"/>
    <row r="426159" hidden="1" x14ac:dyDescent="0.2"/>
    <row r="426160" hidden="1" x14ac:dyDescent="0.2"/>
    <row r="426161" hidden="1" x14ac:dyDescent="0.2"/>
    <row r="426162" hidden="1" x14ac:dyDescent="0.2"/>
    <row r="426163" hidden="1" x14ac:dyDescent="0.2"/>
    <row r="426164" hidden="1" x14ac:dyDescent="0.2"/>
    <row r="426165" hidden="1" x14ac:dyDescent="0.2"/>
    <row r="426166" hidden="1" x14ac:dyDescent="0.2"/>
    <row r="426167" hidden="1" x14ac:dyDescent="0.2"/>
    <row r="426168" hidden="1" x14ac:dyDescent="0.2"/>
    <row r="426169" hidden="1" x14ac:dyDescent="0.2"/>
    <row r="426170" hidden="1" x14ac:dyDescent="0.2"/>
    <row r="426171" hidden="1" x14ac:dyDescent="0.2"/>
    <row r="426172" hidden="1" x14ac:dyDescent="0.2"/>
    <row r="426173" hidden="1" x14ac:dyDescent="0.2"/>
    <row r="426174" hidden="1" x14ac:dyDescent="0.2"/>
    <row r="426175" hidden="1" x14ac:dyDescent="0.2"/>
    <row r="426176" hidden="1" x14ac:dyDescent="0.2"/>
    <row r="426177" hidden="1" x14ac:dyDescent="0.2"/>
    <row r="426178" hidden="1" x14ac:dyDescent="0.2"/>
    <row r="426179" hidden="1" x14ac:dyDescent="0.2"/>
    <row r="426180" hidden="1" x14ac:dyDescent="0.2"/>
    <row r="426181" hidden="1" x14ac:dyDescent="0.2"/>
    <row r="426182" hidden="1" x14ac:dyDescent="0.2"/>
    <row r="426183" hidden="1" x14ac:dyDescent="0.2"/>
    <row r="426184" hidden="1" x14ac:dyDescent="0.2"/>
    <row r="426185" hidden="1" x14ac:dyDescent="0.2"/>
    <row r="426186" hidden="1" x14ac:dyDescent="0.2"/>
    <row r="426187" hidden="1" x14ac:dyDescent="0.2"/>
    <row r="426188" hidden="1" x14ac:dyDescent="0.2"/>
    <row r="426189" hidden="1" x14ac:dyDescent="0.2"/>
    <row r="426190" hidden="1" x14ac:dyDescent="0.2"/>
    <row r="426191" hidden="1" x14ac:dyDescent="0.2"/>
    <row r="426192" hidden="1" x14ac:dyDescent="0.2"/>
    <row r="426193" hidden="1" x14ac:dyDescent="0.2"/>
    <row r="426194" hidden="1" x14ac:dyDescent="0.2"/>
    <row r="426195" hidden="1" x14ac:dyDescent="0.2"/>
    <row r="426196" hidden="1" x14ac:dyDescent="0.2"/>
    <row r="426197" hidden="1" x14ac:dyDescent="0.2"/>
    <row r="426198" hidden="1" x14ac:dyDescent="0.2"/>
    <row r="426199" hidden="1" x14ac:dyDescent="0.2"/>
    <row r="426200" hidden="1" x14ac:dyDescent="0.2"/>
    <row r="426201" hidden="1" x14ac:dyDescent="0.2"/>
    <row r="426202" hidden="1" x14ac:dyDescent="0.2"/>
    <row r="426203" hidden="1" x14ac:dyDescent="0.2"/>
    <row r="426204" hidden="1" x14ac:dyDescent="0.2"/>
    <row r="426205" hidden="1" x14ac:dyDescent="0.2"/>
    <row r="426206" hidden="1" x14ac:dyDescent="0.2"/>
    <row r="426207" hidden="1" x14ac:dyDescent="0.2"/>
    <row r="426208" hidden="1" x14ac:dyDescent="0.2"/>
    <row r="426209" hidden="1" x14ac:dyDescent="0.2"/>
    <row r="426210" hidden="1" x14ac:dyDescent="0.2"/>
    <row r="426211" hidden="1" x14ac:dyDescent="0.2"/>
    <row r="426212" hidden="1" x14ac:dyDescent="0.2"/>
    <row r="426213" hidden="1" x14ac:dyDescent="0.2"/>
    <row r="426214" hidden="1" x14ac:dyDescent="0.2"/>
    <row r="426215" hidden="1" x14ac:dyDescent="0.2"/>
    <row r="426216" hidden="1" x14ac:dyDescent="0.2"/>
    <row r="426217" hidden="1" x14ac:dyDescent="0.2"/>
    <row r="426218" hidden="1" x14ac:dyDescent="0.2"/>
    <row r="426219" hidden="1" x14ac:dyDescent="0.2"/>
    <row r="426220" hidden="1" x14ac:dyDescent="0.2"/>
    <row r="426221" hidden="1" x14ac:dyDescent="0.2"/>
    <row r="426222" hidden="1" x14ac:dyDescent="0.2"/>
    <row r="426223" hidden="1" x14ac:dyDescent="0.2"/>
    <row r="426224" hidden="1" x14ac:dyDescent="0.2"/>
    <row r="426225" hidden="1" x14ac:dyDescent="0.2"/>
    <row r="426226" hidden="1" x14ac:dyDescent="0.2"/>
    <row r="426227" hidden="1" x14ac:dyDescent="0.2"/>
    <row r="426228" hidden="1" x14ac:dyDescent="0.2"/>
    <row r="426229" hidden="1" x14ac:dyDescent="0.2"/>
    <row r="426230" hidden="1" x14ac:dyDescent="0.2"/>
    <row r="426231" hidden="1" x14ac:dyDescent="0.2"/>
    <row r="426232" hidden="1" x14ac:dyDescent="0.2"/>
    <row r="426233" hidden="1" x14ac:dyDescent="0.2"/>
    <row r="426234" hidden="1" x14ac:dyDescent="0.2"/>
    <row r="426235" hidden="1" x14ac:dyDescent="0.2"/>
    <row r="426236" hidden="1" x14ac:dyDescent="0.2"/>
    <row r="426237" hidden="1" x14ac:dyDescent="0.2"/>
    <row r="426238" hidden="1" x14ac:dyDescent="0.2"/>
    <row r="426239" hidden="1" x14ac:dyDescent="0.2"/>
    <row r="426240" hidden="1" x14ac:dyDescent="0.2"/>
    <row r="426241" hidden="1" x14ac:dyDescent="0.2"/>
    <row r="426242" hidden="1" x14ac:dyDescent="0.2"/>
    <row r="426243" hidden="1" x14ac:dyDescent="0.2"/>
    <row r="426244" hidden="1" x14ac:dyDescent="0.2"/>
    <row r="426245" hidden="1" x14ac:dyDescent="0.2"/>
    <row r="426246" hidden="1" x14ac:dyDescent="0.2"/>
    <row r="426247" hidden="1" x14ac:dyDescent="0.2"/>
    <row r="426248" hidden="1" x14ac:dyDescent="0.2"/>
    <row r="426249" hidden="1" x14ac:dyDescent="0.2"/>
    <row r="426250" hidden="1" x14ac:dyDescent="0.2"/>
    <row r="426251" hidden="1" x14ac:dyDescent="0.2"/>
    <row r="426252" hidden="1" x14ac:dyDescent="0.2"/>
    <row r="426253" hidden="1" x14ac:dyDescent="0.2"/>
    <row r="426254" hidden="1" x14ac:dyDescent="0.2"/>
    <row r="426255" hidden="1" x14ac:dyDescent="0.2"/>
    <row r="426256" hidden="1" x14ac:dyDescent="0.2"/>
    <row r="426257" hidden="1" x14ac:dyDescent="0.2"/>
    <row r="426258" hidden="1" x14ac:dyDescent="0.2"/>
    <row r="426259" hidden="1" x14ac:dyDescent="0.2"/>
    <row r="426260" hidden="1" x14ac:dyDescent="0.2"/>
    <row r="426261" hidden="1" x14ac:dyDescent="0.2"/>
    <row r="426262" hidden="1" x14ac:dyDescent="0.2"/>
    <row r="426263" hidden="1" x14ac:dyDescent="0.2"/>
    <row r="426264" hidden="1" x14ac:dyDescent="0.2"/>
    <row r="426265" hidden="1" x14ac:dyDescent="0.2"/>
    <row r="426266" hidden="1" x14ac:dyDescent="0.2"/>
    <row r="426267" hidden="1" x14ac:dyDescent="0.2"/>
    <row r="426268" hidden="1" x14ac:dyDescent="0.2"/>
    <row r="426269" hidden="1" x14ac:dyDescent="0.2"/>
    <row r="426270" hidden="1" x14ac:dyDescent="0.2"/>
    <row r="426271" hidden="1" x14ac:dyDescent="0.2"/>
    <row r="426272" hidden="1" x14ac:dyDescent="0.2"/>
    <row r="426273" hidden="1" x14ac:dyDescent="0.2"/>
    <row r="426274" hidden="1" x14ac:dyDescent="0.2"/>
    <row r="426275" hidden="1" x14ac:dyDescent="0.2"/>
    <row r="426276" hidden="1" x14ac:dyDescent="0.2"/>
    <row r="426277" hidden="1" x14ac:dyDescent="0.2"/>
    <row r="426278" hidden="1" x14ac:dyDescent="0.2"/>
    <row r="426279" hidden="1" x14ac:dyDescent="0.2"/>
    <row r="426280" hidden="1" x14ac:dyDescent="0.2"/>
    <row r="426281" hidden="1" x14ac:dyDescent="0.2"/>
    <row r="426282" hidden="1" x14ac:dyDescent="0.2"/>
    <row r="426283" hidden="1" x14ac:dyDescent="0.2"/>
    <row r="426284" hidden="1" x14ac:dyDescent="0.2"/>
    <row r="426285" hidden="1" x14ac:dyDescent="0.2"/>
    <row r="426286" hidden="1" x14ac:dyDescent="0.2"/>
    <row r="426287" hidden="1" x14ac:dyDescent="0.2"/>
    <row r="426288" hidden="1" x14ac:dyDescent="0.2"/>
    <row r="426289" hidden="1" x14ac:dyDescent="0.2"/>
    <row r="426290" hidden="1" x14ac:dyDescent="0.2"/>
    <row r="426291" hidden="1" x14ac:dyDescent="0.2"/>
    <row r="426292" hidden="1" x14ac:dyDescent="0.2"/>
    <row r="426293" hidden="1" x14ac:dyDescent="0.2"/>
    <row r="426294" hidden="1" x14ac:dyDescent="0.2"/>
    <row r="426295" hidden="1" x14ac:dyDescent="0.2"/>
    <row r="426296" hidden="1" x14ac:dyDescent="0.2"/>
    <row r="426297" hidden="1" x14ac:dyDescent="0.2"/>
    <row r="426298" hidden="1" x14ac:dyDescent="0.2"/>
    <row r="426299" hidden="1" x14ac:dyDescent="0.2"/>
    <row r="426300" hidden="1" x14ac:dyDescent="0.2"/>
    <row r="426301" hidden="1" x14ac:dyDescent="0.2"/>
    <row r="426302" hidden="1" x14ac:dyDescent="0.2"/>
    <row r="426303" hidden="1" x14ac:dyDescent="0.2"/>
    <row r="426304" hidden="1" x14ac:dyDescent="0.2"/>
    <row r="426305" hidden="1" x14ac:dyDescent="0.2"/>
    <row r="426306" hidden="1" x14ac:dyDescent="0.2"/>
    <row r="426307" hidden="1" x14ac:dyDescent="0.2"/>
    <row r="426308" hidden="1" x14ac:dyDescent="0.2"/>
    <row r="426309" hidden="1" x14ac:dyDescent="0.2"/>
    <row r="426310" hidden="1" x14ac:dyDescent="0.2"/>
    <row r="426311" hidden="1" x14ac:dyDescent="0.2"/>
    <row r="426312" hidden="1" x14ac:dyDescent="0.2"/>
    <row r="426313" hidden="1" x14ac:dyDescent="0.2"/>
    <row r="426314" hidden="1" x14ac:dyDescent="0.2"/>
    <row r="426315" hidden="1" x14ac:dyDescent="0.2"/>
    <row r="426316" hidden="1" x14ac:dyDescent="0.2"/>
    <row r="426317" hidden="1" x14ac:dyDescent="0.2"/>
    <row r="426318" hidden="1" x14ac:dyDescent="0.2"/>
    <row r="426319" hidden="1" x14ac:dyDescent="0.2"/>
    <row r="426320" hidden="1" x14ac:dyDescent="0.2"/>
    <row r="426321" hidden="1" x14ac:dyDescent="0.2"/>
    <row r="426322" hidden="1" x14ac:dyDescent="0.2"/>
    <row r="426323" hidden="1" x14ac:dyDescent="0.2"/>
    <row r="426324" hidden="1" x14ac:dyDescent="0.2"/>
    <row r="426325" hidden="1" x14ac:dyDescent="0.2"/>
    <row r="426326" hidden="1" x14ac:dyDescent="0.2"/>
    <row r="426327" hidden="1" x14ac:dyDescent="0.2"/>
    <row r="426328" hidden="1" x14ac:dyDescent="0.2"/>
    <row r="426329" hidden="1" x14ac:dyDescent="0.2"/>
    <row r="426330" hidden="1" x14ac:dyDescent="0.2"/>
    <row r="426331" hidden="1" x14ac:dyDescent="0.2"/>
    <row r="426332" hidden="1" x14ac:dyDescent="0.2"/>
    <row r="426333" hidden="1" x14ac:dyDescent="0.2"/>
    <row r="426334" hidden="1" x14ac:dyDescent="0.2"/>
    <row r="426335" hidden="1" x14ac:dyDescent="0.2"/>
    <row r="426336" hidden="1" x14ac:dyDescent="0.2"/>
    <row r="426337" hidden="1" x14ac:dyDescent="0.2"/>
    <row r="426338" hidden="1" x14ac:dyDescent="0.2"/>
    <row r="426339" hidden="1" x14ac:dyDescent="0.2"/>
    <row r="426340" hidden="1" x14ac:dyDescent="0.2"/>
    <row r="426341" hidden="1" x14ac:dyDescent="0.2"/>
    <row r="426342" hidden="1" x14ac:dyDescent="0.2"/>
    <row r="426343" hidden="1" x14ac:dyDescent="0.2"/>
    <row r="426344" hidden="1" x14ac:dyDescent="0.2"/>
    <row r="426345" hidden="1" x14ac:dyDescent="0.2"/>
    <row r="426346" hidden="1" x14ac:dyDescent="0.2"/>
    <row r="426347" hidden="1" x14ac:dyDescent="0.2"/>
    <row r="426348" hidden="1" x14ac:dyDescent="0.2"/>
    <row r="426349" hidden="1" x14ac:dyDescent="0.2"/>
    <row r="426350" hidden="1" x14ac:dyDescent="0.2"/>
    <row r="426351" hidden="1" x14ac:dyDescent="0.2"/>
    <row r="426352" hidden="1" x14ac:dyDescent="0.2"/>
    <row r="426353" hidden="1" x14ac:dyDescent="0.2"/>
    <row r="426354" hidden="1" x14ac:dyDescent="0.2"/>
    <row r="426355" hidden="1" x14ac:dyDescent="0.2"/>
    <row r="426356" hidden="1" x14ac:dyDescent="0.2"/>
    <row r="426357" hidden="1" x14ac:dyDescent="0.2"/>
    <row r="426358" hidden="1" x14ac:dyDescent="0.2"/>
    <row r="426359" hidden="1" x14ac:dyDescent="0.2"/>
    <row r="426360" hidden="1" x14ac:dyDescent="0.2"/>
    <row r="426361" hidden="1" x14ac:dyDescent="0.2"/>
    <row r="426362" hidden="1" x14ac:dyDescent="0.2"/>
    <row r="426363" hidden="1" x14ac:dyDescent="0.2"/>
    <row r="426364" hidden="1" x14ac:dyDescent="0.2"/>
    <row r="426365" hidden="1" x14ac:dyDescent="0.2"/>
    <row r="426366" hidden="1" x14ac:dyDescent="0.2"/>
    <row r="426367" hidden="1" x14ac:dyDescent="0.2"/>
    <row r="426368" hidden="1" x14ac:dyDescent="0.2"/>
    <row r="426369" hidden="1" x14ac:dyDescent="0.2"/>
    <row r="426370" hidden="1" x14ac:dyDescent="0.2"/>
    <row r="426371" hidden="1" x14ac:dyDescent="0.2"/>
    <row r="426372" hidden="1" x14ac:dyDescent="0.2"/>
    <row r="426373" hidden="1" x14ac:dyDescent="0.2"/>
    <row r="426374" hidden="1" x14ac:dyDescent="0.2"/>
    <row r="426375" hidden="1" x14ac:dyDescent="0.2"/>
    <row r="426376" hidden="1" x14ac:dyDescent="0.2"/>
    <row r="426377" hidden="1" x14ac:dyDescent="0.2"/>
    <row r="426378" hidden="1" x14ac:dyDescent="0.2"/>
    <row r="426379" hidden="1" x14ac:dyDescent="0.2"/>
    <row r="426380" hidden="1" x14ac:dyDescent="0.2"/>
    <row r="426381" hidden="1" x14ac:dyDescent="0.2"/>
    <row r="426382" hidden="1" x14ac:dyDescent="0.2"/>
    <row r="426383" hidden="1" x14ac:dyDescent="0.2"/>
    <row r="426384" hidden="1" x14ac:dyDescent="0.2"/>
    <row r="426385" hidden="1" x14ac:dyDescent="0.2"/>
    <row r="426386" hidden="1" x14ac:dyDescent="0.2"/>
    <row r="426387" hidden="1" x14ac:dyDescent="0.2"/>
    <row r="426388" hidden="1" x14ac:dyDescent="0.2"/>
    <row r="426389" hidden="1" x14ac:dyDescent="0.2"/>
    <row r="426390" hidden="1" x14ac:dyDescent="0.2"/>
    <row r="426391" hidden="1" x14ac:dyDescent="0.2"/>
    <row r="426392" hidden="1" x14ac:dyDescent="0.2"/>
    <row r="426393" hidden="1" x14ac:dyDescent="0.2"/>
    <row r="426394" hidden="1" x14ac:dyDescent="0.2"/>
    <row r="426395" hidden="1" x14ac:dyDescent="0.2"/>
    <row r="426396" hidden="1" x14ac:dyDescent="0.2"/>
    <row r="426397" hidden="1" x14ac:dyDescent="0.2"/>
    <row r="426398" hidden="1" x14ac:dyDescent="0.2"/>
    <row r="426399" hidden="1" x14ac:dyDescent="0.2"/>
    <row r="426400" hidden="1" x14ac:dyDescent="0.2"/>
    <row r="426401" hidden="1" x14ac:dyDescent="0.2"/>
    <row r="426402" hidden="1" x14ac:dyDescent="0.2"/>
    <row r="426403" hidden="1" x14ac:dyDescent="0.2"/>
    <row r="426404" hidden="1" x14ac:dyDescent="0.2"/>
    <row r="426405" hidden="1" x14ac:dyDescent="0.2"/>
    <row r="426406" hidden="1" x14ac:dyDescent="0.2"/>
    <row r="426407" hidden="1" x14ac:dyDescent="0.2"/>
    <row r="426408" hidden="1" x14ac:dyDescent="0.2"/>
    <row r="426409" hidden="1" x14ac:dyDescent="0.2"/>
    <row r="426410" hidden="1" x14ac:dyDescent="0.2"/>
    <row r="426411" hidden="1" x14ac:dyDescent="0.2"/>
    <row r="426412" hidden="1" x14ac:dyDescent="0.2"/>
    <row r="426413" hidden="1" x14ac:dyDescent="0.2"/>
    <row r="426414" hidden="1" x14ac:dyDescent="0.2"/>
    <row r="426415" hidden="1" x14ac:dyDescent="0.2"/>
    <row r="426416" hidden="1" x14ac:dyDescent="0.2"/>
    <row r="426417" hidden="1" x14ac:dyDescent="0.2"/>
    <row r="426418" hidden="1" x14ac:dyDescent="0.2"/>
    <row r="426419" hidden="1" x14ac:dyDescent="0.2"/>
    <row r="426420" hidden="1" x14ac:dyDescent="0.2"/>
    <row r="426421" hidden="1" x14ac:dyDescent="0.2"/>
    <row r="426422" hidden="1" x14ac:dyDescent="0.2"/>
    <row r="426423" hidden="1" x14ac:dyDescent="0.2"/>
    <row r="426424" hidden="1" x14ac:dyDescent="0.2"/>
    <row r="426425" hidden="1" x14ac:dyDescent="0.2"/>
    <row r="426426" hidden="1" x14ac:dyDescent="0.2"/>
    <row r="426427" hidden="1" x14ac:dyDescent="0.2"/>
    <row r="426428" hidden="1" x14ac:dyDescent="0.2"/>
    <row r="426429" hidden="1" x14ac:dyDescent="0.2"/>
    <row r="426430" hidden="1" x14ac:dyDescent="0.2"/>
    <row r="426431" hidden="1" x14ac:dyDescent="0.2"/>
    <row r="426432" hidden="1" x14ac:dyDescent="0.2"/>
    <row r="426433" hidden="1" x14ac:dyDescent="0.2"/>
    <row r="426434" hidden="1" x14ac:dyDescent="0.2"/>
    <row r="426435" hidden="1" x14ac:dyDescent="0.2"/>
    <row r="426436" hidden="1" x14ac:dyDescent="0.2"/>
    <row r="426437" hidden="1" x14ac:dyDescent="0.2"/>
    <row r="426438" hidden="1" x14ac:dyDescent="0.2"/>
    <row r="426439" hidden="1" x14ac:dyDescent="0.2"/>
    <row r="426440" hidden="1" x14ac:dyDescent="0.2"/>
    <row r="426441" hidden="1" x14ac:dyDescent="0.2"/>
    <row r="426442" hidden="1" x14ac:dyDescent="0.2"/>
    <row r="426443" hidden="1" x14ac:dyDescent="0.2"/>
    <row r="426444" hidden="1" x14ac:dyDescent="0.2"/>
    <row r="426445" hidden="1" x14ac:dyDescent="0.2"/>
    <row r="426446" hidden="1" x14ac:dyDescent="0.2"/>
    <row r="426447" hidden="1" x14ac:dyDescent="0.2"/>
    <row r="426448" hidden="1" x14ac:dyDescent="0.2"/>
    <row r="426449" hidden="1" x14ac:dyDescent="0.2"/>
    <row r="426450" hidden="1" x14ac:dyDescent="0.2"/>
    <row r="426451" hidden="1" x14ac:dyDescent="0.2"/>
    <row r="426452" hidden="1" x14ac:dyDescent="0.2"/>
    <row r="426453" hidden="1" x14ac:dyDescent="0.2"/>
    <row r="426454" hidden="1" x14ac:dyDescent="0.2"/>
    <row r="426455" hidden="1" x14ac:dyDescent="0.2"/>
    <row r="426456" hidden="1" x14ac:dyDescent="0.2"/>
    <row r="426457" hidden="1" x14ac:dyDescent="0.2"/>
    <row r="426458" hidden="1" x14ac:dyDescent="0.2"/>
    <row r="426459" hidden="1" x14ac:dyDescent="0.2"/>
    <row r="426460" hidden="1" x14ac:dyDescent="0.2"/>
    <row r="426461" hidden="1" x14ac:dyDescent="0.2"/>
    <row r="426462" hidden="1" x14ac:dyDescent="0.2"/>
    <row r="426463" hidden="1" x14ac:dyDescent="0.2"/>
    <row r="426464" hidden="1" x14ac:dyDescent="0.2"/>
    <row r="426465" hidden="1" x14ac:dyDescent="0.2"/>
    <row r="426466" hidden="1" x14ac:dyDescent="0.2"/>
    <row r="426467" hidden="1" x14ac:dyDescent="0.2"/>
    <row r="426468" hidden="1" x14ac:dyDescent="0.2"/>
    <row r="426469" hidden="1" x14ac:dyDescent="0.2"/>
    <row r="426470" hidden="1" x14ac:dyDescent="0.2"/>
    <row r="426471" hidden="1" x14ac:dyDescent="0.2"/>
    <row r="426472" hidden="1" x14ac:dyDescent="0.2"/>
    <row r="426473" hidden="1" x14ac:dyDescent="0.2"/>
    <row r="426474" hidden="1" x14ac:dyDescent="0.2"/>
    <row r="426475" hidden="1" x14ac:dyDescent="0.2"/>
    <row r="426476" hidden="1" x14ac:dyDescent="0.2"/>
    <row r="426477" hidden="1" x14ac:dyDescent="0.2"/>
    <row r="426478" hidden="1" x14ac:dyDescent="0.2"/>
    <row r="426479" hidden="1" x14ac:dyDescent="0.2"/>
    <row r="426480" hidden="1" x14ac:dyDescent="0.2"/>
    <row r="426481" hidden="1" x14ac:dyDescent="0.2"/>
    <row r="426482" hidden="1" x14ac:dyDescent="0.2"/>
    <row r="426483" hidden="1" x14ac:dyDescent="0.2"/>
    <row r="426484" hidden="1" x14ac:dyDescent="0.2"/>
    <row r="426485" hidden="1" x14ac:dyDescent="0.2"/>
    <row r="426486" hidden="1" x14ac:dyDescent="0.2"/>
    <row r="426487" hidden="1" x14ac:dyDescent="0.2"/>
    <row r="426488" hidden="1" x14ac:dyDescent="0.2"/>
    <row r="426489" hidden="1" x14ac:dyDescent="0.2"/>
    <row r="426490" hidden="1" x14ac:dyDescent="0.2"/>
    <row r="426491" hidden="1" x14ac:dyDescent="0.2"/>
    <row r="426492" hidden="1" x14ac:dyDescent="0.2"/>
    <row r="426493" hidden="1" x14ac:dyDescent="0.2"/>
    <row r="426494" hidden="1" x14ac:dyDescent="0.2"/>
    <row r="426495" hidden="1" x14ac:dyDescent="0.2"/>
    <row r="426496" hidden="1" x14ac:dyDescent="0.2"/>
    <row r="426497" hidden="1" x14ac:dyDescent="0.2"/>
    <row r="426498" hidden="1" x14ac:dyDescent="0.2"/>
    <row r="426499" hidden="1" x14ac:dyDescent="0.2"/>
    <row r="426500" hidden="1" x14ac:dyDescent="0.2"/>
    <row r="426501" hidden="1" x14ac:dyDescent="0.2"/>
    <row r="426502" hidden="1" x14ac:dyDescent="0.2"/>
    <row r="426503" hidden="1" x14ac:dyDescent="0.2"/>
    <row r="426504" hidden="1" x14ac:dyDescent="0.2"/>
    <row r="426505" hidden="1" x14ac:dyDescent="0.2"/>
    <row r="426506" hidden="1" x14ac:dyDescent="0.2"/>
    <row r="426507" hidden="1" x14ac:dyDescent="0.2"/>
    <row r="426508" hidden="1" x14ac:dyDescent="0.2"/>
    <row r="426509" hidden="1" x14ac:dyDescent="0.2"/>
    <row r="426510" hidden="1" x14ac:dyDescent="0.2"/>
    <row r="426511" hidden="1" x14ac:dyDescent="0.2"/>
    <row r="426512" hidden="1" x14ac:dyDescent="0.2"/>
    <row r="426513" hidden="1" x14ac:dyDescent="0.2"/>
    <row r="426514" hidden="1" x14ac:dyDescent="0.2"/>
    <row r="426515" hidden="1" x14ac:dyDescent="0.2"/>
    <row r="426516" hidden="1" x14ac:dyDescent="0.2"/>
    <row r="426517" hidden="1" x14ac:dyDescent="0.2"/>
    <row r="426518" hidden="1" x14ac:dyDescent="0.2"/>
    <row r="426519" hidden="1" x14ac:dyDescent="0.2"/>
    <row r="426520" hidden="1" x14ac:dyDescent="0.2"/>
    <row r="426521" hidden="1" x14ac:dyDescent="0.2"/>
    <row r="426522" hidden="1" x14ac:dyDescent="0.2"/>
    <row r="426523" hidden="1" x14ac:dyDescent="0.2"/>
    <row r="426524" hidden="1" x14ac:dyDescent="0.2"/>
    <row r="426525" hidden="1" x14ac:dyDescent="0.2"/>
    <row r="426526" hidden="1" x14ac:dyDescent="0.2"/>
    <row r="426527" hidden="1" x14ac:dyDescent="0.2"/>
    <row r="426528" hidden="1" x14ac:dyDescent="0.2"/>
    <row r="426529" hidden="1" x14ac:dyDescent="0.2"/>
    <row r="426530" hidden="1" x14ac:dyDescent="0.2"/>
    <row r="426531" hidden="1" x14ac:dyDescent="0.2"/>
    <row r="426532" hidden="1" x14ac:dyDescent="0.2"/>
    <row r="426533" hidden="1" x14ac:dyDescent="0.2"/>
    <row r="426534" hidden="1" x14ac:dyDescent="0.2"/>
    <row r="426535" hidden="1" x14ac:dyDescent="0.2"/>
    <row r="426536" hidden="1" x14ac:dyDescent="0.2"/>
    <row r="426537" hidden="1" x14ac:dyDescent="0.2"/>
    <row r="426538" hidden="1" x14ac:dyDescent="0.2"/>
    <row r="426539" hidden="1" x14ac:dyDescent="0.2"/>
    <row r="426540" hidden="1" x14ac:dyDescent="0.2"/>
    <row r="426541" hidden="1" x14ac:dyDescent="0.2"/>
    <row r="426542" hidden="1" x14ac:dyDescent="0.2"/>
    <row r="426543" hidden="1" x14ac:dyDescent="0.2"/>
    <row r="426544" hidden="1" x14ac:dyDescent="0.2"/>
    <row r="426545" hidden="1" x14ac:dyDescent="0.2"/>
    <row r="426546" hidden="1" x14ac:dyDescent="0.2"/>
    <row r="426547" hidden="1" x14ac:dyDescent="0.2"/>
    <row r="426548" hidden="1" x14ac:dyDescent="0.2"/>
    <row r="426549" hidden="1" x14ac:dyDescent="0.2"/>
    <row r="426550" hidden="1" x14ac:dyDescent="0.2"/>
    <row r="426551" hidden="1" x14ac:dyDescent="0.2"/>
    <row r="426552" hidden="1" x14ac:dyDescent="0.2"/>
    <row r="426553" hidden="1" x14ac:dyDescent="0.2"/>
    <row r="426554" hidden="1" x14ac:dyDescent="0.2"/>
    <row r="426555" hidden="1" x14ac:dyDescent="0.2"/>
    <row r="426556" hidden="1" x14ac:dyDescent="0.2"/>
    <row r="426557" hidden="1" x14ac:dyDescent="0.2"/>
    <row r="426558" hidden="1" x14ac:dyDescent="0.2"/>
    <row r="426559" hidden="1" x14ac:dyDescent="0.2"/>
    <row r="426560" hidden="1" x14ac:dyDescent="0.2"/>
    <row r="426561" hidden="1" x14ac:dyDescent="0.2"/>
    <row r="426562" hidden="1" x14ac:dyDescent="0.2"/>
    <row r="426563" hidden="1" x14ac:dyDescent="0.2"/>
    <row r="426564" hidden="1" x14ac:dyDescent="0.2"/>
    <row r="426565" hidden="1" x14ac:dyDescent="0.2"/>
    <row r="426566" hidden="1" x14ac:dyDescent="0.2"/>
    <row r="426567" hidden="1" x14ac:dyDescent="0.2"/>
    <row r="426568" hidden="1" x14ac:dyDescent="0.2"/>
    <row r="426569" hidden="1" x14ac:dyDescent="0.2"/>
    <row r="426570" hidden="1" x14ac:dyDescent="0.2"/>
    <row r="426571" hidden="1" x14ac:dyDescent="0.2"/>
    <row r="426572" hidden="1" x14ac:dyDescent="0.2"/>
    <row r="426573" hidden="1" x14ac:dyDescent="0.2"/>
    <row r="426574" hidden="1" x14ac:dyDescent="0.2"/>
    <row r="426575" hidden="1" x14ac:dyDescent="0.2"/>
    <row r="426576" hidden="1" x14ac:dyDescent="0.2"/>
    <row r="426577" hidden="1" x14ac:dyDescent="0.2"/>
    <row r="426578" hidden="1" x14ac:dyDescent="0.2"/>
    <row r="426579" hidden="1" x14ac:dyDescent="0.2"/>
    <row r="426580" hidden="1" x14ac:dyDescent="0.2"/>
    <row r="426581" hidden="1" x14ac:dyDescent="0.2"/>
    <row r="426582" hidden="1" x14ac:dyDescent="0.2"/>
    <row r="426583" hidden="1" x14ac:dyDescent="0.2"/>
    <row r="426584" hidden="1" x14ac:dyDescent="0.2"/>
    <row r="426585" hidden="1" x14ac:dyDescent="0.2"/>
    <row r="426586" hidden="1" x14ac:dyDescent="0.2"/>
    <row r="426587" hidden="1" x14ac:dyDescent="0.2"/>
    <row r="426588" hidden="1" x14ac:dyDescent="0.2"/>
    <row r="426589" hidden="1" x14ac:dyDescent="0.2"/>
    <row r="426590" hidden="1" x14ac:dyDescent="0.2"/>
    <row r="426591" hidden="1" x14ac:dyDescent="0.2"/>
    <row r="426592" hidden="1" x14ac:dyDescent="0.2"/>
    <row r="426593" hidden="1" x14ac:dyDescent="0.2"/>
    <row r="426594" hidden="1" x14ac:dyDescent="0.2"/>
    <row r="426595" hidden="1" x14ac:dyDescent="0.2"/>
    <row r="426596" hidden="1" x14ac:dyDescent="0.2"/>
    <row r="426597" hidden="1" x14ac:dyDescent="0.2"/>
    <row r="426598" hidden="1" x14ac:dyDescent="0.2"/>
    <row r="426599" hidden="1" x14ac:dyDescent="0.2"/>
    <row r="426600" hidden="1" x14ac:dyDescent="0.2"/>
    <row r="426601" hidden="1" x14ac:dyDescent="0.2"/>
    <row r="426602" hidden="1" x14ac:dyDescent="0.2"/>
    <row r="426603" hidden="1" x14ac:dyDescent="0.2"/>
    <row r="426604" hidden="1" x14ac:dyDescent="0.2"/>
    <row r="426605" hidden="1" x14ac:dyDescent="0.2"/>
    <row r="426606" hidden="1" x14ac:dyDescent="0.2"/>
    <row r="426607" hidden="1" x14ac:dyDescent="0.2"/>
    <row r="426608" hidden="1" x14ac:dyDescent="0.2"/>
    <row r="426609" hidden="1" x14ac:dyDescent="0.2"/>
    <row r="426610" hidden="1" x14ac:dyDescent="0.2"/>
    <row r="426611" hidden="1" x14ac:dyDescent="0.2"/>
    <row r="426612" hidden="1" x14ac:dyDescent="0.2"/>
    <row r="426613" hidden="1" x14ac:dyDescent="0.2"/>
    <row r="426614" hidden="1" x14ac:dyDescent="0.2"/>
    <row r="426615" hidden="1" x14ac:dyDescent="0.2"/>
    <row r="426616" hidden="1" x14ac:dyDescent="0.2"/>
    <row r="426617" hidden="1" x14ac:dyDescent="0.2"/>
    <row r="426618" hidden="1" x14ac:dyDescent="0.2"/>
    <row r="426619" hidden="1" x14ac:dyDescent="0.2"/>
    <row r="426620" hidden="1" x14ac:dyDescent="0.2"/>
    <row r="426621" hidden="1" x14ac:dyDescent="0.2"/>
    <row r="426622" hidden="1" x14ac:dyDescent="0.2"/>
    <row r="426623" hidden="1" x14ac:dyDescent="0.2"/>
    <row r="426624" hidden="1" x14ac:dyDescent="0.2"/>
    <row r="426625" hidden="1" x14ac:dyDescent="0.2"/>
    <row r="426626" hidden="1" x14ac:dyDescent="0.2"/>
    <row r="426627" hidden="1" x14ac:dyDescent="0.2"/>
    <row r="426628" hidden="1" x14ac:dyDescent="0.2"/>
    <row r="426629" hidden="1" x14ac:dyDescent="0.2"/>
    <row r="426630" hidden="1" x14ac:dyDescent="0.2"/>
    <row r="426631" hidden="1" x14ac:dyDescent="0.2"/>
    <row r="426632" hidden="1" x14ac:dyDescent="0.2"/>
    <row r="426633" hidden="1" x14ac:dyDescent="0.2"/>
    <row r="426634" hidden="1" x14ac:dyDescent="0.2"/>
    <row r="426635" hidden="1" x14ac:dyDescent="0.2"/>
    <row r="426636" hidden="1" x14ac:dyDescent="0.2"/>
    <row r="426637" hidden="1" x14ac:dyDescent="0.2"/>
    <row r="426638" hidden="1" x14ac:dyDescent="0.2"/>
    <row r="426639" hidden="1" x14ac:dyDescent="0.2"/>
    <row r="426640" hidden="1" x14ac:dyDescent="0.2"/>
    <row r="426641" hidden="1" x14ac:dyDescent="0.2"/>
    <row r="426642" hidden="1" x14ac:dyDescent="0.2"/>
    <row r="426643" hidden="1" x14ac:dyDescent="0.2"/>
    <row r="426644" hidden="1" x14ac:dyDescent="0.2"/>
    <row r="426645" hidden="1" x14ac:dyDescent="0.2"/>
    <row r="426646" hidden="1" x14ac:dyDescent="0.2"/>
    <row r="426647" hidden="1" x14ac:dyDescent="0.2"/>
    <row r="426648" hidden="1" x14ac:dyDescent="0.2"/>
    <row r="426649" hidden="1" x14ac:dyDescent="0.2"/>
    <row r="426650" hidden="1" x14ac:dyDescent="0.2"/>
    <row r="426651" hidden="1" x14ac:dyDescent="0.2"/>
    <row r="426652" hidden="1" x14ac:dyDescent="0.2"/>
    <row r="426653" hidden="1" x14ac:dyDescent="0.2"/>
    <row r="426654" hidden="1" x14ac:dyDescent="0.2"/>
    <row r="426655" hidden="1" x14ac:dyDescent="0.2"/>
    <row r="426656" hidden="1" x14ac:dyDescent="0.2"/>
    <row r="426657" hidden="1" x14ac:dyDescent="0.2"/>
    <row r="426658" hidden="1" x14ac:dyDescent="0.2"/>
    <row r="426659" hidden="1" x14ac:dyDescent="0.2"/>
    <row r="426660" hidden="1" x14ac:dyDescent="0.2"/>
    <row r="426661" hidden="1" x14ac:dyDescent="0.2"/>
    <row r="426662" hidden="1" x14ac:dyDescent="0.2"/>
    <row r="426663" hidden="1" x14ac:dyDescent="0.2"/>
    <row r="426664" hidden="1" x14ac:dyDescent="0.2"/>
    <row r="426665" hidden="1" x14ac:dyDescent="0.2"/>
    <row r="426666" hidden="1" x14ac:dyDescent="0.2"/>
    <row r="426667" hidden="1" x14ac:dyDescent="0.2"/>
    <row r="426668" hidden="1" x14ac:dyDescent="0.2"/>
    <row r="426669" hidden="1" x14ac:dyDescent="0.2"/>
    <row r="426670" hidden="1" x14ac:dyDescent="0.2"/>
    <row r="426671" hidden="1" x14ac:dyDescent="0.2"/>
    <row r="426672" hidden="1" x14ac:dyDescent="0.2"/>
    <row r="426673" hidden="1" x14ac:dyDescent="0.2"/>
    <row r="426674" hidden="1" x14ac:dyDescent="0.2"/>
    <row r="426675" hidden="1" x14ac:dyDescent="0.2"/>
    <row r="426676" hidden="1" x14ac:dyDescent="0.2"/>
    <row r="426677" hidden="1" x14ac:dyDescent="0.2"/>
    <row r="426678" hidden="1" x14ac:dyDescent="0.2"/>
    <row r="426679" hidden="1" x14ac:dyDescent="0.2"/>
    <row r="426680" hidden="1" x14ac:dyDescent="0.2"/>
    <row r="426681" hidden="1" x14ac:dyDescent="0.2"/>
    <row r="426682" hidden="1" x14ac:dyDescent="0.2"/>
    <row r="426683" hidden="1" x14ac:dyDescent="0.2"/>
    <row r="426684" hidden="1" x14ac:dyDescent="0.2"/>
    <row r="426685" hidden="1" x14ac:dyDescent="0.2"/>
    <row r="426686" hidden="1" x14ac:dyDescent="0.2"/>
    <row r="426687" hidden="1" x14ac:dyDescent="0.2"/>
    <row r="426688" hidden="1" x14ac:dyDescent="0.2"/>
    <row r="426689" hidden="1" x14ac:dyDescent="0.2"/>
    <row r="426690" hidden="1" x14ac:dyDescent="0.2"/>
    <row r="426691" hidden="1" x14ac:dyDescent="0.2"/>
    <row r="426692" hidden="1" x14ac:dyDescent="0.2"/>
    <row r="426693" hidden="1" x14ac:dyDescent="0.2"/>
    <row r="426694" hidden="1" x14ac:dyDescent="0.2"/>
    <row r="426695" hidden="1" x14ac:dyDescent="0.2"/>
    <row r="426696" hidden="1" x14ac:dyDescent="0.2"/>
    <row r="426697" hidden="1" x14ac:dyDescent="0.2"/>
    <row r="426698" hidden="1" x14ac:dyDescent="0.2"/>
    <row r="426699" hidden="1" x14ac:dyDescent="0.2"/>
    <row r="426700" hidden="1" x14ac:dyDescent="0.2"/>
    <row r="426701" hidden="1" x14ac:dyDescent="0.2"/>
    <row r="426702" hidden="1" x14ac:dyDescent="0.2"/>
    <row r="426703" hidden="1" x14ac:dyDescent="0.2"/>
    <row r="426704" hidden="1" x14ac:dyDescent="0.2"/>
    <row r="426705" hidden="1" x14ac:dyDescent="0.2"/>
    <row r="426706" hidden="1" x14ac:dyDescent="0.2"/>
    <row r="426707" hidden="1" x14ac:dyDescent="0.2"/>
    <row r="426708" hidden="1" x14ac:dyDescent="0.2"/>
    <row r="426709" hidden="1" x14ac:dyDescent="0.2"/>
    <row r="426710" hidden="1" x14ac:dyDescent="0.2"/>
    <row r="426711" hidden="1" x14ac:dyDescent="0.2"/>
    <row r="426712" hidden="1" x14ac:dyDescent="0.2"/>
    <row r="426713" hidden="1" x14ac:dyDescent="0.2"/>
    <row r="426714" hidden="1" x14ac:dyDescent="0.2"/>
    <row r="426715" hidden="1" x14ac:dyDescent="0.2"/>
    <row r="426716" hidden="1" x14ac:dyDescent="0.2"/>
    <row r="426717" hidden="1" x14ac:dyDescent="0.2"/>
    <row r="426718" hidden="1" x14ac:dyDescent="0.2"/>
    <row r="426719" hidden="1" x14ac:dyDescent="0.2"/>
    <row r="426720" hidden="1" x14ac:dyDescent="0.2"/>
    <row r="426721" hidden="1" x14ac:dyDescent="0.2"/>
    <row r="426722" hidden="1" x14ac:dyDescent="0.2"/>
    <row r="426723" hidden="1" x14ac:dyDescent="0.2"/>
    <row r="426724" hidden="1" x14ac:dyDescent="0.2"/>
    <row r="426725" hidden="1" x14ac:dyDescent="0.2"/>
    <row r="426726" hidden="1" x14ac:dyDescent="0.2"/>
    <row r="426727" hidden="1" x14ac:dyDescent="0.2"/>
    <row r="426728" hidden="1" x14ac:dyDescent="0.2"/>
    <row r="426729" hidden="1" x14ac:dyDescent="0.2"/>
    <row r="426730" hidden="1" x14ac:dyDescent="0.2"/>
    <row r="426731" hidden="1" x14ac:dyDescent="0.2"/>
    <row r="426732" hidden="1" x14ac:dyDescent="0.2"/>
    <row r="426733" hidden="1" x14ac:dyDescent="0.2"/>
    <row r="426734" hidden="1" x14ac:dyDescent="0.2"/>
    <row r="426735" hidden="1" x14ac:dyDescent="0.2"/>
    <row r="426736" hidden="1" x14ac:dyDescent="0.2"/>
    <row r="426737" hidden="1" x14ac:dyDescent="0.2"/>
    <row r="426738" hidden="1" x14ac:dyDescent="0.2"/>
    <row r="426739" hidden="1" x14ac:dyDescent="0.2"/>
    <row r="426740" hidden="1" x14ac:dyDescent="0.2"/>
    <row r="426741" hidden="1" x14ac:dyDescent="0.2"/>
    <row r="426742" hidden="1" x14ac:dyDescent="0.2"/>
    <row r="426743" hidden="1" x14ac:dyDescent="0.2"/>
    <row r="426744" hidden="1" x14ac:dyDescent="0.2"/>
    <row r="426745" hidden="1" x14ac:dyDescent="0.2"/>
    <row r="426746" hidden="1" x14ac:dyDescent="0.2"/>
    <row r="426747" hidden="1" x14ac:dyDescent="0.2"/>
    <row r="426748" hidden="1" x14ac:dyDescent="0.2"/>
    <row r="426749" hidden="1" x14ac:dyDescent="0.2"/>
    <row r="426750" hidden="1" x14ac:dyDescent="0.2"/>
    <row r="426751" hidden="1" x14ac:dyDescent="0.2"/>
    <row r="426752" hidden="1" x14ac:dyDescent="0.2"/>
    <row r="426753" hidden="1" x14ac:dyDescent="0.2"/>
    <row r="426754" hidden="1" x14ac:dyDescent="0.2"/>
    <row r="426755" hidden="1" x14ac:dyDescent="0.2"/>
    <row r="426756" hidden="1" x14ac:dyDescent="0.2"/>
    <row r="426757" hidden="1" x14ac:dyDescent="0.2"/>
    <row r="426758" hidden="1" x14ac:dyDescent="0.2"/>
    <row r="426759" hidden="1" x14ac:dyDescent="0.2"/>
    <row r="426760" hidden="1" x14ac:dyDescent="0.2"/>
    <row r="426761" hidden="1" x14ac:dyDescent="0.2"/>
    <row r="426762" hidden="1" x14ac:dyDescent="0.2"/>
    <row r="426763" hidden="1" x14ac:dyDescent="0.2"/>
    <row r="426764" hidden="1" x14ac:dyDescent="0.2"/>
    <row r="426765" hidden="1" x14ac:dyDescent="0.2"/>
    <row r="426766" hidden="1" x14ac:dyDescent="0.2"/>
    <row r="426767" hidden="1" x14ac:dyDescent="0.2"/>
    <row r="426768" hidden="1" x14ac:dyDescent="0.2"/>
    <row r="426769" hidden="1" x14ac:dyDescent="0.2"/>
    <row r="426770" hidden="1" x14ac:dyDescent="0.2"/>
    <row r="426771" hidden="1" x14ac:dyDescent="0.2"/>
    <row r="426772" hidden="1" x14ac:dyDescent="0.2"/>
    <row r="426773" hidden="1" x14ac:dyDescent="0.2"/>
    <row r="426774" hidden="1" x14ac:dyDescent="0.2"/>
    <row r="426775" hidden="1" x14ac:dyDescent="0.2"/>
    <row r="426776" hidden="1" x14ac:dyDescent="0.2"/>
    <row r="426777" hidden="1" x14ac:dyDescent="0.2"/>
    <row r="426778" hidden="1" x14ac:dyDescent="0.2"/>
    <row r="426779" hidden="1" x14ac:dyDescent="0.2"/>
    <row r="426780" hidden="1" x14ac:dyDescent="0.2"/>
    <row r="426781" hidden="1" x14ac:dyDescent="0.2"/>
    <row r="426782" hidden="1" x14ac:dyDescent="0.2"/>
    <row r="426783" hidden="1" x14ac:dyDescent="0.2"/>
    <row r="426784" hidden="1" x14ac:dyDescent="0.2"/>
    <row r="426785" hidden="1" x14ac:dyDescent="0.2"/>
    <row r="426786" hidden="1" x14ac:dyDescent="0.2"/>
    <row r="426787" hidden="1" x14ac:dyDescent="0.2"/>
    <row r="426788" hidden="1" x14ac:dyDescent="0.2"/>
    <row r="426789" hidden="1" x14ac:dyDescent="0.2"/>
    <row r="426790" hidden="1" x14ac:dyDescent="0.2"/>
    <row r="426791" hidden="1" x14ac:dyDescent="0.2"/>
    <row r="426792" hidden="1" x14ac:dyDescent="0.2"/>
    <row r="426793" hidden="1" x14ac:dyDescent="0.2"/>
    <row r="426794" hidden="1" x14ac:dyDescent="0.2"/>
    <row r="426795" hidden="1" x14ac:dyDescent="0.2"/>
    <row r="426796" hidden="1" x14ac:dyDescent="0.2"/>
    <row r="426797" hidden="1" x14ac:dyDescent="0.2"/>
    <row r="426798" hidden="1" x14ac:dyDescent="0.2"/>
    <row r="426799" hidden="1" x14ac:dyDescent="0.2"/>
    <row r="426800" hidden="1" x14ac:dyDescent="0.2"/>
    <row r="426801" hidden="1" x14ac:dyDescent="0.2"/>
    <row r="426802" hidden="1" x14ac:dyDescent="0.2"/>
    <row r="426803" hidden="1" x14ac:dyDescent="0.2"/>
    <row r="426804" hidden="1" x14ac:dyDescent="0.2"/>
    <row r="426805" hidden="1" x14ac:dyDescent="0.2"/>
    <row r="426806" hidden="1" x14ac:dyDescent="0.2"/>
    <row r="426807" hidden="1" x14ac:dyDescent="0.2"/>
    <row r="426808" hidden="1" x14ac:dyDescent="0.2"/>
    <row r="426809" hidden="1" x14ac:dyDescent="0.2"/>
    <row r="426810" hidden="1" x14ac:dyDescent="0.2"/>
    <row r="426811" hidden="1" x14ac:dyDescent="0.2"/>
    <row r="426812" hidden="1" x14ac:dyDescent="0.2"/>
    <row r="426813" hidden="1" x14ac:dyDescent="0.2"/>
    <row r="426814" hidden="1" x14ac:dyDescent="0.2"/>
    <row r="426815" hidden="1" x14ac:dyDescent="0.2"/>
    <row r="426816" hidden="1" x14ac:dyDescent="0.2"/>
    <row r="426817" hidden="1" x14ac:dyDescent="0.2"/>
    <row r="426818" hidden="1" x14ac:dyDescent="0.2"/>
    <row r="426819" hidden="1" x14ac:dyDescent="0.2"/>
    <row r="426820" hidden="1" x14ac:dyDescent="0.2"/>
    <row r="426821" hidden="1" x14ac:dyDescent="0.2"/>
    <row r="426822" hidden="1" x14ac:dyDescent="0.2"/>
    <row r="426823" hidden="1" x14ac:dyDescent="0.2"/>
    <row r="426824" hidden="1" x14ac:dyDescent="0.2"/>
    <row r="426825" hidden="1" x14ac:dyDescent="0.2"/>
    <row r="426826" hidden="1" x14ac:dyDescent="0.2"/>
    <row r="426827" hidden="1" x14ac:dyDescent="0.2"/>
    <row r="426828" hidden="1" x14ac:dyDescent="0.2"/>
    <row r="426829" hidden="1" x14ac:dyDescent="0.2"/>
    <row r="426830" hidden="1" x14ac:dyDescent="0.2"/>
    <row r="426831" hidden="1" x14ac:dyDescent="0.2"/>
    <row r="426832" hidden="1" x14ac:dyDescent="0.2"/>
    <row r="426833" hidden="1" x14ac:dyDescent="0.2"/>
    <row r="426834" hidden="1" x14ac:dyDescent="0.2"/>
    <row r="426835" hidden="1" x14ac:dyDescent="0.2"/>
    <row r="426836" hidden="1" x14ac:dyDescent="0.2"/>
    <row r="426837" hidden="1" x14ac:dyDescent="0.2"/>
    <row r="426838" hidden="1" x14ac:dyDescent="0.2"/>
    <row r="426839" hidden="1" x14ac:dyDescent="0.2"/>
    <row r="426840" hidden="1" x14ac:dyDescent="0.2"/>
    <row r="426841" hidden="1" x14ac:dyDescent="0.2"/>
    <row r="426842" hidden="1" x14ac:dyDescent="0.2"/>
    <row r="426843" hidden="1" x14ac:dyDescent="0.2"/>
    <row r="426844" hidden="1" x14ac:dyDescent="0.2"/>
    <row r="426845" hidden="1" x14ac:dyDescent="0.2"/>
    <row r="426846" hidden="1" x14ac:dyDescent="0.2"/>
    <row r="426847" hidden="1" x14ac:dyDescent="0.2"/>
    <row r="426848" hidden="1" x14ac:dyDescent="0.2"/>
    <row r="426849" hidden="1" x14ac:dyDescent="0.2"/>
    <row r="426850" hidden="1" x14ac:dyDescent="0.2"/>
    <row r="426851" hidden="1" x14ac:dyDescent="0.2"/>
    <row r="426852" hidden="1" x14ac:dyDescent="0.2"/>
    <row r="426853" hidden="1" x14ac:dyDescent="0.2"/>
    <row r="426854" hidden="1" x14ac:dyDescent="0.2"/>
    <row r="426855" hidden="1" x14ac:dyDescent="0.2"/>
    <row r="426856" hidden="1" x14ac:dyDescent="0.2"/>
    <row r="426857" hidden="1" x14ac:dyDescent="0.2"/>
    <row r="426858" hidden="1" x14ac:dyDescent="0.2"/>
    <row r="426859" hidden="1" x14ac:dyDescent="0.2"/>
    <row r="426860" hidden="1" x14ac:dyDescent="0.2"/>
    <row r="426861" hidden="1" x14ac:dyDescent="0.2"/>
    <row r="426862" hidden="1" x14ac:dyDescent="0.2"/>
    <row r="426863" hidden="1" x14ac:dyDescent="0.2"/>
    <row r="426864" hidden="1" x14ac:dyDescent="0.2"/>
    <row r="426865" hidden="1" x14ac:dyDescent="0.2"/>
    <row r="426866" hidden="1" x14ac:dyDescent="0.2"/>
    <row r="426867" hidden="1" x14ac:dyDescent="0.2"/>
    <row r="426868" hidden="1" x14ac:dyDescent="0.2"/>
    <row r="426869" hidden="1" x14ac:dyDescent="0.2"/>
    <row r="426870" hidden="1" x14ac:dyDescent="0.2"/>
    <row r="426871" hidden="1" x14ac:dyDescent="0.2"/>
    <row r="426872" hidden="1" x14ac:dyDescent="0.2"/>
    <row r="426873" hidden="1" x14ac:dyDescent="0.2"/>
    <row r="426874" hidden="1" x14ac:dyDescent="0.2"/>
    <row r="426875" hidden="1" x14ac:dyDescent="0.2"/>
    <row r="426876" hidden="1" x14ac:dyDescent="0.2"/>
    <row r="426877" hidden="1" x14ac:dyDescent="0.2"/>
    <row r="426878" hidden="1" x14ac:dyDescent="0.2"/>
    <row r="426879" hidden="1" x14ac:dyDescent="0.2"/>
    <row r="426880" hidden="1" x14ac:dyDescent="0.2"/>
    <row r="426881" hidden="1" x14ac:dyDescent="0.2"/>
    <row r="426882" hidden="1" x14ac:dyDescent="0.2"/>
    <row r="426883" hidden="1" x14ac:dyDescent="0.2"/>
    <row r="426884" hidden="1" x14ac:dyDescent="0.2"/>
    <row r="426885" hidden="1" x14ac:dyDescent="0.2"/>
    <row r="426886" hidden="1" x14ac:dyDescent="0.2"/>
    <row r="426887" hidden="1" x14ac:dyDescent="0.2"/>
    <row r="426888" hidden="1" x14ac:dyDescent="0.2"/>
    <row r="426889" hidden="1" x14ac:dyDescent="0.2"/>
    <row r="426890" hidden="1" x14ac:dyDescent="0.2"/>
    <row r="426891" hidden="1" x14ac:dyDescent="0.2"/>
    <row r="426892" hidden="1" x14ac:dyDescent="0.2"/>
    <row r="426893" hidden="1" x14ac:dyDescent="0.2"/>
    <row r="426894" hidden="1" x14ac:dyDescent="0.2"/>
    <row r="426895" hidden="1" x14ac:dyDescent="0.2"/>
    <row r="426896" hidden="1" x14ac:dyDescent="0.2"/>
    <row r="426897" hidden="1" x14ac:dyDescent="0.2"/>
    <row r="426898" hidden="1" x14ac:dyDescent="0.2"/>
    <row r="426899" hidden="1" x14ac:dyDescent="0.2"/>
    <row r="426900" hidden="1" x14ac:dyDescent="0.2"/>
    <row r="426901" hidden="1" x14ac:dyDescent="0.2"/>
    <row r="426902" hidden="1" x14ac:dyDescent="0.2"/>
    <row r="426903" hidden="1" x14ac:dyDescent="0.2"/>
    <row r="426904" hidden="1" x14ac:dyDescent="0.2"/>
    <row r="426905" hidden="1" x14ac:dyDescent="0.2"/>
    <row r="426906" hidden="1" x14ac:dyDescent="0.2"/>
    <row r="426907" hidden="1" x14ac:dyDescent="0.2"/>
    <row r="426908" hidden="1" x14ac:dyDescent="0.2"/>
    <row r="426909" hidden="1" x14ac:dyDescent="0.2"/>
    <row r="426910" hidden="1" x14ac:dyDescent="0.2"/>
    <row r="426911" hidden="1" x14ac:dyDescent="0.2"/>
    <row r="426912" hidden="1" x14ac:dyDescent="0.2"/>
    <row r="426913" hidden="1" x14ac:dyDescent="0.2"/>
    <row r="426914" hidden="1" x14ac:dyDescent="0.2"/>
    <row r="426915" hidden="1" x14ac:dyDescent="0.2"/>
    <row r="426916" hidden="1" x14ac:dyDescent="0.2"/>
    <row r="426917" hidden="1" x14ac:dyDescent="0.2"/>
    <row r="426918" hidden="1" x14ac:dyDescent="0.2"/>
    <row r="426919" hidden="1" x14ac:dyDescent="0.2"/>
    <row r="426920" hidden="1" x14ac:dyDescent="0.2"/>
    <row r="426921" hidden="1" x14ac:dyDescent="0.2"/>
    <row r="426922" hidden="1" x14ac:dyDescent="0.2"/>
    <row r="426923" hidden="1" x14ac:dyDescent="0.2"/>
    <row r="426924" hidden="1" x14ac:dyDescent="0.2"/>
    <row r="426925" hidden="1" x14ac:dyDescent="0.2"/>
    <row r="426926" hidden="1" x14ac:dyDescent="0.2"/>
    <row r="426927" hidden="1" x14ac:dyDescent="0.2"/>
    <row r="426928" hidden="1" x14ac:dyDescent="0.2"/>
    <row r="426929" hidden="1" x14ac:dyDescent="0.2"/>
    <row r="426930" hidden="1" x14ac:dyDescent="0.2"/>
    <row r="426931" hidden="1" x14ac:dyDescent="0.2"/>
    <row r="426932" hidden="1" x14ac:dyDescent="0.2"/>
    <row r="426933" hidden="1" x14ac:dyDescent="0.2"/>
    <row r="426934" hidden="1" x14ac:dyDescent="0.2"/>
    <row r="426935" hidden="1" x14ac:dyDescent="0.2"/>
    <row r="426936" hidden="1" x14ac:dyDescent="0.2"/>
    <row r="426937" hidden="1" x14ac:dyDescent="0.2"/>
    <row r="426938" hidden="1" x14ac:dyDescent="0.2"/>
    <row r="426939" hidden="1" x14ac:dyDescent="0.2"/>
    <row r="426940" hidden="1" x14ac:dyDescent="0.2"/>
    <row r="426941" hidden="1" x14ac:dyDescent="0.2"/>
    <row r="426942" hidden="1" x14ac:dyDescent="0.2"/>
    <row r="426943" hidden="1" x14ac:dyDescent="0.2"/>
    <row r="426944" hidden="1" x14ac:dyDescent="0.2"/>
    <row r="426945" hidden="1" x14ac:dyDescent="0.2"/>
    <row r="426946" hidden="1" x14ac:dyDescent="0.2"/>
    <row r="426947" hidden="1" x14ac:dyDescent="0.2"/>
    <row r="426948" hidden="1" x14ac:dyDescent="0.2"/>
    <row r="426949" hidden="1" x14ac:dyDescent="0.2"/>
    <row r="426950" hidden="1" x14ac:dyDescent="0.2"/>
    <row r="426951" hidden="1" x14ac:dyDescent="0.2"/>
    <row r="426952" hidden="1" x14ac:dyDescent="0.2"/>
    <row r="426953" hidden="1" x14ac:dyDescent="0.2"/>
    <row r="426954" hidden="1" x14ac:dyDescent="0.2"/>
    <row r="426955" hidden="1" x14ac:dyDescent="0.2"/>
    <row r="426956" hidden="1" x14ac:dyDescent="0.2"/>
    <row r="426957" hidden="1" x14ac:dyDescent="0.2"/>
    <row r="426958" hidden="1" x14ac:dyDescent="0.2"/>
    <row r="426959" hidden="1" x14ac:dyDescent="0.2"/>
    <row r="426960" hidden="1" x14ac:dyDescent="0.2"/>
    <row r="426961" hidden="1" x14ac:dyDescent="0.2"/>
    <row r="426962" hidden="1" x14ac:dyDescent="0.2"/>
    <row r="426963" hidden="1" x14ac:dyDescent="0.2"/>
    <row r="426964" hidden="1" x14ac:dyDescent="0.2"/>
    <row r="426965" hidden="1" x14ac:dyDescent="0.2"/>
    <row r="426966" hidden="1" x14ac:dyDescent="0.2"/>
    <row r="426967" hidden="1" x14ac:dyDescent="0.2"/>
    <row r="426968" hidden="1" x14ac:dyDescent="0.2"/>
    <row r="426969" hidden="1" x14ac:dyDescent="0.2"/>
    <row r="426970" hidden="1" x14ac:dyDescent="0.2"/>
    <row r="426971" hidden="1" x14ac:dyDescent="0.2"/>
    <row r="426972" hidden="1" x14ac:dyDescent="0.2"/>
    <row r="426973" hidden="1" x14ac:dyDescent="0.2"/>
    <row r="426974" hidden="1" x14ac:dyDescent="0.2"/>
    <row r="426975" hidden="1" x14ac:dyDescent="0.2"/>
    <row r="426976" hidden="1" x14ac:dyDescent="0.2"/>
    <row r="426977" hidden="1" x14ac:dyDescent="0.2"/>
    <row r="426978" hidden="1" x14ac:dyDescent="0.2"/>
    <row r="426979" hidden="1" x14ac:dyDescent="0.2"/>
    <row r="426980" hidden="1" x14ac:dyDescent="0.2"/>
    <row r="426981" hidden="1" x14ac:dyDescent="0.2"/>
    <row r="426982" hidden="1" x14ac:dyDescent="0.2"/>
    <row r="426983" hidden="1" x14ac:dyDescent="0.2"/>
    <row r="426984" hidden="1" x14ac:dyDescent="0.2"/>
    <row r="426985" hidden="1" x14ac:dyDescent="0.2"/>
    <row r="426986" hidden="1" x14ac:dyDescent="0.2"/>
    <row r="426987" hidden="1" x14ac:dyDescent="0.2"/>
    <row r="426988" hidden="1" x14ac:dyDescent="0.2"/>
    <row r="426989" hidden="1" x14ac:dyDescent="0.2"/>
    <row r="426990" hidden="1" x14ac:dyDescent="0.2"/>
    <row r="426991" hidden="1" x14ac:dyDescent="0.2"/>
    <row r="426992" hidden="1" x14ac:dyDescent="0.2"/>
    <row r="426993" hidden="1" x14ac:dyDescent="0.2"/>
    <row r="426994" hidden="1" x14ac:dyDescent="0.2"/>
    <row r="426995" hidden="1" x14ac:dyDescent="0.2"/>
    <row r="426996" hidden="1" x14ac:dyDescent="0.2"/>
    <row r="426997" hidden="1" x14ac:dyDescent="0.2"/>
    <row r="426998" hidden="1" x14ac:dyDescent="0.2"/>
    <row r="426999" hidden="1" x14ac:dyDescent="0.2"/>
    <row r="427000" hidden="1" x14ac:dyDescent="0.2"/>
    <row r="427001" hidden="1" x14ac:dyDescent="0.2"/>
    <row r="427002" hidden="1" x14ac:dyDescent="0.2"/>
    <row r="427003" hidden="1" x14ac:dyDescent="0.2"/>
    <row r="427004" hidden="1" x14ac:dyDescent="0.2"/>
    <row r="427005" hidden="1" x14ac:dyDescent="0.2"/>
    <row r="427006" hidden="1" x14ac:dyDescent="0.2"/>
    <row r="427007" hidden="1" x14ac:dyDescent="0.2"/>
    <row r="427008" hidden="1" x14ac:dyDescent="0.2"/>
    <row r="427009" hidden="1" x14ac:dyDescent="0.2"/>
    <row r="427010" hidden="1" x14ac:dyDescent="0.2"/>
    <row r="427011" hidden="1" x14ac:dyDescent="0.2"/>
    <row r="427012" hidden="1" x14ac:dyDescent="0.2"/>
    <row r="427013" hidden="1" x14ac:dyDescent="0.2"/>
    <row r="427014" hidden="1" x14ac:dyDescent="0.2"/>
    <row r="427015" hidden="1" x14ac:dyDescent="0.2"/>
    <row r="427016" hidden="1" x14ac:dyDescent="0.2"/>
    <row r="427017" hidden="1" x14ac:dyDescent="0.2"/>
    <row r="427018" hidden="1" x14ac:dyDescent="0.2"/>
    <row r="427019" hidden="1" x14ac:dyDescent="0.2"/>
    <row r="427020" hidden="1" x14ac:dyDescent="0.2"/>
    <row r="427021" hidden="1" x14ac:dyDescent="0.2"/>
    <row r="427022" hidden="1" x14ac:dyDescent="0.2"/>
    <row r="427023" hidden="1" x14ac:dyDescent="0.2"/>
    <row r="427024" hidden="1" x14ac:dyDescent="0.2"/>
    <row r="427025" hidden="1" x14ac:dyDescent="0.2"/>
    <row r="427026" hidden="1" x14ac:dyDescent="0.2"/>
    <row r="427027" hidden="1" x14ac:dyDescent="0.2"/>
    <row r="427028" hidden="1" x14ac:dyDescent="0.2"/>
    <row r="427029" hidden="1" x14ac:dyDescent="0.2"/>
    <row r="427030" hidden="1" x14ac:dyDescent="0.2"/>
    <row r="427031" hidden="1" x14ac:dyDescent="0.2"/>
    <row r="427032" hidden="1" x14ac:dyDescent="0.2"/>
    <row r="427033" hidden="1" x14ac:dyDescent="0.2"/>
    <row r="427034" hidden="1" x14ac:dyDescent="0.2"/>
    <row r="427035" hidden="1" x14ac:dyDescent="0.2"/>
    <row r="427036" hidden="1" x14ac:dyDescent="0.2"/>
    <row r="427037" hidden="1" x14ac:dyDescent="0.2"/>
    <row r="427038" hidden="1" x14ac:dyDescent="0.2"/>
    <row r="427039" hidden="1" x14ac:dyDescent="0.2"/>
    <row r="427040" hidden="1" x14ac:dyDescent="0.2"/>
    <row r="427041" hidden="1" x14ac:dyDescent="0.2"/>
    <row r="427042" hidden="1" x14ac:dyDescent="0.2"/>
    <row r="427043" hidden="1" x14ac:dyDescent="0.2"/>
    <row r="427044" hidden="1" x14ac:dyDescent="0.2"/>
    <row r="427045" hidden="1" x14ac:dyDescent="0.2"/>
    <row r="427046" hidden="1" x14ac:dyDescent="0.2"/>
    <row r="427047" hidden="1" x14ac:dyDescent="0.2"/>
    <row r="427048" hidden="1" x14ac:dyDescent="0.2"/>
    <row r="427049" hidden="1" x14ac:dyDescent="0.2"/>
    <row r="427050" hidden="1" x14ac:dyDescent="0.2"/>
    <row r="427051" hidden="1" x14ac:dyDescent="0.2"/>
    <row r="427052" hidden="1" x14ac:dyDescent="0.2"/>
    <row r="427053" hidden="1" x14ac:dyDescent="0.2"/>
    <row r="427054" hidden="1" x14ac:dyDescent="0.2"/>
    <row r="427055" hidden="1" x14ac:dyDescent="0.2"/>
    <row r="427056" hidden="1" x14ac:dyDescent="0.2"/>
    <row r="427057" hidden="1" x14ac:dyDescent="0.2"/>
    <row r="427058" hidden="1" x14ac:dyDescent="0.2"/>
    <row r="427059" hidden="1" x14ac:dyDescent="0.2"/>
    <row r="427060" hidden="1" x14ac:dyDescent="0.2"/>
    <row r="427061" hidden="1" x14ac:dyDescent="0.2"/>
    <row r="427062" hidden="1" x14ac:dyDescent="0.2"/>
    <row r="427063" hidden="1" x14ac:dyDescent="0.2"/>
    <row r="427064" hidden="1" x14ac:dyDescent="0.2"/>
    <row r="427065" hidden="1" x14ac:dyDescent="0.2"/>
    <row r="427066" hidden="1" x14ac:dyDescent="0.2"/>
    <row r="427067" hidden="1" x14ac:dyDescent="0.2"/>
    <row r="427068" hidden="1" x14ac:dyDescent="0.2"/>
    <row r="427069" hidden="1" x14ac:dyDescent="0.2"/>
    <row r="427070" hidden="1" x14ac:dyDescent="0.2"/>
    <row r="427071" hidden="1" x14ac:dyDescent="0.2"/>
    <row r="427072" hidden="1" x14ac:dyDescent="0.2"/>
    <row r="427073" hidden="1" x14ac:dyDescent="0.2"/>
    <row r="427074" hidden="1" x14ac:dyDescent="0.2"/>
    <row r="427075" hidden="1" x14ac:dyDescent="0.2"/>
    <row r="427076" hidden="1" x14ac:dyDescent="0.2"/>
    <row r="427077" hidden="1" x14ac:dyDescent="0.2"/>
    <row r="427078" hidden="1" x14ac:dyDescent="0.2"/>
    <row r="427079" hidden="1" x14ac:dyDescent="0.2"/>
    <row r="427080" hidden="1" x14ac:dyDescent="0.2"/>
    <row r="427081" hidden="1" x14ac:dyDescent="0.2"/>
    <row r="427082" hidden="1" x14ac:dyDescent="0.2"/>
    <row r="427083" hidden="1" x14ac:dyDescent="0.2"/>
    <row r="427084" hidden="1" x14ac:dyDescent="0.2"/>
    <row r="427085" hidden="1" x14ac:dyDescent="0.2"/>
    <row r="427086" hidden="1" x14ac:dyDescent="0.2"/>
    <row r="427087" hidden="1" x14ac:dyDescent="0.2"/>
    <row r="427088" hidden="1" x14ac:dyDescent="0.2"/>
    <row r="427089" hidden="1" x14ac:dyDescent="0.2"/>
    <row r="427090" hidden="1" x14ac:dyDescent="0.2"/>
    <row r="427091" hidden="1" x14ac:dyDescent="0.2"/>
    <row r="427092" hidden="1" x14ac:dyDescent="0.2"/>
    <row r="427093" hidden="1" x14ac:dyDescent="0.2"/>
    <row r="427094" hidden="1" x14ac:dyDescent="0.2"/>
    <row r="427095" hidden="1" x14ac:dyDescent="0.2"/>
    <row r="427096" hidden="1" x14ac:dyDescent="0.2"/>
    <row r="427097" hidden="1" x14ac:dyDescent="0.2"/>
    <row r="427098" hidden="1" x14ac:dyDescent="0.2"/>
    <row r="427099" hidden="1" x14ac:dyDescent="0.2"/>
    <row r="427100" hidden="1" x14ac:dyDescent="0.2"/>
    <row r="427101" hidden="1" x14ac:dyDescent="0.2"/>
    <row r="427102" hidden="1" x14ac:dyDescent="0.2"/>
    <row r="427103" hidden="1" x14ac:dyDescent="0.2"/>
    <row r="427104" hidden="1" x14ac:dyDescent="0.2"/>
    <row r="427105" hidden="1" x14ac:dyDescent="0.2"/>
    <row r="427106" hidden="1" x14ac:dyDescent="0.2"/>
    <row r="427107" hidden="1" x14ac:dyDescent="0.2"/>
    <row r="427108" hidden="1" x14ac:dyDescent="0.2"/>
    <row r="427109" hidden="1" x14ac:dyDescent="0.2"/>
    <row r="427110" hidden="1" x14ac:dyDescent="0.2"/>
    <row r="427111" hidden="1" x14ac:dyDescent="0.2"/>
    <row r="427112" hidden="1" x14ac:dyDescent="0.2"/>
    <row r="427113" hidden="1" x14ac:dyDescent="0.2"/>
    <row r="427114" hidden="1" x14ac:dyDescent="0.2"/>
    <row r="427115" hidden="1" x14ac:dyDescent="0.2"/>
    <row r="427116" hidden="1" x14ac:dyDescent="0.2"/>
    <row r="427117" hidden="1" x14ac:dyDescent="0.2"/>
    <row r="427118" hidden="1" x14ac:dyDescent="0.2"/>
    <row r="427119" hidden="1" x14ac:dyDescent="0.2"/>
    <row r="427120" hidden="1" x14ac:dyDescent="0.2"/>
    <row r="427121" hidden="1" x14ac:dyDescent="0.2"/>
    <row r="427122" hidden="1" x14ac:dyDescent="0.2"/>
    <row r="427123" hidden="1" x14ac:dyDescent="0.2"/>
    <row r="427124" hidden="1" x14ac:dyDescent="0.2"/>
    <row r="427125" hidden="1" x14ac:dyDescent="0.2"/>
    <row r="427126" hidden="1" x14ac:dyDescent="0.2"/>
    <row r="427127" hidden="1" x14ac:dyDescent="0.2"/>
    <row r="427128" hidden="1" x14ac:dyDescent="0.2"/>
    <row r="427129" hidden="1" x14ac:dyDescent="0.2"/>
    <row r="427130" hidden="1" x14ac:dyDescent="0.2"/>
    <row r="427131" hidden="1" x14ac:dyDescent="0.2"/>
    <row r="427132" hidden="1" x14ac:dyDescent="0.2"/>
    <row r="427133" hidden="1" x14ac:dyDescent="0.2"/>
    <row r="427134" hidden="1" x14ac:dyDescent="0.2"/>
    <row r="427135" hidden="1" x14ac:dyDescent="0.2"/>
    <row r="427136" hidden="1" x14ac:dyDescent="0.2"/>
    <row r="427137" hidden="1" x14ac:dyDescent="0.2"/>
    <row r="427138" hidden="1" x14ac:dyDescent="0.2"/>
    <row r="427139" hidden="1" x14ac:dyDescent="0.2"/>
    <row r="427140" hidden="1" x14ac:dyDescent="0.2"/>
    <row r="427141" hidden="1" x14ac:dyDescent="0.2"/>
    <row r="427142" hidden="1" x14ac:dyDescent="0.2"/>
    <row r="427143" hidden="1" x14ac:dyDescent="0.2"/>
    <row r="427144" hidden="1" x14ac:dyDescent="0.2"/>
    <row r="427145" hidden="1" x14ac:dyDescent="0.2"/>
    <row r="427146" hidden="1" x14ac:dyDescent="0.2"/>
    <row r="427147" hidden="1" x14ac:dyDescent="0.2"/>
    <row r="427148" hidden="1" x14ac:dyDescent="0.2"/>
    <row r="427149" hidden="1" x14ac:dyDescent="0.2"/>
    <row r="427150" hidden="1" x14ac:dyDescent="0.2"/>
    <row r="427151" hidden="1" x14ac:dyDescent="0.2"/>
    <row r="427152" hidden="1" x14ac:dyDescent="0.2"/>
    <row r="427153" hidden="1" x14ac:dyDescent="0.2"/>
    <row r="427154" hidden="1" x14ac:dyDescent="0.2"/>
    <row r="427155" hidden="1" x14ac:dyDescent="0.2"/>
    <row r="427156" hidden="1" x14ac:dyDescent="0.2"/>
    <row r="427157" hidden="1" x14ac:dyDescent="0.2"/>
    <row r="427158" hidden="1" x14ac:dyDescent="0.2"/>
    <row r="427159" hidden="1" x14ac:dyDescent="0.2"/>
    <row r="427160" hidden="1" x14ac:dyDescent="0.2"/>
    <row r="427161" hidden="1" x14ac:dyDescent="0.2"/>
    <row r="427162" hidden="1" x14ac:dyDescent="0.2"/>
    <row r="427163" hidden="1" x14ac:dyDescent="0.2"/>
    <row r="427164" hidden="1" x14ac:dyDescent="0.2"/>
    <row r="427165" hidden="1" x14ac:dyDescent="0.2"/>
    <row r="427166" hidden="1" x14ac:dyDescent="0.2"/>
    <row r="427167" hidden="1" x14ac:dyDescent="0.2"/>
    <row r="427168" hidden="1" x14ac:dyDescent="0.2"/>
    <row r="427169" hidden="1" x14ac:dyDescent="0.2"/>
    <row r="427170" hidden="1" x14ac:dyDescent="0.2"/>
    <row r="427171" hidden="1" x14ac:dyDescent="0.2"/>
    <row r="427172" hidden="1" x14ac:dyDescent="0.2"/>
    <row r="427173" hidden="1" x14ac:dyDescent="0.2"/>
    <row r="427174" hidden="1" x14ac:dyDescent="0.2"/>
    <row r="427175" hidden="1" x14ac:dyDescent="0.2"/>
    <row r="427176" hidden="1" x14ac:dyDescent="0.2"/>
    <row r="427177" hidden="1" x14ac:dyDescent="0.2"/>
    <row r="427178" hidden="1" x14ac:dyDescent="0.2"/>
    <row r="427179" hidden="1" x14ac:dyDescent="0.2"/>
    <row r="427180" hidden="1" x14ac:dyDescent="0.2"/>
    <row r="427181" hidden="1" x14ac:dyDescent="0.2"/>
    <row r="427182" hidden="1" x14ac:dyDescent="0.2"/>
    <row r="427183" hidden="1" x14ac:dyDescent="0.2"/>
    <row r="427184" hidden="1" x14ac:dyDescent="0.2"/>
    <row r="427185" hidden="1" x14ac:dyDescent="0.2"/>
    <row r="427186" hidden="1" x14ac:dyDescent="0.2"/>
    <row r="427187" hidden="1" x14ac:dyDescent="0.2"/>
    <row r="427188" hidden="1" x14ac:dyDescent="0.2"/>
    <row r="427189" hidden="1" x14ac:dyDescent="0.2"/>
    <row r="427190" hidden="1" x14ac:dyDescent="0.2"/>
    <row r="427191" hidden="1" x14ac:dyDescent="0.2"/>
    <row r="427192" hidden="1" x14ac:dyDescent="0.2"/>
    <row r="427193" hidden="1" x14ac:dyDescent="0.2"/>
    <row r="427194" hidden="1" x14ac:dyDescent="0.2"/>
    <row r="427195" hidden="1" x14ac:dyDescent="0.2"/>
    <row r="427196" hidden="1" x14ac:dyDescent="0.2"/>
    <row r="427197" hidden="1" x14ac:dyDescent="0.2"/>
    <row r="427198" hidden="1" x14ac:dyDescent="0.2"/>
    <row r="427199" hidden="1" x14ac:dyDescent="0.2"/>
    <row r="427200" hidden="1" x14ac:dyDescent="0.2"/>
    <row r="427201" hidden="1" x14ac:dyDescent="0.2"/>
    <row r="427202" hidden="1" x14ac:dyDescent="0.2"/>
    <row r="427203" hidden="1" x14ac:dyDescent="0.2"/>
    <row r="427204" hidden="1" x14ac:dyDescent="0.2"/>
    <row r="427205" hidden="1" x14ac:dyDescent="0.2"/>
    <row r="427206" hidden="1" x14ac:dyDescent="0.2"/>
    <row r="427207" hidden="1" x14ac:dyDescent="0.2"/>
    <row r="427208" hidden="1" x14ac:dyDescent="0.2"/>
    <row r="427209" hidden="1" x14ac:dyDescent="0.2"/>
    <row r="427210" hidden="1" x14ac:dyDescent="0.2"/>
    <row r="427211" hidden="1" x14ac:dyDescent="0.2"/>
    <row r="427212" hidden="1" x14ac:dyDescent="0.2"/>
    <row r="427213" hidden="1" x14ac:dyDescent="0.2"/>
    <row r="427214" hidden="1" x14ac:dyDescent="0.2"/>
    <row r="427215" hidden="1" x14ac:dyDescent="0.2"/>
    <row r="427216" hidden="1" x14ac:dyDescent="0.2"/>
    <row r="427217" hidden="1" x14ac:dyDescent="0.2"/>
    <row r="427218" hidden="1" x14ac:dyDescent="0.2"/>
    <row r="427219" hidden="1" x14ac:dyDescent="0.2"/>
    <row r="427220" hidden="1" x14ac:dyDescent="0.2"/>
    <row r="427221" hidden="1" x14ac:dyDescent="0.2"/>
    <row r="427222" hidden="1" x14ac:dyDescent="0.2"/>
    <row r="427223" hidden="1" x14ac:dyDescent="0.2"/>
    <row r="427224" hidden="1" x14ac:dyDescent="0.2"/>
    <row r="427225" hidden="1" x14ac:dyDescent="0.2"/>
    <row r="427226" hidden="1" x14ac:dyDescent="0.2"/>
    <row r="427227" hidden="1" x14ac:dyDescent="0.2"/>
    <row r="427228" hidden="1" x14ac:dyDescent="0.2"/>
    <row r="427229" hidden="1" x14ac:dyDescent="0.2"/>
    <row r="427230" hidden="1" x14ac:dyDescent="0.2"/>
    <row r="427231" hidden="1" x14ac:dyDescent="0.2"/>
    <row r="427232" hidden="1" x14ac:dyDescent="0.2"/>
    <row r="427233" hidden="1" x14ac:dyDescent="0.2"/>
    <row r="427234" hidden="1" x14ac:dyDescent="0.2"/>
    <row r="427235" hidden="1" x14ac:dyDescent="0.2"/>
    <row r="427236" hidden="1" x14ac:dyDescent="0.2"/>
    <row r="427237" hidden="1" x14ac:dyDescent="0.2"/>
    <row r="427238" hidden="1" x14ac:dyDescent="0.2"/>
    <row r="427239" hidden="1" x14ac:dyDescent="0.2"/>
    <row r="427240" hidden="1" x14ac:dyDescent="0.2"/>
    <row r="427241" hidden="1" x14ac:dyDescent="0.2"/>
    <row r="427242" hidden="1" x14ac:dyDescent="0.2"/>
    <row r="427243" hidden="1" x14ac:dyDescent="0.2"/>
    <row r="427244" hidden="1" x14ac:dyDescent="0.2"/>
    <row r="427245" hidden="1" x14ac:dyDescent="0.2"/>
    <row r="427246" hidden="1" x14ac:dyDescent="0.2"/>
    <row r="427247" hidden="1" x14ac:dyDescent="0.2"/>
    <row r="427248" hidden="1" x14ac:dyDescent="0.2"/>
    <row r="427249" hidden="1" x14ac:dyDescent="0.2"/>
    <row r="427250" hidden="1" x14ac:dyDescent="0.2"/>
    <row r="427251" hidden="1" x14ac:dyDescent="0.2"/>
    <row r="427252" hidden="1" x14ac:dyDescent="0.2"/>
    <row r="427253" hidden="1" x14ac:dyDescent="0.2"/>
    <row r="427254" hidden="1" x14ac:dyDescent="0.2"/>
    <row r="427255" hidden="1" x14ac:dyDescent="0.2"/>
    <row r="427256" hidden="1" x14ac:dyDescent="0.2"/>
    <row r="427257" hidden="1" x14ac:dyDescent="0.2"/>
    <row r="427258" hidden="1" x14ac:dyDescent="0.2"/>
    <row r="427259" hidden="1" x14ac:dyDescent="0.2"/>
    <row r="427260" hidden="1" x14ac:dyDescent="0.2"/>
    <row r="427261" hidden="1" x14ac:dyDescent="0.2"/>
    <row r="427262" hidden="1" x14ac:dyDescent="0.2"/>
    <row r="427263" hidden="1" x14ac:dyDescent="0.2"/>
    <row r="427264" hidden="1" x14ac:dyDescent="0.2"/>
    <row r="427265" hidden="1" x14ac:dyDescent="0.2"/>
    <row r="427266" hidden="1" x14ac:dyDescent="0.2"/>
    <row r="427267" hidden="1" x14ac:dyDescent="0.2"/>
    <row r="427268" hidden="1" x14ac:dyDescent="0.2"/>
    <row r="427269" hidden="1" x14ac:dyDescent="0.2"/>
    <row r="427270" hidden="1" x14ac:dyDescent="0.2"/>
    <row r="427271" hidden="1" x14ac:dyDescent="0.2"/>
    <row r="427272" hidden="1" x14ac:dyDescent="0.2"/>
    <row r="427273" hidden="1" x14ac:dyDescent="0.2"/>
    <row r="427274" hidden="1" x14ac:dyDescent="0.2"/>
    <row r="427275" hidden="1" x14ac:dyDescent="0.2"/>
    <row r="427276" hidden="1" x14ac:dyDescent="0.2"/>
    <row r="427277" hidden="1" x14ac:dyDescent="0.2"/>
    <row r="427278" hidden="1" x14ac:dyDescent="0.2"/>
    <row r="427279" hidden="1" x14ac:dyDescent="0.2"/>
    <row r="427280" hidden="1" x14ac:dyDescent="0.2"/>
    <row r="427281" hidden="1" x14ac:dyDescent="0.2"/>
    <row r="427282" hidden="1" x14ac:dyDescent="0.2"/>
    <row r="427283" hidden="1" x14ac:dyDescent="0.2"/>
    <row r="427284" hidden="1" x14ac:dyDescent="0.2"/>
    <row r="427285" hidden="1" x14ac:dyDescent="0.2"/>
    <row r="427286" hidden="1" x14ac:dyDescent="0.2"/>
    <row r="427287" hidden="1" x14ac:dyDescent="0.2"/>
    <row r="427288" hidden="1" x14ac:dyDescent="0.2"/>
    <row r="427289" hidden="1" x14ac:dyDescent="0.2"/>
    <row r="427290" hidden="1" x14ac:dyDescent="0.2"/>
    <row r="427291" hidden="1" x14ac:dyDescent="0.2"/>
    <row r="427292" hidden="1" x14ac:dyDescent="0.2"/>
    <row r="427293" hidden="1" x14ac:dyDescent="0.2"/>
    <row r="427294" hidden="1" x14ac:dyDescent="0.2"/>
    <row r="427295" hidden="1" x14ac:dyDescent="0.2"/>
    <row r="427296" hidden="1" x14ac:dyDescent="0.2"/>
    <row r="427297" hidden="1" x14ac:dyDescent="0.2"/>
    <row r="427298" hidden="1" x14ac:dyDescent="0.2"/>
    <row r="427299" hidden="1" x14ac:dyDescent="0.2"/>
    <row r="427300" hidden="1" x14ac:dyDescent="0.2"/>
    <row r="427301" hidden="1" x14ac:dyDescent="0.2"/>
    <row r="427302" hidden="1" x14ac:dyDescent="0.2"/>
    <row r="427303" hidden="1" x14ac:dyDescent="0.2"/>
    <row r="427304" hidden="1" x14ac:dyDescent="0.2"/>
    <row r="427305" hidden="1" x14ac:dyDescent="0.2"/>
    <row r="427306" hidden="1" x14ac:dyDescent="0.2"/>
    <row r="427307" hidden="1" x14ac:dyDescent="0.2"/>
    <row r="427308" hidden="1" x14ac:dyDescent="0.2"/>
    <row r="427309" hidden="1" x14ac:dyDescent="0.2"/>
    <row r="427310" hidden="1" x14ac:dyDescent="0.2"/>
    <row r="427311" hidden="1" x14ac:dyDescent="0.2"/>
    <row r="427312" hidden="1" x14ac:dyDescent="0.2"/>
    <row r="427313" hidden="1" x14ac:dyDescent="0.2"/>
    <row r="427314" hidden="1" x14ac:dyDescent="0.2"/>
    <row r="427315" hidden="1" x14ac:dyDescent="0.2"/>
    <row r="427316" hidden="1" x14ac:dyDescent="0.2"/>
    <row r="427317" hidden="1" x14ac:dyDescent="0.2"/>
    <row r="427318" hidden="1" x14ac:dyDescent="0.2"/>
    <row r="427319" hidden="1" x14ac:dyDescent="0.2"/>
    <row r="427320" hidden="1" x14ac:dyDescent="0.2"/>
    <row r="427321" hidden="1" x14ac:dyDescent="0.2"/>
    <row r="427322" hidden="1" x14ac:dyDescent="0.2"/>
    <row r="427323" hidden="1" x14ac:dyDescent="0.2"/>
    <row r="427324" hidden="1" x14ac:dyDescent="0.2"/>
    <row r="427325" hidden="1" x14ac:dyDescent="0.2"/>
    <row r="427326" hidden="1" x14ac:dyDescent="0.2"/>
    <row r="427327" hidden="1" x14ac:dyDescent="0.2"/>
    <row r="427328" hidden="1" x14ac:dyDescent="0.2"/>
    <row r="427329" hidden="1" x14ac:dyDescent="0.2"/>
    <row r="427330" hidden="1" x14ac:dyDescent="0.2"/>
    <row r="427331" hidden="1" x14ac:dyDescent="0.2"/>
    <row r="427332" hidden="1" x14ac:dyDescent="0.2"/>
    <row r="427333" hidden="1" x14ac:dyDescent="0.2"/>
    <row r="427334" hidden="1" x14ac:dyDescent="0.2"/>
    <row r="427335" hidden="1" x14ac:dyDescent="0.2"/>
    <row r="427336" hidden="1" x14ac:dyDescent="0.2"/>
    <row r="427337" hidden="1" x14ac:dyDescent="0.2"/>
    <row r="427338" hidden="1" x14ac:dyDescent="0.2"/>
    <row r="427339" hidden="1" x14ac:dyDescent="0.2"/>
    <row r="427340" hidden="1" x14ac:dyDescent="0.2"/>
    <row r="427341" hidden="1" x14ac:dyDescent="0.2"/>
    <row r="427342" hidden="1" x14ac:dyDescent="0.2"/>
    <row r="427343" hidden="1" x14ac:dyDescent="0.2"/>
    <row r="427344" hidden="1" x14ac:dyDescent="0.2"/>
    <row r="427345" hidden="1" x14ac:dyDescent="0.2"/>
    <row r="427346" hidden="1" x14ac:dyDescent="0.2"/>
    <row r="427347" hidden="1" x14ac:dyDescent="0.2"/>
    <row r="427348" hidden="1" x14ac:dyDescent="0.2"/>
    <row r="427349" hidden="1" x14ac:dyDescent="0.2"/>
    <row r="427350" hidden="1" x14ac:dyDescent="0.2"/>
    <row r="427351" hidden="1" x14ac:dyDescent="0.2"/>
    <row r="427352" hidden="1" x14ac:dyDescent="0.2"/>
    <row r="427353" hidden="1" x14ac:dyDescent="0.2"/>
    <row r="427354" hidden="1" x14ac:dyDescent="0.2"/>
    <row r="427355" hidden="1" x14ac:dyDescent="0.2"/>
    <row r="427356" hidden="1" x14ac:dyDescent="0.2"/>
    <row r="427357" hidden="1" x14ac:dyDescent="0.2"/>
    <row r="427358" hidden="1" x14ac:dyDescent="0.2"/>
    <row r="427359" hidden="1" x14ac:dyDescent="0.2"/>
    <row r="427360" hidden="1" x14ac:dyDescent="0.2"/>
    <row r="427361" hidden="1" x14ac:dyDescent="0.2"/>
    <row r="427362" hidden="1" x14ac:dyDescent="0.2"/>
    <row r="427363" hidden="1" x14ac:dyDescent="0.2"/>
    <row r="427364" hidden="1" x14ac:dyDescent="0.2"/>
    <row r="427365" hidden="1" x14ac:dyDescent="0.2"/>
    <row r="427366" hidden="1" x14ac:dyDescent="0.2"/>
    <row r="427367" hidden="1" x14ac:dyDescent="0.2"/>
    <row r="427368" hidden="1" x14ac:dyDescent="0.2"/>
    <row r="427369" hidden="1" x14ac:dyDescent="0.2"/>
    <row r="427370" hidden="1" x14ac:dyDescent="0.2"/>
    <row r="427371" hidden="1" x14ac:dyDescent="0.2"/>
    <row r="427372" hidden="1" x14ac:dyDescent="0.2"/>
    <row r="427373" hidden="1" x14ac:dyDescent="0.2"/>
    <row r="427374" hidden="1" x14ac:dyDescent="0.2"/>
    <row r="427375" hidden="1" x14ac:dyDescent="0.2"/>
    <row r="427376" hidden="1" x14ac:dyDescent="0.2"/>
    <row r="427377" hidden="1" x14ac:dyDescent="0.2"/>
    <row r="427378" hidden="1" x14ac:dyDescent="0.2"/>
    <row r="427379" hidden="1" x14ac:dyDescent="0.2"/>
    <row r="427380" hidden="1" x14ac:dyDescent="0.2"/>
    <row r="427381" hidden="1" x14ac:dyDescent="0.2"/>
    <row r="427382" hidden="1" x14ac:dyDescent="0.2"/>
    <row r="427383" hidden="1" x14ac:dyDescent="0.2"/>
    <row r="427384" hidden="1" x14ac:dyDescent="0.2"/>
    <row r="427385" hidden="1" x14ac:dyDescent="0.2"/>
    <row r="427386" hidden="1" x14ac:dyDescent="0.2"/>
    <row r="427387" hidden="1" x14ac:dyDescent="0.2"/>
    <row r="427388" hidden="1" x14ac:dyDescent="0.2"/>
    <row r="427389" hidden="1" x14ac:dyDescent="0.2"/>
    <row r="427390" hidden="1" x14ac:dyDescent="0.2"/>
    <row r="427391" hidden="1" x14ac:dyDescent="0.2"/>
    <row r="427392" hidden="1" x14ac:dyDescent="0.2"/>
    <row r="427393" hidden="1" x14ac:dyDescent="0.2"/>
    <row r="427394" hidden="1" x14ac:dyDescent="0.2"/>
    <row r="427395" hidden="1" x14ac:dyDescent="0.2"/>
    <row r="427396" hidden="1" x14ac:dyDescent="0.2"/>
    <row r="427397" hidden="1" x14ac:dyDescent="0.2"/>
    <row r="427398" hidden="1" x14ac:dyDescent="0.2"/>
    <row r="427399" hidden="1" x14ac:dyDescent="0.2"/>
    <row r="427400" hidden="1" x14ac:dyDescent="0.2"/>
    <row r="427401" hidden="1" x14ac:dyDescent="0.2"/>
    <row r="427402" hidden="1" x14ac:dyDescent="0.2"/>
    <row r="427403" hidden="1" x14ac:dyDescent="0.2"/>
    <row r="427404" hidden="1" x14ac:dyDescent="0.2"/>
    <row r="427405" hidden="1" x14ac:dyDescent="0.2"/>
    <row r="427406" hidden="1" x14ac:dyDescent="0.2"/>
    <row r="427407" hidden="1" x14ac:dyDescent="0.2"/>
    <row r="427408" hidden="1" x14ac:dyDescent="0.2"/>
    <row r="427409" hidden="1" x14ac:dyDescent="0.2"/>
    <row r="427410" hidden="1" x14ac:dyDescent="0.2"/>
    <row r="427411" hidden="1" x14ac:dyDescent="0.2"/>
    <row r="427412" hidden="1" x14ac:dyDescent="0.2"/>
    <row r="427413" hidden="1" x14ac:dyDescent="0.2"/>
    <row r="427414" hidden="1" x14ac:dyDescent="0.2"/>
    <row r="427415" hidden="1" x14ac:dyDescent="0.2"/>
    <row r="427416" hidden="1" x14ac:dyDescent="0.2"/>
    <row r="427417" hidden="1" x14ac:dyDescent="0.2"/>
    <row r="427418" hidden="1" x14ac:dyDescent="0.2"/>
    <row r="427419" hidden="1" x14ac:dyDescent="0.2"/>
    <row r="427420" hidden="1" x14ac:dyDescent="0.2"/>
    <row r="427421" hidden="1" x14ac:dyDescent="0.2"/>
    <row r="427422" hidden="1" x14ac:dyDescent="0.2"/>
    <row r="427423" hidden="1" x14ac:dyDescent="0.2"/>
    <row r="427424" hidden="1" x14ac:dyDescent="0.2"/>
    <row r="427425" hidden="1" x14ac:dyDescent="0.2"/>
    <row r="427426" hidden="1" x14ac:dyDescent="0.2"/>
    <row r="427427" hidden="1" x14ac:dyDescent="0.2"/>
    <row r="427428" hidden="1" x14ac:dyDescent="0.2"/>
    <row r="427429" hidden="1" x14ac:dyDescent="0.2"/>
    <row r="427430" hidden="1" x14ac:dyDescent="0.2"/>
    <row r="427431" hidden="1" x14ac:dyDescent="0.2"/>
    <row r="427432" hidden="1" x14ac:dyDescent="0.2"/>
    <row r="427433" hidden="1" x14ac:dyDescent="0.2"/>
    <row r="427434" hidden="1" x14ac:dyDescent="0.2"/>
    <row r="427435" hidden="1" x14ac:dyDescent="0.2"/>
    <row r="427436" hidden="1" x14ac:dyDescent="0.2"/>
    <row r="427437" hidden="1" x14ac:dyDescent="0.2"/>
    <row r="427438" hidden="1" x14ac:dyDescent="0.2"/>
    <row r="427439" hidden="1" x14ac:dyDescent="0.2"/>
    <row r="427440" hidden="1" x14ac:dyDescent="0.2"/>
    <row r="427441" hidden="1" x14ac:dyDescent="0.2"/>
    <row r="427442" hidden="1" x14ac:dyDescent="0.2"/>
    <row r="427443" hidden="1" x14ac:dyDescent="0.2"/>
    <row r="427444" hidden="1" x14ac:dyDescent="0.2"/>
    <row r="427445" hidden="1" x14ac:dyDescent="0.2"/>
    <row r="427446" hidden="1" x14ac:dyDescent="0.2"/>
    <row r="427447" hidden="1" x14ac:dyDescent="0.2"/>
    <row r="427448" hidden="1" x14ac:dyDescent="0.2"/>
    <row r="427449" hidden="1" x14ac:dyDescent="0.2"/>
    <row r="427450" hidden="1" x14ac:dyDescent="0.2"/>
    <row r="427451" hidden="1" x14ac:dyDescent="0.2"/>
    <row r="427452" hidden="1" x14ac:dyDescent="0.2"/>
    <row r="427453" hidden="1" x14ac:dyDescent="0.2"/>
    <row r="427454" hidden="1" x14ac:dyDescent="0.2"/>
    <row r="427455" hidden="1" x14ac:dyDescent="0.2"/>
    <row r="427456" hidden="1" x14ac:dyDescent="0.2"/>
    <row r="427457" hidden="1" x14ac:dyDescent="0.2"/>
    <row r="427458" hidden="1" x14ac:dyDescent="0.2"/>
    <row r="427459" hidden="1" x14ac:dyDescent="0.2"/>
    <row r="427460" hidden="1" x14ac:dyDescent="0.2"/>
    <row r="427461" hidden="1" x14ac:dyDescent="0.2"/>
    <row r="427462" hidden="1" x14ac:dyDescent="0.2"/>
    <row r="427463" hidden="1" x14ac:dyDescent="0.2"/>
    <row r="427464" hidden="1" x14ac:dyDescent="0.2"/>
    <row r="427465" hidden="1" x14ac:dyDescent="0.2"/>
    <row r="427466" hidden="1" x14ac:dyDescent="0.2"/>
    <row r="427467" hidden="1" x14ac:dyDescent="0.2"/>
    <row r="427468" hidden="1" x14ac:dyDescent="0.2"/>
    <row r="427469" hidden="1" x14ac:dyDescent="0.2"/>
    <row r="427470" hidden="1" x14ac:dyDescent="0.2"/>
    <row r="427471" hidden="1" x14ac:dyDescent="0.2"/>
    <row r="427472" hidden="1" x14ac:dyDescent="0.2"/>
    <row r="427473" hidden="1" x14ac:dyDescent="0.2"/>
    <row r="427474" hidden="1" x14ac:dyDescent="0.2"/>
    <row r="427475" hidden="1" x14ac:dyDescent="0.2"/>
    <row r="427476" hidden="1" x14ac:dyDescent="0.2"/>
    <row r="427477" hidden="1" x14ac:dyDescent="0.2"/>
    <row r="427478" hidden="1" x14ac:dyDescent="0.2"/>
    <row r="427479" hidden="1" x14ac:dyDescent="0.2"/>
    <row r="427480" hidden="1" x14ac:dyDescent="0.2"/>
    <row r="427481" hidden="1" x14ac:dyDescent="0.2"/>
    <row r="427482" hidden="1" x14ac:dyDescent="0.2"/>
    <row r="427483" hidden="1" x14ac:dyDescent="0.2"/>
    <row r="427484" hidden="1" x14ac:dyDescent="0.2"/>
    <row r="427485" hidden="1" x14ac:dyDescent="0.2"/>
    <row r="427486" hidden="1" x14ac:dyDescent="0.2"/>
    <row r="427487" hidden="1" x14ac:dyDescent="0.2"/>
    <row r="427488" hidden="1" x14ac:dyDescent="0.2"/>
    <row r="427489" hidden="1" x14ac:dyDescent="0.2"/>
    <row r="427490" hidden="1" x14ac:dyDescent="0.2"/>
    <row r="427491" hidden="1" x14ac:dyDescent="0.2"/>
    <row r="427492" hidden="1" x14ac:dyDescent="0.2"/>
    <row r="427493" hidden="1" x14ac:dyDescent="0.2"/>
    <row r="427494" hidden="1" x14ac:dyDescent="0.2"/>
    <row r="427495" hidden="1" x14ac:dyDescent="0.2"/>
    <row r="427496" hidden="1" x14ac:dyDescent="0.2"/>
    <row r="427497" hidden="1" x14ac:dyDescent="0.2"/>
    <row r="427498" hidden="1" x14ac:dyDescent="0.2"/>
    <row r="427499" hidden="1" x14ac:dyDescent="0.2"/>
    <row r="427500" hidden="1" x14ac:dyDescent="0.2"/>
    <row r="427501" hidden="1" x14ac:dyDescent="0.2"/>
    <row r="427502" hidden="1" x14ac:dyDescent="0.2"/>
    <row r="427503" hidden="1" x14ac:dyDescent="0.2"/>
    <row r="427504" hidden="1" x14ac:dyDescent="0.2"/>
    <row r="427505" hidden="1" x14ac:dyDescent="0.2"/>
    <row r="427506" hidden="1" x14ac:dyDescent="0.2"/>
    <row r="427507" hidden="1" x14ac:dyDescent="0.2"/>
    <row r="427508" hidden="1" x14ac:dyDescent="0.2"/>
    <row r="427509" hidden="1" x14ac:dyDescent="0.2"/>
    <row r="427510" hidden="1" x14ac:dyDescent="0.2"/>
    <row r="427511" hidden="1" x14ac:dyDescent="0.2"/>
    <row r="427512" hidden="1" x14ac:dyDescent="0.2"/>
    <row r="427513" hidden="1" x14ac:dyDescent="0.2"/>
    <row r="427514" hidden="1" x14ac:dyDescent="0.2"/>
    <row r="427515" hidden="1" x14ac:dyDescent="0.2"/>
    <row r="427516" hidden="1" x14ac:dyDescent="0.2"/>
    <row r="427517" hidden="1" x14ac:dyDescent="0.2"/>
    <row r="427518" hidden="1" x14ac:dyDescent="0.2"/>
    <row r="427519" hidden="1" x14ac:dyDescent="0.2"/>
    <row r="427520" hidden="1" x14ac:dyDescent="0.2"/>
    <row r="427521" hidden="1" x14ac:dyDescent="0.2"/>
    <row r="427522" hidden="1" x14ac:dyDescent="0.2"/>
    <row r="427523" hidden="1" x14ac:dyDescent="0.2"/>
    <row r="427524" hidden="1" x14ac:dyDescent="0.2"/>
    <row r="427525" hidden="1" x14ac:dyDescent="0.2"/>
    <row r="427526" hidden="1" x14ac:dyDescent="0.2"/>
    <row r="427527" hidden="1" x14ac:dyDescent="0.2"/>
    <row r="427528" hidden="1" x14ac:dyDescent="0.2"/>
    <row r="427529" hidden="1" x14ac:dyDescent="0.2"/>
    <row r="427530" hidden="1" x14ac:dyDescent="0.2"/>
    <row r="427531" hidden="1" x14ac:dyDescent="0.2"/>
    <row r="427532" hidden="1" x14ac:dyDescent="0.2"/>
    <row r="427533" hidden="1" x14ac:dyDescent="0.2"/>
    <row r="427534" hidden="1" x14ac:dyDescent="0.2"/>
    <row r="427535" hidden="1" x14ac:dyDescent="0.2"/>
    <row r="427536" hidden="1" x14ac:dyDescent="0.2"/>
    <row r="427537" hidden="1" x14ac:dyDescent="0.2"/>
    <row r="427538" hidden="1" x14ac:dyDescent="0.2"/>
    <row r="427539" hidden="1" x14ac:dyDescent="0.2"/>
    <row r="427540" hidden="1" x14ac:dyDescent="0.2"/>
    <row r="427541" hidden="1" x14ac:dyDescent="0.2"/>
    <row r="427542" hidden="1" x14ac:dyDescent="0.2"/>
    <row r="427543" hidden="1" x14ac:dyDescent="0.2"/>
    <row r="427544" hidden="1" x14ac:dyDescent="0.2"/>
    <row r="427545" hidden="1" x14ac:dyDescent="0.2"/>
    <row r="427546" hidden="1" x14ac:dyDescent="0.2"/>
    <row r="427547" hidden="1" x14ac:dyDescent="0.2"/>
    <row r="427548" hidden="1" x14ac:dyDescent="0.2"/>
    <row r="427549" hidden="1" x14ac:dyDescent="0.2"/>
    <row r="427550" hidden="1" x14ac:dyDescent="0.2"/>
    <row r="427551" hidden="1" x14ac:dyDescent="0.2"/>
    <row r="427552" hidden="1" x14ac:dyDescent="0.2"/>
    <row r="427553" hidden="1" x14ac:dyDescent="0.2"/>
    <row r="427554" hidden="1" x14ac:dyDescent="0.2"/>
    <row r="427555" hidden="1" x14ac:dyDescent="0.2"/>
    <row r="427556" hidden="1" x14ac:dyDescent="0.2"/>
    <row r="427557" hidden="1" x14ac:dyDescent="0.2"/>
    <row r="427558" hidden="1" x14ac:dyDescent="0.2"/>
    <row r="427559" hidden="1" x14ac:dyDescent="0.2"/>
    <row r="427560" hidden="1" x14ac:dyDescent="0.2"/>
    <row r="427561" hidden="1" x14ac:dyDescent="0.2"/>
    <row r="427562" hidden="1" x14ac:dyDescent="0.2"/>
    <row r="427563" hidden="1" x14ac:dyDescent="0.2"/>
    <row r="427564" hidden="1" x14ac:dyDescent="0.2"/>
    <row r="427565" hidden="1" x14ac:dyDescent="0.2"/>
    <row r="427566" hidden="1" x14ac:dyDescent="0.2"/>
    <row r="427567" hidden="1" x14ac:dyDescent="0.2"/>
    <row r="427568" hidden="1" x14ac:dyDescent="0.2"/>
    <row r="427569" hidden="1" x14ac:dyDescent="0.2"/>
    <row r="427570" hidden="1" x14ac:dyDescent="0.2"/>
    <row r="427571" hidden="1" x14ac:dyDescent="0.2"/>
    <row r="427572" hidden="1" x14ac:dyDescent="0.2"/>
    <row r="427573" hidden="1" x14ac:dyDescent="0.2"/>
    <row r="427574" hidden="1" x14ac:dyDescent="0.2"/>
    <row r="427575" hidden="1" x14ac:dyDescent="0.2"/>
    <row r="427576" hidden="1" x14ac:dyDescent="0.2"/>
    <row r="427577" hidden="1" x14ac:dyDescent="0.2"/>
    <row r="427578" hidden="1" x14ac:dyDescent="0.2"/>
    <row r="427579" hidden="1" x14ac:dyDescent="0.2"/>
    <row r="427580" hidden="1" x14ac:dyDescent="0.2"/>
    <row r="427581" hidden="1" x14ac:dyDescent="0.2"/>
    <row r="427582" hidden="1" x14ac:dyDescent="0.2"/>
    <row r="427583" hidden="1" x14ac:dyDescent="0.2"/>
    <row r="427584" hidden="1" x14ac:dyDescent="0.2"/>
    <row r="427585" hidden="1" x14ac:dyDescent="0.2"/>
    <row r="427586" hidden="1" x14ac:dyDescent="0.2"/>
    <row r="427587" hidden="1" x14ac:dyDescent="0.2"/>
    <row r="427588" hidden="1" x14ac:dyDescent="0.2"/>
    <row r="427589" hidden="1" x14ac:dyDescent="0.2"/>
    <row r="427590" hidden="1" x14ac:dyDescent="0.2"/>
    <row r="427591" hidden="1" x14ac:dyDescent="0.2"/>
    <row r="427592" hidden="1" x14ac:dyDescent="0.2"/>
    <row r="427593" hidden="1" x14ac:dyDescent="0.2"/>
    <row r="427594" hidden="1" x14ac:dyDescent="0.2"/>
    <row r="427595" hidden="1" x14ac:dyDescent="0.2"/>
    <row r="427596" hidden="1" x14ac:dyDescent="0.2"/>
    <row r="427597" hidden="1" x14ac:dyDescent="0.2"/>
    <row r="427598" hidden="1" x14ac:dyDescent="0.2"/>
    <row r="427599" hidden="1" x14ac:dyDescent="0.2"/>
    <row r="427600" hidden="1" x14ac:dyDescent="0.2"/>
    <row r="427601" hidden="1" x14ac:dyDescent="0.2"/>
    <row r="427602" hidden="1" x14ac:dyDescent="0.2"/>
    <row r="427603" hidden="1" x14ac:dyDescent="0.2"/>
    <row r="427604" hidden="1" x14ac:dyDescent="0.2"/>
    <row r="427605" hidden="1" x14ac:dyDescent="0.2"/>
    <row r="427606" hidden="1" x14ac:dyDescent="0.2"/>
    <row r="427607" hidden="1" x14ac:dyDescent="0.2"/>
    <row r="427608" hidden="1" x14ac:dyDescent="0.2"/>
    <row r="427609" hidden="1" x14ac:dyDescent="0.2"/>
    <row r="427610" hidden="1" x14ac:dyDescent="0.2"/>
    <row r="427611" hidden="1" x14ac:dyDescent="0.2"/>
    <row r="427612" hidden="1" x14ac:dyDescent="0.2"/>
    <row r="427613" hidden="1" x14ac:dyDescent="0.2"/>
    <row r="427614" hidden="1" x14ac:dyDescent="0.2"/>
    <row r="427615" hidden="1" x14ac:dyDescent="0.2"/>
    <row r="427616" hidden="1" x14ac:dyDescent="0.2"/>
    <row r="427617" hidden="1" x14ac:dyDescent="0.2"/>
    <row r="427618" hidden="1" x14ac:dyDescent="0.2"/>
    <row r="427619" hidden="1" x14ac:dyDescent="0.2"/>
    <row r="427620" hidden="1" x14ac:dyDescent="0.2"/>
    <row r="427621" hidden="1" x14ac:dyDescent="0.2"/>
    <row r="427622" hidden="1" x14ac:dyDescent="0.2"/>
    <row r="427623" hidden="1" x14ac:dyDescent="0.2"/>
    <row r="427624" hidden="1" x14ac:dyDescent="0.2"/>
    <row r="427625" hidden="1" x14ac:dyDescent="0.2"/>
    <row r="427626" hidden="1" x14ac:dyDescent="0.2"/>
    <row r="427627" hidden="1" x14ac:dyDescent="0.2"/>
    <row r="427628" hidden="1" x14ac:dyDescent="0.2"/>
    <row r="427629" hidden="1" x14ac:dyDescent="0.2"/>
    <row r="427630" hidden="1" x14ac:dyDescent="0.2"/>
    <row r="427631" hidden="1" x14ac:dyDescent="0.2"/>
    <row r="427632" hidden="1" x14ac:dyDescent="0.2"/>
    <row r="427633" hidden="1" x14ac:dyDescent="0.2"/>
    <row r="427634" hidden="1" x14ac:dyDescent="0.2"/>
    <row r="427635" hidden="1" x14ac:dyDescent="0.2"/>
    <row r="427636" hidden="1" x14ac:dyDescent="0.2"/>
    <row r="427637" hidden="1" x14ac:dyDescent="0.2"/>
    <row r="427638" hidden="1" x14ac:dyDescent="0.2"/>
    <row r="427639" hidden="1" x14ac:dyDescent="0.2"/>
    <row r="427640" hidden="1" x14ac:dyDescent="0.2"/>
    <row r="427641" hidden="1" x14ac:dyDescent="0.2"/>
    <row r="427642" hidden="1" x14ac:dyDescent="0.2"/>
    <row r="427643" hidden="1" x14ac:dyDescent="0.2"/>
    <row r="427644" hidden="1" x14ac:dyDescent="0.2"/>
    <row r="427645" hidden="1" x14ac:dyDescent="0.2"/>
    <row r="427646" hidden="1" x14ac:dyDescent="0.2"/>
    <row r="427647" hidden="1" x14ac:dyDescent="0.2"/>
    <row r="427648" hidden="1" x14ac:dyDescent="0.2"/>
    <row r="427649" hidden="1" x14ac:dyDescent="0.2"/>
    <row r="427650" hidden="1" x14ac:dyDescent="0.2"/>
    <row r="427651" hidden="1" x14ac:dyDescent="0.2"/>
    <row r="427652" hidden="1" x14ac:dyDescent="0.2"/>
    <row r="427653" hidden="1" x14ac:dyDescent="0.2"/>
    <row r="427654" hidden="1" x14ac:dyDescent="0.2"/>
    <row r="427655" hidden="1" x14ac:dyDescent="0.2"/>
    <row r="427656" hidden="1" x14ac:dyDescent="0.2"/>
    <row r="427657" hidden="1" x14ac:dyDescent="0.2"/>
    <row r="427658" hidden="1" x14ac:dyDescent="0.2"/>
    <row r="427659" hidden="1" x14ac:dyDescent="0.2"/>
    <row r="427660" hidden="1" x14ac:dyDescent="0.2"/>
    <row r="427661" hidden="1" x14ac:dyDescent="0.2"/>
    <row r="427662" hidden="1" x14ac:dyDescent="0.2"/>
    <row r="427663" hidden="1" x14ac:dyDescent="0.2"/>
    <row r="427664" hidden="1" x14ac:dyDescent="0.2"/>
    <row r="427665" hidden="1" x14ac:dyDescent="0.2"/>
    <row r="427666" hidden="1" x14ac:dyDescent="0.2"/>
    <row r="427667" hidden="1" x14ac:dyDescent="0.2"/>
    <row r="427668" hidden="1" x14ac:dyDescent="0.2"/>
    <row r="427669" hidden="1" x14ac:dyDescent="0.2"/>
    <row r="427670" hidden="1" x14ac:dyDescent="0.2"/>
    <row r="427671" hidden="1" x14ac:dyDescent="0.2"/>
    <row r="427672" hidden="1" x14ac:dyDescent="0.2"/>
    <row r="427673" hidden="1" x14ac:dyDescent="0.2"/>
    <row r="427674" hidden="1" x14ac:dyDescent="0.2"/>
    <row r="427675" hidden="1" x14ac:dyDescent="0.2"/>
    <row r="427676" hidden="1" x14ac:dyDescent="0.2"/>
    <row r="427677" hidden="1" x14ac:dyDescent="0.2"/>
    <row r="427678" hidden="1" x14ac:dyDescent="0.2"/>
    <row r="427679" hidden="1" x14ac:dyDescent="0.2"/>
    <row r="427680" hidden="1" x14ac:dyDescent="0.2"/>
    <row r="427681" hidden="1" x14ac:dyDescent="0.2"/>
    <row r="427682" hidden="1" x14ac:dyDescent="0.2"/>
    <row r="427683" hidden="1" x14ac:dyDescent="0.2"/>
    <row r="427684" hidden="1" x14ac:dyDescent="0.2"/>
    <row r="427685" hidden="1" x14ac:dyDescent="0.2"/>
    <row r="427686" hidden="1" x14ac:dyDescent="0.2"/>
    <row r="427687" hidden="1" x14ac:dyDescent="0.2"/>
    <row r="427688" hidden="1" x14ac:dyDescent="0.2"/>
    <row r="427689" hidden="1" x14ac:dyDescent="0.2"/>
    <row r="427690" hidden="1" x14ac:dyDescent="0.2"/>
    <row r="427691" hidden="1" x14ac:dyDescent="0.2"/>
    <row r="427692" hidden="1" x14ac:dyDescent="0.2"/>
    <row r="427693" hidden="1" x14ac:dyDescent="0.2"/>
    <row r="427694" hidden="1" x14ac:dyDescent="0.2"/>
    <row r="427695" hidden="1" x14ac:dyDescent="0.2"/>
    <row r="427696" hidden="1" x14ac:dyDescent="0.2"/>
    <row r="427697" hidden="1" x14ac:dyDescent="0.2"/>
    <row r="427698" hidden="1" x14ac:dyDescent="0.2"/>
    <row r="427699" hidden="1" x14ac:dyDescent="0.2"/>
    <row r="427700" hidden="1" x14ac:dyDescent="0.2"/>
    <row r="427701" hidden="1" x14ac:dyDescent="0.2"/>
    <row r="427702" hidden="1" x14ac:dyDescent="0.2"/>
    <row r="427703" hidden="1" x14ac:dyDescent="0.2"/>
    <row r="427704" hidden="1" x14ac:dyDescent="0.2"/>
    <row r="427705" hidden="1" x14ac:dyDescent="0.2"/>
    <row r="427706" hidden="1" x14ac:dyDescent="0.2"/>
    <row r="427707" hidden="1" x14ac:dyDescent="0.2"/>
    <row r="427708" hidden="1" x14ac:dyDescent="0.2"/>
    <row r="427709" hidden="1" x14ac:dyDescent="0.2"/>
    <row r="427710" hidden="1" x14ac:dyDescent="0.2"/>
    <row r="427711" hidden="1" x14ac:dyDescent="0.2"/>
    <row r="427712" hidden="1" x14ac:dyDescent="0.2"/>
    <row r="427713" hidden="1" x14ac:dyDescent="0.2"/>
    <row r="427714" hidden="1" x14ac:dyDescent="0.2"/>
    <row r="427715" hidden="1" x14ac:dyDescent="0.2"/>
    <row r="427716" hidden="1" x14ac:dyDescent="0.2"/>
    <row r="427717" hidden="1" x14ac:dyDescent="0.2"/>
    <row r="427718" hidden="1" x14ac:dyDescent="0.2"/>
    <row r="427719" hidden="1" x14ac:dyDescent="0.2"/>
    <row r="427720" hidden="1" x14ac:dyDescent="0.2"/>
    <row r="427721" hidden="1" x14ac:dyDescent="0.2"/>
    <row r="427722" hidden="1" x14ac:dyDescent="0.2"/>
    <row r="427723" hidden="1" x14ac:dyDescent="0.2"/>
    <row r="427724" hidden="1" x14ac:dyDescent="0.2"/>
    <row r="427725" hidden="1" x14ac:dyDescent="0.2"/>
    <row r="427726" hidden="1" x14ac:dyDescent="0.2"/>
    <row r="427727" hidden="1" x14ac:dyDescent="0.2"/>
    <row r="427728" hidden="1" x14ac:dyDescent="0.2"/>
    <row r="427729" hidden="1" x14ac:dyDescent="0.2"/>
    <row r="427730" hidden="1" x14ac:dyDescent="0.2"/>
    <row r="427731" hidden="1" x14ac:dyDescent="0.2"/>
    <row r="427732" hidden="1" x14ac:dyDescent="0.2"/>
    <row r="427733" hidden="1" x14ac:dyDescent="0.2"/>
    <row r="427734" hidden="1" x14ac:dyDescent="0.2"/>
    <row r="427735" hidden="1" x14ac:dyDescent="0.2"/>
    <row r="427736" hidden="1" x14ac:dyDescent="0.2"/>
    <row r="427737" hidden="1" x14ac:dyDescent="0.2"/>
    <row r="427738" hidden="1" x14ac:dyDescent="0.2"/>
    <row r="427739" hidden="1" x14ac:dyDescent="0.2"/>
    <row r="427740" hidden="1" x14ac:dyDescent="0.2"/>
    <row r="427741" hidden="1" x14ac:dyDescent="0.2"/>
    <row r="427742" hidden="1" x14ac:dyDescent="0.2"/>
    <row r="427743" hidden="1" x14ac:dyDescent="0.2"/>
    <row r="427744" hidden="1" x14ac:dyDescent="0.2"/>
    <row r="427745" hidden="1" x14ac:dyDescent="0.2"/>
    <row r="427746" hidden="1" x14ac:dyDescent="0.2"/>
    <row r="427747" hidden="1" x14ac:dyDescent="0.2"/>
    <row r="427748" hidden="1" x14ac:dyDescent="0.2"/>
    <row r="427749" hidden="1" x14ac:dyDescent="0.2"/>
    <row r="427750" hidden="1" x14ac:dyDescent="0.2"/>
    <row r="427751" hidden="1" x14ac:dyDescent="0.2"/>
    <row r="427752" hidden="1" x14ac:dyDescent="0.2"/>
    <row r="427753" hidden="1" x14ac:dyDescent="0.2"/>
    <row r="427754" hidden="1" x14ac:dyDescent="0.2"/>
    <row r="427755" hidden="1" x14ac:dyDescent="0.2"/>
    <row r="427756" hidden="1" x14ac:dyDescent="0.2"/>
    <row r="427757" hidden="1" x14ac:dyDescent="0.2"/>
    <row r="427758" hidden="1" x14ac:dyDescent="0.2"/>
    <row r="427759" hidden="1" x14ac:dyDescent="0.2"/>
    <row r="427760" hidden="1" x14ac:dyDescent="0.2"/>
    <row r="427761" hidden="1" x14ac:dyDescent="0.2"/>
    <row r="427762" hidden="1" x14ac:dyDescent="0.2"/>
    <row r="427763" hidden="1" x14ac:dyDescent="0.2"/>
    <row r="427764" hidden="1" x14ac:dyDescent="0.2"/>
    <row r="427765" hidden="1" x14ac:dyDescent="0.2"/>
    <row r="427766" hidden="1" x14ac:dyDescent="0.2"/>
    <row r="427767" hidden="1" x14ac:dyDescent="0.2"/>
    <row r="427768" hidden="1" x14ac:dyDescent="0.2"/>
    <row r="427769" hidden="1" x14ac:dyDescent="0.2"/>
    <row r="427770" hidden="1" x14ac:dyDescent="0.2"/>
    <row r="427771" hidden="1" x14ac:dyDescent="0.2"/>
    <row r="427772" hidden="1" x14ac:dyDescent="0.2"/>
    <row r="427773" hidden="1" x14ac:dyDescent="0.2"/>
    <row r="427774" hidden="1" x14ac:dyDescent="0.2"/>
    <row r="427775" hidden="1" x14ac:dyDescent="0.2"/>
    <row r="427776" hidden="1" x14ac:dyDescent="0.2"/>
    <row r="427777" hidden="1" x14ac:dyDescent="0.2"/>
    <row r="427778" hidden="1" x14ac:dyDescent="0.2"/>
    <row r="427779" hidden="1" x14ac:dyDescent="0.2"/>
    <row r="427780" hidden="1" x14ac:dyDescent="0.2"/>
    <row r="427781" hidden="1" x14ac:dyDescent="0.2"/>
    <row r="427782" hidden="1" x14ac:dyDescent="0.2"/>
    <row r="427783" hidden="1" x14ac:dyDescent="0.2"/>
    <row r="427784" hidden="1" x14ac:dyDescent="0.2"/>
    <row r="427785" hidden="1" x14ac:dyDescent="0.2"/>
    <row r="427786" hidden="1" x14ac:dyDescent="0.2"/>
    <row r="427787" hidden="1" x14ac:dyDescent="0.2"/>
    <row r="427788" hidden="1" x14ac:dyDescent="0.2"/>
    <row r="427789" hidden="1" x14ac:dyDescent="0.2"/>
    <row r="427790" hidden="1" x14ac:dyDescent="0.2"/>
    <row r="427791" hidden="1" x14ac:dyDescent="0.2"/>
    <row r="427792" hidden="1" x14ac:dyDescent="0.2"/>
    <row r="427793" hidden="1" x14ac:dyDescent="0.2"/>
    <row r="427794" hidden="1" x14ac:dyDescent="0.2"/>
    <row r="427795" hidden="1" x14ac:dyDescent="0.2"/>
    <row r="427796" hidden="1" x14ac:dyDescent="0.2"/>
    <row r="427797" hidden="1" x14ac:dyDescent="0.2"/>
    <row r="427798" hidden="1" x14ac:dyDescent="0.2"/>
    <row r="427799" hidden="1" x14ac:dyDescent="0.2"/>
    <row r="427800" hidden="1" x14ac:dyDescent="0.2"/>
    <row r="427801" hidden="1" x14ac:dyDescent="0.2"/>
    <row r="427802" hidden="1" x14ac:dyDescent="0.2"/>
    <row r="427803" hidden="1" x14ac:dyDescent="0.2"/>
    <row r="427804" hidden="1" x14ac:dyDescent="0.2"/>
    <row r="427805" hidden="1" x14ac:dyDescent="0.2"/>
    <row r="427806" hidden="1" x14ac:dyDescent="0.2"/>
    <row r="427807" hidden="1" x14ac:dyDescent="0.2"/>
    <row r="427808" hidden="1" x14ac:dyDescent="0.2"/>
    <row r="427809" hidden="1" x14ac:dyDescent="0.2"/>
    <row r="427810" hidden="1" x14ac:dyDescent="0.2"/>
    <row r="427811" hidden="1" x14ac:dyDescent="0.2"/>
    <row r="427812" hidden="1" x14ac:dyDescent="0.2"/>
    <row r="427813" hidden="1" x14ac:dyDescent="0.2"/>
    <row r="427814" hidden="1" x14ac:dyDescent="0.2"/>
    <row r="427815" hidden="1" x14ac:dyDescent="0.2"/>
    <row r="427816" hidden="1" x14ac:dyDescent="0.2"/>
    <row r="427817" hidden="1" x14ac:dyDescent="0.2"/>
    <row r="427818" hidden="1" x14ac:dyDescent="0.2"/>
    <row r="427819" hidden="1" x14ac:dyDescent="0.2"/>
    <row r="427820" hidden="1" x14ac:dyDescent="0.2"/>
    <row r="427821" hidden="1" x14ac:dyDescent="0.2"/>
    <row r="427822" hidden="1" x14ac:dyDescent="0.2"/>
    <row r="427823" hidden="1" x14ac:dyDescent="0.2"/>
    <row r="427824" hidden="1" x14ac:dyDescent="0.2"/>
    <row r="427825" hidden="1" x14ac:dyDescent="0.2"/>
    <row r="427826" hidden="1" x14ac:dyDescent="0.2"/>
    <row r="427827" hidden="1" x14ac:dyDescent="0.2"/>
    <row r="427828" hidden="1" x14ac:dyDescent="0.2"/>
    <row r="427829" hidden="1" x14ac:dyDescent="0.2"/>
    <row r="427830" hidden="1" x14ac:dyDescent="0.2"/>
    <row r="427831" hidden="1" x14ac:dyDescent="0.2"/>
    <row r="427832" hidden="1" x14ac:dyDescent="0.2"/>
    <row r="427833" hidden="1" x14ac:dyDescent="0.2"/>
    <row r="427834" hidden="1" x14ac:dyDescent="0.2"/>
    <row r="427835" hidden="1" x14ac:dyDescent="0.2"/>
    <row r="427836" hidden="1" x14ac:dyDescent="0.2"/>
    <row r="427837" hidden="1" x14ac:dyDescent="0.2"/>
    <row r="427838" hidden="1" x14ac:dyDescent="0.2"/>
    <row r="427839" hidden="1" x14ac:dyDescent="0.2"/>
    <row r="427840" hidden="1" x14ac:dyDescent="0.2"/>
    <row r="427841" hidden="1" x14ac:dyDescent="0.2"/>
    <row r="427842" hidden="1" x14ac:dyDescent="0.2"/>
    <row r="427843" hidden="1" x14ac:dyDescent="0.2"/>
    <row r="427844" hidden="1" x14ac:dyDescent="0.2"/>
    <row r="427845" hidden="1" x14ac:dyDescent="0.2"/>
    <row r="427846" hidden="1" x14ac:dyDescent="0.2"/>
    <row r="427847" hidden="1" x14ac:dyDescent="0.2"/>
    <row r="427848" hidden="1" x14ac:dyDescent="0.2"/>
    <row r="427849" hidden="1" x14ac:dyDescent="0.2"/>
    <row r="427850" hidden="1" x14ac:dyDescent="0.2"/>
    <row r="427851" hidden="1" x14ac:dyDescent="0.2"/>
    <row r="427852" hidden="1" x14ac:dyDescent="0.2"/>
    <row r="427853" hidden="1" x14ac:dyDescent="0.2"/>
    <row r="427854" hidden="1" x14ac:dyDescent="0.2"/>
    <row r="427855" hidden="1" x14ac:dyDescent="0.2"/>
    <row r="427856" hidden="1" x14ac:dyDescent="0.2"/>
    <row r="427857" hidden="1" x14ac:dyDescent="0.2"/>
    <row r="427858" hidden="1" x14ac:dyDescent="0.2"/>
    <row r="427859" hidden="1" x14ac:dyDescent="0.2"/>
    <row r="427860" hidden="1" x14ac:dyDescent="0.2"/>
    <row r="427861" hidden="1" x14ac:dyDescent="0.2"/>
    <row r="427862" hidden="1" x14ac:dyDescent="0.2"/>
    <row r="427863" hidden="1" x14ac:dyDescent="0.2"/>
    <row r="427864" hidden="1" x14ac:dyDescent="0.2"/>
    <row r="427865" hidden="1" x14ac:dyDescent="0.2"/>
    <row r="427866" hidden="1" x14ac:dyDescent="0.2"/>
    <row r="427867" hidden="1" x14ac:dyDescent="0.2"/>
    <row r="427868" hidden="1" x14ac:dyDescent="0.2"/>
    <row r="427869" hidden="1" x14ac:dyDescent="0.2"/>
    <row r="427870" hidden="1" x14ac:dyDescent="0.2"/>
    <row r="427871" hidden="1" x14ac:dyDescent="0.2"/>
    <row r="427872" hidden="1" x14ac:dyDescent="0.2"/>
    <row r="427873" hidden="1" x14ac:dyDescent="0.2"/>
    <row r="427874" hidden="1" x14ac:dyDescent="0.2"/>
    <row r="427875" hidden="1" x14ac:dyDescent="0.2"/>
    <row r="427876" hidden="1" x14ac:dyDescent="0.2"/>
    <row r="427877" hidden="1" x14ac:dyDescent="0.2"/>
    <row r="427878" hidden="1" x14ac:dyDescent="0.2"/>
    <row r="427879" hidden="1" x14ac:dyDescent="0.2"/>
    <row r="427880" hidden="1" x14ac:dyDescent="0.2"/>
    <row r="427881" hidden="1" x14ac:dyDescent="0.2"/>
    <row r="427882" hidden="1" x14ac:dyDescent="0.2"/>
    <row r="427883" hidden="1" x14ac:dyDescent="0.2"/>
    <row r="427884" hidden="1" x14ac:dyDescent="0.2"/>
    <row r="427885" hidden="1" x14ac:dyDescent="0.2"/>
    <row r="427886" hidden="1" x14ac:dyDescent="0.2"/>
    <row r="427887" hidden="1" x14ac:dyDescent="0.2"/>
    <row r="427888" hidden="1" x14ac:dyDescent="0.2"/>
    <row r="427889" hidden="1" x14ac:dyDescent="0.2"/>
    <row r="427890" hidden="1" x14ac:dyDescent="0.2"/>
    <row r="427891" hidden="1" x14ac:dyDescent="0.2"/>
    <row r="427892" hidden="1" x14ac:dyDescent="0.2"/>
    <row r="427893" hidden="1" x14ac:dyDescent="0.2"/>
    <row r="427894" hidden="1" x14ac:dyDescent="0.2"/>
    <row r="427895" hidden="1" x14ac:dyDescent="0.2"/>
    <row r="427896" hidden="1" x14ac:dyDescent="0.2"/>
    <row r="427897" hidden="1" x14ac:dyDescent="0.2"/>
    <row r="427898" hidden="1" x14ac:dyDescent="0.2"/>
    <row r="427899" hidden="1" x14ac:dyDescent="0.2"/>
    <row r="427900" hidden="1" x14ac:dyDescent="0.2"/>
    <row r="427901" hidden="1" x14ac:dyDescent="0.2"/>
    <row r="427902" hidden="1" x14ac:dyDescent="0.2"/>
    <row r="427903" hidden="1" x14ac:dyDescent="0.2"/>
    <row r="427904" hidden="1" x14ac:dyDescent="0.2"/>
    <row r="427905" hidden="1" x14ac:dyDescent="0.2"/>
    <row r="427906" hidden="1" x14ac:dyDescent="0.2"/>
    <row r="427907" hidden="1" x14ac:dyDescent="0.2"/>
    <row r="427908" hidden="1" x14ac:dyDescent="0.2"/>
    <row r="427909" hidden="1" x14ac:dyDescent="0.2"/>
    <row r="427910" hidden="1" x14ac:dyDescent="0.2"/>
    <row r="427911" hidden="1" x14ac:dyDescent="0.2"/>
    <row r="427912" hidden="1" x14ac:dyDescent="0.2"/>
    <row r="427913" hidden="1" x14ac:dyDescent="0.2"/>
    <row r="427914" hidden="1" x14ac:dyDescent="0.2"/>
    <row r="427915" hidden="1" x14ac:dyDescent="0.2"/>
    <row r="427916" hidden="1" x14ac:dyDescent="0.2"/>
    <row r="427917" hidden="1" x14ac:dyDescent="0.2"/>
    <row r="427918" hidden="1" x14ac:dyDescent="0.2"/>
    <row r="427919" hidden="1" x14ac:dyDescent="0.2"/>
    <row r="427920" hidden="1" x14ac:dyDescent="0.2"/>
    <row r="427921" hidden="1" x14ac:dyDescent="0.2"/>
    <row r="427922" hidden="1" x14ac:dyDescent="0.2"/>
    <row r="427923" hidden="1" x14ac:dyDescent="0.2"/>
    <row r="427924" hidden="1" x14ac:dyDescent="0.2"/>
    <row r="427925" hidden="1" x14ac:dyDescent="0.2"/>
    <row r="427926" hidden="1" x14ac:dyDescent="0.2"/>
    <row r="427927" hidden="1" x14ac:dyDescent="0.2"/>
    <row r="427928" hidden="1" x14ac:dyDescent="0.2"/>
    <row r="427929" hidden="1" x14ac:dyDescent="0.2"/>
    <row r="427930" hidden="1" x14ac:dyDescent="0.2"/>
    <row r="427931" hidden="1" x14ac:dyDescent="0.2"/>
    <row r="427932" hidden="1" x14ac:dyDescent="0.2"/>
    <row r="427933" hidden="1" x14ac:dyDescent="0.2"/>
    <row r="427934" hidden="1" x14ac:dyDescent="0.2"/>
    <row r="427935" hidden="1" x14ac:dyDescent="0.2"/>
    <row r="427936" hidden="1" x14ac:dyDescent="0.2"/>
    <row r="427937" hidden="1" x14ac:dyDescent="0.2"/>
    <row r="427938" hidden="1" x14ac:dyDescent="0.2"/>
    <row r="427939" hidden="1" x14ac:dyDescent="0.2"/>
    <row r="427940" hidden="1" x14ac:dyDescent="0.2"/>
    <row r="427941" hidden="1" x14ac:dyDescent="0.2"/>
    <row r="427942" hidden="1" x14ac:dyDescent="0.2"/>
    <row r="427943" hidden="1" x14ac:dyDescent="0.2"/>
    <row r="427944" hidden="1" x14ac:dyDescent="0.2"/>
    <row r="427945" hidden="1" x14ac:dyDescent="0.2"/>
    <row r="427946" hidden="1" x14ac:dyDescent="0.2"/>
    <row r="427947" hidden="1" x14ac:dyDescent="0.2"/>
    <row r="427948" hidden="1" x14ac:dyDescent="0.2"/>
    <row r="427949" hidden="1" x14ac:dyDescent="0.2"/>
    <row r="427950" hidden="1" x14ac:dyDescent="0.2"/>
    <row r="427951" hidden="1" x14ac:dyDescent="0.2"/>
    <row r="427952" hidden="1" x14ac:dyDescent="0.2"/>
    <row r="427953" hidden="1" x14ac:dyDescent="0.2"/>
    <row r="427954" hidden="1" x14ac:dyDescent="0.2"/>
    <row r="427955" hidden="1" x14ac:dyDescent="0.2"/>
    <row r="427956" hidden="1" x14ac:dyDescent="0.2"/>
    <row r="427957" hidden="1" x14ac:dyDescent="0.2"/>
    <row r="427958" hidden="1" x14ac:dyDescent="0.2"/>
    <row r="427959" hidden="1" x14ac:dyDescent="0.2"/>
    <row r="427960" hidden="1" x14ac:dyDescent="0.2"/>
    <row r="427961" hidden="1" x14ac:dyDescent="0.2"/>
    <row r="427962" hidden="1" x14ac:dyDescent="0.2"/>
    <row r="427963" hidden="1" x14ac:dyDescent="0.2"/>
    <row r="427964" hidden="1" x14ac:dyDescent="0.2"/>
    <row r="427965" hidden="1" x14ac:dyDescent="0.2"/>
    <row r="427966" hidden="1" x14ac:dyDescent="0.2"/>
    <row r="427967" hidden="1" x14ac:dyDescent="0.2"/>
    <row r="427968" hidden="1" x14ac:dyDescent="0.2"/>
    <row r="427969" hidden="1" x14ac:dyDescent="0.2"/>
    <row r="427970" hidden="1" x14ac:dyDescent="0.2"/>
    <row r="427971" hidden="1" x14ac:dyDescent="0.2"/>
    <row r="427972" hidden="1" x14ac:dyDescent="0.2"/>
    <row r="427973" hidden="1" x14ac:dyDescent="0.2"/>
    <row r="427974" hidden="1" x14ac:dyDescent="0.2"/>
    <row r="427975" hidden="1" x14ac:dyDescent="0.2"/>
    <row r="427976" hidden="1" x14ac:dyDescent="0.2"/>
    <row r="427977" hidden="1" x14ac:dyDescent="0.2"/>
    <row r="427978" hidden="1" x14ac:dyDescent="0.2"/>
    <row r="427979" hidden="1" x14ac:dyDescent="0.2"/>
    <row r="427980" hidden="1" x14ac:dyDescent="0.2"/>
    <row r="427981" hidden="1" x14ac:dyDescent="0.2"/>
    <row r="427982" hidden="1" x14ac:dyDescent="0.2"/>
    <row r="427983" hidden="1" x14ac:dyDescent="0.2"/>
    <row r="427984" hidden="1" x14ac:dyDescent="0.2"/>
    <row r="427985" hidden="1" x14ac:dyDescent="0.2"/>
    <row r="427986" hidden="1" x14ac:dyDescent="0.2"/>
    <row r="427987" hidden="1" x14ac:dyDescent="0.2"/>
    <row r="427988" hidden="1" x14ac:dyDescent="0.2"/>
    <row r="427989" hidden="1" x14ac:dyDescent="0.2"/>
    <row r="427990" hidden="1" x14ac:dyDescent="0.2"/>
    <row r="427991" hidden="1" x14ac:dyDescent="0.2"/>
    <row r="427992" hidden="1" x14ac:dyDescent="0.2"/>
    <row r="427993" hidden="1" x14ac:dyDescent="0.2"/>
    <row r="427994" hidden="1" x14ac:dyDescent="0.2"/>
    <row r="427995" hidden="1" x14ac:dyDescent="0.2"/>
    <row r="427996" hidden="1" x14ac:dyDescent="0.2"/>
    <row r="427997" hidden="1" x14ac:dyDescent="0.2"/>
    <row r="427998" hidden="1" x14ac:dyDescent="0.2"/>
    <row r="427999" hidden="1" x14ac:dyDescent="0.2"/>
    <row r="428000" hidden="1" x14ac:dyDescent="0.2"/>
    <row r="428001" hidden="1" x14ac:dyDescent="0.2"/>
    <row r="428002" hidden="1" x14ac:dyDescent="0.2"/>
    <row r="428003" hidden="1" x14ac:dyDescent="0.2"/>
    <row r="428004" hidden="1" x14ac:dyDescent="0.2"/>
    <row r="428005" hidden="1" x14ac:dyDescent="0.2"/>
    <row r="428006" hidden="1" x14ac:dyDescent="0.2"/>
    <row r="428007" hidden="1" x14ac:dyDescent="0.2"/>
    <row r="428008" hidden="1" x14ac:dyDescent="0.2"/>
    <row r="428009" hidden="1" x14ac:dyDescent="0.2"/>
    <row r="428010" hidden="1" x14ac:dyDescent="0.2"/>
    <row r="428011" hidden="1" x14ac:dyDescent="0.2"/>
    <row r="428012" hidden="1" x14ac:dyDescent="0.2"/>
    <row r="428013" hidden="1" x14ac:dyDescent="0.2"/>
    <row r="428014" hidden="1" x14ac:dyDescent="0.2"/>
    <row r="428015" hidden="1" x14ac:dyDescent="0.2"/>
    <row r="428016" hidden="1" x14ac:dyDescent="0.2"/>
    <row r="428017" hidden="1" x14ac:dyDescent="0.2"/>
    <row r="428018" hidden="1" x14ac:dyDescent="0.2"/>
    <row r="428019" hidden="1" x14ac:dyDescent="0.2"/>
    <row r="428020" hidden="1" x14ac:dyDescent="0.2"/>
    <row r="428021" hidden="1" x14ac:dyDescent="0.2"/>
    <row r="428022" hidden="1" x14ac:dyDescent="0.2"/>
    <row r="428023" hidden="1" x14ac:dyDescent="0.2"/>
    <row r="428024" hidden="1" x14ac:dyDescent="0.2"/>
    <row r="428025" hidden="1" x14ac:dyDescent="0.2"/>
    <row r="428026" hidden="1" x14ac:dyDescent="0.2"/>
    <row r="428027" hidden="1" x14ac:dyDescent="0.2"/>
    <row r="428028" hidden="1" x14ac:dyDescent="0.2"/>
    <row r="428029" hidden="1" x14ac:dyDescent="0.2"/>
    <row r="428030" hidden="1" x14ac:dyDescent="0.2"/>
    <row r="428031" hidden="1" x14ac:dyDescent="0.2"/>
    <row r="428032" hidden="1" x14ac:dyDescent="0.2"/>
    <row r="428033" hidden="1" x14ac:dyDescent="0.2"/>
    <row r="428034" hidden="1" x14ac:dyDescent="0.2"/>
    <row r="428035" hidden="1" x14ac:dyDescent="0.2"/>
    <row r="428036" hidden="1" x14ac:dyDescent="0.2"/>
    <row r="428037" hidden="1" x14ac:dyDescent="0.2"/>
    <row r="428038" hidden="1" x14ac:dyDescent="0.2"/>
    <row r="428039" hidden="1" x14ac:dyDescent="0.2"/>
    <row r="428040" hidden="1" x14ac:dyDescent="0.2"/>
    <row r="428041" hidden="1" x14ac:dyDescent="0.2"/>
    <row r="428042" hidden="1" x14ac:dyDescent="0.2"/>
    <row r="428043" hidden="1" x14ac:dyDescent="0.2"/>
    <row r="428044" hidden="1" x14ac:dyDescent="0.2"/>
    <row r="428045" hidden="1" x14ac:dyDescent="0.2"/>
    <row r="428046" hidden="1" x14ac:dyDescent="0.2"/>
    <row r="428047" hidden="1" x14ac:dyDescent="0.2"/>
    <row r="428048" hidden="1" x14ac:dyDescent="0.2"/>
    <row r="428049" hidden="1" x14ac:dyDescent="0.2"/>
    <row r="428050" hidden="1" x14ac:dyDescent="0.2"/>
    <row r="428051" hidden="1" x14ac:dyDescent="0.2"/>
    <row r="428052" hidden="1" x14ac:dyDescent="0.2"/>
    <row r="428053" hidden="1" x14ac:dyDescent="0.2"/>
    <row r="428054" hidden="1" x14ac:dyDescent="0.2"/>
    <row r="428055" hidden="1" x14ac:dyDescent="0.2"/>
    <row r="428056" hidden="1" x14ac:dyDescent="0.2"/>
    <row r="428057" hidden="1" x14ac:dyDescent="0.2"/>
    <row r="428058" hidden="1" x14ac:dyDescent="0.2"/>
    <row r="428059" hidden="1" x14ac:dyDescent="0.2"/>
    <row r="428060" hidden="1" x14ac:dyDescent="0.2"/>
    <row r="428061" hidden="1" x14ac:dyDescent="0.2"/>
    <row r="428062" hidden="1" x14ac:dyDescent="0.2"/>
    <row r="428063" hidden="1" x14ac:dyDescent="0.2"/>
    <row r="428064" hidden="1" x14ac:dyDescent="0.2"/>
    <row r="428065" hidden="1" x14ac:dyDescent="0.2"/>
    <row r="428066" hidden="1" x14ac:dyDescent="0.2"/>
    <row r="428067" hidden="1" x14ac:dyDescent="0.2"/>
    <row r="428068" hidden="1" x14ac:dyDescent="0.2"/>
    <row r="428069" hidden="1" x14ac:dyDescent="0.2"/>
    <row r="428070" hidden="1" x14ac:dyDescent="0.2"/>
    <row r="428071" hidden="1" x14ac:dyDescent="0.2"/>
    <row r="428072" hidden="1" x14ac:dyDescent="0.2"/>
    <row r="428073" hidden="1" x14ac:dyDescent="0.2"/>
    <row r="428074" hidden="1" x14ac:dyDescent="0.2"/>
    <row r="428075" hidden="1" x14ac:dyDescent="0.2"/>
    <row r="428076" hidden="1" x14ac:dyDescent="0.2"/>
    <row r="428077" hidden="1" x14ac:dyDescent="0.2"/>
    <row r="428078" hidden="1" x14ac:dyDescent="0.2"/>
    <row r="428079" hidden="1" x14ac:dyDescent="0.2"/>
    <row r="428080" hidden="1" x14ac:dyDescent="0.2"/>
    <row r="428081" hidden="1" x14ac:dyDescent="0.2"/>
    <row r="428082" hidden="1" x14ac:dyDescent="0.2"/>
    <row r="428083" hidden="1" x14ac:dyDescent="0.2"/>
    <row r="428084" hidden="1" x14ac:dyDescent="0.2"/>
    <row r="428085" hidden="1" x14ac:dyDescent="0.2"/>
    <row r="428086" hidden="1" x14ac:dyDescent="0.2"/>
    <row r="428087" hidden="1" x14ac:dyDescent="0.2"/>
    <row r="428088" hidden="1" x14ac:dyDescent="0.2"/>
    <row r="428089" hidden="1" x14ac:dyDescent="0.2"/>
    <row r="428090" hidden="1" x14ac:dyDescent="0.2"/>
    <row r="428091" hidden="1" x14ac:dyDescent="0.2"/>
    <row r="428092" hidden="1" x14ac:dyDescent="0.2"/>
    <row r="428093" hidden="1" x14ac:dyDescent="0.2"/>
    <row r="428094" hidden="1" x14ac:dyDescent="0.2"/>
    <row r="428095" hidden="1" x14ac:dyDescent="0.2"/>
    <row r="428096" hidden="1" x14ac:dyDescent="0.2"/>
    <row r="428097" hidden="1" x14ac:dyDescent="0.2"/>
    <row r="428098" hidden="1" x14ac:dyDescent="0.2"/>
    <row r="428099" hidden="1" x14ac:dyDescent="0.2"/>
    <row r="428100" hidden="1" x14ac:dyDescent="0.2"/>
    <row r="428101" hidden="1" x14ac:dyDescent="0.2"/>
    <row r="428102" hidden="1" x14ac:dyDescent="0.2"/>
    <row r="428103" hidden="1" x14ac:dyDescent="0.2"/>
    <row r="428104" hidden="1" x14ac:dyDescent="0.2"/>
    <row r="428105" hidden="1" x14ac:dyDescent="0.2"/>
    <row r="428106" hidden="1" x14ac:dyDescent="0.2"/>
    <row r="428107" hidden="1" x14ac:dyDescent="0.2"/>
    <row r="428108" hidden="1" x14ac:dyDescent="0.2"/>
    <row r="428109" hidden="1" x14ac:dyDescent="0.2"/>
    <row r="428110" hidden="1" x14ac:dyDescent="0.2"/>
    <row r="428111" hidden="1" x14ac:dyDescent="0.2"/>
    <row r="428112" hidden="1" x14ac:dyDescent="0.2"/>
    <row r="428113" hidden="1" x14ac:dyDescent="0.2"/>
    <row r="428114" hidden="1" x14ac:dyDescent="0.2"/>
    <row r="428115" hidden="1" x14ac:dyDescent="0.2"/>
    <row r="428116" hidden="1" x14ac:dyDescent="0.2"/>
    <row r="428117" hidden="1" x14ac:dyDescent="0.2"/>
    <row r="428118" hidden="1" x14ac:dyDescent="0.2"/>
    <row r="428119" hidden="1" x14ac:dyDescent="0.2"/>
    <row r="428120" hidden="1" x14ac:dyDescent="0.2"/>
    <row r="428121" hidden="1" x14ac:dyDescent="0.2"/>
    <row r="428122" hidden="1" x14ac:dyDescent="0.2"/>
    <row r="428123" hidden="1" x14ac:dyDescent="0.2"/>
    <row r="428124" hidden="1" x14ac:dyDescent="0.2"/>
    <row r="428125" hidden="1" x14ac:dyDescent="0.2"/>
    <row r="428126" hidden="1" x14ac:dyDescent="0.2"/>
    <row r="428127" hidden="1" x14ac:dyDescent="0.2"/>
    <row r="428128" hidden="1" x14ac:dyDescent="0.2"/>
    <row r="428129" hidden="1" x14ac:dyDescent="0.2"/>
    <row r="428130" hidden="1" x14ac:dyDescent="0.2"/>
    <row r="428131" hidden="1" x14ac:dyDescent="0.2"/>
    <row r="428132" hidden="1" x14ac:dyDescent="0.2"/>
    <row r="428133" hidden="1" x14ac:dyDescent="0.2"/>
    <row r="428134" hidden="1" x14ac:dyDescent="0.2"/>
    <row r="428135" hidden="1" x14ac:dyDescent="0.2"/>
    <row r="428136" hidden="1" x14ac:dyDescent="0.2"/>
    <row r="428137" hidden="1" x14ac:dyDescent="0.2"/>
    <row r="428138" hidden="1" x14ac:dyDescent="0.2"/>
    <row r="428139" hidden="1" x14ac:dyDescent="0.2"/>
    <row r="428140" hidden="1" x14ac:dyDescent="0.2"/>
    <row r="428141" hidden="1" x14ac:dyDescent="0.2"/>
    <row r="428142" hidden="1" x14ac:dyDescent="0.2"/>
    <row r="428143" hidden="1" x14ac:dyDescent="0.2"/>
    <row r="428144" hidden="1" x14ac:dyDescent="0.2"/>
    <row r="428145" hidden="1" x14ac:dyDescent="0.2"/>
    <row r="428146" hidden="1" x14ac:dyDescent="0.2"/>
    <row r="428147" hidden="1" x14ac:dyDescent="0.2"/>
    <row r="428148" hidden="1" x14ac:dyDescent="0.2"/>
    <row r="428149" hidden="1" x14ac:dyDescent="0.2"/>
    <row r="428150" hidden="1" x14ac:dyDescent="0.2"/>
    <row r="428151" hidden="1" x14ac:dyDescent="0.2"/>
    <row r="428152" hidden="1" x14ac:dyDescent="0.2"/>
    <row r="428153" hidden="1" x14ac:dyDescent="0.2"/>
    <row r="428154" hidden="1" x14ac:dyDescent="0.2"/>
    <row r="428155" hidden="1" x14ac:dyDescent="0.2"/>
    <row r="428156" hidden="1" x14ac:dyDescent="0.2"/>
    <row r="428157" hidden="1" x14ac:dyDescent="0.2"/>
    <row r="428158" hidden="1" x14ac:dyDescent="0.2"/>
    <row r="428159" hidden="1" x14ac:dyDescent="0.2"/>
    <row r="428160" hidden="1" x14ac:dyDescent="0.2"/>
    <row r="428161" hidden="1" x14ac:dyDescent="0.2"/>
    <row r="428162" hidden="1" x14ac:dyDescent="0.2"/>
    <row r="428163" hidden="1" x14ac:dyDescent="0.2"/>
    <row r="428164" hidden="1" x14ac:dyDescent="0.2"/>
    <row r="428165" hidden="1" x14ac:dyDescent="0.2"/>
    <row r="428166" hidden="1" x14ac:dyDescent="0.2"/>
    <row r="428167" hidden="1" x14ac:dyDescent="0.2"/>
    <row r="428168" hidden="1" x14ac:dyDescent="0.2"/>
    <row r="428169" hidden="1" x14ac:dyDescent="0.2"/>
    <row r="428170" hidden="1" x14ac:dyDescent="0.2"/>
    <row r="428171" hidden="1" x14ac:dyDescent="0.2"/>
    <row r="428172" hidden="1" x14ac:dyDescent="0.2"/>
    <row r="428173" hidden="1" x14ac:dyDescent="0.2"/>
    <row r="428174" hidden="1" x14ac:dyDescent="0.2"/>
    <row r="428175" hidden="1" x14ac:dyDescent="0.2"/>
    <row r="428176" hidden="1" x14ac:dyDescent="0.2"/>
    <row r="428177" hidden="1" x14ac:dyDescent="0.2"/>
    <row r="428178" hidden="1" x14ac:dyDescent="0.2"/>
    <row r="428179" hidden="1" x14ac:dyDescent="0.2"/>
    <row r="428180" hidden="1" x14ac:dyDescent="0.2"/>
    <row r="428181" hidden="1" x14ac:dyDescent="0.2"/>
    <row r="428182" hidden="1" x14ac:dyDescent="0.2"/>
    <row r="428183" hidden="1" x14ac:dyDescent="0.2"/>
    <row r="428184" hidden="1" x14ac:dyDescent="0.2"/>
    <row r="428185" hidden="1" x14ac:dyDescent="0.2"/>
    <row r="428186" hidden="1" x14ac:dyDescent="0.2"/>
    <row r="428187" hidden="1" x14ac:dyDescent="0.2"/>
    <row r="428188" hidden="1" x14ac:dyDescent="0.2"/>
    <row r="428189" hidden="1" x14ac:dyDescent="0.2"/>
    <row r="428190" hidden="1" x14ac:dyDescent="0.2"/>
    <row r="428191" hidden="1" x14ac:dyDescent="0.2"/>
    <row r="428192" hidden="1" x14ac:dyDescent="0.2"/>
    <row r="428193" hidden="1" x14ac:dyDescent="0.2"/>
    <row r="428194" hidden="1" x14ac:dyDescent="0.2"/>
    <row r="428195" hidden="1" x14ac:dyDescent="0.2"/>
    <row r="428196" hidden="1" x14ac:dyDescent="0.2"/>
    <row r="428197" hidden="1" x14ac:dyDescent="0.2"/>
    <row r="428198" hidden="1" x14ac:dyDescent="0.2"/>
    <row r="428199" hidden="1" x14ac:dyDescent="0.2"/>
    <row r="428200" hidden="1" x14ac:dyDescent="0.2"/>
    <row r="428201" hidden="1" x14ac:dyDescent="0.2"/>
    <row r="428202" hidden="1" x14ac:dyDescent="0.2"/>
    <row r="428203" hidden="1" x14ac:dyDescent="0.2"/>
    <row r="428204" hidden="1" x14ac:dyDescent="0.2"/>
    <row r="428205" hidden="1" x14ac:dyDescent="0.2"/>
    <row r="428206" hidden="1" x14ac:dyDescent="0.2"/>
    <row r="428207" hidden="1" x14ac:dyDescent="0.2"/>
    <row r="428208" hidden="1" x14ac:dyDescent="0.2"/>
    <row r="428209" hidden="1" x14ac:dyDescent="0.2"/>
    <row r="428210" hidden="1" x14ac:dyDescent="0.2"/>
    <row r="428211" hidden="1" x14ac:dyDescent="0.2"/>
    <row r="428212" hidden="1" x14ac:dyDescent="0.2"/>
    <row r="428213" hidden="1" x14ac:dyDescent="0.2"/>
    <row r="428214" hidden="1" x14ac:dyDescent="0.2"/>
    <row r="428215" hidden="1" x14ac:dyDescent="0.2"/>
    <row r="428216" hidden="1" x14ac:dyDescent="0.2"/>
    <row r="428217" hidden="1" x14ac:dyDescent="0.2"/>
    <row r="428218" hidden="1" x14ac:dyDescent="0.2"/>
    <row r="428219" hidden="1" x14ac:dyDescent="0.2"/>
    <row r="428220" hidden="1" x14ac:dyDescent="0.2"/>
    <row r="428221" hidden="1" x14ac:dyDescent="0.2"/>
    <row r="428222" hidden="1" x14ac:dyDescent="0.2"/>
    <row r="428223" hidden="1" x14ac:dyDescent="0.2"/>
    <row r="428224" hidden="1" x14ac:dyDescent="0.2"/>
    <row r="428225" hidden="1" x14ac:dyDescent="0.2"/>
    <row r="428226" hidden="1" x14ac:dyDescent="0.2"/>
    <row r="428227" hidden="1" x14ac:dyDescent="0.2"/>
    <row r="428228" hidden="1" x14ac:dyDescent="0.2"/>
    <row r="428229" hidden="1" x14ac:dyDescent="0.2"/>
    <row r="428230" hidden="1" x14ac:dyDescent="0.2"/>
    <row r="428231" hidden="1" x14ac:dyDescent="0.2"/>
    <row r="428232" hidden="1" x14ac:dyDescent="0.2"/>
    <row r="428233" hidden="1" x14ac:dyDescent="0.2"/>
    <row r="428234" hidden="1" x14ac:dyDescent="0.2"/>
    <row r="428235" hidden="1" x14ac:dyDescent="0.2"/>
    <row r="428236" hidden="1" x14ac:dyDescent="0.2"/>
    <row r="428237" hidden="1" x14ac:dyDescent="0.2"/>
    <row r="428238" hidden="1" x14ac:dyDescent="0.2"/>
    <row r="428239" hidden="1" x14ac:dyDescent="0.2"/>
    <row r="428240" hidden="1" x14ac:dyDescent="0.2"/>
    <row r="428241" hidden="1" x14ac:dyDescent="0.2"/>
    <row r="428242" hidden="1" x14ac:dyDescent="0.2"/>
    <row r="428243" hidden="1" x14ac:dyDescent="0.2"/>
    <row r="428244" hidden="1" x14ac:dyDescent="0.2"/>
    <row r="428245" hidden="1" x14ac:dyDescent="0.2"/>
    <row r="428246" hidden="1" x14ac:dyDescent="0.2"/>
    <row r="428247" hidden="1" x14ac:dyDescent="0.2"/>
    <row r="428248" hidden="1" x14ac:dyDescent="0.2"/>
    <row r="428249" hidden="1" x14ac:dyDescent="0.2"/>
    <row r="428250" hidden="1" x14ac:dyDescent="0.2"/>
    <row r="428251" hidden="1" x14ac:dyDescent="0.2"/>
    <row r="428252" hidden="1" x14ac:dyDescent="0.2"/>
    <row r="428253" hidden="1" x14ac:dyDescent="0.2"/>
    <row r="428254" hidden="1" x14ac:dyDescent="0.2"/>
    <row r="428255" hidden="1" x14ac:dyDescent="0.2"/>
    <row r="428256" hidden="1" x14ac:dyDescent="0.2"/>
    <row r="428257" hidden="1" x14ac:dyDescent="0.2"/>
    <row r="428258" hidden="1" x14ac:dyDescent="0.2"/>
    <row r="428259" hidden="1" x14ac:dyDescent="0.2"/>
    <row r="428260" hidden="1" x14ac:dyDescent="0.2"/>
    <row r="428261" hidden="1" x14ac:dyDescent="0.2"/>
    <row r="428262" hidden="1" x14ac:dyDescent="0.2"/>
    <row r="428263" hidden="1" x14ac:dyDescent="0.2"/>
    <row r="428264" hidden="1" x14ac:dyDescent="0.2"/>
    <row r="428265" hidden="1" x14ac:dyDescent="0.2"/>
    <row r="428266" hidden="1" x14ac:dyDescent="0.2"/>
    <row r="428267" hidden="1" x14ac:dyDescent="0.2"/>
    <row r="428268" hidden="1" x14ac:dyDescent="0.2"/>
    <row r="428269" hidden="1" x14ac:dyDescent="0.2"/>
    <row r="428270" hidden="1" x14ac:dyDescent="0.2"/>
    <row r="428271" hidden="1" x14ac:dyDescent="0.2"/>
    <row r="428272" hidden="1" x14ac:dyDescent="0.2"/>
    <row r="428273" hidden="1" x14ac:dyDescent="0.2"/>
    <row r="428274" hidden="1" x14ac:dyDescent="0.2"/>
    <row r="428275" hidden="1" x14ac:dyDescent="0.2"/>
    <row r="428276" hidden="1" x14ac:dyDescent="0.2"/>
    <row r="428277" hidden="1" x14ac:dyDescent="0.2"/>
    <row r="428278" hidden="1" x14ac:dyDescent="0.2"/>
    <row r="428279" hidden="1" x14ac:dyDescent="0.2"/>
    <row r="428280" hidden="1" x14ac:dyDescent="0.2"/>
    <row r="428281" hidden="1" x14ac:dyDescent="0.2"/>
    <row r="428282" hidden="1" x14ac:dyDescent="0.2"/>
    <row r="428283" hidden="1" x14ac:dyDescent="0.2"/>
    <row r="428284" hidden="1" x14ac:dyDescent="0.2"/>
    <row r="428285" hidden="1" x14ac:dyDescent="0.2"/>
    <row r="428286" hidden="1" x14ac:dyDescent="0.2"/>
    <row r="428287" hidden="1" x14ac:dyDescent="0.2"/>
    <row r="428288" hidden="1" x14ac:dyDescent="0.2"/>
    <row r="428289" hidden="1" x14ac:dyDescent="0.2"/>
    <row r="428290" hidden="1" x14ac:dyDescent="0.2"/>
    <row r="428291" hidden="1" x14ac:dyDescent="0.2"/>
    <row r="428292" hidden="1" x14ac:dyDescent="0.2"/>
    <row r="428293" hidden="1" x14ac:dyDescent="0.2"/>
    <row r="428294" hidden="1" x14ac:dyDescent="0.2"/>
    <row r="428295" hidden="1" x14ac:dyDescent="0.2"/>
    <row r="428296" hidden="1" x14ac:dyDescent="0.2"/>
    <row r="428297" hidden="1" x14ac:dyDescent="0.2"/>
    <row r="428298" hidden="1" x14ac:dyDescent="0.2"/>
    <row r="428299" hidden="1" x14ac:dyDescent="0.2"/>
    <row r="428300" hidden="1" x14ac:dyDescent="0.2"/>
    <row r="428301" hidden="1" x14ac:dyDescent="0.2"/>
    <row r="428302" hidden="1" x14ac:dyDescent="0.2"/>
    <row r="428303" hidden="1" x14ac:dyDescent="0.2"/>
    <row r="428304" hidden="1" x14ac:dyDescent="0.2"/>
    <row r="428305" hidden="1" x14ac:dyDescent="0.2"/>
    <row r="428306" hidden="1" x14ac:dyDescent="0.2"/>
    <row r="428307" hidden="1" x14ac:dyDescent="0.2"/>
    <row r="428308" hidden="1" x14ac:dyDescent="0.2"/>
    <row r="428309" hidden="1" x14ac:dyDescent="0.2"/>
    <row r="428310" hidden="1" x14ac:dyDescent="0.2"/>
    <row r="428311" hidden="1" x14ac:dyDescent="0.2"/>
    <row r="428312" hidden="1" x14ac:dyDescent="0.2"/>
    <row r="428313" hidden="1" x14ac:dyDescent="0.2"/>
    <row r="428314" hidden="1" x14ac:dyDescent="0.2"/>
    <row r="428315" hidden="1" x14ac:dyDescent="0.2"/>
    <row r="428316" hidden="1" x14ac:dyDescent="0.2"/>
    <row r="428317" hidden="1" x14ac:dyDescent="0.2"/>
    <row r="428318" hidden="1" x14ac:dyDescent="0.2"/>
    <row r="428319" hidden="1" x14ac:dyDescent="0.2"/>
    <row r="428320" hidden="1" x14ac:dyDescent="0.2"/>
    <row r="428321" hidden="1" x14ac:dyDescent="0.2"/>
    <row r="428322" hidden="1" x14ac:dyDescent="0.2"/>
    <row r="428323" hidden="1" x14ac:dyDescent="0.2"/>
    <row r="428324" hidden="1" x14ac:dyDescent="0.2"/>
    <row r="428325" hidden="1" x14ac:dyDescent="0.2"/>
    <row r="428326" hidden="1" x14ac:dyDescent="0.2"/>
    <row r="428327" hidden="1" x14ac:dyDescent="0.2"/>
    <row r="428328" hidden="1" x14ac:dyDescent="0.2"/>
    <row r="428329" hidden="1" x14ac:dyDescent="0.2"/>
    <row r="428330" hidden="1" x14ac:dyDescent="0.2"/>
    <row r="428331" hidden="1" x14ac:dyDescent="0.2"/>
    <row r="428332" hidden="1" x14ac:dyDescent="0.2"/>
    <row r="428333" hidden="1" x14ac:dyDescent="0.2"/>
    <row r="428334" hidden="1" x14ac:dyDescent="0.2"/>
    <row r="428335" hidden="1" x14ac:dyDescent="0.2"/>
    <row r="428336" hidden="1" x14ac:dyDescent="0.2"/>
    <row r="428337" hidden="1" x14ac:dyDescent="0.2"/>
    <row r="428338" hidden="1" x14ac:dyDescent="0.2"/>
    <row r="428339" hidden="1" x14ac:dyDescent="0.2"/>
    <row r="428340" hidden="1" x14ac:dyDescent="0.2"/>
    <row r="428341" hidden="1" x14ac:dyDescent="0.2"/>
    <row r="428342" hidden="1" x14ac:dyDescent="0.2"/>
    <row r="428343" hidden="1" x14ac:dyDescent="0.2"/>
    <row r="428344" hidden="1" x14ac:dyDescent="0.2"/>
    <row r="428345" hidden="1" x14ac:dyDescent="0.2"/>
    <row r="428346" hidden="1" x14ac:dyDescent="0.2"/>
    <row r="428347" hidden="1" x14ac:dyDescent="0.2"/>
    <row r="428348" hidden="1" x14ac:dyDescent="0.2"/>
    <row r="428349" hidden="1" x14ac:dyDescent="0.2"/>
    <row r="428350" hidden="1" x14ac:dyDescent="0.2"/>
    <row r="428351" hidden="1" x14ac:dyDescent="0.2"/>
    <row r="428352" hidden="1" x14ac:dyDescent="0.2"/>
    <row r="428353" hidden="1" x14ac:dyDescent="0.2"/>
    <row r="428354" hidden="1" x14ac:dyDescent="0.2"/>
    <row r="428355" hidden="1" x14ac:dyDescent="0.2"/>
    <row r="428356" hidden="1" x14ac:dyDescent="0.2"/>
    <row r="428357" hidden="1" x14ac:dyDescent="0.2"/>
    <row r="428358" hidden="1" x14ac:dyDescent="0.2"/>
    <row r="428359" hidden="1" x14ac:dyDescent="0.2"/>
    <row r="428360" hidden="1" x14ac:dyDescent="0.2"/>
    <row r="428361" hidden="1" x14ac:dyDescent="0.2"/>
    <row r="428362" hidden="1" x14ac:dyDescent="0.2"/>
    <row r="428363" hidden="1" x14ac:dyDescent="0.2"/>
    <row r="428364" hidden="1" x14ac:dyDescent="0.2"/>
    <row r="428365" hidden="1" x14ac:dyDescent="0.2"/>
    <row r="428366" hidden="1" x14ac:dyDescent="0.2"/>
    <row r="428367" hidden="1" x14ac:dyDescent="0.2"/>
    <row r="428368" hidden="1" x14ac:dyDescent="0.2"/>
    <row r="428369" hidden="1" x14ac:dyDescent="0.2"/>
    <row r="428370" hidden="1" x14ac:dyDescent="0.2"/>
    <row r="428371" hidden="1" x14ac:dyDescent="0.2"/>
    <row r="428372" hidden="1" x14ac:dyDescent="0.2"/>
    <row r="428373" hidden="1" x14ac:dyDescent="0.2"/>
    <row r="428374" hidden="1" x14ac:dyDescent="0.2"/>
    <row r="428375" hidden="1" x14ac:dyDescent="0.2"/>
    <row r="428376" hidden="1" x14ac:dyDescent="0.2"/>
    <row r="428377" hidden="1" x14ac:dyDescent="0.2"/>
    <row r="428378" hidden="1" x14ac:dyDescent="0.2"/>
    <row r="428379" hidden="1" x14ac:dyDescent="0.2"/>
    <row r="428380" hidden="1" x14ac:dyDescent="0.2"/>
    <row r="428381" hidden="1" x14ac:dyDescent="0.2"/>
    <row r="428382" hidden="1" x14ac:dyDescent="0.2"/>
    <row r="428383" hidden="1" x14ac:dyDescent="0.2"/>
    <row r="428384" hidden="1" x14ac:dyDescent="0.2"/>
    <row r="428385" hidden="1" x14ac:dyDescent="0.2"/>
    <row r="428386" hidden="1" x14ac:dyDescent="0.2"/>
    <row r="428387" hidden="1" x14ac:dyDescent="0.2"/>
    <row r="428388" hidden="1" x14ac:dyDescent="0.2"/>
    <row r="428389" hidden="1" x14ac:dyDescent="0.2"/>
    <row r="428390" hidden="1" x14ac:dyDescent="0.2"/>
    <row r="428391" hidden="1" x14ac:dyDescent="0.2"/>
    <row r="428392" hidden="1" x14ac:dyDescent="0.2"/>
    <row r="428393" hidden="1" x14ac:dyDescent="0.2"/>
    <row r="428394" hidden="1" x14ac:dyDescent="0.2"/>
    <row r="428395" hidden="1" x14ac:dyDescent="0.2"/>
    <row r="428396" hidden="1" x14ac:dyDescent="0.2"/>
    <row r="428397" hidden="1" x14ac:dyDescent="0.2"/>
    <row r="428398" hidden="1" x14ac:dyDescent="0.2"/>
    <row r="428399" hidden="1" x14ac:dyDescent="0.2"/>
    <row r="428400" hidden="1" x14ac:dyDescent="0.2"/>
    <row r="428401" hidden="1" x14ac:dyDescent="0.2"/>
    <row r="428402" hidden="1" x14ac:dyDescent="0.2"/>
    <row r="428403" hidden="1" x14ac:dyDescent="0.2"/>
    <row r="428404" hidden="1" x14ac:dyDescent="0.2"/>
    <row r="428405" hidden="1" x14ac:dyDescent="0.2"/>
    <row r="428406" hidden="1" x14ac:dyDescent="0.2"/>
    <row r="428407" hidden="1" x14ac:dyDescent="0.2"/>
    <row r="428408" hidden="1" x14ac:dyDescent="0.2"/>
    <row r="428409" hidden="1" x14ac:dyDescent="0.2"/>
    <row r="428410" hidden="1" x14ac:dyDescent="0.2"/>
    <row r="428411" hidden="1" x14ac:dyDescent="0.2"/>
    <row r="428412" hidden="1" x14ac:dyDescent="0.2"/>
    <row r="428413" hidden="1" x14ac:dyDescent="0.2"/>
    <row r="428414" hidden="1" x14ac:dyDescent="0.2"/>
    <row r="428415" hidden="1" x14ac:dyDescent="0.2"/>
    <row r="428416" hidden="1" x14ac:dyDescent="0.2"/>
    <row r="428417" hidden="1" x14ac:dyDescent="0.2"/>
    <row r="428418" hidden="1" x14ac:dyDescent="0.2"/>
    <row r="428419" hidden="1" x14ac:dyDescent="0.2"/>
    <row r="428420" hidden="1" x14ac:dyDescent="0.2"/>
    <row r="428421" hidden="1" x14ac:dyDescent="0.2"/>
    <row r="428422" hidden="1" x14ac:dyDescent="0.2"/>
    <row r="428423" hidden="1" x14ac:dyDescent="0.2"/>
    <row r="428424" hidden="1" x14ac:dyDescent="0.2"/>
    <row r="428425" hidden="1" x14ac:dyDescent="0.2"/>
    <row r="428426" hidden="1" x14ac:dyDescent="0.2"/>
    <row r="428427" hidden="1" x14ac:dyDescent="0.2"/>
    <row r="428428" hidden="1" x14ac:dyDescent="0.2"/>
    <row r="428429" hidden="1" x14ac:dyDescent="0.2"/>
    <row r="428430" hidden="1" x14ac:dyDescent="0.2"/>
    <row r="428431" hidden="1" x14ac:dyDescent="0.2"/>
    <row r="428432" hidden="1" x14ac:dyDescent="0.2"/>
    <row r="428433" hidden="1" x14ac:dyDescent="0.2"/>
    <row r="428434" hidden="1" x14ac:dyDescent="0.2"/>
    <row r="428435" hidden="1" x14ac:dyDescent="0.2"/>
    <row r="428436" hidden="1" x14ac:dyDescent="0.2"/>
    <row r="428437" hidden="1" x14ac:dyDescent="0.2"/>
    <row r="428438" hidden="1" x14ac:dyDescent="0.2"/>
    <row r="428439" hidden="1" x14ac:dyDescent="0.2"/>
    <row r="428440" hidden="1" x14ac:dyDescent="0.2"/>
    <row r="428441" hidden="1" x14ac:dyDescent="0.2"/>
    <row r="428442" hidden="1" x14ac:dyDescent="0.2"/>
    <row r="428443" hidden="1" x14ac:dyDescent="0.2"/>
    <row r="428444" hidden="1" x14ac:dyDescent="0.2"/>
    <row r="428445" hidden="1" x14ac:dyDescent="0.2"/>
    <row r="428446" hidden="1" x14ac:dyDescent="0.2"/>
    <row r="428447" hidden="1" x14ac:dyDescent="0.2"/>
    <row r="428448" hidden="1" x14ac:dyDescent="0.2"/>
    <row r="428449" hidden="1" x14ac:dyDescent="0.2"/>
    <row r="428450" hidden="1" x14ac:dyDescent="0.2"/>
    <row r="428451" hidden="1" x14ac:dyDescent="0.2"/>
    <row r="428452" hidden="1" x14ac:dyDescent="0.2"/>
    <row r="428453" hidden="1" x14ac:dyDescent="0.2"/>
    <row r="428454" hidden="1" x14ac:dyDescent="0.2"/>
    <row r="428455" hidden="1" x14ac:dyDescent="0.2"/>
    <row r="428456" hidden="1" x14ac:dyDescent="0.2"/>
    <row r="428457" hidden="1" x14ac:dyDescent="0.2"/>
    <row r="428458" hidden="1" x14ac:dyDescent="0.2"/>
    <row r="428459" hidden="1" x14ac:dyDescent="0.2"/>
    <row r="428460" hidden="1" x14ac:dyDescent="0.2"/>
    <row r="428461" hidden="1" x14ac:dyDescent="0.2"/>
    <row r="428462" hidden="1" x14ac:dyDescent="0.2"/>
    <row r="428463" hidden="1" x14ac:dyDescent="0.2"/>
    <row r="428464" hidden="1" x14ac:dyDescent="0.2"/>
    <row r="428465" hidden="1" x14ac:dyDescent="0.2"/>
    <row r="428466" hidden="1" x14ac:dyDescent="0.2"/>
    <row r="428467" hidden="1" x14ac:dyDescent="0.2"/>
    <row r="428468" hidden="1" x14ac:dyDescent="0.2"/>
    <row r="428469" hidden="1" x14ac:dyDescent="0.2"/>
    <row r="428470" hidden="1" x14ac:dyDescent="0.2"/>
    <row r="428471" hidden="1" x14ac:dyDescent="0.2"/>
    <row r="428472" hidden="1" x14ac:dyDescent="0.2"/>
    <row r="428473" hidden="1" x14ac:dyDescent="0.2"/>
    <row r="428474" hidden="1" x14ac:dyDescent="0.2"/>
    <row r="428475" hidden="1" x14ac:dyDescent="0.2"/>
    <row r="428476" hidden="1" x14ac:dyDescent="0.2"/>
    <row r="428477" hidden="1" x14ac:dyDescent="0.2"/>
    <row r="428478" hidden="1" x14ac:dyDescent="0.2"/>
    <row r="428479" hidden="1" x14ac:dyDescent="0.2"/>
    <row r="428480" hidden="1" x14ac:dyDescent="0.2"/>
    <row r="428481" hidden="1" x14ac:dyDescent="0.2"/>
    <row r="428482" hidden="1" x14ac:dyDescent="0.2"/>
    <row r="428483" hidden="1" x14ac:dyDescent="0.2"/>
    <row r="428484" hidden="1" x14ac:dyDescent="0.2"/>
    <row r="428485" hidden="1" x14ac:dyDescent="0.2"/>
    <row r="428486" hidden="1" x14ac:dyDescent="0.2"/>
    <row r="428487" hidden="1" x14ac:dyDescent="0.2"/>
    <row r="428488" hidden="1" x14ac:dyDescent="0.2"/>
    <row r="428489" hidden="1" x14ac:dyDescent="0.2"/>
    <row r="428490" hidden="1" x14ac:dyDescent="0.2"/>
    <row r="428491" hidden="1" x14ac:dyDescent="0.2"/>
    <row r="428492" hidden="1" x14ac:dyDescent="0.2"/>
    <row r="428493" hidden="1" x14ac:dyDescent="0.2"/>
    <row r="428494" hidden="1" x14ac:dyDescent="0.2"/>
    <row r="428495" hidden="1" x14ac:dyDescent="0.2"/>
    <row r="428496" hidden="1" x14ac:dyDescent="0.2"/>
    <row r="428497" hidden="1" x14ac:dyDescent="0.2"/>
    <row r="428498" hidden="1" x14ac:dyDescent="0.2"/>
    <row r="428499" hidden="1" x14ac:dyDescent="0.2"/>
    <row r="428500" hidden="1" x14ac:dyDescent="0.2"/>
    <row r="428501" hidden="1" x14ac:dyDescent="0.2"/>
    <row r="428502" hidden="1" x14ac:dyDescent="0.2"/>
    <row r="428503" hidden="1" x14ac:dyDescent="0.2"/>
    <row r="428504" hidden="1" x14ac:dyDescent="0.2"/>
    <row r="428505" hidden="1" x14ac:dyDescent="0.2"/>
    <row r="428506" hidden="1" x14ac:dyDescent="0.2"/>
    <row r="428507" hidden="1" x14ac:dyDescent="0.2"/>
    <row r="428508" hidden="1" x14ac:dyDescent="0.2"/>
    <row r="428509" hidden="1" x14ac:dyDescent="0.2"/>
    <row r="428510" hidden="1" x14ac:dyDescent="0.2"/>
    <row r="428511" hidden="1" x14ac:dyDescent="0.2"/>
    <row r="428512" hidden="1" x14ac:dyDescent="0.2"/>
    <row r="428513" hidden="1" x14ac:dyDescent="0.2"/>
    <row r="428514" hidden="1" x14ac:dyDescent="0.2"/>
    <row r="428515" hidden="1" x14ac:dyDescent="0.2"/>
    <row r="428516" hidden="1" x14ac:dyDescent="0.2"/>
    <row r="428517" hidden="1" x14ac:dyDescent="0.2"/>
    <row r="428518" hidden="1" x14ac:dyDescent="0.2"/>
    <row r="428519" hidden="1" x14ac:dyDescent="0.2"/>
    <row r="428520" hidden="1" x14ac:dyDescent="0.2"/>
    <row r="428521" hidden="1" x14ac:dyDescent="0.2"/>
    <row r="428522" hidden="1" x14ac:dyDescent="0.2"/>
    <row r="428523" hidden="1" x14ac:dyDescent="0.2"/>
    <row r="428524" hidden="1" x14ac:dyDescent="0.2"/>
    <row r="428525" hidden="1" x14ac:dyDescent="0.2"/>
    <row r="428526" hidden="1" x14ac:dyDescent="0.2"/>
    <row r="428527" hidden="1" x14ac:dyDescent="0.2"/>
    <row r="428528" hidden="1" x14ac:dyDescent="0.2"/>
    <row r="428529" hidden="1" x14ac:dyDescent="0.2"/>
    <row r="428530" hidden="1" x14ac:dyDescent="0.2"/>
    <row r="428531" hidden="1" x14ac:dyDescent="0.2"/>
    <row r="428532" hidden="1" x14ac:dyDescent="0.2"/>
    <row r="428533" hidden="1" x14ac:dyDescent="0.2"/>
    <row r="428534" hidden="1" x14ac:dyDescent="0.2"/>
    <row r="428535" hidden="1" x14ac:dyDescent="0.2"/>
    <row r="428536" hidden="1" x14ac:dyDescent="0.2"/>
    <row r="428537" hidden="1" x14ac:dyDescent="0.2"/>
    <row r="428538" hidden="1" x14ac:dyDescent="0.2"/>
    <row r="428539" hidden="1" x14ac:dyDescent="0.2"/>
    <row r="428540" hidden="1" x14ac:dyDescent="0.2"/>
    <row r="428541" hidden="1" x14ac:dyDescent="0.2"/>
    <row r="428542" hidden="1" x14ac:dyDescent="0.2"/>
    <row r="428543" hidden="1" x14ac:dyDescent="0.2"/>
    <row r="428544" hidden="1" x14ac:dyDescent="0.2"/>
    <row r="428545" hidden="1" x14ac:dyDescent="0.2"/>
    <row r="428546" hidden="1" x14ac:dyDescent="0.2"/>
    <row r="428547" hidden="1" x14ac:dyDescent="0.2"/>
    <row r="428548" hidden="1" x14ac:dyDescent="0.2"/>
    <row r="428549" hidden="1" x14ac:dyDescent="0.2"/>
    <row r="428550" hidden="1" x14ac:dyDescent="0.2"/>
    <row r="428551" hidden="1" x14ac:dyDescent="0.2"/>
    <row r="428552" hidden="1" x14ac:dyDescent="0.2"/>
    <row r="428553" hidden="1" x14ac:dyDescent="0.2"/>
    <row r="428554" hidden="1" x14ac:dyDescent="0.2"/>
    <row r="428555" hidden="1" x14ac:dyDescent="0.2"/>
    <row r="428556" hidden="1" x14ac:dyDescent="0.2"/>
    <row r="428557" hidden="1" x14ac:dyDescent="0.2"/>
    <row r="428558" hidden="1" x14ac:dyDescent="0.2"/>
    <row r="428559" hidden="1" x14ac:dyDescent="0.2"/>
    <row r="428560" hidden="1" x14ac:dyDescent="0.2"/>
    <row r="428561" hidden="1" x14ac:dyDescent="0.2"/>
    <row r="428562" hidden="1" x14ac:dyDescent="0.2"/>
    <row r="428563" hidden="1" x14ac:dyDescent="0.2"/>
    <row r="428564" hidden="1" x14ac:dyDescent="0.2"/>
    <row r="428565" hidden="1" x14ac:dyDescent="0.2"/>
    <row r="428566" hidden="1" x14ac:dyDescent="0.2"/>
    <row r="428567" hidden="1" x14ac:dyDescent="0.2"/>
    <row r="428568" hidden="1" x14ac:dyDescent="0.2"/>
    <row r="428569" hidden="1" x14ac:dyDescent="0.2"/>
    <row r="428570" hidden="1" x14ac:dyDescent="0.2"/>
    <row r="428571" hidden="1" x14ac:dyDescent="0.2"/>
    <row r="428572" hidden="1" x14ac:dyDescent="0.2"/>
    <row r="428573" hidden="1" x14ac:dyDescent="0.2"/>
    <row r="428574" hidden="1" x14ac:dyDescent="0.2"/>
    <row r="428575" hidden="1" x14ac:dyDescent="0.2"/>
    <row r="428576" hidden="1" x14ac:dyDescent="0.2"/>
    <row r="428577" hidden="1" x14ac:dyDescent="0.2"/>
    <row r="428578" hidden="1" x14ac:dyDescent="0.2"/>
    <row r="428579" hidden="1" x14ac:dyDescent="0.2"/>
    <row r="428580" hidden="1" x14ac:dyDescent="0.2"/>
    <row r="428581" hidden="1" x14ac:dyDescent="0.2"/>
    <row r="428582" hidden="1" x14ac:dyDescent="0.2"/>
    <row r="428583" hidden="1" x14ac:dyDescent="0.2"/>
    <row r="428584" hidden="1" x14ac:dyDescent="0.2"/>
    <row r="428585" hidden="1" x14ac:dyDescent="0.2"/>
    <row r="428586" hidden="1" x14ac:dyDescent="0.2"/>
    <row r="428587" hidden="1" x14ac:dyDescent="0.2"/>
    <row r="428588" hidden="1" x14ac:dyDescent="0.2"/>
    <row r="428589" hidden="1" x14ac:dyDescent="0.2"/>
    <row r="428590" hidden="1" x14ac:dyDescent="0.2"/>
    <row r="428591" hidden="1" x14ac:dyDescent="0.2"/>
    <row r="428592" hidden="1" x14ac:dyDescent="0.2"/>
    <row r="428593" hidden="1" x14ac:dyDescent="0.2"/>
    <row r="428594" hidden="1" x14ac:dyDescent="0.2"/>
    <row r="428595" hidden="1" x14ac:dyDescent="0.2"/>
    <row r="428596" hidden="1" x14ac:dyDescent="0.2"/>
    <row r="428597" hidden="1" x14ac:dyDescent="0.2"/>
    <row r="428598" hidden="1" x14ac:dyDescent="0.2"/>
    <row r="428599" hidden="1" x14ac:dyDescent="0.2"/>
    <row r="428600" hidden="1" x14ac:dyDescent="0.2"/>
    <row r="428601" hidden="1" x14ac:dyDescent="0.2"/>
    <row r="428602" hidden="1" x14ac:dyDescent="0.2"/>
    <row r="428603" hidden="1" x14ac:dyDescent="0.2"/>
    <row r="428604" hidden="1" x14ac:dyDescent="0.2"/>
    <row r="428605" hidden="1" x14ac:dyDescent="0.2"/>
    <row r="428606" hidden="1" x14ac:dyDescent="0.2"/>
    <row r="428607" hidden="1" x14ac:dyDescent="0.2"/>
    <row r="428608" hidden="1" x14ac:dyDescent="0.2"/>
    <row r="428609" hidden="1" x14ac:dyDescent="0.2"/>
    <row r="428610" hidden="1" x14ac:dyDescent="0.2"/>
    <row r="428611" hidden="1" x14ac:dyDescent="0.2"/>
    <row r="428612" hidden="1" x14ac:dyDescent="0.2"/>
    <row r="428613" hidden="1" x14ac:dyDescent="0.2"/>
    <row r="428614" hidden="1" x14ac:dyDescent="0.2"/>
    <row r="428615" hidden="1" x14ac:dyDescent="0.2"/>
    <row r="428616" hidden="1" x14ac:dyDescent="0.2"/>
    <row r="428617" hidden="1" x14ac:dyDescent="0.2"/>
    <row r="428618" hidden="1" x14ac:dyDescent="0.2"/>
    <row r="428619" hidden="1" x14ac:dyDescent="0.2"/>
    <row r="428620" hidden="1" x14ac:dyDescent="0.2"/>
    <row r="428621" hidden="1" x14ac:dyDescent="0.2"/>
    <row r="428622" hidden="1" x14ac:dyDescent="0.2"/>
    <row r="428623" hidden="1" x14ac:dyDescent="0.2"/>
    <row r="428624" hidden="1" x14ac:dyDescent="0.2"/>
    <row r="428625" hidden="1" x14ac:dyDescent="0.2"/>
    <row r="428626" hidden="1" x14ac:dyDescent="0.2"/>
    <row r="428627" hidden="1" x14ac:dyDescent="0.2"/>
    <row r="428628" hidden="1" x14ac:dyDescent="0.2"/>
    <row r="428629" hidden="1" x14ac:dyDescent="0.2"/>
    <row r="428630" hidden="1" x14ac:dyDescent="0.2"/>
    <row r="428631" hidden="1" x14ac:dyDescent="0.2"/>
    <row r="428632" hidden="1" x14ac:dyDescent="0.2"/>
    <row r="428633" hidden="1" x14ac:dyDescent="0.2"/>
    <row r="428634" hidden="1" x14ac:dyDescent="0.2"/>
    <row r="428635" hidden="1" x14ac:dyDescent="0.2"/>
    <row r="428636" hidden="1" x14ac:dyDescent="0.2"/>
    <row r="428637" hidden="1" x14ac:dyDescent="0.2"/>
    <row r="428638" hidden="1" x14ac:dyDescent="0.2"/>
    <row r="428639" hidden="1" x14ac:dyDescent="0.2"/>
    <row r="428640" hidden="1" x14ac:dyDescent="0.2"/>
    <row r="428641" hidden="1" x14ac:dyDescent="0.2"/>
    <row r="428642" hidden="1" x14ac:dyDescent="0.2"/>
    <row r="428643" hidden="1" x14ac:dyDescent="0.2"/>
    <row r="428644" hidden="1" x14ac:dyDescent="0.2"/>
    <row r="428645" hidden="1" x14ac:dyDescent="0.2"/>
    <row r="428646" hidden="1" x14ac:dyDescent="0.2"/>
    <row r="428647" hidden="1" x14ac:dyDescent="0.2"/>
    <row r="428648" hidden="1" x14ac:dyDescent="0.2"/>
    <row r="428649" hidden="1" x14ac:dyDescent="0.2"/>
    <row r="428650" hidden="1" x14ac:dyDescent="0.2"/>
    <row r="428651" hidden="1" x14ac:dyDescent="0.2"/>
    <row r="428652" hidden="1" x14ac:dyDescent="0.2"/>
    <row r="428653" hidden="1" x14ac:dyDescent="0.2"/>
    <row r="428654" hidden="1" x14ac:dyDescent="0.2"/>
    <row r="428655" hidden="1" x14ac:dyDescent="0.2"/>
    <row r="428656" hidden="1" x14ac:dyDescent="0.2"/>
    <row r="428657" hidden="1" x14ac:dyDescent="0.2"/>
    <row r="428658" hidden="1" x14ac:dyDescent="0.2"/>
    <row r="428659" hidden="1" x14ac:dyDescent="0.2"/>
    <row r="428660" hidden="1" x14ac:dyDescent="0.2"/>
    <row r="428661" hidden="1" x14ac:dyDescent="0.2"/>
    <row r="428662" hidden="1" x14ac:dyDescent="0.2"/>
    <row r="428663" hidden="1" x14ac:dyDescent="0.2"/>
    <row r="428664" hidden="1" x14ac:dyDescent="0.2"/>
    <row r="428665" hidden="1" x14ac:dyDescent="0.2"/>
    <row r="428666" hidden="1" x14ac:dyDescent="0.2"/>
    <row r="428667" hidden="1" x14ac:dyDescent="0.2"/>
    <row r="428668" hidden="1" x14ac:dyDescent="0.2"/>
    <row r="428669" hidden="1" x14ac:dyDescent="0.2"/>
    <row r="428670" hidden="1" x14ac:dyDescent="0.2"/>
    <row r="428671" hidden="1" x14ac:dyDescent="0.2"/>
    <row r="428672" hidden="1" x14ac:dyDescent="0.2"/>
    <row r="428673" hidden="1" x14ac:dyDescent="0.2"/>
    <row r="428674" hidden="1" x14ac:dyDescent="0.2"/>
    <row r="428675" hidden="1" x14ac:dyDescent="0.2"/>
    <row r="428676" hidden="1" x14ac:dyDescent="0.2"/>
    <row r="428677" hidden="1" x14ac:dyDescent="0.2"/>
    <row r="428678" hidden="1" x14ac:dyDescent="0.2"/>
    <row r="428679" hidden="1" x14ac:dyDescent="0.2"/>
    <row r="428680" hidden="1" x14ac:dyDescent="0.2"/>
    <row r="428681" hidden="1" x14ac:dyDescent="0.2"/>
    <row r="428682" hidden="1" x14ac:dyDescent="0.2"/>
    <row r="428683" hidden="1" x14ac:dyDescent="0.2"/>
    <row r="428684" hidden="1" x14ac:dyDescent="0.2"/>
    <row r="428685" hidden="1" x14ac:dyDescent="0.2"/>
    <row r="428686" hidden="1" x14ac:dyDescent="0.2"/>
    <row r="428687" hidden="1" x14ac:dyDescent="0.2"/>
    <row r="428688" hidden="1" x14ac:dyDescent="0.2"/>
    <row r="428689" hidden="1" x14ac:dyDescent="0.2"/>
    <row r="428690" hidden="1" x14ac:dyDescent="0.2"/>
    <row r="428691" hidden="1" x14ac:dyDescent="0.2"/>
    <row r="428692" hidden="1" x14ac:dyDescent="0.2"/>
    <row r="428693" hidden="1" x14ac:dyDescent="0.2"/>
    <row r="428694" hidden="1" x14ac:dyDescent="0.2"/>
    <row r="428695" hidden="1" x14ac:dyDescent="0.2"/>
    <row r="428696" hidden="1" x14ac:dyDescent="0.2"/>
    <row r="428697" hidden="1" x14ac:dyDescent="0.2"/>
    <row r="428698" hidden="1" x14ac:dyDescent="0.2"/>
    <row r="428699" hidden="1" x14ac:dyDescent="0.2"/>
    <row r="428700" hidden="1" x14ac:dyDescent="0.2"/>
    <row r="428701" hidden="1" x14ac:dyDescent="0.2"/>
    <row r="428702" hidden="1" x14ac:dyDescent="0.2"/>
    <row r="428703" hidden="1" x14ac:dyDescent="0.2"/>
    <row r="428704" hidden="1" x14ac:dyDescent="0.2"/>
    <row r="428705" hidden="1" x14ac:dyDescent="0.2"/>
    <row r="428706" hidden="1" x14ac:dyDescent="0.2"/>
    <row r="428707" hidden="1" x14ac:dyDescent="0.2"/>
    <row r="428708" hidden="1" x14ac:dyDescent="0.2"/>
    <row r="428709" hidden="1" x14ac:dyDescent="0.2"/>
    <row r="428710" hidden="1" x14ac:dyDescent="0.2"/>
    <row r="428711" hidden="1" x14ac:dyDescent="0.2"/>
    <row r="428712" hidden="1" x14ac:dyDescent="0.2"/>
    <row r="428713" hidden="1" x14ac:dyDescent="0.2"/>
    <row r="428714" hidden="1" x14ac:dyDescent="0.2"/>
    <row r="428715" hidden="1" x14ac:dyDescent="0.2"/>
    <row r="428716" hidden="1" x14ac:dyDescent="0.2"/>
    <row r="428717" hidden="1" x14ac:dyDescent="0.2"/>
    <row r="428718" hidden="1" x14ac:dyDescent="0.2"/>
    <row r="428719" hidden="1" x14ac:dyDescent="0.2"/>
    <row r="428720" hidden="1" x14ac:dyDescent="0.2"/>
    <row r="428721" hidden="1" x14ac:dyDescent="0.2"/>
    <row r="428722" hidden="1" x14ac:dyDescent="0.2"/>
    <row r="428723" hidden="1" x14ac:dyDescent="0.2"/>
    <row r="428724" hidden="1" x14ac:dyDescent="0.2"/>
    <row r="428725" hidden="1" x14ac:dyDescent="0.2"/>
    <row r="428726" hidden="1" x14ac:dyDescent="0.2"/>
    <row r="428727" hidden="1" x14ac:dyDescent="0.2"/>
    <row r="428728" hidden="1" x14ac:dyDescent="0.2"/>
    <row r="428729" hidden="1" x14ac:dyDescent="0.2"/>
    <row r="428730" hidden="1" x14ac:dyDescent="0.2"/>
    <row r="428731" hidden="1" x14ac:dyDescent="0.2"/>
    <row r="428732" hidden="1" x14ac:dyDescent="0.2"/>
    <row r="428733" hidden="1" x14ac:dyDescent="0.2"/>
    <row r="428734" hidden="1" x14ac:dyDescent="0.2"/>
    <row r="428735" hidden="1" x14ac:dyDescent="0.2"/>
    <row r="428736" hidden="1" x14ac:dyDescent="0.2"/>
    <row r="428737" hidden="1" x14ac:dyDescent="0.2"/>
    <row r="428738" hidden="1" x14ac:dyDescent="0.2"/>
    <row r="428739" hidden="1" x14ac:dyDescent="0.2"/>
    <row r="428740" hidden="1" x14ac:dyDescent="0.2"/>
    <row r="428741" hidden="1" x14ac:dyDescent="0.2"/>
    <row r="428742" hidden="1" x14ac:dyDescent="0.2"/>
    <row r="428743" hidden="1" x14ac:dyDescent="0.2"/>
    <row r="428744" hidden="1" x14ac:dyDescent="0.2"/>
    <row r="428745" hidden="1" x14ac:dyDescent="0.2"/>
    <row r="428746" hidden="1" x14ac:dyDescent="0.2"/>
    <row r="428747" hidden="1" x14ac:dyDescent="0.2"/>
    <row r="428748" hidden="1" x14ac:dyDescent="0.2"/>
    <row r="428749" hidden="1" x14ac:dyDescent="0.2"/>
    <row r="428750" hidden="1" x14ac:dyDescent="0.2"/>
    <row r="428751" hidden="1" x14ac:dyDescent="0.2"/>
    <row r="428752" hidden="1" x14ac:dyDescent="0.2"/>
    <row r="428753" hidden="1" x14ac:dyDescent="0.2"/>
    <row r="428754" hidden="1" x14ac:dyDescent="0.2"/>
    <row r="428755" hidden="1" x14ac:dyDescent="0.2"/>
    <row r="428756" hidden="1" x14ac:dyDescent="0.2"/>
    <row r="428757" hidden="1" x14ac:dyDescent="0.2"/>
    <row r="428758" hidden="1" x14ac:dyDescent="0.2"/>
    <row r="428759" hidden="1" x14ac:dyDescent="0.2"/>
    <row r="428760" hidden="1" x14ac:dyDescent="0.2"/>
    <row r="428761" hidden="1" x14ac:dyDescent="0.2"/>
    <row r="428762" hidden="1" x14ac:dyDescent="0.2"/>
    <row r="428763" hidden="1" x14ac:dyDescent="0.2"/>
    <row r="428764" hidden="1" x14ac:dyDescent="0.2"/>
    <row r="428765" hidden="1" x14ac:dyDescent="0.2"/>
    <row r="428766" hidden="1" x14ac:dyDescent="0.2"/>
    <row r="428767" hidden="1" x14ac:dyDescent="0.2"/>
    <row r="428768" hidden="1" x14ac:dyDescent="0.2"/>
    <row r="428769" hidden="1" x14ac:dyDescent="0.2"/>
    <row r="428770" hidden="1" x14ac:dyDescent="0.2"/>
    <row r="428771" hidden="1" x14ac:dyDescent="0.2"/>
    <row r="428772" hidden="1" x14ac:dyDescent="0.2"/>
    <row r="428773" hidden="1" x14ac:dyDescent="0.2"/>
    <row r="428774" hidden="1" x14ac:dyDescent="0.2"/>
    <row r="428775" hidden="1" x14ac:dyDescent="0.2"/>
    <row r="428776" hidden="1" x14ac:dyDescent="0.2"/>
    <row r="428777" hidden="1" x14ac:dyDescent="0.2"/>
    <row r="428778" hidden="1" x14ac:dyDescent="0.2"/>
    <row r="428779" hidden="1" x14ac:dyDescent="0.2"/>
    <row r="428780" hidden="1" x14ac:dyDescent="0.2"/>
    <row r="428781" hidden="1" x14ac:dyDescent="0.2"/>
    <row r="428782" hidden="1" x14ac:dyDescent="0.2"/>
    <row r="428783" hidden="1" x14ac:dyDescent="0.2"/>
    <row r="428784" hidden="1" x14ac:dyDescent="0.2"/>
    <row r="428785" hidden="1" x14ac:dyDescent="0.2"/>
    <row r="428786" hidden="1" x14ac:dyDescent="0.2"/>
    <row r="428787" hidden="1" x14ac:dyDescent="0.2"/>
    <row r="428788" hidden="1" x14ac:dyDescent="0.2"/>
    <row r="428789" hidden="1" x14ac:dyDescent="0.2"/>
    <row r="428790" hidden="1" x14ac:dyDescent="0.2"/>
    <row r="428791" hidden="1" x14ac:dyDescent="0.2"/>
    <row r="428792" hidden="1" x14ac:dyDescent="0.2"/>
    <row r="428793" hidden="1" x14ac:dyDescent="0.2"/>
    <row r="428794" hidden="1" x14ac:dyDescent="0.2"/>
    <row r="428795" hidden="1" x14ac:dyDescent="0.2"/>
    <row r="428796" hidden="1" x14ac:dyDescent="0.2"/>
    <row r="428797" hidden="1" x14ac:dyDescent="0.2"/>
    <row r="428798" hidden="1" x14ac:dyDescent="0.2"/>
    <row r="428799" hidden="1" x14ac:dyDescent="0.2"/>
    <row r="428800" hidden="1" x14ac:dyDescent="0.2"/>
    <row r="428801" hidden="1" x14ac:dyDescent="0.2"/>
    <row r="428802" hidden="1" x14ac:dyDescent="0.2"/>
    <row r="428803" hidden="1" x14ac:dyDescent="0.2"/>
    <row r="428804" hidden="1" x14ac:dyDescent="0.2"/>
    <row r="428805" hidden="1" x14ac:dyDescent="0.2"/>
    <row r="428806" hidden="1" x14ac:dyDescent="0.2"/>
    <row r="428807" hidden="1" x14ac:dyDescent="0.2"/>
    <row r="428808" hidden="1" x14ac:dyDescent="0.2"/>
    <row r="428809" hidden="1" x14ac:dyDescent="0.2"/>
    <row r="428810" hidden="1" x14ac:dyDescent="0.2"/>
    <row r="428811" hidden="1" x14ac:dyDescent="0.2"/>
    <row r="428812" hidden="1" x14ac:dyDescent="0.2"/>
    <row r="428813" hidden="1" x14ac:dyDescent="0.2"/>
    <row r="428814" hidden="1" x14ac:dyDescent="0.2"/>
    <row r="428815" hidden="1" x14ac:dyDescent="0.2"/>
    <row r="428816" hidden="1" x14ac:dyDescent="0.2"/>
    <row r="428817" hidden="1" x14ac:dyDescent="0.2"/>
    <row r="428818" hidden="1" x14ac:dyDescent="0.2"/>
    <row r="428819" hidden="1" x14ac:dyDescent="0.2"/>
    <row r="428820" hidden="1" x14ac:dyDescent="0.2"/>
    <row r="428821" hidden="1" x14ac:dyDescent="0.2"/>
    <row r="428822" hidden="1" x14ac:dyDescent="0.2"/>
    <row r="428823" hidden="1" x14ac:dyDescent="0.2"/>
    <row r="428824" hidden="1" x14ac:dyDescent="0.2"/>
    <row r="428825" hidden="1" x14ac:dyDescent="0.2"/>
    <row r="428826" hidden="1" x14ac:dyDescent="0.2"/>
    <row r="428827" hidden="1" x14ac:dyDescent="0.2"/>
    <row r="428828" hidden="1" x14ac:dyDescent="0.2"/>
    <row r="428829" hidden="1" x14ac:dyDescent="0.2"/>
    <row r="428830" hidden="1" x14ac:dyDescent="0.2"/>
    <row r="428831" hidden="1" x14ac:dyDescent="0.2"/>
    <row r="428832" hidden="1" x14ac:dyDescent="0.2"/>
    <row r="428833" hidden="1" x14ac:dyDescent="0.2"/>
    <row r="428834" hidden="1" x14ac:dyDescent="0.2"/>
    <row r="428835" hidden="1" x14ac:dyDescent="0.2"/>
    <row r="428836" hidden="1" x14ac:dyDescent="0.2"/>
    <row r="428837" hidden="1" x14ac:dyDescent="0.2"/>
    <row r="428838" hidden="1" x14ac:dyDescent="0.2"/>
    <row r="428839" hidden="1" x14ac:dyDescent="0.2"/>
    <row r="428840" hidden="1" x14ac:dyDescent="0.2"/>
    <row r="428841" hidden="1" x14ac:dyDescent="0.2"/>
    <row r="428842" hidden="1" x14ac:dyDescent="0.2"/>
    <row r="428843" hidden="1" x14ac:dyDescent="0.2"/>
    <row r="428844" hidden="1" x14ac:dyDescent="0.2"/>
    <row r="428845" hidden="1" x14ac:dyDescent="0.2"/>
    <row r="428846" hidden="1" x14ac:dyDescent="0.2"/>
    <row r="428847" hidden="1" x14ac:dyDescent="0.2"/>
    <row r="428848" hidden="1" x14ac:dyDescent="0.2"/>
    <row r="428849" hidden="1" x14ac:dyDescent="0.2"/>
    <row r="428850" hidden="1" x14ac:dyDescent="0.2"/>
    <row r="428851" hidden="1" x14ac:dyDescent="0.2"/>
    <row r="428852" hidden="1" x14ac:dyDescent="0.2"/>
    <row r="428853" hidden="1" x14ac:dyDescent="0.2"/>
    <row r="428854" hidden="1" x14ac:dyDescent="0.2"/>
    <row r="428855" hidden="1" x14ac:dyDescent="0.2"/>
    <row r="428856" hidden="1" x14ac:dyDescent="0.2"/>
    <row r="428857" hidden="1" x14ac:dyDescent="0.2"/>
    <row r="428858" hidden="1" x14ac:dyDescent="0.2"/>
    <row r="428859" hidden="1" x14ac:dyDescent="0.2"/>
    <row r="428860" hidden="1" x14ac:dyDescent="0.2"/>
    <row r="428861" hidden="1" x14ac:dyDescent="0.2"/>
    <row r="428862" hidden="1" x14ac:dyDescent="0.2"/>
    <row r="428863" hidden="1" x14ac:dyDescent="0.2"/>
    <row r="428864" hidden="1" x14ac:dyDescent="0.2"/>
    <row r="428865" hidden="1" x14ac:dyDescent="0.2"/>
    <row r="428866" hidden="1" x14ac:dyDescent="0.2"/>
    <row r="428867" hidden="1" x14ac:dyDescent="0.2"/>
    <row r="428868" hidden="1" x14ac:dyDescent="0.2"/>
    <row r="428869" hidden="1" x14ac:dyDescent="0.2"/>
    <row r="428870" hidden="1" x14ac:dyDescent="0.2"/>
    <row r="428871" hidden="1" x14ac:dyDescent="0.2"/>
    <row r="428872" hidden="1" x14ac:dyDescent="0.2"/>
    <row r="428873" hidden="1" x14ac:dyDescent="0.2"/>
    <row r="428874" hidden="1" x14ac:dyDescent="0.2"/>
    <row r="428875" hidden="1" x14ac:dyDescent="0.2"/>
    <row r="428876" hidden="1" x14ac:dyDescent="0.2"/>
    <row r="428877" hidden="1" x14ac:dyDescent="0.2"/>
    <row r="428878" hidden="1" x14ac:dyDescent="0.2"/>
    <row r="428879" hidden="1" x14ac:dyDescent="0.2"/>
    <row r="428880" hidden="1" x14ac:dyDescent="0.2"/>
    <row r="428881" hidden="1" x14ac:dyDescent="0.2"/>
    <row r="428882" hidden="1" x14ac:dyDescent="0.2"/>
    <row r="428883" hidden="1" x14ac:dyDescent="0.2"/>
    <row r="428884" hidden="1" x14ac:dyDescent="0.2"/>
    <row r="428885" hidden="1" x14ac:dyDescent="0.2"/>
    <row r="428886" hidden="1" x14ac:dyDescent="0.2"/>
    <row r="428887" hidden="1" x14ac:dyDescent="0.2"/>
    <row r="428888" hidden="1" x14ac:dyDescent="0.2"/>
    <row r="428889" hidden="1" x14ac:dyDescent="0.2"/>
    <row r="428890" hidden="1" x14ac:dyDescent="0.2"/>
    <row r="428891" hidden="1" x14ac:dyDescent="0.2"/>
    <row r="428892" hidden="1" x14ac:dyDescent="0.2"/>
    <row r="428893" hidden="1" x14ac:dyDescent="0.2"/>
    <row r="428894" hidden="1" x14ac:dyDescent="0.2"/>
    <row r="428895" hidden="1" x14ac:dyDescent="0.2"/>
    <row r="428896" hidden="1" x14ac:dyDescent="0.2"/>
    <row r="428897" hidden="1" x14ac:dyDescent="0.2"/>
    <row r="428898" hidden="1" x14ac:dyDescent="0.2"/>
    <row r="428899" hidden="1" x14ac:dyDescent="0.2"/>
    <row r="428900" hidden="1" x14ac:dyDescent="0.2"/>
    <row r="428901" hidden="1" x14ac:dyDescent="0.2"/>
    <row r="428902" hidden="1" x14ac:dyDescent="0.2"/>
    <row r="428903" hidden="1" x14ac:dyDescent="0.2"/>
    <row r="428904" hidden="1" x14ac:dyDescent="0.2"/>
    <row r="428905" hidden="1" x14ac:dyDescent="0.2"/>
    <row r="428906" hidden="1" x14ac:dyDescent="0.2"/>
    <row r="428907" hidden="1" x14ac:dyDescent="0.2"/>
    <row r="428908" hidden="1" x14ac:dyDescent="0.2"/>
    <row r="428909" hidden="1" x14ac:dyDescent="0.2"/>
    <row r="428910" hidden="1" x14ac:dyDescent="0.2"/>
    <row r="428911" hidden="1" x14ac:dyDescent="0.2"/>
    <row r="428912" hidden="1" x14ac:dyDescent="0.2"/>
    <row r="428913" hidden="1" x14ac:dyDescent="0.2"/>
    <row r="428914" hidden="1" x14ac:dyDescent="0.2"/>
    <row r="428915" hidden="1" x14ac:dyDescent="0.2"/>
    <row r="428916" hidden="1" x14ac:dyDescent="0.2"/>
    <row r="428917" hidden="1" x14ac:dyDescent="0.2"/>
    <row r="428918" hidden="1" x14ac:dyDescent="0.2"/>
    <row r="428919" hidden="1" x14ac:dyDescent="0.2"/>
    <row r="428920" hidden="1" x14ac:dyDescent="0.2"/>
    <row r="428921" hidden="1" x14ac:dyDescent="0.2"/>
    <row r="428922" hidden="1" x14ac:dyDescent="0.2"/>
    <row r="428923" hidden="1" x14ac:dyDescent="0.2"/>
    <row r="428924" hidden="1" x14ac:dyDescent="0.2"/>
    <row r="428925" hidden="1" x14ac:dyDescent="0.2"/>
    <row r="428926" hidden="1" x14ac:dyDescent="0.2"/>
    <row r="428927" hidden="1" x14ac:dyDescent="0.2"/>
    <row r="428928" hidden="1" x14ac:dyDescent="0.2"/>
    <row r="428929" hidden="1" x14ac:dyDescent="0.2"/>
    <row r="428930" hidden="1" x14ac:dyDescent="0.2"/>
    <row r="428931" hidden="1" x14ac:dyDescent="0.2"/>
    <row r="428932" hidden="1" x14ac:dyDescent="0.2"/>
    <row r="428933" hidden="1" x14ac:dyDescent="0.2"/>
    <row r="428934" hidden="1" x14ac:dyDescent="0.2"/>
    <row r="428935" hidden="1" x14ac:dyDescent="0.2"/>
    <row r="428936" hidden="1" x14ac:dyDescent="0.2"/>
    <row r="428937" hidden="1" x14ac:dyDescent="0.2"/>
    <row r="428938" hidden="1" x14ac:dyDescent="0.2"/>
    <row r="428939" hidden="1" x14ac:dyDescent="0.2"/>
    <row r="428940" hidden="1" x14ac:dyDescent="0.2"/>
    <row r="428941" hidden="1" x14ac:dyDescent="0.2"/>
    <row r="428942" hidden="1" x14ac:dyDescent="0.2"/>
    <row r="428943" hidden="1" x14ac:dyDescent="0.2"/>
    <row r="428944" hidden="1" x14ac:dyDescent="0.2"/>
    <row r="428945" hidden="1" x14ac:dyDescent="0.2"/>
    <row r="428946" hidden="1" x14ac:dyDescent="0.2"/>
    <row r="428947" hidden="1" x14ac:dyDescent="0.2"/>
    <row r="428948" hidden="1" x14ac:dyDescent="0.2"/>
    <row r="428949" hidden="1" x14ac:dyDescent="0.2"/>
    <row r="428950" hidden="1" x14ac:dyDescent="0.2"/>
    <row r="428951" hidden="1" x14ac:dyDescent="0.2"/>
    <row r="428952" hidden="1" x14ac:dyDescent="0.2"/>
    <row r="428953" hidden="1" x14ac:dyDescent="0.2"/>
    <row r="428954" hidden="1" x14ac:dyDescent="0.2"/>
    <row r="428955" hidden="1" x14ac:dyDescent="0.2"/>
    <row r="428956" hidden="1" x14ac:dyDescent="0.2"/>
    <row r="428957" hidden="1" x14ac:dyDescent="0.2"/>
    <row r="428958" hidden="1" x14ac:dyDescent="0.2"/>
    <row r="428959" hidden="1" x14ac:dyDescent="0.2"/>
    <row r="428960" hidden="1" x14ac:dyDescent="0.2"/>
    <row r="428961" hidden="1" x14ac:dyDescent="0.2"/>
    <row r="428962" hidden="1" x14ac:dyDescent="0.2"/>
    <row r="428963" hidden="1" x14ac:dyDescent="0.2"/>
    <row r="428964" hidden="1" x14ac:dyDescent="0.2"/>
    <row r="428965" hidden="1" x14ac:dyDescent="0.2"/>
    <row r="428966" hidden="1" x14ac:dyDescent="0.2"/>
    <row r="428967" hidden="1" x14ac:dyDescent="0.2"/>
    <row r="428968" hidden="1" x14ac:dyDescent="0.2"/>
    <row r="428969" hidden="1" x14ac:dyDescent="0.2"/>
    <row r="428970" hidden="1" x14ac:dyDescent="0.2"/>
    <row r="428971" hidden="1" x14ac:dyDescent="0.2"/>
    <row r="428972" hidden="1" x14ac:dyDescent="0.2"/>
    <row r="428973" hidden="1" x14ac:dyDescent="0.2"/>
    <row r="428974" hidden="1" x14ac:dyDescent="0.2"/>
    <row r="428975" hidden="1" x14ac:dyDescent="0.2"/>
    <row r="428976" hidden="1" x14ac:dyDescent="0.2"/>
    <row r="428977" hidden="1" x14ac:dyDescent="0.2"/>
    <row r="428978" hidden="1" x14ac:dyDescent="0.2"/>
    <row r="428979" hidden="1" x14ac:dyDescent="0.2"/>
    <row r="428980" hidden="1" x14ac:dyDescent="0.2"/>
    <row r="428981" hidden="1" x14ac:dyDescent="0.2"/>
    <row r="428982" hidden="1" x14ac:dyDescent="0.2"/>
    <row r="428983" hidden="1" x14ac:dyDescent="0.2"/>
    <row r="428984" hidden="1" x14ac:dyDescent="0.2"/>
    <row r="428985" hidden="1" x14ac:dyDescent="0.2"/>
    <row r="428986" hidden="1" x14ac:dyDescent="0.2"/>
    <row r="428987" hidden="1" x14ac:dyDescent="0.2"/>
    <row r="428988" hidden="1" x14ac:dyDescent="0.2"/>
    <row r="428989" hidden="1" x14ac:dyDescent="0.2"/>
    <row r="428990" hidden="1" x14ac:dyDescent="0.2"/>
    <row r="428991" hidden="1" x14ac:dyDescent="0.2"/>
    <row r="428992" hidden="1" x14ac:dyDescent="0.2"/>
    <row r="428993" hidden="1" x14ac:dyDescent="0.2"/>
    <row r="428994" hidden="1" x14ac:dyDescent="0.2"/>
    <row r="428995" hidden="1" x14ac:dyDescent="0.2"/>
    <row r="428996" hidden="1" x14ac:dyDescent="0.2"/>
    <row r="428997" hidden="1" x14ac:dyDescent="0.2"/>
    <row r="428998" hidden="1" x14ac:dyDescent="0.2"/>
    <row r="428999" hidden="1" x14ac:dyDescent="0.2"/>
    <row r="429000" hidden="1" x14ac:dyDescent="0.2"/>
    <row r="429001" hidden="1" x14ac:dyDescent="0.2"/>
    <row r="429002" hidden="1" x14ac:dyDescent="0.2"/>
    <row r="429003" hidden="1" x14ac:dyDescent="0.2"/>
    <row r="429004" hidden="1" x14ac:dyDescent="0.2"/>
    <row r="429005" hidden="1" x14ac:dyDescent="0.2"/>
    <row r="429006" hidden="1" x14ac:dyDescent="0.2"/>
    <row r="429007" hidden="1" x14ac:dyDescent="0.2"/>
    <row r="429008" hidden="1" x14ac:dyDescent="0.2"/>
    <row r="429009" hidden="1" x14ac:dyDescent="0.2"/>
    <row r="429010" hidden="1" x14ac:dyDescent="0.2"/>
    <row r="429011" hidden="1" x14ac:dyDescent="0.2"/>
    <row r="429012" hidden="1" x14ac:dyDescent="0.2"/>
    <row r="429013" hidden="1" x14ac:dyDescent="0.2"/>
    <row r="429014" hidden="1" x14ac:dyDescent="0.2"/>
    <row r="429015" hidden="1" x14ac:dyDescent="0.2"/>
    <row r="429016" hidden="1" x14ac:dyDescent="0.2"/>
    <row r="429017" hidden="1" x14ac:dyDescent="0.2"/>
    <row r="429018" hidden="1" x14ac:dyDescent="0.2"/>
    <row r="429019" hidden="1" x14ac:dyDescent="0.2"/>
    <row r="429020" hidden="1" x14ac:dyDescent="0.2"/>
    <row r="429021" hidden="1" x14ac:dyDescent="0.2"/>
    <row r="429022" hidden="1" x14ac:dyDescent="0.2"/>
    <row r="429023" hidden="1" x14ac:dyDescent="0.2"/>
    <row r="429024" hidden="1" x14ac:dyDescent="0.2"/>
    <row r="429025" hidden="1" x14ac:dyDescent="0.2"/>
    <row r="429026" hidden="1" x14ac:dyDescent="0.2"/>
    <row r="429027" hidden="1" x14ac:dyDescent="0.2"/>
    <row r="429028" hidden="1" x14ac:dyDescent="0.2"/>
    <row r="429029" hidden="1" x14ac:dyDescent="0.2"/>
    <row r="429030" hidden="1" x14ac:dyDescent="0.2"/>
    <row r="429031" hidden="1" x14ac:dyDescent="0.2"/>
    <row r="429032" hidden="1" x14ac:dyDescent="0.2"/>
    <row r="429033" hidden="1" x14ac:dyDescent="0.2"/>
    <row r="429034" hidden="1" x14ac:dyDescent="0.2"/>
    <row r="429035" hidden="1" x14ac:dyDescent="0.2"/>
    <row r="429036" hidden="1" x14ac:dyDescent="0.2"/>
    <row r="429037" hidden="1" x14ac:dyDescent="0.2"/>
    <row r="429038" hidden="1" x14ac:dyDescent="0.2"/>
    <row r="429039" hidden="1" x14ac:dyDescent="0.2"/>
    <row r="429040" hidden="1" x14ac:dyDescent="0.2"/>
    <row r="429041" hidden="1" x14ac:dyDescent="0.2"/>
    <row r="429042" hidden="1" x14ac:dyDescent="0.2"/>
    <row r="429043" hidden="1" x14ac:dyDescent="0.2"/>
    <row r="429044" hidden="1" x14ac:dyDescent="0.2"/>
    <row r="429045" hidden="1" x14ac:dyDescent="0.2"/>
    <row r="429046" hidden="1" x14ac:dyDescent="0.2"/>
    <row r="429047" hidden="1" x14ac:dyDescent="0.2"/>
    <row r="429048" hidden="1" x14ac:dyDescent="0.2"/>
    <row r="429049" hidden="1" x14ac:dyDescent="0.2"/>
    <row r="429050" hidden="1" x14ac:dyDescent="0.2"/>
    <row r="429051" hidden="1" x14ac:dyDescent="0.2"/>
    <row r="429052" hidden="1" x14ac:dyDescent="0.2"/>
    <row r="429053" hidden="1" x14ac:dyDescent="0.2"/>
    <row r="429054" hidden="1" x14ac:dyDescent="0.2"/>
    <row r="429055" hidden="1" x14ac:dyDescent="0.2"/>
    <row r="429056" hidden="1" x14ac:dyDescent="0.2"/>
    <row r="429057" hidden="1" x14ac:dyDescent="0.2"/>
    <row r="429058" hidden="1" x14ac:dyDescent="0.2"/>
    <row r="429059" hidden="1" x14ac:dyDescent="0.2"/>
    <row r="429060" hidden="1" x14ac:dyDescent="0.2"/>
    <row r="429061" hidden="1" x14ac:dyDescent="0.2"/>
    <row r="429062" hidden="1" x14ac:dyDescent="0.2"/>
    <row r="429063" hidden="1" x14ac:dyDescent="0.2"/>
    <row r="429064" hidden="1" x14ac:dyDescent="0.2"/>
    <row r="429065" hidden="1" x14ac:dyDescent="0.2"/>
    <row r="429066" hidden="1" x14ac:dyDescent="0.2"/>
    <row r="429067" hidden="1" x14ac:dyDescent="0.2"/>
    <row r="429068" hidden="1" x14ac:dyDescent="0.2"/>
    <row r="429069" hidden="1" x14ac:dyDescent="0.2"/>
    <row r="429070" hidden="1" x14ac:dyDescent="0.2"/>
    <row r="429071" hidden="1" x14ac:dyDescent="0.2"/>
    <row r="429072" hidden="1" x14ac:dyDescent="0.2"/>
    <row r="429073" hidden="1" x14ac:dyDescent="0.2"/>
    <row r="429074" hidden="1" x14ac:dyDescent="0.2"/>
    <row r="429075" hidden="1" x14ac:dyDescent="0.2"/>
    <row r="429076" hidden="1" x14ac:dyDescent="0.2"/>
    <row r="429077" hidden="1" x14ac:dyDescent="0.2"/>
    <row r="429078" hidden="1" x14ac:dyDescent="0.2"/>
    <row r="429079" hidden="1" x14ac:dyDescent="0.2"/>
    <row r="429080" hidden="1" x14ac:dyDescent="0.2"/>
    <row r="429081" hidden="1" x14ac:dyDescent="0.2"/>
    <row r="429082" hidden="1" x14ac:dyDescent="0.2"/>
    <row r="429083" hidden="1" x14ac:dyDescent="0.2"/>
    <row r="429084" hidden="1" x14ac:dyDescent="0.2"/>
    <row r="429085" hidden="1" x14ac:dyDescent="0.2"/>
    <row r="429086" hidden="1" x14ac:dyDescent="0.2"/>
    <row r="429087" hidden="1" x14ac:dyDescent="0.2"/>
    <row r="429088" hidden="1" x14ac:dyDescent="0.2"/>
    <row r="429089" hidden="1" x14ac:dyDescent="0.2"/>
    <row r="429090" hidden="1" x14ac:dyDescent="0.2"/>
    <row r="429091" hidden="1" x14ac:dyDescent="0.2"/>
    <row r="429092" hidden="1" x14ac:dyDescent="0.2"/>
    <row r="429093" hidden="1" x14ac:dyDescent="0.2"/>
    <row r="429094" hidden="1" x14ac:dyDescent="0.2"/>
    <row r="429095" hidden="1" x14ac:dyDescent="0.2"/>
    <row r="429096" hidden="1" x14ac:dyDescent="0.2"/>
    <row r="429097" hidden="1" x14ac:dyDescent="0.2"/>
    <row r="429098" hidden="1" x14ac:dyDescent="0.2"/>
    <row r="429099" hidden="1" x14ac:dyDescent="0.2"/>
    <row r="429100" hidden="1" x14ac:dyDescent="0.2"/>
    <row r="429101" hidden="1" x14ac:dyDescent="0.2"/>
    <row r="429102" hidden="1" x14ac:dyDescent="0.2"/>
    <row r="429103" hidden="1" x14ac:dyDescent="0.2"/>
    <row r="429104" hidden="1" x14ac:dyDescent="0.2"/>
    <row r="429105" hidden="1" x14ac:dyDescent="0.2"/>
    <row r="429106" hidden="1" x14ac:dyDescent="0.2"/>
    <row r="429107" hidden="1" x14ac:dyDescent="0.2"/>
    <row r="429108" hidden="1" x14ac:dyDescent="0.2"/>
    <row r="429109" hidden="1" x14ac:dyDescent="0.2"/>
    <row r="429110" hidden="1" x14ac:dyDescent="0.2"/>
    <row r="429111" hidden="1" x14ac:dyDescent="0.2"/>
    <row r="429112" hidden="1" x14ac:dyDescent="0.2"/>
    <row r="429113" hidden="1" x14ac:dyDescent="0.2"/>
    <row r="429114" hidden="1" x14ac:dyDescent="0.2"/>
    <row r="429115" hidden="1" x14ac:dyDescent="0.2"/>
    <row r="429116" hidden="1" x14ac:dyDescent="0.2"/>
    <row r="429117" hidden="1" x14ac:dyDescent="0.2"/>
    <row r="429118" hidden="1" x14ac:dyDescent="0.2"/>
    <row r="429119" hidden="1" x14ac:dyDescent="0.2"/>
    <row r="429120" hidden="1" x14ac:dyDescent="0.2"/>
    <row r="429121" hidden="1" x14ac:dyDescent="0.2"/>
    <row r="429122" hidden="1" x14ac:dyDescent="0.2"/>
    <row r="429123" hidden="1" x14ac:dyDescent="0.2"/>
    <row r="429124" hidden="1" x14ac:dyDescent="0.2"/>
    <row r="429125" hidden="1" x14ac:dyDescent="0.2"/>
    <row r="429126" hidden="1" x14ac:dyDescent="0.2"/>
    <row r="429127" hidden="1" x14ac:dyDescent="0.2"/>
    <row r="429128" hidden="1" x14ac:dyDescent="0.2"/>
    <row r="429129" hidden="1" x14ac:dyDescent="0.2"/>
    <row r="429130" hidden="1" x14ac:dyDescent="0.2"/>
    <row r="429131" hidden="1" x14ac:dyDescent="0.2"/>
    <row r="429132" hidden="1" x14ac:dyDescent="0.2"/>
    <row r="429133" hidden="1" x14ac:dyDescent="0.2"/>
    <row r="429134" hidden="1" x14ac:dyDescent="0.2"/>
    <row r="429135" hidden="1" x14ac:dyDescent="0.2"/>
    <row r="429136" hidden="1" x14ac:dyDescent="0.2"/>
    <row r="429137" hidden="1" x14ac:dyDescent="0.2"/>
    <row r="429138" hidden="1" x14ac:dyDescent="0.2"/>
    <row r="429139" hidden="1" x14ac:dyDescent="0.2"/>
    <row r="429140" hidden="1" x14ac:dyDescent="0.2"/>
    <row r="429141" hidden="1" x14ac:dyDescent="0.2"/>
    <row r="429142" hidden="1" x14ac:dyDescent="0.2"/>
    <row r="429143" hidden="1" x14ac:dyDescent="0.2"/>
    <row r="429144" hidden="1" x14ac:dyDescent="0.2"/>
    <row r="429145" hidden="1" x14ac:dyDescent="0.2"/>
    <row r="429146" hidden="1" x14ac:dyDescent="0.2"/>
    <row r="429147" hidden="1" x14ac:dyDescent="0.2"/>
    <row r="429148" hidden="1" x14ac:dyDescent="0.2"/>
    <row r="429149" hidden="1" x14ac:dyDescent="0.2"/>
    <row r="429150" hidden="1" x14ac:dyDescent="0.2"/>
    <row r="429151" hidden="1" x14ac:dyDescent="0.2"/>
    <row r="429152" hidden="1" x14ac:dyDescent="0.2"/>
    <row r="429153" hidden="1" x14ac:dyDescent="0.2"/>
    <row r="429154" hidden="1" x14ac:dyDescent="0.2"/>
    <row r="429155" hidden="1" x14ac:dyDescent="0.2"/>
    <row r="429156" hidden="1" x14ac:dyDescent="0.2"/>
    <row r="429157" hidden="1" x14ac:dyDescent="0.2"/>
    <row r="429158" hidden="1" x14ac:dyDescent="0.2"/>
    <row r="429159" hidden="1" x14ac:dyDescent="0.2"/>
    <row r="429160" hidden="1" x14ac:dyDescent="0.2"/>
    <row r="429161" hidden="1" x14ac:dyDescent="0.2"/>
    <row r="429162" hidden="1" x14ac:dyDescent="0.2"/>
    <row r="429163" hidden="1" x14ac:dyDescent="0.2"/>
    <row r="429164" hidden="1" x14ac:dyDescent="0.2"/>
    <row r="429165" hidden="1" x14ac:dyDescent="0.2"/>
    <row r="429166" hidden="1" x14ac:dyDescent="0.2"/>
    <row r="429167" hidden="1" x14ac:dyDescent="0.2"/>
    <row r="429168" hidden="1" x14ac:dyDescent="0.2"/>
    <row r="429169" hidden="1" x14ac:dyDescent="0.2"/>
    <row r="429170" hidden="1" x14ac:dyDescent="0.2"/>
    <row r="429171" hidden="1" x14ac:dyDescent="0.2"/>
    <row r="429172" hidden="1" x14ac:dyDescent="0.2"/>
    <row r="429173" hidden="1" x14ac:dyDescent="0.2"/>
    <row r="429174" hidden="1" x14ac:dyDescent="0.2"/>
    <row r="429175" hidden="1" x14ac:dyDescent="0.2"/>
    <row r="429176" hidden="1" x14ac:dyDescent="0.2"/>
    <row r="429177" hidden="1" x14ac:dyDescent="0.2"/>
    <row r="429178" hidden="1" x14ac:dyDescent="0.2"/>
    <row r="429179" hidden="1" x14ac:dyDescent="0.2"/>
    <row r="429180" hidden="1" x14ac:dyDescent="0.2"/>
    <row r="429181" hidden="1" x14ac:dyDescent="0.2"/>
    <row r="429182" hidden="1" x14ac:dyDescent="0.2"/>
    <row r="429183" hidden="1" x14ac:dyDescent="0.2"/>
    <row r="429184" hidden="1" x14ac:dyDescent="0.2"/>
    <row r="429185" hidden="1" x14ac:dyDescent="0.2"/>
    <row r="429186" hidden="1" x14ac:dyDescent="0.2"/>
    <row r="429187" hidden="1" x14ac:dyDescent="0.2"/>
    <row r="429188" hidden="1" x14ac:dyDescent="0.2"/>
    <row r="429189" hidden="1" x14ac:dyDescent="0.2"/>
    <row r="429190" hidden="1" x14ac:dyDescent="0.2"/>
    <row r="429191" hidden="1" x14ac:dyDescent="0.2"/>
    <row r="429192" hidden="1" x14ac:dyDescent="0.2"/>
    <row r="429193" hidden="1" x14ac:dyDescent="0.2"/>
    <row r="429194" hidden="1" x14ac:dyDescent="0.2"/>
    <row r="429195" hidden="1" x14ac:dyDescent="0.2"/>
    <row r="429196" hidden="1" x14ac:dyDescent="0.2"/>
    <row r="429197" hidden="1" x14ac:dyDescent="0.2"/>
    <row r="429198" hidden="1" x14ac:dyDescent="0.2"/>
    <row r="429199" hidden="1" x14ac:dyDescent="0.2"/>
    <row r="429200" hidden="1" x14ac:dyDescent="0.2"/>
    <row r="429201" hidden="1" x14ac:dyDescent="0.2"/>
    <row r="429202" hidden="1" x14ac:dyDescent="0.2"/>
    <row r="429203" hidden="1" x14ac:dyDescent="0.2"/>
    <row r="429204" hidden="1" x14ac:dyDescent="0.2"/>
    <row r="429205" hidden="1" x14ac:dyDescent="0.2"/>
    <row r="429206" hidden="1" x14ac:dyDescent="0.2"/>
    <row r="429207" hidden="1" x14ac:dyDescent="0.2"/>
    <row r="429208" hidden="1" x14ac:dyDescent="0.2"/>
    <row r="429209" hidden="1" x14ac:dyDescent="0.2"/>
    <row r="429210" hidden="1" x14ac:dyDescent="0.2"/>
    <row r="429211" hidden="1" x14ac:dyDescent="0.2"/>
    <row r="429212" hidden="1" x14ac:dyDescent="0.2"/>
    <row r="429213" hidden="1" x14ac:dyDescent="0.2"/>
    <row r="429214" hidden="1" x14ac:dyDescent="0.2"/>
    <row r="429215" hidden="1" x14ac:dyDescent="0.2"/>
    <row r="429216" hidden="1" x14ac:dyDescent="0.2"/>
    <row r="429217" hidden="1" x14ac:dyDescent="0.2"/>
    <row r="429218" hidden="1" x14ac:dyDescent="0.2"/>
    <row r="429219" hidden="1" x14ac:dyDescent="0.2"/>
    <row r="429220" hidden="1" x14ac:dyDescent="0.2"/>
    <row r="429221" hidden="1" x14ac:dyDescent="0.2"/>
    <row r="429222" hidden="1" x14ac:dyDescent="0.2"/>
    <row r="429223" hidden="1" x14ac:dyDescent="0.2"/>
    <row r="429224" hidden="1" x14ac:dyDescent="0.2"/>
    <row r="429225" hidden="1" x14ac:dyDescent="0.2"/>
    <row r="429226" hidden="1" x14ac:dyDescent="0.2"/>
    <row r="429227" hidden="1" x14ac:dyDescent="0.2"/>
    <row r="429228" hidden="1" x14ac:dyDescent="0.2"/>
    <row r="429229" hidden="1" x14ac:dyDescent="0.2"/>
    <row r="429230" hidden="1" x14ac:dyDescent="0.2"/>
    <row r="429231" hidden="1" x14ac:dyDescent="0.2"/>
    <row r="429232" hidden="1" x14ac:dyDescent="0.2"/>
    <row r="429233" hidden="1" x14ac:dyDescent="0.2"/>
    <row r="429234" hidden="1" x14ac:dyDescent="0.2"/>
    <row r="429235" hidden="1" x14ac:dyDescent="0.2"/>
    <row r="429236" hidden="1" x14ac:dyDescent="0.2"/>
    <row r="429237" hidden="1" x14ac:dyDescent="0.2"/>
    <row r="429238" hidden="1" x14ac:dyDescent="0.2"/>
    <row r="429239" hidden="1" x14ac:dyDescent="0.2"/>
    <row r="429240" hidden="1" x14ac:dyDescent="0.2"/>
    <row r="429241" hidden="1" x14ac:dyDescent="0.2"/>
    <row r="429242" hidden="1" x14ac:dyDescent="0.2"/>
    <row r="429243" hidden="1" x14ac:dyDescent="0.2"/>
    <row r="429244" hidden="1" x14ac:dyDescent="0.2"/>
    <row r="429245" hidden="1" x14ac:dyDescent="0.2"/>
    <row r="429246" hidden="1" x14ac:dyDescent="0.2"/>
    <row r="429247" hidden="1" x14ac:dyDescent="0.2"/>
    <row r="429248" hidden="1" x14ac:dyDescent="0.2"/>
    <row r="429249" hidden="1" x14ac:dyDescent="0.2"/>
    <row r="429250" hidden="1" x14ac:dyDescent="0.2"/>
    <row r="429251" hidden="1" x14ac:dyDescent="0.2"/>
    <row r="429252" hidden="1" x14ac:dyDescent="0.2"/>
    <row r="429253" hidden="1" x14ac:dyDescent="0.2"/>
    <row r="429254" hidden="1" x14ac:dyDescent="0.2"/>
    <row r="429255" hidden="1" x14ac:dyDescent="0.2"/>
    <row r="429256" hidden="1" x14ac:dyDescent="0.2"/>
    <row r="429257" hidden="1" x14ac:dyDescent="0.2"/>
    <row r="429258" hidden="1" x14ac:dyDescent="0.2"/>
    <row r="429259" hidden="1" x14ac:dyDescent="0.2"/>
    <row r="429260" hidden="1" x14ac:dyDescent="0.2"/>
    <row r="429261" hidden="1" x14ac:dyDescent="0.2"/>
    <row r="429262" hidden="1" x14ac:dyDescent="0.2"/>
    <row r="429263" hidden="1" x14ac:dyDescent="0.2"/>
    <row r="429264" hidden="1" x14ac:dyDescent="0.2"/>
    <row r="429265" hidden="1" x14ac:dyDescent="0.2"/>
    <row r="429266" hidden="1" x14ac:dyDescent="0.2"/>
    <row r="429267" hidden="1" x14ac:dyDescent="0.2"/>
    <row r="429268" hidden="1" x14ac:dyDescent="0.2"/>
    <row r="429269" hidden="1" x14ac:dyDescent="0.2"/>
    <row r="429270" hidden="1" x14ac:dyDescent="0.2"/>
    <row r="429271" hidden="1" x14ac:dyDescent="0.2"/>
    <row r="429272" hidden="1" x14ac:dyDescent="0.2"/>
    <row r="429273" hidden="1" x14ac:dyDescent="0.2"/>
    <row r="429274" hidden="1" x14ac:dyDescent="0.2"/>
    <row r="429275" hidden="1" x14ac:dyDescent="0.2"/>
    <row r="429276" hidden="1" x14ac:dyDescent="0.2"/>
    <row r="429277" hidden="1" x14ac:dyDescent="0.2"/>
    <row r="429278" hidden="1" x14ac:dyDescent="0.2"/>
    <row r="429279" hidden="1" x14ac:dyDescent="0.2"/>
    <row r="429280" hidden="1" x14ac:dyDescent="0.2"/>
    <row r="429281" hidden="1" x14ac:dyDescent="0.2"/>
    <row r="429282" hidden="1" x14ac:dyDescent="0.2"/>
    <row r="429283" hidden="1" x14ac:dyDescent="0.2"/>
    <row r="429284" hidden="1" x14ac:dyDescent="0.2"/>
    <row r="429285" hidden="1" x14ac:dyDescent="0.2"/>
    <row r="429286" hidden="1" x14ac:dyDescent="0.2"/>
    <row r="429287" hidden="1" x14ac:dyDescent="0.2"/>
    <row r="429288" hidden="1" x14ac:dyDescent="0.2"/>
    <row r="429289" hidden="1" x14ac:dyDescent="0.2"/>
    <row r="429290" hidden="1" x14ac:dyDescent="0.2"/>
    <row r="429291" hidden="1" x14ac:dyDescent="0.2"/>
    <row r="429292" hidden="1" x14ac:dyDescent="0.2"/>
    <row r="429293" hidden="1" x14ac:dyDescent="0.2"/>
    <row r="429294" hidden="1" x14ac:dyDescent="0.2"/>
    <row r="429295" hidden="1" x14ac:dyDescent="0.2"/>
    <row r="429296" hidden="1" x14ac:dyDescent="0.2"/>
    <row r="429297" hidden="1" x14ac:dyDescent="0.2"/>
    <row r="429298" hidden="1" x14ac:dyDescent="0.2"/>
    <row r="429299" hidden="1" x14ac:dyDescent="0.2"/>
    <row r="429300" hidden="1" x14ac:dyDescent="0.2"/>
    <row r="429301" hidden="1" x14ac:dyDescent="0.2"/>
    <row r="429302" hidden="1" x14ac:dyDescent="0.2"/>
    <row r="429303" hidden="1" x14ac:dyDescent="0.2"/>
    <row r="429304" hidden="1" x14ac:dyDescent="0.2"/>
    <row r="429305" hidden="1" x14ac:dyDescent="0.2"/>
    <row r="429306" hidden="1" x14ac:dyDescent="0.2"/>
    <row r="429307" hidden="1" x14ac:dyDescent="0.2"/>
    <row r="429308" hidden="1" x14ac:dyDescent="0.2"/>
    <row r="429309" hidden="1" x14ac:dyDescent="0.2"/>
    <row r="429310" hidden="1" x14ac:dyDescent="0.2"/>
    <row r="429311" hidden="1" x14ac:dyDescent="0.2"/>
    <row r="429312" hidden="1" x14ac:dyDescent="0.2"/>
    <row r="429313" hidden="1" x14ac:dyDescent="0.2"/>
    <row r="429314" hidden="1" x14ac:dyDescent="0.2"/>
    <row r="429315" hidden="1" x14ac:dyDescent="0.2"/>
    <row r="429316" hidden="1" x14ac:dyDescent="0.2"/>
    <row r="429317" hidden="1" x14ac:dyDescent="0.2"/>
    <row r="429318" hidden="1" x14ac:dyDescent="0.2"/>
    <row r="429319" hidden="1" x14ac:dyDescent="0.2"/>
    <row r="429320" hidden="1" x14ac:dyDescent="0.2"/>
    <row r="429321" hidden="1" x14ac:dyDescent="0.2"/>
    <row r="429322" hidden="1" x14ac:dyDescent="0.2"/>
    <row r="429323" hidden="1" x14ac:dyDescent="0.2"/>
    <row r="429324" hidden="1" x14ac:dyDescent="0.2"/>
    <row r="429325" hidden="1" x14ac:dyDescent="0.2"/>
    <row r="429326" hidden="1" x14ac:dyDescent="0.2"/>
    <row r="429327" hidden="1" x14ac:dyDescent="0.2"/>
    <row r="429328" hidden="1" x14ac:dyDescent="0.2"/>
    <row r="429329" hidden="1" x14ac:dyDescent="0.2"/>
    <row r="429330" hidden="1" x14ac:dyDescent="0.2"/>
    <row r="429331" hidden="1" x14ac:dyDescent="0.2"/>
    <row r="429332" hidden="1" x14ac:dyDescent="0.2"/>
    <row r="429333" hidden="1" x14ac:dyDescent="0.2"/>
    <row r="429334" hidden="1" x14ac:dyDescent="0.2"/>
    <row r="429335" hidden="1" x14ac:dyDescent="0.2"/>
    <row r="429336" hidden="1" x14ac:dyDescent="0.2"/>
    <row r="429337" hidden="1" x14ac:dyDescent="0.2"/>
    <row r="429338" hidden="1" x14ac:dyDescent="0.2"/>
    <row r="429339" hidden="1" x14ac:dyDescent="0.2"/>
    <row r="429340" hidden="1" x14ac:dyDescent="0.2"/>
    <row r="429341" hidden="1" x14ac:dyDescent="0.2"/>
    <row r="429342" hidden="1" x14ac:dyDescent="0.2"/>
    <row r="429343" hidden="1" x14ac:dyDescent="0.2"/>
    <row r="429344" hidden="1" x14ac:dyDescent="0.2"/>
    <row r="429345" hidden="1" x14ac:dyDescent="0.2"/>
    <row r="429346" hidden="1" x14ac:dyDescent="0.2"/>
    <row r="429347" hidden="1" x14ac:dyDescent="0.2"/>
    <row r="429348" hidden="1" x14ac:dyDescent="0.2"/>
    <row r="429349" hidden="1" x14ac:dyDescent="0.2"/>
    <row r="429350" hidden="1" x14ac:dyDescent="0.2"/>
    <row r="429351" hidden="1" x14ac:dyDescent="0.2"/>
    <row r="429352" hidden="1" x14ac:dyDescent="0.2"/>
    <row r="429353" hidden="1" x14ac:dyDescent="0.2"/>
    <row r="429354" hidden="1" x14ac:dyDescent="0.2"/>
    <row r="429355" hidden="1" x14ac:dyDescent="0.2"/>
    <row r="429356" hidden="1" x14ac:dyDescent="0.2"/>
    <row r="429357" hidden="1" x14ac:dyDescent="0.2"/>
    <row r="429358" hidden="1" x14ac:dyDescent="0.2"/>
    <row r="429359" hidden="1" x14ac:dyDescent="0.2"/>
    <row r="429360" hidden="1" x14ac:dyDescent="0.2"/>
    <row r="429361" hidden="1" x14ac:dyDescent="0.2"/>
    <row r="429362" hidden="1" x14ac:dyDescent="0.2"/>
    <row r="429363" hidden="1" x14ac:dyDescent="0.2"/>
    <row r="429364" hidden="1" x14ac:dyDescent="0.2"/>
    <row r="429365" hidden="1" x14ac:dyDescent="0.2"/>
    <row r="429366" hidden="1" x14ac:dyDescent="0.2"/>
    <row r="429367" hidden="1" x14ac:dyDescent="0.2"/>
    <row r="429368" hidden="1" x14ac:dyDescent="0.2"/>
    <row r="429369" hidden="1" x14ac:dyDescent="0.2"/>
    <row r="429370" hidden="1" x14ac:dyDescent="0.2"/>
    <row r="429371" hidden="1" x14ac:dyDescent="0.2"/>
    <row r="429372" hidden="1" x14ac:dyDescent="0.2"/>
    <row r="429373" hidden="1" x14ac:dyDescent="0.2"/>
    <row r="429374" hidden="1" x14ac:dyDescent="0.2"/>
    <row r="429375" hidden="1" x14ac:dyDescent="0.2"/>
    <row r="429376" hidden="1" x14ac:dyDescent="0.2"/>
    <row r="429377" hidden="1" x14ac:dyDescent="0.2"/>
    <row r="429378" hidden="1" x14ac:dyDescent="0.2"/>
    <row r="429379" hidden="1" x14ac:dyDescent="0.2"/>
    <row r="429380" hidden="1" x14ac:dyDescent="0.2"/>
    <row r="429381" hidden="1" x14ac:dyDescent="0.2"/>
    <row r="429382" hidden="1" x14ac:dyDescent="0.2"/>
    <row r="429383" hidden="1" x14ac:dyDescent="0.2"/>
    <row r="429384" hidden="1" x14ac:dyDescent="0.2"/>
    <row r="429385" hidden="1" x14ac:dyDescent="0.2"/>
    <row r="429386" hidden="1" x14ac:dyDescent="0.2"/>
    <row r="429387" hidden="1" x14ac:dyDescent="0.2"/>
    <row r="429388" hidden="1" x14ac:dyDescent="0.2"/>
    <row r="429389" hidden="1" x14ac:dyDescent="0.2"/>
    <row r="429390" hidden="1" x14ac:dyDescent="0.2"/>
    <row r="429391" hidden="1" x14ac:dyDescent="0.2"/>
    <row r="429392" hidden="1" x14ac:dyDescent="0.2"/>
    <row r="429393" hidden="1" x14ac:dyDescent="0.2"/>
    <row r="429394" hidden="1" x14ac:dyDescent="0.2"/>
    <row r="429395" hidden="1" x14ac:dyDescent="0.2"/>
    <row r="429396" hidden="1" x14ac:dyDescent="0.2"/>
    <row r="429397" hidden="1" x14ac:dyDescent="0.2"/>
    <row r="429398" hidden="1" x14ac:dyDescent="0.2"/>
    <row r="429399" hidden="1" x14ac:dyDescent="0.2"/>
    <row r="429400" hidden="1" x14ac:dyDescent="0.2"/>
    <row r="429401" hidden="1" x14ac:dyDescent="0.2"/>
    <row r="429402" hidden="1" x14ac:dyDescent="0.2"/>
    <row r="429403" hidden="1" x14ac:dyDescent="0.2"/>
    <row r="429404" hidden="1" x14ac:dyDescent="0.2"/>
    <row r="429405" hidden="1" x14ac:dyDescent="0.2"/>
    <row r="429406" hidden="1" x14ac:dyDescent="0.2"/>
    <row r="429407" hidden="1" x14ac:dyDescent="0.2"/>
    <row r="429408" hidden="1" x14ac:dyDescent="0.2"/>
    <row r="429409" hidden="1" x14ac:dyDescent="0.2"/>
    <row r="429410" hidden="1" x14ac:dyDescent="0.2"/>
    <row r="429411" hidden="1" x14ac:dyDescent="0.2"/>
    <row r="429412" hidden="1" x14ac:dyDescent="0.2"/>
    <row r="429413" hidden="1" x14ac:dyDescent="0.2"/>
    <row r="429414" hidden="1" x14ac:dyDescent="0.2"/>
    <row r="429415" hidden="1" x14ac:dyDescent="0.2"/>
    <row r="429416" hidden="1" x14ac:dyDescent="0.2"/>
    <row r="429417" hidden="1" x14ac:dyDescent="0.2"/>
    <row r="429418" hidden="1" x14ac:dyDescent="0.2"/>
    <row r="429419" hidden="1" x14ac:dyDescent="0.2"/>
    <row r="429420" hidden="1" x14ac:dyDescent="0.2"/>
    <row r="429421" hidden="1" x14ac:dyDescent="0.2"/>
    <row r="429422" hidden="1" x14ac:dyDescent="0.2"/>
    <row r="429423" hidden="1" x14ac:dyDescent="0.2"/>
    <row r="429424" hidden="1" x14ac:dyDescent="0.2"/>
    <row r="429425" hidden="1" x14ac:dyDescent="0.2"/>
    <row r="429426" hidden="1" x14ac:dyDescent="0.2"/>
    <row r="429427" hidden="1" x14ac:dyDescent="0.2"/>
    <row r="429428" hidden="1" x14ac:dyDescent="0.2"/>
    <row r="429429" hidden="1" x14ac:dyDescent="0.2"/>
    <row r="429430" hidden="1" x14ac:dyDescent="0.2"/>
    <row r="429431" hidden="1" x14ac:dyDescent="0.2"/>
    <row r="429432" hidden="1" x14ac:dyDescent="0.2"/>
    <row r="429433" hidden="1" x14ac:dyDescent="0.2"/>
    <row r="429434" hidden="1" x14ac:dyDescent="0.2"/>
    <row r="429435" hidden="1" x14ac:dyDescent="0.2"/>
    <row r="429436" hidden="1" x14ac:dyDescent="0.2"/>
    <row r="429437" hidden="1" x14ac:dyDescent="0.2"/>
    <row r="429438" hidden="1" x14ac:dyDescent="0.2"/>
    <row r="429439" hidden="1" x14ac:dyDescent="0.2"/>
    <row r="429440" hidden="1" x14ac:dyDescent="0.2"/>
    <row r="429441" hidden="1" x14ac:dyDescent="0.2"/>
    <row r="429442" hidden="1" x14ac:dyDescent="0.2"/>
    <row r="429443" hidden="1" x14ac:dyDescent="0.2"/>
    <row r="429444" hidden="1" x14ac:dyDescent="0.2"/>
    <row r="429445" hidden="1" x14ac:dyDescent="0.2"/>
    <row r="429446" hidden="1" x14ac:dyDescent="0.2"/>
    <row r="429447" hidden="1" x14ac:dyDescent="0.2"/>
    <row r="429448" hidden="1" x14ac:dyDescent="0.2"/>
    <row r="429449" hidden="1" x14ac:dyDescent="0.2"/>
    <row r="429450" hidden="1" x14ac:dyDescent="0.2"/>
    <row r="429451" hidden="1" x14ac:dyDescent="0.2"/>
    <row r="429452" hidden="1" x14ac:dyDescent="0.2"/>
    <row r="429453" hidden="1" x14ac:dyDescent="0.2"/>
    <row r="429454" hidden="1" x14ac:dyDescent="0.2"/>
    <row r="429455" hidden="1" x14ac:dyDescent="0.2"/>
    <row r="429456" hidden="1" x14ac:dyDescent="0.2"/>
    <row r="429457" hidden="1" x14ac:dyDescent="0.2"/>
    <row r="429458" hidden="1" x14ac:dyDescent="0.2"/>
    <row r="429459" hidden="1" x14ac:dyDescent="0.2"/>
    <row r="429460" hidden="1" x14ac:dyDescent="0.2"/>
    <row r="429461" hidden="1" x14ac:dyDescent="0.2"/>
    <row r="429462" hidden="1" x14ac:dyDescent="0.2"/>
    <row r="429463" hidden="1" x14ac:dyDescent="0.2"/>
    <row r="429464" hidden="1" x14ac:dyDescent="0.2"/>
    <row r="429465" hidden="1" x14ac:dyDescent="0.2"/>
    <row r="429466" hidden="1" x14ac:dyDescent="0.2"/>
    <row r="429467" hidden="1" x14ac:dyDescent="0.2"/>
    <row r="429468" hidden="1" x14ac:dyDescent="0.2"/>
    <row r="429469" hidden="1" x14ac:dyDescent="0.2"/>
    <row r="429470" hidden="1" x14ac:dyDescent="0.2"/>
    <row r="429471" hidden="1" x14ac:dyDescent="0.2"/>
    <row r="429472" hidden="1" x14ac:dyDescent="0.2"/>
    <row r="429473" hidden="1" x14ac:dyDescent="0.2"/>
    <row r="429474" hidden="1" x14ac:dyDescent="0.2"/>
    <row r="429475" hidden="1" x14ac:dyDescent="0.2"/>
    <row r="429476" hidden="1" x14ac:dyDescent="0.2"/>
    <row r="429477" hidden="1" x14ac:dyDescent="0.2"/>
    <row r="429478" hidden="1" x14ac:dyDescent="0.2"/>
    <row r="429479" hidden="1" x14ac:dyDescent="0.2"/>
    <row r="429480" hidden="1" x14ac:dyDescent="0.2"/>
    <row r="429481" hidden="1" x14ac:dyDescent="0.2"/>
    <row r="429482" hidden="1" x14ac:dyDescent="0.2"/>
    <row r="429483" hidden="1" x14ac:dyDescent="0.2"/>
    <row r="429484" hidden="1" x14ac:dyDescent="0.2"/>
    <row r="429485" hidden="1" x14ac:dyDescent="0.2"/>
    <row r="429486" hidden="1" x14ac:dyDescent="0.2"/>
    <row r="429487" hidden="1" x14ac:dyDescent="0.2"/>
    <row r="429488" hidden="1" x14ac:dyDescent="0.2"/>
    <row r="429489" hidden="1" x14ac:dyDescent="0.2"/>
    <row r="429490" hidden="1" x14ac:dyDescent="0.2"/>
    <row r="429491" hidden="1" x14ac:dyDescent="0.2"/>
    <row r="429492" hidden="1" x14ac:dyDescent="0.2"/>
    <row r="429493" hidden="1" x14ac:dyDescent="0.2"/>
    <row r="429494" hidden="1" x14ac:dyDescent="0.2"/>
    <row r="429495" hidden="1" x14ac:dyDescent="0.2"/>
    <row r="429496" hidden="1" x14ac:dyDescent="0.2"/>
    <row r="429497" hidden="1" x14ac:dyDescent="0.2"/>
    <row r="429498" hidden="1" x14ac:dyDescent="0.2"/>
    <row r="429499" hidden="1" x14ac:dyDescent="0.2"/>
    <row r="429500" hidden="1" x14ac:dyDescent="0.2"/>
    <row r="429501" hidden="1" x14ac:dyDescent="0.2"/>
    <row r="429502" hidden="1" x14ac:dyDescent="0.2"/>
    <row r="429503" hidden="1" x14ac:dyDescent="0.2"/>
    <row r="429504" hidden="1" x14ac:dyDescent="0.2"/>
    <row r="429505" hidden="1" x14ac:dyDescent="0.2"/>
    <row r="429506" hidden="1" x14ac:dyDescent="0.2"/>
    <row r="429507" hidden="1" x14ac:dyDescent="0.2"/>
    <row r="429508" hidden="1" x14ac:dyDescent="0.2"/>
    <row r="429509" hidden="1" x14ac:dyDescent="0.2"/>
    <row r="429510" hidden="1" x14ac:dyDescent="0.2"/>
    <row r="429511" hidden="1" x14ac:dyDescent="0.2"/>
    <row r="429512" hidden="1" x14ac:dyDescent="0.2"/>
    <row r="429513" hidden="1" x14ac:dyDescent="0.2"/>
    <row r="429514" hidden="1" x14ac:dyDescent="0.2"/>
    <row r="429515" hidden="1" x14ac:dyDescent="0.2"/>
    <row r="429516" hidden="1" x14ac:dyDescent="0.2"/>
    <row r="429517" hidden="1" x14ac:dyDescent="0.2"/>
    <row r="429518" hidden="1" x14ac:dyDescent="0.2"/>
    <row r="429519" hidden="1" x14ac:dyDescent="0.2"/>
    <row r="429520" hidden="1" x14ac:dyDescent="0.2"/>
    <row r="429521" hidden="1" x14ac:dyDescent="0.2"/>
    <row r="429522" hidden="1" x14ac:dyDescent="0.2"/>
    <row r="429523" hidden="1" x14ac:dyDescent="0.2"/>
    <row r="429524" hidden="1" x14ac:dyDescent="0.2"/>
    <row r="429525" hidden="1" x14ac:dyDescent="0.2"/>
    <row r="429526" hidden="1" x14ac:dyDescent="0.2"/>
    <row r="429527" hidden="1" x14ac:dyDescent="0.2"/>
    <row r="429528" hidden="1" x14ac:dyDescent="0.2"/>
    <row r="429529" hidden="1" x14ac:dyDescent="0.2"/>
    <row r="429530" hidden="1" x14ac:dyDescent="0.2"/>
    <row r="429531" hidden="1" x14ac:dyDescent="0.2"/>
    <row r="429532" hidden="1" x14ac:dyDescent="0.2"/>
    <row r="429533" hidden="1" x14ac:dyDescent="0.2"/>
    <row r="429534" hidden="1" x14ac:dyDescent="0.2"/>
    <row r="429535" hidden="1" x14ac:dyDescent="0.2"/>
    <row r="429536" hidden="1" x14ac:dyDescent="0.2"/>
    <row r="429537" hidden="1" x14ac:dyDescent="0.2"/>
    <row r="429538" hidden="1" x14ac:dyDescent="0.2"/>
    <row r="429539" hidden="1" x14ac:dyDescent="0.2"/>
    <row r="429540" hidden="1" x14ac:dyDescent="0.2"/>
    <row r="429541" hidden="1" x14ac:dyDescent="0.2"/>
    <row r="429542" hidden="1" x14ac:dyDescent="0.2"/>
    <row r="429543" hidden="1" x14ac:dyDescent="0.2"/>
    <row r="429544" hidden="1" x14ac:dyDescent="0.2"/>
    <row r="429545" hidden="1" x14ac:dyDescent="0.2"/>
    <row r="429546" hidden="1" x14ac:dyDescent="0.2"/>
    <row r="429547" hidden="1" x14ac:dyDescent="0.2"/>
    <row r="429548" hidden="1" x14ac:dyDescent="0.2"/>
    <row r="429549" hidden="1" x14ac:dyDescent="0.2"/>
    <row r="429550" hidden="1" x14ac:dyDescent="0.2"/>
    <row r="429551" hidden="1" x14ac:dyDescent="0.2"/>
    <row r="429552" hidden="1" x14ac:dyDescent="0.2"/>
    <row r="429553" hidden="1" x14ac:dyDescent="0.2"/>
    <row r="429554" hidden="1" x14ac:dyDescent="0.2"/>
    <row r="429555" hidden="1" x14ac:dyDescent="0.2"/>
    <row r="429556" hidden="1" x14ac:dyDescent="0.2"/>
    <row r="429557" hidden="1" x14ac:dyDescent="0.2"/>
    <row r="429558" hidden="1" x14ac:dyDescent="0.2"/>
    <row r="429559" hidden="1" x14ac:dyDescent="0.2"/>
    <row r="429560" hidden="1" x14ac:dyDescent="0.2"/>
    <row r="429561" hidden="1" x14ac:dyDescent="0.2"/>
    <row r="429562" hidden="1" x14ac:dyDescent="0.2"/>
    <row r="429563" hidden="1" x14ac:dyDescent="0.2"/>
    <row r="429564" hidden="1" x14ac:dyDescent="0.2"/>
    <row r="429565" hidden="1" x14ac:dyDescent="0.2"/>
    <row r="429566" hidden="1" x14ac:dyDescent="0.2"/>
    <row r="429567" hidden="1" x14ac:dyDescent="0.2"/>
    <row r="429568" hidden="1" x14ac:dyDescent="0.2"/>
    <row r="429569" hidden="1" x14ac:dyDescent="0.2"/>
    <row r="429570" hidden="1" x14ac:dyDescent="0.2"/>
    <row r="429571" hidden="1" x14ac:dyDescent="0.2"/>
    <row r="429572" hidden="1" x14ac:dyDescent="0.2"/>
    <row r="429573" hidden="1" x14ac:dyDescent="0.2"/>
    <row r="429574" hidden="1" x14ac:dyDescent="0.2"/>
    <row r="429575" hidden="1" x14ac:dyDescent="0.2"/>
    <row r="429576" hidden="1" x14ac:dyDescent="0.2"/>
    <row r="429577" hidden="1" x14ac:dyDescent="0.2"/>
    <row r="429578" hidden="1" x14ac:dyDescent="0.2"/>
    <row r="429579" hidden="1" x14ac:dyDescent="0.2"/>
    <row r="429580" hidden="1" x14ac:dyDescent="0.2"/>
    <row r="429581" hidden="1" x14ac:dyDescent="0.2"/>
    <row r="429582" hidden="1" x14ac:dyDescent="0.2"/>
    <row r="429583" hidden="1" x14ac:dyDescent="0.2"/>
    <row r="429584" hidden="1" x14ac:dyDescent="0.2"/>
    <row r="429585" hidden="1" x14ac:dyDescent="0.2"/>
    <row r="429586" hidden="1" x14ac:dyDescent="0.2"/>
    <row r="429587" hidden="1" x14ac:dyDescent="0.2"/>
    <row r="429588" hidden="1" x14ac:dyDescent="0.2"/>
    <row r="429589" hidden="1" x14ac:dyDescent="0.2"/>
    <row r="429590" hidden="1" x14ac:dyDescent="0.2"/>
    <row r="429591" hidden="1" x14ac:dyDescent="0.2"/>
    <row r="429592" hidden="1" x14ac:dyDescent="0.2"/>
    <row r="429593" hidden="1" x14ac:dyDescent="0.2"/>
    <row r="429594" hidden="1" x14ac:dyDescent="0.2"/>
    <row r="429595" hidden="1" x14ac:dyDescent="0.2"/>
    <row r="429596" hidden="1" x14ac:dyDescent="0.2"/>
    <row r="429597" hidden="1" x14ac:dyDescent="0.2"/>
    <row r="429598" hidden="1" x14ac:dyDescent="0.2"/>
    <row r="429599" hidden="1" x14ac:dyDescent="0.2"/>
    <row r="429600" hidden="1" x14ac:dyDescent="0.2"/>
    <row r="429601" hidden="1" x14ac:dyDescent="0.2"/>
    <row r="429602" hidden="1" x14ac:dyDescent="0.2"/>
    <row r="429603" hidden="1" x14ac:dyDescent="0.2"/>
    <row r="429604" hidden="1" x14ac:dyDescent="0.2"/>
    <row r="429605" hidden="1" x14ac:dyDescent="0.2"/>
    <row r="429606" hidden="1" x14ac:dyDescent="0.2"/>
    <row r="429607" hidden="1" x14ac:dyDescent="0.2"/>
    <row r="429608" hidden="1" x14ac:dyDescent="0.2"/>
    <row r="429609" hidden="1" x14ac:dyDescent="0.2"/>
    <row r="429610" hidden="1" x14ac:dyDescent="0.2"/>
    <row r="429611" hidden="1" x14ac:dyDescent="0.2"/>
    <row r="429612" hidden="1" x14ac:dyDescent="0.2"/>
    <row r="429613" hidden="1" x14ac:dyDescent="0.2"/>
    <row r="429614" hidden="1" x14ac:dyDescent="0.2"/>
    <row r="429615" hidden="1" x14ac:dyDescent="0.2"/>
    <row r="429616" hidden="1" x14ac:dyDescent="0.2"/>
    <row r="429617" hidden="1" x14ac:dyDescent="0.2"/>
    <row r="429618" hidden="1" x14ac:dyDescent="0.2"/>
    <row r="429619" hidden="1" x14ac:dyDescent="0.2"/>
    <row r="429620" hidden="1" x14ac:dyDescent="0.2"/>
    <row r="429621" hidden="1" x14ac:dyDescent="0.2"/>
    <row r="429622" hidden="1" x14ac:dyDescent="0.2"/>
    <row r="429623" hidden="1" x14ac:dyDescent="0.2"/>
    <row r="429624" hidden="1" x14ac:dyDescent="0.2"/>
    <row r="429625" hidden="1" x14ac:dyDescent="0.2"/>
    <row r="429626" hidden="1" x14ac:dyDescent="0.2"/>
    <row r="429627" hidden="1" x14ac:dyDescent="0.2"/>
    <row r="429628" hidden="1" x14ac:dyDescent="0.2"/>
    <row r="429629" hidden="1" x14ac:dyDescent="0.2"/>
    <row r="429630" hidden="1" x14ac:dyDescent="0.2"/>
    <row r="429631" hidden="1" x14ac:dyDescent="0.2"/>
    <row r="429632" hidden="1" x14ac:dyDescent="0.2"/>
    <row r="429633" hidden="1" x14ac:dyDescent="0.2"/>
    <row r="429634" hidden="1" x14ac:dyDescent="0.2"/>
    <row r="429635" hidden="1" x14ac:dyDescent="0.2"/>
    <row r="429636" hidden="1" x14ac:dyDescent="0.2"/>
    <row r="429637" hidden="1" x14ac:dyDescent="0.2"/>
    <row r="429638" hidden="1" x14ac:dyDescent="0.2"/>
    <row r="429639" hidden="1" x14ac:dyDescent="0.2"/>
    <row r="429640" hidden="1" x14ac:dyDescent="0.2"/>
    <row r="429641" hidden="1" x14ac:dyDescent="0.2"/>
    <row r="429642" hidden="1" x14ac:dyDescent="0.2"/>
    <row r="429643" hidden="1" x14ac:dyDescent="0.2"/>
    <row r="429644" hidden="1" x14ac:dyDescent="0.2"/>
    <row r="429645" hidden="1" x14ac:dyDescent="0.2"/>
    <row r="429646" hidden="1" x14ac:dyDescent="0.2"/>
    <row r="429647" hidden="1" x14ac:dyDescent="0.2"/>
    <row r="429648" hidden="1" x14ac:dyDescent="0.2"/>
    <row r="429649" hidden="1" x14ac:dyDescent="0.2"/>
    <row r="429650" hidden="1" x14ac:dyDescent="0.2"/>
    <row r="429651" hidden="1" x14ac:dyDescent="0.2"/>
    <row r="429652" hidden="1" x14ac:dyDescent="0.2"/>
    <row r="429653" hidden="1" x14ac:dyDescent="0.2"/>
    <row r="429654" hidden="1" x14ac:dyDescent="0.2"/>
    <row r="429655" hidden="1" x14ac:dyDescent="0.2"/>
    <row r="429656" hidden="1" x14ac:dyDescent="0.2"/>
    <row r="429657" hidden="1" x14ac:dyDescent="0.2"/>
    <row r="429658" hidden="1" x14ac:dyDescent="0.2"/>
    <row r="429659" hidden="1" x14ac:dyDescent="0.2"/>
    <row r="429660" hidden="1" x14ac:dyDescent="0.2"/>
    <row r="429661" hidden="1" x14ac:dyDescent="0.2"/>
    <row r="429662" hidden="1" x14ac:dyDescent="0.2"/>
    <row r="429663" hidden="1" x14ac:dyDescent="0.2"/>
    <row r="429664" hidden="1" x14ac:dyDescent="0.2"/>
    <row r="429665" hidden="1" x14ac:dyDescent="0.2"/>
    <row r="429666" hidden="1" x14ac:dyDescent="0.2"/>
    <row r="429667" hidden="1" x14ac:dyDescent="0.2"/>
    <row r="429668" hidden="1" x14ac:dyDescent="0.2"/>
    <row r="429669" hidden="1" x14ac:dyDescent="0.2"/>
    <row r="429670" hidden="1" x14ac:dyDescent="0.2"/>
    <row r="429671" hidden="1" x14ac:dyDescent="0.2"/>
    <row r="429672" hidden="1" x14ac:dyDescent="0.2"/>
    <row r="429673" hidden="1" x14ac:dyDescent="0.2"/>
    <row r="429674" hidden="1" x14ac:dyDescent="0.2"/>
    <row r="429675" hidden="1" x14ac:dyDescent="0.2"/>
    <row r="429676" hidden="1" x14ac:dyDescent="0.2"/>
    <row r="429677" hidden="1" x14ac:dyDescent="0.2"/>
    <row r="429678" hidden="1" x14ac:dyDescent="0.2"/>
    <row r="429679" hidden="1" x14ac:dyDescent="0.2"/>
    <row r="429680" hidden="1" x14ac:dyDescent="0.2"/>
    <row r="429681" hidden="1" x14ac:dyDescent="0.2"/>
    <row r="429682" hidden="1" x14ac:dyDescent="0.2"/>
    <row r="429683" hidden="1" x14ac:dyDescent="0.2"/>
    <row r="429684" hidden="1" x14ac:dyDescent="0.2"/>
    <row r="429685" hidden="1" x14ac:dyDescent="0.2"/>
    <row r="429686" hidden="1" x14ac:dyDescent="0.2"/>
    <row r="429687" hidden="1" x14ac:dyDescent="0.2"/>
    <row r="429688" hidden="1" x14ac:dyDescent="0.2"/>
    <row r="429689" hidden="1" x14ac:dyDescent="0.2"/>
    <row r="429690" hidden="1" x14ac:dyDescent="0.2"/>
    <row r="429691" hidden="1" x14ac:dyDescent="0.2"/>
    <row r="429692" hidden="1" x14ac:dyDescent="0.2"/>
    <row r="429693" hidden="1" x14ac:dyDescent="0.2"/>
    <row r="429694" hidden="1" x14ac:dyDescent="0.2"/>
    <row r="429695" hidden="1" x14ac:dyDescent="0.2"/>
    <row r="429696" hidden="1" x14ac:dyDescent="0.2"/>
    <row r="429697" hidden="1" x14ac:dyDescent="0.2"/>
    <row r="429698" hidden="1" x14ac:dyDescent="0.2"/>
    <row r="429699" hidden="1" x14ac:dyDescent="0.2"/>
    <row r="429700" hidden="1" x14ac:dyDescent="0.2"/>
    <row r="429701" hidden="1" x14ac:dyDescent="0.2"/>
    <row r="429702" hidden="1" x14ac:dyDescent="0.2"/>
    <row r="429703" hidden="1" x14ac:dyDescent="0.2"/>
    <row r="429704" hidden="1" x14ac:dyDescent="0.2"/>
    <row r="429705" hidden="1" x14ac:dyDescent="0.2"/>
    <row r="429706" hidden="1" x14ac:dyDescent="0.2"/>
    <row r="429707" hidden="1" x14ac:dyDescent="0.2"/>
    <row r="429708" hidden="1" x14ac:dyDescent="0.2"/>
    <row r="429709" hidden="1" x14ac:dyDescent="0.2"/>
    <row r="429710" hidden="1" x14ac:dyDescent="0.2"/>
    <row r="429711" hidden="1" x14ac:dyDescent="0.2"/>
    <row r="429712" hidden="1" x14ac:dyDescent="0.2"/>
    <row r="429713" hidden="1" x14ac:dyDescent="0.2"/>
    <row r="429714" hidden="1" x14ac:dyDescent="0.2"/>
    <row r="429715" hidden="1" x14ac:dyDescent="0.2"/>
    <row r="429716" hidden="1" x14ac:dyDescent="0.2"/>
    <row r="429717" hidden="1" x14ac:dyDescent="0.2"/>
    <row r="429718" hidden="1" x14ac:dyDescent="0.2"/>
    <row r="429719" hidden="1" x14ac:dyDescent="0.2"/>
    <row r="429720" hidden="1" x14ac:dyDescent="0.2"/>
    <row r="429721" hidden="1" x14ac:dyDescent="0.2"/>
    <row r="429722" hidden="1" x14ac:dyDescent="0.2"/>
    <row r="429723" hidden="1" x14ac:dyDescent="0.2"/>
    <row r="429724" hidden="1" x14ac:dyDescent="0.2"/>
    <row r="429725" hidden="1" x14ac:dyDescent="0.2"/>
    <row r="429726" hidden="1" x14ac:dyDescent="0.2"/>
    <row r="429727" hidden="1" x14ac:dyDescent="0.2"/>
    <row r="429728" hidden="1" x14ac:dyDescent="0.2"/>
    <row r="429729" hidden="1" x14ac:dyDescent="0.2"/>
    <row r="429730" hidden="1" x14ac:dyDescent="0.2"/>
    <row r="429731" hidden="1" x14ac:dyDescent="0.2"/>
    <row r="429732" hidden="1" x14ac:dyDescent="0.2"/>
    <row r="429733" hidden="1" x14ac:dyDescent="0.2"/>
    <row r="429734" hidden="1" x14ac:dyDescent="0.2"/>
    <row r="429735" hidden="1" x14ac:dyDescent="0.2"/>
    <row r="429736" hidden="1" x14ac:dyDescent="0.2"/>
    <row r="429737" hidden="1" x14ac:dyDescent="0.2"/>
    <row r="429738" hidden="1" x14ac:dyDescent="0.2"/>
    <row r="429739" hidden="1" x14ac:dyDescent="0.2"/>
    <row r="429740" hidden="1" x14ac:dyDescent="0.2"/>
    <row r="429741" hidden="1" x14ac:dyDescent="0.2"/>
    <row r="429742" hidden="1" x14ac:dyDescent="0.2"/>
    <row r="429743" hidden="1" x14ac:dyDescent="0.2"/>
    <row r="429744" hidden="1" x14ac:dyDescent="0.2"/>
    <row r="429745" hidden="1" x14ac:dyDescent="0.2"/>
    <row r="429746" hidden="1" x14ac:dyDescent="0.2"/>
    <row r="429747" hidden="1" x14ac:dyDescent="0.2"/>
    <row r="429748" hidden="1" x14ac:dyDescent="0.2"/>
    <row r="429749" hidden="1" x14ac:dyDescent="0.2"/>
    <row r="429750" hidden="1" x14ac:dyDescent="0.2"/>
    <row r="429751" hidden="1" x14ac:dyDescent="0.2"/>
    <row r="429752" hidden="1" x14ac:dyDescent="0.2"/>
    <row r="429753" hidden="1" x14ac:dyDescent="0.2"/>
    <row r="429754" hidden="1" x14ac:dyDescent="0.2"/>
    <row r="429755" hidden="1" x14ac:dyDescent="0.2"/>
    <row r="429756" hidden="1" x14ac:dyDescent="0.2"/>
    <row r="429757" hidden="1" x14ac:dyDescent="0.2"/>
    <row r="429758" hidden="1" x14ac:dyDescent="0.2"/>
    <row r="429759" hidden="1" x14ac:dyDescent="0.2"/>
    <row r="429760" hidden="1" x14ac:dyDescent="0.2"/>
    <row r="429761" hidden="1" x14ac:dyDescent="0.2"/>
    <row r="429762" hidden="1" x14ac:dyDescent="0.2"/>
    <row r="429763" hidden="1" x14ac:dyDescent="0.2"/>
    <row r="429764" hidden="1" x14ac:dyDescent="0.2"/>
    <row r="429765" hidden="1" x14ac:dyDescent="0.2"/>
    <row r="429766" hidden="1" x14ac:dyDescent="0.2"/>
    <row r="429767" hidden="1" x14ac:dyDescent="0.2"/>
    <row r="429768" hidden="1" x14ac:dyDescent="0.2"/>
    <row r="429769" hidden="1" x14ac:dyDescent="0.2"/>
    <row r="429770" hidden="1" x14ac:dyDescent="0.2"/>
    <row r="429771" hidden="1" x14ac:dyDescent="0.2"/>
    <row r="429772" hidden="1" x14ac:dyDescent="0.2"/>
    <row r="429773" hidden="1" x14ac:dyDescent="0.2"/>
    <row r="429774" hidden="1" x14ac:dyDescent="0.2"/>
    <row r="429775" hidden="1" x14ac:dyDescent="0.2"/>
    <row r="429776" hidden="1" x14ac:dyDescent="0.2"/>
    <row r="429777" hidden="1" x14ac:dyDescent="0.2"/>
    <row r="429778" hidden="1" x14ac:dyDescent="0.2"/>
    <row r="429779" hidden="1" x14ac:dyDescent="0.2"/>
    <row r="429780" hidden="1" x14ac:dyDescent="0.2"/>
    <row r="429781" hidden="1" x14ac:dyDescent="0.2"/>
    <row r="429782" hidden="1" x14ac:dyDescent="0.2"/>
    <row r="429783" hidden="1" x14ac:dyDescent="0.2"/>
    <row r="429784" hidden="1" x14ac:dyDescent="0.2"/>
    <row r="429785" hidden="1" x14ac:dyDescent="0.2"/>
    <row r="429786" hidden="1" x14ac:dyDescent="0.2"/>
    <row r="429787" hidden="1" x14ac:dyDescent="0.2"/>
    <row r="429788" hidden="1" x14ac:dyDescent="0.2"/>
    <row r="429789" hidden="1" x14ac:dyDescent="0.2"/>
    <row r="429790" hidden="1" x14ac:dyDescent="0.2"/>
    <row r="429791" hidden="1" x14ac:dyDescent="0.2"/>
    <row r="429792" hidden="1" x14ac:dyDescent="0.2"/>
    <row r="429793" hidden="1" x14ac:dyDescent="0.2"/>
    <row r="429794" hidden="1" x14ac:dyDescent="0.2"/>
    <row r="429795" hidden="1" x14ac:dyDescent="0.2"/>
    <row r="429796" hidden="1" x14ac:dyDescent="0.2"/>
    <row r="429797" hidden="1" x14ac:dyDescent="0.2"/>
    <row r="429798" hidden="1" x14ac:dyDescent="0.2"/>
    <row r="429799" hidden="1" x14ac:dyDescent="0.2"/>
    <row r="429800" hidden="1" x14ac:dyDescent="0.2"/>
    <row r="429801" hidden="1" x14ac:dyDescent="0.2"/>
    <row r="429802" hidden="1" x14ac:dyDescent="0.2"/>
    <row r="429803" hidden="1" x14ac:dyDescent="0.2"/>
    <row r="429804" hidden="1" x14ac:dyDescent="0.2"/>
    <row r="429805" hidden="1" x14ac:dyDescent="0.2"/>
    <row r="429806" hidden="1" x14ac:dyDescent="0.2"/>
    <row r="429807" hidden="1" x14ac:dyDescent="0.2"/>
    <row r="429808" hidden="1" x14ac:dyDescent="0.2"/>
    <row r="429809" hidden="1" x14ac:dyDescent="0.2"/>
    <row r="429810" hidden="1" x14ac:dyDescent="0.2"/>
    <row r="429811" hidden="1" x14ac:dyDescent="0.2"/>
    <row r="429812" hidden="1" x14ac:dyDescent="0.2"/>
    <row r="429813" hidden="1" x14ac:dyDescent="0.2"/>
    <row r="429814" hidden="1" x14ac:dyDescent="0.2"/>
    <row r="429815" hidden="1" x14ac:dyDescent="0.2"/>
    <row r="429816" hidden="1" x14ac:dyDescent="0.2"/>
    <row r="429817" hidden="1" x14ac:dyDescent="0.2"/>
    <row r="429818" hidden="1" x14ac:dyDescent="0.2"/>
    <row r="429819" hidden="1" x14ac:dyDescent="0.2"/>
    <row r="429820" hidden="1" x14ac:dyDescent="0.2"/>
    <row r="429821" hidden="1" x14ac:dyDescent="0.2"/>
    <row r="429822" hidden="1" x14ac:dyDescent="0.2"/>
    <row r="429823" hidden="1" x14ac:dyDescent="0.2"/>
    <row r="429824" hidden="1" x14ac:dyDescent="0.2"/>
    <row r="429825" hidden="1" x14ac:dyDescent="0.2"/>
    <row r="429826" hidden="1" x14ac:dyDescent="0.2"/>
    <row r="429827" hidden="1" x14ac:dyDescent="0.2"/>
    <row r="429828" hidden="1" x14ac:dyDescent="0.2"/>
    <row r="429829" hidden="1" x14ac:dyDescent="0.2"/>
    <row r="429830" hidden="1" x14ac:dyDescent="0.2"/>
    <row r="429831" hidden="1" x14ac:dyDescent="0.2"/>
    <row r="429832" hidden="1" x14ac:dyDescent="0.2"/>
    <row r="429833" hidden="1" x14ac:dyDescent="0.2"/>
    <row r="429834" hidden="1" x14ac:dyDescent="0.2"/>
    <row r="429835" hidden="1" x14ac:dyDescent="0.2"/>
    <row r="429836" hidden="1" x14ac:dyDescent="0.2"/>
    <row r="429837" hidden="1" x14ac:dyDescent="0.2"/>
    <row r="429838" hidden="1" x14ac:dyDescent="0.2"/>
    <row r="429839" hidden="1" x14ac:dyDescent="0.2"/>
    <row r="429840" hidden="1" x14ac:dyDescent="0.2"/>
    <row r="429841" hidden="1" x14ac:dyDescent="0.2"/>
    <row r="429842" hidden="1" x14ac:dyDescent="0.2"/>
    <row r="429843" hidden="1" x14ac:dyDescent="0.2"/>
    <row r="429844" hidden="1" x14ac:dyDescent="0.2"/>
    <row r="429845" hidden="1" x14ac:dyDescent="0.2"/>
    <row r="429846" hidden="1" x14ac:dyDescent="0.2"/>
    <row r="429847" hidden="1" x14ac:dyDescent="0.2"/>
    <row r="429848" hidden="1" x14ac:dyDescent="0.2"/>
    <row r="429849" hidden="1" x14ac:dyDescent="0.2"/>
    <row r="429850" hidden="1" x14ac:dyDescent="0.2"/>
    <row r="429851" hidden="1" x14ac:dyDescent="0.2"/>
    <row r="429852" hidden="1" x14ac:dyDescent="0.2"/>
    <row r="429853" hidden="1" x14ac:dyDescent="0.2"/>
    <row r="429854" hidden="1" x14ac:dyDescent="0.2"/>
    <row r="429855" hidden="1" x14ac:dyDescent="0.2"/>
    <row r="429856" hidden="1" x14ac:dyDescent="0.2"/>
    <row r="429857" hidden="1" x14ac:dyDescent="0.2"/>
    <row r="429858" hidden="1" x14ac:dyDescent="0.2"/>
    <row r="429859" hidden="1" x14ac:dyDescent="0.2"/>
    <row r="429860" hidden="1" x14ac:dyDescent="0.2"/>
    <row r="429861" hidden="1" x14ac:dyDescent="0.2"/>
    <row r="429862" hidden="1" x14ac:dyDescent="0.2"/>
    <row r="429863" hidden="1" x14ac:dyDescent="0.2"/>
    <row r="429864" hidden="1" x14ac:dyDescent="0.2"/>
    <row r="429865" hidden="1" x14ac:dyDescent="0.2"/>
    <row r="429866" hidden="1" x14ac:dyDescent="0.2"/>
    <row r="429867" hidden="1" x14ac:dyDescent="0.2"/>
    <row r="429868" hidden="1" x14ac:dyDescent="0.2"/>
    <row r="429869" hidden="1" x14ac:dyDescent="0.2"/>
    <row r="429870" hidden="1" x14ac:dyDescent="0.2"/>
    <row r="429871" hidden="1" x14ac:dyDescent="0.2"/>
    <row r="429872" hidden="1" x14ac:dyDescent="0.2"/>
    <row r="429873" hidden="1" x14ac:dyDescent="0.2"/>
    <row r="429874" hidden="1" x14ac:dyDescent="0.2"/>
    <row r="429875" hidden="1" x14ac:dyDescent="0.2"/>
    <row r="429876" hidden="1" x14ac:dyDescent="0.2"/>
    <row r="429877" hidden="1" x14ac:dyDescent="0.2"/>
    <row r="429878" hidden="1" x14ac:dyDescent="0.2"/>
    <row r="429879" hidden="1" x14ac:dyDescent="0.2"/>
    <row r="429880" hidden="1" x14ac:dyDescent="0.2"/>
    <row r="429881" hidden="1" x14ac:dyDescent="0.2"/>
    <row r="429882" hidden="1" x14ac:dyDescent="0.2"/>
    <row r="429883" hidden="1" x14ac:dyDescent="0.2"/>
    <row r="429884" hidden="1" x14ac:dyDescent="0.2"/>
    <row r="429885" hidden="1" x14ac:dyDescent="0.2"/>
    <row r="429886" hidden="1" x14ac:dyDescent="0.2"/>
    <row r="429887" hidden="1" x14ac:dyDescent="0.2"/>
    <row r="429888" hidden="1" x14ac:dyDescent="0.2"/>
    <row r="429889" hidden="1" x14ac:dyDescent="0.2"/>
    <row r="429890" hidden="1" x14ac:dyDescent="0.2"/>
    <row r="429891" hidden="1" x14ac:dyDescent="0.2"/>
    <row r="429892" hidden="1" x14ac:dyDescent="0.2"/>
    <row r="429893" hidden="1" x14ac:dyDescent="0.2"/>
    <row r="429894" hidden="1" x14ac:dyDescent="0.2"/>
    <row r="429895" hidden="1" x14ac:dyDescent="0.2"/>
    <row r="429896" hidden="1" x14ac:dyDescent="0.2"/>
    <row r="429897" hidden="1" x14ac:dyDescent="0.2"/>
    <row r="429898" hidden="1" x14ac:dyDescent="0.2"/>
    <row r="429899" hidden="1" x14ac:dyDescent="0.2"/>
    <row r="429900" hidden="1" x14ac:dyDescent="0.2"/>
    <row r="429901" hidden="1" x14ac:dyDescent="0.2"/>
    <row r="429902" hidden="1" x14ac:dyDescent="0.2"/>
    <row r="429903" hidden="1" x14ac:dyDescent="0.2"/>
    <row r="429904" hidden="1" x14ac:dyDescent="0.2"/>
    <row r="429905" hidden="1" x14ac:dyDescent="0.2"/>
    <row r="429906" hidden="1" x14ac:dyDescent="0.2"/>
    <row r="429907" hidden="1" x14ac:dyDescent="0.2"/>
    <row r="429908" hidden="1" x14ac:dyDescent="0.2"/>
    <row r="429909" hidden="1" x14ac:dyDescent="0.2"/>
    <row r="429910" hidden="1" x14ac:dyDescent="0.2"/>
    <row r="429911" hidden="1" x14ac:dyDescent="0.2"/>
    <row r="429912" hidden="1" x14ac:dyDescent="0.2"/>
    <row r="429913" hidden="1" x14ac:dyDescent="0.2"/>
    <row r="429914" hidden="1" x14ac:dyDescent="0.2"/>
    <row r="429915" hidden="1" x14ac:dyDescent="0.2"/>
    <row r="429916" hidden="1" x14ac:dyDescent="0.2"/>
    <row r="429917" hidden="1" x14ac:dyDescent="0.2"/>
    <row r="429918" hidden="1" x14ac:dyDescent="0.2"/>
    <row r="429919" hidden="1" x14ac:dyDescent="0.2"/>
    <row r="429920" hidden="1" x14ac:dyDescent="0.2"/>
    <row r="429921" hidden="1" x14ac:dyDescent="0.2"/>
    <row r="429922" hidden="1" x14ac:dyDescent="0.2"/>
    <row r="429923" hidden="1" x14ac:dyDescent="0.2"/>
    <row r="429924" hidden="1" x14ac:dyDescent="0.2"/>
    <row r="429925" hidden="1" x14ac:dyDescent="0.2"/>
    <row r="429926" hidden="1" x14ac:dyDescent="0.2"/>
    <row r="429927" hidden="1" x14ac:dyDescent="0.2"/>
    <row r="429928" hidden="1" x14ac:dyDescent="0.2"/>
    <row r="429929" hidden="1" x14ac:dyDescent="0.2"/>
    <row r="429930" hidden="1" x14ac:dyDescent="0.2"/>
    <row r="429931" hidden="1" x14ac:dyDescent="0.2"/>
    <row r="429932" hidden="1" x14ac:dyDescent="0.2"/>
    <row r="429933" hidden="1" x14ac:dyDescent="0.2"/>
    <row r="429934" hidden="1" x14ac:dyDescent="0.2"/>
    <row r="429935" hidden="1" x14ac:dyDescent="0.2"/>
    <row r="429936" hidden="1" x14ac:dyDescent="0.2"/>
    <row r="429937" hidden="1" x14ac:dyDescent="0.2"/>
    <row r="429938" hidden="1" x14ac:dyDescent="0.2"/>
    <row r="429939" hidden="1" x14ac:dyDescent="0.2"/>
    <row r="429940" hidden="1" x14ac:dyDescent="0.2"/>
    <row r="429941" hidden="1" x14ac:dyDescent="0.2"/>
    <row r="429942" hidden="1" x14ac:dyDescent="0.2"/>
    <row r="429943" hidden="1" x14ac:dyDescent="0.2"/>
    <row r="429944" hidden="1" x14ac:dyDescent="0.2"/>
    <row r="429945" hidden="1" x14ac:dyDescent="0.2"/>
    <row r="429946" hidden="1" x14ac:dyDescent="0.2"/>
    <row r="429947" hidden="1" x14ac:dyDescent="0.2"/>
    <row r="429948" hidden="1" x14ac:dyDescent="0.2"/>
    <row r="429949" hidden="1" x14ac:dyDescent="0.2"/>
    <row r="429950" hidden="1" x14ac:dyDescent="0.2"/>
    <row r="429951" hidden="1" x14ac:dyDescent="0.2"/>
    <row r="429952" hidden="1" x14ac:dyDescent="0.2"/>
    <row r="429953" hidden="1" x14ac:dyDescent="0.2"/>
    <row r="429954" hidden="1" x14ac:dyDescent="0.2"/>
    <row r="429955" hidden="1" x14ac:dyDescent="0.2"/>
    <row r="429956" hidden="1" x14ac:dyDescent="0.2"/>
    <row r="429957" hidden="1" x14ac:dyDescent="0.2"/>
    <row r="429958" hidden="1" x14ac:dyDescent="0.2"/>
    <row r="429959" hidden="1" x14ac:dyDescent="0.2"/>
    <row r="429960" hidden="1" x14ac:dyDescent="0.2"/>
    <row r="429961" hidden="1" x14ac:dyDescent="0.2"/>
    <row r="429962" hidden="1" x14ac:dyDescent="0.2"/>
    <row r="429963" hidden="1" x14ac:dyDescent="0.2"/>
    <row r="429964" hidden="1" x14ac:dyDescent="0.2"/>
    <row r="429965" hidden="1" x14ac:dyDescent="0.2"/>
    <row r="429966" hidden="1" x14ac:dyDescent="0.2"/>
    <row r="429967" hidden="1" x14ac:dyDescent="0.2"/>
    <row r="429968" hidden="1" x14ac:dyDescent="0.2"/>
    <row r="429969" hidden="1" x14ac:dyDescent="0.2"/>
    <row r="429970" hidden="1" x14ac:dyDescent="0.2"/>
    <row r="429971" hidden="1" x14ac:dyDescent="0.2"/>
    <row r="429972" hidden="1" x14ac:dyDescent="0.2"/>
    <row r="429973" hidden="1" x14ac:dyDescent="0.2"/>
    <row r="429974" hidden="1" x14ac:dyDescent="0.2"/>
    <row r="429975" hidden="1" x14ac:dyDescent="0.2"/>
    <row r="429976" hidden="1" x14ac:dyDescent="0.2"/>
    <row r="429977" hidden="1" x14ac:dyDescent="0.2"/>
    <row r="429978" hidden="1" x14ac:dyDescent="0.2"/>
    <row r="429979" hidden="1" x14ac:dyDescent="0.2"/>
    <row r="429980" hidden="1" x14ac:dyDescent="0.2"/>
    <row r="429981" hidden="1" x14ac:dyDescent="0.2"/>
    <row r="429982" hidden="1" x14ac:dyDescent="0.2"/>
    <row r="429983" hidden="1" x14ac:dyDescent="0.2"/>
    <row r="429984" hidden="1" x14ac:dyDescent="0.2"/>
    <row r="429985" hidden="1" x14ac:dyDescent="0.2"/>
    <row r="429986" hidden="1" x14ac:dyDescent="0.2"/>
    <row r="429987" hidden="1" x14ac:dyDescent="0.2"/>
    <row r="429988" hidden="1" x14ac:dyDescent="0.2"/>
    <row r="429989" hidden="1" x14ac:dyDescent="0.2"/>
    <row r="429990" hidden="1" x14ac:dyDescent="0.2"/>
    <row r="429991" hidden="1" x14ac:dyDescent="0.2"/>
    <row r="429992" hidden="1" x14ac:dyDescent="0.2"/>
    <row r="429993" hidden="1" x14ac:dyDescent="0.2"/>
    <row r="429994" hidden="1" x14ac:dyDescent="0.2"/>
    <row r="429995" hidden="1" x14ac:dyDescent="0.2"/>
    <row r="429996" hidden="1" x14ac:dyDescent="0.2"/>
    <row r="429997" hidden="1" x14ac:dyDescent="0.2"/>
    <row r="429998" hidden="1" x14ac:dyDescent="0.2"/>
    <row r="429999" hidden="1" x14ac:dyDescent="0.2"/>
    <row r="430000" hidden="1" x14ac:dyDescent="0.2"/>
    <row r="430001" hidden="1" x14ac:dyDescent="0.2"/>
    <row r="430002" hidden="1" x14ac:dyDescent="0.2"/>
    <row r="430003" hidden="1" x14ac:dyDescent="0.2"/>
    <row r="430004" hidden="1" x14ac:dyDescent="0.2"/>
    <row r="430005" hidden="1" x14ac:dyDescent="0.2"/>
    <row r="430006" hidden="1" x14ac:dyDescent="0.2"/>
    <row r="430007" hidden="1" x14ac:dyDescent="0.2"/>
    <row r="430008" hidden="1" x14ac:dyDescent="0.2"/>
    <row r="430009" hidden="1" x14ac:dyDescent="0.2"/>
    <row r="430010" hidden="1" x14ac:dyDescent="0.2"/>
    <row r="430011" hidden="1" x14ac:dyDescent="0.2"/>
    <row r="430012" hidden="1" x14ac:dyDescent="0.2"/>
    <row r="430013" hidden="1" x14ac:dyDescent="0.2"/>
    <row r="430014" hidden="1" x14ac:dyDescent="0.2"/>
    <row r="430015" hidden="1" x14ac:dyDescent="0.2"/>
    <row r="430016" hidden="1" x14ac:dyDescent="0.2"/>
    <row r="430017" hidden="1" x14ac:dyDescent="0.2"/>
    <row r="430018" hidden="1" x14ac:dyDescent="0.2"/>
    <row r="430019" hidden="1" x14ac:dyDescent="0.2"/>
    <row r="430020" hidden="1" x14ac:dyDescent="0.2"/>
    <row r="430021" hidden="1" x14ac:dyDescent="0.2"/>
    <row r="430022" hidden="1" x14ac:dyDescent="0.2"/>
    <row r="430023" hidden="1" x14ac:dyDescent="0.2"/>
    <row r="430024" hidden="1" x14ac:dyDescent="0.2"/>
    <row r="430025" hidden="1" x14ac:dyDescent="0.2"/>
    <row r="430026" hidden="1" x14ac:dyDescent="0.2"/>
    <row r="430027" hidden="1" x14ac:dyDescent="0.2"/>
    <row r="430028" hidden="1" x14ac:dyDescent="0.2"/>
    <row r="430029" hidden="1" x14ac:dyDescent="0.2"/>
    <row r="430030" hidden="1" x14ac:dyDescent="0.2"/>
    <row r="430031" hidden="1" x14ac:dyDescent="0.2"/>
    <row r="430032" hidden="1" x14ac:dyDescent="0.2"/>
    <row r="430033" hidden="1" x14ac:dyDescent="0.2"/>
    <row r="430034" hidden="1" x14ac:dyDescent="0.2"/>
    <row r="430035" hidden="1" x14ac:dyDescent="0.2"/>
    <row r="430036" hidden="1" x14ac:dyDescent="0.2"/>
    <row r="430037" hidden="1" x14ac:dyDescent="0.2"/>
    <row r="430038" hidden="1" x14ac:dyDescent="0.2"/>
    <row r="430039" hidden="1" x14ac:dyDescent="0.2"/>
    <row r="430040" hidden="1" x14ac:dyDescent="0.2"/>
    <row r="430041" hidden="1" x14ac:dyDescent="0.2"/>
    <row r="430042" hidden="1" x14ac:dyDescent="0.2"/>
    <row r="430043" hidden="1" x14ac:dyDescent="0.2"/>
    <row r="430044" hidden="1" x14ac:dyDescent="0.2"/>
    <row r="430045" hidden="1" x14ac:dyDescent="0.2"/>
    <row r="430046" hidden="1" x14ac:dyDescent="0.2"/>
    <row r="430047" hidden="1" x14ac:dyDescent="0.2"/>
    <row r="430048" hidden="1" x14ac:dyDescent="0.2"/>
    <row r="430049" hidden="1" x14ac:dyDescent="0.2"/>
    <row r="430050" hidden="1" x14ac:dyDescent="0.2"/>
    <row r="430051" hidden="1" x14ac:dyDescent="0.2"/>
    <row r="430052" hidden="1" x14ac:dyDescent="0.2"/>
    <row r="430053" hidden="1" x14ac:dyDescent="0.2"/>
    <row r="430054" hidden="1" x14ac:dyDescent="0.2"/>
    <row r="430055" hidden="1" x14ac:dyDescent="0.2"/>
    <row r="430056" hidden="1" x14ac:dyDescent="0.2"/>
    <row r="430057" hidden="1" x14ac:dyDescent="0.2"/>
    <row r="430058" hidden="1" x14ac:dyDescent="0.2"/>
    <row r="430059" hidden="1" x14ac:dyDescent="0.2"/>
    <row r="430060" hidden="1" x14ac:dyDescent="0.2"/>
    <row r="430061" hidden="1" x14ac:dyDescent="0.2"/>
    <row r="430062" hidden="1" x14ac:dyDescent="0.2"/>
    <row r="430063" hidden="1" x14ac:dyDescent="0.2"/>
    <row r="430064" hidden="1" x14ac:dyDescent="0.2"/>
    <row r="430065" hidden="1" x14ac:dyDescent="0.2"/>
    <row r="430066" hidden="1" x14ac:dyDescent="0.2"/>
    <row r="430067" hidden="1" x14ac:dyDescent="0.2"/>
    <row r="430068" hidden="1" x14ac:dyDescent="0.2"/>
    <row r="430069" hidden="1" x14ac:dyDescent="0.2"/>
    <row r="430070" hidden="1" x14ac:dyDescent="0.2"/>
    <row r="430071" hidden="1" x14ac:dyDescent="0.2"/>
    <row r="430072" hidden="1" x14ac:dyDescent="0.2"/>
    <row r="430073" hidden="1" x14ac:dyDescent="0.2"/>
    <row r="430074" hidden="1" x14ac:dyDescent="0.2"/>
    <row r="430075" hidden="1" x14ac:dyDescent="0.2"/>
    <row r="430076" hidden="1" x14ac:dyDescent="0.2"/>
    <row r="430077" hidden="1" x14ac:dyDescent="0.2"/>
    <row r="430078" hidden="1" x14ac:dyDescent="0.2"/>
    <row r="430079" hidden="1" x14ac:dyDescent="0.2"/>
    <row r="430080" hidden="1" x14ac:dyDescent="0.2"/>
    <row r="430081" hidden="1" x14ac:dyDescent="0.2"/>
    <row r="430082" hidden="1" x14ac:dyDescent="0.2"/>
    <row r="430083" hidden="1" x14ac:dyDescent="0.2"/>
    <row r="430084" hidden="1" x14ac:dyDescent="0.2"/>
    <row r="430085" hidden="1" x14ac:dyDescent="0.2"/>
    <row r="430086" hidden="1" x14ac:dyDescent="0.2"/>
    <row r="430087" hidden="1" x14ac:dyDescent="0.2"/>
    <row r="430088" hidden="1" x14ac:dyDescent="0.2"/>
    <row r="430089" hidden="1" x14ac:dyDescent="0.2"/>
    <row r="430090" hidden="1" x14ac:dyDescent="0.2"/>
    <row r="430091" hidden="1" x14ac:dyDescent="0.2"/>
    <row r="430092" hidden="1" x14ac:dyDescent="0.2"/>
    <row r="430093" hidden="1" x14ac:dyDescent="0.2"/>
    <row r="430094" hidden="1" x14ac:dyDescent="0.2"/>
    <row r="430095" hidden="1" x14ac:dyDescent="0.2"/>
    <row r="430096" hidden="1" x14ac:dyDescent="0.2"/>
    <row r="430097" hidden="1" x14ac:dyDescent="0.2"/>
    <row r="430098" hidden="1" x14ac:dyDescent="0.2"/>
    <row r="430099" hidden="1" x14ac:dyDescent="0.2"/>
    <row r="430100" hidden="1" x14ac:dyDescent="0.2"/>
    <row r="430101" hidden="1" x14ac:dyDescent="0.2"/>
    <row r="430102" hidden="1" x14ac:dyDescent="0.2"/>
    <row r="430103" hidden="1" x14ac:dyDescent="0.2"/>
    <row r="430104" hidden="1" x14ac:dyDescent="0.2"/>
    <row r="430105" hidden="1" x14ac:dyDescent="0.2"/>
    <row r="430106" hidden="1" x14ac:dyDescent="0.2"/>
    <row r="430107" hidden="1" x14ac:dyDescent="0.2"/>
    <row r="430108" hidden="1" x14ac:dyDescent="0.2"/>
    <row r="430109" hidden="1" x14ac:dyDescent="0.2"/>
    <row r="430110" hidden="1" x14ac:dyDescent="0.2"/>
    <row r="430111" hidden="1" x14ac:dyDescent="0.2"/>
    <row r="430112" hidden="1" x14ac:dyDescent="0.2"/>
    <row r="430113" hidden="1" x14ac:dyDescent="0.2"/>
    <row r="430114" hidden="1" x14ac:dyDescent="0.2"/>
    <row r="430115" hidden="1" x14ac:dyDescent="0.2"/>
    <row r="430116" hidden="1" x14ac:dyDescent="0.2"/>
    <row r="430117" hidden="1" x14ac:dyDescent="0.2"/>
    <row r="430118" hidden="1" x14ac:dyDescent="0.2"/>
    <row r="430119" hidden="1" x14ac:dyDescent="0.2"/>
    <row r="430120" hidden="1" x14ac:dyDescent="0.2"/>
    <row r="430121" hidden="1" x14ac:dyDescent="0.2"/>
    <row r="430122" hidden="1" x14ac:dyDescent="0.2"/>
    <row r="430123" hidden="1" x14ac:dyDescent="0.2"/>
    <row r="430124" hidden="1" x14ac:dyDescent="0.2"/>
    <row r="430125" hidden="1" x14ac:dyDescent="0.2"/>
    <row r="430126" hidden="1" x14ac:dyDescent="0.2"/>
    <row r="430127" hidden="1" x14ac:dyDescent="0.2"/>
    <row r="430128" hidden="1" x14ac:dyDescent="0.2"/>
    <row r="430129" hidden="1" x14ac:dyDescent="0.2"/>
    <row r="430130" hidden="1" x14ac:dyDescent="0.2"/>
    <row r="430131" hidden="1" x14ac:dyDescent="0.2"/>
    <row r="430132" hidden="1" x14ac:dyDescent="0.2"/>
    <row r="430133" hidden="1" x14ac:dyDescent="0.2"/>
    <row r="430134" hidden="1" x14ac:dyDescent="0.2"/>
    <row r="430135" hidden="1" x14ac:dyDescent="0.2"/>
    <row r="430136" hidden="1" x14ac:dyDescent="0.2"/>
    <row r="430137" hidden="1" x14ac:dyDescent="0.2"/>
    <row r="430138" hidden="1" x14ac:dyDescent="0.2"/>
    <row r="430139" hidden="1" x14ac:dyDescent="0.2"/>
    <row r="430140" hidden="1" x14ac:dyDescent="0.2"/>
    <row r="430141" hidden="1" x14ac:dyDescent="0.2"/>
    <row r="430142" hidden="1" x14ac:dyDescent="0.2"/>
    <row r="430143" hidden="1" x14ac:dyDescent="0.2"/>
    <row r="430144" hidden="1" x14ac:dyDescent="0.2"/>
    <row r="430145" hidden="1" x14ac:dyDescent="0.2"/>
    <row r="430146" hidden="1" x14ac:dyDescent="0.2"/>
    <row r="430147" hidden="1" x14ac:dyDescent="0.2"/>
    <row r="430148" hidden="1" x14ac:dyDescent="0.2"/>
    <row r="430149" hidden="1" x14ac:dyDescent="0.2"/>
    <row r="430150" hidden="1" x14ac:dyDescent="0.2"/>
    <row r="430151" hidden="1" x14ac:dyDescent="0.2"/>
    <row r="430152" hidden="1" x14ac:dyDescent="0.2"/>
    <row r="430153" hidden="1" x14ac:dyDescent="0.2"/>
    <row r="430154" hidden="1" x14ac:dyDescent="0.2"/>
    <row r="430155" hidden="1" x14ac:dyDescent="0.2"/>
    <row r="430156" hidden="1" x14ac:dyDescent="0.2"/>
    <row r="430157" hidden="1" x14ac:dyDescent="0.2"/>
    <row r="430158" hidden="1" x14ac:dyDescent="0.2"/>
    <row r="430159" hidden="1" x14ac:dyDescent="0.2"/>
    <row r="430160" hidden="1" x14ac:dyDescent="0.2"/>
    <row r="430161" hidden="1" x14ac:dyDescent="0.2"/>
    <row r="430162" hidden="1" x14ac:dyDescent="0.2"/>
    <row r="430163" hidden="1" x14ac:dyDescent="0.2"/>
    <row r="430164" hidden="1" x14ac:dyDescent="0.2"/>
    <row r="430165" hidden="1" x14ac:dyDescent="0.2"/>
    <row r="430166" hidden="1" x14ac:dyDescent="0.2"/>
    <row r="430167" hidden="1" x14ac:dyDescent="0.2"/>
    <row r="430168" hidden="1" x14ac:dyDescent="0.2"/>
    <row r="430169" hidden="1" x14ac:dyDescent="0.2"/>
    <row r="430170" hidden="1" x14ac:dyDescent="0.2"/>
    <row r="430171" hidden="1" x14ac:dyDescent="0.2"/>
    <row r="430172" hidden="1" x14ac:dyDescent="0.2"/>
    <row r="430173" hidden="1" x14ac:dyDescent="0.2"/>
    <row r="430174" hidden="1" x14ac:dyDescent="0.2"/>
    <row r="430175" hidden="1" x14ac:dyDescent="0.2"/>
    <row r="430176" hidden="1" x14ac:dyDescent="0.2"/>
    <row r="430177" hidden="1" x14ac:dyDescent="0.2"/>
    <row r="430178" hidden="1" x14ac:dyDescent="0.2"/>
    <row r="430179" hidden="1" x14ac:dyDescent="0.2"/>
    <row r="430180" hidden="1" x14ac:dyDescent="0.2"/>
    <row r="430181" hidden="1" x14ac:dyDescent="0.2"/>
    <row r="430182" hidden="1" x14ac:dyDescent="0.2"/>
    <row r="430183" hidden="1" x14ac:dyDescent="0.2"/>
    <row r="430184" hidden="1" x14ac:dyDescent="0.2"/>
    <row r="430185" hidden="1" x14ac:dyDescent="0.2"/>
    <row r="430186" hidden="1" x14ac:dyDescent="0.2"/>
    <row r="430187" hidden="1" x14ac:dyDescent="0.2"/>
    <row r="430188" hidden="1" x14ac:dyDescent="0.2"/>
    <row r="430189" hidden="1" x14ac:dyDescent="0.2"/>
    <row r="430190" hidden="1" x14ac:dyDescent="0.2"/>
    <row r="430191" hidden="1" x14ac:dyDescent="0.2"/>
    <row r="430192" hidden="1" x14ac:dyDescent="0.2"/>
    <row r="430193" hidden="1" x14ac:dyDescent="0.2"/>
    <row r="430194" hidden="1" x14ac:dyDescent="0.2"/>
    <row r="430195" hidden="1" x14ac:dyDescent="0.2"/>
    <row r="430196" hidden="1" x14ac:dyDescent="0.2"/>
    <row r="430197" hidden="1" x14ac:dyDescent="0.2"/>
    <row r="430198" hidden="1" x14ac:dyDescent="0.2"/>
    <row r="430199" hidden="1" x14ac:dyDescent="0.2"/>
    <row r="430200" hidden="1" x14ac:dyDescent="0.2"/>
    <row r="430201" hidden="1" x14ac:dyDescent="0.2"/>
    <row r="430202" hidden="1" x14ac:dyDescent="0.2"/>
    <row r="430203" hidden="1" x14ac:dyDescent="0.2"/>
    <row r="430204" hidden="1" x14ac:dyDescent="0.2"/>
    <row r="430205" hidden="1" x14ac:dyDescent="0.2"/>
    <row r="430206" hidden="1" x14ac:dyDescent="0.2"/>
    <row r="430207" hidden="1" x14ac:dyDescent="0.2"/>
    <row r="430208" hidden="1" x14ac:dyDescent="0.2"/>
    <row r="430209" hidden="1" x14ac:dyDescent="0.2"/>
    <row r="430210" hidden="1" x14ac:dyDescent="0.2"/>
    <row r="430211" hidden="1" x14ac:dyDescent="0.2"/>
    <row r="430212" hidden="1" x14ac:dyDescent="0.2"/>
    <row r="430213" hidden="1" x14ac:dyDescent="0.2"/>
    <row r="430214" hidden="1" x14ac:dyDescent="0.2"/>
    <row r="430215" hidden="1" x14ac:dyDescent="0.2"/>
    <row r="430216" hidden="1" x14ac:dyDescent="0.2"/>
    <row r="430217" hidden="1" x14ac:dyDescent="0.2"/>
    <row r="430218" hidden="1" x14ac:dyDescent="0.2"/>
    <row r="430219" hidden="1" x14ac:dyDescent="0.2"/>
    <row r="430220" hidden="1" x14ac:dyDescent="0.2"/>
    <row r="430221" hidden="1" x14ac:dyDescent="0.2"/>
    <row r="430222" hidden="1" x14ac:dyDescent="0.2"/>
    <row r="430223" hidden="1" x14ac:dyDescent="0.2"/>
    <row r="430224" hidden="1" x14ac:dyDescent="0.2"/>
    <row r="430225" hidden="1" x14ac:dyDescent="0.2"/>
    <row r="430226" hidden="1" x14ac:dyDescent="0.2"/>
    <row r="430227" hidden="1" x14ac:dyDescent="0.2"/>
    <row r="430228" hidden="1" x14ac:dyDescent="0.2"/>
    <row r="430229" hidden="1" x14ac:dyDescent="0.2"/>
    <row r="430230" hidden="1" x14ac:dyDescent="0.2"/>
    <row r="430231" hidden="1" x14ac:dyDescent="0.2"/>
    <row r="430232" hidden="1" x14ac:dyDescent="0.2"/>
    <row r="430233" hidden="1" x14ac:dyDescent="0.2"/>
    <row r="430234" hidden="1" x14ac:dyDescent="0.2"/>
    <row r="430235" hidden="1" x14ac:dyDescent="0.2"/>
    <row r="430236" hidden="1" x14ac:dyDescent="0.2"/>
    <row r="430237" hidden="1" x14ac:dyDescent="0.2"/>
    <row r="430238" hidden="1" x14ac:dyDescent="0.2"/>
    <row r="430239" hidden="1" x14ac:dyDescent="0.2"/>
    <row r="430240" hidden="1" x14ac:dyDescent="0.2"/>
    <row r="430241" hidden="1" x14ac:dyDescent="0.2"/>
    <row r="430242" hidden="1" x14ac:dyDescent="0.2"/>
    <row r="430243" hidden="1" x14ac:dyDescent="0.2"/>
    <row r="430244" hidden="1" x14ac:dyDescent="0.2"/>
    <row r="430245" hidden="1" x14ac:dyDescent="0.2"/>
    <row r="430246" hidden="1" x14ac:dyDescent="0.2"/>
    <row r="430247" hidden="1" x14ac:dyDescent="0.2"/>
    <row r="430248" hidden="1" x14ac:dyDescent="0.2"/>
    <row r="430249" hidden="1" x14ac:dyDescent="0.2"/>
    <row r="430250" hidden="1" x14ac:dyDescent="0.2"/>
    <row r="430251" hidden="1" x14ac:dyDescent="0.2"/>
    <row r="430252" hidden="1" x14ac:dyDescent="0.2"/>
    <row r="430253" hidden="1" x14ac:dyDescent="0.2"/>
    <row r="430254" hidden="1" x14ac:dyDescent="0.2"/>
    <row r="430255" hidden="1" x14ac:dyDescent="0.2"/>
    <row r="430256" hidden="1" x14ac:dyDescent="0.2"/>
    <row r="430257" hidden="1" x14ac:dyDescent="0.2"/>
    <row r="430258" hidden="1" x14ac:dyDescent="0.2"/>
    <row r="430259" hidden="1" x14ac:dyDescent="0.2"/>
    <row r="430260" hidden="1" x14ac:dyDescent="0.2"/>
    <row r="430261" hidden="1" x14ac:dyDescent="0.2"/>
    <row r="430262" hidden="1" x14ac:dyDescent="0.2"/>
    <row r="430263" hidden="1" x14ac:dyDescent="0.2"/>
    <row r="430264" hidden="1" x14ac:dyDescent="0.2"/>
    <row r="430265" hidden="1" x14ac:dyDescent="0.2"/>
    <row r="430266" hidden="1" x14ac:dyDescent="0.2"/>
    <row r="430267" hidden="1" x14ac:dyDescent="0.2"/>
    <row r="430268" hidden="1" x14ac:dyDescent="0.2"/>
    <row r="430269" hidden="1" x14ac:dyDescent="0.2"/>
    <row r="430270" hidden="1" x14ac:dyDescent="0.2"/>
    <row r="430271" hidden="1" x14ac:dyDescent="0.2"/>
    <row r="430272" hidden="1" x14ac:dyDescent="0.2"/>
    <row r="430273" hidden="1" x14ac:dyDescent="0.2"/>
    <row r="430274" hidden="1" x14ac:dyDescent="0.2"/>
    <row r="430275" hidden="1" x14ac:dyDescent="0.2"/>
    <row r="430276" hidden="1" x14ac:dyDescent="0.2"/>
    <row r="430277" hidden="1" x14ac:dyDescent="0.2"/>
    <row r="430278" hidden="1" x14ac:dyDescent="0.2"/>
    <row r="430279" hidden="1" x14ac:dyDescent="0.2"/>
    <row r="430280" hidden="1" x14ac:dyDescent="0.2"/>
    <row r="430281" hidden="1" x14ac:dyDescent="0.2"/>
    <row r="430282" hidden="1" x14ac:dyDescent="0.2"/>
    <row r="430283" hidden="1" x14ac:dyDescent="0.2"/>
    <row r="430284" hidden="1" x14ac:dyDescent="0.2"/>
    <row r="430285" hidden="1" x14ac:dyDescent="0.2"/>
    <row r="430286" hidden="1" x14ac:dyDescent="0.2"/>
    <row r="430287" hidden="1" x14ac:dyDescent="0.2"/>
    <row r="430288" hidden="1" x14ac:dyDescent="0.2"/>
    <row r="430289" hidden="1" x14ac:dyDescent="0.2"/>
    <row r="430290" hidden="1" x14ac:dyDescent="0.2"/>
    <row r="430291" hidden="1" x14ac:dyDescent="0.2"/>
    <row r="430292" hidden="1" x14ac:dyDescent="0.2"/>
    <row r="430293" hidden="1" x14ac:dyDescent="0.2"/>
    <row r="430294" hidden="1" x14ac:dyDescent="0.2"/>
    <row r="430295" hidden="1" x14ac:dyDescent="0.2"/>
    <row r="430296" hidden="1" x14ac:dyDescent="0.2"/>
    <row r="430297" hidden="1" x14ac:dyDescent="0.2"/>
    <row r="430298" hidden="1" x14ac:dyDescent="0.2"/>
    <row r="430299" hidden="1" x14ac:dyDescent="0.2"/>
    <row r="430300" hidden="1" x14ac:dyDescent="0.2"/>
    <row r="430301" hidden="1" x14ac:dyDescent="0.2"/>
    <row r="430302" hidden="1" x14ac:dyDescent="0.2"/>
    <row r="430303" hidden="1" x14ac:dyDescent="0.2"/>
    <row r="430304" hidden="1" x14ac:dyDescent="0.2"/>
    <row r="430305" hidden="1" x14ac:dyDescent="0.2"/>
    <row r="430306" hidden="1" x14ac:dyDescent="0.2"/>
    <row r="430307" hidden="1" x14ac:dyDescent="0.2"/>
    <row r="430308" hidden="1" x14ac:dyDescent="0.2"/>
    <row r="430309" hidden="1" x14ac:dyDescent="0.2"/>
    <row r="430310" hidden="1" x14ac:dyDescent="0.2"/>
    <row r="430311" hidden="1" x14ac:dyDescent="0.2"/>
    <row r="430312" hidden="1" x14ac:dyDescent="0.2"/>
    <row r="430313" hidden="1" x14ac:dyDescent="0.2"/>
    <row r="430314" hidden="1" x14ac:dyDescent="0.2"/>
    <row r="430315" hidden="1" x14ac:dyDescent="0.2"/>
    <row r="430316" hidden="1" x14ac:dyDescent="0.2"/>
    <row r="430317" hidden="1" x14ac:dyDescent="0.2"/>
    <row r="430318" hidden="1" x14ac:dyDescent="0.2"/>
    <row r="430319" hidden="1" x14ac:dyDescent="0.2"/>
    <row r="430320" hidden="1" x14ac:dyDescent="0.2"/>
    <row r="430321" hidden="1" x14ac:dyDescent="0.2"/>
    <row r="430322" hidden="1" x14ac:dyDescent="0.2"/>
    <row r="430323" hidden="1" x14ac:dyDescent="0.2"/>
    <row r="430324" hidden="1" x14ac:dyDescent="0.2"/>
    <row r="430325" hidden="1" x14ac:dyDescent="0.2"/>
    <row r="430326" hidden="1" x14ac:dyDescent="0.2"/>
    <row r="430327" hidden="1" x14ac:dyDescent="0.2"/>
    <row r="430328" hidden="1" x14ac:dyDescent="0.2"/>
    <row r="430329" hidden="1" x14ac:dyDescent="0.2"/>
    <row r="430330" hidden="1" x14ac:dyDescent="0.2"/>
    <row r="430331" hidden="1" x14ac:dyDescent="0.2"/>
    <row r="430332" hidden="1" x14ac:dyDescent="0.2"/>
    <row r="430333" hidden="1" x14ac:dyDescent="0.2"/>
    <row r="430334" hidden="1" x14ac:dyDescent="0.2"/>
    <row r="430335" hidden="1" x14ac:dyDescent="0.2"/>
    <row r="430336" hidden="1" x14ac:dyDescent="0.2"/>
    <row r="430337" hidden="1" x14ac:dyDescent="0.2"/>
    <row r="430338" hidden="1" x14ac:dyDescent="0.2"/>
    <row r="430339" hidden="1" x14ac:dyDescent="0.2"/>
    <row r="430340" hidden="1" x14ac:dyDescent="0.2"/>
    <row r="430341" hidden="1" x14ac:dyDescent="0.2"/>
    <row r="430342" hidden="1" x14ac:dyDescent="0.2"/>
    <row r="430343" hidden="1" x14ac:dyDescent="0.2"/>
    <row r="430344" hidden="1" x14ac:dyDescent="0.2"/>
    <row r="430345" hidden="1" x14ac:dyDescent="0.2"/>
    <row r="430346" hidden="1" x14ac:dyDescent="0.2"/>
    <row r="430347" hidden="1" x14ac:dyDescent="0.2"/>
    <row r="430348" hidden="1" x14ac:dyDescent="0.2"/>
    <row r="430349" hidden="1" x14ac:dyDescent="0.2"/>
    <row r="430350" hidden="1" x14ac:dyDescent="0.2"/>
    <row r="430351" hidden="1" x14ac:dyDescent="0.2"/>
    <row r="430352" hidden="1" x14ac:dyDescent="0.2"/>
    <row r="430353" hidden="1" x14ac:dyDescent="0.2"/>
    <row r="430354" hidden="1" x14ac:dyDescent="0.2"/>
    <row r="430355" hidden="1" x14ac:dyDescent="0.2"/>
    <row r="430356" hidden="1" x14ac:dyDescent="0.2"/>
    <row r="430357" hidden="1" x14ac:dyDescent="0.2"/>
    <row r="430358" hidden="1" x14ac:dyDescent="0.2"/>
    <row r="430359" hidden="1" x14ac:dyDescent="0.2"/>
    <row r="430360" hidden="1" x14ac:dyDescent="0.2"/>
    <row r="430361" hidden="1" x14ac:dyDescent="0.2"/>
    <row r="430362" hidden="1" x14ac:dyDescent="0.2"/>
    <row r="430363" hidden="1" x14ac:dyDescent="0.2"/>
    <row r="430364" hidden="1" x14ac:dyDescent="0.2"/>
    <row r="430365" hidden="1" x14ac:dyDescent="0.2"/>
    <row r="430366" hidden="1" x14ac:dyDescent="0.2"/>
    <row r="430367" hidden="1" x14ac:dyDescent="0.2"/>
    <row r="430368" hidden="1" x14ac:dyDescent="0.2"/>
    <row r="430369" hidden="1" x14ac:dyDescent="0.2"/>
    <row r="430370" hidden="1" x14ac:dyDescent="0.2"/>
    <row r="430371" hidden="1" x14ac:dyDescent="0.2"/>
    <row r="430372" hidden="1" x14ac:dyDescent="0.2"/>
    <row r="430373" hidden="1" x14ac:dyDescent="0.2"/>
    <row r="430374" hidden="1" x14ac:dyDescent="0.2"/>
    <row r="430375" hidden="1" x14ac:dyDescent="0.2"/>
    <row r="430376" hidden="1" x14ac:dyDescent="0.2"/>
    <row r="430377" hidden="1" x14ac:dyDescent="0.2"/>
    <row r="430378" hidden="1" x14ac:dyDescent="0.2"/>
    <row r="430379" hidden="1" x14ac:dyDescent="0.2"/>
    <row r="430380" hidden="1" x14ac:dyDescent="0.2"/>
    <row r="430381" hidden="1" x14ac:dyDescent="0.2"/>
    <row r="430382" hidden="1" x14ac:dyDescent="0.2"/>
    <row r="430383" hidden="1" x14ac:dyDescent="0.2"/>
    <row r="430384" hidden="1" x14ac:dyDescent="0.2"/>
    <row r="430385" hidden="1" x14ac:dyDescent="0.2"/>
    <row r="430386" hidden="1" x14ac:dyDescent="0.2"/>
    <row r="430387" hidden="1" x14ac:dyDescent="0.2"/>
    <row r="430388" hidden="1" x14ac:dyDescent="0.2"/>
    <row r="430389" hidden="1" x14ac:dyDescent="0.2"/>
    <row r="430390" hidden="1" x14ac:dyDescent="0.2"/>
    <row r="430391" hidden="1" x14ac:dyDescent="0.2"/>
    <row r="430392" hidden="1" x14ac:dyDescent="0.2"/>
    <row r="430393" hidden="1" x14ac:dyDescent="0.2"/>
    <row r="430394" hidden="1" x14ac:dyDescent="0.2"/>
    <row r="430395" hidden="1" x14ac:dyDescent="0.2"/>
    <row r="430396" hidden="1" x14ac:dyDescent="0.2"/>
    <row r="430397" hidden="1" x14ac:dyDescent="0.2"/>
    <row r="430398" hidden="1" x14ac:dyDescent="0.2"/>
    <row r="430399" hidden="1" x14ac:dyDescent="0.2"/>
    <row r="430400" hidden="1" x14ac:dyDescent="0.2"/>
    <row r="430401" hidden="1" x14ac:dyDescent="0.2"/>
    <row r="430402" hidden="1" x14ac:dyDescent="0.2"/>
    <row r="430403" hidden="1" x14ac:dyDescent="0.2"/>
    <row r="430404" hidden="1" x14ac:dyDescent="0.2"/>
    <row r="430405" hidden="1" x14ac:dyDescent="0.2"/>
    <row r="430406" hidden="1" x14ac:dyDescent="0.2"/>
    <row r="430407" hidden="1" x14ac:dyDescent="0.2"/>
    <row r="430408" hidden="1" x14ac:dyDescent="0.2"/>
    <row r="430409" hidden="1" x14ac:dyDescent="0.2"/>
    <row r="430410" hidden="1" x14ac:dyDescent="0.2"/>
    <row r="430411" hidden="1" x14ac:dyDescent="0.2"/>
    <row r="430412" hidden="1" x14ac:dyDescent="0.2"/>
    <row r="430413" hidden="1" x14ac:dyDescent="0.2"/>
    <row r="430414" hidden="1" x14ac:dyDescent="0.2"/>
    <row r="430415" hidden="1" x14ac:dyDescent="0.2"/>
    <row r="430416" hidden="1" x14ac:dyDescent="0.2"/>
    <row r="430417" hidden="1" x14ac:dyDescent="0.2"/>
    <row r="430418" hidden="1" x14ac:dyDescent="0.2"/>
    <row r="430419" hidden="1" x14ac:dyDescent="0.2"/>
    <row r="430420" hidden="1" x14ac:dyDescent="0.2"/>
    <row r="430421" hidden="1" x14ac:dyDescent="0.2"/>
    <row r="430422" hidden="1" x14ac:dyDescent="0.2"/>
    <row r="430423" hidden="1" x14ac:dyDescent="0.2"/>
    <row r="430424" hidden="1" x14ac:dyDescent="0.2"/>
    <row r="430425" hidden="1" x14ac:dyDescent="0.2"/>
    <row r="430426" hidden="1" x14ac:dyDescent="0.2"/>
    <row r="430427" hidden="1" x14ac:dyDescent="0.2"/>
    <row r="430428" hidden="1" x14ac:dyDescent="0.2"/>
    <row r="430429" hidden="1" x14ac:dyDescent="0.2"/>
    <row r="430430" hidden="1" x14ac:dyDescent="0.2"/>
    <row r="430431" hidden="1" x14ac:dyDescent="0.2"/>
    <row r="430432" hidden="1" x14ac:dyDescent="0.2"/>
    <row r="430433" hidden="1" x14ac:dyDescent="0.2"/>
    <row r="430434" hidden="1" x14ac:dyDescent="0.2"/>
    <row r="430435" hidden="1" x14ac:dyDescent="0.2"/>
    <row r="430436" hidden="1" x14ac:dyDescent="0.2"/>
    <row r="430437" hidden="1" x14ac:dyDescent="0.2"/>
    <row r="430438" hidden="1" x14ac:dyDescent="0.2"/>
    <row r="430439" hidden="1" x14ac:dyDescent="0.2"/>
    <row r="430440" hidden="1" x14ac:dyDescent="0.2"/>
    <row r="430441" hidden="1" x14ac:dyDescent="0.2"/>
    <row r="430442" hidden="1" x14ac:dyDescent="0.2"/>
    <row r="430443" hidden="1" x14ac:dyDescent="0.2"/>
    <row r="430444" hidden="1" x14ac:dyDescent="0.2"/>
    <row r="430445" hidden="1" x14ac:dyDescent="0.2"/>
    <row r="430446" hidden="1" x14ac:dyDescent="0.2"/>
    <row r="430447" hidden="1" x14ac:dyDescent="0.2"/>
    <row r="430448" hidden="1" x14ac:dyDescent="0.2"/>
    <row r="430449" hidden="1" x14ac:dyDescent="0.2"/>
    <row r="430450" hidden="1" x14ac:dyDescent="0.2"/>
    <row r="430451" hidden="1" x14ac:dyDescent="0.2"/>
    <row r="430452" hidden="1" x14ac:dyDescent="0.2"/>
    <row r="430453" hidden="1" x14ac:dyDescent="0.2"/>
    <row r="430454" hidden="1" x14ac:dyDescent="0.2"/>
    <row r="430455" hidden="1" x14ac:dyDescent="0.2"/>
    <row r="430456" hidden="1" x14ac:dyDescent="0.2"/>
    <row r="430457" hidden="1" x14ac:dyDescent="0.2"/>
    <row r="430458" hidden="1" x14ac:dyDescent="0.2"/>
    <row r="430459" hidden="1" x14ac:dyDescent="0.2"/>
    <row r="430460" hidden="1" x14ac:dyDescent="0.2"/>
    <row r="430461" hidden="1" x14ac:dyDescent="0.2"/>
    <row r="430462" hidden="1" x14ac:dyDescent="0.2"/>
    <row r="430463" hidden="1" x14ac:dyDescent="0.2"/>
    <row r="430464" hidden="1" x14ac:dyDescent="0.2"/>
    <row r="430465" hidden="1" x14ac:dyDescent="0.2"/>
    <row r="430466" hidden="1" x14ac:dyDescent="0.2"/>
    <row r="430467" hidden="1" x14ac:dyDescent="0.2"/>
    <row r="430468" hidden="1" x14ac:dyDescent="0.2"/>
    <row r="430469" hidden="1" x14ac:dyDescent="0.2"/>
    <row r="430470" hidden="1" x14ac:dyDescent="0.2"/>
    <row r="430471" hidden="1" x14ac:dyDescent="0.2"/>
    <row r="430472" hidden="1" x14ac:dyDescent="0.2"/>
    <row r="430473" hidden="1" x14ac:dyDescent="0.2"/>
    <row r="430474" hidden="1" x14ac:dyDescent="0.2"/>
    <row r="430475" hidden="1" x14ac:dyDescent="0.2"/>
    <row r="430476" hidden="1" x14ac:dyDescent="0.2"/>
    <row r="430477" hidden="1" x14ac:dyDescent="0.2"/>
    <row r="430478" hidden="1" x14ac:dyDescent="0.2"/>
    <row r="430479" hidden="1" x14ac:dyDescent="0.2"/>
    <row r="430480" hidden="1" x14ac:dyDescent="0.2"/>
    <row r="430481" hidden="1" x14ac:dyDescent="0.2"/>
    <row r="430482" hidden="1" x14ac:dyDescent="0.2"/>
    <row r="430483" hidden="1" x14ac:dyDescent="0.2"/>
    <row r="430484" hidden="1" x14ac:dyDescent="0.2"/>
    <row r="430485" hidden="1" x14ac:dyDescent="0.2"/>
    <row r="430486" hidden="1" x14ac:dyDescent="0.2"/>
    <row r="430487" hidden="1" x14ac:dyDescent="0.2"/>
    <row r="430488" hidden="1" x14ac:dyDescent="0.2"/>
    <row r="430489" hidden="1" x14ac:dyDescent="0.2"/>
    <row r="430490" hidden="1" x14ac:dyDescent="0.2"/>
    <row r="430491" hidden="1" x14ac:dyDescent="0.2"/>
    <row r="430492" hidden="1" x14ac:dyDescent="0.2"/>
    <row r="430493" hidden="1" x14ac:dyDescent="0.2"/>
    <row r="430494" hidden="1" x14ac:dyDescent="0.2"/>
    <row r="430495" hidden="1" x14ac:dyDescent="0.2"/>
    <row r="430496" hidden="1" x14ac:dyDescent="0.2"/>
    <row r="430497" hidden="1" x14ac:dyDescent="0.2"/>
    <row r="430498" hidden="1" x14ac:dyDescent="0.2"/>
    <row r="430499" hidden="1" x14ac:dyDescent="0.2"/>
    <row r="430500" hidden="1" x14ac:dyDescent="0.2"/>
    <row r="430501" hidden="1" x14ac:dyDescent="0.2"/>
    <row r="430502" hidden="1" x14ac:dyDescent="0.2"/>
    <row r="430503" hidden="1" x14ac:dyDescent="0.2"/>
    <row r="430504" hidden="1" x14ac:dyDescent="0.2"/>
    <row r="430505" hidden="1" x14ac:dyDescent="0.2"/>
    <row r="430506" hidden="1" x14ac:dyDescent="0.2"/>
    <row r="430507" hidden="1" x14ac:dyDescent="0.2"/>
    <row r="430508" hidden="1" x14ac:dyDescent="0.2"/>
    <row r="430509" hidden="1" x14ac:dyDescent="0.2"/>
    <row r="430510" hidden="1" x14ac:dyDescent="0.2"/>
    <row r="430511" hidden="1" x14ac:dyDescent="0.2"/>
    <row r="430512" hidden="1" x14ac:dyDescent="0.2"/>
    <row r="430513" hidden="1" x14ac:dyDescent="0.2"/>
    <row r="430514" hidden="1" x14ac:dyDescent="0.2"/>
    <row r="430515" hidden="1" x14ac:dyDescent="0.2"/>
    <row r="430516" hidden="1" x14ac:dyDescent="0.2"/>
    <row r="430517" hidden="1" x14ac:dyDescent="0.2"/>
    <row r="430518" hidden="1" x14ac:dyDescent="0.2"/>
    <row r="430519" hidden="1" x14ac:dyDescent="0.2"/>
    <row r="430520" hidden="1" x14ac:dyDescent="0.2"/>
    <row r="430521" hidden="1" x14ac:dyDescent="0.2"/>
    <row r="430522" hidden="1" x14ac:dyDescent="0.2"/>
    <row r="430523" hidden="1" x14ac:dyDescent="0.2"/>
    <row r="430524" hidden="1" x14ac:dyDescent="0.2"/>
    <row r="430525" hidden="1" x14ac:dyDescent="0.2"/>
    <row r="430526" hidden="1" x14ac:dyDescent="0.2"/>
    <row r="430527" hidden="1" x14ac:dyDescent="0.2"/>
    <row r="430528" hidden="1" x14ac:dyDescent="0.2"/>
    <row r="430529" hidden="1" x14ac:dyDescent="0.2"/>
    <row r="430530" hidden="1" x14ac:dyDescent="0.2"/>
    <row r="430531" hidden="1" x14ac:dyDescent="0.2"/>
    <row r="430532" hidden="1" x14ac:dyDescent="0.2"/>
    <row r="430533" hidden="1" x14ac:dyDescent="0.2"/>
    <row r="430534" hidden="1" x14ac:dyDescent="0.2"/>
    <row r="430535" hidden="1" x14ac:dyDescent="0.2"/>
    <row r="430536" hidden="1" x14ac:dyDescent="0.2"/>
    <row r="430537" hidden="1" x14ac:dyDescent="0.2"/>
    <row r="430538" hidden="1" x14ac:dyDescent="0.2"/>
    <row r="430539" hidden="1" x14ac:dyDescent="0.2"/>
    <row r="430540" hidden="1" x14ac:dyDescent="0.2"/>
    <row r="430541" hidden="1" x14ac:dyDescent="0.2"/>
    <row r="430542" hidden="1" x14ac:dyDescent="0.2"/>
    <row r="430543" hidden="1" x14ac:dyDescent="0.2"/>
    <row r="430544" hidden="1" x14ac:dyDescent="0.2"/>
    <row r="430545" hidden="1" x14ac:dyDescent="0.2"/>
    <row r="430546" hidden="1" x14ac:dyDescent="0.2"/>
    <row r="430547" hidden="1" x14ac:dyDescent="0.2"/>
    <row r="430548" hidden="1" x14ac:dyDescent="0.2"/>
    <row r="430549" hidden="1" x14ac:dyDescent="0.2"/>
    <row r="430550" hidden="1" x14ac:dyDescent="0.2"/>
    <row r="430551" hidden="1" x14ac:dyDescent="0.2"/>
    <row r="430552" hidden="1" x14ac:dyDescent="0.2"/>
    <row r="430553" hidden="1" x14ac:dyDescent="0.2"/>
    <row r="430554" hidden="1" x14ac:dyDescent="0.2"/>
    <row r="430555" hidden="1" x14ac:dyDescent="0.2"/>
    <row r="430556" hidden="1" x14ac:dyDescent="0.2"/>
    <row r="430557" hidden="1" x14ac:dyDescent="0.2"/>
    <row r="430558" hidden="1" x14ac:dyDescent="0.2"/>
    <row r="430559" hidden="1" x14ac:dyDescent="0.2"/>
    <row r="430560" hidden="1" x14ac:dyDescent="0.2"/>
    <row r="430561" hidden="1" x14ac:dyDescent="0.2"/>
    <row r="430562" hidden="1" x14ac:dyDescent="0.2"/>
    <row r="430563" hidden="1" x14ac:dyDescent="0.2"/>
    <row r="430564" hidden="1" x14ac:dyDescent="0.2"/>
    <row r="430565" hidden="1" x14ac:dyDescent="0.2"/>
    <row r="430566" hidden="1" x14ac:dyDescent="0.2"/>
    <row r="430567" hidden="1" x14ac:dyDescent="0.2"/>
    <row r="430568" hidden="1" x14ac:dyDescent="0.2"/>
    <row r="430569" hidden="1" x14ac:dyDescent="0.2"/>
    <row r="430570" hidden="1" x14ac:dyDescent="0.2"/>
    <row r="430571" hidden="1" x14ac:dyDescent="0.2"/>
    <row r="430572" hidden="1" x14ac:dyDescent="0.2"/>
    <row r="430573" hidden="1" x14ac:dyDescent="0.2"/>
    <row r="430574" hidden="1" x14ac:dyDescent="0.2"/>
    <row r="430575" hidden="1" x14ac:dyDescent="0.2"/>
    <row r="430576" hidden="1" x14ac:dyDescent="0.2"/>
    <row r="430577" hidden="1" x14ac:dyDescent="0.2"/>
    <row r="430578" hidden="1" x14ac:dyDescent="0.2"/>
    <row r="430579" hidden="1" x14ac:dyDescent="0.2"/>
    <row r="430580" hidden="1" x14ac:dyDescent="0.2"/>
    <row r="430581" hidden="1" x14ac:dyDescent="0.2"/>
    <row r="430582" hidden="1" x14ac:dyDescent="0.2"/>
    <row r="430583" hidden="1" x14ac:dyDescent="0.2"/>
    <row r="430584" hidden="1" x14ac:dyDescent="0.2"/>
    <row r="430585" hidden="1" x14ac:dyDescent="0.2"/>
    <row r="430586" hidden="1" x14ac:dyDescent="0.2"/>
    <row r="430587" hidden="1" x14ac:dyDescent="0.2"/>
    <row r="430588" hidden="1" x14ac:dyDescent="0.2"/>
    <row r="430589" hidden="1" x14ac:dyDescent="0.2"/>
    <row r="430590" hidden="1" x14ac:dyDescent="0.2"/>
    <row r="430591" hidden="1" x14ac:dyDescent="0.2"/>
    <row r="430592" hidden="1" x14ac:dyDescent="0.2"/>
    <row r="430593" hidden="1" x14ac:dyDescent="0.2"/>
    <row r="430594" hidden="1" x14ac:dyDescent="0.2"/>
    <row r="430595" hidden="1" x14ac:dyDescent="0.2"/>
    <row r="430596" hidden="1" x14ac:dyDescent="0.2"/>
    <row r="430597" hidden="1" x14ac:dyDescent="0.2"/>
    <row r="430598" hidden="1" x14ac:dyDescent="0.2"/>
    <row r="430599" hidden="1" x14ac:dyDescent="0.2"/>
    <row r="430600" hidden="1" x14ac:dyDescent="0.2"/>
    <row r="430601" hidden="1" x14ac:dyDescent="0.2"/>
    <row r="430602" hidden="1" x14ac:dyDescent="0.2"/>
    <row r="430603" hidden="1" x14ac:dyDescent="0.2"/>
    <row r="430604" hidden="1" x14ac:dyDescent="0.2"/>
    <row r="430605" hidden="1" x14ac:dyDescent="0.2"/>
    <row r="430606" hidden="1" x14ac:dyDescent="0.2"/>
    <row r="430607" hidden="1" x14ac:dyDescent="0.2"/>
    <row r="430608" hidden="1" x14ac:dyDescent="0.2"/>
    <row r="430609" hidden="1" x14ac:dyDescent="0.2"/>
    <row r="430610" hidden="1" x14ac:dyDescent="0.2"/>
    <row r="430611" hidden="1" x14ac:dyDescent="0.2"/>
    <row r="430612" hidden="1" x14ac:dyDescent="0.2"/>
    <row r="430613" hidden="1" x14ac:dyDescent="0.2"/>
    <row r="430614" hidden="1" x14ac:dyDescent="0.2"/>
    <row r="430615" hidden="1" x14ac:dyDescent="0.2"/>
    <row r="430616" hidden="1" x14ac:dyDescent="0.2"/>
    <row r="430617" hidden="1" x14ac:dyDescent="0.2"/>
    <row r="430618" hidden="1" x14ac:dyDescent="0.2"/>
    <row r="430619" hidden="1" x14ac:dyDescent="0.2"/>
    <row r="430620" hidden="1" x14ac:dyDescent="0.2"/>
    <row r="430621" hidden="1" x14ac:dyDescent="0.2"/>
    <row r="430622" hidden="1" x14ac:dyDescent="0.2"/>
    <row r="430623" hidden="1" x14ac:dyDescent="0.2"/>
    <row r="430624" hidden="1" x14ac:dyDescent="0.2"/>
    <row r="430625" hidden="1" x14ac:dyDescent="0.2"/>
    <row r="430626" hidden="1" x14ac:dyDescent="0.2"/>
    <row r="430627" hidden="1" x14ac:dyDescent="0.2"/>
    <row r="430628" hidden="1" x14ac:dyDescent="0.2"/>
    <row r="430629" hidden="1" x14ac:dyDescent="0.2"/>
    <row r="430630" hidden="1" x14ac:dyDescent="0.2"/>
    <row r="430631" hidden="1" x14ac:dyDescent="0.2"/>
    <row r="430632" hidden="1" x14ac:dyDescent="0.2"/>
    <row r="430633" hidden="1" x14ac:dyDescent="0.2"/>
    <row r="430634" hidden="1" x14ac:dyDescent="0.2"/>
    <row r="430635" hidden="1" x14ac:dyDescent="0.2"/>
    <row r="430636" hidden="1" x14ac:dyDescent="0.2"/>
    <row r="430637" hidden="1" x14ac:dyDescent="0.2"/>
    <row r="430638" hidden="1" x14ac:dyDescent="0.2"/>
    <row r="430639" hidden="1" x14ac:dyDescent="0.2"/>
    <row r="430640" hidden="1" x14ac:dyDescent="0.2"/>
    <row r="430641" hidden="1" x14ac:dyDescent="0.2"/>
    <row r="430642" hidden="1" x14ac:dyDescent="0.2"/>
    <row r="430643" hidden="1" x14ac:dyDescent="0.2"/>
    <row r="430644" hidden="1" x14ac:dyDescent="0.2"/>
    <row r="430645" hidden="1" x14ac:dyDescent="0.2"/>
    <row r="430646" hidden="1" x14ac:dyDescent="0.2"/>
    <row r="430647" hidden="1" x14ac:dyDescent="0.2"/>
    <row r="430648" hidden="1" x14ac:dyDescent="0.2"/>
    <row r="430649" hidden="1" x14ac:dyDescent="0.2"/>
    <row r="430650" hidden="1" x14ac:dyDescent="0.2"/>
    <row r="430651" hidden="1" x14ac:dyDescent="0.2"/>
    <row r="430652" hidden="1" x14ac:dyDescent="0.2"/>
    <row r="430653" hidden="1" x14ac:dyDescent="0.2"/>
    <row r="430654" hidden="1" x14ac:dyDescent="0.2"/>
    <row r="430655" hidden="1" x14ac:dyDescent="0.2"/>
    <row r="430656" hidden="1" x14ac:dyDescent="0.2"/>
    <row r="430657" hidden="1" x14ac:dyDescent="0.2"/>
    <row r="430658" hidden="1" x14ac:dyDescent="0.2"/>
    <row r="430659" hidden="1" x14ac:dyDescent="0.2"/>
    <row r="430660" hidden="1" x14ac:dyDescent="0.2"/>
    <row r="430661" hidden="1" x14ac:dyDescent="0.2"/>
    <row r="430662" hidden="1" x14ac:dyDescent="0.2"/>
    <row r="430663" hidden="1" x14ac:dyDescent="0.2"/>
    <row r="430664" hidden="1" x14ac:dyDescent="0.2"/>
    <row r="430665" hidden="1" x14ac:dyDescent="0.2"/>
    <row r="430666" hidden="1" x14ac:dyDescent="0.2"/>
    <row r="430667" hidden="1" x14ac:dyDescent="0.2"/>
    <row r="430668" hidden="1" x14ac:dyDescent="0.2"/>
    <row r="430669" hidden="1" x14ac:dyDescent="0.2"/>
    <row r="430670" hidden="1" x14ac:dyDescent="0.2"/>
    <row r="430671" hidden="1" x14ac:dyDescent="0.2"/>
    <row r="430672" hidden="1" x14ac:dyDescent="0.2"/>
    <row r="430673" hidden="1" x14ac:dyDescent="0.2"/>
    <row r="430674" hidden="1" x14ac:dyDescent="0.2"/>
    <row r="430675" hidden="1" x14ac:dyDescent="0.2"/>
    <row r="430676" hidden="1" x14ac:dyDescent="0.2"/>
    <row r="430677" hidden="1" x14ac:dyDescent="0.2"/>
    <row r="430678" hidden="1" x14ac:dyDescent="0.2"/>
    <row r="430679" hidden="1" x14ac:dyDescent="0.2"/>
    <row r="430680" hidden="1" x14ac:dyDescent="0.2"/>
    <row r="430681" hidden="1" x14ac:dyDescent="0.2"/>
    <row r="430682" hidden="1" x14ac:dyDescent="0.2"/>
    <row r="430683" hidden="1" x14ac:dyDescent="0.2"/>
    <row r="430684" hidden="1" x14ac:dyDescent="0.2"/>
    <row r="430685" hidden="1" x14ac:dyDescent="0.2"/>
    <row r="430686" hidden="1" x14ac:dyDescent="0.2"/>
    <row r="430687" hidden="1" x14ac:dyDescent="0.2"/>
    <row r="430688" hidden="1" x14ac:dyDescent="0.2"/>
    <row r="430689" hidden="1" x14ac:dyDescent="0.2"/>
    <row r="430690" hidden="1" x14ac:dyDescent="0.2"/>
    <row r="430691" hidden="1" x14ac:dyDescent="0.2"/>
    <row r="430692" hidden="1" x14ac:dyDescent="0.2"/>
    <row r="430693" hidden="1" x14ac:dyDescent="0.2"/>
    <row r="430694" hidden="1" x14ac:dyDescent="0.2"/>
    <row r="430695" hidden="1" x14ac:dyDescent="0.2"/>
    <row r="430696" hidden="1" x14ac:dyDescent="0.2"/>
    <row r="430697" hidden="1" x14ac:dyDescent="0.2"/>
    <row r="430698" hidden="1" x14ac:dyDescent="0.2"/>
    <row r="430699" hidden="1" x14ac:dyDescent="0.2"/>
    <row r="430700" hidden="1" x14ac:dyDescent="0.2"/>
    <row r="430701" hidden="1" x14ac:dyDescent="0.2"/>
    <row r="430702" hidden="1" x14ac:dyDescent="0.2"/>
    <row r="430703" hidden="1" x14ac:dyDescent="0.2"/>
    <row r="430704" hidden="1" x14ac:dyDescent="0.2"/>
    <row r="430705" hidden="1" x14ac:dyDescent="0.2"/>
    <row r="430706" hidden="1" x14ac:dyDescent="0.2"/>
    <row r="430707" hidden="1" x14ac:dyDescent="0.2"/>
    <row r="430708" hidden="1" x14ac:dyDescent="0.2"/>
    <row r="430709" hidden="1" x14ac:dyDescent="0.2"/>
    <row r="430710" hidden="1" x14ac:dyDescent="0.2"/>
    <row r="430711" hidden="1" x14ac:dyDescent="0.2"/>
    <row r="430712" hidden="1" x14ac:dyDescent="0.2"/>
    <row r="430713" hidden="1" x14ac:dyDescent="0.2"/>
    <row r="430714" hidden="1" x14ac:dyDescent="0.2"/>
    <row r="430715" hidden="1" x14ac:dyDescent="0.2"/>
    <row r="430716" hidden="1" x14ac:dyDescent="0.2"/>
    <row r="430717" hidden="1" x14ac:dyDescent="0.2"/>
    <row r="430718" hidden="1" x14ac:dyDescent="0.2"/>
    <row r="430719" hidden="1" x14ac:dyDescent="0.2"/>
    <row r="430720" hidden="1" x14ac:dyDescent="0.2"/>
    <row r="430721" hidden="1" x14ac:dyDescent="0.2"/>
    <row r="430722" hidden="1" x14ac:dyDescent="0.2"/>
    <row r="430723" hidden="1" x14ac:dyDescent="0.2"/>
    <row r="430724" hidden="1" x14ac:dyDescent="0.2"/>
    <row r="430725" hidden="1" x14ac:dyDescent="0.2"/>
    <row r="430726" hidden="1" x14ac:dyDescent="0.2"/>
    <row r="430727" hidden="1" x14ac:dyDescent="0.2"/>
    <row r="430728" hidden="1" x14ac:dyDescent="0.2"/>
    <row r="430729" hidden="1" x14ac:dyDescent="0.2"/>
    <row r="430730" hidden="1" x14ac:dyDescent="0.2"/>
    <row r="430731" hidden="1" x14ac:dyDescent="0.2"/>
    <row r="430732" hidden="1" x14ac:dyDescent="0.2"/>
    <row r="430733" hidden="1" x14ac:dyDescent="0.2"/>
    <row r="430734" hidden="1" x14ac:dyDescent="0.2"/>
    <row r="430735" hidden="1" x14ac:dyDescent="0.2"/>
    <row r="430736" hidden="1" x14ac:dyDescent="0.2"/>
    <row r="430737" hidden="1" x14ac:dyDescent="0.2"/>
    <row r="430738" hidden="1" x14ac:dyDescent="0.2"/>
    <row r="430739" hidden="1" x14ac:dyDescent="0.2"/>
    <row r="430740" hidden="1" x14ac:dyDescent="0.2"/>
    <row r="430741" hidden="1" x14ac:dyDescent="0.2"/>
    <row r="430742" hidden="1" x14ac:dyDescent="0.2"/>
    <row r="430743" hidden="1" x14ac:dyDescent="0.2"/>
    <row r="430744" hidden="1" x14ac:dyDescent="0.2"/>
    <row r="430745" hidden="1" x14ac:dyDescent="0.2"/>
    <row r="430746" hidden="1" x14ac:dyDescent="0.2"/>
    <row r="430747" hidden="1" x14ac:dyDescent="0.2"/>
    <row r="430748" hidden="1" x14ac:dyDescent="0.2"/>
    <row r="430749" hidden="1" x14ac:dyDescent="0.2"/>
    <row r="430750" hidden="1" x14ac:dyDescent="0.2"/>
    <row r="430751" hidden="1" x14ac:dyDescent="0.2"/>
    <row r="430752" hidden="1" x14ac:dyDescent="0.2"/>
    <row r="430753" hidden="1" x14ac:dyDescent="0.2"/>
    <row r="430754" hidden="1" x14ac:dyDescent="0.2"/>
    <row r="430755" hidden="1" x14ac:dyDescent="0.2"/>
    <row r="430756" hidden="1" x14ac:dyDescent="0.2"/>
    <row r="430757" hidden="1" x14ac:dyDescent="0.2"/>
    <row r="430758" hidden="1" x14ac:dyDescent="0.2"/>
    <row r="430759" hidden="1" x14ac:dyDescent="0.2"/>
    <row r="430760" hidden="1" x14ac:dyDescent="0.2"/>
    <row r="430761" hidden="1" x14ac:dyDescent="0.2"/>
    <row r="430762" hidden="1" x14ac:dyDescent="0.2"/>
    <row r="430763" hidden="1" x14ac:dyDescent="0.2"/>
    <row r="430764" hidden="1" x14ac:dyDescent="0.2"/>
    <row r="430765" hidden="1" x14ac:dyDescent="0.2"/>
    <row r="430766" hidden="1" x14ac:dyDescent="0.2"/>
    <row r="430767" hidden="1" x14ac:dyDescent="0.2"/>
    <row r="430768" hidden="1" x14ac:dyDescent="0.2"/>
    <row r="430769" hidden="1" x14ac:dyDescent="0.2"/>
    <row r="430770" hidden="1" x14ac:dyDescent="0.2"/>
    <row r="430771" hidden="1" x14ac:dyDescent="0.2"/>
    <row r="430772" hidden="1" x14ac:dyDescent="0.2"/>
    <row r="430773" hidden="1" x14ac:dyDescent="0.2"/>
    <row r="430774" hidden="1" x14ac:dyDescent="0.2"/>
    <row r="430775" hidden="1" x14ac:dyDescent="0.2"/>
    <row r="430776" hidden="1" x14ac:dyDescent="0.2"/>
    <row r="430777" hidden="1" x14ac:dyDescent="0.2"/>
    <row r="430778" hidden="1" x14ac:dyDescent="0.2"/>
    <row r="430779" hidden="1" x14ac:dyDescent="0.2"/>
    <row r="430780" hidden="1" x14ac:dyDescent="0.2"/>
    <row r="430781" hidden="1" x14ac:dyDescent="0.2"/>
    <row r="430782" hidden="1" x14ac:dyDescent="0.2"/>
    <row r="430783" hidden="1" x14ac:dyDescent="0.2"/>
    <row r="430784" hidden="1" x14ac:dyDescent="0.2"/>
    <row r="430785" hidden="1" x14ac:dyDescent="0.2"/>
    <row r="430786" hidden="1" x14ac:dyDescent="0.2"/>
    <row r="430787" hidden="1" x14ac:dyDescent="0.2"/>
    <row r="430788" hidden="1" x14ac:dyDescent="0.2"/>
    <row r="430789" hidden="1" x14ac:dyDescent="0.2"/>
    <row r="430790" hidden="1" x14ac:dyDescent="0.2"/>
    <row r="430791" hidden="1" x14ac:dyDescent="0.2"/>
    <row r="430792" hidden="1" x14ac:dyDescent="0.2"/>
    <row r="430793" hidden="1" x14ac:dyDescent="0.2"/>
    <row r="430794" hidden="1" x14ac:dyDescent="0.2"/>
    <row r="430795" hidden="1" x14ac:dyDescent="0.2"/>
    <row r="430796" hidden="1" x14ac:dyDescent="0.2"/>
    <row r="430797" hidden="1" x14ac:dyDescent="0.2"/>
    <row r="430798" hidden="1" x14ac:dyDescent="0.2"/>
    <row r="430799" hidden="1" x14ac:dyDescent="0.2"/>
    <row r="430800" hidden="1" x14ac:dyDescent="0.2"/>
    <row r="430801" hidden="1" x14ac:dyDescent="0.2"/>
    <row r="430802" hidden="1" x14ac:dyDescent="0.2"/>
    <row r="430803" hidden="1" x14ac:dyDescent="0.2"/>
    <row r="430804" hidden="1" x14ac:dyDescent="0.2"/>
    <row r="430805" hidden="1" x14ac:dyDescent="0.2"/>
    <row r="430806" hidden="1" x14ac:dyDescent="0.2"/>
    <row r="430807" hidden="1" x14ac:dyDescent="0.2"/>
    <row r="430808" hidden="1" x14ac:dyDescent="0.2"/>
    <row r="430809" hidden="1" x14ac:dyDescent="0.2"/>
    <row r="430810" hidden="1" x14ac:dyDescent="0.2"/>
    <row r="430811" hidden="1" x14ac:dyDescent="0.2"/>
    <row r="430812" hidden="1" x14ac:dyDescent="0.2"/>
    <row r="430813" hidden="1" x14ac:dyDescent="0.2"/>
    <row r="430814" hidden="1" x14ac:dyDescent="0.2"/>
    <row r="430815" hidden="1" x14ac:dyDescent="0.2"/>
    <row r="430816" hidden="1" x14ac:dyDescent="0.2"/>
    <row r="430817" hidden="1" x14ac:dyDescent="0.2"/>
    <row r="430818" hidden="1" x14ac:dyDescent="0.2"/>
    <row r="430819" hidden="1" x14ac:dyDescent="0.2"/>
    <row r="430820" hidden="1" x14ac:dyDescent="0.2"/>
    <row r="430821" hidden="1" x14ac:dyDescent="0.2"/>
    <row r="430822" hidden="1" x14ac:dyDescent="0.2"/>
    <row r="430823" hidden="1" x14ac:dyDescent="0.2"/>
    <row r="430824" hidden="1" x14ac:dyDescent="0.2"/>
    <row r="430825" hidden="1" x14ac:dyDescent="0.2"/>
    <row r="430826" hidden="1" x14ac:dyDescent="0.2"/>
    <row r="430827" hidden="1" x14ac:dyDescent="0.2"/>
    <row r="430828" hidden="1" x14ac:dyDescent="0.2"/>
    <row r="430829" hidden="1" x14ac:dyDescent="0.2"/>
    <row r="430830" hidden="1" x14ac:dyDescent="0.2"/>
    <row r="430831" hidden="1" x14ac:dyDescent="0.2"/>
    <row r="430832" hidden="1" x14ac:dyDescent="0.2"/>
    <row r="430833" hidden="1" x14ac:dyDescent="0.2"/>
    <row r="430834" hidden="1" x14ac:dyDescent="0.2"/>
    <row r="430835" hidden="1" x14ac:dyDescent="0.2"/>
    <row r="430836" hidden="1" x14ac:dyDescent="0.2"/>
    <row r="430837" hidden="1" x14ac:dyDescent="0.2"/>
    <row r="430838" hidden="1" x14ac:dyDescent="0.2"/>
    <row r="430839" hidden="1" x14ac:dyDescent="0.2"/>
    <row r="430840" hidden="1" x14ac:dyDescent="0.2"/>
    <row r="430841" hidden="1" x14ac:dyDescent="0.2"/>
    <row r="430842" hidden="1" x14ac:dyDescent="0.2"/>
    <row r="430843" hidden="1" x14ac:dyDescent="0.2"/>
    <row r="430844" hidden="1" x14ac:dyDescent="0.2"/>
    <row r="430845" hidden="1" x14ac:dyDescent="0.2"/>
    <row r="430846" hidden="1" x14ac:dyDescent="0.2"/>
    <row r="430847" hidden="1" x14ac:dyDescent="0.2"/>
    <row r="430848" hidden="1" x14ac:dyDescent="0.2"/>
    <row r="430849" hidden="1" x14ac:dyDescent="0.2"/>
    <row r="430850" hidden="1" x14ac:dyDescent="0.2"/>
    <row r="430851" hidden="1" x14ac:dyDescent="0.2"/>
    <row r="430852" hidden="1" x14ac:dyDescent="0.2"/>
    <row r="430853" hidden="1" x14ac:dyDescent="0.2"/>
    <row r="430854" hidden="1" x14ac:dyDescent="0.2"/>
    <row r="430855" hidden="1" x14ac:dyDescent="0.2"/>
    <row r="430856" hidden="1" x14ac:dyDescent="0.2"/>
    <row r="430857" hidden="1" x14ac:dyDescent="0.2"/>
    <row r="430858" hidden="1" x14ac:dyDescent="0.2"/>
    <row r="430859" hidden="1" x14ac:dyDescent="0.2"/>
    <row r="430860" hidden="1" x14ac:dyDescent="0.2"/>
    <row r="430861" hidden="1" x14ac:dyDescent="0.2"/>
    <row r="430862" hidden="1" x14ac:dyDescent="0.2"/>
    <row r="430863" hidden="1" x14ac:dyDescent="0.2"/>
    <row r="430864" hidden="1" x14ac:dyDescent="0.2"/>
    <row r="430865" hidden="1" x14ac:dyDescent="0.2"/>
    <row r="430866" hidden="1" x14ac:dyDescent="0.2"/>
    <row r="430867" hidden="1" x14ac:dyDescent="0.2"/>
    <row r="430868" hidden="1" x14ac:dyDescent="0.2"/>
    <row r="430869" hidden="1" x14ac:dyDescent="0.2"/>
    <row r="430870" hidden="1" x14ac:dyDescent="0.2"/>
    <row r="430871" hidden="1" x14ac:dyDescent="0.2"/>
    <row r="430872" hidden="1" x14ac:dyDescent="0.2"/>
    <row r="430873" hidden="1" x14ac:dyDescent="0.2"/>
    <row r="430874" hidden="1" x14ac:dyDescent="0.2"/>
    <row r="430875" hidden="1" x14ac:dyDescent="0.2"/>
    <row r="430876" hidden="1" x14ac:dyDescent="0.2"/>
    <row r="430877" hidden="1" x14ac:dyDescent="0.2"/>
    <row r="430878" hidden="1" x14ac:dyDescent="0.2"/>
    <row r="430879" hidden="1" x14ac:dyDescent="0.2"/>
    <row r="430880" hidden="1" x14ac:dyDescent="0.2"/>
    <row r="430881" hidden="1" x14ac:dyDescent="0.2"/>
    <row r="430882" hidden="1" x14ac:dyDescent="0.2"/>
    <row r="430883" hidden="1" x14ac:dyDescent="0.2"/>
    <row r="430884" hidden="1" x14ac:dyDescent="0.2"/>
    <row r="430885" hidden="1" x14ac:dyDescent="0.2"/>
    <row r="430886" hidden="1" x14ac:dyDescent="0.2"/>
    <row r="430887" hidden="1" x14ac:dyDescent="0.2"/>
    <row r="430888" hidden="1" x14ac:dyDescent="0.2"/>
    <row r="430889" hidden="1" x14ac:dyDescent="0.2"/>
    <row r="430890" hidden="1" x14ac:dyDescent="0.2"/>
    <row r="430891" hidden="1" x14ac:dyDescent="0.2"/>
    <row r="430892" hidden="1" x14ac:dyDescent="0.2"/>
    <row r="430893" hidden="1" x14ac:dyDescent="0.2"/>
    <row r="430894" hidden="1" x14ac:dyDescent="0.2"/>
    <row r="430895" hidden="1" x14ac:dyDescent="0.2"/>
    <row r="430896" hidden="1" x14ac:dyDescent="0.2"/>
    <row r="430897" hidden="1" x14ac:dyDescent="0.2"/>
    <row r="430898" hidden="1" x14ac:dyDescent="0.2"/>
    <row r="430899" hidden="1" x14ac:dyDescent="0.2"/>
    <row r="430900" hidden="1" x14ac:dyDescent="0.2"/>
    <row r="430901" hidden="1" x14ac:dyDescent="0.2"/>
    <row r="430902" hidden="1" x14ac:dyDescent="0.2"/>
    <row r="430903" hidden="1" x14ac:dyDescent="0.2"/>
    <row r="430904" hidden="1" x14ac:dyDescent="0.2"/>
    <row r="430905" hidden="1" x14ac:dyDescent="0.2"/>
    <row r="430906" hidden="1" x14ac:dyDescent="0.2"/>
    <row r="430907" hidden="1" x14ac:dyDescent="0.2"/>
    <row r="430908" hidden="1" x14ac:dyDescent="0.2"/>
    <row r="430909" hidden="1" x14ac:dyDescent="0.2"/>
    <row r="430910" hidden="1" x14ac:dyDescent="0.2"/>
    <row r="430911" hidden="1" x14ac:dyDescent="0.2"/>
    <row r="430912" hidden="1" x14ac:dyDescent="0.2"/>
    <row r="430913" hidden="1" x14ac:dyDescent="0.2"/>
    <row r="430914" hidden="1" x14ac:dyDescent="0.2"/>
    <row r="430915" hidden="1" x14ac:dyDescent="0.2"/>
    <row r="430916" hidden="1" x14ac:dyDescent="0.2"/>
    <row r="430917" hidden="1" x14ac:dyDescent="0.2"/>
    <row r="430918" hidden="1" x14ac:dyDescent="0.2"/>
    <row r="430919" hidden="1" x14ac:dyDescent="0.2"/>
    <row r="430920" hidden="1" x14ac:dyDescent="0.2"/>
    <row r="430921" hidden="1" x14ac:dyDescent="0.2"/>
    <row r="430922" hidden="1" x14ac:dyDescent="0.2"/>
    <row r="430923" hidden="1" x14ac:dyDescent="0.2"/>
    <row r="430924" hidden="1" x14ac:dyDescent="0.2"/>
    <row r="430925" hidden="1" x14ac:dyDescent="0.2"/>
    <row r="430926" hidden="1" x14ac:dyDescent="0.2"/>
    <row r="430927" hidden="1" x14ac:dyDescent="0.2"/>
    <row r="430928" hidden="1" x14ac:dyDescent="0.2"/>
    <row r="430929" hidden="1" x14ac:dyDescent="0.2"/>
    <row r="430930" hidden="1" x14ac:dyDescent="0.2"/>
    <row r="430931" hidden="1" x14ac:dyDescent="0.2"/>
    <row r="430932" hidden="1" x14ac:dyDescent="0.2"/>
    <row r="430933" hidden="1" x14ac:dyDescent="0.2"/>
    <row r="430934" hidden="1" x14ac:dyDescent="0.2"/>
    <row r="430935" hidden="1" x14ac:dyDescent="0.2"/>
    <row r="430936" hidden="1" x14ac:dyDescent="0.2"/>
    <row r="430937" hidden="1" x14ac:dyDescent="0.2"/>
    <row r="430938" hidden="1" x14ac:dyDescent="0.2"/>
    <row r="430939" hidden="1" x14ac:dyDescent="0.2"/>
    <row r="430940" hidden="1" x14ac:dyDescent="0.2"/>
    <row r="430941" hidden="1" x14ac:dyDescent="0.2"/>
    <row r="430942" hidden="1" x14ac:dyDescent="0.2"/>
    <row r="430943" hidden="1" x14ac:dyDescent="0.2"/>
    <row r="430944" hidden="1" x14ac:dyDescent="0.2"/>
    <row r="430945" hidden="1" x14ac:dyDescent="0.2"/>
    <row r="430946" hidden="1" x14ac:dyDescent="0.2"/>
    <row r="430947" hidden="1" x14ac:dyDescent="0.2"/>
    <row r="430948" hidden="1" x14ac:dyDescent="0.2"/>
    <row r="430949" hidden="1" x14ac:dyDescent="0.2"/>
    <row r="430950" hidden="1" x14ac:dyDescent="0.2"/>
    <row r="430951" hidden="1" x14ac:dyDescent="0.2"/>
    <row r="430952" hidden="1" x14ac:dyDescent="0.2"/>
    <row r="430953" hidden="1" x14ac:dyDescent="0.2"/>
    <row r="430954" hidden="1" x14ac:dyDescent="0.2"/>
    <row r="430955" hidden="1" x14ac:dyDescent="0.2"/>
    <row r="430956" hidden="1" x14ac:dyDescent="0.2"/>
    <row r="430957" hidden="1" x14ac:dyDescent="0.2"/>
    <row r="430958" hidden="1" x14ac:dyDescent="0.2"/>
    <row r="430959" hidden="1" x14ac:dyDescent="0.2"/>
    <row r="430960" hidden="1" x14ac:dyDescent="0.2"/>
    <row r="430961" hidden="1" x14ac:dyDescent="0.2"/>
    <row r="430962" hidden="1" x14ac:dyDescent="0.2"/>
    <row r="430963" hidden="1" x14ac:dyDescent="0.2"/>
    <row r="430964" hidden="1" x14ac:dyDescent="0.2"/>
    <row r="430965" hidden="1" x14ac:dyDescent="0.2"/>
    <row r="430966" hidden="1" x14ac:dyDescent="0.2"/>
    <row r="430967" hidden="1" x14ac:dyDescent="0.2"/>
    <row r="430968" hidden="1" x14ac:dyDescent="0.2"/>
    <row r="430969" hidden="1" x14ac:dyDescent="0.2"/>
    <row r="430970" hidden="1" x14ac:dyDescent="0.2"/>
    <row r="430971" hidden="1" x14ac:dyDescent="0.2"/>
    <row r="430972" hidden="1" x14ac:dyDescent="0.2"/>
    <row r="430973" hidden="1" x14ac:dyDescent="0.2"/>
    <row r="430974" hidden="1" x14ac:dyDescent="0.2"/>
    <row r="430975" hidden="1" x14ac:dyDescent="0.2"/>
    <row r="430976" hidden="1" x14ac:dyDescent="0.2"/>
    <row r="430977" hidden="1" x14ac:dyDescent="0.2"/>
    <row r="430978" hidden="1" x14ac:dyDescent="0.2"/>
    <row r="430979" hidden="1" x14ac:dyDescent="0.2"/>
    <row r="430980" hidden="1" x14ac:dyDescent="0.2"/>
    <row r="430981" hidden="1" x14ac:dyDescent="0.2"/>
    <row r="430982" hidden="1" x14ac:dyDescent="0.2"/>
    <row r="430983" hidden="1" x14ac:dyDescent="0.2"/>
    <row r="430984" hidden="1" x14ac:dyDescent="0.2"/>
    <row r="430985" hidden="1" x14ac:dyDescent="0.2"/>
    <row r="430986" hidden="1" x14ac:dyDescent="0.2"/>
    <row r="430987" hidden="1" x14ac:dyDescent="0.2"/>
    <row r="430988" hidden="1" x14ac:dyDescent="0.2"/>
    <row r="430989" hidden="1" x14ac:dyDescent="0.2"/>
    <row r="430990" hidden="1" x14ac:dyDescent="0.2"/>
    <row r="430991" hidden="1" x14ac:dyDescent="0.2"/>
    <row r="430992" hidden="1" x14ac:dyDescent="0.2"/>
    <row r="430993" hidden="1" x14ac:dyDescent="0.2"/>
    <row r="430994" hidden="1" x14ac:dyDescent="0.2"/>
    <row r="430995" hidden="1" x14ac:dyDescent="0.2"/>
    <row r="430996" hidden="1" x14ac:dyDescent="0.2"/>
    <row r="430997" hidden="1" x14ac:dyDescent="0.2"/>
    <row r="430998" hidden="1" x14ac:dyDescent="0.2"/>
    <row r="430999" hidden="1" x14ac:dyDescent="0.2"/>
    <row r="431000" hidden="1" x14ac:dyDescent="0.2"/>
    <row r="431001" hidden="1" x14ac:dyDescent="0.2"/>
    <row r="431002" hidden="1" x14ac:dyDescent="0.2"/>
    <row r="431003" hidden="1" x14ac:dyDescent="0.2"/>
    <row r="431004" hidden="1" x14ac:dyDescent="0.2"/>
    <row r="431005" hidden="1" x14ac:dyDescent="0.2"/>
    <row r="431006" hidden="1" x14ac:dyDescent="0.2"/>
    <row r="431007" hidden="1" x14ac:dyDescent="0.2"/>
    <row r="431008" hidden="1" x14ac:dyDescent="0.2"/>
    <row r="431009" hidden="1" x14ac:dyDescent="0.2"/>
    <row r="431010" hidden="1" x14ac:dyDescent="0.2"/>
    <row r="431011" hidden="1" x14ac:dyDescent="0.2"/>
    <row r="431012" hidden="1" x14ac:dyDescent="0.2"/>
    <row r="431013" hidden="1" x14ac:dyDescent="0.2"/>
    <row r="431014" hidden="1" x14ac:dyDescent="0.2"/>
    <row r="431015" hidden="1" x14ac:dyDescent="0.2"/>
    <row r="431016" hidden="1" x14ac:dyDescent="0.2"/>
    <row r="431017" hidden="1" x14ac:dyDescent="0.2"/>
    <row r="431018" hidden="1" x14ac:dyDescent="0.2"/>
    <row r="431019" hidden="1" x14ac:dyDescent="0.2"/>
    <row r="431020" hidden="1" x14ac:dyDescent="0.2"/>
    <row r="431021" hidden="1" x14ac:dyDescent="0.2"/>
    <row r="431022" hidden="1" x14ac:dyDescent="0.2"/>
    <row r="431023" hidden="1" x14ac:dyDescent="0.2"/>
    <row r="431024" hidden="1" x14ac:dyDescent="0.2"/>
    <row r="431025" hidden="1" x14ac:dyDescent="0.2"/>
    <row r="431026" hidden="1" x14ac:dyDescent="0.2"/>
    <row r="431027" hidden="1" x14ac:dyDescent="0.2"/>
    <row r="431028" hidden="1" x14ac:dyDescent="0.2"/>
    <row r="431029" hidden="1" x14ac:dyDescent="0.2"/>
    <row r="431030" hidden="1" x14ac:dyDescent="0.2"/>
    <row r="431031" hidden="1" x14ac:dyDescent="0.2"/>
    <row r="431032" hidden="1" x14ac:dyDescent="0.2"/>
    <row r="431033" hidden="1" x14ac:dyDescent="0.2"/>
    <row r="431034" hidden="1" x14ac:dyDescent="0.2"/>
    <row r="431035" hidden="1" x14ac:dyDescent="0.2"/>
    <row r="431036" hidden="1" x14ac:dyDescent="0.2"/>
    <row r="431037" hidden="1" x14ac:dyDescent="0.2"/>
    <row r="431038" hidden="1" x14ac:dyDescent="0.2"/>
    <row r="431039" hidden="1" x14ac:dyDescent="0.2"/>
    <row r="431040" hidden="1" x14ac:dyDescent="0.2"/>
    <row r="431041" hidden="1" x14ac:dyDescent="0.2"/>
    <row r="431042" hidden="1" x14ac:dyDescent="0.2"/>
    <row r="431043" hidden="1" x14ac:dyDescent="0.2"/>
    <row r="431044" hidden="1" x14ac:dyDescent="0.2"/>
    <row r="431045" hidden="1" x14ac:dyDescent="0.2"/>
    <row r="431046" hidden="1" x14ac:dyDescent="0.2"/>
    <row r="431047" hidden="1" x14ac:dyDescent="0.2"/>
    <row r="431048" hidden="1" x14ac:dyDescent="0.2"/>
    <row r="431049" hidden="1" x14ac:dyDescent="0.2"/>
    <row r="431050" hidden="1" x14ac:dyDescent="0.2"/>
    <row r="431051" hidden="1" x14ac:dyDescent="0.2"/>
    <row r="431052" hidden="1" x14ac:dyDescent="0.2"/>
    <row r="431053" hidden="1" x14ac:dyDescent="0.2"/>
    <row r="431054" hidden="1" x14ac:dyDescent="0.2"/>
    <row r="431055" hidden="1" x14ac:dyDescent="0.2"/>
    <row r="431056" hidden="1" x14ac:dyDescent="0.2"/>
    <row r="431057" hidden="1" x14ac:dyDescent="0.2"/>
    <row r="431058" hidden="1" x14ac:dyDescent="0.2"/>
    <row r="431059" hidden="1" x14ac:dyDescent="0.2"/>
    <row r="431060" hidden="1" x14ac:dyDescent="0.2"/>
    <row r="431061" hidden="1" x14ac:dyDescent="0.2"/>
    <row r="431062" hidden="1" x14ac:dyDescent="0.2"/>
    <row r="431063" hidden="1" x14ac:dyDescent="0.2"/>
    <row r="431064" hidden="1" x14ac:dyDescent="0.2"/>
    <row r="431065" hidden="1" x14ac:dyDescent="0.2"/>
    <row r="431066" hidden="1" x14ac:dyDescent="0.2"/>
    <row r="431067" hidden="1" x14ac:dyDescent="0.2"/>
    <row r="431068" hidden="1" x14ac:dyDescent="0.2"/>
    <row r="431069" hidden="1" x14ac:dyDescent="0.2"/>
    <row r="431070" hidden="1" x14ac:dyDescent="0.2"/>
    <row r="431071" hidden="1" x14ac:dyDescent="0.2"/>
    <row r="431072" hidden="1" x14ac:dyDescent="0.2"/>
    <row r="431073" hidden="1" x14ac:dyDescent="0.2"/>
    <row r="431074" hidden="1" x14ac:dyDescent="0.2"/>
    <row r="431075" hidden="1" x14ac:dyDescent="0.2"/>
    <row r="431076" hidden="1" x14ac:dyDescent="0.2"/>
    <row r="431077" hidden="1" x14ac:dyDescent="0.2"/>
    <row r="431078" hidden="1" x14ac:dyDescent="0.2"/>
    <row r="431079" hidden="1" x14ac:dyDescent="0.2"/>
    <row r="431080" hidden="1" x14ac:dyDescent="0.2"/>
    <row r="431081" hidden="1" x14ac:dyDescent="0.2"/>
    <row r="431082" hidden="1" x14ac:dyDescent="0.2"/>
    <row r="431083" hidden="1" x14ac:dyDescent="0.2"/>
    <row r="431084" hidden="1" x14ac:dyDescent="0.2"/>
    <row r="431085" hidden="1" x14ac:dyDescent="0.2"/>
    <row r="431086" hidden="1" x14ac:dyDescent="0.2"/>
    <row r="431087" hidden="1" x14ac:dyDescent="0.2"/>
    <row r="431088" hidden="1" x14ac:dyDescent="0.2"/>
    <row r="431089" hidden="1" x14ac:dyDescent="0.2"/>
    <row r="431090" hidden="1" x14ac:dyDescent="0.2"/>
    <row r="431091" hidden="1" x14ac:dyDescent="0.2"/>
    <row r="431092" hidden="1" x14ac:dyDescent="0.2"/>
    <row r="431093" hidden="1" x14ac:dyDescent="0.2"/>
    <row r="431094" hidden="1" x14ac:dyDescent="0.2"/>
    <row r="431095" hidden="1" x14ac:dyDescent="0.2"/>
    <row r="431096" hidden="1" x14ac:dyDescent="0.2"/>
    <row r="431097" hidden="1" x14ac:dyDescent="0.2"/>
    <row r="431098" hidden="1" x14ac:dyDescent="0.2"/>
    <row r="431099" hidden="1" x14ac:dyDescent="0.2"/>
    <row r="431100" hidden="1" x14ac:dyDescent="0.2"/>
    <row r="431101" hidden="1" x14ac:dyDescent="0.2"/>
    <row r="431102" hidden="1" x14ac:dyDescent="0.2"/>
    <row r="431103" hidden="1" x14ac:dyDescent="0.2"/>
    <row r="431104" hidden="1" x14ac:dyDescent="0.2"/>
    <row r="431105" hidden="1" x14ac:dyDescent="0.2"/>
    <row r="431106" hidden="1" x14ac:dyDescent="0.2"/>
    <row r="431107" hidden="1" x14ac:dyDescent="0.2"/>
    <row r="431108" hidden="1" x14ac:dyDescent="0.2"/>
    <row r="431109" hidden="1" x14ac:dyDescent="0.2"/>
    <row r="431110" hidden="1" x14ac:dyDescent="0.2"/>
    <row r="431111" hidden="1" x14ac:dyDescent="0.2"/>
    <row r="431112" hidden="1" x14ac:dyDescent="0.2"/>
    <row r="431113" hidden="1" x14ac:dyDescent="0.2"/>
    <row r="431114" hidden="1" x14ac:dyDescent="0.2"/>
    <row r="431115" hidden="1" x14ac:dyDescent="0.2"/>
    <row r="431116" hidden="1" x14ac:dyDescent="0.2"/>
    <row r="431117" hidden="1" x14ac:dyDescent="0.2"/>
    <row r="431118" hidden="1" x14ac:dyDescent="0.2"/>
    <row r="431119" hidden="1" x14ac:dyDescent="0.2"/>
    <row r="431120" hidden="1" x14ac:dyDescent="0.2"/>
    <row r="431121" hidden="1" x14ac:dyDescent="0.2"/>
    <row r="431122" hidden="1" x14ac:dyDescent="0.2"/>
    <row r="431123" hidden="1" x14ac:dyDescent="0.2"/>
    <row r="431124" hidden="1" x14ac:dyDescent="0.2"/>
    <row r="431125" hidden="1" x14ac:dyDescent="0.2"/>
    <row r="431126" hidden="1" x14ac:dyDescent="0.2"/>
    <row r="431127" hidden="1" x14ac:dyDescent="0.2"/>
    <row r="431128" hidden="1" x14ac:dyDescent="0.2"/>
    <row r="431129" hidden="1" x14ac:dyDescent="0.2"/>
    <row r="431130" hidden="1" x14ac:dyDescent="0.2"/>
    <row r="431131" hidden="1" x14ac:dyDescent="0.2"/>
    <row r="431132" hidden="1" x14ac:dyDescent="0.2"/>
    <row r="431133" hidden="1" x14ac:dyDescent="0.2"/>
    <row r="431134" hidden="1" x14ac:dyDescent="0.2"/>
    <row r="431135" hidden="1" x14ac:dyDescent="0.2"/>
    <row r="431136" hidden="1" x14ac:dyDescent="0.2"/>
    <row r="431137" hidden="1" x14ac:dyDescent="0.2"/>
    <row r="431138" hidden="1" x14ac:dyDescent="0.2"/>
    <row r="431139" hidden="1" x14ac:dyDescent="0.2"/>
    <row r="431140" hidden="1" x14ac:dyDescent="0.2"/>
    <row r="431141" hidden="1" x14ac:dyDescent="0.2"/>
    <row r="431142" hidden="1" x14ac:dyDescent="0.2"/>
    <row r="431143" hidden="1" x14ac:dyDescent="0.2"/>
    <row r="431144" hidden="1" x14ac:dyDescent="0.2"/>
    <row r="431145" hidden="1" x14ac:dyDescent="0.2"/>
    <row r="431146" hidden="1" x14ac:dyDescent="0.2"/>
    <row r="431147" hidden="1" x14ac:dyDescent="0.2"/>
    <row r="431148" hidden="1" x14ac:dyDescent="0.2"/>
    <row r="431149" hidden="1" x14ac:dyDescent="0.2"/>
    <row r="431150" hidden="1" x14ac:dyDescent="0.2"/>
    <row r="431151" hidden="1" x14ac:dyDescent="0.2"/>
    <row r="431152" hidden="1" x14ac:dyDescent="0.2"/>
    <row r="431153" hidden="1" x14ac:dyDescent="0.2"/>
    <row r="431154" hidden="1" x14ac:dyDescent="0.2"/>
    <row r="431155" hidden="1" x14ac:dyDescent="0.2"/>
    <row r="431156" hidden="1" x14ac:dyDescent="0.2"/>
    <row r="431157" hidden="1" x14ac:dyDescent="0.2"/>
    <row r="431158" hidden="1" x14ac:dyDescent="0.2"/>
    <row r="431159" hidden="1" x14ac:dyDescent="0.2"/>
    <row r="431160" hidden="1" x14ac:dyDescent="0.2"/>
    <row r="431161" hidden="1" x14ac:dyDescent="0.2"/>
    <row r="431162" hidden="1" x14ac:dyDescent="0.2"/>
    <row r="431163" hidden="1" x14ac:dyDescent="0.2"/>
    <row r="431164" hidden="1" x14ac:dyDescent="0.2"/>
    <row r="431165" hidden="1" x14ac:dyDescent="0.2"/>
    <row r="431166" hidden="1" x14ac:dyDescent="0.2"/>
    <row r="431167" hidden="1" x14ac:dyDescent="0.2"/>
    <row r="431168" hidden="1" x14ac:dyDescent="0.2"/>
    <row r="431169" hidden="1" x14ac:dyDescent="0.2"/>
    <row r="431170" hidden="1" x14ac:dyDescent="0.2"/>
    <row r="431171" hidden="1" x14ac:dyDescent="0.2"/>
    <row r="431172" hidden="1" x14ac:dyDescent="0.2"/>
    <row r="431173" hidden="1" x14ac:dyDescent="0.2"/>
    <row r="431174" hidden="1" x14ac:dyDescent="0.2"/>
    <row r="431175" hidden="1" x14ac:dyDescent="0.2"/>
    <row r="431176" hidden="1" x14ac:dyDescent="0.2"/>
    <row r="431177" hidden="1" x14ac:dyDescent="0.2"/>
    <row r="431178" hidden="1" x14ac:dyDescent="0.2"/>
    <row r="431179" hidden="1" x14ac:dyDescent="0.2"/>
    <row r="431180" hidden="1" x14ac:dyDescent="0.2"/>
    <row r="431181" hidden="1" x14ac:dyDescent="0.2"/>
    <row r="431182" hidden="1" x14ac:dyDescent="0.2"/>
    <row r="431183" hidden="1" x14ac:dyDescent="0.2"/>
    <row r="431184" hidden="1" x14ac:dyDescent="0.2"/>
    <row r="431185" hidden="1" x14ac:dyDescent="0.2"/>
    <row r="431186" hidden="1" x14ac:dyDescent="0.2"/>
    <row r="431187" hidden="1" x14ac:dyDescent="0.2"/>
    <row r="431188" hidden="1" x14ac:dyDescent="0.2"/>
    <row r="431189" hidden="1" x14ac:dyDescent="0.2"/>
    <row r="431190" hidden="1" x14ac:dyDescent="0.2"/>
    <row r="431191" hidden="1" x14ac:dyDescent="0.2"/>
    <row r="431192" hidden="1" x14ac:dyDescent="0.2"/>
    <row r="431193" hidden="1" x14ac:dyDescent="0.2"/>
    <row r="431194" hidden="1" x14ac:dyDescent="0.2"/>
    <row r="431195" hidden="1" x14ac:dyDescent="0.2"/>
    <row r="431196" hidden="1" x14ac:dyDescent="0.2"/>
    <row r="431197" hidden="1" x14ac:dyDescent="0.2"/>
    <row r="431198" hidden="1" x14ac:dyDescent="0.2"/>
    <row r="431199" hidden="1" x14ac:dyDescent="0.2"/>
    <row r="431200" hidden="1" x14ac:dyDescent="0.2"/>
    <row r="431201" hidden="1" x14ac:dyDescent="0.2"/>
    <row r="431202" hidden="1" x14ac:dyDescent="0.2"/>
    <row r="431203" hidden="1" x14ac:dyDescent="0.2"/>
    <row r="431204" hidden="1" x14ac:dyDescent="0.2"/>
    <row r="431205" hidden="1" x14ac:dyDescent="0.2"/>
    <row r="431206" hidden="1" x14ac:dyDescent="0.2"/>
    <row r="431207" hidden="1" x14ac:dyDescent="0.2"/>
    <row r="431208" hidden="1" x14ac:dyDescent="0.2"/>
    <row r="431209" hidden="1" x14ac:dyDescent="0.2"/>
    <row r="431210" hidden="1" x14ac:dyDescent="0.2"/>
    <row r="431211" hidden="1" x14ac:dyDescent="0.2"/>
    <row r="431212" hidden="1" x14ac:dyDescent="0.2"/>
    <row r="431213" hidden="1" x14ac:dyDescent="0.2"/>
    <row r="431214" hidden="1" x14ac:dyDescent="0.2"/>
    <row r="431215" hidden="1" x14ac:dyDescent="0.2"/>
    <row r="431216" hidden="1" x14ac:dyDescent="0.2"/>
    <row r="431217" hidden="1" x14ac:dyDescent="0.2"/>
    <row r="431218" hidden="1" x14ac:dyDescent="0.2"/>
    <row r="431219" hidden="1" x14ac:dyDescent="0.2"/>
    <row r="431220" hidden="1" x14ac:dyDescent="0.2"/>
    <row r="431221" hidden="1" x14ac:dyDescent="0.2"/>
    <row r="431222" hidden="1" x14ac:dyDescent="0.2"/>
    <row r="431223" hidden="1" x14ac:dyDescent="0.2"/>
    <row r="431224" hidden="1" x14ac:dyDescent="0.2"/>
    <row r="431225" hidden="1" x14ac:dyDescent="0.2"/>
    <row r="431226" hidden="1" x14ac:dyDescent="0.2"/>
    <row r="431227" hidden="1" x14ac:dyDescent="0.2"/>
    <row r="431228" hidden="1" x14ac:dyDescent="0.2"/>
    <row r="431229" hidden="1" x14ac:dyDescent="0.2"/>
    <row r="431230" hidden="1" x14ac:dyDescent="0.2"/>
    <row r="431231" hidden="1" x14ac:dyDescent="0.2"/>
    <row r="431232" hidden="1" x14ac:dyDescent="0.2"/>
    <row r="431233" hidden="1" x14ac:dyDescent="0.2"/>
    <row r="431234" hidden="1" x14ac:dyDescent="0.2"/>
    <row r="431235" hidden="1" x14ac:dyDescent="0.2"/>
    <row r="431236" hidden="1" x14ac:dyDescent="0.2"/>
    <row r="431237" hidden="1" x14ac:dyDescent="0.2"/>
    <row r="431238" hidden="1" x14ac:dyDescent="0.2"/>
    <row r="431239" hidden="1" x14ac:dyDescent="0.2"/>
    <row r="431240" hidden="1" x14ac:dyDescent="0.2"/>
    <row r="431241" hidden="1" x14ac:dyDescent="0.2"/>
    <row r="431242" hidden="1" x14ac:dyDescent="0.2"/>
    <row r="431243" hidden="1" x14ac:dyDescent="0.2"/>
    <row r="431244" hidden="1" x14ac:dyDescent="0.2"/>
    <row r="431245" hidden="1" x14ac:dyDescent="0.2"/>
    <row r="431246" hidden="1" x14ac:dyDescent="0.2"/>
    <row r="431247" hidden="1" x14ac:dyDescent="0.2"/>
    <row r="431248" hidden="1" x14ac:dyDescent="0.2"/>
    <row r="431249" hidden="1" x14ac:dyDescent="0.2"/>
    <row r="431250" hidden="1" x14ac:dyDescent="0.2"/>
    <row r="431251" hidden="1" x14ac:dyDescent="0.2"/>
    <row r="431252" hidden="1" x14ac:dyDescent="0.2"/>
    <row r="431253" hidden="1" x14ac:dyDescent="0.2"/>
    <row r="431254" hidden="1" x14ac:dyDescent="0.2"/>
    <row r="431255" hidden="1" x14ac:dyDescent="0.2"/>
    <row r="431256" hidden="1" x14ac:dyDescent="0.2"/>
    <row r="431257" hidden="1" x14ac:dyDescent="0.2"/>
    <row r="431258" hidden="1" x14ac:dyDescent="0.2"/>
    <row r="431259" hidden="1" x14ac:dyDescent="0.2"/>
    <row r="431260" hidden="1" x14ac:dyDescent="0.2"/>
    <row r="431261" hidden="1" x14ac:dyDescent="0.2"/>
    <row r="431262" hidden="1" x14ac:dyDescent="0.2"/>
    <row r="431263" hidden="1" x14ac:dyDescent="0.2"/>
    <row r="431264" hidden="1" x14ac:dyDescent="0.2"/>
    <row r="431265" hidden="1" x14ac:dyDescent="0.2"/>
    <row r="431266" hidden="1" x14ac:dyDescent="0.2"/>
    <row r="431267" hidden="1" x14ac:dyDescent="0.2"/>
    <row r="431268" hidden="1" x14ac:dyDescent="0.2"/>
    <row r="431269" hidden="1" x14ac:dyDescent="0.2"/>
    <row r="431270" hidden="1" x14ac:dyDescent="0.2"/>
    <row r="431271" hidden="1" x14ac:dyDescent="0.2"/>
    <row r="431272" hidden="1" x14ac:dyDescent="0.2"/>
    <row r="431273" hidden="1" x14ac:dyDescent="0.2"/>
    <row r="431274" hidden="1" x14ac:dyDescent="0.2"/>
    <row r="431275" hidden="1" x14ac:dyDescent="0.2"/>
    <row r="431276" hidden="1" x14ac:dyDescent="0.2"/>
    <row r="431277" hidden="1" x14ac:dyDescent="0.2"/>
    <row r="431278" hidden="1" x14ac:dyDescent="0.2"/>
    <row r="431279" hidden="1" x14ac:dyDescent="0.2"/>
    <row r="431280" hidden="1" x14ac:dyDescent="0.2"/>
    <row r="431281" hidden="1" x14ac:dyDescent="0.2"/>
    <row r="431282" hidden="1" x14ac:dyDescent="0.2"/>
    <row r="431283" hidden="1" x14ac:dyDescent="0.2"/>
    <row r="431284" hidden="1" x14ac:dyDescent="0.2"/>
    <row r="431285" hidden="1" x14ac:dyDescent="0.2"/>
    <row r="431286" hidden="1" x14ac:dyDescent="0.2"/>
    <row r="431287" hidden="1" x14ac:dyDescent="0.2"/>
    <row r="431288" hidden="1" x14ac:dyDescent="0.2"/>
    <row r="431289" hidden="1" x14ac:dyDescent="0.2"/>
    <row r="431290" hidden="1" x14ac:dyDescent="0.2"/>
    <row r="431291" hidden="1" x14ac:dyDescent="0.2"/>
    <row r="431292" hidden="1" x14ac:dyDescent="0.2"/>
    <row r="431293" hidden="1" x14ac:dyDescent="0.2"/>
    <row r="431294" hidden="1" x14ac:dyDescent="0.2"/>
    <row r="431295" hidden="1" x14ac:dyDescent="0.2"/>
    <row r="431296" hidden="1" x14ac:dyDescent="0.2"/>
    <row r="431297" hidden="1" x14ac:dyDescent="0.2"/>
    <row r="431298" hidden="1" x14ac:dyDescent="0.2"/>
    <row r="431299" hidden="1" x14ac:dyDescent="0.2"/>
    <row r="431300" hidden="1" x14ac:dyDescent="0.2"/>
    <row r="431301" hidden="1" x14ac:dyDescent="0.2"/>
    <row r="431302" hidden="1" x14ac:dyDescent="0.2"/>
    <row r="431303" hidden="1" x14ac:dyDescent="0.2"/>
    <row r="431304" hidden="1" x14ac:dyDescent="0.2"/>
    <row r="431305" hidden="1" x14ac:dyDescent="0.2"/>
    <row r="431306" hidden="1" x14ac:dyDescent="0.2"/>
    <row r="431307" hidden="1" x14ac:dyDescent="0.2"/>
    <row r="431308" hidden="1" x14ac:dyDescent="0.2"/>
    <row r="431309" hidden="1" x14ac:dyDescent="0.2"/>
    <row r="431310" hidden="1" x14ac:dyDescent="0.2"/>
    <row r="431311" hidden="1" x14ac:dyDescent="0.2"/>
    <row r="431312" hidden="1" x14ac:dyDescent="0.2"/>
    <row r="431313" hidden="1" x14ac:dyDescent="0.2"/>
    <row r="431314" hidden="1" x14ac:dyDescent="0.2"/>
    <row r="431315" hidden="1" x14ac:dyDescent="0.2"/>
    <row r="431316" hidden="1" x14ac:dyDescent="0.2"/>
    <row r="431317" hidden="1" x14ac:dyDescent="0.2"/>
    <row r="431318" hidden="1" x14ac:dyDescent="0.2"/>
    <row r="431319" hidden="1" x14ac:dyDescent="0.2"/>
    <row r="431320" hidden="1" x14ac:dyDescent="0.2"/>
    <row r="431321" hidden="1" x14ac:dyDescent="0.2"/>
    <row r="431322" hidden="1" x14ac:dyDescent="0.2"/>
    <row r="431323" hidden="1" x14ac:dyDescent="0.2"/>
    <row r="431324" hidden="1" x14ac:dyDescent="0.2"/>
    <row r="431325" hidden="1" x14ac:dyDescent="0.2"/>
    <row r="431326" hidden="1" x14ac:dyDescent="0.2"/>
    <row r="431327" hidden="1" x14ac:dyDescent="0.2"/>
    <row r="431328" hidden="1" x14ac:dyDescent="0.2"/>
    <row r="431329" hidden="1" x14ac:dyDescent="0.2"/>
    <row r="431330" hidden="1" x14ac:dyDescent="0.2"/>
    <row r="431331" hidden="1" x14ac:dyDescent="0.2"/>
    <row r="431332" hidden="1" x14ac:dyDescent="0.2"/>
    <row r="431333" hidden="1" x14ac:dyDescent="0.2"/>
    <row r="431334" hidden="1" x14ac:dyDescent="0.2"/>
    <row r="431335" hidden="1" x14ac:dyDescent="0.2"/>
    <row r="431336" hidden="1" x14ac:dyDescent="0.2"/>
    <row r="431337" hidden="1" x14ac:dyDescent="0.2"/>
    <row r="431338" hidden="1" x14ac:dyDescent="0.2"/>
    <row r="431339" hidden="1" x14ac:dyDescent="0.2"/>
    <row r="431340" hidden="1" x14ac:dyDescent="0.2"/>
    <row r="431341" hidden="1" x14ac:dyDescent="0.2"/>
    <row r="431342" hidden="1" x14ac:dyDescent="0.2"/>
    <row r="431343" hidden="1" x14ac:dyDescent="0.2"/>
    <row r="431344" hidden="1" x14ac:dyDescent="0.2"/>
    <row r="431345" hidden="1" x14ac:dyDescent="0.2"/>
    <row r="431346" hidden="1" x14ac:dyDescent="0.2"/>
    <row r="431347" hidden="1" x14ac:dyDescent="0.2"/>
    <row r="431348" hidden="1" x14ac:dyDescent="0.2"/>
    <row r="431349" hidden="1" x14ac:dyDescent="0.2"/>
    <row r="431350" hidden="1" x14ac:dyDescent="0.2"/>
    <row r="431351" hidden="1" x14ac:dyDescent="0.2"/>
    <row r="431352" hidden="1" x14ac:dyDescent="0.2"/>
    <row r="431353" hidden="1" x14ac:dyDescent="0.2"/>
    <row r="431354" hidden="1" x14ac:dyDescent="0.2"/>
    <row r="431355" hidden="1" x14ac:dyDescent="0.2"/>
    <row r="431356" hidden="1" x14ac:dyDescent="0.2"/>
    <row r="431357" hidden="1" x14ac:dyDescent="0.2"/>
    <row r="431358" hidden="1" x14ac:dyDescent="0.2"/>
    <row r="431359" hidden="1" x14ac:dyDescent="0.2"/>
    <row r="431360" hidden="1" x14ac:dyDescent="0.2"/>
    <row r="431361" hidden="1" x14ac:dyDescent="0.2"/>
    <row r="431362" hidden="1" x14ac:dyDescent="0.2"/>
    <row r="431363" hidden="1" x14ac:dyDescent="0.2"/>
    <row r="431364" hidden="1" x14ac:dyDescent="0.2"/>
    <row r="431365" hidden="1" x14ac:dyDescent="0.2"/>
    <row r="431366" hidden="1" x14ac:dyDescent="0.2"/>
    <row r="431367" hidden="1" x14ac:dyDescent="0.2"/>
    <row r="431368" hidden="1" x14ac:dyDescent="0.2"/>
    <row r="431369" hidden="1" x14ac:dyDescent="0.2"/>
    <row r="431370" hidden="1" x14ac:dyDescent="0.2"/>
    <row r="431371" hidden="1" x14ac:dyDescent="0.2"/>
    <row r="431372" hidden="1" x14ac:dyDescent="0.2"/>
    <row r="431373" hidden="1" x14ac:dyDescent="0.2"/>
    <row r="431374" hidden="1" x14ac:dyDescent="0.2"/>
    <row r="431375" hidden="1" x14ac:dyDescent="0.2"/>
    <row r="431376" hidden="1" x14ac:dyDescent="0.2"/>
    <row r="431377" hidden="1" x14ac:dyDescent="0.2"/>
    <row r="431378" hidden="1" x14ac:dyDescent="0.2"/>
    <row r="431379" hidden="1" x14ac:dyDescent="0.2"/>
    <row r="431380" hidden="1" x14ac:dyDescent="0.2"/>
    <row r="431381" hidden="1" x14ac:dyDescent="0.2"/>
    <row r="431382" hidden="1" x14ac:dyDescent="0.2"/>
    <row r="431383" hidden="1" x14ac:dyDescent="0.2"/>
    <row r="431384" hidden="1" x14ac:dyDescent="0.2"/>
    <row r="431385" hidden="1" x14ac:dyDescent="0.2"/>
    <row r="431386" hidden="1" x14ac:dyDescent="0.2"/>
    <row r="431387" hidden="1" x14ac:dyDescent="0.2"/>
    <row r="431388" hidden="1" x14ac:dyDescent="0.2"/>
    <row r="431389" hidden="1" x14ac:dyDescent="0.2"/>
    <row r="431390" hidden="1" x14ac:dyDescent="0.2"/>
    <row r="431391" hidden="1" x14ac:dyDescent="0.2"/>
    <row r="431392" hidden="1" x14ac:dyDescent="0.2"/>
    <row r="431393" hidden="1" x14ac:dyDescent="0.2"/>
    <row r="431394" hidden="1" x14ac:dyDescent="0.2"/>
    <row r="431395" hidden="1" x14ac:dyDescent="0.2"/>
    <row r="431396" hidden="1" x14ac:dyDescent="0.2"/>
    <row r="431397" hidden="1" x14ac:dyDescent="0.2"/>
    <row r="431398" hidden="1" x14ac:dyDescent="0.2"/>
    <row r="431399" hidden="1" x14ac:dyDescent="0.2"/>
    <row r="431400" hidden="1" x14ac:dyDescent="0.2"/>
    <row r="431401" hidden="1" x14ac:dyDescent="0.2"/>
    <row r="431402" hidden="1" x14ac:dyDescent="0.2"/>
    <row r="431403" hidden="1" x14ac:dyDescent="0.2"/>
    <row r="431404" hidden="1" x14ac:dyDescent="0.2"/>
    <row r="431405" hidden="1" x14ac:dyDescent="0.2"/>
    <row r="431406" hidden="1" x14ac:dyDescent="0.2"/>
    <row r="431407" hidden="1" x14ac:dyDescent="0.2"/>
    <row r="431408" hidden="1" x14ac:dyDescent="0.2"/>
    <row r="431409" hidden="1" x14ac:dyDescent="0.2"/>
    <row r="431410" hidden="1" x14ac:dyDescent="0.2"/>
    <row r="431411" hidden="1" x14ac:dyDescent="0.2"/>
    <row r="431412" hidden="1" x14ac:dyDescent="0.2"/>
    <row r="431413" hidden="1" x14ac:dyDescent="0.2"/>
    <row r="431414" hidden="1" x14ac:dyDescent="0.2"/>
    <row r="431415" hidden="1" x14ac:dyDescent="0.2"/>
    <row r="431416" hidden="1" x14ac:dyDescent="0.2"/>
    <row r="431417" hidden="1" x14ac:dyDescent="0.2"/>
    <row r="431418" hidden="1" x14ac:dyDescent="0.2"/>
    <row r="431419" hidden="1" x14ac:dyDescent="0.2"/>
    <row r="431420" hidden="1" x14ac:dyDescent="0.2"/>
    <row r="431421" hidden="1" x14ac:dyDescent="0.2"/>
    <row r="431422" hidden="1" x14ac:dyDescent="0.2"/>
    <row r="431423" hidden="1" x14ac:dyDescent="0.2"/>
    <row r="431424" hidden="1" x14ac:dyDescent="0.2"/>
    <row r="431425" hidden="1" x14ac:dyDescent="0.2"/>
    <row r="431426" hidden="1" x14ac:dyDescent="0.2"/>
    <row r="431427" hidden="1" x14ac:dyDescent="0.2"/>
    <row r="431428" hidden="1" x14ac:dyDescent="0.2"/>
    <row r="431429" hidden="1" x14ac:dyDescent="0.2"/>
    <row r="431430" hidden="1" x14ac:dyDescent="0.2"/>
    <row r="431431" hidden="1" x14ac:dyDescent="0.2"/>
    <row r="431432" hidden="1" x14ac:dyDescent="0.2"/>
    <row r="431433" hidden="1" x14ac:dyDescent="0.2"/>
    <row r="431434" hidden="1" x14ac:dyDescent="0.2"/>
    <row r="431435" hidden="1" x14ac:dyDescent="0.2"/>
    <row r="431436" hidden="1" x14ac:dyDescent="0.2"/>
    <row r="431437" hidden="1" x14ac:dyDescent="0.2"/>
    <row r="431438" hidden="1" x14ac:dyDescent="0.2"/>
    <row r="431439" hidden="1" x14ac:dyDescent="0.2"/>
    <row r="431440" hidden="1" x14ac:dyDescent="0.2"/>
    <row r="431441" hidden="1" x14ac:dyDescent="0.2"/>
    <row r="431442" hidden="1" x14ac:dyDescent="0.2"/>
    <row r="431443" hidden="1" x14ac:dyDescent="0.2"/>
    <row r="431444" hidden="1" x14ac:dyDescent="0.2"/>
    <row r="431445" hidden="1" x14ac:dyDescent="0.2"/>
    <row r="431446" hidden="1" x14ac:dyDescent="0.2"/>
    <row r="431447" hidden="1" x14ac:dyDescent="0.2"/>
    <row r="431448" hidden="1" x14ac:dyDescent="0.2"/>
    <row r="431449" hidden="1" x14ac:dyDescent="0.2"/>
    <row r="431450" hidden="1" x14ac:dyDescent="0.2"/>
    <row r="431451" hidden="1" x14ac:dyDescent="0.2"/>
    <row r="431452" hidden="1" x14ac:dyDescent="0.2"/>
    <row r="431453" hidden="1" x14ac:dyDescent="0.2"/>
    <row r="431454" hidden="1" x14ac:dyDescent="0.2"/>
    <row r="431455" hidden="1" x14ac:dyDescent="0.2"/>
    <row r="431456" hidden="1" x14ac:dyDescent="0.2"/>
    <row r="431457" hidden="1" x14ac:dyDescent="0.2"/>
    <row r="431458" hidden="1" x14ac:dyDescent="0.2"/>
    <row r="431459" hidden="1" x14ac:dyDescent="0.2"/>
    <row r="431460" hidden="1" x14ac:dyDescent="0.2"/>
    <row r="431461" hidden="1" x14ac:dyDescent="0.2"/>
    <row r="431462" hidden="1" x14ac:dyDescent="0.2"/>
    <row r="431463" hidden="1" x14ac:dyDescent="0.2"/>
    <row r="431464" hidden="1" x14ac:dyDescent="0.2"/>
    <row r="431465" hidden="1" x14ac:dyDescent="0.2"/>
    <row r="431466" hidden="1" x14ac:dyDescent="0.2"/>
    <row r="431467" hidden="1" x14ac:dyDescent="0.2"/>
    <row r="431468" hidden="1" x14ac:dyDescent="0.2"/>
    <row r="431469" hidden="1" x14ac:dyDescent="0.2"/>
    <row r="431470" hidden="1" x14ac:dyDescent="0.2"/>
    <row r="431471" hidden="1" x14ac:dyDescent="0.2"/>
    <row r="431472" hidden="1" x14ac:dyDescent="0.2"/>
    <row r="431473" hidden="1" x14ac:dyDescent="0.2"/>
    <row r="431474" hidden="1" x14ac:dyDescent="0.2"/>
    <row r="431475" hidden="1" x14ac:dyDescent="0.2"/>
    <row r="431476" hidden="1" x14ac:dyDescent="0.2"/>
    <row r="431477" hidden="1" x14ac:dyDescent="0.2"/>
    <row r="431478" hidden="1" x14ac:dyDescent="0.2"/>
    <row r="431479" hidden="1" x14ac:dyDescent="0.2"/>
    <row r="431480" hidden="1" x14ac:dyDescent="0.2"/>
    <row r="431481" hidden="1" x14ac:dyDescent="0.2"/>
    <row r="431482" hidden="1" x14ac:dyDescent="0.2"/>
    <row r="431483" hidden="1" x14ac:dyDescent="0.2"/>
    <row r="431484" hidden="1" x14ac:dyDescent="0.2"/>
    <row r="431485" hidden="1" x14ac:dyDescent="0.2"/>
    <row r="431486" hidden="1" x14ac:dyDescent="0.2"/>
    <row r="431487" hidden="1" x14ac:dyDescent="0.2"/>
    <row r="431488" hidden="1" x14ac:dyDescent="0.2"/>
    <row r="431489" hidden="1" x14ac:dyDescent="0.2"/>
    <row r="431490" hidden="1" x14ac:dyDescent="0.2"/>
    <row r="431491" hidden="1" x14ac:dyDescent="0.2"/>
    <row r="431492" hidden="1" x14ac:dyDescent="0.2"/>
    <row r="431493" hidden="1" x14ac:dyDescent="0.2"/>
    <row r="431494" hidden="1" x14ac:dyDescent="0.2"/>
    <row r="431495" hidden="1" x14ac:dyDescent="0.2"/>
    <row r="431496" hidden="1" x14ac:dyDescent="0.2"/>
    <row r="431497" hidden="1" x14ac:dyDescent="0.2"/>
    <row r="431498" hidden="1" x14ac:dyDescent="0.2"/>
    <row r="431499" hidden="1" x14ac:dyDescent="0.2"/>
    <row r="431500" hidden="1" x14ac:dyDescent="0.2"/>
    <row r="431501" hidden="1" x14ac:dyDescent="0.2"/>
    <row r="431502" hidden="1" x14ac:dyDescent="0.2"/>
    <row r="431503" hidden="1" x14ac:dyDescent="0.2"/>
    <row r="431504" hidden="1" x14ac:dyDescent="0.2"/>
    <row r="431505" hidden="1" x14ac:dyDescent="0.2"/>
    <row r="431506" hidden="1" x14ac:dyDescent="0.2"/>
    <row r="431507" hidden="1" x14ac:dyDescent="0.2"/>
    <row r="431508" hidden="1" x14ac:dyDescent="0.2"/>
    <row r="431509" hidden="1" x14ac:dyDescent="0.2"/>
    <row r="431510" hidden="1" x14ac:dyDescent="0.2"/>
    <row r="431511" hidden="1" x14ac:dyDescent="0.2"/>
    <row r="431512" hidden="1" x14ac:dyDescent="0.2"/>
    <row r="431513" hidden="1" x14ac:dyDescent="0.2"/>
    <row r="431514" hidden="1" x14ac:dyDescent="0.2"/>
    <row r="431515" hidden="1" x14ac:dyDescent="0.2"/>
    <row r="431516" hidden="1" x14ac:dyDescent="0.2"/>
    <row r="431517" hidden="1" x14ac:dyDescent="0.2"/>
    <row r="431518" hidden="1" x14ac:dyDescent="0.2"/>
    <row r="431519" hidden="1" x14ac:dyDescent="0.2"/>
    <row r="431520" hidden="1" x14ac:dyDescent="0.2"/>
    <row r="431521" hidden="1" x14ac:dyDescent="0.2"/>
    <row r="431522" hidden="1" x14ac:dyDescent="0.2"/>
    <row r="431523" hidden="1" x14ac:dyDescent="0.2"/>
    <row r="431524" hidden="1" x14ac:dyDescent="0.2"/>
    <row r="431525" hidden="1" x14ac:dyDescent="0.2"/>
    <row r="431526" hidden="1" x14ac:dyDescent="0.2"/>
    <row r="431527" hidden="1" x14ac:dyDescent="0.2"/>
    <row r="431528" hidden="1" x14ac:dyDescent="0.2"/>
    <row r="431529" hidden="1" x14ac:dyDescent="0.2"/>
    <row r="431530" hidden="1" x14ac:dyDescent="0.2"/>
    <row r="431531" hidden="1" x14ac:dyDescent="0.2"/>
    <row r="431532" hidden="1" x14ac:dyDescent="0.2"/>
    <row r="431533" hidden="1" x14ac:dyDescent="0.2"/>
    <row r="431534" hidden="1" x14ac:dyDescent="0.2"/>
    <row r="431535" hidden="1" x14ac:dyDescent="0.2"/>
    <row r="431536" hidden="1" x14ac:dyDescent="0.2"/>
    <row r="431537" hidden="1" x14ac:dyDescent="0.2"/>
    <row r="431538" hidden="1" x14ac:dyDescent="0.2"/>
    <row r="431539" hidden="1" x14ac:dyDescent="0.2"/>
    <row r="431540" hidden="1" x14ac:dyDescent="0.2"/>
    <row r="431541" hidden="1" x14ac:dyDescent="0.2"/>
    <row r="431542" hidden="1" x14ac:dyDescent="0.2"/>
    <row r="431543" hidden="1" x14ac:dyDescent="0.2"/>
    <row r="431544" hidden="1" x14ac:dyDescent="0.2"/>
    <row r="431545" hidden="1" x14ac:dyDescent="0.2"/>
    <row r="431546" hidden="1" x14ac:dyDescent="0.2"/>
    <row r="431547" hidden="1" x14ac:dyDescent="0.2"/>
    <row r="431548" hidden="1" x14ac:dyDescent="0.2"/>
    <row r="431549" hidden="1" x14ac:dyDescent="0.2"/>
    <row r="431550" hidden="1" x14ac:dyDescent="0.2"/>
    <row r="431551" hidden="1" x14ac:dyDescent="0.2"/>
    <row r="431552" hidden="1" x14ac:dyDescent="0.2"/>
    <row r="431553" hidden="1" x14ac:dyDescent="0.2"/>
    <row r="431554" hidden="1" x14ac:dyDescent="0.2"/>
    <row r="431555" hidden="1" x14ac:dyDescent="0.2"/>
    <row r="431556" hidden="1" x14ac:dyDescent="0.2"/>
    <row r="431557" hidden="1" x14ac:dyDescent="0.2"/>
    <row r="431558" hidden="1" x14ac:dyDescent="0.2"/>
    <row r="431559" hidden="1" x14ac:dyDescent="0.2"/>
    <row r="431560" hidden="1" x14ac:dyDescent="0.2"/>
    <row r="431561" hidden="1" x14ac:dyDescent="0.2"/>
    <row r="431562" hidden="1" x14ac:dyDescent="0.2"/>
    <row r="431563" hidden="1" x14ac:dyDescent="0.2"/>
    <row r="431564" hidden="1" x14ac:dyDescent="0.2"/>
    <row r="431565" hidden="1" x14ac:dyDescent="0.2"/>
    <row r="431566" hidden="1" x14ac:dyDescent="0.2"/>
    <row r="431567" hidden="1" x14ac:dyDescent="0.2"/>
    <row r="431568" hidden="1" x14ac:dyDescent="0.2"/>
    <row r="431569" hidden="1" x14ac:dyDescent="0.2"/>
    <row r="431570" hidden="1" x14ac:dyDescent="0.2"/>
    <row r="431571" hidden="1" x14ac:dyDescent="0.2"/>
    <row r="431572" hidden="1" x14ac:dyDescent="0.2"/>
    <row r="431573" hidden="1" x14ac:dyDescent="0.2"/>
    <row r="431574" hidden="1" x14ac:dyDescent="0.2"/>
    <row r="431575" hidden="1" x14ac:dyDescent="0.2"/>
    <row r="431576" hidden="1" x14ac:dyDescent="0.2"/>
    <row r="431577" hidden="1" x14ac:dyDescent="0.2"/>
    <row r="431578" hidden="1" x14ac:dyDescent="0.2"/>
    <row r="431579" hidden="1" x14ac:dyDescent="0.2"/>
    <row r="431580" hidden="1" x14ac:dyDescent="0.2"/>
    <row r="431581" hidden="1" x14ac:dyDescent="0.2"/>
    <row r="431582" hidden="1" x14ac:dyDescent="0.2"/>
    <row r="431583" hidden="1" x14ac:dyDescent="0.2"/>
    <row r="431584" hidden="1" x14ac:dyDescent="0.2"/>
    <row r="431585" hidden="1" x14ac:dyDescent="0.2"/>
    <row r="431586" hidden="1" x14ac:dyDescent="0.2"/>
    <row r="431587" hidden="1" x14ac:dyDescent="0.2"/>
    <row r="431588" hidden="1" x14ac:dyDescent="0.2"/>
    <row r="431589" hidden="1" x14ac:dyDescent="0.2"/>
    <row r="431590" hidden="1" x14ac:dyDescent="0.2"/>
    <row r="431591" hidden="1" x14ac:dyDescent="0.2"/>
    <row r="431592" hidden="1" x14ac:dyDescent="0.2"/>
    <row r="431593" hidden="1" x14ac:dyDescent="0.2"/>
    <row r="431594" hidden="1" x14ac:dyDescent="0.2"/>
    <row r="431595" hidden="1" x14ac:dyDescent="0.2"/>
    <row r="431596" hidden="1" x14ac:dyDescent="0.2"/>
    <row r="431597" hidden="1" x14ac:dyDescent="0.2"/>
    <row r="431598" hidden="1" x14ac:dyDescent="0.2"/>
    <row r="431599" hidden="1" x14ac:dyDescent="0.2"/>
    <row r="431600" hidden="1" x14ac:dyDescent="0.2"/>
    <row r="431601" hidden="1" x14ac:dyDescent="0.2"/>
    <row r="431602" hidden="1" x14ac:dyDescent="0.2"/>
    <row r="431603" hidden="1" x14ac:dyDescent="0.2"/>
    <row r="431604" hidden="1" x14ac:dyDescent="0.2"/>
    <row r="431605" hidden="1" x14ac:dyDescent="0.2"/>
    <row r="431606" hidden="1" x14ac:dyDescent="0.2"/>
    <row r="431607" hidden="1" x14ac:dyDescent="0.2"/>
    <row r="431608" hidden="1" x14ac:dyDescent="0.2"/>
    <row r="431609" hidden="1" x14ac:dyDescent="0.2"/>
    <row r="431610" hidden="1" x14ac:dyDescent="0.2"/>
    <row r="431611" hidden="1" x14ac:dyDescent="0.2"/>
    <row r="431612" hidden="1" x14ac:dyDescent="0.2"/>
    <row r="431613" hidden="1" x14ac:dyDescent="0.2"/>
    <row r="431614" hidden="1" x14ac:dyDescent="0.2"/>
    <row r="431615" hidden="1" x14ac:dyDescent="0.2"/>
    <row r="431616" hidden="1" x14ac:dyDescent="0.2"/>
    <row r="431617" hidden="1" x14ac:dyDescent="0.2"/>
    <row r="431618" hidden="1" x14ac:dyDescent="0.2"/>
    <row r="431619" hidden="1" x14ac:dyDescent="0.2"/>
    <row r="431620" hidden="1" x14ac:dyDescent="0.2"/>
    <row r="431621" hidden="1" x14ac:dyDescent="0.2"/>
    <row r="431622" hidden="1" x14ac:dyDescent="0.2"/>
    <row r="431623" hidden="1" x14ac:dyDescent="0.2"/>
    <row r="431624" hidden="1" x14ac:dyDescent="0.2"/>
    <row r="431625" hidden="1" x14ac:dyDescent="0.2"/>
    <row r="431626" hidden="1" x14ac:dyDescent="0.2"/>
    <row r="431627" hidden="1" x14ac:dyDescent="0.2"/>
    <row r="431628" hidden="1" x14ac:dyDescent="0.2"/>
    <row r="431629" hidden="1" x14ac:dyDescent="0.2"/>
    <row r="431630" hidden="1" x14ac:dyDescent="0.2"/>
    <row r="431631" hidden="1" x14ac:dyDescent="0.2"/>
    <row r="431632" hidden="1" x14ac:dyDescent="0.2"/>
    <row r="431633" hidden="1" x14ac:dyDescent="0.2"/>
    <row r="431634" hidden="1" x14ac:dyDescent="0.2"/>
    <row r="431635" hidden="1" x14ac:dyDescent="0.2"/>
    <row r="431636" hidden="1" x14ac:dyDescent="0.2"/>
    <row r="431637" hidden="1" x14ac:dyDescent="0.2"/>
    <row r="431638" hidden="1" x14ac:dyDescent="0.2"/>
    <row r="431639" hidden="1" x14ac:dyDescent="0.2"/>
    <row r="431640" hidden="1" x14ac:dyDescent="0.2"/>
    <row r="431641" hidden="1" x14ac:dyDescent="0.2"/>
    <row r="431642" hidden="1" x14ac:dyDescent="0.2"/>
    <row r="431643" hidden="1" x14ac:dyDescent="0.2"/>
    <row r="431644" hidden="1" x14ac:dyDescent="0.2"/>
    <row r="431645" hidden="1" x14ac:dyDescent="0.2"/>
    <row r="431646" hidden="1" x14ac:dyDescent="0.2"/>
    <row r="431647" hidden="1" x14ac:dyDescent="0.2"/>
    <row r="431648" hidden="1" x14ac:dyDescent="0.2"/>
    <row r="431649" hidden="1" x14ac:dyDescent="0.2"/>
    <row r="431650" hidden="1" x14ac:dyDescent="0.2"/>
    <row r="431651" hidden="1" x14ac:dyDescent="0.2"/>
    <row r="431652" hidden="1" x14ac:dyDescent="0.2"/>
    <row r="431653" hidden="1" x14ac:dyDescent="0.2"/>
    <row r="431654" hidden="1" x14ac:dyDescent="0.2"/>
    <row r="431655" hidden="1" x14ac:dyDescent="0.2"/>
    <row r="431656" hidden="1" x14ac:dyDescent="0.2"/>
    <row r="431657" hidden="1" x14ac:dyDescent="0.2"/>
    <row r="431658" hidden="1" x14ac:dyDescent="0.2"/>
    <row r="431659" hidden="1" x14ac:dyDescent="0.2"/>
    <row r="431660" hidden="1" x14ac:dyDescent="0.2"/>
    <row r="431661" hidden="1" x14ac:dyDescent="0.2"/>
    <row r="431662" hidden="1" x14ac:dyDescent="0.2"/>
    <row r="431663" hidden="1" x14ac:dyDescent="0.2"/>
    <row r="431664" hidden="1" x14ac:dyDescent="0.2"/>
    <row r="431665" hidden="1" x14ac:dyDescent="0.2"/>
    <row r="431666" hidden="1" x14ac:dyDescent="0.2"/>
    <row r="431667" hidden="1" x14ac:dyDescent="0.2"/>
    <row r="431668" hidden="1" x14ac:dyDescent="0.2"/>
    <row r="431669" hidden="1" x14ac:dyDescent="0.2"/>
    <row r="431670" hidden="1" x14ac:dyDescent="0.2"/>
    <row r="431671" hidden="1" x14ac:dyDescent="0.2"/>
    <row r="431672" hidden="1" x14ac:dyDescent="0.2"/>
    <row r="431673" hidden="1" x14ac:dyDescent="0.2"/>
    <row r="431674" hidden="1" x14ac:dyDescent="0.2"/>
    <row r="431675" hidden="1" x14ac:dyDescent="0.2"/>
    <row r="431676" hidden="1" x14ac:dyDescent="0.2"/>
    <row r="431677" hidden="1" x14ac:dyDescent="0.2"/>
    <row r="431678" hidden="1" x14ac:dyDescent="0.2"/>
    <row r="431679" hidden="1" x14ac:dyDescent="0.2"/>
    <row r="431680" hidden="1" x14ac:dyDescent="0.2"/>
    <row r="431681" hidden="1" x14ac:dyDescent="0.2"/>
    <row r="431682" hidden="1" x14ac:dyDescent="0.2"/>
    <row r="431683" hidden="1" x14ac:dyDescent="0.2"/>
    <row r="431684" hidden="1" x14ac:dyDescent="0.2"/>
    <row r="431685" hidden="1" x14ac:dyDescent="0.2"/>
    <row r="431686" hidden="1" x14ac:dyDescent="0.2"/>
    <row r="431687" hidden="1" x14ac:dyDescent="0.2"/>
    <row r="431688" hidden="1" x14ac:dyDescent="0.2"/>
    <row r="431689" hidden="1" x14ac:dyDescent="0.2"/>
    <row r="431690" hidden="1" x14ac:dyDescent="0.2"/>
    <row r="431691" hidden="1" x14ac:dyDescent="0.2"/>
    <row r="431692" hidden="1" x14ac:dyDescent="0.2"/>
    <row r="431693" hidden="1" x14ac:dyDescent="0.2"/>
    <row r="431694" hidden="1" x14ac:dyDescent="0.2"/>
    <row r="431695" hidden="1" x14ac:dyDescent="0.2"/>
    <row r="431696" hidden="1" x14ac:dyDescent="0.2"/>
    <row r="431697" hidden="1" x14ac:dyDescent="0.2"/>
    <row r="431698" hidden="1" x14ac:dyDescent="0.2"/>
    <row r="431699" hidden="1" x14ac:dyDescent="0.2"/>
    <row r="431700" hidden="1" x14ac:dyDescent="0.2"/>
    <row r="431701" hidden="1" x14ac:dyDescent="0.2"/>
    <row r="431702" hidden="1" x14ac:dyDescent="0.2"/>
    <row r="431703" hidden="1" x14ac:dyDescent="0.2"/>
    <row r="431704" hidden="1" x14ac:dyDescent="0.2"/>
    <row r="431705" hidden="1" x14ac:dyDescent="0.2"/>
    <row r="431706" hidden="1" x14ac:dyDescent="0.2"/>
    <row r="431707" hidden="1" x14ac:dyDescent="0.2"/>
    <row r="431708" hidden="1" x14ac:dyDescent="0.2"/>
    <row r="431709" hidden="1" x14ac:dyDescent="0.2"/>
    <row r="431710" hidden="1" x14ac:dyDescent="0.2"/>
    <row r="431711" hidden="1" x14ac:dyDescent="0.2"/>
    <row r="431712" hidden="1" x14ac:dyDescent="0.2"/>
    <row r="431713" hidden="1" x14ac:dyDescent="0.2"/>
    <row r="431714" hidden="1" x14ac:dyDescent="0.2"/>
    <row r="431715" hidden="1" x14ac:dyDescent="0.2"/>
    <row r="431716" hidden="1" x14ac:dyDescent="0.2"/>
    <row r="431717" hidden="1" x14ac:dyDescent="0.2"/>
    <row r="431718" hidden="1" x14ac:dyDescent="0.2"/>
    <row r="431719" hidden="1" x14ac:dyDescent="0.2"/>
    <row r="431720" hidden="1" x14ac:dyDescent="0.2"/>
    <row r="431721" hidden="1" x14ac:dyDescent="0.2"/>
    <row r="431722" hidden="1" x14ac:dyDescent="0.2"/>
    <row r="431723" hidden="1" x14ac:dyDescent="0.2"/>
    <row r="431724" hidden="1" x14ac:dyDescent="0.2"/>
    <row r="431725" hidden="1" x14ac:dyDescent="0.2"/>
    <row r="431726" hidden="1" x14ac:dyDescent="0.2"/>
    <row r="431727" hidden="1" x14ac:dyDescent="0.2"/>
    <row r="431728" hidden="1" x14ac:dyDescent="0.2"/>
    <row r="431729" hidden="1" x14ac:dyDescent="0.2"/>
    <row r="431730" hidden="1" x14ac:dyDescent="0.2"/>
    <row r="431731" hidden="1" x14ac:dyDescent="0.2"/>
    <row r="431732" hidden="1" x14ac:dyDescent="0.2"/>
    <row r="431733" hidden="1" x14ac:dyDescent="0.2"/>
    <row r="431734" hidden="1" x14ac:dyDescent="0.2"/>
    <row r="431735" hidden="1" x14ac:dyDescent="0.2"/>
    <row r="431736" hidden="1" x14ac:dyDescent="0.2"/>
    <row r="431737" hidden="1" x14ac:dyDescent="0.2"/>
    <row r="431738" hidden="1" x14ac:dyDescent="0.2"/>
    <row r="431739" hidden="1" x14ac:dyDescent="0.2"/>
    <row r="431740" hidden="1" x14ac:dyDescent="0.2"/>
    <row r="431741" hidden="1" x14ac:dyDescent="0.2"/>
    <row r="431742" hidden="1" x14ac:dyDescent="0.2"/>
    <row r="431743" hidden="1" x14ac:dyDescent="0.2"/>
    <row r="431744" hidden="1" x14ac:dyDescent="0.2"/>
    <row r="431745" hidden="1" x14ac:dyDescent="0.2"/>
    <row r="431746" hidden="1" x14ac:dyDescent="0.2"/>
    <row r="431747" hidden="1" x14ac:dyDescent="0.2"/>
    <row r="431748" hidden="1" x14ac:dyDescent="0.2"/>
    <row r="431749" hidden="1" x14ac:dyDescent="0.2"/>
    <row r="431750" hidden="1" x14ac:dyDescent="0.2"/>
    <row r="431751" hidden="1" x14ac:dyDescent="0.2"/>
    <row r="431752" hidden="1" x14ac:dyDescent="0.2"/>
    <row r="431753" hidden="1" x14ac:dyDescent="0.2"/>
    <row r="431754" hidden="1" x14ac:dyDescent="0.2"/>
    <row r="431755" hidden="1" x14ac:dyDescent="0.2"/>
    <row r="431756" hidden="1" x14ac:dyDescent="0.2"/>
    <row r="431757" hidden="1" x14ac:dyDescent="0.2"/>
    <row r="431758" hidden="1" x14ac:dyDescent="0.2"/>
    <row r="431759" hidden="1" x14ac:dyDescent="0.2"/>
    <row r="431760" hidden="1" x14ac:dyDescent="0.2"/>
    <row r="431761" hidden="1" x14ac:dyDescent="0.2"/>
    <row r="431762" hidden="1" x14ac:dyDescent="0.2"/>
    <row r="431763" hidden="1" x14ac:dyDescent="0.2"/>
    <row r="431764" hidden="1" x14ac:dyDescent="0.2"/>
    <row r="431765" hidden="1" x14ac:dyDescent="0.2"/>
    <row r="431766" hidden="1" x14ac:dyDescent="0.2"/>
    <row r="431767" hidden="1" x14ac:dyDescent="0.2"/>
    <row r="431768" hidden="1" x14ac:dyDescent="0.2"/>
    <row r="431769" hidden="1" x14ac:dyDescent="0.2"/>
    <row r="431770" hidden="1" x14ac:dyDescent="0.2"/>
    <row r="431771" hidden="1" x14ac:dyDescent="0.2"/>
    <row r="431772" hidden="1" x14ac:dyDescent="0.2"/>
    <row r="431773" hidden="1" x14ac:dyDescent="0.2"/>
    <row r="431774" hidden="1" x14ac:dyDescent="0.2"/>
    <row r="431775" hidden="1" x14ac:dyDescent="0.2"/>
    <row r="431776" hidden="1" x14ac:dyDescent="0.2"/>
    <row r="431777" hidden="1" x14ac:dyDescent="0.2"/>
    <row r="431778" hidden="1" x14ac:dyDescent="0.2"/>
    <row r="431779" hidden="1" x14ac:dyDescent="0.2"/>
    <row r="431780" hidden="1" x14ac:dyDescent="0.2"/>
    <row r="431781" hidden="1" x14ac:dyDescent="0.2"/>
    <row r="431782" hidden="1" x14ac:dyDescent="0.2"/>
    <row r="431783" hidden="1" x14ac:dyDescent="0.2"/>
    <row r="431784" hidden="1" x14ac:dyDescent="0.2"/>
    <row r="431785" hidden="1" x14ac:dyDescent="0.2"/>
    <row r="431786" hidden="1" x14ac:dyDescent="0.2"/>
    <row r="431787" hidden="1" x14ac:dyDescent="0.2"/>
    <row r="431788" hidden="1" x14ac:dyDescent="0.2"/>
    <row r="431789" hidden="1" x14ac:dyDescent="0.2"/>
    <row r="431790" hidden="1" x14ac:dyDescent="0.2"/>
    <row r="431791" hidden="1" x14ac:dyDescent="0.2"/>
    <row r="431792" hidden="1" x14ac:dyDescent="0.2"/>
    <row r="431793" hidden="1" x14ac:dyDescent="0.2"/>
    <row r="431794" hidden="1" x14ac:dyDescent="0.2"/>
    <row r="431795" hidden="1" x14ac:dyDescent="0.2"/>
    <row r="431796" hidden="1" x14ac:dyDescent="0.2"/>
    <row r="431797" hidden="1" x14ac:dyDescent="0.2"/>
    <row r="431798" hidden="1" x14ac:dyDescent="0.2"/>
    <row r="431799" hidden="1" x14ac:dyDescent="0.2"/>
    <row r="431800" hidden="1" x14ac:dyDescent="0.2"/>
    <row r="431801" hidden="1" x14ac:dyDescent="0.2"/>
    <row r="431802" hidden="1" x14ac:dyDescent="0.2"/>
    <row r="431803" hidden="1" x14ac:dyDescent="0.2"/>
    <row r="431804" hidden="1" x14ac:dyDescent="0.2"/>
    <row r="431805" hidden="1" x14ac:dyDescent="0.2"/>
    <row r="431806" hidden="1" x14ac:dyDescent="0.2"/>
    <row r="431807" hidden="1" x14ac:dyDescent="0.2"/>
    <row r="431808" hidden="1" x14ac:dyDescent="0.2"/>
    <row r="431809" hidden="1" x14ac:dyDescent="0.2"/>
    <row r="431810" hidden="1" x14ac:dyDescent="0.2"/>
    <row r="431811" hidden="1" x14ac:dyDescent="0.2"/>
    <row r="431812" hidden="1" x14ac:dyDescent="0.2"/>
    <row r="431813" hidden="1" x14ac:dyDescent="0.2"/>
    <row r="431814" hidden="1" x14ac:dyDescent="0.2"/>
    <row r="431815" hidden="1" x14ac:dyDescent="0.2"/>
    <row r="431816" hidden="1" x14ac:dyDescent="0.2"/>
    <row r="431817" hidden="1" x14ac:dyDescent="0.2"/>
    <row r="431818" hidden="1" x14ac:dyDescent="0.2"/>
    <row r="431819" hidden="1" x14ac:dyDescent="0.2"/>
    <row r="431820" hidden="1" x14ac:dyDescent="0.2"/>
    <row r="431821" hidden="1" x14ac:dyDescent="0.2"/>
    <row r="431822" hidden="1" x14ac:dyDescent="0.2"/>
    <row r="431823" hidden="1" x14ac:dyDescent="0.2"/>
    <row r="431824" hidden="1" x14ac:dyDescent="0.2"/>
    <row r="431825" hidden="1" x14ac:dyDescent="0.2"/>
    <row r="431826" hidden="1" x14ac:dyDescent="0.2"/>
    <row r="431827" hidden="1" x14ac:dyDescent="0.2"/>
    <row r="431828" hidden="1" x14ac:dyDescent="0.2"/>
    <row r="431829" hidden="1" x14ac:dyDescent="0.2"/>
    <row r="431830" hidden="1" x14ac:dyDescent="0.2"/>
    <row r="431831" hidden="1" x14ac:dyDescent="0.2"/>
    <row r="431832" hidden="1" x14ac:dyDescent="0.2"/>
    <row r="431833" hidden="1" x14ac:dyDescent="0.2"/>
    <row r="431834" hidden="1" x14ac:dyDescent="0.2"/>
    <row r="431835" hidden="1" x14ac:dyDescent="0.2"/>
    <row r="431836" hidden="1" x14ac:dyDescent="0.2"/>
    <row r="431837" hidden="1" x14ac:dyDescent="0.2"/>
    <row r="431838" hidden="1" x14ac:dyDescent="0.2"/>
    <row r="431839" hidden="1" x14ac:dyDescent="0.2"/>
    <row r="431840" hidden="1" x14ac:dyDescent="0.2"/>
    <row r="431841" hidden="1" x14ac:dyDescent="0.2"/>
    <row r="431842" hidden="1" x14ac:dyDescent="0.2"/>
    <row r="431843" hidden="1" x14ac:dyDescent="0.2"/>
    <row r="431844" hidden="1" x14ac:dyDescent="0.2"/>
    <row r="431845" hidden="1" x14ac:dyDescent="0.2"/>
    <row r="431846" hidden="1" x14ac:dyDescent="0.2"/>
    <row r="431847" hidden="1" x14ac:dyDescent="0.2"/>
    <row r="431848" hidden="1" x14ac:dyDescent="0.2"/>
    <row r="431849" hidden="1" x14ac:dyDescent="0.2"/>
    <row r="431850" hidden="1" x14ac:dyDescent="0.2"/>
    <row r="431851" hidden="1" x14ac:dyDescent="0.2"/>
    <row r="431852" hidden="1" x14ac:dyDescent="0.2"/>
    <row r="431853" hidden="1" x14ac:dyDescent="0.2"/>
    <row r="431854" hidden="1" x14ac:dyDescent="0.2"/>
    <row r="431855" hidden="1" x14ac:dyDescent="0.2"/>
    <row r="431856" hidden="1" x14ac:dyDescent="0.2"/>
    <row r="431857" hidden="1" x14ac:dyDescent="0.2"/>
    <row r="431858" hidden="1" x14ac:dyDescent="0.2"/>
    <row r="431859" hidden="1" x14ac:dyDescent="0.2"/>
    <row r="431860" hidden="1" x14ac:dyDescent="0.2"/>
    <row r="431861" hidden="1" x14ac:dyDescent="0.2"/>
    <row r="431862" hidden="1" x14ac:dyDescent="0.2"/>
    <row r="431863" hidden="1" x14ac:dyDescent="0.2"/>
    <row r="431864" hidden="1" x14ac:dyDescent="0.2"/>
    <row r="431865" hidden="1" x14ac:dyDescent="0.2"/>
    <row r="431866" hidden="1" x14ac:dyDescent="0.2"/>
    <row r="431867" hidden="1" x14ac:dyDescent="0.2"/>
    <row r="431868" hidden="1" x14ac:dyDescent="0.2"/>
    <row r="431869" hidden="1" x14ac:dyDescent="0.2"/>
    <row r="431870" hidden="1" x14ac:dyDescent="0.2"/>
    <row r="431871" hidden="1" x14ac:dyDescent="0.2"/>
    <row r="431872" hidden="1" x14ac:dyDescent="0.2"/>
    <row r="431873" hidden="1" x14ac:dyDescent="0.2"/>
    <row r="431874" hidden="1" x14ac:dyDescent="0.2"/>
    <row r="431875" hidden="1" x14ac:dyDescent="0.2"/>
    <row r="431876" hidden="1" x14ac:dyDescent="0.2"/>
    <row r="431877" hidden="1" x14ac:dyDescent="0.2"/>
    <row r="431878" hidden="1" x14ac:dyDescent="0.2"/>
    <row r="431879" hidden="1" x14ac:dyDescent="0.2"/>
    <row r="431880" hidden="1" x14ac:dyDescent="0.2"/>
    <row r="431881" hidden="1" x14ac:dyDescent="0.2"/>
    <row r="431882" hidden="1" x14ac:dyDescent="0.2"/>
    <row r="431883" hidden="1" x14ac:dyDescent="0.2"/>
    <row r="431884" hidden="1" x14ac:dyDescent="0.2"/>
    <row r="431885" hidden="1" x14ac:dyDescent="0.2"/>
    <row r="431886" hidden="1" x14ac:dyDescent="0.2"/>
    <row r="431887" hidden="1" x14ac:dyDescent="0.2"/>
    <row r="431888" hidden="1" x14ac:dyDescent="0.2"/>
    <row r="431889" hidden="1" x14ac:dyDescent="0.2"/>
    <row r="431890" hidden="1" x14ac:dyDescent="0.2"/>
    <row r="431891" hidden="1" x14ac:dyDescent="0.2"/>
    <row r="431892" hidden="1" x14ac:dyDescent="0.2"/>
    <row r="431893" hidden="1" x14ac:dyDescent="0.2"/>
    <row r="431894" hidden="1" x14ac:dyDescent="0.2"/>
    <row r="431895" hidden="1" x14ac:dyDescent="0.2"/>
    <row r="431896" hidden="1" x14ac:dyDescent="0.2"/>
    <row r="431897" hidden="1" x14ac:dyDescent="0.2"/>
    <row r="431898" hidden="1" x14ac:dyDescent="0.2"/>
    <row r="431899" hidden="1" x14ac:dyDescent="0.2"/>
    <row r="431900" hidden="1" x14ac:dyDescent="0.2"/>
    <row r="431901" hidden="1" x14ac:dyDescent="0.2"/>
    <row r="431902" hidden="1" x14ac:dyDescent="0.2"/>
    <row r="431903" hidden="1" x14ac:dyDescent="0.2"/>
    <row r="431904" hidden="1" x14ac:dyDescent="0.2"/>
    <row r="431905" hidden="1" x14ac:dyDescent="0.2"/>
    <row r="431906" hidden="1" x14ac:dyDescent="0.2"/>
    <row r="431907" hidden="1" x14ac:dyDescent="0.2"/>
    <row r="431908" hidden="1" x14ac:dyDescent="0.2"/>
    <row r="431909" hidden="1" x14ac:dyDescent="0.2"/>
    <row r="431910" hidden="1" x14ac:dyDescent="0.2"/>
    <row r="431911" hidden="1" x14ac:dyDescent="0.2"/>
    <row r="431912" hidden="1" x14ac:dyDescent="0.2"/>
    <row r="431913" hidden="1" x14ac:dyDescent="0.2"/>
    <row r="431914" hidden="1" x14ac:dyDescent="0.2"/>
    <row r="431915" hidden="1" x14ac:dyDescent="0.2"/>
    <row r="431916" hidden="1" x14ac:dyDescent="0.2"/>
    <row r="431917" hidden="1" x14ac:dyDescent="0.2"/>
    <row r="431918" hidden="1" x14ac:dyDescent="0.2"/>
    <row r="431919" hidden="1" x14ac:dyDescent="0.2"/>
    <row r="431920" hidden="1" x14ac:dyDescent="0.2"/>
    <row r="431921" hidden="1" x14ac:dyDescent="0.2"/>
    <row r="431922" hidden="1" x14ac:dyDescent="0.2"/>
    <row r="431923" hidden="1" x14ac:dyDescent="0.2"/>
    <row r="431924" hidden="1" x14ac:dyDescent="0.2"/>
    <row r="431925" hidden="1" x14ac:dyDescent="0.2"/>
    <row r="431926" hidden="1" x14ac:dyDescent="0.2"/>
    <row r="431927" hidden="1" x14ac:dyDescent="0.2"/>
    <row r="431928" hidden="1" x14ac:dyDescent="0.2"/>
    <row r="431929" hidden="1" x14ac:dyDescent="0.2"/>
    <row r="431930" hidden="1" x14ac:dyDescent="0.2"/>
    <row r="431931" hidden="1" x14ac:dyDescent="0.2"/>
    <row r="431932" hidden="1" x14ac:dyDescent="0.2"/>
    <row r="431933" hidden="1" x14ac:dyDescent="0.2"/>
    <row r="431934" hidden="1" x14ac:dyDescent="0.2"/>
    <row r="431935" hidden="1" x14ac:dyDescent="0.2"/>
    <row r="431936" hidden="1" x14ac:dyDescent="0.2"/>
    <row r="431937" hidden="1" x14ac:dyDescent="0.2"/>
    <row r="431938" hidden="1" x14ac:dyDescent="0.2"/>
    <row r="431939" hidden="1" x14ac:dyDescent="0.2"/>
    <row r="431940" hidden="1" x14ac:dyDescent="0.2"/>
    <row r="431941" hidden="1" x14ac:dyDescent="0.2"/>
    <row r="431942" hidden="1" x14ac:dyDescent="0.2"/>
    <row r="431943" hidden="1" x14ac:dyDescent="0.2"/>
    <row r="431944" hidden="1" x14ac:dyDescent="0.2"/>
    <row r="431945" hidden="1" x14ac:dyDescent="0.2"/>
    <row r="431946" hidden="1" x14ac:dyDescent="0.2"/>
    <row r="431947" hidden="1" x14ac:dyDescent="0.2"/>
    <row r="431948" hidden="1" x14ac:dyDescent="0.2"/>
    <row r="431949" hidden="1" x14ac:dyDescent="0.2"/>
    <row r="431950" hidden="1" x14ac:dyDescent="0.2"/>
    <row r="431951" hidden="1" x14ac:dyDescent="0.2"/>
    <row r="431952" hidden="1" x14ac:dyDescent="0.2"/>
    <row r="431953" hidden="1" x14ac:dyDescent="0.2"/>
    <row r="431954" hidden="1" x14ac:dyDescent="0.2"/>
    <row r="431955" hidden="1" x14ac:dyDescent="0.2"/>
    <row r="431956" hidden="1" x14ac:dyDescent="0.2"/>
    <row r="431957" hidden="1" x14ac:dyDescent="0.2"/>
    <row r="431958" hidden="1" x14ac:dyDescent="0.2"/>
    <row r="431959" hidden="1" x14ac:dyDescent="0.2"/>
    <row r="431960" hidden="1" x14ac:dyDescent="0.2"/>
    <row r="431961" hidden="1" x14ac:dyDescent="0.2"/>
    <row r="431962" hidden="1" x14ac:dyDescent="0.2"/>
    <row r="431963" hidden="1" x14ac:dyDescent="0.2"/>
    <row r="431964" hidden="1" x14ac:dyDescent="0.2"/>
    <row r="431965" hidden="1" x14ac:dyDescent="0.2"/>
    <row r="431966" hidden="1" x14ac:dyDescent="0.2"/>
    <row r="431967" hidden="1" x14ac:dyDescent="0.2"/>
    <row r="431968" hidden="1" x14ac:dyDescent="0.2"/>
    <row r="431969" hidden="1" x14ac:dyDescent="0.2"/>
    <row r="431970" hidden="1" x14ac:dyDescent="0.2"/>
    <row r="431971" hidden="1" x14ac:dyDescent="0.2"/>
    <row r="431972" hidden="1" x14ac:dyDescent="0.2"/>
    <row r="431973" hidden="1" x14ac:dyDescent="0.2"/>
    <row r="431974" hidden="1" x14ac:dyDescent="0.2"/>
    <row r="431975" hidden="1" x14ac:dyDescent="0.2"/>
    <row r="431976" hidden="1" x14ac:dyDescent="0.2"/>
    <row r="431977" hidden="1" x14ac:dyDescent="0.2"/>
    <row r="431978" hidden="1" x14ac:dyDescent="0.2"/>
    <row r="431979" hidden="1" x14ac:dyDescent="0.2"/>
    <row r="431980" hidden="1" x14ac:dyDescent="0.2"/>
    <row r="431981" hidden="1" x14ac:dyDescent="0.2"/>
    <row r="431982" hidden="1" x14ac:dyDescent="0.2"/>
    <row r="431983" hidden="1" x14ac:dyDescent="0.2"/>
    <row r="431984" hidden="1" x14ac:dyDescent="0.2"/>
    <row r="431985" hidden="1" x14ac:dyDescent="0.2"/>
    <row r="431986" hidden="1" x14ac:dyDescent="0.2"/>
    <row r="431987" hidden="1" x14ac:dyDescent="0.2"/>
    <row r="431988" hidden="1" x14ac:dyDescent="0.2"/>
    <row r="431989" hidden="1" x14ac:dyDescent="0.2"/>
    <row r="431990" hidden="1" x14ac:dyDescent="0.2"/>
    <row r="431991" hidden="1" x14ac:dyDescent="0.2"/>
    <row r="431992" hidden="1" x14ac:dyDescent="0.2"/>
    <row r="431993" hidden="1" x14ac:dyDescent="0.2"/>
    <row r="431994" hidden="1" x14ac:dyDescent="0.2"/>
    <row r="431995" hidden="1" x14ac:dyDescent="0.2"/>
    <row r="431996" hidden="1" x14ac:dyDescent="0.2"/>
    <row r="431997" hidden="1" x14ac:dyDescent="0.2"/>
    <row r="431998" hidden="1" x14ac:dyDescent="0.2"/>
    <row r="431999" hidden="1" x14ac:dyDescent="0.2"/>
    <row r="432000" hidden="1" x14ac:dyDescent="0.2"/>
    <row r="432001" hidden="1" x14ac:dyDescent="0.2"/>
    <row r="432002" hidden="1" x14ac:dyDescent="0.2"/>
    <row r="432003" hidden="1" x14ac:dyDescent="0.2"/>
    <row r="432004" hidden="1" x14ac:dyDescent="0.2"/>
    <row r="432005" hidden="1" x14ac:dyDescent="0.2"/>
    <row r="432006" hidden="1" x14ac:dyDescent="0.2"/>
    <row r="432007" hidden="1" x14ac:dyDescent="0.2"/>
    <row r="432008" hidden="1" x14ac:dyDescent="0.2"/>
    <row r="432009" hidden="1" x14ac:dyDescent="0.2"/>
    <row r="432010" hidden="1" x14ac:dyDescent="0.2"/>
    <row r="432011" hidden="1" x14ac:dyDescent="0.2"/>
    <row r="432012" hidden="1" x14ac:dyDescent="0.2"/>
    <row r="432013" hidden="1" x14ac:dyDescent="0.2"/>
    <row r="432014" hidden="1" x14ac:dyDescent="0.2"/>
    <row r="432015" hidden="1" x14ac:dyDescent="0.2"/>
    <row r="432016" hidden="1" x14ac:dyDescent="0.2"/>
    <row r="432017" hidden="1" x14ac:dyDescent="0.2"/>
    <row r="432018" hidden="1" x14ac:dyDescent="0.2"/>
    <row r="432019" hidden="1" x14ac:dyDescent="0.2"/>
    <row r="432020" hidden="1" x14ac:dyDescent="0.2"/>
    <row r="432021" hidden="1" x14ac:dyDescent="0.2"/>
    <row r="432022" hidden="1" x14ac:dyDescent="0.2"/>
    <row r="432023" hidden="1" x14ac:dyDescent="0.2"/>
    <row r="432024" hidden="1" x14ac:dyDescent="0.2"/>
    <row r="432025" hidden="1" x14ac:dyDescent="0.2"/>
    <row r="432026" hidden="1" x14ac:dyDescent="0.2"/>
    <row r="432027" hidden="1" x14ac:dyDescent="0.2"/>
    <row r="432028" hidden="1" x14ac:dyDescent="0.2"/>
    <row r="432029" hidden="1" x14ac:dyDescent="0.2"/>
    <row r="432030" hidden="1" x14ac:dyDescent="0.2"/>
    <row r="432031" hidden="1" x14ac:dyDescent="0.2"/>
    <row r="432032" hidden="1" x14ac:dyDescent="0.2"/>
    <row r="432033" hidden="1" x14ac:dyDescent="0.2"/>
    <row r="432034" hidden="1" x14ac:dyDescent="0.2"/>
    <row r="432035" hidden="1" x14ac:dyDescent="0.2"/>
    <row r="432036" hidden="1" x14ac:dyDescent="0.2"/>
    <row r="432037" hidden="1" x14ac:dyDescent="0.2"/>
    <row r="432038" hidden="1" x14ac:dyDescent="0.2"/>
    <row r="432039" hidden="1" x14ac:dyDescent="0.2"/>
    <row r="432040" hidden="1" x14ac:dyDescent="0.2"/>
    <row r="432041" hidden="1" x14ac:dyDescent="0.2"/>
    <row r="432042" hidden="1" x14ac:dyDescent="0.2"/>
    <row r="432043" hidden="1" x14ac:dyDescent="0.2"/>
    <row r="432044" hidden="1" x14ac:dyDescent="0.2"/>
    <row r="432045" hidden="1" x14ac:dyDescent="0.2"/>
    <row r="432046" hidden="1" x14ac:dyDescent="0.2"/>
    <row r="432047" hidden="1" x14ac:dyDescent="0.2"/>
    <row r="432048" hidden="1" x14ac:dyDescent="0.2"/>
    <row r="432049" hidden="1" x14ac:dyDescent="0.2"/>
    <row r="432050" hidden="1" x14ac:dyDescent="0.2"/>
    <row r="432051" hidden="1" x14ac:dyDescent="0.2"/>
    <row r="432052" hidden="1" x14ac:dyDescent="0.2"/>
    <row r="432053" hidden="1" x14ac:dyDescent="0.2"/>
    <row r="432054" hidden="1" x14ac:dyDescent="0.2"/>
    <row r="432055" hidden="1" x14ac:dyDescent="0.2"/>
    <row r="432056" hidden="1" x14ac:dyDescent="0.2"/>
    <row r="432057" hidden="1" x14ac:dyDescent="0.2"/>
    <row r="432058" hidden="1" x14ac:dyDescent="0.2"/>
    <row r="432059" hidden="1" x14ac:dyDescent="0.2"/>
    <row r="432060" hidden="1" x14ac:dyDescent="0.2"/>
    <row r="432061" hidden="1" x14ac:dyDescent="0.2"/>
    <row r="432062" hidden="1" x14ac:dyDescent="0.2"/>
    <row r="432063" hidden="1" x14ac:dyDescent="0.2"/>
    <row r="432064" hidden="1" x14ac:dyDescent="0.2"/>
    <row r="432065" hidden="1" x14ac:dyDescent="0.2"/>
    <row r="432066" hidden="1" x14ac:dyDescent="0.2"/>
    <row r="432067" hidden="1" x14ac:dyDescent="0.2"/>
    <row r="432068" hidden="1" x14ac:dyDescent="0.2"/>
    <row r="432069" hidden="1" x14ac:dyDescent="0.2"/>
    <row r="432070" hidden="1" x14ac:dyDescent="0.2"/>
    <row r="432071" hidden="1" x14ac:dyDescent="0.2"/>
    <row r="432072" hidden="1" x14ac:dyDescent="0.2"/>
    <row r="432073" hidden="1" x14ac:dyDescent="0.2"/>
    <row r="432074" hidden="1" x14ac:dyDescent="0.2"/>
    <row r="432075" hidden="1" x14ac:dyDescent="0.2"/>
    <row r="432076" hidden="1" x14ac:dyDescent="0.2"/>
    <row r="432077" hidden="1" x14ac:dyDescent="0.2"/>
    <row r="432078" hidden="1" x14ac:dyDescent="0.2"/>
    <row r="432079" hidden="1" x14ac:dyDescent="0.2"/>
    <row r="432080" hidden="1" x14ac:dyDescent="0.2"/>
    <row r="432081" hidden="1" x14ac:dyDescent="0.2"/>
    <row r="432082" hidden="1" x14ac:dyDescent="0.2"/>
    <row r="432083" hidden="1" x14ac:dyDescent="0.2"/>
    <row r="432084" hidden="1" x14ac:dyDescent="0.2"/>
    <row r="432085" hidden="1" x14ac:dyDescent="0.2"/>
    <row r="432086" hidden="1" x14ac:dyDescent="0.2"/>
    <row r="432087" hidden="1" x14ac:dyDescent="0.2"/>
    <row r="432088" hidden="1" x14ac:dyDescent="0.2"/>
    <row r="432089" hidden="1" x14ac:dyDescent="0.2"/>
    <row r="432090" hidden="1" x14ac:dyDescent="0.2"/>
    <row r="432091" hidden="1" x14ac:dyDescent="0.2"/>
    <row r="432092" hidden="1" x14ac:dyDescent="0.2"/>
    <row r="432093" hidden="1" x14ac:dyDescent="0.2"/>
    <row r="432094" hidden="1" x14ac:dyDescent="0.2"/>
    <row r="432095" hidden="1" x14ac:dyDescent="0.2"/>
    <row r="432096" hidden="1" x14ac:dyDescent="0.2"/>
    <row r="432097" hidden="1" x14ac:dyDescent="0.2"/>
    <row r="432098" hidden="1" x14ac:dyDescent="0.2"/>
    <row r="432099" hidden="1" x14ac:dyDescent="0.2"/>
    <row r="432100" hidden="1" x14ac:dyDescent="0.2"/>
    <row r="432101" hidden="1" x14ac:dyDescent="0.2"/>
    <row r="432102" hidden="1" x14ac:dyDescent="0.2"/>
    <row r="432103" hidden="1" x14ac:dyDescent="0.2"/>
    <row r="432104" hidden="1" x14ac:dyDescent="0.2"/>
    <row r="432105" hidden="1" x14ac:dyDescent="0.2"/>
    <row r="432106" hidden="1" x14ac:dyDescent="0.2"/>
    <row r="432107" hidden="1" x14ac:dyDescent="0.2"/>
    <row r="432108" hidden="1" x14ac:dyDescent="0.2"/>
    <row r="432109" hidden="1" x14ac:dyDescent="0.2"/>
    <row r="432110" hidden="1" x14ac:dyDescent="0.2"/>
    <row r="432111" hidden="1" x14ac:dyDescent="0.2"/>
    <row r="432112" hidden="1" x14ac:dyDescent="0.2"/>
    <row r="432113" hidden="1" x14ac:dyDescent="0.2"/>
    <row r="432114" hidden="1" x14ac:dyDescent="0.2"/>
    <row r="432115" hidden="1" x14ac:dyDescent="0.2"/>
    <row r="432116" hidden="1" x14ac:dyDescent="0.2"/>
    <row r="432117" hidden="1" x14ac:dyDescent="0.2"/>
    <row r="432118" hidden="1" x14ac:dyDescent="0.2"/>
    <row r="432119" hidden="1" x14ac:dyDescent="0.2"/>
    <row r="432120" hidden="1" x14ac:dyDescent="0.2"/>
    <row r="432121" hidden="1" x14ac:dyDescent="0.2"/>
    <row r="432122" hidden="1" x14ac:dyDescent="0.2"/>
    <row r="432123" hidden="1" x14ac:dyDescent="0.2"/>
    <row r="432124" hidden="1" x14ac:dyDescent="0.2"/>
    <row r="432125" hidden="1" x14ac:dyDescent="0.2"/>
    <row r="432126" hidden="1" x14ac:dyDescent="0.2"/>
    <row r="432127" hidden="1" x14ac:dyDescent="0.2"/>
    <row r="432128" hidden="1" x14ac:dyDescent="0.2"/>
    <row r="432129" hidden="1" x14ac:dyDescent="0.2"/>
    <row r="432130" hidden="1" x14ac:dyDescent="0.2"/>
    <row r="432131" hidden="1" x14ac:dyDescent="0.2"/>
    <row r="432132" hidden="1" x14ac:dyDescent="0.2"/>
    <row r="432133" hidden="1" x14ac:dyDescent="0.2"/>
    <row r="432134" hidden="1" x14ac:dyDescent="0.2"/>
    <row r="432135" hidden="1" x14ac:dyDescent="0.2"/>
    <row r="432136" hidden="1" x14ac:dyDescent="0.2"/>
    <row r="432137" hidden="1" x14ac:dyDescent="0.2"/>
    <row r="432138" hidden="1" x14ac:dyDescent="0.2"/>
    <row r="432139" hidden="1" x14ac:dyDescent="0.2"/>
    <row r="432140" hidden="1" x14ac:dyDescent="0.2"/>
    <row r="432141" hidden="1" x14ac:dyDescent="0.2"/>
    <row r="432142" hidden="1" x14ac:dyDescent="0.2"/>
    <row r="432143" hidden="1" x14ac:dyDescent="0.2"/>
    <row r="432144" hidden="1" x14ac:dyDescent="0.2"/>
    <row r="432145" hidden="1" x14ac:dyDescent="0.2"/>
    <row r="432146" hidden="1" x14ac:dyDescent="0.2"/>
    <row r="432147" hidden="1" x14ac:dyDescent="0.2"/>
    <row r="432148" hidden="1" x14ac:dyDescent="0.2"/>
    <row r="432149" hidden="1" x14ac:dyDescent="0.2"/>
    <row r="432150" hidden="1" x14ac:dyDescent="0.2"/>
    <row r="432151" hidden="1" x14ac:dyDescent="0.2"/>
    <row r="432152" hidden="1" x14ac:dyDescent="0.2"/>
    <row r="432153" hidden="1" x14ac:dyDescent="0.2"/>
    <row r="432154" hidden="1" x14ac:dyDescent="0.2"/>
    <row r="432155" hidden="1" x14ac:dyDescent="0.2"/>
    <row r="432156" hidden="1" x14ac:dyDescent="0.2"/>
    <row r="432157" hidden="1" x14ac:dyDescent="0.2"/>
    <row r="432158" hidden="1" x14ac:dyDescent="0.2"/>
    <row r="432159" hidden="1" x14ac:dyDescent="0.2"/>
    <row r="432160" hidden="1" x14ac:dyDescent="0.2"/>
    <row r="432161" hidden="1" x14ac:dyDescent="0.2"/>
    <row r="432162" hidden="1" x14ac:dyDescent="0.2"/>
    <row r="432163" hidden="1" x14ac:dyDescent="0.2"/>
    <row r="432164" hidden="1" x14ac:dyDescent="0.2"/>
    <row r="432165" hidden="1" x14ac:dyDescent="0.2"/>
    <row r="432166" hidden="1" x14ac:dyDescent="0.2"/>
    <row r="432167" hidden="1" x14ac:dyDescent="0.2"/>
    <row r="432168" hidden="1" x14ac:dyDescent="0.2"/>
    <row r="432169" hidden="1" x14ac:dyDescent="0.2"/>
    <row r="432170" hidden="1" x14ac:dyDescent="0.2"/>
    <row r="432171" hidden="1" x14ac:dyDescent="0.2"/>
    <row r="432172" hidden="1" x14ac:dyDescent="0.2"/>
    <row r="432173" hidden="1" x14ac:dyDescent="0.2"/>
    <row r="432174" hidden="1" x14ac:dyDescent="0.2"/>
    <row r="432175" hidden="1" x14ac:dyDescent="0.2"/>
    <row r="432176" hidden="1" x14ac:dyDescent="0.2"/>
    <row r="432177" hidden="1" x14ac:dyDescent="0.2"/>
    <row r="432178" hidden="1" x14ac:dyDescent="0.2"/>
    <row r="432179" hidden="1" x14ac:dyDescent="0.2"/>
    <row r="432180" hidden="1" x14ac:dyDescent="0.2"/>
    <row r="432181" hidden="1" x14ac:dyDescent="0.2"/>
    <row r="432182" hidden="1" x14ac:dyDescent="0.2"/>
    <row r="432183" hidden="1" x14ac:dyDescent="0.2"/>
    <row r="432184" hidden="1" x14ac:dyDescent="0.2"/>
    <row r="432185" hidden="1" x14ac:dyDescent="0.2"/>
    <row r="432186" hidden="1" x14ac:dyDescent="0.2"/>
    <row r="432187" hidden="1" x14ac:dyDescent="0.2"/>
    <row r="432188" hidden="1" x14ac:dyDescent="0.2"/>
    <row r="432189" hidden="1" x14ac:dyDescent="0.2"/>
    <row r="432190" hidden="1" x14ac:dyDescent="0.2"/>
    <row r="432191" hidden="1" x14ac:dyDescent="0.2"/>
    <row r="432192" hidden="1" x14ac:dyDescent="0.2"/>
    <row r="432193" hidden="1" x14ac:dyDescent="0.2"/>
    <row r="432194" hidden="1" x14ac:dyDescent="0.2"/>
    <row r="432195" hidden="1" x14ac:dyDescent="0.2"/>
    <row r="432196" hidden="1" x14ac:dyDescent="0.2"/>
    <row r="432197" hidden="1" x14ac:dyDescent="0.2"/>
    <row r="432198" hidden="1" x14ac:dyDescent="0.2"/>
    <row r="432199" hidden="1" x14ac:dyDescent="0.2"/>
    <row r="432200" hidden="1" x14ac:dyDescent="0.2"/>
    <row r="432201" hidden="1" x14ac:dyDescent="0.2"/>
    <row r="432202" hidden="1" x14ac:dyDescent="0.2"/>
    <row r="432203" hidden="1" x14ac:dyDescent="0.2"/>
    <row r="432204" hidden="1" x14ac:dyDescent="0.2"/>
    <row r="432205" hidden="1" x14ac:dyDescent="0.2"/>
    <row r="432206" hidden="1" x14ac:dyDescent="0.2"/>
    <row r="432207" hidden="1" x14ac:dyDescent="0.2"/>
    <row r="432208" hidden="1" x14ac:dyDescent="0.2"/>
    <row r="432209" hidden="1" x14ac:dyDescent="0.2"/>
    <row r="432210" hidden="1" x14ac:dyDescent="0.2"/>
    <row r="432211" hidden="1" x14ac:dyDescent="0.2"/>
    <row r="432212" hidden="1" x14ac:dyDescent="0.2"/>
    <row r="432213" hidden="1" x14ac:dyDescent="0.2"/>
    <row r="432214" hidden="1" x14ac:dyDescent="0.2"/>
    <row r="432215" hidden="1" x14ac:dyDescent="0.2"/>
    <row r="432216" hidden="1" x14ac:dyDescent="0.2"/>
    <row r="432217" hidden="1" x14ac:dyDescent="0.2"/>
    <row r="432218" hidden="1" x14ac:dyDescent="0.2"/>
    <row r="432219" hidden="1" x14ac:dyDescent="0.2"/>
    <row r="432220" hidden="1" x14ac:dyDescent="0.2"/>
    <row r="432221" hidden="1" x14ac:dyDescent="0.2"/>
    <row r="432222" hidden="1" x14ac:dyDescent="0.2"/>
    <row r="432223" hidden="1" x14ac:dyDescent="0.2"/>
    <row r="432224" hidden="1" x14ac:dyDescent="0.2"/>
    <row r="432225" hidden="1" x14ac:dyDescent="0.2"/>
    <row r="432226" hidden="1" x14ac:dyDescent="0.2"/>
    <row r="432227" hidden="1" x14ac:dyDescent="0.2"/>
    <row r="432228" hidden="1" x14ac:dyDescent="0.2"/>
    <row r="432229" hidden="1" x14ac:dyDescent="0.2"/>
    <row r="432230" hidden="1" x14ac:dyDescent="0.2"/>
    <row r="432231" hidden="1" x14ac:dyDescent="0.2"/>
    <row r="432232" hidden="1" x14ac:dyDescent="0.2"/>
    <row r="432233" hidden="1" x14ac:dyDescent="0.2"/>
    <row r="432234" hidden="1" x14ac:dyDescent="0.2"/>
    <row r="432235" hidden="1" x14ac:dyDescent="0.2"/>
    <row r="432236" hidden="1" x14ac:dyDescent="0.2"/>
    <row r="432237" hidden="1" x14ac:dyDescent="0.2"/>
    <row r="432238" hidden="1" x14ac:dyDescent="0.2"/>
    <row r="432239" hidden="1" x14ac:dyDescent="0.2"/>
    <row r="432240" hidden="1" x14ac:dyDescent="0.2"/>
    <row r="432241" hidden="1" x14ac:dyDescent="0.2"/>
    <row r="432242" hidden="1" x14ac:dyDescent="0.2"/>
    <row r="432243" hidden="1" x14ac:dyDescent="0.2"/>
    <row r="432244" hidden="1" x14ac:dyDescent="0.2"/>
    <row r="432245" hidden="1" x14ac:dyDescent="0.2"/>
    <row r="432246" hidden="1" x14ac:dyDescent="0.2"/>
    <row r="432247" hidden="1" x14ac:dyDescent="0.2"/>
    <row r="432248" hidden="1" x14ac:dyDescent="0.2"/>
    <row r="432249" hidden="1" x14ac:dyDescent="0.2"/>
    <row r="432250" hidden="1" x14ac:dyDescent="0.2"/>
    <row r="432251" hidden="1" x14ac:dyDescent="0.2"/>
    <row r="432252" hidden="1" x14ac:dyDescent="0.2"/>
    <row r="432253" hidden="1" x14ac:dyDescent="0.2"/>
    <row r="432254" hidden="1" x14ac:dyDescent="0.2"/>
    <row r="432255" hidden="1" x14ac:dyDescent="0.2"/>
    <row r="432256" hidden="1" x14ac:dyDescent="0.2"/>
    <row r="432257" hidden="1" x14ac:dyDescent="0.2"/>
    <row r="432258" hidden="1" x14ac:dyDescent="0.2"/>
    <row r="432259" hidden="1" x14ac:dyDescent="0.2"/>
    <row r="432260" hidden="1" x14ac:dyDescent="0.2"/>
    <row r="432261" hidden="1" x14ac:dyDescent="0.2"/>
    <row r="432262" hidden="1" x14ac:dyDescent="0.2"/>
    <row r="432263" hidden="1" x14ac:dyDescent="0.2"/>
    <row r="432264" hidden="1" x14ac:dyDescent="0.2"/>
    <row r="432265" hidden="1" x14ac:dyDescent="0.2"/>
    <row r="432266" hidden="1" x14ac:dyDescent="0.2"/>
    <row r="432267" hidden="1" x14ac:dyDescent="0.2"/>
    <row r="432268" hidden="1" x14ac:dyDescent="0.2"/>
    <row r="432269" hidden="1" x14ac:dyDescent="0.2"/>
    <row r="432270" hidden="1" x14ac:dyDescent="0.2"/>
    <row r="432271" hidden="1" x14ac:dyDescent="0.2"/>
    <row r="432272" hidden="1" x14ac:dyDescent="0.2"/>
    <row r="432273" hidden="1" x14ac:dyDescent="0.2"/>
    <row r="432274" hidden="1" x14ac:dyDescent="0.2"/>
    <row r="432275" hidden="1" x14ac:dyDescent="0.2"/>
    <row r="432276" hidden="1" x14ac:dyDescent="0.2"/>
    <row r="432277" hidden="1" x14ac:dyDescent="0.2"/>
    <row r="432278" hidden="1" x14ac:dyDescent="0.2"/>
    <row r="432279" hidden="1" x14ac:dyDescent="0.2"/>
    <row r="432280" hidden="1" x14ac:dyDescent="0.2"/>
    <row r="432281" hidden="1" x14ac:dyDescent="0.2"/>
    <row r="432282" hidden="1" x14ac:dyDescent="0.2"/>
    <row r="432283" hidden="1" x14ac:dyDescent="0.2"/>
    <row r="432284" hidden="1" x14ac:dyDescent="0.2"/>
    <row r="432285" hidden="1" x14ac:dyDescent="0.2"/>
    <row r="432286" hidden="1" x14ac:dyDescent="0.2"/>
    <row r="432287" hidden="1" x14ac:dyDescent="0.2"/>
    <row r="432288" hidden="1" x14ac:dyDescent="0.2"/>
    <row r="432289" hidden="1" x14ac:dyDescent="0.2"/>
    <row r="432290" hidden="1" x14ac:dyDescent="0.2"/>
    <row r="432291" hidden="1" x14ac:dyDescent="0.2"/>
    <row r="432292" hidden="1" x14ac:dyDescent="0.2"/>
    <row r="432293" hidden="1" x14ac:dyDescent="0.2"/>
    <row r="432294" hidden="1" x14ac:dyDescent="0.2"/>
    <row r="432295" hidden="1" x14ac:dyDescent="0.2"/>
    <row r="432296" hidden="1" x14ac:dyDescent="0.2"/>
    <row r="432297" hidden="1" x14ac:dyDescent="0.2"/>
    <row r="432298" hidden="1" x14ac:dyDescent="0.2"/>
    <row r="432299" hidden="1" x14ac:dyDescent="0.2"/>
    <row r="432300" hidden="1" x14ac:dyDescent="0.2"/>
    <row r="432301" hidden="1" x14ac:dyDescent="0.2"/>
    <row r="432302" hidden="1" x14ac:dyDescent="0.2"/>
    <row r="432303" hidden="1" x14ac:dyDescent="0.2"/>
    <row r="432304" hidden="1" x14ac:dyDescent="0.2"/>
    <row r="432305" hidden="1" x14ac:dyDescent="0.2"/>
    <row r="432306" hidden="1" x14ac:dyDescent="0.2"/>
    <row r="432307" hidden="1" x14ac:dyDescent="0.2"/>
    <row r="432308" hidden="1" x14ac:dyDescent="0.2"/>
    <row r="432309" hidden="1" x14ac:dyDescent="0.2"/>
    <row r="432310" hidden="1" x14ac:dyDescent="0.2"/>
    <row r="432311" hidden="1" x14ac:dyDescent="0.2"/>
    <row r="432312" hidden="1" x14ac:dyDescent="0.2"/>
    <row r="432313" hidden="1" x14ac:dyDescent="0.2"/>
    <row r="432314" hidden="1" x14ac:dyDescent="0.2"/>
    <row r="432315" hidden="1" x14ac:dyDescent="0.2"/>
    <row r="432316" hidden="1" x14ac:dyDescent="0.2"/>
    <row r="432317" hidden="1" x14ac:dyDescent="0.2"/>
    <row r="432318" hidden="1" x14ac:dyDescent="0.2"/>
    <row r="432319" hidden="1" x14ac:dyDescent="0.2"/>
    <row r="432320" hidden="1" x14ac:dyDescent="0.2"/>
    <row r="432321" hidden="1" x14ac:dyDescent="0.2"/>
    <row r="432322" hidden="1" x14ac:dyDescent="0.2"/>
    <row r="432323" hidden="1" x14ac:dyDescent="0.2"/>
    <row r="432324" hidden="1" x14ac:dyDescent="0.2"/>
    <row r="432325" hidden="1" x14ac:dyDescent="0.2"/>
    <row r="432326" hidden="1" x14ac:dyDescent="0.2"/>
    <row r="432327" hidden="1" x14ac:dyDescent="0.2"/>
    <row r="432328" hidden="1" x14ac:dyDescent="0.2"/>
    <row r="432329" hidden="1" x14ac:dyDescent="0.2"/>
    <row r="432330" hidden="1" x14ac:dyDescent="0.2"/>
    <row r="432331" hidden="1" x14ac:dyDescent="0.2"/>
    <row r="432332" hidden="1" x14ac:dyDescent="0.2"/>
    <row r="432333" hidden="1" x14ac:dyDescent="0.2"/>
    <row r="432334" hidden="1" x14ac:dyDescent="0.2"/>
    <row r="432335" hidden="1" x14ac:dyDescent="0.2"/>
    <row r="432336" hidden="1" x14ac:dyDescent="0.2"/>
    <row r="432337" hidden="1" x14ac:dyDescent="0.2"/>
    <row r="432338" hidden="1" x14ac:dyDescent="0.2"/>
    <row r="432339" hidden="1" x14ac:dyDescent="0.2"/>
    <row r="432340" hidden="1" x14ac:dyDescent="0.2"/>
    <row r="432341" hidden="1" x14ac:dyDescent="0.2"/>
    <row r="432342" hidden="1" x14ac:dyDescent="0.2"/>
    <row r="432343" hidden="1" x14ac:dyDescent="0.2"/>
    <row r="432344" hidden="1" x14ac:dyDescent="0.2"/>
    <row r="432345" hidden="1" x14ac:dyDescent="0.2"/>
    <row r="432346" hidden="1" x14ac:dyDescent="0.2"/>
    <row r="432347" hidden="1" x14ac:dyDescent="0.2"/>
    <row r="432348" hidden="1" x14ac:dyDescent="0.2"/>
    <row r="432349" hidden="1" x14ac:dyDescent="0.2"/>
    <row r="432350" hidden="1" x14ac:dyDescent="0.2"/>
    <row r="432351" hidden="1" x14ac:dyDescent="0.2"/>
    <row r="432352" hidden="1" x14ac:dyDescent="0.2"/>
    <row r="432353" hidden="1" x14ac:dyDescent="0.2"/>
    <row r="432354" hidden="1" x14ac:dyDescent="0.2"/>
    <row r="432355" hidden="1" x14ac:dyDescent="0.2"/>
    <row r="432356" hidden="1" x14ac:dyDescent="0.2"/>
    <row r="432357" hidden="1" x14ac:dyDescent="0.2"/>
    <row r="432358" hidden="1" x14ac:dyDescent="0.2"/>
    <row r="432359" hidden="1" x14ac:dyDescent="0.2"/>
    <row r="432360" hidden="1" x14ac:dyDescent="0.2"/>
    <row r="432361" hidden="1" x14ac:dyDescent="0.2"/>
    <row r="432362" hidden="1" x14ac:dyDescent="0.2"/>
    <row r="432363" hidden="1" x14ac:dyDescent="0.2"/>
    <row r="432364" hidden="1" x14ac:dyDescent="0.2"/>
    <row r="432365" hidden="1" x14ac:dyDescent="0.2"/>
    <row r="432366" hidden="1" x14ac:dyDescent="0.2"/>
    <row r="432367" hidden="1" x14ac:dyDescent="0.2"/>
    <row r="432368" hidden="1" x14ac:dyDescent="0.2"/>
    <row r="432369" hidden="1" x14ac:dyDescent="0.2"/>
    <row r="432370" hidden="1" x14ac:dyDescent="0.2"/>
    <row r="432371" hidden="1" x14ac:dyDescent="0.2"/>
    <row r="432372" hidden="1" x14ac:dyDescent="0.2"/>
    <row r="432373" hidden="1" x14ac:dyDescent="0.2"/>
    <row r="432374" hidden="1" x14ac:dyDescent="0.2"/>
    <row r="432375" hidden="1" x14ac:dyDescent="0.2"/>
    <row r="432376" hidden="1" x14ac:dyDescent="0.2"/>
    <row r="432377" hidden="1" x14ac:dyDescent="0.2"/>
    <row r="432378" hidden="1" x14ac:dyDescent="0.2"/>
    <row r="432379" hidden="1" x14ac:dyDescent="0.2"/>
    <row r="432380" hidden="1" x14ac:dyDescent="0.2"/>
    <row r="432381" hidden="1" x14ac:dyDescent="0.2"/>
    <row r="432382" hidden="1" x14ac:dyDescent="0.2"/>
    <row r="432383" hidden="1" x14ac:dyDescent="0.2"/>
    <row r="432384" hidden="1" x14ac:dyDescent="0.2"/>
    <row r="432385" hidden="1" x14ac:dyDescent="0.2"/>
    <row r="432386" hidden="1" x14ac:dyDescent="0.2"/>
    <row r="432387" hidden="1" x14ac:dyDescent="0.2"/>
    <row r="432388" hidden="1" x14ac:dyDescent="0.2"/>
    <row r="432389" hidden="1" x14ac:dyDescent="0.2"/>
    <row r="432390" hidden="1" x14ac:dyDescent="0.2"/>
    <row r="432391" hidden="1" x14ac:dyDescent="0.2"/>
    <row r="432392" hidden="1" x14ac:dyDescent="0.2"/>
    <row r="432393" hidden="1" x14ac:dyDescent="0.2"/>
    <row r="432394" hidden="1" x14ac:dyDescent="0.2"/>
    <row r="432395" hidden="1" x14ac:dyDescent="0.2"/>
    <row r="432396" hidden="1" x14ac:dyDescent="0.2"/>
    <row r="432397" hidden="1" x14ac:dyDescent="0.2"/>
    <row r="432398" hidden="1" x14ac:dyDescent="0.2"/>
    <row r="432399" hidden="1" x14ac:dyDescent="0.2"/>
    <row r="432400" hidden="1" x14ac:dyDescent="0.2"/>
    <row r="432401" hidden="1" x14ac:dyDescent="0.2"/>
    <row r="432402" hidden="1" x14ac:dyDescent="0.2"/>
    <row r="432403" hidden="1" x14ac:dyDescent="0.2"/>
    <row r="432404" hidden="1" x14ac:dyDescent="0.2"/>
    <row r="432405" hidden="1" x14ac:dyDescent="0.2"/>
    <row r="432406" hidden="1" x14ac:dyDescent="0.2"/>
    <row r="432407" hidden="1" x14ac:dyDescent="0.2"/>
    <row r="432408" hidden="1" x14ac:dyDescent="0.2"/>
    <row r="432409" hidden="1" x14ac:dyDescent="0.2"/>
    <row r="432410" hidden="1" x14ac:dyDescent="0.2"/>
    <row r="432411" hidden="1" x14ac:dyDescent="0.2"/>
    <row r="432412" hidden="1" x14ac:dyDescent="0.2"/>
    <row r="432413" hidden="1" x14ac:dyDescent="0.2"/>
    <row r="432414" hidden="1" x14ac:dyDescent="0.2"/>
    <row r="432415" hidden="1" x14ac:dyDescent="0.2"/>
    <row r="432416" hidden="1" x14ac:dyDescent="0.2"/>
    <row r="432417" hidden="1" x14ac:dyDescent="0.2"/>
    <row r="432418" hidden="1" x14ac:dyDescent="0.2"/>
    <row r="432419" hidden="1" x14ac:dyDescent="0.2"/>
    <row r="432420" hidden="1" x14ac:dyDescent="0.2"/>
    <row r="432421" hidden="1" x14ac:dyDescent="0.2"/>
    <row r="432422" hidden="1" x14ac:dyDescent="0.2"/>
    <row r="432423" hidden="1" x14ac:dyDescent="0.2"/>
    <row r="432424" hidden="1" x14ac:dyDescent="0.2"/>
    <row r="432425" hidden="1" x14ac:dyDescent="0.2"/>
    <row r="432426" hidden="1" x14ac:dyDescent="0.2"/>
    <row r="432427" hidden="1" x14ac:dyDescent="0.2"/>
    <row r="432428" hidden="1" x14ac:dyDescent="0.2"/>
    <row r="432429" hidden="1" x14ac:dyDescent="0.2"/>
    <row r="432430" hidden="1" x14ac:dyDescent="0.2"/>
    <row r="432431" hidden="1" x14ac:dyDescent="0.2"/>
    <row r="432432" hidden="1" x14ac:dyDescent="0.2"/>
    <row r="432433" hidden="1" x14ac:dyDescent="0.2"/>
    <row r="432434" hidden="1" x14ac:dyDescent="0.2"/>
    <row r="432435" hidden="1" x14ac:dyDescent="0.2"/>
    <row r="432436" hidden="1" x14ac:dyDescent="0.2"/>
    <row r="432437" hidden="1" x14ac:dyDescent="0.2"/>
    <row r="432438" hidden="1" x14ac:dyDescent="0.2"/>
    <row r="432439" hidden="1" x14ac:dyDescent="0.2"/>
    <row r="432440" hidden="1" x14ac:dyDescent="0.2"/>
    <row r="432441" hidden="1" x14ac:dyDescent="0.2"/>
    <row r="432442" hidden="1" x14ac:dyDescent="0.2"/>
    <row r="432443" hidden="1" x14ac:dyDescent="0.2"/>
    <row r="432444" hidden="1" x14ac:dyDescent="0.2"/>
    <row r="432445" hidden="1" x14ac:dyDescent="0.2"/>
    <row r="432446" hidden="1" x14ac:dyDescent="0.2"/>
    <row r="432447" hidden="1" x14ac:dyDescent="0.2"/>
    <row r="432448" hidden="1" x14ac:dyDescent="0.2"/>
    <row r="432449" hidden="1" x14ac:dyDescent="0.2"/>
    <row r="432450" hidden="1" x14ac:dyDescent="0.2"/>
    <row r="432451" hidden="1" x14ac:dyDescent="0.2"/>
    <row r="432452" hidden="1" x14ac:dyDescent="0.2"/>
    <row r="432453" hidden="1" x14ac:dyDescent="0.2"/>
    <row r="432454" hidden="1" x14ac:dyDescent="0.2"/>
    <row r="432455" hidden="1" x14ac:dyDescent="0.2"/>
    <row r="432456" hidden="1" x14ac:dyDescent="0.2"/>
    <row r="432457" hidden="1" x14ac:dyDescent="0.2"/>
    <row r="432458" hidden="1" x14ac:dyDescent="0.2"/>
    <row r="432459" hidden="1" x14ac:dyDescent="0.2"/>
    <row r="432460" hidden="1" x14ac:dyDescent="0.2"/>
    <row r="432461" hidden="1" x14ac:dyDescent="0.2"/>
    <row r="432462" hidden="1" x14ac:dyDescent="0.2"/>
    <row r="432463" hidden="1" x14ac:dyDescent="0.2"/>
    <row r="432464" hidden="1" x14ac:dyDescent="0.2"/>
    <row r="432465" hidden="1" x14ac:dyDescent="0.2"/>
    <row r="432466" hidden="1" x14ac:dyDescent="0.2"/>
    <row r="432467" hidden="1" x14ac:dyDescent="0.2"/>
    <row r="432468" hidden="1" x14ac:dyDescent="0.2"/>
    <row r="432469" hidden="1" x14ac:dyDescent="0.2"/>
    <row r="432470" hidden="1" x14ac:dyDescent="0.2"/>
    <row r="432471" hidden="1" x14ac:dyDescent="0.2"/>
    <row r="432472" hidden="1" x14ac:dyDescent="0.2"/>
    <row r="432473" hidden="1" x14ac:dyDescent="0.2"/>
    <row r="432474" hidden="1" x14ac:dyDescent="0.2"/>
    <row r="432475" hidden="1" x14ac:dyDescent="0.2"/>
    <row r="432476" hidden="1" x14ac:dyDescent="0.2"/>
    <row r="432477" hidden="1" x14ac:dyDescent="0.2"/>
    <row r="432478" hidden="1" x14ac:dyDescent="0.2"/>
    <row r="432479" hidden="1" x14ac:dyDescent="0.2"/>
    <row r="432480" hidden="1" x14ac:dyDescent="0.2"/>
    <row r="432481" hidden="1" x14ac:dyDescent="0.2"/>
    <row r="432482" hidden="1" x14ac:dyDescent="0.2"/>
    <row r="432483" hidden="1" x14ac:dyDescent="0.2"/>
    <row r="432484" hidden="1" x14ac:dyDescent="0.2"/>
    <row r="432485" hidden="1" x14ac:dyDescent="0.2"/>
    <row r="432486" hidden="1" x14ac:dyDescent="0.2"/>
    <row r="432487" hidden="1" x14ac:dyDescent="0.2"/>
    <row r="432488" hidden="1" x14ac:dyDescent="0.2"/>
    <row r="432489" hidden="1" x14ac:dyDescent="0.2"/>
    <row r="432490" hidden="1" x14ac:dyDescent="0.2"/>
    <row r="432491" hidden="1" x14ac:dyDescent="0.2"/>
    <row r="432492" hidden="1" x14ac:dyDescent="0.2"/>
    <row r="432493" hidden="1" x14ac:dyDescent="0.2"/>
    <row r="432494" hidden="1" x14ac:dyDescent="0.2"/>
    <row r="432495" hidden="1" x14ac:dyDescent="0.2"/>
    <row r="432496" hidden="1" x14ac:dyDescent="0.2"/>
    <row r="432497" hidden="1" x14ac:dyDescent="0.2"/>
    <row r="432498" hidden="1" x14ac:dyDescent="0.2"/>
    <row r="432499" hidden="1" x14ac:dyDescent="0.2"/>
    <row r="432500" hidden="1" x14ac:dyDescent="0.2"/>
    <row r="432501" hidden="1" x14ac:dyDescent="0.2"/>
    <row r="432502" hidden="1" x14ac:dyDescent="0.2"/>
    <row r="432503" hidden="1" x14ac:dyDescent="0.2"/>
    <row r="432504" hidden="1" x14ac:dyDescent="0.2"/>
    <row r="432505" hidden="1" x14ac:dyDescent="0.2"/>
    <row r="432506" hidden="1" x14ac:dyDescent="0.2"/>
    <row r="432507" hidden="1" x14ac:dyDescent="0.2"/>
    <row r="432508" hidden="1" x14ac:dyDescent="0.2"/>
    <row r="432509" hidden="1" x14ac:dyDescent="0.2"/>
    <row r="432510" hidden="1" x14ac:dyDescent="0.2"/>
    <row r="432511" hidden="1" x14ac:dyDescent="0.2"/>
    <row r="432512" hidden="1" x14ac:dyDescent="0.2"/>
    <row r="432513" hidden="1" x14ac:dyDescent="0.2"/>
    <row r="432514" hidden="1" x14ac:dyDescent="0.2"/>
    <row r="432515" hidden="1" x14ac:dyDescent="0.2"/>
    <row r="432516" hidden="1" x14ac:dyDescent="0.2"/>
    <row r="432517" hidden="1" x14ac:dyDescent="0.2"/>
    <row r="432518" hidden="1" x14ac:dyDescent="0.2"/>
    <row r="432519" hidden="1" x14ac:dyDescent="0.2"/>
    <row r="432520" hidden="1" x14ac:dyDescent="0.2"/>
    <row r="432521" hidden="1" x14ac:dyDescent="0.2"/>
    <row r="432522" hidden="1" x14ac:dyDescent="0.2"/>
    <row r="432523" hidden="1" x14ac:dyDescent="0.2"/>
    <row r="432524" hidden="1" x14ac:dyDescent="0.2"/>
    <row r="432525" hidden="1" x14ac:dyDescent="0.2"/>
    <row r="432526" hidden="1" x14ac:dyDescent="0.2"/>
    <row r="432527" hidden="1" x14ac:dyDescent="0.2"/>
    <row r="432528" hidden="1" x14ac:dyDescent="0.2"/>
    <row r="432529" hidden="1" x14ac:dyDescent="0.2"/>
    <row r="432530" hidden="1" x14ac:dyDescent="0.2"/>
    <row r="432531" hidden="1" x14ac:dyDescent="0.2"/>
    <row r="432532" hidden="1" x14ac:dyDescent="0.2"/>
    <row r="432533" hidden="1" x14ac:dyDescent="0.2"/>
    <row r="432534" hidden="1" x14ac:dyDescent="0.2"/>
    <row r="432535" hidden="1" x14ac:dyDescent="0.2"/>
    <row r="432536" hidden="1" x14ac:dyDescent="0.2"/>
    <row r="432537" hidden="1" x14ac:dyDescent="0.2"/>
    <row r="432538" hidden="1" x14ac:dyDescent="0.2"/>
    <row r="432539" hidden="1" x14ac:dyDescent="0.2"/>
    <row r="432540" hidden="1" x14ac:dyDescent="0.2"/>
    <row r="432541" hidden="1" x14ac:dyDescent="0.2"/>
    <row r="432542" hidden="1" x14ac:dyDescent="0.2"/>
    <row r="432543" hidden="1" x14ac:dyDescent="0.2"/>
    <row r="432544" hidden="1" x14ac:dyDescent="0.2"/>
    <row r="432545" hidden="1" x14ac:dyDescent="0.2"/>
    <row r="432546" hidden="1" x14ac:dyDescent="0.2"/>
    <row r="432547" hidden="1" x14ac:dyDescent="0.2"/>
    <row r="432548" hidden="1" x14ac:dyDescent="0.2"/>
    <row r="432549" hidden="1" x14ac:dyDescent="0.2"/>
    <row r="432550" hidden="1" x14ac:dyDescent="0.2"/>
    <row r="432551" hidden="1" x14ac:dyDescent="0.2"/>
    <row r="432552" hidden="1" x14ac:dyDescent="0.2"/>
    <row r="432553" hidden="1" x14ac:dyDescent="0.2"/>
    <row r="432554" hidden="1" x14ac:dyDescent="0.2"/>
    <row r="432555" hidden="1" x14ac:dyDescent="0.2"/>
    <row r="432556" hidden="1" x14ac:dyDescent="0.2"/>
    <row r="432557" hidden="1" x14ac:dyDescent="0.2"/>
    <row r="432558" hidden="1" x14ac:dyDescent="0.2"/>
    <row r="432559" hidden="1" x14ac:dyDescent="0.2"/>
    <row r="432560" hidden="1" x14ac:dyDescent="0.2"/>
    <row r="432561" hidden="1" x14ac:dyDescent="0.2"/>
    <row r="432562" hidden="1" x14ac:dyDescent="0.2"/>
    <row r="432563" hidden="1" x14ac:dyDescent="0.2"/>
    <row r="432564" hidden="1" x14ac:dyDescent="0.2"/>
    <row r="432565" hidden="1" x14ac:dyDescent="0.2"/>
    <row r="432566" hidden="1" x14ac:dyDescent="0.2"/>
    <row r="432567" hidden="1" x14ac:dyDescent="0.2"/>
    <row r="432568" hidden="1" x14ac:dyDescent="0.2"/>
    <row r="432569" hidden="1" x14ac:dyDescent="0.2"/>
    <row r="432570" hidden="1" x14ac:dyDescent="0.2"/>
    <row r="432571" hidden="1" x14ac:dyDescent="0.2"/>
    <row r="432572" hidden="1" x14ac:dyDescent="0.2"/>
    <row r="432573" hidden="1" x14ac:dyDescent="0.2"/>
    <row r="432574" hidden="1" x14ac:dyDescent="0.2"/>
    <row r="432575" hidden="1" x14ac:dyDescent="0.2"/>
    <row r="432576" hidden="1" x14ac:dyDescent="0.2"/>
    <row r="432577" hidden="1" x14ac:dyDescent="0.2"/>
    <row r="432578" hidden="1" x14ac:dyDescent="0.2"/>
    <row r="432579" hidden="1" x14ac:dyDescent="0.2"/>
    <row r="432580" hidden="1" x14ac:dyDescent="0.2"/>
    <row r="432581" hidden="1" x14ac:dyDescent="0.2"/>
    <row r="432582" hidden="1" x14ac:dyDescent="0.2"/>
    <row r="432583" hidden="1" x14ac:dyDescent="0.2"/>
    <row r="432584" hidden="1" x14ac:dyDescent="0.2"/>
    <row r="432585" hidden="1" x14ac:dyDescent="0.2"/>
    <row r="432586" hidden="1" x14ac:dyDescent="0.2"/>
    <row r="432587" hidden="1" x14ac:dyDescent="0.2"/>
    <row r="432588" hidden="1" x14ac:dyDescent="0.2"/>
    <row r="432589" hidden="1" x14ac:dyDescent="0.2"/>
    <row r="432590" hidden="1" x14ac:dyDescent="0.2"/>
    <row r="432591" hidden="1" x14ac:dyDescent="0.2"/>
    <row r="432592" hidden="1" x14ac:dyDescent="0.2"/>
    <row r="432593" hidden="1" x14ac:dyDescent="0.2"/>
    <row r="432594" hidden="1" x14ac:dyDescent="0.2"/>
    <row r="432595" hidden="1" x14ac:dyDescent="0.2"/>
    <row r="432596" hidden="1" x14ac:dyDescent="0.2"/>
    <row r="432597" hidden="1" x14ac:dyDescent="0.2"/>
    <row r="432598" hidden="1" x14ac:dyDescent="0.2"/>
    <row r="432599" hidden="1" x14ac:dyDescent="0.2"/>
    <row r="432600" hidden="1" x14ac:dyDescent="0.2"/>
    <row r="432601" hidden="1" x14ac:dyDescent="0.2"/>
    <row r="432602" hidden="1" x14ac:dyDescent="0.2"/>
    <row r="432603" hidden="1" x14ac:dyDescent="0.2"/>
    <row r="432604" hidden="1" x14ac:dyDescent="0.2"/>
    <row r="432605" hidden="1" x14ac:dyDescent="0.2"/>
    <row r="432606" hidden="1" x14ac:dyDescent="0.2"/>
    <row r="432607" hidden="1" x14ac:dyDescent="0.2"/>
    <row r="432608" hidden="1" x14ac:dyDescent="0.2"/>
    <row r="432609" hidden="1" x14ac:dyDescent="0.2"/>
    <row r="432610" hidden="1" x14ac:dyDescent="0.2"/>
    <row r="432611" hidden="1" x14ac:dyDescent="0.2"/>
    <row r="432612" hidden="1" x14ac:dyDescent="0.2"/>
    <row r="432613" hidden="1" x14ac:dyDescent="0.2"/>
    <row r="432614" hidden="1" x14ac:dyDescent="0.2"/>
    <row r="432615" hidden="1" x14ac:dyDescent="0.2"/>
    <row r="432616" hidden="1" x14ac:dyDescent="0.2"/>
    <row r="432617" hidden="1" x14ac:dyDescent="0.2"/>
    <row r="432618" hidden="1" x14ac:dyDescent="0.2"/>
    <row r="432619" hidden="1" x14ac:dyDescent="0.2"/>
    <row r="432620" hidden="1" x14ac:dyDescent="0.2"/>
    <row r="432621" hidden="1" x14ac:dyDescent="0.2"/>
    <row r="432622" hidden="1" x14ac:dyDescent="0.2"/>
    <row r="432623" hidden="1" x14ac:dyDescent="0.2"/>
    <row r="432624" hidden="1" x14ac:dyDescent="0.2"/>
    <row r="432625" hidden="1" x14ac:dyDescent="0.2"/>
    <row r="432626" hidden="1" x14ac:dyDescent="0.2"/>
    <row r="432627" hidden="1" x14ac:dyDescent="0.2"/>
    <row r="432628" hidden="1" x14ac:dyDescent="0.2"/>
    <row r="432629" hidden="1" x14ac:dyDescent="0.2"/>
    <row r="432630" hidden="1" x14ac:dyDescent="0.2"/>
    <row r="432631" hidden="1" x14ac:dyDescent="0.2"/>
    <row r="432632" hidden="1" x14ac:dyDescent="0.2"/>
    <row r="432633" hidden="1" x14ac:dyDescent="0.2"/>
    <row r="432634" hidden="1" x14ac:dyDescent="0.2"/>
    <row r="432635" hidden="1" x14ac:dyDescent="0.2"/>
    <row r="432636" hidden="1" x14ac:dyDescent="0.2"/>
    <row r="432637" hidden="1" x14ac:dyDescent="0.2"/>
    <row r="432638" hidden="1" x14ac:dyDescent="0.2"/>
    <row r="432639" hidden="1" x14ac:dyDescent="0.2"/>
    <row r="432640" hidden="1" x14ac:dyDescent="0.2"/>
    <row r="432641" hidden="1" x14ac:dyDescent="0.2"/>
    <row r="432642" hidden="1" x14ac:dyDescent="0.2"/>
    <row r="432643" hidden="1" x14ac:dyDescent="0.2"/>
    <row r="432644" hidden="1" x14ac:dyDescent="0.2"/>
    <row r="432645" hidden="1" x14ac:dyDescent="0.2"/>
    <row r="432646" hidden="1" x14ac:dyDescent="0.2"/>
    <row r="432647" hidden="1" x14ac:dyDescent="0.2"/>
    <row r="432648" hidden="1" x14ac:dyDescent="0.2"/>
    <row r="432649" hidden="1" x14ac:dyDescent="0.2"/>
    <row r="432650" hidden="1" x14ac:dyDescent="0.2"/>
    <row r="432651" hidden="1" x14ac:dyDescent="0.2"/>
    <row r="432652" hidden="1" x14ac:dyDescent="0.2"/>
    <row r="432653" hidden="1" x14ac:dyDescent="0.2"/>
    <row r="432654" hidden="1" x14ac:dyDescent="0.2"/>
    <row r="432655" hidden="1" x14ac:dyDescent="0.2"/>
    <row r="432656" hidden="1" x14ac:dyDescent="0.2"/>
    <row r="432657" hidden="1" x14ac:dyDescent="0.2"/>
    <row r="432658" hidden="1" x14ac:dyDescent="0.2"/>
    <row r="432659" hidden="1" x14ac:dyDescent="0.2"/>
    <row r="432660" hidden="1" x14ac:dyDescent="0.2"/>
    <row r="432661" hidden="1" x14ac:dyDescent="0.2"/>
    <row r="432662" hidden="1" x14ac:dyDescent="0.2"/>
    <row r="432663" hidden="1" x14ac:dyDescent="0.2"/>
    <row r="432664" hidden="1" x14ac:dyDescent="0.2"/>
    <row r="432665" hidden="1" x14ac:dyDescent="0.2"/>
    <row r="432666" hidden="1" x14ac:dyDescent="0.2"/>
    <row r="432667" hidden="1" x14ac:dyDescent="0.2"/>
    <row r="432668" hidden="1" x14ac:dyDescent="0.2"/>
    <row r="432669" hidden="1" x14ac:dyDescent="0.2"/>
    <row r="432670" hidden="1" x14ac:dyDescent="0.2"/>
    <row r="432671" hidden="1" x14ac:dyDescent="0.2"/>
    <row r="432672" hidden="1" x14ac:dyDescent="0.2"/>
    <row r="432673" hidden="1" x14ac:dyDescent="0.2"/>
    <row r="432674" hidden="1" x14ac:dyDescent="0.2"/>
    <row r="432675" hidden="1" x14ac:dyDescent="0.2"/>
    <row r="432676" hidden="1" x14ac:dyDescent="0.2"/>
    <row r="432677" hidden="1" x14ac:dyDescent="0.2"/>
    <row r="432678" hidden="1" x14ac:dyDescent="0.2"/>
    <row r="432679" hidden="1" x14ac:dyDescent="0.2"/>
    <row r="432680" hidden="1" x14ac:dyDescent="0.2"/>
    <row r="432681" hidden="1" x14ac:dyDescent="0.2"/>
    <row r="432682" hidden="1" x14ac:dyDescent="0.2"/>
    <row r="432683" hidden="1" x14ac:dyDescent="0.2"/>
    <row r="432684" hidden="1" x14ac:dyDescent="0.2"/>
    <row r="432685" hidden="1" x14ac:dyDescent="0.2"/>
    <row r="432686" hidden="1" x14ac:dyDescent="0.2"/>
    <row r="432687" hidden="1" x14ac:dyDescent="0.2"/>
    <row r="432688" hidden="1" x14ac:dyDescent="0.2"/>
    <row r="432689" hidden="1" x14ac:dyDescent="0.2"/>
    <row r="432690" hidden="1" x14ac:dyDescent="0.2"/>
    <row r="432691" hidden="1" x14ac:dyDescent="0.2"/>
    <row r="432692" hidden="1" x14ac:dyDescent="0.2"/>
    <row r="432693" hidden="1" x14ac:dyDescent="0.2"/>
    <row r="432694" hidden="1" x14ac:dyDescent="0.2"/>
    <row r="432695" hidden="1" x14ac:dyDescent="0.2"/>
    <row r="432696" hidden="1" x14ac:dyDescent="0.2"/>
    <row r="432697" hidden="1" x14ac:dyDescent="0.2"/>
    <row r="432698" hidden="1" x14ac:dyDescent="0.2"/>
    <row r="432699" hidden="1" x14ac:dyDescent="0.2"/>
    <row r="432700" hidden="1" x14ac:dyDescent="0.2"/>
    <row r="432701" hidden="1" x14ac:dyDescent="0.2"/>
    <row r="432702" hidden="1" x14ac:dyDescent="0.2"/>
    <row r="432703" hidden="1" x14ac:dyDescent="0.2"/>
    <row r="432704" hidden="1" x14ac:dyDescent="0.2"/>
    <row r="432705" hidden="1" x14ac:dyDescent="0.2"/>
    <row r="432706" hidden="1" x14ac:dyDescent="0.2"/>
    <row r="432707" hidden="1" x14ac:dyDescent="0.2"/>
    <row r="432708" hidden="1" x14ac:dyDescent="0.2"/>
    <row r="432709" hidden="1" x14ac:dyDescent="0.2"/>
    <row r="432710" hidden="1" x14ac:dyDescent="0.2"/>
    <row r="432711" hidden="1" x14ac:dyDescent="0.2"/>
    <row r="432712" hidden="1" x14ac:dyDescent="0.2"/>
    <row r="432713" hidden="1" x14ac:dyDescent="0.2"/>
    <row r="432714" hidden="1" x14ac:dyDescent="0.2"/>
    <row r="432715" hidden="1" x14ac:dyDescent="0.2"/>
    <row r="432716" hidden="1" x14ac:dyDescent="0.2"/>
    <row r="432717" hidden="1" x14ac:dyDescent="0.2"/>
    <row r="432718" hidden="1" x14ac:dyDescent="0.2"/>
    <row r="432719" hidden="1" x14ac:dyDescent="0.2"/>
    <row r="432720" hidden="1" x14ac:dyDescent="0.2"/>
    <row r="432721" hidden="1" x14ac:dyDescent="0.2"/>
    <row r="432722" hidden="1" x14ac:dyDescent="0.2"/>
    <row r="432723" hidden="1" x14ac:dyDescent="0.2"/>
    <row r="432724" hidden="1" x14ac:dyDescent="0.2"/>
    <row r="432725" hidden="1" x14ac:dyDescent="0.2"/>
    <row r="432726" hidden="1" x14ac:dyDescent="0.2"/>
    <row r="432727" hidden="1" x14ac:dyDescent="0.2"/>
    <row r="432728" hidden="1" x14ac:dyDescent="0.2"/>
    <row r="432729" hidden="1" x14ac:dyDescent="0.2"/>
    <row r="432730" hidden="1" x14ac:dyDescent="0.2"/>
    <row r="432731" hidden="1" x14ac:dyDescent="0.2"/>
    <row r="432732" hidden="1" x14ac:dyDescent="0.2"/>
    <row r="432733" hidden="1" x14ac:dyDescent="0.2"/>
    <row r="432734" hidden="1" x14ac:dyDescent="0.2"/>
    <row r="432735" hidden="1" x14ac:dyDescent="0.2"/>
    <row r="432736" hidden="1" x14ac:dyDescent="0.2"/>
    <row r="432737" hidden="1" x14ac:dyDescent="0.2"/>
    <row r="432738" hidden="1" x14ac:dyDescent="0.2"/>
    <row r="432739" hidden="1" x14ac:dyDescent="0.2"/>
    <row r="432740" hidden="1" x14ac:dyDescent="0.2"/>
    <row r="432741" hidden="1" x14ac:dyDescent="0.2"/>
    <row r="432742" hidden="1" x14ac:dyDescent="0.2"/>
    <row r="432743" hidden="1" x14ac:dyDescent="0.2"/>
    <row r="432744" hidden="1" x14ac:dyDescent="0.2"/>
    <row r="432745" hidden="1" x14ac:dyDescent="0.2"/>
    <row r="432746" hidden="1" x14ac:dyDescent="0.2"/>
    <row r="432747" hidden="1" x14ac:dyDescent="0.2"/>
    <row r="432748" hidden="1" x14ac:dyDescent="0.2"/>
    <row r="432749" hidden="1" x14ac:dyDescent="0.2"/>
    <row r="432750" hidden="1" x14ac:dyDescent="0.2"/>
    <row r="432751" hidden="1" x14ac:dyDescent="0.2"/>
    <row r="432752" hidden="1" x14ac:dyDescent="0.2"/>
    <row r="432753" hidden="1" x14ac:dyDescent="0.2"/>
    <row r="432754" hidden="1" x14ac:dyDescent="0.2"/>
    <row r="432755" hidden="1" x14ac:dyDescent="0.2"/>
    <row r="432756" hidden="1" x14ac:dyDescent="0.2"/>
    <row r="432757" hidden="1" x14ac:dyDescent="0.2"/>
    <row r="432758" hidden="1" x14ac:dyDescent="0.2"/>
    <row r="432759" hidden="1" x14ac:dyDescent="0.2"/>
    <row r="432760" hidden="1" x14ac:dyDescent="0.2"/>
    <row r="432761" hidden="1" x14ac:dyDescent="0.2"/>
    <row r="432762" hidden="1" x14ac:dyDescent="0.2"/>
    <row r="432763" hidden="1" x14ac:dyDescent="0.2"/>
    <row r="432764" hidden="1" x14ac:dyDescent="0.2"/>
    <row r="432765" hidden="1" x14ac:dyDescent="0.2"/>
    <row r="432766" hidden="1" x14ac:dyDescent="0.2"/>
    <row r="432767" hidden="1" x14ac:dyDescent="0.2"/>
    <row r="432768" hidden="1" x14ac:dyDescent="0.2"/>
    <row r="432769" hidden="1" x14ac:dyDescent="0.2"/>
    <row r="432770" hidden="1" x14ac:dyDescent="0.2"/>
    <row r="432771" hidden="1" x14ac:dyDescent="0.2"/>
    <row r="432772" hidden="1" x14ac:dyDescent="0.2"/>
    <row r="432773" hidden="1" x14ac:dyDescent="0.2"/>
    <row r="432774" hidden="1" x14ac:dyDescent="0.2"/>
    <row r="432775" hidden="1" x14ac:dyDescent="0.2"/>
    <row r="432776" hidden="1" x14ac:dyDescent="0.2"/>
    <row r="432777" hidden="1" x14ac:dyDescent="0.2"/>
    <row r="432778" hidden="1" x14ac:dyDescent="0.2"/>
    <row r="432779" hidden="1" x14ac:dyDescent="0.2"/>
    <row r="432780" hidden="1" x14ac:dyDescent="0.2"/>
    <row r="432781" hidden="1" x14ac:dyDescent="0.2"/>
    <row r="432782" hidden="1" x14ac:dyDescent="0.2"/>
    <row r="432783" hidden="1" x14ac:dyDescent="0.2"/>
    <row r="432784" hidden="1" x14ac:dyDescent="0.2"/>
    <row r="432785" hidden="1" x14ac:dyDescent="0.2"/>
    <row r="432786" hidden="1" x14ac:dyDescent="0.2"/>
    <row r="432787" hidden="1" x14ac:dyDescent="0.2"/>
    <row r="432788" hidden="1" x14ac:dyDescent="0.2"/>
    <row r="432789" hidden="1" x14ac:dyDescent="0.2"/>
    <row r="432790" hidden="1" x14ac:dyDescent="0.2"/>
    <row r="432791" hidden="1" x14ac:dyDescent="0.2"/>
    <row r="432792" hidden="1" x14ac:dyDescent="0.2"/>
    <row r="432793" hidden="1" x14ac:dyDescent="0.2"/>
    <row r="432794" hidden="1" x14ac:dyDescent="0.2"/>
    <row r="432795" hidden="1" x14ac:dyDescent="0.2"/>
    <row r="432796" hidden="1" x14ac:dyDescent="0.2"/>
    <row r="432797" hidden="1" x14ac:dyDescent="0.2"/>
    <row r="432798" hidden="1" x14ac:dyDescent="0.2"/>
    <row r="432799" hidden="1" x14ac:dyDescent="0.2"/>
    <row r="432800" hidden="1" x14ac:dyDescent="0.2"/>
    <row r="432801" hidden="1" x14ac:dyDescent="0.2"/>
    <row r="432802" hidden="1" x14ac:dyDescent="0.2"/>
    <row r="432803" hidden="1" x14ac:dyDescent="0.2"/>
    <row r="432804" hidden="1" x14ac:dyDescent="0.2"/>
    <row r="432805" hidden="1" x14ac:dyDescent="0.2"/>
    <row r="432806" hidden="1" x14ac:dyDescent="0.2"/>
    <row r="432807" hidden="1" x14ac:dyDescent="0.2"/>
    <row r="432808" hidden="1" x14ac:dyDescent="0.2"/>
    <row r="432809" hidden="1" x14ac:dyDescent="0.2"/>
    <row r="432810" hidden="1" x14ac:dyDescent="0.2"/>
    <row r="432811" hidden="1" x14ac:dyDescent="0.2"/>
    <row r="432812" hidden="1" x14ac:dyDescent="0.2"/>
    <row r="432813" hidden="1" x14ac:dyDescent="0.2"/>
    <row r="432814" hidden="1" x14ac:dyDescent="0.2"/>
    <row r="432815" hidden="1" x14ac:dyDescent="0.2"/>
    <row r="432816" hidden="1" x14ac:dyDescent="0.2"/>
    <row r="432817" hidden="1" x14ac:dyDescent="0.2"/>
    <row r="432818" hidden="1" x14ac:dyDescent="0.2"/>
    <row r="432819" hidden="1" x14ac:dyDescent="0.2"/>
    <row r="432820" hidden="1" x14ac:dyDescent="0.2"/>
    <row r="432821" hidden="1" x14ac:dyDescent="0.2"/>
    <row r="432822" hidden="1" x14ac:dyDescent="0.2"/>
    <row r="432823" hidden="1" x14ac:dyDescent="0.2"/>
    <row r="432824" hidden="1" x14ac:dyDescent="0.2"/>
    <row r="432825" hidden="1" x14ac:dyDescent="0.2"/>
    <row r="432826" hidden="1" x14ac:dyDescent="0.2"/>
    <row r="432827" hidden="1" x14ac:dyDescent="0.2"/>
    <row r="432828" hidden="1" x14ac:dyDescent="0.2"/>
    <row r="432829" hidden="1" x14ac:dyDescent="0.2"/>
    <row r="432830" hidden="1" x14ac:dyDescent="0.2"/>
    <row r="432831" hidden="1" x14ac:dyDescent="0.2"/>
    <row r="432832" hidden="1" x14ac:dyDescent="0.2"/>
    <row r="432833" hidden="1" x14ac:dyDescent="0.2"/>
    <row r="432834" hidden="1" x14ac:dyDescent="0.2"/>
    <row r="432835" hidden="1" x14ac:dyDescent="0.2"/>
    <row r="432836" hidden="1" x14ac:dyDescent="0.2"/>
    <row r="432837" hidden="1" x14ac:dyDescent="0.2"/>
    <row r="432838" hidden="1" x14ac:dyDescent="0.2"/>
    <row r="432839" hidden="1" x14ac:dyDescent="0.2"/>
    <row r="432840" hidden="1" x14ac:dyDescent="0.2"/>
    <row r="432841" hidden="1" x14ac:dyDescent="0.2"/>
    <row r="432842" hidden="1" x14ac:dyDescent="0.2"/>
    <row r="432843" hidden="1" x14ac:dyDescent="0.2"/>
    <row r="432844" hidden="1" x14ac:dyDescent="0.2"/>
    <row r="432845" hidden="1" x14ac:dyDescent="0.2"/>
    <row r="432846" hidden="1" x14ac:dyDescent="0.2"/>
    <row r="432847" hidden="1" x14ac:dyDescent="0.2"/>
    <row r="432848" hidden="1" x14ac:dyDescent="0.2"/>
    <row r="432849" hidden="1" x14ac:dyDescent="0.2"/>
    <row r="432850" hidden="1" x14ac:dyDescent="0.2"/>
    <row r="432851" hidden="1" x14ac:dyDescent="0.2"/>
    <row r="432852" hidden="1" x14ac:dyDescent="0.2"/>
    <row r="432853" hidden="1" x14ac:dyDescent="0.2"/>
    <row r="432854" hidden="1" x14ac:dyDescent="0.2"/>
    <row r="432855" hidden="1" x14ac:dyDescent="0.2"/>
    <row r="432856" hidden="1" x14ac:dyDescent="0.2"/>
    <row r="432857" hidden="1" x14ac:dyDescent="0.2"/>
    <row r="432858" hidden="1" x14ac:dyDescent="0.2"/>
    <row r="432859" hidden="1" x14ac:dyDescent="0.2"/>
    <row r="432860" hidden="1" x14ac:dyDescent="0.2"/>
    <row r="432861" hidden="1" x14ac:dyDescent="0.2"/>
    <row r="432862" hidden="1" x14ac:dyDescent="0.2"/>
    <row r="432863" hidden="1" x14ac:dyDescent="0.2"/>
    <row r="432864" hidden="1" x14ac:dyDescent="0.2"/>
    <row r="432865" hidden="1" x14ac:dyDescent="0.2"/>
    <row r="432866" hidden="1" x14ac:dyDescent="0.2"/>
    <row r="432867" hidden="1" x14ac:dyDescent="0.2"/>
    <row r="432868" hidden="1" x14ac:dyDescent="0.2"/>
    <row r="432869" hidden="1" x14ac:dyDescent="0.2"/>
    <row r="432870" hidden="1" x14ac:dyDescent="0.2"/>
    <row r="432871" hidden="1" x14ac:dyDescent="0.2"/>
    <row r="432872" hidden="1" x14ac:dyDescent="0.2"/>
    <row r="432873" hidden="1" x14ac:dyDescent="0.2"/>
    <row r="432874" hidden="1" x14ac:dyDescent="0.2"/>
    <row r="432875" hidden="1" x14ac:dyDescent="0.2"/>
    <row r="432876" hidden="1" x14ac:dyDescent="0.2"/>
    <row r="432877" hidden="1" x14ac:dyDescent="0.2"/>
    <row r="432878" hidden="1" x14ac:dyDescent="0.2"/>
    <row r="432879" hidden="1" x14ac:dyDescent="0.2"/>
    <row r="432880" hidden="1" x14ac:dyDescent="0.2"/>
    <row r="432881" hidden="1" x14ac:dyDescent="0.2"/>
    <row r="432882" hidden="1" x14ac:dyDescent="0.2"/>
    <row r="432883" hidden="1" x14ac:dyDescent="0.2"/>
    <row r="432884" hidden="1" x14ac:dyDescent="0.2"/>
    <row r="432885" hidden="1" x14ac:dyDescent="0.2"/>
    <row r="432886" hidden="1" x14ac:dyDescent="0.2"/>
    <row r="432887" hidden="1" x14ac:dyDescent="0.2"/>
    <row r="432888" hidden="1" x14ac:dyDescent="0.2"/>
    <row r="432889" hidden="1" x14ac:dyDescent="0.2"/>
    <row r="432890" hidden="1" x14ac:dyDescent="0.2"/>
    <row r="432891" hidden="1" x14ac:dyDescent="0.2"/>
    <row r="432892" hidden="1" x14ac:dyDescent="0.2"/>
    <row r="432893" hidden="1" x14ac:dyDescent="0.2"/>
    <row r="432894" hidden="1" x14ac:dyDescent="0.2"/>
    <row r="432895" hidden="1" x14ac:dyDescent="0.2"/>
    <row r="432896" hidden="1" x14ac:dyDescent="0.2"/>
    <row r="432897" hidden="1" x14ac:dyDescent="0.2"/>
    <row r="432898" hidden="1" x14ac:dyDescent="0.2"/>
    <row r="432899" hidden="1" x14ac:dyDescent="0.2"/>
    <row r="432900" hidden="1" x14ac:dyDescent="0.2"/>
    <row r="432901" hidden="1" x14ac:dyDescent="0.2"/>
    <row r="432902" hidden="1" x14ac:dyDescent="0.2"/>
    <row r="432903" hidden="1" x14ac:dyDescent="0.2"/>
    <row r="432904" hidden="1" x14ac:dyDescent="0.2"/>
    <row r="432905" hidden="1" x14ac:dyDescent="0.2"/>
    <row r="432906" hidden="1" x14ac:dyDescent="0.2"/>
    <row r="432907" hidden="1" x14ac:dyDescent="0.2"/>
    <row r="432908" hidden="1" x14ac:dyDescent="0.2"/>
    <row r="432909" hidden="1" x14ac:dyDescent="0.2"/>
    <row r="432910" hidden="1" x14ac:dyDescent="0.2"/>
    <row r="432911" hidden="1" x14ac:dyDescent="0.2"/>
    <row r="432912" hidden="1" x14ac:dyDescent="0.2"/>
    <row r="432913" hidden="1" x14ac:dyDescent="0.2"/>
    <row r="432914" hidden="1" x14ac:dyDescent="0.2"/>
    <row r="432915" hidden="1" x14ac:dyDescent="0.2"/>
    <row r="432916" hidden="1" x14ac:dyDescent="0.2"/>
    <row r="432917" hidden="1" x14ac:dyDescent="0.2"/>
    <row r="432918" hidden="1" x14ac:dyDescent="0.2"/>
    <row r="432919" hidden="1" x14ac:dyDescent="0.2"/>
    <row r="432920" hidden="1" x14ac:dyDescent="0.2"/>
    <row r="432921" hidden="1" x14ac:dyDescent="0.2"/>
    <row r="432922" hidden="1" x14ac:dyDescent="0.2"/>
    <row r="432923" hidden="1" x14ac:dyDescent="0.2"/>
    <row r="432924" hidden="1" x14ac:dyDescent="0.2"/>
    <row r="432925" hidden="1" x14ac:dyDescent="0.2"/>
    <row r="432926" hidden="1" x14ac:dyDescent="0.2"/>
    <row r="432927" hidden="1" x14ac:dyDescent="0.2"/>
    <row r="432928" hidden="1" x14ac:dyDescent="0.2"/>
    <row r="432929" hidden="1" x14ac:dyDescent="0.2"/>
    <row r="432930" hidden="1" x14ac:dyDescent="0.2"/>
    <row r="432931" hidden="1" x14ac:dyDescent="0.2"/>
    <row r="432932" hidden="1" x14ac:dyDescent="0.2"/>
    <row r="432933" hidden="1" x14ac:dyDescent="0.2"/>
    <row r="432934" hidden="1" x14ac:dyDescent="0.2"/>
    <row r="432935" hidden="1" x14ac:dyDescent="0.2"/>
    <row r="432936" hidden="1" x14ac:dyDescent="0.2"/>
    <row r="432937" hidden="1" x14ac:dyDescent="0.2"/>
    <row r="432938" hidden="1" x14ac:dyDescent="0.2"/>
    <row r="432939" hidden="1" x14ac:dyDescent="0.2"/>
    <row r="432940" hidden="1" x14ac:dyDescent="0.2"/>
    <row r="432941" hidden="1" x14ac:dyDescent="0.2"/>
    <row r="432942" hidden="1" x14ac:dyDescent="0.2"/>
    <row r="432943" hidden="1" x14ac:dyDescent="0.2"/>
    <row r="432944" hidden="1" x14ac:dyDescent="0.2"/>
    <row r="432945" hidden="1" x14ac:dyDescent="0.2"/>
    <row r="432946" hidden="1" x14ac:dyDescent="0.2"/>
    <row r="432947" hidden="1" x14ac:dyDescent="0.2"/>
    <row r="432948" hidden="1" x14ac:dyDescent="0.2"/>
    <row r="432949" hidden="1" x14ac:dyDescent="0.2"/>
    <row r="432950" hidden="1" x14ac:dyDescent="0.2"/>
    <row r="432951" hidden="1" x14ac:dyDescent="0.2"/>
    <row r="432952" hidden="1" x14ac:dyDescent="0.2"/>
    <row r="432953" hidden="1" x14ac:dyDescent="0.2"/>
    <row r="432954" hidden="1" x14ac:dyDescent="0.2"/>
    <row r="432955" hidden="1" x14ac:dyDescent="0.2"/>
    <row r="432956" hidden="1" x14ac:dyDescent="0.2"/>
    <row r="432957" hidden="1" x14ac:dyDescent="0.2"/>
    <row r="432958" hidden="1" x14ac:dyDescent="0.2"/>
    <row r="432959" hidden="1" x14ac:dyDescent="0.2"/>
    <row r="432960" hidden="1" x14ac:dyDescent="0.2"/>
    <row r="432961" hidden="1" x14ac:dyDescent="0.2"/>
    <row r="432962" hidden="1" x14ac:dyDescent="0.2"/>
    <row r="432963" hidden="1" x14ac:dyDescent="0.2"/>
    <row r="432964" hidden="1" x14ac:dyDescent="0.2"/>
    <row r="432965" hidden="1" x14ac:dyDescent="0.2"/>
    <row r="432966" hidden="1" x14ac:dyDescent="0.2"/>
    <row r="432967" hidden="1" x14ac:dyDescent="0.2"/>
    <row r="432968" hidden="1" x14ac:dyDescent="0.2"/>
    <row r="432969" hidden="1" x14ac:dyDescent="0.2"/>
    <row r="432970" hidden="1" x14ac:dyDescent="0.2"/>
    <row r="432971" hidden="1" x14ac:dyDescent="0.2"/>
    <row r="432972" hidden="1" x14ac:dyDescent="0.2"/>
    <row r="432973" hidden="1" x14ac:dyDescent="0.2"/>
    <row r="432974" hidden="1" x14ac:dyDescent="0.2"/>
    <row r="432975" hidden="1" x14ac:dyDescent="0.2"/>
    <row r="432976" hidden="1" x14ac:dyDescent="0.2"/>
    <row r="432977" hidden="1" x14ac:dyDescent="0.2"/>
    <row r="432978" hidden="1" x14ac:dyDescent="0.2"/>
    <row r="432979" hidden="1" x14ac:dyDescent="0.2"/>
    <row r="432980" hidden="1" x14ac:dyDescent="0.2"/>
    <row r="432981" hidden="1" x14ac:dyDescent="0.2"/>
    <row r="432982" hidden="1" x14ac:dyDescent="0.2"/>
    <row r="432983" hidden="1" x14ac:dyDescent="0.2"/>
    <row r="432984" hidden="1" x14ac:dyDescent="0.2"/>
    <row r="432985" hidden="1" x14ac:dyDescent="0.2"/>
    <row r="432986" hidden="1" x14ac:dyDescent="0.2"/>
    <row r="432987" hidden="1" x14ac:dyDescent="0.2"/>
    <row r="432988" hidden="1" x14ac:dyDescent="0.2"/>
    <row r="432989" hidden="1" x14ac:dyDescent="0.2"/>
    <row r="432990" hidden="1" x14ac:dyDescent="0.2"/>
    <row r="432991" hidden="1" x14ac:dyDescent="0.2"/>
    <row r="432992" hidden="1" x14ac:dyDescent="0.2"/>
    <row r="432993" hidden="1" x14ac:dyDescent="0.2"/>
    <row r="432994" hidden="1" x14ac:dyDescent="0.2"/>
    <row r="432995" hidden="1" x14ac:dyDescent="0.2"/>
    <row r="432996" hidden="1" x14ac:dyDescent="0.2"/>
    <row r="432997" hidden="1" x14ac:dyDescent="0.2"/>
    <row r="432998" hidden="1" x14ac:dyDescent="0.2"/>
    <row r="432999" hidden="1" x14ac:dyDescent="0.2"/>
    <row r="433000" hidden="1" x14ac:dyDescent="0.2"/>
    <row r="433001" hidden="1" x14ac:dyDescent="0.2"/>
    <row r="433002" hidden="1" x14ac:dyDescent="0.2"/>
    <row r="433003" hidden="1" x14ac:dyDescent="0.2"/>
    <row r="433004" hidden="1" x14ac:dyDescent="0.2"/>
    <row r="433005" hidden="1" x14ac:dyDescent="0.2"/>
    <row r="433006" hidden="1" x14ac:dyDescent="0.2"/>
    <row r="433007" hidden="1" x14ac:dyDescent="0.2"/>
    <row r="433008" hidden="1" x14ac:dyDescent="0.2"/>
    <row r="433009" hidden="1" x14ac:dyDescent="0.2"/>
    <row r="433010" hidden="1" x14ac:dyDescent="0.2"/>
    <row r="433011" hidden="1" x14ac:dyDescent="0.2"/>
    <row r="433012" hidden="1" x14ac:dyDescent="0.2"/>
    <row r="433013" hidden="1" x14ac:dyDescent="0.2"/>
    <row r="433014" hidden="1" x14ac:dyDescent="0.2"/>
    <row r="433015" hidden="1" x14ac:dyDescent="0.2"/>
    <row r="433016" hidden="1" x14ac:dyDescent="0.2"/>
    <row r="433017" hidden="1" x14ac:dyDescent="0.2"/>
    <row r="433018" hidden="1" x14ac:dyDescent="0.2"/>
    <row r="433019" hidden="1" x14ac:dyDescent="0.2"/>
    <row r="433020" hidden="1" x14ac:dyDescent="0.2"/>
    <row r="433021" hidden="1" x14ac:dyDescent="0.2"/>
    <row r="433022" hidden="1" x14ac:dyDescent="0.2"/>
    <row r="433023" hidden="1" x14ac:dyDescent="0.2"/>
    <row r="433024" hidden="1" x14ac:dyDescent="0.2"/>
    <row r="433025" hidden="1" x14ac:dyDescent="0.2"/>
    <row r="433026" hidden="1" x14ac:dyDescent="0.2"/>
    <row r="433027" hidden="1" x14ac:dyDescent="0.2"/>
    <row r="433028" hidden="1" x14ac:dyDescent="0.2"/>
    <row r="433029" hidden="1" x14ac:dyDescent="0.2"/>
    <row r="433030" hidden="1" x14ac:dyDescent="0.2"/>
    <row r="433031" hidden="1" x14ac:dyDescent="0.2"/>
    <row r="433032" hidden="1" x14ac:dyDescent="0.2"/>
    <row r="433033" hidden="1" x14ac:dyDescent="0.2"/>
    <row r="433034" hidden="1" x14ac:dyDescent="0.2"/>
    <row r="433035" hidden="1" x14ac:dyDescent="0.2"/>
    <row r="433036" hidden="1" x14ac:dyDescent="0.2"/>
    <row r="433037" hidden="1" x14ac:dyDescent="0.2"/>
    <row r="433038" hidden="1" x14ac:dyDescent="0.2"/>
    <row r="433039" hidden="1" x14ac:dyDescent="0.2"/>
    <row r="433040" hidden="1" x14ac:dyDescent="0.2"/>
    <row r="433041" hidden="1" x14ac:dyDescent="0.2"/>
    <row r="433042" hidden="1" x14ac:dyDescent="0.2"/>
    <row r="433043" hidden="1" x14ac:dyDescent="0.2"/>
    <row r="433044" hidden="1" x14ac:dyDescent="0.2"/>
    <row r="433045" hidden="1" x14ac:dyDescent="0.2"/>
    <row r="433046" hidden="1" x14ac:dyDescent="0.2"/>
    <row r="433047" hidden="1" x14ac:dyDescent="0.2"/>
    <row r="433048" hidden="1" x14ac:dyDescent="0.2"/>
    <row r="433049" hidden="1" x14ac:dyDescent="0.2"/>
    <row r="433050" hidden="1" x14ac:dyDescent="0.2"/>
    <row r="433051" hidden="1" x14ac:dyDescent="0.2"/>
    <row r="433052" hidden="1" x14ac:dyDescent="0.2"/>
    <row r="433053" hidden="1" x14ac:dyDescent="0.2"/>
    <row r="433054" hidden="1" x14ac:dyDescent="0.2"/>
    <row r="433055" hidden="1" x14ac:dyDescent="0.2"/>
    <row r="433056" hidden="1" x14ac:dyDescent="0.2"/>
    <row r="433057" hidden="1" x14ac:dyDescent="0.2"/>
    <row r="433058" hidden="1" x14ac:dyDescent="0.2"/>
    <row r="433059" hidden="1" x14ac:dyDescent="0.2"/>
    <row r="433060" hidden="1" x14ac:dyDescent="0.2"/>
    <row r="433061" hidden="1" x14ac:dyDescent="0.2"/>
    <row r="433062" hidden="1" x14ac:dyDescent="0.2"/>
    <row r="433063" hidden="1" x14ac:dyDescent="0.2"/>
    <row r="433064" hidden="1" x14ac:dyDescent="0.2"/>
    <row r="433065" hidden="1" x14ac:dyDescent="0.2"/>
    <row r="433066" hidden="1" x14ac:dyDescent="0.2"/>
    <row r="433067" hidden="1" x14ac:dyDescent="0.2"/>
    <row r="433068" hidden="1" x14ac:dyDescent="0.2"/>
    <row r="433069" hidden="1" x14ac:dyDescent="0.2"/>
    <row r="433070" hidden="1" x14ac:dyDescent="0.2"/>
    <row r="433071" hidden="1" x14ac:dyDescent="0.2"/>
    <row r="433072" hidden="1" x14ac:dyDescent="0.2"/>
    <row r="433073" hidden="1" x14ac:dyDescent="0.2"/>
    <row r="433074" hidden="1" x14ac:dyDescent="0.2"/>
    <row r="433075" hidden="1" x14ac:dyDescent="0.2"/>
    <row r="433076" hidden="1" x14ac:dyDescent="0.2"/>
    <row r="433077" hidden="1" x14ac:dyDescent="0.2"/>
    <row r="433078" hidden="1" x14ac:dyDescent="0.2"/>
    <row r="433079" hidden="1" x14ac:dyDescent="0.2"/>
    <row r="433080" hidden="1" x14ac:dyDescent="0.2"/>
    <row r="433081" hidden="1" x14ac:dyDescent="0.2"/>
    <row r="433082" hidden="1" x14ac:dyDescent="0.2"/>
    <row r="433083" hidden="1" x14ac:dyDescent="0.2"/>
    <row r="433084" hidden="1" x14ac:dyDescent="0.2"/>
    <row r="433085" hidden="1" x14ac:dyDescent="0.2"/>
    <row r="433086" hidden="1" x14ac:dyDescent="0.2"/>
    <row r="433087" hidden="1" x14ac:dyDescent="0.2"/>
    <row r="433088" hidden="1" x14ac:dyDescent="0.2"/>
    <row r="433089" hidden="1" x14ac:dyDescent="0.2"/>
    <row r="433090" hidden="1" x14ac:dyDescent="0.2"/>
    <row r="433091" hidden="1" x14ac:dyDescent="0.2"/>
    <row r="433092" hidden="1" x14ac:dyDescent="0.2"/>
    <row r="433093" hidden="1" x14ac:dyDescent="0.2"/>
    <row r="433094" hidden="1" x14ac:dyDescent="0.2"/>
    <row r="433095" hidden="1" x14ac:dyDescent="0.2"/>
    <row r="433096" hidden="1" x14ac:dyDescent="0.2"/>
    <row r="433097" hidden="1" x14ac:dyDescent="0.2"/>
    <row r="433098" hidden="1" x14ac:dyDescent="0.2"/>
    <row r="433099" hidden="1" x14ac:dyDescent="0.2"/>
    <row r="433100" hidden="1" x14ac:dyDescent="0.2"/>
    <row r="433101" hidden="1" x14ac:dyDescent="0.2"/>
    <row r="433102" hidden="1" x14ac:dyDescent="0.2"/>
    <row r="433103" hidden="1" x14ac:dyDescent="0.2"/>
    <row r="433104" hidden="1" x14ac:dyDescent="0.2"/>
    <row r="433105" hidden="1" x14ac:dyDescent="0.2"/>
    <row r="433106" hidden="1" x14ac:dyDescent="0.2"/>
    <row r="433107" hidden="1" x14ac:dyDescent="0.2"/>
    <row r="433108" hidden="1" x14ac:dyDescent="0.2"/>
    <row r="433109" hidden="1" x14ac:dyDescent="0.2"/>
    <row r="433110" hidden="1" x14ac:dyDescent="0.2"/>
    <row r="433111" hidden="1" x14ac:dyDescent="0.2"/>
    <row r="433112" hidden="1" x14ac:dyDescent="0.2"/>
    <row r="433113" hidden="1" x14ac:dyDescent="0.2"/>
    <row r="433114" hidden="1" x14ac:dyDescent="0.2"/>
    <row r="433115" hidden="1" x14ac:dyDescent="0.2"/>
    <row r="433116" hidden="1" x14ac:dyDescent="0.2"/>
    <row r="433117" hidden="1" x14ac:dyDescent="0.2"/>
    <row r="433118" hidden="1" x14ac:dyDescent="0.2"/>
    <row r="433119" hidden="1" x14ac:dyDescent="0.2"/>
    <row r="433120" hidden="1" x14ac:dyDescent="0.2"/>
    <row r="433121" hidden="1" x14ac:dyDescent="0.2"/>
    <row r="433122" hidden="1" x14ac:dyDescent="0.2"/>
    <row r="433123" hidden="1" x14ac:dyDescent="0.2"/>
    <row r="433124" hidden="1" x14ac:dyDescent="0.2"/>
    <row r="433125" hidden="1" x14ac:dyDescent="0.2"/>
    <row r="433126" hidden="1" x14ac:dyDescent="0.2"/>
    <row r="433127" hidden="1" x14ac:dyDescent="0.2"/>
    <row r="433128" hidden="1" x14ac:dyDescent="0.2"/>
    <row r="433129" hidden="1" x14ac:dyDescent="0.2"/>
    <row r="433130" hidden="1" x14ac:dyDescent="0.2"/>
    <row r="433131" hidden="1" x14ac:dyDescent="0.2"/>
    <row r="433132" hidden="1" x14ac:dyDescent="0.2"/>
    <row r="433133" hidden="1" x14ac:dyDescent="0.2"/>
    <row r="433134" hidden="1" x14ac:dyDescent="0.2"/>
    <row r="433135" hidden="1" x14ac:dyDescent="0.2"/>
    <row r="433136" hidden="1" x14ac:dyDescent="0.2"/>
    <row r="433137" hidden="1" x14ac:dyDescent="0.2"/>
    <row r="433138" hidden="1" x14ac:dyDescent="0.2"/>
    <row r="433139" hidden="1" x14ac:dyDescent="0.2"/>
    <row r="433140" hidden="1" x14ac:dyDescent="0.2"/>
    <row r="433141" hidden="1" x14ac:dyDescent="0.2"/>
    <row r="433142" hidden="1" x14ac:dyDescent="0.2"/>
    <row r="433143" hidden="1" x14ac:dyDescent="0.2"/>
    <row r="433144" hidden="1" x14ac:dyDescent="0.2"/>
    <row r="433145" hidden="1" x14ac:dyDescent="0.2"/>
    <row r="433146" hidden="1" x14ac:dyDescent="0.2"/>
    <row r="433147" hidden="1" x14ac:dyDescent="0.2"/>
    <row r="433148" hidden="1" x14ac:dyDescent="0.2"/>
    <row r="433149" hidden="1" x14ac:dyDescent="0.2"/>
    <row r="433150" hidden="1" x14ac:dyDescent="0.2"/>
    <row r="433151" hidden="1" x14ac:dyDescent="0.2"/>
    <row r="433152" hidden="1" x14ac:dyDescent="0.2"/>
    <row r="433153" hidden="1" x14ac:dyDescent="0.2"/>
    <row r="433154" hidden="1" x14ac:dyDescent="0.2"/>
    <row r="433155" hidden="1" x14ac:dyDescent="0.2"/>
    <row r="433156" hidden="1" x14ac:dyDescent="0.2"/>
    <row r="433157" hidden="1" x14ac:dyDescent="0.2"/>
    <row r="433158" hidden="1" x14ac:dyDescent="0.2"/>
    <row r="433159" hidden="1" x14ac:dyDescent="0.2"/>
    <row r="433160" hidden="1" x14ac:dyDescent="0.2"/>
    <row r="433161" hidden="1" x14ac:dyDescent="0.2"/>
    <row r="433162" hidden="1" x14ac:dyDescent="0.2"/>
    <row r="433163" hidden="1" x14ac:dyDescent="0.2"/>
    <row r="433164" hidden="1" x14ac:dyDescent="0.2"/>
    <row r="433165" hidden="1" x14ac:dyDescent="0.2"/>
    <row r="433166" hidden="1" x14ac:dyDescent="0.2"/>
    <row r="433167" hidden="1" x14ac:dyDescent="0.2"/>
    <row r="433168" hidden="1" x14ac:dyDescent="0.2"/>
    <row r="433169" hidden="1" x14ac:dyDescent="0.2"/>
    <row r="433170" hidden="1" x14ac:dyDescent="0.2"/>
    <row r="433171" hidden="1" x14ac:dyDescent="0.2"/>
    <row r="433172" hidden="1" x14ac:dyDescent="0.2"/>
    <row r="433173" hidden="1" x14ac:dyDescent="0.2"/>
    <row r="433174" hidden="1" x14ac:dyDescent="0.2"/>
    <row r="433175" hidden="1" x14ac:dyDescent="0.2"/>
    <row r="433176" hidden="1" x14ac:dyDescent="0.2"/>
    <row r="433177" hidden="1" x14ac:dyDescent="0.2"/>
    <row r="433178" hidden="1" x14ac:dyDescent="0.2"/>
    <row r="433179" hidden="1" x14ac:dyDescent="0.2"/>
    <row r="433180" hidden="1" x14ac:dyDescent="0.2"/>
    <row r="433181" hidden="1" x14ac:dyDescent="0.2"/>
    <row r="433182" hidden="1" x14ac:dyDescent="0.2"/>
    <row r="433183" hidden="1" x14ac:dyDescent="0.2"/>
    <row r="433184" hidden="1" x14ac:dyDescent="0.2"/>
    <row r="433185" hidden="1" x14ac:dyDescent="0.2"/>
    <row r="433186" hidden="1" x14ac:dyDescent="0.2"/>
    <row r="433187" hidden="1" x14ac:dyDescent="0.2"/>
    <row r="433188" hidden="1" x14ac:dyDescent="0.2"/>
    <row r="433189" hidden="1" x14ac:dyDescent="0.2"/>
    <row r="433190" hidden="1" x14ac:dyDescent="0.2"/>
    <row r="433191" hidden="1" x14ac:dyDescent="0.2"/>
    <row r="433192" hidden="1" x14ac:dyDescent="0.2"/>
    <row r="433193" hidden="1" x14ac:dyDescent="0.2"/>
    <row r="433194" hidden="1" x14ac:dyDescent="0.2"/>
    <row r="433195" hidden="1" x14ac:dyDescent="0.2"/>
    <row r="433196" hidden="1" x14ac:dyDescent="0.2"/>
    <row r="433197" hidden="1" x14ac:dyDescent="0.2"/>
    <row r="433198" hidden="1" x14ac:dyDescent="0.2"/>
    <row r="433199" hidden="1" x14ac:dyDescent="0.2"/>
    <row r="433200" hidden="1" x14ac:dyDescent="0.2"/>
    <row r="433201" hidden="1" x14ac:dyDescent="0.2"/>
    <row r="433202" hidden="1" x14ac:dyDescent="0.2"/>
    <row r="433203" hidden="1" x14ac:dyDescent="0.2"/>
    <row r="433204" hidden="1" x14ac:dyDescent="0.2"/>
    <row r="433205" hidden="1" x14ac:dyDescent="0.2"/>
    <row r="433206" hidden="1" x14ac:dyDescent="0.2"/>
    <row r="433207" hidden="1" x14ac:dyDescent="0.2"/>
    <row r="433208" hidden="1" x14ac:dyDescent="0.2"/>
    <row r="433209" hidden="1" x14ac:dyDescent="0.2"/>
    <row r="433210" hidden="1" x14ac:dyDescent="0.2"/>
    <row r="433211" hidden="1" x14ac:dyDescent="0.2"/>
    <row r="433212" hidden="1" x14ac:dyDescent="0.2"/>
    <row r="433213" hidden="1" x14ac:dyDescent="0.2"/>
    <row r="433214" hidden="1" x14ac:dyDescent="0.2"/>
    <row r="433215" hidden="1" x14ac:dyDescent="0.2"/>
    <row r="433216" hidden="1" x14ac:dyDescent="0.2"/>
    <row r="433217" hidden="1" x14ac:dyDescent="0.2"/>
    <row r="433218" hidden="1" x14ac:dyDescent="0.2"/>
    <row r="433219" hidden="1" x14ac:dyDescent="0.2"/>
    <row r="433220" hidden="1" x14ac:dyDescent="0.2"/>
    <row r="433221" hidden="1" x14ac:dyDescent="0.2"/>
    <row r="433222" hidden="1" x14ac:dyDescent="0.2"/>
    <row r="433223" hidden="1" x14ac:dyDescent="0.2"/>
    <row r="433224" hidden="1" x14ac:dyDescent="0.2"/>
    <row r="433225" hidden="1" x14ac:dyDescent="0.2"/>
    <row r="433226" hidden="1" x14ac:dyDescent="0.2"/>
    <row r="433227" hidden="1" x14ac:dyDescent="0.2"/>
    <row r="433228" hidden="1" x14ac:dyDescent="0.2"/>
    <row r="433229" hidden="1" x14ac:dyDescent="0.2"/>
    <row r="433230" hidden="1" x14ac:dyDescent="0.2"/>
    <row r="433231" hidden="1" x14ac:dyDescent="0.2"/>
    <row r="433232" hidden="1" x14ac:dyDescent="0.2"/>
    <row r="433233" hidden="1" x14ac:dyDescent="0.2"/>
    <row r="433234" hidden="1" x14ac:dyDescent="0.2"/>
    <row r="433235" hidden="1" x14ac:dyDescent="0.2"/>
    <row r="433236" hidden="1" x14ac:dyDescent="0.2"/>
    <row r="433237" hidden="1" x14ac:dyDescent="0.2"/>
    <row r="433238" hidden="1" x14ac:dyDescent="0.2"/>
    <row r="433239" hidden="1" x14ac:dyDescent="0.2"/>
    <row r="433240" hidden="1" x14ac:dyDescent="0.2"/>
    <row r="433241" hidden="1" x14ac:dyDescent="0.2"/>
    <row r="433242" hidden="1" x14ac:dyDescent="0.2"/>
    <row r="433243" hidden="1" x14ac:dyDescent="0.2"/>
    <row r="433244" hidden="1" x14ac:dyDescent="0.2"/>
    <row r="433245" hidden="1" x14ac:dyDescent="0.2"/>
    <row r="433246" hidden="1" x14ac:dyDescent="0.2"/>
    <row r="433247" hidden="1" x14ac:dyDescent="0.2"/>
    <row r="433248" hidden="1" x14ac:dyDescent="0.2"/>
    <row r="433249" hidden="1" x14ac:dyDescent="0.2"/>
    <row r="433250" hidden="1" x14ac:dyDescent="0.2"/>
    <row r="433251" hidden="1" x14ac:dyDescent="0.2"/>
    <row r="433252" hidden="1" x14ac:dyDescent="0.2"/>
    <row r="433253" hidden="1" x14ac:dyDescent="0.2"/>
    <row r="433254" hidden="1" x14ac:dyDescent="0.2"/>
    <row r="433255" hidden="1" x14ac:dyDescent="0.2"/>
    <row r="433256" hidden="1" x14ac:dyDescent="0.2"/>
    <row r="433257" hidden="1" x14ac:dyDescent="0.2"/>
    <row r="433258" hidden="1" x14ac:dyDescent="0.2"/>
    <row r="433259" hidden="1" x14ac:dyDescent="0.2"/>
    <row r="433260" hidden="1" x14ac:dyDescent="0.2"/>
    <row r="433261" hidden="1" x14ac:dyDescent="0.2"/>
    <row r="433262" hidden="1" x14ac:dyDescent="0.2"/>
    <row r="433263" hidden="1" x14ac:dyDescent="0.2"/>
    <row r="433264" hidden="1" x14ac:dyDescent="0.2"/>
    <row r="433265" hidden="1" x14ac:dyDescent="0.2"/>
    <row r="433266" hidden="1" x14ac:dyDescent="0.2"/>
    <row r="433267" hidden="1" x14ac:dyDescent="0.2"/>
    <row r="433268" hidden="1" x14ac:dyDescent="0.2"/>
    <row r="433269" hidden="1" x14ac:dyDescent="0.2"/>
    <row r="433270" hidden="1" x14ac:dyDescent="0.2"/>
    <row r="433271" hidden="1" x14ac:dyDescent="0.2"/>
    <row r="433272" hidden="1" x14ac:dyDescent="0.2"/>
    <row r="433273" hidden="1" x14ac:dyDescent="0.2"/>
    <row r="433274" hidden="1" x14ac:dyDescent="0.2"/>
    <row r="433275" hidden="1" x14ac:dyDescent="0.2"/>
    <row r="433276" hidden="1" x14ac:dyDescent="0.2"/>
    <row r="433277" hidden="1" x14ac:dyDescent="0.2"/>
    <row r="433278" hidden="1" x14ac:dyDescent="0.2"/>
    <row r="433279" hidden="1" x14ac:dyDescent="0.2"/>
    <row r="433280" hidden="1" x14ac:dyDescent="0.2"/>
    <row r="433281" hidden="1" x14ac:dyDescent="0.2"/>
    <row r="433282" hidden="1" x14ac:dyDescent="0.2"/>
    <row r="433283" hidden="1" x14ac:dyDescent="0.2"/>
    <row r="433284" hidden="1" x14ac:dyDescent="0.2"/>
    <row r="433285" hidden="1" x14ac:dyDescent="0.2"/>
    <row r="433286" hidden="1" x14ac:dyDescent="0.2"/>
    <row r="433287" hidden="1" x14ac:dyDescent="0.2"/>
    <row r="433288" hidden="1" x14ac:dyDescent="0.2"/>
    <row r="433289" hidden="1" x14ac:dyDescent="0.2"/>
    <row r="433290" hidden="1" x14ac:dyDescent="0.2"/>
    <row r="433291" hidden="1" x14ac:dyDescent="0.2"/>
    <row r="433292" hidden="1" x14ac:dyDescent="0.2"/>
    <row r="433293" hidden="1" x14ac:dyDescent="0.2"/>
    <row r="433294" hidden="1" x14ac:dyDescent="0.2"/>
    <row r="433295" hidden="1" x14ac:dyDescent="0.2"/>
    <row r="433296" hidden="1" x14ac:dyDescent="0.2"/>
    <row r="433297" hidden="1" x14ac:dyDescent="0.2"/>
    <row r="433298" hidden="1" x14ac:dyDescent="0.2"/>
    <row r="433299" hidden="1" x14ac:dyDescent="0.2"/>
    <row r="433300" hidden="1" x14ac:dyDescent="0.2"/>
    <row r="433301" hidden="1" x14ac:dyDescent="0.2"/>
    <row r="433302" hidden="1" x14ac:dyDescent="0.2"/>
    <row r="433303" hidden="1" x14ac:dyDescent="0.2"/>
    <row r="433304" hidden="1" x14ac:dyDescent="0.2"/>
    <row r="433305" hidden="1" x14ac:dyDescent="0.2"/>
    <row r="433306" hidden="1" x14ac:dyDescent="0.2"/>
    <row r="433307" hidden="1" x14ac:dyDescent="0.2"/>
    <row r="433308" hidden="1" x14ac:dyDescent="0.2"/>
    <row r="433309" hidden="1" x14ac:dyDescent="0.2"/>
    <row r="433310" hidden="1" x14ac:dyDescent="0.2"/>
    <row r="433311" hidden="1" x14ac:dyDescent="0.2"/>
    <row r="433312" hidden="1" x14ac:dyDescent="0.2"/>
    <row r="433313" hidden="1" x14ac:dyDescent="0.2"/>
    <row r="433314" hidden="1" x14ac:dyDescent="0.2"/>
    <row r="433315" hidden="1" x14ac:dyDescent="0.2"/>
    <row r="433316" hidden="1" x14ac:dyDescent="0.2"/>
    <row r="433317" hidden="1" x14ac:dyDescent="0.2"/>
    <row r="433318" hidden="1" x14ac:dyDescent="0.2"/>
    <row r="433319" hidden="1" x14ac:dyDescent="0.2"/>
    <row r="433320" hidden="1" x14ac:dyDescent="0.2"/>
    <row r="433321" hidden="1" x14ac:dyDescent="0.2"/>
    <row r="433322" hidden="1" x14ac:dyDescent="0.2"/>
    <row r="433323" hidden="1" x14ac:dyDescent="0.2"/>
    <row r="433324" hidden="1" x14ac:dyDescent="0.2"/>
    <row r="433325" hidden="1" x14ac:dyDescent="0.2"/>
    <row r="433326" hidden="1" x14ac:dyDescent="0.2"/>
    <row r="433327" hidden="1" x14ac:dyDescent="0.2"/>
    <row r="433328" hidden="1" x14ac:dyDescent="0.2"/>
    <row r="433329" hidden="1" x14ac:dyDescent="0.2"/>
    <row r="433330" hidden="1" x14ac:dyDescent="0.2"/>
    <row r="433331" hidden="1" x14ac:dyDescent="0.2"/>
    <row r="433332" hidden="1" x14ac:dyDescent="0.2"/>
    <row r="433333" hidden="1" x14ac:dyDescent="0.2"/>
    <row r="433334" hidden="1" x14ac:dyDescent="0.2"/>
    <row r="433335" hidden="1" x14ac:dyDescent="0.2"/>
    <row r="433336" hidden="1" x14ac:dyDescent="0.2"/>
    <row r="433337" hidden="1" x14ac:dyDescent="0.2"/>
    <row r="433338" hidden="1" x14ac:dyDescent="0.2"/>
    <row r="433339" hidden="1" x14ac:dyDescent="0.2"/>
    <row r="433340" hidden="1" x14ac:dyDescent="0.2"/>
    <row r="433341" hidden="1" x14ac:dyDescent="0.2"/>
    <row r="433342" hidden="1" x14ac:dyDescent="0.2"/>
    <row r="433343" hidden="1" x14ac:dyDescent="0.2"/>
    <row r="433344" hidden="1" x14ac:dyDescent="0.2"/>
    <row r="433345" hidden="1" x14ac:dyDescent="0.2"/>
    <row r="433346" hidden="1" x14ac:dyDescent="0.2"/>
    <row r="433347" hidden="1" x14ac:dyDescent="0.2"/>
    <row r="433348" hidden="1" x14ac:dyDescent="0.2"/>
    <row r="433349" hidden="1" x14ac:dyDescent="0.2"/>
    <row r="433350" hidden="1" x14ac:dyDescent="0.2"/>
    <row r="433351" hidden="1" x14ac:dyDescent="0.2"/>
    <row r="433352" hidden="1" x14ac:dyDescent="0.2"/>
    <row r="433353" hidden="1" x14ac:dyDescent="0.2"/>
    <row r="433354" hidden="1" x14ac:dyDescent="0.2"/>
    <row r="433355" hidden="1" x14ac:dyDescent="0.2"/>
    <row r="433356" hidden="1" x14ac:dyDescent="0.2"/>
    <row r="433357" hidden="1" x14ac:dyDescent="0.2"/>
    <row r="433358" hidden="1" x14ac:dyDescent="0.2"/>
    <row r="433359" hidden="1" x14ac:dyDescent="0.2"/>
    <row r="433360" hidden="1" x14ac:dyDescent="0.2"/>
    <row r="433361" hidden="1" x14ac:dyDescent="0.2"/>
    <row r="433362" hidden="1" x14ac:dyDescent="0.2"/>
    <row r="433363" hidden="1" x14ac:dyDescent="0.2"/>
    <row r="433364" hidden="1" x14ac:dyDescent="0.2"/>
    <row r="433365" hidden="1" x14ac:dyDescent="0.2"/>
    <row r="433366" hidden="1" x14ac:dyDescent="0.2"/>
    <row r="433367" hidden="1" x14ac:dyDescent="0.2"/>
    <row r="433368" hidden="1" x14ac:dyDescent="0.2"/>
    <row r="433369" hidden="1" x14ac:dyDescent="0.2"/>
    <row r="433370" hidden="1" x14ac:dyDescent="0.2"/>
    <row r="433371" hidden="1" x14ac:dyDescent="0.2"/>
    <row r="433372" hidden="1" x14ac:dyDescent="0.2"/>
    <row r="433373" hidden="1" x14ac:dyDescent="0.2"/>
    <row r="433374" hidden="1" x14ac:dyDescent="0.2"/>
    <row r="433375" hidden="1" x14ac:dyDescent="0.2"/>
    <row r="433376" hidden="1" x14ac:dyDescent="0.2"/>
    <row r="433377" hidden="1" x14ac:dyDescent="0.2"/>
    <row r="433378" hidden="1" x14ac:dyDescent="0.2"/>
    <row r="433379" hidden="1" x14ac:dyDescent="0.2"/>
    <row r="433380" hidden="1" x14ac:dyDescent="0.2"/>
    <row r="433381" hidden="1" x14ac:dyDescent="0.2"/>
    <row r="433382" hidden="1" x14ac:dyDescent="0.2"/>
    <row r="433383" hidden="1" x14ac:dyDescent="0.2"/>
    <row r="433384" hidden="1" x14ac:dyDescent="0.2"/>
    <row r="433385" hidden="1" x14ac:dyDescent="0.2"/>
    <row r="433386" hidden="1" x14ac:dyDescent="0.2"/>
    <row r="433387" hidden="1" x14ac:dyDescent="0.2"/>
    <row r="433388" hidden="1" x14ac:dyDescent="0.2"/>
    <row r="433389" hidden="1" x14ac:dyDescent="0.2"/>
    <row r="433390" hidden="1" x14ac:dyDescent="0.2"/>
    <row r="433391" hidden="1" x14ac:dyDescent="0.2"/>
    <row r="433392" hidden="1" x14ac:dyDescent="0.2"/>
    <row r="433393" hidden="1" x14ac:dyDescent="0.2"/>
    <row r="433394" hidden="1" x14ac:dyDescent="0.2"/>
    <row r="433395" hidden="1" x14ac:dyDescent="0.2"/>
    <row r="433396" hidden="1" x14ac:dyDescent="0.2"/>
    <row r="433397" hidden="1" x14ac:dyDescent="0.2"/>
    <row r="433398" hidden="1" x14ac:dyDescent="0.2"/>
    <row r="433399" hidden="1" x14ac:dyDescent="0.2"/>
    <row r="433400" hidden="1" x14ac:dyDescent="0.2"/>
    <row r="433401" hidden="1" x14ac:dyDescent="0.2"/>
    <row r="433402" hidden="1" x14ac:dyDescent="0.2"/>
    <row r="433403" hidden="1" x14ac:dyDescent="0.2"/>
    <row r="433404" hidden="1" x14ac:dyDescent="0.2"/>
    <row r="433405" hidden="1" x14ac:dyDescent="0.2"/>
    <row r="433406" hidden="1" x14ac:dyDescent="0.2"/>
    <row r="433407" hidden="1" x14ac:dyDescent="0.2"/>
    <row r="433408" hidden="1" x14ac:dyDescent="0.2"/>
    <row r="433409" hidden="1" x14ac:dyDescent="0.2"/>
    <row r="433410" hidden="1" x14ac:dyDescent="0.2"/>
    <row r="433411" hidden="1" x14ac:dyDescent="0.2"/>
    <row r="433412" hidden="1" x14ac:dyDescent="0.2"/>
    <row r="433413" hidden="1" x14ac:dyDescent="0.2"/>
    <row r="433414" hidden="1" x14ac:dyDescent="0.2"/>
    <row r="433415" hidden="1" x14ac:dyDescent="0.2"/>
    <row r="433416" hidden="1" x14ac:dyDescent="0.2"/>
    <row r="433417" hidden="1" x14ac:dyDescent="0.2"/>
    <row r="433418" hidden="1" x14ac:dyDescent="0.2"/>
    <row r="433419" hidden="1" x14ac:dyDescent="0.2"/>
    <row r="433420" hidden="1" x14ac:dyDescent="0.2"/>
    <row r="433421" hidden="1" x14ac:dyDescent="0.2"/>
    <row r="433422" hidden="1" x14ac:dyDescent="0.2"/>
    <row r="433423" hidden="1" x14ac:dyDescent="0.2"/>
    <row r="433424" hidden="1" x14ac:dyDescent="0.2"/>
    <row r="433425" hidden="1" x14ac:dyDescent="0.2"/>
    <row r="433426" hidden="1" x14ac:dyDescent="0.2"/>
    <row r="433427" hidden="1" x14ac:dyDescent="0.2"/>
    <row r="433428" hidden="1" x14ac:dyDescent="0.2"/>
    <row r="433429" hidden="1" x14ac:dyDescent="0.2"/>
    <row r="433430" hidden="1" x14ac:dyDescent="0.2"/>
    <row r="433431" hidden="1" x14ac:dyDescent="0.2"/>
    <row r="433432" hidden="1" x14ac:dyDescent="0.2"/>
    <row r="433433" hidden="1" x14ac:dyDescent="0.2"/>
    <row r="433434" hidden="1" x14ac:dyDescent="0.2"/>
    <row r="433435" hidden="1" x14ac:dyDescent="0.2"/>
    <row r="433436" hidden="1" x14ac:dyDescent="0.2"/>
    <row r="433437" hidden="1" x14ac:dyDescent="0.2"/>
    <row r="433438" hidden="1" x14ac:dyDescent="0.2"/>
    <row r="433439" hidden="1" x14ac:dyDescent="0.2"/>
    <row r="433440" hidden="1" x14ac:dyDescent="0.2"/>
    <row r="433441" hidden="1" x14ac:dyDescent="0.2"/>
    <row r="433442" hidden="1" x14ac:dyDescent="0.2"/>
    <row r="433443" hidden="1" x14ac:dyDescent="0.2"/>
    <row r="433444" hidden="1" x14ac:dyDescent="0.2"/>
    <row r="433445" hidden="1" x14ac:dyDescent="0.2"/>
    <row r="433446" hidden="1" x14ac:dyDescent="0.2"/>
    <row r="433447" hidden="1" x14ac:dyDescent="0.2"/>
    <row r="433448" hidden="1" x14ac:dyDescent="0.2"/>
    <row r="433449" hidden="1" x14ac:dyDescent="0.2"/>
    <row r="433450" hidden="1" x14ac:dyDescent="0.2"/>
    <row r="433451" hidden="1" x14ac:dyDescent="0.2"/>
    <row r="433452" hidden="1" x14ac:dyDescent="0.2"/>
    <row r="433453" hidden="1" x14ac:dyDescent="0.2"/>
    <row r="433454" hidden="1" x14ac:dyDescent="0.2"/>
    <row r="433455" hidden="1" x14ac:dyDescent="0.2"/>
    <row r="433456" hidden="1" x14ac:dyDescent="0.2"/>
    <row r="433457" hidden="1" x14ac:dyDescent="0.2"/>
    <row r="433458" hidden="1" x14ac:dyDescent="0.2"/>
    <row r="433459" hidden="1" x14ac:dyDescent="0.2"/>
    <row r="433460" hidden="1" x14ac:dyDescent="0.2"/>
    <row r="433461" hidden="1" x14ac:dyDescent="0.2"/>
    <row r="433462" hidden="1" x14ac:dyDescent="0.2"/>
    <row r="433463" hidden="1" x14ac:dyDescent="0.2"/>
    <row r="433464" hidden="1" x14ac:dyDescent="0.2"/>
    <row r="433465" hidden="1" x14ac:dyDescent="0.2"/>
    <row r="433466" hidden="1" x14ac:dyDescent="0.2"/>
    <row r="433467" hidden="1" x14ac:dyDescent="0.2"/>
    <row r="433468" hidden="1" x14ac:dyDescent="0.2"/>
    <row r="433469" hidden="1" x14ac:dyDescent="0.2"/>
    <row r="433470" hidden="1" x14ac:dyDescent="0.2"/>
    <row r="433471" hidden="1" x14ac:dyDescent="0.2"/>
    <row r="433472" hidden="1" x14ac:dyDescent="0.2"/>
    <row r="433473" hidden="1" x14ac:dyDescent="0.2"/>
    <row r="433474" hidden="1" x14ac:dyDescent="0.2"/>
    <row r="433475" hidden="1" x14ac:dyDescent="0.2"/>
    <row r="433476" hidden="1" x14ac:dyDescent="0.2"/>
    <row r="433477" hidden="1" x14ac:dyDescent="0.2"/>
    <row r="433478" hidden="1" x14ac:dyDescent="0.2"/>
    <row r="433479" hidden="1" x14ac:dyDescent="0.2"/>
    <row r="433480" hidden="1" x14ac:dyDescent="0.2"/>
    <row r="433481" hidden="1" x14ac:dyDescent="0.2"/>
    <row r="433482" hidden="1" x14ac:dyDescent="0.2"/>
    <row r="433483" hidden="1" x14ac:dyDescent="0.2"/>
    <row r="433484" hidden="1" x14ac:dyDescent="0.2"/>
    <row r="433485" hidden="1" x14ac:dyDescent="0.2"/>
    <row r="433486" hidden="1" x14ac:dyDescent="0.2"/>
    <row r="433487" hidden="1" x14ac:dyDescent="0.2"/>
    <row r="433488" hidden="1" x14ac:dyDescent="0.2"/>
    <row r="433489" hidden="1" x14ac:dyDescent="0.2"/>
    <row r="433490" hidden="1" x14ac:dyDescent="0.2"/>
    <row r="433491" hidden="1" x14ac:dyDescent="0.2"/>
    <row r="433492" hidden="1" x14ac:dyDescent="0.2"/>
    <row r="433493" hidden="1" x14ac:dyDescent="0.2"/>
    <row r="433494" hidden="1" x14ac:dyDescent="0.2"/>
    <row r="433495" hidden="1" x14ac:dyDescent="0.2"/>
    <row r="433496" hidden="1" x14ac:dyDescent="0.2"/>
    <row r="433497" hidden="1" x14ac:dyDescent="0.2"/>
    <row r="433498" hidden="1" x14ac:dyDescent="0.2"/>
    <row r="433499" hidden="1" x14ac:dyDescent="0.2"/>
    <row r="433500" hidden="1" x14ac:dyDescent="0.2"/>
    <row r="433501" hidden="1" x14ac:dyDescent="0.2"/>
    <row r="433502" hidden="1" x14ac:dyDescent="0.2"/>
    <row r="433503" hidden="1" x14ac:dyDescent="0.2"/>
    <row r="433504" hidden="1" x14ac:dyDescent="0.2"/>
    <row r="433505" hidden="1" x14ac:dyDescent="0.2"/>
    <row r="433506" hidden="1" x14ac:dyDescent="0.2"/>
    <row r="433507" hidden="1" x14ac:dyDescent="0.2"/>
    <row r="433508" hidden="1" x14ac:dyDescent="0.2"/>
    <row r="433509" hidden="1" x14ac:dyDescent="0.2"/>
    <row r="433510" hidden="1" x14ac:dyDescent="0.2"/>
    <row r="433511" hidden="1" x14ac:dyDescent="0.2"/>
    <row r="433512" hidden="1" x14ac:dyDescent="0.2"/>
    <row r="433513" hidden="1" x14ac:dyDescent="0.2"/>
    <row r="433514" hidden="1" x14ac:dyDescent="0.2"/>
    <row r="433515" hidden="1" x14ac:dyDescent="0.2"/>
    <row r="433516" hidden="1" x14ac:dyDescent="0.2"/>
    <row r="433517" hidden="1" x14ac:dyDescent="0.2"/>
    <row r="433518" hidden="1" x14ac:dyDescent="0.2"/>
    <row r="433519" hidden="1" x14ac:dyDescent="0.2"/>
    <row r="433520" hidden="1" x14ac:dyDescent="0.2"/>
    <row r="433521" hidden="1" x14ac:dyDescent="0.2"/>
    <row r="433522" hidden="1" x14ac:dyDescent="0.2"/>
    <row r="433523" hidden="1" x14ac:dyDescent="0.2"/>
    <row r="433524" hidden="1" x14ac:dyDescent="0.2"/>
    <row r="433525" hidden="1" x14ac:dyDescent="0.2"/>
    <row r="433526" hidden="1" x14ac:dyDescent="0.2"/>
    <row r="433527" hidden="1" x14ac:dyDescent="0.2"/>
    <row r="433528" hidden="1" x14ac:dyDescent="0.2"/>
    <row r="433529" hidden="1" x14ac:dyDescent="0.2"/>
    <row r="433530" hidden="1" x14ac:dyDescent="0.2"/>
    <row r="433531" hidden="1" x14ac:dyDescent="0.2"/>
    <row r="433532" hidden="1" x14ac:dyDescent="0.2"/>
    <row r="433533" hidden="1" x14ac:dyDescent="0.2"/>
    <row r="433534" hidden="1" x14ac:dyDescent="0.2"/>
    <row r="433535" hidden="1" x14ac:dyDescent="0.2"/>
    <row r="433536" hidden="1" x14ac:dyDescent="0.2"/>
    <row r="433537" hidden="1" x14ac:dyDescent="0.2"/>
    <row r="433538" hidden="1" x14ac:dyDescent="0.2"/>
    <row r="433539" hidden="1" x14ac:dyDescent="0.2"/>
    <row r="433540" hidden="1" x14ac:dyDescent="0.2"/>
    <row r="433541" hidden="1" x14ac:dyDescent="0.2"/>
    <row r="433542" hidden="1" x14ac:dyDescent="0.2"/>
    <row r="433543" hidden="1" x14ac:dyDescent="0.2"/>
    <row r="433544" hidden="1" x14ac:dyDescent="0.2"/>
    <row r="433545" hidden="1" x14ac:dyDescent="0.2"/>
    <row r="433546" hidden="1" x14ac:dyDescent="0.2"/>
    <row r="433547" hidden="1" x14ac:dyDescent="0.2"/>
    <row r="433548" hidden="1" x14ac:dyDescent="0.2"/>
    <row r="433549" hidden="1" x14ac:dyDescent="0.2"/>
    <row r="433550" hidden="1" x14ac:dyDescent="0.2"/>
    <row r="433551" hidden="1" x14ac:dyDescent="0.2"/>
    <row r="433552" hidden="1" x14ac:dyDescent="0.2"/>
    <row r="433553" hidden="1" x14ac:dyDescent="0.2"/>
    <row r="433554" hidden="1" x14ac:dyDescent="0.2"/>
    <row r="433555" hidden="1" x14ac:dyDescent="0.2"/>
    <row r="433556" hidden="1" x14ac:dyDescent="0.2"/>
    <row r="433557" hidden="1" x14ac:dyDescent="0.2"/>
    <row r="433558" hidden="1" x14ac:dyDescent="0.2"/>
    <row r="433559" hidden="1" x14ac:dyDescent="0.2"/>
    <row r="433560" hidden="1" x14ac:dyDescent="0.2"/>
    <row r="433561" hidden="1" x14ac:dyDescent="0.2"/>
    <row r="433562" hidden="1" x14ac:dyDescent="0.2"/>
    <row r="433563" hidden="1" x14ac:dyDescent="0.2"/>
    <row r="433564" hidden="1" x14ac:dyDescent="0.2"/>
    <row r="433565" hidden="1" x14ac:dyDescent="0.2"/>
    <row r="433566" hidden="1" x14ac:dyDescent="0.2"/>
    <row r="433567" hidden="1" x14ac:dyDescent="0.2"/>
    <row r="433568" hidden="1" x14ac:dyDescent="0.2"/>
    <row r="433569" hidden="1" x14ac:dyDescent="0.2"/>
    <row r="433570" hidden="1" x14ac:dyDescent="0.2"/>
    <row r="433571" hidden="1" x14ac:dyDescent="0.2"/>
    <row r="433572" hidden="1" x14ac:dyDescent="0.2"/>
    <row r="433573" hidden="1" x14ac:dyDescent="0.2"/>
    <row r="433574" hidden="1" x14ac:dyDescent="0.2"/>
    <row r="433575" hidden="1" x14ac:dyDescent="0.2"/>
    <row r="433576" hidden="1" x14ac:dyDescent="0.2"/>
    <row r="433577" hidden="1" x14ac:dyDescent="0.2"/>
    <row r="433578" hidden="1" x14ac:dyDescent="0.2"/>
    <row r="433579" hidden="1" x14ac:dyDescent="0.2"/>
    <row r="433580" hidden="1" x14ac:dyDescent="0.2"/>
    <row r="433581" hidden="1" x14ac:dyDescent="0.2"/>
    <row r="433582" hidden="1" x14ac:dyDescent="0.2"/>
    <row r="433583" hidden="1" x14ac:dyDescent="0.2"/>
    <row r="433584" hidden="1" x14ac:dyDescent="0.2"/>
    <row r="433585" hidden="1" x14ac:dyDescent="0.2"/>
    <row r="433586" hidden="1" x14ac:dyDescent="0.2"/>
    <row r="433587" hidden="1" x14ac:dyDescent="0.2"/>
    <row r="433588" hidden="1" x14ac:dyDescent="0.2"/>
    <row r="433589" hidden="1" x14ac:dyDescent="0.2"/>
    <row r="433590" hidden="1" x14ac:dyDescent="0.2"/>
    <row r="433591" hidden="1" x14ac:dyDescent="0.2"/>
    <row r="433592" hidden="1" x14ac:dyDescent="0.2"/>
    <row r="433593" hidden="1" x14ac:dyDescent="0.2"/>
    <row r="433594" hidden="1" x14ac:dyDescent="0.2"/>
    <row r="433595" hidden="1" x14ac:dyDescent="0.2"/>
    <row r="433596" hidden="1" x14ac:dyDescent="0.2"/>
    <row r="433597" hidden="1" x14ac:dyDescent="0.2"/>
    <row r="433598" hidden="1" x14ac:dyDescent="0.2"/>
    <row r="433599" hidden="1" x14ac:dyDescent="0.2"/>
    <row r="433600" hidden="1" x14ac:dyDescent="0.2"/>
    <row r="433601" hidden="1" x14ac:dyDescent="0.2"/>
    <row r="433602" hidden="1" x14ac:dyDescent="0.2"/>
    <row r="433603" hidden="1" x14ac:dyDescent="0.2"/>
    <row r="433604" hidden="1" x14ac:dyDescent="0.2"/>
    <row r="433605" hidden="1" x14ac:dyDescent="0.2"/>
    <row r="433606" hidden="1" x14ac:dyDescent="0.2"/>
    <row r="433607" hidden="1" x14ac:dyDescent="0.2"/>
    <row r="433608" hidden="1" x14ac:dyDescent="0.2"/>
    <row r="433609" hidden="1" x14ac:dyDescent="0.2"/>
    <row r="433610" hidden="1" x14ac:dyDescent="0.2"/>
    <row r="433611" hidden="1" x14ac:dyDescent="0.2"/>
    <row r="433612" hidden="1" x14ac:dyDescent="0.2"/>
    <row r="433613" hidden="1" x14ac:dyDescent="0.2"/>
    <row r="433614" hidden="1" x14ac:dyDescent="0.2"/>
    <row r="433615" hidden="1" x14ac:dyDescent="0.2"/>
    <row r="433616" hidden="1" x14ac:dyDescent="0.2"/>
    <row r="433617" hidden="1" x14ac:dyDescent="0.2"/>
    <row r="433618" hidden="1" x14ac:dyDescent="0.2"/>
    <row r="433619" hidden="1" x14ac:dyDescent="0.2"/>
    <row r="433620" hidden="1" x14ac:dyDescent="0.2"/>
    <row r="433621" hidden="1" x14ac:dyDescent="0.2"/>
    <row r="433622" hidden="1" x14ac:dyDescent="0.2"/>
    <row r="433623" hidden="1" x14ac:dyDescent="0.2"/>
    <row r="433624" hidden="1" x14ac:dyDescent="0.2"/>
    <row r="433625" hidden="1" x14ac:dyDescent="0.2"/>
    <row r="433626" hidden="1" x14ac:dyDescent="0.2"/>
    <row r="433627" hidden="1" x14ac:dyDescent="0.2"/>
    <row r="433628" hidden="1" x14ac:dyDescent="0.2"/>
    <row r="433629" hidden="1" x14ac:dyDescent="0.2"/>
    <row r="433630" hidden="1" x14ac:dyDescent="0.2"/>
    <row r="433631" hidden="1" x14ac:dyDescent="0.2"/>
    <row r="433632" hidden="1" x14ac:dyDescent="0.2"/>
    <row r="433633" hidden="1" x14ac:dyDescent="0.2"/>
    <row r="433634" hidden="1" x14ac:dyDescent="0.2"/>
    <row r="433635" hidden="1" x14ac:dyDescent="0.2"/>
    <row r="433636" hidden="1" x14ac:dyDescent="0.2"/>
    <row r="433637" hidden="1" x14ac:dyDescent="0.2"/>
    <row r="433638" hidden="1" x14ac:dyDescent="0.2"/>
    <row r="433639" hidden="1" x14ac:dyDescent="0.2"/>
    <row r="433640" hidden="1" x14ac:dyDescent="0.2"/>
    <row r="433641" hidden="1" x14ac:dyDescent="0.2"/>
    <row r="433642" hidden="1" x14ac:dyDescent="0.2"/>
    <row r="433643" hidden="1" x14ac:dyDescent="0.2"/>
    <row r="433644" hidden="1" x14ac:dyDescent="0.2"/>
    <row r="433645" hidden="1" x14ac:dyDescent="0.2"/>
    <row r="433646" hidden="1" x14ac:dyDescent="0.2"/>
    <row r="433647" hidden="1" x14ac:dyDescent="0.2"/>
    <row r="433648" hidden="1" x14ac:dyDescent="0.2"/>
    <row r="433649" hidden="1" x14ac:dyDescent="0.2"/>
    <row r="433650" hidden="1" x14ac:dyDescent="0.2"/>
    <row r="433651" hidden="1" x14ac:dyDescent="0.2"/>
    <row r="433652" hidden="1" x14ac:dyDescent="0.2"/>
    <row r="433653" hidden="1" x14ac:dyDescent="0.2"/>
    <row r="433654" hidden="1" x14ac:dyDescent="0.2"/>
    <row r="433655" hidden="1" x14ac:dyDescent="0.2"/>
    <row r="433656" hidden="1" x14ac:dyDescent="0.2"/>
    <row r="433657" hidden="1" x14ac:dyDescent="0.2"/>
    <row r="433658" hidden="1" x14ac:dyDescent="0.2"/>
    <row r="433659" hidden="1" x14ac:dyDescent="0.2"/>
    <row r="433660" hidden="1" x14ac:dyDescent="0.2"/>
    <row r="433661" hidden="1" x14ac:dyDescent="0.2"/>
    <row r="433662" hidden="1" x14ac:dyDescent="0.2"/>
    <row r="433663" hidden="1" x14ac:dyDescent="0.2"/>
    <row r="433664" hidden="1" x14ac:dyDescent="0.2"/>
    <row r="433665" hidden="1" x14ac:dyDescent="0.2"/>
    <row r="433666" hidden="1" x14ac:dyDescent="0.2"/>
    <row r="433667" hidden="1" x14ac:dyDescent="0.2"/>
    <row r="433668" hidden="1" x14ac:dyDescent="0.2"/>
    <row r="433669" hidden="1" x14ac:dyDescent="0.2"/>
    <row r="433670" hidden="1" x14ac:dyDescent="0.2"/>
    <row r="433671" hidden="1" x14ac:dyDescent="0.2"/>
    <row r="433672" hidden="1" x14ac:dyDescent="0.2"/>
    <row r="433673" hidden="1" x14ac:dyDescent="0.2"/>
    <row r="433674" hidden="1" x14ac:dyDescent="0.2"/>
    <row r="433675" hidden="1" x14ac:dyDescent="0.2"/>
    <row r="433676" hidden="1" x14ac:dyDescent="0.2"/>
    <row r="433677" hidden="1" x14ac:dyDescent="0.2"/>
    <row r="433678" hidden="1" x14ac:dyDescent="0.2"/>
    <row r="433679" hidden="1" x14ac:dyDescent="0.2"/>
    <row r="433680" hidden="1" x14ac:dyDescent="0.2"/>
    <row r="433681" hidden="1" x14ac:dyDescent="0.2"/>
    <row r="433682" hidden="1" x14ac:dyDescent="0.2"/>
    <row r="433683" hidden="1" x14ac:dyDescent="0.2"/>
    <row r="433684" hidden="1" x14ac:dyDescent="0.2"/>
    <row r="433685" hidden="1" x14ac:dyDescent="0.2"/>
    <row r="433686" hidden="1" x14ac:dyDescent="0.2"/>
    <row r="433687" hidden="1" x14ac:dyDescent="0.2"/>
    <row r="433688" hidden="1" x14ac:dyDescent="0.2"/>
    <row r="433689" hidden="1" x14ac:dyDescent="0.2"/>
    <row r="433690" hidden="1" x14ac:dyDescent="0.2"/>
    <row r="433691" hidden="1" x14ac:dyDescent="0.2"/>
    <row r="433692" hidden="1" x14ac:dyDescent="0.2"/>
    <row r="433693" hidden="1" x14ac:dyDescent="0.2"/>
    <row r="433694" hidden="1" x14ac:dyDescent="0.2"/>
    <row r="433695" hidden="1" x14ac:dyDescent="0.2"/>
    <row r="433696" hidden="1" x14ac:dyDescent="0.2"/>
    <row r="433697" hidden="1" x14ac:dyDescent="0.2"/>
    <row r="433698" hidden="1" x14ac:dyDescent="0.2"/>
    <row r="433699" hidden="1" x14ac:dyDescent="0.2"/>
    <row r="433700" hidden="1" x14ac:dyDescent="0.2"/>
    <row r="433701" hidden="1" x14ac:dyDescent="0.2"/>
    <row r="433702" hidden="1" x14ac:dyDescent="0.2"/>
    <row r="433703" hidden="1" x14ac:dyDescent="0.2"/>
    <row r="433704" hidden="1" x14ac:dyDescent="0.2"/>
    <row r="433705" hidden="1" x14ac:dyDescent="0.2"/>
    <row r="433706" hidden="1" x14ac:dyDescent="0.2"/>
    <row r="433707" hidden="1" x14ac:dyDescent="0.2"/>
    <row r="433708" hidden="1" x14ac:dyDescent="0.2"/>
    <row r="433709" hidden="1" x14ac:dyDescent="0.2"/>
    <row r="433710" hidden="1" x14ac:dyDescent="0.2"/>
    <row r="433711" hidden="1" x14ac:dyDescent="0.2"/>
    <row r="433712" hidden="1" x14ac:dyDescent="0.2"/>
    <row r="433713" hidden="1" x14ac:dyDescent="0.2"/>
    <row r="433714" hidden="1" x14ac:dyDescent="0.2"/>
    <row r="433715" hidden="1" x14ac:dyDescent="0.2"/>
    <row r="433716" hidden="1" x14ac:dyDescent="0.2"/>
    <row r="433717" hidden="1" x14ac:dyDescent="0.2"/>
    <row r="433718" hidden="1" x14ac:dyDescent="0.2"/>
    <row r="433719" hidden="1" x14ac:dyDescent="0.2"/>
    <row r="433720" hidden="1" x14ac:dyDescent="0.2"/>
    <row r="433721" hidden="1" x14ac:dyDescent="0.2"/>
    <row r="433722" hidden="1" x14ac:dyDescent="0.2"/>
    <row r="433723" hidden="1" x14ac:dyDescent="0.2"/>
    <row r="433724" hidden="1" x14ac:dyDescent="0.2"/>
    <row r="433725" hidden="1" x14ac:dyDescent="0.2"/>
    <row r="433726" hidden="1" x14ac:dyDescent="0.2"/>
    <row r="433727" hidden="1" x14ac:dyDescent="0.2"/>
    <row r="433728" hidden="1" x14ac:dyDescent="0.2"/>
    <row r="433729" hidden="1" x14ac:dyDescent="0.2"/>
    <row r="433730" hidden="1" x14ac:dyDescent="0.2"/>
    <row r="433731" hidden="1" x14ac:dyDescent="0.2"/>
    <row r="433732" hidden="1" x14ac:dyDescent="0.2"/>
    <row r="433733" hidden="1" x14ac:dyDescent="0.2"/>
    <row r="433734" hidden="1" x14ac:dyDescent="0.2"/>
    <row r="433735" hidden="1" x14ac:dyDescent="0.2"/>
    <row r="433736" hidden="1" x14ac:dyDescent="0.2"/>
    <row r="433737" hidden="1" x14ac:dyDescent="0.2"/>
    <row r="433738" hidden="1" x14ac:dyDescent="0.2"/>
    <row r="433739" hidden="1" x14ac:dyDescent="0.2"/>
    <row r="433740" hidden="1" x14ac:dyDescent="0.2"/>
    <row r="433741" hidden="1" x14ac:dyDescent="0.2"/>
    <row r="433742" hidden="1" x14ac:dyDescent="0.2"/>
    <row r="433743" hidden="1" x14ac:dyDescent="0.2"/>
    <row r="433744" hidden="1" x14ac:dyDescent="0.2"/>
    <row r="433745" hidden="1" x14ac:dyDescent="0.2"/>
    <row r="433746" hidden="1" x14ac:dyDescent="0.2"/>
    <row r="433747" hidden="1" x14ac:dyDescent="0.2"/>
    <row r="433748" hidden="1" x14ac:dyDescent="0.2"/>
    <row r="433749" hidden="1" x14ac:dyDescent="0.2"/>
    <row r="433750" hidden="1" x14ac:dyDescent="0.2"/>
    <row r="433751" hidden="1" x14ac:dyDescent="0.2"/>
    <row r="433752" hidden="1" x14ac:dyDescent="0.2"/>
    <row r="433753" hidden="1" x14ac:dyDescent="0.2"/>
    <row r="433754" hidden="1" x14ac:dyDescent="0.2"/>
    <row r="433755" hidden="1" x14ac:dyDescent="0.2"/>
    <row r="433756" hidden="1" x14ac:dyDescent="0.2"/>
    <row r="433757" hidden="1" x14ac:dyDescent="0.2"/>
    <row r="433758" hidden="1" x14ac:dyDescent="0.2"/>
    <row r="433759" hidden="1" x14ac:dyDescent="0.2"/>
    <row r="433760" hidden="1" x14ac:dyDescent="0.2"/>
    <row r="433761" hidden="1" x14ac:dyDescent="0.2"/>
    <row r="433762" hidden="1" x14ac:dyDescent="0.2"/>
    <row r="433763" hidden="1" x14ac:dyDescent="0.2"/>
    <row r="433764" hidden="1" x14ac:dyDescent="0.2"/>
    <row r="433765" hidden="1" x14ac:dyDescent="0.2"/>
    <row r="433766" hidden="1" x14ac:dyDescent="0.2"/>
    <row r="433767" hidden="1" x14ac:dyDescent="0.2"/>
    <row r="433768" hidden="1" x14ac:dyDescent="0.2"/>
    <row r="433769" hidden="1" x14ac:dyDescent="0.2"/>
    <row r="433770" hidden="1" x14ac:dyDescent="0.2"/>
    <row r="433771" hidden="1" x14ac:dyDescent="0.2"/>
    <row r="433772" hidden="1" x14ac:dyDescent="0.2"/>
    <row r="433773" hidden="1" x14ac:dyDescent="0.2"/>
    <row r="433774" hidden="1" x14ac:dyDescent="0.2"/>
    <row r="433775" hidden="1" x14ac:dyDescent="0.2"/>
    <row r="433776" hidden="1" x14ac:dyDescent="0.2"/>
    <row r="433777" hidden="1" x14ac:dyDescent="0.2"/>
    <row r="433778" hidden="1" x14ac:dyDescent="0.2"/>
    <row r="433779" hidden="1" x14ac:dyDescent="0.2"/>
    <row r="433780" hidden="1" x14ac:dyDescent="0.2"/>
    <row r="433781" hidden="1" x14ac:dyDescent="0.2"/>
    <row r="433782" hidden="1" x14ac:dyDescent="0.2"/>
    <row r="433783" hidden="1" x14ac:dyDescent="0.2"/>
    <row r="433784" hidden="1" x14ac:dyDescent="0.2"/>
    <row r="433785" hidden="1" x14ac:dyDescent="0.2"/>
    <row r="433786" hidden="1" x14ac:dyDescent="0.2"/>
    <row r="433787" hidden="1" x14ac:dyDescent="0.2"/>
    <row r="433788" hidden="1" x14ac:dyDescent="0.2"/>
    <row r="433789" hidden="1" x14ac:dyDescent="0.2"/>
    <row r="433790" hidden="1" x14ac:dyDescent="0.2"/>
    <row r="433791" hidden="1" x14ac:dyDescent="0.2"/>
    <row r="433792" hidden="1" x14ac:dyDescent="0.2"/>
    <row r="433793" hidden="1" x14ac:dyDescent="0.2"/>
    <row r="433794" hidden="1" x14ac:dyDescent="0.2"/>
    <row r="433795" hidden="1" x14ac:dyDescent="0.2"/>
    <row r="433796" hidden="1" x14ac:dyDescent="0.2"/>
    <row r="433797" hidden="1" x14ac:dyDescent="0.2"/>
    <row r="433798" hidden="1" x14ac:dyDescent="0.2"/>
    <row r="433799" hidden="1" x14ac:dyDescent="0.2"/>
    <row r="433800" hidden="1" x14ac:dyDescent="0.2"/>
    <row r="433801" hidden="1" x14ac:dyDescent="0.2"/>
    <row r="433802" hidden="1" x14ac:dyDescent="0.2"/>
    <row r="433803" hidden="1" x14ac:dyDescent="0.2"/>
    <row r="433804" hidden="1" x14ac:dyDescent="0.2"/>
    <row r="433805" hidden="1" x14ac:dyDescent="0.2"/>
    <row r="433806" hidden="1" x14ac:dyDescent="0.2"/>
    <row r="433807" hidden="1" x14ac:dyDescent="0.2"/>
    <row r="433808" hidden="1" x14ac:dyDescent="0.2"/>
    <row r="433809" hidden="1" x14ac:dyDescent="0.2"/>
    <row r="433810" hidden="1" x14ac:dyDescent="0.2"/>
    <row r="433811" hidden="1" x14ac:dyDescent="0.2"/>
    <row r="433812" hidden="1" x14ac:dyDescent="0.2"/>
    <row r="433813" hidden="1" x14ac:dyDescent="0.2"/>
    <row r="433814" hidden="1" x14ac:dyDescent="0.2"/>
    <row r="433815" hidden="1" x14ac:dyDescent="0.2"/>
    <row r="433816" hidden="1" x14ac:dyDescent="0.2"/>
    <row r="433817" hidden="1" x14ac:dyDescent="0.2"/>
    <row r="433818" hidden="1" x14ac:dyDescent="0.2"/>
    <row r="433819" hidden="1" x14ac:dyDescent="0.2"/>
    <row r="433820" hidden="1" x14ac:dyDescent="0.2"/>
    <row r="433821" hidden="1" x14ac:dyDescent="0.2"/>
    <row r="433822" hidden="1" x14ac:dyDescent="0.2"/>
    <row r="433823" hidden="1" x14ac:dyDescent="0.2"/>
    <row r="433824" hidden="1" x14ac:dyDescent="0.2"/>
    <row r="433825" hidden="1" x14ac:dyDescent="0.2"/>
    <row r="433826" hidden="1" x14ac:dyDescent="0.2"/>
    <row r="433827" hidden="1" x14ac:dyDescent="0.2"/>
    <row r="433828" hidden="1" x14ac:dyDescent="0.2"/>
    <row r="433829" hidden="1" x14ac:dyDescent="0.2"/>
    <row r="433830" hidden="1" x14ac:dyDescent="0.2"/>
    <row r="433831" hidden="1" x14ac:dyDescent="0.2"/>
    <row r="433832" hidden="1" x14ac:dyDescent="0.2"/>
    <row r="433833" hidden="1" x14ac:dyDescent="0.2"/>
    <row r="433834" hidden="1" x14ac:dyDescent="0.2"/>
    <row r="433835" hidden="1" x14ac:dyDescent="0.2"/>
    <row r="433836" hidden="1" x14ac:dyDescent="0.2"/>
    <row r="433837" hidden="1" x14ac:dyDescent="0.2"/>
    <row r="433838" hidden="1" x14ac:dyDescent="0.2"/>
    <row r="433839" hidden="1" x14ac:dyDescent="0.2"/>
    <row r="433840" hidden="1" x14ac:dyDescent="0.2"/>
    <row r="433841" hidden="1" x14ac:dyDescent="0.2"/>
    <row r="433842" hidden="1" x14ac:dyDescent="0.2"/>
    <row r="433843" hidden="1" x14ac:dyDescent="0.2"/>
    <row r="433844" hidden="1" x14ac:dyDescent="0.2"/>
    <row r="433845" hidden="1" x14ac:dyDescent="0.2"/>
    <row r="433846" hidden="1" x14ac:dyDescent="0.2"/>
    <row r="433847" hidden="1" x14ac:dyDescent="0.2"/>
    <row r="433848" hidden="1" x14ac:dyDescent="0.2"/>
    <row r="433849" hidden="1" x14ac:dyDescent="0.2"/>
    <row r="433850" hidden="1" x14ac:dyDescent="0.2"/>
    <row r="433851" hidden="1" x14ac:dyDescent="0.2"/>
    <row r="433852" hidden="1" x14ac:dyDescent="0.2"/>
    <row r="433853" hidden="1" x14ac:dyDescent="0.2"/>
    <row r="433854" hidden="1" x14ac:dyDescent="0.2"/>
    <row r="433855" hidden="1" x14ac:dyDescent="0.2"/>
    <row r="433856" hidden="1" x14ac:dyDescent="0.2"/>
    <row r="433857" hidden="1" x14ac:dyDescent="0.2"/>
    <row r="433858" hidden="1" x14ac:dyDescent="0.2"/>
    <row r="433859" hidden="1" x14ac:dyDescent="0.2"/>
    <row r="433860" hidden="1" x14ac:dyDescent="0.2"/>
    <row r="433861" hidden="1" x14ac:dyDescent="0.2"/>
    <row r="433862" hidden="1" x14ac:dyDescent="0.2"/>
    <row r="433863" hidden="1" x14ac:dyDescent="0.2"/>
    <row r="433864" hidden="1" x14ac:dyDescent="0.2"/>
    <row r="433865" hidden="1" x14ac:dyDescent="0.2"/>
    <row r="433866" hidden="1" x14ac:dyDescent="0.2"/>
    <row r="433867" hidden="1" x14ac:dyDescent="0.2"/>
    <row r="433868" hidden="1" x14ac:dyDescent="0.2"/>
    <row r="433869" hidden="1" x14ac:dyDescent="0.2"/>
    <row r="433870" hidden="1" x14ac:dyDescent="0.2"/>
    <row r="433871" hidden="1" x14ac:dyDescent="0.2"/>
    <row r="433872" hidden="1" x14ac:dyDescent="0.2"/>
    <row r="433873" hidden="1" x14ac:dyDescent="0.2"/>
    <row r="433874" hidden="1" x14ac:dyDescent="0.2"/>
    <row r="433875" hidden="1" x14ac:dyDescent="0.2"/>
    <row r="433876" hidden="1" x14ac:dyDescent="0.2"/>
    <row r="433877" hidden="1" x14ac:dyDescent="0.2"/>
    <row r="433878" hidden="1" x14ac:dyDescent="0.2"/>
    <row r="433879" hidden="1" x14ac:dyDescent="0.2"/>
    <row r="433880" hidden="1" x14ac:dyDescent="0.2"/>
    <row r="433881" hidden="1" x14ac:dyDescent="0.2"/>
    <row r="433882" hidden="1" x14ac:dyDescent="0.2"/>
    <row r="433883" hidden="1" x14ac:dyDescent="0.2"/>
    <row r="433884" hidden="1" x14ac:dyDescent="0.2"/>
    <row r="433885" hidden="1" x14ac:dyDescent="0.2"/>
    <row r="433886" hidden="1" x14ac:dyDescent="0.2"/>
    <row r="433887" hidden="1" x14ac:dyDescent="0.2"/>
    <row r="433888" hidden="1" x14ac:dyDescent="0.2"/>
    <row r="433889" hidden="1" x14ac:dyDescent="0.2"/>
    <row r="433890" hidden="1" x14ac:dyDescent="0.2"/>
    <row r="433891" hidden="1" x14ac:dyDescent="0.2"/>
    <row r="433892" hidden="1" x14ac:dyDescent="0.2"/>
    <row r="433893" hidden="1" x14ac:dyDescent="0.2"/>
    <row r="433894" hidden="1" x14ac:dyDescent="0.2"/>
    <row r="433895" hidden="1" x14ac:dyDescent="0.2"/>
    <row r="433896" hidden="1" x14ac:dyDescent="0.2"/>
    <row r="433897" hidden="1" x14ac:dyDescent="0.2"/>
    <row r="433898" hidden="1" x14ac:dyDescent="0.2"/>
    <row r="433899" hidden="1" x14ac:dyDescent="0.2"/>
    <row r="433900" hidden="1" x14ac:dyDescent="0.2"/>
    <row r="433901" hidden="1" x14ac:dyDescent="0.2"/>
    <row r="433902" hidden="1" x14ac:dyDescent="0.2"/>
    <row r="433903" hidden="1" x14ac:dyDescent="0.2"/>
    <row r="433904" hidden="1" x14ac:dyDescent="0.2"/>
    <row r="433905" hidden="1" x14ac:dyDescent="0.2"/>
    <row r="433906" hidden="1" x14ac:dyDescent="0.2"/>
    <row r="433907" hidden="1" x14ac:dyDescent="0.2"/>
    <row r="433908" hidden="1" x14ac:dyDescent="0.2"/>
    <row r="433909" hidden="1" x14ac:dyDescent="0.2"/>
    <row r="433910" hidden="1" x14ac:dyDescent="0.2"/>
    <row r="433911" hidden="1" x14ac:dyDescent="0.2"/>
    <row r="433912" hidden="1" x14ac:dyDescent="0.2"/>
    <row r="433913" hidden="1" x14ac:dyDescent="0.2"/>
    <row r="433914" hidden="1" x14ac:dyDescent="0.2"/>
    <row r="433915" hidden="1" x14ac:dyDescent="0.2"/>
    <row r="433916" hidden="1" x14ac:dyDescent="0.2"/>
    <row r="433917" hidden="1" x14ac:dyDescent="0.2"/>
    <row r="433918" hidden="1" x14ac:dyDescent="0.2"/>
    <row r="433919" hidden="1" x14ac:dyDescent="0.2"/>
    <row r="433920" hidden="1" x14ac:dyDescent="0.2"/>
    <row r="433921" hidden="1" x14ac:dyDescent="0.2"/>
    <row r="433922" hidden="1" x14ac:dyDescent="0.2"/>
    <row r="433923" hidden="1" x14ac:dyDescent="0.2"/>
    <row r="433924" hidden="1" x14ac:dyDescent="0.2"/>
    <row r="433925" hidden="1" x14ac:dyDescent="0.2"/>
    <row r="433926" hidden="1" x14ac:dyDescent="0.2"/>
    <row r="433927" hidden="1" x14ac:dyDescent="0.2"/>
    <row r="433928" hidden="1" x14ac:dyDescent="0.2"/>
    <row r="433929" hidden="1" x14ac:dyDescent="0.2"/>
    <row r="433930" hidden="1" x14ac:dyDescent="0.2"/>
    <row r="433931" hidden="1" x14ac:dyDescent="0.2"/>
    <row r="433932" hidden="1" x14ac:dyDescent="0.2"/>
    <row r="433933" hidden="1" x14ac:dyDescent="0.2"/>
    <row r="433934" hidden="1" x14ac:dyDescent="0.2"/>
    <row r="433935" hidden="1" x14ac:dyDescent="0.2"/>
    <row r="433936" hidden="1" x14ac:dyDescent="0.2"/>
    <row r="433937" hidden="1" x14ac:dyDescent="0.2"/>
    <row r="433938" hidden="1" x14ac:dyDescent="0.2"/>
    <row r="433939" hidden="1" x14ac:dyDescent="0.2"/>
    <row r="433940" hidden="1" x14ac:dyDescent="0.2"/>
    <row r="433941" hidden="1" x14ac:dyDescent="0.2"/>
    <row r="433942" hidden="1" x14ac:dyDescent="0.2"/>
    <row r="433943" hidden="1" x14ac:dyDescent="0.2"/>
    <row r="433944" hidden="1" x14ac:dyDescent="0.2"/>
    <row r="433945" hidden="1" x14ac:dyDescent="0.2"/>
    <row r="433946" hidden="1" x14ac:dyDescent="0.2"/>
    <row r="433947" hidden="1" x14ac:dyDescent="0.2"/>
    <row r="433948" hidden="1" x14ac:dyDescent="0.2"/>
    <row r="433949" hidden="1" x14ac:dyDescent="0.2"/>
    <row r="433950" hidden="1" x14ac:dyDescent="0.2"/>
    <row r="433951" hidden="1" x14ac:dyDescent="0.2"/>
    <row r="433952" hidden="1" x14ac:dyDescent="0.2"/>
    <row r="433953" hidden="1" x14ac:dyDescent="0.2"/>
    <row r="433954" hidden="1" x14ac:dyDescent="0.2"/>
    <row r="433955" hidden="1" x14ac:dyDescent="0.2"/>
    <row r="433956" hidden="1" x14ac:dyDescent="0.2"/>
    <row r="433957" hidden="1" x14ac:dyDescent="0.2"/>
    <row r="433958" hidden="1" x14ac:dyDescent="0.2"/>
    <row r="433959" hidden="1" x14ac:dyDescent="0.2"/>
    <row r="433960" hidden="1" x14ac:dyDescent="0.2"/>
    <row r="433961" hidden="1" x14ac:dyDescent="0.2"/>
    <row r="433962" hidden="1" x14ac:dyDescent="0.2"/>
    <row r="433963" hidden="1" x14ac:dyDescent="0.2"/>
    <row r="433964" hidden="1" x14ac:dyDescent="0.2"/>
    <row r="433965" hidden="1" x14ac:dyDescent="0.2"/>
    <row r="433966" hidden="1" x14ac:dyDescent="0.2"/>
    <row r="433967" hidden="1" x14ac:dyDescent="0.2"/>
    <row r="433968" hidden="1" x14ac:dyDescent="0.2"/>
    <row r="433969" hidden="1" x14ac:dyDescent="0.2"/>
    <row r="433970" hidden="1" x14ac:dyDescent="0.2"/>
    <row r="433971" hidden="1" x14ac:dyDescent="0.2"/>
    <row r="433972" hidden="1" x14ac:dyDescent="0.2"/>
    <row r="433973" hidden="1" x14ac:dyDescent="0.2"/>
    <row r="433974" hidden="1" x14ac:dyDescent="0.2"/>
    <row r="433975" hidden="1" x14ac:dyDescent="0.2"/>
    <row r="433976" hidden="1" x14ac:dyDescent="0.2"/>
    <row r="433977" hidden="1" x14ac:dyDescent="0.2"/>
    <row r="433978" hidden="1" x14ac:dyDescent="0.2"/>
    <row r="433979" hidden="1" x14ac:dyDescent="0.2"/>
    <row r="433980" hidden="1" x14ac:dyDescent="0.2"/>
    <row r="433981" hidden="1" x14ac:dyDescent="0.2"/>
    <row r="433982" hidden="1" x14ac:dyDescent="0.2"/>
    <row r="433983" hidden="1" x14ac:dyDescent="0.2"/>
    <row r="433984" hidden="1" x14ac:dyDescent="0.2"/>
    <row r="433985" hidden="1" x14ac:dyDescent="0.2"/>
    <row r="433986" hidden="1" x14ac:dyDescent="0.2"/>
    <row r="433987" hidden="1" x14ac:dyDescent="0.2"/>
    <row r="433988" hidden="1" x14ac:dyDescent="0.2"/>
    <row r="433989" hidden="1" x14ac:dyDescent="0.2"/>
    <row r="433990" hidden="1" x14ac:dyDescent="0.2"/>
    <row r="433991" hidden="1" x14ac:dyDescent="0.2"/>
    <row r="433992" hidden="1" x14ac:dyDescent="0.2"/>
    <row r="433993" hidden="1" x14ac:dyDescent="0.2"/>
    <row r="433994" hidden="1" x14ac:dyDescent="0.2"/>
    <row r="433995" hidden="1" x14ac:dyDescent="0.2"/>
    <row r="433996" hidden="1" x14ac:dyDescent="0.2"/>
    <row r="433997" hidden="1" x14ac:dyDescent="0.2"/>
    <row r="433998" hidden="1" x14ac:dyDescent="0.2"/>
    <row r="433999" hidden="1" x14ac:dyDescent="0.2"/>
    <row r="434000" hidden="1" x14ac:dyDescent="0.2"/>
    <row r="434001" hidden="1" x14ac:dyDescent="0.2"/>
    <row r="434002" hidden="1" x14ac:dyDescent="0.2"/>
    <row r="434003" hidden="1" x14ac:dyDescent="0.2"/>
    <row r="434004" hidden="1" x14ac:dyDescent="0.2"/>
    <row r="434005" hidden="1" x14ac:dyDescent="0.2"/>
    <row r="434006" hidden="1" x14ac:dyDescent="0.2"/>
    <row r="434007" hidden="1" x14ac:dyDescent="0.2"/>
    <row r="434008" hidden="1" x14ac:dyDescent="0.2"/>
    <row r="434009" hidden="1" x14ac:dyDescent="0.2"/>
    <row r="434010" hidden="1" x14ac:dyDescent="0.2"/>
    <row r="434011" hidden="1" x14ac:dyDescent="0.2"/>
    <row r="434012" hidden="1" x14ac:dyDescent="0.2"/>
    <row r="434013" hidden="1" x14ac:dyDescent="0.2"/>
    <row r="434014" hidden="1" x14ac:dyDescent="0.2"/>
    <row r="434015" hidden="1" x14ac:dyDescent="0.2"/>
    <row r="434016" hidden="1" x14ac:dyDescent="0.2"/>
    <row r="434017" hidden="1" x14ac:dyDescent="0.2"/>
    <row r="434018" hidden="1" x14ac:dyDescent="0.2"/>
    <row r="434019" hidden="1" x14ac:dyDescent="0.2"/>
    <row r="434020" hidden="1" x14ac:dyDescent="0.2"/>
    <row r="434021" hidden="1" x14ac:dyDescent="0.2"/>
    <row r="434022" hidden="1" x14ac:dyDescent="0.2"/>
    <row r="434023" hidden="1" x14ac:dyDescent="0.2"/>
    <row r="434024" hidden="1" x14ac:dyDescent="0.2"/>
    <row r="434025" hidden="1" x14ac:dyDescent="0.2"/>
    <row r="434026" hidden="1" x14ac:dyDescent="0.2"/>
    <row r="434027" hidden="1" x14ac:dyDescent="0.2"/>
    <row r="434028" hidden="1" x14ac:dyDescent="0.2"/>
    <row r="434029" hidden="1" x14ac:dyDescent="0.2"/>
    <row r="434030" hidden="1" x14ac:dyDescent="0.2"/>
    <row r="434031" hidden="1" x14ac:dyDescent="0.2"/>
    <row r="434032" hidden="1" x14ac:dyDescent="0.2"/>
    <row r="434033" hidden="1" x14ac:dyDescent="0.2"/>
    <row r="434034" hidden="1" x14ac:dyDescent="0.2"/>
    <row r="434035" hidden="1" x14ac:dyDescent="0.2"/>
    <row r="434036" hidden="1" x14ac:dyDescent="0.2"/>
    <row r="434037" hidden="1" x14ac:dyDescent="0.2"/>
    <row r="434038" hidden="1" x14ac:dyDescent="0.2"/>
    <row r="434039" hidden="1" x14ac:dyDescent="0.2"/>
    <row r="434040" hidden="1" x14ac:dyDescent="0.2"/>
    <row r="434041" hidden="1" x14ac:dyDescent="0.2"/>
    <row r="434042" hidden="1" x14ac:dyDescent="0.2"/>
    <row r="434043" hidden="1" x14ac:dyDescent="0.2"/>
    <row r="434044" hidden="1" x14ac:dyDescent="0.2"/>
    <row r="434045" hidden="1" x14ac:dyDescent="0.2"/>
    <row r="434046" hidden="1" x14ac:dyDescent="0.2"/>
    <row r="434047" hidden="1" x14ac:dyDescent="0.2"/>
    <row r="434048" hidden="1" x14ac:dyDescent="0.2"/>
    <row r="434049" hidden="1" x14ac:dyDescent="0.2"/>
    <row r="434050" hidden="1" x14ac:dyDescent="0.2"/>
    <row r="434051" hidden="1" x14ac:dyDescent="0.2"/>
    <row r="434052" hidden="1" x14ac:dyDescent="0.2"/>
    <row r="434053" hidden="1" x14ac:dyDescent="0.2"/>
    <row r="434054" hidden="1" x14ac:dyDescent="0.2"/>
    <row r="434055" hidden="1" x14ac:dyDescent="0.2"/>
    <row r="434056" hidden="1" x14ac:dyDescent="0.2"/>
    <row r="434057" hidden="1" x14ac:dyDescent="0.2"/>
    <row r="434058" hidden="1" x14ac:dyDescent="0.2"/>
    <row r="434059" hidden="1" x14ac:dyDescent="0.2"/>
    <row r="434060" hidden="1" x14ac:dyDescent="0.2"/>
    <row r="434061" hidden="1" x14ac:dyDescent="0.2"/>
    <row r="434062" hidden="1" x14ac:dyDescent="0.2"/>
    <row r="434063" hidden="1" x14ac:dyDescent="0.2"/>
    <row r="434064" hidden="1" x14ac:dyDescent="0.2"/>
    <row r="434065" hidden="1" x14ac:dyDescent="0.2"/>
    <row r="434066" hidden="1" x14ac:dyDescent="0.2"/>
    <row r="434067" hidden="1" x14ac:dyDescent="0.2"/>
    <row r="434068" hidden="1" x14ac:dyDescent="0.2"/>
    <row r="434069" hidden="1" x14ac:dyDescent="0.2"/>
    <row r="434070" hidden="1" x14ac:dyDescent="0.2"/>
    <row r="434071" hidden="1" x14ac:dyDescent="0.2"/>
    <row r="434072" hidden="1" x14ac:dyDescent="0.2"/>
    <row r="434073" hidden="1" x14ac:dyDescent="0.2"/>
    <row r="434074" hidden="1" x14ac:dyDescent="0.2"/>
    <row r="434075" hidden="1" x14ac:dyDescent="0.2"/>
    <row r="434076" hidden="1" x14ac:dyDescent="0.2"/>
    <row r="434077" hidden="1" x14ac:dyDescent="0.2"/>
    <row r="434078" hidden="1" x14ac:dyDescent="0.2"/>
    <row r="434079" hidden="1" x14ac:dyDescent="0.2"/>
    <row r="434080" hidden="1" x14ac:dyDescent="0.2"/>
    <row r="434081" hidden="1" x14ac:dyDescent="0.2"/>
    <row r="434082" hidden="1" x14ac:dyDescent="0.2"/>
    <row r="434083" hidden="1" x14ac:dyDescent="0.2"/>
    <row r="434084" hidden="1" x14ac:dyDescent="0.2"/>
    <row r="434085" hidden="1" x14ac:dyDescent="0.2"/>
    <row r="434086" hidden="1" x14ac:dyDescent="0.2"/>
    <row r="434087" hidden="1" x14ac:dyDescent="0.2"/>
    <row r="434088" hidden="1" x14ac:dyDescent="0.2"/>
    <row r="434089" hidden="1" x14ac:dyDescent="0.2"/>
    <row r="434090" hidden="1" x14ac:dyDescent="0.2"/>
    <row r="434091" hidden="1" x14ac:dyDescent="0.2"/>
    <row r="434092" hidden="1" x14ac:dyDescent="0.2"/>
    <row r="434093" hidden="1" x14ac:dyDescent="0.2"/>
    <row r="434094" hidden="1" x14ac:dyDescent="0.2"/>
    <row r="434095" hidden="1" x14ac:dyDescent="0.2"/>
    <row r="434096" hidden="1" x14ac:dyDescent="0.2"/>
    <row r="434097" hidden="1" x14ac:dyDescent="0.2"/>
    <row r="434098" hidden="1" x14ac:dyDescent="0.2"/>
    <row r="434099" hidden="1" x14ac:dyDescent="0.2"/>
    <row r="434100" hidden="1" x14ac:dyDescent="0.2"/>
    <row r="434101" hidden="1" x14ac:dyDescent="0.2"/>
    <row r="434102" hidden="1" x14ac:dyDescent="0.2"/>
    <row r="434103" hidden="1" x14ac:dyDescent="0.2"/>
    <row r="434104" hidden="1" x14ac:dyDescent="0.2"/>
    <row r="434105" hidden="1" x14ac:dyDescent="0.2"/>
    <row r="434106" hidden="1" x14ac:dyDescent="0.2"/>
    <row r="434107" hidden="1" x14ac:dyDescent="0.2"/>
    <row r="434108" hidden="1" x14ac:dyDescent="0.2"/>
    <row r="434109" hidden="1" x14ac:dyDescent="0.2"/>
    <row r="434110" hidden="1" x14ac:dyDescent="0.2"/>
    <row r="434111" hidden="1" x14ac:dyDescent="0.2"/>
    <row r="434112" hidden="1" x14ac:dyDescent="0.2"/>
    <row r="434113" hidden="1" x14ac:dyDescent="0.2"/>
    <row r="434114" hidden="1" x14ac:dyDescent="0.2"/>
    <row r="434115" hidden="1" x14ac:dyDescent="0.2"/>
    <row r="434116" hidden="1" x14ac:dyDescent="0.2"/>
    <row r="434117" hidden="1" x14ac:dyDescent="0.2"/>
    <row r="434118" hidden="1" x14ac:dyDescent="0.2"/>
    <row r="434119" hidden="1" x14ac:dyDescent="0.2"/>
    <row r="434120" hidden="1" x14ac:dyDescent="0.2"/>
    <row r="434121" hidden="1" x14ac:dyDescent="0.2"/>
    <row r="434122" hidden="1" x14ac:dyDescent="0.2"/>
    <row r="434123" hidden="1" x14ac:dyDescent="0.2"/>
    <row r="434124" hidden="1" x14ac:dyDescent="0.2"/>
    <row r="434125" hidden="1" x14ac:dyDescent="0.2"/>
    <row r="434126" hidden="1" x14ac:dyDescent="0.2"/>
    <row r="434127" hidden="1" x14ac:dyDescent="0.2"/>
    <row r="434128" hidden="1" x14ac:dyDescent="0.2"/>
    <row r="434129" hidden="1" x14ac:dyDescent="0.2"/>
    <row r="434130" hidden="1" x14ac:dyDescent="0.2"/>
    <row r="434131" hidden="1" x14ac:dyDescent="0.2"/>
    <row r="434132" hidden="1" x14ac:dyDescent="0.2"/>
    <row r="434133" hidden="1" x14ac:dyDescent="0.2"/>
    <row r="434134" hidden="1" x14ac:dyDescent="0.2"/>
    <row r="434135" hidden="1" x14ac:dyDescent="0.2"/>
    <row r="434136" hidden="1" x14ac:dyDescent="0.2"/>
    <row r="434137" hidden="1" x14ac:dyDescent="0.2"/>
    <row r="434138" hidden="1" x14ac:dyDescent="0.2"/>
    <row r="434139" hidden="1" x14ac:dyDescent="0.2"/>
    <row r="434140" hidden="1" x14ac:dyDescent="0.2"/>
    <row r="434141" hidden="1" x14ac:dyDescent="0.2"/>
    <row r="434142" hidden="1" x14ac:dyDescent="0.2"/>
    <row r="434143" hidden="1" x14ac:dyDescent="0.2"/>
    <row r="434144" hidden="1" x14ac:dyDescent="0.2"/>
    <row r="434145" hidden="1" x14ac:dyDescent="0.2"/>
    <row r="434146" hidden="1" x14ac:dyDescent="0.2"/>
    <row r="434147" hidden="1" x14ac:dyDescent="0.2"/>
    <row r="434148" hidden="1" x14ac:dyDescent="0.2"/>
    <row r="434149" hidden="1" x14ac:dyDescent="0.2"/>
    <row r="434150" hidden="1" x14ac:dyDescent="0.2"/>
    <row r="434151" hidden="1" x14ac:dyDescent="0.2"/>
    <row r="434152" hidden="1" x14ac:dyDescent="0.2"/>
    <row r="434153" hidden="1" x14ac:dyDescent="0.2"/>
    <row r="434154" hidden="1" x14ac:dyDescent="0.2"/>
    <row r="434155" hidden="1" x14ac:dyDescent="0.2"/>
    <row r="434156" hidden="1" x14ac:dyDescent="0.2"/>
    <row r="434157" hidden="1" x14ac:dyDescent="0.2"/>
    <row r="434158" hidden="1" x14ac:dyDescent="0.2"/>
    <row r="434159" hidden="1" x14ac:dyDescent="0.2"/>
    <row r="434160" hidden="1" x14ac:dyDescent="0.2"/>
    <row r="434161" hidden="1" x14ac:dyDescent="0.2"/>
    <row r="434162" hidden="1" x14ac:dyDescent="0.2"/>
    <row r="434163" hidden="1" x14ac:dyDescent="0.2"/>
    <row r="434164" hidden="1" x14ac:dyDescent="0.2"/>
    <row r="434165" hidden="1" x14ac:dyDescent="0.2"/>
    <row r="434166" hidden="1" x14ac:dyDescent="0.2"/>
    <row r="434167" hidden="1" x14ac:dyDescent="0.2"/>
    <row r="434168" hidden="1" x14ac:dyDescent="0.2"/>
    <row r="434169" hidden="1" x14ac:dyDescent="0.2"/>
    <row r="434170" hidden="1" x14ac:dyDescent="0.2"/>
    <row r="434171" hidden="1" x14ac:dyDescent="0.2"/>
    <row r="434172" hidden="1" x14ac:dyDescent="0.2"/>
    <row r="434173" hidden="1" x14ac:dyDescent="0.2"/>
    <row r="434174" hidden="1" x14ac:dyDescent="0.2"/>
    <row r="434175" hidden="1" x14ac:dyDescent="0.2"/>
    <row r="434176" hidden="1" x14ac:dyDescent="0.2"/>
    <row r="434177" hidden="1" x14ac:dyDescent="0.2"/>
    <row r="434178" hidden="1" x14ac:dyDescent="0.2"/>
    <row r="434179" hidden="1" x14ac:dyDescent="0.2"/>
    <row r="434180" hidden="1" x14ac:dyDescent="0.2"/>
    <row r="434181" hidden="1" x14ac:dyDescent="0.2"/>
    <row r="434182" hidden="1" x14ac:dyDescent="0.2"/>
    <row r="434183" hidden="1" x14ac:dyDescent="0.2"/>
    <row r="434184" hidden="1" x14ac:dyDescent="0.2"/>
    <row r="434185" hidden="1" x14ac:dyDescent="0.2"/>
    <row r="434186" hidden="1" x14ac:dyDescent="0.2"/>
    <row r="434187" hidden="1" x14ac:dyDescent="0.2"/>
    <row r="434188" hidden="1" x14ac:dyDescent="0.2"/>
    <row r="434189" hidden="1" x14ac:dyDescent="0.2"/>
    <row r="434190" hidden="1" x14ac:dyDescent="0.2"/>
    <row r="434191" hidden="1" x14ac:dyDescent="0.2"/>
    <row r="434192" hidden="1" x14ac:dyDescent="0.2"/>
    <row r="434193" hidden="1" x14ac:dyDescent="0.2"/>
    <row r="434194" hidden="1" x14ac:dyDescent="0.2"/>
    <row r="434195" hidden="1" x14ac:dyDescent="0.2"/>
    <row r="434196" hidden="1" x14ac:dyDescent="0.2"/>
    <row r="434197" hidden="1" x14ac:dyDescent="0.2"/>
    <row r="434198" hidden="1" x14ac:dyDescent="0.2"/>
    <row r="434199" hidden="1" x14ac:dyDescent="0.2"/>
    <row r="434200" hidden="1" x14ac:dyDescent="0.2"/>
    <row r="434201" hidden="1" x14ac:dyDescent="0.2"/>
    <row r="434202" hidden="1" x14ac:dyDescent="0.2"/>
    <row r="434203" hidden="1" x14ac:dyDescent="0.2"/>
    <row r="434204" hidden="1" x14ac:dyDescent="0.2"/>
    <row r="434205" hidden="1" x14ac:dyDescent="0.2"/>
    <row r="434206" hidden="1" x14ac:dyDescent="0.2"/>
    <row r="434207" hidden="1" x14ac:dyDescent="0.2"/>
    <row r="434208" hidden="1" x14ac:dyDescent="0.2"/>
    <row r="434209" hidden="1" x14ac:dyDescent="0.2"/>
    <row r="434210" hidden="1" x14ac:dyDescent="0.2"/>
    <row r="434211" hidden="1" x14ac:dyDescent="0.2"/>
    <row r="434212" hidden="1" x14ac:dyDescent="0.2"/>
    <row r="434213" hidden="1" x14ac:dyDescent="0.2"/>
    <row r="434214" hidden="1" x14ac:dyDescent="0.2"/>
    <row r="434215" hidden="1" x14ac:dyDescent="0.2"/>
    <row r="434216" hidden="1" x14ac:dyDescent="0.2"/>
    <row r="434217" hidden="1" x14ac:dyDescent="0.2"/>
    <row r="434218" hidden="1" x14ac:dyDescent="0.2"/>
    <row r="434219" hidden="1" x14ac:dyDescent="0.2"/>
    <row r="434220" hidden="1" x14ac:dyDescent="0.2"/>
    <row r="434221" hidden="1" x14ac:dyDescent="0.2"/>
    <row r="434222" hidden="1" x14ac:dyDescent="0.2"/>
    <row r="434223" hidden="1" x14ac:dyDescent="0.2"/>
    <row r="434224" hidden="1" x14ac:dyDescent="0.2"/>
    <row r="434225" hidden="1" x14ac:dyDescent="0.2"/>
    <row r="434226" hidden="1" x14ac:dyDescent="0.2"/>
    <row r="434227" hidden="1" x14ac:dyDescent="0.2"/>
    <row r="434228" hidden="1" x14ac:dyDescent="0.2"/>
    <row r="434229" hidden="1" x14ac:dyDescent="0.2"/>
    <row r="434230" hidden="1" x14ac:dyDescent="0.2"/>
    <row r="434231" hidden="1" x14ac:dyDescent="0.2"/>
    <row r="434232" hidden="1" x14ac:dyDescent="0.2"/>
    <row r="434233" hidden="1" x14ac:dyDescent="0.2"/>
    <row r="434234" hidden="1" x14ac:dyDescent="0.2"/>
    <row r="434235" hidden="1" x14ac:dyDescent="0.2"/>
    <row r="434236" hidden="1" x14ac:dyDescent="0.2"/>
    <row r="434237" hidden="1" x14ac:dyDescent="0.2"/>
    <row r="434238" hidden="1" x14ac:dyDescent="0.2"/>
    <row r="434239" hidden="1" x14ac:dyDescent="0.2"/>
    <row r="434240" hidden="1" x14ac:dyDescent="0.2"/>
    <row r="434241" hidden="1" x14ac:dyDescent="0.2"/>
    <row r="434242" hidden="1" x14ac:dyDescent="0.2"/>
    <row r="434243" hidden="1" x14ac:dyDescent="0.2"/>
    <row r="434244" hidden="1" x14ac:dyDescent="0.2"/>
    <row r="434245" hidden="1" x14ac:dyDescent="0.2"/>
    <row r="434246" hidden="1" x14ac:dyDescent="0.2"/>
    <row r="434247" hidden="1" x14ac:dyDescent="0.2"/>
    <row r="434248" hidden="1" x14ac:dyDescent="0.2"/>
    <row r="434249" hidden="1" x14ac:dyDescent="0.2"/>
    <row r="434250" hidden="1" x14ac:dyDescent="0.2"/>
    <row r="434251" hidden="1" x14ac:dyDescent="0.2"/>
    <row r="434252" hidden="1" x14ac:dyDescent="0.2"/>
    <row r="434253" hidden="1" x14ac:dyDescent="0.2"/>
    <row r="434254" hidden="1" x14ac:dyDescent="0.2"/>
    <row r="434255" hidden="1" x14ac:dyDescent="0.2"/>
    <row r="434256" hidden="1" x14ac:dyDescent="0.2"/>
    <row r="434257" hidden="1" x14ac:dyDescent="0.2"/>
    <row r="434258" hidden="1" x14ac:dyDescent="0.2"/>
    <row r="434259" hidden="1" x14ac:dyDescent="0.2"/>
    <row r="434260" hidden="1" x14ac:dyDescent="0.2"/>
    <row r="434261" hidden="1" x14ac:dyDescent="0.2"/>
    <row r="434262" hidden="1" x14ac:dyDescent="0.2"/>
    <row r="434263" hidden="1" x14ac:dyDescent="0.2"/>
    <row r="434264" hidden="1" x14ac:dyDescent="0.2"/>
    <row r="434265" hidden="1" x14ac:dyDescent="0.2"/>
    <row r="434266" hidden="1" x14ac:dyDescent="0.2"/>
    <row r="434267" hidden="1" x14ac:dyDescent="0.2"/>
    <row r="434268" hidden="1" x14ac:dyDescent="0.2"/>
    <row r="434269" hidden="1" x14ac:dyDescent="0.2"/>
    <row r="434270" hidden="1" x14ac:dyDescent="0.2"/>
    <row r="434271" hidden="1" x14ac:dyDescent="0.2"/>
    <row r="434272" hidden="1" x14ac:dyDescent="0.2"/>
    <row r="434273" hidden="1" x14ac:dyDescent="0.2"/>
    <row r="434274" hidden="1" x14ac:dyDescent="0.2"/>
    <row r="434275" hidden="1" x14ac:dyDescent="0.2"/>
    <row r="434276" hidden="1" x14ac:dyDescent="0.2"/>
    <row r="434277" hidden="1" x14ac:dyDescent="0.2"/>
    <row r="434278" hidden="1" x14ac:dyDescent="0.2"/>
    <row r="434279" hidden="1" x14ac:dyDescent="0.2"/>
    <row r="434280" hidden="1" x14ac:dyDescent="0.2"/>
    <row r="434281" hidden="1" x14ac:dyDescent="0.2"/>
    <row r="434282" hidden="1" x14ac:dyDescent="0.2"/>
    <row r="434283" hidden="1" x14ac:dyDescent="0.2"/>
    <row r="434284" hidden="1" x14ac:dyDescent="0.2"/>
    <row r="434285" hidden="1" x14ac:dyDescent="0.2"/>
    <row r="434286" hidden="1" x14ac:dyDescent="0.2"/>
    <row r="434287" hidden="1" x14ac:dyDescent="0.2"/>
    <row r="434288" hidden="1" x14ac:dyDescent="0.2"/>
    <row r="434289" hidden="1" x14ac:dyDescent="0.2"/>
    <row r="434290" hidden="1" x14ac:dyDescent="0.2"/>
    <row r="434291" hidden="1" x14ac:dyDescent="0.2"/>
    <row r="434292" hidden="1" x14ac:dyDescent="0.2"/>
    <row r="434293" hidden="1" x14ac:dyDescent="0.2"/>
    <row r="434294" hidden="1" x14ac:dyDescent="0.2"/>
    <row r="434295" hidden="1" x14ac:dyDescent="0.2"/>
    <row r="434296" hidden="1" x14ac:dyDescent="0.2"/>
    <row r="434297" hidden="1" x14ac:dyDescent="0.2"/>
    <row r="434298" hidden="1" x14ac:dyDescent="0.2"/>
    <row r="434299" hidden="1" x14ac:dyDescent="0.2"/>
    <row r="434300" hidden="1" x14ac:dyDescent="0.2"/>
    <row r="434301" hidden="1" x14ac:dyDescent="0.2"/>
    <row r="434302" hidden="1" x14ac:dyDescent="0.2"/>
    <row r="434303" hidden="1" x14ac:dyDescent="0.2"/>
    <row r="434304" hidden="1" x14ac:dyDescent="0.2"/>
    <row r="434305" hidden="1" x14ac:dyDescent="0.2"/>
    <row r="434306" hidden="1" x14ac:dyDescent="0.2"/>
    <row r="434307" hidden="1" x14ac:dyDescent="0.2"/>
    <row r="434308" hidden="1" x14ac:dyDescent="0.2"/>
    <row r="434309" hidden="1" x14ac:dyDescent="0.2"/>
    <row r="434310" hidden="1" x14ac:dyDescent="0.2"/>
    <row r="434311" hidden="1" x14ac:dyDescent="0.2"/>
    <row r="434312" hidden="1" x14ac:dyDescent="0.2"/>
    <row r="434313" hidden="1" x14ac:dyDescent="0.2"/>
    <row r="434314" hidden="1" x14ac:dyDescent="0.2"/>
    <row r="434315" hidden="1" x14ac:dyDescent="0.2"/>
    <row r="434316" hidden="1" x14ac:dyDescent="0.2"/>
    <row r="434317" hidden="1" x14ac:dyDescent="0.2"/>
    <row r="434318" hidden="1" x14ac:dyDescent="0.2"/>
    <row r="434319" hidden="1" x14ac:dyDescent="0.2"/>
    <row r="434320" hidden="1" x14ac:dyDescent="0.2"/>
    <row r="434321" hidden="1" x14ac:dyDescent="0.2"/>
    <row r="434322" hidden="1" x14ac:dyDescent="0.2"/>
    <row r="434323" hidden="1" x14ac:dyDescent="0.2"/>
    <row r="434324" hidden="1" x14ac:dyDescent="0.2"/>
    <row r="434325" hidden="1" x14ac:dyDescent="0.2"/>
    <row r="434326" hidden="1" x14ac:dyDescent="0.2"/>
    <row r="434327" hidden="1" x14ac:dyDescent="0.2"/>
    <row r="434328" hidden="1" x14ac:dyDescent="0.2"/>
    <row r="434329" hidden="1" x14ac:dyDescent="0.2"/>
    <row r="434330" hidden="1" x14ac:dyDescent="0.2"/>
    <row r="434331" hidden="1" x14ac:dyDescent="0.2"/>
    <row r="434332" hidden="1" x14ac:dyDescent="0.2"/>
    <row r="434333" hidden="1" x14ac:dyDescent="0.2"/>
    <row r="434334" hidden="1" x14ac:dyDescent="0.2"/>
    <row r="434335" hidden="1" x14ac:dyDescent="0.2"/>
    <row r="434336" hidden="1" x14ac:dyDescent="0.2"/>
    <row r="434337" hidden="1" x14ac:dyDescent="0.2"/>
    <row r="434338" hidden="1" x14ac:dyDescent="0.2"/>
    <row r="434339" hidden="1" x14ac:dyDescent="0.2"/>
    <row r="434340" hidden="1" x14ac:dyDescent="0.2"/>
    <row r="434341" hidden="1" x14ac:dyDescent="0.2"/>
    <row r="434342" hidden="1" x14ac:dyDescent="0.2"/>
    <row r="434343" hidden="1" x14ac:dyDescent="0.2"/>
    <row r="434344" hidden="1" x14ac:dyDescent="0.2"/>
    <row r="434345" hidden="1" x14ac:dyDescent="0.2"/>
    <row r="434346" hidden="1" x14ac:dyDescent="0.2"/>
    <row r="434347" hidden="1" x14ac:dyDescent="0.2"/>
    <row r="434348" hidden="1" x14ac:dyDescent="0.2"/>
    <row r="434349" hidden="1" x14ac:dyDescent="0.2"/>
    <row r="434350" hidden="1" x14ac:dyDescent="0.2"/>
    <row r="434351" hidden="1" x14ac:dyDescent="0.2"/>
    <row r="434352" hidden="1" x14ac:dyDescent="0.2"/>
    <row r="434353" hidden="1" x14ac:dyDescent="0.2"/>
    <row r="434354" hidden="1" x14ac:dyDescent="0.2"/>
    <row r="434355" hidden="1" x14ac:dyDescent="0.2"/>
    <row r="434356" hidden="1" x14ac:dyDescent="0.2"/>
    <row r="434357" hidden="1" x14ac:dyDescent="0.2"/>
    <row r="434358" hidden="1" x14ac:dyDescent="0.2"/>
    <row r="434359" hidden="1" x14ac:dyDescent="0.2"/>
    <row r="434360" hidden="1" x14ac:dyDescent="0.2"/>
    <row r="434361" hidden="1" x14ac:dyDescent="0.2"/>
    <row r="434362" hidden="1" x14ac:dyDescent="0.2"/>
    <row r="434363" hidden="1" x14ac:dyDescent="0.2"/>
    <row r="434364" hidden="1" x14ac:dyDescent="0.2"/>
    <row r="434365" hidden="1" x14ac:dyDescent="0.2"/>
    <row r="434366" hidden="1" x14ac:dyDescent="0.2"/>
    <row r="434367" hidden="1" x14ac:dyDescent="0.2"/>
    <row r="434368" hidden="1" x14ac:dyDescent="0.2"/>
    <row r="434369" hidden="1" x14ac:dyDescent="0.2"/>
    <row r="434370" hidden="1" x14ac:dyDescent="0.2"/>
    <row r="434371" hidden="1" x14ac:dyDescent="0.2"/>
    <row r="434372" hidden="1" x14ac:dyDescent="0.2"/>
    <row r="434373" hidden="1" x14ac:dyDescent="0.2"/>
    <row r="434374" hidden="1" x14ac:dyDescent="0.2"/>
    <row r="434375" hidden="1" x14ac:dyDescent="0.2"/>
    <row r="434376" hidden="1" x14ac:dyDescent="0.2"/>
    <row r="434377" hidden="1" x14ac:dyDescent="0.2"/>
    <row r="434378" hidden="1" x14ac:dyDescent="0.2"/>
    <row r="434379" hidden="1" x14ac:dyDescent="0.2"/>
    <row r="434380" hidden="1" x14ac:dyDescent="0.2"/>
    <row r="434381" hidden="1" x14ac:dyDescent="0.2"/>
    <row r="434382" hidden="1" x14ac:dyDescent="0.2"/>
    <row r="434383" hidden="1" x14ac:dyDescent="0.2"/>
    <row r="434384" hidden="1" x14ac:dyDescent="0.2"/>
    <row r="434385" hidden="1" x14ac:dyDescent="0.2"/>
    <row r="434386" hidden="1" x14ac:dyDescent="0.2"/>
    <row r="434387" hidden="1" x14ac:dyDescent="0.2"/>
    <row r="434388" hidden="1" x14ac:dyDescent="0.2"/>
    <row r="434389" hidden="1" x14ac:dyDescent="0.2"/>
    <row r="434390" hidden="1" x14ac:dyDescent="0.2"/>
    <row r="434391" hidden="1" x14ac:dyDescent="0.2"/>
    <row r="434392" hidden="1" x14ac:dyDescent="0.2"/>
    <row r="434393" hidden="1" x14ac:dyDescent="0.2"/>
    <row r="434394" hidden="1" x14ac:dyDescent="0.2"/>
    <row r="434395" hidden="1" x14ac:dyDescent="0.2"/>
    <row r="434396" hidden="1" x14ac:dyDescent="0.2"/>
    <row r="434397" hidden="1" x14ac:dyDescent="0.2"/>
    <row r="434398" hidden="1" x14ac:dyDescent="0.2"/>
    <row r="434399" hidden="1" x14ac:dyDescent="0.2"/>
    <row r="434400" hidden="1" x14ac:dyDescent="0.2"/>
    <row r="434401" hidden="1" x14ac:dyDescent="0.2"/>
    <row r="434402" hidden="1" x14ac:dyDescent="0.2"/>
    <row r="434403" hidden="1" x14ac:dyDescent="0.2"/>
    <row r="434404" hidden="1" x14ac:dyDescent="0.2"/>
    <row r="434405" hidden="1" x14ac:dyDescent="0.2"/>
    <row r="434406" hidden="1" x14ac:dyDescent="0.2"/>
    <row r="434407" hidden="1" x14ac:dyDescent="0.2"/>
    <row r="434408" hidden="1" x14ac:dyDescent="0.2"/>
    <row r="434409" hidden="1" x14ac:dyDescent="0.2"/>
    <row r="434410" hidden="1" x14ac:dyDescent="0.2"/>
    <row r="434411" hidden="1" x14ac:dyDescent="0.2"/>
    <row r="434412" hidden="1" x14ac:dyDescent="0.2"/>
    <row r="434413" hidden="1" x14ac:dyDescent="0.2"/>
    <row r="434414" hidden="1" x14ac:dyDescent="0.2"/>
    <row r="434415" hidden="1" x14ac:dyDescent="0.2"/>
    <row r="434416" hidden="1" x14ac:dyDescent="0.2"/>
    <row r="434417" hidden="1" x14ac:dyDescent="0.2"/>
    <row r="434418" hidden="1" x14ac:dyDescent="0.2"/>
    <row r="434419" hidden="1" x14ac:dyDescent="0.2"/>
    <row r="434420" hidden="1" x14ac:dyDescent="0.2"/>
    <row r="434421" hidden="1" x14ac:dyDescent="0.2"/>
    <row r="434422" hidden="1" x14ac:dyDescent="0.2"/>
    <row r="434423" hidden="1" x14ac:dyDescent="0.2"/>
    <row r="434424" hidden="1" x14ac:dyDescent="0.2"/>
    <row r="434425" hidden="1" x14ac:dyDescent="0.2"/>
    <row r="434426" hidden="1" x14ac:dyDescent="0.2"/>
    <row r="434427" hidden="1" x14ac:dyDescent="0.2"/>
    <row r="434428" hidden="1" x14ac:dyDescent="0.2"/>
    <row r="434429" hidden="1" x14ac:dyDescent="0.2"/>
    <row r="434430" hidden="1" x14ac:dyDescent="0.2"/>
    <row r="434431" hidden="1" x14ac:dyDescent="0.2"/>
    <row r="434432" hidden="1" x14ac:dyDescent="0.2"/>
    <row r="434433" hidden="1" x14ac:dyDescent="0.2"/>
    <row r="434434" hidden="1" x14ac:dyDescent="0.2"/>
    <row r="434435" hidden="1" x14ac:dyDescent="0.2"/>
    <row r="434436" hidden="1" x14ac:dyDescent="0.2"/>
    <row r="434437" hidden="1" x14ac:dyDescent="0.2"/>
    <row r="434438" hidden="1" x14ac:dyDescent="0.2"/>
    <row r="434439" hidden="1" x14ac:dyDescent="0.2"/>
    <row r="434440" hidden="1" x14ac:dyDescent="0.2"/>
    <row r="434441" hidden="1" x14ac:dyDescent="0.2"/>
    <row r="434442" hidden="1" x14ac:dyDescent="0.2"/>
    <row r="434443" hidden="1" x14ac:dyDescent="0.2"/>
    <row r="434444" hidden="1" x14ac:dyDescent="0.2"/>
    <row r="434445" hidden="1" x14ac:dyDescent="0.2"/>
    <row r="434446" hidden="1" x14ac:dyDescent="0.2"/>
    <row r="434447" hidden="1" x14ac:dyDescent="0.2"/>
    <row r="434448" hidden="1" x14ac:dyDescent="0.2"/>
    <row r="434449" hidden="1" x14ac:dyDescent="0.2"/>
    <row r="434450" hidden="1" x14ac:dyDescent="0.2"/>
    <row r="434451" hidden="1" x14ac:dyDescent="0.2"/>
    <row r="434452" hidden="1" x14ac:dyDescent="0.2"/>
    <row r="434453" hidden="1" x14ac:dyDescent="0.2"/>
    <row r="434454" hidden="1" x14ac:dyDescent="0.2"/>
    <row r="434455" hidden="1" x14ac:dyDescent="0.2"/>
    <row r="434456" hidden="1" x14ac:dyDescent="0.2"/>
    <row r="434457" hidden="1" x14ac:dyDescent="0.2"/>
    <row r="434458" hidden="1" x14ac:dyDescent="0.2"/>
    <row r="434459" hidden="1" x14ac:dyDescent="0.2"/>
    <row r="434460" hidden="1" x14ac:dyDescent="0.2"/>
    <row r="434461" hidden="1" x14ac:dyDescent="0.2"/>
    <row r="434462" hidden="1" x14ac:dyDescent="0.2"/>
    <row r="434463" hidden="1" x14ac:dyDescent="0.2"/>
    <row r="434464" hidden="1" x14ac:dyDescent="0.2"/>
    <row r="434465" hidden="1" x14ac:dyDescent="0.2"/>
    <row r="434466" hidden="1" x14ac:dyDescent="0.2"/>
    <row r="434467" hidden="1" x14ac:dyDescent="0.2"/>
    <row r="434468" hidden="1" x14ac:dyDescent="0.2"/>
    <row r="434469" hidden="1" x14ac:dyDescent="0.2"/>
    <row r="434470" hidden="1" x14ac:dyDescent="0.2"/>
    <row r="434471" hidden="1" x14ac:dyDescent="0.2"/>
    <row r="434472" hidden="1" x14ac:dyDescent="0.2"/>
    <row r="434473" hidden="1" x14ac:dyDescent="0.2"/>
    <row r="434474" hidden="1" x14ac:dyDescent="0.2"/>
    <row r="434475" hidden="1" x14ac:dyDescent="0.2"/>
    <row r="434476" hidden="1" x14ac:dyDescent="0.2"/>
    <row r="434477" hidden="1" x14ac:dyDescent="0.2"/>
    <row r="434478" hidden="1" x14ac:dyDescent="0.2"/>
    <row r="434479" hidden="1" x14ac:dyDescent="0.2"/>
    <row r="434480" hidden="1" x14ac:dyDescent="0.2"/>
    <row r="434481" hidden="1" x14ac:dyDescent="0.2"/>
    <row r="434482" hidden="1" x14ac:dyDescent="0.2"/>
    <row r="434483" hidden="1" x14ac:dyDescent="0.2"/>
    <row r="434484" hidden="1" x14ac:dyDescent="0.2"/>
    <row r="434485" hidden="1" x14ac:dyDescent="0.2"/>
    <row r="434486" hidden="1" x14ac:dyDescent="0.2"/>
    <row r="434487" hidden="1" x14ac:dyDescent="0.2"/>
    <row r="434488" hidden="1" x14ac:dyDescent="0.2"/>
    <row r="434489" hidden="1" x14ac:dyDescent="0.2"/>
    <row r="434490" hidden="1" x14ac:dyDescent="0.2"/>
    <row r="434491" hidden="1" x14ac:dyDescent="0.2"/>
    <row r="434492" hidden="1" x14ac:dyDescent="0.2"/>
    <row r="434493" hidden="1" x14ac:dyDescent="0.2"/>
    <row r="434494" hidden="1" x14ac:dyDescent="0.2"/>
    <row r="434495" hidden="1" x14ac:dyDescent="0.2"/>
    <row r="434496" hidden="1" x14ac:dyDescent="0.2"/>
    <row r="434497" hidden="1" x14ac:dyDescent="0.2"/>
    <row r="434498" hidden="1" x14ac:dyDescent="0.2"/>
    <row r="434499" hidden="1" x14ac:dyDescent="0.2"/>
    <row r="434500" hidden="1" x14ac:dyDescent="0.2"/>
    <row r="434501" hidden="1" x14ac:dyDescent="0.2"/>
    <row r="434502" hidden="1" x14ac:dyDescent="0.2"/>
    <row r="434503" hidden="1" x14ac:dyDescent="0.2"/>
    <row r="434504" hidden="1" x14ac:dyDescent="0.2"/>
    <row r="434505" hidden="1" x14ac:dyDescent="0.2"/>
    <row r="434506" hidden="1" x14ac:dyDescent="0.2"/>
    <row r="434507" hidden="1" x14ac:dyDescent="0.2"/>
    <row r="434508" hidden="1" x14ac:dyDescent="0.2"/>
    <row r="434509" hidden="1" x14ac:dyDescent="0.2"/>
    <row r="434510" hidden="1" x14ac:dyDescent="0.2"/>
    <row r="434511" hidden="1" x14ac:dyDescent="0.2"/>
    <row r="434512" hidden="1" x14ac:dyDescent="0.2"/>
    <row r="434513" hidden="1" x14ac:dyDescent="0.2"/>
    <row r="434514" hidden="1" x14ac:dyDescent="0.2"/>
    <row r="434515" hidden="1" x14ac:dyDescent="0.2"/>
    <row r="434516" hidden="1" x14ac:dyDescent="0.2"/>
    <row r="434517" hidden="1" x14ac:dyDescent="0.2"/>
    <row r="434518" hidden="1" x14ac:dyDescent="0.2"/>
    <row r="434519" hidden="1" x14ac:dyDescent="0.2"/>
    <row r="434520" hidden="1" x14ac:dyDescent="0.2"/>
    <row r="434521" hidden="1" x14ac:dyDescent="0.2"/>
    <row r="434522" hidden="1" x14ac:dyDescent="0.2"/>
    <row r="434523" hidden="1" x14ac:dyDescent="0.2"/>
    <row r="434524" hidden="1" x14ac:dyDescent="0.2"/>
    <row r="434525" hidden="1" x14ac:dyDescent="0.2"/>
    <row r="434526" hidden="1" x14ac:dyDescent="0.2"/>
    <row r="434527" hidden="1" x14ac:dyDescent="0.2"/>
    <row r="434528" hidden="1" x14ac:dyDescent="0.2"/>
    <row r="434529" hidden="1" x14ac:dyDescent="0.2"/>
    <row r="434530" hidden="1" x14ac:dyDescent="0.2"/>
    <row r="434531" hidden="1" x14ac:dyDescent="0.2"/>
    <row r="434532" hidden="1" x14ac:dyDescent="0.2"/>
    <row r="434533" hidden="1" x14ac:dyDescent="0.2"/>
    <row r="434534" hidden="1" x14ac:dyDescent="0.2"/>
    <row r="434535" hidden="1" x14ac:dyDescent="0.2"/>
    <row r="434536" hidden="1" x14ac:dyDescent="0.2"/>
    <row r="434537" hidden="1" x14ac:dyDescent="0.2"/>
    <row r="434538" hidden="1" x14ac:dyDescent="0.2"/>
    <row r="434539" hidden="1" x14ac:dyDescent="0.2"/>
    <row r="434540" hidden="1" x14ac:dyDescent="0.2"/>
    <row r="434541" hidden="1" x14ac:dyDescent="0.2"/>
    <row r="434542" hidden="1" x14ac:dyDescent="0.2"/>
    <row r="434543" hidden="1" x14ac:dyDescent="0.2"/>
    <row r="434544" hidden="1" x14ac:dyDescent="0.2"/>
    <row r="434545" hidden="1" x14ac:dyDescent="0.2"/>
    <row r="434546" hidden="1" x14ac:dyDescent="0.2"/>
    <row r="434547" hidden="1" x14ac:dyDescent="0.2"/>
    <row r="434548" hidden="1" x14ac:dyDescent="0.2"/>
    <row r="434549" hidden="1" x14ac:dyDescent="0.2"/>
    <row r="434550" hidden="1" x14ac:dyDescent="0.2"/>
    <row r="434551" hidden="1" x14ac:dyDescent="0.2"/>
    <row r="434552" hidden="1" x14ac:dyDescent="0.2"/>
    <row r="434553" hidden="1" x14ac:dyDescent="0.2"/>
    <row r="434554" hidden="1" x14ac:dyDescent="0.2"/>
    <row r="434555" hidden="1" x14ac:dyDescent="0.2"/>
    <row r="434556" hidden="1" x14ac:dyDescent="0.2"/>
    <row r="434557" hidden="1" x14ac:dyDescent="0.2"/>
    <row r="434558" hidden="1" x14ac:dyDescent="0.2"/>
    <row r="434559" hidden="1" x14ac:dyDescent="0.2"/>
    <row r="434560" hidden="1" x14ac:dyDescent="0.2"/>
    <row r="434561" hidden="1" x14ac:dyDescent="0.2"/>
    <row r="434562" hidden="1" x14ac:dyDescent="0.2"/>
    <row r="434563" hidden="1" x14ac:dyDescent="0.2"/>
    <row r="434564" hidden="1" x14ac:dyDescent="0.2"/>
    <row r="434565" hidden="1" x14ac:dyDescent="0.2"/>
    <row r="434566" hidden="1" x14ac:dyDescent="0.2"/>
    <row r="434567" hidden="1" x14ac:dyDescent="0.2"/>
    <row r="434568" hidden="1" x14ac:dyDescent="0.2"/>
    <row r="434569" hidden="1" x14ac:dyDescent="0.2"/>
    <row r="434570" hidden="1" x14ac:dyDescent="0.2"/>
    <row r="434571" hidden="1" x14ac:dyDescent="0.2"/>
    <row r="434572" hidden="1" x14ac:dyDescent="0.2"/>
    <row r="434573" hidden="1" x14ac:dyDescent="0.2"/>
    <row r="434574" hidden="1" x14ac:dyDescent="0.2"/>
    <row r="434575" hidden="1" x14ac:dyDescent="0.2"/>
    <row r="434576" hidden="1" x14ac:dyDescent="0.2"/>
    <row r="434577" hidden="1" x14ac:dyDescent="0.2"/>
    <row r="434578" hidden="1" x14ac:dyDescent="0.2"/>
    <row r="434579" hidden="1" x14ac:dyDescent="0.2"/>
    <row r="434580" hidden="1" x14ac:dyDescent="0.2"/>
    <row r="434581" hidden="1" x14ac:dyDescent="0.2"/>
    <row r="434582" hidden="1" x14ac:dyDescent="0.2"/>
    <row r="434583" hidden="1" x14ac:dyDescent="0.2"/>
    <row r="434584" hidden="1" x14ac:dyDescent="0.2"/>
    <row r="434585" hidden="1" x14ac:dyDescent="0.2"/>
    <row r="434586" hidden="1" x14ac:dyDescent="0.2"/>
    <row r="434587" hidden="1" x14ac:dyDescent="0.2"/>
    <row r="434588" hidden="1" x14ac:dyDescent="0.2"/>
    <row r="434589" hidden="1" x14ac:dyDescent="0.2"/>
    <row r="434590" hidden="1" x14ac:dyDescent="0.2"/>
    <row r="434591" hidden="1" x14ac:dyDescent="0.2"/>
    <row r="434592" hidden="1" x14ac:dyDescent="0.2"/>
    <row r="434593" hidden="1" x14ac:dyDescent="0.2"/>
    <row r="434594" hidden="1" x14ac:dyDescent="0.2"/>
    <row r="434595" hidden="1" x14ac:dyDescent="0.2"/>
    <row r="434596" hidden="1" x14ac:dyDescent="0.2"/>
    <row r="434597" hidden="1" x14ac:dyDescent="0.2"/>
    <row r="434598" hidden="1" x14ac:dyDescent="0.2"/>
    <row r="434599" hidden="1" x14ac:dyDescent="0.2"/>
    <row r="434600" hidden="1" x14ac:dyDescent="0.2"/>
    <row r="434601" hidden="1" x14ac:dyDescent="0.2"/>
    <row r="434602" hidden="1" x14ac:dyDescent="0.2"/>
    <row r="434603" hidden="1" x14ac:dyDescent="0.2"/>
    <row r="434604" hidden="1" x14ac:dyDescent="0.2"/>
    <row r="434605" hidden="1" x14ac:dyDescent="0.2"/>
    <row r="434606" hidden="1" x14ac:dyDescent="0.2"/>
    <row r="434607" hidden="1" x14ac:dyDescent="0.2"/>
    <row r="434608" hidden="1" x14ac:dyDescent="0.2"/>
    <row r="434609" hidden="1" x14ac:dyDescent="0.2"/>
    <row r="434610" hidden="1" x14ac:dyDescent="0.2"/>
    <row r="434611" hidden="1" x14ac:dyDescent="0.2"/>
    <row r="434612" hidden="1" x14ac:dyDescent="0.2"/>
    <row r="434613" hidden="1" x14ac:dyDescent="0.2"/>
    <row r="434614" hidden="1" x14ac:dyDescent="0.2"/>
    <row r="434615" hidden="1" x14ac:dyDescent="0.2"/>
    <row r="434616" hidden="1" x14ac:dyDescent="0.2"/>
    <row r="434617" hidden="1" x14ac:dyDescent="0.2"/>
    <row r="434618" hidden="1" x14ac:dyDescent="0.2"/>
    <row r="434619" hidden="1" x14ac:dyDescent="0.2"/>
    <row r="434620" hidden="1" x14ac:dyDescent="0.2"/>
    <row r="434621" hidden="1" x14ac:dyDescent="0.2"/>
    <row r="434622" hidden="1" x14ac:dyDescent="0.2"/>
    <row r="434623" hidden="1" x14ac:dyDescent="0.2"/>
    <row r="434624" hidden="1" x14ac:dyDescent="0.2"/>
    <row r="434625" hidden="1" x14ac:dyDescent="0.2"/>
    <row r="434626" hidden="1" x14ac:dyDescent="0.2"/>
    <row r="434627" hidden="1" x14ac:dyDescent="0.2"/>
    <row r="434628" hidden="1" x14ac:dyDescent="0.2"/>
    <row r="434629" hidden="1" x14ac:dyDescent="0.2"/>
    <row r="434630" hidden="1" x14ac:dyDescent="0.2"/>
    <row r="434631" hidden="1" x14ac:dyDescent="0.2"/>
    <row r="434632" hidden="1" x14ac:dyDescent="0.2"/>
    <row r="434633" hidden="1" x14ac:dyDescent="0.2"/>
    <row r="434634" hidden="1" x14ac:dyDescent="0.2"/>
    <row r="434635" hidden="1" x14ac:dyDescent="0.2"/>
    <row r="434636" hidden="1" x14ac:dyDescent="0.2"/>
    <row r="434637" hidden="1" x14ac:dyDescent="0.2"/>
    <row r="434638" hidden="1" x14ac:dyDescent="0.2"/>
    <row r="434639" hidden="1" x14ac:dyDescent="0.2"/>
    <row r="434640" hidden="1" x14ac:dyDescent="0.2"/>
    <row r="434641" hidden="1" x14ac:dyDescent="0.2"/>
    <row r="434642" hidden="1" x14ac:dyDescent="0.2"/>
    <row r="434643" hidden="1" x14ac:dyDescent="0.2"/>
    <row r="434644" hidden="1" x14ac:dyDescent="0.2"/>
    <row r="434645" hidden="1" x14ac:dyDescent="0.2"/>
    <row r="434646" hidden="1" x14ac:dyDescent="0.2"/>
    <row r="434647" hidden="1" x14ac:dyDescent="0.2"/>
    <row r="434648" hidden="1" x14ac:dyDescent="0.2"/>
    <row r="434649" hidden="1" x14ac:dyDescent="0.2"/>
    <row r="434650" hidden="1" x14ac:dyDescent="0.2"/>
    <row r="434651" hidden="1" x14ac:dyDescent="0.2"/>
    <row r="434652" hidden="1" x14ac:dyDescent="0.2"/>
    <row r="434653" hidden="1" x14ac:dyDescent="0.2"/>
    <row r="434654" hidden="1" x14ac:dyDescent="0.2"/>
    <row r="434655" hidden="1" x14ac:dyDescent="0.2"/>
    <row r="434656" hidden="1" x14ac:dyDescent="0.2"/>
    <row r="434657" hidden="1" x14ac:dyDescent="0.2"/>
    <row r="434658" hidden="1" x14ac:dyDescent="0.2"/>
    <row r="434659" hidden="1" x14ac:dyDescent="0.2"/>
    <row r="434660" hidden="1" x14ac:dyDescent="0.2"/>
    <row r="434661" hidden="1" x14ac:dyDescent="0.2"/>
    <row r="434662" hidden="1" x14ac:dyDescent="0.2"/>
    <row r="434663" hidden="1" x14ac:dyDescent="0.2"/>
    <row r="434664" hidden="1" x14ac:dyDescent="0.2"/>
    <row r="434665" hidden="1" x14ac:dyDescent="0.2"/>
    <row r="434666" hidden="1" x14ac:dyDescent="0.2"/>
    <row r="434667" hidden="1" x14ac:dyDescent="0.2"/>
    <row r="434668" hidden="1" x14ac:dyDescent="0.2"/>
    <row r="434669" hidden="1" x14ac:dyDescent="0.2"/>
    <row r="434670" hidden="1" x14ac:dyDescent="0.2"/>
    <row r="434671" hidden="1" x14ac:dyDescent="0.2"/>
    <row r="434672" hidden="1" x14ac:dyDescent="0.2"/>
    <row r="434673" hidden="1" x14ac:dyDescent="0.2"/>
    <row r="434674" hidden="1" x14ac:dyDescent="0.2"/>
    <row r="434675" hidden="1" x14ac:dyDescent="0.2"/>
    <row r="434676" hidden="1" x14ac:dyDescent="0.2"/>
    <row r="434677" hidden="1" x14ac:dyDescent="0.2"/>
    <row r="434678" hidden="1" x14ac:dyDescent="0.2"/>
    <row r="434679" hidden="1" x14ac:dyDescent="0.2"/>
    <row r="434680" hidden="1" x14ac:dyDescent="0.2"/>
    <row r="434681" hidden="1" x14ac:dyDescent="0.2"/>
    <row r="434682" hidden="1" x14ac:dyDescent="0.2"/>
    <row r="434683" hidden="1" x14ac:dyDescent="0.2"/>
    <row r="434684" hidden="1" x14ac:dyDescent="0.2"/>
    <row r="434685" hidden="1" x14ac:dyDescent="0.2"/>
    <row r="434686" hidden="1" x14ac:dyDescent="0.2"/>
    <row r="434687" hidden="1" x14ac:dyDescent="0.2"/>
    <row r="434688" hidden="1" x14ac:dyDescent="0.2"/>
    <row r="434689" hidden="1" x14ac:dyDescent="0.2"/>
    <row r="434690" hidden="1" x14ac:dyDescent="0.2"/>
    <row r="434691" hidden="1" x14ac:dyDescent="0.2"/>
    <row r="434692" hidden="1" x14ac:dyDescent="0.2"/>
    <row r="434693" hidden="1" x14ac:dyDescent="0.2"/>
    <row r="434694" hidden="1" x14ac:dyDescent="0.2"/>
    <row r="434695" hidden="1" x14ac:dyDescent="0.2"/>
    <row r="434696" hidden="1" x14ac:dyDescent="0.2"/>
    <row r="434697" hidden="1" x14ac:dyDescent="0.2"/>
    <row r="434698" hidden="1" x14ac:dyDescent="0.2"/>
    <row r="434699" hidden="1" x14ac:dyDescent="0.2"/>
    <row r="434700" hidden="1" x14ac:dyDescent="0.2"/>
    <row r="434701" hidden="1" x14ac:dyDescent="0.2"/>
    <row r="434702" hidden="1" x14ac:dyDescent="0.2"/>
    <row r="434703" hidden="1" x14ac:dyDescent="0.2"/>
    <row r="434704" hidden="1" x14ac:dyDescent="0.2"/>
    <row r="434705" hidden="1" x14ac:dyDescent="0.2"/>
    <row r="434706" hidden="1" x14ac:dyDescent="0.2"/>
    <row r="434707" hidden="1" x14ac:dyDescent="0.2"/>
    <row r="434708" hidden="1" x14ac:dyDescent="0.2"/>
    <row r="434709" hidden="1" x14ac:dyDescent="0.2"/>
    <row r="434710" hidden="1" x14ac:dyDescent="0.2"/>
    <row r="434711" hidden="1" x14ac:dyDescent="0.2"/>
    <row r="434712" hidden="1" x14ac:dyDescent="0.2"/>
    <row r="434713" hidden="1" x14ac:dyDescent="0.2"/>
    <row r="434714" hidden="1" x14ac:dyDescent="0.2"/>
    <row r="434715" hidden="1" x14ac:dyDescent="0.2"/>
    <row r="434716" hidden="1" x14ac:dyDescent="0.2"/>
    <row r="434717" hidden="1" x14ac:dyDescent="0.2"/>
    <row r="434718" hidden="1" x14ac:dyDescent="0.2"/>
    <row r="434719" hidden="1" x14ac:dyDescent="0.2"/>
    <row r="434720" hidden="1" x14ac:dyDescent="0.2"/>
    <row r="434721" hidden="1" x14ac:dyDescent="0.2"/>
    <row r="434722" hidden="1" x14ac:dyDescent="0.2"/>
    <row r="434723" hidden="1" x14ac:dyDescent="0.2"/>
    <row r="434724" hidden="1" x14ac:dyDescent="0.2"/>
    <row r="434725" hidden="1" x14ac:dyDescent="0.2"/>
    <row r="434726" hidden="1" x14ac:dyDescent="0.2"/>
    <row r="434727" hidden="1" x14ac:dyDescent="0.2"/>
    <row r="434728" hidden="1" x14ac:dyDescent="0.2"/>
    <row r="434729" hidden="1" x14ac:dyDescent="0.2"/>
    <row r="434730" hidden="1" x14ac:dyDescent="0.2"/>
    <row r="434731" hidden="1" x14ac:dyDescent="0.2"/>
    <row r="434732" hidden="1" x14ac:dyDescent="0.2"/>
    <row r="434733" hidden="1" x14ac:dyDescent="0.2"/>
    <row r="434734" hidden="1" x14ac:dyDescent="0.2"/>
    <row r="434735" hidden="1" x14ac:dyDescent="0.2"/>
    <row r="434736" hidden="1" x14ac:dyDescent="0.2"/>
    <row r="434737" hidden="1" x14ac:dyDescent="0.2"/>
    <row r="434738" hidden="1" x14ac:dyDescent="0.2"/>
    <row r="434739" hidden="1" x14ac:dyDescent="0.2"/>
    <row r="434740" hidden="1" x14ac:dyDescent="0.2"/>
    <row r="434741" hidden="1" x14ac:dyDescent="0.2"/>
    <row r="434742" hidden="1" x14ac:dyDescent="0.2"/>
    <row r="434743" hidden="1" x14ac:dyDescent="0.2"/>
    <row r="434744" hidden="1" x14ac:dyDescent="0.2"/>
    <row r="434745" hidden="1" x14ac:dyDescent="0.2"/>
    <row r="434746" hidden="1" x14ac:dyDescent="0.2"/>
    <row r="434747" hidden="1" x14ac:dyDescent="0.2"/>
    <row r="434748" hidden="1" x14ac:dyDescent="0.2"/>
    <row r="434749" hidden="1" x14ac:dyDescent="0.2"/>
    <row r="434750" hidden="1" x14ac:dyDescent="0.2"/>
    <row r="434751" hidden="1" x14ac:dyDescent="0.2"/>
    <row r="434752" hidden="1" x14ac:dyDescent="0.2"/>
    <row r="434753" hidden="1" x14ac:dyDescent="0.2"/>
    <row r="434754" hidden="1" x14ac:dyDescent="0.2"/>
    <row r="434755" hidden="1" x14ac:dyDescent="0.2"/>
    <row r="434756" hidden="1" x14ac:dyDescent="0.2"/>
    <row r="434757" hidden="1" x14ac:dyDescent="0.2"/>
    <row r="434758" hidden="1" x14ac:dyDescent="0.2"/>
    <row r="434759" hidden="1" x14ac:dyDescent="0.2"/>
    <row r="434760" hidden="1" x14ac:dyDescent="0.2"/>
    <row r="434761" hidden="1" x14ac:dyDescent="0.2"/>
    <row r="434762" hidden="1" x14ac:dyDescent="0.2"/>
    <row r="434763" hidden="1" x14ac:dyDescent="0.2"/>
    <row r="434764" hidden="1" x14ac:dyDescent="0.2"/>
    <row r="434765" hidden="1" x14ac:dyDescent="0.2"/>
    <row r="434766" hidden="1" x14ac:dyDescent="0.2"/>
    <row r="434767" hidden="1" x14ac:dyDescent="0.2"/>
    <row r="434768" hidden="1" x14ac:dyDescent="0.2"/>
    <row r="434769" hidden="1" x14ac:dyDescent="0.2"/>
    <row r="434770" hidden="1" x14ac:dyDescent="0.2"/>
    <row r="434771" hidden="1" x14ac:dyDescent="0.2"/>
    <row r="434772" hidden="1" x14ac:dyDescent="0.2"/>
    <row r="434773" hidden="1" x14ac:dyDescent="0.2"/>
    <row r="434774" hidden="1" x14ac:dyDescent="0.2"/>
    <row r="434775" hidden="1" x14ac:dyDescent="0.2"/>
    <row r="434776" hidden="1" x14ac:dyDescent="0.2"/>
    <row r="434777" hidden="1" x14ac:dyDescent="0.2"/>
    <row r="434778" hidden="1" x14ac:dyDescent="0.2"/>
    <row r="434779" hidden="1" x14ac:dyDescent="0.2"/>
    <row r="434780" hidden="1" x14ac:dyDescent="0.2"/>
    <row r="434781" hidden="1" x14ac:dyDescent="0.2"/>
    <row r="434782" hidden="1" x14ac:dyDescent="0.2"/>
    <row r="434783" hidden="1" x14ac:dyDescent="0.2"/>
    <row r="434784" hidden="1" x14ac:dyDescent="0.2"/>
    <row r="434785" hidden="1" x14ac:dyDescent="0.2"/>
    <row r="434786" hidden="1" x14ac:dyDescent="0.2"/>
    <row r="434787" hidden="1" x14ac:dyDescent="0.2"/>
    <row r="434788" hidden="1" x14ac:dyDescent="0.2"/>
    <row r="434789" hidden="1" x14ac:dyDescent="0.2"/>
    <row r="434790" hidden="1" x14ac:dyDescent="0.2"/>
    <row r="434791" hidden="1" x14ac:dyDescent="0.2"/>
    <row r="434792" hidden="1" x14ac:dyDescent="0.2"/>
    <row r="434793" hidden="1" x14ac:dyDescent="0.2"/>
    <row r="434794" hidden="1" x14ac:dyDescent="0.2"/>
    <row r="434795" hidden="1" x14ac:dyDescent="0.2"/>
    <row r="434796" hidden="1" x14ac:dyDescent="0.2"/>
    <row r="434797" hidden="1" x14ac:dyDescent="0.2"/>
    <row r="434798" hidden="1" x14ac:dyDescent="0.2"/>
    <row r="434799" hidden="1" x14ac:dyDescent="0.2"/>
    <row r="434800" hidden="1" x14ac:dyDescent="0.2"/>
    <row r="434801" hidden="1" x14ac:dyDescent="0.2"/>
    <row r="434802" hidden="1" x14ac:dyDescent="0.2"/>
    <row r="434803" hidden="1" x14ac:dyDescent="0.2"/>
    <row r="434804" hidden="1" x14ac:dyDescent="0.2"/>
    <row r="434805" hidden="1" x14ac:dyDescent="0.2"/>
    <row r="434806" hidden="1" x14ac:dyDescent="0.2"/>
    <row r="434807" hidden="1" x14ac:dyDescent="0.2"/>
    <row r="434808" hidden="1" x14ac:dyDescent="0.2"/>
    <row r="434809" hidden="1" x14ac:dyDescent="0.2"/>
    <row r="434810" hidden="1" x14ac:dyDescent="0.2"/>
    <row r="434811" hidden="1" x14ac:dyDescent="0.2"/>
    <row r="434812" hidden="1" x14ac:dyDescent="0.2"/>
    <row r="434813" hidden="1" x14ac:dyDescent="0.2"/>
    <row r="434814" hidden="1" x14ac:dyDescent="0.2"/>
    <row r="434815" hidden="1" x14ac:dyDescent="0.2"/>
    <row r="434816" hidden="1" x14ac:dyDescent="0.2"/>
    <row r="434817" hidden="1" x14ac:dyDescent="0.2"/>
    <row r="434818" hidden="1" x14ac:dyDescent="0.2"/>
    <row r="434819" hidden="1" x14ac:dyDescent="0.2"/>
    <row r="434820" hidden="1" x14ac:dyDescent="0.2"/>
    <row r="434821" hidden="1" x14ac:dyDescent="0.2"/>
    <row r="434822" hidden="1" x14ac:dyDescent="0.2"/>
    <row r="434823" hidden="1" x14ac:dyDescent="0.2"/>
    <row r="434824" hidden="1" x14ac:dyDescent="0.2"/>
    <row r="434825" hidden="1" x14ac:dyDescent="0.2"/>
    <row r="434826" hidden="1" x14ac:dyDescent="0.2"/>
    <row r="434827" hidden="1" x14ac:dyDescent="0.2"/>
    <row r="434828" hidden="1" x14ac:dyDescent="0.2"/>
    <row r="434829" hidden="1" x14ac:dyDescent="0.2"/>
    <row r="434830" hidden="1" x14ac:dyDescent="0.2"/>
    <row r="434831" hidden="1" x14ac:dyDescent="0.2"/>
    <row r="434832" hidden="1" x14ac:dyDescent="0.2"/>
    <row r="434833" hidden="1" x14ac:dyDescent="0.2"/>
    <row r="434834" hidden="1" x14ac:dyDescent="0.2"/>
    <row r="434835" hidden="1" x14ac:dyDescent="0.2"/>
    <row r="434836" hidden="1" x14ac:dyDescent="0.2"/>
    <row r="434837" hidden="1" x14ac:dyDescent="0.2"/>
    <row r="434838" hidden="1" x14ac:dyDescent="0.2"/>
    <row r="434839" hidden="1" x14ac:dyDescent="0.2"/>
    <row r="434840" hidden="1" x14ac:dyDescent="0.2"/>
    <row r="434841" hidden="1" x14ac:dyDescent="0.2"/>
    <row r="434842" hidden="1" x14ac:dyDescent="0.2"/>
    <row r="434843" hidden="1" x14ac:dyDescent="0.2"/>
    <row r="434844" hidden="1" x14ac:dyDescent="0.2"/>
    <row r="434845" hidden="1" x14ac:dyDescent="0.2"/>
    <row r="434846" hidden="1" x14ac:dyDescent="0.2"/>
    <row r="434847" hidden="1" x14ac:dyDescent="0.2"/>
    <row r="434848" hidden="1" x14ac:dyDescent="0.2"/>
    <row r="434849" hidden="1" x14ac:dyDescent="0.2"/>
    <row r="434850" hidden="1" x14ac:dyDescent="0.2"/>
    <row r="434851" hidden="1" x14ac:dyDescent="0.2"/>
    <row r="434852" hidden="1" x14ac:dyDescent="0.2"/>
    <row r="434853" hidden="1" x14ac:dyDescent="0.2"/>
    <row r="434854" hidden="1" x14ac:dyDescent="0.2"/>
    <row r="434855" hidden="1" x14ac:dyDescent="0.2"/>
    <row r="434856" hidden="1" x14ac:dyDescent="0.2"/>
    <row r="434857" hidden="1" x14ac:dyDescent="0.2"/>
    <row r="434858" hidden="1" x14ac:dyDescent="0.2"/>
    <row r="434859" hidden="1" x14ac:dyDescent="0.2"/>
    <row r="434860" hidden="1" x14ac:dyDescent="0.2"/>
    <row r="434861" hidden="1" x14ac:dyDescent="0.2"/>
    <row r="434862" hidden="1" x14ac:dyDescent="0.2"/>
    <row r="434863" hidden="1" x14ac:dyDescent="0.2"/>
    <row r="434864" hidden="1" x14ac:dyDescent="0.2"/>
    <row r="434865" hidden="1" x14ac:dyDescent="0.2"/>
    <row r="434866" hidden="1" x14ac:dyDescent="0.2"/>
    <row r="434867" hidden="1" x14ac:dyDescent="0.2"/>
    <row r="434868" hidden="1" x14ac:dyDescent="0.2"/>
    <row r="434869" hidden="1" x14ac:dyDescent="0.2"/>
    <row r="434870" hidden="1" x14ac:dyDescent="0.2"/>
    <row r="434871" hidden="1" x14ac:dyDescent="0.2"/>
    <row r="434872" hidden="1" x14ac:dyDescent="0.2"/>
    <row r="434873" hidden="1" x14ac:dyDescent="0.2"/>
    <row r="434874" hidden="1" x14ac:dyDescent="0.2"/>
    <row r="434875" hidden="1" x14ac:dyDescent="0.2"/>
    <row r="434876" hidden="1" x14ac:dyDescent="0.2"/>
    <row r="434877" hidden="1" x14ac:dyDescent="0.2"/>
    <row r="434878" hidden="1" x14ac:dyDescent="0.2"/>
    <row r="434879" hidden="1" x14ac:dyDescent="0.2"/>
    <row r="434880" hidden="1" x14ac:dyDescent="0.2"/>
    <row r="434881" hidden="1" x14ac:dyDescent="0.2"/>
    <row r="434882" hidden="1" x14ac:dyDescent="0.2"/>
    <row r="434883" hidden="1" x14ac:dyDescent="0.2"/>
    <row r="434884" hidden="1" x14ac:dyDescent="0.2"/>
    <row r="434885" hidden="1" x14ac:dyDescent="0.2"/>
    <row r="434886" hidden="1" x14ac:dyDescent="0.2"/>
    <row r="434887" hidden="1" x14ac:dyDescent="0.2"/>
    <row r="434888" hidden="1" x14ac:dyDescent="0.2"/>
    <row r="434889" hidden="1" x14ac:dyDescent="0.2"/>
    <row r="434890" hidden="1" x14ac:dyDescent="0.2"/>
    <row r="434891" hidden="1" x14ac:dyDescent="0.2"/>
    <row r="434892" hidden="1" x14ac:dyDescent="0.2"/>
    <row r="434893" hidden="1" x14ac:dyDescent="0.2"/>
    <row r="434894" hidden="1" x14ac:dyDescent="0.2"/>
    <row r="434895" hidden="1" x14ac:dyDescent="0.2"/>
    <row r="434896" hidden="1" x14ac:dyDescent="0.2"/>
    <row r="434897" hidden="1" x14ac:dyDescent="0.2"/>
    <row r="434898" hidden="1" x14ac:dyDescent="0.2"/>
    <row r="434899" hidden="1" x14ac:dyDescent="0.2"/>
    <row r="434900" hidden="1" x14ac:dyDescent="0.2"/>
    <row r="434901" hidden="1" x14ac:dyDescent="0.2"/>
    <row r="434902" hidden="1" x14ac:dyDescent="0.2"/>
    <row r="434903" hidden="1" x14ac:dyDescent="0.2"/>
    <row r="434904" hidden="1" x14ac:dyDescent="0.2"/>
    <row r="434905" hidden="1" x14ac:dyDescent="0.2"/>
    <row r="434906" hidden="1" x14ac:dyDescent="0.2"/>
    <row r="434907" hidden="1" x14ac:dyDescent="0.2"/>
    <row r="434908" hidden="1" x14ac:dyDescent="0.2"/>
    <row r="434909" hidden="1" x14ac:dyDescent="0.2"/>
    <row r="434910" hidden="1" x14ac:dyDescent="0.2"/>
    <row r="434911" hidden="1" x14ac:dyDescent="0.2"/>
    <row r="434912" hidden="1" x14ac:dyDescent="0.2"/>
    <row r="434913" hidden="1" x14ac:dyDescent="0.2"/>
    <row r="434914" hidden="1" x14ac:dyDescent="0.2"/>
    <row r="434915" hidden="1" x14ac:dyDescent="0.2"/>
    <row r="434916" hidden="1" x14ac:dyDescent="0.2"/>
    <row r="434917" hidden="1" x14ac:dyDescent="0.2"/>
    <row r="434918" hidden="1" x14ac:dyDescent="0.2"/>
    <row r="434919" hidden="1" x14ac:dyDescent="0.2"/>
    <row r="434920" hidden="1" x14ac:dyDescent="0.2"/>
    <row r="434921" hidden="1" x14ac:dyDescent="0.2"/>
    <row r="434922" hidden="1" x14ac:dyDescent="0.2"/>
    <row r="434923" hidden="1" x14ac:dyDescent="0.2"/>
    <row r="434924" hidden="1" x14ac:dyDescent="0.2"/>
    <row r="434925" hidden="1" x14ac:dyDescent="0.2"/>
    <row r="434926" hidden="1" x14ac:dyDescent="0.2"/>
    <row r="434927" hidden="1" x14ac:dyDescent="0.2"/>
    <row r="434928" hidden="1" x14ac:dyDescent="0.2"/>
    <row r="434929" hidden="1" x14ac:dyDescent="0.2"/>
    <row r="434930" hidden="1" x14ac:dyDescent="0.2"/>
    <row r="434931" hidden="1" x14ac:dyDescent="0.2"/>
    <row r="434932" hidden="1" x14ac:dyDescent="0.2"/>
    <row r="434933" hidden="1" x14ac:dyDescent="0.2"/>
    <row r="434934" hidden="1" x14ac:dyDescent="0.2"/>
    <row r="434935" hidden="1" x14ac:dyDescent="0.2"/>
    <row r="434936" hidden="1" x14ac:dyDescent="0.2"/>
    <row r="434937" hidden="1" x14ac:dyDescent="0.2"/>
    <row r="434938" hidden="1" x14ac:dyDescent="0.2"/>
    <row r="434939" hidden="1" x14ac:dyDescent="0.2"/>
    <row r="434940" hidden="1" x14ac:dyDescent="0.2"/>
    <row r="434941" hidden="1" x14ac:dyDescent="0.2"/>
    <row r="434942" hidden="1" x14ac:dyDescent="0.2"/>
    <row r="434943" hidden="1" x14ac:dyDescent="0.2"/>
    <row r="434944" hidden="1" x14ac:dyDescent="0.2"/>
    <row r="434945" hidden="1" x14ac:dyDescent="0.2"/>
    <row r="434946" hidden="1" x14ac:dyDescent="0.2"/>
    <row r="434947" hidden="1" x14ac:dyDescent="0.2"/>
    <row r="434948" hidden="1" x14ac:dyDescent="0.2"/>
    <row r="434949" hidden="1" x14ac:dyDescent="0.2"/>
    <row r="434950" hidden="1" x14ac:dyDescent="0.2"/>
    <row r="434951" hidden="1" x14ac:dyDescent="0.2"/>
    <row r="434952" hidden="1" x14ac:dyDescent="0.2"/>
    <row r="434953" hidden="1" x14ac:dyDescent="0.2"/>
    <row r="434954" hidden="1" x14ac:dyDescent="0.2"/>
    <row r="434955" hidden="1" x14ac:dyDescent="0.2"/>
    <row r="434956" hidden="1" x14ac:dyDescent="0.2"/>
    <row r="434957" hidden="1" x14ac:dyDescent="0.2"/>
    <row r="434958" hidden="1" x14ac:dyDescent="0.2"/>
    <row r="434959" hidden="1" x14ac:dyDescent="0.2"/>
    <row r="434960" hidden="1" x14ac:dyDescent="0.2"/>
    <row r="434961" hidden="1" x14ac:dyDescent="0.2"/>
    <row r="434962" hidden="1" x14ac:dyDescent="0.2"/>
    <row r="434963" hidden="1" x14ac:dyDescent="0.2"/>
    <row r="434964" hidden="1" x14ac:dyDescent="0.2"/>
    <row r="434965" hidden="1" x14ac:dyDescent="0.2"/>
    <row r="434966" hidden="1" x14ac:dyDescent="0.2"/>
    <row r="434967" hidden="1" x14ac:dyDescent="0.2"/>
    <row r="434968" hidden="1" x14ac:dyDescent="0.2"/>
    <row r="434969" hidden="1" x14ac:dyDescent="0.2"/>
    <row r="434970" hidden="1" x14ac:dyDescent="0.2"/>
    <row r="434971" hidden="1" x14ac:dyDescent="0.2"/>
    <row r="434972" hidden="1" x14ac:dyDescent="0.2"/>
    <row r="434973" hidden="1" x14ac:dyDescent="0.2"/>
    <row r="434974" hidden="1" x14ac:dyDescent="0.2"/>
    <row r="434975" hidden="1" x14ac:dyDescent="0.2"/>
    <row r="434976" hidden="1" x14ac:dyDescent="0.2"/>
    <row r="434977" hidden="1" x14ac:dyDescent="0.2"/>
    <row r="434978" hidden="1" x14ac:dyDescent="0.2"/>
    <row r="434979" hidden="1" x14ac:dyDescent="0.2"/>
    <row r="434980" hidden="1" x14ac:dyDescent="0.2"/>
    <row r="434981" hidden="1" x14ac:dyDescent="0.2"/>
    <row r="434982" hidden="1" x14ac:dyDescent="0.2"/>
    <row r="434983" hidden="1" x14ac:dyDescent="0.2"/>
    <row r="434984" hidden="1" x14ac:dyDescent="0.2"/>
    <row r="434985" hidden="1" x14ac:dyDescent="0.2"/>
    <row r="434986" hidden="1" x14ac:dyDescent="0.2"/>
    <row r="434987" hidden="1" x14ac:dyDescent="0.2"/>
    <row r="434988" hidden="1" x14ac:dyDescent="0.2"/>
    <row r="434989" hidden="1" x14ac:dyDescent="0.2"/>
    <row r="434990" hidden="1" x14ac:dyDescent="0.2"/>
    <row r="434991" hidden="1" x14ac:dyDescent="0.2"/>
    <row r="434992" hidden="1" x14ac:dyDescent="0.2"/>
    <row r="434993" hidden="1" x14ac:dyDescent="0.2"/>
    <row r="434994" hidden="1" x14ac:dyDescent="0.2"/>
    <row r="434995" hidden="1" x14ac:dyDescent="0.2"/>
    <row r="434996" hidden="1" x14ac:dyDescent="0.2"/>
    <row r="434997" hidden="1" x14ac:dyDescent="0.2"/>
    <row r="434998" hidden="1" x14ac:dyDescent="0.2"/>
    <row r="434999" hidden="1" x14ac:dyDescent="0.2"/>
    <row r="435000" hidden="1" x14ac:dyDescent="0.2"/>
    <row r="435001" hidden="1" x14ac:dyDescent="0.2"/>
    <row r="435002" hidden="1" x14ac:dyDescent="0.2"/>
    <row r="435003" hidden="1" x14ac:dyDescent="0.2"/>
    <row r="435004" hidden="1" x14ac:dyDescent="0.2"/>
    <row r="435005" hidden="1" x14ac:dyDescent="0.2"/>
    <row r="435006" hidden="1" x14ac:dyDescent="0.2"/>
    <row r="435007" hidden="1" x14ac:dyDescent="0.2"/>
    <row r="435008" hidden="1" x14ac:dyDescent="0.2"/>
    <row r="435009" hidden="1" x14ac:dyDescent="0.2"/>
    <row r="435010" hidden="1" x14ac:dyDescent="0.2"/>
    <row r="435011" hidden="1" x14ac:dyDescent="0.2"/>
    <row r="435012" hidden="1" x14ac:dyDescent="0.2"/>
    <row r="435013" hidden="1" x14ac:dyDescent="0.2"/>
    <row r="435014" hidden="1" x14ac:dyDescent="0.2"/>
    <row r="435015" hidden="1" x14ac:dyDescent="0.2"/>
    <row r="435016" hidden="1" x14ac:dyDescent="0.2"/>
    <row r="435017" hidden="1" x14ac:dyDescent="0.2"/>
    <row r="435018" hidden="1" x14ac:dyDescent="0.2"/>
    <row r="435019" hidden="1" x14ac:dyDescent="0.2"/>
    <row r="435020" hidden="1" x14ac:dyDescent="0.2"/>
    <row r="435021" hidden="1" x14ac:dyDescent="0.2"/>
    <row r="435022" hidden="1" x14ac:dyDescent="0.2"/>
    <row r="435023" hidden="1" x14ac:dyDescent="0.2"/>
    <row r="435024" hidden="1" x14ac:dyDescent="0.2"/>
    <row r="435025" hidden="1" x14ac:dyDescent="0.2"/>
    <row r="435026" hidden="1" x14ac:dyDescent="0.2"/>
    <row r="435027" hidden="1" x14ac:dyDescent="0.2"/>
    <row r="435028" hidden="1" x14ac:dyDescent="0.2"/>
    <row r="435029" hidden="1" x14ac:dyDescent="0.2"/>
    <row r="435030" hidden="1" x14ac:dyDescent="0.2"/>
    <row r="435031" hidden="1" x14ac:dyDescent="0.2"/>
    <row r="435032" hidden="1" x14ac:dyDescent="0.2"/>
    <row r="435033" hidden="1" x14ac:dyDescent="0.2"/>
    <row r="435034" hidden="1" x14ac:dyDescent="0.2"/>
    <row r="435035" hidden="1" x14ac:dyDescent="0.2"/>
    <row r="435036" hidden="1" x14ac:dyDescent="0.2"/>
    <row r="435037" hidden="1" x14ac:dyDescent="0.2"/>
    <row r="435038" hidden="1" x14ac:dyDescent="0.2"/>
    <row r="435039" hidden="1" x14ac:dyDescent="0.2"/>
    <row r="435040" hidden="1" x14ac:dyDescent="0.2"/>
    <row r="435041" hidden="1" x14ac:dyDescent="0.2"/>
    <row r="435042" hidden="1" x14ac:dyDescent="0.2"/>
    <row r="435043" hidden="1" x14ac:dyDescent="0.2"/>
    <row r="435044" hidden="1" x14ac:dyDescent="0.2"/>
    <row r="435045" hidden="1" x14ac:dyDescent="0.2"/>
    <row r="435046" hidden="1" x14ac:dyDescent="0.2"/>
    <row r="435047" hidden="1" x14ac:dyDescent="0.2"/>
    <row r="435048" hidden="1" x14ac:dyDescent="0.2"/>
    <row r="435049" hidden="1" x14ac:dyDescent="0.2"/>
    <row r="435050" hidden="1" x14ac:dyDescent="0.2"/>
    <row r="435051" hidden="1" x14ac:dyDescent="0.2"/>
    <row r="435052" hidden="1" x14ac:dyDescent="0.2"/>
    <row r="435053" hidden="1" x14ac:dyDescent="0.2"/>
    <row r="435054" hidden="1" x14ac:dyDescent="0.2"/>
    <row r="435055" hidden="1" x14ac:dyDescent="0.2"/>
    <row r="435056" hidden="1" x14ac:dyDescent="0.2"/>
    <row r="435057" hidden="1" x14ac:dyDescent="0.2"/>
    <row r="435058" hidden="1" x14ac:dyDescent="0.2"/>
    <row r="435059" hidden="1" x14ac:dyDescent="0.2"/>
    <row r="435060" hidden="1" x14ac:dyDescent="0.2"/>
    <row r="435061" hidden="1" x14ac:dyDescent="0.2"/>
    <row r="435062" hidden="1" x14ac:dyDescent="0.2"/>
    <row r="435063" hidden="1" x14ac:dyDescent="0.2"/>
    <row r="435064" hidden="1" x14ac:dyDescent="0.2"/>
    <row r="435065" hidden="1" x14ac:dyDescent="0.2"/>
    <row r="435066" hidden="1" x14ac:dyDescent="0.2"/>
    <row r="435067" hidden="1" x14ac:dyDescent="0.2"/>
    <row r="435068" hidden="1" x14ac:dyDescent="0.2"/>
    <row r="435069" hidden="1" x14ac:dyDescent="0.2"/>
    <row r="435070" hidden="1" x14ac:dyDescent="0.2"/>
    <row r="435071" hidden="1" x14ac:dyDescent="0.2"/>
    <row r="435072" hidden="1" x14ac:dyDescent="0.2"/>
    <row r="435073" hidden="1" x14ac:dyDescent="0.2"/>
    <row r="435074" hidden="1" x14ac:dyDescent="0.2"/>
    <row r="435075" hidden="1" x14ac:dyDescent="0.2"/>
    <row r="435076" hidden="1" x14ac:dyDescent="0.2"/>
    <row r="435077" hidden="1" x14ac:dyDescent="0.2"/>
    <row r="435078" hidden="1" x14ac:dyDescent="0.2"/>
    <row r="435079" hidden="1" x14ac:dyDescent="0.2"/>
    <row r="435080" hidden="1" x14ac:dyDescent="0.2"/>
    <row r="435081" hidden="1" x14ac:dyDescent="0.2"/>
    <row r="435082" hidden="1" x14ac:dyDescent="0.2"/>
    <row r="435083" hidden="1" x14ac:dyDescent="0.2"/>
    <row r="435084" hidden="1" x14ac:dyDescent="0.2"/>
    <row r="435085" hidden="1" x14ac:dyDescent="0.2"/>
    <row r="435086" hidden="1" x14ac:dyDescent="0.2"/>
    <row r="435087" hidden="1" x14ac:dyDescent="0.2"/>
    <row r="435088" hidden="1" x14ac:dyDescent="0.2"/>
    <row r="435089" hidden="1" x14ac:dyDescent="0.2"/>
    <row r="435090" hidden="1" x14ac:dyDescent="0.2"/>
    <row r="435091" hidden="1" x14ac:dyDescent="0.2"/>
    <row r="435092" hidden="1" x14ac:dyDescent="0.2"/>
    <row r="435093" hidden="1" x14ac:dyDescent="0.2"/>
    <row r="435094" hidden="1" x14ac:dyDescent="0.2"/>
    <row r="435095" hidden="1" x14ac:dyDescent="0.2"/>
    <row r="435096" hidden="1" x14ac:dyDescent="0.2"/>
    <row r="435097" hidden="1" x14ac:dyDescent="0.2"/>
    <row r="435098" hidden="1" x14ac:dyDescent="0.2"/>
    <row r="435099" hidden="1" x14ac:dyDescent="0.2"/>
    <row r="435100" hidden="1" x14ac:dyDescent="0.2"/>
    <row r="435101" hidden="1" x14ac:dyDescent="0.2"/>
    <row r="435102" hidden="1" x14ac:dyDescent="0.2"/>
    <row r="435103" hidden="1" x14ac:dyDescent="0.2"/>
    <row r="435104" hidden="1" x14ac:dyDescent="0.2"/>
    <row r="435105" hidden="1" x14ac:dyDescent="0.2"/>
    <row r="435106" hidden="1" x14ac:dyDescent="0.2"/>
    <row r="435107" hidden="1" x14ac:dyDescent="0.2"/>
    <row r="435108" hidden="1" x14ac:dyDescent="0.2"/>
    <row r="435109" hidden="1" x14ac:dyDescent="0.2"/>
    <row r="435110" hidden="1" x14ac:dyDescent="0.2"/>
    <row r="435111" hidden="1" x14ac:dyDescent="0.2"/>
    <row r="435112" hidden="1" x14ac:dyDescent="0.2"/>
    <row r="435113" hidden="1" x14ac:dyDescent="0.2"/>
    <row r="435114" hidden="1" x14ac:dyDescent="0.2"/>
    <row r="435115" hidden="1" x14ac:dyDescent="0.2"/>
    <row r="435116" hidden="1" x14ac:dyDescent="0.2"/>
    <row r="435117" hidden="1" x14ac:dyDescent="0.2"/>
    <row r="435118" hidden="1" x14ac:dyDescent="0.2"/>
    <row r="435119" hidden="1" x14ac:dyDescent="0.2"/>
    <row r="435120" hidden="1" x14ac:dyDescent="0.2"/>
    <row r="435121" hidden="1" x14ac:dyDescent="0.2"/>
    <row r="435122" hidden="1" x14ac:dyDescent="0.2"/>
    <row r="435123" hidden="1" x14ac:dyDescent="0.2"/>
    <row r="435124" hidden="1" x14ac:dyDescent="0.2"/>
    <row r="435125" hidden="1" x14ac:dyDescent="0.2"/>
    <row r="435126" hidden="1" x14ac:dyDescent="0.2"/>
    <row r="435127" hidden="1" x14ac:dyDescent="0.2"/>
    <row r="435128" hidden="1" x14ac:dyDescent="0.2"/>
    <row r="435129" hidden="1" x14ac:dyDescent="0.2"/>
    <row r="435130" hidden="1" x14ac:dyDescent="0.2"/>
    <row r="435131" hidden="1" x14ac:dyDescent="0.2"/>
    <row r="435132" hidden="1" x14ac:dyDescent="0.2"/>
    <row r="435133" hidden="1" x14ac:dyDescent="0.2"/>
    <row r="435134" hidden="1" x14ac:dyDescent="0.2"/>
    <row r="435135" hidden="1" x14ac:dyDescent="0.2"/>
    <row r="435136" hidden="1" x14ac:dyDescent="0.2"/>
    <row r="435137" hidden="1" x14ac:dyDescent="0.2"/>
    <row r="435138" hidden="1" x14ac:dyDescent="0.2"/>
    <row r="435139" hidden="1" x14ac:dyDescent="0.2"/>
    <row r="435140" hidden="1" x14ac:dyDescent="0.2"/>
    <row r="435141" hidden="1" x14ac:dyDescent="0.2"/>
    <row r="435142" hidden="1" x14ac:dyDescent="0.2"/>
    <row r="435143" hidden="1" x14ac:dyDescent="0.2"/>
    <row r="435144" hidden="1" x14ac:dyDescent="0.2"/>
    <row r="435145" hidden="1" x14ac:dyDescent="0.2"/>
    <row r="435146" hidden="1" x14ac:dyDescent="0.2"/>
    <row r="435147" hidden="1" x14ac:dyDescent="0.2"/>
    <row r="435148" hidden="1" x14ac:dyDescent="0.2"/>
    <row r="435149" hidden="1" x14ac:dyDescent="0.2"/>
    <row r="435150" hidden="1" x14ac:dyDescent="0.2"/>
    <row r="435151" hidden="1" x14ac:dyDescent="0.2"/>
    <row r="435152" hidden="1" x14ac:dyDescent="0.2"/>
    <row r="435153" hidden="1" x14ac:dyDescent="0.2"/>
    <row r="435154" hidden="1" x14ac:dyDescent="0.2"/>
    <row r="435155" hidden="1" x14ac:dyDescent="0.2"/>
    <row r="435156" hidden="1" x14ac:dyDescent="0.2"/>
    <row r="435157" hidden="1" x14ac:dyDescent="0.2"/>
    <row r="435158" hidden="1" x14ac:dyDescent="0.2"/>
    <row r="435159" hidden="1" x14ac:dyDescent="0.2"/>
    <row r="435160" hidden="1" x14ac:dyDescent="0.2"/>
    <row r="435161" hidden="1" x14ac:dyDescent="0.2"/>
    <row r="435162" hidden="1" x14ac:dyDescent="0.2"/>
    <row r="435163" hidden="1" x14ac:dyDescent="0.2"/>
    <row r="435164" hidden="1" x14ac:dyDescent="0.2"/>
    <row r="435165" hidden="1" x14ac:dyDescent="0.2"/>
    <row r="435166" hidden="1" x14ac:dyDescent="0.2"/>
    <row r="435167" hidden="1" x14ac:dyDescent="0.2"/>
    <row r="435168" hidden="1" x14ac:dyDescent="0.2"/>
    <row r="435169" hidden="1" x14ac:dyDescent="0.2"/>
    <row r="435170" hidden="1" x14ac:dyDescent="0.2"/>
    <row r="435171" hidden="1" x14ac:dyDescent="0.2"/>
    <row r="435172" hidden="1" x14ac:dyDescent="0.2"/>
    <row r="435173" hidden="1" x14ac:dyDescent="0.2"/>
    <row r="435174" hidden="1" x14ac:dyDescent="0.2"/>
    <row r="435175" hidden="1" x14ac:dyDescent="0.2"/>
    <row r="435176" hidden="1" x14ac:dyDescent="0.2"/>
    <row r="435177" hidden="1" x14ac:dyDescent="0.2"/>
    <row r="435178" hidden="1" x14ac:dyDescent="0.2"/>
    <row r="435179" hidden="1" x14ac:dyDescent="0.2"/>
    <row r="435180" hidden="1" x14ac:dyDescent="0.2"/>
    <row r="435181" hidden="1" x14ac:dyDescent="0.2"/>
    <row r="435182" hidden="1" x14ac:dyDescent="0.2"/>
    <row r="435183" hidden="1" x14ac:dyDescent="0.2"/>
    <row r="435184" hidden="1" x14ac:dyDescent="0.2"/>
    <row r="435185" hidden="1" x14ac:dyDescent="0.2"/>
    <row r="435186" hidden="1" x14ac:dyDescent="0.2"/>
    <row r="435187" hidden="1" x14ac:dyDescent="0.2"/>
    <row r="435188" hidden="1" x14ac:dyDescent="0.2"/>
    <row r="435189" hidden="1" x14ac:dyDescent="0.2"/>
    <row r="435190" hidden="1" x14ac:dyDescent="0.2"/>
    <row r="435191" hidden="1" x14ac:dyDescent="0.2"/>
    <row r="435192" hidden="1" x14ac:dyDescent="0.2"/>
    <row r="435193" hidden="1" x14ac:dyDescent="0.2"/>
    <row r="435194" hidden="1" x14ac:dyDescent="0.2"/>
    <row r="435195" hidden="1" x14ac:dyDescent="0.2"/>
    <row r="435196" hidden="1" x14ac:dyDescent="0.2"/>
    <row r="435197" hidden="1" x14ac:dyDescent="0.2"/>
    <row r="435198" hidden="1" x14ac:dyDescent="0.2"/>
    <row r="435199" hidden="1" x14ac:dyDescent="0.2"/>
    <row r="435200" hidden="1" x14ac:dyDescent="0.2"/>
    <row r="435201" hidden="1" x14ac:dyDescent="0.2"/>
    <row r="435202" hidden="1" x14ac:dyDescent="0.2"/>
    <row r="435203" hidden="1" x14ac:dyDescent="0.2"/>
    <row r="435204" hidden="1" x14ac:dyDescent="0.2"/>
    <row r="435205" hidden="1" x14ac:dyDescent="0.2"/>
    <row r="435206" hidden="1" x14ac:dyDescent="0.2"/>
    <row r="435207" hidden="1" x14ac:dyDescent="0.2"/>
    <row r="435208" hidden="1" x14ac:dyDescent="0.2"/>
    <row r="435209" hidden="1" x14ac:dyDescent="0.2"/>
    <row r="435210" hidden="1" x14ac:dyDescent="0.2"/>
    <row r="435211" hidden="1" x14ac:dyDescent="0.2"/>
    <row r="435212" hidden="1" x14ac:dyDescent="0.2"/>
    <row r="435213" hidden="1" x14ac:dyDescent="0.2"/>
    <row r="435214" hidden="1" x14ac:dyDescent="0.2"/>
    <row r="435215" hidden="1" x14ac:dyDescent="0.2"/>
    <row r="435216" hidden="1" x14ac:dyDescent="0.2"/>
    <row r="435217" hidden="1" x14ac:dyDescent="0.2"/>
    <row r="435218" hidden="1" x14ac:dyDescent="0.2"/>
    <row r="435219" hidden="1" x14ac:dyDescent="0.2"/>
    <row r="435220" hidden="1" x14ac:dyDescent="0.2"/>
    <row r="435221" hidden="1" x14ac:dyDescent="0.2"/>
    <row r="435222" hidden="1" x14ac:dyDescent="0.2"/>
    <row r="435223" hidden="1" x14ac:dyDescent="0.2"/>
    <row r="435224" hidden="1" x14ac:dyDescent="0.2"/>
    <row r="435225" hidden="1" x14ac:dyDescent="0.2"/>
    <row r="435226" hidden="1" x14ac:dyDescent="0.2"/>
    <row r="435227" hidden="1" x14ac:dyDescent="0.2"/>
    <row r="435228" hidden="1" x14ac:dyDescent="0.2"/>
    <row r="435229" hidden="1" x14ac:dyDescent="0.2"/>
    <row r="435230" hidden="1" x14ac:dyDescent="0.2"/>
    <row r="435231" hidden="1" x14ac:dyDescent="0.2"/>
    <row r="435232" hidden="1" x14ac:dyDescent="0.2"/>
    <row r="435233" hidden="1" x14ac:dyDescent="0.2"/>
    <row r="435234" hidden="1" x14ac:dyDescent="0.2"/>
    <row r="435235" hidden="1" x14ac:dyDescent="0.2"/>
    <row r="435236" hidden="1" x14ac:dyDescent="0.2"/>
    <row r="435237" hidden="1" x14ac:dyDescent="0.2"/>
    <row r="435238" hidden="1" x14ac:dyDescent="0.2"/>
    <row r="435239" hidden="1" x14ac:dyDescent="0.2"/>
    <row r="435240" hidden="1" x14ac:dyDescent="0.2"/>
    <row r="435241" hidden="1" x14ac:dyDescent="0.2"/>
    <row r="435242" hidden="1" x14ac:dyDescent="0.2"/>
    <row r="435243" hidden="1" x14ac:dyDescent="0.2"/>
    <row r="435244" hidden="1" x14ac:dyDescent="0.2"/>
    <row r="435245" hidden="1" x14ac:dyDescent="0.2"/>
    <row r="435246" hidden="1" x14ac:dyDescent="0.2"/>
    <row r="435247" hidden="1" x14ac:dyDescent="0.2"/>
    <row r="435248" hidden="1" x14ac:dyDescent="0.2"/>
    <row r="435249" hidden="1" x14ac:dyDescent="0.2"/>
    <row r="435250" hidden="1" x14ac:dyDescent="0.2"/>
    <row r="435251" hidden="1" x14ac:dyDescent="0.2"/>
    <row r="435252" hidden="1" x14ac:dyDescent="0.2"/>
    <row r="435253" hidden="1" x14ac:dyDescent="0.2"/>
    <row r="435254" hidden="1" x14ac:dyDescent="0.2"/>
    <row r="435255" hidden="1" x14ac:dyDescent="0.2"/>
    <row r="435256" hidden="1" x14ac:dyDescent="0.2"/>
    <row r="435257" hidden="1" x14ac:dyDescent="0.2"/>
    <row r="435258" hidden="1" x14ac:dyDescent="0.2"/>
    <row r="435259" hidden="1" x14ac:dyDescent="0.2"/>
    <row r="435260" hidden="1" x14ac:dyDescent="0.2"/>
    <row r="435261" hidden="1" x14ac:dyDescent="0.2"/>
    <row r="435262" hidden="1" x14ac:dyDescent="0.2"/>
    <row r="435263" hidden="1" x14ac:dyDescent="0.2"/>
    <row r="435264" hidden="1" x14ac:dyDescent="0.2"/>
    <row r="435265" hidden="1" x14ac:dyDescent="0.2"/>
    <row r="435266" hidden="1" x14ac:dyDescent="0.2"/>
    <row r="435267" hidden="1" x14ac:dyDescent="0.2"/>
    <row r="435268" hidden="1" x14ac:dyDescent="0.2"/>
    <row r="435269" hidden="1" x14ac:dyDescent="0.2"/>
    <row r="435270" hidden="1" x14ac:dyDescent="0.2"/>
    <row r="435271" hidden="1" x14ac:dyDescent="0.2"/>
    <row r="435272" hidden="1" x14ac:dyDescent="0.2"/>
    <row r="435273" hidden="1" x14ac:dyDescent="0.2"/>
    <row r="435274" hidden="1" x14ac:dyDescent="0.2"/>
    <row r="435275" hidden="1" x14ac:dyDescent="0.2"/>
    <row r="435276" hidden="1" x14ac:dyDescent="0.2"/>
    <row r="435277" hidden="1" x14ac:dyDescent="0.2"/>
    <row r="435278" hidden="1" x14ac:dyDescent="0.2"/>
    <row r="435279" hidden="1" x14ac:dyDescent="0.2"/>
    <row r="435280" hidden="1" x14ac:dyDescent="0.2"/>
    <row r="435281" hidden="1" x14ac:dyDescent="0.2"/>
    <row r="435282" hidden="1" x14ac:dyDescent="0.2"/>
    <row r="435283" hidden="1" x14ac:dyDescent="0.2"/>
    <row r="435284" hidden="1" x14ac:dyDescent="0.2"/>
    <row r="435285" hidden="1" x14ac:dyDescent="0.2"/>
    <row r="435286" hidden="1" x14ac:dyDescent="0.2"/>
    <row r="435287" hidden="1" x14ac:dyDescent="0.2"/>
    <row r="435288" hidden="1" x14ac:dyDescent="0.2"/>
    <row r="435289" hidden="1" x14ac:dyDescent="0.2"/>
    <row r="435290" hidden="1" x14ac:dyDescent="0.2"/>
    <row r="435291" hidden="1" x14ac:dyDescent="0.2"/>
    <row r="435292" hidden="1" x14ac:dyDescent="0.2"/>
    <row r="435293" hidden="1" x14ac:dyDescent="0.2"/>
    <row r="435294" hidden="1" x14ac:dyDescent="0.2"/>
    <row r="435295" hidden="1" x14ac:dyDescent="0.2"/>
    <row r="435296" hidden="1" x14ac:dyDescent="0.2"/>
    <row r="435297" hidden="1" x14ac:dyDescent="0.2"/>
    <row r="435298" hidden="1" x14ac:dyDescent="0.2"/>
    <row r="435299" hidden="1" x14ac:dyDescent="0.2"/>
    <row r="435300" hidden="1" x14ac:dyDescent="0.2"/>
    <row r="435301" hidden="1" x14ac:dyDescent="0.2"/>
    <row r="435302" hidden="1" x14ac:dyDescent="0.2"/>
    <row r="435303" hidden="1" x14ac:dyDescent="0.2"/>
    <row r="435304" hidden="1" x14ac:dyDescent="0.2"/>
    <row r="435305" hidden="1" x14ac:dyDescent="0.2"/>
    <row r="435306" hidden="1" x14ac:dyDescent="0.2"/>
    <row r="435307" hidden="1" x14ac:dyDescent="0.2"/>
    <row r="435308" hidden="1" x14ac:dyDescent="0.2"/>
    <row r="435309" hidden="1" x14ac:dyDescent="0.2"/>
    <row r="435310" hidden="1" x14ac:dyDescent="0.2"/>
    <row r="435311" hidden="1" x14ac:dyDescent="0.2"/>
    <row r="435312" hidden="1" x14ac:dyDescent="0.2"/>
    <row r="435313" hidden="1" x14ac:dyDescent="0.2"/>
    <row r="435314" hidden="1" x14ac:dyDescent="0.2"/>
    <row r="435315" hidden="1" x14ac:dyDescent="0.2"/>
    <row r="435316" hidden="1" x14ac:dyDescent="0.2"/>
    <row r="435317" hidden="1" x14ac:dyDescent="0.2"/>
    <row r="435318" hidden="1" x14ac:dyDescent="0.2"/>
    <row r="435319" hidden="1" x14ac:dyDescent="0.2"/>
    <row r="435320" hidden="1" x14ac:dyDescent="0.2"/>
    <row r="435321" hidden="1" x14ac:dyDescent="0.2"/>
    <row r="435322" hidden="1" x14ac:dyDescent="0.2"/>
    <row r="435323" hidden="1" x14ac:dyDescent="0.2"/>
    <row r="435324" hidden="1" x14ac:dyDescent="0.2"/>
    <row r="435325" hidden="1" x14ac:dyDescent="0.2"/>
    <row r="435326" hidden="1" x14ac:dyDescent="0.2"/>
    <row r="435327" hidden="1" x14ac:dyDescent="0.2"/>
    <row r="435328" hidden="1" x14ac:dyDescent="0.2"/>
    <row r="435329" hidden="1" x14ac:dyDescent="0.2"/>
    <row r="435330" hidden="1" x14ac:dyDescent="0.2"/>
    <row r="435331" hidden="1" x14ac:dyDescent="0.2"/>
    <row r="435332" hidden="1" x14ac:dyDescent="0.2"/>
    <row r="435333" hidden="1" x14ac:dyDescent="0.2"/>
    <row r="435334" hidden="1" x14ac:dyDescent="0.2"/>
    <row r="435335" hidden="1" x14ac:dyDescent="0.2"/>
    <row r="435336" hidden="1" x14ac:dyDescent="0.2"/>
    <row r="435337" hidden="1" x14ac:dyDescent="0.2"/>
    <row r="435338" hidden="1" x14ac:dyDescent="0.2"/>
    <row r="435339" hidden="1" x14ac:dyDescent="0.2"/>
    <row r="435340" hidden="1" x14ac:dyDescent="0.2"/>
    <row r="435341" hidden="1" x14ac:dyDescent="0.2"/>
    <row r="435342" hidden="1" x14ac:dyDescent="0.2"/>
    <row r="435343" hidden="1" x14ac:dyDescent="0.2"/>
    <row r="435344" hidden="1" x14ac:dyDescent="0.2"/>
    <row r="435345" hidden="1" x14ac:dyDescent="0.2"/>
    <row r="435346" hidden="1" x14ac:dyDescent="0.2"/>
    <row r="435347" hidden="1" x14ac:dyDescent="0.2"/>
    <row r="435348" hidden="1" x14ac:dyDescent="0.2"/>
    <row r="435349" hidden="1" x14ac:dyDescent="0.2"/>
    <row r="435350" hidden="1" x14ac:dyDescent="0.2"/>
    <row r="435351" hidden="1" x14ac:dyDescent="0.2"/>
    <row r="435352" hidden="1" x14ac:dyDescent="0.2"/>
    <row r="435353" hidden="1" x14ac:dyDescent="0.2"/>
    <row r="435354" hidden="1" x14ac:dyDescent="0.2"/>
    <row r="435355" hidden="1" x14ac:dyDescent="0.2"/>
    <row r="435356" hidden="1" x14ac:dyDescent="0.2"/>
    <row r="435357" hidden="1" x14ac:dyDescent="0.2"/>
    <row r="435358" hidden="1" x14ac:dyDescent="0.2"/>
    <row r="435359" hidden="1" x14ac:dyDescent="0.2"/>
    <row r="435360" hidden="1" x14ac:dyDescent="0.2"/>
    <row r="435361" hidden="1" x14ac:dyDescent="0.2"/>
    <row r="435362" hidden="1" x14ac:dyDescent="0.2"/>
    <row r="435363" hidden="1" x14ac:dyDescent="0.2"/>
    <row r="435364" hidden="1" x14ac:dyDescent="0.2"/>
    <row r="435365" hidden="1" x14ac:dyDescent="0.2"/>
    <row r="435366" hidden="1" x14ac:dyDescent="0.2"/>
    <row r="435367" hidden="1" x14ac:dyDescent="0.2"/>
    <row r="435368" hidden="1" x14ac:dyDescent="0.2"/>
    <row r="435369" hidden="1" x14ac:dyDescent="0.2"/>
    <row r="435370" hidden="1" x14ac:dyDescent="0.2"/>
    <row r="435371" hidden="1" x14ac:dyDescent="0.2"/>
    <row r="435372" hidden="1" x14ac:dyDescent="0.2"/>
    <row r="435373" hidden="1" x14ac:dyDescent="0.2"/>
    <row r="435374" hidden="1" x14ac:dyDescent="0.2"/>
    <row r="435375" hidden="1" x14ac:dyDescent="0.2"/>
    <row r="435376" hidden="1" x14ac:dyDescent="0.2"/>
    <row r="435377" hidden="1" x14ac:dyDescent="0.2"/>
    <row r="435378" hidden="1" x14ac:dyDescent="0.2"/>
    <row r="435379" hidden="1" x14ac:dyDescent="0.2"/>
    <row r="435380" hidden="1" x14ac:dyDescent="0.2"/>
    <row r="435381" hidden="1" x14ac:dyDescent="0.2"/>
    <row r="435382" hidden="1" x14ac:dyDescent="0.2"/>
    <row r="435383" hidden="1" x14ac:dyDescent="0.2"/>
    <row r="435384" hidden="1" x14ac:dyDescent="0.2"/>
    <row r="435385" hidden="1" x14ac:dyDescent="0.2"/>
    <row r="435386" hidden="1" x14ac:dyDescent="0.2"/>
    <row r="435387" hidden="1" x14ac:dyDescent="0.2"/>
    <row r="435388" hidden="1" x14ac:dyDescent="0.2"/>
    <row r="435389" hidden="1" x14ac:dyDescent="0.2"/>
    <row r="435390" hidden="1" x14ac:dyDescent="0.2"/>
    <row r="435391" hidden="1" x14ac:dyDescent="0.2"/>
    <row r="435392" hidden="1" x14ac:dyDescent="0.2"/>
    <row r="435393" hidden="1" x14ac:dyDescent="0.2"/>
    <row r="435394" hidden="1" x14ac:dyDescent="0.2"/>
    <row r="435395" hidden="1" x14ac:dyDescent="0.2"/>
    <row r="435396" hidden="1" x14ac:dyDescent="0.2"/>
    <row r="435397" hidden="1" x14ac:dyDescent="0.2"/>
    <row r="435398" hidden="1" x14ac:dyDescent="0.2"/>
    <row r="435399" hidden="1" x14ac:dyDescent="0.2"/>
    <row r="435400" hidden="1" x14ac:dyDescent="0.2"/>
    <row r="435401" hidden="1" x14ac:dyDescent="0.2"/>
    <row r="435402" hidden="1" x14ac:dyDescent="0.2"/>
    <row r="435403" hidden="1" x14ac:dyDescent="0.2"/>
    <row r="435404" hidden="1" x14ac:dyDescent="0.2"/>
    <row r="435405" hidden="1" x14ac:dyDescent="0.2"/>
    <row r="435406" hidden="1" x14ac:dyDescent="0.2"/>
    <row r="435407" hidden="1" x14ac:dyDescent="0.2"/>
    <row r="435408" hidden="1" x14ac:dyDescent="0.2"/>
    <row r="435409" hidden="1" x14ac:dyDescent="0.2"/>
    <row r="435410" hidden="1" x14ac:dyDescent="0.2"/>
    <row r="435411" hidden="1" x14ac:dyDescent="0.2"/>
    <row r="435412" hidden="1" x14ac:dyDescent="0.2"/>
    <row r="435413" hidden="1" x14ac:dyDescent="0.2"/>
    <row r="435414" hidden="1" x14ac:dyDescent="0.2"/>
    <row r="435415" hidden="1" x14ac:dyDescent="0.2"/>
    <row r="435416" hidden="1" x14ac:dyDescent="0.2"/>
    <row r="435417" hidden="1" x14ac:dyDescent="0.2"/>
    <row r="435418" hidden="1" x14ac:dyDescent="0.2"/>
    <row r="435419" hidden="1" x14ac:dyDescent="0.2"/>
    <row r="435420" hidden="1" x14ac:dyDescent="0.2"/>
    <row r="435421" hidden="1" x14ac:dyDescent="0.2"/>
    <row r="435422" hidden="1" x14ac:dyDescent="0.2"/>
    <row r="435423" hidden="1" x14ac:dyDescent="0.2"/>
    <row r="435424" hidden="1" x14ac:dyDescent="0.2"/>
    <row r="435425" hidden="1" x14ac:dyDescent="0.2"/>
    <row r="435426" hidden="1" x14ac:dyDescent="0.2"/>
    <row r="435427" hidden="1" x14ac:dyDescent="0.2"/>
    <row r="435428" hidden="1" x14ac:dyDescent="0.2"/>
    <row r="435429" hidden="1" x14ac:dyDescent="0.2"/>
    <row r="435430" hidden="1" x14ac:dyDescent="0.2"/>
    <row r="435431" hidden="1" x14ac:dyDescent="0.2"/>
    <row r="435432" hidden="1" x14ac:dyDescent="0.2"/>
    <row r="435433" hidden="1" x14ac:dyDescent="0.2"/>
    <row r="435434" hidden="1" x14ac:dyDescent="0.2"/>
    <row r="435435" hidden="1" x14ac:dyDescent="0.2"/>
    <row r="435436" hidden="1" x14ac:dyDescent="0.2"/>
    <row r="435437" hidden="1" x14ac:dyDescent="0.2"/>
    <row r="435438" hidden="1" x14ac:dyDescent="0.2"/>
    <row r="435439" hidden="1" x14ac:dyDescent="0.2"/>
    <row r="435440" hidden="1" x14ac:dyDescent="0.2"/>
    <row r="435441" hidden="1" x14ac:dyDescent="0.2"/>
    <row r="435442" hidden="1" x14ac:dyDescent="0.2"/>
    <row r="435443" hidden="1" x14ac:dyDescent="0.2"/>
    <row r="435444" hidden="1" x14ac:dyDescent="0.2"/>
    <row r="435445" hidden="1" x14ac:dyDescent="0.2"/>
    <row r="435446" hidden="1" x14ac:dyDescent="0.2"/>
    <row r="435447" hidden="1" x14ac:dyDescent="0.2"/>
    <row r="435448" hidden="1" x14ac:dyDescent="0.2"/>
    <row r="435449" hidden="1" x14ac:dyDescent="0.2"/>
    <row r="435450" hidden="1" x14ac:dyDescent="0.2"/>
    <row r="435451" hidden="1" x14ac:dyDescent="0.2"/>
    <row r="435452" hidden="1" x14ac:dyDescent="0.2"/>
    <row r="435453" hidden="1" x14ac:dyDescent="0.2"/>
    <row r="435454" hidden="1" x14ac:dyDescent="0.2"/>
    <row r="435455" hidden="1" x14ac:dyDescent="0.2"/>
    <row r="435456" hidden="1" x14ac:dyDescent="0.2"/>
    <row r="435457" hidden="1" x14ac:dyDescent="0.2"/>
    <row r="435458" hidden="1" x14ac:dyDescent="0.2"/>
    <row r="435459" hidden="1" x14ac:dyDescent="0.2"/>
    <row r="435460" hidden="1" x14ac:dyDescent="0.2"/>
    <row r="435461" hidden="1" x14ac:dyDescent="0.2"/>
    <row r="435462" hidden="1" x14ac:dyDescent="0.2"/>
    <row r="435463" hidden="1" x14ac:dyDescent="0.2"/>
    <row r="435464" hidden="1" x14ac:dyDescent="0.2"/>
    <row r="435465" hidden="1" x14ac:dyDescent="0.2"/>
    <row r="435466" hidden="1" x14ac:dyDescent="0.2"/>
    <row r="435467" hidden="1" x14ac:dyDescent="0.2"/>
    <row r="435468" hidden="1" x14ac:dyDescent="0.2"/>
    <row r="435469" hidden="1" x14ac:dyDescent="0.2"/>
    <row r="435470" hidden="1" x14ac:dyDescent="0.2"/>
    <row r="435471" hidden="1" x14ac:dyDescent="0.2"/>
    <row r="435472" hidden="1" x14ac:dyDescent="0.2"/>
    <row r="435473" hidden="1" x14ac:dyDescent="0.2"/>
    <row r="435474" hidden="1" x14ac:dyDescent="0.2"/>
    <row r="435475" hidden="1" x14ac:dyDescent="0.2"/>
    <row r="435476" hidden="1" x14ac:dyDescent="0.2"/>
    <row r="435477" hidden="1" x14ac:dyDescent="0.2"/>
    <row r="435478" hidden="1" x14ac:dyDescent="0.2"/>
    <row r="435479" hidden="1" x14ac:dyDescent="0.2"/>
    <row r="435480" hidden="1" x14ac:dyDescent="0.2"/>
    <row r="435481" hidden="1" x14ac:dyDescent="0.2"/>
    <row r="435482" hidden="1" x14ac:dyDescent="0.2"/>
    <row r="435483" hidden="1" x14ac:dyDescent="0.2"/>
    <row r="435484" hidden="1" x14ac:dyDescent="0.2"/>
    <row r="435485" hidden="1" x14ac:dyDescent="0.2"/>
    <row r="435486" hidden="1" x14ac:dyDescent="0.2"/>
    <row r="435487" hidden="1" x14ac:dyDescent="0.2"/>
    <row r="435488" hidden="1" x14ac:dyDescent="0.2"/>
    <row r="435489" hidden="1" x14ac:dyDescent="0.2"/>
    <row r="435490" hidden="1" x14ac:dyDescent="0.2"/>
    <row r="435491" hidden="1" x14ac:dyDescent="0.2"/>
    <row r="435492" hidden="1" x14ac:dyDescent="0.2"/>
    <row r="435493" hidden="1" x14ac:dyDescent="0.2"/>
    <row r="435494" hidden="1" x14ac:dyDescent="0.2"/>
    <row r="435495" hidden="1" x14ac:dyDescent="0.2"/>
    <row r="435496" hidden="1" x14ac:dyDescent="0.2"/>
    <row r="435497" hidden="1" x14ac:dyDescent="0.2"/>
    <row r="435498" hidden="1" x14ac:dyDescent="0.2"/>
    <row r="435499" hidden="1" x14ac:dyDescent="0.2"/>
    <row r="435500" hidden="1" x14ac:dyDescent="0.2"/>
    <row r="435501" hidden="1" x14ac:dyDescent="0.2"/>
    <row r="435502" hidden="1" x14ac:dyDescent="0.2"/>
    <row r="435503" hidden="1" x14ac:dyDescent="0.2"/>
    <row r="435504" hidden="1" x14ac:dyDescent="0.2"/>
    <row r="435505" hidden="1" x14ac:dyDescent="0.2"/>
    <row r="435506" hidden="1" x14ac:dyDescent="0.2"/>
    <row r="435507" hidden="1" x14ac:dyDescent="0.2"/>
    <row r="435508" hidden="1" x14ac:dyDescent="0.2"/>
    <row r="435509" hidden="1" x14ac:dyDescent="0.2"/>
    <row r="435510" hidden="1" x14ac:dyDescent="0.2"/>
    <row r="435511" hidden="1" x14ac:dyDescent="0.2"/>
    <row r="435512" hidden="1" x14ac:dyDescent="0.2"/>
    <row r="435513" hidden="1" x14ac:dyDescent="0.2"/>
    <row r="435514" hidden="1" x14ac:dyDescent="0.2"/>
    <row r="435515" hidden="1" x14ac:dyDescent="0.2"/>
    <row r="435516" hidden="1" x14ac:dyDescent="0.2"/>
    <row r="435517" hidden="1" x14ac:dyDescent="0.2"/>
    <row r="435518" hidden="1" x14ac:dyDescent="0.2"/>
    <row r="435519" hidden="1" x14ac:dyDescent="0.2"/>
    <row r="435520" hidden="1" x14ac:dyDescent="0.2"/>
    <row r="435521" hidden="1" x14ac:dyDescent="0.2"/>
    <row r="435522" hidden="1" x14ac:dyDescent="0.2"/>
    <row r="435523" hidden="1" x14ac:dyDescent="0.2"/>
    <row r="435524" hidden="1" x14ac:dyDescent="0.2"/>
    <row r="435525" hidden="1" x14ac:dyDescent="0.2"/>
    <row r="435526" hidden="1" x14ac:dyDescent="0.2"/>
    <row r="435527" hidden="1" x14ac:dyDescent="0.2"/>
    <row r="435528" hidden="1" x14ac:dyDescent="0.2"/>
    <row r="435529" hidden="1" x14ac:dyDescent="0.2"/>
    <row r="435530" hidden="1" x14ac:dyDescent="0.2"/>
    <row r="435531" hidden="1" x14ac:dyDescent="0.2"/>
    <row r="435532" hidden="1" x14ac:dyDescent="0.2"/>
    <row r="435533" hidden="1" x14ac:dyDescent="0.2"/>
    <row r="435534" hidden="1" x14ac:dyDescent="0.2"/>
    <row r="435535" hidden="1" x14ac:dyDescent="0.2"/>
    <row r="435536" hidden="1" x14ac:dyDescent="0.2"/>
    <row r="435537" hidden="1" x14ac:dyDescent="0.2"/>
    <row r="435538" hidden="1" x14ac:dyDescent="0.2"/>
    <row r="435539" hidden="1" x14ac:dyDescent="0.2"/>
    <row r="435540" hidden="1" x14ac:dyDescent="0.2"/>
    <row r="435541" hidden="1" x14ac:dyDescent="0.2"/>
    <row r="435542" hidden="1" x14ac:dyDescent="0.2"/>
    <row r="435543" hidden="1" x14ac:dyDescent="0.2"/>
    <row r="435544" hidden="1" x14ac:dyDescent="0.2"/>
    <row r="435545" hidden="1" x14ac:dyDescent="0.2"/>
    <row r="435546" hidden="1" x14ac:dyDescent="0.2"/>
    <row r="435547" hidden="1" x14ac:dyDescent="0.2"/>
    <row r="435548" hidden="1" x14ac:dyDescent="0.2"/>
    <row r="435549" hidden="1" x14ac:dyDescent="0.2"/>
    <row r="435550" hidden="1" x14ac:dyDescent="0.2"/>
    <row r="435551" hidden="1" x14ac:dyDescent="0.2"/>
    <row r="435552" hidden="1" x14ac:dyDescent="0.2"/>
    <row r="435553" hidden="1" x14ac:dyDescent="0.2"/>
    <row r="435554" hidden="1" x14ac:dyDescent="0.2"/>
    <row r="435555" hidden="1" x14ac:dyDescent="0.2"/>
    <row r="435556" hidden="1" x14ac:dyDescent="0.2"/>
    <row r="435557" hidden="1" x14ac:dyDescent="0.2"/>
    <row r="435558" hidden="1" x14ac:dyDescent="0.2"/>
    <row r="435559" hidden="1" x14ac:dyDescent="0.2"/>
    <row r="435560" hidden="1" x14ac:dyDescent="0.2"/>
    <row r="435561" hidden="1" x14ac:dyDescent="0.2"/>
    <row r="435562" hidden="1" x14ac:dyDescent="0.2"/>
    <row r="435563" hidden="1" x14ac:dyDescent="0.2"/>
    <row r="435564" hidden="1" x14ac:dyDescent="0.2"/>
    <row r="435565" hidden="1" x14ac:dyDescent="0.2"/>
    <row r="435566" hidden="1" x14ac:dyDescent="0.2"/>
    <row r="435567" hidden="1" x14ac:dyDescent="0.2"/>
    <row r="435568" hidden="1" x14ac:dyDescent="0.2"/>
    <row r="435569" hidden="1" x14ac:dyDescent="0.2"/>
    <row r="435570" hidden="1" x14ac:dyDescent="0.2"/>
    <row r="435571" hidden="1" x14ac:dyDescent="0.2"/>
    <row r="435572" hidden="1" x14ac:dyDescent="0.2"/>
    <row r="435573" hidden="1" x14ac:dyDescent="0.2"/>
    <row r="435574" hidden="1" x14ac:dyDescent="0.2"/>
    <row r="435575" hidden="1" x14ac:dyDescent="0.2"/>
    <row r="435576" hidden="1" x14ac:dyDescent="0.2"/>
    <row r="435577" hidden="1" x14ac:dyDescent="0.2"/>
    <row r="435578" hidden="1" x14ac:dyDescent="0.2"/>
    <row r="435579" hidden="1" x14ac:dyDescent="0.2"/>
    <row r="435580" hidden="1" x14ac:dyDescent="0.2"/>
    <row r="435581" hidden="1" x14ac:dyDescent="0.2"/>
    <row r="435582" hidden="1" x14ac:dyDescent="0.2"/>
    <row r="435583" hidden="1" x14ac:dyDescent="0.2"/>
    <row r="435584" hidden="1" x14ac:dyDescent="0.2"/>
    <row r="435585" hidden="1" x14ac:dyDescent="0.2"/>
    <row r="435586" hidden="1" x14ac:dyDescent="0.2"/>
    <row r="435587" hidden="1" x14ac:dyDescent="0.2"/>
    <row r="435588" hidden="1" x14ac:dyDescent="0.2"/>
    <row r="435589" hidden="1" x14ac:dyDescent="0.2"/>
    <row r="435590" hidden="1" x14ac:dyDescent="0.2"/>
    <row r="435591" hidden="1" x14ac:dyDescent="0.2"/>
    <row r="435592" hidden="1" x14ac:dyDescent="0.2"/>
    <row r="435593" hidden="1" x14ac:dyDescent="0.2"/>
    <row r="435594" hidden="1" x14ac:dyDescent="0.2"/>
    <row r="435595" hidden="1" x14ac:dyDescent="0.2"/>
    <row r="435596" hidden="1" x14ac:dyDescent="0.2"/>
    <row r="435597" hidden="1" x14ac:dyDescent="0.2"/>
    <row r="435598" hidden="1" x14ac:dyDescent="0.2"/>
    <row r="435599" hidden="1" x14ac:dyDescent="0.2"/>
    <row r="435600" hidden="1" x14ac:dyDescent="0.2"/>
    <row r="435601" hidden="1" x14ac:dyDescent="0.2"/>
    <row r="435602" hidden="1" x14ac:dyDescent="0.2"/>
    <row r="435603" hidden="1" x14ac:dyDescent="0.2"/>
    <row r="435604" hidden="1" x14ac:dyDescent="0.2"/>
    <row r="435605" hidden="1" x14ac:dyDescent="0.2"/>
    <row r="435606" hidden="1" x14ac:dyDescent="0.2"/>
    <row r="435607" hidden="1" x14ac:dyDescent="0.2"/>
    <row r="435608" hidden="1" x14ac:dyDescent="0.2"/>
    <row r="435609" hidden="1" x14ac:dyDescent="0.2"/>
    <row r="435610" hidden="1" x14ac:dyDescent="0.2"/>
    <row r="435611" hidden="1" x14ac:dyDescent="0.2"/>
    <row r="435612" hidden="1" x14ac:dyDescent="0.2"/>
    <row r="435613" hidden="1" x14ac:dyDescent="0.2"/>
    <row r="435614" hidden="1" x14ac:dyDescent="0.2"/>
    <row r="435615" hidden="1" x14ac:dyDescent="0.2"/>
    <row r="435616" hidden="1" x14ac:dyDescent="0.2"/>
    <row r="435617" hidden="1" x14ac:dyDescent="0.2"/>
    <row r="435618" hidden="1" x14ac:dyDescent="0.2"/>
    <row r="435619" hidden="1" x14ac:dyDescent="0.2"/>
    <row r="435620" hidden="1" x14ac:dyDescent="0.2"/>
    <row r="435621" hidden="1" x14ac:dyDescent="0.2"/>
    <row r="435622" hidden="1" x14ac:dyDescent="0.2"/>
    <row r="435623" hidden="1" x14ac:dyDescent="0.2"/>
    <row r="435624" hidden="1" x14ac:dyDescent="0.2"/>
    <row r="435625" hidden="1" x14ac:dyDescent="0.2"/>
    <row r="435626" hidden="1" x14ac:dyDescent="0.2"/>
    <row r="435627" hidden="1" x14ac:dyDescent="0.2"/>
    <row r="435628" hidden="1" x14ac:dyDescent="0.2"/>
    <row r="435629" hidden="1" x14ac:dyDescent="0.2"/>
    <row r="435630" hidden="1" x14ac:dyDescent="0.2"/>
    <row r="435631" hidden="1" x14ac:dyDescent="0.2"/>
    <row r="435632" hidden="1" x14ac:dyDescent="0.2"/>
    <row r="435633" hidden="1" x14ac:dyDescent="0.2"/>
    <row r="435634" hidden="1" x14ac:dyDescent="0.2"/>
    <row r="435635" hidden="1" x14ac:dyDescent="0.2"/>
    <row r="435636" hidden="1" x14ac:dyDescent="0.2"/>
    <row r="435637" hidden="1" x14ac:dyDescent="0.2"/>
    <row r="435638" hidden="1" x14ac:dyDescent="0.2"/>
    <row r="435639" hidden="1" x14ac:dyDescent="0.2"/>
    <row r="435640" hidden="1" x14ac:dyDescent="0.2"/>
    <row r="435641" hidden="1" x14ac:dyDescent="0.2"/>
    <row r="435642" hidden="1" x14ac:dyDescent="0.2"/>
    <row r="435643" hidden="1" x14ac:dyDescent="0.2"/>
    <row r="435644" hidden="1" x14ac:dyDescent="0.2"/>
    <row r="435645" hidden="1" x14ac:dyDescent="0.2"/>
    <row r="435646" hidden="1" x14ac:dyDescent="0.2"/>
    <row r="435647" hidden="1" x14ac:dyDescent="0.2"/>
    <row r="435648" hidden="1" x14ac:dyDescent="0.2"/>
    <row r="435649" hidden="1" x14ac:dyDescent="0.2"/>
    <row r="435650" hidden="1" x14ac:dyDescent="0.2"/>
    <row r="435651" hidden="1" x14ac:dyDescent="0.2"/>
    <row r="435652" hidden="1" x14ac:dyDescent="0.2"/>
    <row r="435653" hidden="1" x14ac:dyDescent="0.2"/>
    <row r="435654" hidden="1" x14ac:dyDescent="0.2"/>
    <row r="435655" hidden="1" x14ac:dyDescent="0.2"/>
    <row r="435656" hidden="1" x14ac:dyDescent="0.2"/>
    <row r="435657" hidden="1" x14ac:dyDescent="0.2"/>
    <row r="435658" hidden="1" x14ac:dyDescent="0.2"/>
    <row r="435659" hidden="1" x14ac:dyDescent="0.2"/>
    <row r="435660" hidden="1" x14ac:dyDescent="0.2"/>
    <row r="435661" hidden="1" x14ac:dyDescent="0.2"/>
    <row r="435662" hidden="1" x14ac:dyDescent="0.2"/>
    <row r="435663" hidden="1" x14ac:dyDescent="0.2"/>
    <row r="435664" hidden="1" x14ac:dyDescent="0.2"/>
    <row r="435665" hidden="1" x14ac:dyDescent="0.2"/>
    <row r="435666" hidden="1" x14ac:dyDescent="0.2"/>
    <row r="435667" hidden="1" x14ac:dyDescent="0.2"/>
    <row r="435668" hidden="1" x14ac:dyDescent="0.2"/>
    <row r="435669" hidden="1" x14ac:dyDescent="0.2"/>
    <row r="435670" hidden="1" x14ac:dyDescent="0.2"/>
    <row r="435671" hidden="1" x14ac:dyDescent="0.2"/>
    <row r="435672" hidden="1" x14ac:dyDescent="0.2"/>
    <row r="435673" hidden="1" x14ac:dyDescent="0.2"/>
    <row r="435674" hidden="1" x14ac:dyDescent="0.2"/>
    <row r="435675" hidden="1" x14ac:dyDescent="0.2"/>
    <row r="435676" hidden="1" x14ac:dyDescent="0.2"/>
    <row r="435677" hidden="1" x14ac:dyDescent="0.2"/>
    <row r="435678" hidden="1" x14ac:dyDescent="0.2"/>
    <row r="435679" hidden="1" x14ac:dyDescent="0.2"/>
    <row r="435680" hidden="1" x14ac:dyDescent="0.2"/>
    <row r="435681" hidden="1" x14ac:dyDescent="0.2"/>
    <row r="435682" hidden="1" x14ac:dyDescent="0.2"/>
    <row r="435683" hidden="1" x14ac:dyDescent="0.2"/>
    <row r="435684" hidden="1" x14ac:dyDescent="0.2"/>
    <row r="435685" hidden="1" x14ac:dyDescent="0.2"/>
    <row r="435686" hidden="1" x14ac:dyDescent="0.2"/>
    <row r="435687" hidden="1" x14ac:dyDescent="0.2"/>
    <row r="435688" hidden="1" x14ac:dyDescent="0.2"/>
    <row r="435689" hidden="1" x14ac:dyDescent="0.2"/>
    <row r="435690" hidden="1" x14ac:dyDescent="0.2"/>
    <row r="435691" hidden="1" x14ac:dyDescent="0.2"/>
    <row r="435692" hidden="1" x14ac:dyDescent="0.2"/>
    <row r="435693" hidden="1" x14ac:dyDescent="0.2"/>
    <row r="435694" hidden="1" x14ac:dyDescent="0.2"/>
    <row r="435695" hidden="1" x14ac:dyDescent="0.2"/>
    <row r="435696" hidden="1" x14ac:dyDescent="0.2"/>
    <row r="435697" hidden="1" x14ac:dyDescent="0.2"/>
    <row r="435698" hidden="1" x14ac:dyDescent="0.2"/>
    <row r="435699" hidden="1" x14ac:dyDescent="0.2"/>
    <row r="435700" hidden="1" x14ac:dyDescent="0.2"/>
    <row r="435701" hidden="1" x14ac:dyDescent="0.2"/>
    <row r="435702" hidden="1" x14ac:dyDescent="0.2"/>
    <row r="435703" hidden="1" x14ac:dyDescent="0.2"/>
    <row r="435704" hidden="1" x14ac:dyDescent="0.2"/>
    <row r="435705" hidden="1" x14ac:dyDescent="0.2"/>
    <row r="435706" hidden="1" x14ac:dyDescent="0.2"/>
    <row r="435707" hidden="1" x14ac:dyDescent="0.2"/>
    <row r="435708" hidden="1" x14ac:dyDescent="0.2"/>
    <row r="435709" hidden="1" x14ac:dyDescent="0.2"/>
    <row r="435710" hidden="1" x14ac:dyDescent="0.2"/>
    <row r="435711" hidden="1" x14ac:dyDescent="0.2"/>
    <row r="435712" hidden="1" x14ac:dyDescent="0.2"/>
    <row r="435713" hidden="1" x14ac:dyDescent="0.2"/>
    <row r="435714" hidden="1" x14ac:dyDescent="0.2"/>
    <row r="435715" hidden="1" x14ac:dyDescent="0.2"/>
    <row r="435716" hidden="1" x14ac:dyDescent="0.2"/>
    <row r="435717" hidden="1" x14ac:dyDescent="0.2"/>
    <row r="435718" hidden="1" x14ac:dyDescent="0.2"/>
    <row r="435719" hidden="1" x14ac:dyDescent="0.2"/>
    <row r="435720" hidden="1" x14ac:dyDescent="0.2"/>
    <row r="435721" hidden="1" x14ac:dyDescent="0.2"/>
    <row r="435722" hidden="1" x14ac:dyDescent="0.2"/>
    <row r="435723" hidden="1" x14ac:dyDescent="0.2"/>
    <row r="435724" hidden="1" x14ac:dyDescent="0.2"/>
    <row r="435725" hidden="1" x14ac:dyDescent="0.2"/>
    <row r="435726" hidden="1" x14ac:dyDescent="0.2"/>
    <row r="435727" hidden="1" x14ac:dyDescent="0.2"/>
    <row r="435728" hidden="1" x14ac:dyDescent="0.2"/>
    <row r="435729" hidden="1" x14ac:dyDescent="0.2"/>
    <row r="435730" hidden="1" x14ac:dyDescent="0.2"/>
    <row r="435731" hidden="1" x14ac:dyDescent="0.2"/>
    <row r="435732" hidden="1" x14ac:dyDescent="0.2"/>
    <row r="435733" hidden="1" x14ac:dyDescent="0.2"/>
    <row r="435734" hidden="1" x14ac:dyDescent="0.2"/>
    <row r="435735" hidden="1" x14ac:dyDescent="0.2"/>
    <row r="435736" hidden="1" x14ac:dyDescent="0.2"/>
    <row r="435737" hidden="1" x14ac:dyDescent="0.2"/>
    <row r="435738" hidden="1" x14ac:dyDescent="0.2"/>
    <row r="435739" hidden="1" x14ac:dyDescent="0.2"/>
    <row r="435740" hidden="1" x14ac:dyDescent="0.2"/>
    <row r="435741" hidden="1" x14ac:dyDescent="0.2"/>
    <row r="435742" hidden="1" x14ac:dyDescent="0.2"/>
    <row r="435743" hidden="1" x14ac:dyDescent="0.2"/>
    <row r="435744" hidden="1" x14ac:dyDescent="0.2"/>
    <row r="435745" hidden="1" x14ac:dyDescent="0.2"/>
    <row r="435746" hidden="1" x14ac:dyDescent="0.2"/>
    <row r="435747" hidden="1" x14ac:dyDescent="0.2"/>
    <row r="435748" hidden="1" x14ac:dyDescent="0.2"/>
    <row r="435749" hidden="1" x14ac:dyDescent="0.2"/>
    <row r="435750" hidden="1" x14ac:dyDescent="0.2"/>
    <row r="435751" hidden="1" x14ac:dyDescent="0.2"/>
    <row r="435752" hidden="1" x14ac:dyDescent="0.2"/>
    <row r="435753" hidden="1" x14ac:dyDescent="0.2"/>
    <row r="435754" hidden="1" x14ac:dyDescent="0.2"/>
    <row r="435755" hidden="1" x14ac:dyDescent="0.2"/>
    <row r="435756" hidden="1" x14ac:dyDescent="0.2"/>
    <row r="435757" hidden="1" x14ac:dyDescent="0.2"/>
    <row r="435758" hidden="1" x14ac:dyDescent="0.2"/>
    <row r="435759" hidden="1" x14ac:dyDescent="0.2"/>
    <row r="435760" hidden="1" x14ac:dyDescent="0.2"/>
    <row r="435761" hidden="1" x14ac:dyDescent="0.2"/>
    <row r="435762" hidden="1" x14ac:dyDescent="0.2"/>
    <row r="435763" hidden="1" x14ac:dyDescent="0.2"/>
    <row r="435764" hidden="1" x14ac:dyDescent="0.2"/>
    <row r="435765" hidden="1" x14ac:dyDescent="0.2"/>
    <row r="435766" hidden="1" x14ac:dyDescent="0.2"/>
    <row r="435767" hidden="1" x14ac:dyDescent="0.2"/>
    <row r="435768" hidden="1" x14ac:dyDescent="0.2"/>
    <row r="435769" hidden="1" x14ac:dyDescent="0.2"/>
    <row r="435770" hidden="1" x14ac:dyDescent="0.2"/>
    <row r="435771" hidden="1" x14ac:dyDescent="0.2"/>
    <row r="435772" hidden="1" x14ac:dyDescent="0.2"/>
    <row r="435773" hidden="1" x14ac:dyDescent="0.2"/>
    <row r="435774" hidden="1" x14ac:dyDescent="0.2"/>
    <row r="435775" hidden="1" x14ac:dyDescent="0.2"/>
    <row r="435776" hidden="1" x14ac:dyDescent="0.2"/>
    <row r="435777" hidden="1" x14ac:dyDescent="0.2"/>
    <row r="435778" hidden="1" x14ac:dyDescent="0.2"/>
    <row r="435779" hidden="1" x14ac:dyDescent="0.2"/>
    <row r="435780" hidden="1" x14ac:dyDescent="0.2"/>
    <row r="435781" hidden="1" x14ac:dyDescent="0.2"/>
    <row r="435782" hidden="1" x14ac:dyDescent="0.2"/>
    <row r="435783" hidden="1" x14ac:dyDescent="0.2"/>
    <row r="435784" hidden="1" x14ac:dyDescent="0.2"/>
    <row r="435785" hidden="1" x14ac:dyDescent="0.2"/>
    <row r="435786" hidden="1" x14ac:dyDescent="0.2"/>
    <row r="435787" hidden="1" x14ac:dyDescent="0.2"/>
    <row r="435788" hidden="1" x14ac:dyDescent="0.2"/>
    <row r="435789" hidden="1" x14ac:dyDescent="0.2"/>
    <row r="435790" hidden="1" x14ac:dyDescent="0.2"/>
    <row r="435791" hidden="1" x14ac:dyDescent="0.2"/>
    <row r="435792" hidden="1" x14ac:dyDescent="0.2"/>
    <row r="435793" hidden="1" x14ac:dyDescent="0.2"/>
    <row r="435794" hidden="1" x14ac:dyDescent="0.2"/>
    <row r="435795" hidden="1" x14ac:dyDescent="0.2"/>
    <row r="435796" hidden="1" x14ac:dyDescent="0.2"/>
    <row r="435797" hidden="1" x14ac:dyDescent="0.2"/>
    <row r="435798" hidden="1" x14ac:dyDescent="0.2"/>
    <row r="435799" hidden="1" x14ac:dyDescent="0.2"/>
    <row r="435800" hidden="1" x14ac:dyDescent="0.2"/>
    <row r="435801" hidden="1" x14ac:dyDescent="0.2"/>
    <row r="435802" hidden="1" x14ac:dyDescent="0.2"/>
    <row r="435803" hidden="1" x14ac:dyDescent="0.2"/>
    <row r="435804" hidden="1" x14ac:dyDescent="0.2"/>
    <row r="435805" hidden="1" x14ac:dyDescent="0.2"/>
    <row r="435806" hidden="1" x14ac:dyDescent="0.2"/>
    <row r="435807" hidden="1" x14ac:dyDescent="0.2"/>
    <row r="435808" hidden="1" x14ac:dyDescent="0.2"/>
    <row r="435809" hidden="1" x14ac:dyDescent="0.2"/>
    <row r="435810" hidden="1" x14ac:dyDescent="0.2"/>
    <row r="435811" hidden="1" x14ac:dyDescent="0.2"/>
    <row r="435812" hidden="1" x14ac:dyDescent="0.2"/>
    <row r="435813" hidden="1" x14ac:dyDescent="0.2"/>
    <row r="435814" hidden="1" x14ac:dyDescent="0.2"/>
    <row r="435815" hidden="1" x14ac:dyDescent="0.2"/>
    <row r="435816" hidden="1" x14ac:dyDescent="0.2"/>
    <row r="435817" hidden="1" x14ac:dyDescent="0.2"/>
    <row r="435818" hidden="1" x14ac:dyDescent="0.2"/>
    <row r="435819" hidden="1" x14ac:dyDescent="0.2"/>
    <row r="435820" hidden="1" x14ac:dyDescent="0.2"/>
    <row r="435821" hidden="1" x14ac:dyDescent="0.2"/>
    <row r="435822" hidden="1" x14ac:dyDescent="0.2"/>
    <row r="435823" hidden="1" x14ac:dyDescent="0.2"/>
    <row r="435824" hidden="1" x14ac:dyDescent="0.2"/>
    <row r="435825" hidden="1" x14ac:dyDescent="0.2"/>
    <row r="435826" hidden="1" x14ac:dyDescent="0.2"/>
    <row r="435827" hidden="1" x14ac:dyDescent="0.2"/>
    <row r="435828" hidden="1" x14ac:dyDescent="0.2"/>
    <row r="435829" hidden="1" x14ac:dyDescent="0.2"/>
    <row r="435830" hidden="1" x14ac:dyDescent="0.2"/>
    <row r="435831" hidden="1" x14ac:dyDescent="0.2"/>
    <row r="435832" hidden="1" x14ac:dyDescent="0.2"/>
    <row r="435833" hidden="1" x14ac:dyDescent="0.2"/>
    <row r="435834" hidden="1" x14ac:dyDescent="0.2"/>
    <row r="435835" hidden="1" x14ac:dyDescent="0.2"/>
    <row r="435836" hidden="1" x14ac:dyDescent="0.2"/>
    <row r="435837" hidden="1" x14ac:dyDescent="0.2"/>
    <row r="435838" hidden="1" x14ac:dyDescent="0.2"/>
    <row r="435839" hidden="1" x14ac:dyDescent="0.2"/>
    <row r="435840" hidden="1" x14ac:dyDescent="0.2"/>
    <row r="435841" hidden="1" x14ac:dyDescent="0.2"/>
    <row r="435842" hidden="1" x14ac:dyDescent="0.2"/>
    <row r="435843" hidden="1" x14ac:dyDescent="0.2"/>
    <row r="435844" hidden="1" x14ac:dyDescent="0.2"/>
    <row r="435845" hidden="1" x14ac:dyDescent="0.2"/>
    <row r="435846" hidden="1" x14ac:dyDescent="0.2"/>
    <row r="435847" hidden="1" x14ac:dyDescent="0.2"/>
    <row r="435848" hidden="1" x14ac:dyDescent="0.2"/>
    <row r="435849" hidden="1" x14ac:dyDescent="0.2"/>
    <row r="435850" hidden="1" x14ac:dyDescent="0.2"/>
    <row r="435851" hidden="1" x14ac:dyDescent="0.2"/>
    <row r="435852" hidden="1" x14ac:dyDescent="0.2"/>
    <row r="435853" hidden="1" x14ac:dyDescent="0.2"/>
    <row r="435854" hidden="1" x14ac:dyDescent="0.2"/>
    <row r="435855" hidden="1" x14ac:dyDescent="0.2"/>
    <row r="435856" hidden="1" x14ac:dyDescent="0.2"/>
    <row r="435857" hidden="1" x14ac:dyDescent="0.2"/>
    <row r="435858" hidden="1" x14ac:dyDescent="0.2"/>
    <row r="435859" hidden="1" x14ac:dyDescent="0.2"/>
    <row r="435860" hidden="1" x14ac:dyDescent="0.2"/>
    <row r="435861" hidden="1" x14ac:dyDescent="0.2"/>
    <row r="435862" hidden="1" x14ac:dyDescent="0.2"/>
    <row r="435863" hidden="1" x14ac:dyDescent="0.2"/>
    <row r="435864" hidden="1" x14ac:dyDescent="0.2"/>
    <row r="435865" hidden="1" x14ac:dyDescent="0.2"/>
    <row r="435866" hidden="1" x14ac:dyDescent="0.2"/>
    <row r="435867" hidden="1" x14ac:dyDescent="0.2"/>
    <row r="435868" hidden="1" x14ac:dyDescent="0.2"/>
    <row r="435869" hidden="1" x14ac:dyDescent="0.2"/>
    <row r="435870" hidden="1" x14ac:dyDescent="0.2"/>
    <row r="435871" hidden="1" x14ac:dyDescent="0.2"/>
    <row r="435872" hidden="1" x14ac:dyDescent="0.2"/>
    <row r="435873" hidden="1" x14ac:dyDescent="0.2"/>
    <row r="435874" hidden="1" x14ac:dyDescent="0.2"/>
    <row r="435875" hidden="1" x14ac:dyDescent="0.2"/>
    <row r="435876" hidden="1" x14ac:dyDescent="0.2"/>
    <row r="435877" hidden="1" x14ac:dyDescent="0.2"/>
    <row r="435878" hidden="1" x14ac:dyDescent="0.2"/>
    <row r="435879" hidden="1" x14ac:dyDescent="0.2"/>
    <row r="435880" hidden="1" x14ac:dyDescent="0.2"/>
    <row r="435881" hidden="1" x14ac:dyDescent="0.2"/>
    <row r="435882" hidden="1" x14ac:dyDescent="0.2"/>
    <row r="435883" hidden="1" x14ac:dyDescent="0.2"/>
    <row r="435884" hidden="1" x14ac:dyDescent="0.2"/>
    <row r="435885" hidden="1" x14ac:dyDescent="0.2"/>
    <row r="435886" hidden="1" x14ac:dyDescent="0.2"/>
    <row r="435887" hidden="1" x14ac:dyDescent="0.2"/>
    <row r="435888" hidden="1" x14ac:dyDescent="0.2"/>
    <row r="435889" hidden="1" x14ac:dyDescent="0.2"/>
    <row r="435890" hidden="1" x14ac:dyDescent="0.2"/>
    <row r="435891" hidden="1" x14ac:dyDescent="0.2"/>
    <row r="435892" hidden="1" x14ac:dyDescent="0.2"/>
    <row r="435893" hidden="1" x14ac:dyDescent="0.2"/>
    <row r="435894" hidden="1" x14ac:dyDescent="0.2"/>
    <row r="435895" hidden="1" x14ac:dyDescent="0.2"/>
    <row r="435896" hidden="1" x14ac:dyDescent="0.2"/>
    <row r="435897" hidden="1" x14ac:dyDescent="0.2"/>
    <row r="435898" hidden="1" x14ac:dyDescent="0.2"/>
    <row r="435899" hidden="1" x14ac:dyDescent="0.2"/>
    <row r="435900" hidden="1" x14ac:dyDescent="0.2"/>
    <row r="435901" hidden="1" x14ac:dyDescent="0.2"/>
    <row r="435902" hidden="1" x14ac:dyDescent="0.2"/>
    <row r="435903" hidden="1" x14ac:dyDescent="0.2"/>
    <row r="435904" hidden="1" x14ac:dyDescent="0.2"/>
    <row r="435905" hidden="1" x14ac:dyDescent="0.2"/>
    <row r="435906" hidden="1" x14ac:dyDescent="0.2"/>
    <row r="435907" hidden="1" x14ac:dyDescent="0.2"/>
    <row r="435908" hidden="1" x14ac:dyDescent="0.2"/>
    <row r="435909" hidden="1" x14ac:dyDescent="0.2"/>
    <row r="435910" hidden="1" x14ac:dyDescent="0.2"/>
    <row r="435911" hidden="1" x14ac:dyDescent="0.2"/>
    <row r="435912" hidden="1" x14ac:dyDescent="0.2"/>
    <row r="435913" hidden="1" x14ac:dyDescent="0.2"/>
    <row r="435914" hidden="1" x14ac:dyDescent="0.2"/>
    <row r="435915" hidden="1" x14ac:dyDescent="0.2"/>
    <row r="435916" hidden="1" x14ac:dyDescent="0.2"/>
    <row r="435917" hidden="1" x14ac:dyDescent="0.2"/>
    <row r="435918" hidden="1" x14ac:dyDescent="0.2"/>
    <row r="435919" hidden="1" x14ac:dyDescent="0.2"/>
    <row r="435920" hidden="1" x14ac:dyDescent="0.2"/>
    <row r="435921" hidden="1" x14ac:dyDescent="0.2"/>
    <row r="435922" hidden="1" x14ac:dyDescent="0.2"/>
    <row r="435923" hidden="1" x14ac:dyDescent="0.2"/>
    <row r="435924" hidden="1" x14ac:dyDescent="0.2"/>
    <row r="435925" hidden="1" x14ac:dyDescent="0.2"/>
    <row r="435926" hidden="1" x14ac:dyDescent="0.2"/>
    <row r="435927" hidden="1" x14ac:dyDescent="0.2"/>
    <row r="435928" hidden="1" x14ac:dyDescent="0.2"/>
    <row r="435929" hidden="1" x14ac:dyDescent="0.2"/>
    <row r="435930" hidden="1" x14ac:dyDescent="0.2"/>
    <row r="435931" hidden="1" x14ac:dyDescent="0.2"/>
    <row r="435932" hidden="1" x14ac:dyDescent="0.2"/>
    <row r="435933" hidden="1" x14ac:dyDescent="0.2"/>
    <row r="435934" hidden="1" x14ac:dyDescent="0.2"/>
    <row r="435935" hidden="1" x14ac:dyDescent="0.2"/>
    <row r="435936" hidden="1" x14ac:dyDescent="0.2"/>
    <row r="435937" hidden="1" x14ac:dyDescent="0.2"/>
    <row r="435938" hidden="1" x14ac:dyDescent="0.2"/>
    <row r="435939" hidden="1" x14ac:dyDescent="0.2"/>
    <row r="435940" hidden="1" x14ac:dyDescent="0.2"/>
    <row r="435941" hidden="1" x14ac:dyDescent="0.2"/>
    <row r="435942" hidden="1" x14ac:dyDescent="0.2"/>
    <row r="435943" hidden="1" x14ac:dyDescent="0.2"/>
    <row r="435944" hidden="1" x14ac:dyDescent="0.2"/>
    <row r="435945" hidden="1" x14ac:dyDescent="0.2"/>
    <row r="435946" hidden="1" x14ac:dyDescent="0.2"/>
    <row r="435947" hidden="1" x14ac:dyDescent="0.2"/>
    <row r="435948" hidden="1" x14ac:dyDescent="0.2"/>
    <row r="435949" hidden="1" x14ac:dyDescent="0.2"/>
    <row r="435950" hidden="1" x14ac:dyDescent="0.2"/>
    <row r="435951" hidden="1" x14ac:dyDescent="0.2"/>
    <row r="435952" hidden="1" x14ac:dyDescent="0.2"/>
    <row r="435953" hidden="1" x14ac:dyDescent="0.2"/>
    <row r="435954" hidden="1" x14ac:dyDescent="0.2"/>
    <row r="435955" hidden="1" x14ac:dyDescent="0.2"/>
    <row r="435956" hidden="1" x14ac:dyDescent="0.2"/>
    <row r="435957" hidden="1" x14ac:dyDescent="0.2"/>
    <row r="435958" hidden="1" x14ac:dyDescent="0.2"/>
    <row r="435959" hidden="1" x14ac:dyDescent="0.2"/>
    <row r="435960" hidden="1" x14ac:dyDescent="0.2"/>
    <row r="435961" hidden="1" x14ac:dyDescent="0.2"/>
    <row r="435962" hidden="1" x14ac:dyDescent="0.2"/>
    <row r="435963" hidden="1" x14ac:dyDescent="0.2"/>
    <row r="435964" hidden="1" x14ac:dyDescent="0.2"/>
    <row r="435965" hidden="1" x14ac:dyDescent="0.2"/>
    <row r="435966" hidden="1" x14ac:dyDescent="0.2"/>
    <row r="435967" hidden="1" x14ac:dyDescent="0.2"/>
    <row r="435968" hidden="1" x14ac:dyDescent="0.2"/>
    <row r="435969" hidden="1" x14ac:dyDescent="0.2"/>
    <row r="435970" hidden="1" x14ac:dyDescent="0.2"/>
    <row r="435971" hidden="1" x14ac:dyDescent="0.2"/>
    <row r="435972" hidden="1" x14ac:dyDescent="0.2"/>
    <row r="435973" hidden="1" x14ac:dyDescent="0.2"/>
    <row r="435974" hidden="1" x14ac:dyDescent="0.2"/>
    <row r="435975" hidden="1" x14ac:dyDescent="0.2"/>
    <row r="435976" hidden="1" x14ac:dyDescent="0.2"/>
    <row r="435977" hidden="1" x14ac:dyDescent="0.2"/>
    <row r="435978" hidden="1" x14ac:dyDescent="0.2"/>
    <row r="435979" hidden="1" x14ac:dyDescent="0.2"/>
    <row r="435980" hidden="1" x14ac:dyDescent="0.2"/>
    <row r="435981" hidden="1" x14ac:dyDescent="0.2"/>
    <row r="435982" hidden="1" x14ac:dyDescent="0.2"/>
    <row r="435983" hidden="1" x14ac:dyDescent="0.2"/>
    <row r="435984" hidden="1" x14ac:dyDescent="0.2"/>
    <row r="435985" hidden="1" x14ac:dyDescent="0.2"/>
    <row r="435986" hidden="1" x14ac:dyDescent="0.2"/>
    <row r="435987" hidden="1" x14ac:dyDescent="0.2"/>
    <row r="435988" hidden="1" x14ac:dyDescent="0.2"/>
    <row r="435989" hidden="1" x14ac:dyDescent="0.2"/>
    <row r="435990" hidden="1" x14ac:dyDescent="0.2"/>
    <row r="435991" hidden="1" x14ac:dyDescent="0.2"/>
    <row r="435992" hidden="1" x14ac:dyDescent="0.2"/>
    <row r="435993" hidden="1" x14ac:dyDescent="0.2"/>
    <row r="435994" hidden="1" x14ac:dyDescent="0.2"/>
    <row r="435995" hidden="1" x14ac:dyDescent="0.2"/>
    <row r="435996" hidden="1" x14ac:dyDescent="0.2"/>
    <row r="435997" hidden="1" x14ac:dyDescent="0.2"/>
    <row r="435998" hidden="1" x14ac:dyDescent="0.2"/>
    <row r="435999" hidden="1" x14ac:dyDescent="0.2"/>
    <row r="436000" hidden="1" x14ac:dyDescent="0.2"/>
    <row r="436001" hidden="1" x14ac:dyDescent="0.2"/>
    <row r="436002" hidden="1" x14ac:dyDescent="0.2"/>
    <row r="436003" hidden="1" x14ac:dyDescent="0.2"/>
    <row r="436004" hidden="1" x14ac:dyDescent="0.2"/>
    <row r="436005" hidden="1" x14ac:dyDescent="0.2"/>
    <row r="436006" hidden="1" x14ac:dyDescent="0.2"/>
    <row r="436007" hidden="1" x14ac:dyDescent="0.2"/>
    <row r="436008" hidden="1" x14ac:dyDescent="0.2"/>
    <row r="436009" hidden="1" x14ac:dyDescent="0.2"/>
    <row r="436010" hidden="1" x14ac:dyDescent="0.2"/>
    <row r="436011" hidden="1" x14ac:dyDescent="0.2"/>
    <row r="436012" hidden="1" x14ac:dyDescent="0.2"/>
    <row r="436013" hidden="1" x14ac:dyDescent="0.2"/>
    <row r="436014" hidden="1" x14ac:dyDescent="0.2"/>
    <row r="436015" hidden="1" x14ac:dyDescent="0.2"/>
    <row r="436016" hidden="1" x14ac:dyDescent="0.2"/>
    <row r="436017" hidden="1" x14ac:dyDescent="0.2"/>
    <row r="436018" hidden="1" x14ac:dyDescent="0.2"/>
    <row r="436019" hidden="1" x14ac:dyDescent="0.2"/>
    <row r="436020" hidden="1" x14ac:dyDescent="0.2"/>
    <row r="436021" hidden="1" x14ac:dyDescent="0.2"/>
    <row r="436022" hidden="1" x14ac:dyDescent="0.2"/>
    <row r="436023" hidden="1" x14ac:dyDescent="0.2"/>
    <row r="436024" hidden="1" x14ac:dyDescent="0.2"/>
    <row r="436025" hidden="1" x14ac:dyDescent="0.2"/>
    <row r="436026" hidden="1" x14ac:dyDescent="0.2"/>
    <row r="436027" hidden="1" x14ac:dyDescent="0.2"/>
    <row r="436028" hidden="1" x14ac:dyDescent="0.2"/>
    <row r="436029" hidden="1" x14ac:dyDescent="0.2"/>
    <row r="436030" hidden="1" x14ac:dyDescent="0.2"/>
    <row r="436031" hidden="1" x14ac:dyDescent="0.2"/>
    <row r="436032" hidden="1" x14ac:dyDescent="0.2"/>
    <row r="436033" hidden="1" x14ac:dyDescent="0.2"/>
    <row r="436034" hidden="1" x14ac:dyDescent="0.2"/>
    <row r="436035" hidden="1" x14ac:dyDescent="0.2"/>
    <row r="436036" hidden="1" x14ac:dyDescent="0.2"/>
    <row r="436037" hidden="1" x14ac:dyDescent="0.2"/>
    <row r="436038" hidden="1" x14ac:dyDescent="0.2"/>
    <row r="436039" hidden="1" x14ac:dyDescent="0.2"/>
    <row r="436040" hidden="1" x14ac:dyDescent="0.2"/>
    <row r="436041" hidden="1" x14ac:dyDescent="0.2"/>
    <row r="436042" hidden="1" x14ac:dyDescent="0.2"/>
    <row r="436043" hidden="1" x14ac:dyDescent="0.2"/>
    <row r="436044" hidden="1" x14ac:dyDescent="0.2"/>
    <row r="436045" hidden="1" x14ac:dyDescent="0.2"/>
    <row r="436046" hidden="1" x14ac:dyDescent="0.2"/>
    <row r="436047" hidden="1" x14ac:dyDescent="0.2"/>
    <row r="436048" hidden="1" x14ac:dyDescent="0.2"/>
    <row r="436049" hidden="1" x14ac:dyDescent="0.2"/>
    <row r="436050" hidden="1" x14ac:dyDescent="0.2"/>
    <row r="436051" hidden="1" x14ac:dyDescent="0.2"/>
    <row r="436052" hidden="1" x14ac:dyDescent="0.2"/>
    <row r="436053" hidden="1" x14ac:dyDescent="0.2"/>
    <row r="436054" hidden="1" x14ac:dyDescent="0.2"/>
    <row r="436055" hidden="1" x14ac:dyDescent="0.2"/>
    <row r="436056" hidden="1" x14ac:dyDescent="0.2"/>
    <row r="436057" hidden="1" x14ac:dyDescent="0.2"/>
    <row r="436058" hidden="1" x14ac:dyDescent="0.2"/>
    <row r="436059" hidden="1" x14ac:dyDescent="0.2"/>
    <row r="436060" hidden="1" x14ac:dyDescent="0.2"/>
    <row r="436061" hidden="1" x14ac:dyDescent="0.2"/>
    <row r="436062" hidden="1" x14ac:dyDescent="0.2"/>
    <row r="436063" hidden="1" x14ac:dyDescent="0.2"/>
    <row r="436064" hidden="1" x14ac:dyDescent="0.2"/>
    <row r="436065" hidden="1" x14ac:dyDescent="0.2"/>
    <row r="436066" hidden="1" x14ac:dyDescent="0.2"/>
    <row r="436067" hidden="1" x14ac:dyDescent="0.2"/>
    <row r="436068" hidden="1" x14ac:dyDescent="0.2"/>
    <row r="436069" hidden="1" x14ac:dyDescent="0.2"/>
    <row r="436070" hidden="1" x14ac:dyDescent="0.2"/>
    <row r="436071" hidden="1" x14ac:dyDescent="0.2"/>
    <row r="436072" hidden="1" x14ac:dyDescent="0.2"/>
    <row r="436073" hidden="1" x14ac:dyDescent="0.2"/>
    <row r="436074" hidden="1" x14ac:dyDescent="0.2"/>
    <row r="436075" hidden="1" x14ac:dyDescent="0.2"/>
    <row r="436076" hidden="1" x14ac:dyDescent="0.2"/>
    <row r="436077" hidden="1" x14ac:dyDescent="0.2"/>
    <row r="436078" hidden="1" x14ac:dyDescent="0.2"/>
    <row r="436079" hidden="1" x14ac:dyDescent="0.2"/>
    <row r="436080" hidden="1" x14ac:dyDescent="0.2"/>
    <row r="436081" hidden="1" x14ac:dyDescent="0.2"/>
    <row r="436082" hidden="1" x14ac:dyDescent="0.2"/>
    <row r="436083" hidden="1" x14ac:dyDescent="0.2"/>
    <row r="436084" hidden="1" x14ac:dyDescent="0.2"/>
    <row r="436085" hidden="1" x14ac:dyDescent="0.2"/>
    <row r="436086" hidden="1" x14ac:dyDescent="0.2"/>
    <row r="436087" hidden="1" x14ac:dyDescent="0.2"/>
    <row r="436088" hidden="1" x14ac:dyDescent="0.2"/>
    <row r="436089" hidden="1" x14ac:dyDescent="0.2"/>
    <row r="436090" hidden="1" x14ac:dyDescent="0.2"/>
    <row r="436091" hidden="1" x14ac:dyDescent="0.2"/>
    <row r="436092" hidden="1" x14ac:dyDescent="0.2"/>
    <row r="436093" hidden="1" x14ac:dyDescent="0.2"/>
    <row r="436094" hidden="1" x14ac:dyDescent="0.2"/>
    <row r="436095" hidden="1" x14ac:dyDescent="0.2"/>
    <row r="436096" hidden="1" x14ac:dyDescent="0.2"/>
    <row r="436097" hidden="1" x14ac:dyDescent="0.2"/>
    <row r="436098" hidden="1" x14ac:dyDescent="0.2"/>
    <row r="436099" hidden="1" x14ac:dyDescent="0.2"/>
    <row r="436100" hidden="1" x14ac:dyDescent="0.2"/>
    <row r="436101" hidden="1" x14ac:dyDescent="0.2"/>
    <row r="436102" hidden="1" x14ac:dyDescent="0.2"/>
    <row r="436103" hidden="1" x14ac:dyDescent="0.2"/>
    <row r="436104" hidden="1" x14ac:dyDescent="0.2"/>
    <row r="436105" hidden="1" x14ac:dyDescent="0.2"/>
    <row r="436106" hidden="1" x14ac:dyDescent="0.2"/>
    <row r="436107" hidden="1" x14ac:dyDescent="0.2"/>
    <row r="436108" hidden="1" x14ac:dyDescent="0.2"/>
    <row r="436109" hidden="1" x14ac:dyDescent="0.2"/>
    <row r="436110" hidden="1" x14ac:dyDescent="0.2"/>
    <row r="436111" hidden="1" x14ac:dyDescent="0.2"/>
    <row r="436112" hidden="1" x14ac:dyDescent="0.2"/>
    <row r="436113" hidden="1" x14ac:dyDescent="0.2"/>
    <row r="436114" hidden="1" x14ac:dyDescent="0.2"/>
    <row r="436115" hidden="1" x14ac:dyDescent="0.2"/>
    <row r="436116" hidden="1" x14ac:dyDescent="0.2"/>
    <row r="436117" hidden="1" x14ac:dyDescent="0.2"/>
    <row r="436118" hidden="1" x14ac:dyDescent="0.2"/>
    <row r="436119" hidden="1" x14ac:dyDescent="0.2"/>
    <row r="436120" hidden="1" x14ac:dyDescent="0.2"/>
    <row r="436121" hidden="1" x14ac:dyDescent="0.2"/>
    <row r="436122" hidden="1" x14ac:dyDescent="0.2"/>
    <row r="436123" hidden="1" x14ac:dyDescent="0.2"/>
    <row r="436124" hidden="1" x14ac:dyDescent="0.2"/>
    <row r="436125" hidden="1" x14ac:dyDescent="0.2"/>
    <row r="436126" hidden="1" x14ac:dyDescent="0.2"/>
    <row r="436127" hidden="1" x14ac:dyDescent="0.2"/>
    <row r="436128" hidden="1" x14ac:dyDescent="0.2"/>
    <row r="436129" hidden="1" x14ac:dyDescent="0.2"/>
    <row r="436130" hidden="1" x14ac:dyDescent="0.2"/>
    <row r="436131" hidden="1" x14ac:dyDescent="0.2"/>
    <row r="436132" hidden="1" x14ac:dyDescent="0.2"/>
    <row r="436133" hidden="1" x14ac:dyDescent="0.2"/>
    <row r="436134" hidden="1" x14ac:dyDescent="0.2"/>
    <row r="436135" hidden="1" x14ac:dyDescent="0.2"/>
    <row r="436136" hidden="1" x14ac:dyDescent="0.2"/>
    <row r="436137" hidden="1" x14ac:dyDescent="0.2"/>
    <row r="436138" hidden="1" x14ac:dyDescent="0.2"/>
    <row r="436139" hidden="1" x14ac:dyDescent="0.2"/>
    <row r="436140" hidden="1" x14ac:dyDescent="0.2"/>
    <row r="436141" hidden="1" x14ac:dyDescent="0.2"/>
    <row r="436142" hidden="1" x14ac:dyDescent="0.2"/>
    <row r="436143" hidden="1" x14ac:dyDescent="0.2"/>
    <row r="436144" hidden="1" x14ac:dyDescent="0.2"/>
    <row r="436145" hidden="1" x14ac:dyDescent="0.2"/>
    <row r="436146" hidden="1" x14ac:dyDescent="0.2"/>
    <row r="436147" hidden="1" x14ac:dyDescent="0.2"/>
    <row r="436148" hidden="1" x14ac:dyDescent="0.2"/>
    <row r="436149" hidden="1" x14ac:dyDescent="0.2"/>
    <row r="436150" hidden="1" x14ac:dyDescent="0.2"/>
    <row r="436151" hidden="1" x14ac:dyDescent="0.2"/>
    <row r="436152" hidden="1" x14ac:dyDescent="0.2"/>
    <row r="436153" hidden="1" x14ac:dyDescent="0.2"/>
    <row r="436154" hidden="1" x14ac:dyDescent="0.2"/>
    <row r="436155" hidden="1" x14ac:dyDescent="0.2"/>
    <row r="436156" hidden="1" x14ac:dyDescent="0.2"/>
    <row r="436157" hidden="1" x14ac:dyDescent="0.2"/>
    <row r="436158" hidden="1" x14ac:dyDescent="0.2"/>
    <row r="436159" hidden="1" x14ac:dyDescent="0.2"/>
    <row r="436160" hidden="1" x14ac:dyDescent="0.2"/>
    <row r="436161" hidden="1" x14ac:dyDescent="0.2"/>
    <row r="436162" hidden="1" x14ac:dyDescent="0.2"/>
    <row r="436163" hidden="1" x14ac:dyDescent="0.2"/>
    <row r="436164" hidden="1" x14ac:dyDescent="0.2"/>
    <row r="436165" hidden="1" x14ac:dyDescent="0.2"/>
    <row r="436166" hidden="1" x14ac:dyDescent="0.2"/>
    <row r="436167" hidden="1" x14ac:dyDescent="0.2"/>
    <row r="436168" hidden="1" x14ac:dyDescent="0.2"/>
    <row r="436169" hidden="1" x14ac:dyDescent="0.2"/>
    <row r="436170" hidden="1" x14ac:dyDescent="0.2"/>
    <row r="436171" hidden="1" x14ac:dyDescent="0.2"/>
    <row r="436172" hidden="1" x14ac:dyDescent="0.2"/>
    <row r="436173" hidden="1" x14ac:dyDescent="0.2"/>
    <row r="436174" hidden="1" x14ac:dyDescent="0.2"/>
    <row r="436175" hidden="1" x14ac:dyDescent="0.2"/>
    <row r="436176" hidden="1" x14ac:dyDescent="0.2"/>
    <row r="436177" hidden="1" x14ac:dyDescent="0.2"/>
    <row r="436178" hidden="1" x14ac:dyDescent="0.2"/>
    <row r="436179" hidden="1" x14ac:dyDescent="0.2"/>
    <row r="436180" hidden="1" x14ac:dyDescent="0.2"/>
    <row r="436181" hidden="1" x14ac:dyDescent="0.2"/>
    <row r="436182" hidden="1" x14ac:dyDescent="0.2"/>
    <row r="436183" hidden="1" x14ac:dyDescent="0.2"/>
    <row r="436184" hidden="1" x14ac:dyDescent="0.2"/>
    <row r="436185" hidden="1" x14ac:dyDescent="0.2"/>
    <row r="436186" hidden="1" x14ac:dyDescent="0.2"/>
    <row r="436187" hidden="1" x14ac:dyDescent="0.2"/>
    <row r="436188" hidden="1" x14ac:dyDescent="0.2"/>
    <row r="436189" hidden="1" x14ac:dyDescent="0.2"/>
    <row r="436190" hidden="1" x14ac:dyDescent="0.2"/>
    <row r="436191" hidden="1" x14ac:dyDescent="0.2"/>
    <row r="436192" hidden="1" x14ac:dyDescent="0.2"/>
    <row r="436193" hidden="1" x14ac:dyDescent="0.2"/>
    <row r="436194" hidden="1" x14ac:dyDescent="0.2"/>
    <row r="436195" hidden="1" x14ac:dyDescent="0.2"/>
    <row r="436196" hidden="1" x14ac:dyDescent="0.2"/>
    <row r="436197" hidden="1" x14ac:dyDescent="0.2"/>
    <row r="436198" hidden="1" x14ac:dyDescent="0.2"/>
    <row r="436199" hidden="1" x14ac:dyDescent="0.2"/>
    <row r="436200" hidden="1" x14ac:dyDescent="0.2"/>
    <row r="436201" hidden="1" x14ac:dyDescent="0.2"/>
    <row r="436202" hidden="1" x14ac:dyDescent="0.2"/>
    <row r="436203" hidden="1" x14ac:dyDescent="0.2"/>
    <row r="436204" hidden="1" x14ac:dyDescent="0.2"/>
    <row r="436205" hidden="1" x14ac:dyDescent="0.2"/>
    <row r="436206" hidden="1" x14ac:dyDescent="0.2"/>
    <row r="436207" hidden="1" x14ac:dyDescent="0.2"/>
    <row r="436208" hidden="1" x14ac:dyDescent="0.2"/>
    <row r="436209" hidden="1" x14ac:dyDescent="0.2"/>
    <row r="436210" hidden="1" x14ac:dyDescent="0.2"/>
    <row r="436211" hidden="1" x14ac:dyDescent="0.2"/>
    <row r="436212" hidden="1" x14ac:dyDescent="0.2"/>
    <row r="436213" hidden="1" x14ac:dyDescent="0.2"/>
    <row r="436214" hidden="1" x14ac:dyDescent="0.2"/>
    <row r="436215" hidden="1" x14ac:dyDescent="0.2"/>
    <row r="436216" hidden="1" x14ac:dyDescent="0.2"/>
    <row r="436217" hidden="1" x14ac:dyDescent="0.2"/>
    <row r="436218" hidden="1" x14ac:dyDescent="0.2"/>
    <row r="436219" hidden="1" x14ac:dyDescent="0.2"/>
    <row r="436220" hidden="1" x14ac:dyDescent="0.2"/>
    <row r="436221" hidden="1" x14ac:dyDescent="0.2"/>
    <row r="436222" hidden="1" x14ac:dyDescent="0.2"/>
    <row r="436223" hidden="1" x14ac:dyDescent="0.2"/>
    <row r="436224" hidden="1" x14ac:dyDescent="0.2"/>
    <row r="436225" hidden="1" x14ac:dyDescent="0.2"/>
    <row r="436226" hidden="1" x14ac:dyDescent="0.2"/>
    <row r="436227" hidden="1" x14ac:dyDescent="0.2"/>
    <row r="436228" hidden="1" x14ac:dyDescent="0.2"/>
    <row r="436229" hidden="1" x14ac:dyDescent="0.2"/>
    <row r="436230" hidden="1" x14ac:dyDescent="0.2"/>
    <row r="436231" hidden="1" x14ac:dyDescent="0.2"/>
    <row r="436232" hidden="1" x14ac:dyDescent="0.2"/>
    <row r="436233" hidden="1" x14ac:dyDescent="0.2"/>
    <row r="436234" hidden="1" x14ac:dyDescent="0.2"/>
    <row r="436235" hidden="1" x14ac:dyDescent="0.2"/>
    <row r="436236" hidden="1" x14ac:dyDescent="0.2"/>
    <row r="436237" hidden="1" x14ac:dyDescent="0.2"/>
    <row r="436238" hidden="1" x14ac:dyDescent="0.2"/>
    <row r="436239" hidden="1" x14ac:dyDescent="0.2"/>
    <row r="436240" hidden="1" x14ac:dyDescent="0.2"/>
    <row r="436241" hidden="1" x14ac:dyDescent="0.2"/>
    <row r="436242" hidden="1" x14ac:dyDescent="0.2"/>
    <row r="436243" hidden="1" x14ac:dyDescent="0.2"/>
    <row r="436244" hidden="1" x14ac:dyDescent="0.2"/>
    <row r="436245" hidden="1" x14ac:dyDescent="0.2"/>
    <row r="436246" hidden="1" x14ac:dyDescent="0.2"/>
    <row r="436247" hidden="1" x14ac:dyDescent="0.2"/>
    <row r="436248" hidden="1" x14ac:dyDescent="0.2"/>
    <row r="436249" hidden="1" x14ac:dyDescent="0.2"/>
    <row r="436250" hidden="1" x14ac:dyDescent="0.2"/>
    <row r="436251" hidden="1" x14ac:dyDescent="0.2"/>
    <row r="436252" hidden="1" x14ac:dyDescent="0.2"/>
    <row r="436253" hidden="1" x14ac:dyDescent="0.2"/>
    <row r="436254" hidden="1" x14ac:dyDescent="0.2"/>
    <row r="436255" hidden="1" x14ac:dyDescent="0.2"/>
    <row r="436256" hidden="1" x14ac:dyDescent="0.2"/>
    <row r="436257" hidden="1" x14ac:dyDescent="0.2"/>
    <row r="436258" hidden="1" x14ac:dyDescent="0.2"/>
    <row r="436259" hidden="1" x14ac:dyDescent="0.2"/>
    <row r="436260" hidden="1" x14ac:dyDescent="0.2"/>
    <row r="436261" hidden="1" x14ac:dyDescent="0.2"/>
    <row r="436262" hidden="1" x14ac:dyDescent="0.2"/>
    <row r="436263" hidden="1" x14ac:dyDescent="0.2"/>
    <row r="436264" hidden="1" x14ac:dyDescent="0.2"/>
    <row r="436265" hidden="1" x14ac:dyDescent="0.2"/>
    <row r="436266" hidden="1" x14ac:dyDescent="0.2"/>
    <row r="436267" hidden="1" x14ac:dyDescent="0.2"/>
    <row r="436268" hidden="1" x14ac:dyDescent="0.2"/>
    <row r="436269" hidden="1" x14ac:dyDescent="0.2"/>
    <row r="436270" hidden="1" x14ac:dyDescent="0.2"/>
    <row r="436271" hidden="1" x14ac:dyDescent="0.2"/>
    <row r="436272" hidden="1" x14ac:dyDescent="0.2"/>
    <row r="436273" hidden="1" x14ac:dyDescent="0.2"/>
    <row r="436274" hidden="1" x14ac:dyDescent="0.2"/>
    <row r="436275" hidden="1" x14ac:dyDescent="0.2"/>
    <row r="436276" hidden="1" x14ac:dyDescent="0.2"/>
    <row r="436277" hidden="1" x14ac:dyDescent="0.2"/>
    <row r="436278" hidden="1" x14ac:dyDescent="0.2"/>
    <row r="436279" hidden="1" x14ac:dyDescent="0.2"/>
    <row r="436280" hidden="1" x14ac:dyDescent="0.2"/>
    <row r="436281" hidden="1" x14ac:dyDescent="0.2"/>
    <row r="436282" hidden="1" x14ac:dyDescent="0.2"/>
    <row r="436283" hidden="1" x14ac:dyDescent="0.2"/>
    <row r="436284" hidden="1" x14ac:dyDescent="0.2"/>
    <row r="436285" hidden="1" x14ac:dyDescent="0.2"/>
    <row r="436286" hidden="1" x14ac:dyDescent="0.2"/>
    <row r="436287" hidden="1" x14ac:dyDescent="0.2"/>
    <row r="436288" hidden="1" x14ac:dyDescent="0.2"/>
    <row r="436289" hidden="1" x14ac:dyDescent="0.2"/>
    <row r="436290" hidden="1" x14ac:dyDescent="0.2"/>
    <row r="436291" hidden="1" x14ac:dyDescent="0.2"/>
    <row r="436292" hidden="1" x14ac:dyDescent="0.2"/>
    <row r="436293" hidden="1" x14ac:dyDescent="0.2"/>
    <row r="436294" hidden="1" x14ac:dyDescent="0.2"/>
    <row r="436295" hidden="1" x14ac:dyDescent="0.2"/>
    <row r="436296" hidden="1" x14ac:dyDescent="0.2"/>
    <row r="436297" hidden="1" x14ac:dyDescent="0.2"/>
    <row r="436298" hidden="1" x14ac:dyDescent="0.2"/>
    <row r="436299" hidden="1" x14ac:dyDescent="0.2"/>
    <row r="436300" hidden="1" x14ac:dyDescent="0.2"/>
    <row r="436301" hidden="1" x14ac:dyDescent="0.2"/>
    <row r="436302" hidden="1" x14ac:dyDescent="0.2"/>
    <row r="436303" hidden="1" x14ac:dyDescent="0.2"/>
    <row r="436304" hidden="1" x14ac:dyDescent="0.2"/>
    <row r="436305" hidden="1" x14ac:dyDescent="0.2"/>
    <row r="436306" hidden="1" x14ac:dyDescent="0.2"/>
    <row r="436307" hidden="1" x14ac:dyDescent="0.2"/>
    <row r="436308" hidden="1" x14ac:dyDescent="0.2"/>
    <row r="436309" hidden="1" x14ac:dyDescent="0.2"/>
    <row r="436310" hidden="1" x14ac:dyDescent="0.2"/>
    <row r="436311" hidden="1" x14ac:dyDescent="0.2"/>
    <row r="436312" hidden="1" x14ac:dyDescent="0.2"/>
    <row r="436313" hidden="1" x14ac:dyDescent="0.2"/>
    <row r="436314" hidden="1" x14ac:dyDescent="0.2"/>
    <row r="436315" hidden="1" x14ac:dyDescent="0.2"/>
    <row r="436316" hidden="1" x14ac:dyDescent="0.2"/>
    <row r="436317" hidden="1" x14ac:dyDescent="0.2"/>
    <row r="436318" hidden="1" x14ac:dyDescent="0.2"/>
    <row r="436319" hidden="1" x14ac:dyDescent="0.2"/>
    <row r="436320" hidden="1" x14ac:dyDescent="0.2"/>
    <row r="436321" hidden="1" x14ac:dyDescent="0.2"/>
    <row r="436322" hidden="1" x14ac:dyDescent="0.2"/>
    <row r="436323" hidden="1" x14ac:dyDescent="0.2"/>
    <row r="436324" hidden="1" x14ac:dyDescent="0.2"/>
    <row r="436325" hidden="1" x14ac:dyDescent="0.2"/>
    <row r="436326" hidden="1" x14ac:dyDescent="0.2"/>
    <row r="436327" hidden="1" x14ac:dyDescent="0.2"/>
    <row r="436328" hidden="1" x14ac:dyDescent="0.2"/>
    <row r="436329" hidden="1" x14ac:dyDescent="0.2"/>
    <row r="436330" hidden="1" x14ac:dyDescent="0.2"/>
    <row r="436331" hidden="1" x14ac:dyDescent="0.2"/>
    <row r="436332" hidden="1" x14ac:dyDescent="0.2"/>
    <row r="436333" hidden="1" x14ac:dyDescent="0.2"/>
    <row r="436334" hidden="1" x14ac:dyDescent="0.2"/>
    <row r="436335" hidden="1" x14ac:dyDescent="0.2"/>
    <row r="436336" hidden="1" x14ac:dyDescent="0.2"/>
    <row r="436337" hidden="1" x14ac:dyDescent="0.2"/>
    <row r="436338" hidden="1" x14ac:dyDescent="0.2"/>
    <row r="436339" hidden="1" x14ac:dyDescent="0.2"/>
    <row r="436340" hidden="1" x14ac:dyDescent="0.2"/>
    <row r="436341" hidden="1" x14ac:dyDescent="0.2"/>
    <row r="436342" hidden="1" x14ac:dyDescent="0.2"/>
    <row r="436343" hidden="1" x14ac:dyDescent="0.2"/>
    <row r="436344" hidden="1" x14ac:dyDescent="0.2"/>
    <row r="436345" hidden="1" x14ac:dyDescent="0.2"/>
    <row r="436346" hidden="1" x14ac:dyDescent="0.2"/>
    <row r="436347" hidden="1" x14ac:dyDescent="0.2"/>
    <row r="436348" hidden="1" x14ac:dyDescent="0.2"/>
    <row r="436349" hidden="1" x14ac:dyDescent="0.2"/>
    <row r="436350" hidden="1" x14ac:dyDescent="0.2"/>
    <row r="436351" hidden="1" x14ac:dyDescent="0.2"/>
    <row r="436352" hidden="1" x14ac:dyDescent="0.2"/>
    <row r="436353" hidden="1" x14ac:dyDescent="0.2"/>
    <row r="436354" hidden="1" x14ac:dyDescent="0.2"/>
    <row r="436355" hidden="1" x14ac:dyDescent="0.2"/>
    <row r="436356" hidden="1" x14ac:dyDescent="0.2"/>
    <row r="436357" hidden="1" x14ac:dyDescent="0.2"/>
    <row r="436358" hidden="1" x14ac:dyDescent="0.2"/>
    <row r="436359" hidden="1" x14ac:dyDescent="0.2"/>
    <row r="436360" hidden="1" x14ac:dyDescent="0.2"/>
    <row r="436361" hidden="1" x14ac:dyDescent="0.2"/>
    <row r="436362" hidden="1" x14ac:dyDescent="0.2"/>
    <row r="436363" hidden="1" x14ac:dyDescent="0.2"/>
    <row r="436364" hidden="1" x14ac:dyDescent="0.2"/>
    <row r="436365" hidden="1" x14ac:dyDescent="0.2"/>
    <row r="436366" hidden="1" x14ac:dyDescent="0.2"/>
    <row r="436367" hidden="1" x14ac:dyDescent="0.2"/>
    <row r="436368" hidden="1" x14ac:dyDescent="0.2"/>
    <row r="436369" hidden="1" x14ac:dyDescent="0.2"/>
    <row r="436370" hidden="1" x14ac:dyDescent="0.2"/>
    <row r="436371" hidden="1" x14ac:dyDescent="0.2"/>
    <row r="436372" hidden="1" x14ac:dyDescent="0.2"/>
    <row r="436373" hidden="1" x14ac:dyDescent="0.2"/>
    <row r="436374" hidden="1" x14ac:dyDescent="0.2"/>
    <row r="436375" hidden="1" x14ac:dyDescent="0.2"/>
    <row r="436376" hidden="1" x14ac:dyDescent="0.2"/>
    <row r="436377" hidden="1" x14ac:dyDescent="0.2"/>
    <row r="436378" hidden="1" x14ac:dyDescent="0.2"/>
    <row r="436379" hidden="1" x14ac:dyDescent="0.2"/>
    <row r="436380" hidden="1" x14ac:dyDescent="0.2"/>
    <row r="436381" hidden="1" x14ac:dyDescent="0.2"/>
    <row r="436382" hidden="1" x14ac:dyDescent="0.2"/>
    <row r="436383" hidden="1" x14ac:dyDescent="0.2"/>
    <row r="436384" hidden="1" x14ac:dyDescent="0.2"/>
    <row r="436385" hidden="1" x14ac:dyDescent="0.2"/>
    <row r="436386" hidden="1" x14ac:dyDescent="0.2"/>
    <row r="436387" hidden="1" x14ac:dyDescent="0.2"/>
    <row r="436388" hidden="1" x14ac:dyDescent="0.2"/>
    <row r="436389" hidden="1" x14ac:dyDescent="0.2"/>
    <row r="436390" hidden="1" x14ac:dyDescent="0.2"/>
    <row r="436391" hidden="1" x14ac:dyDescent="0.2"/>
    <row r="436392" hidden="1" x14ac:dyDescent="0.2"/>
    <row r="436393" hidden="1" x14ac:dyDescent="0.2"/>
    <row r="436394" hidden="1" x14ac:dyDescent="0.2"/>
    <row r="436395" hidden="1" x14ac:dyDescent="0.2"/>
    <row r="436396" hidden="1" x14ac:dyDescent="0.2"/>
    <row r="436397" hidden="1" x14ac:dyDescent="0.2"/>
    <row r="436398" hidden="1" x14ac:dyDescent="0.2"/>
    <row r="436399" hidden="1" x14ac:dyDescent="0.2"/>
    <row r="436400" hidden="1" x14ac:dyDescent="0.2"/>
    <row r="436401" hidden="1" x14ac:dyDescent="0.2"/>
    <row r="436402" hidden="1" x14ac:dyDescent="0.2"/>
    <row r="436403" hidden="1" x14ac:dyDescent="0.2"/>
    <row r="436404" hidden="1" x14ac:dyDescent="0.2"/>
    <row r="436405" hidden="1" x14ac:dyDescent="0.2"/>
    <row r="436406" hidden="1" x14ac:dyDescent="0.2"/>
    <row r="436407" hidden="1" x14ac:dyDescent="0.2"/>
    <row r="436408" hidden="1" x14ac:dyDescent="0.2"/>
    <row r="436409" hidden="1" x14ac:dyDescent="0.2"/>
    <row r="436410" hidden="1" x14ac:dyDescent="0.2"/>
    <row r="436411" hidden="1" x14ac:dyDescent="0.2"/>
    <row r="436412" hidden="1" x14ac:dyDescent="0.2"/>
    <row r="436413" hidden="1" x14ac:dyDescent="0.2"/>
    <row r="436414" hidden="1" x14ac:dyDescent="0.2"/>
    <row r="436415" hidden="1" x14ac:dyDescent="0.2"/>
    <row r="436416" hidden="1" x14ac:dyDescent="0.2"/>
    <row r="436417" hidden="1" x14ac:dyDescent="0.2"/>
    <row r="436418" hidden="1" x14ac:dyDescent="0.2"/>
    <row r="436419" hidden="1" x14ac:dyDescent="0.2"/>
    <row r="436420" hidden="1" x14ac:dyDescent="0.2"/>
    <row r="436421" hidden="1" x14ac:dyDescent="0.2"/>
    <row r="436422" hidden="1" x14ac:dyDescent="0.2"/>
    <row r="436423" hidden="1" x14ac:dyDescent="0.2"/>
    <row r="436424" hidden="1" x14ac:dyDescent="0.2"/>
    <row r="436425" hidden="1" x14ac:dyDescent="0.2"/>
    <row r="436426" hidden="1" x14ac:dyDescent="0.2"/>
    <row r="436427" hidden="1" x14ac:dyDescent="0.2"/>
    <row r="436428" hidden="1" x14ac:dyDescent="0.2"/>
    <row r="436429" hidden="1" x14ac:dyDescent="0.2"/>
    <row r="436430" hidden="1" x14ac:dyDescent="0.2"/>
    <row r="436431" hidden="1" x14ac:dyDescent="0.2"/>
    <row r="436432" hidden="1" x14ac:dyDescent="0.2"/>
    <row r="436433" hidden="1" x14ac:dyDescent="0.2"/>
    <row r="436434" hidden="1" x14ac:dyDescent="0.2"/>
    <row r="436435" hidden="1" x14ac:dyDescent="0.2"/>
    <row r="436436" hidden="1" x14ac:dyDescent="0.2"/>
    <row r="436437" hidden="1" x14ac:dyDescent="0.2"/>
    <row r="436438" hidden="1" x14ac:dyDescent="0.2"/>
    <row r="436439" hidden="1" x14ac:dyDescent="0.2"/>
    <row r="436440" hidden="1" x14ac:dyDescent="0.2"/>
    <row r="436441" hidden="1" x14ac:dyDescent="0.2"/>
    <row r="436442" hidden="1" x14ac:dyDescent="0.2"/>
    <row r="436443" hidden="1" x14ac:dyDescent="0.2"/>
    <row r="436444" hidden="1" x14ac:dyDescent="0.2"/>
    <row r="436445" hidden="1" x14ac:dyDescent="0.2"/>
    <row r="436446" hidden="1" x14ac:dyDescent="0.2"/>
    <row r="436447" hidden="1" x14ac:dyDescent="0.2"/>
    <row r="436448" hidden="1" x14ac:dyDescent="0.2"/>
    <row r="436449" hidden="1" x14ac:dyDescent="0.2"/>
    <row r="436450" hidden="1" x14ac:dyDescent="0.2"/>
    <row r="436451" hidden="1" x14ac:dyDescent="0.2"/>
    <row r="436452" hidden="1" x14ac:dyDescent="0.2"/>
    <row r="436453" hidden="1" x14ac:dyDescent="0.2"/>
    <row r="436454" hidden="1" x14ac:dyDescent="0.2"/>
    <row r="436455" hidden="1" x14ac:dyDescent="0.2"/>
    <row r="436456" hidden="1" x14ac:dyDescent="0.2"/>
    <row r="436457" hidden="1" x14ac:dyDescent="0.2"/>
    <row r="436458" hidden="1" x14ac:dyDescent="0.2"/>
    <row r="436459" hidden="1" x14ac:dyDescent="0.2"/>
    <row r="436460" hidden="1" x14ac:dyDescent="0.2"/>
    <row r="436461" hidden="1" x14ac:dyDescent="0.2"/>
    <row r="436462" hidden="1" x14ac:dyDescent="0.2"/>
    <row r="436463" hidden="1" x14ac:dyDescent="0.2"/>
    <row r="436464" hidden="1" x14ac:dyDescent="0.2"/>
    <row r="436465" hidden="1" x14ac:dyDescent="0.2"/>
    <row r="436466" hidden="1" x14ac:dyDescent="0.2"/>
    <row r="436467" hidden="1" x14ac:dyDescent="0.2"/>
    <row r="436468" hidden="1" x14ac:dyDescent="0.2"/>
    <row r="436469" hidden="1" x14ac:dyDescent="0.2"/>
    <row r="436470" hidden="1" x14ac:dyDescent="0.2"/>
    <row r="436471" hidden="1" x14ac:dyDescent="0.2"/>
    <row r="436472" hidden="1" x14ac:dyDescent="0.2"/>
    <row r="436473" hidden="1" x14ac:dyDescent="0.2"/>
    <row r="436474" hidden="1" x14ac:dyDescent="0.2"/>
    <row r="436475" hidden="1" x14ac:dyDescent="0.2"/>
    <row r="436476" hidden="1" x14ac:dyDescent="0.2"/>
    <row r="436477" hidden="1" x14ac:dyDescent="0.2"/>
    <row r="436478" hidden="1" x14ac:dyDescent="0.2"/>
    <row r="436479" hidden="1" x14ac:dyDescent="0.2"/>
    <row r="436480" hidden="1" x14ac:dyDescent="0.2"/>
    <row r="436481" hidden="1" x14ac:dyDescent="0.2"/>
    <row r="436482" hidden="1" x14ac:dyDescent="0.2"/>
    <row r="436483" hidden="1" x14ac:dyDescent="0.2"/>
    <row r="436484" hidden="1" x14ac:dyDescent="0.2"/>
    <row r="436485" hidden="1" x14ac:dyDescent="0.2"/>
    <row r="436486" hidden="1" x14ac:dyDescent="0.2"/>
    <row r="436487" hidden="1" x14ac:dyDescent="0.2"/>
    <row r="436488" hidden="1" x14ac:dyDescent="0.2"/>
    <row r="436489" hidden="1" x14ac:dyDescent="0.2"/>
    <row r="436490" hidden="1" x14ac:dyDescent="0.2"/>
    <row r="436491" hidden="1" x14ac:dyDescent="0.2"/>
    <row r="436492" hidden="1" x14ac:dyDescent="0.2"/>
    <row r="436493" hidden="1" x14ac:dyDescent="0.2"/>
    <row r="436494" hidden="1" x14ac:dyDescent="0.2"/>
    <row r="436495" hidden="1" x14ac:dyDescent="0.2"/>
    <row r="436496" hidden="1" x14ac:dyDescent="0.2"/>
    <row r="436497" hidden="1" x14ac:dyDescent="0.2"/>
    <row r="436498" hidden="1" x14ac:dyDescent="0.2"/>
    <row r="436499" hidden="1" x14ac:dyDescent="0.2"/>
    <row r="436500" hidden="1" x14ac:dyDescent="0.2"/>
    <row r="436501" hidden="1" x14ac:dyDescent="0.2"/>
    <row r="436502" hidden="1" x14ac:dyDescent="0.2"/>
    <row r="436503" hidden="1" x14ac:dyDescent="0.2"/>
    <row r="436504" hidden="1" x14ac:dyDescent="0.2"/>
    <row r="436505" hidden="1" x14ac:dyDescent="0.2"/>
    <row r="436506" hidden="1" x14ac:dyDescent="0.2"/>
    <row r="436507" hidden="1" x14ac:dyDescent="0.2"/>
    <row r="436508" hidden="1" x14ac:dyDescent="0.2"/>
    <row r="436509" hidden="1" x14ac:dyDescent="0.2"/>
    <row r="436510" hidden="1" x14ac:dyDescent="0.2"/>
    <row r="436511" hidden="1" x14ac:dyDescent="0.2"/>
    <row r="436512" hidden="1" x14ac:dyDescent="0.2"/>
    <row r="436513" hidden="1" x14ac:dyDescent="0.2"/>
    <row r="436514" hidden="1" x14ac:dyDescent="0.2"/>
    <row r="436515" hidden="1" x14ac:dyDescent="0.2"/>
    <row r="436516" hidden="1" x14ac:dyDescent="0.2"/>
    <row r="436517" hidden="1" x14ac:dyDescent="0.2"/>
    <row r="436518" hidden="1" x14ac:dyDescent="0.2"/>
    <row r="436519" hidden="1" x14ac:dyDescent="0.2"/>
    <row r="436520" hidden="1" x14ac:dyDescent="0.2"/>
    <row r="436521" hidden="1" x14ac:dyDescent="0.2"/>
    <row r="436522" hidden="1" x14ac:dyDescent="0.2"/>
    <row r="436523" hidden="1" x14ac:dyDescent="0.2"/>
    <row r="436524" hidden="1" x14ac:dyDescent="0.2"/>
    <row r="436525" hidden="1" x14ac:dyDescent="0.2"/>
    <row r="436526" hidden="1" x14ac:dyDescent="0.2"/>
    <row r="436527" hidden="1" x14ac:dyDescent="0.2"/>
    <row r="436528" hidden="1" x14ac:dyDescent="0.2"/>
    <row r="436529" hidden="1" x14ac:dyDescent="0.2"/>
    <row r="436530" hidden="1" x14ac:dyDescent="0.2"/>
    <row r="436531" hidden="1" x14ac:dyDescent="0.2"/>
    <row r="436532" hidden="1" x14ac:dyDescent="0.2"/>
    <row r="436533" hidden="1" x14ac:dyDescent="0.2"/>
    <row r="436534" hidden="1" x14ac:dyDescent="0.2"/>
    <row r="436535" hidden="1" x14ac:dyDescent="0.2"/>
    <row r="436536" hidden="1" x14ac:dyDescent="0.2"/>
    <row r="436537" hidden="1" x14ac:dyDescent="0.2"/>
    <row r="436538" hidden="1" x14ac:dyDescent="0.2"/>
    <row r="436539" hidden="1" x14ac:dyDescent="0.2"/>
    <row r="436540" hidden="1" x14ac:dyDescent="0.2"/>
    <row r="436541" hidden="1" x14ac:dyDescent="0.2"/>
    <row r="436542" hidden="1" x14ac:dyDescent="0.2"/>
    <row r="436543" hidden="1" x14ac:dyDescent="0.2"/>
    <row r="436544" hidden="1" x14ac:dyDescent="0.2"/>
    <row r="436545" hidden="1" x14ac:dyDescent="0.2"/>
    <row r="436546" hidden="1" x14ac:dyDescent="0.2"/>
    <row r="436547" hidden="1" x14ac:dyDescent="0.2"/>
    <row r="436548" hidden="1" x14ac:dyDescent="0.2"/>
    <row r="436549" hidden="1" x14ac:dyDescent="0.2"/>
    <row r="436550" hidden="1" x14ac:dyDescent="0.2"/>
    <row r="436551" hidden="1" x14ac:dyDescent="0.2"/>
    <row r="436552" hidden="1" x14ac:dyDescent="0.2"/>
    <row r="436553" hidden="1" x14ac:dyDescent="0.2"/>
    <row r="436554" hidden="1" x14ac:dyDescent="0.2"/>
    <row r="436555" hidden="1" x14ac:dyDescent="0.2"/>
    <row r="436556" hidden="1" x14ac:dyDescent="0.2"/>
    <row r="436557" hidden="1" x14ac:dyDescent="0.2"/>
    <row r="436558" hidden="1" x14ac:dyDescent="0.2"/>
    <row r="436559" hidden="1" x14ac:dyDescent="0.2"/>
    <row r="436560" hidden="1" x14ac:dyDescent="0.2"/>
    <row r="436561" hidden="1" x14ac:dyDescent="0.2"/>
    <row r="436562" hidden="1" x14ac:dyDescent="0.2"/>
    <row r="436563" hidden="1" x14ac:dyDescent="0.2"/>
    <row r="436564" hidden="1" x14ac:dyDescent="0.2"/>
    <row r="436565" hidden="1" x14ac:dyDescent="0.2"/>
    <row r="436566" hidden="1" x14ac:dyDescent="0.2"/>
    <row r="436567" hidden="1" x14ac:dyDescent="0.2"/>
    <row r="436568" hidden="1" x14ac:dyDescent="0.2"/>
    <row r="436569" hidden="1" x14ac:dyDescent="0.2"/>
    <row r="436570" hidden="1" x14ac:dyDescent="0.2"/>
    <row r="436571" hidden="1" x14ac:dyDescent="0.2"/>
    <row r="436572" hidden="1" x14ac:dyDescent="0.2"/>
    <row r="436573" hidden="1" x14ac:dyDescent="0.2"/>
    <row r="436574" hidden="1" x14ac:dyDescent="0.2"/>
    <row r="436575" hidden="1" x14ac:dyDescent="0.2"/>
    <row r="436576" hidden="1" x14ac:dyDescent="0.2"/>
    <row r="436577" hidden="1" x14ac:dyDescent="0.2"/>
    <row r="436578" hidden="1" x14ac:dyDescent="0.2"/>
    <row r="436579" hidden="1" x14ac:dyDescent="0.2"/>
    <row r="436580" hidden="1" x14ac:dyDescent="0.2"/>
    <row r="436581" hidden="1" x14ac:dyDescent="0.2"/>
    <row r="436582" hidden="1" x14ac:dyDescent="0.2"/>
    <row r="436583" hidden="1" x14ac:dyDescent="0.2"/>
    <row r="436584" hidden="1" x14ac:dyDescent="0.2"/>
    <row r="436585" hidden="1" x14ac:dyDescent="0.2"/>
    <row r="436586" hidden="1" x14ac:dyDescent="0.2"/>
    <row r="436587" hidden="1" x14ac:dyDescent="0.2"/>
    <row r="436588" hidden="1" x14ac:dyDescent="0.2"/>
    <row r="436589" hidden="1" x14ac:dyDescent="0.2"/>
    <row r="436590" hidden="1" x14ac:dyDescent="0.2"/>
    <row r="436591" hidden="1" x14ac:dyDescent="0.2"/>
    <row r="436592" hidden="1" x14ac:dyDescent="0.2"/>
    <row r="436593" hidden="1" x14ac:dyDescent="0.2"/>
    <row r="436594" hidden="1" x14ac:dyDescent="0.2"/>
    <row r="436595" hidden="1" x14ac:dyDescent="0.2"/>
    <row r="436596" hidden="1" x14ac:dyDescent="0.2"/>
    <row r="436597" hidden="1" x14ac:dyDescent="0.2"/>
    <row r="436598" hidden="1" x14ac:dyDescent="0.2"/>
    <row r="436599" hidden="1" x14ac:dyDescent="0.2"/>
    <row r="436600" hidden="1" x14ac:dyDescent="0.2"/>
    <row r="436601" hidden="1" x14ac:dyDescent="0.2"/>
    <row r="436602" hidden="1" x14ac:dyDescent="0.2"/>
    <row r="436603" hidden="1" x14ac:dyDescent="0.2"/>
    <row r="436604" hidden="1" x14ac:dyDescent="0.2"/>
    <row r="436605" hidden="1" x14ac:dyDescent="0.2"/>
    <row r="436606" hidden="1" x14ac:dyDescent="0.2"/>
    <row r="436607" hidden="1" x14ac:dyDescent="0.2"/>
    <row r="436608" hidden="1" x14ac:dyDescent="0.2"/>
    <row r="436609" hidden="1" x14ac:dyDescent="0.2"/>
    <row r="436610" hidden="1" x14ac:dyDescent="0.2"/>
    <row r="436611" hidden="1" x14ac:dyDescent="0.2"/>
    <row r="436612" hidden="1" x14ac:dyDescent="0.2"/>
    <row r="436613" hidden="1" x14ac:dyDescent="0.2"/>
    <row r="436614" hidden="1" x14ac:dyDescent="0.2"/>
    <row r="436615" hidden="1" x14ac:dyDescent="0.2"/>
    <row r="436616" hidden="1" x14ac:dyDescent="0.2"/>
    <row r="436617" hidden="1" x14ac:dyDescent="0.2"/>
    <row r="436618" hidden="1" x14ac:dyDescent="0.2"/>
    <row r="436619" hidden="1" x14ac:dyDescent="0.2"/>
    <row r="436620" hidden="1" x14ac:dyDescent="0.2"/>
    <row r="436621" hidden="1" x14ac:dyDescent="0.2"/>
    <row r="436622" hidden="1" x14ac:dyDescent="0.2"/>
    <row r="436623" hidden="1" x14ac:dyDescent="0.2"/>
    <row r="436624" hidden="1" x14ac:dyDescent="0.2"/>
    <row r="436625" hidden="1" x14ac:dyDescent="0.2"/>
    <row r="436626" hidden="1" x14ac:dyDescent="0.2"/>
    <row r="436627" hidden="1" x14ac:dyDescent="0.2"/>
    <row r="436628" hidden="1" x14ac:dyDescent="0.2"/>
    <row r="436629" hidden="1" x14ac:dyDescent="0.2"/>
    <row r="436630" hidden="1" x14ac:dyDescent="0.2"/>
    <row r="436631" hidden="1" x14ac:dyDescent="0.2"/>
    <row r="436632" hidden="1" x14ac:dyDescent="0.2"/>
    <row r="436633" hidden="1" x14ac:dyDescent="0.2"/>
    <row r="436634" hidden="1" x14ac:dyDescent="0.2"/>
    <row r="436635" hidden="1" x14ac:dyDescent="0.2"/>
    <row r="436636" hidden="1" x14ac:dyDescent="0.2"/>
    <row r="436637" hidden="1" x14ac:dyDescent="0.2"/>
    <row r="436638" hidden="1" x14ac:dyDescent="0.2"/>
    <row r="436639" hidden="1" x14ac:dyDescent="0.2"/>
    <row r="436640" hidden="1" x14ac:dyDescent="0.2"/>
    <row r="436641" hidden="1" x14ac:dyDescent="0.2"/>
    <row r="436642" hidden="1" x14ac:dyDescent="0.2"/>
    <row r="436643" hidden="1" x14ac:dyDescent="0.2"/>
    <row r="436644" hidden="1" x14ac:dyDescent="0.2"/>
    <row r="436645" hidden="1" x14ac:dyDescent="0.2"/>
    <row r="436646" hidden="1" x14ac:dyDescent="0.2"/>
    <row r="436647" hidden="1" x14ac:dyDescent="0.2"/>
    <row r="436648" hidden="1" x14ac:dyDescent="0.2"/>
    <row r="436649" hidden="1" x14ac:dyDescent="0.2"/>
    <row r="436650" hidden="1" x14ac:dyDescent="0.2"/>
    <row r="436651" hidden="1" x14ac:dyDescent="0.2"/>
    <row r="436652" hidden="1" x14ac:dyDescent="0.2"/>
    <row r="436653" hidden="1" x14ac:dyDescent="0.2"/>
    <row r="436654" hidden="1" x14ac:dyDescent="0.2"/>
    <row r="436655" hidden="1" x14ac:dyDescent="0.2"/>
    <row r="436656" hidden="1" x14ac:dyDescent="0.2"/>
    <row r="436657" hidden="1" x14ac:dyDescent="0.2"/>
    <row r="436658" hidden="1" x14ac:dyDescent="0.2"/>
    <row r="436659" hidden="1" x14ac:dyDescent="0.2"/>
    <row r="436660" hidden="1" x14ac:dyDescent="0.2"/>
    <row r="436661" hidden="1" x14ac:dyDescent="0.2"/>
    <row r="436662" hidden="1" x14ac:dyDescent="0.2"/>
    <row r="436663" hidden="1" x14ac:dyDescent="0.2"/>
    <row r="436664" hidden="1" x14ac:dyDescent="0.2"/>
    <row r="436665" hidden="1" x14ac:dyDescent="0.2"/>
    <row r="436666" hidden="1" x14ac:dyDescent="0.2"/>
    <row r="436667" hidden="1" x14ac:dyDescent="0.2"/>
    <row r="436668" hidden="1" x14ac:dyDescent="0.2"/>
    <row r="436669" hidden="1" x14ac:dyDescent="0.2"/>
    <row r="436670" hidden="1" x14ac:dyDescent="0.2"/>
    <row r="436671" hidden="1" x14ac:dyDescent="0.2"/>
    <row r="436672" hidden="1" x14ac:dyDescent="0.2"/>
    <row r="436673" hidden="1" x14ac:dyDescent="0.2"/>
    <row r="436674" hidden="1" x14ac:dyDescent="0.2"/>
    <row r="436675" hidden="1" x14ac:dyDescent="0.2"/>
    <row r="436676" hidden="1" x14ac:dyDescent="0.2"/>
    <row r="436677" hidden="1" x14ac:dyDescent="0.2"/>
    <row r="436678" hidden="1" x14ac:dyDescent="0.2"/>
    <row r="436679" hidden="1" x14ac:dyDescent="0.2"/>
    <row r="436680" hidden="1" x14ac:dyDescent="0.2"/>
    <row r="436681" hidden="1" x14ac:dyDescent="0.2"/>
    <row r="436682" hidden="1" x14ac:dyDescent="0.2"/>
    <row r="436683" hidden="1" x14ac:dyDescent="0.2"/>
    <row r="436684" hidden="1" x14ac:dyDescent="0.2"/>
    <row r="436685" hidden="1" x14ac:dyDescent="0.2"/>
    <row r="436686" hidden="1" x14ac:dyDescent="0.2"/>
    <row r="436687" hidden="1" x14ac:dyDescent="0.2"/>
    <row r="436688" hidden="1" x14ac:dyDescent="0.2"/>
    <row r="436689" hidden="1" x14ac:dyDescent="0.2"/>
    <row r="436690" hidden="1" x14ac:dyDescent="0.2"/>
    <row r="436691" hidden="1" x14ac:dyDescent="0.2"/>
    <row r="436692" hidden="1" x14ac:dyDescent="0.2"/>
    <row r="436693" hidden="1" x14ac:dyDescent="0.2"/>
    <row r="436694" hidden="1" x14ac:dyDescent="0.2"/>
    <row r="436695" hidden="1" x14ac:dyDescent="0.2"/>
    <row r="436696" hidden="1" x14ac:dyDescent="0.2"/>
    <row r="436697" hidden="1" x14ac:dyDescent="0.2"/>
    <row r="436698" hidden="1" x14ac:dyDescent="0.2"/>
    <row r="436699" hidden="1" x14ac:dyDescent="0.2"/>
    <row r="436700" hidden="1" x14ac:dyDescent="0.2"/>
    <row r="436701" hidden="1" x14ac:dyDescent="0.2"/>
    <row r="436702" hidden="1" x14ac:dyDescent="0.2"/>
    <row r="436703" hidden="1" x14ac:dyDescent="0.2"/>
    <row r="436704" hidden="1" x14ac:dyDescent="0.2"/>
    <row r="436705" hidden="1" x14ac:dyDescent="0.2"/>
    <row r="436706" hidden="1" x14ac:dyDescent="0.2"/>
    <row r="436707" hidden="1" x14ac:dyDescent="0.2"/>
    <row r="436708" hidden="1" x14ac:dyDescent="0.2"/>
    <row r="436709" hidden="1" x14ac:dyDescent="0.2"/>
    <row r="436710" hidden="1" x14ac:dyDescent="0.2"/>
    <row r="436711" hidden="1" x14ac:dyDescent="0.2"/>
    <row r="436712" hidden="1" x14ac:dyDescent="0.2"/>
    <row r="436713" hidden="1" x14ac:dyDescent="0.2"/>
    <row r="436714" hidden="1" x14ac:dyDescent="0.2"/>
    <row r="436715" hidden="1" x14ac:dyDescent="0.2"/>
    <row r="436716" hidden="1" x14ac:dyDescent="0.2"/>
    <row r="436717" hidden="1" x14ac:dyDescent="0.2"/>
    <row r="436718" hidden="1" x14ac:dyDescent="0.2"/>
    <row r="436719" hidden="1" x14ac:dyDescent="0.2"/>
    <row r="436720" hidden="1" x14ac:dyDescent="0.2"/>
    <row r="436721" hidden="1" x14ac:dyDescent="0.2"/>
    <row r="436722" hidden="1" x14ac:dyDescent="0.2"/>
    <row r="436723" hidden="1" x14ac:dyDescent="0.2"/>
    <row r="436724" hidden="1" x14ac:dyDescent="0.2"/>
    <row r="436725" hidden="1" x14ac:dyDescent="0.2"/>
    <row r="436726" hidden="1" x14ac:dyDescent="0.2"/>
    <row r="436727" hidden="1" x14ac:dyDescent="0.2"/>
    <row r="436728" hidden="1" x14ac:dyDescent="0.2"/>
    <row r="436729" hidden="1" x14ac:dyDescent="0.2"/>
    <row r="436730" hidden="1" x14ac:dyDescent="0.2"/>
    <row r="436731" hidden="1" x14ac:dyDescent="0.2"/>
    <row r="436732" hidden="1" x14ac:dyDescent="0.2"/>
    <row r="436733" hidden="1" x14ac:dyDescent="0.2"/>
    <row r="436734" hidden="1" x14ac:dyDescent="0.2"/>
    <row r="436735" hidden="1" x14ac:dyDescent="0.2"/>
    <row r="436736" hidden="1" x14ac:dyDescent="0.2"/>
    <row r="436737" hidden="1" x14ac:dyDescent="0.2"/>
    <row r="436738" hidden="1" x14ac:dyDescent="0.2"/>
    <row r="436739" hidden="1" x14ac:dyDescent="0.2"/>
    <row r="436740" hidden="1" x14ac:dyDescent="0.2"/>
    <row r="436741" hidden="1" x14ac:dyDescent="0.2"/>
    <row r="436742" hidden="1" x14ac:dyDescent="0.2"/>
    <row r="436743" hidden="1" x14ac:dyDescent="0.2"/>
    <row r="436744" hidden="1" x14ac:dyDescent="0.2"/>
    <row r="436745" hidden="1" x14ac:dyDescent="0.2"/>
    <row r="436746" hidden="1" x14ac:dyDescent="0.2"/>
    <row r="436747" hidden="1" x14ac:dyDescent="0.2"/>
    <row r="436748" hidden="1" x14ac:dyDescent="0.2"/>
    <row r="436749" hidden="1" x14ac:dyDescent="0.2"/>
    <row r="436750" hidden="1" x14ac:dyDescent="0.2"/>
    <row r="436751" hidden="1" x14ac:dyDescent="0.2"/>
    <row r="436752" hidden="1" x14ac:dyDescent="0.2"/>
    <row r="436753" hidden="1" x14ac:dyDescent="0.2"/>
    <row r="436754" hidden="1" x14ac:dyDescent="0.2"/>
    <row r="436755" hidden="1" x14ac:dyDescent="0.2"/>
    <row r="436756" hidden="1" x14ac:dyDescent="0.2"/>
    <row r="436757" hidden="1" x14ac:dyDescent="0.2"/>
    <row r="436758" hidden="1" x14ac:dyDescent="0.2"/>
    <row r="436759" hidden="1" x14ac:dyDescent="0.2"/>
    <row r="436760" hidden="1" x14ac:dyDescent="0.2"/>
    <row r="436761" hidden="1" x14ac:dyDescent="0.2"/>
    <row r="436762" hidden="1" x14ac:dyDescent="0.2"/>
    <row r="436763" hidden="1" x14ac:dyDescent="0.2"/>
    <row r="436764" hidden="1" x14ac:dyDescent="0.2"/>
    <row r="436765" hidden="1" x14ac:dyDescent="0.2"/>
    <row r="436766" hidden="1" x14ac:dyDescent="0.2"/>
    <row r="436767" hidden="1" x14ac:dyDescent="0.2"/>
    <row r="436768" hidden="1" x14ac:dyDescent="0.2"/>
    <row r="436769" hidden="1" x14ac:dyDescent="0.2"/>
    <row r="436770" hidden="1" x14ac:dyDescent="0.2"/>
    <row r="436771" hidden="1" x14ac:dyDescent="0.2"/>
    <row r="436772" hidden="1" x14ac:dyDescent="0.2"/>
    <row r="436773" hidden="1" x14ac:dyDescent="0.2"/>
    <row r="436774" hidden="1" x14ac:dyDescent="0.2"/>
    <row r="436775" hidden="1" x14ac:dyDescent="0.2"/>
    <row r="436776" hidden="1" x14ac:dyDescent="0.2"/>
    <row r="436777" hidden="1" x14ac:dyDescent="0.2"/>
    <row r="436778" hidden="1" x14ac:dyDescent="0.2"/>
    <row r="436779" hidden="1" x14ac:dyDescent="0.2"/>
    <row r="436780" hidden="1" x14ac:dyDescent="0.2"/>
    <row r="436781" hidden="1" x14ac:dyDescent="0.2"/>
    <row r="436782" hidden="1" x14ac:dyDescent="0.2"/>
    <row r="436783" hidden="1" x14ac:dyDescent="0.2"/>
    <row r="436784" hidden="1" x14ac:dyDescent="0.2"/>
    <row r="436785" hidden="1" x14ac:dyDescent="0.2"/>
    <row r="436786" hidden="1" x14ac:dyDescent="0.2"/>
    <row r="436787" hidden="1" x14ac:dyDescent="0.2"/>
    <row r="436788" hidden="1" x14ac:dyDescent="0.2"/>
    <row r="436789" hidden="1" x14ac:dyDescent="0.2"/>
    <row r="436790" hidden="1" x14ac:dyDescent="0.2"/>
    <row r="436791" hidden="1" x14ac:dyDescent="0.2"/>
    <row r="436792" hidden="1" x14ac:dyDescent="0.2"/>
    <row r="436793" hidden="1" x14ac:dyDescent="0.2"/>
    <row r="436794" hidden="1" x14ac:dyDescent="0.2"/>
    <row r="436795" hidden="1" x14ac:dyDescent="0.2"/>
    <row r="436796" hidden="1" x14ac:dyDescent="0.2"/>
    <row r="436797" hidden="1" x14ac:dyDescent="0.2"/>
    <row r="436798" hidden="1" x14ac:dyDescent="0.2"/>
    <row r="436799" hidden="1" x14ac:dyDescent="0.2"/>
    <row r="436800" hidden="1" x14ac:dyDescent="0.2"/>
    <row r="436801" hidden="1" x14ac:dyDescent="0.2"/>
    <row r="436802" hidden="1" x14ac:dyDescent="0.2"/>
    <row r="436803" hidden="1" x14ac:dyDescent="0.2"/>
    <row r="436804" hidden="1" x14ac:dyDescent="0.2"/>
    <row r="436805" hidden="1" x14ac:dyDescent="0.2"/>
    <row r="436806" hidden="1" x14ac:dyDescent="0.2"/>
    <row r="436807" hidden="1" x14ac:dyDescent="0.2"/>
    <row r="436808" hidden="1" x14ac:dyDescent="0.2"/>
    <row r="436809" hidden="1" x14ac:dyDescent="0.2"/>
    <row r="436810" hidden="1" x14ac:dyDescent="0.2"/>
    <row r="436811" hidden="1" x14ac:dyDescent="0.2"/>
    <row r="436812" hidden="1" x14ac:dyDescent="0.2"/>
    <row r="436813" hidden="1" x14ac:dyDescent="0.2"/>
    <row r="436814" hidden="1" x14ac:dyDescent="0.2"/>
    <row r="436815" hidden="1" x14ac:dyDescent="0.2"/>
    <row r="436816" hidden="1" x14ac:dyDescent="0.2"/>
    <row r="436817" hidden="1" x14ac:dyDescent="0.2"/>
    <row r="436818" hidden="1" x14ac:dyDescent="0.2"/>
    <row r="436819" hidden="1" x14ac:dyDescent="0.2"/>
    <row r="436820" hidden="1" x14ac:dyDescent="0.2"/>
    <row r="436821" hidden="1" x14ac:dyDescent="0.2"/>
    <row r="436822" hidden="1" x14ac:dyDescent="0.2"/>
    <row r="436823" hidden="1" x14ac:dyDescent="0.2"/>
    <row r="436824" hidden="1" x14ac:dyDescent="0.2"/>
    <row r="436825" hidden="1" x14ac:dyDescent="0.2"/>
    <row r="436826" hidden="1" x14ac:dyDescent="0.2"/>
    <row r="436827" hidden="1" x14ac:dyDescent="0.2"/>
    <row r="436828" hidden="1" x14ac:dyDescent="0.2"/>
    <row r="436829" hidden="1" x14ac:dyDescent="0.2"/>
    <row r="436830" hidden="1" x14ac:dyDescent="0.2"/>
    <row r="436831" hidden="1" x14ac:dyDescent="0.2"/>
    <row r="436832" hidden="1" x14ac:dyDescent="0.2"/>
    <row r="436833" hidden="1" x14ac:dyDescent="0.2"/>
    <row r="436834" hidden="1" x14ac:dyDescent="0.2"/>
    <row r="436835" hidden="1" x14ac:dyDescent="0.2"/>
    <row r="436836" hidden="1" x14ac:dyDescent="0.2"/>
    <row r="436837" hidden="1" x14ac:dyDescent="0.2"/>
    <row r="436838" hidden="1" x14ac:dyDescent="0.2"/>
    <row r="436839" hidden="1" x14ac:dyDescent="0.2"/>
    <row r="436840" hidden="1" x14ac:dyDescent="0.2"/>
    <row r="436841" hidden="1" x14ac:dyDescent="0.2"/>
    <row r="436842" hidden="1" x14ac:dyDescent="0.2"/>
    <row r="436843" hidden="1" x14ac:dyDescent="0.2"/>
    <row r="436844" hidden="1" x14ac:dyDescent="0.2"/>
    <row r="436845" hidden="1" x14ac:dyDescent="0.2"/>
    <row r="436846" hidden="1" x14ac:dyDescent="0.2"/>
    <row r="436847" hidden="1" x14ac:dyDescent="0.2"/>
    <row r="436848" hidden="1" x14ac:dyDescent="0.2"/>
    <row r="436849" hidden="1" x14ac:dyDescent="0.2"/>
    <row r="436850" hidden="1" x14ac:dyDescent="0.2"/>
    <row r="436851" hidden="1" x14ac:dyDescent="0.2"/>
    <row r="436852" hidden="1" x14ac:dyDescent="0.2"/>
    <row r="436853" hidden="1" x14ac:dyDescent="0.2"/>
    <row r="436854" hidden="1" x14ac:dyDescent="0.2"/>
    <row r="436855" hidden="1" x14ac:dyDescent="0.2"/>
    <row r="436856" hidden="1" x14ac:dyDescent="0.2"/>
    <row r="436857" hidden="1" x14ac:dyDescent="0.2"/>
    <row r="436858" hidden="1" x14ac:dyDescent="0.2"/>
    <row r="436859" hidden="1" x14ac:dyDescent="0.2"/>
    <row r="436860" hidden="1" x14ac:dyDescent="0.2"/>
    <row r="436861" hidden="1" x14ac:dyDescent="0.2"/>
    <row r="436862" hidden="1" x14ac:dyDescent="0.2"/>
    <row r="436863" hidden="1" x14ac:dyDescent="0.2"/>
    <row r="436864" hidden="1" x14ac:dyDescent="0.2"/>
    <row r="436865" hidden="1" x14ac:dyDescent="0.2"/>
    <row r="436866" hidden="1" x14ac:dyDescent="0.2"/>
    <row r="436867" hidden="1" x14ac:dyDescent="0.2"/>
    <row r="436868" hidden="1" x14ac:dyDescent="0.2"/>
    <row r="436869" hidden="1" x14ac:dyDescent="0.2"/>
    <row r="436870" hidden="1" x14ac:dyDescent="0.2"/>
    <row r="436871" hidden="1" x14ac:dyDescent="0.2"/>
    <row r="436872" hidden="1" x14ac:dyDescent="0.2"/>
    <row r="436873" hidden="1" x14ac:dyDescent="0.2"/>
    <row r="436874" hidden="1" x14ac:dyDescent="0.2"/>
    <row r="436875" hidden="1" x14ac:dyDescent="0.2"/>
    <row r="436876" hidden="1" x14ac:dyDescent="0.2"/>
    <row r="436877" hidden="1" x14ac:dyDescent="0.2"/>
    <row r="436878" hidden="1" x14ac:dyDescent="0.2"/>
    <row r="436879" hidden="1" x14ac:dyDescent="0.2"/>
    <row r="436880" hidden="1" x14ac:dyDescent="0.2"/>
    <row r="436881" hidden="1" x14ac:dyDescent="0.2"/>
    <row r="436882" hidden="1" x14ac:dyDescent="0.2"/>
    <row r="436883" hidden="1" x14ac:dyDescent="0.2"/>
    <row r="436884" hidden="1" x14ac:dyDescent="0.2"/>
    <row r="436885" hidden="1" x14ac:dyDescent="0.2"/>
    <row r="436886" hidden="1" x14ac:dyDescent="0.2"/>
    <row r="436887" hidden="1" x14ac:dyDescent="0.2"/>
    <row r="436888" hidden="1" x14ac:dyDescent="0.2"/>
    <row r="436889" hidden="1" x14ac:dyDescent="0.2"/>
    <row r="436890" hidden="1" x14ac:dyDescent="0.2"/>
    <row r="436891" hidden="1" x14ac:dyDescent="0.2"/>
    <row r="436892" hidden="1" x14ac:dyDescent="0.2"/>
    <row r="436893" hidden="1" x14ac:dyDescent="0.2"/>
    <row r="436894" hidden="1" x14ac:dyDescent="0.2"/>
    <row r="436895" hidden="1" x14ac:dyDescent="0.2"/>
    <row r="436896" hidden="1" x14ac:dyDescent="0.2"/>
    <row r="436897" hidden="1" x14ac:dyDescent="0.2"/>
    <row r="436898" hidden="1" x14ac:dyDescent="0.2"/>
    <row r="436899" hidden="1" x14ac:dyDescent="0.2"/>
    <row r="436900" hidden="1" x14ac:dyDescent="0.2"/>
    <row r="436901" hidden="1" x14ac:dyDescent="0.2"/>
    <row r="436902" hidden="1" x14ac:dyDescent="0.2"/>
    <row r="436903" hidden="1" x14ac:dyDescent="0.2"/>
    <row r="436904" hidden="1" x14ac:dyDescent="0.2"/>
    <row r="436905" hidden="1" x14ac:dyDescent="0.2"/>
    <row r="436906" hidden="1" x14ac:dyDescent="0.2"/>
    <row r="436907" hidden="1" x14ac:dyDescent="0.2"/>
    <row r="436908" hidden="1" x14ac:dyDescent="0.2"/>
    <row r="436909" hidden="1" x14ac:dyDescent="0.2"/>
    <row r="436910" hidden="1" x14ac:dyDescent="0.2"/>
    <row r="436911" hidden="1" x14ac:dyDescent="0.2"/>
    <row r="436912" hidden="1" x14ac:dyDescent="0.2"/>
    <row r="436913" hidden="1" x14ac:dyDescent="0.2"/>
    <row r="436914" hidden="1" x14ac:dyDescent="0.2"/>
    <row r="436915" hidden="1" x14ac:dyDescent="0.2"/>
    <row r="436916" hidden="1" x14ac:dyDescent="0.2"/>
    <row r="436917" hidden="1" x14ac:dyDescent="0.2"/>
    <row r="436918" hidden="1" x14ac:dyDescent="0.2"/>
    <row r="436919" hidden="1" x14ac:dyDescent="0.2"/>
    <row r="436920" hidden="1" x14ac:dyDescent="0.2"/>
    <row r="436921" hidden="1" x14ac:dyDescent="0.2"/>
    <row r="436922" hidden="1" x14ac:dyDescent="0.2"/>
    <row r="436923" hidden="1" x14ac:dyDescent="0.2"/>
    <row r="436924" hidden="1" x14ac:dyDescent="0.2"/>
    <row r="436925" hidden="1" x14ac:dyDescent="0.2"/>
    <row r="436926" hidden="1" x14ac:dyDescent="0.2"/>
    <row r="436927" hidden="1" x14ac:dyDescent="0.2"/>
    <row r="436928" hidden="1" x14ac:dyDescent="0.2"/>
    <row r="436929" hidden="1" x14ac:dyDescent="0.2"/>
    <row r="436930" hidden="1" x14ac:dyDescent="0.2"/>
    <row r="436931" hidden="1" x14ac:dyDescent="0.2"/>
    <row r="436932" hidden="1" x14ac:dyDescent="0.2"/>
    <row r="436933" hidden="1" x14ac:dyDescent="0.2"/>
    <row r="436934" hidden="1" x14ac:dyDescent="0.2"/>
    <row r="436935" hidden="1" x14ac:dyDescent="0.2"/>
    <row r="436936" hidden="1" x14ac:dyDescent="0.2"/>
    <row r="436937" hidden="1" x14ac:dyDescent="0.2"/>
    <row r="436938" hidden="1" x14ac:dyDescent="0.2"/>
    <row r="436939" hidden="1" x14ac:dyDescent="0.2"/>
    <row r="436940" hidden="1" x14ac:dyDescent="0.2"/>
    <row r="436941" hidden="1" x14ac:dyDescent="0.2"/>
    <row r="436942" hidden="1" x14ac:dyDescent="0.2"/>
    <row r="436943" hidden="1" x14ac:dyDescent="0.2"/>
    <row r="436944" hidden="1" x14ac:dyDescent="0.2"/>
    <row r="436945" hidden="1" x14ac:dyDescent="0.2"/>
    <row r="436946" hidden="1" x14ac:dyDescent="0.2"/>
    <row r="436947" hidden="1" x14ac:dyDescent="0.2"/>
    <row r="436948" hidden="1" x14ac:dyDescent="0.2"/>
    <row r="436949" hidden="1" x14ac:dyDescent="0.2"/>
    <row r="436950" hidden="1" x14ac:dyDescent="0.2"/>
    <row r="436951" hidden="1" x14ac:dyDescent="0.2"/>
    <row r="436952" hidden="1" x14ac:dyDescent="0.2"/>
    <row r="436953" hidden="1" x14ac:dyDescent="0.2"/>
    <row r="436954" hidden="1" x14ac:dyDescent="0.2"/>
    <row r="436955" hidden="1" x14ac:dyDescent="0.2"/>
    <row r="436956" hidden="1" x14ac:dyDescent="0.2"/>
    <row r="436957" hidden="1" x14ac:dyDescent="0.2"/>
    <row r="436958" hidden="1" x14ac:dyDescent="0.2"/>
    <row r="436959" hidden="1" x14ac:dyDescent="0.2"/>
    <row r="436960" hidden="1" x14ac:dyDescent="0.2"/>
    <row r="436961" hidden="1" x14ac:dyDescent="0.2"/>
    <row r="436962" hidden="1" x14ac:dyDescent="0.2"/>
    <row r="436963" hidden="1" x14ac:dyDescent="0.2"/>
    <row r="436964" hidden="1" x14ac:dyDescent="0.2"/>
    <row r="436965" hidden="1" x14ac:dyDescent="0.2"/>
    <row r="436966" hidden="1" x14ac:dyDescent="0.2"/>
    <row r="436967" hidden="1" x14ac:dyDescent="0.2"/>
    <row r="436968" hidden="1" x14ac:dyDescent="0.2"/>
    <row r="436969" hidden="1" x14ac:dyDescent="0.2"/>
    <row r="436970" hidden="1" x14ac:dyDescent="0.2"/>
    <row r="436971" hidden="1" x14ac:dyDescent="0.2"/>
    <row r="436972" hidden="1" x14ac:dyDescent="0.2"/>
    <row r="436973" hidden="1" x14ac:dyDescent="0.2"/>
    <row r="436974" hidden="1" x14ac:dyDescent="0.2"/>
    <row r="436975" hidden="1" x14ac:dyDescent="0.2"/>
    <row r="436976" hidden="1" x14ac:dyDescent="0.2"/>
    <row r="436977" hidden="1" x14ac:dyDescent="0.2"/>
    <row r="436978" hidden="1" x14ac:dyDescent="0.2"/>
    <row r="436979" hidden="1" x14ac:dyDescent="0.2"/>
    <row r="436980" hidden="1" x14ac:dyDescent="0.2"/>
    <row r="436981" hidden="1" x14ac:dyDescent="0.2"/>
    <row r="436982" hidden="1" x14ac:dyDescent="0.2"/>
    <row r="436983" hidden="1" x14ac:dyDescent="0.2"/>
    <row r="436984" hidden="1" x14ac:dyDescent="0.2"/>
    <row r="436985" hidden="1" x14ac:dyDescent="0.2"/>
    <row r="436986" hidden="1" x14ac:dyDescent="0.2"/>
    <row r="436987" hidden="1" x14ac:dyDescent="0.2"/>
    <row r="436988" hidden="1" x14ac:dyDescent="0.2"/>
    <row r="436989" hidden="1" x14ac:dyDescent="0.2"/>
    <row r="436990" hidden="1" x14ac:dyDescent="0.2"/>
    <row r="436991" hidden="1" x14ac:dyDescent="0.2"/>
    <row r="436992" hidden="1" x14ac:dyDescent="0.2"/>
    <row r="436993" hidden="1" x14ac:dyDescent="0.2"/>
    <row r="436994" hidden="1" x14ac:dyDescent="0.2"/>
    <row r="436995" hidden="1" x14ac:dyDescent="0.2"/>
    <row r="436996" hidden="1" x14ac:dyDescent="0.2"/>
    <row r="436997" hidden="1" x14ac:dyDescent="0.2"/>
    <row r="436998" hidden="1" x14ac:dyDescent="0.2"/>
    <row r="436999" hidden="1" x14ac:dyDescent="0.2"/>
    <row r="437000" hidden="1" x14ac:dyDescent="0.2"/>
    <row r="437001" hidden="1" x14ac:dyDescent="0.2"/>
    <row r="437002" hidden="1" x14ac:dyDescent="0.2"/>
    <row r="437003" hidden="1" x14ac:dyDescent="0.2"/>
    <row r="437004" hidden="1" x14ac:dyDescent="0.2"/>
    <row r="437005" hidden="1" x14ac:dyDescent="0.2"/>
    <row r="437006" hidden="1" x14ac:dyDescent="0.2"/>
    <row r="437007" hidden="1" x14ac:dyDescent="0.2"/>
    <row r="437008" hidden="1" x14ac:dyDescent="0.2"/>
    <row r="437009" hidden="1" x14ac:dyDescent="0.2"/>
    <row r="437010" hidden="1" x14ac:dyDescent="0.2"/>
    <row r="437011" hidden="1" x14ac:dyDescent="0.2"/>
    <row r="437012" hidden="1" x14ac:dyDescent="0.2"/>
    <row r="437013" hidden="1" x14ac:dyDescent="0.2"/>
    <row r="437014" hidden="1" x14ac:dyDescent="0.2"/>
    <row r="437015" hidden="1" x14ac:dyDescent="0.2"/>
    <row r="437016" hidden="1" x14ac:dyDescent="0.2"/>
    <row r="437017" hidden="1" x14ac:dyDescent="0.2"/>
    <row r="437018" hidden="1" x14ac:dyDescent="0.2"/>
    <row r="437019" hidden="1" x14ac:dyDescent="0.2"/>
    <row r="437020" hidden="1" x14ac:dyDescent="0.2"/>
    <row r="437021" hidden="1" x14ac:dyDescent="0.2"/>
    <row r="437022" hidden="1" x14ac:dyDescent="0.2"/>
    <row r="437023" hidden="1" x14ac:dyDescent="0.2"/>
    <row r="437024" hidden="1" x14ac:dyDescent="0.2"/>
    <row r="437025" hidden="1" x14ac:dyDescent="0.2"/>
    <row r="437026" hidden="1" x14ac:dyDescent="0.2"/>
    <row r="437027" hidden="1" x14ac:dyDescent="0.2"/>
    <row r="437028" hidden="1" x14ac:dyDescent="0.2"/>
    <row r="437029" hidden="1" x14ac:dyDescent="0.2"/>
    <row r="437030" hidden="1" x14ac:dyDescent="0.2"/>
    <row r="437031" hidden="1" x14ac:dyDescent="0.2"/>
    <row r="437032" hidden="1" x14ac:dyDescent="0.2"/>
    <row r="437033" hidden="1" x14ac:dyDescent="0.2"/>
    <row r="437034" hidden="1" x14ac:dyDescent="0.2"/>
    <row r="437035" hidden="1" x14ac:dyDescent="0.2"/>
    <row r="437036" hidden="1" x14ac:dyDescent="0.2"/>
    <row r="437037" hidden="1" x14ac:dyDescent="0.2"/>
    <row r="437038" hidden="1" x14ac:dyDescent="0.2"/>
    <row r="437039" hidden="1" x14ac:dyDescent="0.2"/>
    <row r="437040" hidden="1" x14ac:dyDescent="0.2"/>
    <row r="437041" hidden="1" x14ac:dyDescent="0.2"/>
    <row r="437042" hidden="1" x14ac:dyDescent="0.2"/>
    <row r="437043" hidden="1" x14ac:dyDescent="0.2"/>
    <row r="437044" hidden="1" x14ac:dyDescent="0.2"/>
    <row r="437045" hidden="1" x14ac:dyDescent="0.2"/>
    <row r="437046" hidden="1" x14ac:dyDescent="0.2"/>
    <row r="437047" hidden="1" x14ac:dyDescent="0.2"/>
    <row r="437048" hidden="1" x14ac:dyDescent="0.2"/>
    <row r="437049" hidden="1" x14ac:dyDescent="0.2"/>
    <row r="437050" hidden="1" x14ac:dyDescent="0.2"/>
    <row r="437051" hidden="1" x14ac:dyDescent="0.2"/>
    <row r="437052" hidden="1" x14ac:dyDescent="0.2"/>
    <row r="437053" hidden="1" x14ac:dyDescent="0.2"/>
    <row r="437054" hidden="1" x14ac:dyDescent="0.2"/>
    <row r="437055" hidden="1" x14ac:dyDescent="0.2"/>
    <row r="437056" hidden="1" x14ac:dyDescent="0.2"/>
    <row r="437057" hidden="1" x14ac:dyDescent="0.2"/>
    <row r="437058" hidden="1" x14ac:dyDescent="0.2"/>
    <row r="437059" hidden="1" x14ac:dyDescent="0.2"/>
    <row r="437060" hidden="1" x14ac:dyDescent="0.2"/>
    <row r="437061" hidden="1" x14ac:dyDescent="0.2"/>
    <row r="437062" hidden="1" x14ac:dyDescent="0.2"/>
    <row r="437063" hidden="1" x14ac:dyDescent="0.2"/>
    <row r="437064" hidden="1" x14ac:dyDescent="0.2"/>
    <row r="437065" hidden="1" x14ac:dyDescent="0.2"/>
    <row r="437066" hidden="1" x14ac:dyDescent="0.2"/>
    <row r="437067" hidden="1" x14ac:dyDescent="0.2"/>
    <row r="437068" hidden="1" x14ac:dyDescent="0.2"/>
    <row r="437069" hidden="1" x14ac:dyDescent="0.2"/>
    <row r="437070" hidden="1" x14ac:dyDescent="0.2"/>
    <row r="437071" hidden="1" x14ac:dyDescent="0.2"/>
    <row r="437072" hidden="1" x14ac:dyDescent="0.2"/>
    <row r="437073" hidden="1" x14ac:dyDescent="0.2"/>
    <row r="437074" hidden="1" x14ac:dyDescent="0.2"/>
    <row r="437075" hidden="1" x14ac:dyDescent="0.2"/>
    <row r="437076" hidden="1" x14ac:dyDescent="0.2"/>
    <row r="437077" hidden="1" x14ac:dyDescent="0.2"/>
    <row r="437078" hidden="1" x14ac:dyDescent="0.2"/>
    <row r="437079" hidden="1" x14ac:dyDescent="0.2"/>
    <row r="437080" hidden="1" x14ac:dyDescent="0.2"/>
    <row r="437081" hidden="1" x14ac:dyDescent="0.2"/>
    <row r="437082" hidden="1" x14ac:dyDescent="0.2"/>
    <row r="437083" hidden="1" x14ac:dyDescent="0.2"/>
    <row r="437084" hidden="1" x14ac:dyDescent="0.2"/>
    <row r="437085" hidden="1" x14ac:dyDescent="0.2"/>
    <row r="437086" hidden="1" x14ac:dyDescent="0.2"/>
    <row r="437087" hidden="1" x14ac:dyDescent="0.2"/>
    <row r="437088" hidden="1" x14ac:dyDescent="0.2"/>
    <row r="437089" hidden="1" x14ac:dyDescent="0.2"/>
    <row r="437090" hidden="1" x14ac:dyDescent="0.2"/>
    <row r="437091" hidden="1" x14ac:dyDescent="0.2"/>
    <row r="437092" hidden="1" x14ac:dyDescent="0.2"/>
    <row r="437093" hidden="1" x14ac:dyDescent="0.2"/>
    <row r="437094" hidden="1" x14ac:dyDescent="0.2"/>
    <row r="437095" hidden="1" x14ac:dyDescent="0.2"/>
    <row r="437096" hidden="1" x14ac:dyDescent="0.2"/>
    <row r="437097" hidden="1" x14ac:dyDescent="0.2"/>
    <row r="437098" hidden="1" x14ac:dyDescent="0.2"/>
    <row r="437099" hidden="1" x14ac:dyDescent="0.2"/>
    <row r="437100" hidden="1" x14ac:dyDescent="0.2"/>
    <row r="437101" hidden="1" x14ac:dyDescent="0.2"/>
    <row r="437102" hidden="1" x14ac:dyDescent="0.2"/>
    <row r="437103" hidden="1" x14ac:dyDescent="0.2"/>
    <row r="437104" hidden="1" x14ac:dyDescent="0.2"/>
    <row r="437105" hidden="1" x14ac:dyDescent="0.2"/>
    <row r="437106" hidden="1" x14ac:dyDescent="0.2"/>
    <row r="437107" hidden="1" x14ac:dyDescent="0.2"/>
    <row r="437108" hidden="1" x14ac:dyDescent="0.2"/>
    <row r="437109" hidden="1" x14ac:dyDescent="0.2"/>
    <row r="437110" hidden="1" x14ac:dyDescent="0.2"/>
    <row r="437111" hidden="1" x14ac:dyDescent="0.2"/>
    <row r="437112" hidden="1" x14ac:dyDescent="0.2"/>
    <row r="437113" hidden="1" x14ac:dyDescent="0.2"/>
    <row r="437114" hidden="1" x14ac:dyDescent="0.2"/>
    <row r="437115" hidden="1" x14ac:dyDescent="0.2"/>
    <row r="437116" hidden="1" x14ac:dyDescent="0.2"/>
    <row r="437117" hidden="1" x14ac:dyDescent="0.2"/>
    <row r="437118" hidden="1" x14ac:dyDescent="0.2"/>
    <row r="437119" hidden="1" x14ac:dyDescent="0.2"/>
    <row r="437120" hidden="1" x14ac:dyDescent="0.2"/>
    <row r="437121" hidden="1" x14ac:dyDescent="0.2"/>
    <row r="437122" hidden="1" x14ac:dyDescent="0.2"/>
    <row r="437123" hidden="1" x14ac:dyDescent="0.2"/>
    <row r="437124" hidden="1" x14ac:dyDescent="0.2"/>
    <row r="437125" hidden="1" x14ac:dyDescent="0.2"/>
    <row r="437126" hidden="1" x14ac:dyDescent="0.2"/>
    <row r="437127" hidden="1" x14ac:dyDescent="0.2"/>
    <row r="437128" hidden="1" x14ac:dyDescent="0.2"/>
    <row r="437129" hidden="1" x14ac:dyDescent="0.2"/>
    <row r="437130" hidden="1" x14ac:dyDescent="0.2"/>
    <row r="437131" hidden="1" x14ac:dyDescent="0.2"/>
    <row r="437132" hidden="1" x14ac:dyDescent="0.2"/>
    <row r="437133" hidden="1" x14ac:dyDescent="0.2"/>
    <row r="437134" hidden="1" x14ac:dyDescent="0.2"/>
    <row r="437135" hidden="1" x14ac:dyDescent="0.2"/>
    <row r="437136" hidden="1" x14ac:dyDescent="0.2"/>
    <row r="437137" hidden="1" x14ac:dyDescent="0.2"/>
    <row r="437138" hidden="1" x14ac:dyDescent="0.2"/>
    <row r="437139" hidden="1" x14ac:dyDescent="0.2"/>
    <row r="437140" hidden="1" x14ac:dyDescent="0.2"/>
    <row r="437141" hidden="1" x14ac:dyDescent="0.2"/>
    <row r="437142" hidden="1" x14ac:dyDescent="0.2"/>
    <row r="437143" hidden="1" x14ac:dyDescent="0.2"/>
    <row r="437144" hidden="1" x14ac:dyDescent="0.2"/>
    <row r="437145" hidden="1" x14ac:dyDescent="0.2"/>
    <row r="437146" hidden="1" x14ac:dyDescent="0.2"/>
    <row r="437147" hidden="1" x14ac:dyDescent="0.2"/>
    <row r="437148" hidden="1" x14ac:dyDescent="0.2"/>
    <row r="437149" hidden="1" x14ac:dyDescent="0.2"/>
    <row r="437150" hidden="1" x14ac:dyDescent="0.2"/>
    <row r="437151" hidden="1" x14ac:dyDescent="0.2"/>
    <row r="437152" hidden="1" x14ac:dyDescent="0.2"/>
    <row r="437153" hidden="1" x14ac:dyDescent="0.2"/>
    <row r="437154" hidden="1" x14ac:dyDescent="0.2"/>
    <row r="437155" hidden="1" x14ac:dyDescent="0.2"/>
    <row r="437156" hidden="1" x14ac:dyDescent="0.2"/>
    <row r="437157" hidden="1" x14ac:dyDescent="0.2"/>
    <row r="437158" hidden="1" x14ac:dyDescent="0.2"/>
    <row r="437159" hidden="1" x14ac:dyDescent="0.2"/>
    <row r="437160" hidden="1" x14ac:dyDescent="0.2"/>
    <row r="437161" hidden="1" x14ac:dyDescent="0.2"/>
    <row r="437162" hidden="1" x14ac:dyDescent="0.2"/>
    <row r="437163" hidden="1" x14ac:dyDescent="0.2"/>
    <row r="437164" hidden="1" x14ac:dyDescent="0.2"/>
    <row r="437165" hidden="1" x14ac:dyDescent="0.2"/>
    <row r="437166" hidden="1" x14ac:dyDescent="0.2"/>
    <row r="437167" hidden="1" x14ac:dyDescent="0.2"/>
    <row r="437168" hidden="1" x14ac:dyDescent="0.2"/>
    <row r="437169" hidden="1" x14ac:dyDescent="0.2"/>
    <row r="437170" hidden="1" x14ac:dyDescent="0.2"/>
    <row r="437171" hidden="1" x14ac:dyDescent="0.2"/>
    <row r="437172" hidden="1" x14ac:dyDescent="0.2"/>
    <row r="437173" hidden="1" x14ac:dyDescent="0.2"/>
    <row r="437174" hidden="1" x14ac:dyDescent="0.2"/>
    <row r="437175" hidden="1" x14ac:dyDescent="0.2"/>
    <row r="437176" hidden="1" x14ac:dyDescent="0.2"/>
    <row r="437177" hidden="1" x14ac:dyDescent="0.2"/>
    <row r="437178" hidden="1" x14ac:dyDescent="0.2"/>
    <row r="437179" hidden="1" x14ac:dyDescent="0.2"/>
    <row r="437180" hidden="1" x14ac:dyDescent="0.2"/>
    <row r="437181" hidden="1" x14ac:dyDescent="0.2"/>
    <row r="437182" hidden="1" x14ac:dyDescent="0.2"/>
    <row r="437183" hidden="1" x14ac:dyDescent="0.2"/>
    <row r="437184" hidden="1" x14ac:dyDescent="0.2"/>
    <row r="437185" hidden="1" x14ac:dyDescent="0.2"/>
    <row r="437186" hidden="1" x14ac:dyDescent="0.2"/>
    <row r="437187" hidden="1" x14ac:dyDescent="0.2"/>
    <row r="437188" hidden="1" x14ac:dyDescent="0.2"/>
    <row r="437189" hidden="1" x14ac:dyDescent="0.2"/>
    <row r="437190" hidden="1" x14ac:dyDescent="0.2"/>
    <row r="437191" hidden="1" x14ac:dyDescent="0.2"/>
    <row r="437192" hidden="1" x14ac:dyDescent="0.2"/>
    <row r="437193" hidden="1" x14ac:dyDescent="0.2"/>
    <row r="437194" hidden="1" x14ac:dyDescent="0.2"/>
    <row r="437195" hidden="1" x14ac:dyDescent="0.2"/>
    <row r="437196" hidden="1" x14ac:dyDescent="0.2"/>
    <row r="437197" hidden="1" x14ac:dyDescent="0.2"/>
    <row r="437198" hidden="1" x14ac:dyDescent="0.2"/>
    <row r="437199" hidden="1" x14ac:dyDescent="0.2"/>
    <row r="437200" hidden="1" x14ac:dyDescent="0.2"/>
    <row r="437201" hidden="1" x14ac:dyDescent="0.2"/>
    <row r="437202" hidden="1" x14ac:dyDescent="0.2"/>
    <row r="437203" hidden="1" x14ac:dyDescent="0.2"/>
    <row r="437204" hidden="1" x14ac:dyDescent="0.2"/>
    <row r="437205" hidden="1" x14ac:dyDescent="0.2"/>
    <row r="437206" hidden="1" x14ac:dyDescent="0.2"/>
    <row r="437207" hidden="1" x14ac:dyDescent="0.2"/>
    <row r="437208" hidden="1" x14ac:dyDescent="0.2"/>
    <row r="437209" hidden="1" x14ac:dyDescent="0.2"/>
    <row r="437210" hidden="1" x14ac:dyDescent="0.2"/>
    <row r="437211" hidden="1" x14ac:dyDescent="0.2"/>
    <row r="437212" hidden="1" x14ac:dyDescent="0.2"/>
    <row r="437213" hidden="1" x14ac:dyDescent="0.2"/>
    <row r="437214" hidden="1" x14ac:dyDescent="0.2"/>
    <row r="437215" hidden="1" x14ac:dyDescent="0.2"/>
    <row r="437216" hidden="1" x14ac:dyDescent="0.2"/>
    <row r="437217" hidden="1" x14ac:dyDescent="0.2"/>
    <row r="437218" hidden="1" x14ac:dyDescent="0.2"/>
    <row r="437219" hidden="1" x14ac:dyDescent="0.2"/>
    <row r="437220" hidden="1" x14ac:dyDescent="0.2"/>
    <row r="437221" hidden="1" x14ac:dyDescent="0.2"/>
    <row r="437222" hidden="1" x14ac:dyDescent="0.2"/>
    <row r="437223" hidden="1" x14ac:dyDescent="0.2"/>
    <row r="437224" hidden="1" x14ac:dyDescent="0.2"/>
    <row r="437225" hidden="1" x14ac:dyDescent="0.2"/>
    <row r="437226" hidden="1" x14ac:dyDescent="0.2"/>
    <row r="437227" hidden="1" x14ac:dyDescent="0.2"/>
    <row r="437228" hidden="1" x14ac:dyDescent="0.2"/>
    <row r="437229" hidden="1" x14ac:dyDescent="0.2"/>
    <row r="437230" hidden="1" x14ac:dyDescent="0.2"/>
    <row r="437231" hidden="1" x14ac:dyDescent="0.2"/>
    <row r="437232" hidden="1" x14ac:dyDescent="0.2"/>
    <row r="437233" hidden="1" x14ac:dyDescent="0.2"/>
    <row r="437234" hidden="1" x14ac:dyDescent="0.2"/>
    <row r="437235" hidden="1" x14ac:dyDescent="0.2"/>
    <row r="437236" hidden="1" x14ac:dyDescent="0.2"/>
    <row r="437237" hidden="1" x14ac:dyDescent="0.2"/>
    <row r="437238" hidden="1" x14ac:dyDescent="0.2"/>
    <row r="437239" hidden="1" x14ac:dyDescent="0.2"/>
    <row r="437240" hidden="1" x14ac:dyDescent="0.2"/>
    <row r="437241" hidden="1" x14ac:dyDescent="0.2"/>
    <row r="437242" hidden="1" x14ac:dyDescent="0.2"/>
    <row r="437243" hidden="1" x14ac:dyDescent="0.2"/>
    <row r="437244" hidden="1" x14ac:dyDescent="0.2"/>
    <row r="437245" hidden="1" x14ac:dyDescent="0.2"/>
    <row r="437246" hidden="1" x14ac:dyDescent="0.2"/>
    <row r="437247" hidden="1" x14ac:dyDescent="0.2"/>
    <row r="437248" hidden="1" x14ac:dyDescent="0.2"/>
    <row r="437249" hidden="1" x14ac:dyDescent="0.2"/>
    <row r="437250" hidden="1" x14ac:dyDescent="0.2"/>
    <row r="437251" hidden="1" x14ac:dyDescent="0.2"/>
    <row r="437252" hidden="1" x14ac:dyDescent="0.2"/>
    <row r="437253" hidden="1" x14ac:dyDescent="0.2"/>
    <row r="437254" hidden="1" x14ac:dyDescent="0.2"/>
    <row r="437255" hidden="1" x14ac:dyDescent="0.2"/>
    <row r="437256" hidden="1" x14ac:dyDescent="0.2"/>
    <row r="437257" hidden="1" x14ac:dyDescent="0.2"/>
    <row r="437258" hidden="1" x14ac:dyDescent="0.2"/>
    <row r="437259" hidden="1" x14ac:dyDescent="0.2"/>
    <row r="437260" hidden="1" x14ac:dyDescent="0.2"/>
    <row r="437261" hidden="1" x14ac:dyDescent="0.2"/>
    <row r="437262" hidden="1" x14ac:dyDescent="0.2"/>
    <row r="437263" hidden="1" x14ac:dyDescent="0.2"/>
    <row r="437264" hidden="1" x14ac:dyDescent="0.2"/>
    <row r="437265" hidden="1" x14ac:dyDescent="0.2"/>
    <row r="437266" hidden="1" x14ac:dyDescent="0.2"/>
    <row r="437267" hidden="1" x14ac:dyDescent="0.2"/>
    <row r="437268" hidden="1" x14ac:dyDescent="0.2"/>
    <row r="437269" hidden="1" x14ac:dyDescent="0.2"/>
    <row r="437270" hidden="1" x14ac:dyDescent="0.2"/>
    <row r="437271" hidden="1" x14ac:dyDescent="0.2"/>
    <row r="437272" hidden="1" x14ac:dyDescent="0.2"/>
    <row r="437273" hidden="1" x14ac:dyDescent="0.2"/>
    <row r="437274" hidden="1" x14ac:dyDescent="0.2"/>
    <row r="437275" hidden="1" x14ac:dyDescent="0.2"/>
    <row r="437276" hidden="1" x14ac:dyDescent="0.2"/>
    <row r="437277" hidden="1" x14ac:dyDescent="0.2"/>
    <row r="437278" hidden="1" x14ac:dyDescent="0.2"/>
    <row r="437279" hidden="1" x14ac:dyDescent="0.2"/>
    <row r="437280" hidden="1" x14ac:dyDescent="0.2"/>
    <row r="437281" hidden="1" x14ac:dyDescent="0.2"/>
    <row r="437282" hidden="1" x14ac:dyDescent="0.2"/>
    <row r="437283" hidden="1" x14ac:dyDescent="0.2"/>
    <row r="437284" hidden="1" x14ac:dyDescent="0.2"/>
    <row r="437285" hidden="1" x14ac:dyDescent="0.2"/>
    <row r="437286" hidden="1" x14ac:dyDescent="0.2"/>
    <row r="437287" hidden="1" x14ac:dyDescent="0.2"/>
    <row r="437288" hidden="1" x14ac:dyDescent="0.2"/>
    <row r="437289" hidden="1" x14ac:dyDescent="0.2"/>
    <row r="437290" hidden="1" x14ac:dyDescent="0.2"/>
    <row r="437291" hidden="1" x14ac:dyDescent="0.2"/>
    <row r="437292" hidden="1" x14ac:dyDescent="0.2"/>
    <row r="437293" hidden="1" x14ac:dyDescent="0.2"/>
    <row r="437294" hidden="1" x14ac:dyDescent="0.2"/>
    <row r="437295" hidden="1" x14ac:dyDescent="0.2"/>
    <row r="437296" hidden="1" x14ac:dyDescent="0.2"/>
    <row r="437297" hidden="1" x14ac:dyDescent="0.2"/>
    <row r="437298" hidden="1" x14ac:dyDescent="0.2"/>
    <row r="437299" hidden="1" x14ac:dyDescent="0.2"/>
    <row r="437300" hidden="1" x14ac:dyDescent="0.2"/>
    <row r="437301" hidden="1" x14ac:dyDescent="0.2"/>
    <row r="437302" hidden="1" x14ac:dyDescent="0.2"/>
    <row r="437303" hidden="1" x14ac:dyDescent="0.2"/>
    <row r="437304" hidden="1" x14ac:dyDescent="0.2"/>
    <row r="437305" hidden="1" x14ac:dyDescent="0.2"/>
    <row r="437306" hidden="1" x14ac:dyDescent="0.2"/>
    <row r="437307" hidden="1" x14ac:dyDescent="0.2"/>
    <row r="437308" hidden="1" x14ac:dyDescent="0.2"/>
    <row r="437309" hidden="1" x14ac:dyDescent="0.2"/>
    <row r="437310" hidden="1" x14ac:dyDescent="0.2"/>
    <row r="437311" hidden="1" x14ac:dyDescent="0.2"/>
    <row r="437312" hidden="1" x14ac:dyDescent="0.2"/>
    <row r="437313" hidden="1" x14ac:dyDescent="0.2"/>
    <row r="437314" hidden="1" x14ac:dyDescent="0.2"/>
    <row r="437315" hidden="1" x14ac:dyDescent="0.2"/>
    <row r="437316" hidden="1" x14ac:dyDescent="0.2"/>
    <row r="437317" hidden="1" x14ac:dyDescent="0.2"/>
    <row r="437318" hidden="1" x14ac:dyDescent="0.2"/>
    <row r="437319" hidden="1" x14ac:dyDescent="0.2"/>
    <row r="437320" hidden="1" x14ac:dyDescent="0.2"/>
    <row r="437321" hidden="1" x14ac:dyDescent="0.2"/>
    <row r="437322" hidden="1" x14ac:dyDescent="0.2"/>
    <row r="437323" hidden="1" x14ac:dyDescent="0.2"/>
    <row r="437324" hidden="1" x14ac:dyDescent="0.2"/>
    <row r="437325" hidden="1" x14ac:dyDescent="0.2"/>
    <row r="437326" hidden="1" x14ac:dyDescent="0.2"/>
    <row r="437327" hidden="1" x14ac:dyDescent="0.2"/>
    <row r="437328" hidden="1" x14ac:dyDescent="0.2"/>
    <row r="437329" hidden="1" x14ac:dyDescent="0.2"/>
    <row r="437330" hidden="1" x14ac:dyDescent="0.2"/>
    <row r="437331" hidden="1" x14ac:dyDescent="0.2"/>
    <row r="437332" hidden="1" x14ac:dyDescent="0.2"/>
    <row r="437333" hidden="1" x14ac:dyDescent="0.2"/>
    <row r="437334" hidden="1" x14ac:dyDescent="0.2"/>
    <row r="437335" hidden="1" x14ac:dyDescent="0.2"/>
    <row r="437336" hidden="1" x14ac:dyDescent="0.2"/>
    <row r="437337" hidden="1" x14ac:dyDescent="0.2"/>
    <row r="437338" hidden="1" x14ac:dyDescent="0.2"/>
    <row r="437339" hidden="1" x14ac:dyDescent="0.2"/>
    <row r="437340" hidden="1" x14ac:dyDescent="0.2"/>
    <row r="437341" hidden="1" x14ac:dyDescent="0.2"/>
    <row r="437342" hidden="1" x14ac:dyDescent="0.2"/>
    <row r="437343" hidden="1" x14ac:dyDescent="0.2"/>
    <row r="437344" hidden="1" x14ac:dyDescent="0.2"/>
    <row r="437345" hidden="1" x14ac:dyDescent="0.2"/>
    <row r="437346" hidden="1" x14ac:dyDescent="0.2"/>
    <row r="437347" hidden="1" x14ac:dyDescent="0.2"/>
    <row r="437348" hidden="1" x14ac:dyDescent="0.2"/>
    <row r="437349" hidden="1" x14ac:dyDescent="0.2"/>
    <row r="437350" hidden="1" x14ac:dyDescent="0.2"/>
    <row r="437351" hidden="1" x14ac:dyDescent="0.2"/>
    <row r="437352" hidden="1" x14ac:dyDescent="0.2"/>
    <row r="437353" hidden="1" x14ac:dyDescent="0.2"/>
    <row r="437354" hidden="1" x14ac:dyDescent="0.2"/>
    <row r="437355" hidden="1" x14ac:dyDescent="0.2"/>
    <row r="437356" hidden="1" x14ac:dyDescent="0.2"/>
    <row r="437357" hidden="1" x14ac:dyDescent="0.2"/>
    <row r="437358" hidden="1" x14ac:dyDescent="0.2"/>
    <row r="437359" hidden="1" x14ac:dyDescent="0.2"/>
    <row r="437360" hidden="1" x14ac:dyDescent="0.2"/>
    <row r="437361" hidden="1" x14ac:dyDescent="0.2"/>
    <row r="437362" hidden="1" x14ac:dyDescent="0.2"/>
    <row r="437363" hidden="1" x14ac:dyDescent="0.2"/>
    <row r="437364" hidden="1" x14ac:dyDescent="0.2"/>
    <row r="437365" hidden="1" x14ac:dyDescent="0.2"/>
    <row r="437366" hidden="1" x14ac:dyDescent="0.2"/>
    <row r="437367" hidden="1" x14ac:dyDescent="0.2"/>
    <row r="437368" hidden="1" x14ac:dyDescent="0.2"/>
    <row r="437369" hidden="1" x14ac:dyDescent="0.2"/>
    <row r="437370" hidden="1" x14ac:dyDescent="0.2"/>
    <row r="437371" hidden="1" x14ac:dyDescent="0.2"/>
    <row r="437372" hidden="1" x14ac:dyDescent="0.2"/>
    <row r="437373" hidden="1" x14ac:dyDescent="0.2"/>
    <row r="437374" hidden="1" x14ac:dyDescent="0.2"/>
    <row r="437375" hidden="1" x14ac:dyDescent="0.2"/>
    <row r="437376" hidden="1" x14ac:dyDescent="0.2"/>
    <row r="437377" hidden="1" x14ac:dyDescent="0.2"/>
    <row r="437378" hidden="1" x14ac:dyDescent="0.2"/>
    <row r="437379" hidden="1" x14ac:dyDescent="0.2"/>
    <row r="437380" hidden="1" x14ac:dyDescent="0.2"/>
    <row r="437381" hidden="1" x14ac:dyDescent="0.2"/>
    <row r="437382" hidden="1" x14ac:dyDescent="0.2"/>
    <row r="437383" hidden="1" x14ac:dyDescent="0.2"/>
    <row r="437384" hidden="1" x14ac:dyDescent="0.2"/>
    <row r="437385" hidden="1" x14ac:dyDescent="0.2"/>
    <row r="437386" hidden="1" x14ac:dyDescent="0.2"/>
    <row r="437387" hidden="1" x14ac:dyDescent="0.2"/>
    <row r="437388" hidden="1" x14ac:dyDescent="0.2"/>
    <row r="437389" hidden="1" x14ac:dyDescent="0.2"/>
    <row r="437390" hidden="1" x14ac:dyDescent="0.2"/>
    <row r="437391" hidden="1" x14ac:dyDescent="0.2"/>
    <row r="437392" hidden="1" x14ac:dyDescent="0.2"/>
    <row r="437393" hidden="1" x14ac:dyDescent="0.2"/>
    <row r="437394" hidden="1" x14ac:dyDescent="0.2"/>
    <row r="437395" hidden="1" x14ac:dyDescent="0.2"/>
    <row r="437396" hidden="1" x14ac:dyDescent="0.2"/>
    <row r="437397" hidden="1" x14ac:dyDescent="0.2"/>
    <row r="437398" hidden="1" x14ac:dyDescent="0.2"/>
    <row r="437399" hidden="1" x14ac:dyDescent="0.2"/>
    <row r="437400" hidden="1" x14ac:dyDescent="0.2"/>
    <row r="437401" hidden="1" x14ac:dyDescent="0.2"/>
    <row r="437402" hidden="1" x14ac:dyDescent="0.2"/>
    <row r="437403" hidden="1" x14ac:dyDescent="0.2"/>
    <row r="437404" hidden="1" x14ac:dyDescent="0.2"/>
    <row r="437405" hidden="1" x14ac:dyDescent="0.2"/>
    <row r="437406" hidden="1" x14ac:dyDescent="0.2"/>
    <row r="437407" hidden="1" x14ac:dyDescent="0.2"/>
    <row r="437408" hidden="1" x14ac:dyDescent="0.2"/>
    <row r="437409" hidden="1" x14ac:dyDescent="0.2"/>
    <row r="437410" hidden="1" x14ac:dyDescent="0.2"/>
    <row r="437411" hidden="1" x14ac:dyDescent="0.2"/>
    <row r="437412" hidden="1" x14ac:dyDescent="0.2"/>
    <row r="437413" hidden="1" x14ac:dyDescent="0.2"/>
    <row r="437414" hidden="1" x14ac:dyDescent="0.2"/>
    <row r="437415" hidden="1" x14ac:dyDescent="0.2"/>
    <row r="437416" hidden="1" x14ac:dyDescent="0.2"/>
    <row r="437417" hidden="1" x14ac:dyDescent="0.2"/>
    <row r="437418" hidden="1" x14ac:dyDescent="0.2"/>
    <row r="437419" hidden="1" x14ac:dyDescent="0.2"/>
    <row r="437420" hidden="1" x14ac:dyDescent="0.2"/>
    <row r="437421" hidden="1" x14ac:dyDescent="0.2"/>
    <row r="437422" hidden="1" x14ac:dyDescent="0.2"/>
    <row r="437423" hidden="1" x14ac:dyDescent="0.2"/>
    <row r="437424" hidden="1" x14ac:dyDescent="0.2"/>
    <row r="437425" hidden="1" x14ac:dyDescent="0.2"/>
    <row r="437426" hidden="1" x14ac:dyDescent="0.2"/>
    <row r="437427" hidden="1" x14ac:dyDescent="0.2"/>
    <row r="437428" hidden="1" x14ac:dyDescent="0.2"/>
    <row r="437429" hidden="1" x14ac:dyDescent="0.2"/>
    <row r="437430" hidden="1" x14ac:dyDescent="0.2"/>
    <row r="437431" hidden="1" x14ac:dyDescent="0.2"/>
    <row r="437432" hidden="1" x14ac:dyDescent="0.2"/>
    <row r="437433" hidden="1" x14ac:dyDescent="0.2"/>
    <row r="437434" hidden="1" x14ac:dyDescent="0.2"/>
    <row r="437435" hidden="1" x14ac:dyDescent="0.2"/>
    <row r="437436" hidden="1" x14ac:dyDescent="0.2"/>
    <row r="437437" hidden="1" x14ac:dyDescent="0.2"/>
    <row r="437438" hidden="1" x14ac:dyDescent="0.2"/>
    <row r="437439" hidden="1" x14ac:dyDescent="0.2"/>
    <row r="437440" hidden="1" x14ac:dyDescent="0.2"/>
    <row r="437441" hidden="1" x14ac:dyDescent="0.2"/>
    <row r="437442" hidden="1" x14ac:dyDescent="0.2"/>
    <row r="437443" hidden="1" x14ac:dyDescent="0.2"/>
    <row r="437444" hidden="1" x14ac:dyDescent="0.2"/>
    <row r="437445" hidden="1" x14ac:dyDescent="0.2"/>
    <row r="437446" hidden="1" x14ac:dyDescent="0.2"/>
    <row r="437447" hidden="1" x14ac:dyDescent="0.2"/>
    <row r="437448" hidden="1" x14ac:dyDescent="0.2"/>
    <row r="437449" hidden="1" x14ac:dyDescent="0.2"/>
    <row r="437450" hidden="1" x14ac:dyDescent="0.2"/>
    <row r="437451" hidden="1" x14ac:dyDescent="0.2"/>
    <row r="437452" hidden="1" x14ac:dyDescent="0.2"/>
    <row r="437453" hidden="1" x14ac:dyDescent="0.2"/>
    <row r="437454" hidden="1" x14ac:dyDescent="0.2"/>
    <row r="437455" hidden="1" x14ac:dyDescent="0.2"/>
    <row r="437456" hidden="1" x14ac:dyDescent="0.2"/>
    <row r="437457" hidden="1" x14ac:dyDescent="0.2"/>
    <row r="437458" hidden="1" x14ac:dyDescent="0.2"/>
    <row r="437459" hidden="1" x14ac:dyDescent="0.2"/>
    <row r="437460" hidden="1" x14ac:dyDescent="0.2"/>
    <row r="437461" hidden="1" x14ac:dyDescent="0.2"/>
    <row r="437462" hidden="1" x14ac:dyDescent="0.2"/>
    <row r="437463" hidden="1" x14ac:dyDescent="0.2"/>
    <row r="437464" hidden="1" x14ac:dyDescent="0.2"/>
    <row r="437465" hidden="1" x14ac:dyDescent="0.2"/>
    <row r="437466" hidden="1" x14ac:dyDescent="0.2"/>
    <row r="437467" hidden="1" x14ac:dyDescent="0.2"/>
    <row r="437468" hidden="1" x14ac:dyDescent="0.2"/>
    <row r="437469" hidden="1" x14ac:dyDescent="0.2"/>
    <row r="437470" hidden="1" x14ac:dyDescent="0.2"/>
    <row r="437471" hidden="1" x14ac:dyDescent="0.2"/>
    <row r="437472" hidden="1" x14ac:dyDescent="0.2"/>
    <row r="437473" hidden="1" x14ac:dyDescent="0.2"/>
    <row r="437474" hidden="1" x14ac:dyDescent="0.2"/>
    <row r="437475" hidden="1" x14ac:dyDescent="0.2"/>
    <row r="437476" hidden="1" x14ac:dyDescent="0.2"/>
    <row r="437477" hidden="1" x14ac:dyDescent="0.2"/>
    <row r="437478" hidden="1" x14ac:dyDescent="0.2"/>
    <row r="437479" hidden="1" x14ac:dyDescent="0.2"/>
    <row r="437480" hidden="1" x14ac:dyDescent="0.2"/>
    <row r="437481" hidden="1" x14ac:dyDescent="0.2"/>
    <row r="437482" hidden="1" x14ac:dyDescent="0.2"/>
    <row r="437483" hidden="1" x14ac:dyDescent="0.2"/>
    <row r="437484" hidden="1" x14ac:dyDescent="0.2"/>
    <row r="437485" hidden="1" x14ac:dyDescent="0.2"/>
    <row r="437486" hidden="1" x14ac:dyDescent="0.2"/>
    <row r="437487" hidden="1" x14ac:dyDescent="0.2"/>
    <row r="437488" hidden="1" x14ac:dyDescent="0.2"/>
    <row r="437489" hidden="1" x14ac:dyDescent="0.2"/>
    <row r="437490" hidden="1" x14ac:dyDescent="0.2"/>
    <row r="437491" hidden="1" x14ac:dyDescent="0.2"/>
    <row r="437492" hidden="1" x14ac:dyDescent="0.2"/>
    <row r="437493" hidden="1" x14ac:dyDescent="0.2"/>
    <row r="437494" hidden="1" x14ac:dyDescent="0.2"/>
    <row r="437495" hidden="1" x14ac:dyDescent="0.2"/>
    <row r="437496" hidden="1" x14ac:dyDescent="0.2"/>
    <row r="437497" hidden="1" x14ac:dyDescent="0.2"/>
    <row r="437498" hidden="1" x14ac:dyDescent="0.2"/>
    <row r="437499" hidden="1" x14ac:dyDescent="0.2"/>
    <row r="437500" hidden="1" x14ac:dyDescent="0.2"/>
    <row r="437501" hidden="1" x14ac:dyDescent="0.2"/>
    <row r="437502" hidden="1" x14ac:dyDescent="0.2"/>
    <row r="437503" hidden="1" x14ac:dyDescent="0.2"/>
    <row r="437504" hidden="1" x14ac:dyDescent="0.2"/>
    <row r="437505" hidden="1" x14ac:dyDescent="0.2"/>
    <row r="437506" hidden="1" x14ac:dyDescent="0.2"/>
    <row r="437507" hidden="1" x14ac:dyDescent="0.2"/>
    <row r="437508" hidden="1" x14ac:dyDescent="0.2"/>
    <row r="437509" hidden="1" x14ac:dyDescent="0.2"/>
    <row r="437510" hidden="1" x14ac:dyDescent="0.2"/>
    <row r="437511" hidden="1" x14ac:dyDescent="0.2"/>
    <row r="437512" hidden="1" x14ac:dyDescent="0.2"/>
    <row r="437513" hidden="1" x14ac:dyDescent="0.2"/>
    <row r="437514" hidden="1" x14ac:dyDescent="0.2"/>
    <row r="437515" hidden="1" x14ac:dyDescent="0.2"/>
    <row r="437516" hidden="1" x14ac:dyDescent="0.2"/>
    <row r="437517" hidden="1" x14ac:dyDescent="0.2"/>
    <row r="437518" hidden="1" x14ac:dyDescent="0.2"/>
    <row r="437519" hidden="1" x14ac:dyDescent="0.2"/>
    <row r="437520" hidden="1" x14ac:dyDescent="0.2"/>
    <row r="437521" hidden="1" x14ac:dyDescent="0.2"/>
    <row r="437522" hidden="1" x14ac:dyDescent="0.2"/>
    <row r="437523" hidden="1" x14ac:dyDescent="0.2"/>
    <row r="437524" hidden="1" x14ac:dyDescent="0.2"/>
    <row r="437525" hidden="1" x14ac:dyDescent="0.2"/>
    <row r="437526" hidden="1" x14ac:dyDescent="0.2"/>
    <row r="437527" hidden="1" x14ac:dyDescent="0.2"/>
    <row r="437528" hidden="1" x14ac:dyDescent="0.2"/>
    <row r="437529" hidden="1" x14ac:dyDescent="0.2"/>
    <row r="437530" hidden="1" x14ac:dyDescent="0.2"/>
    <row r="437531" hidden="1" x14ac:dyDescent="0.2"/>
    <row r="437532" hidden="1" x14ac:dyDescent="0.2"/>
    <row r="437533" hidden="1" x14ac:dyDescent="0.2"/>
    <row r="437534" hidden="1" x14ac:dyDescent="0.2"/>
    <row r="437535" hidden="1" x14ac:dyDescent="0.2"/>
    <row r="437536" hidden="1" x14ac:dyDescent="0.2"/>
    <row r="437537" hidden="1" x14ac:dyDescent="0.2"/>
    <row r="437538" hidden="1" x14ac:dyDescent="0.2"/>
    <row r="437539" hidden="1" x14ac:dyDescent="0.2"/>
    <row r="437540" hidden="1" x14ac:dyDescent="0.2"/>
    <row r="437541" hidden="1" x14ac:dyDescent="0.2"/>
    <row r="437542" hidden="1" x14ac:dyDescent="0.2"/>
    <row r="437543" hidden="1" x14ac:dyDescent="0.2"/>
    <row r="437544" hidden="1" x14ac:dyDescent="0.2"/>
    <row r="437545" hidden="1" x14ac:dyDescent="0.2"/>
    <row r="437546" hidden="1" x14ac:dyDescent="0.2"/>
    <row r="437547" hidden="1" x14ac:dyDescent="0.2"/>
    <row r="437548" hidden="1" x14ac:dyDescent="0.2"/>
    <row r="437549" hidden="1" x14ac:dyDescent="0.2"/>
    <row r="437550" hidden="1" x14ac:dyDescent="0.2"/>
    <row r="437551" hidden="1" x14ac:dyDescent="0.2"/>
    <row r="437552" hidden="1" x14ac:dyDescent="0.2"/>
    <row r="437553" hidden="1" x14ac:dyDescent="0.2"/>
    <row r="437554" hidden="1" x14ac:dyDescent="0.2"/>
    <row r="437555" hidden="1" x14ac:dyDescent="0.2"/>
    <row r="437556" hidden="1" x14ac:dyDescent="0.2"/>
    <row r="437557" hidden="1" x14ac:dyDescent="0.2"/>
    <row r="437558" hidden="1" x14ac:dyDescent="0.2"/>
    <row r="437559" hidden="1" x14ac:dyDescent="0.2"/>
    <row r="437560" hidden="1" x14ac:dyDescent="0.2"/>
    <row r="437561" hidden="1" x14ac:dyDescent="0.2"/>
    <row r="437562" hidden="1" x14ac:dyDescent="0.2"/>
    <row r="437563" hidden="1" x14ac:dyDescent="0.2"/>
    <row r="437564" hidden="1" x14ac:dyDescent="0.2"/>
    <row r="437565" hidden="1" x14ac:dyDescent="0.2"/>
    <row r="437566" hidden="1" x14ac:dyDescent="0.2"/>
    <row r="437567" hidden="1" x14ac:dyDescent="0.2"/>
    <row r="437568" hidden="1" x14ac:dyDescent="0.2"/>
    <row r="437569" hidden="1" x14ac:dyDescent="0.2"/>
    <row r="437570" hidden="1" x14ac:dyDescent="0.2"/>
    <row r="437571" hidden="1" x14ac:dyDescent="0.2"/>
    <row r="437572" hidden="1" x14ac:dyDescent="0.2"/>
    <row r="437573" hidden="1" x14ac:dyDescent="0.2"/>
    <row r="437574" hidden="1" x14ac:dyDescent="0.2"/>
    <row r="437575" hidden="1" x14ac:dyDescent="0.2"/>
    <row r="437576" hidden="1" x14ac:dyDescent="0.2"/>
    <row r="437577" hidden="1" x14ac:dyDescent="0.2"/>
    <row r="437578" hidden="1" x14ac:dyDescent="0.2"/>
    <row r="437579" hidden="1" x14ac:dyDescent="0.2"/>
    <row r="437580" hidden="1" x14ac:dyDescent="0.2"/>
    <row r="437581" hidden="1" x14ac:dyDescent="0.2"/>
    <row r="437582" hidden="1" x14ac:dyDescent="0.2"/>
    <row r="437583" hidden="1" x14ac:dyDescent="0.2"/>
    <row r="437584" hidden="1" x14ac:dyDescent="0.2"/>
    <row r="437585" hidden="1" x14ac:dyDescent="0.2"/>
    <row r="437586" hidden="1" x14ac:dyDescent="0.2"/>
    <row r="437587" hidden="1" x14ac:dyDescent="0.2"/>
    <row r="437588" hidden="1" x14ac:dyDescent="0.2"/>
    <row r="437589" hidden="1" x14ac:dyDescent="0.2"/>
    <row r="437590" hidden="1" x14ac:dyDescent="0.2"/>
    <row r="437591" hidden="1" x14ac:dyDescent="0.2"/>
    <row r="437592" hidden="1" x14ac:dyDescent="0.2"/>
    <row r="437593" hidden="1" x14ac:dyDescent="0.2"/>
    <row r="437594" hidden="1" x14ac:dyDescent="0.2"/>
    <row r="437595" hidden="1" x14ac:dyDescent="0.2"/>
    <row r="437596" hidden="1" x14ac:dyDescent="0.2"/>
    <row r="437597" hidden="1" x14ac:dyDescent="0.2"/>
    <row r="437598" hidden="1" x14ac:dyDescent="0.2"/>
    <row r="437599" hidden="1" x14ac:dyDescent="0.2"/>
    <row r="437600" hidden="1" x14ac:dyDescent="0.2"/>
    <row r="437601" hidden="1" x14ac:dyDescent="0.2"/>
    <row r="437602" hidden="1" x14ac:dyDescent="0.2"/>
    <row r="437603" hidden="1" x14ac:dyDescent="0.2"/>
    <row r="437604" hidden="1" x14ac:dyDescent="0.2"/>
    <row r="437605" hidden="1" x14ac:dyDescent="0.2"/>
    <row r="437606" hidden="1" x14ac:dyDescent="0.2"/>
    <row r="437607" hidden="1" x14ac:dyDescent="0.2"/>
    <row r="437608" hidden="1" x14ac:dyDescent="0.2"/>
    <row r="437609" hidden="1" x14ac:dyDescent="0.2"/>
    <row r="437610" hidden="1" x14ac:dyDescent="0.2"/>
    <row r="437611" hidden="1" x14ac:dyDescent="0.2"/>
    <row r="437612" hidden="1" x14ac:dyDescent="0.2"/>
    <row r="437613" hidden="1" x14ac:dyDescent="0.2"/>
    <row r="437614" hidden="1" x14ac:dyDescent="0.2"/>
    <row r="437615" hidden="1" x14ac:dyDescent="0.2"/>
    <row r="437616" hidden="1" x14ac:dyDescent="0.2"/>
    <row r="437617" hidden="1" x14ac:dyDescent="0.2"/>
    <row r="437618" hidden="1" x14ac:dyDescent="0.2"/>
    <row r="437619" hidden="1" x14ac:dyDescent="0.2"/>
    <row r="437620" hidden="1" x14ac:dyDescent="0.2"/>
    <row r="437621" hidden="1" x14ac:dyDescent="0.2"/>
    <row r="437622" hidden="1" x14ac:dyDescent="0.2"/>
    <row r="437623" hidden="1" x14ac:dyDescent="0.2"/>
    <row r="437624" hidden="1" x14ac:dyDescent="0.2"/>
    <row r="437625" hidden="1" x14ac:dyDescent="0.2"/>
    <row r="437626" hidden="1" x14ac:dyDescent="0.2"/>
    <row r="437627" hidden="1" x14ac:dyDescent="0.2"/>
    <row r="437628" hidden="1" x14ac:dyDescent="0.2"/>
    <row r="437629" hidden="1" x14ac:dyDescent="0.2"/>
    <row r="437630" hidden="1" x14ac:dyDescent="0.2"/>
    <row r="437631" hidden="1" x14ac:dyDescent="0.2"/>
    <row r="437632" hidden="1" x14ac:dyDescent="0.2"/>
    <row r="437633" hidden="1" x14ac:dyDescent="0.2"/>
    <row r="437634" hidden="1" x14ac:dyDescent="0.2"/>
    <row r="437635" hidden="1" x14ac:dyDescent="0.2"/>
    <row r="437636" hidden="1" x14ac:dyDescent="0.2"/>
    <row r="437637" hidden="1" x14ac:dyDescent="0.2"/>
    <row r="437638" hidden="1" x14ac:dyDescent="0.2"/>
    <row r="437639" hidden="1" x14ac:dyDescent="0.2"/>
    <row r="437640" hidden="1" x14ac:dyDescent="0.2"/>
    <row r="437641" hidden="1" x14ac:dyDescent="0.2"/>
    <row r="437642" hidden="1" x14ac:dyDescent="0.2"/>
    <row r="437643" hidden="1" x14ac:dyDescent="0.2"/>
    <row r="437644" hidden="1" x14ac:dyDescent="0.2"/>
    <row r="437645" hidden="1" x14ac:dyDescent="0.2"/>
    <row r="437646" hidden="1" x14ac:dyDescent="0.2"/>
    <row r="437647" hidden="1" x14ac:dyDescent="0.2"/>
    <row r="437648" hidden="1" x14ac:dyDescent="0.2"/>
    <row r="437649" hidden="1" x14ac:dyDescent="0.2"/>
    <row r="437650" hidden="1" x14ac:dyDescent="0.2"/>
    <row r="437651" hidden="1" x14ac:dyDescent="0.2"/>
    <row r="437652" hidden="1" x14ac:dyDescent="0.2"/>
    <row r="437653" hidden="1" x14ac:dyDescent="0.2"/>
    <row r="437654" hidden="1" x14ac:dyDescent="0.2"/>
    <row r="437655" hidden="1" x14ac:dyDescent="0.2"/>
    <row r="437656" hidden="1" x14ac:dyDescent="0.2"/>
    <row r="437657" hidden="1" x14ac:dyDescent="0.2"/>
    <row r="437658" hidden="1" x14ac:dyDescent="0.2"/>
    <row r="437659" hidden="1" x14ac:dyDescent="0.2"/>
    <row r="437660" hidden="1" x14ac:dyDescent="0.2"/>
    <row r="437661" hidden="1" x14ac:dyDescent="0.2"/>
    <row r="437662" hidden="1" x14ac:dyDescent="0.2"/>
    <row r="437663" hidden="1" x14ac:dyDescent="0.2"/>
    <row r="437664" hidden="1" x14ac:dyDescent="0.2"/>
    <row r="437665" hidden="1" x14ac:dyDescent="0.2"/>
    <row r="437666" hidden="1" x14ac:dyDescent="0.2"/>
    <row r="437667" hidden="1" x14ac:dyDescent="0.2"/>
    <row r="437668" hidden="1" x14ac:dyDescent="0.2"/>
    <row r="437669" hidden="1" x14ac:dyDescent="0.2"/>
    <row r="437670" hidden="1" x14ac:dyDescent="0.2"/>
    <row r="437671" hidden="1" x14ac:dyDescent="0.2"/>
    <row r="437672" hidden="1" x14ac:dyDescent="0.2"/>
    <row r="437673" hidden="1" x14ac:dyDescent="0.2"/>
    <row r="437674" hidden="1" x14ac:dyDescent="0.2"/>
    <row r="437675" hidden="1" x14ac:dyDescent="0.2"/>
    <row r="437676" hidden="1" x14ac:dyDescent="0.2"/>
    <row r="437677" hidden="1" x14ac:dyDescent="0.2"/>
    <row r="437678" hidden="1" x14ac:dyDescent="0.2"/>
    <row r="437679" hidden="1" x14ac:dyDescent="0.2"/>
    <row r="437680" hidden="1" x14ac:dyDescent="0.2"/>
    <row r="437681" hidden="1" x14ac:dyDescent="0.2"/>
    <row r="437682" hidden="1" x14ac:dyDescent="0.2"/>
    <row r="437683" hidden="1" x14ac:dyDescent="0.2"/>
    <row r="437684" hidden="1" x14ac:dyDescent="0.2"/>
    <row r="437685" hidden="1" x14ac:dyDescent="0.2"/>
    <row r="437686" hidden="1" x14ac:dyDescent="0.2"/>
    <row r="437687" hidden="1" x14ac:dyDescent="0.2"/>
    <row r="437688" hidden="1" x14ac:dyDescent="0.2"/>
    <row r="437689" hidden="1" x14ac:dyDescent="0.2"/>
    <row r="437690" hidden="1" x14ac:dyDescent="0.2"/>
    <row r="437691" hidden="1" x14ac:dyDescent="0.2"/>
    <row r="437692" hidden="1" x14ac:dyDescent="0.2"/>
    <row r="437693" hidden="1" x14ac:dyDescent="0.2"/>
    <row r="437694" hidden="1" x14ac:dyDescent="0.2"/>
    <row r="437695" hidden="1" x14ac:dyDescent="0.2"/>
    <row r="437696" hidden="1" x14ac:dyDescent="0.2"/>
    <row r="437697" hidden="1" x14ac:dyDescent="0.2"/>
    <row r="437698" hidden="1" x14ac:dyDescent="0.2"/>
    <row r="437699" hidden="1" x14ac:dyDescent="0.2"/>
    <row r="437700" hidden="1" x14ac:dyDescent="0.2"/>
    <row r="437701" hidden="1" x14ac:dyDescent="0.2"/>
    <row r="437702" hidden="1" x14ac:dyDescent="0.2"/>
    <row r="437703" hidden="1" x14ac:dyDescent="0.2"/>
    <row r="437704" hidden="1" x14ac:dyDescent="0.2"/>
    <row r="437705" hidden="1" x14ac:dyDescent="0.2"/>
    <row r="437706" hidden="1" x14ac:dyDescent="0.2"/>
    <row r="437707" hidden="1" x14ac:dyDescent="0.2"/>
    <row r="437708" hidden="1" x14ac:dyDescent="0.2"/>
    <row r="437709" hidden="1" x14ac:dyDescent="0.2"/>
    <row r="437710" hidden="1" x14ac:dyDescent="0.2"/>
    <row r="437711" hidden="1" x14ac:dyDescent="0.2"/>
    <row r="437712" hidden="1" x14ac:dyDescent="0.2"/>
    <row r="437713" hidden="1" x14ac:dyDescent="0.2"/>
    <row r="437714" hidden="1" x14ac:dyDescent="0.2"/>
    <row r="437715" hidden="1" x14ac:dyDescent="0.2"/>
    <row r="437716" hidden="1" x14ac:dyDescent="0.2"/>
    <row r="437717" hidden="1" x14ac:dyDescent="0.2"/>
    <row r="437718" hidden="1" x14ac:dyDescent="0.2"/>
    <row r="437719" hidden="1" x14ac:dyDescent="0.2"/>
    <row r="437720" hidden="1" x14ac:dyDescent="0.2"/>
    <row r="437721" hidden="1" x14ac:dyDescent="0.2"/>
    <row r="437722" hidden="1" x14ac:dyDescent="0.2"/>
    <row r="437723" hidden="1" x14ac:dyDescent="0.2"/>
    <row r="437724" hidden="1" x14ac:dyDescent="0.2"/>
    <row r="437725" hidden="1" x14ac:dyDescent="0.2"/>
    <row r="437726" hidden="1" x14ac:dyDescent="0.2"/>
    <row r="437727" hidden="1" x14ac:dyDescent="0.2"/>
    <row r="437728" hidden="1" x14ac:dyDescent="0.2"/>
    <row r="437729" hidden="1" x14ac:dyDescent="0.2"/>
    <row r="437730" hidden="1" x14ac:dyDescent="0.2"/>
    <row r="437731" hidden="1" x14ac:dyDescent="0.2"/>
    <row r="437732" hidden="1" x14ac:dyDescent="0.2"/>
    <row r="437733" hidden="1" x14ac:dyDescent="0.2"/>
    <row r="437734" hidden="1" x14ac:dyDescent="0.2"/>
    <row r="437735" hidden="1" x14ac:dyDescent="0.2"/>
    <row r="437736" hidden="1" x14ac:dyDescent="0.2"/>
    <row r="437737" hidden="1" x14ac:dyDescent="0.2"/>
    <row r="437738" hidden="1" x14ac:dyDescent="0.2"/>
    <row r="437739" hidden="1" x14ac:dyDescent="0.2"/>
    <row r="437740" hidden="1" x14ac:dyDescent="0.2"/>
    <row r="437741" hidden="1" x14ac:dyDescent="0.2"/>
    <row r="437742" hidden="1" x14ac:dyDescent="0.2"/>
    <row r="437743" hidden="1" x14ac:dyDescent="0.2"/>
    <row r="437744" hidden="1" x14ac:dyDescent="0.2"/>
    <row r="437745" hidden="1" x14ac:dyDescent="0.2"/>
    <row r="437746" hidden="1" x14ac:dyDescent="0.2"/>
    <row r="437747" hidden="1" x14ac:dyDescent="0.2"/>
    <row r="437748" hidden="1" x14ac:dyDescent="0.2"/>
    <row r="437749" hidden="1" x14ac:dyDescent="0.2"/>
    <row r="437750" hidden="1" x14ac:dyDescent="0.2"/>
    <row r="437751" hidden="1" x14ac:dyDescent="0.2"/>
    <row r="437752" hidden="1" x14ac:dyDescent="0.2"/>
    <row r="437753" hidden="1" x14ac:dyDescent="0.2"/>
    <row r="437754" hidden="1" x14ac:dyDescent="0.2"/>
    <row r="437755" hidden="1" x14ac:dyDescent="0.2"/>
    <row r="437756" hidden="1" x14ac:dyDescent="0.2"/>
    <row r="437757" hidden="1" x14ac:dyDescent="0.2"/>
    <row r="437758" hidden="1" x14ac:dyDescent="0.2"/>
    <row r="437759" hidden="1" x14ac:dyDescent="0.2"/>
    <row r="437760" hidden="1" x14ac:dyDescent="0.2"/>
    <row r="437761" hidden="1" x14ac:dyDescent="0.2"/>
    <row r="437762" hidden="1" x14ac:dyDescent="0.2"/>
    <row r="437763" hidden="1" x14ac:dyDescent="0.2"/>
    <row r="437764" hidden="1" x14ac:dyDescent="0.2"/>
    <row r="437765" hidden="1" x14ac:dyDescent="0.2"/>
    <row r="437766" hidden="1" x14ac:dyDescent="0.2"/>
    <row r="437767" hidden="1" x14ac:dyDescent="0.2"/>
    <row r="437768" hidden="1" x14ac:dyDescent="0.2"/>
    <row r="437769" hidden="1" x14ac:dyDescent="0.2"/>
    <row r="437770" hidden="1" x14ac:dyDescent="0.2"/>
    <row r="437771" hidden="1" x14ac:dyDescent="0.2"/>
    <row r="437772" hidden="1" x14ac:dyDescent="0.2"/>
    <row r="437773" hidden="1" x14ac:dyDescent="0.2"/>
    <row r="437774" hidden="1" x14ac:dyDescent="0.2"/>
    <row r="437775" hidden="1" x14ac:dyDescent="0.2"/>
    <row r="437776" hidden="1" x14ac:dyDescent="0.2"/>
    <row r="437777" hidden="1" x14ac:dyDescent="0.2"/>
    <row r="437778" hidden="1" x14ac:dyDescent="0.2"/>
    <row r="437779" hidden="1" x14ac:dyDescent="0.2"/>
    <row r="437780" hidden="1" x14ac:dyDescent="0.2"/>
    <row r="437781" hidden="1" x14ac:dyDescent="0.2"/>
    <row r="437782" hidden="1" x14ac:dyDescent="0.2"/>
    <row r="437783" hidden="1" x14ac:dyDescent="0.2"/>
    <row r="437784" hidden="1" x14ac:dyDescent="0.2"/>
    <row r="437785" hidden="1" x14ac:dyDescent="0.2"/>
    <row r="437786" hidden="1" x14ac:dyDescent="0.2"/>
    <row r="437787" hidden="1" x14ac:dyDescent="0.2"/>
    <row r="437788" hidden="1" x14ac:dyDescent="0.2"/>
    <row r="437789" hidden="1" x14ac:dyDescent="0.2"/>
    <row r="437790" hidden="1" x14ac:dyDescent="0.2"/>
    <row r="437791" hidden="1" x14ac:dyDescent="0.2"/>
    <row r="437792" hidden="1" x14ac:dyDescent="0.2"/>
    <row r="437793" hidden="1" x14ac:dyDescent="0.2"/>
    <row r="437794" hidden="1" x14ac:dyDescent="0.2"/>
    <row r="437795" hidden="1" x14ac:dyDescent="0.2"/>
    <row r="437796" hidden="1" x14ac:dyDescent="0.2"/>
    <row r="437797" hidden="1" x14ac:dyDescent="0.2"/>
    <row r="437798" hidden="1" x14ac:dyDescent="0.2"/>
    <row r="437799" hidden="1" x14ac:dyDescent="0.2"/>
    <row r="437800" hidden="1" x14ac:dyDescent="0.2"/>
    <row r="437801" hidden="1" x14ac:dyDescent="0.2"/>
    <row r="437802" hidden="1" x14ac:dyDescent="0.2"/>
    <row r="437803" hidden="1" x14ac:dyDescent="0.2"/>
    <row r="437804" hidden="1" x14ac:dyDescent="0.2"/>
    <row r="437805" hidden="1" x14ac:dyDescent="0.2"/>
    <row r="437806" hidden="1" x14ac:dyDescent="0.2"/>
    <row r="437807" hidden="1" x14ac:dyDescent="0.2"/>
    <row r="437808" hidden="1" x14ac:dyDescent="0.2"/>
    <row r="437809" hidden="1" x14ac:dyDescent="0.2"/>
    <row r="437810" hidden="1" x14ac:dyDescent="0.2"/>
    <row r="437811" hidden="1" x14ac:dyDescent="0.2"/>
    <row r="437812" hidden="1" x14ac:dyDescent="0.2"/>
    <row r="437813" hidden="1" x14ac:dyDescent="0.2"/>
    <row r="437814" hidden="1" x14ac:dyDescent="0.2"/>
    <row r="437815" hidden="1" x14ac:dyDescent="0.2"/>
    <row r="437816" hidden="1" x14ac:dyDescent="0.2"/>
    <row r="437817" hidden="1" x14ac:dyDescent="0.2"/>
    <row r="437818" hidden="1" x14ac:dyDescent="0.2"/>
    <row r="437819" hidden="1" x14ac:dyDescent="0.2"/>
    <row r="437820" hidden="1" x14ac:dyDescent="0.2"/>
    <row r="437821" hidden="1" x14ac:dyDescent="0.2"/>
    <row r="437822" hidden="1" x14ac:dyDescent="0.2"/>
    <row r="437823" hidden="1" x14ac:dyDescent="0.2"/>
    <row r="437824" hidden="1" x14ac:dyDescent="0.2"/>
    <row r="437825" hidden="1" x14ac:dyDescent="0.2"/>
    <row r="437826" hidden="1" x14ac:dyDescent="0.2"/>
    <row r="437827" hidden="1" x14ac:dyDescent="0.2"/>
    <row r="437828" hidden="1" x14ac:dyDescent="0.2"/>
    <row r="437829" hidden="1" x14ac:dyDescent="0.2"/>
    <row r="437830" hidden="1" x14ac:dyDescent="0.2"/>
    <row r="437831" hidden="1" x14ac:dyDescent="0.2"/>
    <row r="437832" hidden="1" x14ac:dyDescent="0.2"/>
    <row r="437833" hidden="1" x14ac:dyDescent="0.2"/>
    <row r="437834" hidden="1" x14ac:dyDescent="0.2"/>
    <row r="437835" hidden="1" x14ac:dyDescent="0.2"/>
    <row r="437836" hidden="1" x14ac:dyDescent="0.2"/>
    <row r="437837" hidden="1" x14ac:dyDescent="0.2"/>
    <row r="437838" hidden="1" x14ac:dyDescent="0.2"/>
    <row r="437839" hidden="1" x14ac:dyDescent="0.2"/>
    <row r="437840" hidden="1" x14ac:dyDescent="0.2"/>
    <row r="437841" hidden="1" x14ac:dyDescent="0.2"/>
    <row r="437842" hidden="1" x14ac:dyDescent="0.2"/>
    <row r="437843" hidden="1" x14ac:dyDescent="0.2"/>
    <row r="437844" hidden="1" x14ac:dyDescent="0.2"/>
    <row r="437845" hidden="1" x14ac:dyDescent="0.2"/>
    <row r="437846" hidden="1" x14ac:dyDescent="0.2"/>
    <row r="437847" hidden="1" x14ac:dyDescent="0.2"/>
    <row r="437848" hidden="1" x14ac:dyDescent="0.2"/>
    <row r="437849" hidden="1" x14ac:dyDescent="0.2"/>
    <row r="437850" hidden="1" x14ac:dyDescent="0.2"/>
    <row r="437851" hidden="1" x14ac:dyDescent="0.2"/>
    <row r="437852" hidden="1" x14ac:dyDescent="0.2"/>
    <row r="437853" hidden="1" x14ac:dyDescent="0.2"/>
    <row r="437854" hidden="1" x14ac:dyDescent="0.2"/>
    <row r="437855" hidden="1" x14ac:dyDescent="0.2"/>
    <row r="437856" hidden="1" x14ac:dyDescent="0.2"/>
    <row r="437857" hidden="1" x14ac:dyDescent="0.2"/>
    <row r="437858" hidden="1" x14ac:dyDescent="0.2"/>
    <row r="437859" hidden="1" x14ac:dyDescent="0.2"/>
    <row r="437860" hidden="1" x14ac:dyDescent="0.2"/>
    <row r="437861" hidden="1" x14ac:dyDescent="0.2"/>
    <row r="437862" hidden="1" x14ac:dyDescent="0.2"/>
    <row r="437863" hidden="1" x14ac:dyDescent="0.2"/>
    <row r="437864" hidden="1" x14ac:dyDescent="0.2"/>
    <row r="437865" hidden="1" x14ac:dyDescent="0.2"/>
    <row r="437866" hidden="1" x14ac:dyDescent="0.2"/>
    <row r="437867" hidden="1" x14ac:dyDescent="0.2"/>
    <row r="437868" hidden="1" x14ac:dyDescent="0.2"/>
    <row r="437869" hidden="1" x14ac:dyDescent="0.2"/>
    <row r="437870" hidden="1" x14ac:dyDescent="0.2"/>
    <row r="437871" hidden="1" x14ac:dyDescent="0.2"/>
    <row r="437872" hidden="1" x14ac:dyDescent="0.2"/>
    <row r="437873" hidden="1" x14ac:dyDescent="0.2"/>
    <row r="437874" hidden="1" x14ac:dyDescent="0.2"/>
    <row r="437875" hidden="1" x14ac:dyDescent="0.2"/>
    <row r="437876" hidden="1" x14ac:dyDescent="0.2"/>
    <row r="437877" hidden="1" x14ac:dyDescent="0.2"/>
    <row r="437878" hidden="1" x14ac:dyDescent="0.2"/>
    <row r="437879" hidden="1" x14ac:dyDescent="0.2"/>
    <row r="437880" hidden="1" x14ac:dyDescent="0.2"/>
    <row r="437881" hidden="1" x14ac:dyDescent="0.2"/>
    <row r="437882" hidden="1" x14ac:dyDescent="0.2"/>
    <row r="437883" hidden="1" x14ac:dyDescent="0.2"/>
    <row r="437884" hidden="1" x14ac:dyDescent="0.2"/>
    <row r="437885" hidden="1" x14ac:dyDescent="0.2"/>
    <row r="437886" hidden="1" x14ac:dyDescent="0.2"/>
    <row r="437887" hidden="1" x14ac:dyDescent="0.2"/>
    <row r="437888" hidden="1" x14ac:dyDescent="0.2"/>
    <row r="437889" hidden="1" x14ac:dyDescent="0.2"/>
    <row r="437890" hidden="1" x14ac:dyDescent="0.2"/>
    <row r="437891" hidden="1" x14ac:dyDescent="0.2"/>
    <row r="437892" hidden="1" x14ac:dyDescent="0.2"/>
    <row r="437893" hidden="1" x14ac:dyDescent="0.2"/>
    <row r="437894" hidden="1" x14ac:dyDescent="0.2"/>
    <row r="437895" hidden="1" x14ac:dyDescent="0.2"/>
    <row r="437896" hidden="1" x14ac:dyDescent="0.2"/>
    <row r="437897" hidden="1" x14ac:dyDescent="0.2"/>
    <row r="437898" hidden="1" x14ac:dyDescent="0.2"/>
    <row r="437899" hidden="1" x14ac:dyDescent="0.2"/>
    <row r="437900" hidden="1" x14ac:dyDescent="0.2"/>
    <row r="437901" hidden="1" x14ac:dyDescent="0.2"/>
    <row r="437902" hidden="1" x14ac:dyDescent="0.2"/>
    <row r="437903" hidden="1" x14ac:dyDescent="0.2"/>
    <row r="437904" hidden="1" x14ac:dyDescent="0.2"/>
    <row r="437905" hidden="1" x14ac:dyDescent="0.2"/>
    <row r="437906" hidden="1" x14ac:dyDescent="0.2"/>
    <row r="437907" hidden="1" x14ac:dyDescent="0.2"/>
    <row r="437908" hidden="1" x14ac:dyDescent="0.2"/>
    <row r="437909" hidden="1" x14ac:dyDescent="0.2"/>
    <row r="437910" hidden="1" x14ac:dyDescent="0.2"/>
    <row r="437911" hidden="1" x14ac:dyDescent="0.2"/>
    <row r="437912" hidden="1" x14ac:dyDescent="0.2"/>
    <row r="437913" hidden="1" x14ac:dyDescent="0.2"/>
    <row r="437914" hidden="1" x14ac:dyDescent="0.2"/>
    <row r="437915" hidden="1" x14ac:dyDescent="0.2"/>
    <row r="437916" hidden="1" x14ac:dyDescent="0.2"/>
    <row r="437917" hidden="1" x14ac:dyDescent="0.2"/>
    <row r="437918" hidden="1" x14ac:dyDescent="0.2"/>
    <row r="437919" hidden="1" x14ac:dyDescent="0.2"/>
    <row r="437920" hidden="1" x14ac:dyDescent="0.2"/>
    <row r="437921" hidden="1" x14ac:dyDescent="0.2"/>
    <row r="437922" hidden="1" x14ac:dyDescent="0.2"/>
    <row r="437923" hidden="1" x14ac:dyDescent="0.2"/>
    <row r="437924" hidden="1" x14ac:dyDescent="0.2"/>
    <row r="437925" hidden="1" x14ac:dyDescent="0.2"/>
    <row r="437926" hidden="1" x14ac:dyDescent="0.2"/>
    <row r="437927" hidden="1" x14ac:dyDescent="0.2"/>
    <row r="437928" hidden="1" x14ac:dyDescent="0.2"/>
    <row r="437929" hidden="1" x14ac:dyDescent="0.2"/>
    <row r="437930" hidden="1" x14ac:dyDescent="0.2"/>
    <row r="437931" hidden="1" x14ac:dyDescent="0.2"/>
    <row r="437932" hidden="1" x14ac:dyDescent="0.2"/>
    <row r="437933" hidden="1" x14ac:dyDescent="0.2"/>
    <row r="437934" hidden="1" x14ac:dyDescent="0.2"/>
    <row r="437935" hidden="1" x14ac:dyDescent="0.2"/>
    <row r="437936" hidden="1" x14ac:dyDescent="0.2"/>
    <row r="437937" hidden="1" x14ac:dyDescent="0.2"/>
    <row r="437938" hidden="1" x14ac:dyDescent="0.2"/>
    <row r="437939" hidden="1" x14ac:dyDescent="0.2"/>
    <row r="437940" hidden="1" x14ac:dyDescent="0.2"/>
    <row r="437941" hidden="1" x14ac:dyDescent="0.2"/>
    <row r="437942" hidden="1" x14ac:dyDescent="0.2"/>
    <row r="437943" hidden="1" x14ac:dyDescent="0.2"/>
    <row r="437944" hidden="1" x14ac:dyDescent="0.2"/>
    <row r="437945" hidden="1" x14ac:dyDescent="0.2"/>
    <row r="437946" hidden="1" x14ac:dyDescent="0.2"/>
    <row r="437947" hidden="1" x14ac:dyDescent="0.2"/>
    <row r="437948" hidden="1" x14ac:dyDescent="0.2"/>
    <row r="437949" hidden="1" x14ac:dyDescent="0.2"/>
    <row r="437950" hidden="1" x14ac:dyDescent="0.2"/>
    <row r="437951" hidden="1" x14ac:dyDescent="0.2"/>
    <row r="437952" hidden="1" x14ac:dyDescent="0.2"/>
    <row r="437953" hidden="1" x14ac:dyDescent="0.2"/>
    <row r="437954" hidden="1" x14ac:dyDescent="0.2"/>
    <row r="437955" hidden="1" x14ac:dyDescent="0.2"/>
    <row r="437956" hidden="1" x14ac:dyDescent="0.2"/>
    <row r="437957" hidden="1" x14ac:dyDescent="0.2"/>
    <row r="437958" hidden="1" x14ac:dyDescent="0.2"/>
    <row r="437959" hidden="1" x14ac:dyDescent="0.2"/>
    <row r="437960" hidden="1" x14ac:dyDescent="0.2"/>
    <row r="437961" hidden="1" x14ac:dyDescent="0.2"/>
    <row r="437962" hidden="1" x14ac:dyDescent="0.2"/>
    <row r="437963" hidden="1" x14ac:dyDescent="0.2"/>
    <row r="437964" hidden="1" x14ac:dyDescent="0.2"/>
    <row r="437965" hidden="1" x14ac:dyDescent="0.2"/>
    <row r="437966" hidden="1" x14ac:dyDescent="0.2"/>
    <row r="437967" hidden="1" x14ac:dyDescent="0.2"/>
    <row r="437968" hidden="1" x14ac:dyDescent="0.2"/>
    <row r="437969" hidden="1" x14ac:dyDescent="0.2"/>
    <row r="437970" hidden="1" x14ac:dyDescent="0.2"/>
    <row r="437971" hidden="1" x14ac:dyDescent="0.2"/>
    <row r="437972" hidden="1" x14ac:dyDescent="0.2"/>
    <row r="437973" hidden="1" x14ac:dyDescent="0.2"/>
    <row r="437974" hidden="1" x14ac:dyDescent="0.2"/>
    <row r="437975" hidden="1" x14ac:dyDescent="0.2"/>
    <row r="437976" hidden="1" x14ac:dyDescent="0.2"/>
    <row r="437977" hidden="1" x14ac:dyDescent="0.2"/>
    <row r="437978" hidden="1" x14ac:dyDescent="0.2"/>
    <row r="437979" hidden="1" x14ac:dyDescent="0.2"/>
    <row r="437980" hidden="1" x14ac:dyDescent="0.2"/>
    <row r="437981" hidden="1" x14ac:dyDescent="0.2"/>
    <row r="437982" hidden="1" x14ac:dyDescent="0.2"/>
    <row r="437983" hidden="1" x14ac:dyDescent="0.2"/>
    <row r="437984" hidden="1" x14ac:dyDescent="0.2"/>
    <row r="437985" hidden="1" x14ac:dyDescent="0.2"/>
    <row r="437986" hidden="1" x14ac:dyDescent="0.2"/>
    <row r="437987" hidden="1" x14ac:dyDescent="0.2"/>
    <row r="437988" hidden="1" x14ac:dyDescent="0.2"/>
    <row r="437989" hidden="1" x14ac:dyDescent="0.2"/>
    <row r="437990" hidden="1" x14ac:dyDescent="0.2"/>
    <row r="437991" hidden="1" x14ac:dyDescent="0.2"/>
    <row r="437992" hidden="1" x14ac:dyDescent="0.2"/>
    <row r="437993" hidden="1" x14ac:dyDescent="0.2"/>
    <row r="437994" hidden="1" x14ac:dyDescent="0.2"/>
    <row r="437995" hidden="1" x14ac:dyDescent="0.2"/>
    <row r="437996" hidden="1" x14ac:dyDescent="0.2"/>
    <row r="437997" hidden="1" x14ac:dyDescent="0.2"/>
    <row r="437998" hidden="1" x14ac:dyDescent="0.2"/>
    <row r="437999" hidden="1" x14ac:dyDescent="0.2"/>
    <row r="438000" hidden="1" x14ac:dyDescent="0.2"/>
    <row r="438001" hidden="1" x14ac:dyDescent="0.2"/>
    <row r="438002" hidden="1" x14ac:dyDescent="0.2"/>
    <row r="438003" hidden="1" x14ac:dyDescent="0.2"/>
    <row r="438004" hidden="1" x14ac:dyDescent="0.2"/>
    <row r="438005" hidden="1" x14ac:dyDescent="0.2"/>
    <row r="438006" hidden="1" x14ac:dyDescent="0.2"/>
    <row r="438007" hidden="1" x14ac:dyDescent="0.2"/>
    <row r="438008" hidden="1" x14ac:dyDescent="0.2"/>
    <row r="438009" hidden="1" x14ac:dyDescent="0.2"/>
    <row r="438010" hidden="1" x14ac:dyDescent="0.2"/>
    <row r="438011" hidden="1" x14ac:dyDescent="0.2"/>
    <row r="438012" hidden="1" x14ac:dyDescent="0.2"/>
    <row r="438013" hidden="1" x14ac:dyDescent="0.2"/>
    <row r="438014" hidden="1" x14ac:dyDescent="0.2"/>
    <row r="438015" hidden="1" x14ac:dyDescent="0.2"/>
    <row r="438016" hidden="1" x14ac:dyDescent="0.2"/>
    <row r="438017" hidden="1" x14ac:dyDescent="0.2"/>
    <row r="438018" hidden="1" x14ac:dyDescent="0.2"/>
    <row r="438019" hidden="1" x14ac:dyDescent="0.2"/>
    <row r="438020" hidden="1" x14ac:dyDescent="0.2"/>
    <row r="438021" hidden="1" x14ac:dyDescent="0.2"/>
    <row r="438022" hidden="1" x14ac:dyDescent="0.2"/>
    <row r="438023" hidden="1" x14ac:dyDescent="0.2"/>
    <row r="438024" hidden="1" x14ac:dyDescent="0.2"/>
    <row r="438025" hidden="1" x14ac:dyDescent="0.2"/>
    <row r="438026" hidden="1" x14ac:dyDescent="0.2"/>
    <row r="438027" hidden="1" x14ac:dyDescent="0.2"/>
    <row r="438028" hidden="1" x14ac:dyDescent="0.2"/>
    <row r="438029" hidden="1" x14ac:dyDescent="0.2"/>
    <row r="438030" hidden="1" x14ac:dyDescent="0.2"/>
    <row r="438031" hidden="1" x14ac:dyDescent="0.2"/>
    <row r="438032" hidden="1" x14ac:dyDescent="0.2"/>
    <row r="438033" hidden="1" x14ac:dyDescent="0.2"/>
    <row r="438034" hidden="1" x14ac:dyDescent="0.2"/>
    <row r="438035" hidden="1" x14ac:dyDescent="0.2"/>
    <row r="438036" hidden="1" x14ac:dyDescent="0.2"/>
    <row r="438037" hidden="1" x14ac:dyDescent="0.2"/>
    <row r="438038" hidden="1" x14ac:dyDescent="0.2"/>
    <row r="438039" hidden="1" x14ac:dyDescent="0.2"/>
    <row r="438040" hidden="1" x14ac:dyDescent="0.2"/>
    <row r="438041" hidden="1" x14ac:dyDescent="0.2"/>
    <row r="438042" hidden="1" x14ac:dyDescent="0.2"/>
    <row r="438043" hidden="1" x14ac:dyDescent="0.2"/>
    <row r="438044" hidden="1" x14ac:dyDescent="0.2"/>
    <row r="438045" hidden="1" x14ac:dyDescent="0.2"/>
    <row r="438046" hidden="1" x14ac:dyDescent="0.2"/>
    <row r="438047" hidden="1" x14ac:dyDescent="0.2"/>
    <row r="438048" hidden="1" x14ac:dyDescent="0.2"/>
    <row r="438049" hidden="1" x14ac:dyDescent="0.2"/>
    <row r="438050" hidden="1" x14ac:dyDescent="0.2"/>
    <row r="438051" hidden="1" x14ac:dyDescent="0.2"/>
    <row r="438052" hidden="1" x14ac:dyDescent="0.2"/>
    <row r="438053" hidden="1" x14ac:dyDescent="0.2"/>
    <row r="438054" hidden="1" x14ac:dyDescent="0.2"/>
    <row r="438055" hidden="1" x14ac:dyDescent="0.2"/>
    <row r="438056" hidden="1" x14ac:dyDescent="0.2"/>
    <row r="438057" hidden="1" x14ac:dyDescent="0.2"/>
    <row r="438058" hidden="1" x14ac:dyDescent="0.2"/>
    <row r="438059" hidden="1" x14ac:dyDescent="0.2"/>
    <row r="438060" hidden="1" x14ac:dyDescent="0.2"/>
    <row r="438061" hidden="1" x14ac:dyDescent="0.2"/>
    <row r="438062" hidden="1" x14ac:dyDescent="0.2"/>
    <row r="438063" hidden="1" x14ac:dyDescent="0.2"/>
    <row r="438064" hidden="1" x14ac:dyDescent="0.2"/>
    <row r="438065" hidden="1" x14ac:dyDescent="0.2"/>
    <row r="438066" hidden="1" x14ac:dyDescent="0.2"/>
    <row r="438067" hidden="1" x14ac:dyDescent="0.2"/>
    <row r="438068" hidden="1" x14ac:dyDescent="0.2"/>
    <row r="438069" hidden="1" x14ac:dyDescent="0.2"/>
    <row r="438070" hidden="1" x14ac:dyDescent="0.2"/>
    <row r="438071" hidden="1" x14ac:dyDescent="0.2"/>
    <row r="438072" hidden="1" x14ac:dyDescent="0.2"/>
    <row r="438073" hidden="1" x14ac:dyDescent="0.2"/>
    <row r="438074" hidden="1" x14ac:dyDescent="0.2"/>
    <row r="438075" hidden="1" x14ac:dyDescent="0.2"/>
    <row r="438076" hidden="1" x14ac:dyDescent="0.2"/>
    <row r="438077" hidden="1" x14ac:dyDescent="0.2"/>
    <row r="438078" hidden="1" x14ac:dyDescent="0.2"/>
    <row r="438079" hidden="1" x14ac:dyDescent="0.2"/>
    <row r="438080" hidden="1" x14ac:dyDescent="0.2"/>
    <row r="438081" hidden="1" x14ac:dyDescent="0.2"/>
    <row r="438082" hidden="1" x14ac:dyDescent="0.2"/>
    <row r="438083" hidden="1" x14ac:dyDescent="0.2"/>
    <row r="438084" hidden="1" x14ac:dyDescent="0.2"/>
    <row r="438085" hidden="1" x14ac:dyDescent="0.2"/>
    <row r="438086" hidden="1" x14ac:dyDescent="0.2"/>
    <row r="438087" hidden="1" x14ac:dyDescent="0.2"/>
    <row r="438088" hidden="1" x14ac:dyDescent="0.2"/>
    <row r="438089" hidden="1" x14ac:dyDescent="0.2"/>
    <row r="438090" hidden="1" x14ac:dyDescent="0.2"/>
    <row r="438091" hidden="1" x14ac:dyDescent="0.2"/>
    <row r="438092" hidden="1" x14ac:dyDescent="0.2"/>
    <row r="438093" hidden="1" x14ac:dyDescent="0.2"/>
    <row r="438094" hidden="1" x14ac:dyDescent="0.2"/>
    <row r="438095" hidden="1" x14ac:dyDescent="0.2"/>
    <row r="438096" hidden="1" x14ac:dyDescent="0.2"/>
    <row r="438097" hidden="1" x14ac:dyDescent="0.2"/>
    <row r="438098" hidden="1" x14ac:dyDescent="0.2"/>
    <row r="438099" hidden="1" x14ac:dyDescent="0.2"/>
    <row r="438100" hidden="1" x14ac:dyDescent="0.2"/>
    <row r="438101" hidden="1" x14ac:dyDescent="0.2"/>
    <row r="438102" hidden="1" x14ac:dyDescent="0.2"/>
    <row r="438103" hidden="1" x14ac:dyDescent="0.2"/>
    <row r="438104" hidden="1" x14ac:dyDescent="0.2"/>
    <row r="438105" hidden="1" x14ac:dyDescent="0.2"/>
    <row r="438106" hidden="1" x14ac:dyDescent="0.2"/>
    <row r="438107" hidden="1" x14ac:dyDescent="0.2"/>
    <row r="438108" hidden="1" x14ac:dyDescent="0.2"/>
    <row r="438109" hidden="1" x14ac:dyDescent="0.2"/>
    <row r="438110" hidden="1" x14ac:dyDescent="0.2"/>
    <row r="438111" hidden="1" x14ac:dyDescent="0.2"/>
    <row r="438112" hidden="1" x14ac:dyDescent="0.2"/>
    <row r="438113" hidden="1" x14ac:dyDescent="0.2"/>
    <row r="438114" hidden="1" x14ac:dyDescent="0.2"/>
    <row r="438115" hidden="1" x14ac:dyDescent="0.2"/>
    <row r="438116" hidden="1" x14ac:dyDescent="0.2"/>
    <row r="438117" hidden="1" x14ac:dyDescent="0.2"/>
    <row r="438118" hidden="1" x14ac:dyDescent="0.2"/>
    <row r="438119" hidden="1" x14ac:dyDescent="0.2"/>
    <row r="438120" hidden="1" x14ac:dyDescent="0.2"/>
    <row r="438121" hidden="1" x14ac:dyDescent="0.2"/>
    <row r="438122" hidden="1" x14ac:dyDescent="0.2"/>
    <row r="438123" hidden="1" x14ac:dyDescent="0.2"/>
    <row r="438124" hidden="1" x14ac:dyDescent="0.2"/>
    <row r="438125" hidden="1" x14ac:dyDescent="0.2"/>
    <row r="438126" hidden="1" x14ac:dyDescent="0.2"/>
    <row r="438127" hidden="1" x14ac:dyDescent="0.2"/>
    <row r="438128" hidden="1" x14ac:dyDescent="0.2"/>
    <row r="438129" hidden="1" x14ac:dyDescent="0.2"/>
    <row r="438130" hidden="1" x14ac:dyDescent="0.2"/>
    <row r="438131" hidden="1" x14ac:dyDescent="0.2"/>
    <row r="438132" hidden="1" x14ac:dyDescent="0.2"/>
    <row r="438133" hidden="1" x14ac:dyDescent="0.2"/>
    <row r="438134" hidden="1" x14ac:dyDescent="0.2"/>
    <row r="438135" hidden="1" x14ac:dyDescent="0.2"/>
    <row r="438136" hidden="1" x14ac:dyDescent="0.2"/>
    <row r="438137" hidden="1" x14ac:dyDescent="0.2"/>
    <row r="438138" hidden="1" x14ac:dyDescent="0.2"/>
    <row r="438139" hidden="1" x14ac:dyDescent="0.2"/>
    <row r="438140" hidden="1" x14ac:dyDescent="0.2"/>
    <row r="438141" hidden="1" x14ac:dyDescent="0.2"/>
    <row r="438142" hidden="1" x14ac:dyDescent="0.2"/>
    <row r="438143" hidden="1" x14ac:dyDescent="0.2"/>
    <row r="438144" hidden="1" x14ac:dyDescent="0.2"/>
    <row r="438145" hidden="1" x14ac:dyDescent="0.2"/>
    <row r="438146" hidden="1" x14ac:dyDescent="0.2"/>
    <row r="438147" hidden="1" x14ac:dyDescent="0.2"/>
    <row r="438148" hidden="1" x14ac:dyDescent="0.2"/>
    <row r="438149" hidden="1" x14ac:dyDescent="0.2"/>
    <row r="438150" hidden="1" x14ac:dyDescent="0.2"/>
    <row r="438151" hidden="1" x14ac:dyDescent="0.2"/>
    <row r="438152" hidden="1" x14ac:dyDescent="0.2"/>
    <row r="438153" hidden="1" x14ac:dyDescent="0.2"/>
    <row r="438154" hidden="1" x14ac:dyDescent="0.2"/>
    <row r="438155" hidden="1" x14ac:dyDescent="0.2"/>
    <row r="438156" hidden="1" x14ac:dyDescent="0.2"/>
    <row r="438157" hidden="1" x14ac:dyDescent="0.2"/>
    <row r="438158" hidden="1" x14ac:dyDescent="0.2"/>
    <row r="438159" hidden="1" x14ac:dyDescent="0.2"/>
    <row r="438160" hidden="1" x14ac:dyDescent="0.2"/>
    <row r="438161" hidden="1" x14ac:dyDescent="0.2"/>
    <row r="438162" hidden="1" x14ac:dyDescent="0.2"/>
    <row r="438163" hidden="1" x14ac:dyDescent="0.2"/>
    <row r="438164" hidden="1" x14ac:dyDescent="0.2"/>
    <row r="438165" hidden="1" x14ac:dyDescent="0.2"/>
    <row r="438166" hidden="1" x14ac:dyDescent="0.2"/>
    <row r="438167" hidden="1" x14ac:dyDescent="0.2"/>
    <row r="438168" hidden="1" x14ac:dyDescent="0.2"/>
    <row r="438169" hidden="1" x14ac:dyDescent="0.2"/>
    <row r="438170" hidden="1" x14ac:dyDescent="0.2"/>
    <row r="438171" hidden="1" x14ac:dyDescent="0.2"/>
    <row r="438172" hidden="1" x14ac:dyDescent="0.2"/>
    <row r="438173" hidden="1" x14ac:dyDescent="0.2"/>
    <row r="438174" hidden="1" x14ac:dyDescent="0.2"/>
    <row r="438175" hidden="1" x14ac:dyDescent="0.2"/>
    <row r="438176" hidden="1" x14ac:dyDescent="0.2"/>
    <row r="438177" hidden="1" x14ac:dyDescent="0.2"/>
    <row r="438178" hidden="1" x14ac:dyDescent="0.2"/>
    <row r="438179" hidden="1" x14ac:dyDescent="0.2"/>
    <row r="438180" hidden="1" x14ac:dyDescent="0.2"/>
    <row r="438181" hidden="1" x14ac:dyDescent="0.2"/>
    <row r="438182" hidden="1" x14ac:dyDescent="0.2"/>
    <row r="438183" hidden="1" x14ac:dyDescent="0.2"/>
    <row r="438184" hidden="1" x14ac:dyDescent="0.2"/>
    <row r="438185" hidden="1" x14ac:dyDescent="0.2"/>
    <row r="438186" hidden="1" x14ac:dyDescent="0.2"/>
    <row r="438187" hidden="1" x14ac:dyDescent="0.2"/>
    <row r="438188" hidden="1" x14ac:dyDescent="0.2"/>
    <row r="438189" hidden="1" x14ac:dyDescent="0.2"/>
    <row r="438190" hidden="1" x14ac:dyDescent="0.2"/>
    <row r="438191" hidden="1" x14ac:dyDescent="0.2"/>
    <row r="438192" hidden="1" x14ac:dyDescent="0.2"/>
    <row r="438193" hidden="1" x14ac:dyDescent="0.2"/>
    <row r="438194" hidden="1" x14ac:dyDescent="0.2"/>
    <row r="438195" hidden="1" x14ac:dyDescent="0.2"/>
    <row r="438196" hidden="1" x14ac:dyDescent="0.2"/>
    <row r="438197" hidden="1" x14ac:dyDescent="0.2"/>
    <row r="438198" hidden="1" x14ac:dyDescent="0.2"/>
    <row r="438199" hidden="1" x14ac:dyDescent="0.2"/>
    <row r="438200" hidden="1" x14ac:dyDescent="0.2"/>
    <row r="438201" hidden="1" x14ac:dyDescent="0.2"/>
    <row r="438202" hidden="1" x14ac:dyDescent="0.2"/>
    <row r="438203" hidden="1" x14ac:dyDescent="0.2"/>
    <row r="438204" hidden="1" x14ac:dyDescent="0.2"/>
    <row r="438205" hidden="1" x14ac:dyDescent="0.2"/>
    <row r="438206" hidden="1" x14ac:dyDescent="0.2"/>
    <row r="438207" hidden="1" x14ac:dyDescent="0.2"/>
    <row r="438208" hidden="1" x14ac:dyDescent="0.2"/>
    <row r="438209" hidden="1" x14ac:dyDescent="0.2"/>
    <row r="438210" hidden="1" x14ac:dyDescent="0.2"/>
    <row r="438211" hidden="1" x14ac:dyDescent="0.2"/>
    <row r="438212" hidden="1" x14ac:dyDescent="0.2"/>
    <row r="438213" hidden="1" x14ac:dyDescent="0.2"/>
    <row r="438214" hidden="1" x14ac:dyDescent="0.2"/>
    <row r="438215" hidden="1" x14ac:dyDescent="0.2"/>
    <row r="438216" hidden="1" x14ac:dyDescent="0.2"/>
    <row r="438217" hidden="1" x14ac:dyDescent="0.2"/>
    <row r="438218" hidden="1" x14ac:dyDescent="0.2"/>
    <row r="438219" hidden="1" x14ac:dyDescent="0.2"/>
    <row r="438220" hidden="1" x14ac:dyDescent="0.2"/>
    <row r="438221" hidden="1" x14ac:dyDescent="0.2"/>
    <row r="438222" hidden="1" x14ac:dyDescent="0.2"/>
    <row r="438223" hidden="1" x14ac:dyDescent="0.2"/>
    <row r="438224" hidden="1" x14ac:dyDescent="0.2"/>
    <row r="438225" hidden="1" x14ac:dyDescent="0.2"/>
    <row r="438226" hidden="1" x14ac:dyDescent="0.2"/>
    <row r="438227" hidden="1" x14ac:dyDescent="0.2"/>
    <row r="438228" hidden="1" x14ac:dyDescent="0.2"/>
    <row r="438229" hidden="1" x14ac:dyDescent="0.2"/>
    <row r="438230" hidden="1" x14ac:dyDescent="0.2"/>
    <row r="438231" hidden="1" x14ac:dyDescent="0.2"/>
    <row r="438232" hidden="1" x14ac:dyDescent="0.2"/>
    <row r="438233" hidden="1" x14ac:dyDescent="0.2"/>
    <row r="438234" hidden="1" x14ac:dyDescent="0.2"/>
    <row r="438235" hidden="1" x14ac:dyDescent="0.2"/>
    <row r="438236" hidden="1" x14ac:dyDescent="0.2"/>
    <row r="438237" hidden="1" x14ac:dyDescent="0.2"/>
    <row r="438238" hidden="1" x14ac:dyDescent="0.2"/>
    <row r="438239" hidden="1" x14ac:dyDescent="0.2"/>
    <row r="438240" hidden="1" x14ac:dyDescent="0.2"/>
    <row r="438241" hidden="1" x14ac:dyDescent="0.2"/>
    <row r="438242" hidden="1" x14ac:dyDescent="0.2"/>
    <row r="438243" hidden="1" x14ac:dyDescent="0.2"/>
    <row r="438244" hidden="1" x14ac:dyDescent="0.2"/>
    <row r="438245" hidden="1" x14ac:dyDescent="0.2"/>
    <row r="438246" hidden="1" x14ac:dyDescent="0.2"/>
    <row r="438247" hidden="1" x14ac:dyDescent="0.2"/>
    <row r="438248" hidden="1" x14ac:dyDescent="0.2"/>
    <row r="438249" hidden="1" x14ac:dyDescent="0.2"/>
    <row r="438250" hidden="1" x14ac:dyDescent="0.2"/>
    <row r="438251" hidden="1" x14ac:dyDescent="0.2"/>
    <row r="438252" hidden="1" x14ac:dyDescent="0.2"/>
    <row r="438253" hidden="1" x14ac:dyDescent="0.2"/>
    <row r="438254" hidden="1" x14ac:dyDescent="0.2"/>
    <row r="438255" hidden="1" x14ac:dyDescent="0.2"/>
    <row r="438256" hidden="1" x14ac:dyDescent="0.2"/>
    <row r="438257" hidden="1" x14ac:dyDescent="0.2"/>
    <row r="438258" hidden="1" x14ac:dyDescent="0.2"/>
    <row r="438259" hidden="1" x14ac:dyDescent="0.2"/>
    <row r="438260" hidden="1" x14ac:dyDescent="0.2"/>
    <row r="438261" hidden="1" x14ac:dyDescent="0.2"/>
    <row r="438262" hidden="1" x14ac:dyDescent="0.2"/>
    <row r="438263" hidden="1" x14ac:dyDescent="0.2"/>
    <row r="438264" hidden="1" x14ac:dyDescent="0.2"/>
    <row r="438265" hidden="1" x14ac:dyDescent="0.2"/>
    <row r="438266" hidden="1" x14ac:dyDescent="0.2"/>
    <row r="438267" hidden="1" x14ac:dyDescent="0.2"/>
    <row r="438268" hidden="1" x14ac:dyDescent="0.2"/>
    <row r="438269" hidden="1" x14ac:dyDescent="0.2"/>
    <row r="438270" hidden="1" x14ac:dyDescent="0.2"/>
    <row r="438271" hidden="1" x14ac:dyDescent="0.2"/>
    <row r="438272" hidden="1" x14ac:dyDescent="0.2"/>
    <row r="438273" hidden="1" x14ac:dyDescent="0.2"/>
    <row r="438274" hidden="1" x14ac:dyDescent="0.2"/>
    <row r="438275" hidden="1" x14ac:dyDescent="0.2"/>
    <row r="438276" hidden="1" x14ac:dyDescent="0.2"/>
    <row r="438277" hidden="1" x14ac:dyDescent="0.2"/>
    <row r="438278" hidden="1" x14ac:dyDescent="0.2"/>
    <row r="438279" hidden="1" x14ac:dyDescent="0.2"/>
    <row r="438280" hidden="1" x14ac:dyDescent="0.2"/>
    <row r="438281" hidden="1" x14ac:dyDescent="0.2"/>
    <row r="438282" hidden="1" x14ac:dyDescent="0.2"/>
    <row r="438283" hidden="1" x14ac:dyDescent="0.2"/>
    <row r="438284" hidden="1" x14ac:dyDescent="0.2"/>
    <row r="438285" hidden="1" x14ac:dyDescent="0.2"/>
    <row r="438286" hidden="1" x14ac:dyDescent="0.2"/>
    <row r="438287" hidden="1" x14ac:dyDescent="0.2"/>
    <row r="438288" hidden="1" x14ac:dyDescent="0.2"/>
    <row r="438289" hidden="1" x14ac:dyDescent="0.2"/>
    <row r="438290" hidden="1" x14ac:dyDescent="0.2"/>
    <row r="438291" hidden="1" x14ac:dyDescent="0.2"/>
    <row r="438292" hidden="1" x14ac:dyDescent="0.2"/>
    <row r="438293" hidden="1" x14ac:dyDescent="0.2"/>
    <row r="438294" hidden="1" x14ac:dyDescent="0.2"/>
    <row r="438295" hidden="1" x14ac:dyDescent="0.2"/>
    <row r="438296" hidden="1" x14ac:dyDescent="0.2"/>
    <row r="438297" hidden="1" x14ac:dyDescent="0.2"/>
    <row r="438298" hidden="1" x14ac:dyDescent="0.2"/>
    <row r="438299" hidden="1" x14ac:dyDescent="0.2"/>
    <row r="438300" hidden="1" x14ac:dyDescent="0.2"/>
    <row r="438301" hidden="1" x14ac:dyDescent="0.2"/>
    <row r="438302" hidden="1" x14ac:dyDescent="0.2"/>
    <row r="438303" hidden="1" x14ac:dyDescent="0.2"/>
    <row r="438304" hidden="1" x14ac:dyDescent="0.2"/>
    <row r="438305" hidden="1" x14ac:dyDescent="0.2"/>
    <row r="438306" hidden="1" x14ac:dyDescent="0.2"/>
    <row r="438307" hidden="1" x14ac:dyDescent="0.2"/>
    <row r="438308" hidden="1" x14ac:dyDescent="0.2"/>
    <row r="438309" hidden="1" x14ac:dyDescent="0.2"/>
    <row r="438310" hidden="1" x14ac:dyDescent="0.2"/>
    <row r="438311" hidden="1" x14ac:dyDescent="0.2"/>
    <row r="438312" hidden="1" x14ac:dyDescent="0.2"/>
    <row r="438313" hidden="1" x14ac:dyDescent="0.2"/>
    <row r="438314" hidden="1" x14ac:dyDescent="0.2"/>
    <row r="438315" hidden="1" x14ac:dyDescent="0.2"/>
    <row r="438316" hidden="1" x14ac:dyDescent="0.2"/>
    <row r="438317" hidden="1" x14ac:dyDescent="0.2"/>
    <row r="438318" hidden="1" x14ac:dyDescent="0.2"/>
    <row r="438319" hidden="1" x14ac:dyDescent="0.2"/>
    <row r="438320" hidden="1" x14ac:dyDescent="0.2"/>
    <row r="438321" hidden="1" x14ac:dyDescent="0.2"/>
    <row r="438322" hidden="1" x14ac:dyDescent="0.2"/>
    <row r="438323" hidden="1" x14ac:dyDescent="0.2"/>
    <row r="438324" hidden="1" x14ac:dyDescent="0.2"/>
    <row r="438325" hidden="1" x14ac:dyDescent="0.2"/>
    <row r="438326" hidden="1" x14ac:dyDescent="0.2"/>
    <row r="438327" hidden="1" x14ac:dyDescent="0.2"/>
    <row r="438328" hidden="1" x14ac:dyDescent="0.2"/>
    <row r="438329" hidden="1" x14ac:dyDescent="0.2"/>
    <row r="438330" hidden="1" x14ac:dyDescent="0.2"/>
    <row r="438331" hidden="1" x14ac:dyDescent="0.2"/>
    <row r="438332" hidden="1" x14ac:dyDescent="0.2"/>
    <row r="438333" hidden="1" x14ac:dyDescent="0.2"/>
    <row r="438334" hidden="1" x14ac:dyDescent="0.2"/>
    <row r="438335" hidden="1" x14ac:dyDescent="0.2"/>
    <row r="438336" hidden="1" x14ac:dyDescent="0.2"/>
    <row r="438337" hidden="1" x14ac:dyDescent="0.2"/>
    <row r="438338" hidden="1" x14ac:dyDescent="0.2"/>
    <row r="438339" hidden="1" x14ac:dyDescent="0.2"/>
    <row r="438340" hidden="1" x14ac:dyDescent="0.2"/>
    <row r="438341" hidden="1" x14ac:dyDescent="0.2"/>
    <row r="438342" hidden="1" x14ac:dyDescent="0.2"/>
    <row r="438343" hidden="1" x14ac:dyDescent="0.2"/>
    <row r="438344" hidden="1" x14ac:dyDescent="0.2"/>
    <row r="438345" hidden="1" x14ac:dyDescent="0.2"/>
    <row r="438346" hidden="1" x14ac:dyDescent="0.2"/>
    <row r="438347" hidden="1" x14ac:dyDescent="0.2"/>
    <row r="438348" hidden="1" x14ac:dyDescent="0.2"/>
    <row r="438349" hidden="1" x14ac:dyDescent="0.2"/>
    <row r="438350" hidden="1" x14ac:dyDescent="0.2"/>
    <row r="438351" hidden="1" x14ac:dyDescent="0.2"/>
    <row r="438352" hidden="1" x14ac:dyDescent="0.2"/>
    <row r="438353" hidden="1" x14ac:dyDescent="0.2"/>
    <row r="438354" hidden="1" x14ac:dyDescent="0.2"/>
    <row r="438355" hidden="1" x14ac:dyDescent="0.2"/>
    <row r="438356" hidden="1" x14ac:dyDescent="0.2"/>
    <row r="438357" hidden="1" x14ac:dyDescent="0.2"/>
    <row r="438358" hidden="1" x14ac:dyDescent="0.2"/>
    <row r="438359" hidden="1" x14ac:dyDescent="0.2"/>
    <row r="438360" hidden="1" x14ac:dyDescent="0.2"/>
    <row r="438361" hidden="1" x14ac:dyDescent="0.2"/>
    <row r="438362" hidden="1" x14ac:dyDescent="0.2"/>
    <row r="438363" hidden="1" x14ac:dyDescent="0.2"/>
    <row r="438364" hidden="1" x14ac:dyDescent="0.2"/>
    <row r="438365" hidden="1" x14ac:dyDescent="0.2"/>
    <row r="438366" hidden="1" x14ac:dyDescent="0.2"/>
    <row r="438367" hidden="1" x14ac:dyDescent="0.2"/>
    <row r="438368" hidden="1" x14ac:dyDescent="0.2"/>
    <row r="438369" hidden="1" x14ac:dyDescent="0.2"/>
    <row r="438370" hidden="1" x14ac:dyDescent="0.2"/>
    <row r="438371" hidden="1" x14ac:dyDescent="0.2"/>
    <row r="438372" hidden="1" x14ac:dyDescent="0.2"/>
    <row r="438373" hidden="1" x14ac:dyDescent="0.2"/>
    <row r="438374" hidden="1" x14ac:dyDescent="0.2"/>
    <row r="438375" hidden="1" x14ac:dyDescent="0.2"/>
    <row r="438376" hidden="1" x14ac:dyDescent="0.2"/>
    <row r="438377" hidden="1" x14ac:dyDescent="0.2"/>
    <row r="438378" hidden="1" x14ac:dyDescent="0.2"/>
    <row r="438379" hidden="1" x14ac:dyDescent="0.2"/>
    <row r="438380" hidden="1" x14ac:dyDescent="0.2"/>
    <row r="438381" hidden="1" x14ac:dyDescent="0.2"/>
    <row r="438382" hidden="1" x14ac:dyDescent="0.2"/>
    <row r="438383" hidden="1" x14ac:dyDescent="0.2"/>
    <row r="438384" hidden="1" x14ac:dyDescent="0.2"/>
    <row r="438385" hidden="1" x14ac:dyDescent="0.2"/>
    <row r="438386" hidden="1" x14ac:dyDescent="0.2"/>
    <row r="438387" hidden="1" x14ac:dyDescent="0.2"/>
    <row r="438388" hidden="1" x14ac:dyDescent="0.2"/>
    <row r="438389" hidden="1" x14ac:dyDescent="0.2"/>
    <row r="438390" hidden="1" x14ac:dyDescent="0.2"/>
    <row r="438391" hidden="1" x14ac:dyDescent="0.2"/>
    <row r="438392" hidden="1" x14ac:dyDescent="0.2"/>
    <row r="438393" hidden="1" x14ac:dyDescent="0.2"/>
    <row r="438394" hidden="1" x14ac:dyDescent="0.2"/>
    <row r="438395" hidden="1" x14ac:dyDescent="0.2"/>
    <row r="438396" hidden="1" x14ac:dyDescent="0.2"/>
    <row r="438397" hidden="1" x14ac:dyDescent="0.2"/>
    <row r="438398" hidden="1" x14ac:dyDescent="0.2"/>
    <row r="438399" hidden="1" x14ac:dyDescent="0.2"/>
    <row r="438400" hidden="1" x14ac:dyDescent="0.2"/>
    <row r="438401" hidden="1" x14ac:dyDescent="0.2"/>
    <row r="438402" hidden="1" x14ac:dyDescent="0.2"/>
    <row r="438403" hidden="1" x14ac:dyDescent="0.2"/>
    <row r="438404" hidden="1" x14ac:dyDescent="0.2"/>
    <row r="438405" hidden="1" x14ac:dyDescent="0.2"/>
    <row r="438406" hidden="1" x14ac:dyDescent="0.2"/>
    <row r="438407" hidden="1" x14ac:dyDescent="0.2"/>
    <row r="438408" hidden="1" x14ac:dyDescent="0.2"/>
    <row r="438409" hidden="1" x14ac:dyDescent="0.2"/>
    <row r="438410" hidden="1" x14ac:dyDescent="0.2"/>
    <row r="438411" hidden="1" x14ac:dyDescent="0.2"/>
    <row r="438412" hidden="1" x14ac:dyDescent="0.2"/>
    <row r="438413" hidden="1" x14ac:dyDescent="0.2"/>
    <row r="438414" hidden="1" x14ac:dyDescent="0.2"/>
    <row r="438415" hidden="1" x14ac:dyDescent="0.2"/>
    <row r="438416" hidden="1" x14ac:dyDescent="0.2"/>
    <row r="438417" hidden="1" x14ac:dyDescent="0.2"/>
    <row r="438418" hidden="1" x14ac:dyDescent="0.2"/>
    <row r="438419" hidden="1" x14ac:dyDescent="0.2"/>
    <row r="438420" hidden="1" x14ac:dyDescent="0.2"/>
    <row r="438421" hidden="1" x14ac:dyDescent="0.2"/>
    <row r="438422" hidden="1" x14ac:dyDescent="0.2"/>
    <row r="438423" hidden="1" x14ac:dyDescent="0.2"/>
    <row r="438424" hidden="1" x14ac:dyDescent="0.2"/>
    <row r="438425" hidden="1" x14ac:dyDescent="0.2"/>
    <row r="438426" hidden="1" x14ac:dyDescent="0.2"/>
    <row r="438427" hidden="1" x14ac:dyDescent="0.2"/>
    <row r="438428" hidden="1" x14ac:dyDescent="0.2"/>
    <row r="438429" hidden="1" x14ac:dyDescent="0.2"/>
    <row r="438430" hidden="1" x14ac:dyDescent="0.2"/>
    <row r="438431" hidden="1" x14ac:dyDescent="0.2"/>
    <row r="438432" hidden="1" x14ac:dyDescent="0.2"/>
    <row r="438433" hidden="1" x14ac:dyDescent="0.2"/>
    <row r="438434" hidden="1" x14ac:dyDescent="0.2"/>
    <row r="438435" hidden="1" x14ac:dyDescent="0.2"/>
    <row r="438436" hidden="1" x14ac:dyDescent="0.2"/>
    <row r="438437" hidden="1" x14ac:dyDescent="0.2"/>
    <row r="438438" hidden="1" x14ac:dyDescent="0.2"/>
    <row r="438439" hidden="1" x14ac:dyDescent="0.2"/>
    <row r="438440" hidden="1" x14ac:dyDescent="0.2"/>
    <row r="438441" hidden="1" x14ac:dyDescent="0.2"/>
    <row r="438442" hidden="1" x14ac:dyDescent="0.2"/>
    <row r="438443" hidden="1" x14ac:dyDescent="0.2"/>
    <row r="438444" hidden="1" x14ac:dyDescent="0.2"/>
    <row r="438445" hidden="1" x14ac:dyDescent="0.2"/>
    <row r="438446" hidden="1" x14ac:dyDescent="0.2"/>
    <row r="438447" hidden="1" x14ac:dyDescent="0.2"/>
    <row r="438448" hidden="1" x14ac:dyDescent="0.2"/>
    <row r="438449" hidden="1" x14ac:dyDescent="0.2"/>
    <row r="438450" hidden="1" x14ac:dyDescent="0.2"/>
    <row r="438451" hidden="1" x14ac:dyDescent="0.2"/>
    <row r="438452" hidden="1" x14ac:dyDescent="0.2"/>
    <row r="438453" hidden="1" x14ac:dyDescent="0.2"/>
    <row r="438454" hidden="1" x14ac:dyDescent="0.2"/>
    <row r="438455" hidden="1" x14ac:dyDescent="0.2"/>
    <row r="438456" hidden="1" x14ac:dyDescent="0.2"/>
    <row r="438457" hidden="1" x14ac:dyDescent="0.2"/>
    <row r="438458" hidden="1" x14ac:dyDescent="0.2"/>
    <row r="438459" hidden="1" x14ac:dyDescent="0.2"/>
    <row r="438460" hidden="1" x14ac:dyDescent="0.2"/>
    <row r="438461" hidden="1" x14ac:dyDescent="0.2"/>
    <row r="438462" hidden="1" x14ac:dyDescent="0.2"/>
    <row r="438463" hidden="1" x14ac:dyDescent="0.2"/>
    <row r="438464" hidden="1" x14ac:dyDescent="0.2"/>
    <row r="438465" hidden="1" x14ac:dyDescent="0.2"/>
    <row r="438466" hidden="1" x14ac:dyDescent="0.2"/>
    <row r="438467" hidden="1" x14ac:dyDescent="0.2"/>
    <row r="438468" hidden="1" x14ac:dyDescent="0.2"/>
    <row r="438469" hidden="1" x14ac:dyDescent="0.2"/>
    <row r="438470" hidden="1" x14ac:dyDescent="0.2"/>
    <row r="438471" hidden="1" x14ac:dyDescent="0.2"/>
    <row r="438472" hidden="1" x14ac:dyDescent="0.2"/>
    <row r="438473" hidden="1" x14ac:dyDescent="0.2"/>
    <row r="438474" hidden="1" x14ac:dyDescent="0.2"/>
    <row r="438475" hidden="1" x14ac:dyDescent="0.2"/>
    <row r="438476" hidden="1" x14ac:dyDescent="0.2"/>
    <row r="438477" hidden="1" x14ac:dyDescent="0.2"/>
    <row r="438478" hidden="1" x14ac:dyDescent="0.2"/>
    <row r="438479" hidden="1" x14ac:dyDescent="0.2"/>
    <row r="438480" hidden="1" x14ac:dyDescent="0.2"/>
    <row r="438481" hidden="1" x14ac:dyDescent="0.2"/>
    <row r="438482" hidden="1" x14ac:dyDescent="0.2"/>
    <row r="438483" hidden="1" x14ac:dyDescent="0.2"/>
    <row r="438484" hidden="1" x14ac:dyDescent="0.2"/>
    <row r="438485" hidden="1" x14ac:dyDescent="0.2"/>
    <row r="438486" hidden="1" x14ac:dyDescent="0.2"/>
    <row r="438487" hidden="1" x14ac:dyDescent="0.2"/>
    <row r="438488" hidden="1" x14ac:dyDescent="0.2"/>
    <row r="438489" hidden="1" x14ac:dyDescent="0.2"/>
    <row r="438490" hidden="1" x14ac:dyDescent="0.2"/>
    <row r="438491" hidden="1" x14ac:dyDescent="0.2"/>
    <row r="438492" hidden="1" x14ac:dyDescent="0.2"/>
    <row r="438493" hidden="1" x14ac:dyDescent="0.2"/>
    <row r="438494" hidden="1" x14ac:dyDescent="0.2"/>
    <row r="438495" hidden="1" x14ac:dyDescent="0.2"/>
    <row r="438496" hidden="1" x14ac:dyDescent="0.2"/>
    <row r="438497" hidden="1" x14ac:dyDescent="0.2"/>
    <row r="438498" hidden="1" x14ac:dyDescent="0.2"/>
    <row r="438499" hidden="1" x14ac:dyDescent="0.2"/>
    <row r="438500" hidden="1" x14ac:dyDescent="0.2"/>
    <row r="438501" hidden="1" x14ac:dyDescent="0.2"/>
    <row r="438502" hidden="1" x14ac:dyDescent="0.2"/>
    <row r="438503" hidden="1" x14ac:dyDescent="0.2"/>
    <row r="438504" hidden="1" x14ac:dyDescent="0.2"/>
    <row r="438505" hidden="1" x14ac:dyDescent="0.2"/>
    <row r="438506" hidden="1" x14ac:dyDescent="0.2"/>
    <row r="438507" hidden="1" x14ac:dyDescent="0.2"/>
    <row r="438508" hidden="1" x14ac:dyDescent="0.2"/>
    <row r="438509" hidden="1" x14ac:dyDescent="0.2"/>
    <row r="438510" hidden="1" x14ac:dyDescent="0.2"/>
    <row r="438511" hidden="1" x14ac:dyDescent="0.2"/>
    <row r="438512" hidden="1" x14ac:dyDescent="0.2"/>
    <row r="438513" hidden="1" x14ac:dyDescent="0.2"/>
    <row r="438514" hidden="1" x14ac:dyDescent="0.2"/>
    <row r="438515" hidden="1" x14ac:dyDescent="0.2"/>
    <row r="438516" hidden="1" x14ac:dyDescent="0.2"/>
    <row r="438517" hidden="1" x14ac:dyDescent="0.2"/>
    <row r="438518" hidden="1" x14ac:dyDescent="0.2"/>
    <row r="438519" hidden="1" x14ac:dyDescent="0.2"/>
    <row r="438520" hidden="1" x14ac:dyDescent="0.2"/>
    <row r="438521" hidden="1" x14ac:dyDescent="0.2"/>
    <row r="438522" hidden="1" x14ac:dyDescent="0.2"/>
    <row r="438523" hidden="1" x14ac:dyDescent="0.2"/>
    <row r="438524" hidden="1" x14ac:dyDescent="0.2"/>
    <row r="438525" hidden="1" x14ac:dyDescent="0.2"/>
    <row r="438526" hidden="1" x14ac:dyDescent="0.2"/>
    <row r="438527" hidden="1" x14ac:dyDescent="0.2"/>
    <row r="438528" hidden="1" x14ac:dyDescent="0.2"/>
    <row r="438529" hidden="1" x14ac:dyDescent="0.2"/>
    <row r="438530" hidden="1" x14ac:dyDescent="0.2"/>
    <row r="438531" hidden="1" x14ac:dyDescent="0.2"/>
    <row r="438532" hidden="1" x14ac:dyDescent="0.2"/>
    <row r="438533" hidden="1" x14ac:dyDescent="0.2"/>
    <row r="438534" hidden="1" x14ac:dyDescent="0.2"/>
    <row r="438535" hidden="1" x14ac:dyDescent="0.2"/>
    <row r="438536" hidden="1" x14ac:dyDescent="0.2"/>
    <row r="438537" hidden="1" x14ac:dyDescent="0.2"/>
    <row r="438538" hidden="1" x14ac:dyDescent="0.2"/>
    <row r="438539" hidden="1" x14ac:dyDescent="0.2"/>
    <row r="438540" hidden="1" x14ac:dyDescent="0.2"/>
    <row r="438541" hidden="1" x14ac:dyDescent="0.2"/>
    <row r="438542" hidden="1" x14ac:dyDescent="0.2"/>
    <row r="438543" hidden="1" x14ac:dyDescent="0.2"/>
    <row r="438544" hidden="1" x14ac:dyDescent="0.2"/>
    <row r="438545" hidden="1" x14ac:dyDescent="0.2"/>
    <row r="438546" hidden="1" x14ac:dyDescent="0.2"/>
    <row r="438547" hidden="1" x14ac:dyDescent="0.2"/>
    <row r="438548" hidden="1" x14ac:dyDescent="0.2"/>
    <row r="438549" hidden="1" x14ac:dyDescent="0.2"/>
    <row r="438550" hidden="1" x14ac:dyDescent="0.2"/>
    <row r="438551" hidden="1" x14ac:dyDescent="0.2"/>
    <row r="438552" hidden="1" x14ac:dyDescent="0.2"/>
    <row r="438553" hidden="1" x14ac:dyDescent="0.2"/>
    <row r="438554" hidden="1" x14ac:dyDescent="0.2"/>
    <row r="438555" hidden="1" x14ac:dyDescent="0.2"/>
    <row r="438556" hidden="1" x14ac:dyDescent="0.2"/>
    <row r="438557" hidden="1" x14ac:dyDescent="0.2"/>
    <row r="438558" hidden="1" x14ac:dyDescent="0.2"/>
    <row r="438559" hidden="1" x14ac:dyDescent="0.2"/>
    <row r="438560" hidden="1" x14ac:dyDescent="0.2"/>
    <row r="438561" hidden="1" x14ac:dyDescent="0.2"/>
    <row r="438562" hidden="1" x14ac:dyDescent="0.2"/>
    <row r="438563" hidden="1" x14ac:dyDescent="0.2"/>
    <row r="438564" hidden="1" x14ac:dyDescent="0.2"/>
    <row r="438565" hidden="1" x14ac:dyDescent="0.2"/>
    <row r="438566" hidden="1" x14ac:dyDescent="0.2"/>
    <row r="438567" hidden="1" x14ac:dyDescent="0.2"/>
    <row r="438568" hidden="1" x14ac:dyDescent="0.2"/>
    <row r="438569" hidden="1" x14ac:dyDescent="0.2"/>
    <row r="438570" hidden="1" x14ac:dyDescent="0.2"/>
    <row r="438571" hidden="1" x14ac:dyDescent="0.2"/>
    <row r="438572" hidden="1" x14ac:dyDescent="0.2"/>
    <row r="438573" hidden="1" x14ac:dyDescent="0.2"/>
    <row r="438574" hidden="1" x14ac:dyDescent="0.2"/>
    <row r="438575" hidden="1" x14ac:dyDescent="0.2"/>
    <row r="438576" hidden="1" x14ac:dyDescent="0.2"/>
    <row r="438577" hidden="1" x14ac:dyDescent="0.2"/>
    <row r="438578" hidden="1" x14ac:dyDescent="0.2"/>
    <row r="438579" hidden="1" x14ac:dyDescent="0.2"/>
    <row r="438580" hidden="1" x14ac:dyDescent="0.2"/>
    <row r="438581" hidden="1" x14ac:dyDescent="0.2"/>
    <row r="438582" hidden="1" x14ac:dyDescent="0.2"/>
    <row r="438583" hidden="1" x14ac:dyDescent="0.2"/>
    <row r="438584" hidden="1" x14ac:dyDescent="0.2"/>
    <row r="438585" hidden="1" x14ac:dyDescent="0.2"/>
    <row r="438586" hidden="1" x14ac:dyDescent="0.2"/>
    <row r="438587" hidden="1" x14ac:dyDescent="0.2"/>
    <row r="438588" hidden="1" x14ac:dyDescent="0.2"/>
    <row r="438589" hidden="1" x14ac:dyDescent="0.2"/>
    <row r="438590" hidden="1" x14ac:dyDescent="0.2"/>
    <row r="438591" hidden="1" x14ac:dyDescent="0.2"/>
    <row r="438592" hidden="1" x14ac:dyDescent="0.2"/>
    <row r="438593" hidden="1" x14ac:dyDescent="0.2"/>
    <row r="438594" hidden="1" x14ac:dyDescent="0.2"/>
    <row r="438595" hidden="1" x14ac:dyDescent="0.2"/>
    <row r="438596" hidden="1" x14ac:dyDescent="0.2"/>
    <row r="438597" hidden="1" x14ac:dyDescent="0.2"/>
    <row r="438598" hidden="1" x14ac:dyDescent="0.2"/>
    <row r="438599" hidden="1" x14ac:dyDescent="0.2"/>
    <row r="438600" hidden="1" x14ac:dyDescent="0.2"/>
    <row r="438601" hidden="1" x14ac:dyDescent="0.2"/>
    <row r="438602" hidden="1" x14ac:dyDescent="0.2"/>
    <row r="438603" hidden="1" x14ac:dyDescent="0.2"/>
    <row r="438604" hidden="1" x14ac:dyDescent="0.2"/>
    <row r="438605" hidden="1" x14ac:dyDescent="0.2"/>
    <row r="438606" hidden="1" x14ac:dyDescent="0.2"/>
    <row r="438607" hidden="1" x14ac:dyDescent="0.2"/>
    <row r="438608" hidden="1" x14ac:dyDescent="0.2"/>
    <row r="438609" hidden="1" x14ac:dyDescent="0.2"/>
    <row r="438610" hidden="1" x14ac:dyDescent="0.2"/>
    <row r="438611" hidden="1" x14ac:dyDescent="0.2"/>
    <row r="438612" hidden="1" x14ac:dyDescent="0.2"/>
    <row r="438613" hidden="1" x14ac:dyDescent="0.2"/>
    <row r="438614" hidden="1" x14ac:dyDescent="0.2"/>
    <row r="438615" hidden="1" x14ac:dyDescent="0.2"/>
    <row r="438616" hidden="1" x14ac:dyDescent="0.2"/>
    <row r="438617" hidden="1" x14ac:dyDescent="0.2"/>
    <row r="438618" hidden="1" x14ac:dyDescent="0.2"/>
    <row r="438619" hidden="1" x14ac:dyDescent="0.2"/>
    <row r="438620" hidden="1" x14ac:dyDescent="0.2"/>
    <row r="438621" hidden="1" x14ac:dyDescent="0.2"/>
    <row r="438622" hidden="1" x14ac:dyDescent="0.2"/>
    <row r="438623" hidden="1" x14ac:dyDescent="0.2"/>
    <row r="438624" hidden="1" x14ac:dyDescent="0.2"/>
    <row r="438625" hidden="1" x14ac:dyDescent="0.2"/>
    <row r="438626" hidden="1" x14ac:dyDescent="0.2"/>
    <row r="438627" hidden="1" x14ac:dyDescent="0.2"/>
    <row r="438628" hidden="1" x14ac:dyDescent="0.2"/>
    <row r="438629" hidden="1" x14ac:dyDescent="0.2"/>
    <row r="438630" hidden="1" x14ac:dyDescent="0.2"/>
    <row r="438631" hidden="1" x14ac:dyDescent="0.2"/>
    <row r="438632" hidden="1" x14ac:dyDescent="0.2"/>
    <row r="438633" hidden="1" x14ac:dyDescent="0.2"/>
    <row r="438634" hidden="1" x14ac:dyDescent="0.2"/>
    <row r="438635" hidden="1" x14ac:dyDescent="0.2"/>
    <row r="438636" hidden="1" x14ac:dyDescent="0.2"/>
    <row r="438637" hidden="1" x14ac:dyDescent="0.2"/>
    <row r="438638" hidden="1" x14ac:dyDescent="0.2"/>
    <row r="438639" hidden="1" x14ac:dyDescent="0.2"/>
    <row r="438640" hidden="1" x14ac:dyDescent="0.2"/>
    <row r="438641" hidden="1" x14ac:dyDescent="0.2"/>
    <row r="438642" hidden="1" x14ac:dyDescent="0.2"/>
    <row r="438643" hidden="1" x14ac:dyDescent="0.2"/>
    <row r="438644" hidden="1" x14ac:dyDescent="0.2"/>
    <row r="438645" hidden="1" x14ac:dyDescent="0.2"/>
    <row r="438646" hidden="1" x14ac:dyDescent="0.2"/>
    <row r="438647" hidden="1" x14ac:dyDescent="0.2"/>
    <row r="438648" hidden="1" x14ac:dyDescent="0.2"/>
    <row r="438649" hidden="1" x14ac:dyDescent="0.2"/>
    <row r="438650" hidden="1" x14ac:dyDescent="0.2"/>
    <row r="438651" hidden="1" x14ac:dyDescent="0.2"/>
    <row r="438652" hidden="1" x14ac:dyDescent="0.2"/>
    <row r="438653" hidden="1" x14ac:dyDescent="0.2"/>
    <row r="438654" hidden="1" x14ac:dyDescent="0.2"/>
    <row r="438655" hidden="1" x14ac:dyDescent="0.2"/>
    <row r="438656" hidden="1" x14ac:dyDescent="0.2"/>
    <row r="438657" hidden="1" x14ac:dyDescent="0.2"/>
    <row r="438658" hidden="1" x14ac:dyDescent="0.2"/>
    <row r="438659" hidden="1" x14ac:dyDescent="0.2"/>
    <row r="438660" hidden="1" x14ac:dyDescent="0.2"/>
    <row r="438661" hidden="1" x14ac:dyDescent="0.2"/>
    <row r="438662" hidden="1" x14ac:dyDescent="0.2"/>
    <row r="438663" hidden="1" x14ac:dyDescent="0.2"/>
    <row r="438664" hidden="1" x14ac:dyDescent="0.2"/>
    <row r="438665" hidden="1" x14ac:dyDescent="0.2"/>
    <row r="438666" hidden="1" x14ac:dyDescent="0.2"/>
    <row r="438667" hidden="1" x14ac:dyDescent="0.2"/>
    <row r="438668" hidden="1" x14ac:dyDescent="0.2"/>
    <row r="438669" hidden="1" x14ac:dyDescent="0.2"/>
    <row r="438670" hidden="1" x14ac:dyDescent="0.2"/>
    <row r="438671" hidden="1" x14ac:dyDescent="0.2"/>
    <row r="438672" hidden="1" x14ac:dyDescent="0.2"/>
    <row r="438673" hidden="1" x14ac:dyDescent="0.2"/>
    <row r="438674" hidden="1" x14ac:dyDescent="0.2"/>
    <row r="438675" hidden="1" x14ac:dyDescent="0.2"/>
    <row r="438676" hidden="1" x14ac:dyDescent="0.2"/>
    <row r="438677" hidden="1" x14ac:dyDescent="0.2"/>
    <row r="438678" hidden="1" x14ac:dyDescent="0.2"/>
    <row r="438679" hidden="1" x14ac:dyDescent="0.2"/>
    <row r="438680" hidden="1" x14ac:dyDescent="0.2"/>
    <row r="438681" hidden="1" x14ac:dyDescent="0.2"/>
    <row r="438682" hidden="1" x14ac:dyDescent="0.2"/>
    <row r="438683" hidden="1" x14ac:dyDescent="0.2"/>
    <row r="438684" hidden="1" x14ac:dyDescent="0.2"/>
    <row r="438685" hidden="1" x14ac:dyDescent="0.2"/>
    <row r="438686" hidden="1" x14ac:dyDescent="0.2"/>
    <row r="438687" hidden="1" x14ac:dyDescent="0.2"/>
    <row r="438688" hidden="1" x14ac:dyDescent="0.2"/>
    <row r="438689" hidden="1" x14ac:dyDescent="0.2"/>
    <row r="438690" hidden="1" x14ac:dyDescent="0.2"/>
    <row r="438691" hidden="1" x14ac:dyDescent="0.2"/>
    <row r="438692" hidden="1" x14ac:dyDescent="0.2"/>
    <row r="438693" hidden="1" x14ac:dyDescent="0.2"/>
    <row r="438694" hidden="1" x14ac:dyDescent="0.2"/>
    <row r="438695" hidden="1" x14ac:dyDescent="0.2"/>
    <row r="438696" hidden="1" x14ac:dyDescent="0.2"/>
    <row r="438697" hidden="1" x14ac:dyDescent="0.2"/>
    <row r="438698" hidden="1" x14ac:dyDescent="0.2"/>
    <row r="438699" hidden="1" x14ac:dyDescent="0.2"/>
    <row r="438700" hidden="1" x14ac:dyDescent="0.2"/>
    <row r="438701" hidden="1" x14ac:dyDescent="0.2"/>
    <row r="438702" hidden="1" x14ac:dyDescent="0.2"/>
    <row r="438703" hidden="1" x14ac:dyDescent="0.2"/>
    <row r="438704" hidden="1" x14ac:dyDescent="0.2"/>
    <row r="438705" hidden="1" x14ac:dyDescent="0.2"/>
    <row r="438706" hidden="1" x14ac:dyDescent="0.2"/>
    <row r="438707" hidden="1" x14ac:dyDescent="0.2"/>
    <row r="438708" hidden="1" x14ac:dyDescent="0.2"/>
    <row r="438709" hidden="1" x14ac:dyDescent="0.2"/>
    <row r="438710" hidden="1" x14ac:dyDescent="0.2"/>
    <row r="438711" hidden="1" x14ac:dyDescent="0.2"/>
    <row r="438712" hidden="1" x14ac:dyDescent="0.2"/>
    <row r="438713" hidden="1" x14ac:dyDescent="0.2"/>
    <row r="438714" hidden="1" x14ac:dyDescent="0.2"/>
    <row r="438715" hidden="1" x14ac:dyDescent="0.2"/>
    <row r="438716" hidden="1" x14ac:dyDescent="0.2"/>
    <row r="438717" hidden="1" x14ac:dyDescent="0.2"/>
    <row r="438718" hidden="1" x14ac:dyDescent="0.2"/>
    <row r="438719" hidden="1" x14ac:dyDescent="0.2"/>
    <row r="438720" hidden="1" x14ac:dyDescent="0.2"/>
    <row r="438721" hidden="1" x14ac:dyDescent="0.2"/>
    <row r="438722" hidden="1" x14ac:dyDescent="0.2"/>
    <row r="438723" hidden="1" x14ac:dyDescent="0.2"/>
    <row r="438724" hidden="1" x14ac:dyDescent="0.2"/>
    <row r="438725" hidden="1" x14ac:dyDescent="0.2"/>
    <row r="438726" hidden="1" x14ac:dyDescent="0.2"/>
    <row r="438727" hidden="1" x14ac:dyDescent="0.2"/>
    <row r="438728" hidden="1" x14ac:dyDescent="0.2"/>
    <row r="438729" hidden="1" x14ac:dyDescent="0.2"/>
    <row r="438730" hidden="1" x14ac:dyDescent="0.2"/>
    <row r="438731" hidden="1" x14ac:dyDescent="0.2"/>
    <row r="438732" hidden="1" x14ac:dyDescent="0.2"/>
    <row r="438733" hidden="1" x14ac:dyDescent="0.2"/>
    <row r="438734" hidden="1" x14ac:dyDescent="0.2"/>
    <row r="438735" hidden="1" x14ac:dyDescent="0.2"/>
    <row r="438736" hidden="1" x14ac:dyDescent="0.2"/>
    <row r="438737" hidden="1" x14ac:dyDescent="0.2"/>
    <row r="438738" hidden="1" x14ac:dyDescent="0.2"/>
    <row r="438739" hidden="1" x14ac:dyDescent="0.2"/>
    <row r="438740" hidden="1" x14ac:dyDescent="0.2"/>
    <row r="438741" hidden="1" x14ac:dyDescent="0.2"/>
    <row r="438742" hidden="1" x14ac:dyDescent="0.2"/>
    <row r="438743" hidden="1" x14ac:dyDescent="0.2"/>
    <row r="438744" hidden="1" x14ac:dyDescent="0.2"/>
    <row r="438745" hidden="1" x14ac:dyDescent="0.2"/>
    <row r="438746" hidden="1" x14ac:dyDescent="0.2"/>
    <row r="438747" hidden="1" x14ac:dyDescent="0.2"/>
    <row r="438748" hidden="1" x14ac:dyDescent="0.2"/>
    <row r="438749" hidden="1" x14ac:dyDescent="0.2"/>
    <row r="438750" hidden="1" x14ac:dyDescent="0.2"/>
    <row r="438751" hidden="1" x14ac:dyDescent="0.2"/>
    <row r="438752" hidden="1" x14ac:dyDescent="0.2"/>
    <row r="438753" hidden="1" x14ac:dyDescent="0.2"/>
    <row r="438754" hidden="1" x14ac:dyDescent="0.2"/>
    <row r="438755" hidden="1" x14ac:dyDescent="0.2"/>
    <row r="438756" hidden="1" x14ac:dyDescent="0.2"/>
    <row r="438757" hidden="1" x14ac:dyDescent="0.2"/>
    <row r="438758" hidden="1" x14ac:dyDescent="0.2"/>
    <row r="438759" hidden="1" x14ac:dyDescent="0.2"/>
    <row r="438760" hidden="1" x14ac:dyDescent="0.2"/>
    <row r="438761" hidden="1" x14ac:dyDescent="0.2"/>
    <row r="438762" hidden="1" x14ac:dyDescent="0.2"/>
    <row r="438763" hidden="1" x14ac:dyDescent="0.2"/>
    <row r="438764" hidden="1" x14ac:dyDescent="0.2"/>
    <row r="438765" hidden="1" x14ac:dyDescent="0.2"/>
    <row r="438766" hidden="1" x14ac:dyDescent="0.2"/>
    <row r="438767" hidden="1" x14ac:dyDescent="0.2"/>
    <row r="438768" hidden="1" x14ac:dyDescent="0.2"/>
    <row r="438769" hidden="1" x14ac:dyDescent="0.2"/>
    <row r="438770" hidden="1" x14ac:dyDescent="0.2"/>
    <row r="438771" hidden="1" x14ac:dyDescent="0.2"/>
    <row r="438772" hidden="1" x14ac:dyDescent="0.2"/>
    <row r="438773" hidden="1" x14ac:dyDescent="0.2"/>
    <row r="438774" hidden="1" x14ac:dyDescent="0.2"/>
    <row r="438775" hidden="1" x14ac:dyDescent="0.2"/>
    <row r="438776" hidden="1" x14ac:dyDescent="0.2"/>
    <row r="438777" hidden="1" x14ac:dyDescent="0.2"/>
    <row r="438778" hidden="1" x14ac:dyDescent="0.2"/>
    <row r="438779" hidden="1" x14ac:dyDescent="0.2"/>
    <row r="438780" hidden="1" x14ac:dyDescent="0.2"/>
    <row r="438781" hidden="1" x14ac:dyDescent="0.2"/>
    <row r="438782" hidden="1" x14ac:dyDescent="0.2"/>
    <row r="438783" hidden="1" x14ac:dyDescent="0.2"/>
    <row r="438784" hidden="1" x14ac:dyDescent="0.2"/>
    <row r="438785" hidden="1" x14ac:dyDescent="0.2"/>
    <row r="438786" hidden="1" x14ac:dyDescent="0.2"/>
    <row r="438787" hidden="1" x14ac:dyDescent="0.2"/>
    <row r="438788" hidden="1" x14ac:dyDescent="0.2"/>
    <row r="438789" hidden="1" x14ac:dyDescent="0.2"/>
    <row r="438790" hidden="1" x14ac:dyDescent="0.2"/>
    <row r="438791" hidden="1" x14ac:dyDescent="0.2"/>
    <row r="438792" hidden="1" x14ac:dyDescent="0.2"/>
    <row r="438793" hidden="1" x14ac:dyDescent="0.2"/>
    <row r="438794" hidden="1" x14ac:dyDescent="0.2"/>
    <row r="438795" hidden="1" x14ac:dyDescent="0.2"/>
    <row r="438796" hidden="1" x14ac:dyDescent="0.2"/>
    <row r="438797" hidden="1" x14ac:dyDescent="0.2"/>
    <row r="438798" hidden="1" x14ac:dyDescent="0.2"/>
    <row r="438799" hidden="1" x14ac:dyDescent="0.2"/>
    <row r="438800" hidden="1" x14ac:dyDescent="0.2"/>
    <row r="438801" hidden="1" x14ac:dyDescent="0.2"/>
    <row r="438802" hidden="1" x14ac:dyDescent="0.2"/>
    <row r="438803" hidden="1" x14ac:dyDescent="0.2"/>
    <row r="438804" hidden="1" x14ac:dyDescent="0.2"/>
    <row r="438805" hidden="1" x14ac:dyDescent="0.2"/>
    <row r="438806" hidden="1" x14ac:dyDescent="0.2"/>
    <row r="438807" hidden="1" x14ac:dyDescent="0.2"/>
    <row r="438808" hidden="1" x14ac:dyDescent="0.2"/>
    <row r="438809" hidden="1" x14ac:dyDescent="0.2"/>
    <row r="438810" hidden="1" x14ac:dyDescent="0.2"/>
    <row r="438811" hidden="1" x14ac:dyDescent="0.2"/>
    <row r="438812" hidden="1" x14ac:dyDescent="0.2"/>
    <row r="438813" hidden="1" x14ac:dyDescent="0.2"/>
    <row r="438814" hidden="1" x14ac:dyDescent="0.2"/>
    <row r="438815" hidden="1" x14ac:dyDescent="0.2"/>
    <row r="438816" hidden="1" x14ac:dyDescent="0.2"/>
    <row r="438817" hidden="1" x14ac:dyDescent="0.2"/>
    <row r="438818" hidden="1" x14ac:dyDescent="0.2"/>
    <row r="438819" hidden="1" x14ac:dyDescent="0.2"/>
    <row r="438820" hidden="1" x14ac:dyDescent="0.2"/>
    <row r="438821" hidden="1" x14ac:dyDescent="0.2"/>
    <row r="438822" hidden="1" x14ac:dyDescent="0.2"/>
    <row r="438823" hidden="1" x14ac:dyDescent="0.2"/>
    <row r="438824" hidden="1" x14ac:dyDescent="0.2"/>
    <row r="438825" hidden="1" x14ac:dyDescent="0.2"/>
    <row r="438826" hidden="1" x14ac:dyDescent="0.2"/>
    <row r="438827" hidden="1" x14ac:dyDescent="0.2"/>
    <row r="438828" hidden="1" x14ac:dyDescent="0.2"/>
    <row r="438829" hidden="1" x14ac:dyDescent="0.2"/>
    <row r="438830" hidden="1" x14ac:dyDescent="0.2"/>
    <row r="438831" hidden="1" x14ac:dyDescent="0.2"/>
    <row r="438832" hidden="1" x14ac:dyDescent="0.2"/>
    <row r="438833" hidden="1" x14ac:dyDescent="0.2"/>
    <row r="438834" hidden="1" x14ac:dyDescent="0.2"/>
    <row r="438835" hidden="1" x14ac:dyDescent="0.2"/>
    <row r="438836" hidden="1" x14ac:dyDescent="0.2"/>
    <row r="438837" hidden="1" x14ac:dyDescent="0.2"/>
    <row r="438838" hidden="1" x14ac:dyDescent="0.2"/>
    <row r="438839" hidden="1" x14ac:dyDescent="0.2"/>
    <row r="438840" hidden="1" x14ac:dyDescent="0.2"/>
    <row r="438841" hidden="1" x14ac:dyDescent="0.2"/>
    <row r="438842" hidden="1" x14ac:dyDescent="0.2"/>
    <row r="438843" hidden="1" x14ac:dyDescent="0.2"/>
    <row r="438844" hidden="1" x14ac:dyDescent="0.2"/>
    <row r="438845" hidden="1" x14ac:dyDescent="0.2"/>
    <row r="438846" hidden="1" x14ac:dyDescent="0.2"/>
    <row r="438847" hidden="1" x14ac:dyDescent="0.2"/>
    <row r="438848" hidden="1" x14ac:dyDescent="0.2"/>
    <row r="438849" hidden="1" x14ac:dyDescent="0.2"/>
    <row r="438850" hidden="1" x14ac:dyDescent="0.2"/>
    <row r="438851" hidden="1" x14ac:dyDescent="0.2"/>
    <row r="438852" hidden="1" x14ac:dyDescent="0.2"/>
    <row r="438853" hidden="1" x14ac:dyDescent="0.2"/>
    <row r="438854" hidden="1" x14ac:dyDescent="0.2"/>
    <row r="438855" hidden="1" x14ac:dyDescent="0.2"/>
    <row r="438856" hidden="1" x14ac:dyDescent="0.2"/>
    <row r="438857" hidden="1" x14ac:dyDescent="0.2"/>
    <row r="438858" hidden="1" x14ac:dyDescent="0.2"/>
    <row r="438859" hidden="1" x14ac:dyDescent="0.2"/>
    <row r="438860" hidden="1" x14ac:dyDescent="0.2"/>
    <row r="438861" hidden="1" x14ac:dyDescent="0.2"/>
    <row r="438862" hidden="1" x14ac:dyDescent="0.2"/>
    <row r="438863" hidden="1" x14ac:dyDescent="0.2"/>
    <row r="438864" hidden="1" x14ac:dyDescent="0.2"/>
    <row r="438865" hidden="1" x14ac:dyDescent="0.2"/>
    <row r="438866" hidden="1" x14ac:dyDescent="0.2"/>
    <row r="438867" hidden="1" x14ac:dyDescent="0.2"/>
    <row r="438868" hidden="1" x14ac:dyDescent="0.2"/>
    <row r="438869" hidden="1" x14ac:dyDescent="0.2"/>
    <row r="438870" hidden="1" x14ac:dyDescent="0.2"/>
    <row r="438871" hidden="1" x14ac:dyDescent="0.2"/>
    <row r="438872" hidden="1" x14ac:dyDescent="0.2"/>
    <row r="438873" hidden="1" x14ac:dyDescent="0.2"/>
    <row r="438874" hidden="1" x14ac:dyDescent="0.2"/>
    <row r="438875" hidden="1" x14ac:dyDescent="0.2"/>
    <row r="438876" hidden="1" x14ac:dyDescent="0.2"/>
    <row r="438877" hidden="1" x14ac:dyDescent="0.2"/>
    <row r="438878" hidden="1" x14ac:dyDescent="0.2"/>
    <row r="438879" hidden="1" x14ac:dyDescent="0.2"/>
    <row r="438880" hidden="1" x14ac:dyDescent="0.2"/>
    <row r="438881" hidden="1" x14ac:dyDescent="0.2"/>
    <row r="438882" hidden="1" x14ac:dyDescent="0.2"/>
    <row r="438883" hidden="1" x14ac:dyDescent="0.2"/>
    <row r="438884" hidden="1" x14ac:dyDescent="0.2"/>
    <row r="438885" hidden="1" x14ac:dyDescent="0.2"/>
    <row r="438886" hidden="1" x14ac:dyDescent="0.2"/>
    <row r="438887" hidden="1" x14ac:dyDescent="0.2"/>
    <row r="438888" hidden="1" x14ac:dyDescent="0.2"/>
    <row r="438889" hidden="1" x14ac:dyDescent="0.2"/>
    <row r="438890" hidden="1" x14ac:dyDescent="0.2"/>
    <row r="438891" hidden="1" x14ac:dyDescent="0.2"/>
    <row r="438892" hidden="1" x14ac:dyDescent="0.2"/>
    <row r="438893" hidden="1" x14ac:dyDescent="0.2"/>
    <row r="438894" hidden="1" x14ac:dyDescent="0.2"/>
    <row r="438895" hidden="1" x14ac:dyDescent="0.2"/>
    <row r="438896" hidden="1" x14ac:dyDescent="0.2"/>
    <row r="438897" hidden="1" x14ac:dyDescent="0.2"/>
    <row r="438898" hidden="1" x14ac:dyDescent="0.2"/>
    <row r="438899" hidden="1" x14ac:dyDescent="0.2"/>
    <row r="438900" hidden="1" x14ac:dyDescent="0.2"/>
    <row r="438901" hidden="1" x14ac:dyDescent="0.2"/>
    <row r="438902" hidden="1" x14ac:dyDescent="0.2"/>
    <row r="438903" hidden="1" x14ac:dyDescent="0.2"/>
    <row r="438904" hidden="1" x14ac:dyDescent="0.2"/>
    <row r="438905" hidden="1" x14ac:dyDescent="0.2"/>
    <row r="438906" hidden="1" x14ac:dyDescent="0.2"/>
    <row r="438907" hidden="1" x14ac:dyDescent="0.2"/>
    <row r="438908" hidden="1" x14ac:dyDescent="0.2"/>
    <row r="438909" hidden="1" x14ac:dyDescent="0.2"/>
    <row r="438910" hidden="1" x14ac:dyDescent="0.2"/>
    <row r="438911" hidden="1" x14ac:dyDescent="0.2"/>
    <row r="438912" hidden="1" x14ac:dyDescent="0.2"/>
    <row r="438913" hidden="1" x14ac:dyDescent="0.2"/>
    <row r="438914" hidden="1" x14ac:dyDescent="0.2"/>
    <row r="438915" hidden="1" x14ac:dyDescent="0.2"/>
    <row r="438916" hidden="1" x14ac:dyDescent="0.2"/>
    <row r="438917" hidden="1" x14ac:dyDescent="0.2"/>
    <row r="438918" hidden="1" x14ac:dyDescent="0.2"/>
    <row r="438919" hidden="1" x14ac:dyDescent="0.2"/>
    <row r="438920" hidden="1" x14ac:dyDescent="0.2"/>
    <row r="438921" hidden="1" x14ac:dyDescent="0.2"/>
    <row r="438922" hidden="1" x14ac:dyDescent="0.2"/>
    <row r="438923" hidden="1" x14ac:dyDescent="0.2"/>
    <row r="438924" hidden="1" x14ac:dyDescent="0.2"/>
    <row r="438925" hidden="1" x14ac:dyDescent="0.2"/>
    <row r="438926" hidden="1" x14ac:dyDescent="0.2"/>
    <row r="438927" hidden="1" x14ac:dyDescent="0.2"/>
    <row r="438928" hidden="1" x14ac:dyDescent="0.2"/>
    <row r="438929" hidden="1" x14ac:dyDescent="0.2"/>
    <row r="438930" hidden="1" x14ac:dyDescent="0.2"/>
    <row r="438931" hidden="1" x14ac:dyDescent="0.2"/>
    <row r="438932" hidden="1" x14ac:dyDescent="0.2"/>
    <row r="438933" hidden="1" x14ac:dyDescent="0.2"/>
    <row r="438934" hidden="1" x14ac:dyDescent="0.2"/>
    <row r="438935" hidden="1" x14ac:dyDescent="0.2"/>
    <row r="438936" hidden="1" x14ac:dyDescent="0.2"/>
    <row r="438937" hidden="1" x14ac:dyDescent="0.2"/>
    <row r="438938" hidden="1" x14ac:dyDescent="0.2"/>
    <row r="438939" hidden="1" x14ac:dyDescent="0.2"/>
    <row r="438940" hidden="1" x14ac:dyDescent="0.2"/>
    <row r="438941" hidden="1" x14ac:dyDescent="0.2"/>
    <row r="438942" hidden="1" x14ac:dyDescent="0.2"/>
    <row r="438943" hidden="1" x14ac:dyDescent="0.2"/>
    <row r="438944" hidden="1" x14ac:dyDescent="0.2"/>
    <row r="438945" hidden="1" x14ac:dyDescent="0.2"/>
    <row r="438946" hidden="1" x14ac:dyDescent="0.2"/>
    <row r="438947" hidden="1" x14ac:dyDescent="0.2"/>
    <row r="438948" hidden="1" x14ac:dyDescent="0.2"/>
    <row r="438949" hidden="1" x14ac:dyDescent="0.2"/>
    <row r="438950" hidden="1" x14ac:dyDescent="0.2"/>
    <row r="438951" hidden="1" x14ac:dyDescent="0.2"/>
    <row r="438952" hidden="1" x14ac:dyDescent="0.2"/>
    <row r="438953" hidden="1" x14ac:dyDescent="0.2"/>
    <row r="438954" hidden="1" x14ac:dyDescent="0.2"/>
    <row r="438955" hidden="1" x14ac:dyDescent="0.2"/>
    <row r="438956" hidden="1" x14ac:dyDescent="0.2"/>
    <row r="438957" hidden="1" x14ac:dyDescent="0.2"/>
    <row r="438958" hidden="1" x14ac:dyDescent="0.2"/>
    <row r="438959" hidden="1" x14ac:dyDescent="0.2"/>
    <row r="438960" hidden="1" x14ac:dyDescent="0.2"/>
    <row r="438961" hidden="1" x14ac:dyDescent="0.2"/>
    <row r="438962" hidden="1" x14ac:dyDescent="0.2"/>
    <row r="438963" hidden="1" x14ac:dyDescent="0.2"/>
    <row r="438964" hidden="1" x14ac:dyDescent="0.2"/>
    <row r="438965" hidden="1" x14ac:dyDescent="0.2"/>
    <row r="438966" hidden="1" x14ac:dyDescent="0.2"/>
    <row r="438967" hidden="1" x14ac:dyDescent="0.2"/>
    <row r="438968" hidden="1" x14ac:dyDescent="0.2"/>
    <row r="438969" hidden="1" x14ac:dyDescent="0.2"/>
    <row r="438970" hidden="1" x14ac:dyDescent="0.2"/>
    <row r="438971" hidden="1" x14ac:dyDescent="0.2"/>
    <row r="438972" hidden="1" x14ac:dyDescent="0.2"/>
    <row r="438973" hidden="1" x14ac:dyDescent="0.2"/>
    <row r="438974" hidden="1" x14ac:dyDescent="0.2"/>
    <row r="438975" hidden="1" x14ac:dyDescent="0.2"/>
    <row r="438976" hidden="1" x14ac:dyDescent="0.2"/>
    <row r="438977" hidden="1" x14ac:dyDescent="0.2"/>
    <row r="438978" hidden="1" x14ac:dyDescent="0.2"/>
    <row r="438979" hidden="1" x14ac:dyDescent="0.2"/>
    <row r="438980" hidden="1" x14ac:dyDescent="0.2"/>
    <row r="438981" hidden="1" x14ac:dyDescent="0.2"/>
    <row r="438982" hidden="1" x14ac:dyDescent="0.2"/>
    <row r="438983" hidden="1" x14ac:dyDescent="0.2"/>
    <row r="438984" hidden="1" x14ac:dyDescent="0.2"/>
    <row r="438985" hidden="1" x14ac:dyDescent="0.2"/>
    <row r="438986" hidden="1" x14ac:dyDescent="0.2"/>
    <row r="438987" hidden="1" x14ac:dyDescent="0.2"/>
    <row r="438988" hidden="1" x14ac:dyDescent="0.2"/>
    <row r="438989" hidden="1" x14ac:dyDescent="0.2"/>
    <row r="438990" hidden="1" x14ac:dyDescent="0.2"/>
    <row r="438991" hidden="1" x14ac:dyDescent="0.2"/>
    <row r="438992" hidden="1" x14ac:dyDescent="0.2"/>
    <row r="438993" hidden="1" x14ac:dyDescent="0.2"/>
    <row r="438994" hidden="1" x14ac:dyDescent="0.2"/>
    <row r="438995" hidden="1" x14ac:dyDescent="0.2"/>
    <row r="438996" hidden="1" x14ac:dyDescent="0.2"/>
    <row r="438997" hidden="1" x14ac:dyDescent="0.2"/>
    <row r="438998" hidden="1" x14ac:dyDescent="0.2"/>
    <row r="438999" hidden="1" x14ac:dyDescent="0.2"/>
    <row r="439000" hidden="1" x14ac:dyDescent="0.2"/>
    <row r="439001" hidden="1" x14ac:dyDescent="0.2"/>
    <row r="439002" hidden="1" x14ac:dyDescent="0.2"/>
    <row r="439003" hidden="1" x14ac:dyDescent="0.2"/>
    <row r="439004" hidden="1" x14ac:dyDescent="0.2"/>
    <row r="439005" hidden="1" x14ac:dyDescent="0.2"/>
    <row r="439006" hidden="1" x14ac:dyDescent="0.2"/>
    <row r="439007" hidden="1" x14ac:dyDescent="0.2"/>
    <row r="439008" hidden="1" x14ac:dyDescent="0.2"/>
    <row r="439009" hidden="1" x14ac:dyDescent="0.2"/>
    <row r="439010" hidden="1" x14ac:dyDescent="0.2"/>
    <row r="439011" hidden="1" x14ac:dyDescent="0.2"/>
    <row r="439012" hidden="1" x14ac:dyDescent="0.2"/>
    <row r="439013" hidden="1" x14ac:dyDescent="0.2"/>
    <row r="439014" hidden="1" x14ac:dyDescent="0.2"/>
    <row r="439015" hidden="1" x14ac:dyDescent="0.2"/>
    <row r="439016" hidden="1" x14ac:dyDescent="0.2"/>
    <row r="439017" hidden="1" x14ac:dyDescent="0.2"/>
    <row r="439018" hidden="1" x14ac:dyDescent="0.2"/>
    <row r="439019" hidden="1" x14ac:dyDescent="0.2"/>
    <row r="439020" hidden="1" x14ac:dyDescent="0.2"/>
    <row r="439021" hidden="1" x14ac:dyDescent="0.2"/>
    <row r="439022" hidden="1" x14ac:dyDescent="0.2"/>
    <row r="439023" hidden="1" x14ac:dyDescent="0.2"/>
    <row r="439024" hidden="1" x14ac:dyDescent="0.2"/>
    <row r="439025" hidden="1" x14ac:dyDescent="0.2"/>
    <row r="439026" hidden="1" x14ac:dyDescent="0.2"/>
    <row r="439027" hidden="1" x14ac:dyDescent="0.2"/>
    <row r="439028" hidden="1" x14ac:dyDescent="0.2"/>
    <row r="439029" hidden="1" x14ac:dyDescent="0.2"/>
    <row r="439030" hidden="1" x14ac:dyDescent="0.2"/>
    <row r="439031" hidden="1" x14ac:dyDescent="0.2"/>
    <row r="439032" hidden="1" x14ac:dyDescent="0.2"/>
    <row r="439033" hidden="1" x14ac:dyDescent="0.2"/>
    <row r="439034" hidden="1" x14ac:dyDescent="0.2"/>
    <row r="439035" hidden="1" x14ac:dyDescent="0.2"/>
    <row r="439036" hidden="1" x14ac:dyDescent="0.2"/>
    <row r="439037" hidden="1" x14ac:dyDescent="0.2"/>
    <row r="439038" hidden="1" x14ac:dyDescent="0.2"/>
    <row r="439039" hidden="1" x14ac:dyDescent="0.2"/>
    <row r="439040" hidden="1" x14ac:dyDescent="0.2"/>
    <row r="439041" hidden="1" x14ac:dyDescent="0.2"/>
    <row r="439042" hidden="1" x14ac:dyDescent="0.2"/>
    <row r="439043" hidden="1" x14ac:dyDescent="0.2"/>
    <row r="439044" hidden="1" x14ac:dyDescent="0.2"/>
    <row r="439045" hidden="1" x14ac:dyDescent="0.2"/>
    <row r="439046" hidden="1" x14ac:dyDescent="0.2"/>
    <row r="439047" hidden="1" x14ac:dyDescent="0.2"/>
    <row r="439048" hidden="1" x14ac:dyDescent="0.2"/>
    <row r="439049" hidden="1" x14ac:dyDescent="0.2"/>
    <row r="439050" hidden="1" x14ac:dyDescent="0.2"/>
    <row r="439051" hidden="1" x14ac:dyDescent="0.2"/>
    <row r="439052" hidden="1" x14ac:dyDescent="0.2"/>
    <row r="439053" hidden="1" x14ac:dyDescent="0.2"/>
    <row r="439054" hidden="1" x14ac:dyDescent="0.2"/>
    <row r="439055" hidden="1" x14ac:dyDescent="0.2"/>
    <row r="439056" hidden="1" x14ac:dyDescent="0.2"/>
    <row r="439057" hidden="1" x14ac:dyDescent="0.2"/>
    <row r="439058" hidden="1" x14ac:dyDescent="0.2"/>
    <row r="439059" hidden="1" x14ac:dyDescent="0.2"/>
    <row r="439060" hidden="1" x14ac:dyDescent="0.2"/>
    <row r="439061" hidden="1" x14ac:dyDescent="0.2"/>
    <row r="439062" hidden="1" x14ac:dyDescent="0.2"/>
    <row r="439063" hidden="1" x14ac:dyDescent="0.2"/>
    <row r="439064" hidden="1" x14ac:dyDescent="0.2"/>
    <row r="439065" hidden="1" x14ac:dyDescent="0.2"/>
    <row r="439066" hidden="1" x14ac:dyDescent="0.2"/>
    <row r="439067" hidden="1" x14ac:dyDescent="0.2"/>
    <row r="439068" hidden="1" x14ac:dyDescent="0.2"/>
    <row r="439069" hidden="1" x14ac:dyDescent="0.2"/>
    <row r="439070" hidden="1" x14ac:dyDescent="0.2"/>
    <row r="439071" hidden="1" x14ac:dyDescent="0.2"/>
    <row r="439072" hidden="1" x14ac:dyDescent="0.2"/>
    <row r="439073" hidden="1" x14ac:dyDescent="0.2"/>
    <row r="439074" hidden="1" x14ac:dyDescent="0.2"/>
    <row r="439075" hidden="1" x14ac:dyDescent="0.2"/>
    <row r="439076" hidden="1" x14ac:dyDescent="0.2"/>
    <row r="439077" hidden="1" x14ac:dyDescent="0.2"/>
    <row r="439078" hidden="1" x14ac:dyDescent="0.2"/>
    <row r="439079" hidden="1" x14ac:dyDescent="0.2"/>
    <row r="439080" hidden="1" x14ac:dyDescent="0.2"/>
    <row r="439081" hidden="1" x14ac:dyDescent="0.2"/>
    <row r="439082" hidden="1" x14ac:dyDescent="0.2"/>
    <row r="439083" hidden="1" x14ac:dyDescent="0.2"/>
    <row r="439084" hidden="1" x14ac:dyDescent="0.2"/>
    <row r="439085" hidden="1" x14ac:dyDescent="0.2"/>
    <row r="439086" hidden="1" x14ac:dyDescent="0.2"/>
    <row r="439087" hidden="1" x14ac:dyDescent="0.2"/>
    <row r="439088" hidden="1" x14ac:dyDescent="0.2"/>
    <row r="439089" hidden="1" x14ac:dyDescent="0.2"/>
    <row r="439090" hidden="1" x14ac:dyDescent="0.2"/>
    <row r="439091" hidden="1" x14ac:dyDescent="0.2"/>
    <row r="439092" hidden="1" x14ac:dyDescent="0.2"/>
    <row r="439093" hidden="1" x14ac:dyDescent="0.2"/>
    <row r="439094" hidden="1" x14ac:dyDescent="0.2"/>
    <row r="439095" hidden="1" x14ac:dyDescent="0.2"/>
    <row r="439096" hidden="1" x14ac:dyDescent="0.2"/>
    <row r="439097" hidden="1" x14ac:dyDescent="0.2"/>
    <row r="439098" hidden="1" x14ac:dyDescent="0.2"/>
    <row r="439099" hidden="1" x14ac:dyDescent="0.2"/>
    <row r="439100" hidden="1" x14ac:dyDescent="0.2"/>
    <row r="439101" hidden="1" x14ac:dyDescent="0.2"/>
    <row r="439102" hidden="1" x14ac:dyDescent="0.2"/>
    <row r="439103" hidden="1" x14ac:dyDescent="0.2"/>
    <row r="439104" hidden="1" x14ac:dyDescent="0.2"/>
    <row r="439105" hidden="1" x14ac:dyDescent="0.2"/>
    <row r="439106" hidden="1" x14ac:dyDescent="0.2"/>
    <row r="439107" hidden="1" x14ac:dyDescent="0.2"/>
    <row r="439108" hidden="1" x14ac:dyDescent="0.2"/>
    <row r="439109" hidden="1" x14ac:dyDescent="0.2"/>
    <row r="439110" hidden="1" x14ac:dyDescent="0.2"/>
    <row r="439111" hidden="1" x14ac:dyDescent="0.2"/>
    <row r="439112" hidden="1" x14ac:dyDescent="0.2"/>
    <row r="439113" hidden="1" x14ac:dyDescent="0.2"/>
    <row r="439114" hidden="1" x14ac:dyDescent="0.2"/>
    <row r="439115" hidden="1" x14ac:dyDescent="0.2"/>
    <row r="439116" hidden="1" x14ac:dyDescent="0.2"/>
    <row r="439117" hidden="1" x14ac:dyDescent="0.2"/>
    <row r="439118" hidden="1" x14ac:dyDescent="0.2"/>
    <row r="439119" hidden="1" x14ac:dyDescent="0.2"/>
    <row r="439120" hidden="1" x14ac:dyDescent="0.2"/>
    <row r="439121" hidden="1" x14ac:dyDescent="0.2"/>
    <row r="439122" hidden="1" x14ac:dyDescent="0.2"/>
    <row r="439123" hidden="1" x14ac:dyDescent="0.2"/>
    <row r="439124" hidden="1" x14ac:dyDescent="0.2"/>
    <row r="439125" hidden="1" x14ac:dyDescent="0.2"/>
    <row r="439126" hidden="1" x14ac:dyDescent="0.2"/>
    <row r="439127" hidden="1" x14ac:dyDescent="0.2"/>
    <row r="439128" hidden="1" x14ac:dyDescent="0.2"/>
    <row r="439129" hidden="1" x14ac:dyDescent="0.2"/>
    <row r="439130" hidden="1" x14ac:dyDescent="0.2"/>
    <row r="439131" hidden="1" x14ac:dyDescent="0.2"/>
    <row r="439132" hidden="1" x14ac:dyDescent="0.2"/>
    <row r="439133" hidden="1" x14ac:dyDescent="0.2"/>
    <row r="439134" hidden="1" x14ac:dyDescent="0.2"/>
    <row r="439135" hidden="1" x14ac:dyDescent="0.2"/>
    <row r="439136" hidden="1" x14ac:dyDescent="0.2"/>
    <row r="439137" hidden="1" x14ac:dyDescent="0.2"/>
    <row r="439138" hidden="1" x14ac:dyDescent="0.2"/>
    <row r="439139" hidden="1" x14ac:dyDescent="0.2"/>
    <row r="439140" hidden="1" x14ac:dyDescent="0.2"/>
    <row r="439141" hidden="1" x14ac:dyDescent="0.2"/>
    <row r="439142" hidden="1" x14ac:dyDescent="0.2"/>
    <row r="439143" hidden="1" x14ac:dyDescent="0.2"/>
    <row r="439144" hidden="1" x14ac:dyDescent="0.2"/>
    <row r="439145" hidden="1" x14ac:dyDescent="0.2"/>
    <row r="439146" hidden="1" x14ac:dyDescent="0.2"/>
    <row r="439147" hidden="1" x14ac:dyDescent="0.2"/>
    <row r="439148" hidden="1" x14ac:dyDescent="0.2"/>
    <row r="439149" hidden="1" x14ac:dyDescent="0.2"/>
    <row r="439150" hidden="1" x14ac:dyDescent="0.2"/>
    <row r="439151" hidden="1" x14ac:dyDescent="0.2"/>
    <row r="439152" hidden="1" x14ac:dyDescent="0.2"/>
    <row r="439153" hidden="1" x14ac:dyDescent="0.2"/>
    <row r="439154" hidden="1" x14ac:dyDescent="0.2"/>
    <row r="439155" hidden="1" x14ac:dyDescent="0.2"/>
    <row r="439156" hidden="1" x14ac:dyDescent="0.2"/>
    <row r="439157" hidden="1" x14ac:dyDescent="0.2"/>
    <row r="439158" hidden="1" x14ac:dyDescent="0.2"/>
    <row r="439159" hidden="1" x14ac:dyDescent="0.2"/>
    <row r="439160" hidden="1" x14ac:dyDescent="0.2"/>
    <row r="439161" hidden="1" x14ac:dyDescent="0.2"/>
    <row r="439162" hidden="1" x14ac:dyDescent="0.2"/>
    <row r="439163" hidden="1" x14ac:dyDescent="0.2"/>
    <row r="439164" hidden="1" x14ac:dyDescent="0.2"/>
    <row r="439165" hidden="1" x14ac:dyDescent="0.2"/>
    <row r="439166" hidden="1" x14ac:dyDescent="0.2"/>
    <row r="439167" hidden="1" x14ac:dyDescent="0.2"/>
    <row r="439168" hidden="1" x14ac:dyDescent="0.2"/>
    <row r="439169" hidden="1" x14ac:dyDescent="0.2"/>
    <row r="439170" hidden="1" x14ac:dyDescent="0.2"/>
    <row r="439171" hidden="1" x14ac:dyDescent="0.2"/>
    <row r="439172" hidden="1" x14ac:dyDescent="0.2"/>
    <row r="439173" hidden="1" x14ac:dyDescent="0.2"/>
    <row r="439174" hidden="1" x14ac:dyDescent="0.2"/>
    <row r="439175" hidden="1" x14ac:dyDescent="0.2"/>
    <row r="439176" hidden="1" x14ac:dyDescent="0.2"/>
    <row r="439177" hidden="1" x14ac:dyDescent="0.2"/>
    <row r="439178" hidden="1" x14ac:dyDescent="0.2"/>
    <row r="439179" hidden="1" x14ac:dyDescent="0.2"/>
    <row r="439180" hidden="1" x14ac:dyDescent="0.2"/>
    <row r="439181" hidden="1" x14ac:dyDescent="0.2"/>
    <row r="439182" hidden="1" x14ac:dyDescent="0.2"/>
    <row r="439183" hidden="1" x14ac:dyDescent="0.2"/>
    <row r="439184" hidden="1" x14ac:dyDescent="0.2"/>
    <row r="439185" hidden="1" x14ac:dyDescent="0.2"/>
    <row r="439186" hidden="1" x14ac:dyDescent="0.2"/>
    <row r="439187" hidden="1" x14ac:dyDescent="0.2"/>
    <row r="439188" hidden="1" x14ac:dyDescent="0.2"/>
    <row r="439189" hidden="1" x14ac:dyDescent="0.2"/>
    <row r="439190" hidden="1" x14ac:dyDescent="0.2"/>
    <row r="439191" hidden="1" x14ac:dyDescent="0.2"/>
    <row r="439192" hidden="1" x14ac:dyDescent="0.2"/>
    <row r="439193" hidden="1" x14ac:dyDescent="0.2"/>
    <row r="439194" hidden="1" x14ac:dyDescent="0.2"/>
    <row r="439195" hidden="1" x14ac:dyDescent="0.2"/>
    <row r="439196" hidden="1" x14ac:dyDescent="0.2"/>
    <row r="439197" hidden="1" x14ac:dyDescent="0.2"/>
    <row r="439198" hidden="1" x14ac:dyDescent="0.2"/>
    <row r="439199" hidden="1" x14ac:dyDescent="0.2"/>
    <row r="439200" hidden="1" x14ac:dyDescent="0.2"/>
    <row r="439201" hidden="1" x14ac:dyDescent="0.2"/>
    <row r="439202" hidden="1" x14ac:dyDescent="0.2"/>
    <row r="439203" hidden="1" x14ac:dyDescent="0.2"/>
    <row r="439204" hidden="1" x14ac:dyDescent="0.2"/>
    <row r="439205" hidden="1" x14ac:dyDescent="0.2"/>
    <row r="439206" hidden="1" x14ac:dyDescent="0.2"/>
    <row r="439207" hidden="1" x14ac:dyDescent="0.2"/>
    <row r="439208" hidden="1" x14ac:dyDescent="0.2"/>
    <row r="439209" hidden="1" x14ac:dyDescent="0.2"/>
    <row r="439210" hidden="1" x14ac:dyDescent="0.2"/>
    <row r="439211" hidden="1" x14ac:dyDescent="0.2"/>
    <row r="439212" hidden="1" x14ac:dyDescent="0.2"/>
    <row r="439213" hidden="1" x14ac:dyDescent="0.2"/>
    <row r="439214" hidden="1" x14ac:dyDescent="0.2"/>
    <row r="439215" hidden="1" x14ac:dyDescent="0.2"/>
    <row r="439216" hidden="1" x14ac:dyDescent="0.2"/>
    <row r="439217" hidden="1" x14ac:dyDescent="0.2"/>
    <row r="439218" hidden="1" x14ac:dyDescent="0.2"/>
    <row r="439219" hidden="1" x14ac:dyDescent="0.2"/>
    <row r="439220" hidden="1" x14ac:dyDescent="0.2"/>
    <row r="439221" hidden="1" x14ac:dyDescent="0.2"/>
    <row r="439222" hidden="1" x14ac:dyDescent="0.2"/>
    <row r="439223" hidden="1" x14ac:dyDescent="0.2"/>
    <row r="439224" hidden="1" x14ac:dyDescent="0.2"/>
    <row r="439225" hidden="1" x14ac:dyDescent="0.2"/>
    <row r="439226" hidden="1" x14ac:dyDescent="0.2"/>
    <row r="439227" hidden="1" x14ac:dyDescent="0.2"/>
    <row r="439228" hidden="1" x14ac:dyDescent="0.2"/>
    <row r="439229" hidden="1" x14ac:dyDescent="0.2"/>
    <row r="439230" hidden="1" x14ac:dyDescent="0.2"/>
    <row r="439231" hidden="1" x14ac:dyDescent="0.2"/>
    <row r="439232" hidden="1" x14ac:dyDescent="0.2"/>
    <row r="439233" hidden="1" x14ac:dyDescent="0.2"/>
    <row r="439234" hidden="1" x14ac:dyDescent="0.2"/>
    <row r="439235" hidden="1" x14ac:dyDescent="0.2"/>
    <row r="439236" hidden="1" x14ac:dyDescent="0.2"/>
    <row r="439237" hidden="1" x14ac:dyDescent="0.2"/>
    <row r="439238" hidden="1" x14ac:dyDescent="0.2"/>
    <row r="439239" hidden="1" x14ac:dyDescent="0.2"/>
    <row r="439240" hidden="1" x14ac:dyDescent="0.2"/>
    <row r="439241" hidden="1" x14ac:dyDescent="0.2"/>
    <row r="439242" hidden="1" x14ac:dyDescent="0.2"/>
    <row r="439243" hidden="1" x14ac:dyDescent="0.2"/>
    <row r="439244" hidden="1" x14ac:dyDescent="0.2"/>
    <row r="439245" hidden="1" x14ac:dyDescent="0.2"/>
    <row r="439246" hidden="1" x14ac:dyDescent="0.2"/>
    <row r="439247" hidden="1" x14ac:dyDescent="0.2"/>
    <row r="439248" hidden="1" x14ac:dyDescent="0.2"/>
    <row r="439249" hidden="1" x14ac:dyDescent="0.2"/>
    <row r="439250" hidden="1" x14ac:dyDescent="0.2"/>
    <row r="439251" hidden="1" x14ac:dyDescent="0.2"/>
    <row r="439252" hidden="1" x14ac:dyDescent="0.2"/>
    <row r="439253" hidden="1" x14ac:dyDescent="0.2"/>
    <row r="439254" hidden="1" x14ac:dyDescent="0.2"/>
    <row r="439255" hidden="1" x14ac:dyDescent="0.2"/>
    <row r="439256" hidden="1" x14ac:dyDescent="0.2"/>
    <row r="439257" hidden="1" x14ac:dyDescent="0.2"/>
    <row r="439258" hidden="1" x14ac:dyDescent="0.2"/>
    <row r="439259" hidden="1" x14ac:dyDescent="0.2"/>
    <row r="439260" hidden="1" x14ac:dyDescent="0.2"/>
    <row r="439261" hidden="1" x14ac:dyDescent="0.2"/>
    <row r="439262" hidden="1" x14ac:dyDescent="0.2"/>
    <row r="439263" hidden="1" x14ac:dyDescent="0.2"/>
    <row r="439264" hidden="1" x14ac:dyDescent="0.2"/>
    <row r="439265" hidden="1" x14ac:dyDescent="0.2"/>
    <row r="439266" hidden="1" x14ac:dyDescent="0.2"/>
    <row r="439267" hidden="1" x14ac:dyDescent="0.2"/>
    <row r="439268" hidden="1" x14ac:dyDescent="0.2"/>
    <row r="439269" hidden="1" x14ac:dyDescent="0.2"/>
    <row r="439270" hidden="1" x14ac:dyDescent="0.2"/>
    <row r="439271" hidden="1" x14ac:dyDescent="0.2"/>
    <row r="439272" hidden="1" x14ac:dyDescent="0.2"/>
    <row r="439273" hidden="1" x14ac:dyDescent="0.2"/>
    <row r="439274" hidden="1" x14ac:dyDescent="0.2"/>
    <row r="439275" hidden="1" x14ac:dyDescent="0.2"/>
    <row r="439276" hidden="1" x14ac:dyDescent="0.2"/>
    <row r="439277" hidden="1" x14ac:dyDescent="0.2"/>
    <row r="439278" hidden="1" x14ac:dyDescent="0.2"/>
    <row r="439279" hidden="1" x14ac:dyDescent="0.2"/>
    <row r="439280" hidden="1" x14ac:dyDescent="0.2"/>
    <row r="439281" hidden="1" x14ac:dyDescent="0.2"/>
    <row r="439282" hidden="1" x14ac:dyDescent="0.2"/>
    <row r="439283" hidden="1" x14ac:dyDescent="0.2"/>
    <row r="439284" hidden="1" x14ac:dyDescent="0.2"/>
    <row r="439285" hidden="1" x14ac:dyDescent="0.2"/>
    <row r="439286" hidden="1" x14ac:dyDescent="0.2"/>
    <row r="439287" hidden="1" x14ac:dyDescent="0.2"/>
    <row r="439288" hidden="1" x14ac:dyDescent="0.2"/>
    <row r="439289" hidden="1" x14ac:dyDescent="0.2"/>
    <row r="439290" hidden="1" x14ac:dyDescent="0.2"/>
    <row r="439291" hidden="1" x14ac:dyDescent="0.2"/>
    <row r="439292" hidden="1" x14ac:dyDescent="0.2"/>
    <row r="439293" hidden="1" x14ac:dyDescent="0.2"/>
    <row r="439294" hidden="1" x14ac:dyDescent="0.2"/>
    <row r="439295" hidden="1" x14ac:dyDescent="0.2"/>
    <row r="439296" hidden="1" x14ac:dyDescent="0.2"/>
    <row r="439297" hidden="1" x14ac:dyDescent="0.2"/>
    <row r="439298" hidden="1" x14ac:dyDescent="0.2"/>
    <row r="439299" hidden="1" x14ac:dyDescent="0.2"/>
    <row r="439300" hidden="1" x14ac:dyDescent="0.2"/>
    <row r="439301" hidden="1" x14ac:dyDescent="0.2"/>
    <row r="439302" hidden="1" x14ac:dyDescent="0.2"/>
    <row r="439303" hidden="1" x14ac:dyDescent="0.2"/>
    <row r="439304" hidden="1" x14ac:dyDescent="0.2"/>
    <row r="439305" hidden="1" x14ac:dyDescent="0.2"/>
    <row r="439306" hidden="1" x14ac:dyDescent="0.2"/>
    <row r="439307" hidden="1" x14ac:dyDescent="0.2"/>
    <row r="439308" hidden="1" x14ac:dyDescent="0.2"/>
    <row r="439309" hidden="1" x14ac:dyDescent="0.2"/>
    <row r="439310" hidden="1" x14ac:dyDescent="0.2"/>
    <row r="439311" hidden="1" x14ac:dyDescent="0.2"/>
    <row r="439312" hidden="1" x14ac:dyDescent="0.2"/>
    <row r="439313" hidden="1" x14ac:dyDescent="0.2"/>
    <row r="439314" hidden="1" x14ac:dyDescent="0.2"/>
    <row r="439315" hidden="1" x14ac:dyDescent="0.2"/>
    <row r="439316" hidden="1" x14ac:dyDescent="0.2"/>
    <row r="439317" hidden="1" x14ac:dyDescent="0.2"/>
    <row r="439318" hidden="1" x14ac:dyDescent="0.2"/>
    <row r="439319" hidden="1" x14ac:dyDescent="0.2"/>
    <row r="439320" hidden="1" x14ac:dyDescent="0.2"/>
    <row r="439321" hidden="1" x14ac:dyDescent="0.2"/>
    <row r="439322" hidden="1" x14ac:dyDescent="0.2"/>
    <row r="439323" hidden="1" x14ac:dyDescent="0.2"/>
    <row r="439324" hidden="1" x14ac:dyDescent="0.2"/>
    <row r="439325" hidden="1" x14ac:dyDescent="0.2"/>
    <row r="439326" hidden="1" x14ac:dyDescent="0.2"/>
    <row r="439327" hidden="1" x14ac:dyDescent="0.2"/>
    <row r="439328" hidden="1" x14ac:dyDescent="0.2"/>
    <row r="439329" hidden="1" x14ac:dyDescent="0.2"/>
    <row r="439330" hidden="1" x14ac:dyDescent="0.2"/>
    <row r="439331" hidden="1" x14ac:dyDescent="0.2"/>
    <row r="439332" hidden="1" x14ac:dyDescent="0.2"/>
    <row r="439333" hidden="1" x14ac:dyDescent="0.2"/>
    <row r="439334" hidden="1" x14ac:dyDescent="0.2"/>
    <row r="439335" hidden="1" x14ac:dyDescent="0.2"/>
    <row r="439336" hidden="1" x14ac:dyDescent="0.2"/>
    <row r="439337" hidden="1" x14ac:dyDescent="0.2"/>
    <row r="439338" hidden="1" x14ac:dyDescent="0.2"/>
    <row r="439339" hidden="1" x14ac:dyDescent="0.2"/>
    <row r="439340" hidden="1" x14ac:dyDescent="0.2"/>
    <row r="439341" hidden="1" x14ac:dyDescent="0.2"/>
    <row r="439342" hidden="1" x14ac:dyDescent="0.2"/>
    <row r="439343" hidden="1" x14ac:dyDescent="0.2"/>
    <row r="439344" hidden="1" x14ac:dyDescent="0.2"/>
    <row r="439345" hidden="1" x14ac:dyDescent="0.2"/>
    <row r="439346" hidden="1" x14ac:dyDescent="0.2"/>
    <row r="439347" hidden="1" x14ac:dyDescent="0.2"/>
    <row r="439348" hidden="1" x14ac:dyDescent="0.2"/>
    <row r="439349" hidden="1" x14ac:dyDescent="0.2"/>
    <row r="439350" hidden="1" x14ac:dyDescent="0.2"/>
    <row r="439351" hidden="1" x14ac:dyDescent="0.2"/>
    <row r="439352" hidden="1" x14ac:dyDescent="0.2"/>
    <row r="439353" hidden="1" x14ac:dyDescent="0.2"/>
    <row r="439354" hidden="1" x14ac:dyDescent="0.2"/>
    <row r="439355" hidden="1" x14ac:dyDescent="0.2"/>
    <row r="439356" hidden="1" x14ac:dyDescent="0.2"/>
    <row r="439357" hidden="1" x14ac:dyDescent="0.2"/>
    <row r="439358" hidden="1" x14ac:dyDescent="0.2"/>
    <row r="439359" hidden="1" x14ac:dyDescent="0.2"/>
    <row r="439360" hidden="1" x14ac:dyDescent="0.2"/>
    <row r="439361" hidden="1" x14ac:dyDescent="0.2"/>
    <row r="439362" hidden="1" x14ac:dyDescent="0.2"/>
    <row r="439363" hidden="1" x14ac:dyDescent="0.2"/>
    <row r="439364" hidden="1" x14ac:dyDescent="0.2"/>
    <row r="439365" hidden="1" x14ac:dyDescent="0.2"/>
    <row r="439366" hidden="1" x14ac:dyDescent="0.2"/>
    <row r="439367" hidden="1" x14ac:dyDescent="0.2"/>
    <row r="439368" hidden="1" x14ac:dyDescent="0.2"/>
    <row r="439369" hidden="1" x14ac:dyDescent="0.2"/>
    <row r="439370" hidden="1" x14ac:dyDescent="0.2"/>
    <row r="439371" hidden="1" x14ac:dyDescent="0.2"/>
    <row r="439372" hidden="1" x14ac:dyDescent="0.2"/>
    <row r="439373" hidden="1" x14ac:dyDescent="0.2"/>
    <row r="439374" hidden="1" x14ac:dyDescent="0.2"/>
    <row r="439375" hidden="1" x14ac:dyDescent="0.2"/>
    <row r="439376" hidden="1" x14ac:dyDescent="0.2"/>
    <row r="439377" hidden="1" x14ac:dyDescent="0.2"/>
    <row r="439378" hidden="1" x14ac:dyDescent="0.2"/>
    <row r="439379" hidden="1" x14ac:dyDescent="0.2"/>
    <row r="439380" hidden="1" x14ac:dyDescent="0.2"/>
    <row r="439381" hidden="1" x14ac:dyDescent="0.2"/>
    <row r="439382" hidden="1" x14ac:dyDescent="0.2"/>
    <row r="439383" hidden="1" x14ac:dyDescent="0.2"/>
    <row r="439384" hidden="1" x14ac:dyDescent="0.2"/>
    <row r="439385" hidden="1" x14ac:dyDescent="0.2"/>
    <row r="439386" hidden="1" x14ac:dyDescent="0.2"/>
    <row r="439387" hidden="1" x14ac:dyDescent="0.2"/>
    <row r="439388" hidden="1" x14ac:dyDescent="0.2"/>
    <row r="439389" hidden="1" x14ac:dyDescent="0.2"/>
    <row r="439390" hidden="1" x14ac:dyDescent="0.2"/>
    <row r="439391" hidden="1" x14ac:dyDescent="0.2"/>
    <row r="439392" hidden="1" x14ac:dyDescent="0.2"/>
    <row r="439393" hidden="1" x14ac:dyDescent="0.2"/>
    <row r="439394" hidden="1" x14ac:dyDescent="0.2"/>
    <row r="439395" hidden="1" x14ac:dyDescent="0.2"/>
    <row r="439396" hidden="1" x14ac:dyDescent="0.2"/>
    <row r="439397" hidden="1" x14ac:dyDescent="0.2"/>
    <row r="439398" hidden="1" x14ac:dyDescent="0.2"/>
    <row r="439399" hidden="1" x14ac:dyDescent="0.2"/>
    <row r="439400" hidden="1" x14ac:dyDescent="0.2"/>
    <row r="439401" hidden="1" x14ac:dyDescent="0.2"/>
    <row r="439402" hidden="1" x14ac:dyDescent="0.2"/>
    <row r="439403" hidden="1" x14ac:dyDescent="0.2"/>
    <row r="439404" hidden="1" x14ac:dyDescent="0.2"/>
    <row r="439405" hidden="1" x14ac:dyDescent="0.2"/>
    <row r="439406" hidden="1" x14ac:dyDescent="0.2"/>
    <row r="439407" hidden="1" x14ac:dyDescent="0.2"/>
    <row r="439408" hidden="1" x14ac:dyDescent="0.2"/>
    <row r="439409" hidden="1" x14ac:dyDescent="0.2"/>
    <row r="439410" hidden="1" x14ac:dyDescent="0.2"/>
    <row r="439411" hidden="1" x14ac:dyDescent="0.2"/>
    <row r="439412" hidden="1" x14ac:dyDescent="0.2"/>
    <row r="439413" hidden="1" x14ac:dyDescent="0.2"/>
    <row r="439414" hidden="1" x14ac:dyDescent="0.2"/>
    <row r="439415" hidden="1" x14ac:dyDescent="0.2"/>
    <row r="439416" hidden="1" x14ac:dyDescent="0.2"/>
    <row r="439417" hidden="1" x14ac:dyDescent="0.2"/>
    <row r="439418" hidden="1" x14ac:dyDescent="0.2"/>
    <row r="439419" hidden="1" x14ac:dyDescent="0.2"/>
    <row r="439420" hidden="1" x14ac:dyDescent="0.2"/>
    <row r="439421" hidden="1" x14ac:dyDescent="0.2"/>
    <row r="439422" hidden="1" x14ac:dyDescent="0.2"/>
    <row r="439423" hidden="1" x14ac:dyDescent="0.2"/>
    <row r="439424" hidden="1" x14ac:dyDescent="0.2"/>
    <row r="439425" hidden="1" x14ac:dyDescent="0.2"/>
    <row r="439426" hidden="1" x14ac:dyDescent="0.2"/>
    <row r="439427" hidden="1" x14ac:dyDescent="0.2"/>
    <row r="439428" hidden="1" x14ac:dyDescent="0.2"/>
    <row r="439429" hidden="1" x14ac:dyDescent="0.2"/>
    <row r="439430" hidden="1" x14ac:dyDescent="0.2"/>
    <row r="439431" hidden="1" x14ac:dyDescent="0.2"/>
    <row r="439432" hidden="1" x14ac:dyDescent="0.2"/>
    <row r="439433" hidden="1" x14ac:dyDescent="0.2"/>
    <row r="439434" hidden="1" x14ac:dyDescent="0.2"/>
    <row r="439435" hidden="1" x14ac:dyDescent="0.2"/>
    <row r="439436" hidden="1" x14ac:dyDescent="0.2"/>
    <row r="439437" hidden="1" x14ac:dyDescent="0.2"/>
    <row r="439438" hidden="1" x14ac:dyDescent="0.2"/>
    <row r="439439" hidden="1" x14ac:dyDescent="0.2"/>
    <row r="439440" hidden="1" x14ac:dyDescent="0.2"/>
    <row r="439441" hidden="1" x14ac:dyDescent="0.2"/>
    <row r="439442" hidden="1" x14ac:dyDescent="0.2"/>
    <row r="439443" hidden="1" x14ac:dyDescent="0.2"/>
    <row r="439444" hidden="1" x14ac:dyDescent="0.2"/>
    <row r="439445" hidden="1" x14ac:dyDescent="0.2"/>
    <row r="439446" hidden="1" x14ac:dyDescent="0.2"/>
    <row r="439447" hidden="1" x14ac:dyDescent="0.2"/>
    <row r="439448" hidden="1" x14ac:dyDescent="0.2"/>
    <row r="439449" hidden="1" x14ac:dyDescent="0.2"/>
    <row r="439450" hidden="1" x14ac:dyDescent="0.2"/>
    <row r="439451" hidden="1" x14ac:dyDescent="0.2"/>
    <row r="439452" hidden="1" x14ac:dyDescent="0.2"/>
    <row r="439453" hidden="1" x14ac:dyDescent="0.2"/>
    <row r="439454" hidden="1" x14ac:dyDescent="0.2"/>
    <row r="439455" hidden="1" x14ac:dyDescent="0.2"/>
    <row r="439456" hidden="1" x14ac:dyDescent="0.2"/>
    <row r="439457" hidden="1" x14ac:dyDescent="0.2"/>
    <row r="439458" hidden="1" x14ac:dyDescent="0.2"/>
    <row r="439459" hidden="1" x14ac:dyDescent="0.2"/>
    <row r="439460" hidden="1" x14ac:dyDescent="0.2"/>
    <row r="439461" hidden="1" x14ac:dyDescent="0.2"/>
    <row r="439462" hidden="1" x14ac:dyDescent="0.2"/>
    <row r="439463" hidden="1" x14ac:dyDescent="0.2"/>
    <row r="439464" hidden="1" x14ac:dyDescent="0.2"/>
    <row r="439465" hidden="1" x14ac:dyDescent="0.2"/>
    <row r="439466" hidden="1" x14ac:dyDescent="0.2"/>
    <row r="439467" hidden="1" x14ac:dyDescent="0.2"/>
    <row r="439468" hidden="1" x14ac:dyDescent="0.2"/>
    <row r="439469" hidden="1" x14ac:dyDescent="0.2"/>
    <row r="439470" hidden="1" x14ac:dyDescent="0.2"/>
    <row r="439471" hidden="1" x14ac:dyDescent="0.2"/>
    <row r="439472" hidden="1" x14ac:dyDescent="0.2"/>
    <row r="439473" hidden="1" x14ac:dyDescent="0.2"/>
    <row r="439474" hidden="1" x14ac:dyDescent="0.2"/>
    <row r="439475" hidden="1" x14ac:dyDescent="0.2"/>
    <row r="439476" hidden="1" x14ac:dyDescent="0.2"/>
    <row r="439477" hidden="1" x14ac:dyDescent="0.2"/>
    <row r="439478" hidden="1" x14ac:dyDescent="0.2"/>
    <row r="439479" hidden="1" x14ac:dyDescent="0.2"/>
    <row r="439480" hidden="1" x14ac:dyDescent="0.2"/>
    <row r="439481" hidden="1" x14ac:dyDescent="0.2"/>
    <row r="439482" hidden="1" x14ac:dyDescent="0.2"/>
    <row r="439483" hidden="1" x14ac:dyDescent="0.2"/>
    <row r="439484" hidden="1" x14ac:dyDescent="0.2"/>
    <row r="439485" hidden="1" x14ac:dyDescent="0.2"/>
    <row r="439486" hidden="1" x14ac:dyDescent="0.2"/>
    <row r="439487" hidden="1" x14ac:dyDescent="0.2"/>
    <row r="439488" hidden="1" x14ac:dyDescent="0.2"/>
    <row r="439489" hidden="1" x14ac:dyDescent="0.2"/>
    <row r="439490" hidden="1" x14ac:dyDescent="0.2"/>
    <row r="439491" hidden="1" x14ac:dyDescent="0.2"/>
    <row r="439492" hidden="1" x14ac:dyDescent="0.2"/>
    <row r="439493" hidden="1" x14ac:dyDescent="0.2"/>
    <row r="439494" hidden="1" x14ac:dyDescent="0.2"/>
    <row r="439495" hidden="1" x14ac:dyDescent="0.2"/>
    <row r="439496" hidden="1" x14ac:dyDescent="0.2"/>
    <row r="439497" hidden="1" x14ac:dyDescent="0.2"/>
    <row r="439498" hidden="1" x14ac:dyDescent="0.2"/>
    <row r="439499" hidden="1" x14ac:dyDescent="0.2"/>
    <row r="439500" hidden="1" x14ac:dyDescent="0.2"/>
    <row r="439501" hidden="1" x14ac:dyDescent="0.2"/>
    <row r="439502" hidden="1" x14ac:dyDescent="0.2"/>
    <row r="439503" hidden="1" x14ac:dyDescent="0.2"/>
    <row r="439504" hidden="1" x14ac:dyDescent="0.2"/>
    <row r="439505" hidden="1" x14ac:dyDescent="0.2"/>
    <row r="439506" hidden="1" x14ac:dyDescent="0.2"/>
    <row r="439507" hidden="1" x14ac:dyDescent="0.2"/>
    <row r="439508" hidden="1" x14ac:dyDescent="0.2"/>
    <row r="439509" hidden="1" x14ac:dyDescent="0.2"/>
    <row r="439510" hidden="1" x14ac:dyDescent="0.2"/>
    <row r="439511" hidden="1" x14ac:dyDescent="0.2"/>
    <row r="439512" hidden="1" x14ac:dyDescent="0.2"/>
    <row r="439513" hidden="1" x14ac:dyDescent="0.2"/>
    <row r="439514" hidden="1" x14ac:dyDescent="0.2"/>
    <row r="439515" hidden="1" x14ac:dyDescent="0.2"/>
    <row r="439516" hidden="1" x14ac:dyDescent="0.2"/>
    <row r="439517" hidden="1" x14ac:dyDescent="0.2"/>
    <row r="439518" hidden="1" x14ac:dyDescent="0.2"/>
    <row r="439519" hidden="1" x14ac:dyDescent="0.2"/>
    <row r="439520" hidden="1" x14ac:dyDescent="0.2"/>
    <row r="439521" hidden="1" x14ac:dyDescent="0.2"/>
    <row r="439522" hidden="1" x14ac:dyDescent="0.2"/>
    <row r="439523" hidden="1" x14ac:dyDescent="0.2"/>
    <row r="439524" hidden="1" x14ac:dyDescent="0.2"/>
    <row r="439525" hidden="1" x14ac:dyDescent="0.2"/>
    <row r="439526" hidden="1" x14ac:dyDescent="0.2"/>
    <row r="439527" hidden="1" x14ac:dyDescent="0.2"/>
    <row r="439528" hidden="1" x14ac:dyDescent="0.2"/>
    <row r="439529" hidden="1" x14ac:dyDescent="0.2"/>
    <row r="439530" hidden="1" x14ac:dyDescent="0.2"/>
    <row r="439531" hidden="1" x14ac:dyDescent="0.2"/>
    <row r="439532" hidden="1" x14ac:dyDescent="0.2"/>
    <row r="439533" hidden="1" x14ac:dyDescent="0.2"/>
    <row r="439534" hidden="1" x14ac:dyDescent="0.2"/>
    <row r="439535" hidden="1" x14ac:dyDescent="0.2"/>
    <row r="439536" hidden="1" x14ac:dyDescent="0.2"/>
    <row r="439537" hidden="1" x14ac:dyDescent="0.2"/>
    <row r="439538" hidden="1" x14ac:dyDescent="0.2"/>
    <row r="439539" hidden="1" x14ac:dyDescent="0.2"/>
    <row r="439540" hidden="1" x14ac:dyDescent="0.2"/>
    <row r="439541" hidden="1" x14ac:dyDescent="0.2"/>
    <row r="439542" hidden="1" x14ac:dyDescent="0.2"/>
    <row r="439543" hidden="1" x14ac:dyDescent="0.2"/>
    <row r="439544" hidden="1" x14ac:dyDescent="0.2"/>
    <row r="439545" hidden="1" x14ac:dyDescent="0.2"/>
    <row r="439546" hidden="1" x14ac:dyDescent="0.2"/>
    <row r="439547" hidden="1" x14ac:dyDescent="0.2"/>
    <row r="439548" hidden="1" x14ac:dyDescent="0.2"/>
    <row r="439549" hidden="1" x14ac:dyDescent="0.2"/>
    <row r="439550" hidden="1" x14ac:dyDescent="0.2"/>
    <row r="439551" hidden="1" x14ac:dyDescent="0.2"/>
    <row r="439552" hidden="1" x14ac:dyDescent="0.2"/>
    <row r="439553" hidden="1" x14ac:dyDescent="0.2"/>
    <row r="439554" hidden="1" x14ac:dyDescent="0.2"/>
    <row r="439555" hidden="1" x14ac:dyDescent="0.2"/>
    <row r="439556" hidden="1" x14ac:dyDescent="0.2"/>
    <row r="439557" hidden="1" x14ac:dyDescent="0.2"/>
    <row r="439558" hidden="1" x14ac:dyDescent="0.2"/>
    <row r="439559" hidden="1" x14ac:dyDescent="0.2"/>
    <row r="439560" hidden="1" x14ac:dyDescent="0.2"/>
    <row r="439561" hidden="1" x14ac:dyDescent="0.2"/>
    <row r="439562" hidden="1" x14ac:dyDescent="0.2"/>
    <row r="439563" hidden="1" x14ac:dyDescent="0.2"/>
    <row r="439564" hidden="1" x14ac:dyDescent="0.2"/>
    <row r="439565" hidden="1" x14ac:dyDescent="0.2"/>
    <row r="439566" hidden="1" x14ac:dyDescent="0.2"/>
    <row r="439567" hidden="1" x14ac:dyDescent="0.2"/>
    <row r="439568" hidden="1" x14ac:dyDescent="0.2"/>
    <row r="439569" hidden="1" x14ac:dyDescent="0.2"/>
    <row r="439570" hidden="1" x14ac:dyDescent="0.2"/>
    <row r="439571" hidden="1" x14ac:dyDescent="0.2"/>
    <row r="439572" hidden="1" x14ac:dyDescent="0.2"/>
    <row r="439573" hidden="1" x14ac:dyDescent="0.2"/>
    <row r="439574" hidden="1" x14ac:dyDescent="0.2"/>
    <row r="439575" hidden="1" x14ac:dyDescent="0.2"/>
    <row r="439576" hidden="1" x14ac:dyDescent="0.2"/>
    <row r="439577" hidden="1" x14ac:dyDescent="0.2"/>
    <row r="439578" hidden="1" x14ac:dyDescent="0.2"/>
    <row r="439579" hidden="1" x14ac:dyDescent="0.2"/>
    <row r="439580" hidden="1" x14ac:dyDescent="0.2"/>
    <row r="439581" hidden="1" x14ac:dyDescent="0.2"/>
    <row r="439582" hidden="1" x14ac:dyDescent="0.2"/>
    <row r="439583" hidden="1" x14ac:dyDescent="0.2"/>
    <row r="439584" hidden="1" x14ac:dyDescent="0.2"/>
    <row r="439585" hidden="1" x14ac:dyDescent="0.2"/>
    <row r="439586" hidden="1" x14ac:dyDescent="0.2"/>
    <row r="439587" hidden="1" x14ac:dyDescent="0.2"/>
    <row r="439588" hidden="1" x14ac:dyDescent="0.2"/>
    <row r="439589" hidden="1" x14ac:dyDescent="0.2"/>
    <row r="439590" hidden="1" x14ac:dyDescent="0.2"/>
    <row r="439591" hidden="1" x14ac:dyDescent="0.2"/>
    <row r="439592" hidden="1" x14ac:dyDescent="0.2"/>
    <row r="439593" hidden="1" x14ac:dyDescent="0.2"/>
    <row r="439594" hidden="1" x14ac:dyDescent="0.2"/>
    <row r="439595" hidden="1" x14ac:dyDescent="0.2"/>
    <row r="439596" hidden="1" x14ac:dyDescent="0.2"/>
    <row r="439597" hidden="1" x14ac:dyDescent="0.2"/>
    <row r="439598" hidden="1" x14ac:dyDescent="0.2"/>
    <row r="439599" hidden="1" x14ac:dyDescent="0.2"/>
    <row r="439600" hidden="1" x14ac:dyDescent="0.2"/>
    <row r="439601" hidden="1" x14ac:dyDescent="0.2"/>
    <row r="439602" hidden="1" x14ac:dyDescent="0.2"/>
    <row r="439603" hidden="1" x14ac:dyDescent="0.2"/>
    <row r="439604" hidden="1" x14ac:dyDescent="0.2"/>
    <row r="439605" hidden="1" x14ac:dyDescent="0.2"/>
    <row r="439606" hidden="1" x14ac:dyDescent="0.2"/>
    <row r="439607" hidden="1" x14ac:dyDescent="0.2"/>
    <row r="439608" hidden="1" x14ac:dyDescent="0.2"/>
    <row r="439609" hidden="1" x14ac:dyDescent="0.2"/>
    <row r="439610" hidden="1" x14ac:dyDescent="0.2"/>
    <row r="439611" hidden="1" x14ac:dyDescent="0.2"/>
    <row r="439612" hidden="1" x14ac:dyDescent="0.2"/>
    <row r="439613" hidden="1" x14ac:dyDescent="0.2"/>
    <row r="439614" hidden="1" x14ac:dyDescent="0.2"/>
    <row r="439615" hidden="1" x14ac:dyDescent="0.2"/>
    <row r="439616" hidden="1" x14ac:dyDescent="0.2"/>
    <row r="439617" hidden="1" x14ac:dyDescent="0.2"/>
    <row r="439618" hidden="1" x14ac:dyDescent="0.2"/>
    <row r="439619" hidden="1" x14ac:dyDescent="0.2"/>
    <row r="439620" hidden="1" x14ac:dyDescent="0.2"/>
    <row r="439621" hidden="1" x14ac:dyDescent="0.2"/>
    <row r="439622" hidden="1" x14ac:dyDescent="0.2"/>
    <row r="439623" hidden="1" x14ac:dyDescent="0.2"/>
    <row r="439624" hidden="1" x14ac:dyDescent="0.2"/>
    <row r="439625" hidden="1" x14ac:dyDescent="0.2"/>
    <row r="439626" hidden="1" x14ac:dyDescent="0.2"/>
    <row r="439627" hidden="1" x14ac:dyDescent="0.2"/>
    <row r="439628" hidden="1" x14ac:dyDescent="0.2"/>
    <row r="439629" hidden="1" x14ac:dyDescent="0.2"/>
    <row r="439630" hidden="1" x14ac:dyDescent="0.2"/>
    <row r="439631" hidden="1" x14ac:dyDescent="0.2"/>
    <row r="439632" hidden="1" x14ac:dyDescent="0.2"/>
    <row r="439633" hidden="1" x14ac:dyDescent="0.2"/>
    <row r="439634" hidden="1" x14ac:dyDescent="0.2"/>
    <row r="439635" hidden="1" x14ac:dyDescent="0.2"/>
    <row r="439636" hidden="1" x14ac:dyDescent="0.2"/>
    <row r="439637" hidden="1" x14ac:dyDescent="0.2"/>
    <row r="439638" hidden="1" x14ac:dyDescent="0.2"/>
    <row r="439639" hidden="1" x14ac:dyDescent="0.2"/>
    <row r="439640" hidden="1" x14ac:dyDescent="0.2"/>
    <row r="439641" hidden="1" x14ac:dyDescent="0.2"/>
    <row r="439642" hidden="1" x14ac:dyDescent="0.2"/>
    <row r="439643" hidden="1" x14ac:dyDescent="0.2"/>
    <row r="439644" hidden="1" x14ac:dyDescent="0.2"/>
    <row r="439645" hidden="1" x14ac:dyDescent="0.2"/>
    <row r="439646" hidden="1" x14ac:dyDescent="0.2"/>
    <row r="439647" hidden="1" x14ac:dyDescent="0.2"/>
    <row r="439648" hidden="1" x14ac:dyDescent="0.2"/>
    <row r="439649" hidden="1" x14ac:dyDescent="0.2"/>
    <row r="439650" hidden="1" x14ac:dyDescent="0.2"/>
    <row r="439651" hidden="1" x14ac:dyDescent="0.2"/>
    <row r="439652" hidden="1" x14ac:dyDescent="0.2"/>
    <row r="439653" hidden="1" x14ac:dyDescent="0.2"/>
    <row r="439654" hidden="1" x14ac:dyDescent="0.2"/>
    <row r="439655" hidden="1" x14ac:dyDescent="0.2"/>
    <row r="439656" hidden="1" x14ac:dyDescent="0.2"/>
    <row r="439657" hidden="1" x14ac:dyDescent="0.2"/>
    <row r="439658" hidden="1" x14ac:dyDescent="0.2"/>
    <row r="439659" hidden="1" x14ac:dyDescent="0.2"/>
    <row r="439660" hidden="1" x14ac:dyDescent="0.2"/>
    <row r="439661" hidden="1" x14ac:dyDescent="0.2"/>
    <row r="439662" hidden="1" x14ac:dyDescent="0.2"/>
    <row r="439663" hidden="1" x14ac:dyDescent="0.2"/>
    <row r="439664" hidden="1" x14ac:dyDescent="0.2"/>
    <row r="439665" hidden="1" x14ac:dyDescent="0.2"/>
    <row r="439666" hidden="1" x14ac:dyDescent="0.2"/>
    <row r="439667" hidden="1" x14ac:dyDescent="0.2"/>
    <row r="439668" hidden="1" x14ac:dyDescent="0.2"/>
    <row r="439669" hidden="1" x14ac:dyDescent="0.2"/>
    <row r="439670" hidden="1" x14ac:dyDescent="0.2"/>
    <row r="439671" hidden="1" x14ac:dyDescent="0.2"/>
    <row r="439672" hidden="1" x14ac:dyDescent="0.2"/>
    <row r="439673" hidden="1" x14ac:dyDescent="0.2"/>
    <row r="439674" hidden="1" x14ac:dyDescent="0.2"/>
    <row r="439675" hidden="1" x14ac:dyDescent="0.2"/>
    <row r="439676" hidden="1" x14ac:dyDescent="0.2"/>
    <row r="439677" hidden="1" x14ac:dyDescent="0.2"/>
    <row r="439678" hidden="1" x14ac:dyDescent="0.2"/>
    <row r="439679" hidden="1" x14ac:dyDescent="0.2"/>
    <row r="439680" hidden="1" x14ac:dyDescent="0.2"/>
    <row r="439681" hidden="1" x14ac:dyDescent="0.2"/>
    <row r="439682" hidden="1" x14ac:dyDescent="0.2"/>
    <row r="439683" hidden="1" x14ac:dyDescent="0.2"/>
    <row r="439684" hidden="1" x14ac:dyDescent="0.2"/>
    <row r="439685" hidden="1" x14ac:dyDescent="0.2"/>
    <row r="439686" hidden="1" x14ac:dyDescent="0.2"/>
    <row r="439687" hidden="1" x14ac:dyDescent="0.2"/>
    <row r="439688" hidden="1" x14ac:dyDescent="0.2"/>
    <row r="439689" hidden="1" x14ac:dyDescent="0.2"/>
    <row r="439690" hidden="1" x14ac:dyDescent="0.2"/>
    <row r="439691" hidden="1" x14ac:dyDescent="0.2"/>
    <row r="439692" hidden="1" x14ac:dyDescent="0.2"/>
    <row r="439693" hidden="1" x14ac:dyDescent="0.2"/>
    <row r="439694" hidden="1" x14ac:dyDescent="0.2"/>
    <row r="439695" hidden="1" x14ac:dyDescent="0.2"/>
    <row r="439696" hidden="1" x14ac:dyDescent="0.2"/>
    <row r="439697" hidden="1" x14ac:dyDescent="0.2"/>
    <row r="439698" hidden="1" x14ac:dyDescent="0.2"/>
    <row r="439699" hidden="1" x14ac:dyDescent="0.2"/>
    <row r="439700" hidden="1" x14ac:dyDescent="0.2"/>
    <row r="439701" hidden="1" x14ac:dyDescent="0.2"/>
    <row r="439702" hidden="1" x14ac:dyDescent="0.2"/>
    <row r="439703" hidden="1" x14ac:dyDescent="0.2"/>
    <row r="439704" hidden="1" x14ac:dyDescent="0.2"/>
    <row r="439705" hidden="1" x14ac:dyDescent="0.2"/>
    <row r="439706" hidden="1" x14ac:dyDescent="0.2"/>
    <row r="439707" hidden="1" x14ac:dyDescent="0.2"/>
    <row r="439708" hidden="1" x14ac:dyDescent="0.2"/>
    <row r="439709" hidden="1" x14ac:dyDescent="0.2"/>
    <row r="439710" hidden="1" x14ac:dyDescent="0.2"/>
    <row r="439711" hidden="1" x14ac:dyDescent="0.2"/>
    <row r="439712" hidden="1" x14ac:dyDescent="0.2"/>
    <row r="439713" hidden="1" x14ac:dyDescent="0.2"/>
    <row r="439714" hidden="1" x14ac:dyDescent="0.2"/>
    <row r="439715" hidden="1" x14ac:dyDescent="0.2"/>
    <row r="439716" hidden="1" x14ac:dyDescent="0.2"/>
    <row r="439717" hidden="1" x14ac:dyDescent="0.2"/>
    <row r="439718" hidden="1" x14ac:dyDescent="0.2"/>
    <row r="439719" hidden="1" x14ac:dyDescent="0.2"/>
    <row r="439720" hidden="1" x14ac:dyDescent="0.2"/>
    <row r="439721" hidden="1" x14ac:dyDescent="0.2"/>
    <row r="439722" hidden="1" x14ac:dyDescent="0.2"/>
    <row r="439723" hidden="1" x14ac:dyDescent="0.2"/>
    <row r="439724" hidden="1" x14ac:dyDescent="0.2"/>
    <row r="439725" hidden="1" x14ac:dyDescent="0.2"/>
    <row r="439726" hidden="1" x14ac:dyDescent="0.2"/>
    <row r="439727" hidden="1" x14ac:dyDescent="0.2"/>
    <row r="439728" hidden="1" x14ac:dyDescent="0.2"/>
    <row r="439729" hidden="1" x14ac:dyDescent="0.2"/>
    <row r="439730" hidden="1" x14ac:dyDescent="0.2"/>
    <row r="439731" hidden="1" x14ac:dyDescent="0.2"/>
    <row r="439732" hidden="1" x14ac:dyDescent="0.2"/>
    <row r="439733" hidden="1" x14ac:dyDescent="0.2"/>
    <row r="439734" hidden="1" x14ac:dyDescent="0.2"/>
    <row r="439735" hidden="1" x14ac:dyDescent="0.2"/>
    <row r="439736" hidden="1" x14ac:dyDescent="0.2"/>
    <row r="439737" hidden="1" x14ac:dyDescent="0.2"/>
    <row r="439738" hidden="1" x14ac:dyDescent="0.2"/>
    <row r="439739" hidden="1" x14ac:dyDescent="0.2"/>
    <row r="439740" hidden="1" x14ac:dyDescent="0.2"/>
    <row r="439741" hidden="1" x14ac:dyDescent="0.2"/>
    <row r="439742" hidden="1" x14ac:dyDescent="0.2"/>
    <row r="439743" hidden="1" x14ac:dyDescent="0.2"/>
    <row r="439744" hidden="1" x14ac:dyDescent="0.2"/>
    <row r="439745" hidden="1" x14ac:dyDescent="0.2"/>
    <row r="439746" hidden="1" x14ac:dyDescent="0.2"/>
    <row r="439747" hidden="1" x14ac:dyDescent="0.2"/>
    <row r="439748" hidden="1" x14ac:dyDescent="0.2"/>
    <row r="439749" hidden="1" x14ac:dyDescent="0.2"/>
    <row r="439750" hidden="1" x14ac:dyDescent="0.2"/>
    <row r="439751" hidden="1" x14ac:dyDescent="0.2"/>
    <row r="439752" hidden="1" x14ac:dyDescent="0.2"/>
    <row r="439753" hidden="1" x14ac:dyDescent="0.2"/>
    <row r="439754" hidden="1" x14ac:dyDescent="0.2"/>
    <row r="439755" hidden="1" x14ac:dyDescent="0.2"/>
    <row r="439756" hidden="1" x14ac:dyDescent="0.2"/>
    <row r="439757" hidden="1" x14ac:dyDescent="0.2"/>
    <row r="439758" hidden="1" x14ac:dyDescent="0.2"/>
    <row r="439759" hidden="1" x14ac:dyDescent="0.2"/>
    <row r="439760" hidden="1" x14ac:dyDescent="0.2"/>
    <row r="439761" hidden="1" x14ac:dyDescent="0.2"/>
    <row r="439762" hidden="1" x14ac:dyDescent="0.2"/>
    <row r="439763" hidden="1" x14ac:dyDescent="0.2"/>
    <row r="439764" hidden="1" x14ac:dyDescent="0.2"/>
    <row r="439765" hidden="1" x14ac:dyDescent="0.2"/>
    <row r="439766" hidden="1" x14ac:dyDescent="0.2"/>
    <row r="439767" hidden="1" x14ac:dyDescent="0.2"/>
    <row r="439768" hidden="1" x14ac:dyDescent="0.2"/>
    <row r="439769" hidden="1" x14ac:dyDescent="0.2"/>
    <row r="439770" hidden="1" x14ac:dyDescent="0.2"/>
    <row r="439771" hidden="1" x14ac:dyDescent="0.2"/>
    <row r="439772" hidden="1" x14ac:dyDescent="0.2"/>
    <row r="439773" hidden="1" x14ac:dyDescent="0.2"/>
    <row r="439774" hidden="1" x14ac:dyDescent="0.2"/>
    <row r="439775" hidden="1" x14ac:dyDescent="0.2"/>
    <row r="439776" hidden="1" x14ac:dyDescent="0.2"/>
    <row r="439777" hidden="1" x14ac:dyDescent="0.2"/>
    <row r="439778" hidden="1" x14ac:dyDescent="0.2"/>
    <row r="439779" hidden="1" x14ac:dyDescent="0.2"/>
    <row r="439780" hidden="1" x14ac:dyDescent="0.2"/>
    <row r="439781" hidden="1" x14ac:dyDescent="0.2"/>
    <row r="439782" hidden="1" x14ac:dyDescent="0.2"/>
    <row r="439783" hidden="1" x14ac:dyDescent="0.2"/>
    <row r="439784" hidden="1" x14ac:dyDescent="0.2"/>
    <row r="439785" hidden="1" x14ac:dyDescent="0.2"/>
    <row r="439786" hidden="1" x14ac:dyDescent="0.2"/>
    <row r="439787" hidden="1" x14ac:dyDescent="0.2"/>
    <row r="439788" hidden="1" x14ac:dyDescent="0.2"/>
    <row r="439789" hidden="1" x14ac:dyDescent="0.2"/>
    <row r="439790" hidden="1" x14ac:dyDescent="0.2"/>
    <row r="439791" hidden="1" x14ac:dyDescent="0.2"/>
    <row r="439792" hidden="1" x14ac:dyDescent="0.2"/>
    <row r="439793" hidden="1" x14ac:dyDescent="0.2"/>
    <row r="439794" hidden="1" x14ac:dyDescent="0.2"/>
    <row r="439795" hidden="1" x14ac:dyDescent="0.2"/>
    <row r="439796" hidden="1" x14ac:dyDescent="0.2"/>
    <row r="439797" hidden="1" x14ac:dyDescent="0.2"/>
    <row r="439798" hidden="1" x14ac:dyDescent="0.2"/>
    <row r="439799" hidden="1" x14ac:dyDescent="0.2"/>
    <row r="439800" hidden="1" x14ac:dyDescent="0.2"/>
    <row r="439801" hidden="1" x14ac:dyDescent="0.2"/>
    <row r="439802" hidden="1" x14ac:dyDescent="0.2"/>
    <row r="439803" hidden="1" x14ac:dyDescent="0.2"/>
    <row r="439804" hidden="1" x14ac:dyDescent="0.2"/>
    <row r="439805" hidden="1" x14ac:dyDescent="0.2"/>
    <row r="439806" hidden="1" x14ac:dyDescent="0.2"/>
    <row r="439807" hidden="1" x14ac:dyDescent="0.2"/>
    <row r="439808" hidden="1" x14ac:dyDescent="0.2"/>
    <row r="439809" hidden="1" x14ac:dyDescent="0.2"/>
    <row r="439810" hidden="1" x14ac:dyDescent="0.2"/>
    <row r="439811" hidden="1" x14ac:dyDescent="0.2"/>
    <row r="439812" hidden="1" x14ac:dyDescent="0.2"/>
    <row r="439813" hidden="1" x14ac:dyDescent="0.2"/>
    <row r="439814" hidden="1" x14ac:dyDescent="0.2"/>
    <row r="439815" hidden="1" x14ac:dyDescent="0.2"/>
    <row r="439816" hidden="1" x14ac:dyDescent="0.2"/>
    <row r="439817" hidden="1" x14ac:dyDescent="0.2"/>
    <row r="439818" hidden="1" x14ac:dyDescent="0.2"/>
    <row r="439819" hidden="1" x14ac:dyDescent="0.2"/>
    <row r="439820" hidden="1" x14ac:dyDescent="0.2"/>
    <row r="439821" hidden="1" x14ac:dyDescent="0.2"/>
    <row r="439822" hidden="1" x14ac:dyDescent="0.2"/>
    <row r="439823" hidden="1" x14ac:dyDescent="0.2"/>
    <row r="439824" hidden="1" x14ac:dyDescent="0.2"/>
    <row r="439825" hidden="1" x14ac:dyDescent="0.2"/>
    <row r="439826" hidden="1" x14ac:dyDescent="0.2"/>
    <row r="439827" hidden="1" x14ac:dyDescent="0.2"/>
    <row r="439828" hidden="1" x14ac:dyDescent="0.2"/>
    <row r="439829" hidden="1" x14ac:dyDescent="0.2"/>
    <row r="439830" hidden="1" x14ac:dyDescent="0.2"/>
    <row r="439831" hidden="1" x14ac:dyDescent="0.2"/>
    <row r="439832" hidden="1" x14ac:dyDescent="0.2"/>
    <row r="439833" hidden="1" x14ac:dyDescent="0.2"/>
    <row r="439834" hidden="1" x14ac:dyDescent="0.2"/>
    <row r="439835" hidden="1" x14ac:dyDescent="0.2"/>
    <row r="439836" hidden="1" x14ac:dyDescent="0.2"/>
    <row r="439837" hidden="1" x14ac:dyDescent="0.2"/>
    <row r="439838" hidden="1" x14ac:dyDescent="0.2"/>
    <row r="439839" hidden="1" x14ac:dyDescent="0.2"/>
    <row r="439840" hidden="1" x14ac:dyDescent="0.2"/>
    <row r="439841" hidden="1" x14ac:dyDescent="0.2"/>
    <row r="439842" hidden="1" x14ac:dyDescent="0.2"/>
    <row r="439843" hidden="1" x14ac:dyDescent="0.2"/>
    <row r="439844" hidden="1" x14ac:dyDescent="0.2"/>
    <row r="439845" hidden="1" x14ac:dyDescent="0.2"/>
    <row r="439846" hidden="1" x14ac:dyDescent="0.2"/>
    <row r="439847" hidden="1" x14ac:dyDescent="0.2"/>
    <row r="439848" hidden="1" x14ac:dyDescent="0.2"/>
    <row r="439849" hidden="1" x14ac:dyDescent="0.2"/>
    <row r="439850" hidden="1" x14ac:dyDescent="0.2"/>
    <row r="439851" hidden="1" x14ac:dyDescent="0.2"/>
    <row r="439852" hidden="1" x14ac:dyDescent="0.2"/>
    <row r="439853" hidden="1" x14ac:dyDescent="0.2"/>
    <row r="439854" hidden="1" x14ac:dyDescent="0.2"/>
    <row r="439855" hidden="1" x14ac:dyDescent="0.2"/>
    <row r="439856" hidden="1" x14ac:dyDescent="0.2"/>
    <row r="439857" hidden="1" x14ac:dyDescent="0.2"/>
    <row r="439858" hidden="1" x14ac:dyDescent="0.2"/>
    <row r="439859" hidden="1" x14ac:dyDescent="0.2"/>
    <row r="439860" hidden="1" x14ac:dyDescent="0.2"/>
    <row r="439861" hidden="1" x14ac:dyDescent="0.2"/>
    <row r="439862" hidden="1" x14ac:dyDescent="0.2"/>
    <row r="439863" hidden="1" x14ac:dyDescent="0.2"/>
    <row r="439864" hidden="1" x14ac:dyDescent="0.2"/>
    <row r="439865" hidden="1" x14ac:dyDescent="0.2"/>
    <row r="439866" hidden="1" x14ac:dyDescent="0.2"/>
    <row r="439867" hidden="1" x14ac:dyDescent="0.2"/>
    <row r="439868" hidden="1" x14ac:dyDescent="0.2"/>
    <row r="439869" hidden="1" x14ac:dyDescent="0.2"/>
    <row r="439870" hidden="1" x14ac:dyDescent="0.2"/>
    <row r="439871" hidden="1" x14ac:dyDescent="0.2"/>
    <row r="439872" hidden="1" x14ac:dyDescent="0.2"/>
    <row r="439873" hidden="1" x14ac:dyDescent="0.2"/>
    <row r="439874" hidden="1" x14ac:dyDescent="0.2"/>
    <row r="439875" hidden="1" x14ac:dyDescent="0.2"/>
    <row r="439876" hidden="1" x14ac:dyDescent="0.2"/>
    <row r="439877" hidden="1" x14ac:dyDescent="0.2"/>
    <row r="439878" hidden="1" x14ac:dyDescent="0.2"/>
    <row r="439879" hidden="1" x14ac:dyDescent="0.2"/>
    <row r="439880" hidden="1" x14ac:dyDescent="0.2"/>
    <row r="439881" hidden="1" x14ac:dyDescent="0.2"/>
    <row r="439882" hidden="1" x14ac:dyDescent="0.2"/>
    <row r="439883" hidden="1" x14ac:dyDescent="0.2"/>
    <row r="439884" hidden="1" x14ac:dyDescent="0.2"/>
    <row r="439885" hidden="1" x14ac:dyDescent="0.2"/>
    <row r="439886" hidden="1" x14ac:dyDescent="0.2"/>
    <row r="439887" hidden="1" x14ac:dyDescent="0.2"/>
    <row r="439888" hidden="1" x14ac:dyDescent="0.2"/>
    <row r="439889" hidden="1" x14ac:dyDescent="0.2"/>
    <row r="439890" hidden="1" x14ac:dyDescent="0.2"/>
    <row r="439891" hidden="1" x14ac:dyDescent="0.2"/>
    <row r="439892" hidden="1" x14ac:dyDescent="0.2"/>
    <row r="439893" hidden="1" x14ac:dyDescent="0.2"/>
    <row r="439894" hidden="1" x14ac:dyDescent="0.2"/>
    <row r="439895" hidden="1" x14ac:dyDescent="0.2"/>
    <row r="439896" hidden="1" x14ac:dyDescent="0.2"/>
    <row r="439897" hidden="1" x14ac:dyDescent="0.2"/>
    <row r="439898" hidden="1" x14ac:dyDescent="0.2"/>
    <row r="439899" hidden="1" x14ac:dyDescent="0.2"/>
    <row r="439900" hidden="1" x14ac:dyDescent="0.2"/>
    <row r="439901" hidden="1" x14ac:dyDescent="0.2"/>
    <row r="439902" hidden="1" x14ac:dyDescent="0.2"/>
    <row r="439903" hidden="1" x14ac:dyDescent="0.2"/>
    <row r="439904" hidden="1" x14ac:dyDescent="0.2"/>
    <row r="439905" hidden="1" x14ac:dyDescent="0.2"/>
    <row r="439906" hidden="1" x14ac:dyDescent="0.2"/>
    <row r="439907" hidden="1" x14ac:dyDescent="0.2"/>
    <row r="439908" hidden="1" x14ac:dyDescent="0.2"/>
    <row r="439909" hidden="1" x14ac:dyDescent="0.2"/>
    <row r="439910" hidden="1" x14ac:dyDescent="0.2"/>
    <row r="439911" hidden="1" x14ac:dyDescent="0.2"/>
    <row r="439912" hidden="1" x14ac:dyDescent="0.2"/>
    <row r="439913" hidden="1" x14ac:dyDescent="0.2"/>
    <row r="439914" hidden="1" x14ac:dyDescent="0.2"/>
    <row r="439915" hidden="1" x14ac:dyDescent="0.2"/>
    <row r="439916" hidden="1" x14ac:dyDescent="0.2"/>
    <row r="439917" hidden="1" x14ac:dyDescent="0.2"/>
    <row r="439918" hidden="1" x14ac:dyDescent="0.2"/>
    <row r="439919" hidden="1" x14ac:dyDescent="0.2"/>
    <row r="439920" hidden="1" x14ac:dyDescent="0.2"/>
    <row r="439921" hidden="1" x14ac:dyDescent="0.2"/>
    <row r="439922" hidden="1" x14ac:dyDescent="0.2"/>
    <row r="439923" hidden="1" x14ac:dyDescent="0.2"/>
    <row r="439924" hidden="1" x14ac:dyDescent="0.2"/>
    <row r="439925" hidden="1" x14ac:dyDescent="0.2"/>
    <row r="439926" hidden="1" x14ac:dyDescent="0.2"/>
    <row r="439927" hidden="1" x14ac:dyDescent="0.2"/>
    <row r="439928" hidden="1" x14ac:dyDescent="0.2"/>
    <row r="439929" hidden="1" x14ac:dyDescent="0.2"/>
    <row r="439930" hidden="1" x14ac:dyDescent="0.2"/>
    <row r="439931" hidden="1" x14ac:dyDescent="0.2"/>
    <row r="439932" hidden="1" x14ac:dyDescent="0.2"/>
    <row r="439933" hidden="1" x14ac:dyDescent="0.2"/>
    <row r="439934" hidden="1" x14ac:dyDescent="0.2"/>
    <row r="439935" hidden="1" x14ac:dyDescent="0.2"/>
    <row r="439936" hidden="1" x14ac:dyDescent="0.2"/>
    <row r="439937" hidden="1" x14ac:dyDescent="0.2"/>
    <row r="439938" hidden="1" x14ac:dyDescent="0.2"/>
    <row r="439939" hidden="1" x14ac:dyDescent="0.2"/>
    <row r="439940" hidden="1" x14ac:dyDescent="0.2"/>
    <row r="439941" hidden="1" x14ac:dyDescent="0.2"/>
    <row r="439942" hidden="1" x14ac:dyDescent="0.2"/>
    <row r="439943" hidden="1" x14ac:dyDescent="0.2"/>
    <row r="439944" hidden="1" x14ac:dyDescent="0.2"/>
    <row r="439945" hidden="1" x14ac:dyDescent="0.2"/>
    <row r="439946" hidden="1" x14ac:dyDescent="0.2"/>
    <row r="439947" hidden="1" x14ac:dyDescent="0.2"/>
    <row r="439948" hidden="1" x14ac:dyDescent="0.2"/>
    <row r="439949" hidden="1" x14ac:dyDescent="0.2"/>
    <row r="439950" hidden="1" x14ac:dyDescent="0.2"/>
    <row r="439951" hidden="1" x14ac:dyDescent="0.2"/>
    <row r="439952" hidden="1" x14ac:dyDescent="0.2"/>
    <row r="439953" hidden="1" x14ac:dyDescent="0.2"/>
    <row r="439954" hidden="1" x14ac:dyDescent="0.2"/>
    <row r="439955" hidden="1" x14ac:dyDescent="0.2"/>
    <row r="439956" hidden="1" x14ac:dyDescent="0.2"/>
    <row r="439957" hidden="1" x14ac:dyDescent="0.2"/>
    <row r="439958" hidden="1" x14ac:dyDescent="0.2"/>
    <row r="439959" hidden="1" x14ac:dyDescent="0.2"/>
    <row r="439960" hidden="1" x14ac:dyDescent="0.2"/>
    <row r="439961" hidden="1" x14ac:dyDescent="0.2"/>
    <row r="439962" hidden="1" x14ac:dyDescent="0.2"/>
    <row r="439963" hidden="1" x14ac:dyDescent="0.2"/>
    <row r="439964" hidden="1" x14ac:dyDescent="0.2"/>
    <row r="439965" hidden="1" x14ac:dyDescent="0.2"/>
    <row r="439966" hidden="1" x14ac:dyDescent="0.2"/>
    <row r="439967" hidden="1" x14ac:dyDescent="0.2"/>
    <row r="439968" hidden="1" x14ac:dyDescent="0.2"/>
    <row r="439969" hidden="1" x14ac:dyDescent="0.2"/>
    <row r="439970" hidden="1" x14ac:dyDescent="0.2"/>
    <row r="439971" hidden="1" x14ac:dyDescent="0.2"/>
    <row r="439972" hidden="1" x14ac:dyDescent="0.2"/>
    <row r="439973" hidden="1" x14ac:dyDescent="0.2"/>
    <row r="439974" hidden="1" x14ac:dyDescent="0.2"/>
    <row r="439975" hidden="1" x14ac:dyDescent="0.2"/>
    <row r="439976" hidden="1" x14ac:dyDescent="0.2"/>
    <row r="439977" hidden="1" x14ac:dyDescent="0.2"/>
    <row r="439978" hidden="1" x14ac:dyDescent="0.2"/>
    <row r="439979" hidden="1" x14ac:dyDescent="0.2"/>
    <row r="439980" hidden="1" x14ac:dyDescent="0.2"/>
    <row r="439981" hidden="1" x14ac:dyDescent="0.2"/>
    <row r="439982" hidden="1" x14ac:dyDescent="0.2"/>
    <row r="439983" hidden="1" x14ac:dyDescent="0.2"/>
    <row r="439984" hidden="1" x14ac:dyDescent="0.2"/>
    <row r="439985" hidden="1" x14ac:dyDescent="0.2"/>
    <row r="439986" hidden="1" x14ac:dyDescent="0.2"/>
    <row r="439987" hidden="1" x14ac:dyDescent="0.2"/>
    <row r="439988" hidden="1" x14ac:dyDescent="0.2"/>
    <row r="439989" hidden="1" x14ac:dyDescent="0.2"/>
    <row r="439990" hidden="1" x14ac:dyDescent="0.2"/>
    <row r="439991" hidden="1" x14ac:dyDescent="0.2"/>
    <row r="439992" hidden="1" x14ac:dyDescent="0.2"/>
    <row r="439993" hidden="1" x14ac:dyDescent="0.2"/>
    <row r="439994" hidden="1" x14ac:dyDescent="0.2"/>
    <row r="439995" hidden="1" x14ac:dyDescent="0.2"/>
    <row r="439996" hidden="1" x14ac:dyDescent="0.2"/>
    <row r="439997" hidden="1" x14ac:dyDescent="0.2"/>
    <row r="439998" hidden="1" x14ac:dyDescent="0.2"/>
    <row r="439999" hidden="1" x14ac:dyDescent="0.2"/>
    <row r="440000" hidden="1" x14ac:dyDescent="0.2"/>
    <row r="440001" hidden="1" x14ac:dyDescent="0.2"/>
    <row r="440002" hidden="1" x14ac:dyDescent="0.2"/>
    <row r="440003" hidden="1" x14ac:dyDescent="0.2"/>
    <row r="440004" hidden="1" x14ac:dyDescent="0.2"/>
    <row r="440005" hidden="1" x14ac:dyDescent="0.2"/>
    <row r="440006" hidden="1" x14ac:dyDescent="0.2"/>
    <row r="440007" hidden="1" x14ac:dyDescent="0.2"/>
    <row r="440008" hidden="1" x14ac:dyDescent="0.2"/>
    <row r="440009" hidden="1" x14ac:dyDescent="0.2"/>
    <row r="440010" hidden="1" x14ac:dyDescent="0.2"/>
    <row r="440011" hidden="1" x14ac:dyDescent="0.2"/>
    <row r="440012" hidden="1" x14ac:dyDescent="0.2"/>
    <row r="440013" hidden="1" x14ac:dyDescent="0.2"/>
    <row r="440014" hidden="1" x14ac:dyDescent="0.2"/>
    <row r="440015" hidden="1" x14ac:dyDescent="0.2"/>
    <row r="440016" hidden="1" x14ac:dyDescent="0.2"/>
    <row r="440017" hidden="1" x14ac:dyDescent="0.2"/>
    <row r="440018" hidden="1" x14ac:dyDescent="0.2"/>
    <row r="440019" hidden="1" x14ac:dyDescent="0.2"/>
    <row r="440020" hidden="1" x14ac:dyDescent="0.2"/>
    <row r="440021" hidden="1" x14ac:dyDescent="0.2"/>
    <row r="440022" hidden="1" x14ac:dyDescent="0.2"/>
    <row r="440023" hidden="1" x14ac:dyDescent="0.2"/>
    <row r="440024" hidden="1" x14ac:dyDescent="0.2"/>
    <row r="440025" hidden="1" x14ac:dyDescent="0.2"/>
    <row r="440026" hidden="1" x14ac:dyDescent="0.2"/>
    <row r="440027" hidden="1" x14ac:dyDescent="0.2"/>
    <row r="440028" hidden="1" x14ac:dyDescent="0.2"/>
    <row r="440029" hidden="1" x14ac:dyDescent="0.2"/>
    <row r="440030" hidden="1" x14ac:dyDescent="0.2"/>
    <row r="440031" hidden="1" x14ac:dyDescent="0.2"/>
    <row r="440032" hidden="1" x14ac:dyDescent="0.2"/>
    <row r="440033" hidden="1" x14ac:dyDescent="0.2"/>
    <row r="440034" hidden="1" x14ac:dyDescent="0.2"/>
    <row r="440035" hidden="1" x14ac:dyDescent="0.2"/>
    <row r="440036" hidden="1" x14ac:dyDescent="0.2"/>
    <row r="440037" hidden="1" x14ac:dyDescent="0.2"/>
    <row r="440038" hidden="1" x14ac:dyDescent="0.2"/>
    <row r="440039" hidden="1" x14ac:dyDescent="0.2"/>
    <row r="440040" hidden="1" x14ac:dyDescent="0.2"/>
    <row r="440041" hidden="1" x14ac:dyDescent="0.2"/>
    <row r="440042" hidden="1" x14ac:dyDescent="0.2"/>
    <row r="440043" hidden="1" x14ac:dyDescent="0.2"/>
    <row r="440044" hidden="1" x14ac:dyDescent="0.2"/>
    <row r="440045" hidden="1" x14ac:dyDescent="0.2"/>
    <row r="440046" hidden="1" x14ac:dyDescent="0.2"/>
    <row r="440047" hidden="1" x14ac:dyDescent="0.2"/>
    <row r="440048" hidden="1" x14ac:dyDescent="0.2"/>
    <row r="440049" hidden="1" x14ac:dyDescent="0.2"/>
    <row r="440050" hidden="1" x14ac:dyDescent="0.2"/>
    <row r="440051" hidden="1" x14ac:dyDescent="0.2"/>
    <row r="440052" hidden="1" x14ac:dyDescent="0.2"/>
    <row r="440053" hidden="1" x14ac:dyDescent="0.2"/>
    <row r="440054" hidden="1" x14ac:dyDescent="0.2"/>
    <row r="440055" hidden="1" x14ac:dyDescent="0.2"/>
    <row r="440056" hidden="1" x14ac:dyDescent="0.2"/>
    <row r="440057" hidden="1" x14ac:dyDescent="0.2"/>
    <row r="440058" hidden="1" x14ac:dyDescent="0.2"/>
    <row r="440059" hidden="1" x14ac:dyDescent="0.2"/>
    <row r="440060" hidden="1" x14ac:dyDescent="0.2"/>
    <row r="440061" hidden="1" x14ac:dyDescent="0.2"/>
    <row r="440062" hidden="1" x14ac:dyDescent="0.2"/>
    <row r="440063" hidden="1" x14ac:dyDescent="0.2"/>
    <row r="440064" hidden="1" x14ac:dyDescent="0.2"/>
    <row r="440065" hidden="1" x14ac:dyDescent="0.2"/>
    <row r="440066" hidden="1" x14ac:dyDescent="0.2"/>
    <row r="440067" hidden="1" x14ac:dyDescent="0.2"/>
    <row r="440068" hidden="1" x14ac:dyDescent="0.2"/>
    <row r="440069" hidden="1" x14ac:dyDescent="0.2"/>
    <row r="440070" hidden="1" x14ac:dyDescent="0.2"/>
    <row r="440071" hidden="1" x14ac:dyDescent="0.2"/>
    <row r="440072" hidden="1" x14ac:dyDescent="0.2"/>
    <row r="440073" hidden="1" x14ac:dyDescent="0.2"/>
    <row r="440074" hidden="1" x14ac:dyDescent="0.2"/>
    <row r="440075" hidden="1" x14ac:dyDescent="0.2"/>
    <row r="440076" hidden="1" x14ac:dyDescent="0.2"/>
    <row r="440077" hidden="1" x14ac:dyDescent="0.2"/>
    <row r="440078" hidden="1" x14ac:dyDescent="0.2"/>
    <row r="440079" hidden="1" x14ac:dyDescent="0.2"/>
    <row r="440080" hidden="1" x14ac:dyDescent="0.2"/>
    <row r="440081" hidden="1" x14ac:dyDescent="0.2"/>
    <row r="440082" hidden="1" x14ac:dyDescent="0.2"/>
    <row r="440083" hidden="1" x14ac:dyDescent="0.2"/>
    <row r="440084" hidden="1" x14ac:dyDescent="0.2"/>
    <row r="440085" hidden="1" x14ac:dyDescent="0.2"/>
    <row r="440086" hidden="1" x14ac:dyDescent="0.2"/>
    <row r="440087" hidden="1" x14ac:dyDescent="0.2"/>
    <row r="440088" hidden="1" x14ac:dyDescent="0.2"/>
    <row r="440089" hidden="1" x14ac:dyDescent="0.2"/>
    <row r="440090" hidden="1" x14ac:dyDescent="0.2"/>
    <row r="440091" hidden="1" x14ac:dyDescent="0.2"/>
    <row r="440092" hidden="1" x14ac:dyDescent="0.2"/>
    <row r="440093" hidden="1" x14ac:dyDescent="0.2"/>
    <row r="440094" hidden="1" x14ac:dyDescent="0.2"/>
    <row r="440095" hidden="1" x14ac:dyDescent="0.2"/>
    <row r="440096" hidden="1" x14ac:dyDescent="0.2"/>
    <row r="440097" hidden="1" x14ac:dyDescent="0.2"/>
    <row r="440098" hidden="1" x14ac:dyDescent="0.2"/>
    <row r="440099" hidden="1" x14ac:dyDescent="0.2"/>
    <row r="440100" hidden="1" x14ac:dyDescent="0.2"/>
    <row r="440101" hidden="1" x14ac:dyDescent="0.2"/>
    <row r="440102" hidden="1" x14ac:dyDescent="0.2"/>
    <row r="440103" hidden="1" x14ac:dyDescent="0.2"/>
    <row r="440104" hidden="1" x14ac:dyDescent="0.2"/>
    <row r="440105" hidden="1" x14ac:dyDescent="0.2"/>
    <row r="440106" hidden="1" x14ac:dyDescent="0.2"/>
    <row r="440107" hidden="1" x14ac:dyDescent="0.2"/>
    <row r="440108" hidden="1" x14ac:dyDescent="0.2"/>
    <row r="440109" hidden="1" x14ac:dyDescent="0.2"/>
    <row r="440110" hidden="1" x14ac:dyDescent="0.2"/>
    <row r="440111" hidden="1" x14ac:dyDescent="0.2"/>
    <row r="440112" hidden="1" x14ac:dyDescent="0.2"/>
    <row r="440113" hidden="1" x14ac:dyDescent="0.2"/>
    <row r="440114" hidden="1" x14ac:dyDescent="0.2"/>
    <row r="440115" hidden="1" x14ac:dyDescent="0.2"/>
    <row r="440116" hidden="1" x14ac:dyDescent="0.2"/>
    <row r="440117" hidden="1" x14ac:dyDescent="0.2"/>
    <row r="440118" hidden="1" x14ac:dyDescent="0.2"/>
    <row r="440119" hidden="1" x14ac:dyDescent="0.2"/>
    <row r="440120" hidden="1" x14ac:dyDescent="0.2"/>
    <row r="440121" hidden="1" x14ac:dyDescent="0.2"/>
    <row r="440122" hidden="1" x14ac:dyDescent="0.2"/>
    <row r="440123" hidden="1" x14ac:dyDescent="0.2"/>
    <row r="440124" hidden="1" x14ac:dyDescent="0.2"/>
    <row r="440125" hidden="1" x14ac:dyDescent="0.2"/>
    <row r="440126" hidden="1" x14ac:dyDescent="0.2"/>
    <row r="440127" hidden="1" x14ac:dyDescent="0.2"/>
    <row r="440128" hidden="1" x14ac:dyDescent="0.2"/>
    <row r="440129" hidden="1" x14ac:dyDescent="0.2"/>
    <row r="440130" hidden="1" x14ac:dyDescent="0.2"/>
    <row r="440131" hidden="1" x14ac:dyDescent="0.2"/>
    <row r="440132" hidden="1" x14ac:dyDescent="0.2"/>
    <row r="440133" hidden="1" x14ac:dyDescent="0.2"/>
    <row r="440134" hidden="1" x14ac:dyDescent="0.2"/>
    <row r="440135" hidden="1" x14ac:dyDescent="0.2"/>
    <row r="440136" hidden="1" x14ac:dyDescent="0.2"/>
    <row r="440137" hidden="1" x14ac:dyDescent="0.2"/>
    <row r="440138" hidden="1" x14ac:dyDescent="0.2"/>
    <row r="440139" hidden="1" x14ac:dyDescent="0.2"/>
    <row r="440140" hidden="1" x14ac:dyDescent="0.2"/>
    <row r="440141" hidden="1" x14ac:dyDescent="0.2"/>
    <row r="440142" hidden="1" x14ac:dyDescent="0.2"/>
    <row r="440143" hidden="1" x14ac:dyDescent="0.2"/>
    <row r="440144" hidden="1" x14ac:dyDescent="0.2"/>
    <row r="440145" hidden="1" x14ac:dyDescent="0.2"/>
    <row r="440146" hidden="1" x14ac:dyDescent="0.2"/>
    <row r="440147" hidden="1" x14ac:dyDescent="0.2"/>
    <row r="440148" hidden="1" x14ac:dyDescent="0.2"/>
    <row r="440149" hidden="1" x14ac:dyDescent="0.2"/>
    <row r="440150" hidden="1" x14ac:dyDescent="0.2"/>
    <row r="440151" hidden="1" x14ac:dyDescent="0.2"/>
    <row r="440152" hidden="1" x14ac:dyDescent="0.2"/>
    <row r="440153" hidden="1" x14ac:dyDescent="0.2"/>
    <row r="440154" hidden="1" x14ac:dyDescent="0.2"/>
    <row r="440155" hidden="1" x14ac:dyDescent="0.2"/>
    <row r="440156" hidden="1" x14ac:dyDescent="0.2"/>
    <row r="440157" hidden="1" x14ac:dyDescent="0.2"/>
    <row r="440158" hidden="1" x14ac:dyDescent="0.2"/>
    <row r="440159" hidden="1" x14ac:dyDescent="0.2"/>
    <row r="440160" hidden="1" x14ac:dyDescent="0.2"/>
    <row r="440161" hidden="1" x14ac:dyDescent="0.2"/>
    <row r="440162" hidden="1" x14ac:dyDescent="0.2"/>
    <row r="440163" hidden="1" x14ac:dyDescent="0.2"/>
    <row r="440164" hidden="1" x14ac:dyDescent="0.2"/>
    <row r="440165" hidden="1" x14ac:dyDescent="0.2"/>
    <row r="440166" hidden="1" x14ac:dyDescent="0.2"/>
    <row r="440167" hidden="1" x14ac:dyDescent="0.2"/>
    <row r="440168" hidden="1" x14ac:dyDescent="0.2"/>
    <row r="440169" hidden="1" x14ac:dyDescent="0.2"/>
    <row r="440170" hidden="1" x14ac:dyDescent="0.2"/>
    <row r="440171" hidden="1" x14ac:dyDescent="0.2"/>
    <row r="440172" hidden="1" x14ac:dyDescent="0.2"/>
    <row r="440173" hidden="1" x14ac:dyDescent="0.2"/>
    <row r="440174" hidden="1" x14ac:dyDescent="0.2"/>
    <row r="440175" hidden="1" x14ac:dyDescent="0.2"/>
    <row r="440176" hidden="1" x14ac:dyDescent="0.2"/>
    <row r="440177" hidden="1" x14ac:dyDescent="0.2"/>
    <row r="440178" hidden="1" x14ac:dyDescent="0.2"/>
    <row r="440179" hidden="1" x14ac:dyDescent="0.2"/>
    <row r="440180" hidden="1" x14ac:dyDescent="0.2"/>
    <row r="440181" hidden="1" x14ac:dyDescent="0.2"/>
    <row r="440182" hidden="1" x14ac:dyDescent="0.2"/>
    <row r="440183" hidden="1" x14ac:dyDescent="0.2"/>
    <row r="440184" hidden="1" x14ac:dyDescent="0.2"/>
    <row r="440185" hidden="1" x14ac:dyDescent="0.2"/>
    <row r="440186" hidden="1" x14ac:dyDescent="0.2"/>
    <row r="440187" hidden="1" x14ac:dyDescent="0.2"/>
    <row r="440188" hidden="1" x14ac:dyDescent="0.2"/>
    <row r="440189" hidden="1" x14ac:dyDescent="0.2"/>
    <row r="440190" hidden="1" x14ac:dyDescent="0.2"/>
    <row r="440191" hidden="1" x14ac:dyDescent="0.2"/>
    <row r="440192" hidden="1" x14ac:dyDescent="0.2"/>
    <row r="440193" hidden="1" x14ac:dyDescent="0.2"/>
    <row r="440194" hidden="1" x14ac:dyDescent="0.2"/>
    <row r="440195" hidden="1" x14ac:dyDescent="0.2"/>
    <row r="440196" hidden="1" x14ac:dyDescent="0.2"/>
    <row r="440197" hidden="1" x14ac:dyDescent="0.2"/>
    <row r="440198" hidden="1" x14ac:dyDescent="0.2"/>
    <row r="440199" hidden="1" x14ac:dyDescent="0.2"/>
    <row r="440200" hidden="1" x14ac:dyDescent="0.2"/>
    <row r="440201" hidden="1" x14ac:dyDescent="0.2"/>
    <row r="440202" hidden="1" x14ac:dyDescent="0.2"/>
    <row r="440203" hidden="1" x14ac:dyDescent="0.2"/>
    <row r="440204" hidden="1" x14ac:dyDescent="0.2"/>
    <row r="440205" hidden="1" x14ac:dyDescent="0.2"/>
    <row r="440206" hidden="1" x14ac:dyDescent="0.2"/>
    <row r="440207" hidden="1" x14ac:dyDescent="0.2"/>
    <row r="440208" hidden="1" x14ac:dyDescent="0.2"/>
    <row r="440209" hidden="1" x14ac:dyDescent="0.2"/>
    <row r="440210" hidden="1" x14ac:dyDescent="0.2"/>
    <row r="440211" hidden="1" x14ac:dyDescent="0.2"/>
    <row r="440212" hidden="1" x14ac:dyDescent="0.2"/>
    <row r="440213" hidden="1" x14ac:dyDescent="0.2"/>
    <row r="440214" hidden="1" x14ac:dyDescent="0.2"/>
    <row r="440215" hidden="1" x14ac:dyDescent="0.2"/>
    <row r="440216" hidden="1" x14ac:dyDescent="0.2"/>
    <row r="440217" hidden="1" x14ac:dyDescent="0.2"/>
    <row r="440218" hidden="1" x14ac:dyDescent="0.2"/>
    <row r="440219" hidden="1" x14ac:dyDescent="0.2"/>
    <row r="440220" hidden="1" x14ac:dyDescent="0.2"/>
    <row r="440221" hidden="1" x14ac:dyDescent="0.2"/>
    <row r="440222" hidden="1" x14ac:dyDescent="0.2"/>
    <row r="440223" hidden="1" x14ac:dyDescent="0.2"/>
    <row r="440224" hidden="1" x14ac:dyDescent="0.2"/>
    <row r="440225" hidden="1" x14ac:dyDescent="0.2"/>
    <row r="440226" hidden="1" x14ac:dyDescent="0.2"/>
    <row r="440227" hidden="1" x14ac:dyDescent="0.2"/>
    <row r="440228" hidden="1" x14ac:dyDescent="0.2"/>
    <row r="440229" hidden="1" x14ac:dyDescent="0.2"/>
    <row r="440230" hidden="1" x14ac:dyDescent="0.2"/>
    <row r="440231" hidden="1" x14ac:dyDescent="0.2"/>
    <row r="440232" hidden="1" x14ac:dyDescent="0.2"/>
    <row r="440233" hidden="1" x14ac:dyDescent="0.2"/>
    <row r="440234" hidden="1" x14ac:dyDescent="0.2"/>
    <row r="440235" hidden="1" x14ac:dyDescent="0.2"/>
    <row r="440236" hidden="1" x14ac:dyDescent="0.2"/>
    <row r="440237" hidden="1" x14ac:dyDescent="0.2"/>
    <row r="440238" hidden="1" x14ac:dyDescent="0.2"/>
    <row r="440239" hidden="1" x14ac:dyDescent="0.2"/>
    <row r="440240" hidden="1" x14ac:dyDescent="0.2"/>
    <row r="440241" hidden="1" x14ac:dyDescent="0.2"/>
    <row r="440242" hidden="1" x14ac:dyDescent="0.2"/>
    <row r="440243" hidden="1" x14ac:dyDescent="0.2"/>
    <row r="440244" hidden="1" x14ac:dyDescent="0.2"/>
    <row r="440245" hidden="1" x14ac:dyDescent="0.2"/>
    <row r="440246" hidden="1" x14ac:dyDescent="0.2"/>
    <row r="440247" hidden="1" x14ac:dyDescent="0.2"/>
    <row r="440248" hidden="1" x14ac:dyDescent="0.2"/>
    <row r="440249" hidden="1" x14ac:dyDescent="0.2"/>
    <row r="440250" hidden="1" x14ac:dyDescent="0.2"/>
    <row r="440251" hidden="1" x14ac:dyDescent="0.2"/>
    <row r="440252" hidden="1" x14ac:dyDescent="0.2"/>
    <row r="440253" hidden="1" x14ac:dyDescent="0.2"/>
    <row r="440254" hidden="1" x14ac:dyDescent="0.2"/>
    <row r="440255" hidden="1" x14ac:dyDescent="0.2"/>
    <row r="440256" hidden="1" x14ac:dyDescent="0.2"/>
    <row r="440257" hidden="1" x14ac:dyDescent="0.2"/>
    <row r="440258" hidden="1" x14ac:dyDescent="0.2"/>
    <row r="440259" hidden="1" x14ac:dyDescent="0.2"/>
    <row r="440260" hidden="1" x14ac:dyDescent="0.2"/>
    <row r="440261" hidden="1" x14ac:dyDescent="0.2"/>
    <row r="440262" hidden="1" x14ac:dyDescent="0.2"/>
    <row r="440263" hidden="1" x14ac:dyDescent="0.2"/>
    <row r="440264" hidden="1" x14ac:dyDescent="0.2"/>
    <row r="440265" hidden="1" x14ac:dyDescent="0.2"/>
    <row r="440266" hidden="1" x14ac:dyDescent="0.2"/>
    <row r="440267" hidden="1" x14ac:dyDescent="0.2"/>
    <row r="440268" hidden="1" x14ac:dyDescent="0.2"/>
    <row r="440269" hidden="1" x14ac:dyDescent="0.2"/>
    <row r="440270" hidden="1" x14ac:dyDescent="0.2"/>
    <row r="440271" hidden="1" x14ac:dyDescent="0.2"/>
    <row r="440272" hidden="1" x14ac:dyDescent="0.2"/>
    <row r="440273" hidden="1" x14ac:dyDescent="0.2"/>
    <row r="440274" hidden="1" x14ac:dyDescent="0.2"/>
    <row r="440275" hidden="1" x14ac:dyDescent="0.2"/>
    <row r="440276" hidden="1" x14ac:dyDescent="0.2"/>
    <row r="440277" hidden="1" x14ac:dyDescent="0.2"/>
    <row r="440278" hidden="1" x14ac:dyDescent="0.2"/>
    <row r="440279" hidden="1" x14ac:dyDescent="0.2"/>
    <row r="440280" hidden="1" x14ac:dyDescent="0.2"/>
    <row r="440281" hidden="1" x14ac:dyDescent="0.2"/>
    <row r="440282" hidden="1" x14ac:dyDescent="0.2"/>
    <row r="440283" hidden="1" x14ac:dyDescent="0.2"/>
    <row r="440284" hidden="1" x14ac:dyDescent="0.2"/>
    <row r="440285" hidden="1" x14ac:dyDescent="0.2"/>
    <row r="440286" hidden="1" x14ac:dyDescent="0.2"/>
    <row r="440287" hidden="1" x14ac:dyDescent="0.2"/>
    <row r="440288" hidden="1" x14ac:dyDescent="0.2"/>
    <row r="440289" hidden="1" x14ac:dyDescent="0.2"/>
    <row r="440290" hidden="1" x14ac:dyDescent="0.2"/>
    <row r="440291" hidden="1" x14ac:dyDescent="0.2"/>
    <row r="440292" hidden="1" x14ac:dyDescent="0.2"/>
    <row r="440293" hidden="1" x14ac:dyDescent="0.2"/>
    <row r="440294" hidden="1" x14ac:dyDescent="0.2"/>
    <row r="440295" hidden="1" x14ac:dyDescent="0.2"/>
    <row r="440296" hidden="1" x14ac:dyDescent="0.2"/>
    <row r="440297" hidden="1" x14ac:dyDescent="0.2"/>
    <row r="440298" hidden="1" x14ac:dyDescent="0.2"/>
    <row r="440299" hidden="1" x14ac:dyDescent="0.2"/>
    <row r="440300" hidden="1" x14ac:dyDescent="0.2"/>
    <row r="440301" hidden="1" x14ac:dyDescent="0.2"/>
    <row r="440302" hidden="1" x14ac:dyDescent="0.2"/>
    <row r="440303" hidden="1" x14ac:dyDescent="0.2"/>
    <row r="440304" hidden="1" x14ac:dyDescent="0.2"/>
    <row r="440305" hidden="1" x14ac:dyDescent="0.2"/>
    <row r="440306" hidden="1" x14ac:dyDescent="0.2"/>
    <row r="440307" hidden="1" x14ac:dyDescent="0.2"/>
    <row r="440308" hidden="1" x14ac:dyDescent="0.2"/>
    <row r="440309" hidden="1" x14ac:dyDescent="0.2"/>
    <row r="440310" hidden="1" x14ac:dyDescent="0.2"/>
    <row r="440311" hidden="1" x14ac:dyDescent="0.2"/>
    <row r="440312" hidden="1" x14ac:dyDescent="0.2"/>
    <row r="440313" hidden="1" x14ac:dyDescent="0.2"/>
    <row r="440314" hidden="1" x14ac:dyDescent="0.2"/>
    <row r="440315" hidden="1" x14ac:dyDescent="0.2"/>
    <row r="440316" hidden="1" x14ac:dyDescent="0.2"/>
    <row r="440317" hidden="1" x14ac:dyDescent="0.2"/>
    <row r="440318" hidden="1" x14ac:dyDescent="0.2"/>
    <row r="440319" hidden="1" x14ac:dyDescent="0.2"/>
    <row r="440320" hidden="1" x14ac:dyDescent="0.2"/>
    <row r="440321" hidden="1" x14ac:dyDescent="0.2"/>
    <row r="440322" hidden="1" x14ac:dyDescent="0.2"/>
    <row r="440323" hidden="1" x14ac:dyDescent="0.2"/>
    <row r="440324" hidden="1" x14ac:dyDescent="0.2"/>
    <row r="440325" hidden="1" x14ac:dyDescent="0.2"/>
    <row r="440326" hidden="1" x14ac:dyDescent="0.2"/>
    <row r="440327" hidden="1" x14ac:dyDescent="0.2"/>
    <row r="440328" hidden="1" x14ac:dyDescent="0.2"/>
    <row r="440329" hidden="1" x14ac:dyDescent="0.2"/>
    <row r="440330" hidden="1" x14ac:dyDescent="0.2"/>
    <row r="440331" hidden="1" x14ac:dyDescent="0.2"/>
    <row r="440332" hidden="1" x14ac:dyDescent="0.2"/>
    <row r="440333" hidden="1" x14ac:dyDescent="0.2"/>
    <row r="440334" hidden="1" x14ac:dyDescent="0.2"/>
    <row r="440335" hidden="1" x14ac:dyDescent="0.2"/>
    <row r="440336" hidden="1" x14ac:dyDescent="0.2"/>
    <row r="440337" hidden="1" x14ac:dyDescent="0.2"/>
    <row r="440338" hidden="1" x14ac:dyDescent="0.2"/>
    <row r="440339" hidden="1" x14ac:dyDescent="0.2"/>
    <row r="440340" hidden="1" x14ac:dyDescent="0.2"/>
    <row r="440341" hidden="1" x14ac:dyDescent="0.2"/>
    <row r="440342" hidden="1" x14ac:dyDescent="0.2"/>
    <row r="440343" hidden="1" x14ac:dyDescent="0.2"/>
    <row r="440344" hidden="1" x14ac:dyDescent="0.2"/>
    <row r="440345" hidden="1" x14ac:dyDescent="0.2"/>
    <row r="440346" hidden="1" x14ac:dyDescent="0.2"/>
    <row r="440347" hidden="1" x14ac:dyDescent="0.2"/>
    <row r="440348" hidden="1" x14ac:dyDescent="0.2"/>
    <row r="440349" hidden="1" x14ac:dyDescent="0.2"/>
    <row r="440350" hidden="1" x14ac:dyDescent="0.2"/>
    <row r="440351" hidden="1" x14ac:dyDescent="0.2"/>
    <row r="440352" hidden="1" x14ac:dyDescent="0.2"/>
    <row r="440353" hidden="1" x14ac:dyDescent="0.2"/>
    <row r="440354" hidden="1" x14ac:dyDescent="0.2"/>
    <row r="440355" hidden="1" x14ac:dyDescent="0.2"/>
    <row r="440356" hidden="1" x14ac:dyDescent="0.2"/>
    <row r="440357" hidden="1" x14ac:dyDescent="0.2"/>
    <row r="440358" hidden="1" x14ac:dyDescent="0.2"/>
    <row r="440359" hidden="1" x14ac:dyDescent="0.2"/>
    <row r="440360" hidden="1" x14ac:dyDescent="0.2"/>
    <row r="440361" hidden="1" x14ac:dyDescent="0.2"/>
    <row r="440362" hidden="1" x14ac:dyDescent="0.2"/>
    <row r="440363" hidden="1" x14ac:dyDescent="0.2"/>
    <row r="440364" hidden="1" x14ac:dyDescent="0.2"/>
    <row r="440365" hidden="1" x14ac:dyDescent="0.2"/>
    <row r="440366" hidden="1" x14ac:dyDescent="0.2"/>
    <row r="440367" hidden="1" x14ac:dyDescent="0.2"/>
    <row r="440368" hidden="1" x14ac:dyDescent="0.2"/>
    <row r="440369" hidden="1" x14ac:dyDescent="0.2"/>
    <row r="440370" hidden="1" x14ac:dyDescent="0.2"/>
    <row r="440371" hidden="1" x14ac:dyDescent="0.2"/>
    <row r="440372" hidden="1" x14ac:dyDescent="0.2"/>
    <row r="440373" hidden="1" x14ac:dyDescent="0.2"/>
    <row r="440374" hidden="1" x14ac:dyDescent="0.2"/>
    <row r="440375" hidden="1" x14ac:dyDescent="0.2"/>
    <row r="440376" hidden="1" x14ac:dyDescent="0.2"/>
    <row r="440377" hidden="1" x14ac:dyDescent="0.2"/>
    <row r="440378" hidden="1" x14ac:dyDescent="0.2"/>
    <row r="440379" hidden="1" x14ac:dyDescent="0.2"/>
    <row r="440380" hidden="1" x14ac:dyDescent="0.2"/>
    <row r="440381" hidden="1" x14ac:dyDescent="0.2"/>
    <row r="440382" hidden="1" x14ac:dyDescent="0.2"/>
    <row r="440383" hidden="1" x14ac:dyDescent="0.2"/>
    <row r="440384" hidden="1" x14ac:dyDescent="0.2"/>
    <row r="440385" hidden="1" x14ac:dyDescent="0.2"/>
    <row r="440386" hidden="1" x14ac:dyDescent="0.2"/>
    <row r="440387" hidden="1" x14ac:dyDescent="0.2"/>
    <row r="440388" hidden="1" x14ac:dyDescent="0.2"/>
    <row r="440389" hidden="1" x14ac:dyDescent="0.2"/>
    <row r="440390" hidden="1" x14ac:dyDescent="0.2"/>
    <row r="440391" hidden="1" x14ac:dyDescent="0.2"/>
    <row r="440392" hidden="1" x14ac:dyDescent="0.2"/>
    <row r="440393" hidden="1" x14ac:dyDescent="0.2"/>
    <row r="440394" hidden="1" x14ac:dyDescent="0.2"/>
    <row r="440395" hidden="1" x14ac:dyDescent="0.2"/>
    <row r="440396" hidden="1" x14ac:dyDescent="0.2"/>
    <row r="440397" hidden="1" x14ac:dyDescent="0.2"/>
    <row r="440398" hidden="1" x14ac:dyDescent="0.2"/>
    <row r="440399" hidden="1" x14ac:dyDescent="0.2"/>
    <row r="440400" hidden="1" x14ac:dyDescent="0.2"/>
    <row r="440401" hidden="1" x14ac:dyDescent="0.2"/>
    <row r="440402" hidden="1" x14ac:dyDescent="0.2"/>
    <row r="440403" hidden="1" x14ac:dyDescent="0.2"/>
    <row r="440404" hidden="1" x14ac:dyDescent="0.2"/>
    <row r="440405" hidden="1" x14ac:dyDescent="0.2"/>
    <row r="440406" hidden="1" x14ac:dyDescent="0.2"/>
    <row r="440407" hidden="1" x14ac:dyDescent="0.2"/>
    <row r="440408" hidden="1" x14ac:dyDescent="0.2"/>
    <row r="440409" hidden="1" x14ac:dyDescent="0.2"/>
    <row r="440410" hidden="1" x14ac:dyDescent="0.2"/>
    <row r="440411" hidden="1" x14ac:dyDescent="0.2"/>
    <row r="440412" hidden="1" x14ac:dyDescent="0.2"/>
    <row r="440413" hidden="1" x14ac:dyDescent="0.2"/>
    <row r="440414" hidden="1" x14ac:dyDescent="0.2"/>
    <row r="440415" hidden="1" x14ac:dyDescent="0.2"/>
    <row r="440416" hidden="1" x14ac:dyDescent="0.2"/>
    <row r="440417" hidden="1" x14ac:dyDescent="0.2"/>
    <row r="440418" hidden="1" x14ac:dyDescent="0.2"/>
    <row r="440419" hidden="1" x14ac:dyDescent="0.2"/>
    <row r="440420" hidden="1" x14ac:dyDescent="0.2"/>
    <row r="440421" hidden="1" x14ac:dyDescent="0.2"/>
    <row r="440422" hidden="1" x14ac:dyDescent="0.2"/>
    <row r="440423" hidden="1" x14ac:dyDescent="0.2"/>
    <row r="440424" hidden="1" x14ac:dyDescent="0.2"/>
    <row r="440425" hidden="1" x14ac:dyDescent="0.2"/>
    <row r="440426" hidden="1" x14ac:dyDescent="0.2"/>
    <row r="440427" hidden="1" x14ac:dyDescent="0.2"/>
    <row r="440428" hidden="1" x14ac:dyDescent="0.2"/>
    <row r="440429" hidden="1" x14ac:dyDescent="0.2"/>
    <row r="440430" hidden="1" x14ac:dyDescent="0.2"/>
    <row r="440431" hidden="1" x14ac:dyDescent="0.2"/>
    <row r="440432" hidden="1" x14ac:dyDescent="0.2"/>
    <row r="440433" hidden="1" x14ac:dyDescent="0.2"/>
    <row r="440434" hidden="1" x14ac:dyDescent="0.2"/>
    <row r="440435" hidden="1" x14ac:dyDescent="0.2"/>
    <row r="440436" hidden="1" x14ac:dyDescent="0.2"/>
    <row r="440437" hidden="1" x14ac:dyDescent="0.2"/>
    <row r="440438" hidden="1" x14ac:dyDescent="0.2"/>
    <row r="440439" hidden="1" x14ac:dyDescent="0.2"/>
    <row r="440440" hidden="1" x14ac:dyDescent="0.2"/>
    <row r="440441" hidden="1" x14ac:dyDescent="0.2"/>
    <row r="440442" hidden="1" x14ac:dyDescent="0.2"/>
    <row r="440443" hidden="1" x14ac:dyDescent="0.2"/>
    <row r="440444" hidden="1" x14ac:dyDescent="0.2"/>
    <row r="440445" hidden="1" x14ac:dyDescent="0.2"/>
    <row r="440446" hidden="1" x14ac:dyDescent="0.2"/>
    <row r="440447" hidden="1" x14ac:dyDescent="0.2"/>
    <row r="440448" hidden="1" x14ac:dyDescent="0.2"/>
    <row r="440449" hidden="1" x14ac:dyDescent="0.2"/>
    <row r="440450" hidden="1" x14ac:dyDescent="0.2"/>
    <row r="440451" hidden="1" x14ac:dyDescent="0.2"/>
    <row r="440452" hidden="1" x14ac:dyDescent="0.2"/>
    <row r="440453" hidden="1" x14ac:dyDescent="0.2"/>
    <row r="440454" hidden="1" x14ac:dyDescent="0.2"/>
    <row r="440455" hidden="1" x14ac:dyDescent="0.2"/>
    <row r="440456" hidden="1" x14ac:dyDescent="0.2"/>
    <row r="440457" hidden="1" x14ac:dyDescent="0.2"/>
    <row r="440458" hidden="1" x14ac:dyDescent="0.2"/>
    <row r="440459" hidden="1" x14ac:dyDescent="0.2"/>
    <row r="440460" hidden="1" x14ac:dyDescent="0.2"/>
    <row r="440461" hidden="1" x14ac:dyDescent="0.2"/>
    <row r="440462" hidden="1" x14ac:dyDescent="0.2"/>
    <row r="440463" hidden="1" x14ac:dyDescent="0.2"/>
    <row r="440464" hidden="1" x14ac:dyDescent="0.2"/>
    <row r="440465" hidden="1" x14ac:dyDescent="0.2"/>
    <row r="440466" hidden="1" x14ac:dyDescent="0.2"/>
    <row r="440467" hidden="1" x14ac:dyDescent="0.2"/>
    <row r="440468" hidden="1" x14ac:dyDescent="0.2"/>
    <row r="440469" hidden="1" x14ac:dyDescent="0.2"/>
    <row r="440470" hidden="1" x14ac:dyDescent="0.2"/>
    <row r="440471" hidden="1" x14ac:dyDescent="0.2"/>
    <row r="440472" hidden="1" x14ac:dyDescent="0.2"/>
    <row r="440473" hidden="1" x14ac:dyDescent="0.2"/>
    <row r="440474" hidden="1" x14ac:dyDescent="0.2"/>
    <row r="440475" hidden="1" x14ac:dyDescent="0.2"/>
    <row r="440476" hidden="1" x14ac:dyDescent="0.2"/>
    <row r="440477" hidden="1" x14ac:dyDescent="0.2"/>
    <row r="440478" hidden="1" x14ac:dyDescent="0.2"/>
    <row r="440479" hidden="1" x14ac:dyDescent="0.2"/>
    <row r="440480" hidden="1" x14ac:dyDescent="0.2"/>
    <row r="440481" hidden="1" x14ac:dyDescent="0.2"/>
    <row r="440482" hidden="1" x14ac:dyDescent="0.2"/>
    <row r="440483" hidden="1" x14ac:dyDescent="0.2"/>
    <row r="440484" hidden="1" x14ac:dyDescent="0.2"/>
    <row r="440485" hidden="1" x14ac:dyDescent="0.2"/>
    <row r="440486" hidden="1" x14ac:dyDescent="0.2"/>
    <row r="440487" hidden="1" x14ac:dyDescent="0.2"/>
    <row r="440488" hidden="1" x14ac:dyDescent="0.2"/>
    <row r="440489" hidden="1" x14ac:dyDescent="0.2"/>
    <row r="440490" hidden="1" x14ac:dyDescent="0.2"/>
    <row r="440491" hidden="1" x14ac:dyDescent="0.2"/>
    <row r="440492" hidden="1" x14ac:dyDescent="0.2"/>
    <row r="440493" hidden="1" x14ac:dyDescent="0.2"/>
    <row r="440494" hidden="1" x14ac:dyDescent="0.2"/>
    <row r="440495" hidden="1" x14ac:dyDescent="0.2"/>
    <row r="440496" hidden="1" x14ac:dyDescent="0.2"/>
    <row r="440497" hidden="1" x14ac:dyDescent="0.2"/>
    <row r="440498" hidden="1" x14ac:dyDescent="0.2"/>
    <row r="440499" hidden="1" x14ac:dyDescent="0.2"/>
    <row r="440500" hidden="1" x14ac:dyDescent="0.2"/>
    <row r="440501" hidden="1" x14ac:dyDescent="0.2"/>
    <row r="440502" hidden="1" x14ac:dyDescent="0.2"/>
    <row r="440503" hidden="1" x14ac:dyDescent="0.2"/>
    <row r="440504" hidden="1" x14ac:dyDescent="0.2"/>
    <row r="440505" hidden="1" x14ac:dyDescent="0.2"/>
    <row r="440506" hidden="1" x14ac:dyDescent="0.2"/>
    <row r="440507" hidden="1" x14ac:dyDescent="0.2"/>
    <row r="440508" hidden="1" x14ac:dyDescent="0.2"/>
    <row r="440509" hidden="1" x14ac:dyDescent="0.2"/>
    <row r="440510" hidden="1" x14ac:dyDescent="0.2"/>
    <row r="440511" hidden="1" x14ac:dyDescent="0.2"/>
    <row r="440512" hidden="1" x14ac:dyDescent="0.2"/>
    <row r="440513" hidden="1" x14ac:dyDescent="0.2"/>
    <row r="440514" hidden="1" x14ac:dyDescent="0.2"/>
    <row r="440515" hidden="1" x14ac:dyDescent="0.2"/>
    <row r="440516" hidden="1" x14ac:dyDescent="0.2"/>
    <row r="440517" hidden="1" x14ac:dyDescent="0.2"/>
    <row r="440518" hidden="1" x14ac:dyDescent="0.2"/>
    <row r="440519" hidden="1" x14ac:dyDescent="0.2"/>
    <row r="440520" hidden="1" x14ac:dyDescent="0.2"/>
    <row r="440521" hidden="1" x14ac:dyDescent="0.2"/>
    <row r="440522" hidden="1" x14ac:dyDescent="0.2"/>
    <row r="440523" hidden="1" x14ac:dyDescent="0.2"/>
    <row r="440524" hidden="1" x14ac:dyDescent="0.2"/>
    <row r="440525" hidden="1" x14ac:dyDescent="0.2"/>
    <row r="440526" hidden="1" x14ac:dyDescent="0.2"/>
    <row r="440527" hidden="1" x14ac:dyDescent="0.2"/>
    <row r="440528" hidden="1" x14ac:dyDescent="0.2"/>
    <row r="440529" hidden="1" x14ac:dyDescent="0.2"/>
    <row r="440530" hidden="1" x14ac:dyDescent="0.2"/>
    <row r="440531" hidden="1" x14ac:dyDescent="0.2"/>
    <row r="440532" hidden="1" x14ac:dyDescent="0.2"/>
    <row r="440533" hidden="1" x14ac:dyDescent="0.2"/>
    <row r="440534" hidden="1" x14ac:dyDescent="0.2"/>
    <row r="440535" hidden="1" x14ac:dyDescent="0.2"/>
    <row r="440536" hidden="1" x14ac:dyDescent="0.2"/>
    <row r="440537" hidden="1" x14ac:dyDescent="0.2"/>
    <row r="440538" hidden="1" x14ac:dyDescent="0.2"/>
    <row r="440539" hidden="1" x14ac:dyDescent="0.2"/>
    <row r="440540" hidden="1" x14ac:dyDescent="0.2"/>
    <row r="440541" hidden="1" x14ac:dyDescent="0.2"/>
    <row r="440542" hidden="1" x14ac:dyDescent="0.2"/>
    <row r="440543" hidden="1" x14ac:dyDescent="0.2"/>
    <row r="440544" hidden="1" x14ac:dyDescent="0.2"/>
    <row r="440545" hidden="1" x14ac:dyDescent="0.2"/>
    <row r="440546" hidden="1" x14ac:dyDescent="0.2"/>
    <row r="440547" hidden="1" x14ac:dyDescent="0.2"/>
    <row r="440548" hidden="1" x14ac:dyDescent="0.2"/>
    <row r="440549" hidden="1" x14ac:dyDescent="0.2"/>
    <row r="440550" hidden="1" x14ac:dyDescent="0.2"/>
    <row r="440551" hidden="1" x14ac:dyDescent="0.2"/>
    <row r="440552" hidden="1" x14ac:dyDescent="0.2"/>
    <row r="440553" hidden="1" x14ac:dyDescent="0.2"/>
    <row r="440554" hidden="1" x14ac:dyDescent="0.2"/>
    <row r="440555" hidden="1" x14ac:dyDescent="0.2"/>
    <row r="440556" hidden="1" x14ac:dyDescent="0.2"/>
    <row r="440557" hidden="1" x14ac:dyDescent="0.2"/>
    <row r="440558" hidden="1" x14ac:dyDescent="0.2"/>
    <row r="440559" hidden="1" x14ac:dyDescent="0.2"/>
    <row r="440560" hidden="1" x14ac:dyDescent="0.2"/>
    <row r="440561" hidden="1" x14ac:dyDescent="0.2"/>
    <row r="440562" hidden="1" x14ac:dyDescent="0.2"/>
    <row r="440563" hidden="1" x14ac:dyDescent="0.2"/>
    <row r="440564" hidden="1" x14ac:dyDescent="0.2"/>
    <row r="440565" hidden="1" x14ac:dyDescent="0.2"/>
    <row r="440566" hidden="1" x14ac:dyDescent="0.2"/>
    <row r="440567" hidden="1" x14ac:dyDescent="0.2"/>
    <row r="440568" hidden="1" x14ac:dyDescent="0.2"/>
    <row r="440569" hidden="1" x14ac:dyDescent="0.2"/>
    <row r="440570" hidden="1" x14ac:dyDescent="0.2"/>
    <row r="440571" hidden="1" x14ac:dyDescent="0.2"/>
    <row r="440572" hidden="1" x14ac:dyDescent="0.2"/>
    <row r="440573" hidden="1" x14ac:dyDescent="0.2"/>
    <row r="440574" hidden="1" x14ac:dyDescent="0.2"/>
    <row r="440575" hidden="1" x14ac:dyDescent="0.2"/>
    <row r="440576" hidden="1" x14ac:dyDescent="0.2"/>
    <row r="440577" hidden="1" x14ac:dyDescent="0.2"/>
    <row r="440578" hidden="1" x14ac:dyDescent="0.2"/>
    <row r="440579" hidden="1" x14ac:dyDescent="0.2"/>
    <row r="440580" hidden="1" x14ac:dyDescent="0.2"/>
    <row r="440581" hidden="1" x14ac:dyDescent="0.2"/>
    <row r="440582" hidden="1" x14ac:dyDescent="0.2"/>
    <row r="440583" hidden="1" x14ac:dyDescent="0.2"/>
    <row r="440584" hidden="1" x14ac:dyDescent="0.2"/>
    <row r="440585" hidden="1" x14ac:dyDescent="0.2"/>
    <row r="440586" hidden="1" x14ac:dyDescent="0.2"/>
    <row r="440587" hidden="1" x14ac:dyDescent="0.2"/>
    <row r="440588" hidden="1" x14ac:dyDescent="0.2"/>
    <row r="440589" hidden="1" x14ac:dyDescent="0.2"/>
    <row r="440590" hidden="1" x14ac:dyDescent="0.2"/>
    <row r="440591" hidden="1" x14ac:dyDescent="0.2"/>
    <row r="440592" hidden="1" x14ac:dyDescent="0.2"/>
    <row r="440593" hidden="1" x14ac:dyDescent="0.2"/>
    <row r="440594" hidden="1" x14ac:dyDescent="0.2"/>
    <row r="440595" hidden="1" x14ac:dyDescent="0.2"/>
    <row r="440596" hidden="1" x14ac:dyDescent="0.2"/>
    <row r="440597" hidden="1" x14ac:dyDescent="0.2"/>
    <row r="440598" hidden="1" x14ac:dyDescent="0.2"/>
    <row r="440599" hidden="1" x14ac:dyDescent="0.2"/>
    <row r="440600" hidden="1" x14ac:dyDescent="0.2"/>
    <row r="440601" hidden="1" x14ac:dyDescent="0.2"/>
    <row r="440602" hidden="1" x14ac:dyDescent="0.2"/>
    <row r="440603" hidden="1" x14ac:dyDescent="0.2"/>
    <row r="440604" hidden="1" x14ac:dyDescent="0.2"/>
    <row r="440605" hidden="1" x14ac:dyDescent="0.2"/>
    <row r="440606" hidden="1" x14ac:dyDescent="0.2"/>
    <row r="440607" hidden="1" x14ac:dyDescent="0.2"/>
    <row r="440608" hidden="1" x14ac:dyDescent="0.2"/>
    <row r="440609" hidden="1" x14ac:dyDescent="0.2"/>
    <row r="440610" hidden="1" x14ac:dyDescent="0.2"/>
    <row r="440611" hidden="1" x14ac:dyDescent="0.2"/>
    <row r="440612" hidden="1" x14ac:dyDescent="0.2"/>
    <row r="440613" hidden="1" x14ac:dyDescent="0.2"/>
    <row r="440614" hidden="1" x14ac:dyDescent="0.2"/>
    <row r="440615" hidden="1" x14ac:dyDescent="0.2"/>
    <row r="440616" hidden="1" x14ac:dyDescent="0.2"/>
    <row r="440617" hidden="1" x14ac:dyDescent="0.2"/>
    <row r="440618" hidden="1" x14ac:dyDescent="0.2"/>
    <row r="440619" hidden="1" x14ac:dyDescent="0.2"/>
    <row r="440620" hidden="1" x14ac:dyDescent="0.2"/>
    <row r="440621" hidden="1" x14ac:dyDescent="0.2"/>
    <row r="440622" hidden="1" x14ac:dyDescent="0.2"/>
    <row r="440623" hidden="1" x14ac:dyDescent="0.2"/>
    <row r="440624" hidden="1" x14ac:dyDescent="0.2"/>
    <row r="440625" hidden="1" x14ac:dyDescent="0.2"/>
    <row r="440626" hidden="1" x14ac:dyDescent="0.2"/>
    <row r="440627" hidden="1" x14ac:dyDescent="0.2"/>
    <row r="440628" hidden="1" x14ac:dyDescent="0.2"/>
    <row r="440629" hidden="1" x14ac:dyDescent="0.2"/>
    <row r="440630" hidden="1" x14ac:dyDescent="0.2"/>
    <row r="440631" hidden="1" x14ac:dyDescent="0.2"/>
    <row r="440632" hidden="1" x14ac:dyDescent="0.2"/>
    <row r="440633" hidden="1" x14ac:dyDescent="0.2"/>
    <row r="440634" hidden="1" x14ac:dyDescent="0.2"/>
    <row r="440635" hidden="1" x14ac:dyDescent="0.2"/>
    <row r="440636" hidden="1" x14ac:dyDescent="0.2"/>
    <row r="440637" hidden="1" x14ac:dyDescent="0.2"/>
    <row r="440638" hidden="1" x14ac:dyDescent="0.2"/>
    <row r="440639" hidden="1" x14ac:dyDescent="0.2"/>
    <row r="440640" hidden="1" x14ac:dyDescent="0.2"/>
    <row r="440641" hidden="1" x14ac:dyDescent="0.2"/>
    <row r="440642" hidden="1" x14ac:dyDescent="0.2"/>
    <row r="440643" hidden="1" x14ac:dyDescent="0.2"/>
    <row r="440644" hidden="1" x14ac:dyDescent="0.2"/>
    <row r="440645" hidden="1" x14ac:dyDescent="0.2"/>
    <row r="440646" hidden="1" x14ac:dyDescent="0.2"/>
    <row r="440647" hidden="1" x14ac:dyDescent="0.2"/>
    <row r="440648" hidden="1" x14ac:dyDescent="0.2"/>
    <row r="440649" hidden="1" x14ac:dyDescent="0.2"/>
    <row r="440650" hidden="1" x14ac:dyDescent="0.2"/>
    <row r="440651" hidden="1" x14ac:dyDescent="0.2"/>
    <row r="440652" hidden="1" x14ac:dyDescent="0.2"/>
    <row r="440653" hidden="1" x14ac:dyDescent="0.2"/>
    <row r="440654" hidden="1" x14ac:dyDescent="0.2"/>
    <row r="440655" hidden="1" x14ac:dyDescent="0.2"/>
    <row r="440656" hidden="1" x14ac:dyDescent="0.2"/>
    <row r="440657" hidden="1" x14ac:dyDescent="0.2"/>
    <row r="440658" hidden="1" x14ac:dyDescent="0.2"/>
    <row r="440659" hidden="1" x14ac:dyDescent="0.2"/>
    <row r="440660" hidden="1" x14ac:dyDescent="0.2"/>
    <row r="440661" hidden="1" x14ac:dyDescent="0.2"/>
    <row r="440662" hidden="1" x14ac:dyDescent="0.2"/>
    <row r="440663" hidden="1" x14ac:dyDescent="0.2"/>
    <row r="440664" hidden="1" x14ac:dyDescent="0.2"/>
    <row r="440665" hidden="1" x14ac:dyDescent="0.2"/>
    <row r="440666" hidden="1" x14ac:dyDescent="0.2"/>
    <row r="440667" hidden="1" x14ac:dyDescent="0.2"/>
    <row r="440668" hidden="1" x14ac:dyDescent="0.2"/>
    <row r="440669" hidden="1" x14ac:dyDescent="0.2"/>
    <row r="440670" hidden="1" x14ac:dyDescent="0.2"/>
    <row r="440671" hidden="1" x14ac:dyDescent="0.2"/>
    <row r="440672" hidden="1" x14ac:dyDescent="0.2"/>
    <row r="440673" hidden="1" x14ac:dyDescent="0.2"/>
    <row r="440674" hidden="1" x14ac:dyDescent="0.2"/>
    <row r="440675" hidden="1" x14ac:dyDescent="0.2"/>
    <row r="440676" hidden="1" x14ac:dyDescent="0.2"/>
    <row r="440677" hidden="1" x14ac:dyDescent="0.2"/>
    <row r="440678" hidden="1" x14ac:dyDescent="0.2"/>
    <row r="440679" hidden="1" x14ac:dyDescent="0.2"/>
    <row r="440680" hidden="1" x14ac:dyDescent="0.2"/>
    <row r="440681" hidden="1" x14ac:dyDescent="0.2"/>
    <row r="440682" hidden="1" x14ac:dyDescent="0.2"/>
    <row r="440683" hidden="1" x14ac:dyDescent="0.2"/>
    <row r="440684" hidden="1" x14ac:dyDescent="0.2"/>
    <row r="440685" hidden="1" x14ac:dyDescent="0.2"/>
    <row r="440686" hidden="1" x14ac:dyDescent="0.2"/>
    <row r="440687" hidden="1" x14ac:dyDescent="0.2"/>
    <row r="440688" hidden="1" x14ac:dyDescent="0.2"/>
    <row r="440689" hidden="1" x14ac:dyDescent="0.2"/>
    <row r="440690" hidden="1" x14ac:dyDescent="0.2"/>
    <row r="440691" hidden="1" x14ac:dyDescent="0.2"/>
    <row r="440692" hidden="1" x14ac:dyDescent="0.2"/>
    <row r="440693" hidden="1" x14ac:dyDescent="0.2"/>
    <row r="440694" hidden="1" x14ac:dyDescent="0.2"/>
    <row r="440695" hidden="1" x14ac:dyDescent="0.2"/>
    <row r="440696" hidden="1" x14ac:dyDescent="0.2"/>
    <row r="440697" hidden="1" x14ac:dyDescent="0.2"/>
    <row r="440698" hidden="1" x14ac:dyDescent="0.2"/>
    <row r="440699" hidden="1" x14ac:dyDescent="0.2"/>
    <row r="440700" hidden="1" x14ac:dyDescent="0.2"/>
    <row r="440701" hidden="1" x14ac:dyDescent="0.2"/>
    <row r="440702" hidden="1" x14ac:dyDescent="0.2"/>
    <row r="440703" hidden="1" x14ac:dyDescent="0.2"/>
    <row r="440704" hidden="1" x14ac:dyDescent="0.2"/>
    <row r="440705" hidden="1" x14ac:dyDescent="0.2"/>
    <row r="440706" hidden="1" x14ac:dyDescent="0.2"/>
    <row r="440707" hidden="1" x14ac:dyDescent="0.2"/>
    <row r="440708" hidden="1" x14ac:dyDescent="0.2"/>
    <row r="440709" hidden="1" x14ac:dyDescent="0.2"/>
    <row r="440710" hidden="1" x14ac:dyDescent="0.2"/>
    <row r="440711" hidden="1" x14ac:dyDescent="0.2"/>
    <row r="440712" hidden="1" x14ac:dyDescent="0.2"/>
    <row r="440713" hidden="1" x14ac:dyDescent="0.2"/>
    <row r="440714" hidden="1" x14ac:dyDescent="0.2"/>
    <row r="440715" hidden="1" x14ac:dyDescent="0.2"/>
    <row r="440716" hidden="1" x14ac:dyDescent="0.2"/>
    <row r="440717" hidden="1" x14ac:dyDescent="0.2"/>
    <row r="440718" hidden="1" x14ac:dyDescent="0.2"/>
    <row r="440719" hidden="1" x14ac:dyDescent="0.2"/>
    <row r="440720" hidden="1" x14ac:dyDescent="0.2"/>
    <row r="440721" hidden="1" x14ac:dyDescent="0.2"/>
    <row r="440722" hidden="1" x14ac:dyDescent="0.2"/>
    <row r="440723" hidden="1" x14ac:dyDescent="0.2"/>
    <row r="440724" hidden="1" x14ac:dyDescent="0.2"/>
    <row r="440725" hidden="1" x14ac:dyDescent="0.2"/>
    <row r="440726" hidden="1" x14ac:dyDescent="0.2"/>
    <row r="440727" hidden="1" x14ac:dyDescent="0.2"/>
    <row r="440728" hidden="1" x14ac:dyDescent="0.2"/>
    <row r="440729" hidden="1" x14ac:dyDescent="0.2"/>
    <row r="440730" hidden="1" x14ac:dyDescent="0.2"/>
    <row r="440731" hidden="1" x14ac:dyDescent="0.2"/>
    <row r="440732" hidden="1" x14ac:dyDescent="0.2"/>
    <row r="440733" hidden="1" x14ac:dyDescent="0.2"/>
    <row r="440734" hidden="1" x14ac:dyDescent="0.2"/>
    <row r="440735" hidden="1" x14ac:dyDescent="0.2"/>
    <row r="440736" hidden="1" x14ac:dyDescent="0.2"/>
    <row r="440737" hidden="1" x14ac:dyDescent="0.2"/>
    <row r="440738" hidden="1" x14ac:dyDescent="0.2"/>
    <row r="440739" hidden="1" x14ac:dyDescent="0.2"/>
    <row r="440740" hidden="1" x14ac:dyDescent="0.2"/>
    <row r="440741" hidden="1" x14ac:dyDescent="0.2"/>
    <row r="440742" hidden="1" x14ac:dyDescent="0.2"/>
    <row r="440743" hidden="1" x14ac:dyDescent="0.2"/>
    <row r="440744" hidden="1" x14ac:dyDescent="0.2"/>
    <row r="440745" hidden="1" x14ac:dyDescent="0.2"/>
    <row r="440746" hidden="1" x14ac:dyDescent="0.2"/>
    <row r="440747" hidden="1" x14ac:dyDescent="0.2"/>
    <row r="440748" hidden="1" x14ac:dyDescent="0.2"/>
    <row r="440749" hidden="1" x14ac:dyDescent="0.2"/>
    <row r="440750" hidden="1" x14ac:dyDescent="0.2"/>
    <row r="440751" hidden="1" x14ac:dyDescent="0.2"/>
    <row r="440752" hidden="1" x14ac:dyDescent="0.2"/>
    <row r="440753" hidden="1" x14ac:dyDescent="0.2"/>
    <row r="440754" hidden="1" x14ac:dyDescent="0.2"/>
    <row r="440755" hidden="1" x14ac:dyDescent="0.2"/>
    <row r="440756" hidden="1" x14ac:dyDescent="0.2"/>
    <row r="440757" hidden="1" x14ac:dyDescent="0.2"/>
    <row r="440758" hidden="1" x14ac:dyDescent="0.2"/>
    <row r="440759" hidden="1" x14ac:dyDescent="0.2"/>
    <row r="440760" hidden="1" x14ac:dyDescent="0.2"/>
    <row r="440761" hidden="1" x14ac:dyDescent="0.2"/>
    <row r="440762" hidden="1" x14ac:dyDescent="0.2"/>
    <row r="440763" hidden="1" x14ac:dyDescent="0.2"/>
    <row r="440764" hidden="1" x14ac:dyDescent="0.2"/>
    <row r="440765" hidden="1" x14ac:dyDescent="0.2"/>
    <row r="440766" hidden="1" x14ac:dyDescent="0.2"/>
    <row r="440767" hidden="1" x14ac:dyDescent="0.2"/>
    <row r="440768" hidden="1" x14ac:dyDescent="0.2"/>
    <row r="440769" hidden="1" x14ac:dyDescent="0.2"/>
    <row r="440770" hidden="1" x14ac:dyDescent="0.2"/>
    <row r="440771" hidden="1" x14ac:dyDescent="0.2"/>
    <row r="440772" hidden="1" x14ac:dyDescent="0.2"/>
    <row r="440773" hidden="1" x14ac:dyDescent="0.2"/>
    <row r="440774" hidden="1" x14ac:dyDescent="0.2"/>
    <row r="440775" hidden="1" x14ac:dyDescent="0.2"/>
    <row r="440776" hidden="1" x14ac:dyDescent="0.2"/>
    <row r="440777" hidden="1" x14ac:dyDescent="0.2"/>
    <row r="440778" hidden="1" x14ac:dyDescent="0.2"/>
    <row r="440779" hidden="1" x14ac:dyDescent="0.2"/>
    <row r="440780" hidden="1" x14ac:dyDescent="0.2"/>
    <row r="440781" hidden="1" x14ac:dyDescent="0.2"/>
    <row r="440782" hidden="1" x14ac:dyDescent="0.2"/>
    <row r="440783" hidden="1" x14ac:dyDescent="0.2"/>
    <row r="440784" hidden="1" x14ac:dyDescent="0.2"/>
    <row r="440785" hidden="1" x14ac:dyDescent="0.2"/>
    <row r="440786" hidden="1" x14ac:dyDescent="0.2"/>
    <row r="440787" hidden="1" x14ac:dyDescent="0.2"/>
    <row r="440788" hidden="1" x14ac:dyDescent="0.2"/>
    <row r="440789" hidden="1" x14ac:dyDescent="0.2"/>
    <row r="440790" hidden="1" x14ac:dyDescent="0.2"/>
    <row r="440791" hidden="1" x14ac:dyDescent="0.2"/>
    <row r="440792" hidden="1" x14ac:dyDescent="0.2"/>
    <row r="440793" hidden="1" x14ac:dyDescent="0.2"/>
    <row r="440794" hidden="1" x14ac:dyDescent="0.2"/>
    <row r="440795" hidden="1" x14ac:dyDescent="0.2"/>
    <row r="440796" hidden="1" x14ac:dyDescent="0.2"/>
    <row r="440797" hidden="1" x14ac:dyDescent="0.2"/>
    <row r="440798" hidden="1" x14ac:dyDescent="0.2"/>
    <row r="440799" hidden="1" x14ac:dyDescent="0.2"/>
    <row r="440800" hidden="1" x14ac:dyDescent="0.2"/>
    <row r="440801" hidden="1" x14ac:dyDescent="0.2"/>
    <row r="440802" hidden="1" x14ac:dyDescent="0.2"/>
    <row r="440803" hidden="1" x14ac:dyDescent="0.2"/>
    <row r="440804" hidden="1" x14ac:dyDescent="0.2"/>
    <row r="440805" hidden="1" x14ac:dyDescent="0.2"/>
    <row r="440806" hidden="1" x14ac:dyDescent="0.2"/>
    <row r="440807" hidden="1" x14ac:dyDescent="0.2"/>
    <row r="440808" hidden="1" x14ac:dyDescent="0.2"/>
    <row r="440809" hidden="1" x14ac:dyDescent="0.2"/>
    <row r="440810" hidden="1" x14ac:dyDescent="0.2"/>
    <row r="440811" hidden="1" x14ac:dyDescent="0.2"/>
    <row r="440812" hidden="1" x14ac:dyDescent="0.2"/>
    <row r="440813" hidden="1" x14ac:dyDescent="0.2"/>
    <row r="440814" hidden="1" x14ac:dyDescent="0.2"/>
    <row r="440815" hidden="1" x14ac:dyDescent="0.2"/>
    <row r="440816" hidden="1" x14ac:dyDescent="0.2"/>
    <row r="440817" hidden="1" x14ac:dyDescent="0.2"/>
    <row r="440818" hidden="1" x14ac:dyDescent="0.2"/>
    <row r="440819" hidden="1" x14ac:dyDescent="0.2"/>
    <row r="440820" hidden="1" x14ac:dyDescent="0.2"/>
    <row r="440821" hidden="1" x14ac:dyDescent="0.2"/>
    <row r="440822" hidden="1" x14ac:dyDescent="0.2"/>
    <row r="440823" hidden="1" x14ac:dyDescent="0.2"/>
    <row r="440824" hidden="1" x14ac:dyDescent="0.2"/>
    <row r="440825" hidden="1" x14ac:dyDescent="0.2"/>
    <row r="440826" hidden="1" x14ac:dyDescent="0.2"/>
    <row r="440827" hidden="1" x14ac:dyDescent="0.2"/>
    <row r="440828" hidden="1" x14ac:dyDescent="0.2"/>
    <row r="440829" hidden="1" x14ac:dyDescent="0.2"/>
    <row r="440830" hidden="1" x14ac:dyDescent="0.2"/>
    <row r="440831" hidden="1" x14ac:dyDescent="0.2"/>
    <row r="440832" hidden="1" x14ac:dyDescent="0.2"/>
    <row r="440833" hidden="1" x14ac:dyDescent="0.2"/>
    <row r="440834" hidden="1" x14ac:dyDescent="0.2"/>
    <row r="440835" hidden="1" x14ac:dyDescent="0.2"/>
    <row r="440836" hidden="1" x14ac:dyDescent="0.2"/>
    <row r="440837" hidden="1" x14ac:dyDescent="0.2"/>
    <row r="440838" hidden="1" x14ac:dyDescent="0.2"/>
    <row r="440839" hidden="1" x14ac:dyDescent="0.2"/>
    <row r="440840" hidden="1" x14ac:dyDescent="0.2"/>
    <row r="440841" hidden="1" x14ac:dyDescent="0.2"/>
    <row r="440842" hidden="1" x14ac:dyDescent="0.2"/>
    <row r="440843" hidden="1" x14ac:dyDescent="0.2"/>
    <row r="440844" hidden="1" x14ac:dyDescent="0.2"/>
    <row r="440845" hidden="1" x14ac:dyDescent="0.2"/>
    <row r="440846" hidden="1" x14ac:dyDescent="0.2"/>
    <row r="440847" hidden="1" x14ac:dyDescent="0.2"/>
    <row r="440848" hidden="1" x14ac:dyDescent="0.2"/>
    <row r="440849" hidden="1" x14ac:dyDescent="0.2"/>
    <row r="440850" hidden="1" x14ac:dyDescent="0.2"/>
    <row r="440851" hidden="1" x14ac:dyDescent="0.2"/>
    <row r="440852" hidden="1" x14ac:dyDescent="0.2"/>
    <row r="440853" hidden="1" x14ac:dyDescent="0.2"/>
    <row r="440854" hidden="1" x14ac:dyDescent="0.2"/>
    <row r="440855" hidden="1" x14ac:dyDescent="0.2"/>
    <row r="440856" hidden="1" x14ac:dyDescent="0.2"/>
    <row r="440857" hidden="1" x14ac:dyDescent="0.2"/>
    <row r="440858" hidden="1" x14ac:dyDescent="0.2"/>
    <row r="440859" hidden="1" x14ac:dyDescent="0.2"/>
    <row r="440860" hidden="1" x14ac:dyDescent="0.2"/>
    <row r="440861" hidden="1" x14ac:dyDescent="0.2"/>
    <row r="440862" hidden="1" x14ac:dyDescent="0.2"/>
    <row r="440863" hidden="1" x14ac:dyDescent="0.2"/>
    <row r="440864" hidden="1" x14ac:dyDescent="0.2"/>
    <row r="440865" hidden="1" x14ac:dyDescent="0.2"/>
    <row r="440866" hidden="1" x14ac:dyDescent="0.2"/>
    <row r="440867" hidden="1" x14ac:dyDescent="0.2"/>
    <row r="440868" hidden="1" x14ac:dyDescent="0.2"/>
    <row r="440869" hidden="1" x14ac:dyDescent="0.2"/>
    <row r="440870" hidden="1" x14ac:dyDescent="0.2"/>
    <row r="440871" hidden="1" x14ac:dyDescent="0.2"/>
    <row r="440872" hidden="1" x14ac:dyDescent="0.2"/>
    <row r="440873" hidden="1" x14ac:dyDescent="0.2"/>
    <row r="440874" hidden="1" x14ac:dyDescent="0.2"/>
    <row r="440875" hidden="1" x14ac:dyDescent="0.2"/>
    <row r="440876" hidden="1" x14ac:dyDescent="0.2"/>
    <row r="440877" hidden="1" x14ac:dyDescent="0.2"/>
    <row r="440878" hidden="1" x14ac:dyDescent="0.2"/>
    <row r="440879" hidden="1" x14ac:dyDescent="0.2"/>
    <row r="440880" hidden="1" x14ac:dyDescent="0.2"/>
    <row r="440881" hidden="1" x14ac:dyDescent="0.2"/>
    <row r="440882" hidden="1" x14ac:dyDescent="0.2"/>
    <row r="440883" hidden="1" x14ac:dyDescent="0.2"/>
    <row r="440884" hidden="1" x14ac:dyDescent="0.2"/>
    <row r="440885" hidden="1" x14ac:dyDescent="0.2"/>
    <row r="440886" hidden="1" x14ac:dyDescent="0.2"/>
    <row r="440887" hidden="1" x14ac:dyDescent="0.2"/>
    <row r="440888" hidden="1" x14ac:dyDescent="0.2"/>
    <row r="440889" hidden="1" x14ac:dyDescent="0.2"/>
    <row r="440890" hidden="1" x14ac:dyDescent="0.2"/>
    <row r="440891" hidden="1" x14ac:dyDescent="0.2"/>
    <row r="440892" hidden="1" x14ac:dyDescent="0.2"/>
    <row r="440893" hidden="1" x14ac:dyDescent="0.2"/>
    <row r="440894" hidden="1" x14ac:dyDescent="0.2"/>
    <row r="440895" hidden="1" x14ac:dyDescent="0.2"/>
    <row r="440896" hidden="1" x14ac:dyDescent="0.2"/>
    <row r="440897" hidden="1" x14ac:dyDescent="0.2"/>
    <row r="440898" hidden="1" x14ac:dyDescent="0.2"/>
    <row r="440899" hidden="1" x14ac:dyDescent="0.2"/>
    <row r="440900" hidden="1" x14ac:dyDescent="0.2"/>
    <row r="440901" hidden="1" x14ac:dyDescent="0.2"/>
    <row r="440902" hidden="1" x14ac:dyDescent="0.2"/>
    <row r="440903" hidden="1" x14ac:dyDescent="0.2"/>
    <row r="440904" hidden="1" x14ac:dyDescent="0.2"/>
    <row r="440905" hidden="1" x14ac:dyDescent="0.2"/>
    <row r="440906" hidden="1" x14ac:dyDescent="0.2"/>
    <row r="440907" hidden="1" x14ac:dyDescent="0.2"/>
    <row r="440908" hidden="1" x14ac:dyDescent="0.2"/>
    <row r="440909" hidden="1" x14ac:dyDescent="0.2"/>
    <row r="440910" hidden="1" x14ac:dyDescent="0.2"/>
    <row r="440911" hidden="1" x14ac:dyDescent="0.2"/>
    <row r="440912" hidden="1" x14ac:dyDescent="0.2"/>
    <row r="440913" hidden="1" x14ac:dyDescent="0.2"/>
    <row r="440914" hidden="1" x14ac:dyDescent="0.2"/>
    <row r="440915" hidden="1" x14ac:dyDescent="0.2"/>
    <row r="440916" hidden="1" x14ac:dyDescent="0.2"/>
    <row r="440917" hidden="1" x14ac:dyDescent="0.2"/>
    <row r="440918" hidden="1" x14ac:dyDescent="0.2"/>
    <row r="440919" hidden="1" x14ac:dyDescent="0.2"/>
    <row r="440920" hidden="1" x14ac:dyDescent="0.2"/>
    <row r="440921" hidden="1" x14ac:dyDescent="0.2"/>
    <row r="440922" hidden="1" x14ac:dyDescent="0.2"/>
    <row r="440923" hidden="1" x14ac:dyDescent="0.2"/>
    <row r="440924" hidden="1" x14ac:dyDescent="0.2"/>
    <row r="440925" hidden="1" x14ac:dyDescent="0.2"/>
    <row r="440926" hidden="1" x14ac:dyDescent="0.2"/>
    <row r="440927" hidden="1" x14ac:dyDescent="0.2"/>
    <row r="440928" hidden="1" x14ac:dyDescent="0.2"/>
    <row r="440929" hidden="1" x14ac:dyDescent="0.2"/>
    <row r="440930" hidden="1" x14ac:dyDescent="0.2"/>
    <row r="440931" hidden="1" x14ac:dyDescent="0.2"/>
    <row r="440932" hidden="1" x14ac:dyDescent="0.2"/>
    <row r="440933" hidden="1" x14ac:dyDescent="0.2"/>
    <row r="440934" hidden="1" x14ac:dyDescent="0.2"/>
    <row r="440935" hidden="1" x14ac:dyDescent="0.2"/>
    <row r="440936" hidden="1" x14ac:dyDescent="0.2"/>
    <row r="440937" hidden="1" x14ac:dyDescent="0.2"/>
    <row r="440938" hidden="1" x14ac:dyDescent="0.2"/>
    <row r="440939" hidden="1" x14ac:dyDescent="0.2"/>
    <row r="440940" hidden="1" x14ac:dyDescent="0.2"/>
    <row r="440941" hidden="1" x14ac:dyDescent="0.2"/>
    <row r="440942" hidden="1" x14ac:dyDescent="0.2"/>
    <row r="440943" hidden="1" x14ac:dyDescent="0.2"/>
    <row r="440944" hidden="1" x14ac:dyDescent="0.2"/>
    <row r="440945" hidden="1" x14ac:dyDescent="0.2"/>
    <row r="440946" hidden="1" x14ac:dyDescent="0.2"/>
    <row r="440947" hidden="1" x14ac:dyDescent="0.2"/>
    <row r="440948" hidden="1" x14ac:dyDescent="0.2"/>
    <row r="440949" hidden="1" x14ac:dyDescent="0.2"/>
    <row r="440950" hidden="1" x14ac:dyDescent="0.2"/>
    <row r="440951" hidden="1" x14ac:dyDescent="0.2"/>
    <row r="440952" hidden="1" x14ac:dyDescent="0.2"/>
    <row r="440953" hidden="1" x14ac:dyDescent="0.2"/>
    <row r="440954" hidden="1" x14ac:dyDescent="0.2"/>
    <row r="440955" hidden="1" x14ac:dyDescent="0.2"/>
    <row r="440956" hidden="1" x14ac:dyDescent="0.2"/>
    <row r="440957" hidden="1" x14ac:dyDescent="0.2"/>
    <row r="440958" hidden="1" x14ac:dyDescent="0.2"/>
    <row r="440959" hidden="1" x14ac:dyDescent="0.2"/>
    <row r="440960" hidden="1" x14ac:dyDescent="0.2"/>
    <row r="440961" hidden="1" x14ac:dyDescent="0.2"/>
    <row r="440962" hidden="1" x14ac:dyDescent="0.2"/>
    <row r="440963" hidden="1" x14ac:dyDescent="0.2"/>
    <row r="440964" hidden="1" x14ac:dyDescent="0.2"/>
    <row r="440965" hidden="1" x14ac:dyDescent="0.2"/>
    <row r="440966" hidden="1" x14ac:dyDescent="0.2"/>
    <row r="440967" hidden="1" x14ac:dyDescent="0.2"/>
    <row r="440968" hidden="1" x14ac:dyDescent="0.2"/>
    <row r="440969" hidden="1" x14ac:dyDescent="0.2"/>
    <row r="440970" hidden="1" x14ac:dyDescent="0.2"/>
    <row r="440971" hidden="1" x14ac:dyDescent="0.2"/>
    <row r="440972" hidden="1" x14ac:dyDescent="0.2"/>
    <row r="440973" hidden="1" x14ac:dyDescent="0.2"/>
    <row r="440974" hidden="1" x14ac:dyDescent="0.2"/>
    <row r="440975" hidden="1" x14ac:dyDescent="0.2"/>
    <row r="440976" hidden="1" x14ac:dyDescent="0.2"/>
    <row r="440977" hidden="1" x14ac:dyDescent="0.2"/>
    <row r="440978" hidden="1" x14ac:dyDescent="0.2"/>
    <row r="440979" hidden="1" x14ac:dyDescent="0.2"/>
    <row r="440980" hidden="1" x14ac:dyDescent="0.2"/>
    <row r="440981" hidden="1" x14ac:dyDescent="0.2"/>
    <row r="440982" hidden="1" x14ac:dyDescent="0.2"/>
    <row r="440983" hidden="1" x14ac:dyDescent="0.2"/>
    <row r="440984" hidden="1" x14ac:dyDescent="0.2"/>
    <row r="440985" hidden="1" x14ac:dyDescent="0.2"/>
    <row r="440986" hidden="1" x14ac:dyDescent="0.2"/>
    <row r="440987" hidden="1" x14ac:dyDescent="0.2"/>
    <row r="440988" hidden="1" x14ac:dyDescent="0.2"/>
    <row r="440989" hidden="1" x14ac:dyDescent="0.2"/>
    <row r="440990" hidden="1" x14ac:dyDescent="0.2"/>
    <row r="440991" hidden="1" x14ac:dyDescent="0.2"/>
    <row r="440992" hidden="1" x14ac:dyDescent="0.2"/>
    <row r="440993" hidden="1" x14ac:dyDescent="0.2"/>
    <row r="440994" hidden="1" x14ac:dyDescent="0.2"/>
    <row r="440995" hidden="1" x14ac:dyDescent="0.2"/>
    <row r="440996" hidden="1" x14ac:dyDescent="0.2"/>
    <row r="440997" hidden="1" x14ac:dyDescent="0.2"/>
    <row r="440998" hidden="1" x14ac:dyDescent="0.2"/>
    <row r="440999" hidden="1" x14ac:dyDescent="0.2"/>
    <row r="441000" hidden="1" x14ac:dyDescent="0.2"/>
    <row r="441001" hidden="1" x14ac:dyDescent="0.2"/>
    <row r="441002" hidden="1" x14ac:dyDescent="0.2"/>
    <row r="441003" hidden="1" x14ac:dyDescent="0.2"/>
    <row r="441004" hidden="1" x14ac:dyDescent="0.2"/>
    <row r="441005" hidden="1" x14ac:dyDescent="0.2"/>
    <row r="441006" hidden="1" x14ac:dyDescent="0.2"/>
    <row r="441007" hidden="1" x14ac:dyDescent="0.2"/>
    <row r="441008" hidden="1" x14ac:dyDescent="0.2"/>
    <row r="441009" hidden="1" x14ac:dyDescent="0.2"/>
    <row r="441010" hidden="1" x14ac:dyDescent="0.2"/>
    <row r="441011" hidden="1" x14ac:dyDescent="0.2"/>
    <row r="441012" hidden="1" x14ac:dyDescent="0.2"/>
    <row r="441013" hidden="1" x14ac:dyDescent="0.2"/>
    <row r="441014" hidden="1" x14ac:dyDescent="0.2"/>
    <row r="441015" hidden="1" x14ac:dyDescent="0.2"/>
    <row r="441016" hidden="1" x14ac:dyDescent="0.2"/>
    <row r="441017" hidden="1" x14ac:dyDescent="0.2"/>
    <row r="441018" hidden="1" x14ac:dyDescent="0.2"/>
    <row r="441019" hidden="1" x14ac:dyDescent="0.2"/>
    <row r="441020" hidden="1" x14ac:dyDescent="0.2"/>
    <row r="441021" hidden="1" x14ac:dyDescent="0.2"/>
    <row r="441022" hidden="1" x14ac:dyDescent="0.2"/>
    <row r="441023" hidden="1" x14ac:dyDescent="0.2"/>
    <row r="441024" hidden="1" x14ac:dyDescent="0.2"/>
    <row r="441025" hidden="1" x14ac:dyDescent="0.2"/>
    <row r="441026" hidden="1" x14ac:dyDescent="0.2"/>
    <row r="441027" hidden="1" x14ac:dyDescent="0.2"/>
    <row r="441028" hidden="1" x14ac:dyDescent="0.2"/>
    <row r="441029" hidden="1" x14ac:dyDescent="0.2"/>
    <row r="441030" hidden="1" x14ac:dyDescent="0.2"/>
    <row r="441031" hidden="1" x14ac:dyDescent="0.2"/>
    <row r="441032" hidden="1" x14ac:dyDescent="0.2"/>
    <row r="441033" hidden="1" x14ac:dyDescent="0.2"/>
    <row r="441034" hidden="1" x14ac:dyDescent="0.2"/>
    <row r="441035" hidden="1" x14ac:dyDescent="0.2"/>
    <row r="441036" hidden="1" x14ac:dyDescent="0.2"/>
    <row r="441037" hidden="1" x14ac:dyDescent="0.2"/>
    <row r="441038" hidden="1" x14ac:dyDescent="0.2"/>
    <row r="441039" hidden="1" x14ac:dyDescent="0.2"/>
    <row r="441040" hidden="1" x14ac:dyDescent="0.2"/>
    <row r="441041" hidden="1" x14ac:dyDescent="0.2"/>
    <row r="441042" hidden="1" x14ac:dyDescent="0.2"/>
    <row r="441043" hidden="1" x14ac:dyDescent="0.2"/>
    <row r="441044" hidden="1" x14ac:dyDescent="0.2"/>
    <row r="441045" hidden="1" x14ac:dyDescent="0.2"/>
    <row r="441046" hidden="1" x14ac:dyDescent="0.2"/>
    <row r="441047" hidden="1" x14ac:dyDescent="0.2"/>
    <row r="441048" hidden="1" x14ac:dyDescent="0.2"/>
    <row r="441049" hidden="1" x14ac:dyDescent="0.2"/>
    <row r="441050" hidden="1" x14ac:dyDescent="0.2"/>
    <row r="441051" hidden="1" x14ac:dyDescent="0.2"/>
    <row r="441052" hidden="1" x14ac:dyDescent="0.2"/>
    <row r="441053" hidden="1" x14ac:dyDescent="0.2"/>
    <row r="441054" hidden="1" x14ac:dyDescent="0.2"/>
    <row r="441055" hidden="1" x14ac:dyDescent="0.2"/>
    <row r="441056" hidden="1" x14ac:dyDescent="0.2"/>
    <row r="441057" hidden="1" x14ac:dyDescent="0.2"/>
    <row r="441058" hidden="1" x14ac:dyDescent="0.2"/>
    <row r="441059" hidden="1" x14ac:dyDescent="0.2"/>
    <row r="441060" hidden="1" x14ac:dyDescent="0.2"/>
    <row r="441061" hidden="1" x14ac:dyDescent="0.2"/>
    <row r="441062" hidden="1" x14ac:dyDescent="0.2"/>
    <row r="441063" hidden="1" x14ac:dyDescent="0.2"/>
    <row r="441064" hidden="1" x14ac:dyDescent="0.2"/>
    <row r="441065" hidden="1" x14ac:dyDescent="0.2"/>
    <row r="441066" hidden="1" x14ac:dyDescent="0.2"/>
    <row r="441067" hidden="1" x14ac:dyDescent="0.2"/>
    <row r="441068" hidden="1" x14ac:dyDescent="0.2"/>
    <row r="441069" hidden="1" x14ac:dyDescent="0.2"/>
    <row r="441070" hidden="1" x14ac:dyDescent="0.2"/>
    <row r="441071" hidden="1" x14ac:dyDescent="0.2"/>
    <row r="441072" hidden="1" x14ac:dyDescent="0.2"/>
    <row r="441073" hidden="1" x14ac:dyDescent="0.2"/>
    <row r="441074" hidden="1" x14ac:dyDescent="0.2"/>
    <row r="441075" hidden="1" x14ac:dyDescent="0.2"/>
    <row r="441076" hidden="1" x14ac:dyDescent="0.2"/>
    <row r="441077" hidden="1" x14ac:dyDescent="0.2"/>
    <row r="441078" hidden="1" x14ac:dyDescent="0.2"/>
    <row r="441079" hidden="1" x14ac:dyDescent="0.2"/>
    <row r="441080" hidden="1" x14ac:dyDescent="0.2"/>
    <row r="441081" hidden="1" x14ac:dyDescent="0.2"/>
    <row r="441082" hidden="1" x14ac:dyDescent="0.2"/>
    <row r="441083" hidden="1" x14ac:dyDescent="0.2"/>
    <row r="441084" hidden="1" x14ac:dyDescent="0.2"/>
    <row r="441085" hidden="1" x14ac:dyDescent="0.2"/>
    <row r="441086" hidden="1" x14ac:dyDescent="0.2"/>
    <row r="441087" hidden="1" x14ac:dyDescent="0.2"/>
    <row r="441088" hidden="1" x14ac:dyDescent="0.2"/>
    <row r="441089" hidden="1" x14ac:dyDescent="0.2"/>
    <row r="441090" hidden="1" x14ac:dyDescent="0.2"/>
    <row r="441091" hidden="1" x14ac:dyDescent="0.2"/>
    <row r="441092" hidden="1" x14ac:dyDescent="0.2"/>
    <row r="441093" hidden="1" x14ac:dyDescent="0.2"/>
    <row r="441094" hidden="1" x14ac:dyDescent="0.2"/>
    <row r="441095" hidden="1" x14ac:dyDescent="0.2"/>
    <row r="441096" hidden="1" x14ac:dyDescent="0.2"/>
    <row r="441097" hidden="1" x14ac:dyDescent="0.2"/>
    <row r="441098" hidden="1" x14ac:dyDescent="0.2"/>
    <row r="441099" hidden="1" x14ac:dyDescent="0.2"/>
    <row r="441100" hidden="1" x14ac:dyDescent="0.2"/>
    <row r="441101" hidden="1" x14ac:dyDescent="0.2"/>
    <row r="441102" hidden="1" x14ac:dyDescent="0.2"/>
    <row r="441103" hidden="1" x14ac:dyDescent="0.2"/>
    <row r="441104" hidden="1" x14ac:dyDescent="0.2"/>
    <row r="441105" hidden="1" x14ac:dyDescent="0.2"/>
    <row r="441106" hidden="1" x14ac:dyDescent="0.2"/>
    <row r="441107" hidden="1" x14ac:dyDescent="0.2"/>
    <row r="441108" hidden="1" x14ac:dyDescent="0.2"/>
    <row r="441109" hidden="1" x14ac:dyDescent="0.2"/>
    <row r="441110" hidden="1" x14ac:dyDescent="0.2"/>
    <row r="441111" hidden="1" x14ac:dyDescent="0.2"/>
    <row r="441112" hidden="1" x14ac:dyDescent="0.2"/>
    <row r="441113" hidden="1" x14ac:dyDescent="0.2"/>
    <row r="441114" hidden="1" x14ac:dyDescent="0.2"/>
    <row r="441115" hidden="1" x14ac:dyDescent="0.2"/>
    <row r="441116" hidden="1" x14ac:dyDescent="0.2"/>
    <row r="441117" hidden="1" x14ac:dyDescent="0.2"/>
    <row r="441118" hidden="1" x14ac:dyDescent="0.2"/>
    <row r="441119" hidden="1" x14ac:dyDescent="0.2"/>
    <row r="441120" hidden="1" x14ac:dyDescent="0.2"/>
    <row r="441121" hidden="1" x14ac:dyDescent="0.2"/>
    <row r="441122" hidden="1" x14ac:dyDescent="0.2"/>
    <row r="441123" hidden="1" x14ac:dyDescent="0.2"/>
    <row r="441124" hidden="1" x14ac:dyDescent="0.2"/>
    <row r="441125" hidden="1" x14ac:dyDescent="0.2"/>
    <row r="441126" hidden="1" x14ac:dyDescent="0.2"/>
    <row r="441127" hidden="1" x14ac:dyDescent="0.2"/>
    <row r="441128" hidden="1" x14ac:dyDescent="0.2"/>
    <row r="441129" hidden="1" x14ac:dyDescent="0.2"/>
    <row r="441130" hidden="1" x14ac:dyDescent="0.2"/>
    <row r="441131" hidden="1" x14ac:dyDescent="0.2"/>
    <row r="441132" hidden="1" x14ac:dyDescent="0.2"/>
    <row r="441133" hidden="1" x14ac:dyDescent="0.2"/>
    <row r="441134" hidden="1" x14ac:dyDescent="0.2"/>
    <row r="441135" hidden="1" x14ac:dyDescent="0.2"/>
    <row r="441136" hidden="1" x14ac:dyDescent="0.2"/>
    <row r="441137" hidden="1" x14ac:dyDescent="0.2"/>
    <row r="441138" hidden="1" x14ac:dyDescent="0.2"/>
    <row r="441139" hidden="1" x14ac:dyDescent="0.2"/>
    <row r="441140" hidden="1" x14ac:dyDescent="0.2"/>
    <row r="441141" hidden="1" x14ac:dyDescent="0.2"/>
    <row r="441142" hidden="1" x14ac:dyDescent="0.2"/>
    <row r="441143" hidden="1" x14ac:dyDescent="0.2"/>
    <row r="441144" hidden="1" x14ac:dyDescent="0.2"/>
    <row r="441145" hidden="1" x14ac:dyDescent="0.2"/>
    <row r="441146" hidden="1" x14ac:dyDescent="0.2"/>
    <row r="441147" hidden="1" x14ac:dyDescent="0.2"/>
    <row r="441148" hidden="1" x14ac:dyDescent="0.2"/>
    <row r="441149" hidden="1" x14ac:dyDescent="0.2"/>
    <row r="441150" hidden="1" x14ac:dyDescent="0.2"/>
    <row r="441151" hidden="1" x14ac:dyDescent="0.2"/>
    <row r="441152" hidden="1" x14ac:dyDescent="0.2"/>
    <row r="441153" hidden="1" x14ac:dyDescent="0.2"/>
    <row r="441154" hidden="1" x14ac:dyDescent="0.2"/>
    <row r="441155" hidden="1" x14ac:dyDescent="0.2"/>
    <row r="441156" hidden="1" x14ac:dyDescent="0.2"/>
    <row r="441157" hidden="1" x14ac:dyDescent="0.2"/>
    <row r="441158" hidden="1" x14ac:dyDescent="0.2"/>
    <row r="441159" hidden="1" x14ac:dyDescent="0.2"/>
    <row r="441160" hidden="1" x14ac:dyDescent="0.2"/>
    <row r="441161" hidden="1" x14ac:dyDescent="0.2"/>
    <row r="441162" hidden="1" x14ac:dyDescent="0.2"/>
    <row r="441163" hidden="1" x14ac:dyDescent="0.2"/>
    <row r="441164" hidden="1" x14ac:dyDescent="0.2"/>
    <row r="441165" hidden="1" x14ac:dyDescent="0.2"/>
    <row r="441166" hidden="1" x14ac:dyDescent="0.2"/>
    <row r="441167" hidden="1" x14ac:dyDescent="0.2"/>
    <row r="441168" hidden="1" x14ac:dyDescent="0.2"/>
    <row r="441169" hidden="1" x14ac:dyDescent="0.2"/>
    <row r="441170" hidden="1" x14ac:dyDescent="0.2"/>
    <row r="441171" hidden="1" x14ac:dyDescent="0.2"/>
    <row r="441172" hidden="1" x14ac:dyDescent="0.2"/>
    <row r="441173" hidden="1" x14ac:dyDescent="0.2"/>
    <row r="441174" hidden="1" x14ac:dyDescent="0.2"/>
    <row r="441175" hidden="1" x14ac:dyDescent="0.2"/>
    <row r="441176" hidden="1" x14ac:dyDescent="0.2"/>
    <row r="441177" hidden="1" x14ac:dyDescent="0.2"/>
    <row r="441178" hidden="1" x14ac:dyDescent="0.2"/>
    <row r="441179" hidden="1" x14ac:dyDescent="0.2"/>
    <row r="441180" hidden="1" x14ac:dyDescent="0.2"/>
    <row r="441181" hidden="1" x14ac:dyDescent="0.2"/>
    <row r="441182" hidden="1" x14ac:dyDescent="0.2"/>
    <row r="441183" hidden="1" x14ac:dyDescent="0.2"/>
    <row r="441184" hidden="1" x14ac:dyDescent="0.2"/>
    <row r="441185" hidden="1" x14ac:dyDescent="0.2"/>
    <row r="441186" hidden="1" x14ac:dyDescent="0.2"/>
    <row r="441187" hidden="1" x14ac:dyDescent="0.2"/>
    <row r="441188" hidden="1" x14ac:dyDescent="0.2"/>
    <row r="441189" hidden="1" x14ac:dyDescent="0.2"/>
    <row r="441190" hidden="1" x14ac:dyDescent="0.2"/>
    <row r="441191" hidden="1" x14ac:dyDescent="0.2"/>
    <row r="441192" hidden="1" x14ac:dyDescent="0.2"/>
    <row r="441193" hidden="1" x14ac:dyDescent="0.2"/>
    <row r="441194" hidden="1" x14ac:dyDescent="0.2"/>
    <row r="441195" hidden="1" x14ac:dyDescent="0.2"/>
    <row r="441196" hidden="1" x14ac:dyDescent="0.2"/>
    <row r="441197" hidden="1" x14ac:dyDescent="0.2"/>
    <row r="441198" hidden="1" x14ac:dyDescent="0.2"/>
    <row r="441199" hidden="1" x14ac:dyDescent="0.2"/>
    <row r="441200" hidden="1" x14ac:dyDescent="0.2"/>
    <row r="441201" hidden="1" x14ac:dyDescent="0.2"/>
    <row r="441202" hidden="1" x14ac:dyDescent="0.2"/>
    <row r="441203" hidden="1" x14ac:dyDescent="0.2"/>
    <row r="441204" hidden="1" x14ac:dyDescent="0.2"/>
    <row r="441205" hidden="1" x14ac:dyDescent="0.2"/>
    <row r="441206" hidden="1" x14ac:dyDescent="0.2"/>
    <row r="441207" hidden="1" x14ac:dyDescent="0.2"/>
    <row r="441208" hidden="1" x14ac:dyDescent="0.2"/>
    <row r="441209" hidden="1" x14ac:dyDescent="0.2"/>
    <row r="441210" hidden="1" x14ac:dyDescent="0.2"/>
    <row r="441211" hidden="1" x14ac:dyDescent="0.2"/>
    <row r="441212" hidden="1" x14ac:dyDescent="0.2"/>
    <row r="441213" hidden="1" x14ac:dyDescent="0.2"/>
    <row r="441214" hidden="1" x14ac:dyDescent="0.2"/>
    <row r="441215" hidden="1" x14ac:dyDescent="0.2"/>
    <row r="441216" hidden="1" x14ac:dyDescent="0.2"/>
    <row r="441217" hidden="1" x14ac:dyDescent="0.2"/>
    <row r="441218" hidden="1" x14ac:dyDescent="0.2"/>
    <row r="441219" hidden="1" x14ac:dyDescent="0.2"/>
    <row r="441220" hidden="1" x14ac:dyDescent="0.2"/>
    <row r="441221" hidden="1" x14ac:dyDescent="0.2"/>
    <row r="441222" hidden="1" x14ac:dyDescent="0.2"/>
    <row r="441223" hidden="1" x14ac:dyDescent="0.2"/>
    <row r="441224" hidden="1" x14ac:dyDescent="0.2"/>
    <row r="441225" hidden="1" x14ac:dyDescent="0.2"/>
    <row r="441226" hidden="1" x14ac:dyDescent="0.2"/>
    <row r="441227" hidden="1" x14ac:dyDescent="0.2"/>
    <row r="441228" hidden="1" x14ac:dyDescent="0.2"/>
    <row r="441229" hidden="1" x14ac:dyDescent="0.2"/>
    <row r="441230" hidden="1" x14ac:dyDescent="0.2"/>
    <row r="441231" hidden="1" x14ac:dyDescent="0.2"/>
    <row r="441232" hidden="1" x14ac:dyDescent="0.2"/>
    <row r="441233" hidden="1" x14ac:dyDescent="0.2"/>
    <row r="441234" hidden="1" x14ac:dyDescent="0.2"/>
    <row r="441235" hidden="1" x14ac:dyDescent="0.2"/>
    <row r="441236" hidden="1" x14ac:dyDescent="0.2"/>
    <row r="441237" hidden="1" x14ac:dyDescent="0.2"/>
    <row r="441238" hidden="1" x14ac:dyDescent="0.2"/>
    <row r="441239" hidden="1" x14ac:dyDescent="0.2"/>
    <row r="441240" hidden="1" x14ac:dyDescent="0.2"/>
    <row r="441241" hidden="1" x14ac:dyDescent="0.2"/>
    <row r="441242" hidden="1" x14ac:dyDescent="0.2"/>
    <row r="441243" hidden="1" x14ac:dyDescent="0.2"/>
    <row r="441244" hidden="1" x14ac:dyDescent="0.2"/>
    <row r="441245" hidden="1" x14ac:dyDescent="0.2"/>
    <row r="441246" hidden="1" x14ac:dyDescent="0.2"/>
    <row r="441247" hidden="1" x14ac:dyDescent="0.2"/>
    <row r="441248" hidden="1" x14ac:dyDescent="0.2"/>
    <row r="441249" hidden="1" x14ac:dyDescent="0.2"/>
    <row r="441250" hidden="1" x14ac:dyDescent="0.2"/>
    <row r="441251" hidden="1" x14ac:dyDescent="0.2"/>
    <row r="441252" hidden="1" x14ac:dyDescent="0.2"/>
    <row r="441253" hidden="1" x14ac:dyDescent="0.2"/>
    <row r="441254" hidden="1" x14ac:dyDescent="0.2"/>
    <row r="441255" hidden="1" x14ac:dyDescent="0.2"/>
    <row r="441256" hidden="1" x14ac:dyDescent="0.2"/>
    <row r="441257" hidden="1" x14ac:dyDescent="0.2"/>
    <row r="441258" hidden="1" x14ac:dyDescent="0.2"/>
    <row r="441259" hidden="1" x14ac:dyDescent="0.2"/>
    <row r="441260" hidden="1" x14ac:dyDescent="0.2"/>
    <row r="441261" hidden="1" x14ac:dyDescent="0.2"/>
    <row r="441262" hidden="1" x14ac:dyDescent="0.2"/>
    <row r="441263" hidden="1" x14ac:dyDescent="0.2"/>
    <row r="441264" hidden="1" x14ac:dyDescent="0.2"/>
    <row r="441265" hidden="1" x14ac:dyDescent="0.2"/>
    <row r="441266" hidden="1" x14ac:dyDescent="0.2"/>
    <row r="441267" hidden="1" x14ac:dyDescent="0.2"/>
    <row r="441268" hidden="1" x14ac:dyDescent="0.2"/>
    <row r="441269" hidden="1" x14ac:dyDescent="0.2"/>
    <row r="441270" hidden="1" x14ac:dyDescent="0.2"/>
    <row r="441271" hidden="1" x14ac:dyDescent="0.2"/>
    <row r="441272" hidden="1" x14ac:dyDescent="0.2"/>
    <row r="441273" hidden="1" x14ac:dyDescent="0.2"/>
    <row r="441274" hidden="1" x14ac:dyDescent="0.2"/>
    <row r="441275" hidden="1" x14ac:dyDescent="0.2"/>
    <row r="441276" hidden="1" x14ac:dyDescent="0.2"/>
    <row r="441277" hidden="1" x14ac:dyDescent="0.2"/>
    <row r="441278" hidden="1" x14ac:dyDescent="0.2"/>
    <row r="441279" hidden="1" x14ac:dyDescent="0.2"/>
    <row r="441280" hidden="1" x14ac:dyDescent="0.2"/>
    <row r="441281" hidden="1" x14ac:dyDescent="0.2"/>
    <row r="441282" hidden="1" x14ac:dyDescent="0.2"/>
    <row r="441283" hidden="1" x14ac:dyDescent="0.2"/>
    <row r="441284" hidden="1" x14ac:dyDescent="0.2"/>
    <row r="441285" hidden="1" x14ac:dyDescent="0.2"/>
    <row r="441286" hidden="1" x14ac:dyDescent="0.2"/>
    <row r="441287" hidden="1" x14ac:dyDescent="0.2"/>
    <row r="441288" hidden="1" x14ac:dyDescent="0.2"/>
    <row r="441289" hidden="1" x14ac:dyDescent="0.2"/>
    <row r="441290" hidden="1" x14ac:dyDescent="0.2"/>
    <row r="441291" hidden="1" x14ac:dyDescent="0.2"/>
    <row r="441292" hidden="1" x14ac:dyDescent="0.2"/>
    <row r="441293" hidden="1" x14ac:dyDescent="0.2"/>
    <row r="441294" hidden="1" x14ac:dyDescent="0.2"/>
    <row r="441295" hidden="1" x14ac:dyDescent="0.2"/>
    <row r="441296" hidden="1" x14ac:dyDescent="0.2"/>
    <row r="441297" hidden="1" x14ac:dyDescent="0.2"/>
    <row r="441298" hidden="1" x14ac:dyDescent="0.2"/>
    <row r="441299" hidden="1" x14ac:dyDescent="0.2"/>
    <row r="441300" hidden="1" x14ac:dyDescent="0.2"/>
    <row r="441301" hidden="1" x14ac:dyDescent="0.2"/>
    <row r="441302" hidden="1" x14ac:dyDescent="0.2"/>
    <row r="441303" hidden="1" x14ac:dyDescent="0.2"/>
    <row r="441304" hidden="1" x14ac:dyDescent="0.2"/>
    <row r="441305" hidden="1" x14ac:dyDescent="0.2"/>
    <row r="441306" hidden="1" x14ac:dyDescent="0.2"/>
    <row r="441307" hidden="1" x14ac:dyDescent="0.2"/>
    <row r="441308" hidden="1" x14ac:dyDescent="0.2"/>
    <row r="441309" hidden="1" x14ac:dyDescent="0.2"/>
    <row r="441310" hidden="1" x14ac:dyDescent="0.2"/>
    <row r="441311" hidden="1" x14ac:dyDescent="0.2"/>
    <row r="441312" hidden="1" x14ac:dyDescent="0.2"/>
    <row r="441313" hidden="1" x14ac:dyDescent="0.2"/>
    <row r="441314" hidden="1" x14ac:dyDescent="0.2"/>
    <row r="441315" hidden="1" x14ac:dyDescent="0.2"/>
    <row r="441316" hidden="1" x14ac:dyDescent="0.2"/>
    <row r="441317" hidden="1" x14ac:dyDescent="0.2"/>
    <row r="441318" hidden="1" x14ac:dyDescent="0.2"/>
    <row r="441319" hidden="1" x14ac:dyDescent="0.2"/>
    <row r="441320" hidden="1" x14ac:dyDescent="0.2"/>
    <row r="441321" hidden="1" x14ac:dyDescent="0.2"/>
    <row r="441322" hidden="1" x14ac:dyDescent="0.2"/>
    <row r="441323" hidden="1" x14ac:dyDescent="0.2"/>
    <row r="441324" hidden="1" x14ac:dyDescent="0.2"/>
    <row r="441325" hidden="1" x14ac:dyDescent="0.2"/>
    <row r="441326" hidden="1" x14ac:dyDescent="0.2"/>
    <row r="441327" hidden="1" x14ac:dyDescent="0.2"/>
    <row r="441328" hidden="1" x14ac:dyDescent="0.2"/>
    <row r="441329" hidden="1" x14ac:dyDescent="0.2"/>
    <row r="441330" hidden="1" x14ac:dyDescent="0.2"/>
    <row r="441331" hidden="1" x14ac:dyDescent="0.2"/>
    <row r="441332" hidden="1" x14ac:dyDescent="0.2"/>
    <row r="441333" hidden="1" x14ac:dyDescent="0.2"/>
    <row r="441334" hidden="1" x14ac:dyDescent="0.2"/>
    <row r="441335" hidden="1" x14ac:dyDescent="0.2"/>
    <row r="441336" hidden="1" x14ac:dyDescent="0.2"/>
    <row r="441337" hidden="1" x14ac:dyDescent="0.2"/>
    <row r="441338" hidden="1" x14ac:dyDescent="0.2"/>
    <row r="441339" hidden="1" x14ac:dyDescent="0.2"/>
    <row r="441340" hidden="1" x14ac:dyDescent="0.2"/>
    <row r="441341" hidden="1" x14ac:dyDescent="0.2"/>
    <row r="441342" hidden="1" x14ac:dyDescent="0.2"/>
    <row r="441343" hidden="1" x14ac:dyDescent="0.2"/>
    <row r="441344" hidden="1" x14ac:dyDescent="0.2"/>
    <row r="441345" hidden="1" x14ac:dyDescent="0.2"/>
    <row r="441346" hidden="1" x14ac:dyDescent="0.2"/>
    <row r="441347" hidden="1" x14ac:dyDescent="0.2"/>
    <row r="441348" hidden="1" x14ac:dyDescent="0.2"/>
    <row r="441349" hidden="1" x14ac:dyDescent="0.2"/>
    <row r="441350" hidden="1" x14ac:dyDescent="0.2"/>
    <row r="441351" hidden="1" x14ac:dyDescent="0.2"/>
    <row r="441352" hidden="1" x14ac:dyDescent="0.2"/>
    <row r="441353" hidden="1" x14ac:dyDescent="0.2"/>
    <row r="441354" hidden="1" x14ac:dyDescent="0.2"/>
    <row r="441355" hidden="1" x14ac:dyDescent="0.2"/>
    <row r="441356" hidden="1" x14ac:dyDescent="0.2"/>
    <row r="441357" hidden="1" x14ac:dyDescent="0.2"/>
    <row r="441358" hidden="1" x14ac:dyDescent="0.2"/>
    <row r="441359" hidden="1" x14ac:dyDescent="0.2"/>
    <row r="441360" hidden="1" x14ac:dyDescent="0.2"/>
    <row r="441361" hidden="1" x14ac:dyDescent="0.2"/>
    <row r="441362" hidden="1" x14ac:dyDescent="0.2"/>
    <row r="441363" hidden="1" x14ac:dyDescent="0.2"/>
    <row r="441364" hidden="1" x14ac:dyDescent="0.2"/>
    <row r="441365" hidden="1" x14ac:dyDescent="0.2"/>
    <row r="441366" hidden="1" x14ac:dyDescent="0.2"/>
    <row r="441367" hidden="1" x14ac:dyDescent="0.2"/>
    <row r="441368" hidden="1" x14ac:dyDescent="0.2"/>
    <row r="441369" hidden="1" x14ac:dyDescent="0.2"/>
    <row r="441370" hidden="1" x14ac:dyDescent="0.2"/>
    <row r="441371" hidden="1" x14ac:dyDescent="0.2"/>
    <row r="441372" hidden="1" x14ac:dyDescent="0.2"/>
    <row r="441373" hidden="1" x14ac:dyDescent="0.2"/>
    <row r="441374" hidden="1" x14ac:dyDescent="0.2"/>
    <row r="441375" hidden="1" x14ac:dyDescent="0.2"/>
    <row r="441376" hidden="1" x14ac:dyDescent="0.2"/>
    <row r="441377" hidden="1" x14ac:dyDescent="0.2"/>
    <row r="441378" hidden="1" x14ac:dyDescent="0.2"/>
    <row r="441379" hidden="1" x14ac:dyDescent="0.2"/>
    <row r="441380" hidden="1" x14ac:dyDescent="0.2"/>
    <row r="441381" hidden="1" x14ac:dyDescent="0.2"/>
    <row r="441382" hidden="1" x14ac:dyDescent="0.2"/>
    <row r="441383" hidden="1" x14ac:dyDescent="0.2"/>
    <row r="441384" hidden="1" x14ac:dyDescent="0.2"/>
    <row r="441385" hidden="1" x14ac:dyDescent="0.2"/>
    <row r="441386" hidden="1" x14ac:dyDescent="0.2"/>
    <row r="441387" hidden="1" x14ac:dyDescent="0.2"/>
    <row r="441388" hidden="1" x14ac:dyDescent="0.2"/>
    <row r="441389" hidden="1" x14ac:dyDescent="0.2"/>
    <row r="441390" hidden="1" x14ac:dyDescent="0.2"/>
    <row r="441391" hidden="1" x14ac:dyDescent="0.2"/>
    <row r="441392" hidden="1" x14ac:dyDescent="0.2"/>
    <row r="441393" hidden="1" x14ac:dyDescent="0.2"/>
    <row r="441394" hidden="1" x14ac:dyDescent="0.2"/>
    <row r="441395" hidden="1" x14ac:dyDescent="0.2"/>
    <row r="441396" hidden="1" x14ac:dyDescent="0.2"/>
    <row r="441397" hidden="1" x14ac:dyDescent="0.2"/>
    <row r="441398" hidden="1" x14ac:dyDescent="0.2"/>
    <row r="441399" hidden="1" x14ac:dyDescent="0.2"/>
    <row r="441400" hidden="1" x14ac:dyDescent="0.2"/>
    <row r="441401" hidden="1" x14ac:dyDescent="0.2"/>
    <row r="441402" hidden="1" x14ac:dyDescent="0.2"/>
    <row r="441403" hidden="1" x14ac:dyDescent="0.2"/>
    <row r="441404" hidden="1" x14ac:dyDescent="0.2"/>
    <row r="441405" hidden="1" x14ac:dyDescent="0.2"/>
    <row r="441406" hidden="1" x14ac:dyDescent="0.2"/>
    <row r="441407" hidden="1" x14ac:dyDescent="0.2"/>
    <row r="441408" hidden="1" x14ac:dyDescent="0.2"/>
    <row r="441409" hidden="1" x14ac:dyDescent="0.2"/>
    <row r="441410" hidden="1" x14ac:dyDescent="0.2"/>
    <row r="441411" hidden="1" x14ac:dyDescent="0.2"/>
    <row r="441412" hidden="1" x14ac:dyDescent="0.2"/>
    <row r="441413" hidden="1" x14ac:dyDescent="0.2"/>
    <row r="441414" hidden="1" x14ac:dyDescent="0.2"/>
    <row r="441415" hidden="1" x14ac:dyDescent="0.2"/>
    <row r="441416" hidden="1" x14ac:dyDescent="0.2"/>
    <row r="441417" hidden="1" x14ac:dyDescent="0.2"/>
    <row r="441418" hidden="1" x14ac:dyDescent="0.2"/>
    <row r="441419" hidden="1" x14ac:dyDescent="0.2"/>
    <row r="441420" hidden="1" x14ac:dyDescent="0.2"/>
    <row r="441421" hidden="1" x14ac:dyDescent="0.2"/>
    <row r="441422" hidden="1" x14ac:dyDescent="0.2"/>
    <row r="441423" hidden="1" x14ac:dyDescent="0.2"/>
    <row r="441424" hidden="1" x14ac:dyDescent="0.2"/>
    <row r="441425" hidden="1" x14ac:dyDescent="0.2"/>
    <row r="441426" hidden="1" x14ac:dyDescent="0.2"/>
    <row r="441427" hidden="1" x14ac:dyDescent="0.2"/>
    <row r="441428" hidden="1" x14ac:dyDescent="0.2"/>
    <row r="441429" hidden="1" x14ac:dyDescent="0.2"/>
    <row r="441430" hidden="1" x14ac:dyDescent="0.2"/>
    <row r="441431" hidden="1" x14ac:dyDescent="0.2"/>
    <row r="441432" hidden="1" x14ac:dyDescent="0.2"/>
    <row r="441433" hidden="1" x14ac:dyDescent="0.2"/>
    <row r="441434" hidden="1" x14ac:dyDescent="0.2"/>
    <row r="441435" hidden="1" x14ac:dyDescent="0.2"/>
    <row r="441436" hidden="1" x14ac:dyDescent="0.2"/>
    <row r="441437" hidden="1" x14ac:dyDescent="0.2"/>
    <row r="441438" hidden="1" x14ac:dyDescent="0.2"/>
    <row r="441439" hidden="1" x14ac:dyDescent="0.2"/>
    <row r="441440" hidden="1" x14ac:dyDescent="0.2"/>
    <row r="441441" hidden="1" x14ac:dyDescent="0.2"/>
    <row r="441442" hidden="1" x14ac:dyDescent="0.2"/>
    <row r="441443" hidden="1" x14ac:dyDescent="0.2"/>
    <row r="441444" hidden="1" x14ac:dyDescent="0.2"/>
    <row r="441445" hidden="1" x14ac:dyDescent="0.2"/>
    <row r="441446" hidden="1" x14ac:dyDescent="0.2"/>
    <row r="441447" hidden="1" x14ac:dyDescent="0.2"/>
    <row r="441448" hidden="1" x14ac:dyDescent="0.2"/>
    <row r="441449" hidden="1" x14ac:dyDescent="0.2"/>
    <row r="441450" hidden="1" x14ac:dyDescent="0.2"/>
    <row r="441451" hidden="1" x14ac:dyDescent="0.2"/>
    <row r="441452" hidden="1" x14ac:dyDescent="0.2"/>
    <row r="441453" hidden="1" x14ac:dyDescent="0.2"/>
    <row r="441454" hidden="1" x14ac:dyDescent="0.2"/>
    <row r="441455" hidden="1" x14ac:dyDescent="0.2"/>
    <row r="441456" hidden="1" x14ac:dyDescent="0.2"/>
    <row r="441457" hidden="1" x14ac:dyDescent="0.2"/>
    <row r="441458" hidden="1" x14ac:dyDescent="0.2"/>
    <row r="441459" hidden="1" x14ac:dyDescent="0.2"/>
    <row r="441460" hidden="1" x14ac:dyDescent="0.2"/>
    <row r="441461" hidden="1" x14ac:dyDescent="0.2"/>
    <row r="441462" hidden="1" x14ac:dyDescent="0.2"/>
    <row r="441463" hidden="1" x14ac:dyDescent="0.2"/>
    <row r="441464" hidden="1" x14ac:dyDescent="0.2"/>
    <row r="441465" hidden="1" x14ac:dyDescent="0.2"/>
    <row r="441466" hidden="1" x14ac:dyDescent="0.2"/>
    <row r="441467" hidden="1" x14ac:dyDescent="0.2"/>
    <row r="441468" hidden="1" x14ac:dyDescent="0.2"/>
    <row r="441469" hidden="1" x14ac:dyDescent="0.2"/>
    <row r="441470" hidden="1" x14ac:dyDescent="0.2"/>
    <row r="441471" hidden="1" x14ac:dyDescent="0.2"/>
    <row r="441472" hidden="1" x14ac:dyDescent="0.2"/>
    <row r="441473" hidden="1" x14ac:dyDescent="0.2"/>
    <row r="441474" hidden="1" x14ac:dyDescent="0.2"/>
    <row r="441475" hidden="1" x14ac:dyDescent="0.2"/>
    <row r="441476" hidden="1" x14ac:dyDescent="0.2"/>
    <row r="441477" hidden="1" x14ac:dyDescent="0.2"/>
    <row r="441478" hidden="1" x14ac:dyDescent="0.2"/>
    <row r="441479" hidden="1" x14ac:dyDescent="0.2"/>
    <row r="441480" hidden="1" x14ac:dyDescent="0.2"/>
    <row r="441481" hidden="1" x14ac:dyDescent="0.2"/>
    <row r="441482" hidden="1" x14ac:dyDescent="0.2"/>
    <row r="441483" hidden="1" x14ac:dyDescent="0.2"/>
    <row r="441484" hidden="1" x14ac:dyDescent="0.2"/>
    <row r="441485" hidden="1" x14ac:dyDescent="0.2"/>
    <row r="441486" hidden="1" x14ac:dyDescent="0.2"/>
    <row r="441487" hidden="1" x14ac:dyDescent="0.2"/>
    <row r="441488" hidden="1" x14ac:dyDescent="0.2"/>
    <row r="441489" hidden="1" x14ac:dyDescent="0.2"/>
    <row r="441490" hidden="1" x14ac:dyDescent="0.2"/>
    <row r="441491" hidden="1" x14ac:dyDescent="0.2"/>
    <row r="441492" hidden="1" x14ac:dyDescent="0.2"/>
    <row r="441493" hidden="1" x14ac:dyDescent="0.2"/>
    <row r="441494" hidden="1" x14ac:dyDescent="0.2"/>
    <row r="441495" hidden="1" x14ac:dyDescent="0.2"/>
    <row r="441496" hidden="1" x14ac:dyDescent="0.2"/>
    <row r="441497" hidden="1" x14ac:dyDescent="0.2"/>
    <row r="441498" hidden="1" x14ac:dyDescent="0.2"/>
    <row r="441499" hidden="1" x14ac:dyDescent="0.2"/>
    <row r="441500" hidden="1" x14ac:dyDescent="0.2"/>
    <row r="441501" hidden="1" x14ac:dyDescent="0.2"/>
    <row r="441502" hidden="1" x14ac:dyDescent="0.2"/>
    <row r="441503" hidden="1" x14ac:dyDescent="0.2"/>
    <row r="441504" hidden="1" x14ac:dyDescent="0.2"/>
    <row r="441505" hidden="1" x14ac:dyDescent="0.2"/>
    <row r="441506" hidden="1" x14ac:dyDescent="0.2"/>
    <row r="441507" hidden="1" x14ac:dyDescent="0.2"/>
    <row r="441508" hidden="1" x14ac:dyDescent="0.2"/>
    <row r="441509" hidden="1" x14ac:dyDescent="0.2"/>
    <row r="441510" hidden="1" x14ac:dyDescent="0.2"/>
    <row r="441511" hidden="1" x14ac:dyDescent="0.2"/>
    <row r="441512" hidden="1" x14ac:dyDescent="0.2"/>
    <row r="441513" hidden="1" x14ac:dyDescent="0.2"/>
    <row r="441514" hidden="1" x14ac:dyDescent="0.2"/>
    <row r="441515" hidden="1" x14ac:dyDescent="0.2"/>
    <row r="441516" hidden="1" x14ac:dyDescent="0.2"/>
    <row r="441517" hidden="1" x14ac:dyDescent="0.2"/>
    <row r="441518" hidden="1" x14ac:dyDescent="0.2"/>
    <row r="441519" hidden="1" x14ac:dyDescent="0.2"/>
    <row r="441520" hidden="1" x14ac:dyDescent="0.2"/>
    <row r="441521" hidden="1" x14ac:dyDescent="0.2"/>
    <row r="441522" hidden="1" x14ac:dyDescent="0.2"/>
    <row r="441523" hidden="1" x14ac:dyDescent="0.2"/>
    <row r="441524" hidden="1" x14ac:dyDescent="0.2"/>
    <row r="441525" hidden="1" x14ac:dyDescent="0.2"/>
    <row r="441526" hidden="1" x14ac:dyDescent="0.2"/>
    <row r="441527" hidden="1" x14ac:dyDescent="0.2"/>
    <row r="441528" hidden="1" x14ac:dyDescent="0.2"/>
    <row r="441529" hidden="1" x14ac:dyDescent="0.2"/>
    <row r="441530" hidden="1" x14ac:dyDescent="0.2"/>
    <row r="441531" hidden="1" x14ac:dyDescent="0.2"/>
    <row r="441532" hidden="1" x14ac:dyDescent="0.2"/>
    <row r="441533" hidden="1" x14ac:dyDescent="0.2"/>
    <row r="441534" hidden="1" x14ac:dyDescent="0.2"/>
    <row r="441535" hidden="1" x14ac:dyDescent="0.2"/>
    <row r="441536" hidden="1" x14ac:dyDescent="0.2"/>
    <row r="441537" hidden="1" x14ac:dyDescent="0.2"/>
    <row r="441538" hidden="1" x14ac:dyDescent="0.2"/>
    <row r="441539" hidden="1" x14ac:dyDescent="0.2"/>
    <row r="441540" hidden="1" x14ac:dyDescent="0.2"/>
    <row r="441541" hidden="1" x14ac:dyDescent="0.2"/>
    <row r="441542" hidden="1" x14ac:dyDescent="0.2"/>
    <row r="441543" hidden="1" x14ac:dyDescent="0.2"/>
    <row r="441544" hidden="1" x14ac:dyDescent="0.2"/>
    <row r="441545" hidden="1" x14ac:dyDescent="0.2"/>
    <row r="441546" hidden="1" x14ac:dyDescent="0.2"/>
    <row r="441547" hidden="1" x14ac:dyDescent="0.2"/>
    <row r="441548" hidden="1" x14ac:dyDescent="0.2"/>
    <row r="441549" hidden="1" x14ac:dyDescent="0.2"/>
    <row r="441550" hidden="1" x14ac:dyDescent="0.2"/>
    <row r="441551" hidden="1" x14ac:dyDescent="0.2"/>
    <row r="441552" hidden="1" x14ac:dyDescent="0.2"/>
    <row r="441553" hidden="1" x14ac:dyDescent="0.2"/>
    <row r="441554" hidden="1" x14ac:dyDescent="0.2"/>
    <row r="441555" hidden="1" x14ac:dyDescent="0.2"/>
    <row r="441556" hidden="1" x14ac:dyDescent="0.2"/>
    <row r="441557" hidden="1" x14ac:dyDescent="0.2"/>
    <row r="441558" hidden="1" x14ac:dyDescent="0.2"/>
    <row r="441559" hidden="1" x14ac:dyDescent="0.2"/>
    <row r="441560" hidden="1" x14ac:dyDescent="0.2"/>
    <row r="441561" hidden="1" x14ac:dyDescent="0.2"/>
    <row r="441562" hidden="1" x14ac:dyDescent="0.2"/>
    <row r="441563" hidden="1" x14ac:dyDescent="0.2"/>
    <row r="441564" hidden="1" x14ac:dyDescent="0.2"/>
    <row r="441565" hidden="1" x14ac:dyDescent="0.2"/>
    <row r="441566" hidden="1" x14ac:dyDescent="0.2"/>
    <row r="441567" hidden="1" x14ac:dyDescent="0.2"/>
    <row r="441568" hidden="1" x14ac:dyDescent="0.2"/>
    <row r="441569" hidden="1" x14ac:dyDescent="0.2"/>
    <row r="441570" hidden="1" x14ac:dyDescent="0.2"/>
    <row r="441571" hidden="1" x14ac:dyDescent="0.2"/>
    <row r="441572" hidden="1" x14ac:dyDescent="0.2"/>
    <row r="441573" hidden="1" x14ac:dyDescent="0.2"/>
    <row r="441574" hidden="1" x14ac:dyDescent="0.2"/>
    <row r="441575" hidden="1" x14ac:dyDescent="0.2"/>
    <row r="441576" hidden="1" x14ac:dyDescent="0.2"/>
    <row r="441577" hidden="1" x14ac:dyDescent="0.2"/>
    <row r="441578" hidden="1" x14ac:dyDescent="0.2"/>
    <row r="441579" hidden="1" x14ac:dyDescent="0.2"/>
    <row r="441580" hidden="1" x14ac:dyDescent="0.2"/>
    <row r="441581" hidden="1" x14ac:dyDescent="0.2"/>
    <row r="441582" hidden="1" x14ac:dyDescent="0.2"/>
    <row r="441583" hidden="1" x14ac:dyDescent="0.2"/>
    <row r="441584" hidden="1" x14ac:dyDescent="0.2"/>
    <row r="441585" hidden="1" x14ac:dyDescent="0.2"/>
    <row r="441586" hidden="1" x14ac:dyDescent="0.2"/>
    <row r="441587" hidden="1" x14ac:dyDescent="0.2"/>
    <row r="441588" hidden="1" x14ac:dyDescent="0.2"/>
    <row r="441589" hidden="1" x14ac:dyDescent="0.2"/>
    <row r="441590" hidden="1" x14ac:dyDescent="0.2"/>
    <row r="441591" hidden="1" x14ac:dyDescent="0.2"/>
    <row r="441592" hidden="1" x14ac:dyDescent="0.2"/>
    <row r="441593" hidden="1" x14ac:dyDescent="0.2"/>
    <row r="441594" hidden="1" x14ac:dyDescent="0.2"/>
    <row r="441595" hidden="1" x14ac:dyDescent="0.2"/>
    <row r="441596" hidden="1" x14ac:dyDescent="0.2"/>
    <row r="441597" hidden="1" x14ac:dyDescent="0.2"/>
    <row r="441598" hidden="1" x14ac:dyDescent="0.2"/>
    <row r="441599" hidden="1" x14ac:dyDescent="0.2"/>
    <row r="441600" hidden="1" x14ac:dyDescent="0.2"/>
    <row r="441601" hidden="1" x14ac:dyDescent="0.2"/>
    <row r="441602" hidden="1" x14ac:dyDescent="0.2"/>
    <row r="441603" hidden="1" x14ac:dyDescent="0.2"/>
    <row r="441604" hidden="1" x14ac:dyDescent="0.2"/>
    <row r="441605" hidden="1" x14ac:dyDescent="0.2"/>
    <row r="441606" hidden="1" x14ac:dyDescent="0.2"/>
    <row r="441607" hidden="1" x14ac:dyDescent="0.2"/>
    <row r="441608" hidden="1" x14ac:dyDescent="0.2"/>
    <row r="441609" hidden="1" x14ac:dyDescent="0.2"/>
    <row r="441610" hidden="1" x14ac:dyDescent="0.2"/>
    <row r="441611" hidden="1" x14ac:dyDescent="0.2"/>
    <row r="441612" hidden="1" x14ac:dyDescent="0.2"/>
    <row r="441613" hidden="1" x14ac:dyDescent="0.2"/>
    <row r="441614" hidden="1" x14ac:dyDescent="0.2"/>
    <row r="441615" hidden="1" x14ac:dyDescent="0.2"/>
    <row r="441616" hidden="1" x14ac:dyDescent="0.2"/>
    <row r="441617" hidden="1" x14ac:dyDescent="0.2"/>
    <row r="441618" hidden="1" x14ac:dyDescent="0.2"/>
    <row r="441619" hidden="1" x14ac:dyDescent="0.2"/>
    <row r="441620" hidden="1" x14ac:dyDescent="0.2"/>
    <row r="441621" hidden="1" x14ac:dyDescent="0.2"/>
    <row r="441622" hidden="1" x14ac:dyDescent="0.2"/>
    <row r="441623" hidden="1" x14ac:dyDescent="0.2"/>
    <row r="441624" hidden="1" x14ac:dyDescent="0.2"/>
    <row r="441625" hidden="1" x14ac:dyDescent="0.2"/>
    <row r="441626" hidden="1" x14ac:dyDescent="0.2"/>
    <row r="441627" hidden="1" x14ac:dyDescent="0.2"/>
    <row r="441628" hidden="1" x14ac:dyDescent="0.2"/>
    <row r="441629" hidden="1" x14ac:dyDescent="0.2"/>
    <row r="441630" hidden="1" x14ac:dyDescent="0.2"/>
    <row r="441631" hidden="1" x14ac:dyDescent="0.2"/>
    <row r="441632" hidden="1" x14ac:dyDescent="0.2"/>
    <row r="441633" hidden="1" x14ac:dyDescent="0.2"/>
    <row r="441634" hidden="1" x14ac:dyDescent="0.2"/>
    <row r="441635" hidden="1" x14ac:dyDescent="0.2"/>
    <row r="441636" hidden="1" x14ac:dyDescent="0.2"/>
    <row r="441637" hidden="1" x14ac:dyDescent="0.2"/>
    <row r="441638" hidden="1" x14ac:dyDescent="0.2"/>
    <row r="441639" hidden="1" x14ac:dyDescent="0.2"/>
    <row r="441640" hidden="1" x14ac:dyDescent="0.2"/>
    <row r="441641" hidden="1" x14ac:dyDescent="0.2"/>
    <row r="441642" hidden="1" x14ac:dyDescent="0.2"/>
    <row r="441643" hidden="1" x14ac:dyDescent="0.2"/>
    <row r="441644" hidden="1" x14ac:dyDescent="0.2"/>
    <row r="441645" hidden="1" x14ac:dyDescent="0.2"/>
    <row r="441646" hidden="1" x14ac:dyDescent="0.2"/>
    <row r="441647" hidden="1" x14ac:dyDescent="0.2"/>
    <row r="441648" hidden="1" x14ac:dyDescent="0.2"/>
    <row r="441649" hidden="1" x14ac:dyDescent="0.2"/>
    <row r="441650" hidden="1" x14ac:dyDescent="0.2"/>
    <row r="441651" hidden="1" x14ac:dyDescent="0.2"/>
    <row r="441652" hidden="1" x14ac:dyDescent="0.2"/>
    <row r="441653" hidden="1" x14ac:dyDescent="0.2"/>
    <row r="441654" hidden="1" x14ac:dyDescent="0.2"/>
    <row r="441655" hidden="1" x14ac:dyDescent="0.2"/>
    <row r="441656" hidden="1" x14ac:dyDescent="0.2"/>
    <row r="441657" hidden="1" x14ac:dyDescent="0.2"/>
    <row r="441658" hidden="1" x14ac:dyDescent="0.2"/>
    <row r="441659" hidden="1" x14ac:dyDescent="0.2"/>
    <row r="441660" hidden="1" x14ac:dyDescent="0.2"/>
    <row r="441661" hidden="1" x14ac:dyDescent="0.2"/>
    <row r="441662" hidden="1" x14ac:dyDescent="0.2"/>
    <row r="441663" hidden="1" x14ac:dyDescent="0.2"/>
    <row r="441664" hidden="1" x14ac:dyDescent="0.2"/>
    <row r="441665" hidden="1" x14ac:dyDescent="0.2"/>
    <row r="441666" hidden="1" x14ac:dyDescent="0.2"/>
    <row r="441667" hidden="1" x14ac:dyDescent="0.2"/>
    <row r="441668" hidden="1" x14ac:dyDescent="0.2"/>
    <row r="441669" hidden="1" x14ac:dyDescent="0.2"/>
    <row r="441670" hidden="1" x14ac:dyDescent="0.2"/>
    <row r="441671" hidden="1" x14ac:dyDescent="0.2"/>
    <row r="441672" hidden="1" x14ac:dyDescent="0.2"/>
    <row r="441673" hidden="1" x14ac:dyDescent="0.2"/>
    <row r="441674" hidden="1" x14ac:dyDescent="0.2"/>
    <row r="441675" hidden="1" x14ac:dyDescent="0.2"/>
    <row r="441676" hidden="1" x14ac:dyDescent="0.2"/>
    <row r="441677" hidden="1" x14ac:dyDescent="0.2"/>
    <row r="441678" hidden="1" x14ac:dyDescent="0.2"/>
    <row r="441679" hidden="1" x14ac:dyDescent="0.2"/>
    <row r="441680" hidden="1" x14ac:dyDescent="0.2"/>
    <row r="441681" hidden="1" x14ac:dyDescent="0.2"/>
    <row r="441682" hidden="1" x14ac:dyDescent="0.2"/>
    <row r="441683" hidden="1" x14ac:dyDescent="0.2"/>
    <row r="441684" hidden="1" x14ac:dyDescent="0.2"/>
    <row r="441685" hidden="1" x14ac:dyDescent="0.2"/>
    <row r="441686" hidden="1" x14ac:dyDescent="0.2"/>
    <row r="441687" hidden="1" x14ac:dyDescent="0.2"/>
    <row r="441688" hidden="1" x14ac:dyDescent="0.2"/>
    <row r="441689" hidden="1" x14ac:dyDescent="0.2"/>
    <row r="441690" hidden="1" x14ac:dyDescent="0.2"/>
    <row r="441691" hidden="1" x14ac:dyDescent="0.2"/>
    <row r="441692" hidden="1" x14ac:dyDescent="0.2"/>
    <row r="441693" hidden="1" x14ac:dyDescent="0.2"/>
    <row r="441694" hidden="1" x14ac:dyDescent="0.2"/>
    <row r="441695" hidden="1" x14ac:dyDescent="0.2"/>
    <row r="441696" hidden="1" x14ac:dyDescent="0.2"/>
    <row r="441697" hidden="1" x14ac:dyDescent="0.2"/>
    <row r="441698" hidden="1" x14ac:dyDescent="0.2"/>
    <row r="441699" hidden="1" x14ac:dyDescent="0.2"/>
    <row r="441700" hidden="1" x14ac:dyDescent="0.2"/>
    <row r="441701" hidden="1" x14ac:dyDescent="0.2"/>
    <row r="441702" hidden="1" x14ac:dyDescent="0.2"/>
    <row r="441703" hidden="1" x14ac:dyDescent="0.2"/>
    <row r="441704" hidden="1" x14ac:dyDescent="0.2"/>
    <row r="441705" hidden="1" x14ac:dyDescent="0.2"/>
    <row r="441706" hidden="1" x14ac:dyDescent="0.2"/>
    <row r="441707" hidden="1" x14ac:dyDescent="0.2"/>
    <row r="441708" hidden="1" x14ac:dyDescent="0.2"/>
    <row r="441709" hidden="1" x14ac:dyDescent="0.2"/>
    <row r="441710" hidden="1" x14ac:dyDescent="0.2"/>
    <row r="441711" hidden="1" x14ac:dyDescent="0.2"/>
    <row r="441712" hidden="1" x14ac:dyDescent="0.2"/>
    <row r="441713" hidden="1" x14ac:dyDescent="0.2"/>
    <row r="441714" hidden="1" x14ac:dyDescent="0.2"/>
    <row r="441715" hidden="1" x14ac:dyDescent="0.2"/>
    <row r="441716" hidden="1" x14ac:dyDescent="0.2"/>
    <row r="441717" hidden="1" x14ac:dyDescent="0.2"/>
    <row r="441718" hidden="1" x14ac:dyDescent="0.2"/>
    <row r="441719" hidden="1" x14ac:dyDescent="0.2"/>
    <row r="441720" hidden="1" x14ac:dyDescent="0.2"/>
    <row r="441721" hidden="1" x14ac:dyDescent="0.2"/>
    <row r="441722" hidden="1" x14ac:dyDescent="0.2"/>
    <row r="441723" hidden="1" x14ac:dyDescent="0.2"/>
    <row r="441724" hidden="1" x14ac:dyDescent="0.2"/>
    <row r="441725" hidden="1" x14ac:dyDescent="0.2"/>
    <row r="441726" hidden="1" x14ac:dyDescent="0.2"/>
    <row r="441727" hidden="1" x14ac:dyDescent="0.2"/>
    <row r="441728" hidden="1" x14ac:dyDescent="0.2"/>
    <row r="441729" hidden="1" x14ac:dyDescent="0.2"/>
    <row r="441730" hidden="1" x14ac:dyDescent="0.2"/>
    <row r="441731" hidden="1" x14ac:dyDescent="0.2"/>
    <row r="441732" hidden="1" x14ac:dyDescent="0.2"/>
    <row r="441733" hidden="1" x14ac:dyDescent="0.2"/>
    <row r="441734" hidden="1" x14ac:dyDescent="0.2"/>
    <row r="441735" hidden="1" x14ac:dyDescent="0.2"/>
    <row r="441736" hidden="1" x14ac:dyDescent="0.2"/>
    <row r="441737" hidden="1" x14ac:dyDescent="0.2"/>
    <row r="441738" hidden="1" x14ac:dyDescent="0.2"/>
    <row r="441739" hidden="1" x14ac:dyDescent="0.2"/>
    <row r="441740" hidden="1" x14ac:dyDescent="0.2"/>
    <row r="441741" hidden="1" x14ac:dyDescent="0.2"/>
    <row r="441742" hidden="1" x14ac:dyDescent="0.2"/>
    <row r="441743" hidden="1" x14ac:dyDescent="0.2"/>
    <row r="441744" hidden="1" x14ac:dyDescent="0.2"/>
    <row r="441745" hidden="1" x14ac:dyDescent="0.2"/>
    <row r="441746" hidden="1" x14ac:dyDescent="0.2"/>
    <row r="441747" hidden="1" x14ac:dyDescent="0.2"/>
    <row r="441748" hidden="1" x14ac:dyDescent="0.2"/>
    <row r="441749" hidden="1" x14ac:dyDescent="0.2"/>
    <row r="441750" hidden="1" x14ac:dyDescent="0.2"/>
    <row r="441751" hidden="1" x14ac:dyDescent="0.2"/>
    <row r="441752" hidden="1" x14ac:dyDescent="0.2"/>
    <row r="441753" hidden="1" x14ac:dyDescent="0.2"/>
    <row r="441754" hidden="1" x14ac:dyDescent="0.2"/>
    <row r="441755" hidden="1" x14ac:dyDescent="0.2"/>
    <row r="441756" hidden="1" x14ac:dyDescent="0.2"/>
    <row r="441757" hidden="1" x14ac:dyDescent="0.2"/>
    <row r="441758" hidden="1" x14ac:dyDescent="0.2"/>
    <row r="441759" hidden="1" x14ac:dyDescent="0.2"/>
    <row r="441760" hidden="1" x14ac:dyDescent="0.2"/>
    <row r="441761" hidden="1" x14ac:dyDescent="0.2"/>
    <row r="441762" hidden="1" x14ac:dyDescent="0.2"/>
    <row r="441763" hidden="1" x14ac:dyDescent="0.2"/>
    <row r="441764" hidden="1" x14ac:dyDescent="0.2"/>
    <row r="441765" hidden="1" x14ac:dyDescent="0.2"/>
    <row r="441766" hidden="1" x14ac:dyDescent="0.2"/>
    <row r="441767" hidden="1" x14ac:dyDescent="0.2"/>
    <row r="441768" hidden="1" x14ac:dyDescent="0.2"/>
    <row r="441769" hidden="1" x14ac:dyDescent="0.2"/>
    <row r="441770" hidden="1" x14ac:dyDescent="0.2"/>
    <row r="441771" hidden="1" x14ac:dyDescent="0.2"/>
    <row r="441772" hidden="1" x14ac:dyDescent="0.2"/>
    <row r="441773" hidden="1" x14ac:dyDescent="0.2"/>
    <row r="441774" hidden="1" x14ac:dyDescent="0.2"/>
    <row r="441775" hidden="1" x14ac:dyDescent="0.2"/>
    <row r="441776" hidden="1" x14ac:dyDescent="0.2"/>
    <row r="441777" hidden="1" x14ac:dyDescent="0.2"/>
    <row r="441778" hidden="1" x14ac:dyDescent="0.2"/>
    <row r="441779" hidden="1" x14ac:dyDescent="0.2"/>
    <row r="441780" hidden="1" x14ac:dyDescent="0.2"/>
    <row r="441781" hidden="1" x14ac:dyDescent="0.2"/>
    <row r="441782" hidden="1" x14ac:dyDescent="0.2"/>
    <row r="441783" hidden="1" x14ac:dyDescent="0.2"/>
    <row r="441784" hidden="1" x14ac:dyDescent="0.2"/>
    <row r="441785" hidden="1" x14ac:dyDescent="0.2"/>
    <row r="441786" hidden="1" x14ac:dyDescent="0.2"/>
    <row r="441787" hidden="1" x14ac:dyDescent="0.2"/>
    <row r="441788" hidden="1" x14ac:dyDescent="0.2"/>
    <row r="441789" hidden="1" x14ac:dyDescent="0.2"/>
    <row r="441790" hidden="1" x14ac:dyDescent="0.2"/>
    <row r="441791" hidden="1" x14ac:dyDescent="0.2"/>
    <row r="441792" hidden="1" x14ac:dyDescent="0.2"/>
    <row r="441793" hidden="1" x14ac:dyDescent="0.2"/>
    <row r="441794" hidden="1" x14ac:dyDescent="0.2"/>
    <row r="441795" hidden="1" x14ac:dyDescent="0.2"/>
    <row r="441796" hidden="1" x14ac:dyDescent="0.2"/>
    <row r="441797" hidden="1" x14ac:dyDescent="0.2"/>
    <row r="441798" hidden="1" x14ac:dyDescent="0.2"/>
    <row r="441799" hidden="1" x14ac:dyDescent="0.2"/>
    <row r="441800" hidden="1" x14ac:dyDescent="0.2"/>
    <row r="441801" hidden="1" x14ac:dyDescent="0.2"/>
    <row r="441802" hidden="1" x14ac:dyDescent="0.2"/>
    <row r="441803" hidden="1" x14ac:dyDescent="0.2"/>
    <row r="441804" hidden="1" x14ac:dyDescent="0.2"/>
    <row r="441805" hidden="1" x14ac:dyDescent="0.2"/>
    <row r="441806" hidden="1" x14ac:dyDescent="0.2"/>
    <row r="441807" hidden="1" x14ac:dyDescent="0.2"/>
    <row r="441808" hidden="1" x14ac:dyDescent="0.2"/>
    <row r="441809" hidden="1" x14ac:dyDescent="0.2"/>
    <row r="441810" hidden="1" x14ac:dyDescent="0.2"/>
    <row r="441811" hidden="1" x14ac:dyDescent="0.2"/>
    <row r="441812" hidden="1" x14ac:dyDescent="0.2"/>
    <row r="441813" hidden="1" x14ac:dyDescent="0.2"/>
    <row r="441814" hidden="1" x14ac:dyDescent="0.2"/>
    <row r="441815" hidden="1" x14ac:dyDescent="0.2"/>
    <row r="441816" hidden="1" x14ac:dyDescent="0.2"/>
    <row r="441817" hidden="1" x14ac:dyDescent="0.2"/>
    <row r="441818" hidden="1" x14ac:dyDescent="0.2"/>
    <row r="441819" hidden="1" x14ac:dyDescent="0.2"/>
    <row r="441820" hidden="1" x14ac:dyDescent="0.2"/>
    <row r="441821" hidden="1" x14ac:dyDescent="0.2"/>
    <row r="441822" hidden="1" x14ac:dyDescent="0.2"/>
    <row r="441823" hidden="1" x14ac:dyDescent="0.2"/>
    <row r="441824" hidden="1" x14ac:dyDescent="0.2"/>
    <row r="441825" hidden="1" x14ac:dyDescent="0.2"/>
    <row r="441826" hidden="1" x14ac:dyDescent="0.2"/>
    <row r="441827" hidden="1" x14ac:dyDescent="0.2"/>
    <row r="441828" hidden="1" x14ac:dyDescent="0.2"/>
    <row r="441829" hidden="1" x14ac:dyDescent="0.2"/>
    <row r="441830" hidden="1" x14ac:dyDescent="0.2"/>
    <row r="441831" hidden="1" x14ac:dyDescent="0.2"/>
    <row r="441832" hidden="1" x14ac:dyDescent="0.2"/>
    <row r="441833" hidden="1" x14ac:dyDescent="0.2"/>
    <row r="441834" hidden="1" x14ac:dyDescent="0.2"/>
    <row r="441835" hidden="1" x14ac:dyDescent="0.2"/>
    <row r="441836" hidden="1" x14ac:dyDescent="0.2"/>
    <row r="441837" hidden="1" x14ac:dyDescent="0.2"/>
    <row r="441838" hidden="1" x14ac:dyDescent="0.2"/>
    <row r="441839" hidden="1" x14ac:dyDescent="0.2"/>
    <row r="441840" hidden="1" x14ac:dyDescent="0.2"/>
    <row r="441841" hidden="1" x14ac:dyDescent="0.2"/>
    <row r="441842" hidden="1" x14ac:dyDescent="0.2"/>
    <row r="441843" hidden="1" x14ac:dyDescent="0.2"/>
    <row r="441844" hidden="1" x14ac:dyDescent="0.2"/>
    <row r="441845" hidden="1" x14ac:dyDescent="0.2"/>
    <row r="441846" hidden="1" x14ac:dyDescent="0.2"/>
    <row r="441847" hidden="1" x14ac:dyDescent="0.2"/>
    <row r="441848" hidden="1" x14ac:dyDescent="0.2"/>
    <row r="441849" hidden="1" x14ac:dyDescent="0.2"/>
    <row r="441850" hidden="1" x14ac:dyDescent="0.2"/>
    <row r="441851" hidden="1" x14ac:dyDescent="0.2"/>
    <row r="441852" hidden="1" x14ac:dyDescent="0.2"/>
    <row r="441853" hidden="1" x14ac:dyDescent="0.2"/>
    <row r="441854" hidden="1" x14ac:dyDescent="0.2"/>
    <row r="441855" hidden="1" x14ac:dyDescent="0.2"/>
    <row r="441856" hidden="1" x14ac:dyDescent="0.2"/>
    <row r="441857" hidden="1" x14ac:dyDescent="0.2"/>
    <row r="441858" hidden="1" x14ac:dyDescent="0.2"/>
    <row r="441859" hidden="1" x14ac:dyDescent="0.2"/>
    <row r="441860" hidden="1" x14ac:dyDescent="0.2"/>
    <row r="441861" hidden="1" x14ac:dyDescent="0.2"/>
    <row r="441862" hidden="1" x14ac:dyDescent="0.2"/>
    <row r="441863" hidden="1" x14ac:dyDescent="0.2"/>
    <row r="441864" hidden="1" x14ac:dyDescent="0.2"/>
    <row r="441865" hidden="1" x14ac:dyDescent="0.2"/>
    <row r="441866" hidden="1" x14ac:dyDescent="0.2"/>
    <row r="441867" hidden="1" x14ac:dyDescent="0.2"/>
    <row r="441868" hidden="1" x14ac:dyDescent="0.2"/>
    <row r="441869" hidden="1" x14ac:dyDescent="0.2"/>
    <row r="441870" hidden="1" x14ac:dyDescent="0.2"/>
    <row r="441871" hidden="1" x14ac:dyDescent="0.2"/>
    <row r="441872" hidden="1" x14ac:dyDescent="0.2"/>
    <row r="441873" hidden="1" x14ac:dyDescent="0.2"/>
    <row r="441874" hidden="1" x14ac:dyDescent="0.2"/>
    <row r="441875" hidden="1" x14ac:dyDescent="0.2"/>
    <row r="441876" hidden="1" x14ac:dyDescent="0.2"/>
    <row r="441877" hidden="1" x14ac:dyDescent="0.2"/>
    <row r="441878" hidden="1" x14ac:dyDescent="0.2"/>
    <row r="441879" hidden="1" x14ac:dyDescent="0.2"/>
    <row r="441880" hidden="1" x14ac:dyDescent="0.2"/>
    <row r="441881" hidden="1" x14ac:dyDescent="0.2"/>
    <row r="441882" hidden="1" x14ac:dyDescent="0.2"/>
    <row r="441883" hidden="1" x14ac:dyDescent="0.2"/>
    <row r="441884" hidden="1" x14ac:dyDescent="0.2"/>
    <row r="441885" hidden="1" x14ac:dyDescent="0.2"/>
    <row r="441886" hidden="1" x14ac:dyDescent="0.2"/>
    <row r="441887" hidden="1" x14ac:dyDescent="0.2"/>
    <row r="441888" hidden="1" x14ac:dyDescent="0.2"/>
    <row r="441889" hidden="1" x14ac:dyDescent="0.2"/>
    <row r="441890" hidden="1" x14ac:dyDescent="0.2"/>
    <row r="441891" hidden="1" x14ac:dyDescent="0.2"/>
    <row r="441892" hidden="1" x14ac:dyDescent="0.2"/>
    <row r="441893" hidden="1" x14ac:dyDescent="0.2"/>
    <row r="441894" hidden="1" x14ac:dyDescent="0.2"/>
    <row r="441895" hidden="1" x14ac:dyDescent="0.2"/>
    <row r="441896" hidden="1" x14ac:dyDescent="0.2"/>
    <row r="441897" hidden="1" x14ac:dyDescent="0.2"/>
    <row r="441898" hidden="1" x14ac:dyDescent="0.2"/>
    <row r="441899" hidden="1" x14ac:dyDescent="0.2"/>
    <row r="441900" hidden="1" x14ac:dyDescent="0.2"/>
    <row r="441901" hidden="1" x14ac:dyDescent="0.2"/>
    <row r="441902" hidden="1" x14ac:dyDescent="0.2"/>
    <row r="441903" hidden="1" x14ac:dyDescent="0.2"/>
    <row r="441904" hidden="1" x14ac:dyDescent="0.2"/>
    <row r="441905" hidden="1" x14ac:dyDescent="0.2"/>
    <row r="441906" hidden="1" x14ac:dyDescent="0.2"/>
    <row r="441907" hidden="1" x14ac:dyDescent="0.2"/>
    <row r="441908" hidden="1" x14ac:dyDescent="0.2"/>
    <row r="441909" hidden="1" x14ac:dyDescent="0.2"/>
    <row r="441910" hidden="1" x14ac:dyDescent="0.2"/>
    <row r="441911" hidden="1" x14ac:dyDescent="0.2"/>
    <row r="441912" hidden="1" x14ac:dyDescent="0.2"/>
    <row r="441913" hidden="1" x14ac:dyDescent="0.2"/>
    <row r="441914" hidden="1" x14ac:dyDescent="0.2"/>
    <row r="441915" hidden="1" x14ac:dyDescent="0.2"/>
    <row r="441916" hidden="1" x14ac:dyDescent="0.2"/>
    <row r="441917" hidden="1" x14ac:dyDescent="0.2"/>
    <row r="441918" hidden="1" x14ac:dyDescent="0.2"/>
    <row r="441919" hidden="1" x14ac:dyDescent="0.2"/>
    <row r="441920" hidden="1" x14ac:dyDescent="0.2"/>
    <row r="441921" hidden="1" x14ac:dyDescent="0.2"/>
    <row r="441922" hidden="1" x14ac:dyDescent="0.2"/>
    <row r="441923" hidden="1" x14ac:dyDescent="0.2"/>
    <row r="441924" hidden="1" x14ac:dyDescent="0.2"/>
    <row r="441925" hidden="1" x14ac:dyDescent="0.2"/>
    <row r="441926" hidden="1" x14ac:dyDescent="0.2"/>
    <row r="441927" hidden="1" x14ac:dyDescent="0.2"/>
    <row r="441928" hidden="1" x14ac:dyDescent="0.2"/>
    <row r="441929" hidden="1" x14ac:dyDescent="0.2"/>
    <row r="441930" hidden="1" x14ac:dyDescent="0.2"/>
    <row r="441931" hidden="1" x14ac:dyDescent="0.2"/>
    <row r="441932" hidden="1" x14ac:dyDescent="0.2"/>
    <row r="441933" hidden="1" x14ac:dyDescent="0.2"/>
    <row r="441934" hidden="1" x14ac:dyDescent="0.2"/>
    <row r="441935" hidden="1" x14ac:dyDescent="0.2"/>
    <row r="441936" hidden="1" x14ac:dyDescent="0.2"/>
    <row r="441937" hidden="1" x14ac:dyDescent="0.2"/>
    <row r="441938" hidden="1" x14ac:dyDescent="0.2"/>
    <row r="441939" hidden="1" x14ac:dyDescent="0.2"/>
    <row r="441940" hidden="1" x14ac:dyDescent="0.2"/>
    <row r="441941" hidden="1" x14ac:dyDescent="0.2"/>
    <row r="441942" hidden="1" x14ac:dyDescent="0.2"/>
    <row r="441943" hidden="1" x14ac:dyDescent="0.2"/>
    <row r="441944" hidden="1" x14ac:dyDescent="0.2"/>
    <row r="441945" hidden="1" x14ac:dyDescent="0.2"/>
    <row r="441946" hidden="1" x14ac:dyDescent="0.2"/>
    <row r="441947" hidden="1" x14ac:dyDescent="0.2"/>
    <row r="441948" hidden="1" x14ac:dyDescent="0.2"/>
    <row r="441949" hidden="1" x14ac:dyDescent="0.2"/>
    <row r="441950" hidden="1" x14ac:dyDescent="0.2"/>
    <row r="441951" hidden="1" x14ac:dyDescent="0.2"/>
    <row r="441952" hidden="1" x14ac:dyDescent="0.2"/>
    <row r="441953" hidden="1" x14ac:dyDescent="0.2"/>
    <row r="441954" hidden="1" x14ac:dyDescent="0.2"/>
    <row r="441955" hidden="1" x14ac:dyDescent="0.2"/>
    <row r="441956" hidden="1" x14ac:dyDescent="0.2"/>
    <row r="441957" hidden="1" x14ac:dyDescent="0.2"/>
    <row r="441958" hidden="1" x14ac:dyDescent="0.2"/>
    <row r="441959" hidden="1" x14ac:dyDescent="0.2"/>
    <row r="441960" hidden="1" x14ac:dyDescent="0.2"/>
    <row r="441961" hidden="1" x14ac:dyDescent="0.2"/>
    <row r="441962" hidden="1" x14ac:dyDescent="0.2"/>
    <row r="441963" hidden="1" x14ac:dyDescent="0.2"/>
    <row r="441964" hidden="1" x14ac:dyDescent="0.2"/>
    <row r="441965" hidden="1" x14ac:dyDescent="0.2"/>
    <row r="441966" hidden="1" x14ac:dyDescent="0.2"/>
    <row r="441967" hidden="1" x14ac:dyDescent="0.2"/>
    <row r="441968" hidden="1" x14ac:dyDescent="0.2"/>
    <row r="441969" hidden="1" x14ac:dyDescent="0.2"/>
    <row r="441970" hidden="1" x14ac:dyDescent="0.2"/>
    <row r="441971" hidden="1" x14ac:dyDescent="0.2"/>
    <row r="441972" hidden="1" x14ac:dyDescent="0.2"/>
    <row r="441973" hidden="1" x14ac:dyDescent="0.2"/>
    <row r="441974" hidden="1" x14ac:dyDescent="0.2"/>
    <row r="441975" hidden="1" x14ac:dyDescent="0.2"/>
    <row r="441976" hidden="1" x14ac:dyDescent="0.2"/>
    <row r="441977" hidden="1" x14ac:dyDescent="0.2"/>
    <row r="441978" hidden="1" x14ac:dyDescent="0.2"/>
    <row r="441979" hidden="1" x14ac:dyDescent="0.2"/>
    <row r="441980" hidden="1" x14ac:dyDescent="0.2"/>
    <row r="441981" hidden="1" x14ac:dyDescent="0.2"/>
    <row r="441982" hidden="1" x14ac:dyDescent="0.2"/>
    <row r="441983" hidden="1" x14ac:dyDescent="0.2"/>
    <row r="441984" hidden="1" x14ac:dyDescent="0.2"/>
    <row r="441985" hidden="1" x14ac:dyDescent="0.2"/>
    <row r="441986" hidden="1" x14ac:dyDescent="0.2"/>
    <row r="441987" hidden="1" x14ac:dyDescent="0.2"/>
    <row r="441988" hidden="1" x14ac:dyDescent="0.2"/>
    <row r="441989" hidden="1" x14ac:dyDescent="0.2"/>
    <row r="441990" hidden="1" x14ac:dyDescent="0.2"/>
    <row r="441991" hidden="1" x14ac:dyDescent="0.2"/>
    <row r="441992" hidden="1" x14ac:dyDescent="0.2"/>
    <row r="441993" hidden="1" x14ac:dyDescent="0.2"/>
    <row r="441994" hidden="1" x14ac:dyDescent="0.2"/>
    <row r="441995" hidden="1" x14ac:dyDescent="0.2"/>
    <row r="441996" hidden="1" x14ac:dyDescent="0.2"/>
    <row r="441997" hidden="1" x14ac:dyDescent="0.2"/>
    <row r="441998" hidden="1" x14ac:dyDescent="0.2"/>
    <row r="441999" hidden="1" x14ac:dyDescent="0.2"/>
    <row r="442000" hidden="1" x14ac:dyDescent="0.2"/>
    <row r="442001" hidden="1" x14ac:dyDescent="0.2"/>
    <row r="442002" hidden="1" x14ac:dyDescent="0.2"/>
    <row r="442003" hidden="1" x14ac:dyDescent="0.2"/>
    <row r="442004" hidden="1" x14ac:dyDescent="0.2"/>
    <row r="442005" hidden="1" x14ac:dyDescent="0.2"/>
    <row r="442006" hidden="1" x14ac:dyDescent="0.2"/>
    <row r="442007" hidden="1" x14ac:dyDescent="0.2"/>
    <row r="442008" hidden="1" x14ac:dyDescent="0.2"/>
    <row r="442009" hidden="1" x14ac:dyDescent="0.2"/>
    <row r="442010" hidden="1" x14ac:dyDescent="0.2"/>
    <row r="442011" hidden="1" x14ac:dyDescent="0.2"/>
    <row r="442012" hidden="1" x14ac:dyDescent="0.2"/>
    <row r="442013" hidden="1" x14ac:dyDescent="0.2"/>
    <row r="442014" hidden="1" x14ac:dyDescent="0.2"/>
    <row r="442015" hidden="1" x14ac:dyDescent="0.2"/>
    <row r="442016" hidden="1" x14ac:dyDescent="0.2"/>
    <row r="442017" hidden="1" x14ac:dyDescent="0.2"/>
    <row r="442018" hidden="1" x14ac:dyDescent="0.2"/>
    <row r="442019" hidden="1" x14ac:dyDescent="0.2"/>
    <row r="442020" hidden="1" x14ac:dyDescent="0.2"/>
    <row r="442021" hidden="1" x14ac:dyDescent="0.2"/>
    <row r="442022" hidden="1" x14ac:dyDescent="0.2"/>
    <row r="442023" hidden="1" x14ac:dyDescent="0.2"/>
    <row r="442024" hidden="1" x14ac:dyDescent="0.2"/>
    <row r="442025" hidden="1" x14ac:dyDescent="0.2"/>
    <row r="442026" hidden="1" x14ac:dyDescent="0.2"/>
    <row r="442027" hidden="1" x14ac:dyDescent="0.2"/>
    <row r="442028" hidden="1" x14ac:dyDescent="0.2"/>
    <row r="442029" hidden="1" x14ac:dyDescent="0.2"/>
    <row r="442030" hidden="1" x14ac:dyDescent="0.2"/>
    <row r="442031" hidden="1" x14ac:dyDescent="0.2"/>
    <row r="442032" hidden="1" x14ac:dyDescent="0.2"/>
    <row r="442033" hidden="1" x14ac:dyDescent="0.2"/>
    <row r="442034" hidden="1" x14ac:dyDescent="0.2"/>
    <row r="442035" hidden="1" x14ac:dyDescent="0.2"/>
    <row r="442036" hidden="1" x14ac:dyDescent="0.2"/>
    <row r="442037" hidden="1" x14ac:dyDescent="0.2"/>
    <row r="442038" hidden="1" x14ac:dyDescent="0.2"/>
    <row r="442039" hidden="1" x14ac:dyDescent="0.2"/>
    <row r="442040" hidden="1" x14ac:dyDescent="0.2"/>
    <row r="442041" hidden="1" x14ac:dyDescent="0.2"/>
    <row r="442042" hidden="1" x14ac:dyDescent="0.2"/>
    <row r="442043" hidden="1" x14ac:dyDescent="0.2"/>
    <row r="442044" hidden="1" x14ac:dyDescent="0.2"/>
    <row r="442045" hidden="1" x14ac:dyDescent="0.2"/>
    <row r="442046" hidden="1" x14ac:dyDescent="0.2"/>
    <row r="442047" hidden="1" x14ac:dyDescent="0.2"/>
    <row r="442048" hidden="1" x14ac:dyDescent="0.2"/>
    <row r="442049" hidden="1" x14ac:dyDescent="0.2"/>
    <row r="442050" hidden="1" x14ac:dyDescent="0.2"/>
    <row r="442051" hidden="1" x14ac:dyDescent="0.2"/>
    <row r="442052" hidden="1" x14ac:dyDescent="0.2"/>
    <row r="442053" hidden="1" x14ac:dyDescent="0.2"/>
    <row r="442054" hidden="1" x14ac:dyDescent="0.2"/>
    <row r="442055" hidden="1" x14ac:dyDescent="0.2"/>
    <row r="442056" hidden="1" x14ac:dyDescent="0.2"/>
    <row r="442057" hidden="1" x14ac:dyDescent="0.2"/>
    <row r="442058" hidden="1" x14ac:dyDescent="0.2"/>
    <row r="442059" hidden="1" x14ac:dyDescent="0.2"/>
    <row r="442060" hidden="1" x14ac:dyDescent="0.2"/>
    <row r="442061" hidden="1" x14ac:dyDescent="0.2"/>
    <row r="442062" hidden="1" x14ac:dyDescent="0.2"/>
    <row r="442063" hidden="1" x14ac:dyDescent="0.2"/>
    <row r="442064" hidden="1" x14ac:dyDescent="0.2"/>
    <row r="442065" hidden="1" x14ac:dyDescent="0.2"/>
    <row r="442066" hidden="1" x14ac:dyDescent="0.2"/>
    <row r="442067" hidden="1" x14ac:dyDescent="0.2"/>
    <row r="442068" hidden="1" x14ac:dyDescent="0.2"/>
    <row r="442069" hidden="1" x14ac:dyDescent="0.2"/>
    <row r="442070" hidden="1" x14ac:dyDescent="0.2"/>
    <row r="442071" hidden="1" x14ac:dyDescent="0.2"/>
    <row r="442072" hidden="1" x14ac:dyDescent="0.2"/>
    <row r="442073" hidden="1" x14ac:dyDescent="0.2"/>
    <row r="442074" hidden="1" x14ac:dyDescent="0.2"/>
    <row r="442075" hidden="1" x14ac:dyDescent="0.2"/>
    <row r="442076" hidden="1" x14ac:dyDescent="0.2"/>
    <row r="442077" hidden="1" x14ac:dyDescent="0.2"/>
    <row r="442078" hidden="1" x14ac:dyDescent="0.2"/>
    <row r="442079" hidden="1" x14ac:dyDescent="0.2"/>
    <row r="442080" hidden="1" x14ac:dyDescent="0.2"/>
    <row r="442081" hidden="1" x14ac:dyDescent="0.2"/>
    <row r="442082" hidden="1" x14ac:dyDescent="0.2"/>
    <row r="442083" hidden="1" x14ac:dyDescent="0.2"/>
    <row r="442084" hidden="1" x14ac:dyDescent="0.2"/>
    <row r="442085" hidden="1" x14ac:dyDescent="0.2"/>
    <row r="442086" hidden="1" x14ac:dyDescent="0.2"/>
    <row r="442087" hidden="1" x14ac:dyDescent="0.2"/>
    <row r="442088" hidden="1" x14ac:dyDescent="0.2"/>
    <row r="442089" hidden="1" x14ac:dyDescent="0.2"/>
    <row r="442090" hidden="1" x14ac:dyDescent="0.2"/>
    <row r="442091" hidden="1" x14ac:dyDescent="0.2"/>
    <row r="442092" hidden="1" x14ac:dyDescent="0.2"/>
    <row r="442093" hidden="1" x14ac:dyDescent="0.2"/>
    <row r="442094" hidden="1" x14ac:dyDescent="0.2"/>
    <row r="442095" hidden="1" x14ac:dyDescent="0.2"/>
    <row r="442096" hidden="1" x14ac:dyDescent="0.2"/>
    <row r="442097" hidden="1" x14ac:dyDescent="0.2"/>
    <row r="442098" hidden="1" x14ac:dyDescent="0.2"/>
    <row r="442099" hidden="1" x14ac:dyDescent="0.2"/>
    <row r="442100" hidden="1" x14ac:dyDescent="0.2"/>
    <row r="442101" hidden="1" x14ac:dyDescent="0.2"/>
    <row r="442102" hidden="1" x14ac:dyDescent="0.2"/>
    <row r="442103" hidden="1" x14ac:dyDescent="0.2"/>
    <row r="442104" hidden="1" x14ac:dyDescent="0.2"/>
    <row r="442105" hidden="1" x14ac:dyDescent="0.2"/>
    <row r="442106" hidden="1" x14ac:dyDescent="0.2"/>
    <row r="442107" hidden="1" x14ac:dyDescent="0.2"/>
    <row r="442108" hidden="1" x14ac:dyDescent="0.2"/>
    <row r="442109" hidden="1" x14ac:dyDescent="0.2"/>
    <row r="442110" hidden="1" x14ac:dyDescent="0.2"/>
    <row r="442111" hidden="1" x14ac:dyDescent="0.2"/>
    <row r="442112" hidden="1" x14ac:dyDescent="0.2"/>
    <row r="442113" hidden="1" x14ac:dyDescent="0.2"/>
    <row r="442114" hidden="1" x14ac:dyDescent="0.2"/>
    <row r="442115" hidden="1" x14ac:dyDescent="0.2"/>
    <row r="442116" hidden="1" x14ac:dyDescent="0.2"/>
    <row r="442117" hidden="1" x14ac:dyDescent="0.2"/>
    <row r="442118" hidden="1" x14ac:dyDescent="0.2"/>
    <row r="442119" hidden="1" x14ac:dyDescent="0.2"/>
    <row r="442120" hidden="1" x14ac:dyDescent="0.2"/>
    <row r="442121" hidden="1" x14ac:dyDescent="0.2"/>
    <row r="442122" hidden="1" x14ac:dyDescent="0.2"/>
    <row r="442123" hidden="1" x14ac:dyDescent="0.2"/>
    <row r="442124" hidden="1" x14ac:dyDescent="0.2"/>
    <row r="442125" hidden="1" x14ac:dyDescent="0.2"/>
    <row r="442126" hidden="1" x14ac:dyDescent="0.2"/>
    <row r="442127" hidden="1" x14ac:dyDescent="0.2"/>
    <row r="442128" hidden="1" x14ac:dyDescent="0.2"/>
    <row r="442129" hidden="1" x14ac:dyDescent="0.2"/>
    <row r="442130" hidden="1" x14ac:dyDescent="0.2"/>
    <row r="442131" hidden="1" x14ac:dyDescent="0.2"/>
    <row r="442132" hidden="1" x14ac:dyDescent="0.2"/>
    <row r="442133" hidden="1" x14ac:dyDescent="0.2"/>
    <row r="442134" hidden="1" x14ac:dyDescent="0.2"/>
    <row r="442135" hidden="1" x14ac:dyDescent="0.2"/>
    <row r="442136" hidden="1" x14ac:dyDescent="0.2"/>
    <row r="442137" hidden="1" x14ac:dyDescent="0.2"/>
    <row r="442138" hidden="1" x14ac:dyDescent="0.2"/>
    <row r="442139" hidden="1" x14ac:dyDescent="0.2"/>
    <row r="442140" hidden="1" x14ac:dyDescent="0.2"/>
    <row r="442141" hidden="1" x14ac:dyDescent="0.2"/>
    <row r="442142" hidden="1" x14ac:dyDescent="0.2"/>
    <row r="442143" hidden="1" x14ac:dyDescent="0.2"/>
    <row r="442144" hidden="1" x14ac:dyDescent="0.2"/>
    <row r="442145" hidden="1" x14ac:dyDescent="0.2"/>
    <row r="442146" hidden="1" x14ac:dyDescent="0.2"/>
    <row r="442147" hidden="1" x14ac:dyDescent="0.2"/>
    <row r="442148" hidden="1" x14ac:dyDescent="0.2"/>
    <row r="442149" hidden="1" x14ac:dyDescent="0.2"/>
    <row r="442150" hidden="1" x14ac:dyDescent="0.2"/>
    <row r="442151" hidden="1" x14ac:dyDescent="0.2"/>
    <row r="442152" hidden="1" x14ac:dyDescent="0.2"/>
    <row r="442153" hidden="1" x14ac:dyDescent="0.2"/>
    <row r="442154" hidden="1" x14ac:dyDescent="0.2"/>
    <row r="442155" hidden="1" x14ac:dyDescent="0.2"/>
    <row r="442156" hidden="1" x14ac:dyDescent="0.2"/>
    <row r="442157" hidden="1" x14ac:dyDescent="0.2"/>
    <row r="442158" hidden="1" x14ac:dyDescent="0.2"/>
    <row r="442159" hidden="1" x14ac:dyDescent="0.2"/>
    <row r="442160" hidden="1" x14ac:dyDescent="0.2"/>
    <row r="442161" hidden="1" x14ac:dyDescent="0.2"/>
    <row r="442162" hidden="1" x14ac:dyDescent="0.2"/>
    <row r="442163" hidden="1" x14ac:dyDescent="0.2"/>
    <row r="442164" hidden="1" x14ac:dyDescent="0.2"/>
    <row r="442165" hidden="1" x14ac:dyDescent="0.2"/>
    <row r="442166" hidden="1" x14ac:dyDescent="0.2"/>
    <row r="442167" hidden="1" x14ac:dyDescent="0.2"/>
    <row r="442168" hidden="1" x14ac:dyDescent="0.2"/>
    <row r="442169" hidden="1" x14ac:dyDescent="0.2"/>
    <row r="442170" hidden="1" x14ac:dyDescent="0.2"/>
    <row r="442171" hidden="1" x14ac:dyDescent="0.2"/>
    <row r="442172" hidden="1" x14ac:dyDescent="0.2"/>
    <row r="442173" hidden="1" x14ac:dyDescent="0.2"/>
    <row r="442174" hidden="1" x14ac:dyDescent="0.2"/>
    <row r="442175" hidden="1" x14ac:dyDescent="0.2"/>
    <row r="442176" hidden="1" x14ac:dyDescent="0.2"/>
    <row r="442177" hidden="1" x14ac:dyDescent="0.2"/>
    <row r="442178" hidden="1" x14ac:dyDescent="0.2"/>
    <row r="442179" hidden="1" x14ac:dyDescent="0.2"/>
    <row r="442180" hidden="1" x14ac:dyDescent="0.2"/>
    <row r="442181" hidden="1" x14ac:dyDescent="0.2"/>
    <row r="442182" hidden="1" x14ac:dyDescent="0.2"/>
    <row r="442183" hidden="1" x14ac:dyDescent="0.2"/>
    <row r="442184" hidden="1" x14ac:dyDescent="0.2"/>
    <row r="442185" hidden="1" x14ac:dyDescent="0.2"/>
    <row r="442186" hidden="1" x14ac:dyDescent="0.2"/>
    <row r="442187" hidden="1" x14ac:dyDescent="0.2"/>
    <row r="442188" hidden="1" x14ac:dyDescent="0.2"/>
    <row r="442189" hidden="1" x14ac:dyDescent="0.2"/>
    <row r="442190" hidden="1" x14ac:dyDescent="0.2"/>
    <row r="442191" hidden="1" x14ac:dyDescent="0.2"/>
    <row r="442192" hidden="1" x14ac:dyDescent="0.2"/>
    <row r="442193" hidden="1" x14ac:dyDescent="0.2"/>
    <row r="442194" hidden="1" x14ac:dyDescent="0.2"/>
    <row r="442195" hidden="1" x14ac:dyDescent="0.2"/>
    <row r="442196" hidden="1" x14ac:dyDescent="0.2"/>
    <row r="442197" hidden="1" x14ac:dyDescent="0.2"/>
    <row r="442198" hidden="1" x14ac:dyDescent="0.2"/>
    <row r="442199" hidden="1" x14ac:dyDescent="0.2"/>
    <row r="442200" hidden="1" x14ac:dyDescent="0.2"/>
    <row r="442201" hidden="1" x14ac:dyDescent="0.2"/>
    <row r="442202" hidden="1" x14ac:dyDescent="0.2"/>
    <row r="442203" hidden="1" x14ac:dyDescent="0.2"/>
    <row r="442204" hidden="1" x14ac:dyDescent="0.2"/>
    <row r="442205" hidden="1" x14ac:dyDescent="0.2"/>
    <row r="442206" hidden="1" x14ac:dyDescent="0.2"/>
    <row r="442207" hidden="1" x14ac:dyDescent="0.2"/>
    <row r="442208" hidden="1" x14ac:dyDescent="0.2"/>
    <row r="442209" hidden="1" x14ac:dyDescent="0.2"/>
    <row r="442210" hidden="1" x14ac:dyDescent="0.2"/>
    <row r="442211" hidden="1" x14ac:dyDescent="0.2"/>
    <row r="442212" hidden="1" x14ac:dyDescent="0.2"/>
    <row r="442213" hidden="1" x14ac:dyDescent="0.2"/>
    <row r="442214" hidden="1" x14ac:dyDescent="0.2"/>
    <row r="442215" hidden="1" x14ac:dyDescent="0.2"/>
    <row r="442216" hidden="1" x14ac:dyDescent="0.2"/>
    <row r="442217" hidden="1" x14ac:dyDescent="0.2"/>
    <row r="442218" hidden="1" x14ac:dyDescent="0.2"/>
    <row r="442219" hidden="1" x14ac:dyDescent="0.2"/>
    <row r="442220" hidden="1" x14ac:dyDescent="0.2"/>
    <row r="442221" hidden="1" x14ac:dyDescent="0.2"/>
    <row r="442222" hidden="1" x14ac:dyDescent="0.2"/>
    <row r="442223" hidden="1" x14ac:dyDescent="0.2"/>
    <row r="442224" hidden="1" x14ac:dyDescent="0.2"/>
    <row r="442225" hidden="1" x14ac:dyDescent="0.2"/>
    <row r="442226" hidden="1" x14ac:dyDescent="0.2"/>
    <row r="442227" hidden="1" x14ac:dyDescent="0.2"/>
    <row r="442228" hidden="1" x14ac:dyDescent="0.2"/>
    <row r="442229" hidden="1" x14ac:dyDescent="0.2"/>
    <row r="442230" hidden="1" x14ac:dyDescent="0.2"/>
    <row r="442231" hidden="1" x14ac:dyDescent="0.2"/>
    <row r="442232" hidden="1" x14ac:dyDescent="0.2"/>
    <row r="442233" hidden="1" x14ac:dyDescent="0.2"/>
    <row r="442234" hidden="1" x14ac:dyDescent="0.2"/>
    <row r="442235" hidden="1" x14ac:dyDescent="0.2"/>
    <row r="442236" hidden="1" x14ac:dyDescent="0.2"/>
    <row r="442237" hidden="1" x14ac:dyDescent="0.2"/>
    <row r="442238" hidden="1" x14ac:dyDescent="0.2"/>
    <row r="442239" hidden="1" x14ac:dyDescent="0.2"/>
    <row r="442240" hidden="1" x14ac:dyDescent="0.2"/>
    <row r="442241" hidden="1" x14ac:dyDescent="0.2"/>
    <row r="442242" hidden="1" x14ac:dyDescent="0.2"/>
    <row r="442243" hidden="1" x14ac:dyDescent="0.2"/>
    <row r="442244" hidden="1" x14ac:dyDescent="0.2"/>
    <row r="442245" hidden="1" x14ac:dyDescent="0.2"/>
    <row r="442246" hidden="1" x14ac:dyDescent="0.2"/>
    <row r="442247" hidden="1" x14ac:dyDescent="0.2"/>
    <row r="442248" hidden="1" x14ac:dyDescent="0.2"/>
    <row r="442249" hidden="1" x14ac:dyDescent="0.2"/>
    <row r="442250" hidden="1" x14ac:dyDescent="0.2"/>
    <row r="442251" hidden="1" x14ac:dyDescent="0.2"/>
    <row r="442252" hidden="1" x14ac:dyDescent="0.2"/>
    <row r="442253" hidden="1" x14ac:dyDescent="0.2"/>
    <row r="442254" hidden="1" x14ac:dyDescent="0.2"/>
    <row r="442255" hidden="1" x14ac:dyDescent="0.2"/>
    <row r="442256" hidden="1" x14ac:dyDescent="0.2"/>
    <row r="442257" hidden="1" x14ac:dyDescent="0.2"/>
    <row r="442258" hidden="1" x14ac:dyDescent="0.2"/>
    <row r="442259" hidden="1" x14ac:dyDescent="0.2"/>
    <row r="442260" hidden="1" x14ac:dyDescent="0.2"/>
    <row r="442261" hidden="1" x14ac:dyDescent="0.2"/>
    <row r="442262" hidden="1" x14ac:dyDescent="0.2"/>
    <row r="442263" hidden="1" x14ac:dyDescent="0.2"/>
    <row r="442264" hidden="1" x14ac:dyDescent="0.2"/>
    <row r="442265" hidden="1" x14ac:dyDescent="0.2"/>
    <row r="442266" hidden="1" x14ac:dyDescent="0.2"/>
    <row r="442267" hidden="1" x14ac:dyDescent="0.2"/>
    <row r="442268" hidden="1" x14ac:dyDescent="0.2"/>
    <row r="442269" hidden="1" x14ac:dyDescent="0.2"/>
    <row r="442270" hidden="1" x14ac:dyDescent="0.2"/>
    <row r="442271" hidden="1" x14ac:dyDescent="0.2"/>
    <row r="442272" hidden="1" x14ac:dyDescent="0.2"/>
    <row r="442273" hidden="1" x14ac:dyDescent="0.2"/>
    <row r="442274" hidden="1" x14ac:dyDescent="0.2"/>
    <row r="442275" hidden="1" x14ac:dyDescent="0.2"/>
    <row r="442276" hidden="1" x14ac:dyDescent="0.2"/>
    <row r="442277" hidden="1" x14ac:dyDescent="0.2"/>
    <row r="442278" hidden="1" x14ac:dyDescent="0.2"/>
    <row r="442279" hidden="1" x14ac:dyDescent="0.2"/>
    <row r="442280" hidden="1" x14ac:dyDescent="0.2"/>
    <row r="442281" hidden="1" x14ac:dyDescent="0.2"/>
    <row r="442282" hidden="1" x14ac:dyDescent="0.2"/>
    <row r="442283" hidden="1" x14ac:dyDescent="0.2"/>
    <row r="442284" hidden="1" x14ac:dyDescent="0.2"/>
    <row r="442285" hidden="1" x14ac:dyDescent="0.2"/>
    <row r="442286" hidden="1" x14ac:dyDescent="0.2"/>
    <row r="442287" hidden="1" x14ac:dyDescent="0.2"/>
    <row r="442288" hidden="1" x14ac:dyDescent="0.2"/>
    <row r="442289" hidden="1" x14ac:dyDescent="0.2"/>
    <row r="442290" hidden="1" x14ac:dyDescent="0.2"/>
    <row r="442291" hidden="1" x14ac:dyDescent="0.2"/>
    <row r="442292" hidden="1" x14ac:dyDescent="0.2"/>
    <row r="442293" hidden="1" x14ac:dyDescent="0.2"/>
    <row r="442294" hidden="1" x14ac:dyDescent="0.2"/>
    <row r="442295" hidden="1" x14ac:dyDescent="0.2"/>
    <row r="442296" hidden="1" x14ac:dyDescent="0.2"/>
    <row r="442297" hidden="1" x14ac:dyDescent="0.2"/>
    <row r="442298" hidden="1" x14ac:dyDescent="0.2"/>
    <row r="442299" hidden="1" x14ac:dyDescent="0.2"/>
    <row r="442300" hidden="1" x14ac:dyDescent="0.2"/>
    <row r="442301" hidden="1" x14ac:dyDescent="0.2"/>
    <row r="442302" hidden="1" x14ac:dyDescent="0.2"/>
    <row r="442303" hidden="1" x14ac:dyDescent="0.2"/>
    <row r="442304" hidden="1" x14ac:dyDescent="0.2"/>
    <row r="442305" hidden="1" x14ac:dyDescent="0.2"/>
    <row r="442306" hidden="1" x14ac:dyDescent="0.2"/>
    <row r="442307" hidden="1" x14ac:dyDescent="0.2"/>
    <row r="442308" hidden="1" x14ac:dyDescent="0.2"/>
    <row r="442309" hidden="1" x14ac:dyDescent="0.2"/>
    <row r="442310" hidden="1" x14ac:dyDescent="0.2"/>
    <row r="442311" hidden="1" x14ac:dyDescent="0.2"/>
    <row r="442312" hidden="1" x14ac:dyDescent="0.2"/>
    <row r="442313" hidden="1" x14ac:dyDescent="0.2"/>
    <row r="442314" hidden="1" x14ac:dyDescent="0.2"/>
    <row r="442315" hidden="1" x14ac:dyDescent="0.2"/>
    <row r="442316" hidden="1" x14ac:dyDescent="0.2"/>
    <row r="442317" hidden="1" x14ac:dyDescent="0.2"/>
    <row r="442318" hidden="1" x14ac:dyDescent="0.2"/>
    <row r="442319" hidden="1" x14ac:dyDescent="0.2"/>
    <row r="442320" hidden="1" x14ac:dyDescent="0.2"/>
    <row r="442321" hidden="1" x14ac:dyDescent="0.2"/>
    <row r="442322" hidden="1" x14ac:dyDescent="0.2"/>
    <row r="442323" hidden="1" x14ac:dyDescent="0.2"/>
    <row r="442324" hidden="1" x14ac:dyDescent="0.2"/>
    <row r="442325" hidden="1" x14ac:dyDescent="0.2"/>
    <row r="442326" hidden="1" x14ac:dyDescent="0.2"/>
    <row r="442327" hidden="1" x14ac:dyDescent="0.2"/>
    <row r="442328" hidden="1" x14ac:dyDescent="0.2"/>
    <row r="442329" hidden="1" x14ac:dyDescent="0.2"/>
    <row r="442330" hidden="1" x14ac:dyDescent="0.2"/>
    <row r="442331" hidden="1" x14ac:dyDescent="0.2"/>
    <row r="442332" hidden="1" x14ac:dyDescent="0.2"/>
    <row r="442333" hidden="1" x14ac:dyDescent="0.2"/>
    <row r="442334" hidden="1" x14ac:dyDescent="0.2"/>
    <row r="442335" hidden="1" x14ac:dyDescent="0.2"/>
    <row r="442336" hidden="1" x14ac:dyDescent="0.2"/>
    <row r="442337" hidden="1" x14ac:dyDescent="0.2"/>
    <row r="442338" hidden="1" x14ac:dyDescent="0.2"/>
    <row r="442339" hidden="1" x14ac:dyDescent="0.2"/>
    <row r="442340" hidden="1" x14ac:dyDescent="0.2"/>
    <row r="442341" hidden="1" x14ac:dyDescent="0.2"/>
    <row r="442342" hidden="1" x14ac:dyDescent="0.2"/>
    <row r="442343" hidden="1" x14ac:dyDescent="0.2"/>
    <row r="442344" hidden="1" x14ac:dyDescent="0.2"/>
    <row r="442345" hidden="1" x14ac:dyDescent="0.2"/>
    <row r="442346" hidden="1" x14ac:dyDescent="0.2"/>
    <row r="442347" hidden="1" x14ac:dyDescent="0.2"/>
    <row r="442348" hidden="1" x14ac:dyDescent="0.2"/>
    <row r="442349" hidden="1" x14ac:dyDescent="0.2"/>
    <row r="442350" hidden="1" x14ac:dyDescent="0.2"/>
    <row r="442351" hidden="1" x14ac:dyDescent="0.2"/>
    <row r="442352" hidden="1" x14ac:dyDescent="0.2"/>
    <row r="442353" hidden="1" x14ac:dyDescent="0.2"/>
    <row r="442354" hidden="1" x14ac:dyDescent="0.2"/>
    <row r="442355" hidden="1" x14ac:dyDescent="0.2"/>
    <row r="442356" hidden="1" x14ac:dyDescent="0.2"/>
    <row r="442357" hidden="1" x14ac:dyDescent="0.2"/>
    <row r="442358" hidden="1" x14ac:dyDescent="0.2"/>
    <row r="442359" hidden="1" x14ac:dyDescent="0.2"/>
    <row r="442360" hidden="1" x14ac:dyDescent="0.2"/>
    <row r="442361" hidden="1" x14ac:dyDescent="0.2"/>
    <row r="442362" hidden="1" x14ac:dyDescent="0.2"/>
    <row r="442363" hidden="1" x14ac:dyDescent="0.2"/>
    <row r="442364" hidden="1" x14ac:dyDescent="0.2"/>
    <row r="442365" hidden="1" x14ac:dyDescent="0.2"/>
    <row r="442366" hidden="1" x14ac:dyDescent="0.2"/>
    <row r="442367" hidden="1" x14ac:dyDescent="0.2"/>
    <row r="442368" hidden="1" x14ac:dyDescent="0.2"/>
    <row r="442369" hidden="1" x14ac:dyDescent="0.2"/>
    <row r="442370" hidden="1" x14ac:dyDescent="0.2"/>
    <row r="442371" hidden="1" x14ac:dyDescent="0.2"/>
    <row r="442372" hidden="1" x14ac:dyDescent="0.2"/>
    <row r="442373" hidden="1" x14ac:dyDescent="0.2"/>
    <row r="442374" hidden="1" x14ac:dyDescent="0.2"/>
    <row r="442375" hidden="1" x14ac:dyDescent="0.2"/>
    <row r="442376" hidden="1" x14ac:dyDescent="0.2"/>
    <row r="442377" hidden="1" x14ac:dyDescent="0.2"/>
    <row r="442378" hidden="1" x14ac:dyDescent="0.2"/>
    <row r="442379" hidden="1" x14ac:dyDescent="0.2"/>
    <row r="442380" hidden="1" x14ac:dyDescent="0.2"/>
    <row r="442381" hidden="1" x14ac:dyDescent="0.2"/>
    <row r="442382" hidden="1" x14ac:dyDescent="0.2"/>
    <row r="442383" hidden="1" x14ac:dyDescent="0.2"/>
    <row r="442384" hidden="1" x14ac:dyDescent="0.2"/>
    <row r="442385" hidden="1" x14ac:dyDescent="0.2"/>
    <row r="442386" hidden="1" x14ac:dyDescent="0.2"/>
    <row r="442387" hidden="1" x14ac:dyDescent="0.2"/>
    <row r="442388" hidden="1" x14ac:dyDescent="0.2"/>
    <row r="442389" hidden="1" x14ac:dyDescent="0.2"/>
    <row r="442390" hidden="1" x14ac:dyDescent="0.2"/>
    <row r="442391" hidden="1" x14ac:dyDescent="0.2"/>
    <row r="442392" hidden="1" x14ac:dyDescent="0.2"/>
    <row r="442393" hidden="1" x14ac:dyDescent="0.2"/>
    <row r="442394" hidden="1" x14ac:dyDescent="0.2"/>
    <row r="442395" hidden="1" x14ac:dyDescent="0.2"/>
    <row r="442396" hidden="1" x14ac:dyDescent="0.2"/>
    <row r="442397" hidden="1" x14ac:dyDescent="0.2"/>
    <row r="442398" hidden="1" x14ac:dyDescent="0.2"/>
    <row r="442399" hidden="1" x14ac:dyDescent="0.2"/>
    <row r="442400" hidden="1" x14ac:dyDescent="0.2"/>
    <row r="442401" hidden="1" x14ac:dyDescent="0.2"/>
    <row r="442402" hidden="1" x14ac:dyDescent="0.2"/>
    <row r="442403" hidden="1" x14ac:dyDescent="0.2"/>
    <row r="442404" hidden="1" x14ac:dyDescent="0.2"/>
    <row r="442405" hidden="1" x14ac:dyDescent="0.2"/>
    <row r="442406" hidden="1" x14ac:dyDescent="0.2"/>
    <row r="442407" hidden="1" x14ac:dyDescent="0.2"/>
    <row r="442408" hidden="1" x14ac:dyDescent="0.2"/>
    <row r="442409" hidden="1" x14ac:dyDescent="0.2"/>
    <row r="442410" hidden="1" x14ac:dyDescent="0.2"/>
    <row r="442411" hidden="1" x14ac:dyDescent="0.2"/>
    <row r="442412" hidden="1" x14ac:dyDescent="0.2"/>
    <row r="442413" hidden="1" x14ac:dyDescent="0.2"/>
    <row r="442414" hidden="1" x14ac:dyDescent="0.2"/>
    <row r="442415" hidden="1" x14ac:dyDescent="0.2"/>
    <row r="442416" hidden="1" x14ac:dyDescent="0.2"/>
    <row r="442417" hidden="1" x14ac:dyDescent="0.2"/>
    <row r="442418" hidden="1" x14ac:dyDescent="0.2"/>
    <row r="442419" hidden="1" x14ac:dyDescent="0.2"/>
    <row r="442420" hidden="1" x14ac:dyDescent="0.2"/>
    <row r="442421" hidden="1" x14ac:dyDescent="0.2"/>
    <row r="442422" hidden="1" x14ac:dyDescent="0.2"/>
    <row r="442423" hidden="1" x14ac:dyDescent="0.2"/>
    <row r="442424" hidden="1" x14ac:dyDescent="0.2"/>
    <row r="442425" hidden="1" x14ac:dyDescent="0.2"/>
    <row r="442426" hidden="1" x14ac:dyDescent="0.2"/>
    <row r="442427" hidden="1" x14ac:dyDescent="0.2"/>
    <row r="442428" hidden="1" x14ac:dyDescent="0.2"/>
    <row r="442429" hidden="1" x14ac:dyDescent="0.2"/>
    <row r="442430" hidden="1" x14ac:dyDescent="0.2"/>
    <row r="442431" hidden="1" x14ac:dyDescent="0.2"/>
    <row r="442432" hidden="1" x14ac:dyDescent="0.2"/>
    <row r="442433" hidden="1" x14ac:dyDescent="0.2"/>
    <row r="442434" hidden="1" x14ac:dyDescent="0.2"/>
    <row r="442435" hidden="1" x14ac:dyDescent="0.2"/>
    <row r="442436" hidden="1" x14ac:dyDescent="0.2"/>
    <row r="442437" hidden="1" x14ac:dyDescent="0.2"/>
    <row r="442438" hidden="1" x14ac:dyDescent="0.2"/>
    <row r="442439" hidden="1" x14ac:dyDescent="0.2"/>
    <row r="442440" hidden="1" x14ac:dyDescent="0.2"/>
    <row r="442441" hidden="1" x14ac:dyDescent="0.2"/>
    <row r="442442" hidden="1" x14ac:dyDescent="0.2"/>
    <row r="442443" hidden="1" x14ac:dyDescent="0.2"/>
    <row r="442444" hidden="1" x14ac:dyDescent="0.2"/>
    <row r="442445" hidden="1" x14ac:dyDescent="0.2"/>
    <row r="442446" hidden="1" x14ac:dyDescent="0.2"/>
    <row r="442447" hidden="1" x14ac:dyDescent="0.2"/>
    <row r="442448" hidden="1" x14ac:dyDescent="0.2"/>
    <row r="442449" hidden="1" x14ac:dyDescent="0.2"/>
    <row r="442450" hidden="1" x14ac:dyDescent="0.2"/>
    <row r="442451" hidden="1" x14ac:dyDescent="0.2"/>
    <row r="442452" hidden="1" x14ac:dyDescent="0.2"/>
    <row r="442453" hidden="1" x14ac:dyDescent="0.2"/>
    <row r="442454" hidden="1" x14ac:dyDescent="0.2"/>
    <row r="442455" hidden="1" x14ac:dyDescent="0.2"/>
    <row r="442456" hidden="1" x14ac:dyDescent="0.2"/>
    <row r="442457" hidden="1" x14ac:dyDescent="0.2"/>
    <row r="442458" hidden="1" x14ac:dyDescent="0.2"/>
    <row r="442459" hidden="1" x14ac:dyDescent="0.2"/>
    <row r="442460" hidden="1" x14ac:dyDescent="0.2"/>
    <row r="442461" hidden="1" x14ac:dyDescent="0.2"/>
    <row r="442462" hidden="1" x14ac:dyDescent="0.2"/>
    <row r="442463" hidden="1" x14ac:dyDescent="0.2"/>
    <row r="442464" hidden="1" x14ac:dyDescent="0.2"/>
    <row r="442465" hidden="1" x14ac:dyDescent="0.2"/>
    <row r="442466" hidden="1" x14ac:dyDescent="0.2"/>
    <row r="442467" hidden="1" x14ac:dyDescent="0.2"/>
    <row r="442468" hidden="1" x14ac:dyDescent="0.2"/>
    <row r="442469" hidden="1" x14ac:dyDescent="0.2"/>
    <row r="442470" hidden="1" x14ac:dyDescent="0.2"/>
    <row r="442471" hidden="1" x14ac:dyDescent="0.2"/>
    <row r="442472" hidden="1" x14ac:dyDescent="0.2"/>
    <row r="442473" hidden="1" x14ac:dyDescent="0.2"/>
    <row r="442474" hidden="1" x14ac:dyDescent="0.2"/>
    <row r="442475" hidden="1" x14ac:dyDescent="0.2"/>
    <row r="442476" hidden="1" x14ac:dyDescent="0.2"/>
    <row r="442477" hidden="1" x14ac:dyDescent="0.2"/>
    <row r="442478" hidden="1" x14ac:dyDescent="0.2"/>
    <row r="442479" hidden="1" x14ac:dyDescent="0.2"/>
    <row r="442480" hidden="1" x14ac:dyDescent="0.2"/>
    <row r="442481" hidden="1" x14ac:dyDescent="0.2"/>
    <row r="442482" hidden="1" x14ac:dyDescent="0.2"/>
    <row r="442483" hidden="1" x14ac:dyDescent="0.2"/>
    <row r="442484" hidden="1" x14ac:dyDescent="0.2"/>
    <row r="442485" hidden="1" x14ac:dyDescent="0.2"/>
    <row r="442486" hidden="1" x14ac:dyDescent="0.2"/>
    <row r="442487" hidden="1" x14ac:dyDescent="0.2"/>
    <row r="442488" hidden="1" x14ac:dyDescent="0.2"/>
    <row r="442489" hidden="1" x14ac:dyDescent="0.2"/>
    <row r="442490" hidden="1" x14ac:dyDescent="0.2"/>
    <row r="442491" hidden="1" x14ac:dyDescent="0.2"/>
    <row r="442492" hidden="1" x14ac:dyDescent="0.2"/>
    <row r="442493" hidden="1" x14ac:dyDescent="0.2"/>
    <row r="442494" hidden="1" x14ac:dyDescent="0.2"/>
    <row r="442495" hidden="1" x14ac:dyDescent="0.2"/>
    <row r="442496" hidden="1" x14ac:dyDescent="0.2"/>
    <row r="442497" hidden="1" x14ac:dyDescent="0.2"/>
    <row r="442498" hidden="1" x14ac:dyDescent="0.2"/>
    <row r="442499" hidden="1" x14ac:dyDescent="0.2"/>
    <row r="442500" hidden="1" x14ac:dyDescent="0.2"/>
    <row r="442501" hidden="1" x14ac:dyDescent="0.2"/>
    <row r="442502" hidden="1" x14ac:dyDescent="0.2"/>
    <row r="442503" hidden="1" x14ac:dyDescent="0.2"/>
    <row r="442504" hidden="1" x14ac:dyDescent="0.2"/>
    <row r="442505" hidden="1" x14ac:dyDescent="0.2"/>
    <row r="442506" hidden="1" x14ac:dyDescent="0.2"/>
    <row r="442507" hidden="1" x14ac:dyDescent="0.2"/>
    <row r="442508" hidden="1" x14ac:dyDescent="0.2"/>
    <row r="442509" hidden="1" x14ac:dyDescent="0.2"/>
    <row r="442510" hidden="1" x14ac:dyDescent="0.2"/>
    <row r="442511" hidden="1" x14ac:dyDescent="0.2"/>
    <row r="442512" hidden="1" x14ac:dyDescent="0.2"/>
    <row r="442513" hidden="1" x14ac:dyDescent="0.2"/>
    <row r="442514" hidden="1" x14ac:dyDescent="0.2"/>
    <row r="442515" hidden="1" x14ac:dyDescent="0.2"/>
    <row r="442516" hidden="1" x14ac:dyDescent="0.2"/>
    <row r="442517" hidden="1" x14ac:dyDescent="0.2"/>
    <row r="442518" hidden="1" x14ac:dyDescent="0.2"/>
    <row r="442519" hidden="1" x14ac:dyDescent="0.2"/>
    <row r="442520" hidden="1" x14ac:dyDescent="0.2"/>
    <row r="442521" hidden="1" x14ac:dyDescent="0.2"/>
    <row r="442522" hidden="1" x14ac:dyDescent="0.2"/>
    <row r="442523" hidden="1" x14ac:dyDescent="0.2"/>
    <row r="442524" hidden="1" x14ac:dyDescent="0.2"/>
    <row r="442525" hidden="1" x14ac:dyDescent="0.2"/>
    <row r="442526" hidden="1" x14ac:dyDescent="0.2"/>
    <row r="442527" hidden="1" x14ac:dyDescent="0.2"/>
    <row r="442528" hidden="1" x14ac:dyDescent="0.2"/>
    <row r="442529" hidden="1" x14ac:dyDescent="0.2"/>
    <row r="442530" hidden="1" x14ac:dyDescent="0.2"/>
    <row r="442531" hidden="1" x14ac:dyDescent="0.2"/>
    <row r="442532" hidden="1" x14ac:dyDescent="0.2"/>
    <row r="442533" hidden="1" x14ac:dyDescent="0.2"/>
    <row r="442534" hidden="1" x14ac:dyDescent="0.2"/>
    <row r="442535" hidden="1" x14ac:dyDescent="0.2"/>
    <row r="442536" hidden="1" x14ac:dyDescent="0.2"/>
    <row r="442537" hidden="1" x14ac:dyDescent="0.2"/>
    <row r="442538" hidden="1" x14ac:dyDescent="0.2"/>
    <row r="442539" hidden="1" x14ac:dyDescent="0.2"/>
    <row r="442540" hidden="1" x14ac:dyDescent="0.2"/>
    <row r="442541" hidden="1" x14ac:dyDescent="0.2"/>
    <row r="442542" hidden="1" x14ac:dyDescent="0.2"/>
    <row r="442543" hidden="1" x14ac:dyDescent="0.2"/>
    <row r="442544" hidden="1" x14ac:dyDescent="0.2"/>
    <row r="442545" hidden="1" x14ac:dyDescent="0.2"/>
    <row r="442546" hidden="1" x14ac:dyDescent="0.2"/>
    <row r="442547" hidden="1" x14ac:dyDescent="0.2"/>
    <row r="442548" hidden="1" x14ac:dyDescent="0.2"/>
    <row r="442549" hidden="1" x14ac:dyDescent="0.2"/>
    <row r="442550" hidden="1" x14ac:dyDescent="0.2"/>
    <row r="442551" hidden="1" x14ac:dyDescent="0.2"/>
    <row r="442552" hidden="1" x14ac:dyDescent="0.2"/>
    <row r="442553" hidden="1" x14ac:dyDescent="0.2"/>
    <row r="442554" hidden="1" x14ac:dyDescent="0.2"/>
    <row r="442555" hidden="1" x14ac:dyDescent="0.2"/>
    <row r="442556" hidden="1" x14ac:dyDescent="0.2"/>
    <row r="442557" hidden="1" x14ac:dyDescent="0.2"/>
    <row r="442558" hidden="1" x14ac:dyDescent="0.2"/>
    <row r="442559" hidden="1" x14ac:dyDescent="0.2"/>
    <row r="442560" hidden="1" x14ac:dyDescent="0.2"/>
    <row r="442561" hidden="1" x14ac:dyDescent="0.2"/>
    <row r="442562" hidden="1" x14ac:dyDescent="0.2"/>
    <row r="442563" hidden="1" x14ac:dyDescent="0.2"/>
    <row r="442564" hidden="1" x14ac:dyDescent="0.2"/>
    <row r="442565" hidden="1" x14ac:dyDescent="0.2"/>
    <row r="442566" hidden="1" x14ac:dyDescent="0.2"/>
    <row r="442567" hidden="1" x14ac:dyDescent="0.2"/>
    <row r="442568" hidden="1" x14ac:dyDescent="0.2"/>
    <row r="442569" hidden="1" x14ac:dyDescent="0.2"/>
    <row r="442570" hidden="1" x14ac:dyDescent="0.2"/>
    <row r="442571" hidden="1" x14ac:dyDescent="0.2"/>
    <row r="442572" hidden="1" x14ac:dyDescent="0.2"/>
    <row r="442573" hidden="1" x14ac:dyDescent="0.2"/>
    <row r="442574" hidden="1" x14ac:dyDescent="0.2"/>
    <row r="442575" hidden="1" x14ac:dyDescent="0.2"/>
    <row r="442576" hidden="1" x14ac:dyDescent="0.2"/>
    <row r="442577" hidden="1" x14ac:dyDescent="0.2"/>
    <row r="442578" hidden="1" x14ac:dyDescent="0.2"/>
    <row r="442579" hidden="1" x14ac:dyDescent="0.2"/>
    <row r="442580" hidden="1" x14ac:dyDescent="0.2"/>
    <row r="442581" hidden="1" x14ac:dyDescent="0.2"/>
    <row r="442582" hidden="1" x14ac:dyDescent="0.2"/>
    <row r="442583" hidden="1" x14ac:dyDescent="0.2"/>
    <row r="442584" hidden="1" x14ac:dyDescent="0.2"/>
    <row r="442585" hidden="1" x14ac:dyDescent="0.2"/>
    <row r="442586" hidden="1" x14ac:dyDescent="0.2"/>
    <row r="442587" hidden="1" x14ac:dyDescent="0.2"/>
    <row r="442588" hidden="1" x14ac:dyDescent="0.2"/>
    <row r="442589" hidden="1" x14ac:dyDescent="0.2"/>
    <row r="442590" hidden="1" x14ac:dyDescent="0.2"/>
    <row r="442591" hidden="1" x14ac:dyDescent="0.2"/>
    <row r="442592" hidden="1" x14ac:dyDescent="0.2"/>
    <row r="442593" hidden="1" x14ac:dyDescent="0.2"/>
    <row r="442594" hidden="1" x14ac:dyDescent="0.2"/>
    <row r="442595" hidden="1" x14ac:dyDescent="0.2"/>
    <row r="442596" hidden="1" x14ac:dyDescent="0.2"/>
    <row r="442597" hidden="1" x14ac:dyDescent="0.2"/>
    <row r="442598" hidden="1" x14ac:dyDescent="0.2"/>
    <row r="442599" hidden="1" x14ac:dyDescent="0.2"/>
    <row r="442600" hidden="1" x14ac:dyDescent="0.2"/>
    <row r="442601" hidden="1" x14ac:dyDescent="0.2"/>
    <row r="442602" hidden="1" x14ac:dyDescent="0.2"/>
    <row r="442603" hidden="1" x14ac:dyDescent="0.2"/>
    <row r="442604" hidden="1" x14ac:dyDescent="0.2"/>
    <row r="442605" hidden="1" x14ac:dyDescent="0.2"/>
    <row r="442606" hidden="1" x14ac:dyDescent="0.2"/>
    <row r="442607" hidden="1" x14ac:dyDescent="0.2"/>
    <row r="442608" hidden="1" x14ac:dyDescent="0.2"/>
    <row r="442609" hidden="1" x14ac:dyDescent="0.2"/>
    <row r="442610" hidden="1" x14ac:dyDescent="0.2"/>
    <row r="442611" hidden="1" x14ac:dyDescent="0.2"/>
    <row r="442612" hidden="1" x14ac:dyDescent="0.2"/>
    <row r="442613" hidden="1" x14ac:dyDescent="0.2"/>
    <row r="442614" hidden="1" x14ac:dyDescent="0.2"/>
    <row r="442615" hidden="1" x14ac:dyDescent="0.2"/>
    <row r="442616" hidden="1" x14ac:dyDescent="0.2"/>
    <row r="442617" hidden="1" x14ac:dyDescent="0.2"/>
    <row r="442618" hidden="1" x14ac:dyDescent="0.2"/>
    <row r="442619" hidden="1" x14ac:dyDescent="0.2"/>
    <row r="442620" hidden="1" x14ac:dyDescent="0.2"/>
    <row r="442621" hidden="1" x14ac:dyDescent="0.2"/>
    <row r="442622" hidden="1" x14ac:dyDescent="0.2"/>
    <row r="442623" hidden="1" x14ac:dyDescent="0.2"/>
    <row r="442624" hidden="1" x14ac:dyDescent="0.2"/>
    <row r="442625" hidden="1" x14ac:dyDescent="0.2"/>
    <row r="442626" hidden="1" x14ac:dyDescent="0.2"/>
    <row r="442627" hidden="1" x14ac:dyDescent="0.2"/>
    <row r="442628" hidden="1" x14ac:dyDescent="0.2"/>
    <row r="442629" hidden="1" x14ac:dyDescent="0.2"/>
    <row r="442630" hidden="1" x14ac:dyDescent="0.2"/>
    <row r="442631" hidden="1" x14ac:dyDescent="0.2"/>
    <row r="442632" hidden="1" x14ac:dyDescent="0.2"/>
    <row r="442633" hidden="1" x14ac:dyDescent="0.2"/>
    <row r="442634" hidden="1" x14ac:dyDescent="0.2"/>
    <row r="442635" hidden="1" x14ac:dyDescent="0.2"/>
    <row r="442636" hidden="1" x14ac:dyDescent="0.2"/>
    <row r="442637" hidden="1" x14ac:dyDescent="0.2"/>
    <row r="442638" hidden="1" x14ac:dyDescent="0.2"/>
    <row r="442639" hidden="1" x14ac:dyDescent="0.2"/>
    <row r="442640" hidden="1" x14ac:dyDescent="0.2"/>
    <row r="442641" hidden="1" x14ac:dyDescent="0.2"/>
    <row r="442642" hidden="1" x14ac:dyDescent="0.2"/>
    <row r="442643" hidden="1" x14ac:dyDescent="0.2"/>
    <row r="442644" hidden="1" x14ac:dyDescent="0.2"/>
    <row r="442645" hidden="1" x14ac:dyDescent="0.2"/>
    <row r="442646" hidden="1" x14ac:dyDescent="0.2"/>
    <row r="442647" hidden="1" x14ac:dyDescent="0.2"/>
    <row r="442648" hidden="1" x14ac:dyDescent="0.2"/>
    <row r="442649" hidden="1" x14ac:dyDescent="0.2"/>
    <row r="442650" hidden="1" x14ac:dyDescent="0.2"/>
    <row r="442651" hidden="1" x14ac:dyDescent="0.2"/>
    <row r="442652" hidden="1" x14ac:dyDescent="0.2"/>
    <row r="442653" hidden="1" x14ac:dyDescent="0.2"/>
    <row r="442654" hidden="1" x14ac:dyDescent="0.2"/>
    <row r="442655" hidden="1" x14ac:dyDescent="0.2"/>
    <row r="442656" hidden="1" x14ac:dyDescent="0.2"/>
    <row r="442657" hidden="1" x14ac:dyDescent="0.2"/>
    <row r="442658" hidden="1" x14ac:dyDescent="0.2"/>
    <row r="442659" hidden="1" x14ac:dyDescent="0.2"/>
    <row r="442660" hidden="1" x14ac:dyDescent="0.2"/>
    <row r="442661" hidden="1" x14ac:dyDescent="0.2"/>
    <row r="442662" hidden="1" x14ac:dyDescent="0.2"/>
    <row r="442663" hidden="1" x14ac:dyDescent="0.2"/>
    <row r="442664" hidden="1" x14ac:dyDescent="0.2"/>
    <row r="442665" hidden="1" x14ac:dyDescent="0.2"/>
    <row r="442666" hidden="1" x14ac:dyDescent="0.2"/>
    <row r="442667" hidden="1" x14ac:dyDescent="0.2"/>
    <row r="442668" hidden="1" x14ac:dyDescent="0.2"/>
    <row r="442669" hidden="1" x14ac:dyDescent="0.2"/>
    <row r="442670" hidden="1" x14ac:dyDescent="0.2"/>
    <row r="442671" hidden="1" x14ac:dyDescent="0.2"/>
    <row r="442672" hidden="1" x14ac:dyDescent="0.2"/>
    <row r="442673" hidden="1" x14ac:dyDescent="0.2"/>
    <row r="442674" hidden="1" x14ac:dyDescent="0.2"/>
    <row r="442675" hidden="1" x14ac:dyDescent="0.2"/>
    <row r="442676" hidden="1" x14ac:dyDescent="0.2"/>
    <row r="442677" hidden="1" x14ac:dyDescent="0.2"/>
    <row r="442678" hidden="1" x14ac:dyDescent="0.2"/>
    <row r="442679" hidden="1" x14ac:dyDescent="0.2"/>
    <row r="442680" hidden="1" x14ac:dyDescent="0.2"/>
    <row r="442681" hidden="1" x14ac:dyDescent="0.2"/>
    <row r="442682" hidden="1" x14ac:dyDescent="0.2"/>
    <row r="442683" hidden="1" x14ac:dyDescent="0.2"/>
    <row r="442684" hidden="1" x14ac:dyDescent="0.2"/>
    <row r="442685" hidden="1" x14ac:dyDescent="0.2"/>
    <row r="442686" hidden="1" x14ac:dyDescent="0.2"/>
    <row r="442687" hidden="1" x14ac:dyDescent="0.2"/>
    <row r="442688" hidden="1" x14ac:dyDescent="0.2"/>
    <row r="442689" hidden="1" x14ac:dyDescent="0.2"/>
    <row r="442690" hidden="1" x14ac:dyDescent="0.2"/>
    <row r="442691" hidden="1" x14ac:dyDescent="0.2"/>
    <row r="442692" hidden="1" x14ac:dyDescent="0.2"/>
    <row r="442693" hidden="1" x14ac:dyDescent="0.2"/>
    <row r="442694" hidden="1" x14ac:dyDescent="0.2"/>
    <row r="442695" hidden="1" x14ac:dyDescent="0.2"/>
    <row r="442696" hidden="1" x14ac:dyDescent="0.2"/>
    <row r="442697" hidden="1" x14ac:dyDescent="0.2"/>
    <row r="442698" hidden="1" x14ac:dyDescent="0.2"/>
    <row r="442699" hidden="1" x14ac:dyDescent="0.2"/>
    <row r="442700" hidden="1" x14ac:dyDescent="0.2"/>
    <row r="442701" hidden="1" x14ac:dyDescent="0.2"/>
    <row r="442702" hidden="1" x14ac:dyDescent="0.2"/>
    <row r="442703" hidden="1" x14ac:dyDescent="0.2"/>
    <row r="442704" hidden="1" x14ac:dyDescent="0.2"/>
    <row r="442705" hidden="1" x14ac:dyDescent="0.2"/>
    <row r="442706" hidden="1" x14ac:dyDescent="0.2"/>
    <row r="442707" hidden="1" x14ac:dyDescent="0.2"/>
    <row r="442708" hidden="1" x14ac:dyDescent="0.2"/>
    <row r="442709" hidden="1" x14ac:dyDescent="0.2"/>
    <row r="442710" hidden="1" x14ac:dyDescent="0.2"/>
    <row r="442711" hidden="1" x14ac:dyDescent="0.2"/>
    <row r="442712" hidden="1" x14ac:dyDescent="0.2"/>
    <row r="442713" hidden="1" x14ac:dyDescent="0.2"/>
    <row r="442714" hidden="1" x14ac:dyDescent="0.2"/>
    <row r="442715" hidden="1" x14ac:dyDescent="0.2"/>
    <row r="442716" hidden="1" x14ac:dyDescent="0.2"/>
    <row r="442717" hidden="1" x14ac:dyDescent="0.2"/>
    <row r="442718" hidden="1" x14ac:dyDescent="0.2"/>
    <row r="442719" hidden="1" x14ac:dyDescent="0.2"/>
    <row r="442720" hidden="1" x14ac:dyDescent="0.2"/>
    <row r="442721" hidden="1" x14ac:dyDescent="0.2"/>
    <row r="442722" hidden="1" x14ac:dyDescent="0.2"/>
    <row r="442723" hidden="1" x14ac:dyDescent="0.2"/>
    <row r="442724" hidden="1" x14ac:dyDescent="0.2"/>
    <row r="442725" hidden="1" x14ac:dyDescent="0.2"/>
    <row r="442726" hidden="1" x14ac:dyDescent="0.2"/>
    <row r="442727" hidden="1" x14ac:dyDescent="0.2"/>
    <row r="442728" hidden="1" x14ac:dyDescent="0.2"/>
    <row r="442729" hidden="1" x14ac:dyDescent="0.2"/>
    <row r="442730" hidden="1" x14ac:dyDescent="0.2"/>
    <row r="442731" hidden="1" x14ac:dyDescent="0.2"/>
    <row r="442732" hidden="1" x14ac:dyDescent="0.2"/>
    <row r="442733" hidden="1" x14ac:dyDescent="0.2"/>
    <row r="442734" hidden="1" x14ac:dyDescent="0.2"/>
    <row r="442735" hidden="1" x14ac:dyDescent="0.2"/>
    <row r="442736" hidden="1" x14ac:dyDescent="0.2"/>
    <row r="442737" hidden="1" x14ac:dyDescent="0.2"/>
    <row r="442738" hidden="1" x14ac:dyDescent="0.2"/>
    <row r="442739" hidden="1" x14ac:dyDescent="0.2"/>
    <row r="442740" hidden="1" x14ac:dyDescent="0.2"/>
    <row r="442741" hidden="1" x14ac:dyDescent="0.2"/>
    <row r="442742" hidden="1" x14ac:dyDescent="0.2"/>
    <row r="442743" hidden="1" x14ac:dyDescent="0.2"/>
    <row r="442744" hidden="1" x14ac:dyDescent="0.2"/>
    <row r="442745" hidden="1" x14ac:dyDescent="0.2"/>
    <row r="442746" hidden="1" x14ac:dyDescent="0.2"/>
    <row r="442747" hidden="1" x14ac:dyDescent="0.2"/>
    <row r="442748" hidden="1" x14ac:dyDescent="0.2"/>
    <row r="442749" hidden="1" x14ac:dyDescent="0.2"/>
    <row r="442750" hidden="1" x14ac:dyDescent="0.2"/>
    <row r="442751" hidden="1" x14ac:dyDescent="0.2"/>
    <row r="442752" hidden="1" x14ac:dyDescent="0.2"/>
    <row r="442753" hidden="1" x14ac:dyDescent="0.2"/>
    <row r="442754" hidden="1" x14ac:dyDescent="0.2"/>
    <row r="442755" hidden="1" x14ac:dyDescent="0.2"/>
    <row r="442756" hidden="1" x14ac:dyDescent="0.2"/>
    <row r="442757" hidden="1" x14ac:dyDescent="0.2"/>
    <row r="442758" hidden="1" x14ac:dyDescent="0.2"/>
    <row r="442759" hidden="1" x14ac:dyDescent="0.2"/>
    <row r="442760" hidden="1" x14ac:dyDescent="0.2"/>
    <row r="442761" hidden="1" x14ac:dyDescent="0.2"/>
    <row r="442762" hidden="1" x14ac:dyDescent="0.2"/>
    <row r="442763" hidden="1" x14ac:dyDescent="0.2"/>
    <row r="442764" hidden="1" x14ac:dyDescent="0.2"/>
    <row r="442765" hidden="1" x14ac:dyDescent="0.2"/>
    <row r="442766" hidden="1" x14ac:dyDescent="0.2"/>
    <row r="442767" hidden="1" x14ac:dyDescent="0.2"/>
    <row r="442768" hidden="1" x14ac:dyDescent="0.2"/>
    <row r="442769" hidden="1" x14ac:dyDescent="0.2"/>
    <row r="442770" hidden="1" x14ac:dyDescent="0.2"/>
    <row r="442771" hidden="1" x14ac:dyDescent="0.2"/>
    <row r="442772" hidden="1" x14ac:dyDescent="0.2"/>
    <row r="442773" hidden="1" x14ac:dyDescent="0.2"/>
    <row r="442774" hidden="1" x14ac:dyDescent="0.2"/>
    <row r="442775" hidden="1" x14ac:dyDescent="0.2"/>
    <row r="442776" hidden="1" x14ac:dyDescent="0.2"/>
    <row r="442777" hidden="1" x14ac:dyDescent="0.2"/>
    <row r="442778" hidden="1" x14ac:dyDescent="0.2"/>
    <row r="442779" hidden="1" x14ac:dyDescent="0.2"/>
    <row r="442780" hidden="1" x14ac:dyDescent="0.2"/>
    <row r="442781" hidden="1" x14ac:dyDescent="0.2"/>
    <row r="442782" hidden="1" x14ac:dyDescent="0.2"/>
    <row r="442783" hidden="1" x14ac:dyDescent="0.2"/>
    <row r="442784" hidden="1" x14ac:dyDescent="0.2"/>
    <row r="442785" hidden="1" x14ac:dyDescent="0.2"/>
    <row r="442786" hidden="1" x14ac:dyDescent="0.2"/>
    <row r="442787" hidden="1" x14ac:dyDescent="0.2"/>
    <row r="442788" hidden="1" x14ac:dyDescent="0.2"/>
    <row r="442789" hidden="1" x14ac:dyDescent="0.2"/>
    <row r="442790" hidden="1" x14ac:dyDescent="0.2"/>
    <row r="442791" hidden="1" x14ac:dyDescent="0.2"/>
    <row r="442792" hidden="1" x14ac:dyDescent="0.2"/>
    <row r="442793" hidden="1" x14ac:dyDescent="0.2"/>
    <row r="442794" hidden="1" x14ac:dyDescent="0.2"/>
    <row r="442795" hidden="1" x14ac:dyDescent="0.2"/>
    <row r="442796" hidden="1" x14ac:dyDescent="0.2"/>
    <row r="442797" hidden="1" x14ac:dyDescent="0.2"/>
    <row r="442798" hidden="1" x14ac:dyDescent="0.2"/>
    <row r="442799" hidden="1" x14ac:dyDescent="0.2"/>
    <row r="442800" hidden="1" x14ac:dyDescent="0.2"/>
    <row r="442801" hidden="1" x14ac:dyDescent="0.2"/>
    <row r="442802" hidden="1" x14ac:dyDescent="0.2"/>
    <row r="442803" hidden="1" x14ac:dyDescent="0.2"/>
    <row r="442804" hidden="1" x14ac:dyDescent="0.2"/>
    <row r="442805" hidden="1" x14ac:dyDescent="0.2"/>
    <row r="442806" hidden="1" x14ac:dyDescent="0.2"/>
    <row r="442807" hidden="1" x14ac:dyDescent="0.2"/>
    <row r="442808" hidden="1" x14ac:dyDescent="0.2"/>
    <row r="442809" hidden="1" x14ac:dyDescent="0.2"/>
    <row r="442810" hidden="1" x14ac:dyDescent="0.2"/>
    <row r="442811" hidden="1" x14ac:dyDescent="0.2"/>
    <row r="442812" hidden="1" x14ac:dyDescent="0.2"/>
    <row r="442813" hidden="1" x14ac:dyDescent="0.2"/>
    <row r="442814" hidden="1" x14ac:dyDescent="0.2"/>
    <row r="442815" hidden="1" x14ac:dyDescent="0.2"/>
    <row r="442816" hidden="1" x14ac:dyDescent="0.2"/>
    <row r="442817" hidden="1" x14ac:dyDescent="0.2"/>
    <row r="442818" hidden="1" x14ac:dyDescent="0.2"/>
    <row r="442819" hidden="1" x14ac:dyDescent="0.2"/>
    <row r="442820" hidden="1" x14ac:dyDescent="0.2"/>
    <row r="442821" hidden="1" x14ac:dyDescent="0.2"/>
    <row r="442822" hidden="1" x14ac:dyDescent="0.2"/>
    <row r="442823" hidden="1" x14ac:dyDescent="0.2"/>
    <row r="442824" hidden="1" x14ac:dyDescent="0.2"/>
    <row r="442825" hidden="1" x14ac:dyDescent="0.2"/>
    <row r="442826" hidden="1" x14ac:dyDescent="0.2"/>
    <row r="442827" hidden="1" x14ac:dyDescent="0.2"/>
    <row r="442828" hidden="1" x14ac:dyDescent="0.2"/>
    <row r="442829" hidden="1" x14ac:dyDescent="0.2"/>
    <row r="442830" hidden="1" x14ac:dyDescent="0.2"/>
    <row r="442831" hidden="1" x14ac:dyDescent="0.2"/>
    <row r="442832" hidden="1" x14ac:dyDescent="0.2"/>
    <row r="442833" hidden="1" x14ac:dyDescent="0.2"/>
    <row r="442834" hidden="1" x14ac:dyDescent="0.2"/>
    <row r="442835" hidden="1" x14ac:dyDescent="0.2"/>
    <row r="442836" hidden="1" x14ac:dyDescent="0.2"/>
    <row r="442837" hidden="1" x14ac:dyDescent="0.2"/>
    <row r="442838" hidden="1" x14ac:dyDescent="0.2"/>
    <row r="442839" hidden="1" x14ac:dyDescent="0.2"/>
    <row r="442840" hidden="1" x14ac:dyDescent="0.2"/>
    <row r="442841" hidden="1" x14ac:dyDescent="0.2"/>
    <row r="442842" hidden="1" x14ac:dyDescent="0.2"/>
    <row r="442843" hidden="1" x14ac:dyDescent="0.2"/>
    <row r="442844" hidden="1" x14ac:dyDescent="0.2"/>
    <row r="442845" hidden="1" x14ac:dyDescent="0.2"/>
    <row r="442846" hidden="1" x14ac:dyDescent="0.2"/>
    <row r="442847" hidden="1" x14ac:dyDescent="0.2"/>
    <row r="442848" hidden="1" x14ac:dyDescent="0.2"/>
    <row r="442849" hidden="1" x14ac:dyDescent="0.2"/>
    <row r="442850" hidden="1" x14ac:dyDescent="0.2"/>
    <row r="442851" hidden="1" x14ac:dyDescent="0.2"/>
    <row r="442852" hidden="1" x14ac:dyDescent="0.2"/>
    <row r="442853" hidden="1" x14ac:dyDescent="0.2"/>
    <row r="442854" hidden="1" x14ac:dyDescent="0.2"/>
    <row r="442855" hidden="1" x14ac:dyDescent="0.2"/>
    <row r="442856" hidden="1" x14ac:dyDescent="0.2"/>
    <row r="442857" hidden="1" x14ac:dyDescent="0.2"/>
    <row r="442858" hidden="1" x14ac:dyDescent="0.2"/>
    <row r="442859" hidden="1" x14ac:dyDescent="0.2"/>
    <row r="442860" hidden="1" x14ac:dyDescent="0.2"/>
    <row r="442861" hidden="1" x14ac:dyDescent="0.2"/>
    <row r="442862" hidden="1" x14ac:dyDescent="0.2"/>
    <row r="442863" hidden="1" x14ac:dyDescent="0.2"/>
    <row r="442864" hidden="1" x14ac:dyDescent="0.2"/>
    <row r="442865" hidden="1" x14ac:dyDescent="0.2"/>
    <row r="442866" hidden="1" x14ac:dyDescent="0.2"/>
    <row r="442867" hidden="1" x14ac:dyDescent="0.2"/>
    <row r="442868" hidden="1" x14ac:dyDescent="0.2"/>
    <row r="442869" hidden="1" x14ac:dyDescent="0.2"/>
    <row r="442870" hidden="1" x14ac:dyDescent="0.2"/>
    <row r="442871" hidden="1" x14ac:dyDescent="0.2"/>
    <row r="442872" hidden="1" x14ac:dyDescent="0.2"/>
    <row r="442873" hidden="1" x14ac:dyDescent="0.2"/>
    <row r="442874" hidden="1" x14ac:dyDescent="0.2"/>
    <row r="442875" hidden="1" x14ac:dyDescent="0.2"/>
    <row r="442876" hidden="1" x14ac:dyDescent="0.2"/>
    <row r="442877" hidden="1" x14ac:dyDescent="0.2"/>
    <row r="442878" hidden="1" x14ac:dyDescent="0.2"/>
    <row r="442879" hidden="1" x14ac:dyDescent="0.2"/>
    <row r="442880" hidden="1" x14ac:dyDescent="0.2"/>
    <row r="442881" hidden="1" x14ac:dyDescent="0.2"/>
    <row r="442882" hidden="1" x14ac:dyDescent="0.2"/>
    <row r="442883" hidden="1" x14ac:dyDescent="0.2"/>
    <row r="442884" hidden="1" x14ac:dyDescent="0.2"/>
    <row r="442885" hidden="1" x14ac:dyDescent="0.2"/>
    <row r="442886" hidden="1" x14ac:dyDescent="0.2"/>
    <row r="442887" hidden="1" x14ac:dyDescent="0.2"/>
    <row r="442888" hidden="1" x14ac:dyDescent="0.2"/>
    <row r="442889" hidden="1" x14ac:dyDescent="0.2"/>
    <row r="442890" hidden="1" x14ac:dyDescent="0.2"/>
    <row r="442891" hidden="1" x14ac:dyDescent="0.2"/>
    <row r="442892" hidden="1" x14ac:dyDescent="0.2"/>
    <row r="442893" hidden="1" x14ac:dyDescent="0.2"/>
    <row r="442894" hidden="1" x14ac:dyDescent="0.2"/>
    <row r="442895" hidden="1" x14ac:dyDescent="0.2"/>
    <row r="442896" hidden="1" x14ac:dyDescent="0.2"/>
    <row r="442897" hidden="1" x14ac:dyDescent="0.2"/>
    <row r="442898" hidden="1" x14ac:dyDescent="0.2"/>
    <row r="442899" hidden="1" x14ac:dyDescent="0.2"/>
    <row r="442900" hidden="1" x14ac:dyDescent="0.2"/>
    <row r="442901" hidden="1" x14ac:dyDescent="0.2"/>
    <row r="442902" hidden="1" x14ac:dyDescent="0.2"/>
    <row r="442903" hidden="1" x14ac:dyDescent="0.2"/>
    <row r="442904" hidden="1" x14ac:dyDescent="0.2"/>
    <row r="442905" hidden="1" x14ac:dyDescent="0.2"/>
    <row r="442906" hidden="1" x14ac:dyDescent="0.2"/>
    <row r="442907" hidden="1" x14ac:dyDescent="0.2"/>
    <row r="442908" hidden="1" x14ac:dyDescent="0.2"/>
    <row r="442909" hidden="1" x14ac:dyDescent="0.2"/>
    <row r="442910" hidden="1" x14ac:dyDescent="0.2"/>
    <row r="442911" hidden="1" x14ac:dyDescent="0.2"/>
    <row r="442912" hidden="1" x14ac:dyDescent="0.2"/>
    <row r="442913" hidden="1" x14ac:dyDescent="0.2"/>
    <row r="442914" hidden="1" x14ac:dyDescent="0.2"/>
    <row r="442915" hidden="1" x14ac:dyDescent="0.2"/>
    <row r="442916" hidden="1" x14ac:dyDescent="0.2"/>
    <row r="442917" hidden="1" x14ac:dyDescent="0.2"/>
    <row r="442918" hidden="1" x14ac:dyDescent="0.2"/>
    <row r="442919" hidden="1" x14ac:dyDescent="0.2"/>
    <row r="442920" hidden="1" x14ac:dyDescent="0.2"/>
    <row r="442921" hidden="1" x14ac:dyDescent="0.2"/>
    <row r="442922" hidden="1" x14ac:dyDescent="0.2"/>
    <row r="442923" hidden="1" x14ac:dyDescent="0.2"/>
    <row r="442924" hidden="1" x14ac:dyDescent="0.2"/>
    <row r="442925" hidden="1" x14ac:dyDescent="0.2"/>
    <row r="442926" hidden="1" x14ac:dyDescent="0.2"/>
    <row r="442927" hidden="1" x14ac:dyDescent="0.2"/>
    <row r="442928" hidden="1" x14ac:dyDescent="0.2"/>
    <row r="442929" hidden="1" x14ac:dyDescent="0.2"/>
    <row r="442930" hidden="1" x14ac:dyDescent="0.2"/>
    <row r="442931" hidden="1" x14ac:dyDescent="0.2"/>
    <row r="442932" hidden="1" x14ac:dyDescent="0.2"/>
    <row r="442933" hidden="1" x14ac:dyDescent="0.2"/>
    <row r="442934" hidden="1" x14ac:dyDescent="0.2"/>
    <row r="442935" hidden="1" x14ac:dyDescent="0.2"/>
    <row r="442936" hidden="1" x14ac:dyDescent="0.2"/>
    <row r="442937" hidden="1" x14ac:dyDescent="0.2"/>
    <row r="442938" hidden="1" x14ac:dyDescent="0.2"/>
    <row r="442939" hidden="1" x14ac:dyDescent="0.2"/>
    <row r="442940" hidden="1" x14ac:dyDescent="0.2"/>
    <row r="442941" hidden="1" x14ac:dyDescent="0.2"/>
    <row r="442942" hidden="1" x14ac:dyDescent="0.2"/>
    <row r="442943" hidden="1" x14ac:dyDescent="0.2"/>
    <row r="442944" hidden="1" x14ac:dyDescent="0.2"/>
    <row r="442945" hidden="1" x14ac:dyDescent="0.2"/>
    <row r="442946" hidden="1" x14ac:dyDescent="0.2"/>
    <row r="442947" hidden="1" x14ac:dyDescent="0.2"/>
    <row r="442948" hidden="1" x14ac:dyDescent="0.2"/>
    <row r="442949" hidden="1" x14ac:dyDescent="0.2"/>
    <row r="442950" hidden="1" x14ac:dyDescent="0.2"/>
    <row r="442951" hidden="1" x14ac:dyDescent="0.2"/>
    <row r="442952" hidden="1" x14ac:dyDescent="0.2"/>
    <row r="442953" hidden="1" x14ac:dyDescent="0.2"/>
    <row r="442954" hidden="1" x14ac:dyDescent="0.2"/>
    <row r="442955" hidden="1" x14ac:dyDescent="0.2"/>
    <row r="442956" hidden="1" x14ac:dyDescent="0.2"/>
    <row r="442957" hidden="1" x14ac:dyDescent="0.2"/>
    <row r="442958" hidden="1" x14ac:dyDescent="0.2"/>
    <row r="442959" hidden="1" x14ac:dyDescent="0.2"/>
    <row r="442960" hidden="1" x14ac:dyDescent="0.2"/>
    <row r="442961" hidden="1" x14ac:dyDescent="0.2"/>
    <row r="442962" hidden="1" x14ac:dyDescent="0.2"/>
    <row r="442963" hidden="1" x14ac:dyDescent="0.2"/>
    <row r="442964" hidden="1" x14ac:dyDescent="0.2"/>
    <row r="442965" hidden="1" x14ac:dyDescent="0.2"/>
    <row r="442966" hidden="1" x14ac:dyDescent="0.2"/>
    <row r="442967" hidden="1" x14ac:dyDescent="0.2"/>
    <row r="442968" hidden="1" x14ac:dyDescent="0.2"/>
    <row r="442969" hidden="1" x14ac:dyDescent="0.2"/>
    <row r="442970" hidden="1" x14ac:dyDescent="0.2"/>
    <row r="442971" hidden="1" x14ac:dyDescent="0.2"/>
    <row r="442972" hidden="1" x14ac:dyDescent="0.2"/>
    <row r="442973" hidden="1" x14ac:dyDescent="0.2"/>
    <row r="442974" hidden="1" x14ac:dyDescent="0.2"/>
    <row r="442975" hidden="1" x14ac:dyDescent="0.2"/>
    <row r="442976" hidden="1" x14ac:dyDescent="0.2"/>
    <row r="442977" hidden="1" x14ac:dyDescent="0.2"/>
    <row r="442978" hidden="1" x14ac:dyDescent="0.2"/>
    <row r="442979" hidden="1" x14ac:dyDescent="0.2"/>
    <row r="442980" hidden="1" x14ac:dyDescent="0.2"/>
    <row r="442981" hidden="1" x14ac:dyDescent="0.2"/>
    <row r="442982" hidden="1" x14ac:dyDescent="0.2"/>
    <row r="442983" hidden="1" x14ac:dyDescent="0.2"/>
    <row r="442984" hidden="1" x14ac:dyDescent="0.2"/>
    <row r="442985" hidden="1" x14ac:dyDescent="0.2"/>
    <row r="442986" hidden="1" x14ac:dyDescent="0.2"/>
    <row r="442987" hidden="1" x14ac:dyDescent="0.2"/>
    <row r="442988" hidden="1" x14ac:dyDescent="0.2"/>
    <row r="442989" hidden="1" x14ac:dyDescent="0.2"/>
    <row r="442990" hidden="1" x14ac:dyDescent="0.2"/>
    <row r="442991" hidden="1" x14ac:dyDescent="0.2"/>
    <row r="442992" hidden="1" x14ac:dyDescent="0.2"/>
    <row r="442993" hidden="1" x14ac:dyDescent="0.2"/>
    <row r="442994" hidden="1" x14ac:dyDescent="0.2"/>
    <row r="442995" hidden="1" x14ac:dyDescent="0.2"/>
    <row r="442996" hidden="1" x14ac:dyDescent="0.2"/>
    <row r="442997" hidden="1" x14ac:dyDescent="0.2"/>
    <row r="442998" hidden="1" x14ac:dyDescent="0.2"/>
    <row r="442999" hidden="1" x14ac:dyDescent="0.2"/>
    <row r="443000" hidden="1" x14ac:dyDescent="0.2"/>
    <row r="443001" hidden="1" x14ac:dyDescent="0.2"/>
    <row r="443002" hidden="1" x14ac:dyDescent="0.2"/>
    <row r="443003" hidden="1" x14ac:dyDescent="0.2"/>
    <row r="443004" hidden="1" x14ac:dyDescent="0.2"/>
    <row r="443005" hidden="1" x14ac:dyDescent="0.2"/>
    <row r="443006" hidden="1" x14ac:dyDescent="0.2"/>
    <row r="443007" hidden="1" x14ac:dyDescent="0.2"/>
    <row r="443008" hidden="1" x14ac:dyDescent="0.2"/>
    <row r="443009" hidden="1" x14ac:dyDescent="0.2"/>
    <row r="443010" hidden="1" x14ac:dyDescent="0.2"/>
    <row r="443011" hidden="1" x14ac:dyDescent="0.2"/>
    <row r="443012" hidden="1" x14ac:dyDescent="0.2"/>
    <row r="443013" hidden="1" x14ac:dyDescent="0.2"/>
    <row r="443014" hidden="1" x14ac:dyDescent="0.2"/>
    <row r="443015" hidden="1" x14ac:dyDescent="0.2"/>
    <row r="443016" hidden="1" x14ac:dyDescent="0.2"/>
    <row r="443017" hidden="1" x14ac:dyDescent="0.2"/>
    <row r="443018" hidden="1" x14ac:dyDescent="0.2"/>
    <row r="443019" hidden="1" x14ac:dyDescent="0.2"/>
    <row r="443020" hidden="1" x14ac:dyDescent="0.2"/>
    <row r="443021" hidden="1" x14ac:dyDescent="0.2"/>
    <row r="443022" hidden="1" x14ac:dyDescent="0.2"/>
    <row r="443023" hidden="1" x14ac:dyDescent="0.2"/>
    <row r="443024" hidden="1" x14ac:dyDescent="0.2"/>
    <row r="443025" hidden="1" x14ac:dyDescent="0.2"/>
    <row r="443026" hidden="1" x14ac:dyDescent="0.2"/>
    <row r="443027" hidden="1" x14ac:dyDescent="0.2"/>
    <row r="443028" hidden="1" x14ac:dyDescent="0.2"/>
    <row r="443029" hidden="1" x14ac:dyDescent="0.2"/>
    <row r="443030" hidden="1" x14ac:dyDescent="0.2"/>
    <row r="443031" hidden="1" x14ac:dyDescent="0.2"/>
    <row r="443032" hidden="1" x14ac:dyDescent="0.2"/>
    <row r="443033" hidden="1" x14ac:dyDescent="0.2"/>
    <row r="443034" hidden="1" x14ac:dyDescent="0.2"/>
    <row r="443035" hidden="1" x14ac:dyDescent="0.2"/>
    <row r="443036" hidden="1" x14ac:dyDescent="0.2"/>
    <row r="443037" hidden="1" x14ac:dyDescent="0.2"/>
    <row r="443038" hidden="1" x14ac:dyDescent="0.2"/>
    <row r="443039" hidden="1" x14ac:dyDescent="0.2"/>
    <row r="443040" hidden="1" x14ac:dyDescent="0.2"/>
    <row r="443041" hidden="1" x14ac:dyDescent="0.2"/>
    <row r="443042" hidden="1" x14ac:dyDescent="0.2"/>
    <row r="443043" hidden="1" x14ac:dyDescent="0.2"/>
    <row r="443044" hidden="1" x14ac:dyDescent="0.2"/>
    <row r="443045" hidden="1" x14ac:dyDescent="0.2"/>
    <row r="443046" hidden="1" x14ac:dyDescent="0.2"/>
    <row r="443047" hidden="1" x14ac:dyDescent="0.2"/>
    <row r="443048" hidden="1" x14ac:dyDescent="0.2"/>
    <row r="443049" hidden="1" x14ac:dyDescent="0.2"/>
    <row r="443050" hidden="1" x14ac:dyDescent="0.2"/>
    <row r="443051" hidden="1" x14ac:dyDescent="0.2"/>
    <row r="443052" hidden="1" x14ac:dyDescent="0.2"/>
    <row r="443053" hidden="1" x14ac:dyDescent="0.2"/>
    <row r="443054" hidden="1" x14ac:dyDescent="0.2"/>
    <row r="443055" hidden="1" x14ac:dyDescent="0.2"/>
    <row r="443056" hidden="1" x14ac:dyDescent="0.2"/>
    <row r="443057" hidden="1" x14ac:dyDescent="0.2"/>
    <row r="443058" hidden="1" x14ac:dyDescent="0.2"/>
    <row r="443059" hidden="1" x14ac:dyDescent="0.2"/>
    <row r="443060" hidden="1" x14ac:dyDescent="0.2"/>
    <row r="443061" hidden="1" x14ac:dyDescent="0.2"/>
    <row r="443062" hidden="1" x14ac:dyDescent="0.2"/>
    <row r="443063" hidden="1" x14ac:dyDescent="0.2"/>
    <row r="443064" hidden="1" x14ac:dyDescent="0.2"/>
    <row r="443065" hidden="1" x14ac:dyDescent="0.2"/>
    <row r="443066" hidden="1" x14ac:dyDescent="0.2"/>
    <row r="443067" hidden="1" x14ac:dyDescent="0.2"/>
    <row r="443068" hidden="1" x14ac:dyDescent="0.2"/>
    <row r="443069" hidden="1" x14ac:dyDescent="0.2"/>
    <row r="443070" hidden="1" x14ac:dyDescent="0.2"/>
    <row r="443071" hidden="1" x14ac:dyDescent="0.2"/>
    <row r="443072" hidden="1" x14ac:dyDescent="0.2"/>
    <row r="443073" hidden="1" x14ac:dyDescent="0.2"/>
    <row r="443074" hidden="1" x14ac:dyDescent="0.2"/>
    <row r="443075" hidden="1" x14ac:dyDescent="0.2"/>
    <row r="443076" hidden="1" x14ac:dyDescent="0.2"/>
    <row r="443077" hidden="1" x14ac:dyDescent="0.2"/>
    <row r="443078" hidden="1" x14ac:dyDescent="0.2"/>
    <row r="443079" hidden="1" x14ac:dyDescent="0.2"/>
    <row r="443080" hidden="1" x14ac:dyDescent="0.2"/>
    <row r="443081" hidden="1" x14ac:dyDescent="0.2"/>
    <row r="443082" hidden="1" x14ac:dyDescent="0.2"/>
    <row r="443083" hidden="1" x14ac:dyDescent="0.2"/>
    <row r="443084" hidden="1" x14ac:dyDescent="0.2"/>
    <row r="443085" hidden="1" x14ac:dyDescent="0.2"/>
    <row r="443086" hidden="1" x14ac:dyDescent="0.2"/>
    <row r="443087" hidden="1" x14ac:dyDescent="0.2"/>
    <row r="443088" hidden="1" x14ac:dyDescent="0.2"/>
    <row r="443089" hidden="1" x14ac:dyDescent="0.2"/>
    <row r="443090" hidden="1" x14ac:dyDescent="0.2"/>
    <row r="443091" hidden="1" x14ac:dyDescent="0.2"/>
    <row r="443092" hidden="1" x14ac:dyDescent="0.2"/>
    <row r="443093" hidden="1" x14ac:dyDescent="0.2"/>
    <row r="443094" hidden="1" x14ac:dyDescent="0.2"/>
    <row r="443095" hidden="1" x14ac:dyDescent="0.2"/>
    <row r="443096" hidden="1" x14ac:dyDescent="0.2"/>
    <row r="443097" hidden="1" x14ac:dyDescent="0.2"/>
    <row r="443098" hidden="1" x14ac:dyDescent="0.2"/>
    <row r="443099" hidden="1" x14ac:dyDescent="0.2"/>
    <row r="443100" hidden="1" x14ac:dyDescent="0.2"/>
    <row r="443101" hidden="1" x14ac:dyDescent="0.2"/>
    <row r="443102" hidden="1" x14ac:dyDescent="0.2"/>
    <row r="443103" hidden="1" x14ac:dyDescent="0.2"/>
    <row r="443104" hidden="1" x14ac:dyDescent="0.2"/>
    <row r="443105" hidden="1" x14ac:dyDescent="0.2"/>
    <row r="443106" hidden="1" x14ac:dyDescent="0.2"/>
    <row r="443107" hidden="1" x14ac:dyDescent="0.2"/>
    <row r="443108" hidden="1" x14ac:dyDescent="0.2"/>
    <row r="443109" hidden="1" x14ac:dyDescent="0.2"/>
    <row r="443110" hidden="1" x14ac:dyDescent="0.2"/>
    <row r="443111" hidden="1" x14ac:dyDescent="0.2"/>
    <row r="443112" hidden="1" x14ac:dyDescent="0.2"/>
    <row r="443113" hidden="1" x14ac:dyDescent="0.2"/>
    <row r="443114" hidden="1" x14ac:dyDescent="0.2"/>
    <row r="443115" hidden="1" x14ac:dyDescent="0.2"/>
    <row r="443116" hidden="1" x14ac:dyDescent="0.2"/>
    <row r="443117" hidden="1" x14ac:dyDescent="0.2"/>
    <row r="443118" hidden="1" x14ac:dyDescent="0.2"/>
    <row r="443119" hidden="1" x14ac:dyDescent="0.2"/>
    <row r="443120" hidden="1" x14ac:dyDescent="0.2"/>
    <row r="443121" hidden="1" x14ac:dyDescent="0.2"/>
    <row r="443122" hidden="1" x14ac:dyDescent="0.2"/>
    <row r="443123" hidden="1" x14ac:dyDescent="0.2"/>
    <row r="443124" hidden="1" x14ac:dyDescent="0.2"/>
    <row r="443125" hidden="1" x14ac:dyDescent="0.2"/>
    <row r="443126" hidden="1" x14ac:dyDescent="0.2"/>
    <row r="443127" hidden="1" x14ac:dyDescent="0.2"/>
    <row r="443128" hidden="1" x14ac:dyDescent="0.2"/>
    <row r="443129" hidden="1" x14ac:dyDescent="0.2"/>
    <row r="443130" hidden="1" x14ac:dyDescent="0.2"/>
    <row r="443131" hidden="1" x14ac:dyDescent="0.2"/>
    <row r="443132" hidden="1" x14ac:dyDescent="0.2"/>
    <row r="443133" hidden="1" x14ac:dyDescent="0.2"/>
    <row r="443134" hidden="1" x14ac:dyDescent="0.2"/>
    <row r="443135" hidden="1" x14ac:dyDescent="0.2"/>
    <row r="443136" hidden="1" x14ac:dyDescent="0.2"/>
    <row r="443137" hidden="1" x14ac:dyDescent="0.2"/>
    <row r="443138" hidden="1" x14ac:dyDescent="0.2"/>
    <row r="443139" hidden="1" x14ac:dyDescent="0.2"/>
    <row r="443140" hidden="1" x14ac:dyDescent="0.2"/>
    <row r="443141" hidden="1" x14ac:dyDescent="0.2"/>
    <row r="443142" hidden="1" x14ac:dyDescent="0.2"/>
    <row r="443143" hidden="1" x14ac:dyDescent="0.2"/>
    <row r="443144" hidden="1" x14ac:dyDescent="0.2"/>
    <row r="443145" hidden="1" x14ac:dyDescent="0.2"/>
    <row r="443146" hidden="1" x14ac:dyDescent="0.2"/>
    <row r="443147" hidden="1" x14ac:dyDescent="0.2"/>
    <row r="443148" hidden="1" x14ac:dyDescent="0.2"/>
    <row r="443149" hidden="1" x14ac:dyDescent="0.2"/>
    <row r="443150" hidden="1" x14ac:dyDescent="0.2"/>
    <row r="443151" hidden="1" x14ac:dyDescent="0.2"/>
    <row r="443152" hidden="1" x14ac:dyDescent="0.2"/>
    <row r="443153" hidden="1" x14ac:dyDescent="0.2"/>
    <row r="443154" hidden="1" x14ac:dyDescent="0.2"/>
    <row r="443155" hidden="1" x14ac:dyDescent="0.2"/>
    <row r="443156" hidden="1" x14ac:dyDescent="0.2"/>
    <row r="443157" hidden="1" x14ac:dyDescent="0.2"/>
    <row r="443158" hidden="1" x14ac:dyDescent="0.2"/>
    <row r="443159" hidden="1" x14ac:dyDescent="0.2"/>
    <row r="443160" hidden="1" x14ac:dyDescent="0.2"/>
    <row r="443161" hidden="1" x14ac:dyDescent="0.2"/>
    <row r="443162" hidden="1" x14ac:dyDescent="0.2"/>
    <row r="443163" hidden="1" x14ac:dyDescent="0.2"/>
    <row r="443164" hidden="1" x14ac:dyDescent="0.2"/>
    <row r="443165" hidden="1" x14ac:dyDescent="0.2"/>
    <row r="443166" hidden="1" x14ac:dyDescent="0.2"/>
    <row r="443167" hidden="1" x14ac:dyDescent="0.2"/>
    <row r="443168" hidden="1" x14ac:dyDescent="0.2"/>
    <row r="443169" hidden="1" x14ac:dyDescent="0.2"/>
    <row r="443170" hidden="1" x14ac:dyDescent="0.2"/>
    <row r="443171" hidden="1" x14ac:dyDescent="0.2"/>
    <row r="443172" hidden="1" x14ac:dyDescent="0.2"/>
    <row r="443173" hidden="1" x14ac:dyDescent="0.2"/>
    <row r="443174" hidden="1" x14ac:dyDescent="0.2"/>
    <row r="443175" hidden="1" x14ac:dyDescent="0.2"/>
    <row r="443176" hidden="1" x14ac:dyDescent="0.2"/>
    <row r="443177" hidden="1" x14ac:dyDescent="0.2"/>
    <row r="443178" hidden="1" x14ac:dyDescent="0.2"/>
    <row r="443179" hidden="1" x14ac:dyDescent="0.2"/>
    <row r="443180" hidden="1" x14ac:dyDescent="0.2"/>
    <row r="443181" hidden="1" x14ac:dyDescent="0.2"/>
    <row r="443182" hidden="1" x14ac:dyDescent="0.2"/>
    <row r="443183" hidden="1" x14ac:dyDescent="0.2"/>
    <row r="443184" hidden="1" x14ac:dyDescent="0.2"/>
    <row r="443185" hidden="1" x14ac:dyDescent="0.2"/>
    <row r="443186" hidden="1" x14ac:dyDescent="0.2"/>
    <row r="443187" hidden="1" x14ac:dyDescent="0.2"/>
    <row r="443188" hidden="1" x14ac:dyDescent="0.2"/>
    <row r="443189" hidden="1" x14ac:dyDescent="0.2"/>
    <row r="443190" hidden="1" x14ac:dyDescent="0.2"/>
    <row r="443191" hidden="1" x14ac:dyDescent="0.2"/>
    <row r="443192" hidden="1" x14ac:dyDescent="0.2"/>
    <row r="443193" hidden="1" x14ac:dyDescent="0.2"/>
    <row r="443194" hidden="1" x14ac:dyDescent="0.2"/>
    <row r="443195" hidden="1" x14ac:dyDescent="0.2"/>
    <row r="443196" hidden="1" x14ac:dyDescent="0.2"/>
    <row r="443197" hidden="1" x14ac:dyDescent="0.2"/>
    <row r="443198" hidden="1" x14ac:dyDescent="0.2"/>
    <row r="443199" hidden="1" x14ac:dyDescent="0.2"/>
    <row r="443200" hidden="1" x14ac:dyDescent="0.2"/>
    <row r="443201" hidden="1" x14ac:dyDescent="0.2"/>
    <row r="443202" hidden="1" x14ac:dyDescent="0.2"/>
    <row r="443203" hidden="1" x14ac:dyDescent="0.2"/>
    <row r="443204" hidden="1" x14ac:dyDescent="0.2"/>
    <row r="443205" hidden="1" x14ac:dyDescent="0.2"/>
    <row r="443206" hidden="1" x14ac:dyDescent="0.2"/>
    <row r="443207" hidden="1" x14ac:dyDescent="0.2"/>
    <row r="443208" hidden="1" x14ac:dyDescent="0.2"/>
    <row r="443209" hidden="1" x14ac:dyDescent="0.2"/>
    <row r="443210" hidden="1" x14ac:dyDescent="0.2"/>
    <row r="443211" hidden="1" x14ac:dyDescent="0.2"/>
    <row r="443212" hidden="1" x14ac:dyDescent="0.2"/>
    <row r="443213" hidden="1" x14ac:dyDescent="0.2"/>
    <row r="443214" hidden="1" x14ac:dyDescent="0.2"/>
    <row r="443215" hidden="1" x14ac:dyDescent="0.2"/>
    <row r="443216" hidden="1" x14ac:dyDescent="0.2"/>
    <row r="443217" hidden="1" x14ac:dyDescent="0.2"/>
    <row r="443218" hidden="1" x14ac:dyDescent="0.2"/>
    <row r="443219" hidden="1" x14ac:dyDescent="0.2"/>
    <row r="443220" hidden="1" x14ac:dyDescent="0.2"/>
    <row r="443221" hidden="1" x14ac:dyDescent="0.2"/>
    <row r="443222" hidden="1" x14ac:dyDescent="0.2"/>
    <row r="443223" hidden="1" x14ac:dyDescent="0.2"/>
    <row r="443224" hidden="1" x14ac:dyDescent="0.2"/>
    <row r="443225" hidden="1" x14ac:dyDescent="0.2"/>
    <row r="443226" hidden="1" x14ac:dyDescent="0.2"/>
    <row r="443227" hidden="1" x14ac:dyDescent="0.2"/>
    <row r="443228" hidden="1" x14ac:dyDescent="0.2"/>
    <row r="443229" hidden="1" x14ac:dyDescent="0.2"/>
    <row r="443230" hidden="1" x14ac:dyDescent="0.2"/>
    <row r="443231" hidden="1" x14ac:dyDescent="0.2"/>
    <row r="443232" hidden="1" x14ac:dyDescent="0.2"/>
    <row r="443233" hidden="1" x14ac:dyDescent="0.2"/>
    <row r="443234" hidden="1" x14ac:dyDescent="0.2"/>
    <row r="443235" hidden="1" x14ac:dyDescent="0.2"/>
    <row r="443236" hidden="1" x14ac:dyDescent="0.2"/>
    <row r="443237" hidden="1" x14ac:dyDescent="0.2"/>
    <row r="443238" hidden="1" x14ac:dyDescent="0.2"/>
    <row r="443239" hidden="1" x14ac:dyDescent="0.2"/>
    <row r="443240" hidden="1" x14ac:dyDescent="0.2"/>
    <row r="443241" hidden="1" x14ac:dyDescent="0.2"/>
    <row r="443242" hidden="1" x14ac:dyDescent="0.2"/>
    <row r="443243" hidden="1" x14ac:dyDescent="0.2"/>
    <row r="443244" hidden="1" x14ac:dyDescent="0.2"/>
    <row r="443245" hidden="1" x14ac:dyDescent="0.2"/>
    <row r="443246" hidden="1" x14ac:dyDescent="0.2"/>
    <row r="443247" hidden="1" x14ac:dyDescent="0.2"/>
    <row r="443248" hidden="1" x14ac:dyDescent="0.2"/>
    <row r="443249" hidden="1" x14ac:dyDescent="0.2"/>
    <row r="443250" hidden="1" x14ac:dyDescent="0.2"/>
    <row r="443251" hidden="1" x14ac:dyDescent="0.2"/>
    <row r="443252" hidden="1" x14ac:dyDescent="0.2"/>
    <row r="443253" hidden="1" x14ac:dyDescent="0.2"/>
    <row r="443254" hidden="1" x14ac:dyDescent="0.2"/>
    <row r="443255" hidden="1" x14ac:dyDescent="0.2"/>
    <row r="443256" hidden="1" x14ac:dyDescent="0.2"/>
    <row r="443257" hidden="1" x14ac:dyDescent="0.2"/>
    <row r="443258" hidden="1" x14ac:dyDescent="0.2"/>
    <row r="443259" hidden="1" x14ac:dyDescent="0.2"/>
    <row r="443260" hidden="1" x14ac:dyDescent="0.2"/>
    <row r="443261" hidden="1" x14ac:dyDescent="0.2"/>
    <row r="443262" hidden="1" x14ac:dyDescent="0.2"/>
    <row r="443263" hidden="1" x14ac:dyDescent="0.2"/>
    <row r="443264" hidden="1" x14ac:dyDescent="0.2"/>
    <row r="443265" hidden="1" x14ac:dyDescent="0.2"/>
    <row r="443266" hidden="1" x14ac:dyDescent="0.2"/>
    <row r="443267" hidden="1" x14ac:dyDescent="0.2"/>
    <row r="443268" hidden="1" x14ac:dyDescent="0.2"/>
    <row r="443269" hidden="1" x14ac:dyDescent="0.2"/>
    <row r="443270" hidden="1" x14ac:dyDescent="0.2"/>
    <row r="443271" hidden="1" x14ac:dyDescent="0.2"/>
    <row r="443272" hidden="1" x14ac:dyDescent="0.2"/>
    <row r="443273" hidden="1" x14ac:dyDescent="0.2"/>
    <row r="443274" hidden="1" x14ac:dyDescent="0.2"/>
    <row r="443275" hidden="1" x14ac:dyDescent="0.2"/>
    <row r="443276" hidden="1" x14ac:dyDescent="0.2"/>
    <row r="443277" hidden="1" x14ac:dyDescent="0.2"/>
    <row r="443278" hidden="1" x14ac:dyDescent="0.2"/>
    <row r="443279" hidden="1" x14ac:dyDescent="0.2"/>
    <row r="443280" hidden="1" x14ac:dyDescent="0.2"/>
    <row r="443281" hidden="1" x14ac:dyDescent="0.2"/>
    <row r="443282" hidden="1" x14ac:dyDescent="0.2"/>
    <row r="443283" hidden="1" x14ac:dyDescent="0.2"/>
    <row r="443284" hidden="1" x14ac:dyDescent="0.2"/>
    <row r="443285" hidden="1" x14ac:dyDescent="0.2"/>
    <row r="443286" hidden="1" x14ac:dyDescent="0.2"/>
    <row r="443287" hidden="1" x14ac:dyDescent="0.2"/>
    <row r="443288" hidden="1" x14ac:dyDescent="0.2"/>
    <row r="443289" hidden="1" x14ac:dyDescent="0.2"/>
    <row r="443290" hidden="1" x14ac:dyDescent="0.2"/>
    <row r="443291" hidden="1" x14ac:dyDescent="0.2"/>
    <row r="443292" hidden="1" x14ac:dyDescent="0.2"/>
    <row r="443293" hidden="1" x14ac:dyDescent="0.2"/>
    <row r="443294" hidden="1" x14ac:dyDescent="0.2"/>
    <row r="443295" hidden="1" x14ac:dyDescent="0.2"/>
    <row r="443296" hidden="1" x14ac:dyDescent="0.2"/>
    <row r="443297" hidden="1" x14ac:dyDescent="0.2"/>
    <row r="443298" hidden="1" x14ac:dyDescent="0.2"/>
    <row r="443299" hidden="1" x14ac:dyDescent="0.2"/>
    <row r="443300" hidden="1" x14ac:dyDescent="0.2"/>
    <row r="443301" hidden="1" x14ac:dyDescent="0.2"/>
    <row r="443302" hidden="1" x14ac:dyDescent="0.2"/>
    <row r="443303" hidden="1" x14ac:dyDescent="0.2"/>
    <row r="443304" hidden="1" x14ac:dyDescent="0.2"/>
    <row r="443305" hidden="1" x14ac:dyDescent="0.2"/>
    <row r="443306" hidden="1" x14ac:dyDescent="0.2"/>
    <row r="443307" hidden="1" x14ac:dyDescent="0.2"/>
    <row r="443308" hidden="1" x14ac:dyDescent="0.2"/>
    <row r="443309" hidden="1" x14ac:dyDescent="0.2"/>
    <row r="443310" hidden="1" x14ac:dyDescent="0.2"/>
    <row r="443311" hidden="1" x14ac:dyDescent="0.2"/>
    <row r="443312" hidden="1" x14ac:dyDescent="0.2"/>
    <row r="443313" hidden="1" x14ac:dyDescent="0.2"/>
    <row r="443314" hidden="1" x14ac:dyDescent="0.2"/>
    <row r="443315" hidden="1" x14ac:dyDescent="0.2"/>
    <row r="443316" hidden="1" x14ac:dyDescent="0.2"/>
    <row r="443317" hidden="1" x14ac:dyDescent="0.2"/>
    <row r="443318" hidden="1" x14ac:dyDescent="0.2"/>
    <row r="443319" hidden="1" x14ac:dyDescent="0.2"/>
    <row r="443320" hidden="1" x14ac:dyDescent="0.2"/>
    <row r="443321" hidden="1" x14ac:dyDescent="0.2"/>
    <row r="443322" hidden="1" x14ac:dyDescent="0.2"/>
    <row r="443323" hidden="1" x14ac:dyDescent="0.2"/>
    <row r="443324" hidden="1" x14ac:dyDescent="0.2"/>
    <row r="443325" hidden="1" x14ac:dyDescent="0.2"/>
    <row r="443326" hidden="1" x14ac:dyDescent="0.2"/>
    <row r="443327" hidden="1" x14ac:dyDescent="0.2"/>
    <row r="443328" hidden="1" x14ac:dyDescent="0.2"/>
    <row r="443329" hidden="1" x14ac:dyDescent="0.2"/>
    <row r="443330" hidden="1" x14ac:dyDescent="0.2"/>
    <row r="443331" hidden="1" x14ac:dyDescent="0.2"/>
    <row r="443332" hidden="1" x14ac:dyDescent="0.2"/>
    <row r="443333" hidden="1" x14ac:dyDescent="0.2"/>
    <row r="443334" hidden="1" x14ac:dyDescent="0.2"/>
    <row r="443335" hidden="1" x14ac:dyDescent="0.2"/>
    <row r="443336" hidden="1" x14ac:dyDescent="0.2"/>
    <row r="443337" hidden="1" x14ac:dyDescent="0.2"/>
    <row r="443338" hidden="1" x14ac:dyDescent="0.2"/>
    <row r="443339" hidden="1" x14ac:dyDescent="0.2"/>
    <row r="443340" hidden="1" x14ac:dyDescent="0.2"/>
    <row r="443341" hidden="1" x14ac:dyDescent="0.2"/>
    <row r="443342" hidden="1" x14ac:dyDescent="0.2"/>
    <row r="443343" hidden="1" x14ac:dyDescent="0.2"/>
    <row r="443344" hidden="1" x14ac:dyDescent="0.2"/>
    <row r="443345" hidden="1" x14ac:dyDescent="0.2"/>
    <row r="443346" hidden="1" x14ac:dyDescent="0.2"/>
    <row r="443347" hidden="1" x14ac:dyDescent="0.2"/>
    <row r="443348" hidden="1" x14ac:dyDescent="0.2"/>
    <row r="443349" hidden="1" x14ac:dyDescent="0.2"/>
    <row r="443350" hidden="1" x14ac:dyDescent="0.2"/>
    <row r="443351" hidden="1" x14ac:dyDescent="0.2"/>
    <row r="443352" hidden="1" x14ac:dyDescent="0.2"/>
    <row r="443353" hidden="1" x14ac:dyDescent="0.2"/>
    <row r="443354" hidden="1" x14ac:dyDescent="0.2"/>
    <row r="443355" hidden="1" x14ac:dyDescent="0.2"/>
    <row r="443356" hidden="1" x14ac:dyDescent="0.2"/>
    <row r="443357" hidden="1" x14ac:dyDescent="0.2"/>
    <row r="443358" hidden="1" x14ac:dyDescent="0.2"/>
    <row r="443359" hidden="1" x14ac:dyDescent="0.2"/>
    <row r="443360" hidden="1" x14ac:dyDescent="0.2"/>
    <row r="443361" hidden="1" x14ac:dyDescent="0.2"/>
    <row r="443362" hidden="1" x14ac:dyDescent="0.2"/>
    <row r="443363" hidden="1" x14ac:dyDescent="0.2"/>
    <row r="443364" hidden="1" x14ac:dyDescent="0.2"/>
    <row r="443365" hidden="1" x14ac:dyDescent="0.2"/>
    <row r="443366" hidden="1" x14ac:dyDescent="0.2"/>
    <row r="443367" hidden="1" x14ac:dyDescent="0.2"/>
    <row r="443368" hidden="1" x14ac:dyDescent="0.2"/>
    <row r="443369" hidden="1" x14ac:dyDescent="0.2"/>
    <row r="443370" hidden="1" x14ac:dyDescent="0.2"/>
    <row r="443371" hidden="1" x14ac:dyDescent="0.2"/>
    <row r="443372" hidden="1" x14ac:dyDescent="0.2"/>
    <row r="443373" hidden="1" x14ac:dyDescent="0.2"/>
    <row r="443374" hidden="1" x14ac:dyDescent="0.2"/>
    <row r="443375" hidden="1" x14ac:dyDescent="0.2"/>
    <row r="443376" hidden="1" x14ac:dyDescent="0.2"/>
    <row r="443377" hidden="1" x14ac:dyDescent="0.2"/>
    <row r="443378" hidden="1" x14ac:dyDescent="0.2"/>
    <row r="443379" hidden="1" x14ac:dyDescent="0.2"/>
    <row r="443380" hidden="1" x14ac:dyDescent="0.2"/>
    <row r="443381" hidden="1" x14ac:dyDescent="0.2"/>
    <row r="443382" hidden="1" x14ac:dyDescent="0.2"/>
    <row r="443383" hidden="1" x14ac:dyDescent="0.2"/>
    <row r="443384" hidden="1" x14ac:dyDescent="0.2"/>
    <row r="443385" hidden="1" x14ac:dyDescent="0.2"/>
    <row r="443386" hidden="1" x14ac:dyDescent="0.2"/>
    <row r="443387" hidden="1" x14ac:dyDescent="0.2"/>
    <row r="443388" hidden="1" x14ac:dyDescent="0.2"/>
    <row r="443389" hidden="1" x14ac:dyDescent="0.2"/>
    <row r="443390" hidden="1" x14ac:dyDescent="0.2"/>
    <row r="443391" hidden="1" x14ac:dyDescent="0.2"/>
    <row r="443392" hidden="1" x14ac:dyDescent="0.2"/>
    <row r="443393" hidden="1" x14ac:dyDescent="0.2"/>
    <row r="443394" hidden="1" x14ac:dyDescent="0.2"/>
    <row r="443395" hidden="1" x14ac:dyDescent="0.2"/>
    <row r="443396" hidden="1" x14ac:dyDescent="0.2"/>
    <row r="443397" hidden="1" x14ac:dyDescent="0.2"/>
    <row r="443398" hidden="1" x14ac:dyDescent="0.2"/>
    <row r="443399" hidden="1" x14ac:dyDescent="0.2"/>
    <row r="443400" hidden="1" x14ac:dyDescent="0.2"/>
    <row r="443401" hidden="1" x14ac:dyDescent="0.2"/>
    <row r="443402" hidden="1" x14ac:dyDescent="0.2"/>
    <row r="443403" hidden="1" x14ac:dyDescent="0.2"/>
    <row r="443404" hidden="1" x14ac:dyDescent="0.2"/>
    <row r="443405" hidden="1" x14ac:dyDescent="0.2"/>
    <row r="443406" hidden="1" x14ac:dyDescent="0.2"/>
    <row r="443407" hidden="1" x14ac:dyDescent="0.2"/>
    <row r="443408" hidden="1" x14ac:dyDescent="0.2"/>
    <row r="443409" hidden="1" x14ac:dyDescent="0.2"/>
    <row r="443410" hidden="1" x14ac:dyDescent="0.2"/>
    <row r="443411" hidden="1" x14ac:dyDescent="0.2"/>
    <row r="443412" hidden="1" x14ac:dyDescent="0.2"/>
    <row r="443413" hidden="1" x14ac:dyDescent="0.2"/>
    <row r="443414" hidden="1" x14ac:dyDescent="0.2"/>
    <row r="443415" hidden="1" x14ac:dyDescent="0.2"/>
    <row r="443416" hidden="1" x14ac:dyDescent="0.2"/>
    <row r="443417" hidden="1" x14ac:dyDescent="0.2"/>
    <row r="443418" hidden="1" x14ac:dyDescent="0.2"/>
    <row r="443419" hidden="1" x14ac:dyDescent="0.2"/>
    <row r="443420" hidden="1" x14ac:dyDescent="0.2"/>
    <row r="443421" hidden="1" x14ac:dyDescent="0.2"/>
    <row r="443422" hidden="1" x14ac:dyDescent="0.2"/>
    <row r="443423" hidden="1" x14ac:dyDescent="0.2"/>
    <row r="443424" hidden="1" x14ac:dyDescent="0.2"/>
    <row r="443425" hidden="1" x14ac:dyDescent="0.2"/>
    <row r="443426" hidden="1" x14ac:dyDescent="0.2"/>
    <row r="443427" hidden="1" x14ac:dyDescent="0.2"/>
    <row r="443428" hidden="1" x14ac:dyDescent="0.2"/>
    <row r="443429" hidden="1" x14ac:dyDescent="0.2"/>
    <row r="443430" hidden="1" x14ac:dyDescent="0.2"/>
    <row r="443431" hidden="1" x14ac:dyDescent="0.2"/>
    <row r="443432" hidden="1" x14ac:dyDescent="0.2"/>
    <row r="443433" hidden="1" x14ac:dyDescent="0.2"/>
    <row r="443434" hidden="1" x14ac:dyDescent="0.2"/>
    <row r="443435" hidden="1" x14ac:dyDescent="0.2"/>
    <row r="443436" hidden="1" x14ac:dyDescent="0.2"/>
    <row r="443437" hidden="1" x14ac:dyDescent="0.2"/>
    <row r="443438" hidden="1" x14ac:dyDescent="0.2"/>
    <row r="443439" hidden="1" x14ac:dyDescent="0.2"/>
    <row r="443440" hidden="1" x14ac:dyDescent="0.2"/>
    <row r="443441" hidden="1" x14ac:dyDescent="0.2"/>
    <row r="443442" hidden="1" x14ac:dyDescent="0.2"/>
    <row r="443443" hidden="1" x14ac:dyDescent="0.2"/>
    <row r="443444" hidden="1" x14ac:dyDescent="0.2"/>
    <row r="443445" hidden="1" x14ac:dyDescent="0.2"/>
    <row r="443446" hidden="1" x14ac:dyDescent="0.2"/>
    <row r="443447" hidden="1" x14ac:dyDescent="0.2"/>
    <row r="443448" hidden="1" x14ac:dyDescent="0.2"/>
    <row r="443449" hidden="1" x14ac:dyDescent="0.2"/>
    <row r="443450" hidden="1" x14ac:dyDescent="0.2"/>
    <row r="443451" hidden="1" x14ac:dyDescent="0.2"/>
    <row r="443452" hidden="1" x14ac:dyDescent="0.2"/>
    <row r="443453" hidden="1" x14ac:dyDescent="0.2"/>
    <row r="443454" hidden="1" x14ac:dyDescent="0.2"/>
    <row r="443455" hidden="1" x14ac:dyDescent="0.2"/>
    <row r="443456" hidden="1" x14ac:dyDescent="0.2"/>
    <row r="443457" hidden="1" x14ac:dyDescent="0.2"/>
    <row r="443458" hidden="1" x14ac:dyDescent="0.2"/>
    <row r="443459" hidden="1" x14ac:dyDescent="0.2"/>
    <row r="443460" hidden="1" x14ac:dyDescent="0.2"/>
    <row r="443461" hidden="1" x14ac:dyDescent="0.2"/>
    <row r="443462" hidden="1" x14ac:dyDescent="0.2"/>
    <row r="443463" hidden="1" x14ac:dyDescent="0.2"/>
    <row r="443464" hidden="1" x14ac:dyDescent="0.2"/>
    <row r="443465" hidden="1" x14ac:dyDescent="0.2"/>
    <row r="443466" hidden="1" x14ac:dyDescent="0.2"/>
    <row r="443467" hidden="1" x14ac:dyDescent="0.2"/>
    <row r="443468" hidden="1" x14ac:dyDescent="0.2"/>
    <row r="443469" hidden="1" x14ac:dyDescent="0.2"/>
    <row r="443470" hidden="1" x14ac:dyDescent="0.2"/>
    <row r="443471" hidden="1" x14ac:dyDescent="0.2"/>
    <row r="443472" hidden="1" x14ac:dyDescent="0.2"/>
    <row r="443473" hidden="1" x14ac:dyDescent="0.2"/>
    <row r="443474" hidden="1" x14ac:dyDescent="0.2"/>
    <row r="443475" hidden="1" x14ac:dyDescent="0.2"/>
    <row r="443476" hidden="1" x14ac:dyDescent="0.2"/>
    <row r="443477" hidden="1" x14ac:dyDescent="0.2"/>
    <row r="443478" hidden="1" x14ac:dyDescent="0.2"/>
    <row r="443479" hidden="1" x14ac:dyDescent="0.2"/>
    <row r="443480" hidden="1" x14ac:dyDescent="0.2"/>
    <row r="443481" hidden="1" x14ac:dyDescent="0.2"/>
    <row r="443482" hidden="1" x14ac:dyDescent="0.2"/>
    <row r="443483" hidden="1" x14ac:dyDescent="0.2"/>
    <row r="443484" hidden="1" x14ac:dyDescent="0.2"/>
    <row r="443485" hidden="1" x14ac:dyDescent="0.2"/>
    <row r="443486" hidden="1" x14ac:dyDescent="0.2"/>
    <row r="443487" hidden="1" x14ac:dyDescent="0.2"/>
    <row r="443488" hidden="1" x14ac:dyDescent="0.2"/>
    <row r="443489" hidden="1" x14ac:dyDescent="0.2"/>
    <row r="443490" hidden="1" x14ac:dyDescent="0.2"/>
    <row r="443491" hidden="1" x14ac:dyDescent="0.2"/>
    <row r="443492" hidden="1" x14ac:dyDescent="0.2"/>
    <row r="443493" hidden="1" x14ac:dyDescent="0.2"/>
    <row r="443494" hidden="1" x14ac:dyDescent="0.2"/>
    <row r="443495" hidden="1" x14ac:dyDescent="0.2"/>
    <row r="443496" hidden="1" x14ac:dyDescent="0.2"/>
    <row r="443497" hidden="1" x14ac:dyDescent="0.2"/>
    <row r="443498" hidden="1" x14ac:dyDescent="0.2"/>
    <row r="443499" hidden="1" x14ac:dyDescent="0.2"/>
    <row r="443500" hidden="1" x14ac:dyDescent="0.2"/>
    <row r="443501" hidden="1" x14ac:dyDescent="0.2"/>
    <row r="443502" hidden="1" x14ac:dyDescent="0.2"/>
    <row r="443503" hidden="1" x14ac:dyDescent="0.2"/>
    <row r="443504" hidden="1" x14ac:dyDescent="0.2"/>
    <row r="443505" hidden="1" x14ac:dyDescent="0.2"/>
    <row r="443506" hidden="1" x14ac:dyDescent="0.2"/>
    <row r="443507" hidden="1" x14ac:dyDescent="0.2"/>
    <row r="443508" hidden="1" x14ac:dyDescent="0.2"/>
    <row r="443509" hidden="1" x14ac:dyDescent="0.2"/>
    <row r="443510" hidden="1" x14ac:dyDescent="0.2"/>
    <row r="443511" hidden="1" x14ac:dyDescent="0.2"/>
    <row r="443512" hidden="1" x14ac:dyDescent="0.2"/>
    <row r="443513" hidden="1" x14ac:dyDescent="0.2"/>
    <row r="443514" hidden="1" x14ac:dyDescent="0.2"/>
    <row r="443515" hidden="1" x14ac:dyDescent="0.2"/>
    <row r="443516" hidden="1" x14ac:dyDescent="0.2"/>
    <row r="443517" hidden="1" x14ac:dyDescent="0.2"/>
    <row r="443518" hidden="1" x14ac:dyDescent="0.2"/>
    <row r="443519" hidden="1" x14ac:dyDescent="0.2"/>
    <row r="443520" hidden="1" x14ac:dyDescent="0.2"/>
    <row r="443521" hidden="1" x14ac:dyDescent="0.2"/>
    <row r="443522" hidden="1" x14ac:dyDescent="0.2"/>
    <row r="443523" hidden="1" x14ac:dyDescent="0.2"/>
    <row r="443524" hidden="1" x14ac:dyDescent="0.2"/>
    <row r="443525" hidden="1" x14ac:dyDescent="0.2"/>
    <row r="443526" hidden="1" x14ac:dyDescent="0.2"/>
    <row r="443527" hidden="1" x14ac:dyDescent="0.2"/>
    <row r="443528" hidden="1" x14ac:dyDescent="0.2"/>
    <row r="443529" hidden="1" x14ac:dyDescent="0.2"/>
    <row r="443530" hidden="1" x14ac:dyDescent="0.2"/>
    <row r="443531" hidden="1" x14ac:dyDescent="0.2"/>
    <row r="443532" hidden="1" x14ac:dyDescent="0.2"/>
    <row r="443533" hidden="1" x14ac:dyDescent="0.2"/>
    <row r="443534" hidden="1" x14ac:dyDescent="0.2"/>
    <row r="443535" hidden="1" x14ac:dyDescent="0.2"/>
    <row r="443536" hidden="1" x14ac:dyDescent="0.2"/>
    <row r="443537" hidden="1" x14ac:dyDescent="0.2"/>
    <row r="443538" hidden="1" x14ac:dyDescent="0.2"/>
    <row r="443539" hidden="1" x14ac:dyDescent="0.2"/>
    <row r="443540" hidden="1" x14ac:dyDescent="0.2"/>
    <row r="443541" hidden="1" x14ac:dyDescent="0.2"/>
    <row r="443542" hidden="1" x14ac:dyDescent="0.2"/>
    <row r="443543" hidden="1" x14ac:dyDescent="0.2"/>
    <row r="443544" hidden="1" x14ac:dyDescent="0.2"/>
    <row r="443545" hidden="1" x14ac:dyDescent="0.2"/>
    <row r="443546" hidden="1" x14ac:dyDescent="0.2"/>
    <row r="443547" hidden="1" x14ac:dyDescent="0.2"/>
    <row r="443548" hidden="1" x14ac:dyDescent="0.2"/>
    <row r="443549" hidden="1" x14ac:dyDescent="0.2"/>
    <row r="443550" hidden="1" x14ac:dyDescent="0.2"/>
    <row r="443551" hidden="1" x14ac:dyDescent="0.2"/>
    <row r="443552" hidden="1" x14ac:dyDescent="0.2"/>
    <row r="443553" hidden="1" x14ac:dyDescent="0.2"/>
    <row r="443554" hidden="1" x14ac:dyDescent="0.2"/>
    <row r="443555" hidden="1" x14ac:dyDescent="0.2"/>
    <row r="443556" hidden="1" x14ac:dyDescent="0.2"/>
    <row r="443557" hidden="1" x14ac:dyDescent="0.2"/>
    <row r="443558" hidden="1" x14ac:dyDescent="0.2"/>
    <row r="443559" hidden="1" x14ac:dyDescent="0.2"/>
    <row r="443560" hidden="1" x14ac:dyDescent="0.2"/>
    <row r="443561" hidden="1" x14ac:dyDescent="0.2"/>
    <row r="443562" hidden="1" x14ac:dyDescent="0.2"/>
    <row r="443563" hidden="1" x14ac:dyDescent="0.2"/>
    <row r="443564" hidden="1" x14ac:dyDescent="0.2"/>
    <row r="443565" hidden="1" x14ac:dyDescent="0.2"/>
    <row r="443566" hidden="1" x14ac:dyDescent="0.2"/>
    <row r="443567" hidden="1" x14ac:dyDescent="0.2"/>
    <row r="443568" hidden="1" x14ac:dyDescent="0.2"/>
    <row r="443569" hidden="1" x14ac:dyDescent="0.2"/>
    <row r="443570" hidden="1" x14ac:dyDescent="0.2"/>
    <row r="443571" hidden="1" x14ac:dyDescent="0.2"/>
    <row r="443572" hidden="1" x14ac:dyDescent="0.2"/>
    <row r="443573" hidden="1" x14ac:dyDescent="0.2"/>
    <row r="443574" hidden="1" x14ac:dyDescent="0.2"/>
    <row r="443575" hidden="1" x14ac:dyDescent="0.2"/>
    <row r="443576" hidden="1" x14ac:dyDescent="0.2"/>
    <row r="443577" hidden="1" x14ac:dyDescent="0.2"/>
    <row r="443578" hidden="1" x14ac:dyDescent="0.2"/>
    <row r="443579" hidden="1" x14ac:dyDescent="0.2"/>
    <row r="443580" hidden="1" x14ac:dyDescent="0.2"/>
    <row r="443581" hidden="1" x14ac:dyDescent="0.2"/>
    <row r="443582" hidden="1" x14ac:dyDescent="0.2"/>
    <row r="443583" hidden="1" x14ac:dyDescent="0.2"/>
    <row r="443584" hidden="1" x14ac:dyDescent="0.2"/>
    <row r="443585" hidden="1" x14ac:dyDescent="0.2"/>
    <row r="443586" hidden="1" x14ac:dyDescent="0.2"/>
    <row r="443587" hidden="1" x14ac:dyDescent="0.2"/>
    <row r="443588" hidden="1" x14ac:dyDescent="0.2"/>
    <row r="443589" hidden="1" x14ac:dyDescent="0.2"/>
    <row r="443590" hidden="1" x14ac:dyDescent="0.2"/>
    <row r="443591" hidden="1" x14ac:dyDescent="0.2"/>
    <row r="443592" hidden="1" x14ac:dyDescent="0.2"/>
    <row r="443593" hidden="1" x14ac:dyDescent="0.2"/>
    <row r="443594" hidden="1" x14ac:dyDescent="0.2"/>
    <row r="443595" hidden="1" x14ac:dyDescent="0.2"/>
    <row r="443596" hidden="1" x14ac:dyDescent="0.2"/>
    <row r="443597" hidden="1" x14ac:dyDescent="0.2"/>
    <row r="443598" hidden="1" x14ac:dyDescent="0.2"/>
    <row r="443599" hidden="1" x14ac:dyDescent="0.2"/>
    <row r="443600" hidden="1" x14ac:dyDescent="0.2"/>
    <row r="443601" hidden="1" x14ac:dyDescent="0.2"/>
    <row r="443602" hidden="1" x14ac:dyDescent="0.2"/>
    <row r="443603" hidden="1" x14ac:dyDescent="0.2"/>
    <row r="443604" hidden="1" x14ac:dyDescent="0.2"/>
    <row r="443605" hidden="1" x14ac:dyDescent="0.2"/>
    <row r="443606" hidden="1" x14ac:dyDescent="0.2"/>
    <row r="443607" hidden="1" x14ac:dyDescent="0.2"/>
    <row r="443608" hidden="1" x14ac:dyDescent="0.2"/>
    <row r="443609" hidden="1" x14ac:dyDescent="0.2"/>
    <row r="443610" hidden="1" x14ac:dyDescent="0.2"/>
    <row r="443611" hidden="1" x14ac:dyDescent="0.2"/>
    <row r="443612" hidden="1" x14ac:dyDescent="0.2"/>
    <row r="443613" hidden="1" x14ac:dyDescent="0.2"/>
    <row r="443614" hidden="1" x14ac:dyDescent="0.2"/>
    <row r="443615" hidden="1" x14ac:dyDescent="0.2"/>
    <row r="443616" hidden="1" x14ac:dyDescent="0.2"/>
    <row r="443617" hidden="1" x14ac:dyDescent="0.2"/>
    <row r="443618" hidden="1" x14ac:dyDescent="0.2"/>
    <row r="443619" hidden="1" x14ac:dyDescent="0.2"/>
    <row r="443620" hidden="1" x14ac:dyDescent="0.2"/>
    <row r="443621" hidden="1" x14ac:dyDescent="0.2"/>
    <row r="443622" hidden="1" x14ac:dyDescent="0.2"/>
    <row r="443623" hidden="1" x14ac:dyDescent="0.2"/>
    <row r="443624" hidden="1" x14ac:dyDescent="0.2"/>
    <row r="443625" hidden="1" x14ac:dyDescent="0.2"/>
    <row r="443626" hidden="1" x14ac:dyDescent="0.2"/>
    <row r="443627" hidden="1" x14ac:dyDescent="0.2"/>
    <row r="443628" hidden="1" x14ac:dyDescent="0.2"/>
    <row r="443629" hidden="1" x14ac:dyDescent="0.2"/>
    <row r="443630" hidden="1" x14ac:dyDescent="0.2"/>
    <row r="443631" hidden="1" x14ac:dyDescent="0.2"/>
    <row r="443632" hidden="1" x14ac:dyDescent="0.2"/>
    <row r="443633" hidden="1" x14ac:dyDescent="0.2"/>
    <row r="443634" hidden="1" x14ac:dyDescent="0.2"/>
    <row r="443635" hidden="1" x14ac:dyDescent="0.2"/>
    <row r="443636" hidden="1" x14ac:dyDescent="0.2"/>
    <row r="443637" hidden="1" x14ac:dyDescent="0.2"/>
    <row r="443638" hidden="1" x14ac:dyDescent="0.2"/>
    <row r="443639" hidden="1" x14ac:dyDescent="0.2"/>
    <row r="443640" hidden="1" x14ac:dyDescent="0.2"/>
    <row r="443641" hidden="1" x14ac:dyDescent="0.2"/>
    <row r="443642" hidden="1" x14ac:dyDescent="0.2"/>
    <row r="443643" hidden="1" x14ac:dyDescent="0.2"/>
    <row r="443644" hidden="1" x14ac:dyDescent="0.2"/>
    <row r="443645" hidden="1" x14ac:dyDescent="0.2"/>
    <row r="443646" hidden="1" x14ac:dyDescent="0.2"/>
    <row r="443647" hidden="1" x14ac:dyDescent="0.2"/>
    <row r="443648" hidden="1" x14ac:dyDescent="0.2"/>
    <row r="443649" hidden="1" x14ac:dyDescent="0.2"/>
    <row r="443650" hidden="1" x14ac:dyDescent="0.2"/>
    <row r="443651" hidden="1" x14ac:dyDescent="0.2"/>
    <row r="443652" hidden="1" x14ac:dyDescent="0.2"/>
    <row r="443653" hidden="1" x14ac:dyDescent="0.2"/>
    <row r="443654" hidden="1" x14ac:dyDescent="0.2"/>
    <row r="443655" hidden="1" x14ac:dyDescent="0.2"/>
    <row r="443656" hidden="1" x14ac:dyDescent="0.2"/>
    <row r="443657" hidden="1" x14ac:dyDescent="0.2"/>
    <row r="443658" hidden="1" x14ac:dyDescent="0.2"/>
    <row r="443659" hidden="1" x14ac:dyDescent="0.2"/>
    <row r="443660" hidden="1" x14ac:dyDescent="0.2"/>
    <row r="443661" hidden="1" x14ac:dyDescent="0.2"/>
    <row r="443662" hidden="1" x14ac:dyDescent="0.2"/>
    <row r="443663" hidden="1" x14ac:dyDescent="0.2"/>
    <row r="443664" hidden="1" x14ac:dyDescent="0.2"/>
    <row r="443665" hidden="1" x14ac:dyDescent="0.2"/>
    <row r="443666" hidden="1" x14ac:dyDescent="0.2"/>
    <row r="443667" hidden="1" x14ac:dyDescent="0.2"/>
    <row r="443668" hidden="1" x14ac:dyDescent="0.2"/>
    <row r="443669" hidden="1" x14ac:dyDescent="0.2"/>
    <row r="443670" hidden="1" x14ac:dyDescent="0.2"/>
    <row r="443671" hidden="1" x14ac:dyDescent="0.2"/>
    <row r="443672" hidden="1" x14ac:dyDescent="0.2"/>
    <row r="443673" hidden="1" x14ac:dyDescent="0.2"/>
    <row r="443674" hidden="1" x14ac:dyDescent="0.2"/>
    <row r="443675" hidden="1" x14ac:dyDescent="0.2"/>
    <row r="443676" hidden="1" x14ac:dyDescent="0.2"/>
    <row r="443677" hidden="1" x14ac:dyDescent="0.2"/>
    <row r="443678" hidden="1" x14ac:dyDescent="0.2"/>
    <row r="443679" hidden="1" x14ac:dyDescent="0.2"/>
    <row r="443680" hidden="1" x14ac:dyDescent="0.2"/>
    <row r="443681" hidden="1" x14ac:dyDescent="0.2"/>
    <row r="443682" hidden="1" x14ac:dyDescent="0.2"/>
    <row r="443683" hidden="1" x14ac:dyDescent="0.2"/>
    <row r="443684" hidden="1" x14ac:dyDescent="0.2"/>
    <row r="443685" hidden="1" x14ac:dyDescent="0.2"/>
    <row r="443686" hidden="1" x14ac:dyDescent="0.2"/>
    <row r="443687" hidden="1" x14ac:dyDescent="0.2"/>
    <row r="443688" hidden="1" x14ac:dyDescent="0.2"/>
    <row r="443689" hidden="1" x14ac:dyDescent="0.2"/>
    <row r="443690" hidden="1" x14ac:dyDescent="0.2"/>
    <row r="443691" hidden="1" x14ac:dyDescent="0.2"/>
    <row r="443692" hidden="1" x14ac:dyDescent="0.2"/>
    <row r="443693" hidden="1" x14ac:dyDescent="0.2"/>
    <row r="443694" hidden="1" x14ac:dyDescent="0.2"/>
    <row r="443695" hidden="1" x14ac:dyDescent="0.2"/>
    <row r="443696" hidden="1" x14ac:dyDescent="0.2"/>
    <row r="443697" hidden="1" x14ac:dyDescent="0.2"/>
    <row r="443698" hidden="1" x14ac:dyDescent="0.2"/>
    <row r="443699" hidden="1" x14ac:dyDescent="0.2"/>
    <row r="443700" hidden="1" x14ac:dyDescent="0.2"/>
    <row r="443701" hidden="1" x14ac:dyDescent="0.2"/>
    <row r="443702" hidden="1" x14ac:dyDescent="0.2"/>
    <row r="443703" hidden="1" x14ac:dyDescent="0.2"/>
    <row r="443704" hidden="1" x14ac:dyDescent="0.2"/>
    <row r="443705" hidden="1" x14ac:dyDescent="0.2"/>
    <row r="443706" hidden="1" x14ac:dyDescent="0.2"/>
    <row r="443707" hidden="1" x14ac:dyDescent="0.2"/>
    <row r="443708" hidden="1" x14ac:dyDescent="0.2"/>
    <row r="443709" hidden="1" x14ac:dyDescent="0.2"/>
    <row r="443710" hidden="1" x14ac:dyDescent="0.2"/>
    <row r="443711" hidden="1" x14ac:dyDescent="0.2"/>
    <row r="443712" hidden="1" x14ac:dyDescent="0.2"/>
    <row r="443713" hidden="1" x14ac:dyDescent="0.2"/>
    <row r="443714" hidden="1" x14ac:dyDescent="0.2"/>
    <row r="443715" hidden="1" x14ac:dyDescent="0.2"/>
    <row r="443716" hidden="1" x14ac:dyDescent="0.2"/>
    <row r="443717" hidden="1" x14ac:dyDescent="0.2"/>
    <row r="443718" hidden="1" x14ac:dyDescent="0.2"/>
    <row r="443719" hidden="1" x14ac:dyDescent="0.2"/>
    <row r="443720" hidden="1" x14ac:dyDescent="0.2"/>
    <row r="443721" hidden="1" x14ac:dyDescent="0.2"/>
    <row r="443722" hidden="1" x14ac:dyDescent="0.2"/>
    <row r="443723" hidden="1" x14ac:dyDescent="0.2"/>
    <row r="443724" hidden="1" x14ac:dyDescent="0.2"/>
    <row r="443725" hidden="1" x14ac:dyDescent="0.2"/>
    <row r="443726" hidden="1" x14ac:dyDescent="0.2"/>
    <row r="443727" hidden="1" x14ac:dyDescent="0.2"/>
    <row r="443728" hidden="1" x14ac:dyDescent="0.2"/>
    <row r="443729" hidden="1" x14ac:dyDescent="0.2"/>
    <row r="443730" hidden="1" x14ac:dyDescent="0.2"/>
    <row r="443731" hidden="1" x14ac:dyDescent="0.2"/>
    <row r="443732" hidden="1" x14ac:dyDescent="0.2"/>
    <row r="443733" hidden="1" x14ac:dyDescent="0.2"/>
    <row r="443734" hidden="1" x14ac:dyDescent="0.2"/>
    <row r="443735" hidden="1" x14ac:dyDescent="0.2"/>
    <row r="443736" hidden="1" x14ac:dyDescent="0.2"/>
    <row r="443737" hidden="1" x14ac:dyDescent="0.2"/>
    <row r="443738" hidden="1" x14ac:dyDescent="0.2"/>
    <row r="443739" hidden="1" x14ac:dyDescent="0.2"/>
    <row r="443740" hidden="1" x14ac:dyDescent="0.2"/>
    <row r="443741" hidden="1" x14ac:dyDescent="0.2"/>
    <row r="443742" hidden="1" x14ac:dyDescent="0.2"/>
    <row r="443743" hidden="1" x14ac:dyDescent="0.2"/>
    <row r="443744" hidden="1" x14ac:dyDescent="0.2"/>
    <row r="443745" hidden="1" x14ac:dyDescent="0.2"/>
    <row r="443746" hidden="1" x14ac:dyDescent="0.2"/>
    <row r="443747" hidden="1" x14ac:dyDescent="0.2"/>
    <row r="443748" hidden="1" x14ac:dyDescent="0.2"/>
    <row r="443749" hidden="1" x14ac:dyDescent="0.2"/>
    <row r="443750" hidden="1" x14ac:dyDescent="0.2"/>
    <row r="443751" hidden="1" x14ac:dyDescent="0.2"/>
    <row r="443752" hidden="1" x14ac:dyDescent="0.2"/>
    <row r="443753" hidden="1" x14ac:dyDescent="0.2"/>
    <row r="443754" hidden="1" x14ac:dyDescent="0.2"/>
    <row r="443755" hidden="1" x14ac:dyDescent="0.2"/>
    <row r="443756" hidden="1" x14ac:dyDescent="0.2"/>
    <row r="443757" hidden="1" x14ac:dyDescent="0.2"/>
    <row r="443758" hidden="1" x14ac:dyDescent="0.2"/>
    <row r="443759" hidden="1" x14ac:dyDescent="0.2"/>
    <row r="443760" hidden="1" x14ac:dyDescent="0.2"/>
    <row r="443761" hidden="1" x14ac:dyDescent="0.2"/>
    <row r="443762" hidden="1" x14ac:dyDescent="0.2"/>
    <row r="443763" hidden="1" x14ac:dyDescent="0.2"/>
    <row r="443764" hidden="1" x14ac:dyDescent="0.2"/>
    <row r="443765" hidden="1" x14ac:dyDescent="0.2"/>
    <row r="443766" hidden="1" x14ac:dyDescent="0.2"/>
    <row r="443767" hidden="1" x14ac:dyDescent="0.2"/>
    <row r="443768" hidden="1" x14ac:dyDescent="0.2"/>
    <row r="443769" hidden="1" x14ac:dyDescent="0.2"/>
    <row r="443770" hidden="1" x14ac:dyDescent="0.2"/>
    <row r="443771" hidden="1" x14ac:dyDescent="0.2"/>
    <row r="443772" hidden="1" x14ac:dyDescent="0.2"/>
    <row r="443773" hidden="1" x14ac:dyDescent="0.2"/>
    <row r="443774" hidden="1" x14ac:dyDescent="0.2"/>
    <row r="443775" hidden="1" x14ac:dyDescent="0.2"/>
    <row r="443776" hidden="1" x14ac:dyDescent="0.2"/>
    <row r="443777" hidden="1" x14ac:dyDescent="0.2"/>
    <row r="443778" hidden="1" x14ac:dyDescent="0.2"/>
    <row r="443779" hidden="1" x14ac:dyDescent="0.2"/>
    <row r="443780" hidden="1" x14ac:dyDescent="0.2"/>
    <row r="443781" hidden="1" x14ac:dyDescent="0.2"/>
    <row r="443782" hidden="1" x14ac:dyDescent="0.2"/>
    <row r="443783" hidden="1" x14ac:dyDescent="0.2"/>
    <row r="443784" hidden="1" x14ac:dyDescent="0.2"/>
    <row r="443785" hidden="1" x14ac:dyDescent="0.2"/>
    <row r="443786" hidden="1" x14ac:dyDescent="0.2"/>
    <row r="443787" hidden="1" x14ac:dyDescent="0.2"/>
    <row r="443788" hidden="1" x14ac:dyDescent="0.2"/>
    <row r="443789" hidden="1" x14ac:dyDescent="0.2"/>
    <row r="443790" hidden="1" x14ac:dyDescent="0.2"/>
    <row r="443791" hidden="1" x14ac:dyDescent="0.2"/>
    <row r="443792" hidden="1" x14ac:dyDescent="0.2"/>
    <row r="443793" hidden="1" x14ac:dyDescent="0.2"/>
    <row r="443794" hidden="1" x14ac:dyDescent="0.2"/>
    <row r="443795" hidden="1" x14ac:dyDescent="0.2"/>
    <row r="443796" hidden="1" x14ac:dyDescent="0.2"/>
    <row r="443797" hidden="1" x14ac:dyDescent="0.2"/>
    <row r="443798" hidden="1" x14ac:dyDescent="0.2"/>
    <row r="443799" hidden="1" x14ac:dyDescent="0.2"/>
    <row r="443800" hidden="1" x14ac:dyDescent="0.2"/>
    <row r="443801" hidden="1" x14ac:dyDescent="0.2"/>
    <row r="443802" hidden="1" x14ac:dyDescent="0.2"/>
    <row r="443803" hidden="1" x14ac:dyDescent="0.2"/>
    <row r="443804" hidden="1" x14ac:dyDescent="0.2"/>
    <row r="443805" hidden="1" x14ac:dyDescent="0.2"/>
    <row r="443806" hidden="1" x14ac:dyDescent="0.2"/>
    <row r="443807" hidden="1" x14ac:dyDescent="0.2"/>
    <row r="443808" hidden="1" x14ac:dyDescent="0.2"/>
    <row r="443809" hidden="1" x14ac:dyDescent="0.2"/>
    <row r="443810" hidden="1" x14ac:dyDescent="0.2"/>
    <row r="443811" hidden="1" x14ac:dyDescent="0.2"/>
    <row r="443812" hidden="1" x14ac:dyDescent="0.2"/>
    <row r="443813" hidden="1" x14ac:dyDescent="0.2"/>
    <row r="443814" hidden="1" x14ac:dyDescent="0.2"/>
    <row r="443815" hidden="1" x14ac:dyDescent="0.2"/>
    <row r="443816" hidden="1" x14ac:dyDescent="0.2"/>
    <row r="443817" hidden="1" x14ac:dyDescent="0.2"/>
    <row r="443818" hidden="1" x14ac:dyDescent="0.2"/>
    <row r="443819" hidden="1" x14ac:dyDescent="0.2"/>
    <row r="443820" hidden="1" x14ac:dyDescent="0.2"/>
    <row r="443821" hidden="1" x14ac:dyDescent="0.2"/>
    <row r="443822" hidden="1" x14ac:dyDescent="0.2"/>
    <row r="443823" hidden="1" x14ac:dyDescent="0.2"/>
    <row r="443824" hidden="1" x14ac:dyDescent="0.2"/>
    <row r="443825" hidden="1" x14ac:dyDescent="0.2"/>
    <row r="443826" hidden="1" x14ac:dyDescent="0.2"/>
    <row r="443827" hidden="1" x14ac:dyDescent="0.2"/>
    <row r="443828" hidden="1" x14ac:dyDescent="0.2"/>
    <row r="443829" hidden="1" x14ac:dyDescent="0.2"/>
    <row r="443830" hidden="1" x14ac:dyDescent="0.2"/>
    <row r="443831" hidden="1" x14ac:dyDescent="0.2"/>
    <row r="443832" hidden="1" x14ac:dyDescent="0.2"/>
    <row r="443833" hidden="1" x14ac:dyDescent="0.2"/>
    <row r="443834" hidden="1" x14ac:dyDescent="0.2"/>
    <row r="443835" hidden="1" x14ac:dyDescent="0.2"/>
    <row r="443836" hidden="1" x14ac:dyDescent="0.2"/>
    <row r="443837" hidden="1" x14ac:dyDescent="0.2"/>
    <row r="443838" hidden="1" x14ac:dyDescent="0.2"/>
    <row r="443839" hidden="1" x14ac:dyDescent="0.2"/>
    <row r="443840" hidden="1" x14ac:dyDescent="0.2"/>
    <row r="443841" hidden="1" x14ac:dyDescent="0.2"/>
    <row r="443842" hidden="1" x14ac:dyDescent="0.2"/>
    <row r="443843" hidden="1" x14ac:dyDescent="0.2"/>
    <row r="443844" hidden="1" x14ac:dyDescent="0.2"/>
    <row r="443845" hidden="1" x14ac:dyDescent="0.2"/>
    <row r="443846" hidden="1" x14ac:dyDescent="0.2"/>
    <row r="443847" hidden="1" x14ac:dyDescent="0.2"/>
    <row r="443848" hidden="1" x14ac:dyDescent="0.2"/>
    <row r="443849" hidden="1" x14ac:dyDescent="0.2"/>
    <row r="443850" hidden="1" x14ac:dyDescent="0.2"/>
    <row r="443851" hidden="1" x14ac:dyDescent="0.2"/>
    <row r="443852" hidden="1" x14ac:dyDescent="0.2"/>
    <row r="443853" hidden="1" x14ac:dyDescent="0.2"/>
    <row r="443854" hidden="1" x14ac:dyDescent="0.2"/>
    <row r="443855" hidden="1" x14ac:dyDescent="0.2"/>
    <row r="443856" hidden="1" x14ac:dyDescent="0.2"/>
    <row r="443857" hidden="1" x14ac:dyDescent="0.2"/>
    <row r="443858" hidden="1" x14ac:dyDescent="0.2"/>
    <row r="443859" hidden="1" x14ac:dyDescent="0.2"/>
    <row r="443860" hidden="1" x14ac:dyDescent="0.2"/>
    <row r="443861" hidden="1" x14ac:dyDescent="0.2"/>
    <row r="443862" hidden="1" x14ac:dyDescent="0.2"/>
    <row r="443863" hidden="1" x14ac:dyDescent="0.2"/>
    <row r="443864" hidden="1" x14ac:dyDescent="0.2"/>
    <row r="443865" hidden="1" x14ac:dyDescent="0.2"/>
    <row r="443866" hidden="1" x14ac:dyDescent="0.2"/>
    <row r="443867" hidden="1" x14ac:dyDescent="0.2"/>
    <row r="443868" hidden="1" x14ac:dyDescent="0.2"/>
    <row r="443869" hidden="1" x14ac:dyDescent="0.2"/>
    <row r="443870" hidden="1" x14ac:dyDescent="0.2"/>
    <row r="443871" hidden="1" x14ac:dyDescent="0.2"/>
    <row r="443872" hidden="1" x14ac:dyDescent="0.2"/>
    <row r="443873" hidden="1" x14ac:dyDescent="0.2"/>
    <row r="443874" hidden="1" x14ac:dyDescent="0.2"/>
    <row r="443875" hidden="1" x14ac:dyDescent="0.2"/>
    <row r="443876" hidden="1" x14ac:dyDescent="0.2"/>
    <row r="443877" hidden="1" x14ac:dyDescent="0.2"/>
    <row r="443878" hidden="1" x14ac:dyDescent="0.2"/>
    <row r="443879" hidden="1" x14ac:dyDescent="0.2"/>
    <row r="443880" hidden="1" x14ac:dyDescent="0.2"/>
    <row r="443881" hidden="1" x14ac:dyDescent="0.2"/>
    <row r="443882" hidden="1" x14ac:dyDescent="0.2"/>
    <row r="443883" hidden="1" x14ac:dyDescent="0.2"/>
    <row r="443884" hidden="1" x14ac:dyDescent="0.2"/>
    <row r="443885" hidden="1" x14ac:dyDescent="0.2"/>
    <row r="443886" hidden="1" x14ac:dyDescent="0.2"/>
    <row r="443887" hidden="1" x14ac:dyDescent="0.2"/>
    <row r="443888" hidden="1" x14ac:dyDescent="0.2"/>
    <row r="443889" hidden="1" x14ac:dyDescent="0.2"/>
    <row r="443890" hidden="1" x14ac:dyDescent="0.2"/>
    <row r="443891" hidden="1" x14ac:dyDescent="0.2"/>
    <row r="443892" hidden="1" x14ac:dyDescent="0.2"/>
    <row r="443893" hidden="1" x14ac:dyDescent="0.2"/>
    <row r="443894" hidden="1" x14ac:dyDescent="0.2"/>
    <row r="443895" hidden="1" x14ac:dyDescent="0.2"/>
    <row r="443896" hidden="1" x14ac:dyDescent="0.2"/>
    <row r="443897" hidden="1" x14ac:dyDescent="0.2"/>
    <row r="443898" hidden="1" x14ac:dyDescent="0.2"/>
    <row r="443899" hidden="1" x14ac:dyDescent="0.2"/>
    <row r="443900" hidden="1" x14ac:dyDescent="0.2"/>
    <row r="443901" hidden="1" x14ac:dyDescent="0.2"/>
    <row r="443902" hidden="1" x14ac:dyDescent="0.2"/>
    <row r="443903" hidden="1" x14ac:dyDescent="0.2"/>
    <row r="443904" hidden="1" x14ac:dyDescent="0.2"/>
    <row r="443905" hidden="1" x14ac:dyDescent="0.2"/>
    <row r="443906" hidden="1" x14ac:dyDescent="0.2"/>
    <row r="443907" hidden="1" x14ac:dyDescent="0.2"/>
    <row r="443908" hidden="1" x14ac:dyDescent="0.2"/>
    <row r="443909" hidden="1" x14ac:dyDescent="0.2"/>
    <row r="443910" hidden="1" x14ac:dyDescent="0.2"/>
    <row r="443911" hidden="1" x14ac:dyDescent="0.2"/>
    <row r="443912" hidden="1" x14ac:dyDescent="0.2"/>
    <row r="443913" hidden="1" x14ac:dyDescent="0.2"/>
    <row r="443914" hidden="1" x14ac:dyDescent="0.2"/>
    <row r="443915" hidden="1" x14ac:dyDescent="0.2"/>
    <row r="443916" hidden="1" x14ac:dyDescent="0.2"/>
    <row r="443917" hidden="1" x14ac:dyDescent="0.2"/>
    <row r="443918" hidden="1" x14ac:dyDescent="0.2"/>
    <row r="443919" hidden="1" x14ac:dyDescent="0.2"/>
    <row r="443920" hidden="1" x14ac:dyDescent="0.2"/>
    <row r="443921" hidden="1" x14ac:dyDescent="0.2"/>
    <row r="443922" hidden="1" x14ac:dyDescent="0.2"/>
    <row r="443923" hidden="1" x14ac:dyDescent="0.2"/>
    <row r="443924" hidden="1" x14ac:dyDescent="0.2"/>
    <row r="443925" hidden="1" x14ac:dyDescent="0.2"/>
    <row r="443926" hidden="1" x14ac:dyDescent="0.2"/>
    <row r="443927" hidden="1" x14ac:dyDescent="0.2"/>
    <row r="443928" hidden="1" x14ac:dyDescent="0.2"/>
    <row r="443929" hidden="1" x14ac:dyDescent="0.2"/>
    <row r="443930" hidden="1" x14ac:dyDescent="0.2"/>
    <row r="443931" hidden="1" x14ac:dyDescent="0.2"/>
    <row r="443932" hidden="1" x14ac:dyDescent="0.2"/>
    <row r="443933" hidden="1" x14ac:dyDescent="0.2"/>
    <row r="443934" hidden="1" x14ac:dyDescent="0.2"/>
    <row r="443935" hidden="1" x14ac:dyDescent="0.2"/>
    <row r="443936" hidden="1" x14ac:dyDescent="0.2"/>
    <row r="443937" hidden="1" x14ac:dyDescent="0.2"/>
    <row r="443938" hidden="1" x14ac:dyDescent="0.2"/>
    <row r="443939" hidden="1" x14ac:dyDescent="0.2"/>
    <row r="443940" hidden="1" x14ac:dyDescent="0.2"/>
    <row r="443941" hidden="1" x14ac:dyDescent="0.2"/>
    <row r="443942" hidden="1" x14ac:dyDescent="0.2"/>
    <row r="443943" hidden="1" x14ac:dyDescent="0.2"/>
    <row r="443944" hidden="1" x14ac:dyDescent="0.2"/>
    <row r="443945" hidden="1" x14ac:dyDescent="0.2"/>
    <row r="443946" hidden="1" x14ac:dyDescent="0.2"/>
    <row r="443947" hidden="1" x14ac:dyDescent="0.2"/>
    <row r="443948" hidden="1" x14ac:dyDescent="0.2"/>
    <row r="443949" hidden="1" x14ac:dyDescent="0.2"/>
    <row r="443950" hidden="1" x14ac:dyDescent="0.2"/>
    <row r="443951" hidden="1" x14ac:dyDescent="0.2"/>
    <row r="443952" hidden="1" x14ac:dyDescent="0.2"/>
    <row r="443953" hidden="1" x14ac:dyDescent="0.2"/>
    <row r="443954" hidden="1" x14ac:dyDescent="0.2"/>
    <row r="443955" hidden="1" x14ac:dyDescent="0.2"/>
    <row r="443956" hidden="1" x14ac:dyDescent="0.2"/>
    <row r="443957" hidden="1" x14ac:dyDescent="0.2"/>
    <row r="443958" hidden="1" x14ac:dyDescent="0.2"/>
    <row r="443959" hidden="1" x14ac:dyDescent="0.2"/>
    <row r="443960" hidden="1" x14ac:dyDescent="0.2"/>
    <row r="443961" hidden="1" x14ac:dyDescent="0.2"/>
    <row r="443962" hidden="1" x14ac:dyDescent="0.2"/>
    <row r="443963" hidden="1" x14ac:dyDescent="0.2"/>
    <row r="443964" hidden="1" x14ac:dyDescent="0.2"/>
    <row r="443965" hidden="1" x14ac:dyDescent="0.2"/>
    <row r="443966" hidden="1" x14ac:dyDescent="0.2"/>
    <row r="443967" hidden="1" x14ac:dyDescent="0.2"/>
    <row r="443968" hidden="1" x14ac:dyDescent="0.2"/>
    <row r="443969" hidden="1" x14ac:dyDescent="0.2"/>
    <row r="443970" hidden="1" x14ac:dyDescent="0.2"/>
    <row r="443971" hidden="1" x14ac:dyDescent="0.2"/>
    <row r="443972" hidden="1" x14ac:dyDescent="0.2"/>
    <row r="443973" hidden="1" x14ac:dyDescent="0.2"/>
    <row r="443974" hidden="1" x14ac:dyDescent="0.2"/>
    <row r="443975" hidden="1" x14ac:dyDescent="0.2"/>
    <row r="443976" hidden="1" x14ac:dyDescent="0.2"/>
    <row r="443977" hidden="1" x14ac:dyDescent="0.2"/>
    <row r="443978" hidden="1" x14ac:dyDescent="0.2"/>
    <row r="443979" hidden="1" x14ac:dyDescent="0.2"/>
    <row r="443980" hidden="1" x14ac:dyDescent="0.2"/>
    <row r="443981" hidden="1" x14ac:dyDescent="0.2"/>
    <row r="443982" hidden="1" x14ac:dyDescent="0.2"/>
    <row r="443983" hidden="1" x14ac:dyDescent="0.2"/>
    <row r="443984" hidden="1" x14ac:dyDescent="0.2"/>
    <row r="443985" hidden="1" x14ac:dyDescent="0.2"/>
    <row r="443986" hidden="1" x14ac:dyDescent="0.2"/>
    <row r="443987" hidden="1" x14ac:dyDescent="0.2"/>
    <row r="443988" hidden="1" x14ac:dyDescent="0.2"/>
    <row r="443989" hidden="1" x14ac:dyDescent="0.2"/>
    <row r="443990" hidden="1" x14ac:dyDescent="0.2"/>
    <row r="443991" hidden="1" x14ac:dyDescent="0.2"/>
    <row r="443992" hidden="1" x14ac:dyDescent="0.2"/>
    <row r="443993" hidden="1" x14ac:dyDescent="0.2"/>
    <row r="443994" hidden="1" x14ac:dyDescent="0.2"/>
    <row r="443995" hidden="1" x14ac:dyDescent="0.2"/>
    <row r="443996" hidden="1" x14ac:dyDescent="0.2"/>
    <row r="443997" hidden="1" x14ac:dyDescent="0.2"/>
    <row r="443998" hidden="1" x14ac:dyDescent="0.2"/>
    <row r="443999" hidden="1" x14ac:dyDescent="0.2"/>
    <row r="444000" hidden="1" x14ac:dyDescent="0.2"/>
    <row r="444001" hidden="1" x14ac:dyDescent="0.2"/>
    <row r="444002" hidden="1" x14ac:dyDescent="0.2"/>
    <row r="444003" hidden="1" x14ac:dyDescent="0.2"/>
    <row r="444004" hidden="1" x14ac:dyDescent="0.2"/>
    <row r="444005" hidden="1" x14ac:dyDescent="0.2"/>
    <row r="444006" hidden="1" x14ac:dyDescent="0.2"/>
    <row r="444007" hidden="1" x14ac:dyDescent="0.2"/>
    <row r="444008" hidden="1" x14ac:dyDescent="0.2"/>
    <row r="444009" hidden="1" x14ac:dyDescent="0.2"/>
    <row r="444010" hidden="1" x14ac:dyDescent="0.2"/>
    <row r="444011" hidden="1" x14ac:dyDescent="0.2"/>
    <row r="444012" hidden="1" x14ac:dyDescent="0.2"/>
    <row r="444013" hidden="1" x14ac:dyDescent="0.2"/>
    <row r="444014" hidden="1" x14ac:dyDescent="0.2"/>
    <row r="444015" hidden="1" x14ac:dyDescent="0.2"/>
    <row r="444016" hidden="1" x14ac:dyDescent="0.2"/>
    <row r="444017" hidden="1" x14ac:dyDescent="0.2"/>
    <row r="444018" hidden="1" x14ac:dyDescent="0.2"/>
    <row r="444019" hidden="1" x14ac:dyDescent="0.2"/>
    <row r="444020" hidden="1" x14ac:dyDescent="0.2"/>
    <row r="444021" hidden="1" x14ac:dyDescent="0.2"/>
    <row r="444022" hidden="1" x14ac:dyDescent="0.2"/>
    <row r="444023" hidden="1" x14ac:dyDescent="0.2"/>
    <row r="444024" hidden="1" x14ac:dyDescent="0.2"/>
    <row r="444025" hidden="1" x14ac:dyDescent="0.2"/>
    <row r="444026" hidden="1" x14ac:dyDescent="0.2"/>
    <row r="444027" hidden="1" x14ac:dyDescent="0.2"/>
    <row r="444028" hidden="1" x14ac:dyDescent="0.2"/>
    <row r="444029" hidden="1" x14ac:dyDescent="0.2"/>
    <row r="444030" hidden="1" x14ac:dyDescent="0.2"/>
    <row r="444031" hidden="1" x14ac:dyDescent="0.2"/>
    <row r="444032" hidden="1" x14ac:dyDescent="0.2"/>
    <row r="444033" hidden="1" x14ac:dyDescent="0.2"/>
    <row r="444034" hidden="1" x14ac:dyDescent="0.2"/>
    <row r="444035" hidden="1" x14ac:dyDescent="0.2"/>
    <row r="444036" hidden="1" x14ac:dyDescent="0.2"/>
    <row r="444037" hidden="1" x14ac:dyDescent="0.2"/>
    <row r="444038" hidden="1" x14ac:dyDescent="0.2"/>
    <row r="444039" hidden="1" x14ac:dyDescent="0.2"/>
    <row r="444040" hidden="1" x14ac:dyDescent="0.2"/>
    <row r="444041" hidden="1" x14ac:dyDescent="0.2"/>
    <row r="444042" hidden="1" x14ac:dyDescent="0.2"/>
    <row r="444043" hidden="1" x14ac:dyDescent="0.2"/>
    <row r="444044" hidden="1" x14ac:dyDescent="0.2"/>
    <row r="444045" hidden="1" x14ac:dyDescent="0.2"/>
    <row r="444046" hidden="1" x14ac:dyDescent="0.2"/>
    <row r="444047" hidden="1" x14ac:dyDescent="0.2"/>
    <row r="444048" hidden="1" x14ac:dyDescent="0.2"/>
    <row r="444049" hidden="1" x14ac:dyDescent="0.2"/>
    <row r="444050" hidden="1" x14ac:dyDescent="0.2"/>
    <row r="444051" hidden="1" x14ac:dyDescent="0.2"/>
    <row r="444052" hidden="1" x14ac:dyDescent="0.2"/>
    <row r="444053" hidden="1" x14ac:dyDescent="0.2"/>
    <row r="444054" hidden="1" x14ac:dyDescent="0.2"/>
    <row r="444055" hidden="1" x14ac:dyDescent="0.2"/>
    <row r="444056" hidden="1" x14ac:dyDescent="0.2"/>
    <row r="444057" hidden="1" x14ac:dyDescent="0.2"/>
    <row r="444058" hidden="1" x14ac:dyDescent="0.2"/>
    <row r="444059" hidden="1" x14ac:dyDescent="0.2"/>
    <row r="444060" hidden="1" x14ac:dyDescent="0.2"/>
    <row r="444061" hidden="1" x14ac:dyDescent="0.2"/>
    <row r="444062" hidden="1" x14ac:dyDescent="0.2"/>
    <row r="444063" hidden="1" x14ac:dyDescent="0.2"/>
    <row r="444064" hidden="1" x14ac:dyDescent="0.2"/>
    <row r="444065" hidden="1" x14ac:dyDescent="0.2"/>
    <row r="444066" hidden="1" x14ac:dyDescent="0.2"/>
    <row r="444067" hidden="1" x14ac:dyDescent="0.2"/>
    <row r="444068" hidden="1" x14ac:dyDescent="0.2"/>
    <row r="444069" hidden="1" x14ac:dyDescent="0.2"/>
    <row r="444070" hidden="1" x14ac:dyDescent="0.2"/>
    <row r="444071" hidden="1" x14ac:dyDescent="0.2"/>
    <row r="444072" hidden="1" x14ac:dyDescent="0.2"/>
    <row r="444073" hidden="1" x14ac:dyDescent="0.2"/>
    <row r="444074" hidden="1" x14ac:dyDescent="0.2"/>
    <row r="444075" hidden="1" x14ac:dyDescent="0.2"/>
    <row r="444076" hidden="1" x14ac:dyDescent="0.2"/>
    <row r="444077" hidden="1" x14ac:dyDescent="0.2"/>
    <row r="444078" hidden="1" x14ac:dyDescent="0.2"/>
    <row r="444079" hidden="1" x14ac:dyDescent="0.2"/>
    <row r="444080" hidden="1" x14ac:dyDescent="0.2"/>
    <row r="444081" hidden="1" x14ac:dyDescent="0.2"/>
    <row r="444082" hidden="1" x14ac:dyDescent="0.2"/>
    <row r="444083" hidden="1" x14ac:dyDescent="0.2"/>
    <row r="444084" hidden="1" x14ac:dyDescent="0.2"/>
    <row r="444085" hidden="1" x14ac:dyDescent="0.2"/>
    <row r="444086" hidden="1" x14ac:dyDescent="0.2"/>
    <row r="444087" hidden="1" x14ac:dyDescent="0.2"/>
    <row r="444088" hidden="1" x14ac:dyDescent="0.2"/>
    <row r="444089" hidden="1" x14ac:dyDescent="0.2"/>
    <row r="444090" hidden="1" x14ac:dyDescent="0.2"/>
    <row r="444091" hidden="1" x14ac:dyDescent="0.2"/>
    <row r="444092" hidden="1" x14ac:dyDescent="0.2"/>
    <row r="444093" hidden="1" x14ac:dyDescent="0.2"/>
    <row r="444094" hidden="1" x14ac:dyDescent="0.2"/>
    <row r="444095" hidden="1" x14ac:dyDescent="0.2"/>
    <row r="444096" hidden="1" x14ac:dyDescent="0.2"/>
    <row r="444097" hidden="1" x14ac:dyDescent="0.2"/>
    <row r="444098" hidden="1" x14ac:dyDescent="0.2"/>
    <row r="444099" hidden="1" x14ac:dyDescent="0.2"/>
    <row r="444100" hidden="1" x14ac:dyDescent="0.2"/>
    <row r="444101" hidden="1" x14ac:dyDescent="0.2"/>
    <row r="444102" hidden="1" x14ac:dyDescent="0.2"/>
    <row r="444103" hidden="1" x14ac:dyDescent="0.2"/>
    <row r="444104" hidden="1" x14ac:dyDescent="0.2"/>
    <row r="444105" hidden="1" x14ac:dyDescent="0.2"/>
    <row r="444106" hidden="1" x14ac:dyDescent="0.2"/>
    <row r="444107" hidden="1" x14ac:dyDescent="0.2"/>
    <row r="444108" hidden="1" x14ac:dyDescent="0.2"/>
    <row r="444109" hidden="1" x14ac:dyDescent="0.2"/>
    <row r="444110" hidden="1" x14ac:dyDescent="0.2"/>
    <row r="444111" hidden="1" x14ac:dyDescent="0.2"/>
    <row r="444112" hidden="1" x14ac:dyDescent="0.2"/>
    <row r="444113" hidden="1" x14ac:dyDescent="0.2"/>
    <row r="444114" hidden="1" x14ac:dyDescent="0.2"/>
    <row r="444115" hidden="1" x14ac:dyDescent="0.2"/>
    <row r="444116" hidden="1" x14ac:dyDescent="0.2"/>
    <row r="444117" hidden="1" x14ac:dyDescent="0.2"/>
    <row r="444118" hidden="1" x14ac:dyDescent="0.2"/>
    <row r="444119" hidden="1" x14ac:dyDescent="0.2"/>
    <row r="444120" hidden="1" x14ac:dyDescent="0.2"/>
    <row r="444121" hidden="1" x14ac:dyDescent="0.2"/>
    <row r="444122" hidden="1" x14ac:dyDescent="0.2"/>
    <row r="444123" hidden="1" x14ac:dyDescent="0.2"/>
    <row r="444124" hidden="1" x14ac:dyDescent="0.2"/>
    <row r="444125" hidden="1" x14ac:dyDescent="0.2"/>
    <row r="444126" hidden="1" x14ac:dyDescent="0.2"/>
    <row r="444127" hidden="1" x14ac:dyDescent="0.2"/>
    <row r="444128" hidden="1" x14ac:dyDescent="0.2"/>
    <row r="444129" hidden="1" x14ac:dyDescent="0.2"/>
    <row r="444130" hidden="1" x14ac:dyDescent="0.2"/>
    <row r="444131" hidden="1" x14ac:dyDescent="0.2"/>
    <row r="444132" hidden="1" x14ac:dyDescent="0.2"/>
    <row r="444133" hidden="1" x14ac:dyDescent="0.2"/>
    <row r="444134" hidden="1" x14ac:dyDescent="0.2"/>
    <row r="444135" hidden="1" x14ac:dyDescent="0.2"/>
    <row r="444136" hidden="1" x14ac:dyDescent="0.2"/>
    <row r="444137" hidden="1" x14ac:dyDescent="0.2"/>
    <row r="444138" hidden="1" x14ac:dyDescent="0.2"/>
    <row r="444139" hidden="1" x14ac:dyDescent="0.2"/>
    <row r="444140" hidden="1" x14ac:dyDescent="0.2"/>
    <row r="444141" hidden="1" x14ac:dyDescent="0.2"/>
    <row r="444142" hidden="1" x14ac:dyDescent="0.2"/>
    <row r="444143" hidden="1" x14ac:dyDescent="0.2"/>
    <row r="444144" hidden="1" x14ac:dyDescent="0.2"/>
    <row r="444145" hidden="1" x14ac:dyDescent="0.2"/>
    <row r="444146" hidden="1" x14ac:dyDescent="0.2"/>
    <row r="444147" hidden="1" x14ac:dyDescent="0.2"/>
    <row r="444148" hidden="1" x14ac:dyDescent="0.2"/>
    <row r="444149" hidden="1" x14ac:dyDescent="0.2"/>
    <row r="444150" hidden="1" x14ac:dyDescent="0.2"/>
    <row r="444151" hidden="1" x14ac:dyDescent="0.2"/>
    <row r="444152" hidden="1" x14ac:dyDescent="0.2"/>
    <row r="444153" hidden="1" x14ac:dyDescent="0.2"/>
    <row r="444154" hidden="1" x14ac:dyDescent="0.2"/>
    <row r="444155" hidden="1" x14ac:dyDescent="0.2"/>
    <row r="444156" hidden="1" x14ac:dyDescent="0.2"/>
    <row r="444157" hidden="1" x14ac:dyDescent="0.2"/>
    <row r="444158" hidden="1" x14ac:dyDescent="0.2"/>
    <row r="444159" hidden="1" x14ac:dyDescent="0.2"/>
    <row r="444160" hidden="1" x14ac:dyDescent="0.2"/>
    <row r="444161" hidden="1" x14ac:dyDescent="0.2"/>
    <row r="444162" hidden="1" x14ac:dyDescent="0.2"/>
    <row r="444163" hidden="1" x14ac:dyDescent="0.2"/>
    <row r="444164" hidden="1" x14ac:dyDescent="0.2"/>
    <row r="444165" hidden="1" x14ac:dyDescent="0.2"/>
    <row r="444166" hidden="1" x14ac:dyDescent="0.2"/>
    <row r="444167" hidden="1" x14ac:dyDescent="0.2"/>
    <row r="444168" hidden="1" x14ac:dyDescent="0.2"/>
    <row r="444169" hidden="1" x14ac:dyDescent="0.2"/>
    <row r="444170" hidden="1" x14ac:dyDescent="0.2"/>
    <row r="444171" hidden="1" x14ac:dyDescent="0.2"/>
    <row r="444172" hidden="1" x14ac:dyDescent="0.2"/>
    <row r="444173" hidden="1" x14ac:dyDescent="0.2"/>
    <row r="444174" hidden="1" x14ac:dyDescent="0.2"/>
    <row r="444175" hidden="1" x14ac:dyDescent="0.2"/>
    <row r="444176" hidden="1" x14ac:dyDescent="0.2"/>
    <row r="444177" hidden="1" x14ac:dyDescent="0.2"/>
    <row r="444178" hidden="1" x14ac:dyDescent="0.2"/>
    <row r="444179" hidden="1" x14ac:dyDescent="0.2"/>
    <row r="444180" hidden="1" x14ac:dyDescent="0.2"/>
    <row r="444181" hidden="1" x14ac:dyDescent="0.2"/>
    <row r="444182" hidden="1" x14ac:dyDescent="0.2"/>
    <row r="444183" hidden="1" x14ac:dyDescent="0.2"/>
    <row r="444184" hidden="1" x14ac:dyDescent="0.2"/>
    <row r="444185" hidden="1" x14ac:dyDescent="0.2"/>
    <row r="444186" hidden="1" x14ac:dyDescent="0.2"/>
    <row r="444187" hidden="1" x14ac:dyDescent="0.2"/>
    <row r="444188" hidden="1" x14ac:dyDescent="0.2"/>
    <row r="444189" hidden="1" x14ac:dyDescent="0.2"/>
    <row r="444190" hidden="1" x14ac:dyDescent="0.2"/>
    <row r="444191" hidden="1" x14ac:dyDescent="0.2"/>
    <row r="444192" hidden="1" x14ac:dyDescent="0.2"/>
    <row r="444193" hidden="1" x14ac:dyDescent="0.2"/>
    <row r="444194" hidden="1" x14ac:dyDescent="0.2"/>
    <row r="444195" hidden="1" x14ac:dyDescent="0.2"/>
    <row r="444196" hidden="1" x14ac:dyDescent="0.2"/>
    <row r="444197" hidden="1" x14ac:dyDescent="0.2"/>
    <row r="444198" hidden="1" x14ac:dyDescent="0.2"/>
    <row r="444199" hidden="1" x14ac:dyDescent="0.2"/>
    <row r="444200" hidden="1" x14ac:dyDescent="0.2"/>
    <row r="444201" hidden="1" x14ac:dyDescent="0.2"/>
    <row r="444202" hidden="1" x14ac:dyDescent="0.2"/>
    <row r="444203" hidden="1" x14ac:dyDescent="0.2"/>
    <row r="444204" hidden="1" x14ac:dyDescent="0.2"/>
    <row r="444205" hidden="1" x14ac:dyDescent="0.2"/>
    <row r="444206" hidden="1" x14ac:dyDescent="0.2"/>
    <row r="444207" hidden="1" x14ac:dyDescent="0.2"/>
    <row r="444208" hidden="1" x14ac:dyDescent="0.2"/>
    <row r="444209" hidden="1" x14ac:dyDescent="0.2"/>
    <row r="444210" hidden="1" x14ac:dyDescent="0.2"/>
    <row r="444211" hidden="1" x14ac:dyDescent="0.2"/>
    <row r="444212" hidden="1" x14ac:dyDescent="0.2"/>
    <row r="444213" hidden="1" x14ac:dyDescent="0.2"/>
    <row r="444214" hidden="1" x14ac:dyDescent="0.2"/>
    <row r="444215" hidden="1" x14ac:dyDescent="0.2"/>
    <row r="444216" hidden="1" x14ac:dyDescent="0.2"/>
    <row r="444217" hidden="1" x14ac:dyDescent="0.2"/>
    <row r="444218" hidden="1" x14ac:dyDescent="0.2"/>
    <row r="444219" hidden="1" x14ac:dyDescent="0.2"/>
    <row r="444220" hidden="1" x14ac:dyDescent="0.2"/>
    <row r="444221" hidden="1" x14ac:dyDescent="0.2"/>
    <row r="444222" hidden="1" x14ac:dyDescent="0.2"/>
    <row r="444223" hidden="1" x14ac:dyDescent="0.2"/>
    <row r="444224" hidden="1" x14ac:dyDescent="0.2"/>
    <row r="444225" hidden="1" x14ac:dyDescent="0.2"/>
    <row r="444226" hidden="1" x14ac:dyDescent="0.2"/>
    <row r="444227" hidden="1" x14ac:dyDescent="0.2"/>
    <row r="444228" hidden="1" x14ac:dyDescent="0.2"/>
    <row r="444229" hidden="1" x14ac:dyDescent="0.2"/>
    <row r="444230" hidden="1" x14ac:dyDescent="0.2"/>
    <row r="444231" hidden="1" x14ac:dyDescent="0.2"/>
    <row r="444232" hidden="1" x14ac:dyDescent="0.2"/>
    <row r="444233" hidden="1" x14ac:dyDescent="0.2"/>
    <row r="444234" hidden="1" x14ac:dyDescent="0.2"/>
    <row r="444235" hidden="1" x14ac:dyDescent="0.2"/>
    <row r="444236" hidden="1" x14ac:dyDescent="0.2"/>
    <row r="444237" hidden="1" x14ac:dyDescent="0.2"/>
    <row r="444238" hidden="1" x14ac:dyDescent="0.2"/>
    <row r="444239" hidden="1" x14ac:dyDescent="0.2"/>
    <row r="444240" hidden="1" x14ac:dyDescent="0.2"/>
    <row r="444241" hidden="1" x14ac:dyDescent="0.2"/>
    <row r="444242" hidden="1" x14ac:dyDescent="0.2"/>
    <row r="444243" hidden="1" x14ac:dyDescent="0.2"/>
    <row r="444244" hidden="1" x14ac:dyDescent="0.2"/>
    <row r="444245" hidden="1" x14ac:dyDescent="0.2"/>
    <row r="444246" hidden="1" x14ac:dyDescent="0.2"/>
    <row r="444247" hidden="1" x14ac:dyDescent="0.2"/>
    <row r="444248" hidden="1" x14ac:dyDescent="0.2"/>
    <row r="444249" hidden="1" x14ac:dyDescent="0.2"/>
    <row r="444250" hidden="1" x14ac:dyDescent="0.2"/>
    <row r="444251" hidden="1" x14ac:dyDescent="0.2"/>
    <row r="444252" hidden="1" x14ac:dyDescent="0.2"/>
    <row r="444253" hidden="1" x14ac:dyDescent="0.2"/>
    <row r="444254" hidden="1" x14ac:dyDescent="0.2"/>
    <row r="444255" hidden="1" x14ac:dyDescent="0.2"/>
    <row r="444256" hidden="1" x14ac:dyDescent="0.2"/>
    <row r="444257" hidden="1" x14ac:dyDescent="0.2"/>
    <row r="444258" hidden="1" x14ac:dyDescent="0.2"/>
    <row r="444259" hidden="1" x14ac:dyDescent="0.2"/>
    <row r="444260" hidden="1" x14ac:dyDescent="0.2"/>
    <row r="444261" hidden="1" x14ac:dyDescent="0.2"/>
    <row r="444262" hidden="1" x14ac:dyDescent="0.2"/>
    <row r="444263" hidden="1" x14ac:dyDescent="0.2"/>
    <row r="444264" hidden="1" x14ac:dyDescent="0.2"/>
    <row r="444265" hidden="1" x14ac:dyDescent="0.2"/>
    <row r="444266" hidden="1" x14ac:dyDescent="0.2"/>
    <row r="444267" hidden="1" x14ac:dyDescent="0.2"/>
    <row r="444268" hidden="1" x14ac:dyDescent="0.2"/>
    <row r="444269" hidden="1" x14ac:dyDescent="0.2"/>
    <row r="444270" hidden="1" x14ac:dyDescent="0.2"/>
    <row r="444271" hidden="1" x14ac:dyDescent="0.2"/>
    <row r="444272" hidden="1" x14ac:dyDescent="0.2"/>
    <row r="444273" hidden="1" x14ac:dyDescent="0.2"/>
    <row r="444274" hidden="1" x14ac:dyDescent="0.2"/>
    <row r="444275" hidden="1" x14ac:dyDescent="0.2"/>
    <row r="444276" hidden="1" x14ac:dyDescent="0.2"/>
    <row r="444277" hidden="1" x14ac:dyDescent="0.2"/>
    <row r="444278" hidden="1" x14ac:dyDescent="0.2"/>
    <row r="444279" hidden="1" x14ac:dyDescent="0.2"/>
    <row r="444280" hidden="1" x14ac:dyDescent="0.2"/>
    <row r="444281" hidden="1" x14ac:dyDescent="0.2"/>
    <row r="444282" hidden="1" x14ac:dyDescent="0.2"/>
    <row r="444283" hidden="1" x14ac:dyDescent="0.2"/>
    <row r="444284" hidden="1" x14ac:dyDescent="0.2"/>
    <row r="444285" hidden="1" x14ac:dyDescent="0.2"/>
    <row r="444286" hidden="1" x14ac:dyDescent="0.2"/>
    <row r="444287" hidden="1" x14ac:dyDescent="0.2"/>
    <row r="444288" hidden="1" x14ac:dyDescent="0.2"/>
    <row r="444289" hidden="1" x14ac:dyDescent="0.2"/>
    <row r="444290" hidden="1" x14ac:dyDescent="0.2"/>
    <row r="444291" hidden="1" x14ac:dyDescent="0.2"/>
    <row r="444292" hidden="1" x14ac:dyDescent="0.2"/>
    <row r="444293" hidden="1" x14ac:dyDescent="0.2"/>
    <row r="444294" hidden="1" x14ac:dyDescent="0.2"/>
    <row r="444295" hidden="1" x14ac:dyDescent="0.2"/>
    <row r="444296" hidden="1" x14ac:dyDescent="0.2"/>
    <row r="444297" hidden="1" x14ac:dyDescent="0.2"/>
    <row r="444298" hidden="1" x14ac:dyDescent="0.2"/>
    <row r="444299" hidden="1" x14ac:dyDescent="0.2"/>
    <row r="444300" hidden="1" x14ac:dyDescent="0.2"/>
    <row r="444301" hidden="1" x14ac:dyDescent="0.2"/>
    <row r="444302" hidden="1" x14ac:dyDescent="0.2"/>
    <row r="444303" hidden="1" x14ac:dyDescent="0.2"/>
    <row r="444304" hidden="1" x14ac:dyDescent="0.2"/>
    <row r="444305" hidden="1" x14ac:dyDescent="0.2"/>
    <row r="444306" hidden="1" x14ac:dyDescent="0.2"/>
    <row r="444307" hidden="1" x14ac:dyDescent="0.2"/>
    <row r="444308" hidden="1" x14ac:dyDescent="0.2"/>
    <row r="444309" hidden="1" x14ac:dyDescent="0.2"/>
    <row r="444310" hidden="1" x14ac:dyDescent="0.2"/>
    <row r="444311" hidden="1" x14ac:dyDescent="0.2"/>
    <row r="444312" hidden="1" x14ac:dyDescent="0.2"/>
    <row r="444313" hidden="1" x14ac:dyDescent="0.2"/>
    <row r="444314" hidden="1" x14ac:dyDescent="0.2"/>
    <row r="444315" hidden="1" x14ac:dyDescent="0.2"/>
    <row r="444316" hidden="1" x14ac:dyDescent="0.2"/>
    <row r="444317" hidden="1" x14ac:dyDescent="0.2"/>
    <row r="444318" hidden="1" x14ac:dyDescent="0.2"/>
    <row r="444319" hidden="1" x14ac:dyDescent="0.2"/>
    <row r="444320" hidden="1" x14ac:dyDescent="0.2"/>
    <row r="444321" hidden="1" x14ac:dyDescent="0.2"/>
    <row r="444322" hidden="1" x14ac:dyDescent="0.2"/>
    <row r="444323" hidden="1" x14ac:dyDescent="0.2"/>
    <row r="444324" hidden="1" x14ac:dyDescent="0.2"/>
    <row r="444325" hidden="1" x14ac:dyDescent="0.2"/>
    <row r="444326" hidden="1" x14ac:dyDescent="0.2"/>
    <row r="444327" hidden="1" x14ac:dyDescent="0.2"/>
    <row r="444328" hidden="1" x14ac:dyDescent="0.2"/>
    <row r="444329" hidden="1" x14ac:dyDescent="0.2"/>
    <row r="444330" hidden="1" x14ac:dyDescent="0.2"/>
    <row r="444331" hidden="1" x14ac:dyDescent="0.2"/>
    <row r="444332" hidden="1" x14ac:dyDescent="0.2"/>
    <row r="444333" hidden="1" x14ac:dyDescent="0.2"/>
    <row r="444334" hidden="1" x14ac:dyDescent="0.2"/>
    <row r="444335" hidden="1" x14ac:dyDescent="0.2"/>
    <row r="444336" hidden="1" x14ac:dyDescent="0.2"/>
    <row r="444337" hidden="1" x14ac:dyDescent="0.2"/>
    <row r="444338" hidden="1" x14ac:dyDescent="0.2"/>
    <row r="444339" hidden="1" x14ac:dyDescent="0.2"/>
    <row r="444340" hidden="1" x14ac:dyDescent="0.2"/>
    <row r="444341" hidden="1" x14ac:dyDescent="0.2"/>
    <row r="444342" hidden="1" x14ac:dyDescent="0.2"/>
    <row r="444343" hidden="1" x14ac:dyDescent="0.2"/>
    <row r="444344" hidden="1" x14ac:dyDescent="0.2"/>
    <row r="444345" hidden="1" x14ac:dyDescent="0.2"/>
    <row r="444346" hidden="1" x14ac:dyDescent="0.2"/>
    <row r="444347" hidden="1" x14ac:dyDescent="0.2"/>
    <row r="444348" hidden="1" x14ac:dyDescent="0.2"/>
    <row r="444349" hidden="1" x14ac:dyDescent="0.2"/>
    <row r="444350" hidden="1" x14ac:dyDescent="0.2"/>
    <row r="444351" hidden="1" x14ac:dyDescent="0.2"/>
    <row r="444352" hidden="1" x14ac:dyDescent="0.2"/>
    <row r="444353" hidden="1" x14ac:dyDescent="0.2"/>
    <row r="444354" hidden="1" x14ac:dyDescent="0.2"/>
    <row r="444355" hidden="1" x14ac:dyDescent="0.2"/>
    <row r="444356" hidden="1" x14ac:dyDescent="0.2"/>
    <row r="444357" hidden="1" x14ac:dyDescent="0.2"/>
    <row r="444358" hidden="1" x14ac:dyDescent="0.2"/>
    <row r="444359" hidden="1" x14ac:dyDescent="0.2"/>
    <row r="444360" hidden="1" x14ac:dyDescent="0.2"/>
    <row r="444361" hidden="1" x14ac:dyDescent="0.2"/>
    <row r="444362" hidden="1" x14ac:dyDescent="0.2"/>
    <row r="444363" hidden="1" x14ac:dyDescent="0.2"/>
    <row r="444364" hidden="1" x14ac:dyDescent="0.2"/>
    <row r="444365" hidden="1" x14ac:dyDescent="0.2"/>
    <row r="444366" hidden="1" x14ac:dyDescent="0.2"/>
    <row r="444367" hidden="1" x14ac:dyDescent="0.2"/>
    <row r="444368" hidden="1" x14ac:dyDescent="0.2"/>
    <row r="444369" hidden="1" x14ac:dyDescent="0.2"/>
    <row r="444370" hidden="1" x14ac:dyDescent="0.2"/>
    <row r="444371" hidden="1" x14ac:dyDescent="0.2"/>
    <row r="444372" hidden="1" x14ac:dyDescent="0.2"/>
    <row r="444373" hidden="1" x14ac:dyDescent="0.2"/>
    <row r="444374" hidden="1" x14ac:dyDescent="0.2"/>
    <row r="444375" hidden="1" x14ac:dyDescent="0.2"/>
    <row r="444376" hidden="1" x14ac:dyDescent="0.2"/>
    <row r="444377" hidden="1" x14ac:dyDescent="0.2"/>
    <row r="444378" hidden="1" x14ac:dyDescent="0.2"/>
    <row r="444379" hidden="1" x14ac:dyDescent="0.2"/>
    <row r="444380" hidden="1" x14ac:dyDescent="0.2"/>
    <row r="444381" hidden="1" x14ac:dyDescent="0.2"/>
    <row r="444382" hidden="1" x14ac:dyDescent="0.2"/>
    <row r="444383" hidden="1" x14ac:dyDescent="0.2"/>
    <row r="444384" hidden="1" x14ac:dyDescent="0.2"/>
    <row r="444385" hidden="1" x14ac:dyDescent="0.2"/>
    <row r="444386" hidden="1" x14ac:dyDescent="0.2"/>
    <row r="444387" hidden="1" x14ac:dyDescent="0.2"/>
    <row r="444388" hidden="1" x14ac:dyDescent="0.2"/>
    <row r="444389" hidden="1" x14ac:dyDescent="0.2"/>
    <row r="444390" hidden="1" x14ac:dyDescent="0.2"/>
    <row r="444391" hidden="1" x14ac:dyDescent="0.2"/>
    <row r="444392" hidden="1" x14ac:dyDescent="0.2"/>
    <row r="444393" hidden="1" x14ac:dyDescent="0.2"/>
    <row r="444394" hidden="1" x14ac:dyDescent="0.2"/>
    <row r="444395" hidden="1" x14ac:dyDescent="0.2"/>
    <row r="444396" hidden="1" x14ac:dyDescent="0.2"/>
    <row r="444397" hidden="1" x14ac:dyDescent="0.2"/>
    <row r="444398" hidden="1" x14ac:dyDescent="0.2"/>
    <row r="444399" hidden="1" x14ac:dyDescent="0.2"/>
    <row r="444400" hidden="1" x14ac:dyDescent="0.2"/>
    <row r="444401" hidden="1" x14ac:dyDescent="0.2"/>
    <row r="444402" hidden="1" x14ac:dyDescent="0.2"/>
    <row r="444403" hidden="1" x14ac:dyDescent="0.2"/>
    <row r="444404" hidden="1" x14ac:dyDescent="0.2"/>
    <row r="444405" hidden="1" x14ac:dyDescent="0.2"/>
    <row r="444406" hidden="1" x14ac:dyDescent="0.2"/>
    <row r="444407" hidden="1" x14ac:dyDescent="0.2"/>
    <row r="444408" hidden="1" x14ac:dyDescent="0.2"/>
    <row r="444409" hidden="1" x14ac:dyDescent="0.2"/>
    <row r="444410" hidden="1" x14ac:dyDescent="0.2"/>
    <row r="444411" hidden="1" x14ac:dyDescent="0.2"/>
    <row r="444412" hidden="1" x14ac:dyDescent="0.2"/>
    <row r="444413" hidden="1" x14ac:dyDescent="0.2"/>
    <row r="444414" hidden="1" x14ac:dyDescent="0.2"/>
    <row r="444415" hidden="1" x14ac:dyDescent="0.2"/>
    <row r="444416" hidden="1" x14ac:dyDescent="0.2"/>
    <row r="444417" hidden="1" x14ac:dyDescent="0.2"/>
    <row r="444418" hidden="1" x14ac:dyDescent="0.2"/>
    <row r="444419" hidden="1" x14ac:dyDescent="0.2"/>
    <row r="444420" hidden="1" x14ac:dyDescent="0.2"/>
    <row r="444421" hidden="1" x14ac:dyDescent="0.2"/>
    <row r="444422" hidden="1" x14ac:dyDescent="0.2"/>
    <row r="444423" hidden="1" x14ac:dyDescent="0.2"/>
    <row r="444424" hidden="1" x14ac:dyDescent="0.2"/>
    <row r="444425" hidden="1" x14ac:dyDescent="0.2"/>
    <row r="444426" hidden="1" x14ac:dyDescent="0.2"/>
    <row r="444427" hidden="1" x14ac:dyDescent="0.2"/>
    <row r="444428" hidden="1" x14ac:dyDescent="0.2"/>
    <row r="444429" hidden="1" x14ac:dyDescent="0.2"/>
    <row r="444430" hidden="1" x14ac:dyDescent="0.2"/>
    <row r="444431" hidden="1" x14ac:dyDescent="0.2"/>
    <row r="444432" hidden="1" x14ac:dyDescent="0.2"/>
    <row r="444433" hidden="1" x14ac:dyDescent="0.2"/>
    <row r="444434" hidden="1" x14ac:dyDescent="0.2"/>
    <row r="444435" hidden="1" x14ac:dyDescent="0.2"/>
    <row r="444436" hidden="1" x14ac:dyDescent="0.2"/>
    <row r="444437" hidden="1" x14ac:dyDescent="0.2"/>
    <row r="444438" hidden="1" x14ac:dyDescent="0.2"/>
    <row r="444439" hidden="1" x14ac:dyDescent="0.2"/>
    <row r="444440" hidden="1" x14ac:dyDescent="0.2"/>
    <row r="444441" hidden="1" x14ac:dyDescent="0.2"/>
    <row r="444442" hidden="1" x14ac:dyDescent="0.2"/>
    <row r="444443" hidden="1" x14ac:dyDescent="0.2"/>
    <row r="444444" hidden="1" x14ac:dyDescent="0.2"/>
    <row r="444445" hidden="1" x14ac:dyDescent="0.2"/>
    <row r="444446" hidden="1" x14ac:dyDescent="0.2"/>
    <row r="444447" hidden="1" x14ac:dyDescent="0.2"/>
    <row r="444448" hidden="1" x14ac:dyDescent="0.2"/>
    <row r="444449" hidden="1" x14ac:dyDescent="0.2"/>
    <row r="444450" hidden="1" x14ac:dyDescent="0.2"/>
    <row r="444451" hidden="1" x14ac:dyDescent="0.2"/>
    <row r="444452" hidden="1" x14ac:dyDescent="0.2"/>
    <row r="444453" hidden="1" x14ac:dyDescent="0.2"/>
    <row r="444454" hidden="1" x14ac:dyDescent="0.2"/>
    <row r="444455" hidden="1" x14ac:dyDescent="0.2"/>
    <row r="444456" hidden="1" x14ac:dyDescent="0.2"/>
    <row r="444457" hidden="1" x14ac:dyDescent="0.2"/>
    <row r="444458" hidden="1" x14ac:dyDescent="0.2"/>
    <row r="444459" hidden="1" x14ac:dyDescent="0.2"/>
    <row r="444460" hidden="1" x14ac:dyDescent="0.2"/>
    <row r="444461" hidden="1" x14ac:dyDescent="0.2"/>
    <row r="444462" hidden="1" x14ac:dyDescent="0.2"/>
    <row r="444463" hidden="1" x14ac:dyDescent="0.2"/>
    <row r="444464" hidden="1" x14ac:dyDescent="0.2"/>
    <row r="444465" hidden="1" x14ac:dyDescent="0.2"/>
    <row r="444466" hidden="1" x14ac:dyDescent="0.2"/>
    <row r="444467" hidden="1" x14ac:dyDescent="0.2"/>
    <row r="444468" hidden="1" x14ac:dyDescent="0.2"/>
    <row r="444469" hidden="1" x14ac:dyDescent="0.2"/>
    <row r="444470" hidden="1" x14ac:dyDescent="0.2"/>
    <row r="444471" hidden="1" x14ac:dyDescent="0.2"/>
    <row r="444472" hidden="1" x14ac:dyDescent="0.2"/>
    <row r="444473" hidden="1" x14ac:dyDescent="0.2"/>
    <row r="444474" hidden="1" x14ac:dyDescent="0.2"/>
    <row r="444475" hidden="1" x14ac:dyDescent="0.2"/>
    <row r="444476" hidden="1" x14ac:dyDescent="0.2"/>
    <row r="444477" hidden="1" x14ac:dyDescent="0.2"/>
    <row r="444478" hidden="1" x14ac:dyDescent="0.2"/>
    <row r="444479" hidden="1" x14ac:dyDescent="0.2"/>
    <row r="444480" hidden="1" x14ac:dyDescent="0.2"/>
    <row r="444481" hidden="1" x14ac:dyDescent="0.2"/>
    <row r="444482" hidden="1" x14ac:dyDescent="0.2"/>
    <row r="444483" hidden="1" x14ac:dyDescent="0.2"/>
    <row r="444484" hidden="1" x14ac:dyDescent="0.2"/>
    <row r="444485" hidden="1" x14ac:dyDescent="0.2"/>
    <row r="444486" hidden="1" x14ac:dyDescent="0.2"/>
    <row r="444487" hidden="1" x14ac:dyDescent="0.2"/>
    <row r="444488" hidden="1" x14ac:dyDescent="0.2"/>
    <row r="444489" hidden="1" x14ac:dyDescent="0.2"/>
    <row r="444490" hidden="1" x14ac:dyDescent="0.2"/>
    <row r="444491" hidden="1" x14ac:dyDescent="0.2"/>
    <row r="444492" hidden="1" x14ac:dyDescent="0.2"/>
    <row r="444493" hidden="1" x14ac:dyDescent="0.2"/>
    <row r="444494" hidden="1" x14ac:dyDescent="0.2"/>
    <row r="444495" hidden="1" x14ac:dyDescent="0.2"/>
    <row r="444496" hidden="1" x14ac:dyDescent="0.2"/>
    <row r="444497" hidden="1" x14ac:dyDescent="0.2"/>
    <row r="444498" hidden="1" x14ac:dyDescent="0.2"/>
    <row r="444499" hidden="1" x14ac:dyDescent="0.2"/>
    <row r="444500" hidden="1" x14ac:dyDescent="0.2"/>
    <row r="444501" hidden="1" x14ac:dyDescent="0.2"/>
    <row r="444502" hidden="1" x14ac:dyDescent="0.2"/>
    <row r="444503" hidden="1" x14ac:dyDescent="0.2"/>
    <row r="444504" hidden="1" x14ac:dyDescent="0.2"/>
    <row r="444505" hidden="1" x14ac:dyDescent="0.2"/>
    <row r="444506" hidden="1" x14ac:dyDescent="0.2"/>
    <row r="444507" hidden="1" x14ac:dyDescent="0.2"/>
    <row r="444508" hidden="1" x14ac:dyDescent="0.2"/>
    <row r="444509" hidden="1" x14ac:dyDescent="0.2"/>
    <row r="444510" hidden="1" x14ac:dyDescent="0.2"/>
    <row r="444511" hidden="1" x14ac:dyDescent="0.2"/>
    <row r="444512" hidden="1" x14ac:dyDescent="0.2"/>
    <row r="444513" hidden="1" x14ac:dyDescent="0.2"/>
    <row r="444514" hidden="1" x14ac:dyDescent="0.2"/>
    <row r="444515" hidden="1" x14ac:dyDescent="0.2"/>
    <row r="444516" hidden="1" x14ac:dyDescent="0.2"/>
    <row r="444517" hidden="1" x14ac:dyDescent="0.2"/>
    <row r="444518" hidden="1" x14ac:dyDescent="0.2"/>
    <row r="444519" hidden="1" x14ac:dyDescent="0.2"/>
    <row r="444520" hidden="1" x14ac:dyDescent="0.2"/>
    <row r="444521" hidden="1" x14ac:dyDescent="0.2"/>
    <row r="444522" hidden="1" x14ac:dyDescent="0.2"/>
    <row r="444523" hidden="1" x14ac:dyDescent="0.2"/>
    <row r="444524" hidden="1" x14ac:dyDescent="0.2"/>
    <row r="444525" hidden="1" x14ac:dyDescent="0.2"/>
    <row r="444526" hidden="1" x14ac:dyDescent="0.2"/>
    <row r="444527" hidden="1" x14ac:dyDescent="0.2"/>
    <row r="444528" hidden="1" x14ac:dyDescent="0.2"/>
    <row r="444529" hidden="1" x14ac:dyDescent="0.2"/>
    <row r="444530" hidden="1" x14ac:dyDescent="0.2"/>
    <row r="444531" hidden="1" x14ac:dyDescent="0.2"/>
    <row r="444532" hidden="1" x14ac:dyDescent="0.2"/>
    <row r="444533" hidden="1" x14ac:dyDescent="0.2"/>
    <row r="444534" hidden="1" x14ac:dyDescent="0.2"/>
    <row r="444535" hidden="1" x14ac:dyDescent="0.2"/>
    <row r="444536" hidden="1" x14ac:dyDescent="0.2"/>
    <row r="444537" hidden="1" x14ac:dyDescent="0.2"/>
    <row r="444538" hidden="1" x14ac:dyDescent="0.2"/>
    <row r="444539" hidden="1" x14ac:dyDescent="0.2"/>
    <row r="444540" hidden="1" x14ac:dyDescent="0.2"/>
    <row r="444541" hidden="1" x14ac:dyDescent="0.2"/>
    <row r="444542" hidden="1" x14ac:dyDescent="0.2"/>
    <row r="444543" hidden="1" x14ac:dyDescent="0.2"/>
    <row r="444544" hidden="1" x14ac:dyDescent="0.2"/>
    <row r="444545" hidden="1" x14ac:dyDescent="0.2"/>
    <row r="444546" hidden="1" x14ac:dyDescent="0.2"/>
    <row r="444547" hidden="1" x14ac:dyDescent="0.2"/>
    <row r="444548" hidden="1" x14ac:dyDescent="0.2"/>
    <row r="444549" hidden="1" x14ac:dyDescent="0.2"/>
    <row r="444550" hidden="1" x14ac:dyDescent="0.2"/>
    <row r="444551" hidden="1" x14ac:dyDescent="0.2"/>
    <row r="444552" hidden="1" x14ac:dyDescent="0.2"/>
    <row r="444553" hidden="1" x14ac:dyDescent="0.2"/>
    <row r="444554" hidden="1" x14ac:dyDescent="0.2"/>
    <row r="444555" hidden="1" x14ac:dyDescent="0.2"/>
    <row r="444556" hidden="1" x14ac:dyDescent="0.2"/>
    <row r="444557" hidden="1" x14ac:dyDescent="0.2"/>
    <row r="444558" hidden="1" x14ac:dyDescent="0.2"/>
    <row r="444559" hidden="1" x14ac:dyDescent="0.2"/>
    <row r="444560" hidden="1" x14ac:dyDescent="0.2"/>
    <row r="444561" hidden="1" x14ac:dyDescent="0.2"/>
    <row r="444562" hidden="1" x14ac:dyDescent="0.2"/>
    <row r="444563" hidden="1" x14ac:dyDescent="0.2"/>
    <row r="444564" hidden="1" x14ac:dyDescent="0.2"/>
    <row r="444565" hidden="1" x14ac:dyDescent="0.2"/>
    <row r="444566" hidden="1" x14ac:dyDescent="0.2"/>
    <row r="444567" hidden="1" x14ac:dyDescent="0.2"/>
    <row r="444568" hidden="1" x14ac:dyDescent="0.2"/>
    <row r="444569" hidden="1" x14ac:dyDescent="0.2"/>
    <row r="444570" hidden="1" x14ac:dyDescent="0.2"/>
    <row r="444571" hidden="1" x14ac:dyDescent="0.2"/>
    <row r="444572" hidden="1" x14ac:dyDescent="0.2"/>
    <row r="444573" hidden="1" x14ac:dyDescent="0.2"/>
    <row r="444574" hidden="1" x14ac:dyDescent="0.2"/>
    <row r="444575" hidden="1" x14ac:dyDescent="0.2"/>
    <row r="444576" hidden="1" x14ac:dyDescent="0.2"/>
    <row r="444577" hidden="1" x14ac:dyDescent="0.2"/>
    <row r="444578" hidden="1" x14ac:dyDescent="0.2"/>
    <row r="444579" hidden="1" x14ac:dyDescent="0.2"/>
    <row r="444580" hidden="1" x14ac:dyDescent="0.2"/>
    <row r="444581" hidden="1" x14ac:dyDescent="0.2"/>
    <row r="444582" hidden="1" x14ac:dyDescent="0.2"/>
    <row r="444583" hidden="1" x14ac:dyDescent="0.2"/>
    <row r="444584" hidden="1" x14ac:dyDescent="0.2"/>
    <row r="444585" hidden="1" x14ac:dyDescent="0.2"/>
    <row r="444586" hidden="1" x14ac:dyDescent="0.2"/>
    <row r="444587" hidden="1" x14ac:dyDescent="0.2"/>
    <row r="444588" hidden="1" x14ac:dyDescent="0.2"/>
    <row r="444589" hidden="1" x14ac:dyDescent="0.2"/>
    <row r="444590" hidden="1" x14ac:dyDescent="0.2"/>
    <row r="444591" hidden="1" x14ac:dyDescent="0.2"/>
    <row r="444592" hidden="1" x14ac:dyDescent="0.2"/>
    <row r="444593" hidden="1" x14ac:dyDescent="0.2"/>
    <row r="444594" hidden="1" x14ac:dyDescent="0.2"/>
    <row r="444595" hidden="1" x14ac:dyDescent="0.2"/>
    <row r="444596" hidden="1" x14ac:dyDescent="0.2"/>
    <row r="444597" hidden="1" x14ac:dyDescent="0.2"/>
    <row r="444598" hidden="1" x14ac:dyDescent="0.2"/>
    <row r="444599" hidden="1" x14ac:dyDescent="0.2"/>
    <row r="444600" hidden="1" x14ac:dyDescent="0.2"/>
    <row r="444601" hidden="1" x14ac:dyDescent="0.2"/>
    <row r="444602" hidden="1" x14ac:dyDescent="0.2"/>
    <row r="444603" hidden="1" x14ac:dyDescent="0.2"/>
    <row r="444604" hidden="1" x14ac:dyDescent="0.2"/>
    <row r="444605" hidden="1" x14ac:dyDescent="0.2"/>
    <row r="444606" hidden="1" x14ac:dyDescent="0.2"/>
    <row r="444607" hidden="1" x14ac:dyDescent="0.2"/>
    <row r="444608" hidden="1" x14ac:dyDescent="0.2"/>
    <row r="444609" hidden="1" x14ac:dyDescent="0.2"/>
    <row r="444610" hidden="1" x14ac:dyDescent="0.2"/>
    <row r="444611" hidden="1" x14ac:dyDescent="0.2"/>
    <row r="444612" hidden="1" x14ac:dyDescent="0.2"/>
    <row r="444613" hidden="1" x14ac:dyDescent="0.2"/>
    <row r="444614" hidden="1" x14ac:dyDescent="0.2"/>
    <row r="444615" hidden="1" x14ac:dyDescent="0.2"/>
    <row r="444616" hidden="1" x14ac:dyDescent="0.2"/>
    <row r="444617" hidden="1" x14ac:dyDescent="0.2"/>
    <row r="444618" hidden="1" x14ac:dyDescent="0.2"/>
    <row r="444619" hidden="1" x14ac:dyDescent="0.2"/>
    <row r="444620" hidden="1" x14ac:dyDescent="0.2"/>
    <row r="444621" hidden="1" x14ac:dyDescent="0.2"/>
    <row r="444622" hidden="1" x14ac:dyDescent="0.2"/>
    <row r="444623" hidden="1" x14ac:dyDescent="0.2"/>
    <row r="444624" hidden="1" x14ac:dyDescent="0.2"/>
    <row r="444625" hidden="1" x14ac:dyDescent="0.2"/>
    <row r="444626" hidden="1" x14ac:dyDescent="0.2"/>
    <row r="444627" hidden="1" x14ac:dyDescent="0.2"/>
    <row r="444628" hidden="1" x14ac:dyDescent="0.2"/>
    <row r="444629" hidden="1" x14ac:dyDescent="0.2"/>
    <row r="444630" hidden="1" x14ac:dyDescent="0.2"/>
    <row r="444631" hidden="1" x14ac:dyDescent="0.2"/>
    <row r="444632" hidden="1" x14ac:dyDescent="0.2"/>
    <row r="444633" hidden="1" x14ac:dyDescent="0.2"/>
    <row r="444634" hidden="1" x14ac:dyDescent="0.2"/>
    <row r="444635" hidden="1" x14ac:dyDescent="0.2"/>
    <row r="444636" hidden="1" x14ac:dyDescent="0.2"/>
    <row r="444637" hidden="1" x14ac:dyDescent="0.2"/>
    <row r="444638" hidden="1" x14ac:dyDescent="0.2"/>
    <row r="444639" hidden="1" x14ac:dyDescent="0.2"/>
    <row r="444640" hidden="1" x14ac:dyDescent="0.2"/>
    <row r="444641" hidden="1" x14ac:dyDescent="0.2"/>
    <row r="444642" hidden="1" x14ac:dyDescent="0.2"/>
    <row r="444643" hidden="1" x14ac:dyDescent="0.2"/>
    <row r="444644" hidden="1" x14ac:dyDescent="0.2"/>
    <row r="444645" hidden="1" x14ac:dyDescent="0.2"/>
    <row r="444646" hidden="1" x14ac:dyDescent="0.2"/>
    <row r="444647" hidden="1" x14ac:dyDescent="0.2"/>
    <row r="444648" hidden="1" x14ac:dyDescent="0.2"/>
    <row r="444649" hidden="1" x14ac:dyDescent="0.2"/>
    <row r="444650" hidden="1" x14ac:dyDescent="0.2"/>
    <row r="444651" hidden="1" x14ac:dyDescent="0.2"/>
    <row r="444652" hidden="1" x14ac:dyDescent="0.2"/>
    <row r="444653" hidden="1" x14ac:dyDescent="0.2"/>
    <row r="444654" hidden="1" x14ac:dyDescent="0.2"/>
    <row r="444655" hidden="1" x14ac:dyDescent="0.2"/>
    <row r="444656" hidden="1" x14ac:dyDescent="0.2"/>
    <row r="444657" hidden="1" x14ac:dyDescent="0.2"/>
    <row r="444658" hidden="1" x14ac:dyDescent="0.2"/>
    <row r="444659" hidden="1" x14ac:dyDescent="0.2"/>
    <row r="444660" hidden="1" x14ac:dyDescent="0.2"/>
    <row r="444661" hidden="1" x14ac:dyDescent="0.2"/>
    <row r="444662" hidden="1" x14ac:dyDescent="0.2"/>
    <row r="444663" hidden="1" x14ac:dyDescent="0.2"/>
    <row r="444664" hidden="1" x14ac:dyDescent="0.2"/>
    <row r="444665" hidden="1" x14ac:dyDescent="0.2"/>
    <row r="444666" hidden="1" x14ac:dyDescent="0.2"/>
    <row r="444667" hidden="1" x14ac:dyDescent="0.2"/>
    <row r="444668" hidden="1" x14ac:dyDescent="0.2"/>
    <row r="444669" hidden="1" x14ac:dyDescent="0.2"/>
    <row r="444670" hidden="1" x14ac:dyDescent="0.2"/>
    <row r="444671" hidden="1" x14ac:dyDescent="0.2"/>
    <row r="444672" hidden="1" x14ac:dyDescent="0.2"/>
    <row r="444673" hidden="1" x14ac:dyDescent="0.2"/>
    <row r="444674" hidden="1" x14ac:dyDescent="0.2"/>
    <row r="444675" hidden="1" x14ac:dyDescent="0.2"/>
    <row r="444676" hidden="1" x14ac:dyDescent="0.2"/>
    <row r="444677" hidden="1" x14ac:dyDescent="0.2"/>
    <row r="444678" hidden="1" x14ac:dyDescent="0.2"/>
    <row r="444679" hidden="1" x14ac:dyDescent="0.2"/>
    <row r="444680" hidden="1" x14ac:dyDescent="0.2"/>
    <row r="444681" hidden="1" x14ac:dyDescent="0.2"/>
    <row r="444682" hidden="1" x14ac:dyDescent="0.2"/>
    <row r="444683" hidden="1" x14ac:dyDescent="0.2"/>
    <row r="444684" hidden="1" x14ac:dyDescent="0.2"/>
    <row r="444685" hidden="1" x14ac:dyDescent="0.2"/>
    <row r="444686" hidden="1" x14ac:dyDescent="0.2"/>
    <row r="444687" hidden="1" x14ac:dyDescent="0.2"/>
    <row r="444688" hidden="1" x14ac:dyDescent="0.2"/>
    <row r="444689" hidden="1" x14ac:dyDescent="0.2"/>
    <row r="444690" hidden="1" x14ac:dyDescent="0.2"/>
    <row r="444691" hidden="1" x14ac:dyDescent="0.2"/>
    <row r="444692" hidden="1" x14ac:dyDescent="0.2"/>
    <row r="444693" hidden="1" x14ac:dyDescent="0.2"/>
    <row r="444694" hidden="1" x14ac:dyDescent="0.2"/>
    <row r="444695" hidden="1" x14ac:dyDescent="0.2"/>
    <row r="444696" hidden="1" x14ac:dyDescent="0.2"/>
    <row r="444697" hidden="1" x14ac:dyDescent="0.2"/>
    <row r="444698" hidden="1" x14ac:dyDescent="0.2"/>
    <row r="444699" hidden="1" x14ac:dyDescent="0.2"/>
    <row r="444700" hidden="1" x14ac:dyDescent="0.2"/>
    <row r="444701" hidden="1" x14ac:dyDescent="0.2"/>
    <row r="444702" hidden="1" x14ac:dyDescent="0.2"/>
    <row r="444703" hidden="1" x14ac:dyDescent="0.2"/>
    <row r="444704" hidden="1" x14ac:dyDescent="0.2"/>
    <row r="444705" hidden="1" x14ac:dyDescent="0.2"/>
    <row r="444706" hidden="1" x14ac:dyDescent="0.2"/>
    <row r="444707" hidden="1" x14ac:dyDescent="0.2"/>
    <row r="444708" hidden="1" x14ac:dyDescent="0.2"/>
    <row r="444709" hidden="1" x14ac:dyDescent="0.2"/>
    <row r="444710" hidden="1" x14ac:dyDescent="0.2"/>
    <row r="444711" hidden="1" x14ac:dyDescent="0.2"/>
    <row r="444712" hidden="1" x14ac:dyDescent="0.2"/>
    <row r="444713" hidden="1" x14ac:dyDescent="0.2"/>
    <row r="444714" hidden="1" x14ac:dyDescent="0.2"/>
    <row r="444715" hidden="1" x14ac:dyDescent="0.2"/>
    <row r="444716" hidden="1" x14ac:dyDescent="0.2"/>
    <row r="444717" hidden="1" x14ac:dyDescent="0.2"/>
    <row r="444718" hidden="1" x14ac:dyDescent="0.2"/>
    <row r="444719" hidden="1" x14ac:dyDescent="0.2"/>
    <row r="444720" hidden="1" x14ac:dyDescent="0.2"/>
    <row r="444721" hidden="1" x14ac:dyDescent="0.2"/>
    <row r="444722" hidden="1" x14ac:dyDescent="0.2"/>
    <row r="444723" hidden="1" x14ac:dyDescent="0.2"/>
    <row r="444724" hidden="1" x14ac:dyDescent="0.2"/>
    <row r="444725" hidden="1" x14ac:dyDescent="0.2"/>
    <row r="444726" hidden="1" x14ac:dyDescent="0.2"/>
    <row r="444727" hidden="1" x14ac:dyDescent="0.2"/>
    <row r="444728" hidden="1" x14ac:dyDescent="0.2"/>
    <row r="444729" hidden="1" x14ac:dyDescent="0.2"/>
    <row r="444730" hidden="1" x14ac:dyDescent="0.2"/>
    <row r="444731" hidden="1" x14ac:dyDescent="0.2"/>
    <row r="444732" hidden="1" x14ac:dyDescent="0.2"/>
    <row r="444733" hidden="1" x14ac:dyDescent="0.2"/>
    <row r="444734" hidden="1" x14ac:dyDescent="0.2"/>
    <row r="444735" hidden="1" x14ac:dyDescent="0.2"/>
    <row r="444736" hidden="1" x14ac:dyDescent="0.2"/>
    <row r="444737" hidden="1" x14ac:dyDescent="0.2"/>
    <row r="444738" hidden="1" x14ac:dyDescent="0.2"/>
    <row r="444739" hidden="1" x14ac:dyDescent="0.2"/>
    <row r="444740" hidden="1" x14ac:dyDescent="0.2"/>
    <row r="444741" hidden="1" x14ac:dyDescent="0.2"/>
    <row r="444742" hidden="1" x14ac:dyDescent="0.2"/>
    <row r="444743" hidden="1" x14ac:dyDescent="0.2"/>
    <row r="444744" hidden="1" x14ac:dyDescent="0.2"/>
    <row r="444745" hidden="1" x14ac:dyDescent="0.2"/>
    <row r="444746" hidden="1" x14ac:dyDescent="0.2"/>
    <row r="444747" hidden="1" x14ac:dyDescent="0.2"/>
    <row r="444748" hidden="1" x14ac:dyDescent="0.2"/>
    <row r="444749" hidden="1" x14ac:dyDescent="0.2"/>
    <row r="444750" hidden="1" x14ac:dyDescent="0.2"/>
    <row r="444751" hidden="1" x14ac:dyDescent="0.2"/>
    <row r="444752" hidden="1" x14ac:dyDescent="0.2"/>
    <row r="444753" hidden="1" x14ac:dyDescent="0.2"/>
    <row r="444754" hidden="1" x14ac:dyDescent="0.2"/>
    <row r="444755" hidden="1" x14ac:dyDescent="0.2"/>
    <row r="444756" hidden="1" x14ac:dyDescent="0.2"/>
    <row r="444757" hidden="1" x14ac:dyDescent="0.2"/>
    <row r="444758" hidden="1" x14ac:dyDescent="0.2"/>
    <row r="444759" hidden="1" x14ac:dyDescent="0.2"/>
    <row r="444760" hidden="1" x14ac:dyDescent="0.2"/>
    <row r="444761" hidden="1" x14ac:dyDescent="0.2"/>
    <row r="444762" hidden="1" x14ac:dyDescent="0.2"/>
    <row r="444763" hidden="1" x14ac:dyDescent="0.2"/>
    <row r="444764" hidden="1" x14ac:dyDescent="0.2"/>
    <row r="444765" hidden="1" x14ac:dyDescent="0.2"/>
    <row r="444766" hidden="1" x14ac:dyDescent="0.2"/>
    <row r="444767" hidden="1" x14ac:dyDescent="0.2"/>
    <row r="444768" hidden="1" x14ac:dyDescent="0.2"/>
    <row r="444769" hidden="1" x14ac:dyDescent="0.2"/>
    <row r="444770" hidden="1" x14ac:dyDescent="0.2"/>
    <row r="444771" hidden="1" x14ac:dyDescent="0.2"/>
    <row r="444772" hidden="1" x14ac:dyDescent="0.2"/>
    <row r="444773" hidden="1" x14ac:dyDescent="0.2"/>
    <row r="444774" hidden="1" x14ac:dyDescent="0.2"/>
    <row r="444775" hidden="1" x14ac:dyDescent="0.2"/>
    <row r="444776" hidden="1" x14ac:dyDescent="0.2"/>
    <row r="444777" hidden="1" x14ac:dyDescent="0.2"/>
    <row r="444778" hidden="1" x14ac:dyDescent="0.2"/>
    <row r="444779" hidden="1" x14ac:dyDescent="0.2"/>
    <row r="444780" hidden="1" x14ac:dyDescent="0.2"/>
    <row r="444781" hidden="1" x14ac:dyDescent="0.2"/>
    <row r="444782" hidden="1" x14ac:dyDescent="0.2"/>
    <row r="444783" hidden="1" x14ac:dyDescent="0.2"/>
    <row r="444784" hidden="1" x14ac:dyDescent="0.2"/>
    <row r="444785" hidden="1" x14ac:dyDescent="0.2"/>
    <row r="444786" hidden="1" x14ac:dyDescent="0.2"/>
    <row r="444787" hidden="1" x14ac:dyDescent="0.2"/>
    <row r="444788" hidden="1" x14ac:dyDescent="0.2"/>
    <row r="444789" hidden="1" x14ac:dyDescent="0.2"/>
    <row r="444790" hidden="1" x14ac:dyDescent="0.2"/>
    <row r="444791" hidden="1" x14ac:dyDescent="0.2"/>
    <row r="444792" hidden="1" x14ac:dyDescent="0.2"/>
    <row r="444793" hidden="1" x14ac:dyDescent="0.2"/>
    <row r="444794" hidden="1" x14ac:dyDescent="0.2"/>
    <row r="444795" hidden="1" x14ac:dyDescent="0.2"/>
    <row r="444796" hidden="1" x14ac:dyDescent="0.2"/>
    <row r="444797" hidden="1" x14ac:dyDescent="0.2"/>
    <row r="444798" hidden="1" x14ac:dyDescent="0.2"/>
    <row r="444799" hidden="1" x14ac:dyDescent="0.2"/>
    <row r="444800" hidden="1" x14ac:dyDescent="0.2"/>
    <row r="444801" hidden="1" x14ac:dyDescent="0.2"/>
    <row r="444802" hidden="1" x14ac:dyDescent="0.2"/>
    <row r="444803" hidden="1" x14ac:dyDescent="0.2"/>
    <row r="444804" hidden="1" x14ac:dyDescent="0.2"/>
    <row r="444805" hidden="1" x14ac:dyDescent="0.2"/>
    <row r="444806" hidden="1" x14ac:dyDescent="0.2"/>
    <row r="444807" hidden="1" x14ac:dyDescent="0.2"/>
    <row r="444808" hidden="1" x14ac:dyDescent="0.2"/>
    <row r="444809" hidden="1" x14ac:dyDescent="0.2"/>
    <row r="444810" hidden="1" x14ac:dyDescent="0.2"/>
    <row r="444811" hidden="1" x14ac:dyDescent="0.2"/>
    <row r="444812" hidden="1" x14ac:dyDescent="0.2"/>
    <row r="444813" hidden="1" x14ac:dyDescent="0.2"/>
    <row r="444814" hidden="1" x14ac:dyDescent="0.2"/>
    <row r="444815" hidden="1" x14ac:dyDescent="0.2"/>
    <row r="444816" hidden="1" x14ac:dyDescent="0.2"/>
    <row r="444817" hidden="1" x14ac:dyDescent="0.2"/>
    <row r="444818" hidden="1" x14ac:dyDescent="0.2"/>
    <row r="444819" hidden="1" x14ac:dyDescent="0.2"/>
    <row r="444820" hidden="1" x14ac:dyDescent="0.2"/>
    <row r="444821" hidden="1" x14ac:dyDescent="0.2"/>
    <row r="444822" hidden="1" x14ac:dyDescent="0.2"/>
    <row r="444823" hidden="1" x14ac:dyDescent="0.2"/>
    <row r="444824" hidden="1" x14ac:dyDescent="0.2"/>
    <row r="444825" hidden="1" x14ac:dyDescent="0.2"/>
    <row r="444826" hidden="1" x14ac:dyDescent="0.2"/>
    <row r="444827" hidden="1" x14ac:dyDescent="0.2"/>
    <row r="444828" hidden="1" x14ac:dyDescent="0.2"/>
    <row r="444829" hidden="1" x14ac:dyDescent="0.2"/>
    <row r="444830" hidden="1" x14ac:dyDescent="0.2"/>
    <row r="444831" hidden="1" x14ac:dyDescent="0.2"/>
    <row r="444832" hidden="1" x14ac:dyDescent="0.2"/>
    <row r="444833" hidden="1" x14ac:dyDescent="0.2"/>
    <row r="444834" hidden="1" x14ac:dyDescent="0.2"/>
    <row r="444835" hidden="1" x14ac:dyDescent="0.2"/>
    <row r="444836" hidden="1" x14ac:dyDescent="0.2"/>
    <row r="444837" hidden="1" x14ac:dyDescent="0.2"/>
    <row r="444838" hidden="1" x14ac:dyDescent="0.2"/>
    <row r="444839" hidden="1" x14ac:dyDescent="0.2"/>
    <row r="444840" hidden="1" x14ac:dyDescent="0.2"/>
    <row r="444841" hidden="1" x14ac:dyDescent="0.2"/>
    <row r="444842" hidden="1" x14ac:dyDescent="0.2"/>
    <row r="444843" hidden="1" x14ac:dyDescent="0.2"/>
    <row r="444844" hidden="1" x14ac:dyDescent="0.2"/>
    <row r="444845" hidden="1" x14ac:dyDescent="0.2"/>
    <row r="444846" hidden="1" x14ac:dyDescent="0.2"/>
    <row r="444847" hidden="1" x14ac:dyDescent="0.2"/>
    <row r="444848" hidden="1" x14ac:dyDescent="0.2"/>
    <row r="444849" hidden="1" x14ac:dyDescent="0.2"/>
    <row r="444850" hidden="1" x14ac:dyDescent="0.2"/>
    <row r="444851" hidden="1" x14ac:dyDescent="0.2"/>
    <row r="444852" hidden="1" x14ac:dyDescent="0.2"/>
    <row r="444853" hidden="1" x14ac:dyDescent="0.2"/>
    <row r="444854" hidden="1" x14ac:dyDescent="0.2"/>
    <row r="444855" hidden="1" x14ac:dyDescent="0.2"/>
    <row r="444856" hidden="1" x14ac:dyDescent="0.2"/>
    <row r="444857" hidden="1" x14ac:dyDescent="0.2"/>
    <row r="444858" hidden="1" x14ac:dyDescent="0.2"/>
    <row r="444859" hidden="1" x14ac:dyDescent="0.2"/>
    <row r="444860" hidden="1" x14ac:dyDescent="0.2"/>
    <row r="444861" hidden="1" x14ac:dyDescent="0.2"/>
    <row r="444862" hidden="1" x14ac:dyDescent="0.2"/>
    <row r="444863" hidden="1" x14ac:dyDescent="0.2"/>
    <row r="444864" hidden="1" x14ac:dyDescent="0.2"/>
    <row r="444865" hidden="1" x14ac:dyDescent="0.2"/>
    <row r="444866" hidden="1" x14ac:dyDescent="0.2"/>
    <row r="444867" hidden="1" x14ac:dyDescent="0.2"/>
    <row r="444868" hidden="1" x14ac:dyDescent="0.2"/>
    <row r="444869" hidden="1" x14ac:dyDescent="0.2"/>
    <row r="444870" hidden="1" x14ac:dyDescent="0.2"/>
    <row r="444871" hidden="1" x14ac:dyDescent="0.2"/>
    <row r="444872" hidden="1" x14ac:dyDescent="0.2"/>
    <row r="444873" hidden="1" x14ac:dyDescent="0.2"/>
    <row r="444874" hidden="1" x14ac:dyDescent="0.2"/>
    <row r="444875" hidden="1" x14ac:dyDescent="0.2"/>
    <row r="444876" hidden="1" x14ac:dyDescent="0.2"/>
    <row r="444877" hidden="1" x14ac:dyDescent="0.2"/>
    <row r="444878" hidden="1" x14ac:dyDescent="0.2"/>
    <row r="444879" hidden="1" x14ac:dyDescent="0.2"/>
    <row r="444880" hidden="1" x14ac:dyDescent="0.2"/>
    <row r="444881" hidden="1" x14ac:dyDescent="0.2"/>
    <row r="444882" hidden="1" x14ac:dyDescent="0.2"/>
    <row r="444883" hidden="1" x14ac:dyDescent="0.2"/>
    <row r="444884" hidden="1" x14ac:dyDescent="0.2"/>
    <row r="444885" hidden="1" x14ac:dyDescent="0.2"/>
    <row r="444886" hidden="1" x14ac:dyDescent="0.2"/>
    <row r="444887" hidden="1" x14ac:dyDescent="0.2"/>
    <row r="444888" hidden="1" x14ac:dyDescent="0.2"/>
    <row r="444889" hidden="1" x14ac:dyDescent="0.2"/>
    <row r="444890" hidden="1" x14ac:dyDescent="0.2"/>
    <row r="444891" hidden="1" x14ac:dyDescent="0.2"/>
    <row r="444892" hidden="1" x14ac:dyDescent="0.2"/>
    <row r="444893" hidden="1" x14ac:dyDescent="0.2"/>
    <row r="444894" hidden="1" x14ac:dyDescent="0.2"/>
    <row r="444895" hidden="1" x14ac:dyDescent="0.2"/>
    <row r="444896" hidden="1" x14ac:dyDescent="0.2"/>
    <row r="444897" hidden="1" x14ac:dyDescent="0.2"/>
    <row r="444898" hidden="1" x14ac:dyDescent="0.2"/>
    <row r="444899" hidden="1" x14ac:dyDescent="0.2"/>
    <row r="444900" hidden="1" x14ac:dyDescent="0.2"/>
    <row r="444901" hidden="1" x14ac:dyDescent="0.2"/>
    <row r="444902" hidden="1" x14ac:dyDescent="0.2"/>
    <row r="444903" hidden="1" x14ac:dyDescent="0.2"/>
    <row r="444904" hidden="1" x14ac:dyDescent="0.2"/>
    <row r="444905" hidden="1" x14ac:dyDescent="0.2"/>
    <row r="444906" hidden="1" x14ac:dyDescent="0.2"/>
    <row r="444907" hidden="1" x14ac:dyDescent="0.2"/>
    <row r="444908" hidden="1" x14ac:dyDescent="0.2"/>
    <row r="444909" hidden="1" x14ac:dyDescent="0.2"/>
    <row r="444910" hidden="1" x14ac:dyDescent="0.2"/>
    <row r="444911" hidden="1" x14ac:dyDescent="0.2"/>
    <row r="444912" hidden="1" x14ac:dyDescent="0.2"/>
    <row r="444913" hidden="1" x14ac:dyDescent="0.2"/>
    <row r="444914" hidden="1" x14ac:dyDescent="0.2"/>
    <row r="444915" hidden="1" x14ac:dyDescent="0.2"/>
    <row r="444916" hidden="1" x14ac:dyDescent="0.2"/>
    <row r="444917" hidden="1" x14ac:dyDescent="0.2"/>
    <row r="444918" hidden="1" x14ac:dyDescent="0.2"/>
    <row r="444919" hidden="1" x14ac:dyDescent="0.2"/>
    <row r="444920" hidden="1" x14ac:dyDescent="0.2"/>
    <row r="444921" hidden="1" x14ac:dyDescent="0.2"/>
    <row r="444922" hidden="1" x14ac:dyDescent="0.2"/>
    <row r="444923" hidden="1" x14ac:dyDescent="0.2"/>
    <row r="444924" hidden="1" x14ac:dyDescent="0.2"/>
    <row r="444925" hidden="1" x14ac:dyDescent="0.2"/>
    <row r="444926" hidden="1" x14ac:dyDescent="0.2"/>
    <row r="444927" hidden="1" x14ac:dyDescent="0.2"/>
    <row r="444928" hidden="1" x14ac:dyDescent="0.2"/>
    <row r="444929" hidden="1" x14ac:dyDescent="0.2"/>
    <row r="444930" hidden="1" x14ac:dyDescent="0.2"/>
    <row r="444931" hidden="1" x14ac:dyDescent="0.2"/>
    <row r="444932" hidden="1" x14ac:dyDescent="0.2"/>
    <row r="444933" hidden="1" x14ac:dyDescent="0.2"/>
    <row r="444934" hidden="1" x14ac:dyDescent="0.2"/>
    <row r="444935" hidden="1" x14ac:dyDescent="0.2"/>
    <row r="444936" hidden="1" x14ac:dyDescent="0.2"/>
    <row r="444937" hidden="1" x14ac:dyDescent="0.2"/>
    <row r="444938" hidden="1" x14ac:dyDescent="0.2"/>
    <row r="444939" hidden="1" x14ac:dyDescent="0.2"/>
    <row r="444940" hidden="1" x14ac:dyDescent="0.2"/>
    <row r="444941" hidden="1" x14ac:dyDescent="0.2"/>
    <row r="444942" hidden="1" x14ac:dyDescent="0.2"/>
    <row r="444943" hidden="1" x14ac:dyDescent="0.2"/>
    <row r="444944" hidden="1" x14ac:dyDescent="0.2"/>
    <row r="444945" hidden="1" x14ac:dyDescent="0.2"/>
    <row r="444946" hidden="1" x14ac:dyDescent="0.2"/>
    <row r="444947" hidden="1" x14ac:dyDescent="0.2"/>
    <row r="444948" hidden="1" x14ac:dyDescent="0.2"/>
    <row r="444949" hidden="1" x14ac:dyDescent="0.2"/>
    <row r="444950" hidden="1" x14ac:dyDescent="0.2"/>
    <row r="444951" hidden="1" x14ac:dyDescent="0.2"/>
    <row r="444952" hidden="1" x14ac:dyDescent="0.2"/>
    <row r="444953" hidden="1" x14ac:dyDescent="0.2"/>
    <row r="444954" hidden="1" x14ac:dyDescent="0.2"/>
    <row r="444955" hidden="1" x14ac:dyDescent="0.2"/>
    <row r="444956" hidden="1" x14ac:dyDescent="0.2"/>
    <row r="444957" hidden="1" x14ac:dyDescent="0.2"/>
    <row r="444958" hidden="1" x14ac:dyDescent="0.2"/>
    <row r="444959" hidden="1" x14ac:dyDescent="0.2"/>
    <row r="444960" hidden="1" x14ac:dyDescent="0.2"/>
    <row r="444961" hidden="1" x14ac:dyDescent="0.2"/>
    <row r="444962" hidden="1" x14ac:dyDescent="0.2"/>
    <row r="444963" hidden="1" x14ac:dyDescent="0.2"/>
    <row r="444964" hidden="1" x14ac:dyDescent="0.2"/>
    <row r="444965" hidden="1" x14ac:dyDescent="0.2"/>
    <row r="444966" hidden="1" x14ac:dyDescent="0.2"/>
    <row r="444967" hidden="1" x14ac:dyDescent="0.2"/>
    <row r="444968" hidden="1" x14ac:dyDescent="0.2"/>
    <row r="444969" hidden="1" x14ac:dyDescent="0.2"/>
    <row r="444970" hidden="1" x14ac:dyDescent="0.2"/>
    <row r="444971" hidden="1" x14ac:dyDescent="0.2"/>
    <row r="444972" hidden="1" x14ac:dyDescent="0.2"/>
    <row r="444973" hidden="1" x14ac:dyDescent="0.2"/>
    <row r="444974" hidden="1" x14ac:dyDescent="0.2"/>
    <row r="444975" hidden="1" x14ac:dyDescent="0.2"/>
    <row r="444976" hidden="1" x14ac:dyDescent="0.2"/>
    <row r="444977" hidden="1" x14ac:dyDescent="0.2"/>
    <row r="444978" hidden="1" x14ac:dyDescent="0.2"/>
    <row r="444979" hidden="1" x14ac:dyDescent="0.2"/>
    <row r="444980" hidden="1" x14ac:dyDescent="0.2"/>
    <row r="444981" hidden="1" x14ac:dyDescent="0.2"/>
    <row r="444982" hidden="1" x14ac:dyDescent="0.2"/>
    <row r="444983" hidden="1" x14ac:dyDescent="0.2"/>
    <row r="444984" hidden="1" x14ac:dyDescent="0.2"/>
    <row r="444985" hidden="1" x14ac:dyDescent="0.2"/>
    <row r="444986" hidden="1" x14ac:dyDescent="0.2"/>
    <row r="444987" hidden="1" x14ac:dyDescent="0.2"/>
    <row r="444988" hidden="1" x14ac:dyDescent="0.2"/>
    <row r="444989" hidden="1" x14ac:dyDescent="0.2"/>
    <row r="444990" hidden="1" x14ac:dyDescent="0.2"/>
    <row r="444991" hidden="1" x14ac:dyDescent="0.2"/>
    <row r="444992" hidden="1" x14ac:dyDescent="0.2"/>
    <row r="444993" hidden="1" x14ac:dyDescent="0.2"/>
    <row r="444994" hidden="1" x14ac:dyDescent="0.2"/>
    <row r="444995" hidden="1" x14ac:dyDescent="0.2"/>
    <row r="444996" hidden="1" x14ac:dyDescent="0.2"/>
    <row r="444997" hidden="1" x14ac:dyDescent="0.2"/>
    <row r="444998" hidden="1" x14ac:dyDescent="0.2"/>
    <row r="444999" hidden="1" x14ac:dyDescent="0.2"/>
    <row r="445000" hidden="1" x14ac:dyDescent="0.2"/>
    <row r="445001" hidden="1" x14ac:dyDescent="0.2"/>
    <row r="445002" hidden="1" x14ac:dyDescent="0.2"/>
    <row r="445003" hidden="1" x14ac:dyDescent="0.2"/>
    <row r="445004" hidden="1" x14ac:dyDescent="0.2"/>
    <row r="445005" hidden="1" x14ac:dyDescent="0.2"/>
    <row r="445006" hidden="1" x14ac:dyDescent="0.2"/>
    <row r="445007" hidden="1" x14ac:dyDescent="0.2"/>
    <row r="445008" hidden="1" x14ac:dyDescent="0.2"/>
    <row r="445009" hidden="1" x14ac:dyDescent="0.2"/>
    <row r="445010" hidden="1" x14ac:dyDescent="0.2"/>
    <row r="445011" hidden="1" x14ac:dyDescent="0.2"/>
    <row r="445012" hidden="1" x14ac:dyDescent="0.2"/>
    <row r="445013" hidden="1" x14ac:dyDescent="0.2"/>
    <row r="445014" hidden="1" x14ac:dyDescent="0.2"/>
    <row r="445015" hidden="1" x14ac:dyDescent="0.2"/>
    <row r="445016" hidden="1" x14ac:dyDescent="0.2"/>
    <row r="445017" hidden="1" x14ac:dyDescent="0.2"/>
    <row r="445018" hidden="1" x14ac:dyDescent="0.2"/>
    <row r="445019" hidden="1" x14ac:dyDescent="0.2"/>
    <row r="445020" hidden="1" x14ac:dyDescent="0.2"/>
    <row r="445021" hidden="1" x14ac:dyDescent="0.2"/>
    <row r="445022" hidden="1" x14ac:dyDescent="0.2"/>
    <row r="445023" hidden="1" x14ac:dyDescent="0.2"/>
    <row r="445024" hidden="1" x14ac:dyDescent="0.2"/>
    <row r="445025" hidden="1" x14ac:dyDescent="0.2"/>
    <row r="445026" hidden="1" x14ac:dyDescent="0.2"/>
    <row r="445027" hidden="1" x14ac:dyDescent="0.2"/>
    <row r="445028" hidden="1" x14ac:dyDescent="0.2"/>
    <row r="445029" hidden="1" x14ac:dyDescent="0.2"/>
    <row r="445030" hidden="1" x14ac:dyDescent="0.2"/>
    <row r="445031" hidden="1" x14ac:dyDescent="0.2"/>
    <row r="445032" hidden="1" x14ac:dyDescent="0.2"/>
    <row r="445033" hidden="1" x14ac:dyDescent="0.2"/>
    <row r="445034" hidden="1" x14ac:dyDescent="0.2"/>
    <row r="445035" hidden="1" x14ac:dyDescent="0.2"/>
    <row r="445036" hidden="1" x14ac:dyDescent="0.2"/>
    <row r="445037" hidden="1" x14ac:dyDescent="0.2"/>
    <row r="445038" hidden="1" x14ac:dyDescent="0.2"/>
    <row r="445039" hidden="1" x14ac:dyDescent="0.2"/>
    <row r="445040" hidden="1" x14ac:dyDescent="0.2"/>
    <row r="445041" hidden="1" x14ac:dyDescent="0.2"/>
    <row r="445042" hidden="1" x14ac:dyDescent="0.2"/>
    <row r="445043" hidden="1" x14ac:dyDescent="0.2"/>
    <row r="445044" hidden="1" x14ac:dyDescent="0.2"/>
    <row r="445045" hidden="1" x14ac:dyDescent="0.2"/>
    <row r="445046" hidden="1" x14ac:dyDescent="0.2"/>
    <row r="445047" hidden="1" x14ac:dyDescent="0.2"/>
    <row r="445048" hidden="1" x14ac:dyDescent="0.2"/>
    <row r="445049" hidden="1" x14ac:dyDescent="0.2"/>
    <row r="445050" hidden="1" x14ac:dyDescent="0.2"/>
    <row r="445051" hidden="1" x14ac:dyDescent="0.2"/>
    <row r="445052" hidden="1" x14ac:dyDescent="0.2"/>
    <row r="445053" hidden="1" x14ac:dyDescent="0.2"/>
    <row r="445054" hidden="1" x14ac:dyDescent="0.2"/>
    <row r="445055" hidden="1" x14ac:dyDescent="0.2"/>
    <row r="445056" hidden="1" x14ac:dyDescent="0.2"/>
    <row r="445057" hidden="1" x14ac:dyDescent="0.2"/>
    <row r="445058" hidden="1" x14ac:dyDescent="0.2"/>
    <row r="445059" hidden="1" x14ac:dyDescent="0.2"/>
    <row r="445060" hidden="1" x14ac:dyDescent="0.2"/>
    <row r="445061" hidden="1" x14ac:dyDescent="0.2"/>
    <row r="445062" hidden="1" x14ac:dyDescent="0.2"/>
    <row r="445063" hidden="1" x14ac:dyDescent="0.2"/>
    <row r="445064" hidden="1" x14ac:dyDescent="0.2"/>
    <row r="445065" hidden="1" x14ac:dyDescent="0.2"/>
    <row r="445066" hidden="1" x14ac:dyDescent="0.2"/>
    <row r="445067" hidden="1" x14ac:dyDescent="0.2"/>
    <row r="445068" hidden="1" x14ac:dyDescent="0.2"/>
    <row r="445069" hidden="1" x14ac:dyDescent="0.2"/>
    <row r="445070" hidden="1" x14ac:dyDescent="0.2"/>
    <row r="445071" hidden="1" x14ac:dyDescent="0.2"/>
    <row r="445072" hidden="1" x14ac:dyDescent="0.2"/>
    <row r="445073" hidden="1" x14ac:dyDescent="0.2"/>
    <row r="445074" hidden="1" x14ac:dyDescent="0.2"/>
    <row r="445075" hidden="1" x14ac:dyDescent="0.2"/>
    <row r="445076" hidden="1" x14ac:dyDescent="0.2"/>
    <row r="445077" hidden="1" x14ac:dyDescent="0.2"/>
    <row r="445078" hidden="1" x14ac:dyDescent="0.2"/>
    <row r="445079" hidden="1" x14ac:dyDescent="0.2"/>
    <row r="445080" hidden="1" x14ac:dyDescent="0.2"/>
    <row r="445081" hidden="1" x14ac:dyDescent="0.2"/>
    <row r="445082" hidden="1" x14ac:dyDescent="0.2"/>
    <row r="445083" hidden="1" x14ac:dyDescent="0.2"/>
    <row r="445084" hidden="1" x14ac:dyDescent="0.2"/>
    <row r="445085" hidden="1" x14ac:dyDescent="0.2"/>
    <row r="445086" hidden="1" x14ac:dyDescent="0.2"/>
    <row r="445087" hidden="1" x14ac:dyDescent="0.2"/>
    <row r="445088" hidden="1" x14ac:dyDescent="0.2"/>
    <row r="445089" hidden="1" x14ac:dyDescent="0.2"/>
    <row r="445090" hidden="1" x14ac:dyDescent="0.2"/>
    <row r="445091" hidden="1" x14ac:dyDescent="0.2"/>
    <row r="445092" hidden="1" x14ac:dyDescent="0.2"/>
    <row r="445093" hidden="1" x14ac:dyDescent="0.2"/>
    <row r="445094" hidden="1" x14ac:dyDescent="0.2"/>
    <row r="445095" hidden="1" x14ac:dyDescent="0.2"/>
    <row r="445096" hidden="1" x14ac:dyDescent="0.2"/>
    <row r="445097" hidden="1" x14ac:dyDescent="0.2"/>
    <row r="445098" hidden="1" x14ac:dyDescent="0.2"/>
    <row r="445099" hidden="1" x14ac:dyDescent="0.2"/>
    <row r="445100" hidden="1" x14ac:dyDescent="0.2"/>
    <row r="445101" hidden="1" x14ac:dyDescent="0.2"/>
    <row r="445102" hidden="1" x14ac:dyDescent="0.2"/>
    <row r="445103" hidden="1" x14ac:dyDescent="0.2"/>
    <row r="445104" hidden="1" x14ac:dyDescent="0.2"/>
    <row r="445105" hidden="1" x14ac:dyDescent="0.2"/>
    <row r="445106" hidden="1" x14ac:dyDescent="0.2"/>
    <row r="445107" hidden="1" x14ac:dyDescent="0.2"/>
    <row r="445108" hidden="1" x14ac:dyDescent="0.2"/>
    <row r="445109" hidden="1" x14ac:dyDescent="0.2"/>
    <row r="445110" hidden="1" x14ac:dyDescent="0.2"/>
    <row r="445111" hidden="1" x14ac:dyDescent="0.2"/>
    <row r="445112" hidden="1" x14ac:dyDescent="0.2"/>
    <row r="445113" hidden="1" x14ac:dyDescent="0.2"/>
    <row r="445114" hidden="1" x14ac:dyDescent="0.2"/>
    <row r="445115" hidden="1" x14ac:dyDescent="0.2"/>
    <row r="445116" hidden="1" x14ac:dyDescent="0.2"/>
    <row r="445117" hidden="1" x14ac:dyDescent="0.2"/>
    <row r="445118" hidden="1" x14ac:dyDescent="0.2"/>
    <row r="445119" hidden="1" x14ac:dyDescent="0.2"/>
    <row r="445120" hidden="1" x14ac:dyDescent="0.2"/>
    <row r="445121" hidden="1" x14ac:dyDescent="0.2"/>
    <row r="445122" hidden="1" x14ac:dyDescent="0.2"/>
    <row r="445123" hidden="1" x14ac:dyDescent="0.2"/>
    <row r="445124" hidden="1" x14ac:dyDescent="0.2"/>
    <row r="445125" hidden="1" x14ac:dyDescent="0.2"/>
    <row r="445126" hidden="1" x14ac:dyDescent="0.2"/>
    <row r="445127" hidden="1" x14ac:dyDescent="0.2"/>
    <row r="445128" hidden="1" x14ac:dyDescent="0.2"/>
    <row r="445129" hidden="1" x14ac:dyDescent="0.2"/>
    <row r="445130" hidden="1" x14ac:dyDescent="0.2"/>
    <row r="445131" hidden="1" x14ac:dyDescent="0.2"/>
    <row r="445132" hidden="1" x14ac:dyDescent="0.2"/>
    <row r="445133" hidden="1" x14ac:dyDescent="0.2"/>
    <row r="445134" hidden="1" x14ac:dyDescent="0.2"/>
    <row r="445135" hidden="1" x14ac:dyDescent="0.2"/>
    <row r="445136" hidden="1" x14ac:dyDescent="0.2"/>
    <row r="445137" hidden="1" x14ac:dyDescent="0.2"/>
    <row r="445138" hidden="1" x14ac:dyDescent="0.2"/>
    <row r="445139" hidden="1" x14ac:dyDescent="0.2"/>
    <row r="445140" hidden="1" x14ac:dyDescent="0.2"/>
    <row r="445141" hidden="1" x14ac:dyDescent="0.2"/>
    <row r="445142" hidden="1" x14ac:dyDescent="0.2"/>
    <row r="445143" hidden="1" x14ac:dyDescent="0.2"/>
    <row r="445144" hidden="1" x14ac:dyDescent="0.2"/>
    <row r="445145" hidden="1" x14ac:dyDescent="0.2"/>
    <row r="445146" hidden="1" x14ac:dyDescent="0.2"/>
    <row r="445147" hidden="1" x14ac:dyDescent="0.2"/>
    <row r="445148" hidden="1" x14ac:dyDescent="0.2"/>
    <row r="445149" hidden="1" x14ac:dyDescent="0.2"/>
    <row r="445150" hidden="1" x14ac:dyDescent="0.2"/>
    <row r="445151" hidden="1" x14ac:dyDescent="0.2"/>
    <row r="445152" hidden="1" x14ac:dyDescent="0.2"/>
    <row r="445153" hidden="1" x14ac:dyDescent="0.2"/>
    <row r="445154" hidden="1" x14ac:dyDescent="0.2"/>
    <row r="445155" hidden="1" x14ac:dyDescent="0.2"/>
    <row r="445156" hidden="1" x14ac:dyDescent="0.2"/>
    <row r="445157" hidden="1" x14ac:dyDescent="0.2"/>
    <row r="445158" hidden="1" x14ac:dyDescent="0.2"/>
    <row r="445159" hidden="1" x14ac:dyDescent="0.2"/>
    <row r="445160" hidden="1" x14ac:dyDescent="0.2"/>
    <row r="445161" hidden="1" x14ac:dyDescent="0.2"/>
    <row r="445162" hidden="1" x14ac:dyDescent="0.2"/>
    <row r="445163" hidden="1" x14ac:dyDescent="0.2"/>
    <row r="445164" hidden="1" x14ac:dyDescent="0.2"/>
    <row r="445165" hidden="1" x14ac:dyDescent="0.2"/>
    <row r="445166" hidden="1" x14ac:dyDescent="0.2"/>
    <row r="445167" hidden="1" x14ac:dyDescent="0.2"/>
    <row r="445168" hidden="1" x14ac:dyDescent="0.2"/>
    <row r="445169" hidden="1" x14ac:dyDescent="0.2"/>
    <row r="445170" hidden="1" x14ac:dyDescent="0.2"/>
    <row r="445171" hidden="1" x14ac:dyDescent="0.2"/>
    <row r="445172" hidden="1" x14ac:dyDescent="0.2"/>
    <row r="445173" hidden="1" x14ac:dyDescent="0.2"/>
    <row r="445174" hidden="1" x14ac:dyDescent="0.2"/>
    <row r="445175" hidden="1" x14ac:dyDescent="0.2"/>
    <row r="445176" hidden="1" x14ac:dyDescent="0.2"/>
    <row r="445177" hidden="1" x14ac:dyDescent="0.2"/>
    <row r="445178" hidden="1" x14ac:dyDescent="0.2"/>
    <row r="445179" hidden="1" x14ac:dyDescent="0.2"/>
    <row r="445180" hidden="1" x14ac:dyDescent="0.2"/>
    <row r="445181" hidden="1" x14ac:dyDescent="0.2"/>
    <row r="445182" hidden="1" x14ac:dyDescent="0.2"/>
    <row r="445183" hidden="1" x14ac:dyDescent="0.2"/>
    <row r="445184" hidden="1" x14ac:dyDescent="0.2"/>
    <row r="445185" hidden="1" x14ac:dyDescent="0.2"/>
    <row r="445186" hidden="1" x14ac:dyDescent="0.2"/>
    <row r="445187" hidden="1" x14ac:dyDescent="0.2"/>
    <row r="445188" hidden="1" x14ac:dyDescent="0.2"/>
    <row r="445189" hidden="1" x14ac:dyDescent="0.2"/>
    <row r="445190" hidden="1" x14ac:dyDescent="0.2"/>
    <row r="445191" hidden="1" x14ac:dyDescent="0.2"/>
    <row r="445192" hidden="1" x14ac:dyDescent="0.2"/>
    <row r="445193" hidden="1" x14ac:dyDescent="0.2"/>
    <row r="445194" hidden="1" x14ac:dyDescent="0.2"/>
    <row r="445195" hidden="1" x14ac:dyDescent="0.2"/>
    <row r="445196" hidden="1" x14ac:dyDescent="0.2"/>
    <row r="445197" hidden="1" x14ac:dyDescent="0.2"/>
    <row r="445198" hidden="1" x14ac:dyDescent="0.2"/>
    <row r="445199" hidden="1" x14ac:dyDescent="0.2"/>
    <row r="445200" hidden="1" x14ac:dyDescent="0.2"/>
    <row r="445201" hidden="1" x14ac:dyDescent="0.2"/>
    <row r="445202" hidden="1" x14ac:dyDescent="0.2"/>
    <row r="445203" hidden="1" x14ac:dyDescent="0.2"/>
    <row r="445204" hidden="1" x14ac:dyDescent="0.2"/>
    <row r="445205" hidden="1" x14ac:dyDescent="0.2"/>
    <row r="445206" hidden="1" x14ac:dyDescent="0.2"/>
    <row r="445207" hidden="1" x14ac:dyDescent="0.2"/>
    <row r="445208" hidden="1" x14ac:dyDescent="0.2"/>
    <row r="445209" hidden="1" x14ac:dyDescent="0.2"/>
    <row r="445210" hidden="1" x14ac:dyDescent="0.2"/>
    <row r="445211" hidden="1" x14ac:dyDescent="0.2"/>
    <row r="445212" hidden="1" x14ac:dyDescent="0.2"/>
    <row r="445213" hidden="1" x14ac:dyDescent="0.2"/>
    <row r="445214" hidden="1" x14ac:dyDescent="0.2"/>
    <row r="445215" hidden="1" x14ac:dyDescent="0.2"/>
    <row r="445216" hidden="1" x14ac:dyDescent="0.2"/>
    <row r="445217" hidden="1" x14ac:dyDescent="0.2"/>
    <row r="445218" hidden="1" x14ac:dyDescent="0.2"/>
    <row r="445219" hidden="1" x14ac:dyDescent="0.2"/>
    <row r="445220" hidden="1" x14ac:dyDescent="0.2"/>
    <row r="445221" hidden="1" x14ac:dyDescent="0.2"/>
    <row r="445222" hidden="1" x14ac:dyDescent="0.2"/>
    <row r="445223" hidden="1" x14ac:dyDescent="0.2"/>
    <row r="445224" hidden="1" x14ac:dyDescent="0.2"/>
    <row r="445225" hidden="1" x14ac:dyDescent="0.2"/>
    <row r="445226" hidden="1" x14ac:dyDescent="0.2"/>
    <row r="445227" hidden="1" x14ac:dyDescent="0.2"/>
    <row r="445228" hidden="1" x14ac:dyDescent="0.2"/>
    <row r="445229" hidden="1" x14ac:dyDescent="0.2"/>
    <row r="445230" hidden="1" x14ac:dyDescent="0.2"/>
    <row r="445231" hidden="1" x14ac:dyDescent="0.2"/>
    <row r="445232" hidden="1" x14ac:dyDescent="0.2"/>
    <row r="445233" hidden="1" x14ac:dyDescent="0.2"/>
    <row r="445234" hidden="1" x14ac:dyDescent="0.2"/>
    <row r="445235" hidden="1" x14ac:dyDescent="0.2"/>
    <row r="445236" hidden="1" x14ac:dyDescent="0.2"/>
    <row r="445237" hidden="1" x14ac:dyDescent="0.2"/>
    <row r="445238" hidden="1" x14ac:dyDescent="0.2"/>
    <row r="445239" hidden="1" x14ac:dyDescent="0.2"/>
    <row r="445240" hidden="1" x14ac:dyDescent="0.2"/>
    <row r="445241" hidden="1" x14ac:dyDescent="0.2"/>
    <row r="445242" hidden="1" x14ac:dyDescent="0.2"/>
    <row r="445243" hidden="1" x14ac:dyDescent="0.2"/>
    <row r="445244" hidden="1" x14ac:dyDescent="0.2"/>
    <row r="445245" hidden="1" x14ac:dyDescent="0.2"/>
    <row r="445246" hidden="1" x14ac:dyDescent="0.2"/>
    <row r="445247" hidden="1" x14ac:dyDescent="0.2"/>
    <row r="445248" hidden="1" x14ac:dyDescent="0.2"/>
    <row r="445249" hidden="1" x14ac:dyDescent="0.2"/>
    <row r="445250" hidden="1" x14ac:dyDescent="0.2"/>
    <row r="445251" hidden="1" x14ac:dyDescent="0.2"/>
    <row r="445252" hidden="1" x14ac:dyDescent="0.2"/>
    <row r="445253" hidden="1" x14ac:dyDescent="0.2"/>
    <row r="445254" hidden="1" x14ac:dyDescent="0.2"/>
    <row r="445255" hidden="1" x14ac:dyDescent="0.2"/>
    <row r="445256" hidden="1" x14ac:dyDescent="0.2"/>
    <row r="445257" hidden="1" x14ac:dyDescent="0.2"/>
    <row r="445258" hidden="1" x14ac:dyDescent="0.2"/>
    <row r="445259" hidden="1" x14ac:dyDescent="0.2"/>
    <row r="445260" hidden="1" x14ac:dyDescent="0.2"/>
    <row r="445261" hidden="1" x14ac:dyDescent="0.2"/>
    <row r="445262" hidden="1" x14ac:dyDescent="0.2"/>
    <row r="445263" hidden="1" x14ac:dyDescent="0.2"/>
    <row r="445264" hidden="1" x14ac:dyDescent="0.2"/>
    <row r="445265" hidden="1" x14ac:dyDescent="0.2"/>
    <row r="445266" hidden="1" x14ac:dyDescent="0.2"/>
    <row r="445267" hidden="1" x14ac:dyDescent="0.2"/>
    <row r="445268" hidden="1" x14ac:dyDescent="0.2"/>
    <row r="445269" hidden="1" x14ac:dyDescent="0.2"/>
    <row r="445270" hidden="1" x14ac:dyDescent="0.2"/>
    <row r="445271" hidden="1" x14ac:dyDescent="0.2"/>
    <row r="445272" hidden="1" x14ac:dyDescent="0.2"/>
    <row r="445273" hidden="1" x14ac:dyDescent="0.2"/>
    <row r="445274" hidden="1" x14ac:dyDescent="0.2"/>
    <row r="445275" hidden="1" x14ac:dyDescent="0.2"/>
    <row r="445276" hidden="1" x14ac:dyDescent="0.2"/>
    <row r="445277" hidden="1" x14ac:dyDescent="0.2"/>
    <row r="445278" hidden="1" x14ac:dyDescent="0.2"/>
    <row r="445279" hidden="1" x14ac:dyDescent="0.2"/>
    <row r="445280" hidden="1" x14ac:dyDescent="0.2"/>
    <row r="445281" hidden="1" x14ac:dyDescent="0.2"/>
    <row r="445282" hidden="1" x14ac:dyDescent="0.2"/>
    <row r="445283" hidden="1" x14ac:dyDescent="0.2"/>
    <row r="445284" hidden="1" x14ac:dyDescent="0.2"/>
    <row r="445285" hidden="1" x14ac:dyDescent="0.2"/>
    <row r="445286" hidden="1" x14ac:dyDescent="0.2"/>
    <row r="445287" hidden="1" x14ac:dyDescent="0.2"/>
    <row r="445288" hidden="1" x14ac:dyDescent="0.2"/>
    <row r="445289" hidden="1" x14ac:dyDescent="0.2"/>
    <row r="445290" hidden="1" x14ac:dyDescent="0.2"/>
    <row r="445291" hidden="1" x14ac:dyDescent="0.2"/>
    <row r="445292" hidden="1" x14ac:dyDescent="0.2"/>
    <row r="445293" hidden="1" x14ac:dyDescent="0.2"/>
    <row r="445294" hidden="1" x14ac:dyDescent="0.2"/>
    <row r="445295" hidden="1" x14ac:dyDescent="0.2"/>
    <row r="445296" hidden="1" x14ac:dyDescent="0.2"/>
    <row r="445297" hidden="1" x14ac:dyDescent="0.2"/>
    <row r="445298" hidden="1" x14ac:dyDescent="0.2"/>
    <row r="445299" hidden="1" x14ac:dyDescent="0.2"/>
    <row r="445300" hidden="1" x14ac:dyDescent="0.2"/>
    <row r="445301" hidden="1" x14ac:dyDescent="0.2"/>
    <row r="445302" hidden="1" x14ac:dyDescent="0.2"/>
    <row r="445303" hidden="1" x14ac:dyDescent="0.2"/>
    <row r="445304" hidden="1" x14ac:dyDescent="0.2"/>
    <row r="445305" hidden="1" x14ac:dyDescent="0.2"/>
    <row r="445306" hidden="1" x14ac:dyDescent="0.2"/>
    <row r="445307" hidden="1" x14ac:dyDescent="0.2"/>
    <row r="445308" hidden="1" x14ac:dyDescent="0.2"/>
    <row r="445309" hidden="1" x14ac:dyDescent="0.2"/>
    <row r="445310" hidden="1" x14ac:dyDescent="0.2"/>
    <row r="445311" hidden="1" x14ac:dyDescent="0.2"/>
    <row r="445312" hidden="1" x14ac:dyDescent="0.2"/>
    <row r="445313" hidden="1" x14ac:dyDescent="0.2"/>
    <row r="445314" hidden="1" x14ac:dyDescent="0.2"/>
    <row r="445315" hidden="1" x14ac:dyDescent="0.2"/>
    <row r="445316" hidden="1" x14ac:dyDescent="0.2"/>
    <row r="445317" hidden="1" x14ac:dyDescent="0.2"/>
    <row r="445318" hidden="1" x14ac:dyDescent="0.2"/>
    <row r="445319" hidden="1" x14ac:dyDescent="0.2"/>
    <row r="445320" hidden="1" x14ac:dyDescent="0.2"/>
    <row r="445321" hidden="1" x14ac:dyDescent="0.2"/>
    <row r="445322" hidden="1" x14ac:dyDescent="0.2"/>
    <row r="445323" hidden="1" x14ac:dyDescent="0.2"/>
    <row r="445324" hidden="1" x14ac:dyDescent="0.2"/>
    <row r="445325" hidden="1" x14ac:dyDescent="0.2"/>
    <row r="445326" hidden="1" x14ac:dyDescent="0.2"/>
    <row r="445327" hidden="1" x14ac:dyDescent="0.2"/>
    <row r="445328" hidden="1" x14ac:dyDescent="0.2"/>
    <row r="445329" hidden="1" x14ac:dyDescent="0.2"/>
    <row r="445330" hidden="1" x14ac:dyDescent="0.2"/>
    <row r="445331" hidden="1" x14ac:dyDescent="0.2"/>
    <row r="445332" hidden="1" x14ac:dyDescent="0.2"/>
    <row r="445333" hidden="1" x14ac:dyDescent="0.2"/>
    <row r="445334" hidden="1" x14ac:dyDescent="0.2"/>
    <row r="445335" hidden="1" x14ac:dyDescent="0.2"/>
    <row r="445336" hidden="1" x14ac:dyDescent="0.2"/>
    <row r="445337" hidden="1" x14ac:dyDescent="0.2"/>
    <row r="445338" hidden="1" x14ac:dyDescent="0.2"/>
    <row r="445339" hidden="1" x14ac:dyDescent="0.2"/>
    <row r="445340" hidden="1" x14ac:dyDescent="0.2"/>
    <row r="445341" hidden="1" x14ac:dyDescent="0.2"/>
    <row r="445342" hidden="1" x14ac:dyDescent="0.2"/>
    <row r="445343" hidden="1" x14ac:dyDescent="0.2"/>
    <row r="445344" hidden="1" x14ac:dyDescent="0.2"/>
    <row r="445345" hidden="1" x14ac:dyDescent="0.2"/>
    <row r="445346" hidden="1" x14ac:dyDescent="0.2"/>
    <row r="445347" hidden="1" x14ac:dyDescent="0.2"/>
    <row r="445348" hidden="1" x14ac:dyDescent="0.2"/>
    <row r="445349" hidden="1" x14ac:dyDescent="0.2"/>
    <row r="445350" hidden="1" x14ac:dyDescent="0.2"/>
    <row r="445351" hidden="1" x14ac:dyDescent="0.2"/>
    <row r="445352" hidden="1" x14ac:dyDescent="0.2"/>
    <row r="445353" hidden="1" x14ac:dyDescent="0.2"/>
    <row r="445354" hidden="1" x14ac:dyDescent="0.2"/>
    <row r="445355" hidden="1" x14ac:dyDescent="0.2"/>
    <row r="445356" hidden="1" x14ac:dyDescent="0.2"/>
    <row r="445357" hidden="1" x14ac:dyDescent="0.2"/>
    <row r="445358" hidden="1" x14ac:dyDescent="0.2"/>
    <row r="445359" hidden="1" x14ac:dyDescent="0.2"/>
    <row r="445360" hidden="1" x14ac:dyDescent="0.2"/>
    <row r="445361" hidden="1" x14ac:dyDescent="0.2"/>
    <row r="445362" hidden="1" x14ac:dyDescent="0.2"/>
    <row r="445363" hidden="1" x14ac:dyDescent="0.2"/>
    <row r="445364" hidden="1" x14ac:dyDescent="0.2"/>
    <row r="445365" hidden="1" x14ac:dyDescent="0.2"/>
    <row r="445366" hidden="1" x14ac:dyDescent="0.2"/>
    <row r="445367" hidden="1" x14ac:dyDescent="0.2"/>
    <row r="445368" hidden="1" x14ac:dyDescent="0.2"/>
    <row r="445369" hidden="1" x14ac:dyDescent="0.2"/>
    <row r="445370" hidden="1" x14ac:dyDescent="0.2"/>
    <row r="445371" hidden="1" x14ac:dyDescent="0.2"/>
    <row r="445372" hidden="1" x14ac:dyDescent="0.2"/>
    <row r="445373" hidden="1" x14ac:dyDescent="0.2"/>
    <row r="445374" hidden="1" x14ac:dyDescent="0.2"/>
    <row r="445375" hidden="1" x14ac:dyDescent="0.2"/>
    <row r="445376" hidden="1" x14ac:dyDescent="0.2"/>
    <row r="445377" hidden="1" x14ac:dyDescent="0.2"/>
    <row r="445378" hidden="1" x14ac:dyDescent="0.2"/>
    <row r="445379" hidden="1" x14ac:dyDescent="0.2"/>
    <row r="445380" hidden="1" x14ac:dyDescent="0.2"/>
    <row r="445381" hidden="1" x14ac:dyDescent="0.2"/>
    <row r="445382" hidden="1" x14ac:dyDescent="0.2"/>
    <row r="445383" hidden="1" x14ac:dyDescent="0.2"/>
    <row r="445384" hidden="1" x14ac:dyDescent="0.2"/>
    <row r="445385" hidden="1" x14ac:dyDescent="0.2"/>
    <row r="445386" hidden="1" x14ac:dyDescent="0.2"/>
    <row r="445387" hidden="1" x14ac:dyDescent="0.2"/>
    <row r="445388" hidden="1" x14ac:dyDescent="0.2"/>
    <row r="445389" hidden="1" x14ac:dyDescent="0.2"/>
    <row r="445390" hidden="1" x14ac:dyDescent="0.2"/>
    <row r="445391" hidden="1" x14ac:dyDescent="0.2"/>
    <row r="445392" hidden="1" x14ac:dyDescent="0.2"/>
    <row r="445393" hidden="1" x14ac:dyDescent="0.2"/>
    <row r="445394" hidden="1" x14ac:dyDescent="0.2"/>
    <row r="445395" hidden="1" x14ac:dyDescent="0.2"/>
    <row r="445396" hidden="1" x14ac:dyDescent="0.2"/>
    <row r="445397" hidden="1" x14ac:dyDescent="0.2"/>
    <row r="445398" hidden="1" x14ac:dyDescent="0.2"/>
    <row r="445399" hidden="1" x14ac:dyDescent="0.2"/>
    <row r="445400" hidden="1" x14ac:dyDescent="0.2"/>
    <row r="445401" hidden="1" x14ac:dyDescent="0.2"/>
    <row r="445402" hidden="1" x14ac:dyDescent="0.2"/>
    <row r="445403" hidden="1" x14ac:dyDescent="0.2"/>
    <row r="445404" hidden="1" x14ac:dyDescent="0.2"/>
    <row r="445405" hidden="1" x14ac:dyDescent="0.2"/>
    <row r="445406" hidden="1" x14ac:dyDescent="0.2"/>
    <row r="445407" hidden="1" x14ac:dyDescent="0.2"/>
    <row r="445408" hidden="1" x14ac:dyDescent="0.2"/>
    <row r="445409" hidden="1" x14ac:dyDescent="0.2"/>
    <row r="445410" hidden="1" x14ac:dyDescent="0.2"/>
    <row r="445411" hidden="1" x14ac:dyDescent="0.2"/>
    <row r="445412" hidden="1" x14ac:dyDescent="0.2"/>
    <row r="445413" hidden="1" x14ac:dyDescent="0.2"/>
    <row r="445414" hidden="1" x14ac:dyDescent="0.2"/>
    <row r="445415" hidden="1" x14ac:dyDescent="0.2"/>
    <row r="445416" hidden="1" x14ac:dyDescent="0.2"/>
    <row r="445417" hidden="1" x14ac:dyDescent="0.2"/>
    <row r="445418" hidden="1" x14ac:dyDescent="0.2"/>
    <row r="445419" hidden="1" x14ac:dyDescent="0.2"/>
    <row r="445420" hidden="1" x14ac:dyDescent="0.2"/>
    <row r="445421" hidden="1" x14ac:dyDescent="0.2"/>
    <row r="445422" hidden="1" x14ac:dyDescent="0.2"/>
    <row r="445423" hidden="1" x14ac:dyDescent="0.2"/>
    <row r="445424" hidden="1" x14ac:dyDescent="0.2"/>
    <row r="445425" hidden="1" x14ac:dyDescent="0.2"/>
    <row r="445426" hidden="1" x14ac:dyDescent="0.2"/>
    <row r="445427" hidden="1" x14ac:dyDescent="0.2"/>
    <row r="445428" hidden="1" x14ac:dyDescent="0.2"/>
    <row r="445429" hidden="1" x14ac:dyDescent="0.2"/>
    <row r="445430" hidden="1" x14ac:dyDescent="0.2"/>
    <row r="445431" hidden="1" x14ac:dyDescent="0.2"/>
    <row r="445432" hidden="1" x14ac:dyDescent="0.2"/>
    <row r="445433" hidden="1" x14ac:dyDescent="0.2"/>
    <row r="445434" hidden="1" x14ac:dyDescent="0.2"/>
    <row r="445435" hidden="1" x14ac:dyDescent="0.2"/>
    <row r="445436" hidden="1" x14ac:dyDescent="0.2"/>
    <row r="445437" hidden="1" x14ac:dyDescent="0.2"/>
    <row r="445438" hidden="1" x14ac:dyDescent="0.2"/>
    <row r="445439" hidden="1" x14ac:dyDescent="0.2"/>
    <row r="445440" hidden="1" x14ac:dyDescent="0.2"/>
    <row r="445441" hidden="1" x14ac:dyDescent="0.2"/>
    <row r="445442" hidden="1" x14ac:dyDescent="0.2"/>
    <row r="445443" hidden="1" x14ac:dyDescent="0.2"/>
    <row r="445444" hidden="1" x14ac:dyDescent="0.2"/>
    <row r="445445" hidden="1" x14ac:dyDescent="0.2"/>
    <row r="445446" hidden="1" x14ac:dyDescent="0.2"/>
    <row r="445447" hidden="1" x14ac:dyDescent="0.2"/>
    <row r="445448" hidden="1" x14ac:dyDescent="0.2"/>
    <row r="445449" hidden="1" x14ac:dyDescent="0.2"/>
    <row r="445450" hidden="1" x14ac:dyDescent="0.2"/>
    <row r="445451" hidden="1" x14ac:dyDescent="0.2"/>
    <row r="445452" hidden="1" x14ac:dyDescent="0.2"/>
    <row r="445453" hidden="1" x14ac:dyDescent="0.2"/>
    <row r="445454" hidden="1" x14ac:dyDescent="0.2"/>
    <row r="445455" hidden="1" x14ac:dyDescent="0.2"/>
    <row r="445456" hidden="1" x14ac:dyDescent="0.2"/>
    <row r="445457" hidden="1" x14ac:dyDescent="0.2"/>
    <row r="445458" hidden="1" x14ac:dyDescent="0.2"/>
    <row r="445459" hidden="1" x14ac:dyDescent="0.2"/>
    <row r="445460" hidden="1" x14ac:dyDescent="0.2"/>
    <row r="445461" hidden="1" x14ac:dyDescent="0.2"/>
    <row r="445462" hidden="1" x14ac:dyDescent="0.2"/>
    <row r="445463" hidden="1" x14ac:dyDescent="0.2"/>
    <row r="445464" hidden="1" x14ac:dyDescent="0.2"/>
    <row r="445465" hidden="1" x14ac:dyDescent="0.2"/>
    <row r="445466" hidden="1" x14ac:dyDescent="0.2"/>
    <row r="445467" hidden="1" x14ac:dyDescent="0.2"/>
    <row r="445468" hidden="1" x14ac:dyDescent="0.2"/>
    <row r="445469" hidden="1" x14ac:dyDescent="0.2"/>
    <row r="445470" hidden="1" x14ac:dyDescent="0.2"/>
    <row r="445471" hidden="1" x14ac:dyDescent="0.2"/>
    <row r="445472" hidden="1" x14ac:dyDescent="0.2"/>
    <row r="445473" hidden="1" x14ac:dyDescent="0.2"/>
    <row r="445474" hidden="1" x14ac:dyDescent="0.2"/>
    <row r="445475" hidden="1" x14ac:dyDescent="0.2"/>
    <row r="445476" hidden="1" x14ac:dyDescent="0.2"/>
    <row r="445477" hidden="1" x14ac:dyDescent="0.2"/>
    <row r="445478" hidden="1" x14ac:dyDescent="0.2"/>
    <row r="445479" hidden="1" x14ac:dyDescent="0.2"/>
    <row r="445480" hidden="1" x14ac:dyDescent="0.2"/>
    <row r="445481" hidden="1" x14ac:dyDescent="0.2"/>
    <row r="445482" hidden="1" x14ac:dyDescent="0.2"/>
    <row r="445483" hidden="1" x14ac:dyDescent="0.2"/>
    <row r="445484" hidden="1" x14ac:dyDescent="0.2"/>
    <row r="445485" hidden="1" x14ac:dyDescent="0.2"/>
    <row r="445486" hidden="1" x14ac:dyDescent="0.2"/>
    <row r="445487" hidden="1" x14ac:dyDescent="0.2"/>
    <row r="445488" hidden="1" x14ac:dyDescent="0.2"/>
    <row r="445489" hidden="1" x14ac:dyDescent="0.2"/>
    <row r="445490" hidden="1" x14ac:dyDescent="0.2"/>
    <row r="445491" hidden="1" x14ac:dyDescent="0.2"/>
    <row r="445492" hidden="1" x14ac:dyDescent="0.2"/>
    <row r="445493" hidden="1" x14ac:dyDescent="0.2"/>
    <row r="445494" hidden="1" x14ac:dyDescent="0.2"/>
    <row r="445495" hidden="1" x14ac:dyDescent="0.2"/>
    <row r="445496" hidden="1" x14ac:dyDescent="0.2"/>
    <row r="445497" hidden="1" x14ac:dyDescent="0.2"/>
    <row r="445498" hidden="1" x14ac:dyDescent="0.2"/>
    <row r="445499" hidden="1" x14ac:dyDescent="0.2"/>
    <row r="445500" hidden="1" x14ac:dyDescent="0.2"/>
    <row r="445501" hidden="1" x14ac:dyDescent="0.2"/>
    <row r="445502" hidden="1" x14ac:dyDescent="0.2"/>
    <row r="445503" hidden="1" x14ac:dyDescent="0.2"/>
    <row r="445504" hidden="1" x14ac:dyDescent="0.2"/>
    <row r="445505" hidden="1" x14ac:dyDescent="0.2"/>
    <row r="445506" hidden="1" x14ac:dyDescent="0.2"/>
    <row r="445507" hidden="1" x14ac:dyDescent="0.2"/>
    <row r="445508" hidden="1" x14ac:dyDescent="0.2"/>
    <row r="445509" hidden="1" x14ac:dyDescent="0.2"/>
    <row r="445510" hidden="1" x14ac:dyDescent="0.2"/>
    <row r="445511" hidden="1" x14ac:dyDescent="0.2"/>
    <row r="445512" hidden="1" x14ac:dyDescent="0.2"/>
    <row r="445513" hidden="1" x14ac:dyDescent="0.2"/>
    <row r="445514" hidden="1" x14ac:dyDescent="0.2"/>
    <row r="445515" hidden="1" x14ac:dyDescent="0.2"/>
    <row r="445516" hidden="1" x14ac:dyDescent="0.2"/>
    <row r="445517" hidden="1" x14ac:dyDescent="0.2"/>
    <row r="445518" hidden="1" x14ac:dyDescent="0.2"/>
    <row r="445519" hidden="1" x14ac:dyDescent="0.2"/>
    <row r="445520" hidden="1" x14ac:dyDescent="0.2"/>
    <row r="445521" hidden="1" x14ac:dyDescent="0.2"/>
    <row r="445522" hidden="1" x14ac:dyDescent="0.2"/>
    <row r="445523" hidden="1" x14ac:dyDescent="0.2"/>
    <row r="445524" hidden="1" x14ac:dyDescent="0.2"/>
    <row r="445525" hidden="1" x14ac:dyDescent="0.2"/>
    <row r="445526" hidden="1" x14ac:dyDescent="0.2"/>
    <row r="445527" hidden="1" x14ac:dyDescent="0.2"/>
    <row r="445528" hidden="1" x14ac:dyDescent="0.2"/>
    <row r="445529" hidden="1" x14ac:dyDescent="0.2"/>
    <row r="445530" hidden="1" x14ac:dyDescent="0.2"/>
    <row r="445531" hidden="1" x14ac:dyDescent="0.2"/>
    <row r="445532" hidden="1" x14ac:dyDescent="0.2"/>
    <row r="445533" hidden="1" x14ac:dyDescent="0.2"/>
    <row r="445534" hidden="1" x14ac:dyDescent="0.2"/>
    <row r="445535" hidden="1" x14ac:dyDescent="0.2"/>
    <row r="445536" hidden="1" x14ac:dyDescent="0.2"/>
    <row r="445537" hidden="1" x14ac:dyDescent="0.2"/>
    <row r="445538" hidden="1" x14ac:dyDescent="0.2"/>
    <row r="445539" hidden="1" x14ac:dyDescent="0.2"/>
    <row r="445540" hidden="1" x14ac:dyDescent="0.2"/>
    <row r="445541" hidden="1" x14ac:dyDescent="0.2"/>
    <row r="445542" hidden="1" x14ac:dyDescent="0.2"/>
    <row r="445543" hidden="1" x14ac:dyDescent="0.2"/>
    <row r="445544" hidden="1" x14ac:dyDescent="0.2"/>
    <row r="445545" hidden="1" x14ac:dyDescent="0.2"/>
    <row r="445546" hidden="1" x14ac:dyDescent="0.2"/>
    <row r="445547" hidden="1" x14ac:dyDescent="0.2"/>
    <row r="445548" hidden="1" x14ac:dyDescent="0.2"/>
    <row r="445549" hidden="1" x14ac:dyDescent="0.2"/>
    <row r="445550" hidden="1" x14ac:dyDescent="0.2"/>
    <row r="445551" hidden="1" x14ac:dyDescent="0.2"/>
    <row r="445552" hidden="1" x14ac:dyDescent="0.2"/>
    <row r="445553" hidden="1" x14ac:dyDescent="0.2"/>
    <row r="445554" hidden="1" x14ac:dyDescent="0.2"/>
    <row r="445555" hidden="1" x14ac:dyDescent="0.2"/>
    <row r="445556" hidden="1" x14ac:dyDescent="0.2"/>
    <row r="445557" hidden="1" x14ac:dyDescent="0.2"/>
    <row r="445558" hidden="1" x14ac:dyDescent="0.2"/>
    <row r="445559" hidden="1" x14ac:dyDescent="0.2"/>
    <row r="445560" hidden="1" x14ac:dyDescent="0.2"/>
    <row r="445561" hidden="1" x14ac:dyDescent="0.2"/>
    <row r="445562" hidden="1" x14ac:dyDescent="0.2"/>
    <row r="445563" hidden="1" x14ac:dyDescent="0.2"/>
    <row r="445564" hidden="1" x14ac:dyDescent="0.2"/>
    <row r="445565" hidden="1" x14ac:dyDescent="0.2"/>
    <row r="445566" hidden="1" x14ac:dyDescent="0.2"/>
    <row r="445567" hidden="1" x14ac:dyDescent="0.2"/>
    <row r="445568" hidden="1" x14ac:dyDescent="0.2"/>
    <row r="445569" hidden="1" x14ac:dyDescent="0.2"/>
    <row r="445570" hidden="1" x14ac:dyDescent="0.2"/>
    <row r="445571" hidden="1" x14ac:dyDescent="0.2"/>
    <row r="445572" hidden="1" x14ac:dyDescent="0.2"/>
    <row r="445573" hidden="1" x14ac:dyDescent="0.2"/>
    <row r="445574" hidden="1" x14ac:dyDescent="0.2"/>
    <row r="445575" hidden="1" x14ac:dyDescent="0.2"/>
    <row r="445576" hidden="1" x14ac:dyDescent="0.2"/>
    <row r="445577" hidden="1" x14ac:dyDescent="0.2"/>
    <row r="445578" hidden="1" x14ac:dyDescent="0.2"/>
    <row r="445579" hidden="1" x14ac:dyDescent="0.2"/>
    <row r="445580" hidden="1" x14ac:dyDescent="0.2"/>
    <row r="445581" hidden="1" x14ac:dyDescent="0.2"/>
    <row r="445582" hidden="1" x14ac:dyDescent="0.2"/>
    <row r="445583" hidden="1" x14ac:dyDescent="0.2"/>
    <row r="445584" hidden="1" x14ac:dyDescent="0.2"/>
    <row r="445585" hidden="1" x14ac:dyDescent="0.2"/>
    <row r="445586" hidden="1" x14ac:dyDescent="0.2"/>
    <row r="445587" hidden="1" x14ac:dyDescent="0.2"/>
    <row r="445588" hidden="1" x14ac:dyDescent="0.2"/>
    <row r="445589" hidden="1" x14ac:dyDescent="0.2"/>
    <row r="445590" hidden="1" x14ac:dyDescent="0.2"/>
    <row r="445591" hidden="1" x14ac:dyDescent="0.2"/>
    <row r="445592" hidden="1" x14ac:dyDescent="0.2"/>
    <row r="445593" hidden="1" x14ac:dyDescent="0.2"/>
    <row r="445594" hidden="1" x14ac:dyDescent="0.2"/>
    <row r="445595" hidden="1" x14ac:dyDescent="0.2"/>
    <row r="445596" hidden="1" x14ac:dyDescent="0.2"/>
    <row r="445597" hidden="1" x14ac:dyDescent="0.2"/>
    <row r="445598" hidden="1" x14ac:dyDescent="0.2"/>
    <row r="445599" hidden="1" x14ac:dyDescent="0.2"/>
    <row r="445600" hidden="1" x14ac:dyDescent="0.2"/>
    <row r="445601" hidden="1" x14ac:dyDescent="0.2"/>
    <row r="445602" hidden="1" x14ac:dyDescent="0.2"/>
    <row r="445603" hidden="1" x14ac:dyDescent="0.2"/>
    <row r="445604" hidden="1" x14ac:dyDescent="0.2"/>
    <row r="445605" hidden="1" x14ac:dyDescent="0.2"/>
    <row r="445606" hidden="1" x14ac:dyDescent="0.2"/>
    <row r="445607" hidden="1" x14ac:dyDescent="0.2"/>
    <row r="445608" hidden="1" x14ac:dyDescent="0.2"/>
    <row r="445609" hidden="1" x14ac:dyDescent="0.2"/>
    <row r="445610" hidden="1" x14ac:dyDescent="0.2"/>
    <row r="445611" hidden="1" x14ac:dyDescent="0.2"/>
    <row r="445612" hidden="1" x14ac:dyDescent="0.2"/>
    <row r="445613" hidden="1" x14ac:dyDescent="0.2"/>
    <row r="445614" hidden="1" x14ac:dyDescent="0.2"/>
    <row r="445615" hidden="1" x14ac:dyDescent="0.2"/>
    <row r="445616" hidden="1" x14ac:dyDescent="0.2"/>
    <row r="445617" hidden="1" x14ac:dyDescent="0.2"/>
    <row r="445618" hidden="1" x14ac:dyDescent="0.2"/>
    <row r="445619" hidden="1" x14ac:dyDescent="0.2"/>
    <row r="445620" hidden="1" x14ac:dyDescent="0.2"/>
    <row r="445621" hidden="1" x14ac:dyDescent="0.2"/>
    <row r="445622" hidden="1" x14ac:dyDescent="0.2"/>
    <row r="445623" hidden="1" x14ac:dyDescent="0.2"/>
    <row r="445624" hidden="1" x14ac:dyDescent="0.2"/>
    <row r="445625" hidden="1" x14ac:dyDescent="0.2"/>
    <row r="445626" hidden="1" x14ac:dyDescent="0.2"/>
    <row r="445627" hidden="1" x14ac:dyDescent="0.2"/>
    <row r="445628" hidden="1" x14ac:dyDescent="0.2"/>
    <row r="445629" hidden="1" x14ac:dyDescent="0.2"/>
    <row r="445630" hidden="1" x14ac:dyDescent="0.2"/>
    <row r="445631" hidden="1" x14ac:dyDescent="0.2"/>
    <row r="445632" hidden="1" x14ac:dyDescent="0.2"/>
    <row r="445633" hidden="1" x14ac:dyDescent="0.2"/>
    <row r="445634" hidden="1" x14ac:dyDescent="0.2"/>
    <row r="445635" hidden="1" x14ac:dyDescent="0.2"/>
    <row r="445636" hidden="1" x14ac:dyDescent="0.2"/>
    <row r="445637" hidden="1" x14ac:dyDescent="0.2"/>
    <row r="445638" hidden="1" x14ac:dyDescent="0.2"/>
    <row r="445639" hidden="1" x14ac:dyDescent="0.2"/>
    <row r="445640" hidden="1" x14ac:dyDescent="0.2"/>
    <row r="445641" hidden="1" x14ac:dyDescent="0.2"/>
    <row r="445642" hidden="1" x14ac:dyDescent="0.2"/>
    <row r="445643" hidden="1" x14ac:dyDescent="0.2"/>
    <row r="445644" hidden="1" x14ac:dyDescent="0.2"/>
    <row r="445645" hidden="1" x14ac:dyDescent="0.2"/>
    <row r="445646" hidden="1" x14ac:dyDescent="0.2"/>
    <row r="445647" hidden="1" x14ac:dyDescent="0.2"/>
    <row r="445648" hidden="1" x14ac:dyDescent="0.2"/>
    <row r="445649" hidden="1" x14ac:dyDescent="0.2"/>
    <row r="445650" hidden="1" x14ac:dyDescent="0.2"/>
    <row r="445651" hidden="1" x14ac:dyDescent="0.2"/>
    <row r="445652" hidden="1" x14ac:dyDescent="0.2"/>
    <row r="445653" hidden="1" x14ac:dyDescent="0.2"/>
    <row r="445654" hidden="1" x14ac:dyDescent="0.2"/>
    <row r="445655" hidden="1" x14ac:dyDescent="0.2"/>
    <row r="445656" hidden="1" x14ac:dyDescent="0.2"/>
    <row r="445657" hidden="1" x14ac:dyDescent="0.2"/>
    <row r="445658" hidden="1" x14ac:dyDescent="0.2"/>
    <row r="445659" hidden="1" x14ac:dyDescent="0.2"/>
    <row r="445660" hidden="1" x14ac:dyDescent="0.2"/>
    <row r="445661" hidden="1" x14ac:dyDescent="0.2"/>
    <row r="445662" hidden="1" x14ac:dyDescent="0.2"/>
    <row r="445663" hidden="1" x14ac:dyDescent="0.2"/>
    <row r="445664" hidden="1" x14ac:dyDescent="0.2"/>
    <row r="445665" hidden="1" x14ac:dyDescent="0.2"/>
    <row r="445666" hidden="1" x14ac:dyDescent="0.2"/>
    <row r="445667" hidden="1" x14ac:dyDescent="0.2"/>
    <row r="445668" hidden="1" x14ac:dyDescent="0.2"/>
    <row r="445669" hidden="1" x14ac:dyDescent="0.2"/>
    <row r="445670" hidden="1" x14ac:dyDescent="0.2"/>
    <row r="445671" hidden="1" x14ac:dyDescent="0.2"/>
    <row r="445672" hidden="1" x14ac:dyDescent="0.2"/>
    <row r="445673" hidden="1" x14ac:dyDescent="0.2"/>
    <row r="445674" hidden="1" x14ac:dyDescent="0.2"/>
    <row r="445675" hidden="1" x14ac:dyDescent="0.2"/>
    <row r="445676" hidden="1" x14ac:dyDescent="0.2"/>
    <row r="445677" hidden="1" x14ac:dyDescent="0.2"/>
    <row r="445678" hidden="1" x14ac:dyDescent="0.2"/>
    <row r="445679" hidden="1" x14ac:dyDescent="0.2"/>
    <row r="445680" hidden="1" x14ac:dyDescent="0.2"/>
    <row r="445681" hidden="1" x14ac:dyDescent="0.2"/>
    <row r="445682" hidden="1" x14ac:dyDescent="0.2"/>
    <row r="445683" hidden="1" x14ac:dyDescent="0.2"/>
    <row r="445684" hidden="1" x14ac:dyDescent="0.2"/>
    <row r="445685" hidden="1" x14ac:dyDescent="0.2"/>
    <row r="445686" hidden="1" x14ac:dyDescent="0.2"/>
    <row r="445687" hidden="1" x14ac:dyDescent="0.2"/>
    <row r="445688" hidden="1" x14ac:dyDescent="0.2"/>
    <row r="445689" hidden="1" x14ac:dyDescent="0.2"/>
    <row r="445690" hidden="1" x14ac:dyDescent="0.2"/>
    <row r="445691" hidden="1" x14ac:dyDescent="0.2"/>
    <row r="445692" hidden="1" x14ac:dyDescent="0.2"/>
    <row r="445693" hidden="1" x14ac:dyDescent="0.2"/>
    <row r="445694" hidden="1" x14ac:dyDescent="0.2"/>
    <row r="445695" hidden="1" x14ac:dyDescent="0.2"/>
    <row r="445696" hidden="1" x14ac:dyDescent="0.2"/>
    <row r="445697" hidden="1" x14ac:dyDescent="0.2"/>
    <row r="445698" hidden="1" x14ac:dyDescent="0.2"/>
    <row r="445699" hidden="1" x14ac:dyDescent="0.2"/>
    <row r="445700" hidden="1" x14ac:dyDescent="0.2"/>
    <row r="445701" hidden="1" x14ac:dyDescent="0.2"/>
    <row r="445702" hidden="1" x14ac:dyDescent="0.2"/>
    <row r="445703" hidden="1" x14ac:dyDescent="0.2"/>
    <row r="445704" hidden="1" x14ac:dyDescent="0.2"/>
    <row r="445705" hidden="1" x14ac:dyDescent="0.2"/>
    <row r="445706" hidden="1" x14ac:dyDescent="0.2"/>
    <row r="445707" hidden="1" x14ac:dyDescent="0.2"/>
    <row r="445708" hidden="1" x14ac:dyDescent="0.2"/>
    <row r="445709" hidden="1" x14ac:dyDescent="0.2"/>
    <row r="445710" hidden="1" x14ac:dyDescent="0.2"/>
    <row r="445711" hidden="1" x14ac:dyDescent="0.2"/>
    <row r="445712" hidden="1" x14ac:dyDescent="0.2"/>
    <row r="445713" hidden="1" x14ac:dyDescent="0.2"/>
    <row r="445714" hidden="1" x14ac:dyDescent="0.2"/>
    <row r="445715" hidden="1" x14ac:dyDescent="0.2"/>
    <row r="445716" hidden="1" x14ac:dyDescent="0.2"/>
    <row r="445717" hidden="1" x14ac:dyDescent="0.2"/>
    <row r="445718" hidden="1" x14ac:dyDescent="0.2"/>
    <row r="445719" hidden="1" x14ac:dyDescent="0.2"/>
    <row r="445720" hidden="1" x14ac:dyDescent="0.2"/>
    <row r="445721" hidden="1" x14ac:dyDescent="0.2"/>
    <row r="445722" hidden="1" x14ac:dyDescent="0.2"/>
    <row r="445723" hidden="1" x14ac:dyDescent="0.2"/>
    <row r="445724" hidden="1" x14ac:dyDescent="0.2"/>
    <row r="445725" hidden="1" x14ac:dyDescent="0.2"/>
    <row r="445726" hidden="1" x14ac:dyDescent="0.2"/>
    <row r="445727" hidden="1" x14ac:dyDescent="0.2"/>
    <row r="445728" hidden="1" x14ac:dyDescent="0.2"/>
    <row r="445729" hidden="1" x14ac:dyDescent="0.2"/>
    <row r="445730" hidden="1" x14ac:dyDescent="0.2"/>
    <row r="445731" hidden="1" x14ac:dyDescent="0.2"/>
    <row r="445732" hidden="1" x14ac:dyDescent="0.2"/>
    <row r="445733" hidden="1" x14ac:dyDescent="0.2"/>
    <row r="445734" hidden="1" x14ac:dyDescent="0.2"/>
    <row r="445735" hidden="1" x14ac:dyDescent="0.2"/>
    <row r="445736" hidden="1" x14ac:dyDescent="0.2"/>
    <row r="445737" hidden="1" x14ac:dyDescent="0.2"/>
    <row r="445738" hidden="1" x14ac:dyDescent="0.2"/>
    <row r="445739" hidden="1" x14ac:dyDescent="0.2"/>
    <row r="445740" hidden="1" x14ac:dyDescent="0.2"/>
    <row r="445741" hidden="1" x14ac:dyDescent="0.2"/>
    <row r="445742" hidden="1" x14ac:dyDescent="0.2"/>
    <row r="445743" hidden="1" x14ac:dyDescent="0.2"/>
    <row r="445744" hidden="1" x14ac:dyDescent="0.2"/>
    <row r="445745" hidden="1" x14ac:dyDescent="0.2"/>
    <row r="445746" hidden="1" x14ac:dyDescent="0.2"/>
    <row r="445747" hidden="1" x14ac:dyDescent="0.2"/>
    <row r="445748" hidden="1" x14ac:dyDescent="0.2"/>
    <row r="445749" hidden="1" x14ac:dyDescent="0.2"/>
    <row r="445750" hidden="1" x14ac:dyDescent="0.2"/>
    <row r="445751" hidden="1" x14ac:dyDescent="0.2"/>
    <row r="445752" hidden="1" x14ac:dyDescent="0.2"/>
    <row r="445753" hidden="1" x14ac:dyDescent="0.2"/>
    <row r="445754" hidden="1" x14ac:dyDescent="0.2"/>
    <row r="445755" hidden="1" x14ac:dyDescent="0.2"/>
    <row r="445756" hidden="1" x14ac:dyDescent="0.2"/>
    <row r="445757" hidden="1" x14ac:dyDescent="0.2"/>
    <row r="445758" hidden="1" x14ac:dyDescent="0.2"/>
    <row r="445759" hidden="1" x14ac:dyDescent="0.2"/>
    <row r="445760" hidden="1" x14ac:dyDescent="0.2"/>
    <row r="445761" hidden="1" x14ac:dyDescent="0.2"/>
    <row r="445762" hidden="1" x14ac:dyDescent="0.2"/>
    <row r="445763" hidden="1" x14ac:dyDescent="0.2"/>
    <row r="445764" hidden="1" x14ac:dyDescent="0.2"/>
    <row r="445765" hidden="1" x14ac:dyDescent="0.2"/>
    <row r="445766" hidden="1" x14ac:dyDescent="0.2"/>
    <row r="445767" hidden="1" x14ac:dyDescent="0.2"/>
    <row r="445768" hidden="1" x14ac:dyDescent="0.2"/>
    <row r="445769" hidden="1" x14ac:dyDescent="0.2"/>
    <row r="445770" hidden="1" x14ac:dyDescent="0.2"/>
    <row r="445771" hidden="1" x14ac:dyDescent="0.2"/>
    <row r="445772" hidden="1" x14ac:dyDescent="0.2"/>
    <row r="445773" hidden="1" x14ac:dyDescent="0.2"/>
    <row r="445774" hidden="1" x14ac:dyDescent="0.2"/>
    <row r="445775" hidden="1" x14ac:dyDescent="0.2"/>
    <row r="445776" hidden="1" x14ac:dyDescent="0.2"/>
    <row r="445777" hidden="1" x14ac:dyDescent="0.2"/>
    <row r="445778" hidden="1" x14ac:dyDescent="0.2"/>
    <row r="445779" hidden="1" x14ac:dyDescent="0.2"/>
    <row r="445780" hidden="1" x14ac:dyDescent="0.2"/>
    <row r="445781" hidden="1" x14ac:dyDescent="0.2"/>
    <row r="445782" hidden="1" x14ac:dyDescent="0.2"/>
    <row r="445783" hidden="1" x14ac:dyDescent="0.2"/>
    <row r="445784" hidden="1" x14ac:dyDescent="0.2"/>
    <row r="445785" hidden="1" x14ac:dyDescent="0.2"/>
    <row r="445786" hidden="1" x14ac:dyDescent="0.2"/>
    <row r="445787" hidden="1" x14ac:dyDescent="0.2"/>
    <row r="445788" hidden="1" x14ac:dyDescent="0.2"/>
    <row r="445789" hidden="1" x14ac:dyDescent="0.2"/>
    <row r="445790" hidden="1" x14ac:dyDescent="0.2"/>
    <row r="445791" hidden="1" x14ac:dyDescent="0.2"/>
    <row r="445792" hidden="1" x14ac:dyDescent="0.2"/>
    <row r="445793" hidden="1" x14ac:dyDescent="0.2"/>
    <row r="445794" hidden="1" x14ac:dyDescent="0.2"/>
    <row r="445795" hidden="1" x14ac:dyDescent="0.2"/>
    <row r="445796" hidden="1" x14ac:dyDescent="0.2"/>
    <row r="445797" hidden="1" x14ac:dyDescent="0.2"/>
    <row r="445798" hidden="1" x14ac:dyDescent="0.2"/>
    <row r="445799" hidden="1" x14ac:dyDescent="0.2"/>
    <row r="445800" hidden="1" x14ac:dyDescent="0.2"/>
    <row r="445801" hidden="1" x14ac:dyDescent="0.2"/>
    <row r="445802" hidden="1" x14ac:dyDescent="0.2"/>
    <row r="445803" hidden="1" x14ac:dyDescent="0.2"/>
    <row r="445804" hidden="1" x14ac:dyDescent="0.2"/>
    <row r="445805" hidden="1" x14ac:dyDescent="0.2"/>
    <row r="445806" hidden="1" x14ac:dyDescent="0.2"/>
    <row r="445807" hidden="1" x14ac:dyDescent="0.2"/>
    <row r="445808" hidden="1" x14ac:dyDescent="0.2"/>
    <row r="445809" hidden="1" x14ac:dyDescent="0.2"/>
    <row r="445810" hidden="1" x14ac:dyDescent="0.2"/>
    <row r="445811" hidden="1" x14ac:dyDescent="0.2"/>
    <row r="445812" hidden="1" x14ac:dyDescent="0.2"/>
    <row r="445813" hidden="1" x14ac:dyDescent="0.2"/>
    <row r="445814" hidden="1" x14ac:dyDescent="0.2"/>
    <row r="445815" hidden="1" x14ac:dyDescent="0.2"/>
    <row r="445816" hidden="1" x14ac:dyDescent="0.2"/>
    <row r="445817" hidden="1" x14ac:dyDescent="0.2"/>
    <row r="445818" hidden="1" x14ac:dyDescent="0.2"/>
    <row r="445819" hidden="1" x14ac:dyDescent="0.2"/>
    <row r="445820" hidden="1" x14ac:dyDescent="0.2"/>
    <row r="445821" hidden="1" x14ac:dyDescent="0.2"/>
    <row r="445822" hidden="1" x14ac:dyDescent="0.2"/>
    <row r="445823" hidden="1" x14ac:dyDescent="0.2"/>
    <row r="445824" hidden="1" x14ac:dyDescent="0.2"/>
    <row r="445825" hidden="1" x14ac:dyDescent="0.2"/>
    <row r="445826" hidden="1" x14ac:dyDescent="0.2"/>
    <row r="445827" hidden="1" x14ac:dyDescent="0.2"/>
    <row r="445828" hidden="1" x14ac:dyDescent="0.2"/>
    <row r="445829" hidden="1" x14ac:dyDescent="0.2"/>
    <row r="445830" hidden="1" x14ac:dyDescent="0.2"/>
    <row r="445831" hidden="1" x14ac:dyDescent="0.2"/>
    <row r="445832" hidden="1" x14ac:dyDescent="0.2"/>
    <row r="445833" hidden="1" x14ac:dyDescent="0.2"/>
    <row r="445834" hidden="1" x14ac:dyDescent="0.2"/>
    <row r="445835" hidden="1" x14ac:dyDescent="0.2"/>
    <row r="445836" hidden="1" x14ac:dyDescent="0.2"/>
    <row r="445837" hidden="1" x14ac:dyDescent="0.2"/>
    <row r="445838" hidden="1" x14ac:dyDescent="0.2"/>
    <row r="445839" hidden="1" x14ac:dyDescent="0.2"/>
    <row r="445840" hidden="1" x14ac:dyDescent="0.2"/>
    <row r="445841" hidden="1" x14ac:dyDescent="0.2"/>
    <row r="445842" hidden="1" x14ac:dyDescent="0.2"/>
    <row r="445843" hidden="1" x14ac:dyDescent="0.2"/>
    <row r="445844" hidden="1" x14ac:dyDescent="0.2"/>
    <row r="445845" hidden="1" x14ac:dyDescent="0.2"/>
    <row r="445846" hidden="1" x14ac:dyDescent="0.2"/>
    <row r="445847" hidden="1" x14ac:dyDescent="0.2"/>
    <row r="445848" hidden="1" x14ac:dyDescent="0.2"/>
    <row r="445849" hidden="1" x14ac:dyDescent="0.2"/>
    <row r="445850" hidden="1" x14ac:dyDescent="0.2"/>
    <row r="445851" hidden="1" x14ac:dyDescent="0.2"/>
    <row r="445852" hidden="1" x14ac:dyDescent="0.2"/>
    <row r="445853" hidden="1" x14ac:dyDescent="0.2"/>
    <row r="445854" hidden="1" x14ac:dyDescent="0.2"/>
    <row r="445855" hidden="1" x14ac:dyDescent="0.2"/>
    <row r="445856" hidden="1" x14ac:dyDescent="0.2"/>
    <row r="445857" hidden="1" x14ac:dyDescent="0.2"/>
    <row r="445858" hidden="1" x14ac:dyDescent="0.2"/>
    <row r="445859" hidden="1" x14ac:dyDescent="0.2"/>
    <row r="445860" hidden="1" x14ac:dyDescent="0.2"/>
    <row r="445861" hidden="1" x14ac:dyDescent="0.2"/>
    <row r="445862" hidden="1" x14ac:dyDescent="0.2"/>
    <row r="445863" hidden="1" x14ac:dyDescent="0.2"/>
    <row r="445864" hidden="1" x14ac:dyDescent="0.2"/>
    <row r="445865" hidden="1" x14ac:dyDescent="0.2"/>
    <row r="445866" hidden="1" x14ac:dyDescent="0.2"/>
    <row r="445867" hidden="1" x14ac:dyDescent="0.2"/>
    <row r="445868" hidden="1" x14ac:dyDescent="0.2"/>
    <row r="445869" hidden="1" x14ac:dyDescent="0.2"/>
    <row r="445870" hidden="1" x14ac:dyDescent="0.2"/>
    <row r="445871" hidden="1" x14ac:dyDescent="0.2"/>
    <row r="445872" hidden="1" x14ac:dyDescent="0.2"/>
    <row r="445873" hidden="1" x14ac:dyDescent="0.2"/>
    <row r="445874" hidden="1" x14ac:dyDescent="0.2"/>
    <row r="445875" hidden="1" x14ac:dyDescent="0.2"/>
    <row r="445876" hidden="1" x14ac:dyDescent="0.2"/>
    <row r="445877" hidden="1" x14ac:dyDescent="0.2"/>
    <row r="445878" hidden="1" x14ac:dyDescent="0.2"/>
    <row r="445879" hidden="1" x14ac:dyDescent="0.2"/>
    <row r="445880" hidden="1" x14ac:dyDescent="0.2"/>
    <row r="445881" hidden="1" x14ac:dyDescent="0.2"/>
    <row r="445882" hidden="1" x14ac:dyDescent="0.2"/>
    <row r="445883" hidden="1" x14ac:dyDescent="0.2"/>
    <row r="445884" hidden="1" x14ac:dyDescent="0.2"/>
    <row r="445885" hidden="1" x14ac:dyDescent="0.2"/>
    <row r="445886" hidden="1" x14ac:dyDescent="0.2"/>
    <row r="445887" hidden="1" x14ac:dyDescent="0.2"/>
    <row r="445888" hidden="1" x14ac:dyDescent="0.2"/>
    <row r="445889" hidden="1" x14ac:dyDescent="0.2"/>
    <row r="445890" hidden="1" x14ac:dyDescent="0.2"/>
    <row r="445891" hidden="1" x14ac:dyDescent="0.2"/>
    <row r="445892" hidden="1" x14ac:dyDescent="0.2"/>
    <row r="445893" hidden="1" x14ac:dyDescent="0.2"/>
    <row r="445894" hidden="1" x14ac:dyDescent="0.2"/>
    <row r="445895" hidden="1" x14ac:dyDescent="0.2"/>
    <row r="445896" hidden="1" x14ac:dyDescent="0.2"/>
    <row r="445897" hidden="1" x14ac:dyDescent="0.2"/>
    <row r="445898" hidden="1" x14ac:dyDescent="0.2"/>
    <row r="445899" hidden="1" x14ac:dyDescent="0.2"/>
    <row r="445900" hidden="1" x14ac:dyDescent="0.2"/>
    <row r="445901" hidden="1" x14ac:dyDescent="0.2"/>
    <row r="445902" hidden="1" x14ac:dyDescent="0.2"/>
    <row r="445903" hidden="1" x14ac:dyDescent="0.2"/>
    <row r="445904" hidden="1" x14ac:dyDescent="0.2"/>
    <row r="445905" hidden="1" x14ac:dyDescent="0.2"/>
    <row r="445906" hidden="1" x14ac:dyDescent="0.2"/>
    <row r="445907" hidden="1" x14ac:dyDescent="0.2"/>
    <row r="445908" hidden="1" x14ac:dyDescent="0.2"/>
    <row r="445909" hidden="1" x14ac:dyDescent="0.2"/>
    <row r="445910" hidden="1" x14ac:dyDescent="0.2"/>
    <row r="445911" hidden="1" x14ac:dyDescent="0.2"/>
    <row r="445912" hidden="1" x14ac:dyDescent="0.2"/>
    <row r="445913" hidden="1" x14ac:dyDescent="0.2"/>
    <row r="445914" hidden="1" x14ac:dyDescent="0.2"/>
    <row r="445915" hidden="1" x14ac:dyDescent="0.2"/>
    <row r="445916" hidden="1" x14ac:dyDescent="0.2"/>
    <row r="445917" hidden="1" x14ac:dyDescent="0.2"/>
    <row r="445918" hidden="1" x14ac:dyDescent="0.2"/>
    <row r="445919" hidden="1" x14ac:dyDescent="0.2"/>
    <row r="445920" hidden="1" x14ac:dyDescent="0.2"/>
    <row r="445921" hidden="1" x14ac:dyDescent="0.2"/>
    <row r="445922" hidden="1" x14ac:dyDescent="0.2"/>
    <row r="445923" hidden="1" x14ac:dyDescent="0.2"/>
    <row r="445924" hidden="1" x14ac:dyDescent="0.2"/>
    <row r="445925" hidden="1" x14ac:dyDescent="0.2"/>
    <row r="445926" hidden="1" x14ac:dyDescent="0.2"/>
    <row r="445927" hidden="1" x14ac:dyDescent="0.2"/>
    <row r="445928" hidden="1" x14ac:dyDescent="0.2"/>
    <row r="445929" hidden="1" x14ac:dyDescent="0.2"/>
    <row r="445930" hidden="1" x14ac:dyDescent="0.2"/>
    <row r="445931" hidden="1" x14ac:dyDescent="0.2"/>
    <row r="445932" hidden="1" x14ac:dyDescent="0.2"/>
    <row r="445933" hidden="1" x14ac:dyDescent="0.2"/>
    <row r="445934" hidden="1" x14ac:dyDescent="0.2"/>
    <row r="445935" hidden="1" x14ac:dyDescent="0.2"/>
    <row r="445936" hidden="1" x14ac:dyDescent="0.2"/>
    <row r="445937" hidden="1" x14ac:dyDescent="0.2"/>
    <row r="445938" hidden="1" x14ac:dyDescent="0.2"/>
    <row r="445939" hidden="1" x14ac:dyDescent="0.2"/>
    <row r="445940" hidden="1" x14ac:dyDescent="0.2"/>
    <row r="445941" hidden="1" x14ac:dyDescent="0.2"/>
    <row r="445942" hidden="1" x14ac:dyDescent="0.2"/>
    <row r="445943" hidden="1" x14ac:dyDescent="0.2"/>
    <row r="445944" hidden="1" x14ac:dyDescent="0.2"/>
    <row r="445945" hidden="1" x14ac:dyDescent="0.2"/>
    <row r="445946" hidden="1" x14ac:dyDescent="0.2"/>
    <row r="445947" hidden="1" x14ac:dyDescent="0.2"/>
    <row r="445948" hidden="1" x14ac:dyDescent="0.2"/>
    <row r="445949" hidden="1" x14ac:dyDescent="0.2"/>
    <row r="445950" hidden="1" x14ac:dyDescent="0.2"/>
    <row r="445951" hidden="1" x14ac:dyDescent="0.2"/>
    <row r="445952" hidden="1" x14ac:dyDescent="0.2"/>
    <row r="445953" hidden="1" x14ac:dyDescent="0.2"/>
    <row r="445954" hidden="1" x14ac:dyDescent="0.2"/>
    <row r="445955" hidden="1" x14ac:dyDescent="0.2"/>
    <row r="445956" hidden="1" x14ac:dyDescent="0.2"/>
    <row r="445957" hidden="1" x14ac:dyDescent="0.2"/>
    <row r="445958" hidden="1" x14ac:dyDescent="0.2"/>
    <row r="445959" hidden="1" x14ac:dyDescent="0.2"/>
    <row r="445960" hidden="1" x14ac:dyDescent="0.2"/>
    <row r="445961" hidden="1" x14ac:dyDescent="0.2"/>
    <row r="445962" hidden="1" x14ac:dyDescent="0.2"/>
    <row r="445963" hidden="1" x14ac:dyDescent="0.2"/>
    <row r="445964" hidden="1" x14ac:dyDescent="0.2"/>
    <row r="445965" hidden="1" x14ac:dyDescent="0.2"/>
    <row r="445966" hidden="1" x14ac:dyDescent="0.2"/>
    <row r="445967" hidden="1" x14ac:dyDescent="0.2"/>
    <row r="445968" hidden="1" x14ac:dyDescent="0.2"/>
    <row r="445969" hidden="1" x14ac:dyDescent="0.2"/>
    <row r="445970" hidden="1" x14ac:dyDescent="0.2"/>
    <row r="445971" hidden="1" x14ac:dyDescent="0.2"/>
    <row r="445972" hidden="1" x14ac:dyDescent="0.2"/>
    <row r="445973" hidden="1" x14ac:dyDescent="0.2"/>
    <row r="445974" hidden="1" x14ac:dyDescent="0.2"/>
    <row r="445975" hidden="1" x14ac:dyDescent="0.2"/>
    <row r="445976" hidden="1" x14ac:dyDescent="0.2"/>
    <row r="445977" hidden="1" x14ac:dyDescent="0.2"/>
    <row r="445978" hidden="1" x14ac:dyDescent="0.2"/>
    <row r="445979" hidden="1" x14ac:dyDescent="0.2"/>
    <row r="445980" hidden="1" x14ac:dyDescent="0.2"/>
    <row r="445981" hidden="1" x14ac:dyDescent="0.2"/>
    <row r="445982" hidden="1" x14ac:dyDescent="0.2"/>
    <row r="445983" hidden="1" x14ac:dyDescent="0.2"/>
    <row r="445984" hidden="1" x14ac:dyDescent="0.2"/>
    <row r="445985" hidden="1" x14ac:dyDescent="0.2"/>
    <row r="445986" hidden="1" x14ac:dyDescent="0.2"/>
    <row r="445987" hidden="1" x14ac:dyDescent="0.2"/>
    <row r="445988" hidden="1" x14ac:dyDescent="0.2"/>
    <row r="445989" hidden="1" x14ac:dyDescent="0.2"/>
    <row r="445990" hidden="1" x14ac:dyDescent="0.2"/>
    <row r="445991" hidden="1" x14ac:dyDescent="0.2"/>
    <row r="445992" hidden="1" x14ac:dyDescent="0.2"/>
    <row r="445993" hidden="1" x14ac:dyDescent="0.2"/>
    <row r="445994" hidden="1" x14ac:dyDescent="0.2"/>
    <row r="445995" hidden="1" x14ac:dyDescent="0.2"/>
    <row r="445996" hidden="1" x14ac:dyDescent="0.2"/>
    <row r="445997" hidden="1" x14ac:dyDescent="0.2"/>
    <row r="445998" hidden="1" x14ac:dyDescent="0.2"/>
    <row r="445999" hidden="1" x14ac:dyDescent="0.2"/>
    <row r="446000" hidden="1" x14ac:dyDescent="0.2"/>
    <row r="446001" hidden="1" x14ac:dyDescent="0.2"/>
    <row r="446002" hidden="1" x14ac:dyDescent="0.2"/>
    <row r="446003" hidden="1" x14ac:dyDescent="0.2"/>
    <row r="446004" hidden="1" x14ac:dyDescent="0.2"/>
    <row r="446005" hidden="1" x14ac:dyDescent="0.2"/>
    <row r="446006" hidden="1" x14ac:dyDescent="0.2"/>
    <row r="446007" hidden="1" x14ac:dyDescent="0.2"/>
    <row r="446008" hidden="1" x14ac:dyDescent="0.2"/>
    <row r="446009" hidden="1" x14ac:dyDescent="0.2"/>
    <row r="446010" hidden="1" x14ac:dyDescent="0.2"/>
    <row r="446011" hidden="1" x14ac:dyDescent="0.2"/>
    <row r="446012" hidden="1" x14ac:dyDescent="0.2"/>
    <row r="446013" hidden="1" x14ac:dyDescent="0.2"/>
    <row r="446014" hidden="1" x14ac:dyDescent="0.2"/>
    <row r="446015" hidden="1" x14ac:dyDescent="0.2"/>
    <row r="446016" hidden="1" x14ac:dyDescent="0.2"/>
    <row r="446017" hidden="1" x14ac:dyDescent="0.2"/>
    <row r="446018" hidden="1" x14ac:dyDescent="0.2"/>
    <row r="446019" hidden="1" x14ac:dyDescent="0.2"/>
    <row r="446020" hidden="1" x14ac:dyDescent="0.2"/>
    <row r="446021" hidden="1" x14ac:dyDescent="0.2"/>
    <row r="446022" hidden="1" x14ac:dyDescent="0.2"/>
    <row r="446023" hidden="1" x14ac:dyDescent="0.2"/>
    <row r="446024" hidden="1" x14ac:dyDescent="0.2"/>
    <row r="446025" hidden="1" x14ac:dyDescent="0.2"/>
    <row r="446026" hidden="1" x14ac:dyDescent="0.2"/>
    <row r="446027" hidden="1" x14ac:dyDescent="0.2"/>
    <row r="446028" hidden="1" x14ac:dyDescent="0.2"/>
    <row r="446029" hidden="1" x14ac:dyDescent="0.2"/>
    <row r="446030" hidden="1" x14ac:dyDescent="0.2"/>
    <row r="446031" hidden="1" x14ac:dyDescent="0.2"/>
    <row r="446032" hidden="1" x14ac:dyDescent="0.2"/>
    <row r="446033" hidden="1" x14ac:dyDescent="0.2"/>
    <row r="446034" hidden="1" x14ac:dyDescent="0.2"/>
    <row r="446035" hidden="1" x14ac:dyDescent="0.2"/>
    <row r="446036" hidden="1" x14ac:dyDescent="0.2"/>
    <row r="446037" hidden="1" x14ac:dyDescent="0.2"/>
    <row r="446038" hidden="1" x14ac:dyDescent="0.2"/>
    <row r="446039" hidden="1" x14ac:dyDescent="0.2"/>
    <row r="446040" hidden="1" x14ac:dyDescent="0.2"/>
    <row r="446041" hidden="1" x14ac:dyDescent="0.2"/>
    <row r="446042" hidden="1" x14ac:dyDescent="0.2"/>
    <row r="446043" hidden="1" x14ac:dyDescent="0.2"/>
    <row r="446044" hidden="1" x14ac:dyDescent="0.2"/>
    <row r="446045" hidden="1" x14ac:dyDescent="0.2"/>
    <row r="446046" hidden="1" x14ac:dyDescent="0.2"/>
    <row r="446047" hidden="1" x14ac:dyDescent="0.2"/>
    <row r="446048" hidden="1" x14ac:dyDescent="0.2"/>
    <row r="446049" hidden="1" x14ac:dyDescent="0.2"/>
    <row r="446050" hidden="1" x14ac:dyDescent="0.2"/>
    <row r="446051" hidden="1" x14ac:dyDescent="0.2"/>
    <row r="446052" hidden="1" x14ac:dyDescent="0.2"/>
    <row r="446053" hidden="1" x14ac:dyDescent="0.2"/>
    <row r="446054" hidden="1" x14ac:dyDescent="0.2"/>
    <row r="446055" hidden="1" x14ac:dyDescent="0.2"/>
    <row r="446056" hidden="1" x14ac:dyDescent="0.2"/>
    <row r="446057" hidden="1" x14ac:dyDescent="0.2"/>
    <row r="446058" hidden="1" x14ac:dyDescent="0.2"/>
    <row r="446059" hidden="1" x14ac:dyDescent="0.2"/>
    <row r="446060" hidden="1" x14ac:dyDescent="0.2"/>
    <row r="446061" hidden="1" x14ac:dyDescent="0.2"/>
    <row r="446062" hidden="1" x14ac:dyDescent="0.2"/>
    <row r="446063" hidden="1" x14ac:dyDescent="0.2"/>
    <row r="446064" hidden="1" x14ac:dyDescent="0.2"/>
    <row r="446065" hidden="1" x14ac:dyDescent="0.2"/>
    <row r="446066" hidden="1" x14ac:dyDescent="0.2"/>
    <row r="446067" hidden="1" x14ac:dyDescent="0.2"/>
    <row r="446068" hidden="1" x14ac:dyDescent="0.2"/>
    <row r="446069" hidden="1" x14ac:dyDescent="0.2"/>
    <row r="446070" hidden="1" x14ac:dyDescent="0.2"/>
    <row r="446071" hidden="1" x14ac:dyDescent="0.2"/>
    <row r="446072" hidden="1" x14ac:dyDescent="0.2"/>
    <row r="446073" hidden="1" x14ac:dyDescent="0.2"/>
    <row r="446074" hidden="1" x14ac:dyDescent="0.2"/>
    <row r="446075" hidden="1" x14ac:dyDescent="0.2"/>
    <row r="446076" hidden="1" x14ac:dyDescent="0.2"/>
    <row r="446077" hidden="1" x14ac:dyDescent="0.2"/>
    <row r="446078" hidden="1" x14ac:dyDescent="0.2"/>
    <row r="446079" hidden="1" x14ac:dyDescent="0.2"/>
    <row r="446080" hidden="1" x14ac:dyDescent="0.2"/>
    <row r="446081" hidden="1" x14ac:dyDescent="0.2"/>
    <row r="446082" hidden="1" x14ac:dyDescent="0.2"/>
    <row r="446083" hidden="1" x14ac:dyDescent="0.2"/>
    <row r="446084" hidden="1" x14ac:dyDescent="0.2"/>
    <row r="446085" hidden="1" x14ac:dyDescent="0.2"/>
    <row r="446086" hidden="1" x14ac:dyDescent="0.2"/>
    <row r="446087" hidden="1" x14ac:dyDescent="0.2"/>
    <row r="446088" hidden="1" x14ac:dyDescent="0.2"/>
    <row r="446089" hidden="1" x14ac:dyDescent="0.2"/>
    <row r="446090" hidden="1" x14ac:dyDescent="0.2"/>
    <row r="446091" hidden="1" x14ac:dyDescent="0.2"/>
    <row r="446092" hidden="1" x14ac:dyDescent="0.2"/>
    <row r="446093" hidden="1" x14ac:dyDescent="0.2"/>
    <row r="446094" hidden="1" x14ac:dyDescent="0.2"/>
    <row r="446095" hidden="1" x14ac:dyDescent="0.2"/>
    <row r="446096" hidden="1" x14ac:dyDescent="0.2"/>
    <row r="446097" hidden="1" x14ac:dyDescent="0.2"/>
    <row r="446098" hidden="1" x14ac:dyDescent="0.2"/>
    <row r="446099" hidden="1" x14ac:dyDescent="0.2"/>
    <row r="446100" hidden="1" x14ac:dyDescent="0.2"/>
    <row r="446101" hidden="1" x14ac:dyDescent="0.2"/>
    <row r="446102" hidden="1" x14ac:dyDescent="0.2"/>
    <row r="446103" hidden="1" x14ac:dyDescent="0.2"/>
    <row r="446104" hidden="1" x14ac:dyDescent="0.2"/>
    <row r="446105" hidden="1" x14ac:dyDescent="0.2"/>
    <row r="446106" hidden="1" x14ac:dyDescent="0.2"/>
    <row r="446107" hidden="1" x14ac:dyDescent="0.2"/>
    <row r="446108" hidden="1" x14ac:dyDescent="0.2"/>
    <row r="446109" hidden="1" x14ac:dyDescent="0.2"/>
    <row r="446110" hidden="1" x14ac:dyDescent="0.2"/>
    <row r="446111" hidden="1" x14ac:dyDescent="0.2"/>
    <row r="446112" hidden="1" x14ac:dyDescent="0.2"/>
    <row r="446113" hidden="1" x14ac:dyDescent="0.2"/>
    <row r="446114" hidden="1" x14ac:dyDescent="0.2"/>
    <row r="446115" hidden="1" x14ac:dyDescent="0.2"/>
    <row r="446116" hidden="1" x14ac:dyDescent="0.2"/>
    <row r="446117" hidden="1" x14ac:dyDescent="0.2"/>
    <row r="446118" hidden="1" x14ac:dyDescent="0.2"/>
    <row r="446119" hidden="1" x14ac:dyDescent="0.2"/>
    <row r="446120" hidden="1" x14ac:dyDescent="0.2"/>
    <row r="446121" hidden="1" x14ac:dyDescent="0.2"/>
    <row r="446122" hidden="1" x14ac:dyDescent="0.2"/>
    <row r="446123" hidden="1" x14ac:dyDescent="0.2"/>
    <row r="446124" hidden="1" x14ac:dyDescent="0.2"/>
    <row r="446125" hidden="1" x14ac:dyDescent="0.2"/>
    <row r="446126" hidden="1" x14ac:dyDescent="0.2"/>
    <row r="446127" hidden="1" x14ac:dyDescent="0.2"/>
    <row r="446128" hidden="1" x14ac:dyDescent="0.2"/>
    <row r="446129" hidden="1" x14ac:dyDescent="0.2"/>
    <row r="446130" hidden="1" x14ac:dyDescent="0.2"/>
    <row r="446131" hidden="1" x14ac:dyDescent="0.2"/>
    <row r="446132" hidden="1" x14ac:dyDescent="0.2"/>
    <row r="446133" hidden="1" x14ac:dyDescent="0.2"/>
    <row r="446134" hidden="1" x14ac:dyDescent="0.2"/>
    <row r="446135" hidden="1" x14ac:dyDescent="0.2"/>
    <row r="446136" hidden="1" x14ac:dyDescent="0.2"/>
    <row r="446137" hidden="1" x14ac:dyDescent="0.2"/>
    <row r="446138" hidden="1" x14ac:dyDescent="0.2"/>
    <row r="446139" hidden="1" x14ac:dyDescent="0.2"/>
    <row r="446140" hidden="1" x14ac:dyDescent="0.2"/>
    <row r="446141" hidden="1" x14ac:dyDescent="0.2"/>
    <row r="446142" hidden="1" x14ac:dyDescent="0.2"/>
    <row r="446143" hidden="1" x14ac:dyDescent="0.2"/>
    <row r="446144" hidden="1" x14ac:dyDescent="0.2"/>
    <row r="446145" hidden="1" x14ac:dyDescent="0.2"/>
    <row r="446146" hidden="1" x14ac:dyDescent="0.2"/>
    <row r="446147" hidden="1" x14ac:dyDescent="0.2"/>
    <row r="446148" hidden="1" x14ac:dyDescent="0.2"/>
    <row r="446149" hidden="1" x14ac:dyDescent="0.2"/>
    <row r="446150" hidden="1" x14ac:dyDescent="0.2"/>
    <row r="446151" hidden="1" x14ac:dyDescent="0.2"/>
    <row r="446152" hidden="1" x14ac:dyDescent="0.2"/>
    <row r="446153" hidden="1" x14ac:dyDescent="0.2"/>
    <row r="446154" hidden="1" x14ac:dyDescent="0.2"/>
    <row r="446155" hidden="1" x14ac:dyDescent="0.2"/>
    <row r="446156" hidden="1" x14ac:dyDescent="0.2"/>
    <row r="446157" hidden="1" x14ac:dyDescent="0.2"/>
    <row r="446158" hidden="1" x14ac:dyDescent="0.2"/>
    <row r="446159" hidden="1" x14ac:dyDescent="0.2"/>
    <row r="446160" hidden="1" x14ac:dyDescent="0.2"/>
    <row r="446161" hidden="1" x14ac:dyDescent="0.2"/>
    <row r="446162" hidden="1" x14ac:dyDescent="0.2"/>
    <row r="446163" hidden="1" x14ac:dyDescent="0.2"/>
    <row r="446164" hidden="1" x14ac:dyDescent="0.2"/>
    <row r="446165" hidden="1" x14ac:dyDescent="0.2"/>
    <row r="446166" hidden="1" x14ac:dyDescent="0.2"/>
    <row r="446167" hidden="1" x14ac:dyDescent="0.2"/>
    <row r="446168" hidden="1" x14ac:dyDescent="0.2"/>
    <row r="446169" hidden="1" x14ac:dyDescent="0.2"/>
    <row r="446170" hidden="1" x14ac:dyDescent="0.2"/>
    <row r="446171" hidden="1" x14ac:dyDescent="0.2"/>
    <row r="446172" hidden="1" x14ac:dyDescent="0.2"/>
    <row r="446173" hidden="1" x14ac:dyDescent="0.2"/>
    <row r="446174" hidden="1" x14ac:dyDescent="0.2"/>
    <row r="446175" hidden="1" x14ac:dyDescent="0.2"/>
    <row r="446176" hidden="1" x14ac:dyDescent="0.2"/>
    <row r="446177" hidden="1" x14ac:dyDescent="0.2"/>
    <row r="446178" hidden="1" x14ac:dyDescent="0.2"/>
    <row r="446179" hidden="1" x14ac:dyDescent="0.2"/>
    <row r="446180" hidden="1" x14ac:dyDescent="0.2"/>
    <row r="446181" hidden="1" x14ac:dyDescent="0.2"/>
    <row r="446182" hidden="1" x14ac:dyDescent="0.2"/>
    <row r="446183" hidden="1" x14ac:dyDescent="0.2"/>
    <row r="446184" hidden="1" x14ac:dyDescent="0.2"/>
    <row r="446185" hidden="1" x14ac:dyDescent="0.2"/>
    <row r="446186" hidden="1" x14ac:dyDescent="0.2"/>
    <row r="446187" hidden="1" x14ac:dyDescent="0.2"/>
    <row r="446188" hidden="1" x14ac:dyDescent="0.2"/>
    <row r="446189" hidden="1" x14ac:dyDescent="0.2"/>
    <row r="446190" hidden="1" x14ac:dyDescent="0.2"/>
    <row r="446191" hidden="1" x14ac:dyDescent="0.2"/>
    <row r="446192" hidden="1" x14ac:dyDescent="0.2"/>
    <row r="446193" hidden="1" x14ac:dyDescent="0.2"/>
    <row r="446194" hidden="1" x14ac:dyDescent="0.2"/>
    <row r="446195" hidden="1" x14ac:dyDescent="0.2"/>
    <row r="446196" hidden="1" x14ac:dyDescent="0.2"/>
    <row r="446197" hidden="1" x14ac:dyDescent="0.2"/>
    <row r="446198" hidden="1" x14ac:dyDescent="0.2"/>
    <row r="446199" hidden="1" x14ac:dyDescent="0.2"/>
    <row r="446200" hidden="1" x14ac:dyDescent="0.2"/>
    <row r="446201" hidden="1" x14ac:dyDescent="0.2"/>
    <row r="446202" hidden="1" x14ac:dyDescent="0.2"/>
    <row r="446203" hidden="1" x14ac:dyDescent="0.2"/>
    <row r="446204" hidden="1" x14ac:dyDescent="0.2"/>
    <row r="446205" hidden="1" x14ac:dyDescent="0.2"/>
    <row r="446206" hidden="1" x14ac:dyDescent="0.2"/>
    <row r="446207" hidden="1" x14ac:dyDescent="0.2"/>
    <row r="446208" hidden="1" x14ac:dyDescent="0.2"/>
    <row r="446209" hidden="1" x14ac:dyDescent="0.2"/>
    <row r="446210" hidden="1" x14ac:dyDescent="0.2"/>
    <row r="446211" hidden="1" x14ac:dyDescent="0.2"/>
    <row r="446212" hidden="1" x14ac:dyDescent="0.2"/>
    <row r="446213" hidden="1" x14ac:dyDescent="0.2"/>
    <row r="446214" hidden="1" x14ac:dyDescent="0.2"/>
    <row r="446215" hidden="1" x14ac:dyDescent="0.2"/>
    <row r="446216" hidden="1" x14ac:dyDescent="0.2"/>
    <row r="446217" hidden="1" x14ac:dyDescent="0.2"/>
    <row r="446218" hidden="1" x14ac:dyDescent="0.2"/>
    <row r="446219" hidden="1" x14ac:dyDescent="0.2"/>
    <row r="446220" hidden="1" x14ac:dyDescent="0.2"/>
    <row r="446221" hidden="1" x14ac:dyDescent="0.2"/>
    <row r="446222" hidden="1" x14ac:dyDescent="0.2"/>
    <row r="446223" hidden="1" x14ac:dyDescent="0.2"/>
    <row r="446224" hidden="1" x14ac:dyDescent="0.2"/>
    <row r="446225" hidden="1" x14ac:dyDescent="0.2"/>
    <row r="446226" hidden="1" x14ac:dyDescent="0.2"/>
    <row r="446227" hidden="1" x14ac:dyDescent="0.2"/>
    <row r="446228" hidden="1" x14ac:dyDescent="0.2"/>
    <row r="446229" hidden="1" x14ac:dyDescent="0.2"/>
    <row r="446230" hidden="1" x14ac:dyDescent="0.2"/>
    <row r="446231" hidden="1" x14ac:dyDescent="0.2"/>
    <row r="446232" hidden="1" x14ac:dyDescent="0.2"/>
    <row r="446233" hidden="1" x14ac:dyDescent="0.2"/>
    <row r="446234" hidden="1" x14ac:dyDescent="0.2"/>
    <row r="446235" hidden="1" x14ac:dyDescent="0.2"/>
    <row r="446236" hidden="1" x14ac:dyDescent="0.2"/>
    <row r="446237" hidden="1" x14ac:dyDescent="0.2"/>
    <row r="446238" hidden="1" x14ac:dyDescent="0.2"/>
    <row r="446239" hidden="1" x14ac:dyDescent="0.2"/>
    <row r="446240" hidden="1" x14ac:dyDescent="0.2"/>
    <row r="446241" hidden="1" x14ac:dyDescent="0.2"/>
    <row r="446242" hidden="1" x14ac:dyDescent="0.2"/>
    <row r="446243" hidden="1" x14ac:dyDescent="0.2"/>
    <row r="446244" hidden="1" x14ac:dyDescent="0.2"/>
    <row r="446245" hidden="1" x14ac:dyDescent="0.2"/>
    <row r="446246" hidden="1" x14ac:dyDescent="0.2"/>
    <row r="446247" hidden="1" x14ac:dyDescent="0.2"/>
    <row r="446248" hidden="1" x14ac:dyDescent="0.2"/>
    <row r="446249" hidden="1" x14ac:dyDescent="0.2"/>
    <row r="446250" hidden="1" x14ac:dyDescent="0.2"/>
    <row r="446251" hidden="1" x14ac:dyDescent="0.2"/>
    <row r="446252" hidden="1" x14ac:dyDescent="0.2"/>
    <row r="446253" hidden="1" x14ac:dyDescent="0.2"/>
    <row r="446254" hidden="1" x14ac:dyDescent="0.2"/>
    <row r="446255" hidden="1" x14ac:dyDescent="0.2"/>
    <row r="446256" hidden="1" x14ac:dyDescent="0.2"/>
    <row r="446257" hidden="1" x14ac:dyDescent="0.2"/>
    <row r="446258" hidden="1" x14ac:dyDescent="0.2"/>
    <row r="446259" hidden="1" x14ac:dyDescent="0.2"/>
    <row r="446260" hidden="1" x14ac:dyDescent="0.2"/>
    <row r="446261" hidden="1" x14ac:dyDescent="0.2"/>
    <row r="446262" hidden="1" x14ac:dyDescent="0.2"/>
    <row r="446263" hidden="1" x14ac:dyDescent="0.2"/>
    <row r="446264" hidden="1" x14ac:dyDescent="0.2"/>
    <row r="446265" hidden="1" x14ac:dyDescent="0.2"/>
    <row r="446266" hidden="1" x14ac:dyDescent="0.2"/>
    <row r="446267" hidden="1" x14ac:dyDescent="0.2"/>
    <row r="446268" hidden="1" x14ac:dyDescent="0.2"/>
    <row r="446269" hidden="1" x14ac:dyDescent="0.2"/>
    <row r="446270" hidden="1" x14ac:dyDescent="0.2"/>
    <row r="446271" hidden="1" x14ac:dyDescent="0.2"/>
    <row r="446272" hidden="1" x14ac:dyDescent="0.2"/>
    <row r="446273" hidden="1" x14ac:dyDescent="0.2"/>
    <row r="446274" hidden="1" x14ac:dyDescent="0.2"/>
    <row r="446275" hidden="1" x14ac:dyDescent="0.2"/>
    <row r="446276" hidden="1" x14ac:dyDescent="0.2"/>
    <row r="446277" hidden="1" x14ac:dyDescent="0.2"/>
    <row r="446278" hidden="1" x14ac:dyDescent="0.2"/>
    <row r="446279" hidden="1" x14ac:dyDescent="0.2"/>
    <row r="446280" hidden="1" x14ac:dyDescent="0.2"/>
    <row r="446281" hidden="1" x14ac:dyDescent="0.2"/>
    <row r="446282" hidden="1" x14ac:dyDescent="0.2"/>
    <row r="446283" hidden="1" x14ac:dyDescent="0.2"/>
    <row r="446284" hidden="1" x14ac:dyDescent="0.2"/>
    <row r="446285" hidden="1" x14ac:dyDescent="0.2"/>
    <row r="446286" hidden="1" x14ac:dyDescent="0.2"/>
    <row r="446287" hidden="1" x14ac:dyDescent="0.2"/>
    <row r="446288" hidden="1" x14ac:dyDescent="0.2"/>
    <row r="446289" hidden="1" x14ac:dyDescent="0.2"/>
    <row r="446290" hidden="1" x14ac:dyDescent="0.2"/>
    <row r="446291" hidden="1" x14ac:dyDescent="0.2"/>
    <row r="446292" hidden="1" x14ac:dyDescent="0.2"/>
    <row r="446293" hidden="1" x14ac:dyDescent="0.2"/>
    <row r="446294" hidden="1" x14ac:dyDescent="0.2"/>
    <row r="446295" hidden="1" x14ac:dyDescent="0.2"/>
    <row r="446296" hidden="1" x14ac:dyDescent="0.2"/>
    <row r="446297" hidden="1" x14ac:dyDescent="0.2"/>
    <row r="446298" hidden="1" x14ac:dyDescent="0.2"/>
    <row r="446299" hidden="1" x14ac:dyDescent="0.2"/>
    <row r="446300" hidden="1" x14ac:dyDescent="0.2"/>
    <row r="446301" hidden="1" x14ac:dyDescent="0.2"/>
    <row r="446302" hidden="1" x14ac:dyDescent="0.2"/>
    <row r="446303" hidden="1" x14ac:dyDescent="0.2"/>
    <row r="446304" hidden="1" x14ac:dyDescent="0.2"/>
    <row r="446305" hidden="1" x14ac:dyDescent="0.2"/>
    <row r="446306" hidden="1" x14ac:dyDescent="0.2"/>
    <row r="446307" hidden="1" x14ac:dyDescent="0.2"/>
    <row r="446308" hidden="1" x14ac:dyDescent="0.2"/>
    <row r="446309" hidden="1" x14ac:dyDescent="0.2"/>
    <row r="446310" hidden="1" x14ac:dyDescent="0.2"/>
    <row r="446311" hidden="1" x14ac:dyDescent="0.2"/>
    <row r="446312" hidden="1" x14ac:dyDescent="0.2"/>
    <row r="446313" hidden="1" x14ac:dyDescent="0.2"/>
    <row r="446314" hidden="1" x14ac:dyDescent="0.2"/>
    <row r="446315" hidden="1" x14ac:dyDescent="0.2"/>
    <row r="446316" hidden="1" x14ac:dyDescent="0.2"/>
    <row r="446317" hidden="1" x14ac:dyDescent="0.2"/>
    <row r="446318" hidden="1" x14ac:dyDescent="0.2"/>
    <row r="446319" hidden="1" x14ac:dyDescent="0.2"/>
    <row r="446320" hidden="1" x14ac:dyDescent="0.2"/>
    <row r="446321" hidden="1" x14ac:dyDescent="0.2"/>
    <row r="446322" hidden="1" x14ac:dyDescent="0.2"/>
    <row r="446323" hidden="1" x14ac:dyDescent="0.2"/>
    <row r="446324" hidden="1" x14ac:dyDescent="0.2"/>
    <row r="446325" hidden="1" x14ac:dyDescent="0.2"/>
    <row r="446326" hidden="1" x14ac:dyDescent="0.2"/>
    <row r="446327" hidden="1" x14ac:dyDescent="0.2"/>
    <row r="446328" hidden="1" x14ac:dyDescent="0.2"/>
    <row r="446329" hidden="1" x14ac:dyDescent="0.2"/>
    <row r="446330" hidden="1" x14ac:dyDescent="0.2"/>
    <row r="446331" hidden="1" x14ac:dyDescent="0.2"/>
    <row r="446332" hidden="1" x14ac:dyDescent="0.2"/>
    <row r="446333" hidden="1" x14ac:dyDescent="0.2"/>
    <row r="446334" hidden="1" x14ac:dyDescent="0.2"/>
    <row r="446335" hidden="1" x14ac:dyDescent="0.2"/>
    <row r="446336" hidden="1" x14ac:dyDescent="0.2"/>
    <row r="446337" hidden="1" x14ac:dyDescent="0.2"/>
    <row r="446338" hidden="1" x14ac:dyDescent="0.2"/>
    <row r="446339" hidden="1" x14ac:dyDescent="0.2"/>
    <row r="446340" hidden="1" x14ac:dyDescent="0.2"/>
    <row r="446341" hidden="1" x14ac:dyDescent="0.2"/>
    <row r="446342" hidden="1" x14ac:dyDescent="0.2"/>
    <row r="446343" hidden="1" x14ac:dyDescent="0.2"/>
    <row r="446344" hidden="1" x14ac:dyDescent="0.2"/>
    <row r="446345" hidden="1" x14ac:dyDescent="0.2"/>
    <row r="446346" hidden="1" x14ac:dyDescent="0.2"/>
    <row r="446347" hidden="1" x14ac:dyDescent="0.2"/>
    <row r="446348" hidden="1" x14ac:dyDescent="0.2"/>
    <row r="446349" hidden="1" x14ac:dyDescent="0.2"/>
    <row r="446350" hidden="1" x14ac:dyDescent="0.2"/>
    <row r="446351" hidden="1" x14ac:dyDescent="0.2"/>
    <row r="446352" hidden="1" x14ac:dyDescent="0.2"/>
    <row r="446353" hidden="1" x14ac:dyDescent="0.2"/>
    <row r="446354" hidden="1" x14ac:dyDescent="0.2"/>
    <row r="446355" hidden="1" x14ac:dyDescent="0.2"/>
    <row r="446356" hidden="1" x14ac:dyDescent="0.2"/>
    <row r="446357" hidden="1" x14ac:dyDescent="0.2"/>
    <row r="446358" hidden="1" x14ac:dyDescent="0.2"/>
    <row r="446359" hidden="1" x14ac:dyDescent="0.2"/>
    <row r="446360" hidden="1" x14ac:dyDescent="0.2"/>
    <row r="446361" hidden="1" x14ac:dyDescent="0.2"/>
    <row r="446362" hidden="1" x14ac:dyDescent="0.2"/>
    <row r="446363" hidden="1" x14ac:dyDescent="0.2"/>
    <row r="446364" hidden="1" x14ac:dyDescent="0.2"/>
    <row r="446365" hidden="1" x14ac:dyDescent="0.2"/>
    <row r="446366" hidden="1" x14ac:dyDescent="0.2"/>
    <row r="446367" hidden="1" x14ac:dyDescent="0.2"/>
    <row r="446368" hidden="1" x14ac:dyDescent="0.2"/>
    <row r="446369" hidden="1" x14ac:dyDescent="0.2"/>
    <row r="446370" hidden="1" x14ac:dyDescent="0.2"/>
    <row r="446371" hidden="1" x14ac:dyDescent="0.2"/>
    <row r="446372" hidden="1" x14ac:dyDescent="0.2"/>
    <row r="446373" hidden="1" x14ac:dyDescent="0.2"/>
    <row r="446374" hidden="1" x14ac:dyDescent="0.2"/>
    <row r="446375" hidden="1" x14ac:dyDescent="0.2"/>
    <row r="446376" hidden="1" x14ac:dyDescent="0.2"/>
    <row r="446377" hidden="1" x14ac:dyDescent="0.2"/>
    <row r="446378" hidden="1" x14ac:dyDescent="0.2"/>
    <row r="446379" hidden="1" x14ac:dyDescent="0.2"/>
    <row r="446380" hidden="1" x14ac:dyDescent="0.2"/>
    <row r="446381" hidden="1" x14ac:dyDescent="0.2"/>
    <row r="446382" hidden="1" x14ac:dyDescent="0.2"/>
    <row r="446383" hidden="1" x14ac:dyDescent="0.2"/>
    <row r="446384" hidden="1" x14ac:dyDescent="0.2"/>
    <row r="446385" hidden="1" x14ac:dyDescent="0.2"/>
    <row r="446386" hidden="1" x14ac:dyDescent="0.2"/>
    <row r="446387" hidden="1" x14ac:dyDescent="0.2"/>
    <row r="446388" hidden="1" x14ac:dyDescent="0.2"/>
    <row r="446389" hidden="1" x14ac:dyDescent="0.2"/>
    <row r="446390" hidden="1" x14ac:dyDescent="0.2"/>
    <row r="446391" hidden="1" x14ac:dyDescent="0.2"/>
    <row r="446392" hidden="1" x14ac:dyDescent="0.2"/>
    <row r="446393" hidden="1" x14ac:dyDescent="0.2"/>
    <row r="446394" hidden="1" x14ac:dyDescent="0.2"/>
    <row r="446395" hidden="1" x14ac:dyDescent="0.2"/>
    <row r="446396" hidden="1" x14ac:dyDescent="0.2"/>
    <row r="446397" hidden="1" x14ac:dyDescent="0.2"/>
    <row r="446398" hidden="1" x14ac:dyDescent="0.2"/>
    <row r="446399" hidden="1" x14ac:dyDescent="0.2"/>
    <row r="446400" hidden="1" x14ac:dyDescent="0.2"/>
    <row r="446401" hidden="1" x14ac:dyDescent="0.2"/>
    <row r="446402" hidden="1" x14ac:dyDescent="0.2"/>
    <row r="446403" hidden="1" x14ac:dyDescent="0.2"/>
    <row r="446404" hidden="1" x14ac:dyDescent="0.2"/>
    <row r="446405" hidden="1" x14ac:dyDescent="0.2"/>
    <row r="446406" hidden="1" x14ac:dyDescent="0.2"/>
    <row r="446407" hidden="1" x14ac:dyDescent="0.2"/>
    <row r="446408" hidden="1" x14ac:dyDescent="0.2"/>
    <row r="446409" hidden="1" x14ac:dyDescent="0.2"/>
    <row r="446410" hidden="1" x14ac:dyDescent="0.2"/>
    <row r="446411" hidden="1" x14ac:dyDescent="0.2"/>
    <row r="446412" hidden="1" x14ac:dyDescent="0.2"/>
    <row r="446413" hidden="1" x14ac:dyDescent="0.2"/>
    <row r="446414" hidden="1" x14ac:dyDescent="0.2"/>
    <row r="446415" hidden="1" x14ac:dyDescent="0.2"/>
    <row r="446416" hidden="1" x14ac:dyDescent="0.2"/>
    <row r="446417" hidden="1" x14ac:dyDescent="0.2"/>
    <row r="446418" hidden="1" x14ac:dyDescent="0.2"/>
    <row r="446419" hidden="1" x14ac:dyDescent="0.2"/>
    <row r="446420" hidden="1" x14ac:dyDescent="0.2"/>
    <row r="446421" hidden="1" x14ac:dyDescent="0.2"/>
    <row r="446422" hidden="1" x14ac:dyDescent="0.2"/>
    <row r="446423" hidden="1" x14ac:dyDescent="0.2"/>
    <row r="446424" hidden="1" x14ac:dyDescent="0.2"/>
    <row r="446425" hidden="1" x14ac:dyDescent="0.2"/>
    <row r="446426" hidden="1" x14ac:dyDescent="0.2"/>
    <row r="446427" hidden="1" x14ac:dyDescent="0.2"/>
    <row r="446428" hidden="1" x14ac:dyDescent="0.2"/>
    <row r="446429" hidden="1" x14ac:dyDescent="0.2"/>
    <row r="446430" hidden="1" x14ac:dyDescent="0.2"/>
    <row r="446431" hidden="1" x14ac:dyDescent="0.2"/>
    <row r="446432" hidden="1" x14ac:dyDescent="0.2"/>
    <row r="446433" hidden="1" x14ac:dyDescent="0.2"/>
    <row r="446434" hidden="1" x14ac:dyDescent="0.2"/>
    <row r="446435" hidden="1" x14ac:dyDescent="0.2"/>
    <row r="446436" hidden="1" x14ac:dyDescent="0.2"/>
    <row r="446437" hidden="1" x14ac:dyDescent="0.2"/>
    <row r="446438" hidden="1" x14ac:dyDescent="0.2"/>
    <row r="446439" hidden="1" x14ac:dyDescent="0.2"/>
    <row r="446440" hidden="1" x14ac:dyDescent="0.2"/>
    <row r="446441" hidden="1" x14ac:dyDescent="0.2"/>
    <row r="446442" hidden="1" x14ac:dyDescent="0.2"/>
    <row r="446443" hidden="1" x14ac:dyDescent="0.2"/>
    <row r="446444" hidden="1" x14ac:dyDescent="0.2"/>
    <row r="446445" hidden="1" x14ac:dyDescent="0.2"/>
    <row r="446446" hidden="1" x14ac:dyDescent="0.2"/>
    <row r="446447" hidden="1" x14ac:dyDescent="0.2"/>
    <row r="446448" hidden="1" x14ac:dyDescent="0.2"/>
    <row r="446449" hidden="1" x14ac:dyDescent="0.2"/>
    <row r="446450" hidden="1" x14ac:dyDescent="0.2"/>
    <row r="446451" hidden="1" x14ac:dyDescent="0.2"/>
    <row r="446452" hidden="1" x14ac:dyDescent="0.2"/>
    <row r="446453" hidden="1" x14ac:dyDescent="0.2"/>
    <row r="446454" hidden="1" x14ac:dyDescent="0.2"/>
    <row r="446455" hidden="1" x14ac:dyDescent="0.2"/>
    <row r="446456" hidden="1" x14ac:dyDescent="0.2"/>
    <row r="446457" hidden="1" x14ac:dyDescent="0.2"/>
    <row r="446458" hidden="1" x14ac:dyDescent="0.2"/>
    <row r="446459" hidden="1" x14ac:dyDescent="0.2"/>
    <row r="446460" hidden="1" x14ac:dyDescent="0.2"/>
    <row r="446461" hidden="1" x14ac:dyDescent="0.2"/>
    <row r="446462" hidden="1" x14ac:dyDescent="0.2"/>
    <row r="446463" hidden="1" x14ac:dyDescent="0.2"/>
    <row r="446464" hidden="1" x14ac:dyDescent="0.2"/>
    <row r="446465" hidden="1" x14ac:dyDescent="0.2"/>
    <row r="446466" hidden="1" x14ac:dyDescent="0.2"/>
    <row r="446467" hidden="1" x14ac:dyDescent="0.2"/>
    <row r="446468" hidden="1" x14ac:dyDescent="0.2"/>
    <row r="446469" hidden="1" x14ac:dyDescent="0.2"/>
    <row r="446470" hidden="1" x14ac:dyDescent="0.2"/>
    <row r="446471" hidden="1" x14ac:dyDescent="0.2"/>
    <row r="446472" hidden="1" x14ac:dyDescent="0.2"/>
    <row r="446473" hidden="1" x14ac:dyDescent="0.2"/>
    <row r="446474" hidden="1" x14ac:dyDescent="0.2"/>
    <row r="446475" hidden="1" x14ac:dyDescent="0.2"/>
    <row r="446476" hidden="1" x14ac:dyDescent="0.2"/>
    <row r="446477" hidden="1" x14ac:dyDescent="0.2"/>
    <row r="446478" hidden="1" x14ac:dyDescent="0.2"/>
    <row r="446479" hidden="1" x14ac:dyDescent="0.2"/>
    <row r="446480" hidden="1" x14ac:dyDescent="0.2"/>
    <row r="446481" hidden="1" x14ac:dyDescent="0.2"/>
    <row r="446482" hidden="1" x14ac:dyDescent="0.2"/>
    <row r="446483" hidden="1" x14ac:dyDescent="0.2"/>
    <row r="446484" hidden="1" x14ac:dyDescent="0.2"/>
    <row r="446485" hidden="1" x14ac:dyDescent="0.2"/>
    <row r="446486" hidden="1" x14ac:dyDescent="0.2"/>
    <row r="446487" hidden="1" x14ac:dyDescent="0.2"/>
    <row r="446488" hidden="1" x14ac:dyDescent="0.2"/>
    <row r="446489" hidden="1" x14ac:dyDescent="0.2"/>
    <row r="446490" hidden="1" x14ac:dyDescent="0.2"/>
    <row r="446491" hidden="1" x14ac:dyDescent="0.2"/>
    <row r="446492" hidden="1" x14ac:dyDescent="0.2"/>
    <row r="446493" hidden="1" x14ac:dyDescent="0.2"/>
    <row r="446494" hidden="1" x14ac:dyDescent="0.2"/>
    <row r="446495" hidden="1" x14ac:dyDescent="0.2"/>
    <row r="446496" hidden="1" x14ac:dyDescent="0.2"/>
    <row r="446497" hidden="1" x14ac:dyDescent="0.2"/>
    <row r="446498" hidden="1" x14ac:dyDescent="0.2"/>
    <row r="446499" hidden="1" x14ac:dyDescent="0.2"/>
    <row r="446500" hidden="1" x14ac:dyDescent="0.2"/>
    <row r="446501" hidden="1" x14ac:dyDescent="0.2"/>
    <row r="446502" hidden="1" x14ac:dyDescent="0.2"/>
    <row r="446503" hidden="1" x14ac:dyDescent="0.2"/>
    <row r="446504" hidden="1" x14ac:dyDescent="0.2"/>
    <row r="446505" hidden="1" x14ac:dyDescent="0.2"/>
    <row r="446506" hidden="1" x14ac:dyDescent="0.2"/>
    <row r="446507" hidden="1" x14ac:dyDescent="0.2"/>
    <row r="446508" hidden="1" x14ac:dyDescent="0.2"/>
    <row r="446509" hidden="1" x14ac:dyDescent="0.2"/>
    <row r="446510" hidden="1" x14ac:dyDescent="0.2"/>
    <row r="446511" hidden="1" x14ac:dyDescent="0.2"/>
    <row r="446512" hidden="1" x14ac:dyDescent="0.2"/>
    <row r="446513" hidden="1" x14ac:dyDescent="0.2"/>
    <row r="446514" hidden="1" x14ac:dyDescent="0.2"/>
    <row r="446515" hidden="1" x14ac:dyDescent="0.2"/>
    <row r="446516" hidden="1" x14ac:dyDescent="0.2"/>
    <row r="446517" hidden="1" x14ac:dyDescent="0.2"/>
    <row r="446518" hidden="1" x14ac:dyDescent="0.2"/>
    <row r="446519" hidden="1" x14ac:dyDescent="0.2"/>
    <row r="446520" hidden="1" x14ac:dyDescent="0.2"/>
    <row r="446521" hidden="1" x14ac:dyDescent="0.2"/>
    <row r="446522" hidden="1" x14ac:dyDescent="0.2"/>
    <row r="446523" hidden="1" x14ac:dyDescent="0.2"/>
    <row r="446524" hidden="1" x14ac:dyDescent="0.2"/>
    <row r="446525" hidden="1" x14ac:dyDescent="0.2"/>
    <row r="446526" hidden="1" x14ac:dyDescent="0.2"/>
    <row r="446527" hidden="1" x14ac:dyDescent="0.2"/>
    <row r="446528" hidden="1" x14ac:dyDescent="0.2"/>
    <row r="446529" hidden="1" x14ac:dyDescent="0.2"/>
    <row r="446530" hidden="1" x14ac:dyDescent="0.2"/>
    <row r="446531" hidden="1" x14ac:dyDescent="0.2"/>
    <row r="446532" hidden="1" x14ac:dyDescent="0.2"/>
    <row r="446533" hidden="1" x14ac:dyDescent="0.2"/>
    <row r="446534" hidden="1" x14ac:dyDescent="0.2"/>
    <row r="446535" hidden="1" x14ac:dyDescent="0.2"/>
    <row r="446536" hidden="1" x14ac:dyDescent="0.2"/>
    <row r="446537" hidden="1" x14ac:dyDescent="0.2"/>
    <row r="446538" hidden="1" x14ac:dyDescent="0.2"/>
    <row r="446539" hidden="1" x14ac:dyDescent="0.2"/>
    <row r="446540" hidden="1" x14ac:dyDescent="0.2"/>
    <row r="446541" hidden="1" x14ac:dyDescent="0.2"/>
    <row r="446542" hidden="1" x14ac:dyDescent="0.2"/>
    <row r="446543" hidden="1" x14ac:dyDescent="0.2"/>
    <row r="446544" hidden="1" x14ac:dyDescent="0.2"/>
    <row r="446545" hidden="1" x14ac:dyDescent="0.2"/>
    <row r="446546" hidden="1" x14ac:dyDescent="0.2"/>
    <row r="446547" hidden="1" x14ac:dyDescent="0.2"/>
    <row r="446548" hidden="1" x14ac:dyDescent="0.2"/>
    <row r="446549" hidden="1" x14ac:dyDescent="0.2"/>
    <row r="446550" hidden="1" x14ac:dyDescent="0.2"/>
    <row r="446551" hidden="1" x14ac:dyDescent="0.2"/>
    <row r="446552" hidden="1" x14ac:dyDescent="0.2"/>
    <row r="446553" hidden="1" x14ac:dyDescent="0.2"/>
    <row r="446554" hidden="1" x14ac:dyDescent="0.2"/>
    <row r="446555" hidden="1" x14ac:dyDescent="0.2"/>
    <row r="446556" hidden="1" x14ac:dyDescent="0.2"/>
    <row r="446557" hidden="1" x14ac:dyDescent="0.2"/>
    <row r="446558" hidden="1" x14ac:dyDescent="0.2"/>
    <row r="446559" hidden="1" x14ac:dyDescent="0.2"/>
    <row r="446560" hidden="1" x14ac:dyDescent="0.2"/>
    <row r="446561" hidden="1" x14ac:dyDescent="0.2"/>
    <row r="446562" hidden="1" x14ac:dyDescent="0.2"/>
    <row r="446563" hidden="1" x14ac:dyDescent="0.2"/>
    <row r="446564" hidden="1" x14ac:dyDescent="0.2"/>
    <row r="446565" hidden="1" x14ac:dyDescent="0.2"/>
    <row r="446566" hidden="1" x14ac:dyDescent="0.2"/>
    <row r="446567" hidden="1" x14ac:dyDescent="0.2"/>
    <row r="446568" hidden="1" x14ac:dyDescent="0.2"/>
    <row r="446569" hidden="1" x14ac:dyDescent="0.2"/>
    <row r="446570" hidden="1" x14ac:dyDescent="0.2"/>
    <row r="446571" hidden="1" x14ac:dyDescent="0.2"/>
    <row r="446572" hidden="1" x14ac:dyDescent="0.2"/>
    <row r="446573" hidden="1" x14ac:dyDescent="0.2"/>
    <row r="446574" hidden="1" x14ac:dyDescent="0.2"/>
    <row r="446575" hidden="1" x14ac:dyDescent="0.2"/>
    <row r="446576" hidden="1" x14ac:dyDescent="0.2"/>
    <row r="446577" hidden="1" x14ac:dyDescent="0.2"/>
    <row r="446578" hidden="1" x14ac:dyDescent="0.2"/>
    <row r="446579" hidden="1" x14ac:dyDescent="0.2"/>
    <row r="446580" hidden="1" x14ac:dyDescent="0.2"/>
    <row r="446581" hidden="1" x14ac:dyDescent="0.2"/>
    <row r="446582" hidden="1" x14ac:dyDescent="0.2"/>
    <row r="446583" hidden="1" x14ac:dyDescent="0.2"/>
    <row r="446584" hidden="1" x14ac:dyDescent="0.2"/>
    <row r="446585" hidden="1" x14ac:dyDescent="0.2"/>
    <row r="446586" hidden="1" x14ac:dyDescent="0.2"/>
    <row r="446587" hidden="1" x14ac:dyDescent="0.2"/>
    <row r="446588" hidden="1" x14ac:dyDescent="0.2"/>
    <row r="446589" hidden="1" x14ac:dyDescent="0.2"/>
    <row r="446590" hidden="1" x14ac:dyDescent="0.2"/>
    <row r="446591" hidden="1" x14ac:dyDescent="0.2"/>
    <row r="446592" hidden="1" x14ac:dyDescent="0.2"/>
    <row r="446593" hidden="1" x14ac:dyDescent="0.2"/>
    <row r="446594" hidden="1" x14ac:dyDescent="0.2"/>
    <row r="446595" hidden="1" x14ac:dyDescent="0.2"/>
    <row r="446596" hidden="1" x14ac:dyDescent="0.2"/>
    <row r="446597" hidden="1" x14ac:dyDescent="0.2"/>
    <row r="446598" hidden="1" x14ac:dyDescent="0.2"/>
    <row r="446599" hidden="1" x14ac:dyDescent="0.2"/>
    <row r="446600" hidden="1" x14ac:dyDescent="0.2"/>
    <row r="446601" hidden="1" x14ac:dyDescent="0.2"/>
    <row r="446602" hidden="1" x14ac:dyDescent="0.2"/>
    <row r="446603" hidden="1" x14ac:dyDescent="0.2"/>
    <row r="446604" hidden="1" x14ac:dyDescent="0.2"/>
    <row r="446605" hidden="1" x14ac:dyDescent="0.2"/>
    <row r="446606" hidden="1" x14ac:dyDescent="0.2"/>
    <row r="446607" hidden="1" x14ac:dyDescent="0.2"/>
    <row r="446608" hidden="1" x14ac:dyDescent="0.2"/>
    <row r="446609" hidden="1" x14ac:dyDescent="0.2"/>
    <row r="446610" hidden="1" x14ac:dyDescent="0.2"/>
    <row r="446611" hidden="1" x14ac:dyDescent="0.2"/>
    <row r="446612" hidden="1" x14ac:dyDescent="0.2"/>
    <row r="446613" hidden="1" x14ac:dyDescent="0.2"/>
    <row r="446614" hidden="1" x14ac:dyDescent="0.2"/>
    <row r="446615" hidden="1" x14ac:dyDescent="0.2"/>
    <row r="446616" hidden="1" x14ac:dyDescent="0.2"/>
    <row r="446617" hidden="1" x14ac:dyDescent="0.2"/>
    <row r="446618" hidden="1" x14ac:dyDescent="0.2"/>
    <row r="446619" hidden="1" x14ac:dyDescent="0.2"/>
    <row r="446620" hidden="1" x14ac:dyDescent="0.2"/>
    <row r="446621" hidden="1" x14ac:dyDescent="0.2"/>
    <row r="446622" hidden="1" x14ac:dyDescent="0.2"/>
    <row r="446623" hidden="1" x14ac:dyDescent="0.2"/>
    <row r="446624" hidden="1" x14ac:dyDescent="0.2"/>
    <row r="446625" hidden="1" x14ac:dyDescent="0.2"/>
    <row r="446626" hidden="1" x14ac:dyDescent="0.2"/>
    <row r="446627" hidden="1" x14ac:dyDescent="0.2"/>
    <row r="446628" hidden="1" x14ac:dyDescent="0.2"/>
    <row r="446629" hidden="1" x14ac:dyDescent="0.2"/>
    <row r="446630" hidden="1" x14ac:dyDescent="0.2"/>
    <row r="446631" hidden="1" x14ac:dyDescent="0.2"/>
    <row r="446632" hidden="1" x14ac:dyDescent="0.2"/>
    <row r="446633" hidden="1" x14ac:dyDescent="0.2"/>
    <row r="446634" hidden="1" x14ac:dyDescent="0.2"/>
    <row r="446635" hidden="1" x14ac:dyDescent="0.2"/>
    <row r="446636" hidden="1" x14ac:dyDescent="0.2"/>
    <row r="446637" hidden="1" x14ac:dyDescent="0.2"/>
    <row r="446638" hidden="1" x14ac:dyDescent="0.2"/>
    <row r="446639" hidden="1" x14ac:dyDescent="0.2"/>
    <row r="446640" hidden="1" x14ac:dyDescent="0.2"/>
    <row r="446641" hidden="1" x14ac:dyDescent="0.2"/>
    <row r="446642" hidden="1" x14ac:dyDescent="0.2"/>
    <row r="446643" hidden="1" x14ac:dyDescent="0.2"/>
    <row r="446644" hidden="1" x14ac:dyDescent="0.2"/>
    <row r="446645" hidden="1" x14ac:dyDescent="0.2"/>
    <row r="446646" hidden="1" x14ac:dyDescent="0.2"/>
    <row r="446647" hidden="1" x14ac:dyDescent="0.2"/>
    <row r="446648" hidden="1" x14ac:dyDescent="0.2"/>
    <row r="446649" hidden="1" x14ac:dyDescent="0.2"/>
    <row r="446650" hidden="1" x14ac:dyDescent="0.2"/>
    <row r="446651" hidden="1" x14ac:dyDescent="0.2"/>
    <row r="446652" hidden="1" x14ac:dyDescent="0.2"/>
    <row r="446653" hidden="1" x14ac:dyDescent="0.2"/>
    <row r="446654" hidden="1" x14ac:dyDescent="0.2"/>
    <row r="446655" hidden="1" x14ac:dyDescent="0.2"/>
    <row r="446656" hidden="1" x14ac:dyDescent="0.2"/>
    <row r="446657" hidden="1" x14ac:dyDescent="0.2"/>
    <row r="446658" hidden="1" x14ac:dyDescent="0.2"/>
    <row r="446659" hidden="1" x14ac:dyDescent="0.2"/>
    <row r="446660" hidden="1" x14ac:dyDescent="0.2"/>
    <row r="446661" hidden="1" x14ac:dyDescent="0.2"/>
    <row r="446662" hidden="1" x14ac:dyDescent="0.2"/>
    <row r="446663" hidden="1" x14ac:dyDescent="0.2"/>
    <row r="446664" hidden="1" x14ac:dyDescent="0.2"/>
    <row r="446665" hidden="1" x14ac:dyDescent="0.2"/>
    <row r="446666" hidden="1" x14ac:dyDescent="0.2"/>
    <row r="446667" hidden="1" x14ac:dyDescent="0.2"/>
    <row r="446668" hidden="1" x14ac:dyDescent="0.2"/>
    <row r="446669" hidden="1" x14ac:dyDescent="0.2"/>
    <row r="446670" hidden="1" x14ac:dyDescent="0.2"/>
    <row r="446671" hidden="1" x14ac:dyDescent="0.2"/>
    <row r="446672" hidden="1" x14ac:dyDescent="0.2"/>
    <row r="446673" hidden="1" x14ac:dyDescent="0.2"/>
    <row r="446674" hidden="1" x14ac:dyDescent="0.2"/>
    <row r="446675" hidden="1" x14ac:dyDescent="0.2"/>
    <row r="446676" hidden="1" x14ac:dyDescent="0.2"/>
    <row r="446677" hidden="1" x14ac:dyDescent="0.2"/>
    <row r="446678" hidden="1" x14ac:dyDescent="0.2"/>
    <row r="446679" hidden="1" x14ac:dyDescent="0.2"/>
    <row r="446680" hidden="1" x14ac:dyDescent="0.2"/>
    <row r="446681" hidden="1" x14ac:dyDescent="0.2"/>
    <row r="446682" hidden="1" x14ac:dyDescent="0.2"/>
    <row r="446683" hidden="1" x14ac:dyDescent="0.2"/>
    <row r="446684" hidden="1" x14ac:dyDescent="0.2"/>
    <row r="446685" hidden="1" x14ac:dyDescent="0.2"/>
    <row r="446686" hidden="1" x14ac:dyDescent="0.2"/>
    <row r="446687" hidden="1" x14ac:dyDescent="0.2"/>
    <row r="446688" hidden="1" x14ac:dyDescent="0.2"/>
    <row r="446689" hidden="1" x14ac:dyDescent="0.2"/>
    <row r="446690" hidden="1" x14ac:dyDescent="0.2"/>
    <row r="446691" hidden="1" x14ac:dyDescent="0.2"/>
    <row r="446692" hidden="1" x14ac:dyDescent="0.2"/>
    <row r="446693" hidden="1" x14ac:dyDescent="0.2"/>
    <row r="446694" hidden="1" x14ac:dyDescent="0.2"/>
    <row r="446695" hidden="1" x14ac:dyDescent="0.2"/>
    <row r="446696" hidden="1" x14ac:dyDescent="0.2"/>
    <row r="446697" hidden="1" x14ac:dyDescent="0.2"/>
    <row r="446698" hidden="1" x14ac:dyDescent="0.2"/>
    <row r="446699" hidden="1" x14ac:dyDescent="0.2"/>
    <row r="446700" hidden="1" x14ac:dyDescent="0.2"/>
    <row r="446701" hidden="1" x14ac:dyDescent="0.2"/>
    <row r="446702" hidden="1" x14ac:dyDescent="0.2"/>
    <row r="446703" hidden="1" x14ac:dyDescent="0.2"/>
    <row r="446704" hidden="1" x14ac:dyDescent="0.2"/>
    <row r="446705" hidden="1" x14ac:dyDescent="0.2"/>
    <row r="446706" hidden="1" x14ac:dyDescent="0.2"/>
    <row r="446707" hidden="1" x14ac:dyDescent="0.2"/>
    <row r="446708" hidden="1" x14ac:dyDescent="0.2"/>
    <row r="446709" hidden="1" x14ac:dyDescent="0.2"/>
    <row r="446710" hidden="1" x14ac:dyDescent="0.2"/>
    <row r="446711" hidden="1" x14ac:dyDescent="0.2"/>
    <row r="446712" hidden="1" x14ac:dyDescent="0.2"/>
    <row r="446713" hidden="1" x14ac:dyDescent="0.2"/>
    <row r="446714" hidden="1" x14ac:dyDescent="0.2"/>
    <row r="446715" hidden="1" x14ac:dyDescent="0.2"/>
    <row r="446716" hidden="1" x14ac:dyDescent="0.2"/>
    <row r="446717" hidden="1" x14ac:dyDescent="0.2"/>
    <row r="446718" hidden="1" x14ac:dyDescent="0.2"/>
    <row r="446719" hidden="1" x14ac:dyDescent="0.2"/>
    <row r="446720" hidden="1" x14ac:dyDescent="0.2"/>
    <row r="446721" hidden="1" x14ac:dyDescent="0.2"/>
    <row r="446722" hidden="1" x14ac:dyDescent="0.2"/>
    <row r="446723" hidden="1" x14ac:dyDescent="0.2"/>
    <row r="446724" hidden="1" x14ac:dyDescent="0.2"/>
    <row r="446725" hidden="1" x14ac:dyDescent="0.2"/>
    <row r="446726" hidden="1" x14ac:dyDescent="0.2"/>
    <row r="446727" hidden="1" x14ac:dyDescent="0.2"/>
    <row r="446728" hidden="1" x14ac:dyDescent="0.2"/>
    <row r="446729" hidden="1" x14ac:dyDescent="0.2"/>
    <row r="446730" hidden="1" x14ac:dyDescent="0.2"/>
    <row r="446731" hidden="1" x14ac:dyDescent="0.2"/>
    <row r="446732" hidden="1" x14ac:dyDescent="0.2"/>
    <row r="446733" hidden="1" x14ac:dyDescent="0.2"/>
    <row r="446734" hidden="1" x14ac:dyDescent="0.2"/>
    <row r="446735" hidden="1" x14ac:dyDescent="0.2"/>
    <row r="446736" hidden="1" x14ac:dyDescent="0.2"/>
    <row r="446737" hidden="1" x14ac:dyDescent="0.2"/>
    <row r="446738" hidden="1" x14ac:dyDescent="0.2"/>
    <row r="446739" hidden="1" x14ac:dyDescent="0.2"/>
    <row r="446740" hidden="1" x14ac:dyDescent="0.2"/>
    <row r="446741" hidden="1" x14ac:dyDescent="0.2"/>
    <row r="446742" hidden="1" x14ac:dyDescent="0.2"/>
    <row r="446743" hidden="1" x14ac:dyDescent="0.2"/>
    <row r="446744" hidden="1" x14ac:dyDescent="0.2"/>
    <row r="446745" hidden="1" x14ac:dyDescent="0.2"/>
    <row r="446746" hidden="1" x14ac:dyDescent="0.2"/>
    <row r="446747" hidden="1" x14ac:dyDescent="0.2"/>
    <row r="446748" hidden="1" x14ac:dyDescent="0.2"/>
    <row r="446749" hidden="1" x14ac:dyDescent="0.2"/>
    <row r="446750" hidden="1" x14ac:dyDescent="0.2"/>
    <row r="446751" hidden="1" x14ac:dyDescent="0.2"/>
    <row r="446752" hidden="1" x14ac:dyDescent="0.2"/>
    <row r="446753" hidden="1" x14ac:dyDescent="0.2"/>
    <row r="446754" hidden="1" x14ac:dyDescent="0.2"/>
    <row r="446755" hidden="1" x14ac:dyDescent="0.2"/>
    <row r="446756" hidden="1" x14ac:dyDescent="0.2"/>
    <row r="446757" hidden="1" x14ac:dyDescent="0.2"/>
    <row r="446758" hidden="1" x14ac:dyDescent="0.2"/>
    <row r="446759" hidden="1" x14ac:dyDescent="0.2"/>
    <row r="446760" hidden="1" x14ac:dyDescent="0.2"/>
    <row r="446761" hidden="1" x14ac:dyDescent="0.2"/>
    <row r="446762" hidden="1" x14ac:dyDescent="0.2"/>
    <row r="446763" hidden="1" x14ac:dyDescent="0.2"/>
    <row r="446764" hidden="1" x14ac:dyDescent="0.2"/>
    <row r="446765" hidden="1" x14ac:dyDescent="0.2"/>
    <row r="446766" hidden="1" x14ac:dyDescent="0.2"/>
    <row r="446767" hidden="1" x14ac:dyDescent="0.2"/>
    <row r="446768" hidden="1" x14ac:dyDescent="0.2"/>
    <row r="446769" hidden="1" x14ac:dyDescent="0.2"/>
    <row r="446770" hidden="1" x14ac:dyDescent="0.2"/>
    <row r="446771" hidden="1" x14ac:dyDescent="0.2"/>
    <row r="446772" hidden="1" x14ac:dyDescent="0.2"/>
    <row r="446773" hidden="1" x14ac:dyDescent="0.2"/>
    <row r="446774" hidden="1" x14ac:dyDescent="0.2"/>
    <row r="446775" hidden="1" x14ac:dyDescent="0.2"/>
    <row r="446776" hidden="1" x14ac:dyDescent="0.2"/>
    <row r="446777" hidden="1" x14ac:dyDescent="0.2"/>
    <row r="446778" hidden="1" x14ac:dyDescent="0.2"/>
    <row r="446779" hidden="1" x14ac:dyDescent="0.2"/>
    <row r="446780" hidden="1" x14ac:dyDescent="0.2"/>
    <row r="446781" hidden="1" x14ac:dyDescent="0.2"/>
    <row r="446782" hidden="1" x14ac:dyDescent="0.2"/>
    <row r="446783" hidden="1" x14ac:dyDescent="0.2"/>
    <row r="446784" hidden="1" x14ac:dyDescent="0.2"/>
    <row r="446785" hidden="1" x14ac:dyDescent="0.2"/>
    <row r="446786" hidden="1" x14ac:dyDescent="0.2"/>
    <row r="446787" hidden="1" x14ac:dyDescent="0.2"/>
    <row r="446788" hidden="1" x14ac:dyDescent="0.2"/>
    <row r="446789" hidden="1" x14ac:dyDescent="0.2"/>
    <row r="446790" hidden="1" x14ac:dyDescent="0.2"/>
    <row r="446791" hidden="1" x14ac:dyDescent="0.2"/>
    <row r="446792" hidden="1" x14ac:dyDescent="0.2"/>
    <row r="446793" hidden="1" x14ac:dyDescent="0.2"/>
    <row r="446794" hidden="1" x14ac:dyDescent="0.2"/>
    <row r="446795" hidden="1" x14ac:dyDescent="0.2"/>
    <row r="446796" hidden="1" x14ac:dyDescent="0.2"/>
    <row r="446797" hidden="1" x14ac:dyDescent="0.2"/>
    <row r="446798" hidden="1" x14ac:dyDescent="0.2"/>
    <row r="446799" hidden="1" x14ac:dyDescent="0.2"/>
    <row r="446800" hidden="1" x14ac:dyDescent="0.2"/>
    <row r="446801" hidden="1" x14ac:dyDescent="0.2"/>
    <row r="446802" hidden="1" x14ac:dyDescent="0.2"/>
    <row r="446803" hidden="1" x14ac:dyDescent="0.2"/>
    <row r="446804" hidden="1" x14ac:dyDescent="0.2"/>
    <row r="446805" hidden="1" x14ac:dyDescent="0.2"/>
    <row r="446806" hidden="1" x14ac:dyDescent="0.2"/>
    <row r="446807" hidden="1" x14ac:dyDescent="0.2"/>
    <row r="446808" hidden="1" x14ac:dyDescent="0.2"/>
    <row r="446809" hidden="1" x14ac:dyDescent="0.2"/>
    <row r="446810" hidden="1" x14ac:dyDescent="0.2"/>
    <row r="446811" hidden="1" x14ac:dyDescent="0.2"/>
    <row r="446812" hidden="1" x14ac:dyDescent="0.2"/>
    <row r="446813" hidden="1" x14ac:dyDescent="0.2"/>
    <row r="446814" hidden="1" x14ac:dyDescent="0.2"/>
    <row r="446815" hidden="1" x14ac:dyDescent="0.2"/>
    <row r="446816" hidden="1" x14ac:dyDescent="0.2"/>
    <row r="446817" hidden="1" x14ac:dyDescent="0.2"/>
    <row r="446818" hidden="1" x14ac:dyDescent="0.2"/>
    <row r="446819" hidden="1" x14ac:dyDescent="0.2"/>
    <row r="446820" hidden="1" x14ac:dyDescent="0.2"/>
    <row r="446821" hidden="1" x14ac:dyDescent="0.2"/>
    <row r="446822" hidden="1" x14ac:dyDescent="0.2"/>
    <row r="446823" hidden="1" x14ac:dyDescent="0.2"/>
    <row r="446824" hidden="1" x14ac:dyDescent="0.2"/>
    <row r="446825" hidden="1" x14ac:dyDescent="0.2"/>
    <row r="446826" hidden="1" x14ac:dyDescent="0.2"/>
    <row r="446827" hidden="1" x14ac:dyDescent="0.2"/>
    <row r="446828" hidden="1" x14ac:dyDescent="0.2"/>
    <row r="446829" hidden="1" x14ac:dyDescent="0.2"/>
    <row r="446830" hidden="1" x14ac:dyDescent="0.2"/>
    <row r="446831" hidden="1" x14ac:dyDescent="0.2"/>
    <row r="446832" hidden="1" x14ac:dyDescent="0.2"/>
    <row r="446833" hidden="1" x14ac:dyDescent="0.2"/>
    <row r="446834" hidden="1" x14ac:dyDescent="0.2"/>
    <row r="446835" hidden="1" x14ac:dyDescent="0.2"/>
    <row r="446836" hidden="1" x14ac:dyDescent="0.2"/>
    <row r="446837" hidden="1" x14ac:dyDescent="0.2"/>
    <row r="446838" hidden="1" x14ac:dyDescent="0.2"/>
    <row r="446839" hidden="1" x14ac:dyDescent="0.2"/>
    <row r="446840" hidden="1" x14ac:dyDescent="0.2"/>
    <row r="446841" hidden="1" x14ac:dyDescent="0.2"/>
    <row r="446842" hidden="1" x14ac:dyDescent="0.2"/>
    <row r="446843" hidden="1" x14ac:dyDescent="0.2"/>
    <row r="446844" hidden="1" x14ac:dyDescent="0.2"/>
    <row r="446845" hidden="1" x14ac:dyDescent="0.2"/>
    <row r="446846" hidden="1" x14ac:dyDescent="0.2"/>
    <row r="446847" hidden="1" x14ac:dyDescent="0.2"/>
    <row r="446848" hidden="1" x14ac:dyDescent="0.2"/>
    <row r="446849" hidden="1" x14ac:dyDescent="0.2"/>
    <row r="446850" hidden="1" x14ac:dyDescent="0.2"/>
    <row r="446851" hidden="1" x14ac:dyDescent="0.2"/>
    <row r="446852" hidden="1" x14ac:dyDescent="0.2"/>
    <row r="446853" hidden="1" x14ac:dyDescent="0.2"/>
    <row r="446854" hidden="1" x14ac:dyDescent="0.2"/>
    <row r="446855" hidden="1" x14ac:dyDescent="0.2"/>
    <row r="446856" hidden="1" x14ac:dyDescent="0.2"/>
    <row r="446857" hidden="1" x14ac:dyDescent="0.2"/>
    <row r="446858" hidden="1" x14ac:dyDescent="0.2"/>
    <row r="446859" hidden="1" x14ac:dyDescent="0.2"/>
    <row r="446860" hidden="1" x14ac:dyDescent="0.2"/>
    <row r="446861" hidden="1" x14ac:dyDescent="0.2"/>
    <row r="446862" hidden="1" x14ac:dyDescent="0.2"/>
    <row r="446863" hidden="1" x14ac:dyDescent="0.2"/>
    <row r="446864" hidden="1" x14ac:dyDescent="0.2"/>
    <row r="446865" hidden="1" x14ac:dyDescent="0.2"/>
    <row r="446866" hidden="1" x14ac:dyDescent="0.2"/>
    <row r="446867" hidden="1" x14ac:dyDescent="0.2"/>
    <row r="446868" hidden="1" x14ac:dyDescent="0.2"/>
    <row r="446869" hidden="1" x14ac:dyDescent="0.2"/>
    <row r="446870" hidden="1" x14ac:dyDescent="0.2"/>
    <row r="446871" hidden="1" x14ac:dyDescent="0.2"/>
    <row r="446872" hidden="1" x14ac:dyDescent="0.2"/>
    <row r="446873" hidden="1" x14ac:dyDescent="0.2"/>
    <row r="446874" hidden="1" x14ac:dyDescent="0.2"/>
    <row r="446875" hidden="1" x14ac:dyDescent="0.2"/>
    <row r="446876" hidden="1" x14ac:dyDescent="0.2"/>
    <row r="446877" hidden="1" x14ac:dyDescent="0.2"/>
    <row r="446878" hidden="1" x14ac:dyDescent="0.2"/>
    <row r="446879" hidden="1" x14ac:dyDescent="0.2"/>
    <row r="446880" hidden="1" x14ac:dyDescent="0.2"/>
    <row r="446881" hidden="1" x14ac:dyDescent="0.2"/>
    <row r="446882" hidden="1" x14ac:dyDescent="0.2"/>
    <row r="446883" hidden="1" x14ac:dyDescent="0.2"/>
    <row r="446884" hidden="1" x14ac:dyDescent="0.2"/>
    <row r="446885" hidden="1" x14ac:dyDescent="0.2"/>
    <row r="446886" hidden="1" x14ac:dyDescent="0.2"/>
    <row r="446887" hidden="1" x14ac:dyDescent="0.2"/>
    <row r="446888" hidden="1" x14ac:dyDescent="0.2"/>
    <row r="446889" hidden="1" x14ac:dyDescent="0.2"/>
    <row r="446890" hidden="1" x14ac:dyDescent="0.2"/>
    <row r="446891" hidden="1" x14ac:dyDescent="0.2"/>
    <row r="446892" hidden="1" x14ac:dyDescent="0.2"/>
    <row r="446893" hidden="1" x14ac:dyDescent="0.2"/>
    <row r="446894" hidden="1" x14ac:dyDescent="0.2"/>
    <row r="446895" hidden="1" x14ac:dyDescent="0.2"/>
    <row r="446896" hidden="1" x14ac:dyDescent="0.2"/>
    <row r="446897" hidden="1" x14ac:dyDescent="0.2"/>
    <row r="446898" hidden="1" x14ac:dyDescent="0.2"/>
    <row r="446899" hidden="1" x14ac:dyDescent="0.2"/>
    <row r="446900" hidden="1" x14ac:dyDescent="0.2"/>
    <row r="446901" hidden="1" x14ac:dyDescent="0.2"/>
    <row r="446902" hidden="1" x14ac:dyDescent="0.2"/>
    <row r="446903" hidden="1" x14ac:dyDescent="0.2"/>
    <row r="446904" hidden="1" x14ac:dyDescent="0.2"/>
    <row r="446905" hidden="1" x14ac:dyDescent="0.2"/>
    <row r="446906" hidden="1" x14ac:dyDescent="0.2"/>
    <row r="446907" hidden="1" x14ac:dyDescent="0.2"/>
    <row r="446908" hidden="1" x14ac:dyDescent="0.2"/>
    <row r="446909" hidden="1" x14ac:dyDescent="0.2"/>
    <row r="446910" hidden="1" x14ac:dyDescent="0.2"/>
    <row r="446911" hidden="1" x14ac:dyDescent="0.2"/>
    <row r="446912" hidden="1" x14ac:dyDescent="0.2"/>
    <row r="446913" hidden="1" x14ac:dyDescent="0.2"/>
    <row r="446914" hidden="1" x14ac:dyDescent="0.2"/>
    <row r="446915" hidden="1" x14ac:dyDescent="0.2"/>
    <row r="446916" hidden="1" x14ac:dyDescent="0.2"/>
    <row r="446917" hidden="1" x14ac:dyDescent="0.2"/>
    <row r="446918" hidden="1" x14ac:dyDescent="0.2"/>
    <row r="446919" hidden="1" x14ac:dyDescent="0.2"/>
    <row r="446920" hidden="1" x14ac:dyDescent="0.2"/>
    <row r="446921" hidden="1" x14ac:dyDescent="0.2"/>
    <row r="446922" hidden="1" x14ac:dyDescent="0.2"/>
    <row r="446923" hidden="1" x14ac:dyDescent="0.2"/>
    <row r="446924" hidden="1" x14ac:dyDescent="0.2"/>
    <row r="446925" hidden="1" x14ac:dyDescent="0.2"/>
    <row r="446926" hidden="1" x14ac:dyDescent="0.2"/>
    <row r="446927" hidden="1" x14ac:dyDescent="0.2"/>
    <row r="446928" hidden="1" x14ac:dyDescent="0.2"/>
    <row r="446929" hidden="1" x14ac:dyDescent="0.2"/>
    <row r="446930" hidden="1" x14ac:dyDescent="0.2"/>
    <row r="446931" hidden="1" x14ac:dyDescent="0.2"/>
    <row r="446932" hidden="1" x14ac:dyDescent="0.2"/>
    <row r="446933" hidden="1" x14ac:dyDescent="0.2"/>
    <row r="446934" hidden="1" x14ac:dyDescent="0.2"/>
    <row r="446935" hidden="1" x14ac:dyDescent="0.2"/>
    <row r="446936" hidden="1" x14ac:dyDescent="0.2"/>
    <row r="446937" hidden="1" x14ac:dyDescent="0.2"/>
    <row r="446938" hidden="1" x14ac:dyDescent="0.2"/>
    <row r="446939" hidden="1" x14ac:dyDescent="0.2"/>
    <row r="446940" hidden="1" x14ac:dyDescent="0.2"/>
    <row r="446941" hidden="1" x14ac:dyDescent="0.2"/>
    <row r="446942" hidden="1" x14ac:dyDescent="0.2"/>
    <row r="446943" hidden="1" x14ac:dyDescent="0.2"/>
    <row r="446944" hidden="1" x14ac:dyDescent="0.2"/>
    <row r="446945" hidden="1" x14ac:dyDescent="0.2"/>
    <row r="446946" hidden="1" x14ac:dyDescent="0.2"/>
    <row r="446947" hidden="1" x14ac:dyDescent="0.2"/>
    <row r="446948" hidden="1" x14ac:dyDescent="0.2"/>
    <row r="446949" hidden="1" x14ac:dyDescent="0.2"/>
    <row r="446950" hidden="1" x14ac:dyDescent="0.2"/>
    <row r="446951" hidden="1" x14ac:dyDescent="0.2"/>
    <row r="446952" hidden="1" x14ac:dyDescent="0.2"/>
    <row r="446953" hidden="1" x14ac:dyDescent="0.2"/>
    <row r="446954" hidden="1" x14ac:dyDescent="0.2"/>
    <row r="446955" hidden="1" x14ac:dyDescent="0.2"/>
    <row r="446956" hidden="1" x14ac:dyDescent="0.2"/>
    <row r="446957" hidden="1" x14ac:dyDescent="0.2"/>
    <row r="446958" hidden="1" x14ac:dyDescent="0.2"/>
    <row r="446959" hidden="1" x14ac:dyDescent="0.2"/>
    <row r="446960" hidden="1" x14ac:dyDescent="0.2"/>
    <row r="446961" hidden="1" x14ac:dyDescent="0.2"/>
    <row r="446962" hidden="1" x14ac:dyDescent="0.2"/>
    <row r="446963" hidden="1" x14ac:dyDescent="0.2"/>
    <row r="446964" hidden="1" x14ac:dyDescent="0.2"/>
    <row r="446965" hidden="1" x14ac:dyDescent="0.2"/>
    <row r="446966" hidden="1" x14ac:dyDescent="0.2"/>
    <row r="446967" hidden="1" x14ac:dyDescent="0.2"/>
    <row r="446968" hidden="1" x14ac:dyDescent="0.2"/>
    <row r="446969" hidden="1" x14ac:dyDescent="0.2"/>
    <row r="446970" hidden="1" x14ac:dyDescent="0.2"/>
    <row r="446971" hidden="1" x14ac:dyDescent="0.2"/>
    <row r="446972" hidden="1" x14ac:dyDescent="0.2"/>
    <row r="446973" hidden="1" x14ac:dyDescent="0.2"/>
    <row r="446974" hidden="1" x14ac:dyDescent="0.2"/>
    <row r="446975" hidden="1" x14ac:dyDescent="0.2"/>
    <row r="446976" hidden="1" x14ac:dyDescent="0.2"/>
    <row r="446977" hidden="1" x14ac:dyDescent="0.2"/>
    <row r="446978" hidden="1" x14ac:dyDescent="0.2"/>
    <row r="446979" hidden="1" x14ac:dyDescent="0.2"/>
    <row r="446980" hidden="1" x14ac:dyDescent="0.2"/>
    <row r="446981" hidden="1" x14ac:dyDescent="0.2"/>
    <row r="446982" hidden="1" x14ac:dyDescent="0.2"/>
    <row r="446983" hidden="1" x14ac:dyDescent="0.2"/>
    <row r="446984" hidden="1" x14ac:dyDescent="0.2"/>
    <row r="446985" hidden="1" x14ac:dyDescent="0.2"/>
    <row r="446986" hidden="1" x14ac:dyDescent="0.2"/>
    <row r="446987" hidden="1" x14ac:dyDescent="0.2"/>
    <row r="446988" hidden="1" x14ac:dyDescent="0.2"/>
    <row r="446989" hidden="1" x14ac:dyDescent="0.2"/>
    <row r="446990" hidden="1" x14ac:dyDescent="0.2"/>
    <row r="446991" hidden="1" x14ac:dyDescent="0.2"/>
    <row r="446992" hidden="1" x14ac:dyDescent="0.2"/>
    <row r="446993" hidden="1" x14ac:dyDescent="0.2"/>
    <row r="446994" hidden="1" x14ac:dyDescent="0.2"/>
    <row r="446995" hidden="1" x14ac:dyDescent="0.2"/>
    <row r="446996" hidden="1" x14ac:dyDescent="0.2"/>
    <row r="446997" hidden="1" x14ac:dyDescent="0.2"/>
    <row r="446998" hidden="1" x14ac:dyDescent="0.2"/>
    <row r="446999" hidden="1" x14ac:dyDescent="0.2"/>
    <row r="447000" hidden="1" x14ac:dyDescent="0.2"/>
    <row r="447001" hidden="1" x14ac:dyDescent="0.2"/>
    <row r="447002" hidden="1" x14ac:dyDescent="0.2"/>
    <row r="447003" hidden="1" x14ac:dyDescent="0.2"/>
    <row r="447004" hidden="1" x14ac:dyDescent="0.2"/>
    <row r="447005" hidden="1" x14ac:dyDescent="0.2"/>
    <row r="447006" hidden="1" x14ac:dyDescent="0.2"/>
    <row r="447007" hidden="1" x14ac:dyDescent="0.2"/>
    <row r="447008" hidden="1" x14ac:dyDescent="0.2"/>
    <row r="447009" hidden="1" x14ac:dyDescent="0.2"/>
    <row r="447010" hidden="1" x14ac:dyDescent="0.2"/>
    <row r="447011" hidden="1" x14ac:dyDescent="0.2"/>
    <row r="447012" hidden="1" x14ac:dyDescent="0.2"/>
    <row r="447013" hidden="1" x14ac:dyDescent="0.2"/>
    <row r="447014" hidden="1" x14ac:dyDescent="0.2"/>
    <row r="447015" hidden="1" x14ac:dyDescent="0.2"/>
    <row r="447016" hidden="1" x14ac:dyDescent="0.2"/>
    <row r="447017" hidden="1" x14ac:dyDescent="0.2"/>
    <row r="447018" hidden="1" x14ac:dyDescent="0.2"/>
    <row r="447019" hidden="1" x14ac:dyDescent="0.2"/>
    <row r="447020" hidden="1" x14ac:dyDescent="0.2"/>
    <row r="447021" hidden="1" x14ac:dyDescent="0.2"/>
    <row r="447022" hidden="1" x14ac:dyDescent="0.2"/>
    <row r="447023" hidden="1" x14ac:dyDescent="0.2"/>
    <row r="447024" hidden="1" x14ac:dyDescent="0.2"/>
    <row r="447025" hidden="1" x14ac:dyDescent="0.2"/>
    <row r="447026" hidden="1" x14ac:dyDescent="0.2"/>
    <row r="447027" hidden="1" x14ac:dyDescent="0.2"/>
    <row r="447028" hidden="1" x14ac:dyDescent="0.2"/>
    <row r="447029" hidden="1" x14ac:dyDescent="0.2"/>
    <row r="447030" hidden="1" x14ac:dyDescent="0.2"/>
    <row r="447031" hidden="1" x14ac:dyDescent="0.2"/>
    <row r="447032" hidden="1" x14ac:dyDescent="0.2"/>
    <row r="447033" hidden="1" x14ac:dyDescent="0.2"/>
    <row r="447034" hidden="1" x14ac:dyDescent="0.2"/>
    <row r="447035" hidden="1" x14ac:dyDescent="0.2"/>
    <row r="447036" hidden="1" x14ac:dyDescent="0.2"/>
    <row r="447037" hidden="1" x14ac:dyDescent="0.2"/>
    <row r="447038" hidden="1" x14ac:dyDescent="0.2"/>
    <row r="447039" hidden="1" x14ac:dyDescent="0.2"/>
    <row r="447040" hidden="1" x14ac:dyDescent="0.2"/>
    <row r="447041" hidden="1" x14ac:dyDescent="0.2"/>
    <row r="447042" hidden="1" x14ac:dyDescent="0.2"/>
    <row r="447043" hidden="1" x14ac:dyDescent="0.2"/>
    <row r="447044" hidden="1" x14ac:dyDescent="0.2"/>
    <row r="447045" hidden="1" x14ac:dyDescent="0.2"/>
    <row r="447046" hidden="1" x14ac:dyDescent="0.2"/>
    <row r="447047" hidden="1" x14ac:dyDescent="0.2"/>
    <row r="447048" hidden="1" x14ac:dyDescent="0.2"/>
    <row r="447049" hidden="1" x14ac:dyDescent="0.2"/>
    <row r="447050" hidden="1" x14ac:dyDescent="0.2"/>
    <row r="447051" hidden="1" x14ac:dyDescent="0.2"/>
    <row r="447052" hidden="1" x14ac:dyDescent="0.2"/>
    <row r="447053" hidden="1" x14ac:dyDescent="0.2"/>
    <row r="447054" hidden="1" x14ac:dyDescent="0.2"/>
    <row r="447055" hidden="1" x14ac:dyDescent="0.2"/>
    <row r="447056" hidden="1" x14ac:dyDescent="0.2"/>
    <row r="447057" hidden="1" x14ac:dyDescent="0.2"/>
    <row r="447058" hidden="1" x14ac:dyDescent="0.2"/>
    <row r="447059" hidden="1" x14ac:dyDescent="0.2"/>
    <row r="447060" hidden="1" x14ac:dyDescent="0.2"/>
    <row r="447061" hidden="1" x14ac:dyDescent="0.2"/>
    <row r="447062" hidden="1" x14ac:dyDescent="0.2"/>
    <row r="447063" hidden="1" x14ac:dyDescent="0.2"/>
    <row r="447064" hidden="1" x14ac:dyDescent="0.2"/>
    <row r="447065" hidden="1" x14ac:dyDescent="0.2"/>
    <row r="447066" hidden="1" x14ac:dyDescent="0.2"/>
    <row r="447067" hidden="1" x14ac:dyDescent="0.2"/>
    <row r="447068" hidden="1" x14ac:dyDescent="0.2"/>
    <row r="447069" hidden="1" x14ac:dyDescent="0.2"/>
    <row r="447070" hidden="1" x14ac:dyDescent="0.2"/>
    <row r="447071" hidden="1" x14ac:dyDescent="0.2"/>
    <row r="447072" hidden="1" x14ac:dyDescent="0.2"/>
    <row r="447073" hidden="1" x14ac:dyDescent="0.2"/>
    <row r="447074" hidden="1" x14ac:dyDescent="0.2"/>
    <row r="447075" hidden="1" x14ac:dyDescent="0.2"/>
    <row r="447076" hidden="1" x14ac:dyDescent="0.2"/>
    <row r="447077" hidden="1" x14ac:dyDescent="0.2"/>
    <row r="447078" hidden="1" x14ac:dyDescent="0.2"/>
    <row r="447079" hidden="1" x14ac:dyDescent="0.2"/>
    <row r="447080" hidden="1" x14ac:dyDescent="0.2"/>
    <row r="447081" hidden="1" x14ac:dyDescent="0.2"/>
    <row r="447082" hidden="1" x14ac:dyDescent="0.2"/>
    <row r="447083" hidden="1" x14ac:dyDescent="0.2"/>
    <row r="447084" hidden="1" x14ac:dyDescent="0.2"/>
    <row r="447085" hidden="1" x14ac:dyDescent="0.2"/>
    <row r="447086" hidden="1" x14ac:dyDescent="0.2"/>
    <row r="447087" hidden="1" x14ac:dyDescent="0.2"/>
    <row r="447088" hidden="1" x14ac:dyDescent="0.2"/>
    <row r="447089" hidden="1" x14ac:dyDescent="0.2"/>
    <row r="447090" hidden="1" x14ac:dyDescent="0.2"/>
    <row r="447091" hidden="1" x14ac:dyDescent="0.2"/>
    <row r="447092" hidden="1" x14ac:dyDescent="0.2"/>
    <row r="447093" hidden="1" x14ac:dyDescent="0.2"/>
    <row r="447094" hidden="1" x14ac:dyDescent="0.2"/>
    <row r="447095" hidden="1" x14ac:dyDescent="0.2"/>
    <row r="447096" hidden="1" x14ac:dyDescent="0.2"/>
    <row r="447097" hidden="1" x14ac:dyDescent="0.2"/>
    <row r="447098" hidden="1" x14ac:dyDescent="0.2"/>
    <row r="447099" hidden="1" x14ac:dyDescent="0.2"/>
    <row r="447100" hidden="1" x14ac:dyDescent="0.2"/>
    <row r="447101" hidden="1" x14ac:dyDescent="0.2"/>
    <row r="447102" hidden="1" x14ac:dyDescent="0.2"/>
    <row r="447103" hidden="1" x14ac:dyDescent="0.2"/>
    <row r="447104" hidden="1" x14ac:dyDescent="0.2"/>
    <row r="447105" hidden="1" x14ac:dyDescent="0.2"/>
    <row r="447106" hidden="1" x14ac:dyDescent="0.2"/>
    <row r="447107" hidden="1" x14ac:dyDescent="0.2"/>
    <row r="447108" hidden="1" x14ac:dyDescent="0.2"/>
    <row r="447109" hidden="1" x14ac:dyDescent="0.2"/>
    <row r="447110" hidden="1" x14ac:dyDescent="0.2"/>
    <row r="447111" hidden="1" x14ac:dyDescent="0.2"/>
    <row r="447112" hidden="1" x14ac:dyDescent="0.2"/>
    <row r="447113" hidden="1" x14ac:dyDescent="0.2"/>
    <row r="447114" hidden="1" x14ac:dyDescent="0.2"/>
    <row r="447115" hidden="1" x14ac:dyDescent="0.2"/>
    <row r="447116" hidden="1" x14ac:dyDescent="0.2"/>
    <row r="447117" hidden="1" x14ac:dyDescent="0.2"/>
    <row r="447118" hidden="1" x14ac:dyDescent="0.2"/>
    <row r="447119" hidden="1" x14ac:dyDescent="0.2"/>
    <row r="447120" hidden="1" x14ac:dyDescent="0.2"/>
    <row r="447121" hidden="1" x14ac:dyDescent="0.2"/>
    <row r="447122" hidden="1" x14ac:dyDescent="0.2"/>
    <row r="447123" hidden="1" x14ac:dyDescent="0.2"/>
    <row r="447124" hidden="1" x14ac:dyDescent="0.2"/>
    <row r="447125" hidden="1" x14ac:dyDescent="0.2"/>
    <row r="447126" hidden="1" x14ac:dyDescent="0.2"/>
    <row r="447127" hidden="1" x14ac:dyDescent="0.2"/>
    <row r="447128" hidden="1" x14ac:dyDescent="0.2"/>
    <row r="447129" hidden="1" x14ac:dyDescent="0.2"/>
    <row r="447130" hidden="1" x14ac:dyDescent="0.2"/>
    <row r="447131" hidden="1" x14ac:dyDescent="0.2"/>
    <row r="447132" hidden="1" x14ac:dyDescent="0.2"/>
    <row r="447133" hidden="1" x14ac:dyDescent="0.2"/>
    <row r="447134" hidden="1" x14ac:dyDescent="0.2"/>
    <row r="447135" hidden="1" x14ac:dyDescent="0.2"/>
    <row r="447136" hidden="1" x14ac:dyDescent="0.2"/>
    <row r="447137" hidden="1" x14ac:dyDescent="0.2"/>
    <row r="447138" hidden="1" x14ac:dyDescent="0.2"/>
    <row r="447139" hidden="1" x14ac:dyDescent="0.2"/>
    <row r="447140" hidden="1" x14ac:dyDescent="0.2"/>
    <row r="447141" hidden="1" x14ac:dyDescent="0.2"/>
    <row r="447142" hidden="1" x14ac:dyDescent="0.2"/>
    <row r="447143" hidden="1" x14ac:dyDescent="0.2"/>
    <row r="447144" hidden="1" x14ac:dyDescent="0.2"/>
    <row r="447145" hidden="1" x14ac:dyDescent="0.2"/>
    <row r="447146" hidden="1" x14ac:dyDescent="0.2"/>
    <row r="447147" hidden="1" x14ac:dyDescent="0.2"/>
    <row r="447148" hidden="1" x14ac:dyDescent="0.2"/>
    <row r="447149" hidden="1" x14ac:dyDescent="0.2"/>
    <row r="447150" hidden="1" x14ac:dyDescent="0.2"/>
    <row r="447151" hidden="1" x14ac:dyDescent="0.2"/>
    <row r="447152" hidden="1" x14ac:dyDescent="0.2"/>
    <row r="447153" hidden="1" x14ac:dyDescent="0.2"/>
    <row r="447154" hidden="1" x14ac:dyDescent="0.2"/>
    <row r="447155" hidden="1" x14ac:dyDescent="0.2"/>
    <row r="447156" hidden="1" x14ac:dyDescent="0.2"/>
    <row r="447157" hidden="1" x14ac:dyDescent="0.2"/>
    <row r="447158" hidden="1" x14ac:dyDescent="0.2"/>
    <row r="447159" hidden="1" x14ac:dyDescent="0.2"/>
    <row r="447160" hidden="1" x14ac:dyDescent="0.2"/>
    <row r="447161" hidden="1" x14ac:dyDescent="0.2"/>
    <row r="447162" hidden="1" x14ac:dyDescent="0.2"/>
    <row r="447163" hidden="1" x14ac:dyDescent="0.2"/>
    <row r="447164" hidden="1" x14ac:dyDescent="0.2"/>
    <row r="447165" hidden="1" x14ac:dyDescent="0.2"/>
    <row r="447166" hidden="1" x14ac:dyDescent="0.2"/>
    <row r="447167" hidden="1" x14ac:dyDescent="0.2"/>
    <row r="447168" hidden="1" x14ac:dyDescent="0.2"/>
    <row r="447169" hidden="1" x14ac:dyDescent="0.2"/>
    <row r="447170" hidden="1" x14ac:dyDescent="0.2"/>
    <row r="447171" hidden="1" x14ac:dyDescent="0.2"/>
    <row r="447172" hidden="1" x14ac:dyDescent="0.2"/>
    <row r="447173" hidden="1" x14ac:dyDescent="0.2"/>
    <row r="447174" hidden="1" x14ac:dyDescent="0.2"/>
    <row r="447175" hidden="1" x14ac:dyDescent="0.2"/>
    <row r="447176" hidden="1" x14ac:dyDescent="0.2"/>
    <row r="447177" hidden="1" x14ac:dyDescent="0.2"/>
    <row r="447178" hidden="1" x14ac:dyDescent="0.2"/>
    <row r="447179" hidden="1" x14ac:dyDescent="0.2"/>
    <row r="447180" hidden="1" x14ac:dyDescent="0.2"/>
    <row r="447181" hidden="1" x14ac:dyDescent="0.2"/>
    <row r="447182" hidden="1" x14ac:dyDescent="0.2"/>
    <row r="447183" hidden="1" x14ac:dyDescent="0.2"/>
    <row r="447184" hidden="1" x14ac:dyDescent="0.2"/>
    <row r="447185" hidden="1" x14ac:dyDescent="0.2"/>
    <row r="447186" hidden="1" x14ac:dyDescent="0.2"/>
    <row r="447187" hidden="1" x14ac:dyDescent="0.2"/>
    <row r="447188" hidden="1" x14ac:dyDescent="0.2"/>
    <row r="447189" hidden="1" x14ac:dyDescent="0.2"/>
    <row r="447190" hidden="1" x14ac:dyDescent="0.2"/>
    <row r="447191" hidden="1" x14ac:dyDescent="0.2"/>
    <row r="447192" hidden="1" x14ac:dyDescent="0.2"/>
    <row r="447193" hidden="1" x14ac:dyDescent="0.2"/>
    <row r="447194" hidden="1" x14ac:dyDescent="0.2"/>
    <row r="447195" hidden="1" x14ac:dyDescent="0.2"/>
    <row r="447196" hidden="1" x14ac:dyDescent="0.2"/>
    <row r="447197" hidden="1" x14ac:dyDescent="0.2"/>
    <row r="447198" hidden="1" x14ac:dyDescent="0.2"/>
    <row r="447199" hidden="1" x14ac:dyDescent="0.2"/>
    <row r="447200" hidden="1" x14ac:dyDescent="0.2"/>
    <row r="447201" hidden="1" x14ac:dyDescent="0.2"/>
    <row r="447202" hidden="1" x14ac:dyDescent="0.2"/>
    <row r="447203" hidden="1" x14ac:dyDescent="0.2"/>
    <row r="447204" hidden="1" x14ac:dyDescent="0.2"/>
    <row r="447205" hidden="1" x14ac:dyDescent="0.2"/>
    <row r="447206" hidden="1" x14ac:dyDescent="0.2"/>
    <row r="447207" hidden="1" x14ac:dyDescent="0.2"/>
    <row r="447208" hidden="1" x14ac:dyDescent="0.2"/>
    <row r="447209" hidden="1" x14ac:dyDescent="0.2"/>
    <row r="447210" hidden="1" x14ac:dyDescent="0.2"/>
    <row r="447211" hidden="1" x14ac:dyDescent="0.2"/>
    <row r="447212" hidden="1" x14ac:dyDescent="0.2"/>
    <row r="447213" hidden="1" x14ac:dyDescent="0.2"/>
    <row r="447214" hidden="1" x14ac:dyDescent="0.2"/>
    <row r="447215" hidden="1" x14ac:dyDescent="0.2"/>
    <row r="447216" hidden="1" x14ac:dyDescent="0.2"/>
    <row r="447217" hidden="1" x14ac:dyDescent="0.2"/>
    <row r="447218" hidden="1" x14ac:dyDescent="0.2"/>
    <row r="447219" hidden="1" x14ac:dyDescent="0.2"/>
    <row r="447220" hidden="1" x14ac:dyDescent="0.2"/>
    <row r="447221" hidden="1" x14ac:dyDescent="0.2"/>
    <row r="447222" hidden="1" x14ac:dyDescent="0.2"/>
    <row r="447223" hidden="1" x14ac:dyDescent="0.2"/>
    <row r="447224" hidden="1" x14ac:dyDescent="0.2"/>
    <row r="447225" hidden="1" x14ac:dyDescent="0.2"/>
    <row r="447226" hidden="1" x14ac:dyDescent="0.2"/>
    <row r="447227" hidden="1" x14ac:dyDescent="0.2"/>
    <row r="447228" hidden="1" x14ac:dyDescent="0.2"/>
    <row r="447229" hidden="1" x14ac:dyDescent="0.2"/>
    <row r="447230" hidden="1" x14ac:dyDescent="0.2"/>
    <row r="447231" hidden="1" x14ac:dyDescent="0.2"/>
    <row r="447232" hidden="1" x14ac:dyDescent="0.2"/>
    <row r="447233" hidden="1" x14ac:dyDescent="0.2"/>
    <row r="447234" hidden="1" x14ac:dyDescent="0.2"/>
    <row r="447235" hidden="1" x14ac:dyDescent="0.2"/>
    <row r="447236" hidden="1" x14ac:dyDescent="0.2"/>
    <row r="447237" hidden="1" x14ac:dyDescent="0.2"/>
    <row r="447238" hidden="1" x14ac:dyDescent="0.2"/>
    <row r="447239" hidden="1" x14ac:dyDescent="0.2"/>
    <row r="447240" hidden="1" x14ac:dyDescent="0.2"/>
    <row r="447241" hidden="1" x14ac:dyDescent="0.2"/>
    <row r="447242" hidden="1" x14ac:dyDescent="0.2"/>
    <row r="447243" hidden="1" x14ac:dyDescent="0.2"/>
    <row r="447244" hidden="1" x14ac:dyDescent="0.2"/>
    <row r="447245" hidden="1" x14ac:dyDescent="0.2"/>
    <row r="447246" hidden="1" x14ac:dyDescent="0.2"/>
    <row r="447247" hidden="1" x14ac:dyDescent="0.2"/>
    <row r="447248" hidden="1" x14ac:dyDescent="0.2"/>
    <row r="447249" hidden="1" x14ac:dyDescent="0.2"/>
    <row r="447250" hidden="1" x14ac:dyDescent="0.2"/>
    <row r="447251" hidden="1" x14ac:dyDescent="0.2"/>
    <row r="447252" hidden="1" x14ac:dyDescent="0.2"/>
    <row r="447253" hidden="1" x14ac:dyDescent="0.2"/>
    <row r="447254" hidden="1" x14ac:dyDescent="0.2"/>
    <row r="447255" hidden="1" x14ac:dyDescent="0.2"/>
    <row r="447256" hidden="1" x14ac:dyDescent="0.2"/>
    <row r="447257" hidden="1" x14ac:dyDescent="0.2"/>
    <row r="447258" hidden="1" x14ac:dyDescent="0.2"/>
    <row r="447259" hidden="1" x14ac:dyDescent="0.2"/>
    <row r="447260" hidden="1" x14ac:dyDescent="0.2"/>
    <row r="447261" hidden="1" x14ac:dyDescent="0.2"/>
    <row r="447262" hidden="1" x14ac:dyDescent="0.2"/>
    <row r="447263" hidden="1" x14ac:dyDescent="0.2"/>
    <row r="447264" hidden="1" x14ac:dyDescent="0.2"/>
    <row r="447265" hidden="1" x14ac:dyDescent="0.2"/>
    <row r="447266" hidden="1" x14ac:dyDescent="0.2"/>
    <row r="447267" hidden="1" x14ac:dyDescent="0.2"/>
    <row r="447268" hidden="1" x14ac:dyDescent="0.2"/>
    <row r="447269" hidden="1" x14ac:dyDescent="0.2"/>
    <row r="447270" hidden="1" x14ac:dyDescent="0.2"/>
    <row r="447271" hidden="1" x14ac:dyDescent="0.2"/>
    <row r="447272" hidden="1" x14ac:dyDescent="0.2"/>
    <row r="447273" hidden="1" x14ac:dyDescent="0.2"/>
    <row r="447274" hidden="1" x14ac:dyDescent="0.2"/>
    <row r="447275" hidden="1" x14ac:dyDescent="0.2"/>
    <row r="447276" hidden="1" x14ac:dyDescent="0.2"/>
    <row r="447277" hidden="1" x14ac:dyDescent="0.2"/>
    <row r="447278" hidden="1" x14ac:dyDescent="0.2"/>
    <row r="447279" hidden="1" x14ac:dyDescent="0.2"/>
    <row r="447280" hidden="1" x14ac:dyDescent="0.2"/>
    <row r="447281" hidden="1" x14ac:dyDescent="0.2"/>
    <row r="447282" hidden="1" x14ac:dyDescent="0.2"/>
    <row r="447283" hidden="1" x14ac:dyDescent="0.2"/>
    <row r="447284" hidden="1" x14ac:dyDescent="0.2"/>
    <row r="447285" hidden="1" x14ac:dyDescent="0.2"/>
    <row r="447286" hidden="1" x14ac:dyDescent="0.2"/>
    <row r="447287" hidden="1" x14ac:dyDescent="0.2"/>
    <row r="447288" hidden="1" x14ac:dyDescent="0.2"/>
    <row r="447289" hidden="1" x14ac:dyDescent="0.2"/>
    <row r="447290" hidden="1" x14ac:dyDescent="0.2"/>
    <row r="447291" hidden="1" x14ac:dyDescent="0.2"/>
    <row r="447292" hidden="1" x14ac:dyDescent="0.2"/>
    <row r="447293" hidden="1" x14ac:dyDescent="0.2"/>
    <row r="447294" hidden="1" x14ac:dyDescent="0.2"/>
    <row r="447295" hidden="1" x14ac:dyDescent="0.2"/>
    <row r="447296" hidden="1" x14ac:dyDescent="0.2"/>
    <row r="447297" hidden="1" x14ac:dyDescent="0.2"/>
    <row r="447298" hidden="1" x14ac:dyDescent="0.2"/>
    <row r="447299" hidden="1" x14ac:dyDescent="0.2"/>
    <row r="447300" hidden="1" x14ac:dyDescent="0.2"/>
    <row r="447301" hidden="1" x14ac:dyDescent="0.2"/>
    <row r="447302" hidden="1" x14ac:dyDescent="0.2"/>
    <row r="447303" hidden="1" x14ac:dyDescent="0.2"/>
    <row r="447304" hidden="1" x14ac:dyDescent="0.2"/>
    <row r="447305" hidden="1" x14ac:dyDescent="0.2"/>
    <row r="447306" hidden="1" x14ac:dyDescent="0.2"/>
    <row r="447307" hidden="1" x14ac:dyDescent="0.2"/>
    <row r="447308" hidden="1" x14ac:dyDescent="0.2"/>
    <row r="447309" hidden="1" x14ac:dyDescent="0.2"/>
    <row r="447310" hidden="1" x14ac:dyDescent="0.2"/>
    <row r="447311" hidden="1" x14ac:dyDescent="0.2"/>
    <row r="447312" hidden="1" x14ac:dyDescent="0.2"/>
    <row r="447313" hidden="1" x14ac:dyDescent="0.2"/>
    <row r="447314" hidden="1" x14ac:dyDescent="0.2"/>
    <row r="447315" hidden="1" x14ac:dyDescent="0.2"/>
    <row r="447316" hidden="1" x14ac:dyDescent="0.2"/>
    <row r="447317" hidden="1" x14ac:dyDescent="0.2"/>
    <row r="447318" hidden="1" x14ac:dyDescent="0.2"/>
    <row r="447319" hidden="1" x14ac:dyDescent="0.2"/>
    <row r="447320" hidden="1" x14ac:dyDescent="0.2"/>
    <row r="447321" hidden="1" x14ac:dyDescent="0.2"/>
    <row r="447322" hidden="1" x14ac:dyDescent="0.2"/>
    <row r="447323" hidden="1" x14ac:dyDescent="0.2"/>
    <row r="447324" hidden="1" x14ac:dyDescent="0.2"/>
    <row r="447325" hidden="1" x14ac:dyDescent="0.2"/>
    <row r="447326" hidden="1" x14ac:dyDescent="0.2"/>
    <row r="447327" hidden="1" x14ac:dyDescent="0.2"/>
    <row r="447328" hidden="1" x14ac:dyDescent="0.2"/>
    <row r="447329" hidden="1" x14ac:dyDescent="0.2"/>
    <row r="447330" hidden="1" x14ac:dyDescent="0.2"/>
    <row r="447331" hidden="1" x14ac:dyDescent="0.2"/>
    <row r="447332" hidden="1" x14ac:dyDescent="0.2"/>
    <row r="447333" hidden="1" x14ac:dyDescent="0.2"/>
    <row r="447334" hidden="1" x14ac:dyDescent="0.2"/>
    <row r="447335" hidden="1" x14ac:dyDescent="0.2"/>
    <row r="447336" hidden="1" x14ac:dyDescent="0.2"/>
    <row r="447337" hidden="1" x14ac:dyDescent="0.2"/>
    <row r="447338" hidden="1" x14ac:dyDescent="0.2"/>
    <row r="447339" hidden="1" x14ac:dyDescent="0.2"/>
    <row r="447340" hidden="1" x14ac:dyDescent="0.2"/>
    <row r="447341" hidden="1" x14ac:dyDescent="0.2"/>
    <row r="447342" hidden="1" x14ac:dyDescent="0.2"/>
    <row r="447343" hidden="1" x14ac:dyDescent="0.2"/>
    <row r="447344" hidden="1" x14ac:dyDescent="0.2"/>
    <row r="447345" hidden="1" x14ac:dyDescent="0.2"/>
    <row r="447346" hidden="1" x14ac:dyDescent="0.2"/>
    <row r="447347" hidden="1" x14ac:dyDescent="0.2"/>
    <row r="447348" hidden="1" x14ac:dyDescent="0.2"/>
    <row r="447349" hidden="1" x14ac:dyDescent="0.2"/>
    <row r="447350" hidden="1" x14ac:dyDescent="0.2"/>
    <row r="447351" hidden="1" x14ac:dyDescent="0.2"/>
    <row r="447352" hidden="1" x14ac:dyDescent="0.2"/>
    <row r="447353" hidden="1" x14ac:dyDescent="0.2"/>
    <row r="447354" hidden="1" x14ac:dyDescent="0.2"/>
    <row r="447355" hidden="1" x14ac:dyDescent="0.2"/>
    <row r="447356" hidden="1" x14ac:dyDescent="0.2"/>
    <row r="447357" hidden="1" x14ac:dyDescent="0.2"/>
    <row r="447358" hidden="1" x14ac:dyDescent="0.2"/>
    <row r="447359" hidden="1" x14ac:dyDescent="0.2"/>
    <row r="447360" hidden="1" x14ac:dyDescent="0.2"/>
    <row r="447361" hidden="1" x14ac:dyDescent="0.2"/>
    <row r="447362" hidden="1" x14ac:dyDescent="0.2"/>
    <row r="447363" hidden="1" x14ac:dyDescent="0.2"/>
    <row r="447364" hidden="1" x14ac:dyDescent="0.2"/>
    <row r="447365" hidden="1" x14ac:dyDescent="0.2"/>
    <row r="447366" hidden="1" x14ac:dyDescent="0.2"/>
    <row r="447367" hidden="1" x14ac:dyDescent="0.2"/>
    <row r="447368" hidden="1" x14ac:dyDescent="0.2"/>
    <row r="447369" hidden="1" x14ac:dyDescent="0.2"/>
    <row r="447370" hidden="1" x14ac:dyDescent="0.2"/>
    <row r="447371" hidden="1" x14ac:dyDescent="0.2"/>
    <row r="447372" hidden="1" x14ac:dyDescent="0.2"/>
    <row r="447373" hidden="1" x14ac:dyDescent="0.2"/>
    <row r="447374" hidden="1" x14ac:dyDescent="0.2"/>
    <row r="447375" hidden="1" x14ac:dyDescent="0.2"/>
    <row r="447376" hidden="1" x14ac:dyDescent="0.2"/>
    <row r="447377" hidden="1" x14ac:dyDescent="0.2"/>
    <row r="447378" hidden="1" x14ac:dyDescent="0.2"/>
    <row r="447379" hidden="1" x14ac:dyDescent="0.2"/>
    <row r="447380" hidden="1" x14ac:dyDescent="0.2"/>
    <row r="447381" hidden="1" x14ac:dyDescent="0.2"/>
    <row r="447382" hidden="1" x14ac:dyDescent="0.2"/>
    <row r="447383" hidden="1" x14ac:dyDescent="0.2"/>
    <row r="447384" hidden="1" x14ac:dyDescent="0.2"/>
    <row r="447385" hidden="1" x14ac:dyDescent="0.2"/>
    <row r="447386" hidden="1" x14ac:dyDescent="0.2"/>
    <row r="447387" hidden="1" x14ac:dyDescent="0.2"/>
    <row r="447388" hidden="1" x14ac:dyDescent="0.2"/>
    <row r="447389" hidden="1" x14ac:dyDescent="0.2"/>
    <row r="447390" hidden="1" x14ac:dyDescent="0.2"/>
    <row r="447391" hidden="1" x14ac:dyDescent="0.2"/>
    <row r="447392" hidden="1" x14ac:dyDescent="0.2"/>
    <row r="447393" hidden="1" x14ac:dyDescent="0.2"/>
    <row r="447394" hidden="1" x14ac:dyDescent="0.2"/>
    <row r="447395" hidden="1" x14ac:dyDescent="0.2"/>
    <row r="447396" hidden="1" x14ac:dyDescent="0.2"/>
    <row r="447397" hidden="1" x14ac:dyDescent="0.2"/>
    <row r="447398" hidden="1" x14ac:dyDescent="0.2"/>
    <row r="447399" hidden="1" x14ac:dyDescent="0.2"/>
    <row r="447400" hidden="1" x14ac:dyDescent="0.2"/>
    <row r="447401" hidden="1" x14ac:dyDescent="0.2"/>
    <row r="447402" hidden="1" x14ac:dyDescent="0.2"/>
    <row r="447403" hidden="1" x14ac:dyDescent="0.2"/>
    <row r="447404" hidden="1" x14ac:dyDescent="0.2"/>
    <row r="447405" hidden="1" x14ac:dyDescent="0.2"/>
    <row r="447406" hidden="1" x14ac:dyDescent="0.2"/>
    <row r="447407" hidden="1" x14ac:dyDescent="0.2"/>
    <row r="447408" hidden="1" x14ac:dyDescent="0.2"/>
    <row r="447409" hidden="1" x14ac:dyDescent="0.2"/>
    <row r="447410" hidden="1" x14ac:dyDescent="0.2"/>
    <row r="447411" hidden="1" x14ac:dyDescent="0.2"/>
    <row r="447412" hidden="1" x14ac:dyDescent="0.2"/>
    <row r="447413" hidden="1" x14ac:dyDescent="0.2"/>
    <row r="447414" hidden="1" x14ac:dyDescent="0.2"/>
    <row r="447415" hidden="1" x14ac:dyDescent="0.2"/>
    <row r="447416" hidden="1" x14ac:dyDescent="0.2"/>
    <row r="447417" hidden="1" x14ac:dyDescent="0.2"/>
    <row r="447418" hidden="1" x14ac:dyDescent="0.2"/>
    <row r="447419" hidden="1" x14ac:dyDescent="0.2"/>
    <row r="447420" hidden="1" x14ac:dyDescent="0.2"/>
    <row r="447421" hidden="1" x14ac:dyDescent="0.2"/>
    <row r="447422" hidden="1" x14ac:dyDescent="0.2"/>
    <row r="447423" hidden="1" x14ac:dyDescent="0.2"/>
    <row r="447424" hidden="1" x14ac:dyDescent="0.2"/>
    <row r="447425" hidden="1" x14ac:dyDescent="0.2"/>
    <row r="447426" hidden="1" x14ac:dyDescent="0.2"/>
    <row r="447427" hidden="1" x14ac:dyDescent="0.2"/>
    <row r="447428" hidden="1" x14ac:dyDescent="0.2"/>
    <row r="447429" hidden="1" x14ac:dyDescent="0.2"/>
    <row r="447430" hidden="1" x14ac:dyDescent="0.2"/>
    <row r="447431" hidden="1" x14ac:dyDescent="0.2"/>
    <row r="447432" hidden="1" x14ac:dyDescent="0.2"/>
    <row r="447433" hidden="1" x14ac:dyDescent="0.2"/>
    <row r="447434" hidden="1" x14ac:dyDescent="0.2"/>
    <row r="447435" hidden="1" x14ac:dyDescent="0.2"/>
    <row r="447436" hidden="1" x14ac:dyDescent="0.2"/>
    <row r="447437" hidden="1" x14ac:dyDescent="0.2"/>
    <row r="447438" hidden="1" x14ac:dyDescent="0.2"/>
    <row r="447439" hidden="1" x14ac:dyDescent="0.2"/>
    <row r="447440" hidden="1" x14ac:dyDescent="0.2"/>
    <row r="447441" hidden="1" x14ac:dyDescent="0.2"/>
    <row r="447442" hidden="1" x14ac:dyDescent="0.2"/>
    <row r="447443" hidden="1" x14ac:dyDescent="0.2"/>
    <row r="447444" hidden="1" x14ac:dyDescent="0.2"/>
    <row r="447445" hidden="1" x14ac:dyDescent="0.2"/>
    <row r="447446" hidden="1" x14ac:dyDescent="0.2"/>
    <row r="447447" hidden="1" x14ac:dyDescent="0.2"/>
    <row r="447448" hidden="1" x14ac:dyDescent="0.2"/>
    <row r="447449" hidden="1" x14ac:dyDescent="0.2"/>
    <row r="447450" hidden="1" x14ac:dyDescent="0.2"/>
    <row r="447451" hidden="1" x14ac:dyDescent="0.2"/>
    <row r="447452" hidden="1" x14ac:dyDescent="0.2"/>
    <row r="447453" hidden="1" x14ac:dyDescent="0.2"/>
    <row r="447454" hidden="1" x14ac:dyDescent="0.2"/>
    <row r="447455" hidden="1" x14ac:dyDescent="0.2"/>
    <row r="447456" hidden="1" x14ac:dyDescent="0.2"/>
    <row r="447457" hidden="1" x14ac:dyDescent="0.2"/>
    <row r="447458" hidden="1" x14ac:dyDescent="0.2"/>
    <row r="447459" hidden="1" x14ac:dyDescent="0.2"/>
    <row r="447460" hidden="1" x14ac:dyDescent="0.2"/>
    <row r="447461" hidden="1" x14ac:dyDescent="0.2"/>
    <row r="447462" hidden="1" x14ac:dyDescent="0.2"/>
    <row r="447463" hidden="1" x14ac:dyDescent="0.2"/>
    <row r="447464" hidden="1" x14ac:dyDescent="0.2"/>
    <row r="447465" hidden="1" x14ac:dyDescent="0.2"/>
    <row r="447466" hidden="1" x14ac:dyDescent="0.2"/>
    <row r="447467" hidden="1" x14ac:dyDescent="0.2"/>
    <row r="447468" hidden="1" x14ac:dyDescent="0.2"/>
    <row r="447469" hidden="1" x14ac:dyDescent="0.2"/>
    <row r="447470" hidden="1" x14ac:dyDescent="0.2"/>
    <row r="447471" hidden="1" x14ac:dyDescent="0.2"/>
    <row r="447472" hidden="1" x14ac:dyDescent="0.2"/>
    <row r="447473" hidden="1" x14ac:dyDescent="0.2"/>
    <row r="447474" hidden="1" x14ac:dyDescent="0.2"/>
    <row r="447475" hidden="1" x14ac:dyDescent="0.2"/>
    <row r="447476" hidden="1" x14ac:dyDescent="0.2"/>
    <row r="447477" hidden="1" x14ac:dyDescent="0.2"/>
    <row r="447478" hidden="1" x14ac:dyDescent="0.2"/>
    <row r="447479" hidden="1" x14ac:dyDescent="0.2"/>
    <row r="447480" hidden="1" x14ac:dyDescent="0.2"/>
    <row r="447481" hidden="1" x14ac:dyDescent="0.2"/>
    <row r="447482" hidden="1" x14ac:dyDescent="0.2"/>
    <row r="447483" hidden="1" x14ac:dyDescent="0.2"/>
    <row r="447484" hidden="1" x14ac:dyDescent="0.2"/>
    <row r="447485" hidden="1" x14ac:dyDescent="0.2"/>
    <row r="447486" hidden="1" x14ac:dyDescent="0.2"/>
    <row r="447487" hidden="1" x14ac:dyDescent="0.2"/>
    <row r="447488" hidden="1" x14ac:dyDescent="0.2"/>
    <row r="447489" hidden="1" x14ac:dyDescent="0.2"/>
    <row r="447490" hidden="1" x14ac:dyDescent="0.2"/>
    <row r="447491" hidden="1" x14ac:dyDescent="0.2"/>
    <row r="447492" hidden="1" x14ac:dyDescent="0.2"/>
    <row r="447493" hidden="1" x14ac:dyDescent="0.2"/>
    <row r="447494" hidden="1" x14ac:dyDescent="0.2"/>
    <row r="447495" hidden="1" x14ac:dyDescent="0.2"/>
    <row r="447496" hidden="1" x14ac:dyDescent="0.2"/>
    <row r="447497" hidden="1" x14ac:dyDescent="0.2"/>
    <row r="447498" hidden="1" x14ac:dyDescent="0.2"/>
    <row r="447499" hidden="1" x14ac:dyDescent="0.2"/>
    <row r="447500" hidden="1" x14ac:dyDescent="0.2"/>
    <row r="447501" hidden="1" x14ac:dyDescent="0.2"/>
    <row r="447502" hidden="1" x14ac:dyDescent="0.2"/>
    <row r="447503" hidden="1" x14ac:dyDescent="0.2"/>
    <row r="447504" hidden="1" x14ac:dyDescent="0.2"/>
    <row r="447505" hidden="1" x14ac:dyDescent="0.2"/>
    <row r="447506" hidden="1" x14ac:dyDescent="0.2"/>
    <row r="447507" hidden="1" x14ac:dyDescent="0.2"/>
    <row r="447508" hidden="1" x14ac:dyDescent="0.2"/>
    <row r="447509" hidden="1" x14ac:dyDescent="0.2"/>
    <row r="447510" hidden="1" x14ac:dyDescent="0.2"/>
    <row r="447511" hidden="1" x14ac:dyDescent="0.2"/>
    <row r="447512" hidden="1" x14ac:dyDescent="0.2"/>
    <row r="447513" hidden="1" x14ac:dyDescent="0.2"/>
    <row r="447514" hidden="1" x14ac:dyDescent="0.2"/>
    <row r="447515" hidden="1" x14ac:dyDescent="0.2"/>
    <row r="447516" hidden="1" x14ac:dyDescent="0.2"/>
    <row r="447517" hidden="1" x14ac:dyDescent="0.2"/>
    <row r="447518" hidden="1" x14ac:dyDescent="0.2"/>
    <row r="447519" hidden="1" x14ac:dyDescent="0.2"/>
    <row r="447520" hidden="1" x14ac:dyDescent="0.2"/>
    <row r="447521" hidden="1" x14ac:dyDescent="0.2"/>
    <row r="447522" hidden="1" x14ac:dyDescent="0.2"/>
    <row r="447523" hidden="1" x14ac:dyDescent="0.2"/>
    <row r="447524" hidden="1" x14ac:dyDescent="0.2"/>
    <row r="447525" hidden="1" x14ac:dyDescent="0.2"/>
    <row r="447526" hidden="1" x14ac:dyDescent="0.2"/>
    <row r="447527" hidden="1" x14ac:dyDescent="0.2"/>
    <row r="447528" hidden="1" x14ac:dyDescent="0.2"/>
    <row r="447529" hidden="1" x14ac:dyDescent="0.2"/>
    <row r="447530" hidden="1" x14ac:dyDescent="0.2"/>
    <row r="447531" hidden="1" x14ac:dyDescent="0.2"/>
    <row r="447532" hidden="1" x14ac:dyDescent="0.2"/>
    <row r="447533" hidden="1" x14ac:dyDescent="0.2"/>
    <row r="447534" hidden="1" x14ac:dyDescent="0.2"/>
    <row r="447535" hidden="1" x14ac:dyDescent="0.2"/>
    <row r="447536" hidden="1" x14ac:dyDescent="0.2"/>
    <row r="447537" hidden="1" x14ac:dyDescent="0.2"/>
    <row r="447538" hidden="1" x14ac:dyDescent="0.2"/>
    <row r="447539" hidden="1" x14ac:dyDescent="0.2"/>
    <row r="447540" hidden="1" x14ac:dyDescent="0.2"/>
    <row r="447541" hidden="1" x14ac:dyDescent="0.2"/>
    <row r="447542" hidden="1" x14ac:dyDescent="0.2"/>
    <row r="447543" hidden="1" x14ac:dyDescent="0.2"/>
    <row r="447544" hidden="1" x14ac:dyDescent="0.2"/>
    <row r="447545" hidden="1" x14ac:dyDescent="0.2"/>
    <row r="447546" hidden="1" x14ac:dyDescent="0.2"/>
    <row r="447547" hidden="1" x14ac:dyDescent="0.2"/>
    <row r="447548" hidden="1" x14ac:dyDescent="0.2"/>
    <row r="447549" hidden="1" x14ac:dyDescent="0.2"/>
    <row r="447550" hidden="1" x14ac:dyDescent="0.2"/>
    <row r="447551" hidden="1" x14ac:dyDescent="0.2"/>
    <row r="447552" hidden="1" x14ac:dyDescent="0.2"/>
    <row r="447553" hidden="1" x14ac:dyDescent="0.2"/>
    <row r="447554" hidden="1" x14ac:dyDescent="0.2"/>
    <row r="447555" hidden="1" x14ac:dyDescent="0.2"/>
    <row r="447556" hidden="1" x14ac:dyDescent="0.2"/>
    <row r="447557" hidden="1" x14ac:dyDescent="0.2"/>
    <row r="447558" hidden="1" x14ac:dyDescent="0.2"/>
    <row r="447559" hidden="1" x14ac:dyDescent="0.2"/>
    <row r="447560" hidden="1" x14ac:dyDescent="0.2"/>
    <row r="447561" hidden="1" x14ac:dyDescent="0.2"/>
    <row r="447562" hidden="1" x14ac:dyDescent="0.2"/>
    <row r="447563" hidden="1" x14ac:dyDescent="0.2"/>
    <row r="447564" hidden="1" x14ac:dyDescent="0.2"/>
    <row r="447565" hidden="1" x14ac:dyDescent="0.2"/>
    <row r="447566" hidden="1" x14ac:dyDescent="0.2"/>
    <row r="447567" hidden="1" x14ac:dyDescent="0.2"/>
    <row r="447568" hidden="1" x14ac:dyDescent="0.2"/>
    <row r="447569" hidden="1" x14ac:dyDescent="0.2"/>
    <row r="447570" hidden="1" x14ac:dyDescent="0.2"/>
    <row r="447571" hidden="1" x14ac:dyDescent="0.2"/>
    <row r="447572" hidden="1" x14ac:dyDescent="0.2"/>
    <row r="447573" hidden="1" x14ac:dyDescent="0.2"/>
    <row r="447574" hidden="1" x14ac:dyDescent="0.2"/>
    <row r="447575" hidden="1" x14ac:dyDescent="0.2"/>
    <row r="447576" hidden="1" x14ac:dyDescent="0.2"/>
    <row r="447577" hidden="1" x14ac:dyDescent="0.2"/>
    <row r="447578" hidden="1" x14ac:dyDescent="0.2"/>
    <row r="447579" hidden="1" x14ac:dyDescent="0.2"/>
    <row r="447580" hidden="1" x14ac:dyDescent="0.2"/>
    <row r="447581" hidden="1" x14ac:dyDescent="0.2"/>
    <row r="447582" hidden="1" x14ac:dyDescent="0.2"/>
    <row r="447583" hidden="1" x14ac:dyDescent="0.2"/>
    <row r="447584" hidden="1" x14ac:dyDescent="0.2"/>
    <row r="447585" hidden="1" x14ac:dyDescent="0.2"/>
    <row r="447586" hidden="1" x14ac:dyDescent="0.2"/>
    <row r="447587" hidden="1" x14ac:dyDescent="0.2"/>
    <row r="447588" hidden="1" x14ac:dyDescent="0.2"/>
    <row r="447589" hidden="1" x14ac:dyDescent="0.2"/>
    <row r="447590" hidden="1" x14ac:dyDescent="0.2"/>
    <row r="447591" hidden="1" x14ac:dyDescent="0.2"/>
    <row r="447592" hidden="1" x14ac:dyDescent="0.2"/>
    <row r="447593" hidden="1" x14ac:dyDescent="0.2"/>
    <row r="447594" hidden="1" x14ac:dyDescent="0.2"/>
    <row r="447595" hidden="1" x14ac:dyDescent="0.2"/>
    <row r="447596" hidden="1" x14ac:dyDescent="0.2"/>
    <row r="447597" hidden="1" x14ac:dyDescent="0.2"/>
    <row r="447598" hidden="1" x14ac:dyDescent="0.2"/>
    <row r="447599" hidden="1" x14ac:dyDescent="0.2"/>
    <row r="447600" hidden="1" x14ac:dyDescent="0.2"/>
    <row r="447601" hidden="1" x14ac:dyDescent="0.2"/>
    <row r="447602" hidden="1" x14ac:dyDescent="0.2"/>
    <row r="447603" hidden="1" x14ac:dyDescent="0.2"/>
    <row r="447604" hidden="1" x14ac:dyDescent="0.2"/>
    <row r="447605" hidden="1" x14ac:dyDescent="0.2"/>
    <row r="447606" hidden="1" x14ac:dyDescent="0.2"/>
    <row r="447607" hidden="1" x14ac:dyDescent="0.2"/>
    <row r="447608" hidden="1" x14ac:dyDescent="0.2"/>
    <row r="447609" hidden="1" x14ac:dyDescent="0.2"/>
    <row r="447610" hidden="1" x14ac:dyDescent="0.2"/>
    <row r="447611" hidden="1" x14ac:dyDescent="0.2"/>
    <row r="447612" hidden="1" x14ac:dyDescent="0.2"/>
    <row r="447613" hidden="1" x14ac:dyDescent="0.2"/>
    <row r="447614" hidden="1" x14ac:dyDescent="0.2"/>
    <row r="447615" hidden="1" x14ac:dyDescent="0.2"/>
    <row r="447616" hidden="1" x14ac:dyDescent="0.2"/>
    <row r="447617" hidden="1" x14ac:dyDescent="0.2"/>
    <row r="447618" hidden="1" x14ac:dyDescent="0.2"/>
    <row r="447619" hidden="1" x14ac:dyDescent="0.2"/>
    <row r="447620" hidden="1" x14ac:dyDescent="0.2"/>
    <row r="447621" hidden="1" x14ac:dyDescent="0.2"/>
    <row r="447622" hidden="1" x14ac:dyDescent="0.2"/>
    <row r="447623" hidden="1" x14ac:dyDescent="0.2"/>
    <row r="447624" hidden="1" x14ac:dyDescent="0.2"/>
    <row r="447625" hidden="1" x14ac:dyDescent="0.2"/>
    <row r="447626" hidden="1" x14ac:dyDescent="0.2"/>
    <row r="447627" hidden="1" x14ac:dyDescent="0.2"/>
    <row r="447628" hidden="1" x14ac:dyDescent="0.2"/>
    <row r="447629" hidden="1" x14ac:dyDescent="0.2"/>
    <row r="447630" hidden="1" x14ac:dyDescent="0.2"/>
    <row r="447631" hidden="1" x14ac:dyDescent="0.2"/>
    <row r="447632" hidden="1" x14ac:dyDescent="0.2"/>
    <row r="447633" hidden="1" x14ac:dyDescent="0.2"/>
    <row r="447634" hidden="1" x14ac:dyDescent="0.2"/>
    <row r="447635" hidden="1" x14ac:dyDescent="0.2"/>
    <row r="447636" hidden="1" x14ac:dyDescent="0.2"/>
    <row r="447637" hidden="1" x14ac:dyDescent="0.2"/>
    <row r="447638" hidden="1" x14ac:dyDescent="0.2"/>
    <row r="447639" hidden="1" x14ac:dyDescent="0.2"/>
    <row r="447640" hidden="1" x14ac:dyDescent="0.2"/>
    <row r="447641" hidden="1" x14ac:dyDescent="0.2"/>
    <row r="447642" hidden="1" x14ac:dyDescent="0.2"/>
    <row r="447643" hidden="1" x14ac:dyDescent="0.2"/>
    <row r="447644" hidden="1" x14ac:dyDescent="0.2"/>
    <row r="447645" hidden="1" x14ac:dyDescent="0.2"/>
    <row r="447646" hidden="1" x14ac:dyDescent="0.2"/>
    <row r="447647" hidden="1" x14ac:dyDescent="0.2"/>
    <row r="447648" hidden="1" x14ac:dyDescent="0.2"/>
    <row r="447649" hidden="1" x14ac:dyDescent="0.2"/>
    <row r="447650" hidden="1" x14ac:dyDescent="0.2"/>
    <row r="447651" hidden="1" x14ac:dyDescent="0.2"/>
    <row r="447652" hidden="1" x14ac:dyDescent="0.2"/>
    <row r="447653" hidden="1" x14ac:dyDescent="0.2"/>
    <row r="447654" hidden="1" x14ac:dyDescent="0.2"/>
    <row r="447655" hidden="1" x14ac:dyDescent="0.2"/>
    <row r="447656" hidden="1" x14ac:dyDescent="0.2"/>
    <row r="447657" hidden="1" x14ac:dyDescent="0.2"/>
    <row r="447658" hidden="1" x14ac:dyDescent="0.2"/>
    <row r="447659" hidden="1" x14ac:dyDescent="0.2"/>
    <row r="447660" hidden="1" x14ac:dyDescent="0.2"/>
    <row r="447661" hidden="1" x14ac:dyDescent="0.2"/>
    <row r="447662" hidden="1" x14ac:dyDescent="0.2"/>
    <row r="447663" hidden="1" x14ac:dyDescent="0.2"/>
    <row r="447664" hidden="1" x14ac:dyDescent="0.2"/>
    <row r="447665" hidden="1" x14ac:dyDescent="0.2"/>
    <row r="447666" hidden="1" x14ac:dyDescent="0.2"/>
    <row r="447667" hidden="1" x14ac:dyDescent="0.2"/>
    <row r="447668" hidden="1" x14ac:dyDescent="0.2"/>
    <row r="447669" hidden="1" x14ac:dyDescent="0.2"/>
    <row r="447670" hidden="1" x14ac:dyDescent="0.2"/>
    <row r="447671" hidden="1" x14ac:dyDescent="0.2"/>
    <row r="447672" hidden="1" x14ac:dyDescent="0.2"/>
    <row r="447673" hidden="1" x14ac:dyDescent="0.2"/>
    <row r="447674" hidden="1" x14ac:dyDescent="0.2"/>
    <row r="447675" hidden="1" x14ac:dyDescent="0.2"/>
    <row r="447676" hidden="1" x14ac:dyDescent="0.2"/>
    <row r="447677" hidden="1" x14ac:dyDescent="0.2"/>
    <row r="447678" hidden="1" x14ac:dyDescent="0.2"/>
    <row r="447679" hidden="1" x14ac:dyDescent="0.2"/>
    <row r="447680" hidden="1" x14ac:dyDescent="0.2"/>
    <row r="447681" hidden="1" x14ac:dyDescent="0.2"/>
    <row r="447682" hidden="1" x14ac:dyDescent="0.2"/>
    <row r="447683" hidden="1" x14ac:dyDescent="0.2"/>
    <row r="447684" hidden="1" x14ac:dyDescent="0.2"/>
    <row r="447685" hidden="1" x14ac:dyDescent="0.2"/>
    <row r="447686" hidden="1" x14ac:dyDescent="0.2"/>
    <row r="447687" hidden="1" x14ac:dyDescent="0.2"/>
    <row r="447688" hidden="1" x14ac:dyDescent="0.2"/>
    <row r="447689" hidden="1" x14ac:dyDescent="0.2"/>
    <row r="447690" hidden="1" x14ac:dyDescent="0.2"/>
    <row r="447691" hidden="1" x14ac:dyDescent="0.2"/>
    <row r="447692" hidden="1" x14ac:dyDescent="0.2"/>
    <row r="447693" hidden="1" x14ac:dyDescent="0.2"/>
    <row r="447694" hidden="1" x14ac:dyDescent="0.2"/>
    <row r="447695" hidden="1" x14ac:dyDescent="0.2"/>
    <row r="447696" hidden="1" x14ac:dyDescent="0.2"/>
    <row r="447697" hidden="1" x14ac:dyDescent="0.2"/>
    <row r="447698" hidden="1" x14ac:dyDescent="0.2"/>
    <row r="447699" hidden="1" x14ac:dyDescent="0.2"/>
    <row r="447700" hidden="1" x14ac:dyDescent="0.2"/>
    <row r="447701" hidden="1" x14ac:dyDescent="0.2"/>
    <row r="447702" hidden="1" x14ac:dyDescent="0.2"/>
    <row r="447703" hidden="1" x14ac:dyDescent="0.2"/>
    <row r="447704" hidden="1" x14ac:dyDescent="0.2"/>
    <row r="447705" hidden="1" x14ac:dyDescent="0.2"/>
    <row r="447706" hidden="1" x14ac:dyDescent="0.2"/>
    <row r="447707" hidden="1" x14ac:dyDescent="0.2"/>
    <row r="447708" hidden="1" x14ac:dyDescent="0.2"/>
    <row r="447709" hidden="1" x14ac:dyDescent="0.2"/>
    <row r="447710" hidden="1" x14ac:dyDescent="0.2"/>
    <row r="447711" hidden="1" x14ac:dyDescent="0.2"/>
    <row r="447712" hidden="1" x14ac:dyDescent="0.2"/>
    <row r="447713" hidden="1" x14ac:dyDescent="0.2"/>
    <row r="447714" hidden="1" x14ac:dyDescent="0.2"/>
    <row r="447715" hidden="1" x14ac:dyDescent="0.2"/>
    <row r="447716" hidden="1" x14ac:dyDescent="0.2"/>
    <row r="447717" hidden="1" x14ac:dyDescent="0.2"/>
    <row r="447718" hidden="1" x14ac:dyDescent="0.2"/>
    <row r="447719" hidden="1" x14ac:dyDescent="0.2"/>
    <row r="447720" hidden="1" x14ac:dyDescent="0.2"/>
    <row r="447721" hidden="1" x14ac:dyDescent="0.2"/>
    <row r="447722" hidden="1" x14ac:dyDescent="0.2"/>
    <row r="447723" hidden="1" x14ac:dyDescent="0.2"/>
    <row r="447724" hidden="1" x14ac:dyDescent="0.2"/>
    <row r="447725" hidden="1" x14ac:dyDescent="0.2"/>
    <row r="447726" hidden="1" x14ac:dyDescent="0.2"/>
    <row r="447727" hidden="1" x14ac:dyDescent="0.2"/>
    <row r="447728" hidden="1" x14ac:dyDescent="0.2"/>
    <row r="447729" hidden="1" x14ac:dyDescent="0.2"/>
    <row r="447730" hidden="1" x14ac:dyDescent="0.2"/>
    <row r="447731" hidden="1" x14ac:dyDescent="0.2"/>
    <row r="447732" hidden="1" x14ac:dyDescent="0.2"/>
    <row r="447733" hidden="1" x14ac:dyDescent="0.2"/>
    <row r="447734" hidden="1" x14ac:dyDescent="0.2"/>
    <row r="447735" hidden="1" x14ac:dyDescent="0.2"/>
    <row r="447736" hidden="1" x14ac:dyDescent="0.2"/>
    <row r="447737" hidden="1" x14ac:dyDescent="0.2"/>
    <row r="447738" hidden="1" x14ac:dyDescent="0.2"/>
    <row r="447739" hidden="1" x14ac:dyDescent="0.2"/>
    <row r="447740" hidden="1" x14ac:dyDescent="0.2"/>
    <row r="447741" hidden="1" x14ac:dyDescent="0.2"/>
    <row r="447742" hidden="1" x14ac:dyDescent="0.2"/>
    <row r="447743" hidden="1" x14ac:dyDescent="0.2"/>
    <row r="447744" hidden="1" x14ac:dyDescent="0.2"/>
    <row r="447745" hidden="1" x14ac:dyDescent="0.2"/>
    <row r="447746" hidden="1" x14ac:dyDescent="0.2"/>
    <row r="447747" hidden="1" x14ac:dyDescent="0.2"/>
    <row r="447748" hidden="1" x14ac:dyDescent="0.2"/>
    <row r="447749" hidden="1" x14ac:dyDescent="0.2"/>
    <row r="447750" hidden="1" x14ac:dyDescent="0.2"/>
    <row r="447751" hidden="1" x14ac:dyDescent="0.2"/>
    <row r="447752" hidden="1" x14ac:dyDescent="0.2"/>
    <row r="447753" hidden="1" x14ac:dyDescent="0.2"/>
    <row r="447754" hidden="1" x14ac:dyDescent="0.2"/>
    <row r="447755" hidden="1" x14ac:dyDescent="0.2"/>
    <row r="447756" hidden="1" x14ac:dyDescent="0.2"/>
    <row r="447757" hidden="1" x14ac:dyDescent="0.2"/>
    <row r="447758" hidden="1" x14ac:dyDescent="0.2"/>
    <row r="447759" hidden="1" x14ac:dyDescent="0.2"/>
    <row r="447760" hidden="1" x14ac:dyDescent="0.2"/>
    <row r="447761" hidden="1" x14ac:dyDescent="0.2"/>
    <row r="447762" hidden="1" x14ac:dyDescent="0.2"/>
    <row r="447763" hidden="1" x14ac:dyDescent="0.2"/>
    <row r="447764" hidden="1" x14ac:dyDescent="0.2"/>
    <row r="447765" hidden="1" x14ac:dyDescent="0.2"/>
    <row r="447766" hidden="1" x14ac:dyDescent="0.2"/>
    <row r="447767" hidden="1" x14ac:dyDescent="0.2"/>
    <row r="447768" hidden="1" x14ac:dyDescent="0.2"/>
    <row r="447769" hidden="1" x14ac:dyDescent="0.2"/>
    <row r="447770" hidden="1" x14ac:dyDescent="0.2"/>
    <row r="447771" hidden="1" x14ac:dyDescent="0.2"/>
    <row r="447772" hidden="1" x14ac:dyDescent="0.2"/>
    <row r="447773" hidden="1" x14ac:dyDescent="0.2"/>
    <row r="447774" hidden="1" x14ac:dyDescent="0.2"/>
    <row r="447775" hidden="1" x14ac:dyDescent="0.2"/>
    <row r="447776" hidden="1" x14ac:dyDescent="0.2"/>
    <row r="447777" hidden="1" x14ac:dyDescent="0.2"/>
    <row r="447778" hidden="1" x14ac:dyDescent="0.2"/>
    <row r="447779" hidden="1" x14ac:dyDescent="0.2"/>
    <row r="447780" hidden="1" x14ac:dyDescent="0.2"/>
    <row r="447781" hidden="1" x14ac:dyDescent="0.2"/>
    <row r="447782" hidden="1" x14ac:dyDescent="0.2"/>
    <row r="447783" hidden="1" x14ac:dyDescent="0.2"/>
    <row r="447784" hidden="1" x14ac:dyDescent="0.2"/>
    <row r="447785" hidden="1" x14ac:dyDescent="0.2"/>
    <row r="447786" hidden="1" x14ac:dyDescent="0.2"/>
    <row r="447787" hidden="1" x14ac:dyDescent="0.2"/>
    <row r="447788" hidden="1" x14ac:dyDescent="0.2"/>
    <row r="447789" hidden="1" x14ac:dyDescent="0.2"/>
    <row r="447790" hidden="1" x14ac:dyDescent="0.2"/>
    <row r="447791" hidden="1" x14ac:dyDescent="0.2"/>
    <row r="447792" hidden="1" x14ac:dyDescent="0.2"/>
    <row r="447793" hidden="1" x14ac:dyDescent="0.2"/>
    <row r="447794" hidden="1" x14ac:dyDescent="0.2"/>
    <row r="447795" hidden="1" x14ac:dyDescent="0.2"/>
    <row r="447796" hidden="1" x14ac:dyDescent="0.2"/>
    <row r="447797" hidden="1" x14ac:dyDescent="0.2"/>
    <row r="447798" hidden="1" x14ac:dyDescent="0.2"/>
    <row r="447799" hidden="1" x14ac:dyDescent="0.2"/>
    <row r="447800" hidden="1" x14ac:dyDescent="0.2"/>
    <row r="447801" hidden="1" x14ac:dyDescent="0.2"/>
    <row r="447802" hidden="1" x14ac:dyDescent="0.2"/>
    <row r="447803" hidden="1" x14ac:dyDescent="0.2"/>
    <row r="447804" hidden="1" x14ac:dyDescent="0.2"/>
    <row r="447805" hidden="1" x14ac:dyDescent="0.2"/>
    <row r="447806" hidden="1" x14ac:dyDescent="0.2"/>
    <row r="447807" hidden="1" x14ac:dyDescent="0.2"/>
    <row r="447808" hidden="1" x14ac:dyDescent="0.2"/>
    <row r="447809" hidden="1" x14ac:dyDescent="0.2"/>
    <row r="447810" hidden="1" x14ac:dyDescent="0.2"/>
    <row r="447811" hidden="1" x14ac:dyDescent="0.2"/>
    <row r="447812" hidden="1" x14ac:dyDescent="0.2"/>
    <row r="447813" hidden="1" x14ac:dyDescent="0.2"/>
    <row r="447814" hidden="1" x14ac:dyDescent="0.2"/>
    <row r="447815" hidden="1" x14ac:dyDescent="0.2"/>
    <row r="447816" hidden="1" x14ac:dyDescent="0.2"/>
    <row r="447817" hidden="1" x14ac:dyDescent="0.2"/>
    <row r="447818" hidden="1" x14ac:dyDescent="0.2"/>
    <row r="447819" hidden="1" x14ac:dyDescent="0.2"/>
    <row r="447820" hidden="1" x14ac:dyDescent="0.2"/>
    <row r="447821" hidden="1" x14ac:dyDescent="0.2"/>
    <row r="447822" hidden="1" x14ac:dyDescent="0.2"/>
    <row r="447823" hidden="1" x14ac:dyDescent="0.2"/>
    <row r="447824" hidden="1" x14ac:dyDescent="0.2"/>
    <row r="447825" hidden="1" x14ac:dyDescent="0.2"/>
    <row r="447826" hidden="1" x14ac:dyDescent="0.2"/>
    <row r="447827" hidden="1" x14ac:dyDescent="0.2"/>
    <row r="447828" hidden="1" x14ac:dyDescent="0.2"/>
    <row r="447829" hidden="1" x14ac:dyDescent="0.2"/>
    <row r="447830" hidden="1" x14ac:dyDescent="0.2"/>
    <row r="447831" hidden="1" x14ac:dyDescent="0.2"/>
    <row r="447832" hidden="1" x14ac:dyDescent="0.2"/>
    <row r="447833" hidden="1" x14ac:dyDescent="0.2"/>
    <row r="447834" hidden="1" x14ac:dyDescent="0.2"/>
    <row r="447835" hidden="1" x14ac:dyDescent="0.2"/>
    <row r="447836" hidden="1" x14ac:dyDescent="0.2"/>
    <row r="447837" hidden="1" x14ac:dyDescent="0.2"/>
    <row r="447838" hidden="1" x14ac:dyDescent="0.2"/>
    <row r="447839" hidden="1" x14ac:dyDescent="0.2"/>
    <row r="447840" hidden="1" x14ac:dyDescent="0.2"/>
    <row r="447841" hidden="1" x14ac:dyDescent="0.2"/>
    <row r="447842" hidden="1" x14ac:dyDescent="0.2"/>
    <row r="447843" hidden="1" x14ac:dyDescent="0.2"/>
    <row r="447844" hidden="1" x14ac:dyDescent="0.2"/>
    <row r="447845" hidden="1" x14ac:dyDescent="0.2"/>
    <row r="447846" hidden="1" x14ac:dyDescent="0.2"/>
    <row r="447847" hidden="1" x14ac:dyDescent="0.2"/>
    <row r="447848" hidden="1" x14ac:dyDescent="0.2"/>
    <row r="447849" hidden="1" x14ac:dyDescent="0.2"/>
    <row r="447850" hidden="1" x14ac:dyDescent="0.2"/>
    <row r="447851" hidden="1" x14ac:dyDescent="0.2"/>
    <row r="447852" hidden="1" x14ac:dyDescent="0.2"/>
    <row r="447853" hidden="1" x14ac:dyDescent="0.2"/>
    <row r="447854" hidden="1" x14ac:dyDescent="0.2"/>
    <row r="447855" hidden="1" x14ac:dyDescent="0.2"/>
    <row r="447856" hidden="1" x14ac:dyDescent="0.2"/>
    <row r="447857" hidden="1" x14ac:dyDescent="0.2"/>
    <row r="447858" hidden="1" x14ac:dyDescent="0.2"/>
    <row r="447859" hidden="1" x14ac:dyDescent="0.2"/>
    <row r="447860" hidden="1" x14ac:dyDescent="0.2"/>
    <row r="447861" hidden="1" x14ac:dyDescent="0.2"/>
    <row r="447862" hidden="1" x14ac:dyDescent="0.2"/>
    <row r="447863" hidden="1" x14ac:dyDescent="0.2"/>
    <row r="447864" hidden="1" x14ac:dyDescent="0.2"/>
    <row r="447865" hidden="1" x14ac:dyDescent="0.2"/>
    <row r="447866" hidden="1" x14ac:dyDescent="0.2"/>
    <row r="447867" hidden="1" x14ac:dyDescent="0.2"/>
    <row r="447868" hidden="1" x14ac:dyDescent="0.2"/>
    <row r="447869" hidden="1" x14ac:dyDescent="0.2"/>
    <row r="447870" hidden="1" x14ac:dyDescent="0.2"/>
    <row r="447871" hidden="1" x14ac:dyDescent="0.2"/>
    <row r="447872" hidden="1" x14ac:dyDescent="0.2"/>
    <row r="447873" hidden="1" x14ac:dyDescent="0.2"/>
    <row r="447874" hidden="1" x14ac:dyDescent="0.2"/>
    <row r="447875" hidden="1" x14ac:dyDescent="0.2"/>
    <row r="447876" hidden="1" x14ac:dyDescent="0.2"/>
    <row r="447877" hidden="1" x14ac:dyDescent="0.2"/>
    <row r="447878" hidden="1" x14ac:dyDescent="0.2"/>
    <row r="447879" hidden="1" x14ac:dyDescent="0.2"/>
    <row r="447880" hidden="1" x14ac:dyDescent="0.2"/>
    <row r="447881" hidden="1" x14ac:dyDescent="0.2"/>
    <row r="447882" hidden="1" x14ac:dyDescent="0.2"/>
    <row r="447883" hidden="1" x14ac:dyDescent="0.2"/>
    <row r="447884" hidden="1" x14ac:dyDescent="0.2"/>
    <row r="447885" hidden="1" x14ac:dyDescent="0.2"/>
    <row r="447886" hidden="1" x14ac:dyDescent="0.2"/>
    <row r="447887" hidden="1" x14ac:dyDescent="0.2"/>
    <row r="447888" hidden="1" x14ac:dyDescent="0.2"/>
    <row r="447889" hidden="1" x14ac:dyDescent="0.2"/>
    <row r="447890" hidden="1" x14ac:dyDescent="0.2"/>
    <row r="447891" hidden="1" x14ac:dyDescent="0.2"/>
    <row r="447892" hidden="1" x14ac:dyDescent="0.2"/>
    <row r="447893" hidden="1" x14ac:dyDescent="0.2"/>
    <row r="447894" hidden="1" x14ac:dyDescent="0.2"/>
    <row r="447895" hidden="1" x14ac:dyDescent="0.2"/>
    <row r="447896" hidden="1" x14ac:dyDescent="0.2"/>
    <row r="447897" hidden="1" x14ac:dyDescent="0.2"/>
    <row r="447898" hidden="1" x14ac:dyDescent="0.2"/>
    <row r="447899" hidden="1" x14ac:dyDescent="0.2"/>
    <row r="447900" hidden="1" x14ac:dyDescent="0.2"/>
    <row r="447901" hidden="1" x14ac:dyDescent="0.2"/>
    <row r="447902" hidden="1" x14ac:dyDescent="0.2"/>
    <row r="447903" hidden="1" x14ac:dyDescent="0.2"/>
    <row r="447904" hidden="1" x14ac:dyDescent="0.2"/>
    <row r="447905" hidden="1" x14ac:dyDescent="0.2"/>
    <row r="447906" hidden="1" x14ac:dyDescent="0.2"/>
    <row r="447907" hidden="1" x14ac:dyDescent="0.2"/>
    <row r="447908" hidden="1" x14ac:dyDescent="0.2"/>
    <row r="447909" hidden="1" x14ac:dyDescent="0.2"/>
    <row r="447910" hidden="1" x14ac:dyDescent="0.2"/>
    <row r="447911" hidden="1" x14ac:dyDescent="0.2"/>
    <row r="447912" hidden="1" x14ac:dyDescent="0.2"/>
    <row r="447913" hidden="1" x14ac:dyDescent="0.2"/>
    <row r="447914" hidden="1" x14ac:dyDescent="0.2"/>
    <row r="447915" hidden="1" x14ac:dyDescent="0.2"/>
    <row r="447916" hidden="1" x14ac:dyDescent="0.2"/>
    <row r="447917" hidden="1" x14ac:dyDescent="0.2"/>
    <row r="447918" hidden="1" x14ac:dyDescent="0.2"/>
    <row r="447919" hidden="1" x14ac:dyDescent="0.2"/>
    <row r="447920" hidden="1" x14ac:dyDescent="0.2"/>
    <row r="447921" hidden="1" x14ac:dyDescent="0.2"/>
    <row r="447922" hidden="1" x14ac:dyDescent="0.2"/>
    <row r="447923" hidden="1" x14ac:dyDescent="0.2"/>
    <row r="447924" hidden="1" x14ac:dyDescent="0.2"/>
    <row r="447925" hidden="1" x14ac:dyDescent="0.2"/>
    <row r="447926" hidden="1" x14ac:dyDescent="0.2"/>
    <row r="447927" hidden="1" x14ac:dyDescent="0.2"/>
    <row r="447928" hidden="1" x14ac:dyDescent="0.2"/>
    <row r="447929" hidden="1" x14ac:dyDescent="0.2"/>
    <row r="447930" hidden="1" x14ac:dyDescent="0.2"/>
    <row r="447931" hidden="1" x14ac:dyDescent="0.2"/>
    <row r="447932" hidden="1" x14ac:dyDescent="0.2"/>
    <row r="447933" hidden="1" x14ac:dyDescent="0.2"/>
    <row r="447934" hidden="1" x14ac:dyDescent="0.2"/>
    <row r="447935" hidden="1" x14ac:dyDescent="0.2"/>
    <row r="447936" hidden="1" x14ac:dyDescent="0.2"/>
    <row r="447937" hidden="1" x14ac:dyDescent="0.2"/>
    <row r="447938" hidden="1" x14ac:dyDescent="0.2"/>
    <row r="447939" hidden="1" x14ac:dyDescent="0.2"/>
    <row r="447940" hidden="1" x14ac:dyDescent="0.2"/>
    <row r="447941" hidden="1" x14ac:dyDescent="0.2"/>
    <row r="447942" hidden="1" x14ac:dyDescent="0.2"/>
    <row r="447943" hidden="1" x14ac:dyDescent="0.2"/>
    <row r="447944" hidden="1" x14ac:dyDescent="0.2"/>
    <row r="447945" hidden="1" x14ac:dyDescent="0.2"/>
    <row r="447946" hidden="1" x14ac:dyDescent="0.2"/>
    <row r="447947" hidden="1" x14ac:dyDescent="0.2"/>
    <row r="447948" hidden="1" x14ac:dyDescent="0.2"/>
    <row r="447949" hidden="1" x14ac:dyDescent="0.2"/>
    <row r="447950" hidden="1" x14ac:dyDescent="0.2"/>
    <row r="447951" hidden="1" x14ac:dyDescent="0.2"/>
    <row r="447952" hidden="1" x14ac:dyDescent="0.2"/>
    <row r="447953" hidden="1" x14ac:dyDescent="0.2"/>
    <row r="447954" hidden="1" x14ac:dyDescent="0.2"/>
    <row r="447955" hidden="1" x14ac:dyDescent="0.2"/>
    <row r="447956" hidden="1" x14ac:dyDescent="0.2"/>
    <row r="447957" hidden="1" x14ac:dyDescent="0.2"/>
    <row r="447958" hidden="1" x14ac:dyDescent="0.2"/>
    <row r="447959" hidden="1" x14ac:dyDescent="0.2"/>
    <row r="447960" hidden="1" x14ac:dyDescent="0.2"/>
    <row r="447961" hidden="1" x14ac:dyDescent="0.2"/>
    <row r="447962" hidden="1" x14ac:dyDescent="0.2"/>
    <row r="447963" hidden="1" x14ac:dyDescent="0.2"/>
    <row r="447964" hidden="1" x14ac:dyDescent="0.2"/>
    <row r="447965" hidden="1" x14ac:dyDescent="0.2"/>
    <row r="447966" hidden="1" x14ac:dyDescent="0.2"/>
    <row r="447967" hidden="1" x14ac:dyDescent="0.2"/>
    <row r="447968" hidden="1" x14ac:dyDescent="0.2"/>
    <row r="447969" hidden="1" x14ac:dyDescent="0.2"/>
    <row r="447970" hidden="1" x14ac:dyDescent="0.2"/>
    <row r="447971" hidden="1" x14ac:dyDescent="0.2"/>
    <row r="447972" hidden="1" x14ac:dyDescent="0.2"/>
    <row r="447973" hidden="1" x14ac:dyDescent="0.2"/>
    <row r="447974" hidden="1" x14ac:dyDescent="0.2"/>
    <row r="447975" hidden="1" x14ac:dyDescent="0.2"/>
    <row r="447976" hidden="1" x14ac:dyDescent="0.2"/>
    <row r="447977" hidden="1" x14ac:dyDescent="0.2"/>
    <row r="447978" hidden="1" x14ac:dyDescent="0.2"/>
    <row r="447979" hidden="1" x14ac:dyDescent="0.2"/>
    <row r="447980" hidden="1" x14ac:dyDescent="0.2"/>
    <row r="447981" hidden="1" x14ac:dyDescent="0.2"/>
    <row r="447982" hidden="1" x14ac:dyDescent="0.2"/>
    <row r="447983" hidden="1" x14ac:dyDescent="0.2"/>
    <row r="447984" hidden="1" x14ac:dyDescent="0.2"/>
    <row r="447985" hidden="1" x14ac:dyDescent="0.2"/>
    <row r="447986" hidden="1" x14ac:dyDescent="0.2"/>
    <row r="447987" hidden="1" x14ac:dyDescent="0.2"/>
    <row r="447988" hidden="1" x14ac:dyDescent="0.2"/>
    <row r="447989" hidden="1" x14ac:dyDescent="0.2"/>
    <row r="447990" hidden="1" x14ac:dyDescent="0.2"/>
    <row r="447991" hidden="1" x14ac:dyDescent="0.2"/>
    <row r="447992" hidden="1" x14ac:dyDescent="0.2"/>
    <row r="447993" hidden="1" x14ac:dyDescent="0.2"/>
    <row r="447994" hidden="1" x14ac:dyDescent="0.2"/>
    <row r="447995" hidden="1" x14ac:dyDescent="0.2"/>
    <row r="447996" hidden="1" x14ac:dyDescent="0.2"/>
    <row r="447997" hidden="1" x14ac:dyDescent="0.2"/>
    <row r="447998" hidden="1" x14ac:dyDescent="0.2"/>
    <row r="447999" hidden="1" x14ac:dyDescent="0.2"/>
    <row r="448000" hidden="1" x14ac:dyDescent="0.2"/>
    <row r="448001" hidden="1" x14ac:dyDescent="0.2"/>
    <row r="448002" hidden="1" x14ac:dyDescent="0.2"/>
    <row r="448003" hidden="1" x14ac:dyDescent="0.2"/>
    <row r="448004" hidden="1" x14ac:dyDescent="0.2"/>
    <row r="448005" hidden="1" x14ac:dyDescent="0.2"/>
    <row r="448006" hidden="1" x14ac:dyDescent="0.2"/>
    <row r="448007" hidden="1" x14ac:dyDescent="0.2"/>
    <row r="448008" hidden="1" x14ac:dyDescent="0.2"/>
    <row r="448009" hidden="1" x14ac:dyDescent="0.2"/>
    <row r="448010" hidden="1" x14ac:dyDescent="0.2"/>
    <row r="448011" hidden="1" x14ac:dyDescent="0.2"/>
    <row r="448012" hidden="1" x14ac:dyDescent="0.2"/>
    <row r="448013" hidden="1" x14ac:dyDescent="0.2"/>
    <row r="448014" hidden="1" x14ac:dyDescent="0.2"/>
    <row r="448015" hidden="1" x14ac:dyDescent="0.2"/>
    <row r="448016" hidden="1" x14ac:dyDescent="0.2"/>
    <row r="448017" hidden="1" x14ac:dyDescent="0.2"/>
    <row r="448018" hidden="1" x14ac:dyDescent="0.2"/>
    <row r="448019" hidden="1" x14ac:dyDescent="0.2"/>
    <row r="448020" hidden="1" x14ac:dyDescent="0.2"/>
    <row r="448021" hidden="1" x14ac:dyDescent="0.2"/>
    <row r="448022" hidden="1" x14ac:dyDescent="0.2"/>
    <row r="448023" hidden="1" x14ac:dyDescent="0.2"/>
    <row r="448024" hidden="1" x14ac:dyDescent="0.2"/>
    <row r="448025" hidden="1" x14ac:dyDescent="0.2"/>
    <row r="448026" hidden="1" x14ac:dyDescent="0.2"/>
    <row r="448027" hidden="1" x14ac:dyDescent="0.2"/>
    <row r="448028" hidden="1" x14ac:dyDescent="0.2"/>
    <row r="448029" hidden="1" x14ac:dyDescent="0.2"/>
    <row r="448030" hidden="1" x14ac:dyDescent="0.2"/>
    <row r="448031" hidden="1" x14ac:dyDescent="0.2"/>
    <row r="448032" hidden="1" x14ac:dyDescent="0.2"/>
    <row r="448033" hidden="1" x14ac:dyDescent="0.2"/>
    <row r="448034" hidden="1" x14ac:dyDescent="0.2"/>
    <row r="448035" hidden="1" x14ac:dyDescent="0.2"/>
    <row r="448036" hidden="1" x14ac:dyDescent="0.2"/>
    <row r="448037" hidden="1" x14ac:dyDescent="0.2"/>
    <row r="448038" hidden="1" x14ac:dyDescent="0.2"/>
    <row r="448039" hidden="1" x14ac:dyDescent="0.2"/>
    <row r="448040" hidden="1" x14ac:dyDescent="0.2"/>
    <row r="448041" hidden="1" x14ac:dyDescent="0.2"/>
    <row r="448042" hidden="1" x14ac:dyDescent="0.2"/>
    <row r="448043" hidden="1" x14ac:dyDescent="0.2"/>
    <row r="448044" hidden="1" x14ac:dyDescent="0.2"/>
    <row r="448045" hidden="1" x14ac:dyDescent="0.2"/>
    <row r="448046" hidden="1" x14ac:dyDescent="0.2"/>
    <row r="448047" hidden="1" x14ac:dyDescent="0.2"/>
    <row r="448048" hidden="1" x14ac:dyDescent="0.2"/>
    <row r="448049" hidden="1" x14ac:dyDescent="0.2"/>
    <row r="448050" hidden="1" x14ac:dyDescent="0.2"/>
    <row r="448051" hidden="1" x14ac:dyDescent="0.2"/>
    <row r="448052" hidden="1" x14ac:dyDescent="0.2"/>
    <row r="448053" hidden="1" x14ac:dyDescent="0.2"/>
    <row r="448054" hidden="1" x14ac:dyDescent="0.2"/>
    <row r="448055" hidden="1" x14ac:dyDescent="0.2"/>
    <row r="448056" hidden="1" x14ac:dyDescent="0.2"/>
    <row r="448057" hidden="1" x14ac:dyDescent="0.2"/>
    <row r="448058" hidden="1" x14ac:dyDescent="0.2"/>
    <row r="448059" hidden="1" x14ac:dyDescent="0.2"/>
    <row r="448060" hidden="1" x14ac:dyDescent="0.2"/>
    <row r="448061" hidden="1" x14ac:dyDescent="0.2"/>
    <row r="448062" hidden="1" x14ac:dyDescent="0.2"/>
    <row r="448063" hidden="1" x14ac:dyDescent="0.2"/>
    <row r="448064" hidden="1" x14ac:dyDescent="0.2"/>
    <row r="448065" hidden="1" x14ac:dyDescent="0.2"/>
    <row r="448066" hidden="1" x14ac:dyDescent="0.2"/>
    <row r="448067" hidden="1" x14ac:dyDescent="0.2"/>
    <row r="448068" hidden="1" x14ac:dyDescent="0.2"/>
    <row r="448069" hidden="1" x14ac:dyDescent="0.2"/>
    <row r="448070" hidden="1" x14ac:dyDescent="0.2"/>
    <row r="448071" hidden="1" x14ac:dyDescent="0.2"/>
    <row r="448072" hidden="1" x14ac:dyDescent="0.2"/>
    <row r="448073" hidden="1" x14ac:dyDescent="0.2"/>
    <row r="448074" hidden="1" x14ac:dyDescent="0.2"/>
    <row r="448075" hidden="1" x14ac:dyDescent="0.2"/>
    <row r="448076" hidden="1" x14ac:dyDescent="0.2"/>
    <row r="448077" hidden="1" x14ac:dyDescent="0.2"/>
    <row r="448078" hidden="1" x14ac:dyDescent="0.2"/>
    <row r="448079" hidden="1" x14ac:dyDescent="0.2"/>
    <row r="448080" hidden="1" x14ac:dyDescent="0.2"/>
    <row r="448081" hidden="1" x14ac:dyDescent="0.2"/>
    <row r="448082" hidden="1" x14ac:dyDescent="0.2"/>
    <row r="448083" hidden="1" x14ac:dyDescent="0.2"/>
    <row r="448084" hidden="1" x14ac:dyDescent="0.2"/>
    <row r="448085" hidden="1" x14ac:dyDescent="0.2"/>
    <row r="448086" hidden="1" x14ac:dyDescent="0.2"/>
    <row r="448087" hidden="1" x14ac:dyDescent="0.2"/>
    <row r="448088" hidden="1" x14ac:dyDescent="0.2"/>
    <row r="448089" hidden="1" x14ac:dyDescent="0.2"/>
    <row r="448090" hidden="1" x14ac:dyDescent="0.2"/>
    <row r="448091" hidden="1" x14ac:dyDescent="0.2"/>
    <row r="448092" hidden="1" x14ac:dyDescent="0.2"/>
    <row r="448093" hidden="1" x14ac:dyDescent="0.2"/>
    <row r="448094" hidden="1" x14ac:dyDescent="0.2"/>
    <row r="448095" hidden="1" x14ac:dyDescent="0.2"/>
    <row r="448096" hidden="1" x14ac:dyDescent="0.2"/>
    <row r="448097" hidden="1" x14ac:dyDescent="0.2"/>
    <row r="448098" hidden="1" x14ac:dyDescent="0.2"/>
    <row r="448099" hidden="1" x14ac:dyDescent="0.2"/>
    <row r="448100" hidden="1" x14ac:dyDescent="0.2"/>
    <row r="448101" hidden="1" x14ac:dyDescent="0.2"/>
    <row r="448102" hidden="1" x14ac:dyDescent="0.2"/>
    <row r="448103" hidden="1" x14ac:dyDescent="0.2"/>
    <row r="448104" hidden="1" x14ac:dyDescent="0.2"/>
    <row r="448105" hidden="1" x14ac:dyDescent="0.2"/>
    <row r="448106" hidden="1" x14ac:dyDescent="0.2"/>
    <row r="448107" hidden="1" x14ac:dyDescent="0.2"/>
    <row r="448108" hidden="1" x14ac:dyDescent="0.2"/>
    <row r="448109" hidden="1" x14ac:dyDescent="0.2"/>
    <row r="448110" hidden="1" x14ac:dyDescent="0.2"/>
    <row r="448111" hidden="1" x14ac:dyDescent="0.2"/>
    <row r="448112" hidden="1" x14ac:dyDescent="0.2"/>
    <row r="448113" hidden="1" x14ac:dyDescent="0.2"/>
    <row r="448114" hidden="1" x14ac:dyDescent="0.2"/>
    <row r="448115" hidden="1" x14ac:dyDescent="0.2"/>
    <row r="448116" hidden="1" x14ac:dyDescent="0.2"/>
    <row r="448117" hidden="1" x14ac:dyDescent="0.2"/>
    <row r="448118" hidden="1" x14ac:dyDescent="0.2"/>
    <row r="448119" hidden="1" x14ac:dyDescent="0.2"/>
    <row r="448120" hidden="1" x14ac:dyDescent="0.2"/>
    <row r="448121" hidden="1" x14ac:dyDescent="0.2"/>
    <row r="448122" hidden="1" x14ac:dyDescent="0.2"/>
    <row r="448123" hidden="1" x14ac:dyDescent="0.2"/>
    <row r="448124" hidden="1" x14ac:dyDescent="0.2"/>
    <row r="448125" hidden="1" x14ac:dyDescent="0.2"/>
    <row r="448126" hidden="1" x14ac:dyDescent="0.2"/>
    <row r="448127" hidden="1" x14ac:dyDescent="0.2"/>
    <row r="448128" hidden="1" x14ac:dyDescent="0.2"/>
    <row r="448129" hidden="1" x14ac:dyDescent="0.2"/>
    <row r="448130" hidden="1" x14ac:dyDescent="0.2"/>
    <row r="448131" hidden="1" x14ac:dyDescent="0.2"/>
    <row r="448132" hidden="1" x14ac:dyDescent="0.2"/>
    <row r="448133" hidden="1" x14ac:dyDescent="0.2"/>
    <row r="448134" hidden="1" x14ac:dyDescent="0.2"/>
    <row r="448135" hidden="1" x14ac:dyDescent="0.2"/>
    <row r="448136" hidden="1" x14ac:dyDescent="0.2"/>
    <row r="448137" hidden="1" x14ac:dyDescent="0.2"/>
    <row r="448138" hidden="1" x14ac:dyDescent="0.2"/>
    <row r="448139" hidden="1" x14ac:dyDescent="0.2"/>
    <row r="448140" hidden="1" x14ac:dyDescent="0.2"/>
    <row r="448141" hidden="1" x14ac:dyDescent="0.2"/>
    <row r="448142" hidden="1" x14ac:dyDescent="0.2"/>
    <row r="448143" hidden="1" x14ac:dyDescent="0.2"/>
    <row r="448144" hidden="1" x14ac:dyDescent="0.2"/>
    <row r="448145" hidden="1" x14ac:dyDescent="0.2"/>
    <row r="448146" hidden="1" x14ac:dyDescent="0.2"/>
    <row r="448147" hidden="1" x14ac:dyDescent="0.2"/>
    <row r="448148" hidden="1" x14ac:dyDescent="0.2"/>
    <row r="448149" hidden="1" x14ac:dyDescent="0.2"/>
    <row r="448150" hidden="1" x14ac:dyDescent="0.2"/>
    <row r="448151" hidden="1" x14ac:dyDescent="0.2"/>
    <row r="448152" hidden="1" x14ac:dyDescent="0.2"/>
    <row r="448153" hidden="1" x14ac:dyDescent="0.2"/>
    <row r="448154" hidden="1" x14ac:dyDescent="0.2"/>
    <row r="448155" hidden="1" x14ac:dyDescent="0.2"/>
    <row r="448156" hidden="1" x14ac:dyDescent="0.2"/>
    <row r="448157" hidden="1" x14ac:dyDescent="0.2"/>
    <row r="448158" hidden="1" x14ac:dyDescent="0.2"/>
    <row r="448159" hidden="1" x14ac:dyDescent="0.2"/>
    <row r="448160" hidden="1" x14ac:dyDescent="0.2"/>
    <row r="448161" hidden="1" x14ac:dyDescent="0.2"/>
    <row r="448162" hidden="1" x14ac:dyDescent="0.2"/>
    <row r="448163" hidden="1" x14ac:dyDescent="0.2"/>
    <row r="448164" hidden="1" x14ac:dyDescent="0.2"/>
    <row r="448165" hidden="1" x14ac:dyDescent="0.2"/>
    <row r="448166" hidden="1" x14ac:dyDescent="0.2"/>
    <row r="448167" hidden="1" x14ac:dyDescent="0.2"/>
    <row r="448168" hidden="1" x14ac:dyDescent="0.2"/>
    <row r="448169" hidden="1" x14ac:dyDescent="0.2"/>
    <row r="448170" hidden="1" x14ac:dyDescent="0.2"/>
    <row r="448171" hidden="1" x14ac:dyDescent="0.2"/>
    <row r="448172" hidden="1" x14ac:dyDescent="0.2"/>
    <row r="448173" hidden="1" x14ac:dyDescent="0.2"/>
    <row r="448174" hidden="1" x14ac:dyDescent="0.2"/>
    <row r="448175" hidden="1" x14ac:dyDescent="0.2"/>
    <row r="448176" hidden="1" x14ac:dyDescent="0.2"/>
    <row r="448177" hidden="1" x14ac:dyDescent="0.2"/>
    <row r="448178" hidden="1" x14ac:dyDescent="0.2"/>
    <row r="448179" hidden="1" x14ac:dyDescent="0.2"/>
    <row r="448180" hidden="1" x14ac:dyDescent="0.2"/>
    <row r="448181" hidden="1" x14ac:dyDescent="0.2"/>
    <row r="448182" hidden="1" x14ac:dyDescent="0.2"/>
    <row r="448183" hidden="1" x14ac:dyDescent="0.2"/>
    <row r="448184" hidden="1" x14ac:dyDescent="0.2"/>
    <row r="448185" hidden="1" x14ac:dyDescent="0.2"/>
    <row r="448186" hidden="1" x14ac:dyDescent="0.2"/>
    <row r="448187" hidden="1" x14ac:dyDescent="0.2"/>
    <row r="448188" hidden="1" x14ac:dyDescent="0.2"/>
    <row r="448189" hidden="1" x14ac:dyDescent="0.2"/>
    <row r="448190" hidden="1" x14ac:dyDescent="0.2"/>
    <row r="448191" hidden="1" x14ac:dyDescent="0.2"/>
    <row r="448192" hidden="1" x14ac:dyDescent="0.2"/>
    <row r="448193" hidden="1" x14ac:dyDescent="0.2"/>
    <row r="448194" hidden="1" x14ac:dyDescent="0.2"/>
    <row r="448195" hidden="1" x14ac:dyDescent="0.2"/>
    <row r="448196" hidden="1" x14ac:dyDescent="0.2"/>
    <row r="448197" hidden="1" x14ac:dyDescent="0.2"/>
    <row r="448198" hidden="1" x14ac:dyDescent="0.2"/>
    <row r="448199" hidden="1" x14ac:dyDescent="0.2"/>
    <row r="448200" hidden="1" x14ac:dyDescent="0.2"/>
    <row r="448201" hidden="1" x14ac:dyDescent="0.2"/>
    <row r="448202" hidden="1" x14ac:dyDescent="0.2"/>
    <row r="448203" hidden="1" x14ac:dyDescent="0.2"/>
    <row r="448204" hidden="1" x14ac:dyDescent="0.2"/>
    <row r="448205" hidden="1" x14ac:dyDescent="0.2"/>
    <row r="448206" hidden="1" x14ac:dyDescent="0.2"/>
    <row r="448207" hidden="1" x14ac:dyDescent="0.2"/>
    <row r="448208" hidden="1" x14ac:dyDescent="0.2"/>
    <row r="448209" hidden="1" x14ac:dyDescent="0.2"/>
    <row r="448210" hidden="1" x14ac:dyDescent="0.2"/>
    <row r="448211" hidden="1" x14ac:dyDescent="0.2"/>
    <row r="448212" hidden="1" x14ac:dyDescent="0.2"/>
    <row r="448213" hidden="1" x14ac:dyDescent="0.2"/>
    <row r="448214" hidden="1" x14ac:dyDescent="0.2"/>
    <row r="448215" hidden="1" x14ac:dyDescent="0.2"/>
    <row r="448216" hidden="1" x14ac:dyDescent="0.2"/>
    <row r="448217" hidden="1" x14ac:dyDescent="0.2"/>
    <row r="448218" hidden="1" x14ac:dyDescent="0.2"/>
    <row r="448219" hidden="1" x14ac:dyDescent="0.2"/>
    <row r="448220" hidden="1" x14ac:dyDescent="0.2"/>
    <row r="448221" hidden="1" x14ac:dyDescent="0.2"/>
    <row r="448222" hidden="1" x14ac:dyDescent="0.2"/>
    <row r="448223" hidden="1" x14ac:dyDescent="0.2"/>
    <row r="448224" hidden="1" x14ac:dyDescent="0.2"/>
    <row r="448225" hidden="1" x14ac:dyDescent="0.2"/>
    <row r="448226" hidden="1" x14ac:dyDescent="0.2"/>
    <row r="448227" hidden="1" x14ac:dyDescent="0.2"/>
    <row r="448228" hidden="1" x14ac:dyDescent="0.2"/>
    <row r="448229" hidden="1" x14ac:dyDescent="0.2"/>
    <row r="448230" hidden="1" x14ac:dyDescent="0.2"/>
    <row r="448231" hidden="1" x14ac:dyDescent="0.2"/>
    <row r="448232" hidden="1" x14ac:dyDescent="0.2"/>
    <row r="448233" hidden="1" x14ac:dyDescent="0.2"/>
    <row r="448234" hidden="1" x14ac:dyDescent="0.2"/>
    <row r="448235" hidden="1" x14ac:dyDescent="0.2"/>
    <row r="448236" hidden="1" x14ac:dyDescent="0.2"/>
    <row r="448237" hidden="1" x14ac:dyDescent="0.2"/>
    <row r="448238" hidden="1" x14ac:dyDescent="0.2"/>
    <row r="448239" hidden="1" x14ac:dyDescent="0.2"/>
    <row r="448240" hidden="1" x14ac:dyDescent="0.2"/>
    <row r="448241" hidden="1" x14ac:dyDescent="0.2"/>
    <row r="448242" hidden="1" x14ac:dyDescent="0.2"/>
    <row r="448243" hidden="1" x14ac:dyDescent="0.2"/>
    <row r="448244" hidden="1" x14ac:dyDescent="0.2"/>
    <row r="448245" hidden="1" x14ac:dyDescent="0.2"/>
    <row r="448246" hidden="1" x14ac:dyDescent="0.2"/>
    <row r="448247" hidden="1" x14ac:dyDescent="0.2"/>
    <row r="448248" hidden="1" x14ac:dyDescent="0.2"/>
    <row r="448249" hidden="1" x14ac:dyDescent="0.2"/>
    <row r="448250" hidden="1" x14ac:dyDescent="0.2"/>
    <row r="448251" hidden="1" x14ac:dyDescent="0.2"/>
    <row r="448252" hidden="1" x14ac:dyDescent="0.2"/>
    <row r="448253" hidden="1" x14ac:dyDescent="0.2"/>
    <row r="448254" hidden="1" x14ac:dyDescent="0.2"/>
    <row r="448255" hidden="1" x14ac:dyDescent="0.2"/>
    <row r="448256" hidden="1" x14ac:dyDescent="0.2"/>
    <row r="448257" hidden="1" x14ac:dyDescent="0.2"/>
    <row r="448258" hidden="1" x14ac:dyDescent="0.2"/>
    <row r="448259" hidden="1" x14ac:dyDescent="0.2"/>
    <row r="448260" hidden="1" x14ac:dyDescent="0.2"/>
    <row r="448261" hidden="1" x14ac:dyDescent="0.2"/>
    <row r="448262" hidden="1" x14ac:dyDescent="0.2"/>
    <row r="448263" hidden="1" x14ac:dyDescent="0.2"/>
    <row r="448264" hidden="1" x14ac:dyDescent="0.2"/>
    <row r="448265" hidden="1" x14ac:dyDescent="0.2"/>
    <row r="448266" hidden="1" x14ac:dyDescent="0.2"/>
    <row r="448267" hidden="1" x14ac:dyDescent="0.2"/>
    <row r="448268" hidden="1" x14ac:dyDescent="0.2"/>
    <row r="448269" hidden="1" x14ac:dyDescent="0.2"/>
    <row r="448270" hidden="1" x14ac:dyDescent="0.2"/>
    <row r="448271" hidden="1" x14ac:dyDescent="0.2"/>
    <row r="448272" hidden="1" x14ac:dyDescent="0.2"/>
    <row r="448273" hidden="1" x14ac:dyDescent="0.2"/>
    <row r="448274" hidden="1" x14ac:dyDescent="0.2"/>
    <row r="448275" hidden="1" x14ac:dyDescent="0.2"/>
    <row r="448276" hidden="1" x14ac:dyDescent="0.2"/>
    <row r="448277" hidden="1" x14ac:dyDescent="0.2"/>
    <row r="448278" hidden="1" x14ac:dyDescent="0.2"/>
    <row r="448279" hidden="1" x14ac:dyDescent="0.2"/>
    <row r="448280" hidden="1" x14ac:dyDescent="0.2"/>
    <row r="448281" hidden="1" x14ac:dyDescent="0.2"/>
    <row r="448282" hidden="1" x14ac:dyDescent="0.2"/>
    <row r="448283" hidden="1" x14ac:dyDescent="0.2"/>
    <row r="448284" hidden="1" x14ac:dyDescent="0.2"/>
    <row r="448285" hidden="1" x14ac:dyDescent="0.2"/>
    <row r="448286" hidden="1" x14ac:dyDescent="0.2"/>
    <row r="448287" hidden="1" x14ac:dyDescent="0.2"/>
    <row r="448288" hidden="1" x14ac:dyDescent="0.2"/>
    <row r="448289" hidden="1" x14ac:dyDescent="0.2"/>
    <row r="448290" hidden="1" x14ac:dyDescent="0.2"/>
    <row r="448291" hidden="1" x14ac:dyDescent="0.2"/>
    <row r="448292" hidden="1" x14ac:dyDescent="0.2"/>
    <row r="448293" hidden="1" x14ac:dyDescent="0.2"/>
    <row r="448294" hidden="1" x14ac:dyDescent="0.2"/>
    <row r="448295" hidden="1" x14ac:dyDescent="0.2"/>
    <row r="448296" hidden="1" x14ac:dyDescent="0.2"/>
    <row r="448297" hidden="1" x14ac:dyDescent="0.2"/>
    <row r="448298" hidden="1" x14ac:dyDescent="0.2"/>
    <row r="448299" hidden="1" x14ac:dyDescent="0.2"/>
    <row r="448300" hidden="1" x14ac:dyDescent="0.2"/>
    <row r="448301" hidden="1" x14ac:dyDescent="0.2"/>
    <row r="448302" hidden="1" x14ac:dyDescent="0.2"/>
    <row r="448303" hidden="1" x14ac:dyDescent="0.2"/>
    <row r="448304" hidden="1" x14ac:dyDescent="0.2"/>
    <row r="448305" hidden="1" x14ac:dyDescent="0.2"/>
    <row r="448306" hidden="1" x14ac:dyDescent="0.2"/>
    <row r="448307" hidden="1" x14ac:dyDescent="0.2"/>
    <row r="448308" hidden="1" x14ac:dyDescent="0.2"/>
    <row r="448309" hidden="1" x14ac:dyDescent="0.2"/>
    <row r="448310" hidden="1" x14ac:dyDescent="0.2"/>
    <row r="448311" hidden="1" x14ac:dyDescent="0.2"/>
    <row r="448312" hidden="1" x14ac:dyDescent="0.2"/>
    <row r="448313" hidden="1" x14ac:dyDescent="0.2"/>
    <row r="448314" hidden="1" x14ac:dyDescent="0.2"/>
    <row r="448315" hidden="1" x14ac:dyDescent="0.2"/>
    <row r="448316" hidden="1" x14ac:dyDescent="0.2"/>
    <row r="448317" hidden="1" x14ac:dyDescent="0.2"/>
    <row r="448318" hidden="1" x14ac:dyDescent="0.2"/>
    <row r="448319" hidden="1" x14ac:dyDescent="0.2"/>
    <row r="448320" hidden="1" x14ac:dyDescent="0.2"/>
    <row r="448321" hidden="1" x14ac:dyDescent="0.2"/>
    <row r="448322" hidden="1" x14ac:dyDescent="0.2"/>
    <row r="448323" hidden="1" x14ac:dyDescent="0.2"/>
    <row r="448324" hidden="1" x14ac:dyDescent="0.2"/>
    <row r="448325" hidden="1" x14ac:dyDescent="0.2"/>
    <row r="448326" hidden="1" x14ac:dyDescent="0.2"/>
    <row r="448327" hidden="1" x14ac:dyDescent="0.2"/>
    <row r="448328" hidden="1" x14ac:dyDescent="0.2"/>
    <row r="448329" hidden="1" x14ac:dyDescent="0.2"/>
    <row r="448330" hidden="1" x14ac:dyDescent="0.2"/>
    <row r="448331" hidden="1" x14ac:dyDescent="0.2"/>
    <row r="448332" hidden="1" x14ac:dyDescent="0.2"/>
    <row r="448333" hidden="1" x14ac:dyDescent="0.2"/>
    <row r="448334" hidden="1" x14ac:dyDescent="0.2"/>
    <row r="448335" hidden="1" x14ac:dyDescent="0.2"/>
    <row r="448336" hidden="1" x14ac:dyDescent="0.2"/>
    <row r="448337" hidden="1" x14ac:dyDescent="0.2"/>
    <row r="448338" hidden="1" x14ac:dyDescent="0.2"/>
    <row r="448339" hidden="1" x14ac:dyDescent="0.2"/>
    <row r="448340" hidden="1" x14ac:dyDescent="0.2"/>
    <row r="448341" hidden="1" x14ac:dyDescent="0.2"/>
    <row r="448342" hidden="1" x14ac:dyDescent="0.2"/>
    <row r="448343" hidden="1" x14ac:dyDescent="0.2"/>
    <row r="448344" hidden="1" x14ac:dyDescent="0.2"/>
    <row r="448345" hidden="1" x14ac:dyDescent="0.2"/>
    <row r="448346" hidden="1" x14ac:dyDescent="0.2"/>
    <row r="448347" hidden="1" x14ac:dyDescent="0.2"/>
    <row r="448348" hidden="1" x14ac:dyDescent="0.2"/>
    <row r="448349" hidden="1" x14ac:dyDescent="0.2"/>
    <row r="448350" hidden="1" x14ac:dyDescent="0.2"/>
    <row r="448351" hidden="1" x14ac:dyDescent="0.2"/>
    <row r="448352" hidden="1" x14ac:dyDescent="0.2"/>
    <row r="448353" hidden="1" x14ac:dyDescent="0.2"/>
    <row r="448354" hidden="1" x14ac:dyDescent="0.2"/>
    <row r="448355" hidden="1" x14ac:dyDescent="0.2"/>
    <row r="448356" hidden="1" x14ac:dyDescent="0.2"/>
    <row r="448357" hidden="1" x14ac:dyDescent="0.2"/>
    <row r="448358" hidden="1" x14ac:dyDescent="0.2"/>
    <row r="448359" hidden="1" x14ac:dyDescent="0.2"/>
    <row r="448360" hidden="1" x14ac:dyDescent="0.2"/>
    <row r="448361" hidden="1" x14ac:dyDescent="0.2"/>
    <row r="448362" hidden="1" x14ac:dyDescent="0.2"/>
    <row r="448363" hidden="1" x14ac:dyDescent="0.2"/>
    <row r="448364" hidden="1" x14ac:dyDescent="0.2"/>
    <row r="448365" hidden="1" x14ac:dyDescent="0.2"/>
    <row r="448366" hidden="1" x14ac:dyDescent="0.2"/>
    <row r="448367" hidden="1" x14ac:dyDescent="0.2"/>
    <row r="448368" hidden="1" x14ac:dyDescent="0.2"/>
    <row r="448369" hidden="1" x14ac:dyDescent="0.2"/>
    <row r="448370" hidden="1" x14ac:dyDescent="0.2"/>
    <row r="448371" hidden="1" x14ac:dyDescent="0.2"/>
    <row r="448372" hidden="1" x14ac:dyDescent="0.2"/>
    <row r="448373" hidden="1" x14ac:dyDescent="0.2"/>
    <row r="448374" hidden="1" x14ac:dyDescent="0.2"/>
    <row r="448375" hidden="1" x14ac:dyDescent="0.2"/>
    <row r="448376" hidden="1" x14ac:dyDescent="0.2"/>
    <row r="448377" hidden="1" x14ac:dyDescent="0.2"/>
    <row r="448378" hidden="1" x14ac:dyDescent="0.2"/>
    <row r="448379" hidden="1" x14ac:dyDescent="0.2"/>
    <row r="448380" hidden="1" x14ac:dyDescent="0.2"/>
    <row r="448381" hidden="1" x14ac:dyDescent="0.2"/>
    <row r="448382" hidden="1" x14ac:dyDescent="0.2"/>
    <row r="448383" hidden="1" x14ac:dyDescent="0.2"/>
    <row r="448384" hidden="1" x14ac:dyDescent="0.2"/>
    <row r="448385" hidden="1" x14ac:dyDescent="0.2"/>
    <row r="448386" hidden="1" x14ac:dyDescent="0.2"/>
    <row r="448387" hidden="1" x14ac:dyDescent="0.2"/>
    <row r="448388" hidden="1" x14ac:dyDescent="0.2"/>
    <row r="448389" hidden="1" x14ac:dyDescent="0.2"/>
    <row r="448390" hidden="1" x14ac:dyDescent="0.2"/>
    <row r="448391" hidden="1" x14ac:dyDescent="0.2"/>
    <row r="448392" hidden="1" x14ac:dyDescent="0.2"/>
    <row r="448393" hidden="1" x14ac:dyDescent="0.2"/>
    <row r="448394" hidden="1" x14ac:dyDescent="0.2"/>
    <row r="448395" hidden="1" x14ac:dyDescent="0.2"/>
    <row r="448396" hidden="1" x14ac:dyDescent="0.2"/>
    <row r="448397" hidden="1" x14ac:dyDescent="0.2"/>
    <row r="448398" hidden="1" x14ac:dyDescent="0.2"/>
    <row r="448399" hidden="1" x14ac:dyDescent="0.2"/>
    <row r="448400" hidden="1" x14ac:dyDescent="0.2"/>
    <row r="448401" hidden="1" x14ac:dyDescent="0.2"/>
    <row r="448402" hidden="1" x14ac:dyDescent="0.2"/>
    <row r="448403" hidden="1" x14ac:dyDescent="0.2"/>
    <row r="448404" hidden="1" x14ac:dyDescent="0.2"/>
    <row r="448405" hidden="1" x14ac:dyDescent="0.2"/>
    <row r="448406" hidden="1" x14ac:dyDescent="0.2"/>
    <row r="448407" hidden="1" x14ac:dyDescent="0.2"/>
    <row r="448408" hidden="1" x14ac:dyDescent="0.2"/>
    <row r="448409" hidden="1" x14ac:dyDescent="0.2"/>
    <row r="448410" hidden="1" x14ac:dyDescent="0.2"/>
    <row r="448411" hidden="1" x14ac:dyDescent="0.2"/>
    <row r="448412" hidden="1" x14ac:dyDescent="0.2"/>
    <row r="448413" hidden="1" x14ac:dyDescent="0.2"/>
    <row r="448414" hidden="1" x14ac:dyDescent="0.2"/>
    <row r="448415" hidden="1" x14ac:dyDescent="0.2"/>
    <row r="448416" hidden="1" x14ac:dyDescent="0.2"/>
    <row r="448417" hidden="1" x14ac:dyDescent="0.2"/>
    <row r="448418" hidden="1" x14ac:dyDescent="0.2"/>
    <row r="448419" hidden="1" x14ac:dyDescent="0.2"/>
    <row r="448420" hidden="1" x14ac:dyDescent="0.2"/>
    <row r="448421" hidden="1" x14ac:dyDescent="0.2"/>
    <row r="448422" hidden="1" x14ac:dyDescent="0.2"/>
    <row r="448423" hidden="1" x14ac:dyDescent="0.2"/>
    <row r="448424" hidden="1" x14ac:dyDescent="0.2"/>
    <row r="448425" hidden="1" x14ac:dyDescent="0.2"/>
    <row r="448426" hidden="1" x14ac:dyDescent="0.2"/>
    <row r="448427" hidden="1" x14ac:dyDescent="0.2"/>
    <row r="448428" hidden="1" x14ac:dyDescent="0.2"/>
    <row r="448429" hidden="1" x14ac:dyDescent="0.2"/>
    <row r="448430" hidden="1" x14ac:dyDescent="0.2"/>
    <row r="448431" hidden="1" x14ac:dyDescent="0.2"/>
    <row r="448432" hidden="1" x14ac:dyDescent="0.2"/>
    <row r="448433" hidden="1" x14ac:dyDescent="0.2"/>
    <row r="448434" hidden="1" x14ac:dyDescent="0.2"/>
    <row r="448435" hidden="1" x14ac:dyDescent="0.2"/>
    <row r="448436" hidden="1" x14ac:dyDescent="0.2"/>
    <row r="448437" hidden="1" x14ac:dyDescent="0.2"/>
    <row r="448438" hidden="1" x14ac:dyDescent="0.2"/>
    <row r="448439" hidden="1" x14ac:dyDescent="0.2"/>
    <row r="448440" hidden="1" x14ac:dyDescent="0.2"/>
    <row r="448441" hidden="1" x14ac:dyDescent="0.2"/>
    <row r="448442" hidden="1" x14ac:dyDescent="0.2"/>
    <row r="448443" hidden="1" x14ac:dyDescent="0.2"/>
    <row r="448444" hidden="1" x14ac:dyDescent="0.2"/>
    <row r="448445" hidden="1" x14ac:dyDescent="0.2"/>
    <row r="448446" hidden="1" x14ac:dyDescent="0.2"/>
    <row r="448447" hidden="1" x14ac:dyDescent="0.2"/>
    <row r="448448" hidden="1" x14ac:dyDescent="0.2"/>
    <row r="448449" hidden="1" x14ac:dyDescent="0.2"/>
    <row r="448450" hidden="1" x14ac:dyDescent="0.2"/>
    <row r="448451" hidden="1" x14ac:dyDescent="0.2"/>
    <row r="448452" hidden="1" x14ac:dyDescent="0.2"/>
    <row r="448453" hidden="1" x14ac:dyDescent="0.2"/>
    <row r="448454" hidden="1" x14ac:dyDescent="0.2"/>
    <row r="448455" hidden="1" x14ac:dyDescent="0.2"/>
    <row r="448456" hidden="1" x14ac:dyDescent="0.2"/>
    <row r="448457" hidden="1" x14ac:dyDescent="0.2"/>
    <row r="448458" hidden="1" x14ac:dyDescent="0.2"/>
    <row r="448459" hidden="1" x14ac:dyDescent="0.2"/>
    <row r="448460" hidden="1" x14ac:dyDescent="0.2"/>
    <row r="448461" hidden="1" x14ac:dyDescent="0.2"/>
    <row r="448462" hidden="1" x14ac:dyDescent="0.2"/>
    <row r="448463" hidden="1" x14ac:dyDescent="0.2"/>
    <row r="448464" hidden="1" x14ac:dyDescent="0.2"/>
    <row r="448465" hidden="1" x14ac:dyDescent="0.2"/>
    <row r="448466" hidden="1" x14ac:dyDescent="0.2"/>
    <row r="448467" hidden="1" x14ac:dyDescent="0.2"/>
    <row r="448468" hidden="1" x14ac:dyDescent="0.2"/>
    <row r="448469" hidden="1" x14ac:dyDescent="0.2"/>
    <row r="448470" hidden="1" x14ac:dyDescent="0.2"/>
    <row r="448471" hidden="1" x14ac:dyDescent="0.2"/>
    <row r="448472" hidden="1" x14ac:dyDescent="0.2"/>
    <row r="448473" hidden="1" x14ac:dyDescent="0.2"/>
    <row r="448474" hidden="1" x14ac:dyDescent="0.2"/>
    <row r="448475" hidden="1" x14ac:dyDescent="0.2"/>
    <row r="448476" hidden="1" x14ac:dyDescent="0.2"/>
    <row r="448477" hidden="1" x14ac:dyDescent="0.2"/>
    <row r="448478" hidden="1" x14ac:dyDescent="0.2"/>
    <row r="448479" hidden="1" x14ac:dyDescent="0.2"/>
    <row r="448480" hidden="1" x14ac:dyDescent="0.2"/>
    <row r="448481" hidden="1" x14ac:dyDescent="0.2"/>
    <row r="448482" hidden="1" x14ac:dyDescent="0.2"/>
    <row r="448483" hidden="1" x14ac:dyDescent="0.2"/>
    <row r="448484" hidden="1" x14ac:dyDescent="0.2"/>
    <row r="448485" hidden="1" x14ac:dyDescent="0.2"/>
    <row r="448486" hidden="1" x14ac:dyDescent="0.2"/>
    <row r="448487" hidden="1" x14ac:dyDescent="0.2"/>
    <row r="448488" hidden="1" x14ac:dyDescent="0.2"/>
    <row r="448489" hidden="1" x14ac:dyDescent="0.2"/>
    <row r="448490" hidden="1" x14ac:dyDescent="0.2"/>
    <row r="448491" hidden="1" x14ac:dyDescent="0.2"/>
    <row r="448492" hidden="1" x14ac:dyDescent="0.2"/>
    <row r="448493" hidden="1" x14ac:dyDescent="0.2"/>
    <row r="448494" hidden="1" x14ac:dyDescent="0.2"/>
    <row r="448495" hidden="1" x14ac:dyDescent="0.2"/>
    <row r="448496" hidden="1" x14ac:dyDescent="0.2"/>
    <row r="448497" hidden="1" x14ac:dyDescent="0.2"/>
    <row r="448498" hidden="1" x14ac:dyDescent="0.2"/>
    <row r="448499" hidden="1" x14ac:dyDescent="0.2"/>
    <row r="448500" hidden="1" x14ac:dyDescent="0.2"/>
    <row r="448501" hidden="1" x14ac:dyDescent="0.2"/>
    <row r="448502" hidden="1" x14ac:dyDescent="0.2"/>
    <row r="448503" hidden="1" x14ac:dyDescent="0.2"/>
    <row r="448504" hidden="1" x14ac:dyDescent="0.2"/>
    <row r="448505" hidden="1" x14ac:dyDescent="0.2"/>
    <row r="448506" hidden="1" x14ac:dyDescent="0.2"/>
    <row r="448507" hidden="1" x14ac:dyDescent="0.2"/>
    <row r="448508" hidden="1" x14ac:dyDescent="0.2"/>
    <row r="448509" hidden="1" x14ac:dyDescent="0.2"/>
    <row r="448510" hidden="1" x14ac:dyDescent="0.2"/>
    <row r="448511" hidden="1" x14ac:dyDescent="0.2"/>
    <row r="448512" hidden="1" x14ac:dyDescent="0.2"/>
    <row r="448513" hidden="1" x14ac:dyDescent="0.2"/>
    <row r="448514" hidden="1" x14ac:dyDescent="0.2"/>
    <row r="448515" hidden="1" x14ac:dyDescent="0.2"/>
    <row r="448516" hidden="1" x14ac:dyDescent="0.2"/>
    <row r="448517" hidden="1" x14ac:dyDescent="0.2"/>
    <row r="448518" hidden="1" x14ac:dyDescent="0.2"/>
    <row r="448519" hidden="1" x14ac:dyDescent="0.2"/>
    <row r="448520" hidden="1" x14ac:dyDescent="0.2"/>
    <row r="448521" hidden="1" x14ac:dyDescent="0.2"/>
    <row r="448522" hidden="1" x14ac:dyDescent="0.2"/>
    <row r="448523" hidden="1" x14ac:dyDescent="0.2"/>
    <row r="448524" hidden="1" x14ac:dyDescent="0.2"/>
    <row r="448525" hidden="1" x14ac:dyDescent="0.2"/>
    <row r="448526" hidden="1" x14ac:dyDescent="0.2"/>
    <row r="448527" hidden="1" x14ac:dyDescent="0.2"/>
    <row r="448528" hidden="1" x14ac:dyDescent="0.2"/>
    <row r="448529" hidden="1" x14ac:dyDescent="0.2"/>
    <row r="448530" hidden="1" x14ac:dyDescent="0.2"/>
    <row r="448531" hidden="1" x14ac:dyDescent="0.2"/>
    <row r="448532" hidden="1" x14ac:dyDescent="0.2"/>
    <row r="448533" hidden="1" x14ac:dyDescent="0.2"/>
    <row r="448534" hidden="1" x14ac:dyDescent="0.2"/>
    <row r="448535" hidden="1" x14ac:dyDescent="0.2"/>
    <row r="448536" hidden="1" x14ac:dyDescent="0.2"/>
    <row r="448537" hidden="1" x14ac:dyDescent="0.2"/>
    <row r="448538" hidden="1" x14ac:dyDescent="0.2"/>
    <row r="448539" hidden="1" x14ac:dyDescent="0.2"/>
    <row r="448540" hidden="1" x14ac:dyDescent="0.2"/>
    <row r="448541" hidden="1" x14ac:dyDescent="0.2"/>
    <row r="448542" hidden="1" x14ac:dyDescent="0.2"/>
    <row r="448543" hidden="1" x14ac:dyDescent="0.2"/>
    <row r="448544" hidden="1" x14ac:dyDescent="0.2"/>
    <row r="448545" hidden="1" x14ac:dyDescent="0.2"/>
    <row r="448546" hidden="1" x14ac:dyDescent="0.2"/>
    <row r="448547" hidden="1" x14ac:dyDescent="0.2"/>
    <row r="448548" hidden="1" x14ac:dyDescent="0.2"/>
    <row r="448549" hidden="1" x14ac:dyDescent="0.2"/>
    <row r="448550" hidden="1" x14ac:dyDescent="0.2"/>
    <row r="448551" hidden="1" x14ac:dyDescent="0.2"/>
    <row r="448552" hidden="1" x14ac:dyDescent="0.2"/>
    <row r="448553" hidden="1" x14ac:dyDescent="0.2"/>
    <row r="448554" hidden="1" x14ac:dyDescent="0.2"/>
    <row r="448555" hidden="1" x14ac:dyDescent="0.2"/>
    <row r="448556" hidden="1" x14ac:dyDescent="0.2"/>
    <row r="448557" hidden="1" x14ac:dyDescent="0.2"/>
    <row r="448558" hidden="1" x14ac:dyDescent="0.2"/>
    <row r="448559" hidden="1" x14ac:dyDescent="0.2"/>
    <row r="448560" hidden="1" x14ac:dyDescent="0.2"/>
    <row r="448561" hidden="1" x14ac:dyDescent="0.2"/>
    <row r="448562" hidden="1" x14ac:dyDescent="0.2"/>
    <row r="448563" hidden="1" x14ac:dyDescent="0.2"/>
    <row r="448564" hidden="1" x14ac:dyDescent="0.2"/>
    <row r="448565" hidden="1" x14ac:dyDescent="0.2"/>
    <row r="448566" hidden="1" x14ac:dyDescent="0.2"/>
    <row r="448567" hidden="1" x14ac:dyDescent="0.2"/>
    <row r="448568" hidden="1" x14ac:dyDescent="0.2"/>
    <row r="448569" hidden="1" x14ac:dyDescent="0.2"/>
    <row r="448570" hidden="1" x14ac:dyDescent="0.2"/>
    <row r="448571" hidden="1" x14ac:dyDescent="0.2"/>
    <row r="448572" hidden="1" x14ac:dyDescent="0.2"/>
    <row r="448573" hidden="1" x14ac:dyDescent="0.2"/>
    <row r="448574" hidden="1" x14ac:dyDescent="0.2"/>
    <row r="448575" hidden="1" x14ac:dyDescent="0.2"/>
    <row r="448576" hidden="1" x14ac:dyDescent="0.2"/>
    <row r="448577" hidden="1" x14ac:dyDescent="0.2"/>
    <row r="448578" hidden="1" x14ac:dyDescent="0.2"/>
    <row r="448579" hidden="1" x14ac:dyDescent="0.2"/>
    <row r="448580" hidden="1" x14ac:dyDescent="0.2"/>
    <row r="448581" hidden="1" x14ac:dyDescent="0.2"/>
    <row r="448582" hidden="1" x14ac:dyDescent="0.2"/>
    <row r="448583" hidden="1" x14ac:dyDescent="0.2"/>
    <row r="448584" hidden="1" x14ac:dyDescent="0.2"/>
    <row r="448585" hidden="1" x14ac:dyDescent="0.2"/>
    <row r="448586" hidden="1" x14ac:dyDescent="0.2"/>
    <row r="448587" hidden="1" x14ac:dyDescent="0.2"/>
    <row r="448588" hidden="1" x14ac:dyDescent="0.2"/>
    <row r="448589" hidden="1" x14ac:dyDescent="0.2"/>
    <row r="448590" hidden="1" x14ac:dyDescent="0.2"/>
    <row r="448591" hidden="1" x14ac:dyDescent="0.2"/>
    <row r="448592" hidden="1" x14ac:dyDescent="0.2"/>
    <row r="448593" hidden="1" x14ac:dyDescent="0.2"/>
    <row r="448594" hidden="1" x14ac:dyDescent="0.2"/>
    <row r="448595" hidden="1" x14ac:dyDescent="0.2"/>
    <row r="448596" hidden="1" x14ac:dyDescent="0.2"/>
    <row r="448597" hidden="1" x14ac:dyDescent="0.2"/>
    <row r="448598" hidden="1" x14ac:dyDescent="0.2"/>
    <row r="448599" hidden="1" x14ac:dyDescent="0.2"/>
    <row r="448600" hidden="1" x14ac:dyDescent="0.2"/>
    <row r="448601" hidden="1" x14ac:dyDescent="0.2"/>
    <row r="448602" hidden="1" x14ac:dyDescent="0.2"/>
    <row r="448603" hidden="1" x14ac:dyDescent="0.2"/>
    <row r="448604" hidden="1" x14ac:dyDescent="0.2"/>
    <row r="448605" hidden="1" x14ac:dyDescent="0.2"/>
    <row r="448606" hidden="1" x14ac:dyDescent="0.2"/>
    <row r="448607" hidden="1" x14ac:dyDescent="0.2"/>
    <row r="448608" hidden="1" x14ac:dyDescent="0.2"/>
    <row r="448609" hidden="1" x14ac:dyDescent="0.2"/>
    <row r="448610" hidden="1" x14ac:dyDescent="0.2"/>
    <row r="448611" hidden="1" x14ac:dyDescent="0.2"/>
    <row r="448612" hidden="1" x14ac:dyDescent="0.2"/>
    <row r="448613" hidden="1" x14ac:dyDescent="0.2"/>
    <row r="448614" hidden="1" x14ac:dyDescent="0.2"/>
    <row r="448615" hidden="1" x14ac:dyDescent="0.2"/>
    <row r="448616" hidden="1" x14ac:dyDescent="0.2"/>
    <row r="448617" hidden="1" x14ac:dyDescent="0.2"/>
    <row r="448618" hidden="1" x14ac:dyDescent="0.2"/>
    <row r="448619" hidden="1" x14ac:dyDescent="0.2"/>
    <row r="448620" hidden="1" x14ac:dyDescent="0.2"/>
    <row r="448621" hidden="1" x14ac:dyDescent="0.2"/>
    <row r="448622" hidden="1" x14ac:dyDescent="0.2"/>
    <row r="448623" hidden="1" x14ac:dyDescent="0.2"/>
    <row r="448624" hidden="1" x14ac:dyDescent="0.2"/>
    <row r="448625" hidden="1" x14ac:dyDescent="0.2"/>
    <row r="448626" hidden="1" x14ac:dyDescent="0.2"/>
    <row r="448627" hidden="1" x14ac:dyDescent="0.2"/>
    <row r="448628" hidden="1" x14ac:dyDescent="0.2"/>
    <row r="448629" hidden="1" x14ac:dyDescent="0.2"/>
    <row r="448630" hidden="1" x14ac:dyDescent="0.2"/>
    <row r="448631" hidden="1" x14ac:dyDescent="0.2"/>
    <row r="448632" hidden="1" x14ac:dyDescent="0.2"/>
    <row r="448633" hidden="1" x14ac:dyDescent="0.2"/>
    <row r="448634" hidden="1" x14ac:dyDescent="0.2"/>
    <row r="448635" hidden="1" x14ac:dyDescent="0.2"/>
    <row r="448636" hidden="1" x14ac:dyDescent="0.2"/>
    <row r="448637" hidden="1" x14ac:dyDescent="0.2"/>
    <row r="448638" hidden="1" x14ac:dyDescent="0.2"/>
    <row r="448639" hidden="1" x14ac:dyDescent="0.2"/>
    <row r="448640" hidden="1" x14ac:dyDescent="0.2"/>
    <row r="448641" hidden="1" x14ac:dyDescent="0.2"/>
    <row r="448642" hidden="1" x14ac:dyDescent="0.2"/>
    <row r="448643" hidden="1" x14ac:dyDescent="0.2"/>
    <row r="448644" hidden="1" x14ac:dyDescent="0.2"/>
    <row r="448645" hidden="1" x14ac:dyDescent="0.2"/>
    <row r="448646" hidden="1" x14ac:dyDescent="0.2"/>
    <row r="448647" hidden="1" x14ac:dyDescent="0.2"/>
    <row r="448648" hidden="1" x14ac:dyDescent="0.2"/>
    <row r="448649" hidden="1" x14ac:dyDescent="0.2"/>
    <row r="448650" hidden="1" x14ac:dyDescent="0.2"/>
    <row r="448651" hidden="1" x14ac:dyDescent="0.2"/>
    <row r="448652" hidden="1" x14ac:dyDescent="0.2"/>
    <row r="448653" hidden="1" x14ac:dyDescent="0.2"/>
    <row r="448654" hidden="1" x14ac:dyDescent="0.2"/>
    <row r="448655" hidden="1" x14ac:dyDescent="0.2"/>
    <row r="448656" hidden="1" x14ac:dyDescent="0.2"/>
    <row r="448657" hidden="1" x14ac:dyDescent="0.2"/>
    <row r="448658" hidden="1" x14ac:dyDescent="0.2"/>
    <row r="448659" hidden="1" x14ac:dyDescent="0.2"/>
    <row r="448660" hidden="1" x14ac:dyDescent="0.2"/>
    <row r="448661" hidden="1" x14ac:dyDescent="0.2"/>
    <row r="448662" hidden="1" x14ac:dyDescent="0.2"/>
    <row r="448663" hidden="1" x14ac:dyDescent="0.2"/>
    <row r="448664" hidden="1" x14ac:dyDescent="0.2"/>
    <row r="448665" hidden="1" x14ac:dyDescent="0.2"/>
    <row r="448666" hidden="1" x14ac:dyDescent="0.2"/>
    <row r="448667" hidden="1" x14ac:dyDescent="0.2"/>
    <row r="448668" hidden="1" x14ac:dyDescent="0.2"/>
    <row r="448669" hidden="1" x14ac:dyDescent="0.2"/>
    <row r="448670" hidden="1" x14ac:dyDescent="0.2"/>
    <row r="448671" hidden="1" x14ac:dyDescent="0.2"/>
    <row r="448672" hidden="1" x14ac:dyDescent="0.2"/>
    <row r="448673" hidden="1" x14ac:dyDescent="0.2"/>
    <row r="448674" hidden="1" x14ac:dyDescent="0.2"/>
    <row r="448675" hidden="1" x14ac:dyDescent="0.2"/>
    <row r="448676" hidden="1" x14ac:dyDescent="0.2"/>
    <row r="448677" hidden="1" x14ac:dyDescent="0.2"/>
    <row r="448678" hidden="1" x14ac:dyDescent="0.2"/>
    <row r="448679" hidden="1" x14ac:dyDescent="0.2"/>
    <row r="448680" hidden="1" x14ac:dyDescent="0.2"/>
    <row r="448681" hidden="1" x14ac:dyDescent="0.2"/>
    <row r="448682" hidden="1" x14ac:dyDescent="0.2"/>
    <row r="448683" hidden="1" x14ac:dyDescent="0.2"/>
    <row r="448684" hidden="1" x14ac:dyDescent="0.2"/>
    <row r="448685" hidden="1" x14ac:dyDescent="0.2"/>
    <row r="448686" hidden="1" x14ac:dyDescent="0.2"/>
    <row r="448687" hidden="1" x14ac:dyDescent="0.2"/>
    <row r="448688" hidden="1" x14ac:dyDescent="0.2"/>
    <row r="448689" hidden="1" x14ac:dyDescent="0.2"/>
    <row r="448690" hidden="1" x14ac:dyDescent="0.2"/>
    <row r="448691" hidden="1" x14ac:dyDescent="0.2"/>
    <row r="448692" hidden="1" x14ac:dyDescent="0.2"/>
    <row r="448693" hidden="1" x14ac:dyDescent="0.2"/>
    <row r="448694" hidden="1" x14ac:dyDescent="0.2"/>
    <row r="448695" hidden="1" x14ac:dyDescent="0.2"/>
    <row r="448696" hidden="1" x14ac:dyDescent="0.2"/>
    <row r="448697" hidden="1" x14ac:dyDescent="0.2"/>
    <row r="448698" hidden="1" x14ac:dyDescent="0.2"/>
    <row r="448699" hidden="1" x14ac:dyDescent="0.2"/>
    <row r="448700" hidden="1" x14ac:dyDescent="0.2"/>
    <row r="448701" hidden="1" x14ac:dyDescent="0.2"/>
    <row r="448702" hidden="1" x14ac:dyDescent="0.2"/>
    <row r="448703" hidden="1" x14ac:dyDescent="0.2"/>
    <row r="448704" hidden="1" x14ac:dyDescent="0.2"/>
    <row r="448705" hidden="1" x14ac:dyDescent="0.2"/>
    <row r="448706" hidden="1" x14ac:dyDescent="0.2"/>
    <row r="448707" hidden="1" x14ac:dyDescent="0.2"/>
    <row r="448708" hidden="1" x14ac:dyDescent="0.2"/>
    <row r="448709" hidden="1" x14ac:dyDescent="0.2"/>
    <row r="448710" hidden="1" x14ac:dyDescent="0.2"/>
    <row r="448711" hidden="1" x14ac:dyDescent="0.2"/>
    <row r="448712" hidden="1" x14ac:dyDescent="0.2"/>
    <row r="448713" hidden="1" x14ac:dyDescent="0.2"/>
    <row r="448714" hidden="1" x14ac:dyDescent="0.2"/>
    <row r="448715" hidden="1" x14ac:dyDescent="0.2"/>
    <row r="448716" hidden="1" x14ac:dyDescent="0.2"/>
    <row r="448717" hidden="1" x14ac:dyDescent="0.2"/>
    <row r="448718" hidden="1" x14ac:dyDescent="0.2"/>
    <row r="448719" hidden="1" x14ac:dyDescent="0.2"/>
    <row r="448720" hidden="1" x14ac:dyDescent="0.2"/>
    <row r="448721" hidden="1" x14ac:dyDescent="0.2"/>
    <row r="448722" hidden="1" x14ac:dyDescent="0.2"/>
    <row r="448723" hidden="1" x14ac:dyDescent="0.2"/>
    <row r="448724" hidden="1" x14ac:dyDescent="0.2"/>
    <row r="448725" hidden="1" x14ac:dyDescent="0.2"/>
    <row r="448726" hidden="1" x14ac:dyDescent="0.2"/>
    <row r="448727" hidden="1" x14ac:dyDescent="0.2"/>
    <row r="448728" hidden="1" x14ac:dyDescent="0.2"/>
    <row r="448729" hidden="1" x14ac:dyDescent="0.2"/>
    <row r="448730" hidden="1" x14ac:dyDescent="0.2"/>
    <row r="448731" hidden="1" x14ac:dyDescent="0.2"/>
    <row r="448732" hidden="1" x14ac:dyDescent="0.2"/>
    <row r="448733" hidden="1" x14ac:dyDescent="0.2"/>
    <row r="448734" hidden="1" x14ac:dyDescent="0.2"/>
    <row r="448735" hidden="1" x14ac:dyDescent="0.2"/>
    <row r="448736" hidden="1" x14ac:dyDescent="0.2"/>
    <row r="448737" hidden="1" x14ac:dyDescent="0.2"/>
    <row r="448738" hidden="1" x14ac:dyDescent="0.2"/>
    <row r="448739" hidden="1" x14ac:dyDescent="0.2"/>
    <row r="448740" hidden="1" x14ac:dyDescent="0.2"/>
    <row r="448741" hidden="1" x14ac:dyDescent="0.2"/>
    <row r="448742" hidden="1" x14ac:dyDescent="0.2"/>
    <row r="448743" hidden="1" x14ac:dyDescent="0.2"/>
    <row r="448744" hidden="1" x14ac:dyDescent="0.2"/>
    <row r="448745" hidden="1" x14ac:dyDescent="0.2"/>
    <row r="448746" hidden="1" x14ac:dyDescent="0.2"/>
    <row r="448747" hidden="1" x14ac:dyDescent="0.2"/>
    <row r="448748" hidden="1" x14ac:dyDescent="0.2"/>
    <row r="448749" hidden="1" x14ac:dyDescent="0.2"/>
    <row r="448750" hidden="1" x14ac:dyDescent="0.2"/>
    <row r="448751" hidden="1" x14ac:dyDescent="0.2"/>
    <row r="448752" hidden="1" x14ac:dyDescent="0.2"/>
    <row r="448753" hidden="1" x14ac:dyDescent="0.2"/>
    <row r="448754" hidden="1" x14ac:dyDescent="0.2"/>
    <row r="448755" hidden="1" x14ac:dyDescent="0.2"/>
    <row r="448756" hidden="1" x14ac:dyDescent="0.2"/>
    <row r="448757" hidden="1" x14ac:dyDescent="0.2"/>
    <row r="448758" hidden="1" x14ac:dyDescent="0.2"/>
    <row r="448759" hidden="1" x14ac:dyDescent="0.2"/>
    <row r="448760" hidden="1" x14ac:dyDescent="0.2"/>
    <row r="448761" hidden="1" x14ac:dyDescent="0.2"/>
    <row r="448762" hidden="1" x14ac:dyDescent="0.2"/>
    <row r="448763" hidden="1" x14ac:dyDescent="0.2"/>
    <row r="448764" hidden="1" x14ac:dyDescent="0.2"/>
    <row r="448765" hidden="1" x14ac:dyDescent="0.2"/>
    <row r="448766" hidden="1" x14ac:dyDescent="0.2"/>
    <row r="448767" hidden="1" x14ac:dyDescent="0.2"/>
    <row r="448768" hidden="1" x14ac:dyDescent="0.2"/>
    <row r="448769" hidden="1" x14ac:dyDescent="0.2"/>
    <row r="448770" hidden="1" x14ac:dyDescent="0.2"/>
    <row r="448771" hidden="1" x14ac:dyDescent="0.2"/>
    <row r="448772" hidden="1" x14ac:dyDescent="0.2"/>
    <row r="448773" hidden="1" x14ac:dyDescent="0.2"/>
    <row r="448774" hidden="1" x14ac:dyDescent="0.2"/>
    <row r="448775" hidden="1" x14ac:dyDescent="0.2"/>
    <row r="448776" hidden="1" x14ac:dyDescent="0.2"/>
    <row r="448777" hidden="1" x14ac:dyDescent="0.2"/>
    <row r="448778" hidden="1" x14ac:dyDescent="0.2"/>
    <row r="448779" hidden="1" x14ac:dyDescent="0.2"/>
    <row r="448780" hidden="1" x14ac:dyDescent="0.2"/>
    <row r="448781" hidden="1" x14ac:dyDescent="0.2"/>
    <row r="448782" hidden="1" x14ac:dyDescent="0.2"/>
    <row r="448783" hidden="1" x14ac:dyDescent="0.2"/>
    <row r="448784" hidden="1" x14ac:dyDescent="0.2"/>
    <row r="448785" hidden="1" x14ac:dyDescent="0.2"/>
    <row r="448786" hidden="1" x14ac:dyDescent="0.2"/>
    <row r="448787" hidden="1" x14ac:dyDescent="0.2"/>
    <row r="448788" hidden="1" x14ac:dyDescent="0.2"/>
    <row r="448789" hidden="1" x14ac:dyDescent="0.2"/>
    <row r="448790" hidden="1" x14ac:dyDescent="0.2"/>
    <row r="448791" hidden="1" x14ac:dyDescent="0.2"/>
    <row r="448792" hidden="1" x14ac:dyDescent="0.2"/>
    <row r="448793" hidden="1" x14ac:dyDescent="0.2"/>
    <row r="448794" hidden="1" x14ac:dyDescent="0.2"/>
    <row r="448795" hidden="1" x14ac:dyDescent="0.2"/>
    <row r="448796" hidden="1" x14ac:dyDescent="0.2"/>
    <row r="448797" hidden="1" x14ac:dyDescent="0.2"/>
    <row r="448798" hidden="1" x14ac:dyDescent="0.2"/>
    <row r="448799" hidden="1" x14ac:dyDescent="0.2"/>
    <row r="448800" hidden="1" x14ac:dyDescent="0.2"/>
    <row r="448801" hidden="1" x14ac:dyDescent="0.2"/>
    <row r="448802" hidden="1" x14ac:dyDescent="0.2"/>
    <row r="448803" hidden="1" x14ac:dyDescent="0.2"/>
    <row r="448804" hidden="1" x14ac:dyDescent="0.2"/>
    <row r="448805" hidden="1" x14ac:dyDescent="0.2"/>
    <row r="448806" hidden="1" x14ac:dyDescent="0.2"/>
    <row r="448807" hidden="1" x14ac:dyDescent="0.2"/>
    <row r="448808" hidden="1" x14ac:dyDescent="0.2"/>
    <row r="448809" hidden="1" x14ac:dyDescent="0.2"/>
    <row r="448810" hidden="1" x14ac:dyDescent="0.2"/>
    <row r="448811" hidden="1" x14ac:dyDescent="0.2"/>
    <row r="448812" hidden="1" x14ac:dyDescent="0.2"/>
    <row r="448813" hidden="1" x14ac:dyDescent="0.2"/>
    <row r="448814" hidden="1" x14ac:dyDescent="0.2"/>
    <row r="448815" hidden="1" x14ac:dyDescent="0.2"/>
    <row r="448816" hidden="1" x14ac:dyDescent="0.2"/>
    <row r="448817" hidden="1" x14ac:dyDescent="0.2"/>
    <row r="448818" hidden="1" x14ac:dyDescent="0.2"/>
    <row r="448819" hidden="1" x14ac:dyDescent="0.2"/>
    <row r="448820" hidden="1" x14ac:dyDescent="0.2"/>
    <row r="448821" hidden="1" x14ac:dyDescent="0.2"/>
    <row r="448822" hidden="1" x14ac:dyDescent="0.2"/>
    <row r="448823" hidden="1" x14ac:dyDescent="0.2"/>
    <row r="448824" hidden="1" x14ac:dyDescent="0.2"/>
    <row r="448825" hidden="1" x14ac:dyDescent="0.2"/>
    <row r="448826" hidden="1" x14ac:dyDescent="0.2"/>
    <row r="448827" hidden="1" x14ac:dyDescent="0.2"/>
    <row r="448828" hidden="1" x14ac:dyDescent="0.2"/>
    <row r="448829" hidden="1" x14ac:dyDescent="0.2"/>
    <row r="448830" hidden="1" x14ac:dyDescent="0.2"/>
    <row r="448831" hidden="1" x14ac:dyDescent="0.2"/>
    <row r="448832" hidden="1" x14ac:dyDescent="0.2"/>
    <row r="448833" hidden="1" x14ac:dyDescent="0.2"/>
    <row r="448834" hidden="1" x14ac:dyDescent="0.2"/>
    <row r="448835" hidden="1" x14ac:dyDescent="0.2"/>
    <row r="448836" hidden="1" x14ac:dyDescent="0.2"/>
    <row r="448837" hidden="1" x14ac:dyDescent="0.2"/>
    <row r="448838" hidden="1" x14ac:dyDescent="0.2"/>
    <row r="448839" hidden="1" x14ac:dyDescent="0.2"/>
    <row r="448840" hidden="1" x14ac:dyDescent="0.2"/>
    <row r="448841" hidden="1" x14ac:dyDescent="0.2"/>
    <row r="448842" hidden="1" x14ac:dyDescent="0.2"/>
    <row r="448843" hidden="1" x14ac:dyDescent="0.2"/>
    <row r="448844" hidden="1" x14ac:dyDescent="0.2"/>
    <row r="448845" hidden="1" x14ac:dyDescent="0.2"/>
    <row r="448846" hidden="1" x14ac:dyDescent="0.2"/>
    <row r="448847" hidden="1" x14ac:dyDescent="0.2"/>
    <row r="448848" hidden="1" x14ac:dyDescent="0.2"/>
    <row r="448849" hidden="1" x14ac:dyDescent="0.2"/>
    <row r="448850" hidden="1" x14ac:dyDescent="0.2"/>
    <row r="448851" hidden="1" x14ac:dyDescent="0.2"/>
    <row r="448852" hidden="1" x14ac:dyDescent="0.2"/>
    <row r="448853" hidden="1" x14ac:dyDescent="0.2"/>
    <row r="448854" hidden="1" x14ac:dyDescent="0.2"/>
    <row r="448855" hidden="1" x14ac:dyDescent="0.2"/>
    <row r="448856" hidden="1" x14ac:dyDescent="0.2"/>
    <row r="448857" hidden="1" x14ac:dyDescent="0.2"/>
    <row r="448858" hidden="1" x14ac:dyDescent="0.2"/>
    <row r="448859" hidden="1" x14ac:dyDescent="0.2"/>
    <row r="448860" hidden="1" x14ac:dyDescent="0.2"/>
    <row r="448861" hidden="1" x14ac:dyDescent="0.2"/>
    <row r="448862" hidden="1" x14ac:dyDescent="0.2"/>
    <row r="448863" hidden="1" x14ac:dyDescent="0.2"/>
    <row r="448864" hidden="1" x14ac:dyDescent="0.2"/>
    <row r="448865" hidden="1" x14ac:dyDescent="0.2"/>
    <row r="448866" hidden="1" x14ac:dyDescent="0.2"/>
    <row r="448867" hidden="1" x14ac:dyDescent="0.2"/>
    <row r="448868" hidden="1" x14ac:dyDescent="0.2"/>
    <row r="448869" hidden="1" x14ac:dyDescent="0.2"/>
    <row r="448870" hidden="1" x14ac:dyDescent="0.2"/>
    <row r="448871" hidden="1" x14ac:dyDescent="0.2"/>
    <row r="448872" hidden="1" x14ac:dyDescent="0.2"/>
    <row r="448873" hidden="1" x14ac:dyDescent="0.2"/>
    <row r="448874" hidden="1" x14ac:dyDescent="0.2"/>
    <row r="448875" hidden="1" x14ac:dyDescent="0.2"/>
    <row r="448876" hidden="1" x14ac:dyDescent="0.2"/>
    <row r="448877" hidden="1" x14ac:dyDescent="0.2"/>
    <row r="448878" hidden="1" x14ac:dyDescent="0.2"/>
    <row r="448879" hidden="1" x14ac:dyDescent="0.2"/>
    <row r="448880" hidden="1" x14ac:dyDescent="0.2"/>
    <row r="448881" hidden="1" x14ac:dyDescent="0.2"/>
    <row r="448882" hidden="1" x14ac:dyDescent="0.2"/>
    <row r="448883" hidden="1" x14ac:dyDescent="0.2"/>
    <row r="448884" hidden="1" x14ac:dyDescent="0.2"/>
    <row r="448885" hidden="1" x14ac:dyDescent="0.2"/>
    <row r="448886" hidden="1" x14ac:dyDescent="0.2"/>
    <row r="448887" hidden="1" x14ac:dyDescent="0.2"/>
    <row r="448888" hidden="1" x14ac:dyDescent="0.2"/>
    <row r="448889" hidden="1" x14ac:dyDescent="0.2"/>
    <row r="448890" hidden="1" x14ac:dyDescent="0.2"/>
    <row r="448891" hidden="1" x14ac:dyDescent="0.2"/>
    <row r="448892" hidden="1" x14ac:dyDescent="0.2"/>
    <row r="448893" hidden="1" x14ac:dyDescent="0.2"/>
    <row r="448894" hidden="1" x14ac:dyDescent="0.2"/>
    <row r="448895" hidden="1" x14ac:dyDescent="0.2"/>
    <row r="448896" hidden="1" x14ac:dyDescent="0.2"/>
    <row r="448897" hidden="1" x14ac:dyDescent="0.2"/>
    <row r="448898" hidden="1" x14ac:dyDescent="0.2"/>
    <row r="448899" hidden="1" x14ac:dyDescent="0.2"/>
    <row r="448900" hidden="1" x14ac:dyDescent="0.2"/>
    <row r="448901" hidden="1" x14ac:dyDescent="0.2"/>
    <row r="448902" hidden="1" x14ac:dyDescent="0.2"/>
    <row r="448903" hidden="1" x14ac:dyDescent="0.2"/>
    <row r="448904" hidden="1" x14ac:dyDescent="0.2"/>
    <row r="448905" hidden="1" x14ac:dyDescent="0.2"/>
    <row r="448906" hidden="1" x14ac:dyDescent="0.2"/>
    <row r="448907" hidden="1" x14ac:dyDescent="0.2"/>
    <row r="448908" hidden="1" x14ac:dyDescent="0.2"/>
    <row r="448909" hidden="1" x14ac:dyDescent="0.2"/>
    <row r="448910" hidden="1" x14ac:dyDescent="0.2"/>
    <row r="448911" hidden="1" x14ac:dyDescent="0.2"/>
    <row r="448912" hidden="1" x14ac:dyDescent="0.2"/>
    <row r="448913" hidden="1" x14ac:dyDescent="0.2"/>
    <row r="448914" hidden="1" x14ac:dyDescent="0.2"/>
    <row r="448915" hidden="1" x14ac:dyDescent="0.2"/>
    <row r="448916" hidden="1" x14ac:dyDescent="0.2"/>
    <row r="448917" hidden="1" x14ac:dyDescent="0.2"/>
    <row r="448918" hidden="1" x14ac:dyDescent="0.2"/>
    <row r="448919" hidden="1" x14ac:dyDescent="0.2"/>
    <row r="448920" hidden="1" x14ac:dyDescent="0.2"/>
    <row r="448921" hidden="1" x14ac:dyDescent="0.2"/>
    <row r="448922" hidden="1" x14ac:dyDescent="0.2"/>
    <row r="448923" hidden="1" x14ac:dyDescent="0.2"/>
    <row r="448924" hidden="1" x14ac:dyDescent="0.2"/>
    <row r="448925" hidden="1" x14ac:dyDescent="0.2"/>
    <row r="448926" hidden="1" x14ac:dyDescent="0.2"/>
    <row r="448927" hidden="1" x14ac:dyDescent="0.2"/>
    <row r="448928" hidden="1" x14ac:dyDescent="0.2"/>
    <row r="448929" hidden="1" x14ac:dyDescent="0.2"/>
    <row r="448930" hidden="1" x14ac:dyDescent="0.2"/>
    <row r="448931" hidden="1" x14ac:dyDescent="0.2"/>
    <row r="448932" hidden="1" x14ac:dyDescent="0.2"/>
    <row r="448933" hidden="1" x14ac:dyDescent="0.2"/>
    <row r="448934" hidden="1" x14ac:dyDescent="0.2"/>
    <row r="448935" hidden="1" x14ac:dyDescent="0.2"/>
    <row r="448936" hidden="1" x14ac:dyDescent="0.2"/>
    <row r="448937" hidden="1" x14ac:dyDescent="0.2"/>
    <row r="448938" hidden="1" x14ac:dyDescent="0.2"/>
    <row r="448939" hidden="1" x14ac:dyDescent="0.2"/>
    <row r="448940" hidden="1" x14ac:dyDescent="0.2"/>
    <row r="448941" hidden="1" x14ac:dyDescent="0.2"/>
    <row r="448942" hidden="1" x14ac:dyDescent="0.2"/>
    <row r="448943" hidden="1" x14ac:dyDescent="0.2"/>
    <row r="448944" hidden="1" x14ac:dyDescent="0.2"/>
    <row r="448945" hidden="1" x14ac:dyDescent="0.2"/>
    <row r="448946" hidden="1" x14ac:dyDescent="0.2"/>
    <row r="448947" hidden="1" x14ac:dyDescent="0.2"/>
    <row r="448948" hidden="1" x14ac:dyDescent="0.2"/>
    <row r="448949" hidden="1" x14ac:dyDescent="0.2"/>
    <row r="448950" hidden="1" x14ac:dyDescent="0.2"/>
    <row r="448951" hidden="1" x14ac:dyDescent="0.2"/>
    <row r="448952" hidden="1" x14ac:dyDescent="0.2"/>
    <row r="448953" hidden="1" x14ac:dyDescent="0.2"/>
    <row r="448954" hidden="1" x14ac:dyDescent="0.2"/>
    <row r="448955" hidden="1" x14ac:dyDescent="0.2"/>
    <row r="448956" hidden="1" x14ac:dyDescent="0.2"/>
    <row r="448957" hidden="1" x14ac:dyDescent="0.2"/>
    <row r="448958" hidden="1" x14ac:dyDescent="0.2"/>
    <row r="448959" hidden="1" x14ac:dyDescent="0.2"/>
    <row r="448960" hidden="1" x14ac:dyDescent="0.2"/>
    <row r="448961" hidden="1" x14ac:dyDescent="0.2"/>
    <row r="448962" hidden="1" x14ac:dyDescent="0.2"/>
    <row r="448963" hidden="1" x14ac:dyDescent="0.2"/>
    <row r="448964" hidden="1" x14ac:dyDescent="0.2"/>
    <row r="448965" hidden="1" x14ac:dyDescent="0.2"/>
    <row r="448966" hidden="1" x14ac:dyDescent="0.2"/>
    <row r="448967" hidden="1" x14ac:dyDescent="0.2"/>
    <row r="448968" hidden="1" x14ac:dyDescent="0.2"/>
    <row r="448969" hidden="1" x14ac:dyDescent="0.2"/>
    <row r="448970" hidden="1" x14ac:dyDescent="0.2"/>
    <row r="448971" hidden="1" x14ac:dyDescent="0.2"/>
    <row r="448972" hidden="1" x14ac:dyDescent="0.2"/>
    <row r="448973" hidden="1" x14ac:dyDescent="0.2"/>
    <row r="448974" hidden="1" x14ac:dyDescent="0.2"/>
    <row r="448975" hidden="1" x14ac:dyDescent="0.2"/>
    <row r="448976" hidden="1" x14ac:dyDescent="0.2"/>
    <row r="448977" hidden="1" x14ac:dyDescent="0.2"/>
    <row r="448978" hidden="1" x14ac:dyDescent="0.2"/>
    <row r="448979" hidden="1" x14ac:dyDescent="0.2"/>
    <row r="448980" hidden="1" x14ac:dyDescent="0.2"/>
    <row r="448981" hidden="1" x14ac:dyDescent="0.2"/>
    <row r="448982" hidden="1" x14ac:dyDescent="0.2"/>
    <row r="448983" hidden="1" x14ac:dyDescent="0.2"/>
    <row r="448984" hidden="1" x14ac:dyDescent="0.2"/>
    <row r="448985" hidden="1" x14ac:dyDescent="0.2"/>
    <row r="448986" hidden="1" x14ac:dyDescent="0.2"/>
    <row r="448987" hidden="1" x14ac:dyDescent="0.2"/>
    <row r="448988" hidden="1" x14ac:dyDescent="0.2"/>
    <row r="448989" hidden="1" x14ac:dyDescent="0.2"/>
    <row r="448990" hidden="1" x14ac:dyDescent="0.2"/>
    <row r="448991" hidden="1" x14ac:dyDescent="0.2"/>
    <row r="448992" hidden="1" x14ac:dyDescent="0.2"/>
    <row r="448993" hidden="1" x14ac:dyDescent="0.2"/>
    <row r="448994" hidden="1" x14ac:dyDescent="0.2"/>
    <row r="448995" hidden="1" x14ac:dyDescent="0.2"/>
    <row r="448996" hidden="1" x14ac:dyDescent="0.2"/>
    <row r="448997" hidden="1" x14ac:dyDescent="0.2"/>
    <row r="448998" hidden="1" x14ac:dyDescent="0.2"/>
    <row r="448999" hidden="1" x14ac:dyDescent="0.2"/>
    <row r="449000" hidden="1" x14ac:dyDescent="0.2"/>
    <row r="449001" hidden="1" x14ac:dyDescent="0.2"/>
    <row r="449002" hidden="1" x14ac:dyDescent="0.2"/>
    <row r="449003" hidden="1" x14ac:dyDescent="0.2"/>
    <row r="449004" hidden="1" x14ac:dyDescent="0.2"/>
    <row r="449005" hidden="1" x14ac:dyDescent="0.2"/>
    <row r="449006" hidden="1" x14ac:dyDescent="0.2"/>
    <row r="449007" hidden="1" x14ac:dyDescent="0.2"/>
    <row r="449008" hidden="1" x14ac:dyDescent="0.2"/>
    <row r="449009" hidden="1" x14ac:dyDescent="0.2"/>
    <row r="449010" hidden="1" x14ac:dyDescent="0.2"/>
    <row r="449011" hidden="1" x14ac:dyDescent="0.2"/>
    <row r="449012" hidden="1" x14ac:dyDescent="0.2"/>
    <row r="449013" hidden="1" x14ac:dyDescent="0.2"/>
    <row r="449014" hidden="1" x14ac:dyDescent="0.2"/>
    <row r="449015" hidden="1" x14ac:dyDescent="0.2"/>
    <row r="449016" hidden="1" x14ac:dyDescent="0.2"/>
    <row r="449017" hidden="1" x14ac:dyDescent="0.2"/>
    <row r="449018" hidden="1" x14ac:dyDescent="0.2"/>
    <row r="449019" hidden="1" x14ac:dyDescent="0.2"/>
    <row r="449020" hidden="1" x14ac:dyDescent="0.2"/>
    <row r="449021" hidden="1" x14ac:dyDescent="0.2"/>
    <row r="449022" hidden="1" x14ac:dyDescent="0.2"/>
    <row r="449023" hidden="1" x14ac:dyDescent="0.2"/>
    <row r="449024" hidden="1" x14ac:dyDescent="0.2"/>
    <row r="449025" hidden="1" x14ac:dyDescent="0.2"/>
    <row r="449026" hidden="1" x14ac:dyDescent="0.2"/>
    <row r="449027" hidden="1" x14ac:dyDescent="0.2"/>
    <row r="449028" hidden="1" x14ac:dyDescent="0.2"/>
    <row r="449029" hidden="1" x14ac:dyDescent="0.2"/>
    <row r="449030" hidden="1" x14ac:dyDescent="0.2"/>
    <row r="449031" hidden="1" x14ac:dyDescent="0.2"/>
    <row r="449032" hidden="1" x14ac:dyDescent="0.2"/>
    <row r="449033" hidden="1" x14ac:dyDescent="0.2"/>
    <row r="449034" hidden="1" x14ac:dyDescent="0.2"/>
    <row r="449035" hidden="1" x14ac:dyDescent="0.2"/>
    <row r="449036" hidden="1" x14ac:dyDescent="0.2"/>
    <row r="449037" hidden="1" x14ac:dyDescent="0.2"/>
    <row r="449038" hidden="1" x14ac:dyDescent="0.2"/>
    <row r="449039" hidden="1" x14ac:dyDescent="0.2"/>
    <row r="449040" hidden="1" x14ac:dyDescent="0.2"/>
    <row r="449041" hidden="1" x14ac:dyDescent="0.2"/>
    <row r="449042" hidden="1" x14ac:dyDescent="0.2"/>
    <row r="449043" hidden="1" x14ac:dyDescent="0.2"/>
    <row r="449044" hidden="1" x14ac:dyDescent="0.2"/>
    <row r="449045" hidden="1" x14ac:dyDescent="0.2"/>
    <row r="449046" hidden="1" x14ac:dyDescent="0.2"/>
    <row r="449047" hidden="1" x14ac:dyDescent="0.2"/>
    <row r="449048" hidden="1" x14ac:dyDescent="0.2"/>
    <row r="449049" hidden="1" x14ac:dyDescent="0.2"/>
    <row r="449050" hidden="1" x14ac:dyDescent="0.2"/>
    <row r="449051" hidden="1" x14ac:dyDescent="0.2"/>
    <row r="449052" hidden="1" x14ac:dyDescent="0.2"/>
    <row r="449053" hidden="1" x14ac:dyDescent="0.2"/>
    <row r="449054" hidden="1" x14ac:dyDescent="0.2"/>
    <row r="449055" hidden="1" x14ac:dyDescent="0.2"/>
    <row r="449056" hidden="1" x14ac:dyDescent="0.2"/>
    <row r="449057" hidden="1" x14ac:dyDescent="0.2"/>
    <row r="449058" hidden="1" x14ac:dyDescent="0.2"/>
    <row r="449059" hidden="1" x14ac:dyDescent="0.2"/>
    <row r="449060" hidden="1" x14ac:dyDescent="0.2"/>
    <row r="449061" hidden="1" x14ac:dyDescent="0.2"/>
    <row r="449062" hidden="1" x14ac:dyDescent="0.2"/>
    <row r="449063" hidden="1" x14ac:dyDescent="0.2"/>
    <row r="449064" hidden="1" x14ac:dyDescent="0.2"/>
    <row r="449065" hidden="1" x14ac:dyDescent="0.2"/>
    <row r="449066" hidden="1" x14ac:dyDescent="0.2"/>
    <row r="449067" hidden="1" x14ac:dyDescent="0.2"/>
    <row r="449068" hidden="1" x14ac:dyDescent="0.2"/>
    <row r="449069" hidden="1" x14ac:dyDescent="0.2"/>
    <row r="449070" hidden="1" x14ac:dyDescent="0.2"/>
    <row r="449071" hidden="1" x14ac:dyDescent="0.2"/>
    <row r="449072" hidden="1" x14ac:dyDescent="0.2"/>
    <row r="449073" hidden="1" x14ac:dyDescent="0.2"/>
    <row r="449074" hidden="1" x14ac:dyDescent="0.2"/>
    <row r="449075" hidden="1" x14ac:dyDescent="0.2"/>
    <row r="449076" hidden="1" x14ac:dyDescent="0.2"/>
    <row r="449077" hidden="1" x14ac:dyDescent="0.2"/>
    <row r="449078" hidden="1" x14ac:dyDescent="0.2"/>
    <row r="449079" hidden="1" x14ac:dyDescent="0.2"/>
    <row r="449080" hidden="1" x14ac:dyDescent="0.2"/>
    <row r="449081" hidden="1" x14ac:dyDescent="0.2"/>
    <row r="449082" hidden="1" x14ac:dyDescent="0.2"/>
    <row r="449083" hidden="1" x14ac:dyDescent="0.2"/>
    <row r="449084" hidden="1" x14ac:dyDescent="0.2"/>
    <row r="449085" hidden="1" x14ac:dyDescent="0.2"/>
    <row r="449086" hidden="1" x14ac:dyDescent="0.2"/>
    <row r="449087" hidden="1" x14ac:dyDescent="0.2"/>
    <row r="449088" hidden="1" x14ac:dyDescent="0.2"/>
    <row r="449089" hidden="1" x14ac:dyDescent="0.2"/>
    <row r="449090" hidden="1" x14ac:dyDescent="0.2"/>
    <row r="449091" hidden="1" x14ac:dyDescent="0.2"/>
    <row r="449092" hidden="1" x14ac:dyDescent="0.2"/>
    <row r="449093" hidden="1" x14ac:dyDescent="0.2"/>
    <row r="449094" hidden="1" x14ac:dyDescent="0.2"/>
    <row r="449095" hidden="1" x14ac:dyDescent="0.2"/>
    <row r="449096" hidden="1" x14ac:dyDescent="0.2"/>
    <row r="449097" hidden="1" x14ac:dyDescent="0.2"/>
    <row r="449098" hidden="1" x14ac:dyDescent="0.2"/>
    <row r="449099" hidden="1" x14ac:dyDescent="0.2"/>
    <row r="449100" hidden="1" x14ac:dyDescent="0.2"/>
    <row r="449101" hidden="1" x14ac:dyDescent="0.2"/>
    <row r="449102" hidden="1" x14ac:dyDescent="0.2"/>
    <row r="449103" hidden="1" x14ac:dyDescent="0.2"/>
    <row r="449104" hidden="1" x14ac:dyDescent="0.2"/>
    <row r="449105" hidden="1" x14ac:dyDescent="0.2"/>
    <row r="449106" hidden="1" x14ac:dyDescent="0.2"/>
    <row r="449107" hidden="1" x14ac:dyDescent="0.2"/>
    <row r="449108" hidden="1" x14ac:dyDescent="0.2"/>
    <row r="449109" hidden="1" x14ac:dyDescent="0.2"/>
    <row r="449110" hidden="1" x14ac:dyDescent="0.2"/>
    <row r="449111" hidden="1" x14ac:dyDescent="0.2"/>
    <row r="449112" hidden="1" x14ac:dyDescent="0.2"/>
    <row r="449113" hidden="1" x14ac:dyDescent="0.2"/>
    <row r="449114" hidden="1" x14ac:dyDescent="0.2"/>
    <row r="449115" hidden="1" x14ac:dyDescent="0.2"/>
    <row r="449116" hidden="1" x14ac:dyDescent="0.2"/>
    <row r="449117" hidden="1" x14ac:dyDescent="0.2"/>
    <row r="449118" hidden="1" x14ac:dyDescent="0.2"/>
    <row r="449119" hidden="1" x14ac:dyDescent="0.2"/>
    <row r="449120" hidden="1" x14ac:dyDescent="0.2"/>
    <row r="449121" hidden="1" x14ac:dyDescent="0.2"/>
    <row r="449122" hidden="1" x14ac:dyDescent="0.2"/>
    <row r="449123" hidden="1" x14ac:dyDescent="0.2"/>
    <row r="449124" hidden="1" x14ac:dyDescent="0.2"/>
    <row r="449125" hidden="1" x14ac:dyDescent="0.2"/>
    <row r="449126" hidden="1" x14ac:dyDescent="0.2"/>
    <row r="449127" hidden="1" x14ac:dyDescent="0.2"/>
    <row r="449128" hidden="1" x14ac:dyDescent="0.2"/>
    <row r="449129" hidden="1" x14ac:dyDescent="0.2"/>
    <row r="449130" hidden="1" x14ac:dyDescent="0.2"/>
    <row r="449131" hidden="1" x14ac:dyDescent="0.2"/>
    <row r="449132" hidden="1" x14ac:dyDescent="0.2"/>
    <row r="449133" hidden="1" x14ac:dyDescent="0.2"/>
    <row r="449134" hidden="1" x14ac:dyDescent="0.2"/>
    <row r="449135" hidden="1" x14ac:dyDescent="0.2"/>
    <row r="449136" hidden="1" x14ac:dyDescent="0.2"/>
    <row r="449137" hidden="1" x14ac:dyDescent="0.2"/>
    <row r="449138" hidden="1" x14ac:dyDescent="0.2"/>
    <row r="449139" hidden="1" x14ac:dyDescent="0.2"/>
    <row r="449140" hidden="1" x14ac:dyDescent="0.2"/>
    <row r="449141" hidden="1" x14ac:dyDescent="0.2"/>
    <row r="449142" hidden="1" x14ac:dyDescent="0.2"/>
    <row r="449143" hidden="1" x14ac:dyDescent="0.2"/>
    <row r="449144" hidden="1" x14ac:dyDescent="0.2"/>
    <row r="449145" hidden="1" x14ac:dyDescent="0.2"/>
    <row r="449146" hidden="1" x14ac:dyDescent="0.2"/>
    <row r="449147" hidden="1" x14ac:dyDescent="0.2"/>
    <row r="449148" hidden="1" x14ac:dyDescent="0.2"/>
    <row r="449149" hidden="1" x14ac:dyDescent="0.2"/>
    <row r="449150" hidden="1" x14ac:dyDescent="0.2"/>
    <row r="449151" hidden="1" x14ac:dyDescent="0.2"/>
    <row r="449152" hidden="1" x14ac:dyDescent="0.2"/>
    <row r="449153" hidden="1" x14ac:dyDescent="0.2"/>
    <row r="449154" hidden="1" x14ac:dyDescent="0.2"/>
    <row r="449155" hidden="1" x14ac:dyDescent="0.2"/>
    <row r="449156" hidden="1" x14ac:dyDescent="0.2"/>
    <row r="449157" hidden="1" x14ac:dyDescent="0.2"/>
    <row r="449158" hidden="1" x14ac:dyDescent="0.2"/>
    <row r="449159" hidden="1" x14ac:dyDescent="0.2"/>
    <row r="449160" hidden="1" x14ac:dyDescent="0.2"/>
    <row r="449161" hidden="1" x14ac:dyDescent="0.2"/>
    <row r="449162" hidden="1" x14ac:dyDescent="0.2"/>
    <row r="449163" hidden="1" x14ac:dyDescent="0.2"/>
    <row r="449164" hidden="1" x14ac:dyDescent="0.2"/>
    <row r="449165" hidden="1" x14ac:dyDescent="0.2"/>
    <row r="449166" hidden="1" x14ac:dyDescent="0.2"/>
    <row r="449167" hidden="1" x14ac:dyDescent="0.2"/>
    <row r="449168" hidden="1" x14ac:dyDescent="0.2"/>
    <row r="449169" hidden="1" x14ac:dyDescent="0.2"/>
    <row r="449170" hidden="1" x14ac:dyDescent="0.2"/>
    <row r="449171" hidden="1" x14ac:dyDescent="0.2"/>
    <row r="449172" hidden="1" x14ac:dyDescent="0.2"/>
    <row r="449173" hidden="1" x14ac:dyDescent="0.2"/>
    <row r="449174" hidden="1" x14ac:dyDescent="0.2"/>
    <row r="449175" hidden="1" x14ac:dyDescent="0.2"/>
    <row r="449176" hidden="1" x14ac:dyDescent="0.2"/>
    <row r="449177" hidden="1" x14ac:dyDescent="0.2"/>
    <row r="449178" hidden="1" x14ac:dyDescent="0.2"/>
    <row r="449179" hidden="1" x14ac:dyDescent="0.2"/>
    <row r="449180" hidden="1" x14ac:dyDescent="0.2"/>
    <row r="449181" hidden="1" x14ac:dyDescent="0.2"/>
    <row r="449182" hidden="1" x14ac:dyDescent="0.2"/>
    <row r="449183" hidden="1" x14ac:dyDescent="0.2"/>
    <row r="449184" hidden="1" x14ac:dyDescent="0.2"/>
    <row r="449185" hidden="1" x14ac:dyDescent="0.2"/>
    <row r="449186" hidden="1" x14ac:dyDescent="0.2"/>
    <row r="449187" hidden="1" x14ac:dyDescent="0.2"/>
    <row r="449188" hidden="1" x14ac:dyDescent="0.2"/>
    <row r="449189" hidden="1" x14ac:dyDescent="0.2"/>
    <row r="449190" hidden="1" x14ac:dyDescent="0.2"/>
    <row r="449191" hidden="1" x14ac:dyDescent="0.2"/>
    <row r="449192" hidden="1" x14ac:dyDescent="0.2"/>
    <row r="449193" hidden="1" x14ac:dyDescent="0.2"/>
    <row r="449194" hidden="1" x14ac:dyDescent="0.2"/>
    <row r="449195" hidden="1" x14ac:dyDescent="0.2"/>
    <row r="449196" hidden="1" x14ac:dyDescent="0.2"/>
    <row r="449197" hidden="1" x14ac:dyDescent="0.2"/>
    <row r="449198" hidden="1" x14ac:dyDescent="0.2"/>
    <row r="449199" hidden="1" x14ac:dyDescent="0.2"/>
    <row r="449200" hidden="1" x14ac:dyDescent="0.2"/>
    <row r="449201" hidden="1" x14ac:dyDescent="0.2"/>
    <row r="449202" hidden="1" x14ac:dyDescent="0.2"/>
    <row r="449203" hidden="1" x14ac:dyDescent="0.2"/>
    <row r="449204" hidden="1" x14ac:dyDescent="0.2"/>
    <row r="449205" hidden="1" x14ac:dyDescent="0.2"/>
    <row r="449206" hidden="1" x14ac:dyDescent="0.2"/>
    <row r="449207" hidden="1" x14ac:dyDescent="0.2"/>
    <row r="449208" hidden="1" x14ac:dyDescent="0.2"/>
    <row r="449209" hidden="1" x14ac:dyDescent="0.2"/>
    <row r="449210" hidden="1" x14ac:dyDescent="0.2"/>
    <row r="449211" hidden="1" x14ac:dyDescent="0.2"/>
    <row r="449212" hidden="1" x14ac:dyDescent="0.2"/>
    <row r="449213" hidden="1" x14ac:dyDescent="0.2"/>
    <row r="449214" hidden="1" x14ac:dyDescent="0.2"/>
    <row r="449215" hidden="1" x14ac:dyDescent="0.2"/>
    <row r="449216" hidden="1" x14ac:dyDescent="0.2"/>
    <row r="449217" hidden="1" x14ac:dyDescent="0.2"/>
    <row r="449218" hidden="1" x14ac:dyDescent="0.2"/>
    <row r="449219" hidden="1" x14ac:dyDescent="0.2"/>
    <row r="449220" hidden="1" x14ac:dyDescent="0.2"/>
    <row r="449221" hidden="1" x14ac:dyDescent="0.2"/>
    <row r="449222" hidden="1" x14ac:dyDescent="0.2"/>
    <row r="449223" hidden="1" x14ac:dyDescent="0.2"/>
    <row r="449224" hidden="1" x14ac:dyDescent="0.2"/>
    <row r="449225" hidden="1" x14ac:dyDescent="0.2"/>
    <row r="449226" hidden="1" x14ac:dyDescent="0.2"/>
    <row r="449227" hidden="1" x14ac:dyDescent="0.2"/>
    <row r="449228" hidden="1" x14ac:dyDescent="0.2"/>
    <row r="449229" hidden="1" x14ac:dyDescent="0.2"/>
    <row r="449230" hidden="1" x14ac:dyDescent="0.2"/>
    <row r="449231" hidden="1" x14ac:dyDescent="0.2"/>
    <row r="449232" hidden="1" x14ac:dyDescent="0.2"/>
    <row r="449233" hidden="1" x14ac:dyDescent="0.2"/>
    <row r="449234" hidden="1" x14ac:dyDescent="0.2"/>
    <row r="449235" hidden="1" x14ac:dyDescent="0.2"/>
    <row r="449236" hidden="1" x14ac:dyDescent="0.2"/>
    <row r="449237" hidden="1" x14ac:dyDescent="0.2"/>
    <row r="449238" hidden="1" x14ac:dyDescent="0.2"/>
    <row r="449239" hidden="1" x14ac:dyDescent="0.2"/>
    <row r="449240" hidden="1" x14ac:dyDescent="0.2"/>
    <row r="449241" hidden="1" x14ac:dyDescent="0.2"/>
    <row r="449242" hidden="1" x14ac:dyDescent="0.2"/>
    <row r="449243" hidden="1" x14ac:dyDescent="0.2"/>
    <row r="449244" hidden="1" x14ac:dyDescent="0.2"/>
    <row r="449245" hidden="1" x14ac:dyDescent="0.2"/>
    <row r="449246" hidden="1" x14ac:dyDescent="0.2"/>
    <row r="449247" hidden="1" x14ac:dyDescent="0.2"/>
    <row r="449248" hidden="1" x14ac:dyDescent="0.2"/>
    <row r="449249" hidden="1" x14ac:dyDescent="0.2"/>
    <row r="449250" hidden="1" x14ac:dyDescent="0.2"/>
    <row r="449251" hidden="1" x14ac:dyDescent="0.2"/>
    <row r="449252" hidden="1" x14ac:dyDescent="0.2"/>
    <row r="449253" hidden="1" x14ac:dyDescent="0.2"/>
    <row r="449254" hidden="1" x14ac:dyDescent="0.2"/>
    <row r="449255" hidden="1" x14ac:dyDescent="0.2"/>
    <row r="449256" hidden="1" x14ac:dyDescent="0.2"/>
    <row r="449257" hidden="1" x14ac:dyDescent="0.2"/>
    <row r="449258" hidden="1" x14ac:dyDescent="0.2"/>
    <row r="449259" hidden="1" x14ac:dyDescent="0.2"/>
    <row r="449260" hidden="1" x14ac:dyDescent="0.2"/>
    <row r="449261" hidden="1" x14ac:dyDescent="0.2"/>
    <row r="449262" hidden="1" x14ac:dyDescent="0.2"/>
    <row r="449263" hidden="1" x14ac:dyDescent="0.2"/>
    <row r="449264" hidden="1" x14ac:dyDescent="0.2"/>
    <row r="449265" hidden="1" x14ac:dyDescent="0.2"/>
    <row r="449266" hidden="1" x14ac:dyDescent="0.2"/>
    <row r="449267" hidden="1" x14ac:dyDescent="0.2"/>
    <row r="449268" hidden="1" x14ac:dyDescent="0.2"/>
    <row r="449269" hidden="1" x14ac:dyDescent="0.2"/>
    <row r="449270" hidden="1" x14ac:dyDescent="0.2"/>
    <row r="449271" hidden="1" x14ac:dyDescent="0.2"/>
    <row r="449272" hidden="1" x14ac:dyDescent="0.2"/>
    <row r="449273" hidden="1" x14ac:dyDescent="0.2"/>
    <row r="449274" hidden="1" x14ac:dyDescent="0.2"/>
    <row r="449275" hidden="1" x14ac:dyDescent="0.2"/>
    <row r="449276" hidden="1" x14ac:dyDescent="0.2"/>
    <row r="449277" hidden="1" x14ac:dyDescent="0.2"/>
    <row r="449278" hidden="1" x14ac:dyDescent="0.2"/>
    <row r="449279" hidden="1" x14ac:dyDescent="0.2"/>
    <row r="449280" hidden="1" x14ac:dyDescent="0.2"/>
    <row r="449281" hidden="1" x14ac:dyDescent="0.2"/>
    <row r="449282" hidden="1" x14ac:dyDescent="0.2"/>
    <row r="449283" hidden="1" x14ac:dyDescent="0.2"/>
    <row r="449284" hidden="1" x14ac:dyDescent="0.2"/>
    <row r="449285" hidden="1" x14ac:dyDescent="0.2"/>
    <row r="449286" hidden="1" x14ac:dyDescent="0.2"/>
    <row r="449287" hidden="1" x14ac:dyDescent="0.2"/>
    <row r="449288" hidden="1" x14ac:dyDescent="0.2"/>
    <row r="449289" hidden="1" x14ac:dyDescent="0.2"/>
    <row r="449290" hidden="1" x14ac:dyDescent="0.2"/>
    <row r="449291" hidden="1" x14ac:dyDescent="0.2"/>
    <row r="449292" hidden="1" x14ac:dyDescent="0.2"/>
    <row r="449293" hidden="1" x14ac:dyDescent="0.2"/>
    <row r="449294" hidden="1" x14ac:dyDescent="0.2"/>
    <row r="449295" hidden="1" x14ac:dyDescent="0.2"/>
    <row r="449296" hidden="1" x14ac:dyDescent="0.2"/>
    <row r="449297" hidden="1" x14ac:dyDescent="0.2"/>
    <row r="449298" hidden="1" x14ac:dyDescent="0.2"/>
    <row r="449299" hidden="1" x14ac:dyDescent="0.2"/>
    <row r="449300" hidden="1" x14ac:dyDescent="0.2"/>
    <row r="449301" hidden="1" x14ac:dyDescent="0.2"/>
    <row r="449302" hidden="1" x14ac:dyDescent="0.2"/>
    <row r="449303" hidden="1" x14ac:dyDescent="0.2"/>
    <row r="449304" hidden="1" x14ac:dyDescent="0.2"/>
    <row r="449305" hidden="1" x14ac:dyDescent="0.2"/>
    <row r="449306" hidden="1" x14ac:dyDescent="0.2"/>
    <row r="449307" hidden="1" x14ac:dyDescent="0.2"/>
    <row r="449308" hidden="1" x14ac:dyDescent="0.2"/>
    <row r="449309" hidden="1" x14ac:dyDescent="0.2"/>
    <row r="449310" hidden="1" x14ac:dyDescent="0.2"/>
    <row r="449311" hidden="1" x14ac:dyDescent="0.2"/>
    <row r="449312" hidden="1" x14ac:dyDescent="0.2"/>
    <row r="449313" hidden="1" x14ac:dyDescent="0.2"/>
    <row r="449314" hidden="1" x14ac:dyDescent="0.2"/>
    <row r="449315" hidden="1" x14ac:dyDescent="0.2"/>
    <row r="449316" hidden="1" x14ac:dyDescent="0.2"/>
    <row r="449317" hidden="1" x14ac:dyDescent="0.2"/>
    <row r="449318" hidden="1" x14ac:dyDescent="0.2"/>
    <row r="449319" hidden="1" x14ac:dyDescent="0.2"/>
    <row r="449320" hidden="1" x14ac:dyDescent="0.2"/>
    <row r="449321" hidden="1" x14ac:dyDescent="0.2"/>
    <row r="449322" hidden="1" x14ac:dyDescent="0.2"/>
    <row r="449323" hidden="1" x14ac:dyDescent="0.2"/>
    <row r="449324" hidden="1" x14ac:dyDescent="0.2"/>
    <row r="449325" hidden="1" x14ac:dyDescent="0.2"/>
    <row r="449326" hidden="1" x14ac:dyDescent="0.2"/>
    <row r="449327" hidden="1" x14ac:dyDescent="0.2"/>
    <row r="449328" hidden="1" x14ac:dyDescent="0.2"/>
    <row r="449329" hidden="1" x14ac:dyDescent="0.2"/>
    <row r="449330" hidden="1" x14ac:dyDescent="0.2"/>
    <row r="449331" hidden="1" x14ac:dyDescent="0.2"/>
    <row r="449332" hidden="1" x14ac:dyDescent="0.2"/>
    <row r="449333" hidden="1" x14ac:dyDescent="0.2"/>
    <row r="449334" hidden="1" x14ac:dyDescent="0.2"/>
    <row r="449335" hidden="1" x14ac:dyDescent="0.2"/>
    <row r="449336" hidden="1" x14ac:dyDescent="0.2"/>
    <row r="449337" hidden="1" x14ac:dyDescent="0.2"/>
    <row r="449338" hidden="1" x14ac:dyDescent="0.2"/>
    <row r="449339" hidden="1" x14ac:dyDescent="0.2"/>
    <row r="449340" hidden="1" x14ac:dyDescent="0.2"/>
    <row r="449341" hidden="1" x14ac:dyDescent="0.2"/>
    <row r="449342" hidden="1" x14ac:dyDescent="0.2"/>
    <row r="449343" hidden="1" x14ac:dyDescent="0.2"/>
    <row r="449344" hidden="1" x14ac:dyDescent="0.2"/>
    <row r="449345" hidden="1" x14ac:dyDescent="0.2"/>
    <row r="449346" hidden="1" x14ac:dyDescent="0.2"/>
    <row r="449347" hidden="1" x14ac:dyDescent="0.2"/>
    <row r="449348" hidden="1" x14ac:dyDescent="0.2"/>
    <row r="449349" hidden="1" x14ac:dyDescent="0.2"/>
    <row r="449350" hidden="1" x14ac:dyDescent="0.2"/>
    <row r="449351" hidden="1" x14ac:dyDescent="0.2"/>
    <row r="449352" hidden="1" x14ac:dyDescent="0.2"/>
    <row r="449353" hidden="1" x14ac:dyDescent="0.2"/>
    <row r="449354" hidden="1" x14ac:dyDescent="0.2"/>
    <row r="449355" hidden="1" x14ac:dyDescent="0.2"/>
    <row r="449356" hidden="1" x14ac:dyDescent="0.2"/>
    <row r="449357" hidden="1" x14ac:dyDescent="0.2"/>
    <row r="449358" hidden="1" x14ac:dyDescent="0.2"/>
    <row r="449359" hidden="1" x14ac:dyDescent="0.2"/>
    <row r="449360" hidden="1" x14ac:dyDescent="0.2"/>
    <row r="449361" hidden="1" x14ac:dyDescent="0.2"/>
    <row r="449362" hidden="1" x14ac:dyDescent="0.2"/>
    <row r="449363" hidden="1" x14ac:dyDescent="0.2"/>
    <row r="449364" hidden="1" x14ac:dyDescent="0.2"/>
    <row r="449365" hidden="1" x14ac:dyDescent="0.2"/>
    <row r="449366" hidden="1" x14ac:dyDescent="0.2"/>
    <row r="449367" hidden="1" x14ac:dyDescent="0.2"/>
    <row r="449368" hidden="1" x14ac:dyDescent="0.2"/>
    <row r="449369" hidden="1" x14ac:dyDescent="0.2"/>
    <row r="449370" hidden="1" x14ac:dyDescent="0.2"/>
    <row r="449371" hidden="1" x14ac:dyDescent="0.2"/>
    <row r="449372" hidden="1" x14ac:dyDescent="0.2"/>
    <row r="449373" hidden="1" x14ac:dyDescent="0.2"/>
    <row r="449374" hidden="1" x14ac:dyDescent="0.2"/>
    <row r="449375" hidden="1" x14ac:dyDescent="0.2"/>
    <row r="449376" hidden="1" x14ac:dyDescent="0.2"/>
    <row r="449377" hidden="1" x14ac:dyDescent="0.2"/>
    <row r="449378" hidden="1" x14ac:dyDescent="0.2"/>
    <row r="449379" hidden="1" x14ac:dyDescent="0.2"/>
    <row r="449380" hidden="1" x14ac:dyDescent="0.2"/>
    <row r="449381" hidden="1" x14ac:dyDescent="0.2"/>
    <row r="449382" hidden="1" x14ac:dyDescent="0.2"/>
    <row r="449383" hidden="1" x14ac:dyDescent="0.2"/>
    <row r="449384" hidden="1" x14ac:dyDescent="0.2"/>
    <row r="449385" hidden="1" x14ac:dyDescent="0.2"/>
    <row r="449386" hidden="1" x14ac:dyDescent="0.2"/>
    <row r="449387" hidden="1" x14ac:dyDescent="0.2"/>
    <row r="449388" hidden="1" x14ac:dyDescent="0.2"/>
    <row r="449389" hidden="1" x14ac:dyDescent="0.2"/>
    <row r="449390" hidden="1" x14ac:dyDescent="0.2"/>
    <row r="449391" hidden="1" x14ac:dyDescent="0.2"/>
    <row r="449392" hidden="1" x14ac:dyDescent="0.2"/>
    <row r="449393" hidden="1" x14ac:dyDescent="0.2"/>
    <row r="449394" hidden="1" x14ac:dyDescent="0.2"/>
    <row r="449395" hidden="1" x14ac:dyDescent="0.2"/>
    <row r="449396" hidden="1" x14ac:dyDescent="0.2"/>
    <row r="449397" hidden="1" x14ac:dyDescent="0.2"/>
    <row r="449398" hidden="1" x14ac:dyDescent="0.2"/>
    <row r="449399" hidden="1" x14ac:dyDescent="0.2"/>
    <row r="449400" hidden="1" x14ac:dyDescent="0.2"/>
    <row r="449401" hidden="1" x14ac:dyDescent="0.2"/>
    <row r="449402" hidden="1" x14ac:dyDescent="0.2"/>
    <row r="449403" hidden="1" x14ac:dyDescent="0.2"/>
    <row r="449404" hidden="1" x14ac:dyDescent="0.2"/>
    <row r="449405" hidden="1" x14ac:dyDescent="0.2"/>
    <row r="449406" hidden="1" x14ac:dyDescent="0.2"/>
    <row r="449407" hidden="1" x14ac:dyDescent="0.2"/>
    <row r="449408" hidden="1" x14ac:dyDescent="0.2"/>
    <row r="449409" hidden="1" x14ac:dyDescent="0.2"/>
    <row r="449410" hidden="1" x14ac:dyDescent="0.2"/>
    <row r="449411" hidden="1" x14ac:dyDescent="0.2"/>
    <row r="449412" hidden="1" x14ac:dyDescent="0.2"/>
    <row r="449413" hidden="1" x14ac:dyDescent="0.2"/>
    <row r="449414" hidden="1" x14ac:dyDescent="0.2"/>
    <row r="449415" hidden="1" x14ac:dyDescent="0.2"/>
    <row r="449416" hidden="1" x14ac:dyDescent="0.2"/>
    <row r="449417" hidden="1" x14ac:dyDescent="0.2"/>
    <row r="449418" hidden="1" x14ac:dyDescent="0.2"/>
    <row r="449419" hidden="1" x14ac:dyDescent="0.2"/>
    <row r="449420" hidden="1" x14ac:dyDescent="0.2"/>
    <row r="449421" hidden="1" x14ac:dyDescent="0.2"/>
    <row r="449422" hidden="1" x14ac:dyDescent="0.2"/>
    <row r="449423" hidden="1" x14ac:dyDescent="0.2"/>
    <row r="449424" hidden="1" x14ac:dyDescent="0.2"/>
    <row r="449425" hidden="1" x14ac:dyDescent="0.2"/>
    <row r="449426" hidden="1" x14ac:dyDescent="0.2"/>
    <row r="449427" hidden="1" x14ac:dyDescent="0.2"/>
    <row r="449428" hidden="1" x14ac:dyDescent="0.2"/>
    <row r="449429" hidden="1" x14ac:dyDescent="0.2"/>
    <row r="449430" hidden="1" x14ac:dyDescent="0.2"/>
    <row r="449431" hidden="1" x14ac:dyDescent="0.2"/>
    <row r="449432" hidden="1" x14ac:dyDescent="0.2"/>
    <row r="449433" hidden="1" x14ac:dyDescent="0.2"/>
    <row r="449434" hidden="1" x14ac:dyDescent="0.2"/>
    <row r="449435" hidden="1" x14ac:dyDescent="0.2"/>
    <row r="449436" hidden="1" x14ac:dyDescent="0.2"/>
    <row r="449437" hidden="1" x14ac:dyDescent="0.2"/>
    <row r="449438" hidden="1" x14ac:dyDescent="0.2"/>
    <row r="449439" hidden="1" x14ac:dyDescent="0.2"/>
    <row r="449440" hidden="1" x14ac:dyDescent="0.2"/>
    <row r="449441" hidden="1" x14ac:dyDescent="0.2"/>
    <row r="449442" hidden="1" x14ac:dyDescent="0.2"/>
    <row r="449443" hidden="1" x14ac:dyDescent="0.2"/>
    <row r="449444" hidden="1" x14ac:dyDescent="0.2"/>
    <row r="449445" hidden="1" x14ac:dyDescent="0.2"/>
    <row r="449446" hidden="1" x14ac:dyDescent="0.2"/>
    <row r="449447" hidden="1" x14ac:dyDescent="0.2"/>
    <row r="449448" hidden="1" x14ac:dyDescent="0.2"/>
    <row r="449449" hidden="1" x14ac:dyDescent="0.2"/>
    <row r="449450" hidden="1" x14ac:dyDescent="0.2"/>
    <row r="449451" hidden="1" x14ac:dyDescent="0.2"/>
    <row r="449452" hidden="1" x14ac:dyDescent="0.2"/>
    <row r="449453" hidden="1" x14ac:dyDescent="0.2"/>
    <row r="449454" hidden="1" x14ac:dyDescent="0.2"/>
    <row r="449455" hidden="1" x14ac:dyDescent="0.2"/>
    <row r="449456" hidden="1" x14ac:dyDescent="0.2"/>
    <row r="449457" hidden="1" x14ac:dyDescent="0.2"/>
    <row r="449458" hidden="1" x14ac:dyDescent="0.2"/>
    <row r="449459" hidden="1" x14ac:dyDescent="0.2"/>
    <row r="449460" hidden="1" x14ac:dyDescent="0.2"/>
    <row r="449461" hidden="1" x14ac:dyDescent="0.2"/>
    <row r="449462" hidden="1" x14ac:dyDescent="0.2"/>
    <row r="449463" hidden="1" x14ac:dyDescent="0.2"/>
    <row r="449464" hidden="1" x14ac:dyDescent="0.2"/>
    <row r="449465" hidden="1" x14ac:dyDescent="0.2"/>
    <row r="449466" hidden="1" x14ac:dyDescent="0.2"/>
    <row r="449467" hidden="1" x14ac:dyDescent="0.2"/>
    <row r="449468" hidden="1" x14ac:dyDescent="0.2"/>
    <row r="449469" hidden="1" x14ac:dyDescent="0.2"/>
    <row r="449470" hidden="1" x14ac:dyDescent="0.2"/>
    <row r="449471" hidden="1" x14ac:dyDescent="0.2"/>
    <row r="449472" hidden="1" x14ac:dyDescent="0.2"/>
    <row r="449473" hidden="1" x14ac:dyDescent="0.2"/>
    <row r="449474" hidden="1" x14ac:dyDescent="0.2"/>
    <row r="449475" hidden="1" x14ac:dyDescent="0.2"/>
    <row r="449476" hidden="1" x14ac:dyDescent="0.2"/>
    <row r="449477" hidden="1" x14ac:dyDescent="0.2"/>
    <row r="449478" hidden="1" x14ac:dyDescent="0.2"/>
    <row r="449479" hidden="1" x14ac:dyDescent="0.2"/>
    <row r="449480" hidden="1" x14ac:dyDescent="0.2"/>
    <row r="449481" hidden="1" x14ac:dyDescent="0.2"/>
    <row r="449482" hidden="1" x14ac:dyDescent="0.2"/>
    <row r="449483" hidden="1" x14ac:dyDescent="0.2"/>
    <row r="449484" hidden="1" x14ac:dyDescent="0.2"/>
    <row r="449485" hidden="1" x14ac:dyDescent="0.2"/>
    <row r="449486" hidden="1" x14ac:dyDescent="0.2"/>
    <row r="449487" hidden="1" x14ac:dyDescent="0.2"/>
    <row r="449488" hidden="1" x14ac:dyDescent="0.2"/>
    <row r="449489" hidden="1" x14ac:dyDescent="0.2"/>
    <row r="449490" hidden="1" x14ac:dyDescent="0.2"/>
    <row r="449491" hidden="1" x14ac:dyDescent="0.2"/>
    <row r="449492" hidden="1" x14ac:dyDescent="0.2"/>
    <row r="449493" hidden="1" x14ac:dyDescent="0.2"/>
    <row r="449494" hidden="1" x14ac:dyDescent="0.2"/>
    <row r="449495" hidden="1" x14ac:dyDescent="0.2"/>
    <row r="449496" hidden="1" x14ac:dyDescent="0.2"/>
    <row r="449497" hidden="1" x14ac:dyDescent="0.2"/>
    <row r="449498" hidden="1" x14ac:dyDescent="0.2"/>
    <row r="449499" hidden="1" x14ac:dyDescent="0.2"/>
    <row r="449500" hidden="1" x14ac:dyDescent="0.2"/>
    <row r="449501" hidden="1" x14ac:dyDescent="0.2"/>
    <row r="449502" hidden="1" x14ac:dyDescent="0.2"/>
    <row r="449503" hidden="1" x14ac:dyDescent="0.2"/>
    <row r="449504" hidden="1" x14ac:dyDescent="0.2"/>
    <row r="449505" hidden="1" x14ac:dyDescent="0.2"/>
    <row r="449506" hidden="1" x14ac:dyDescent="0.2"/>
    <row r="449507" hidden="1" x14ac:dyDescent="0.2"/>
    <row r="449508" hidden="1" x14ac:dyDescent="0.2"/>
    <row r="449509" hidden="1" x14ac:dyDescent="0.2"/>
    <row r="449510" hidden="1" x14ac:dyDescent="0.2"/>
    <row r="449511" hidden="1" x14ac:dyDescent="0.2"/>
    <row r="449512" hidden="1" x14ac:dyDescent="0.2"/>
    <row r="449513" hidden="1" x14ac:dyDescent="0.2"/>
    <row r="449514" hidden="1" x14ac:dyDescent="0.2"/>
    <row r="449515" hidden="1" x14ac:dyDescent="0.2"/>
    <row r="449516" hidden="1" x14ac:dyDescent="0.2"/>
    <row r="449517" hidden="1" x14ac:dyDescent="0.2"/>
    <row r="449518" hidden="1" x14ac:dyDescent="0.2"/>
    <row r="449519" hidden="1" x14ac:dyDescent="0.2"/>
    <row r="449520" hidden="1" x14ac:dyDescent="0.2"/>
    <row r="449521" hidden="1" x14ac:dyDescent="0.2"/>
    <row r="449522" hidden="1" x14ac:dyDescent="0.2"/>
    <row r="449523" hidden="1" x14ac:dyDescent="0.2"/>
    <row r="449524" hidden="1" x14ac:dyDescent="0.2"/>
    <row r="449525" hidden="1" x14ac:dyDescent="0.2"/>
    <row r="449526" hidden="1" x14ac:dyDescent="0.2"/>
    <row r="449527" hidden="1" x14ac:dyDescent="0.2"/>
    <row r="449528" hidden="1" x14ac:dyDescent="0.2"/>
    <row r="449529" hidden="1" x14ac:dyDescent="0.2"/>
    <row r="449530" hidden="1" x14ac:dyDescent="0.2"/>
    <row r="449531" hidden="1" x14ac:dyDescent="0.2"/>
    <row r="449532" hidden="1" x14ac:dyDescent="0.2"/>
    <row r="449533" hidden="1" x14ac:dyDescent="0.2"/>
    <row r="449534" hidden="1" x14ac:dyDescent="0.2"/>
    <row r="449535" hidden="1" x14ac:dyDescent="0.2"/>
    <row r="449536" hidden="1" x14ac:dyDescent="0.2"/>
    <row r="449537" hidden="1" x14ac:dyDescent="0.2"/>
    <row r="449538" hidden="1" x14ac:dyDescent="0.2"/>
    <row r="449539" hidden="1" x14ac:dyDescent="0.2"/>
    <row r="449540" hidden="1" x14ac:dyDescent="0.2"/>
    <row r="449541" hidden="1" x14ac:dyDescent="0.2"/>
    <row r="449542" hidden="1" x14ac:dyDescent="0.2"/>
    <row r="449543" hidden="1" x14ac:dyDescent="0.2"/>
    <row r="449544" hidden="1" x14ac:dyDescent="0.2"/>
    <row r="449545" hidden="1" x14ac:dyDescent="0.2"/>
    <row r="449546" hidden="1" x14ac:dyDescent="0.2"/>
    <row r="449547" hidden="1" x14ac:dyDescent="0.2"/>
    <row r="449548" hidden="1" x14ac:dyDescent="0.2"/>
    <row r="449549" hidden="1" x14ac:dyDescent="0.2"/>
    <row r="449550" hidden="1" x14ac:dyDescent="0.2"/>
    <row r="449551" hidden="1" x14ac:dyDescent="0.2"/>
    <row r="449552" hidden="1" x14ac:dyDescent="0.2"/>
    <row r="449553" hidden="1" x14ac:dyDescent="0.2"/>
    <row r="449554" hidden="1" x14ac:dyDescent="0.2"/>
    <row r="449555" hidden="1" x14ac:dyDescent="0.2"/>
    <row r="449556" hidden="1" x14ac:dyDescent="0.2"/>
    <row r="449557" hidden="1" x14ac:dyDescent="0.2"/>
    <row r="449558" hidden="1" x14ac:dyDescent="0.2"/>
    <row r="449559" hidden="1" x14ac:dyDescent="0.2"/>
    <row r="449560" hidden="1" x14ac:dyDescent="0.2"/>
    <row r="449561" hidden="1" x14ac:dyDescent="0.2"/>
    <row r="449562" hidden="1" x14ac:dyDescent="0.2"/>
    <row r="449563" hidden="1" x14ac:dyDescent="0.2"/>
    <row r="449564" hidden="1" x14ac:dyDescent="0.2"/>
    <row r="449565" hidden="1" x14ac:dyDescent="0.2"/>
    <row r="449566" hidden="1" x14ac:dyDescent="0.2"/>
    <row r="449567" hidden="1" x14ac:dyDescent="0.2"/>
    <row r="449568" hidden="1" x14ac:dyDescent="0.2"/>
    <row r="449569" hidden="1" x14ac:dyDescent="0.2"/>
    <row r="449570" hidden="1" x14ac:dyDescent="0.2"/>
    <row r="449571" hidden="1" x14ac:dyDescent="0.2"/>
    <row r="449572" hidden="1" x14ac:dyDescent="0.2"/>
    <row r="449573" hidden="1" x14ac:dyDescent="0.2"/>
    <row r="449574" hidden="1" x14ac:dyDescent="0.2"/>
    <row r="449575" hidden="1" x14ac:dyDescent="0.2"/>
    <row r="449576" hidden="1" x14ac:dyDescent="0.2"/>
    <row r="449577" hidden="1" x14ac:dyDescent="0.2"/>
    <row r="449578" hidden="1" x14ac:dyDescent="0.2"/>
    <row r="449579" hidden="1" x14ac:dyDescent="0.2"/>
    <row r="449580" hidden="1" x14ac:dyDescent="0.2"/>
    <row r="449581" hidden="1" x14ac:dyDescent="0.2"/>
    <row r="449582" hidden="1" x14ac:dyDescent="0.2"/>
    <row r="449583" hidden="1" x14ac:dyDescent="0.2"/>
    <row r="449584" hidden="1" x14ac:dyDescent="0.2"/>
    <row r="449585" hidden="1" x14ac:dyDescent="0.2"/>
    <row r="449586" hidden="1" x14ac:dyDescent="0.2"/>
    <row r="449587" hidden="1" x14ac:dyDescent="0.2"/>
    <row r="449588" hidden="1" x14ac:dyDescent="0.2"/>
    <row r="449589" hidden="1" x14ac:dyDescent="0.2"/>
    <row r="449590" hidden="1" x14ac:dyDescent="0.2"/>
    <row r="449591" hidden="1" x14ac:dyDescent="0.2"/>
    <row r="449592" hidden="1" x14ac:dyDescent="0.2"/>
    <row r="449593" hidden="1" x14ac:dyDescent="0.2"/>
    <row r="449594" hidden="1" x14ac:dyDescent="0.2"/>
    <row r="449595" hidden="1" x14ac:dyDescent="0.2"/>
    <row r="449596" hidden="1" x14ac:dyDescent="0.2"/>
    <row r="449597" hidden="1" x14ac:dyDescent="0.2"/>
    <row r="449598" hidden="1" x14ac:dyDescent="0.2"/>
    <row r="449599" hidden="1" x14ac:dyDescent="0.2"/>
    <row r="449600" hidden="1" x14ac:dyDescent="0.2"/>
    <row r="449601" hidden="1" x14ac:dyDescent="0.2"/>
    <row r="449602" hidden="1" x14ac:dyDescent="0.2"/>
    <row r="449603" hidden="1" x14ac:dyDescent="0.2"/>
    <row r="449604" hidden="1" x14ac:dyDescent="0.2"/>
    <row r="449605" hidden="1" x14ac:dyDescent="0.2"/>
    <row r="449606" hidden="1" x14ac:dyDescent="0.2"/>
    <row r="449607" hidden="1" x14ac:dyDescent="0.2"/>
    <row r="449608" hidden="1" x14ac:dyDescent="0.2"/>
    <row r="449609" hidden="1" x14ac:dyDescent="0.2"/>
    <row r="449610" hidden="1" x14ac:dyDescent="0.2"/>
    <row r="449611" hidden="1" x14ac:dyDescent="0.2"/>
    <row r="449612" hidden="1" x14ac:dyDescent="0.2"/>
    <row r="449613" hidden="1" x14ac:dyDescent="0.2"/>
    <row r="449614" hidden="1" x14ac:dyDescent="0.2"/>
    <row r="449615" hidden="1" x14ac:dyDescent="0.2"/>
    <row r="449616" hidden="1" x14ac:dyDescent="0.2"/>
    <row r="449617" hidden="1" x14ac:dyDescent="0.2"/>
    <row r="449618" hidden="1" x14ac:dyDescent="0.2"/>
    <row r="449619" hidden="1" x14ac:dyDescent="0.2"/>
    <row r="449620" hidden="1" x14ac:dyDescent="0.2"/>
    <row r="449621" hidden="1" x14ac:dyDescent="0.2"/>
    <row r="449622" hidden="1" x14ac:dyDescent="0.2"/>
    <row r="449623" hidden="1" x14ac:dyDescent="0.2"/>
    <row r="449624" hidden="1" x14ac:dyDescent="0.2"/>
    <row r="449625" hidden="1" x14ac:dyDescent="0.2"/>
    <row r="449626" hidden="1" x14ac:dyDescent="0.2"/>
    <row r="449627" hidden="1" x14ac:dyDescent="0.2"/>
    <row r="449628" hidden="1" x14ac:dyDescent="0.2"/>
    <row r="449629" hidden="1" x14ac:dyDescent="0.2"/>
    <row r="449630" hidden="1" x14ac:dyDescent="0.2"/>
    <row r="449631" hidden="1" x14ac:dyDescent="0.2"/>
    <row r="449632" hidden="1" x14ac:dyDescent="0.2"/>
    <row r="449633" hidden="1" x14ac:dyDescent="0.2"/>
    <row r="449634" hidden="1" x14ac:dyDescent="0.2"/>
    <row r="449635" hidden="1" x14ac:dyDescent="0.2"/>
    <row r="449636" hidden="1" x14ac:dyDescent="0.2"/>
    <row r="449637" hidden="1" x14ac:dyDescent="0.2"/>
    <row r="449638" hidden="1" x14ac:dyDescent="0.2"/>
    <row r="449639" hidden="1" x14ac:dyDescent="0.2"/>
    <row r="449640" hidden="1" x14ac:dyDescent="0.2"/>
    <row r="449641" hidden="1" x14ac:dyDescent="0.2"/>
    <row r="449642" hidden="1" x14ac:dyDescent="0.2"/>
    <row r="449643" hidden="1" x14ac:dyDescent="0.2"/>
    <row r="449644" hidden="1" x14ac:dyDescent="0.2"/>
    <row r="449645" hidden="1" x14ac:dyDescent="0.2"/>
    <row r="449646" hidden="1" x14ac:dyDescent="0.2"/>
    <row r="449647" hidden="1" x14ac:dyDescent="0.2"/>
    <row r="449648" hidden="1" x14ac:dyDescent="0.2"/>
    <row r="449649" hidden="1" x14ac:dyDescent="0.2"/>
    <row r="449650" hidden="1" x14ac:dyDescent="0.2"/>
    <row r="449651" hidden="1" x14ac:dyDescent="0.2"/>
    <row r="449652" hidden="1" x14ac:dyDescent="0.2"/>
    <row r="449653" hidden="1" x14ac:dyDescent="0.2"/>
    <row r="449654" hidden="1" x14ac:dyDescent="0.2"/>
    <row r="449655" hidden="1" x14ac:dyDescent="0.2"/>
    <row r="449656" hidden="1" x14ac:dyDescent="0.2"/>
    <row r="449657" hidden="1" x14ac:dyDescent="0.2"/>
    <row r="449658" hidden="1" x14ac:dyDescent="0.2"/>
    <row r="449659" hidden="1" x14ac:dyDescent="0.2"/>
    <row r="449660" hidden="1" x14ac:dyDescent="0.2"/>
    <row r="449661" hidden="1" x14ac:dyDescent="0.2"/>
    <row r="449662" hidden="1" x14ac:dyDescent="0.2"/>
    <row r="449663" hidden="1" x14ac:dyDescent="0.2"/>
    <row r="449664" hidden="1" x14ac:dyDescent="0.2"/>
    <row r="449665" hidden="1" x14ac:dyDescent="0.2"/>
    <row r="449666" hidden="1" x14ac:dyDescent="0.2"/>
    <row r="449667" hidden="1" x14ac:dyDescent="0.2"/>
    <row r="449668" hidden="1" x14ac:dyDescent="0.2"/>
    <row r="449669" hidden="1" x14ac:dyDescent="0.2"/>
    <row r="449670" hidden="1" x14ac:dyDescent="0.2"/>
    <row r="449671" hidden="1" x14ac:dyDescent="0.2"/>
    <row r="449672" hidden="1" x14ac:dyDescent="0.2"/>
    <row r="449673" hidden="1" x14ac:dyDescent="0.2"/>
    <row r="449674" hidden="1" x14ac:dyDescent="0.2"/>
    <row r="449675" hidden="1" x14ac:dyDescent="0.2"/>
    <row r="449676" hidden="1" x14ac:dyDescent="0.2"/>
    <row r="449677" hidden="1" x14ac:dyDescent="0.2"/>
    <row r="449678" hidden="1" x14ac:dyDescent="0.2"/>
    <row r="449679" hidden="1" x14ac:dyDescent="0.2"/>
    <row r="449680" hidden="1" x14ac:dyDescent="0.2"/>
    <row r="449681" hidden="1" x14ac:dyDescent="0.2"/>
    <row r="449682" hidden="1" x14ac:dyDescent="0.2"/>
    <row r="449683" hidden="1" x14ac:dyDescent="0.2"/>
    <row r="449684" hidden="1" x14ac:dyDescent="0.2"/>
    <row r="449685" hidden="1" x14ac:dyDescent="0.2"/>
    <row r="449686" hidden="1" x14ac:dyDescent="0.2"/>
    <row r="449687" hidden="1" x14ac:dyDescent="0.2"/>
    <row r="449688" hidden="1" x14ac:dyDescent="0.2"/>
    <row r="449689" hidden="1" x14ac:dyDescent="0.2"/>
    <row r="449690" hidden="1" x14ac:dyDescent="0.2"/>
    <row r="449691" hidden="1" x14ac:dyDescent="0.2"/>
    <row r="449692" hidden="1" x14ac:dyDescent="0.2"/>
    <row r="449693" hidden="1" x14ac:dyDescent="0.2"/>
    <row r="449694" hidden="1" x14ac:dyDescent="0.2"/>
    <row r="449695" hidden="1" x14ac:dyDescent="0.2"/>
    <row r="449696" hidden="1" x14ac:dyDescent="0.2"/>
    <row r="449697" hidden="1" x14ac:dyDescent="0.2"/>
    <row r="449698" hidden="1" x14ac:dyDescent="0.2"/>
    <row r="449699" hidden="1" x14ac:dyDescent="0.2"/>
    <row r="449700" hidden="1" x14ac:dyDescent="0.2"/>
    <row r="449701" hidden="1" x14ac:dyDescent="0.2"/>
    <row r="449702" hidden="1" x14ac:dyDescent="0.2"/>
    <row r="449703" hidden="1" x14ac:dyDescent="0.2"/>
    <row r="449704" hidden="1" x14ac:dyDescent="0.2"/>
    <row r="449705" hidden="1" x14ac:dyDescent="0.2"/>
    <row r="449706" hidden="1" x14ac:dyDescent="0.2"/>
    <row r="449707" hidden="1" x14ac:dyDescent="0.2"/>
    <row r="449708" hidden="1" x14ac:dyDescent="0.2"/>
    <row r="449709" hidden="1" x14ac:dyDescent="0.2"/>
    <row r="449710" hidden="1" x14ac:dyDescent="0.2"/>
    <row r="449711" hidden="1" x14ac:dyDescent="0.2"/>
    <row r="449712" hidden="1" x14ac:dyDescent="0.2"/>
    <row r="449713" hidden="1" x14ac:dyDescent="0.2"/>
    <row r="449714" hidden="1" x14ac:dyDescent="0.2"/>
    <row r="449715" hidden="1" x14ac:dyDescent="0.2"/>
    <row r="449716" hidden="1" x14ac:dyDescent="0.2"/>
    <row r="449717" hidden="1" x14ac:dyDescent="0.2"/>
    <row r="449718" hidden="1" x14ac:dyDescent="0.2"/>
    <row r="449719" hidden="1" x14ac:dyDescent="0.2"/>
    <row r="449720" hidden="1" x14ac:dyDescent="0.2"/>
    <row r="449721" hidden="1" x14ac:dyDescent="0.2"/>
    <row r="449722" hidden="1" x14ac:dyDescent="0.2"/>
    <row r="449723" hidden="1" x14ac:dyDescent="0.2"/>
    <row r="449724" hidden="1" x14ac:dyDescent="0.2"/>
    <row r="449725" hidden="1" x14ac:dyDescent="0.2"/>
    <row r="449726" hidden="1" x14ac:dyDescent="0.2"/>
    <row r="449727" hidden="1" x14ac:dyDescent="0.2"/>
    <row r="449728" hidden="1" x14ac:dyDescent="0.2"/>
    <row r="449729" hidden="1" x14ac:dyDescent="0.2"/>
    <row r="449730" hidden="1" x14ac:dyDescent="0.2"/>
    <row r="449731" hidden="1" x14ac:dyDescent="0.2"/>
    <row r="449732" hidden="1" x14ac:dyDescent="0.2"/>
    <row r="449733" hidden="1" x14ac:dyDescent="0.2"/>
    <row r="449734" hidden="1" x14ac:dyDescent="0.2"/>
    <row r="449735" hidden="1" x14ac:dyDescent="0.2"/>
    <row r="449736" hidden="1" x14ac:dyDescent="0.2"/>
    <row r="449737" hidden="1" x14ac:dyDescent="0.2"/>
    <row r="449738" hidden="1" x14ac:dyDescent="0.2"/>
    <row r="449739" hidden="1" x14ac:dyDescent="0.2"/>
    <row r="449740" hidden="1" x14ac:dyDescent="0.2"/>
    <row r="449741" hidden="1" x14ac:dyDescent="0.2"/>
    <row r="449742" hidden="1" x14ac:dyDescent="0.2"/>
    <row r="449743" hidden="1" x14ac:dyDescent="0.2"/>
    <row r="449744" hidden="1" x14ac:dyDescent="0.2"/>
    <row r="449745" hidden="1" x14ac:dyDescent="0.2"/>
    <row r="449746" hidden="1" x14ac:dyDescent="0.2"/>
    <row r="449747" hidden="1" x14ac:dyDescent="0.2"/>
    <row r="449748" hidden="1" x14ac:dyDescent="0.2"/>
    <row r="449749" hidden="1" x14ac:dyDescent="0.2"/>
    <row r="449750" hidden="1" x14ac:dyDescent="0.2"/>
    <row r="449751" hidden="1" x14ac:dyDescent="0.2"/>
    <row r="449752" hidden="1" x14ac:dyDescent="0.2"/>
    <row r="449753" hidden="1" x14ac:dyDescent="0.2"/>
    <row r="449754" hidden="1" x14ac:dyDescent="0.2"/>
    <row r="449755" hidden="1" x14ac:dyDescent="0.2"/>
    <row r="449756" hidden="1" x14ac:dyDescent="0.2"/>
    <row r="449757" hidden="1" x14ac:dyDescent="0.2"/>
    <row r="449758" hidden="1" x14ac:dyDescent="0.2"/>
    <row r="449759" hidden="1" x14ac:dyDescent="0.2"/>
    <row r="449760" hidden="1" x14ac:dyDescent="0.2"/>
    <row r="449761" hidden="1" x14ac:dyDescent="0.2"/>
    <row r="449762" hidden="1" x14ac:dyDescent="0.2"/>
    <row r="449763" hidden="1" x14ac:dyDescent="0.2"/>
    <row r="449764" hidden="1" x14ac:dyDescent="0.2"/>
    <row r="449765" hidden="1" x14ac:dyDescent="0.2"/>
    <row r="449766" hidden="1" x14ac:dyDescent="0.2"/>
    <row r="449767" hidden="1" x14ac:dyDescent="0.2"/>
    <row r="449768" hidden="1" x14ac:dyDescent="0.2"/>
    <row r="449769" hidden="1" x14ac:dyDescent="0.2"/>
    <row r="449770" hidden="1" x14ac:dyDescent="0.2"/>
    <row r="449771" hidden="1" x14ac:dyDescent="0.2"/>
    <row r="449772" hidden="1" x14ac:dyDescent="0.2"/>
    <row r="449773" hidden="1" x14ac:dyDescent="0.2"/>
    <row r="449774" hidden="1" x14ac:dyDescent="0.2"/>
    <row r="449775" hidden="1" x14ac:dyDescent="0.2"/>
    <row r="449776" hidden="1" x14ac:dyDescent="0.2"/>
    <row r="449777" hidden="1" x14ac:dyDescent="0.2"/>
    <row r="449778" hidden="1" x14ac:dyDescent="0.2"/>
    <row r="449779" hidden="1" x14ac:dyDescent="0.2"/>
    <row r="449780" hidden="1" x14ac:dyDescent="0.2"/>
    <row r="449781" hidden="1" x14ac:dyDescent="0.2"/>
    <row r="449782" hidden="1" x14ac:dyDescent="0.2"/>
    <row r="449783" hidden="1" x14ac:dyDescent="0.2"/>
    <row r="449784" hidden="1" x14ac:dyDescent="0.2"/>
    <row r="449785" hidden="1" x14ac:dyDescent="0.2"/>
    <row r="449786" hidden="1" x14ac:dyDescent="0.2"/>
    <row r="449787" hidden="1" x14ac:dyDescent="0.2"/>
    <row r="449788" hidden="1" x14ac:dyDescent="0.2"/>
    <row r="449789" hidden="1" x14ac:dyDescent="0.2"/>
    <row r="449790" hidden="1" x14ac:dyDescent="0.2"/>
    <row r="449791" hidden="1" x14ac:dyDescent="0.2"/>
    <row r="449792" hidden="1" x14ac:dyDescent="0.2"/>
    <row r="449793" hidden="1" x14ac:dyDescent="0.2"/>
    <row r="449794" hidden="1" x14ac:dyDescent="0.2"/>
    <row r="449795" hidden="1" x14ac:dyDescent="0.2"/>
    <row r="449796" hidden="1" x14ac:dyDescent="0.2"/>
    <row r="449797" hidden="1" x14ac:dyDescent="0.2"/>
    <row r="449798" hidden="1" x14ac:dyDescent="0.2"/>
    <row r="449799" hidden="1" x14ac:dyDescent="0.2"/>
    <row r="449800" hidden="1" x14ac:dyDescent="0.2"/>
    <row r="449801" hidden="1" x14ac:dyDescent="0.2"/>
    <row r="449802" hidden="1" x14ac:dyDescent="0.2"/>
    <row r="449803" hidden="1" x14ac:dyDescent="0.2"/>
    <row r="449804" hidden="1" x14ac:dyDescent="0.2"/>
    <row r="449805" hidden="1" x14ac:dyDescent="0.2"/>
    <row r="449806" hidden="1" x14ac:dyDescent="0.2"/>
    <row r="449807" hidden="1" x14ac:dyDescent="0.2"/>
    <row r="449808" hidden="1" x14ac:dyDescent="0.2"/>
    <row r="449809" hidden="1" x14ac:dyDescent="0.2"/>
    <row r="449810" hidden="1" x14ac:dyDescent="0.2"/>
    <row r="449811" hidden="1" x14ac:dyDescent="0.2"/>
    <row r="449812" hidden="1" x14ac:dyDescent="0.2"/>
    <row r="449813" hidden="1" x14ac:dyDescent="0.2"/>
    <row r="449814" hidden="1" x14ac:dyDescent="0.2"/>
    <row r="449815" hidden="1" x14ac:dyDescent="0.2"/>
    <row r="449816" hidden="1" x14ac:dyDescent="0.2"/>
    <row r="449817" hidden="1" x14ac:dyDescent="0.2"/>
    <row r="449818" hidden="1" x14ac:dyDescent="0.2"/>
    <row r="449819" hidden="1" x14ac:dyDescent="0.2"/>
    <row r="449820" hidden="1" x14ac:dyDescent="0.2"/>
    <row r="449821" hidden="1" x14ac:dyDescent="0.2"/>
    <row r="449822" hidden="1" x14ac:dyDescent="0.2"/>
    <row r="449823" hidden="1" x14ac:dyDescent="0.2"/>
    <row r="449824" hidden="1" x14ac:dyDescent="0.2"/>
    <row r="449825" hidden="1" x14ac:dyDescent="0.2"/>
    <row r="449826" hidden="1" x14ac:dyDescent="0.2"/>
    <row r="449827" hidden="1" x14ac:dyDescent="0.2"/>
    <row r="449828" hidden="1" x14ac:dyDescent="0.2"/>
    <row r="449829" hidden="1" x14ac:dyDescent="0.2"/>
    <row r="449830" hidden="1" x14ac:dyDescent="0.2"/>
    <row r="449831" hidden="1" x14ac:dyDescent="0.2"/>
    <row r="449832" hidden="1" x14ac:dyDescent="0.2"/>
    <row r="449833" hidden="1" x14ac:dyDescent="0.2"/>
    <row r="449834" hidden="1" x14ac:dyDescent="0.2"/>
    <row r="449835" hidden="1" x14ac:dyDescent="0.2"/>
    <row r="449836" hidden="1" x14ac:dyDescent="0.2"/>
    <row r="449837" hidden="1" x14ac:dyDescent="0.2"/>
    <row r="449838" hidden="1" x14ac:dyDescent="0.2"/>
    <row r="449839" hidden="1" x14ac:dyDescent="0.2"/>
    <row r="449840" hidden="1" x14ac:dyDescent="0.2"/>
    <row r="449841" hidden="1" x14ac:dyDescent="0.2"/>
    <row r="449842" hidden="1" x14ac:dyDescent="0.2"/>
    <row r="449843" hidden="1" x14ac:dyDescent="0.2"/>
    <row r="449844" hidden="1" x14ac:dyDescent="0.2"/>
    <row r="449845" hidden="1" x14ac:dyDescent="0.2"/>
    <row r="449846" hidden="1" x14ac:dyDescent="0.2"/>
    <row r="449847" hidden="1" x14ac:dyDescent="0.2"/>
    <row r="449848" hidden="1" x14ac:dyDescent="0.2"/>
    <row r="449849" hidden="1" x14ac:dyDescent="0.2"/>
    <row r="449850" hidden="1" x14ac:dyDescent="0.2"/>
    <row r="449851" hidden="1" x14ac:dyDescent="0.2"/>
    <row r="449852" hidden="1" x14ac:dyDescent="0.2"/>
    <row r="449853" hidden="1" x14ac:dyDescent="0.2"/>
    <row r="449854" hidden="1" x14ac:dyDescent="0.2"/>
    <row r="449855" hidden="1" x14ac:dyDescent="0.2"/>
    <row r="449856" hidden="1" x14ac:dyDescent="0.2"/>
    <row r="449857" hidden="1" x14ac:dyDescent="0.2"/>
    <row r="449858" hidden="1" x14ac:dyDescent="0.2"/>
    <row r="449859" hidden="1" x14ac:dyDescent="0.2"/>
    <row r="449860" hidden="1" x14ac:dyDescent="0.2"/>
    <row r="449861" hidden="1" x14ac:dyDescent="0.2"/>
    <row r="449862" hidden="1" x14ac:dyDescent="0.2"/>
    <row r="449863" hidden="1" x14ac:dyDescent="0.2"/>
    <row r="449864" hidden="1" x14ac:dyDescent="0.2"/>
    <row r="449865" hidden="1" x14ac:dyDescent="0.2"/>
    <row r="449866" hidden="1" x14ac:dyDescent="0.2"/>
    <row r="449867" hidden="1" x14ac:dyDescent="0.2"/>
    <row r="449868" hidden="1" x14ac:dyDescent="0.2"/>
    <row r="449869" hidden="1" x14ac:dyDescent="0.2"/>
    <row r="449870" hidden="1" x14ac:dyDescent="0.2"/>
    <row r="449871" hidden="1" x14ac:dyDescent="0.2"/>
    <row r="449872" hidden="1" x14ac:dyDescent="0.2"/>
    <row r="449873" hidden="1" x14ac:dyDescent="0.2"/>
    <row r="449874" hidden="1" x14ac:dyDescent="0.2"/>
    <row r="449875" hidden="1" x14ac:dyDescent="0.2"/>
    <row r="449876" hidden="1" x14ac:dyDescent="0.2"/>
    <row r="449877" hidden="1" x14ac:dyDescent="0.2"/>
    <row r="449878" hidden="1" x14ac:dyDescent="0.2"/>
    <row r="449879" hidden="1" x14ac:dyDescent="0.2"/>
    <row r="449880" hidden="1" x14ac:dyDescent="0.2"/>
    <row r="449881" hidden="1" x14ac:dyDescent="0.2"/>
    <row r="449882" hidden="1" x14ac:dyDescent="0.2"/>
    <row r="449883" hidden="1" x14ac:dyDescent="0.2"/>
    <row r="449884" hidden="1" x14ac:dyDescent="0.2"/>
    <row r="449885" hidden="1" x14ac:dyDescent="0.2"/>
    <row r="449886" hidden="1" x14ac:dyDescent="0.2"/>
    <row r="449887" hidden="1" x14ac:dyDescent="0.2"/>
    <row r="449888" hidden="1" x14ac:dyDescent="0.2"/>
    <row r="449889" hidden="1" x14ac:dyDescent="0.2"/>
    <row r="449890" hidden="1" x14ac:dyDescent="0.2"/>
    <row r="449891" hidden="1" x14ac:dyDescent="0.2"/>
    <row r="449892" hidden="1" x14ac:dyDescent="0.2"/>
    <row r="449893" hidden="1" x14ac:dyDescent="0.2"/>
    <row r="449894" hidden="1" x14ac:dyDescent="0.2"/>
    <row r="449895" hidden="1" x14ac:dyDescent="0.2"/>
    <row r="449896" hidden="1" x14ac:dyDescent="0.2"/>
    <row r="449897" hidden="1" x14ac:dyDescent="0.2"/>
    <row r="449898" hidden="1" x14ac:dyDescent="0.2"/>
    <row r="449899" hidden="1" x14ac:dyDescent="0.2"/>
    <row r="449900" hidden="1" x14ac:dyDescent="0.2"/>
    <row r="449901" hidden="1" x14ac:dyDescent="0.2"/>
    <row r="449902" hidden="1" x14ac:dyDescent="0.2"/>
    <row r="449903" hidden="1" x14ac:dyDescent="0.2"/>
    <row r="449904" hidden="1" x14ac:dyDescent="0.2"/>
    <row r="449905" hidden="1" x14ac:dyDescent="0.2"/>
    <row r="449906" hidden="1" x14ac:dyDescent="0.2"/>
    <row r="449907" hidden="1" x14ac:dyDescent="0.2"/>
    <row r="449908" hidden="1" x14ac:dyDescent="0.2"/>
    <row r="449909" hidden="1" x14ac:dyDescent="0.2"/>
    <row r="449910" hidden="1" x14ac:dyDescent="0.2"/>
    <row r="449911" hidden="1" x14ac:dyDescent="0.2"/>
    <row r="449912" hidden="1" x14ac:dyDescent="0.2"/>
    <row r="449913" hidden="1" x14ac:dyDescent="0.2"/>
    <row r="449914" hidden="1" x14ac:dyDescent="0.2"/>
    <row r="449915" hidden="1" x14ac:dyDescent="0.2"/>
    <row r="449916" hidden="1" x14ac:dyDescent="0.2"/>
    <row r="449917" hidden="1" x14ac:dyDescent="0.2"/>
    <row r="449918" hidden="1" x14ac:dyDescent="0.2"/>
    <row r="449919" hidden="1" x14ac:dyDescent="0.2"/>
    <row r="449920" hidden="1" x14ac:dyDescent="0.2"/>
    <row r="449921" hidden="1" x14ac:dyDescent="0.2"/>
    <row r="449922" hidden="1" x14ac:dyDescent="0.2"/>
    <row r="449923" hidden="1" x14ac:dyDescent="0.2"/>
    <row r="449924" hidden="1" x14ac:dyDescent="0.2"/>
    <row r="449925" hidden="1" x14ac:dyDescent="0.2"/>
    <row r="449926" hidden="1" x14ac:dyDescent="0.2"/>
    <row r="449927" hidden="1" x14ac:dyDescent="0.2"/>
    <row r="449928" hidden="1" x14ac:dyDescent="0.2"/>
    <row r="449929" hidden="1" x14ac:dyDescent="0.2"/>
    <row r="449930" hidden="1" x14ac:dyDescent="0.2"/>
    <row r="449931" hidden="1" x14ac:dyDescent="0.2"/>
    <row r="449932" hidden="1" x14ac:dyDescent="0.2"/>
    <row r="449933" hidden="1" x14ac:dyDescent="0.2"/>
    <row r="449934" hidden="1" x14ac:dyDescent="0.2"/>
    <row r="449935" hidden="1" x14ac:dyDescent="0.2"/>
    <row r="449936" hidden="1" x14ac:dyDescent="0.2"/>
    <row r="449937" hidden="1" x14ac:dyDescent="0.2"/>
    <row r="449938" hidden="1" x14ac:dyDescent="0.2"/>
    <row r="449939" hidden="1" x14ac:dyDescent="0.2"/>
    <row r="449940" hidden="1" x14ac:dyDescent="0.2"/>
    <row r="449941" hidden="1" x14ac:dyDescent="0.2"/>
    <row r="449942" hidden="1" x14ac:dyDescent="0.2"/>
    <row r="449943" hidden="1" x14ac:dyDescent="0.2"/>
    <row r="449944" hidden="1" x14ac:dyDescent="0.2"/>
    <row r="449945" hidden="1" x14ac:dyDescent="0.2"/>
    <row r="449946" hidden="1" x14ac:dyDescent="0.2"/>
    <row r="449947" hidden="1" x14ac:dyDescent="0.2"/>
    <row r="449948" hidden="1" x14ac:dyDescent="0.2"/>
    <row r="449949" hidden="1" x14ac:dyDescent="0.2"/>
    <row r="449950" hidden="1" x14ac:dyDescent="0.2"/>
    <row r="449951" hidden="1" x14ac:dyDescent="0.2"/>
    <row r="449952" hidden="1" x14ac:dyDescent="0.2"/>
    <row r="449953" hidden="1" x14ac:dyDescent="0.2"/>
    <row r="449954" hidden="1" x14ac:dyDescent="0.2"/>
    <row r="449955" hidden="1" x14ac:dyDescent="0.2"/>
    <row r="449956" hidden="1" x14ac:dyDescent="0.2"/>
    <row r="449957" hidden="1" x14ac:dyDescent="0.2"/>
    <row r="449958" hidden="1" x14ac:dyDescent="0.2"/>
    <row r="449959" hidden="1" x14ac:dyDescent="0.2"/>
    <row r="449960" hidden="1" x14ac:dyDescent="0.2"/>
    <row r="449961" hidden="1" x14ac:dyDescent="0.2"/>
    <row r="449962" hidden="1" x14ac:dyDescent="0.2"/>
    <row r="449963" hidden="1" x14ac:dyDescent="0.2"/>
    <row r="449964" hidden="1" x14ac:dyDescent="0.2"/>
    <row r="449965" hidden="1" x14ac:dyDescent="0.2"/>
    <row r="449966" hidden="1" x14ac:dyDescent="0.2"/>
    <row r="449967" hidden="1" x14ac:dyDescent="0.2"/>
    <row r="449968" hidden="1" x14ac:dyDescent="0.2"/>
    <row r="449969" hidden="1" x14ac:dyDescent="0.2"/>
    <row r="449970" hidden="1" x14ac:dyDescent="0.2"/>
    <row r="449971" hidden="1" x14ac:dyDescent="0.2"/>
    <row r="449972" hidden="1" x14ac:dyDescent="0.2"/>
    <row r="449973" hidden="1" x14ac:dyDescent="0.2"/>
    <row r="449974" hidden="1" x14ac:dyDescent="0.2"/>
    <row r="449975" hidden="1" x14ac:dyDescent="0.2"/>
    <row r="449976" hidden="1" x14ac:dyDescent="0.2"/>
    <row r="449977" hidden="1" x14ac:dyDescent="0.2"/>
    <row r="449978" hidden="1" x14ac:dyDescent="0.2"/>
    <row r="449979" hidden="1" x14ac:dyDescent="0.2"/>
    <row r="449980" hidden="1" x14ac:dyDescent="0.2"/>
    <row r="449981" hidden="1" x14ac:dyDescent="0.2"/>
    <row r="449982" hidden="1" x14ac:dyDescent="0.2"/>
    <row r="449983" hidden="1" x14ac:dyDescent="0.2"/>
    <row r="449984" hidden="1" x14ac:dyDescent="0.2"/>
    <row r="449985" hidden="1" x14ac:dyDescent="0.2"/>
    <row r="449986" hidden="1" x14ac:dyDescent="0.2"/>
    <row r="449987" hidden="1" x14ac:dyDescent="0.2"/>
    <row r="449988" hidden="1" x14ac:dyDescent="0.2"/>
    <row r="449989" hidden="1" x14ac:dyDescent="0.2"/>
    <row r="449990" hidden="1" x14ac:dyDescent="0.2"/>
    <row r="449991" hidden="1" x14ac:dyDescent="0.2"/>
    <row r="449992" hidden="1" x14ac:dyDescent="0.2"/>
    <row r="449993" hidden="1" x14ac:dyDescent="0.2"/>
    <row r="449994" hidden="1" x14ac:dyDescent="0.2"/>
    <row r="449995" hidden="1" x14ac:dyDescent="0.2"/>
    <row r="449996" hidden="1" x14ac:dyDescent="0.2"/>
    <row r="449997" hidden="1" x14ac:dyDescent="0.2"/>
    <row r="449998" hidden="1" x14ac:dyDescent="0.2"/>
    <row r="449999" hidden="1" x14ac:dyDescent="0.2"/>
    <row r="450000" hidden="1" x14ac:dyDescent="0.2"/>
    <row r="450001" hidden="1" x14ac:dyDescent="0.2"/>
    <row r="450002" hidden="1" x14ac:dyDescent="0.2"/>
    <row r="450003" hidden="1" x14ac:dyDescent="0.2"/>
    <row r="450004" hidden="1" x14ac:dyDescent="0.2"/>
    <row r="450005" hidden="1" x14ac:dyDescent="0.2"/>
    <row r="450006" hidden="1" x14ac:dyDescent="0.2"/>
    <row r="450007" hidden="1" x14ac:dyDescent="0.2"/>
    <row r="450008" hidden="1" x14ac:dyDescent="0.2"/>
    <row r="450009" hidden="1" x14ac:dyDescent="0.2"/>
    <row r="450010" hidden="1" x14ac:dyDescent="0.2"/>
    <row r="450011" hidden="1" x14ac:dyDescent="0.2"/>
    <row r="450012" hidden="1" x14ac:dyDescent="0.2"/>
    <row r="450013" hidden="1" x14ac:dyDescent="0.2"/>
    <row r="450014" hidden="1" x14ac:dyDescent="0.2"/>
    <row r="450015" hidden="1" x14ac:dyDescent="0.2"/>
    <row r="450016" hidden="1" x14ac:dyDescent="0.2"/>
    <row r="450017" hidden="1" x14ac:dyDescent="0.2"/>
    <row r="450018" hidden="1" x14ac:dyDescent="0.2"/>
    <row r="450019" hidden="1" x14ac:dyDescent="0.2"/>
    <row r="450020" hidden="1" x14ac:dyDescent="0.2"/>
    <row r="450021" hidden="1" x14ac:dyDescent="0.2"/>
    <row r="450022" hidden="1" x14ac:dyDescent="0.2"/>
    <row r="450023" hidden="1" x14ac:dyDescent="0.2"/>
    <row r="450024" hidden="1" x14ac:dyDescent="0.2"/>
    <row r="450025" hidden="1" x14ac:dyDescent="0.2"/>
    <row r="450026" hidden="1" x14ac:dyDescent="0.2"/>
    <row r="450027" hidden="1" x14ac:dyDescent="0.2"/>
    <row r="450028" hidden="1" x14ac:dyDescent="0.2"/>
    <row r="450029" hidden="1" x14ac:dyDescent="0.2"/>
    <row r="450030" hidden="1" x14ac:dyDescent="0.2"/>
    <row r="450031" hidden="1" x14ac:dyDescent="0.2"/>
    <row r="450032" hidden="1" x14ac:dyDescent="0.2"/>
    <row r="450033" hidden="1" x14ac:dyDescent="0.2"/>
    <row r="450034" hidden="1" x14ac:dyDescent="0.2"/>
    <row r="450035" hidden="1" x14ac:dyDescent="0.2"/>
    <row r="450036" hidden="1" x14ac:dyDescent="0.2"/>
    <row r="450037" hidden="1" x14ac:dyDescent="0.2"/>
    <row r="450038" hidden="1" x14ac:dyDescent="0.2"/>
    <row r="450039" hidden="1" x14ac:dyDescent="0.2"/>
    <row r="450040" hidden="1" x14ac:dyDescent="0.2"/>
    <row r="450041" hidden="1" x14ac:dyDescent="0.2"/>
    <row r="450042" hidden="1" x14ac:dyDescent="0.2"/>
    <row r="450043" hidden="1" x14ac:dyDescent="0.2"/>
    <row r="450044" hidden="1" x14ac:dyDescent="0.2"/>
    <row r="450045" hidden="1" x14ac:dyDescent="0.2"/>
    <row r="450046" hidden="1" x14ac:dyDescent="0.2"/>
    <row r="450047" hidden="1" x14ac:dyDescent="0.2"/>
    <row r="450048" hidden="1" x14ac:dyDescent="0.2"/>
    <row r="450049" hidden="1" x14ac:dyDescent="0.2"/>
    <row r="450050" hidden="1" x14ac:dyDescent="0.2"/>
    <row r="450051" hidden="1" x14ac:dyDescent="0.2"/>
    <row r="450052" hidden="1" x14ac:dyDescent="0.2"/>
    <row r="450053" hidden="1" x14ac:dyDescent="0.2"/>
    <row r="450054" hidden="1" x14ac:dyDescent="0.2"/>
    <row r="450055" hidden="1" x14ac:dyDescent="0.2"/>
    <row r="450056" hidden="1" x14ac:dyDescent="0.2"/>
    <row r="450057" hidden="1" x14ac:dyDescent="0.2"/>
    <row r="450058" hidden="1" x14ac:dyDescent="0.2"/>
    <row r="450059" hidden="1" x14ac:dyDescent="0.2"/>
    <row r="450060" hidden="1" x14ac:dyDescent="0.2"/>
    <row r="450061" hidden="1" x14ac:dyDescent="0.2"/>
    <row r="450062" hidden="1" x14ac:dyDescent="0.2"/>
    <row r="450063" hidden="1" x14ac:dyDescent="0.2"/>
    <row r="450064" hidden="1" x14ac:dyDescent="0.2"/>
    <row r="450065" hidden="1" x14ac:dyDescent="0.2"/>
    <row r="450066" hidden="1" x14ac:dyDescent="0.2"/>
    <row r="450067" hidden="1" x14ac:dyDescent="0.2"/>
    <row r="450068" hidden="1" x14ac:dyDescent="0.2"/>
    <row r="450069" hidden="1" x14ac:dyDescent="0.2"/>
    <row r="450070" hidden="1" x14ac:dyDescent="0.2"/>
    <row r="450071" hidden="1" x14ac:dyDescent="0.2"/>
    <row r="450072" hidden="1" x14ac:dyDescent="0.2"/>
    <row r="450073" hidden="1" x14ac:dyDescent="0.2"/>
    <row r="450074" hidden="1" x14ac:dyDescent="0.2"/>
    <row r="450075" hidden="1" x14ac:dyDescent="0.2"/>
    <row r="450076" hidden="1" x14ac:dyDescent="0.2"/>
    <row r="450077" hidden="1" x14ac:dyDescent="0.2"/>
    <row r="450078" hidden="1" x14ac:dyDescent="0.2"/>
    <row r="450079" hidden="1" x14ac:dyDescent="0.2"/>
    <row r="450080" hidden="1" x14ac:dyDescent="0.2"/>
    <row r="450081" hidden="1" x14ac:dyDescent="0.2"/>
    <row r="450082" hidden="1" x14ac:dyDescent="0.2"/>
    <row r="450083" hidden="1" x14ac:dyDescent="0.2"/>
    <row r="450084" hidden="1" x14ac:dyDescent="0.2"/>
    <row r="450085" hidden="1" x14ac:dyDescent="0.2"/>
    <row r="450086" hidden="1" x14ac:dyDescent="0.2"/>
    <row r="450087" hidden="1" x14ac:dyDescent="0.2"/>
    <row r="450088" hidden="1" x14ac:dyDescent="0.2"/>
    <row r="450089" hidden="1" x14ac:dyDescent="0.2"/>
    <row r="450090" hidden="1" x14ac:dyDescent="0.2"/>
    <row r="450091" hidden="1" x14ac:dyDescent="0.2"/>
    <row r="450092" hidden="1" x14ac:dyDescent="0.2"/>
    <row r="450093" hidden="1" x14ac:dyDescent="0.2"/>
    <row r="450094" hidden="1" x14ac:dyDescent="0.2"/>
    <row r="450095" hidden="1" x14ac:dyDescent="0.2"/>
    <row r="450096" hidden="1" x14ac:dyDescent="0.2"/>
    <row r="450097" hidden="1" x14ac:dyDescent="0.2"/>
    <row r="450098" hidden="1" x14ac:dyDescent="0.2"/>
    <row r="450099" hidden="1" x14ac:dyDescent="0.2"/>
    <row r="450100" hidden="1" x14ac:dyDescent="0.2"/>
    <row r="450101" hidden="1" x14ac:dyDescent="0.2"/>
    <row r="450102" hidden="1" x14ac:dyDescent="0.2"/>
    <row r="450103" hidden="1" x14ac:dyDescent="0.2"/>
    <row r="450104" hidden="1" x14ac:dyDescent="0.2"/>
    <row r="450105" hidden="1" x14ac:dyDescent="0.2"/>
    <row r="450106" hidden="1" x14ac:dyDescent="0.2"/>
    <row r="450107" hidden="1" x14ac:dyDescent="0.2"/>
    <row r="450108" hidden="1" x14ac:dyDescent="0.2"/>
    <row r="450109" hidden="1" x14ac:dyDescent="0.2"/>
    <row r="450110" hidden="1" x14ac:dyDescent="0.2"/>
    <row r="450111" hidden="1" x14ac:dyDescent="0.2"/>
    <row r="450112" hidden="1" x14ac:dyDescent="0.2"/>
    <row r="450113" hidden="1" x14ac:dyDescent="0.2"/>
    <row r="450114" hidden="1" x14ac:dyDescent="0.2"/>
    <row r="450115" hidden="1" x14ac:dyDescent="0.2"/>
    <row r="450116" hidden="1" x14ac:dyDescent="0.2"/>
    <row r="450117" hidden="1" x14ac:dyDescent="0.2"/>
    <row r="450118" hidden="1" x14ac:dyDescent="0.2"/>
    <row r="450119" hidden="1" x14ac:dyDescent="0.2"/>
    <row r="450120" hidden="1" x14ac:dyDescent="0.2"/>
    <row r="450121" hidden="1" x14ac:dyDescent="0.2"/>
    <row r="450122" hidden="1" x14ac:dyDescent="0.2"/>
    <row r="450123" hidden="1" x14ac:dyDescent="0.2"/>
    <row r="450124" hidden="1" x14ac:dyDescent="0.2"/>
    <row r="450125" hidden="1" x14ac:dyDescent="0.2"/>
    <row r="450126" hidden="1" x14ac:dyDescent="0.2"/>
    <row r="450127" hidden="1" x14ac:dyDescent="0.2"/>
    <row r="450128" hidden="1" x14ac:dyDescent="0.2"/>
    <row r="450129" hidden="1" x14ac:dyDescent="0.2"/>
    <row r="450130" hidden="1" x14ac:dyDescent="0.2"/>
    <row r="450131" hidden="1" x14ac:dyDescent="0.2"/>
    <row r="450132" hidden="1" x14ac:dyDescent="0.2"/>
    <row r="450133" hidden="1" x14ac:dyDescent="0.2"/>
    <row r="450134" hidden="1" x14ac:dyDescent="0.2"/>
    <row r="450135" hidden="1" x14ac:dyDescent="0.2"/>
    <row r="450136" hidden="1" x14ac:dyDescent="0.2"/>
    <row r="450137" hidden="1" x14ac:dyDescent="0.2"/>
    <row r="450138" hidden="1" x14ac:dyDescent="0.2"/>
    <row r="450139" hidden="1" x14ac:dyDescent="0.2"/>
    <row r="450140" hidden="1" x14ac:dyDescent="0.2"/>
    <row r="450141" hidden="1" x14ac:dyDescent="0.2"/>
    <row r="450142" hidden="1" x14ac:dyDescent="0.2"/>
    <row r="450143" hidden="1" x14ac:dyDescent="0.2"/>
    <row r="450144" hidden="1" x14ac:dyDescent="0.2"/>
    <row r="450145" hidden="1" x14ac:dyDescent="0.2"/>
    <row r="450146" hidden="1" x14ac:dyDescent="0.2"/>
    <row r="450147" hidden="1" x14ac:dyDescent="0.2"/>
    <row r="450148" hidden="1" x14ac:dyDescent="0.2"/>
    <row r="450149" hidden="1" x14ac:dyDescent="0.2"/>
    <row r="450150" hidden="1" x14ac:dyDescent="0.2"/>
    <row r="450151" hidden="1" x14ac:dyDescent="0.2"/>
    <row r="450152" hidden="1" x14ac:dyDescent="0.2"/>
    <row r="450153" hidden="1" x14ac:dyDescent="0.2"/>
    <row r="450154" hidden="1" x14ac:dyDescent="0.2"/>
    <row r="450155" hidden="1" x14ac:dyDescent="0.2"/>
    <row r="450156" hidden="1" x14ac:dyDescent="0.2"/>
    <row r="450157" hidden="1" x14ac:dyDescent="0.2"/>
    <row r="450158" hidden="1" x14ac:dyDescent="0.2"/>
    <row r="450159" hidden="1" x14ac:dyDescent="0.2"/>
    <row r="450160" hidden="1" x14ac:dyDescent="0.2"/>
    <row r="450161" hidden="1" x14ac:dyDescent="0.2"/>
    <row r="450162" hidden="1" x14ac:dyDescent="0.2"/>
    <row r="450163" hidden="1" x14ac:dyDescent="0.2"/>
    <row r="450164" hidden="1" x14ac:dyDescent="0.2"/>
    <row r="450165" hidden="1" x14ac:dyDescent="0.2"/>
    <row r="450166" hidden="1" x14ac:dyDescent="0.2"/>
    <row r="450167" hidden="1" x14ac:dyDescent="0.2"/>
    <row r="450168" hidden="1" x14ac:dyDescent="0.2"/>
    <row r="450169" hidden="1" x14ac:dyDescent="0.2"/>
    <row r="450170" hidden="1" x14ac:dyDescent="0.2"/>
    <row r="450171" hidden="1" x14ac:dyDescent="0.2"/>
    <row r="450172" hidden="1" x14ac:dyDescent="0.2"/>
    <row r="450173" hidden="1" x14ac:dyDescent="0.2"/>
    <row r="450174" hidden="1" x14ac:dyDescent="0.2"/>
    <row r="450175" hidden="1" x14ac:dyDescent="0.2"/>
    <row r="450176" hidden="1" x14ac:dyDescent="0.2"/>
    <row r="450177" hidden="1" x14ac:dyDescent="0.2"/>
    <row r="450178" hidden="1" x14ac:dyDescent="0.2"/>
    <row r="450179" hidden="1" x14ac:dyDescent="0.2"/>
    <row r="450180" hidden="1" x14ac:dyDescent="0.2"/>
    <row r="450181" hidden="1" x14ac:dyDescent="0.2"/>
    <row r="450182" hidden="1" x14ac:dyDescent="0.2"/>
    <row r="450183" hidden="1" x14ac:dyDescent="0.2"/>
    <row r="450184" hidden="1" x14ac:dyDescent="0.2"/>
    <row r="450185" hidden="1" x14ac:dyDescent="0.2"/>
    <row r="450186" hidden="1" x14ac:dyDescent="0.2"/>
    <row r="450187" hidden="1" x14ac:dyDescent="0.2"/>
    <row r="450188" hidden="1" x14ac:dyDescent="0.2"/>
    <row r="450189" hidden="1" x14ac:dyDescent="0.2"/>
    <row r="450190" hidden="1" x14ac:dyDescent="0.2"/>
    <row r="450191" hidden="1" x14ac:dyDescent="0.2"/>
    <row r="450192" hidden="1" x14ac:dyDescent="0.2"/>
    <row r="450193" hidden="1" x14ac:dyDescent="0.2"/>
    <row r="450194" hidden="1" x14ac:dyDescent="0.2"/>
    <row r="450195" hidden="1" x14ac:dyDescent="0.2"/>
    <row r="450196" hidden="1" x14ac:dyDescent="0.2"/>
    <row r="450197" hidden="1" x14ac:dyDescent="0.2"/>
    <row r="450198" hidden="1" x14ac:dyDescent="0.2"/>
    <row r="450199" hidden="1" x14ac:dyDescent="0.2"/>
    <row r="450200" hidden="1" x14ac:dyDescent="0.2"/>
    <row r="450201" hidden="1" x14ac:dyDescent="0.2"/>
    <row r="450202" hidden="1" x14ac:dyDescent="0.2"/>
    <row r="450203" hidden="1" x14ac:dyDescent="0.2"/>
    <row r="450204" hidden="1" x14ac:dyDescent="0.2"/>
    <row r="450205" hidden="1" x14ac:dyDescent="0.2"/>
    <row r="450206" hidden="1" x14ac:dyDescent="0.2"/>
    <row r="450207" hidden="1" x14ac:dyDescent="0.2"/>
    <row r="450208" hidden="1" x14ac:dyDescent="0.2"/>
    <row r="450209" hidden="1" x14ac:dyDescent="0.2"/>
    <row r="450210" hidden="1" x14ac:dyDescent="0.2"/>
    <row r="450211" hidden="1" x14ac:dyDescent="0.2"/>
    <row r="450212" hidden="1" x14ac:dyDescent="0.2"/>
    <row r="450213" hidden="1" x14ac:dyDescent="0.2"/>
    <row r="450214" hidden="1" x14ac:dyDescent="0.2"/>
    <row r="450215" hidden="1" x14ac:dyDescent="0.2"/>
    <row r="450216" hidden="1" x14ac:dyDescent="0.2"/>
    <row r="450217" hidden="1" x14ac:dyDescent="0.2"/>
    <row r="450218" hidden="1" x14ac:dyDescent="0.2"/>
    <row r="450219" hidden="1" x14ac:dyDescent="0.2"/>
    <row r="450220" hidden="1" x14ac:dyDescent="0.2"/>
    <row r="450221" hidden="1" x14ac:dyDescent="0.2"/>
    <row r="450222" hidden="1" x14ac:dyDescent="0.2"/>
    <row r="450223" hidden="1" x14ac:dyDescent="0.2"/>
    <row r="450224" hidden="1" x14ac:dyDescent="0.2"/>
    <row r="450225" hidden="1" x14ac:dyDescent="0.2"/>
    <row r="450226" hidden="1" x14ac:dyDescent="0.2"/>
    <row r="450227" hidden="1" x14ac:dyDescent="0.2"/>
    <row r="450228" hidden="1" x14ac:dyDescent="0.2"/>
    <row r="450229" hidden="1" x14ac:dyDescent="0.2"/>
    <row r="450230" hidden="1" x14ac:dyDescent="0.2"/>
    <row r="450231" hidden="1" x14ac:dyDescent="0.2"/>
    <row r="450232" hidden="1" x14ac:dyDescent="0.2"/>
    <row r="450233" hidden="1" x14ac:dyDescent="0.2"/>
    <row r="450234" hidden="1" x14ac:dyDescent="0.2"/>
    <row r="450235" hidden="1" x14ac:dyDescent="0.2"/>
    <row r="450236" hidden="1" x14ac:dyDescent="0.2"/>
    <row r="450237" hidden="1" x14ac:dyDescent="0.2"/>
    <row r="450238" hidden="1" x14ac:dyDescent="0.2"/>
    <row r="450239" hidden="1" x14ac:dyDescent="0.2"/>
    <row r="450240" hidden="1" x14ac:dyDescent="0.2"/>
    <row r="450241" hidden="1" x14ac:dyDescent="0.2"/>
    <row r="450242" hidden="1" x14ac:dyDescent="0.2"/>
    <row r="450243" hidden="1" x14ac:dyDescent="0.2"/>
    <row r="450244" hidden="1" x14ac:dyDescent="0.2"/>
    <row r="450245" hidden="1" x14ac:dyDescent="0.2"/>
    <row r="450246" hidden="1" x14ac:dyDescent="0.2"/>
    <row r="450247" hidden="1" x14ac:dyDescent="0.2"/>
    <row r="450248" hidden="1" x14ac:dyDescent="0.2"/>
    <row r="450249" hidden="1" x14ac:dyDescent="0.2"/>
    <row r="450250" hidden="1" x14ac:dyDescent="0.2"/>
    <row r="450251" hidden="1" x14ac:dyDescent="0.2"/>
    <row r="450252" hidden="1" x14ac:dyDescent="0.2"/>
    <row r="450253" hidden="1" x14ac:dyDescent="0.2"/>
    <row r="450254" hidden="1" x14ac:dyDescent="0.2"/>
    <row r="450255" hidden="1" x14ac:dyDescent="0.2"/>
    <row r="450256" hidden="1" x14ac:dyDescent="0.2"/>
    <row r="450257" hidden="1" x14ac:dyDescent="0.2"/>
    <row r="450258" hidden="1" x14ac:dyDescent="0.2"/>
    <row r="450259" hidden="1" x14ac:dyDescent="0.2"/>
    <row r="450260" hidden="1" x14ac:dyDescent="0.2"/>
    <row r="450261" hidden="1" x14ac:dyDescent="0.2"/>
    <row r="450262" hidden="1" x14ac:dyDescent="0.2"/>
    <row r="450263" hidden="1" x14ac:dyDescent="0.2"/>
    <row r="450264" hidden="1" x14ac:dyDescent="0.2"/>
    <row r="450265" hidden="1" x14ac:dyDescent="0.2"/>
    <row r="450266" hidden="1" x14ac:dyDescent="0.2"/>
    <row r="450267" hidden="1" x14ac:dyDescent="0.2"/>
    <row r="450268" hidden="1" x14ac:dyDescent="0.2"/>
    <row r="450269" hidden="1" x14ac:dyDescent="0.2"/>
    <row r="450270" hidden="1" x14ac:dyDescent="0.2"/>
    <row r="450271" hidden="1" x14ac:dyDescent="0.2"/>
    <row r="450272" hidden="1" x14ac:dyDescent="0.2"/>
    <row r="450273" hidden="1" x14ac:dyDescent="0.2"/>
    <row r="450274" hidden="1" x14ac:dyDescent="0.2"/>
    <row r="450275" hidden="1" x14ac:dyDescent="0.2"/>
    <row r="450276" hidden="1" x14ac:dyDescent="0.2"/>
    <row r="450277" hidden="1" x14ac:dyDescent="0.2"/>
    <row r="450278" hidden="1" x14ac:dyDescent="0.2"/>
    <row r="450279" hidden="1" x14ac:dyDescent="0.2"/>
    <row r="450280" hidden="1" x14ac:dyDescent="0.2"/>
    <row r="450281" hidden="1" x14ac:dyDescent="0.2"/>
    <row r="450282" hidden="1" x14ac:dyDescent="0.2"/>
    <row r="450283" hidden="1" x14ac:dyDescent="0.2"/>
    <row r="450284" hidden="1" x14ac:dyDescent="0.2"/>
    <row r="450285" hidden="1" x14ac:dyDescent="0.2"/>
    <row r="450286" hidden="1" x14ac:dyDescent="0.2"/>
    <row r="450287" hidden="1" x14ac:dyDescent="0.2"/>
    <row r="450288" hidden="1" x14ac:dyDescent="0.2"/>
    <row r="450289" hidden="1" x14ac:dyDescent="0.2"/>
    <row r="450290" hidden="1" x14ac:dyDescent="0.2"/>
    <row r="450291" hidden="1" x14ac:dyDescent="0.2"/>
    <row r="450292" hidden="1" x14ac:dyDescent="0.2"/>
    <row r="450293" hidden="1" x14ac:dyDescent="0.2"/>
    <row r="450294" hidden="1" x14ac:dyDescent="0.2"/>
    <row r="450295" hidden="1" x14ac:dyDescent="0.2"/>
    <row r="450296" hidden="1" x14ac:dyDescent="0.2"/>
    <row r="450297" hidden="1" x14ac:dyDescent="0.2"/>
    <row r="450298" hidden="1" x14ac:dyDescent="0.2"/>
    <row r="450299" hidden="1" x14ac:dyDescent="0.2"/>
    <row r="450300" hidden="1" x14ac:dyDescent="0.2"/>
    <row r="450301" hidden="1" x14ac:dyDescent="0.2"/>
    <row r="450302" hidden="1" x14ac:dyDescent="0.2"/>
    <row r="450303" hidden="1" x14ac:dyDescent="0.2"/>
    <row r="450304" hidden="1" x14ac:dyDescent="0.2"/>
    <row r="450305" hidden="1" x14ac:dyDescent="0.2"/>
    <row r="450306" hidden="1" x14ac:dyDescent="0.2"/>
    <row r="450307" hidden="1" x14ac:dyDescent="0.2"/>
    <row r="450308" hidden="1" x14ac:dyDescent="0.2"/>
    <row r="450309" hidden="1" x14ac:dyDescent="0.2"/>
    <row r="450310" hidden="1" x14ac:dyDescent="0.2"/>
    <row r="450311" hidden="1" x14ac:dyDescent="0.2"/>
    <row r="450312" hidden="1" x14ac:dyDescent="0.2"/>
    <row r="450313" hidden="1" x14ac:dyDescent="0.2"/>
    <row r="450314" hidden="1" x14ac:dyDescent="0.2"/>
    <row r="450315" hidden="1" x14ac:dyDescent="0.2"/>
    <row r="450316" hidden="1" x14ac:dyDescent="0.2"/>
    <row r="450317" hidden="1" x14ac:dyDescent="0.2"/>
    <row r="450318" hidden="1" x14ac:dyDescent="0.2"/>
    <row r="450319" hidden="1" x14ac:dyDescent="0.2"/>
    <row r="450320" hidden="1" x14ac:dyDescent="0.2"/>
    <row r="450321" hidden="1" x14ac:dyDescent="0.2"/>
    <row r="450322" hidden="1" x14ac:dyDescent="0.2"/>
    <row r="450323" hidden="1" x14ac:dyDescent="0.2"/>
    <row r="450324" hidden="1" x14ac:dyDescent="0.2"/>
    <row r="450325" hidden="1" x14ac:dyDescent="0.2"/>
    <row r="450326" hidden="1" x14ac:dyDescent="0.2"/>
    <row r="450327" hidden="1" x14ac:dyDescent="0.2"/>
    <row r="450328" hidden="1" x14ac:dyDescent="0.2"/>
    <row r="450329" hidden="1" x14ac:dyDescent="0.2"/>
    <row r="450330" hidden="1" x14ac:dyDescent="0.2"/>
    <row r="450331" hidden="1" x14ac:dyDescent="0.2"/>
    <row r="450332" hidden="1" x14ac:dyDescent="0.2"/>
    <row r="450333" hidden="1" x14ac:dyDescent="0.2"/>
    <row r="450334" hidden="1" x14ac:dyDescent="0.2"/>
    <row r="450335" hidden="1" x14ac:dyDescent="0.2"/>
    <row r="450336" hidden="1" x14ac:dyDescent="0.2"/>
    <row r="450337" hidden="1" x14ac:dyDescent="0.2"/>
    <row r="450338" hidden="1" x14ac:dyDescent="0.2"/>
    <row r="450339" hidden="1" x14ac:dyDescent="0.2"/>
    <row r="450340" hidden="1" x14ac:dyDescent="0.2"/>
    <row r="450341" hidden="1" x14ac:dyDescent="0.2"/>
    <row r="450342" hidden="1" x14ac:dyDescent="0.2"/>
    <row r="450343" hidden="1" x14ac:dyDescent="0.2"/>
    <row r="450344" hidden="1" x14ac:dyDescent="0.2"/>
    <row r="450345" hidden="1" x14ac:dyDescent="0.2"/>
    <row r="450346" hidden="1" x14ac:dyDescent="0.2"/>
    <row r="450347" hidden="1" x14ac:dyDescent="0.2"/>
    <row r="450348" hidden="1" x14ac:dyDescent="0.2"/>
    <row r="450349" hidden="1" x14ac:dyDescent="0.2"/>
    <row r="450350" hidden="1" x14ac:dyDescent="0.2"/>
    <row r="450351" hidden="1" x14ac:dyDescent="0.2"/>
    <row r="450352" hidden="1" x14ac:dyDescent="0.2"/>
    <row r="450353" hidden="1" x14ac:dyDescent="0.2"/>
    <row r="450354" hidden="1" x14ac:dyDescent="0.2"/>
    <row r="450355" hidden="1" x14ac:dyDescent="0.2"/>
    <row r="450356" hidden="1" x14ac:dyDescent="0.2"/>
    <row r="450357" hidden="1" x14ac:dyDescent="0.2"/>
    <row r="450358" hidden="1" x14ac:dyDescent="0.2"/>
    <row r="450359" hidden="1" x14ac:dyDescent="0.2"/>
    <row r="450360" hidden="1" x14ac:dyDescent="0.2"/>
    <row r="450361" hidden="1" x14ac:dyDescent="0.2"/>
    <row r="450362" hidden="1" x14ac:dyDescent="0.2"/>
    <row r="450363" hidden="1" x14ac:dyDescent="0.2"/>
    <row r="450364" hidden="1" x14ac:dyDescent="0.2"/>
    <row r="450365" hidden="1" x14ac:dyDescent="0.2"/>
    <row r="450366" hidden="1" x14ac:dyDescent="0.2"/>
    <row r="450367" hidden="1" x14ac:dyDescent="0.2"/>
    <row r="450368" hidden="1" x14ac:dyDescent="0.2"/>
    <row r="450369" hidden="1" x14ac:dyDescent="0.2"/>
    <row r="450370" hidden="1" x14ac:dyDescent="0.2"/>
    <row r="450371" hidden="1" x14ac:dyDescent="0.2"/>
    <row r="450372" hidden="1" x14ac:dyDescent="0.2"/>
    <row r="450373" hidden="1" x14ac:dyDescent="0.2"/>
    <row r="450374" hidden="1" x14ac:dyDescent="0.2"/>
    <row r="450375" hidden="1" x14ac:dyDescent="0.2"/>
    <row r="450376" hidden="1" x14ac:dyDescent="0.2"/>
    <row r="450377" hidden="1" x14ac:dyDescent="0.2"/>
    <row r="450378" hidden="1" x14ac:dyDescent="0.2"/>
    <row r="450379" hidden="1" x14ac:dyDescent="0.2"/>
    <row r="450380" hidden="1" x14ac:dyDescent="0.2"/>
    <row r="450381" hidden="1" x14ac:dyDescent="0.2"/>
    <row r="450382" hidden="1" x14ac:dyDescent="0.2"/>
    <row r="450383" hidden="1" x14ac:dyDescent="0.2"/>
    <row r="450384" hidden="1" x14ac:dyDescent="0.2"/>
    <row r="450385" hidden="1" x14ac:dyDescent="0.2"/>
    <row r="450386" hidden="1" x14ac:dyDescent="0.2"/>
    <row r="450387" hidden="1" x14ac:dyDescent="0.2"/>
    <row r="450388" hidden="1" x14ac:dyDescent="0.2"/>
    <row r="450389" hidden="1" x14ac:dyDescent="0.2"/>
    <row r="450390" hidden="1" x14ac:dyDescent="0.2"/>
    <row r="450391" hidden="1" x14ac:dyDescent="0.2"/>
    <row r="450392" hidden="1" x14ac:dyDescent="0.2"/>
    <row r="450393" hidden="1" x14ac:dyDescent="0.2"/>
    <row r="450394" hidden="1" x14ac:dyDescent="0.2"/>
    <row r="450395" hidden="1" x14ac:dyDescent="0.2"/>
    <row r="450396" hidden="1" x14ac:dyDescent="0.2"/>
    <row r="450397" hidden="1" x14ac:dyDescent="0.2"/>
    <row r="450398" hidden="1" x14ac:dyDescent="0.2"/>
    <row r="450399" hidden="1" x14ac:dyDescent="0.2"/>
    <row r="450400" hidden="1" x14ac:dyDescent="0.2"/>
    <row r="450401" hidden="1" x14ac:dyDescent="0.2"/>
    <row r="450402" hidden="1" x14ac:dyDescent="0.2"/>
    <row r="450403" hidden="1" x14ac:dyDescent="0.2"/>
    <row r="450404" hidden="1" x14ac:dyDescent="0.2"/>
    <row r="450405" hidden="1" x14ac:dyDescent="0.2"/>
    <row r="450406" hidden="1" x14ac:dyDescent="0.2"/>
    <row r="450407" hidden="1" x14ac:dyDescent="0.2"/>
    <row r="450408" hidden="1" x14ac:dyDescent="0.2"/>
    <row r="450409" hidden="1" x14ac:dyDescent="0.2"/>
    <row r="450410" hidden="1" x14ac:dyDescent="0.2"/>
    <row r="450411" hidden="1" x14ac:dyDescent="0.2"/>
    <row r="450412" hidden="1" x14ac:dyDescent="0.2"/>
    <row r="450413" hidden="1" x14ac:dyDescent="0.2"/>
    <row r="450414" hidden="1" x14ac:dyDescent="0.2"/>
    <row r="450415" hidden="1" x14ac:dyDescent="0.2"/>
    <row r="450416" hidden="1" x14ac:dyDescent="0.2"/>
    <row r="450417" hidden="1" x14ac:dyDescent="0.2"/>
    <row r="450418" hidden="1" x14ac:dyDescent="0.2"/>
    <row r="450419" hidden="1" x14ac:dyDescent="0.2"/>
    <row r="450420" hidden="1" x14ac:dyDescent="0.2"/>
    <row r="450421" hidden="1" x14ac:dyDescent="0.2"/>
    <row r="450422" hidden="1" x14ac:dyDescent="0.2"/>
    <row r="450423" hidden="1" x14ac:dyDescent="0.2"/>
    <row r="450424" hidden="1" x14ac:dyDescent="0.2"/>
    <row r="450425" hidden="1" x14ac:dyDescent="0.2"/>
    <row r="450426" hidden="1" x14ac:dyDescent="0.2"/>
    <row r="450427" hidden="1" x14ac:dyDescent="0.2"/>
    <row r="450428" hidden="1" x14ac:dyDescent="0.2"/>
    <row r="450429" hidden="1" x14ac:dyDescent="0.2"/>
    <row r="450430" hidden="1" x14ac:dyDescent="0.2"/>
    <row r="450431" hidden="1" x14ac:dyDescent="0.2"/>
    <row r="450432" hidden="1" x14ac:dyDescent="0.2"/>
    <row r="450433" hidden="1" x14ac:dyDescent="0.2"/>
    <row r="450434" hidden="1" x14ac:dyDescent="0.2"/>
    <row r="450435" hidden="1" x14ac:dyDescent="0.2"/>
    <row r="450436" hidden="1" x14ac:dyDescent="0.2"/>
    <row r="450437" hidden="1" x14ac:dyDescent="0.2"/>
    <row r="450438" hidden="1" x14ac:dyDescent="0.2"/>
    <row r="450439" hidden="1" x14ac:dyDescent="0.2"/>
    <row r="450440" hidden="1" x14ac:dyDescent="0.2"/>
    <row r="450441" hidden="1" x14ac:dyDescent="0.2"/>
    <row r="450442" hidden="1" x14ac:dyDescent="0.2"/>
    <row r="450443" hidden="1" x14ac:dyDescent="0.2"/>
    <row r="450444" hidden="1" x14ac:dyDescent="0.2"/>
    <row r="450445" hidden="1" x14ac:dyDescent="0.2"/>
    <row r="450446" hidden="1" x14ac:dyDescent="0.2"/>
    <row r="450447" hidden="1" x14ac:dyDescent="0.2"/>
    <row r="450448" hidden="1" x14ac:dyDescent="0.2"/>
    <row r="450449" hidden="1" x14ac:dyDescent="0.2"/>
    <row r="450450" hidden="1" x14ac:dyDescent="0.2"/>
    <row r="450451" hidden="1" x14ac:dyDescent="0.2"/>
    <row r="450452" hidden="1" x14ac:dyDescent="0.2"/>
    <row r="450453" hidden="1" x14ac:dyDescent="0.2"/>
    <row r="450454" hidden="1" x14ac:dyDescent="0.2"/>
    <row r="450455" hidden="1" x14ac:dyDescent="0.2"/>
    <row r="450456" hidden="1" x14ac:dyDescent="0.2"/>
    <row r="450457" hidden="1" x14ac:dyDescent="0.2"/>
    <row r="450458" hidden="1" x14ac:dyDescent="0.2"/>
    <row r="450459" hidden="1" x14ac:dyDescent="0.2"/>
    <row r="450460" hidden="1" x14ac:dyDescent="0.2"/>
    <row r="450461" hidden="1" x14ac:dyDescent="0.2"/>
    <row r="450462" hidden="1" x14ac:dyDescent="0.2"/>
    <row r="450463" hidden="1" x14ac:dyDescent="0.2"/>
    <row r="450464" hidden="1" x14ac:dyDescent="0.2"/>
    <row r="450465" hidden="1" x14ac:dyDescent="0.2"/>
    <row r="450466" hidden="1" x14ac:dyDescent="0.2"/>
    <row r="450467" hidden="1" x14ac:dyDescent="0.2"/>
    <row r="450468" hidden="1" x14ac:dyDescent="0.2"/>
    <row r="450469" hidden="1" x14ac:dyDescent="0.2"/>
    <row r="450470" hidden="1" x14ac:dyDescent="0.2"/>
    <row r="450471" hidden="1" x14ac:dyDescent="0.2"/>
    <row r="450472" hidden="1" x14ac:dyDescent="0.2"/>
    <row r="450473" hidden="1" x14ac:dyDescent="0.2"/>
    <row r="450474" hidden="1" x14ac:dyDescent="0.2"/>
    <row r="450475" hidden="1" x14ac:dyDescent="0.2"/>
    <row r="450476" hidden="1" x14ac:dyDescent="0.2"/>
    <row r="450477" hidden="1" x14ac:dyDescent="0.2"/>
    <row r="450478" hidden="1" x14ac:dyDescent="0.2"/>
    <row r="450479" hidden="1" x14ac:dyDescent="0.2"/>
    <row r="450480" hidden="1" x14ac:dyDescent="0.2"/>
    <row r="450481" hidden="1" x14ac:dyDescent="0.2"/>
    <row r="450482" hidden="1" x14ac:dyDescent="0.2"/>
    <row r="450483" hidden="1" x14ac:dyDescent="0.2"/>
    <row r="450484" hidden="1" x14ac:dyDescent="0.2"/>
    <row r="450485" hidden="1" x14ac:dyDescent="0.2"/>
    <row r="450486" hidden="1" x14ac:dyDescent="0.2"/>
    <row r="450487" hidden="1" x14ac:dyDescent="0.2"/>
    <row r="450488" hidden="1" x14ac:dyDescent="0.2"/>
    <row r="450489" hidden="1" x14ac:dyDescent="0.2"/>
    <row r="450490" hidden="1" x14ac:dyDescent="0.2"/>
    <row r="450491" hidden="1" x14ac:dyDescent="0.2"/>
    <row r="450492" hidden="1" x14ac:dyDescent="0.2"/>
    <row r="450493" hidden="1" x14ac:dyDescent="0.2"/>
    <row r="450494" hidden="1" x14ac:dyDescent="0.2"/>
    <row r="450495" hidden="1" x14ac:dyDescent="0.2"/>
    <row r="450496" hidden="1" x14ac:dyDescent="0.2"/>
    <row r="450497" hidden="1" x14ac:dyDescent="0.2"/>
    <row r="450498" hidden="1" x14ac:dyDescent="0.2"/>
    <row r="450499" hidden="1" x14ac:dyDescent="0.2"/>
    <row r="450500" hidden="1" x14ac:dyDescent="0.2"/>
    <row r="450501" hidden="1" x14ac:dyDescent="0.2"/>
    <row r="450502" hidden="1" x14ac:dyDescent="0.2"/>
    <row r="450503" hidden="1" x14ac:dyDescent="0.2"/>
    <row r="450504" hidden="1" x14ac:dyDescent="0.2"/>
    <row r="450505" hidden="1" x14ac:dyDescent="0.2"/>
    <row r="450506" hidden="1" x14ac:dyDescent="0.2"/>
    <row r="450507" hidden="1" x14ac:dyDescent="0.2"/>
    <row r="450508" hidden="1" x14ac:dyDescent="0.2"/>
    <row r="450509" hidden="1" x14ac:dyDescent="0.2"/>
    <row r="450510" hidden="1" x14ac:dyDescent="0.2"/>
    <row r="450511" hidden="1" x14ac:dyDescent="0.2"/>
    <row r="450512" hidden="1" x14ac:dyDescent="0.2"/>
    <row r="450513" hidden="1" x14ac:dyDescent="0.2"/>
    <row r="450514" hidden="1" x14ac:dyDescent="0.2"/>
    <row r="450515" hidden="1" x14ac:dyDescent="0.2"/>
    <row r="450516" hidden="1" x14ac:dyDescent="0.2"/>
    <row r="450517" hidden="1" x14ac:dyDescent="0.2"/>
    <row r="450518" hidden="1" x14ac:dyDescent="0.2"/>
    <row r="450519" hidden="1" x14ac:dyDescent="0.2"/>
    <row r="450520" hidden="1" x14ac:dyDescent="0.2"/>
    <row r="450521" hidden="1" x14ac:dyDescent="0.2"/>
    <row r="450522" hidden="1" x14ac:dyDescent="0.2"/>
    <row r="450523" hidden="1" x14ac:dyDescent="0.2"/>
    <row r="450524" hidden="1" x14ac:dyDescent="0.2"/>
    <row r="450525" hidden="1" x14ac:dyDescent="0.2"/>
    <row r="450526" hidden="1" x14ac:dyDescent="0.2"/>
    <row r="450527" hidden="1" x14ac:dyDescent="0.2"/>
    <row r="450528" hidden="1" x14ac:dyDescent="0.2"/>
    <row r="450529" hidden="1" x14ac:dyDescent="0.2"/>
    <row r="450530" hidden="1" x14ac:dyDescent="0.2"/>
    <row r="450531" hidden="1" x14ac:dyDescent="0.2"/>
    <row r="450532" hidden="1" x14ac:dyDescent="0.2"/>
    <row r="450533" hidden="1" x14ac:dyDescent="0.2"/>
    <row r="450534" hidden="1" x14ac:dyDescent="0.2"/>
    <row r="450535" hidden="1" x14ac:dyDescent="0.2"/>
    <row r="450536" hidden="1" x14ac:dyDescent="0.2"/>
    <row r="450537" hidden="1" x14ac:dyDescent="0.2"/>
    <row r="450538" hidden="1" x14ac:dyDescent="0.2"/>
    <row r="450539" hidden="1" x14ac:dyDescent="0.2"/>
    <row r="450540" hidden="1" x14ac:dyDescent="0.2"/>
    <row r="450541" hidden="1" x14ac:dyDescent="0.2"/>
    <row r="450542" hidden="1" x14ac:dyDescent="0.2"/>
    <row r="450543" hidden="1" x14ac:dyDescent="0.2"/>
    <row r="450544" hidden="1" x14ac:dyDescent="0.2"/>
    <row r="450545" hidden="1" x14ac:dyDescent="0.2"/>
    <row r="450546" hidden="1" x14ac:dyDescent="0.2"/>
    <row r="450547" hidden="1" x14ac:dyDescent="0.2"/>
    <row r="450548" hidden="1" x14ac:dyDescent="0.2"/>
    <row r="450549" hidden="1" x14ac:dyDescent="0.2"/>
    <row r="450550" hidden="1" x14ac:dyDescent="0.2"/>
    <row r="450551" hidden="1" x14ac:dyDescent="0.2"/>
    <row r="450552" hidden="1" x14ac:dyDescent="0.2"/>
    <row r="450553" hidden="1" x14ac:dyDescent="0.2"/>
    <row r="450554" hidden="1" x14ac:dyDescent="0.2"/>
    <row r="450555" hidden="1" x14ac:dyDescent="0.2"/>
    <row r="450556" hidden="1" x14ac:dyDescent="0.2"/>
    <row r="450557" hidden="1" x14ac:dyDescent="0.2"/>
    <row r="450558" hidden="1" x14ac:dyDescent="0.2"/>
    <row r="450559" hidden="1" x14ac:dyDescent="0.2"/>
    <row r="450560" hidden="1" x14ac:dyDescent="0.2"/>
    <row r="450561" hidden="1" x14ac:dyDescent="0.2"/>
    <row r="450562" hidden="1" x14ac:dyDescent="0.2"/>
    <row r="450563" hidden="1" x14ac:dyDescent="0.2"/>
    <row r="450564" hidden="1" x14ac:dyDescent="0.2"/>
    <row r="450565" hidden="1" x14ac:dyDescent="0.2"/>
    <row r="450566" hidden="1" x14ac:dyDescent="0.2"/>
    <row r="450567" hidden="1" x14ac:dyDescent="0.2"/>
    <row r="450568" hidden="1" x14ac:dyDescent="0.2"/>
    <row r="450569" hidden="1" x14ac:dyDescent="0.2"/>
    <row r="450570" hidden="1" x14ac:dyDescent="0.2"/>
    <row r="450571" hidden="1" x14ac:dyDescent="0.2"/>
    <row r="450572" hidden="1" x14ac:dyDescent="0.2"/>
    <row r="450573" hidden="1" x14ac:dyDescent="0.2"/>
    <row r="450574" hidden="1" x14ac:dyDescent="0.2"/>
    <row r="450575" hidden="1" x14ac:dyDescent="0.2"/>
    <row r="450576" hidden="1" x14ac:dyDescent="0.2"/>
    <row r="450577" hidden="1" x14ac:dyDescent="0.2"/>
    <row r="450578" hidden="1" x14ac:dyDescent="0.2"/>
    <row r="450579" hidden="1" x14ac:dyDescent="0.2"/>
    <row r="450580" hidden="1" x14ac:dyDescent="0.2"/>
    <row r="450581" hidden="1" x14ac:dyDescent="0.2"/>
    <row r="450582" hidden="1" x14ac:dyDescent="0.2"/>
    <row r="450583" hidden="1" x14ac:dyDescent="0.2"/>
    <row r="450584" hidden="1" x14ac:dyDescent="0.2"/>
    <row r="450585" hidden="1" x14ac:dyDescent="0.2"/>
    <row r="450586" hidden="1" x14ac:dyDescent="0.2"/>
    <row r="450587" hidden="1" x14ac:dyDescent="0.2"/>
    <row r="450588" hidden="1" x14ac:dyDescent="0.2"/>
    <row r="450589" hidden="1" x14ac:dyDescent="0.2"/>
    <row r="450590" hidden="1" x14ac:dyDescent="0.2"/>
    <row r="450591" hidden="1" x14ac:dyDescent="0.2"/>
    <row r="450592" hidden="1" x14ac:dyDescent="0.2"/>
    <row r="450593" hidden="1" x14ac:dyDescent="0.2"/>
    <row r="450594" hidden="1" x14ac:dyDescent="0.2"/>
    <row r="450595" hidden="1" x14ac:dyDescent="0.2"/>
    <row r="450596" hidden="1" x14ac:dyDescent="0.2"/>
    <row r="450597" hidden="1" x14ac:dyDescent="0.2"/>
    <row r="450598" hidden="1" x14ac:dyDescent="0.2"/>
    <row r="450599" hidden="1" x14ac:dyDescent="0.2"/>
    <row r="450600" hidden="1" x14ac:dyDescent="0.2"/>
    <row r="450601" hidden="1" x14ac:dyDescent="0.2"/>
    <row r="450602" hidden="1" x14ac:dyDescent="0.2"/>
    <row r="450603" hidden="1" x14ac:dyDescent="0.2"/>
    <row r="450604" hidden="1" x14ac:dyDescent="0.2"/>
    <row r="450605" hidden="1" x14ac:dyDescent="0.2"/>
    <row r="450606" hidden="1" x14ac:dyDescent="0.2"/>
    <row r="450607" hidden="1" x14ac:dyDescent="0.2"/>
    <row r="450608" hidden="1" x14ac:dyDescent="0.2"/>
    <row r="450609" hidden="1" x14ac:dyDescent="0.2"/>
    <row r="450610" hidden="1" x14ac:dyDescent="0.2"/>
    <row r="450611" hidden="1" x14ac:dyDescent="0.2"/>
    <row r="450612" hidden="1" x14ac:dyDescent="0.2"/>
    <row r="450613" hidden="1" x14ac:dyDescent="0.2"/>
    <row r="450614" hidden="1" x14ac:dyDescent="0.2"/>
    <row r="450615" hidden="1" x14ac:dyDescent="0.2"/>
    <row r="450616" hidden="1" x14ac:dyDescent="0.2"/>
    <row r="450617" hidden="1" x14ac:dyDescent="0.2"/>
    <row r="450618" hidden="1" x14ac:dyDescent="0.2"/>
    <row r="450619" hidden="1" x14ac:dyDescent="0.2"/>
    <row r="450620" hidden="1" x14ac:dyDescent="0.2"/>
    <row r="450621" hidden="1" x14ac:dyDescent="0.2"/>
    <row r="450622" hidden="1" x14ac:dyDescent="0.2"/>
    <row r="450623" hidden="1" x14ac:dyDescent="0.2"/>
    <row r="450624" hidden="1" x14ac:dyDescent="0.2"/>
    <row r="450625" hidden="1" x14ac:dyDescent="0.2"/>
    <row r="450626" hidden="1" x14ac:dyDescent="0.2"/>
    <row r="450627" hidden="1" x14ac:dyDescent="0.2"/>
    <row r="450628" hidden="1" x14ac:dyDescent="0.2"/>
    <row r="450629" hidden="1" x14ac:dyDescent="0.2"/>
    <row r="450630" hidden="1" x14ac:dyDescent="0.2"/>
    <row r="450631" hidden="1" x14ac:dyDescent="0.2"/>
    <row r="450632" hidden="1" x14ac:dyDescent="0.2"/>
    <row r="450633" hidden="1" x14ac:dyDescent="0.2"/>
    <row r="450634" hidden="1" x14ac:dyDescent="0.2"/>
    <row r="450635" hidden="1" x14ac:dyDescent="0.2"/>
    <row r="450636" hidden="1" x14ac:dyDescent="0.2"/>
    <row r="450637" hidden="1" x14ac:dyDescent="0.2"/>
    <row r="450638" hidden="1" x14ac:dyDescent="0.2"/>
    <row r="450639" hidden="1" x14ac:dyDescent="0.2"/>
    <row r="450640" hidden="1" x14ac:dyDescent="0.2"/>
    <row r="450641" hidden="1" x14ac:dyDescent="0.2"/>
    <row r="450642" hidden="1" x14ac:dyDescent="0.2"/>
    <row r="450643" hidden="1" x14ac:dyDescent="0.2"/>
    <row r="450644" hidden="1" x14ac:dyDescent="0.2"/>
    <row r="450645" hidden="1" x14ac:dyDescent="0.2"/>
    <row r="450646" hidden="1" x14ac:dyDescent="0.2"/>
    <row r="450647" hidden="1" x14ac:dyDescent="0.2"/>
    <row r="450648" hidden="1" x14ac:dyDescent="0.2"/>
    <row r="450649" hidden="1" x14ac:dyDescent="0.2"/>
    <row r="450650" hidden="1" x14ac:dyDescent="0.2"/>
    <row r="450651" hidden="1" x14ac:dyDescent="0.2"/>
    <row r="450652" hidden="1" x14ac:dyDescent="0.2"/>
    <row r="450653" hidden="1" x14ac:dyDescent="0.2"/>
    <row r="450654" hidden="1" x14ac:dyDescent="0.2"/>
    <row r="450655" hidden="1" x14ac:dyDescent="0.2"/>
    <row r="450656" hidden="1" x14ac:dyDescent="0.2"/>
    <row r="450657" hidden="1" x14ac:dyDescent="0.2"/>
    <row r="450658" hidden="1" x14ac:dyDescent="0.2"/>
    <row r="450659" hidden="1" x14ac:dyDescent="0.2"/>
    <row r="450660" hidden="1" x14ac:dyDescent="0.2"/>
    <row r="450661" hidden="1" x14ac:dyDescent="0.2"/>
    <row r="450662" hidden="1" x14ac:dyDescent="0.2"/>
    <row r="450663" hidden="1" x14ac:dyDescent="0.2"/>
    <row r="450664" hidden="1" x14ac:dyDescent="0.2"/>
    <row r="450665" hidden="1" x14ac:dyDescent="0.2"/>
    <row r="450666" hidden="1" x14ac:dyDescent="0.2"/>
    <row r="450667" hidden="1" x14ac:dyDescent="0.2"/>
    <row r="450668" hidden="1" x14ac:dyDescent="0.2"/>
    <row r="450669" hidden="1" x14ac:dyDescent="0.2"/>
    <row r="450670" hidden="1" x14ac:dyDescent="0.2"/>
    <row r="450671" hidden="1" x14ac:dyDescent="0.2"/>
    <row r="450672" hidden="1" x14ac:dyDescent="0.2"/>
    <row r="450673" hidden="1" x14ac:dyDescent="0.2"/>
    <row r="450674" hidden="1" x14ac:dyDescent="0.2"/>
    <row r="450675" hidden="1" x14ac:dyDescent="0.2"/>
    <row r="450676" hidden="1" x14ac:dyDescent="0.2"/>
    <row r="450677" hidden="1" x14ac:dyDescent="0.2"/>
    <row r="450678" hidden="1" x14ac:dyDescent="0.2"/>
    <row r="450679" hidden="1" x14ac:dyDescent="0.2"/>
    <row r="450680" hidden="1" x14ac:dyDescent="0.2"/>
    <row r="450681" hidden="1" x14ac:dyDescent="0.2"/>
    <row r="450682" hidden="1" x14ac:dyDescent="0.2"/>
    <row r="450683" hidden="1" x14ac:dyDescent="0.2"/>
    <row r="450684" hidden="1" x14ac:dyDescent="0.2"/>
    <row r="450685" hidden="1" x14ac:dyDescent="0.2"/>
    <row r="450686" hidden="1" x14ac:dyDescent="0.2"/>
    <row r="450687" hidden="1" x14ac:dyDescent="0.2"/>
    <row r="450688" hidden="1" x14ac:dyDescent="0.2"/>
    <row r="450689" hidden="1" x14ac:dyDescent="0.2"/>
    <row r="450690" hidden="1" x14ac:dyDescent="0.2"/>
    <row r="450691" hidden="1" x14ac:dyDescent="0.2"/>
    <row r="450692" hidden="1" x14ac:dyDescent="0.2"/>
    <row r="450693" hidden="1" x14ac:dyDescent="0.2"/>
    <row r="450694" hidden="1" x14ac:dyDescent="0.2"/>
    <row r="450695" hidden="1" x14ac:dyDescent="0.2"/>
    <row r="450696" hidden="1" x14ac:dyDescent="0.2"/>
    <row r="450697" hidden="1" x14ac:dyDescent="0.2"/>
    <row r="450698" hidden="1" x14ac:dyDescent="0.2"/>
    <row r="450699" hidden="1" x14ac:dyDescent="0.2"/>
    <row r="450700" hidden="1" x14ac:dyDescent="0.2"/>
    <row r="450701" hidden="1" x14ac:dyDescent="0.2"/>
    <row r="450702" hidden="1" x14ac:dyDescent="0.2"/>
    <row r="450703" hidden="1" x14ac:dyDescent="0.2"/>
    <row r="450704" hidden="1" x14ac:dyDescent="0.2"/>
    <row r="450705" hidden="1" x14ac:dyDescent="0.2"/>
    <row r="450706" hidden="1" x14ac:dyDescent="0.2"/>
    <row r="450707" hidden="1" x14ac:dyDescent="0.2"/>
    <row r="450708" hidden="1" x14ac:dyDescent="0.2"/>
    <row r="450709" hidden="1" x14ac:dyDescent="0.2"/>
    <row r="450710" hidden="1" x14ac:dyDescent="0.2"/>
    <row r="450711" hidden="1" x14ac:dyDescent="0.2"/>
    <row r="450712" hidden="1" x14ac:dyDescent="0.2"/>
    <row r="450713" hidden="1" x14ac:dyDescent="0.2"/>
    <row r="450714" hidden="1" x14ac:dyDescent="0.2"/>
    <row r="450715" hidden="1" x14ac:dyDescent="0.2"/>
    <row r="450716" hidden="1" x14ac:dyDescent="0.2"/>
    <row r="450717" hidden="1" x14ac:dyDescent="0.2"/>
    <row r="450718" hidden="1" x14ac:dyDescent="0.2"/>
    <row r="450719" hidden="1" x14ac:dyDescent="0.2"/>
    <row r="450720" hidden="1" x14ac:dyDescent="0.2"/>
    <row r="450721" hidden="1" x14ac:dyDescent="0.2"/>
    <row r="450722" hidden="1" x14ac:dyDescent="0.2"/>
    <row r="450723" hidden="1" x14ac:dyDescent="0.2"/>
    <row r="450724" hidden="1" x14ac:dyDescent="0.2"/>
    <row r="450725" hidden="1" x14ac:dyDescent="0.2"/>
    <row r="450726" hidden="1" x14ac:dyDescent="0.2"/>
    <row r="450727" hidden="1" x14ac:dyDescent="0.2"/>
    <row r="450728" hidden="1" x14ac:dyDescent="0.2"/>
    <row r="450729" hidden="1" x14ac:dyDescent="0.2"/>
    <row r="450730" hidden="1" x14ac:dyDescent="0.2"/>
    <row r="450731" hidden="1" x14ac:dyDescent="0.2"/>
    <row r="450732" hidden="1" x14ac:dyDescent="0.2"/>
    <row r="450733" hidden="1" x14ac:dyDescent="0.2"/>
    <row r="450734" hidden="1" x14ac:dyDescent="0.2"/>
    <row r="450735" hidden="1" x14ac:dyDescent="0.2"/>
    <row r="450736" hidden="1" x14ac:dyDescent="0.2"/>
    <row r="450737" hidden="1" x14ac:dyDescent="0.2"/>
    <row r="450738" hidden="1" x14ac:dyDescent="0.2"/>
    <row r="450739" hidden="1" x14ac:dyDescent="0.2"/>
    <row r="450740" hidden="1" x14ac:dyDescent="0.2"/>
    <row r="450741" hidden="1" x14ac:dyDescent="0.2"/>
    <row r="450742" hidden="1" x14ac:dyDescent="0.2"/>
    <row r="450743" hidden="1" x14ac:dyDescent="0.2"/>
    <row r="450744" hidden="1" x14ac:dyDescent="0.2"/>
    <row r="450745" hidden="1" x14ac:dyDescent="0.2"/>
    <row r="450746" hidden="1" x14ac:dyDescent="0.2"/>
    <row r="450747" hidden="1" x14ac:dyDescent="0.2"/>
    <row r="450748" hidden="1" x14ac:dyDescent="0.2"/>
    <row r="450749" hidden="1" x14ac:dyDescent="0.2"/>
    <row r="450750" hidden="1" x14ac:dyDescent="0.2"/>
    <row r="450751" hidden="1" x14ac:dyDescent="0.2"/>
    <row r="450752" hidden="1" x14ac:dyDescent="0.2"/>
    <row r="450753" hidden="1" x14ac:dyDescent="0.2"/>
    <row r="450754" hidden="1" x14ac:dyDescent="0.2"/>
    <row r="450755" hidden="1" x14ac:dyDescent="0.2"/>
    <row r="450756" hidden="1" x14ac:dyDescent="0.2"/>
    <row r="450757" hidden="1" x14ac:dyDescent="0.2"/>
    <row r="450758" hidden="1" x14ac:dyDescent="0.2"/>
    <row r="450759" hidden="1" x14ac:dyDescent="0.2"/>
    <row r="450760" hidden="1" x14ac:dyDescent="0.2"/>
    <row r="450761" hidden="1" x14ac:dyDescent="0.2"/>
    <row r="450762" hidden="1" x14ac:dyDescent="0.2"/>
    <row r="450763" hidden="1" x14ac:dyDescent="0.2"/>
    <row r="450764" hidden="1" x14ac:dyDescent="0.2"/>
    <row r="450765" hidden="1" x14ac:dyDescent="0.2"/>
    <row r="450766" hidden="1" x14ac:dyDescent="0.2"/>
    <row r="450767" hidden="1" x14ac:dyDescent="0.2"/>
    <row r="450768" hidden="1" x14ac:dyDescent="0.2"/>
    <row r="450769" hidden="1" x14ac:dyDescent="0.2"/>
    <row r="450770" hidden="1" x14ac:dyDescent="0.2"/>
    <row r="450771" hidden="1" x14ac:dyDescent="0.2"/>
    <row r="450772" hidden="1" x14ac:dyDescent="0.2"/>
    <row r="450773" hidden="1" x14ac:dyDescent="0.2"/>
    <row r="450774" hidden="1" x14ac:dyDescent="0.2"/>
    <row r="450775" hidden="1" x14ac:dyDescent="0.2"/>
    <row r="450776" hidden="1" x14ac:dyDescent="0.2"/>
    <row r="450777" hidden="1" x14ac:dyDescent="0.2"/>
    <row r="450778" hidden="1" x14ac:dyDescent="0.2"/>
    <row r="450779" hidden="1" x14ac:dyDescent="0.2"/>
    <row r="450780" hidden="1" x14ac:dyDescent="0.2"/>
    <row r="450781" hidden="1" x14ac:dyDescent="0.2"/>
    <row r="450782" hidden="1" x14ac:dyDescent="0.2"/>
    <row r="450783" hidden="1" x14ac:dyDescent="0.2"/>
    <row r="450784" hidden="1" x14ac:dyDescent="0.2"/>
    <row r="450785" hidden="1" x14ac:dyDescent="0.2"/>
    <row r="450786" hidden="1" x14ac:dyDescent="0.2"/>
    <row r="450787" hidden="1" x14ac:dyDescent="0.2"/>
    <row r="450788" hidden="1" x14ac:dyDescent="0.2"/>
    <row r="450789" hidden="1" x14ac:dyDescent="0.2"/>
    <row r="450790" hidden="1" x14ac:dyDescent="0.2"/>
    <row r="450791" hidden="1" x14ac:dyDescent="0.2"/>
    <row r="450792" hidden="1" x14ac:dyDescent="0.2"/>
    <row r="450793" hidden="1" x14ac:dyDescent="0.2"/>
    <row r="450794" hidden="1" x14ac:dyDescent="0.2"/>
    <row r="450795" hidden="1" x14ac:dyDescent="0.2"/>
    <row r="450796" hidden="1" x14ac:dyDescent="0.2"/>
    <row r="450797" hidden="1" x14ac:dyDescent="0.2"/>
    <row r="450798" hidden="1" x14ac:dyDescent="0.2"/>
    <row r="450799" hidden="1" x14ac:dyDescent="0.2"/>
    <row r="450800" hidden="1" x14ac:dyDescent="0.2"/>
    <row r="450801" hidden="1" x14ac:dyDescent="0.2"/>
    <row r="450802" hidden="1" x14ac:dyDescent="0.2"/>
    <row r="450803" hidden="1" x14ac:dyDescent="0.2"/>
    <row r="450804" hidden="1" x14ac:dyDescent="0.2"/>
    <row r="450805" hidden="1" x14ac:dyDescent="0.2"/>
    <row r="450806" hidden="1" x14ac:dyDescent="0.2"/>
    <row r="450807" hidden="1" x14ac:dyDescent="0.2"/>
    <row r="450808" hidden="1" x14ac:dyDescent="0.2"/>
    <row r="450809" hidden="1" x14ac:dyDescent="0.2"/>
    <row r="450810" hidden="1" x14ac:dyDescent="0.2"/>
    <row r="450811" hidden="1" x14ac:dyDescent="0.2"/>
    <row r="450812" hidden="1" x14ac:dyDescent="0.2"/>
    <row r="450813" hidden="1" x14ac:dyDescent="0.2"/>
    <row r="450814" hidden="1" x14ac:dyDescent="0.2"/>
    <row r="450815" hidden="1" x14ac:dyDescent="0.2"/>
    <row r="450816" hidden="1" x14ac:dyDescent="0.2"/>
    <row r="450817" hidden="1" x14ac:dyDescent="0.2"/>
    <row r="450818" hidden="1" x14ac:dyDescent="0.2"/>
    <row r="450819" hidden="1" x14ac:dyDescent="0.2"/>
    <row r="450820" hidden="1" x14ac:dyDescent="0.2"/>
    <row r="450821" hidden="1" x14ac:dyDescent="0.2"/>
    <row r="450822" hidden="1" x14ac:dyDescent="0.2"/>
    <row r="450823" hidden="1" x14ac:dyDescent="0.2"/>
    <row r="450824" hidden="1" x14ac:dyDescent="0.2"/>
    <row r="450825" hidden="1" x14ac:dyDescent="0.2"/>
    <row r="450826" hidden="1" x14ac:dyDescent="0.2"/>
    <row r="450827" hidden="1" x14ac:dyDescent="0.2"/>
    <row r="450828" hidden="1" x14ac:dyDescent="0.2"/>
    <row r="450829" hidden="1" x14ac:dyDescent="0.2"/>
    <row r="450830" hidden="1" x14ac:dyDescent="0.2"/>
    <row r="450831" hidden="1" x14ac:dyDescent="0.2"/>
    <row r="450832" hidden="1" x14ac:dyDescent="0.2"/>
    <row r="450833" hidden="1" x14ac:dyDescent="0.2"/>
    <row r="450834" hidden="1" x14ac:dyDescent="0.2"/>
    <row r="450835" hidden="1" x14ac:dyDescent="0.2"/>
    <row r="450836" hidden="1" x14ac:dyDescent="0.2"/>
    <row r="450837" hidden="1" x14ac:dyDescent="0.2"/>
    <row r="450838" hidden="1" x14ac:dyDescent="0.2"/>
    <row r="450839" hidden="1" x14ac:dyDescent="0.2"/>
    <row r="450840" hidden="1" x14ac:dyDescent="0.2"/>
    <row r="450841" hidden="1" x14ac:dyDescent="0.2"/>
    <row r="450842" hidden="1" x14ac:dyDescent="0.2"/>
    <row r="450843" hidden="1" x14ac:dyDescent="0.2"/>
    <row r="450844" hidden="1" x14ac:dyDescent="0.2"/>
    <row r="450845" hidden="1" x14ac:dyDescent="0.2"/>
    <row r="450846" hidden="1" x14ac:dyDescent="0.2"/>
    <row r="450847" hidden="1" x14ac:dyDescent="0.2"/>
    <row r="450848" hidden="1" x14ac:dyDescent="0.2"/>
    <row r="450849" hidden="1" x14ac:dyDescent="0.2"/>
    <row r="450850" hidden="1" x14ac:dyDescent="0.2"/>
    <row r="450851" hidden="1" x14ac:dyDescent="0.2"/>
    <row r="450852" hidden="1" x14ac:dyDescent="0.2"/>
    <row r="450853" hidden="1" x14ac:dyDescent="0.2"/>
    <row r="450854" hidden="1" x14ac:dyDescent="0.2"/>
    <row r="450855" hidden="1" x14ac:dyDescent="0.2"/>
    <row r="450856" hidden="1" x14ac:dyDescent="0.2"/>
    <row r="450857" hidden="1" x14ac:dyDescent="0.2"/>
    <row r="450858" hidden="1" x14ac:dyDescent="0.2"/>
    <row r="450859" hidden="1" x14ac:dyDescent="0.2"/>
    <row r="450860" hidden="1" x14ac:dyDescent="0.2"/>
    <row r="450861" hidden="1" x14ac:dyDescent="0.2"/>
    <row r="450862" hidden="1" x14ac:dyDescent="0.2"/>
    <row r="450863" hidden="1" x14ac:dyDescent="0.2"/>
    <row r="450864" hidden="1" x14ac:dyDescent="0.2"/>
    <row r="450865" hidden="1" x14ac:dyDescent="0.2"/>
    <row r="450866" hidden="1" x14ac:dyDescent="0.2"/>
    <row r="450867" hidden="1" x14ac:dyDescent="0.2"/>
    <row r="450868" hidden="1" x14ac:dyDescent="0.2"/>
    <row r="450869" hidden="1" x14ac:dyDescent="0.2"/>
    <row r="450870" hidden="1" x14ac:dyDescent="0.2"/>
    <row r="450871" hidden="1" x14ac:dyDescent="0.2"/>
    <row r="450872" hidden="1" x14ac:dyDescent="0.2"/>
    <row r="450873" hidden="1" x14ac:dyDescent="0.2"/>
    <row r="450874" hidden="1" x14ac:dyDescent="0.2"/>
    <row r="450875" hidden="1" x14ac:dyDescent="0.2"/>
    <row r="450876" hidden="1" x14ac:dyDescent="0.2"/>
    <row r="450877" hidden="1" x14ac:dyDescent="0.2"/>
    <row r="450878" hidden="1" x14ac:dyDescent="0.2"/>
    <row r="450879" hidden="1" x14ac:dyDescent="0.2"/>
    <row r="450880" hidden="1" x14ac:dyDescent="0.2"/>
    <row r="450881" hidden="1" x14ac:dyDescent="0.2"/>
    <row r="450882" hidden="1" x14ac:dyDescent="0.2"/>
    <row r="450883" hidden="1" x14ac:dyDescent="0.2"/>
    <row r="450884" hidden="1" x14ac:dyDescent="0.2"/>
    <row r="450885" hidden="1" x14ac:dyDescent="0.2"/>
    <row r="450886" hidden="1" x14ac:dyDescent="0.2"/>
    <row r="450887" hidden="1" x14ac:dyDescent="0.2"/>
    <row r="450888" hidden="1" x14ac:dyDescent="0.2"/>
    <row r="450889" hidden="1" x14ac:dyDescent="0.2"/>
    <row r="450890" hidden="1" x14ac:dyDescent="0.2"/>
    <row r="450891" hidden="1" x14ac:dyDescent="0.2"/>
    <row r="450892" hidden="1" x14ac:dyDescent="0.2"/>
    <row r="450893" hidden="1" x14ac:dyDescent="0.2"/>
    <row r="450894" hidden="1" x14ac:dyDescent="0.2"/>
    <row r="450895" hidden="1" x14ac:dyDescent="0.2"/>
    <row r="450896" hidden="1" x14ac:dyDescent="0.2"/>
    <row r="450897" hidden="1" x14ac:dyDescent="0.2"/>
    <row r="450898" hidden="1" x14ac:dyDescent="0.2"/>
    <row r="450899" hidden="1" x14ac:dyDescent="0.2"/>
    <row r="450900" hidden="1" x14ac:dyDescent="0.2"/>
    <row r="450901" hidden="1" x14ac:dyDescent="0.2"/>
    <row r="450902" hidden="1" x14ac:dyDescent="0.2"/>
    <row r="450903" hidden="1" x14ac:dyDescent="0.2"/>
    <row r="450904" hidden="1" x14ac:dyDescent="0.2"/>
    <row r="450905" hidden="1" x14ac:dyDescent="0.2"/>
    <row r="450906" hidden="1" x14ac:dyDescent="0.2"/>
    <row r="450907" hidden="1" x14ac:dyDescent="0.2"/>
    <row r="450908" hidden="1" x14ac:dyDescent="0.2"/>
    <row r="450909" hidden="1" x14ac:dyDescent="0.2"/>
    <row r="450910" hidden="1" x14ac:dyDescent="0.2"/>
    <row r="450911" hidden="1" x14ac:dyDescent="0.2"/>
    <row r="450912" hidden="1" x14ac:dyDescent="0.2"/>
    <row r="450913" hidden="1" x14ac:dyDescent="0.2"/>
    <row r="450914" hidden="1" x14ac:dyDescent="0.2"/>
    <row r="450915" hidden="1" x14ac:dyDescent="0.2"/>
    <row r="450916" hidden="1" x14ac:dyDescent="0.2"/>
    <row r="450917" hidden="1" x14ac:dyDescent="0.2"/>
    <row r="450918" hidden="1" x14ac:dyDescent="0.2"/>
    <row r="450919" hidden="1" x14ac:dyDescent="0.2"/>
    <row r="450920" hidden="1" x14ac:dyDescent="0.2"/>
    <row r="450921" hidden="1" x14ac:dyDescent="0.2"/>
    <row r="450922" hidden="1" x14ac:dyDescent="0.2"/>
    <row r="450923" hidden="1" x14ac:dyDescent="0.2"/>
    <row r="450924" hidden="1" x14ac:dyDescent="0.2"/>
    <row r="450925" hidden="1" x14ac:dyDescent="0.2"/>
    <row r="450926" hidden="1" x14ac:dyDescent="0.2"/>
    <row r="450927" hidden="1" x14ac:dyDescent="0.2"/>
    <row r="450928" hidden="1" x14ac:dyDescent="0.2"/>
    <row r="450929" hidden="1" x14ac:dyDescent="0.2"/>
    <row r="450930" hidden="1" x14ac:dyDescent="0.2"/>
    <row r="450931" hidden="1" x14ac:dyDescent="0.2"/>
    <row r="450932" hidden="1" x14ac:dyDescent="0.2"/>
    <row r="450933" hidden="1" x14ac:dyDescent="0.2"/>
    <row r="450934" hidden="1" x14ac:dyDescent="0.2"/>
    <row r="450935" hidden="1" x14ac:dyDescent="0.2"/>
    <row r="450936" hidden="1" x14ac:dyDescent="0.2"/>
    <row r="450937" hidden="1" x14ac:dyDescent="0.2"/>
    <row r="450938" hidden="1" x14ac:dyDescent="0.2"/>
    <row r="450939" hidden="1" x14ac:dyDescent="0.2"/>
    <row r="450940" hidden="1" x14ac:dyDescent="0.2"/>
    <row r="450941" hidden="1" x14ac:dyDescent="0.2"/>
    <row r="450942" hidden="1" x14ac:dyDescent="0.2"/>
    <row r="450943" hidden="1" x14ac:dyDescent="0.2"/>
    <row r="450944" hidden="1" x14ac:dyDescent="0.2"/>
    <row r="450945" hidden="1" x14ac:dyDescent="0.2"/>
    <row r="450946" hidden="1" x14ac:dyDescent="0.2"/>
    <row r="450947" hidden="1" x14ac:dyDescent="0.2"/>
    <row r="450948" hidden="1" x14ac:dyDescent="0.2"/>
    <row r="450949" hidden="1" x14ac:dyDescent="0.2"/>
    <row r="450950" hidden="1" x14ac:dyDescent="0.2"/>
    <row r="450951" hidden="1" x14ac:dyDescent="0.2"/>
    <row r="450952" hidden="1" x14ac:dyDescent="0.2"/>
    <row r="450953" hidden="1" x14ac:dyDescent="0.2"/>
    <row r="450954" hidden="1" x14ac:dyDescent="0.2"/>
    <row r="450955" hidden="1" x14ac:dyDescent="0.2"/>
    <row r="450956" hidden="1" x14ac:dyDescent="0.2"/>
    <row r="450957" hidden="1" x14ac:dyDescent="0.2"/>
    <row r="450958" hidden="1" x14ac:dyDescent="0.2"/>
    <row r="450959" hidden="1" x14ac:dyDescent="0.2"/>
    <row r="450960" hidden="1" x14ac:dyDescent="0.2"/>
    <row r="450961" hidden="1" x14ac:dyDescent="0.2"/>
    <row r="450962" hidden="1" x14ac:dyDescent="0.2"/>
    <row r="450963" hidden="1" x14ac:dyDescent="0.2"/>
    <row r="450964" hidden="1" x14ac:dyDescent="0.2"/>
    <row r="450965" hidden="1" x14ac:dyDescent="0.2"/>
    <row r="450966" hidden="1" x14ac:dyDescent="0.2"/>
    <row r="450967" hidden="1" x14ac:dyDescent="0.2"/>
    <row r="450968" hidden="1" x14ac:dyDescent="0.2"/>
    <row r="450969" hidden="1" x14ac:dyDescent="0.2"/>
    <row r="450970" hidden="1" x14ac:dyDescent="0.2"/>
    <row r="450971" hidden="1" x14ac:dyDescent="0.2"/>
    <row r="450972" hidden="1" x14ac:dyDescent="0.2"/>
    <row r="450973" hidden="1" x14ac:dyDescent="0.2"/>
    <row r="450974" hidden="1" x14ac:dyDescent="0.2"/>
    <row r="450975" hidden="1" x14ac:dyDescent="0.2"/>
    <row r="450976" hidden="1" x14ac:dyDescent="0.2"/>
    <row r="450977" hidden="1" x14ac:dyDescent="0.2"/>
    <row r="450978" hidden="1" x14ac:dyDescent="0.2"/>
    <row r="450979" hidden="1" x14ac:dyDescent="0.2"/>
    <row r="450980" hidden="1" x14ac:dyDescent="0.2"/>
    <row r="450981" hidden="1" x14ac:dyDescent="0.2"/>
    <row r="450982" hidden="1" x14ac:dyDescent="0.2"/>
    <row r="450983" hidden="1" x14ac:dyDescent="0.2"/>
    <row r="450984" hidden="1" x14ac:dyDescent="0.2"/>
    <row r="450985" hidden="1" x14ac:dyDescent="0.2"/>
    <row r="450986" hidden="1" x14ac:dyDescent="0.2"/>
    <row r="450987" hidden="1" x14ac:dyDescent="0.2"/>
    <row r="450988" hidden="1" x14ac:dyDescent="0.2"/>
    <row r="450989" hidden="1" x14ac:dyDescent="0.2"/>
    <row r="450990" hidden="1" x14ac:dyDescent="0.2"/>
    <row r="450991" hidden="1" x14ac:dyDescent="0.2"/>
    <row r="450992" hidden="1" x14ac:dyDescent="0.2"/>
    <row r="450993" hidden="1" x14ac:dyDescent="0.2"/>
    <row r="450994" hidden="1" x14ac:dyDescent="0.2"/>
    <row r="450995" hidden="1" x14ac:dyDescent="0.2"/>
    <row r="450996" hidden="1" x14ac:dyDescent="0.2"/>
    <row r="450997" hidden="1" x14ac:dyDescent="0.2"/>
    <row r="450998" hidden="1" x14ac:dyDescent="0.2"/>
    <row r="450999" hidden="1" x14ac:dyDescent="0.2"/>
    <row r="451000" hidden="1" x14ac:dyDescent="0.2"/>
    <row r="451001" hidden="1" x14ac:dyDescent="0.2"/>
    <row r="451002" hidden="1" x14ac:dyDescent="0.2"/>
    <row r="451003" hidden="1" x14ac:dyDescent="0.2"/>
    <row r="451004" hidden="1" x14ac:dyDescent="0.2"/>
    <row r="451005" hidden="1" x14ac:dyDescent="0.2"/>
    <row r="451006" hidden="1" x14ac:dyDescent="0.2"/>
    <row r="451007" hidden="1" x14ac:dyDescent="0.2"/>
    <row r="451008" hidden="1" x14ac:dyDescent="0.2"/>
    <row r="451009" hidden="1" x14ac:dyDescent="0.2"/>
    <row r="451010" hidden="1" x14ac:dyDescent="0.2"/>
    <row r="451011" hidden="1" x14ac:dyDescent="0.2"/>
    <row r="451012" hidden="1" x14ac:dyDescent="0.2"/>
    <row r="451013" hidden="1" x14ac:dyDescent="0.2"/>
    <row r="451014" hidden="1" x14ac:dyDescent="0.2"/>
    <row r="451015" hidden="1" x14ac:dyDescent="0.2"/>
    <row r="451016" hidden="1" x14ac:dyDescent="0.2"/>
    <row r="451017" hidden="1" x14ac:dyDescent="0.2"/>
    <row r="451018" hidden="1" x14ac:dyDescent="0.2"/>
    <row r="451019" hidden="1" x14ac:dyDescent="0.2"/>
    <row r="451020" hidden="1" x14ac:dyDescent="0.2"/>
    <row r="451021" hidden="1" x14ac:dyDescent="0.2"/>
    <row r="451022" hidden="1" x14ac:dyDescent="0.2"/>
    <row r="451023" hidden="1" x14ac:dyDescent="0.2"/>
    <row r="451024" hidden="1" x14ac:dyDescent="0.2"/>
    <row r="451025" hidden="1" x14ac:dyDescent="0.2"/>
    <row r="451026" hidden="1" x14ac:dyDescent="0.2"/>
    <row r="451027" hidden="1" x14ac:dyDescent="0.2"/>
    <row r="451028" hidden="1" x14ac:dyDescent="0.2"/>
    <row r="451029" hidden="1" x14ac:dyDescent="0.2"/>
    <row r="451030" hidden="1" x14ac:dyDescent="0.2"/>
    <row r="451031" hidden="1" x14ac:dyDescent="0.2"/>
    <row r="451032" hidden="1" x14ac:dyDescent="0.2"/>
    <row r="451033" hidden="1" x14ac:dyDescent="0.2"/>
    <row r="451034" hidden="1" x14ac:dyDescent="0.2"/>
    <row r="451035" hidden="1" x14ac:dyDescent="0.2"/>
    <row r="451036" hidden="1" x14ac:dyDescent="0.2"/>
    <row r="451037" hidden="1" x14ac:dyDescent="0.2"/>
    <row r="451038" hidden="1" x14ac:dyDescent="0.2"/>
    <row r="451039" hidden="1" x14ac:dyDescent="0.2"/>
    <row r="451040" hidden="1" x14ac:dyDescent="0.2"/>
    <row r="451041" hidden="1" x14ac:dyDescent="0.2"/>
    <row r="451042" hidden="1" x14ac:dyDescent="0.2"/>
    <row r="451043" hidden="1" x14ac:dyDescent="0.2"/>
    <row r="451044" hidden="1" x14ac:dyDescent="0.2"/>
    <row r="451045" hidden="1" x14ac:dyDescent="0.2"/>
    <row r="451046" hidden="1" x14ac:dyDescent="0.2"/>
    <row r="451047" hidden="1" x14ac:dyDescent="0.2"/>
    <row r="451048" hidden="1" x14ac:dyDescent="0.2"/>
    <row r="451049" hidden="1" x14ac:dyDescent="0.2"/>
    <row r="451050" hidden="1" x14ac:dyDescent="0.2"/>
    <row r="451051" hidden="1" x14ac:dyDescent="0.2"/>
    <row r="451052" hidden="1" x14ac:dyDescent="0.2"/>
    <row r="451053" hidden="1" x14ac:dyDescent="0.2"/>
    <row r="451054" hidden="1" x14ac:dyDescent="0.2"/>
    <row r="451055" hidden="1" x14ac:dyDescent="0.2"/>
    <row r="451056" hidden="1" x14ac:dyDescent="0.2"/>
    <row r="451057" hidden="1" x14ac:dyDescent="0.2"/>
    <row r="451058" hidden="1" x14ac:dyDescent="0.2"/>
    <row r="451059" hidden="1" x14ac:dyDescent="0.2"/>
    <row r="451060" hidden="1" x14ac:dyDescent="0.2"/>
    <row r="451061" hidden="1" x14ac:dyDescent="0.2"/>
    <row r="451062" hidden="1" x14ac:dyDescent="0.2"/>
    <row r="451063" hidden="1" x14ac:dyDescent="0.2"/>
    <row r="451064" hidden="1" x14ac:dyDescent="0.2"/>
    <row r="451065" hidden="1" x14ac:dyDescent="0.2"/>
    <row r="451066" hidden="1" x14ac:dyDescent="0.2"/>
    <row r="451067" hidden="1" x14ac:dyDescent="0.2"/>
    <row r="451068" hidden="1" x14ac:dyDescent="0.2"/>
    <row r="451069" hidden="1" x14ac:dyDescent="0.2"/>
    <row r="451070" hidden="1" x14ac:dyDescent="0.2"/>
    <row r="451071" hidden="1" x14ac:dyDescent="0.2"/>
    <row r="451072" hidden="1" x14ac:dyDescent="0.2"/>
    <row r="451073" hidden="1" x14ac:dyDescent="0.2"/>
    <row r="451074" hidden="1" x14ac:dyDescent="0.2"/>
    <row r="451075" hidden="1" x14ac:dyDescent="0.2"/>
    <row r="451076" hidden="1" x14ac:dyDescent="0.2"/>
    <row r="451077" hidden="1" x14ac:dyDescent="0.2"/>
    <row r="451078" hidden="1" x14ac:dyDescent="0.2"/>
    <row r="451079" hidden="1" x14ac:dyDescent="0.2"/>
    <row r="451080" hidden="1" x14ac:dyDescent="0.2"/>
    <row r="451081" hidden="1" x14ac:dyDescent="0.2"/>
    <row r="451082" hidden="1" x14ac:dyDescent="0.2"/>
    <row r="451083" hidden="1" x14ac:dyDescent="0.2"/>
    <row r="451084" hidden="1" x14ac:dyDescent="0.2"/>
    <row r="451085" hidden="1" x14ac:dyDescent="0.2"/>
    <row r="451086" hidden="1" x14ac:dyDescent="0.2"/>
    <row r="451087" hidden="1" x14ac:dyDescent="0.2"/>
    <row r="451088" hidden="1" x14ac:dyDescent="0.2"/>
    <row r="451089" hidden="1" x14ac:dyDescent="0.2"/>
    <row r="451090" hidden="1" x14ac:dyDescent="0.2"/>
    <row r="451091" hidden="1" x14ac:dyDescent="0.2"/>
    <row r="451092" hidden="1" x14ac:dyDescent="0.2"/>
    <row r="451093" hidden="1" x14ac:dyDescent="0.2"/>
    <row r="451094" hidden="1" x14ac:dyDescent="0.2"/>
    <row r="451095" hidden="1" x14ac:dyDescent="0.2"/>
    <row r="451096" hidden="1" x14ac:dyDescent="0.2"/>
    <row r="451097" hidden="1" x14ac:dyDescent="0.2"/>
    <row r="451098" hidden="1" x14ac:dyDescent="0.2"/>
    <row r="451099" hidden="1" x14ac:dyDescent="0.2"/>
    <row r="451100" hidden="1" x14ac:dyDescent="0.2"/>
    <row r="451101" hidden="1" x14ac:dyDescent="0.2"/>
    <row r="451102" hidden="1" x14ac:dyDescent="0.2"/>
    <row r="451103" hidden="1" x14ac:dyDescent="0.2"/>
    <row r="451104" hidden="1" x14ac:dyDescent="0.2"/>
    <row r="451105" hidden="1" x14ac:dyDescent="0.2"/>
    <row r="451106" hidden="1" x14ac:dyDescent="0.2"/>
    <row r="451107" hidden="1" x14ac:dyDescent="0.2"/>
    <row r="451108" hidden="1" x14ac:dyDescent="0.2"/>
    <row r="451109" hidden="1" x14ac:dyDescent="0.2"/>
    <row r="451110" hidden="1" x14ac:dyDescent="0.2"/>
    <row r="451111" hidden="1" x14ac:dyDescent="0.2"/>
    <row r="451112" hidden="1" x14ac:dyDescent="0.2"/>
    <row r="451113" hidden="1" x14ac:dyDescent="0.2"/>
    <row r="451114" hidden="1" x14ac:dyDescent="0.2"/>
    <row r="451115" hidden="1" x14ac:dyDescent="0.2"/>
    <row r="451116" hidden="1" x14ac:dyDescent="0.2"/>
    <row r="451117" hidden="1" x14ac:dyDescent="0.2"/>
    <row r="451118" hidden="1" x14ac:dyDescent="0.2"/>
    <row r="451119" hidden="1" x14ac:dyDescent="0.2"/>
    <row r="451120" hidden="1" x14ac:dyDescent="0.2"/>
    <row r="451121" hidden="1" x14ac:dyDescent="0.2"/>
    <row r="451122" hidden="1" x14ac:dyDescent="0.2"/>
    <row r="451123" hidden="1" x14ac:dyDescent="0.2"/>
    <row r="451124" hidden="1" x14ac:dyDescent="0.2"/>
    <row r="451125" hidden="1" x14ac:dyDescent="0.2"/>
    <row r="451126" hidden="1" x14ac:dyDescent="0.2"/>
    <row r="451127" hidden="1" x14ac:dyDescent="0.2"/>
    <row r="451128" hidden="1" x14ac:dyDescent="0.2"/>
    <row r="451129" hidden="1" x14ac:dyDescent="0.2"/>
    <row r="451130" hidden="1" x14ac:dyDescent="0.2"/>
    <row r="451131" hidden="1" x14ac:dyDescent="0.2"/>
    <row r="451132" hidden="1" x14ac:dyDescent="0.2"/>
    <row r="451133" hidden="1" x14ac:dyDescent="0.2"/>
    <row r="451134" hidden="1" x14ac:dyDescent="0.2"/>
    <row r="451135" hidden="1" x14ac:dyDescent="0.2"/>
    <row r="451136" hidden="1" x14ac:dyDescent="0.2"/>
    <row r="451137" hidden="1" x14ac:dyDescent="0.2"/>
    <row r="451138" hidden="1" x14ac:dyDescent="0.2"/>
    <row r="451139" hidden="1" x14ac:dyDescent="0.2"/>
    <row r="451140" hidden="1" x14ac:dyDescent="0.2"/>
    <row r="451141" hidden="1" x14ac:dyDescent="0.2"/>
    <row r="451142" hidden="1" x14ac:dyDescent="0.2"/>
    <row r="451143" hidden="1" x14ac:dyDescent="0.2"/>
    <row r="451144" hidden="1" x14ac:dyDescent="0.2"/>
    <row r="451145" hidden="1" x14ac:dyDescent="0.2"/>
    <row r="451146" hidden="1" x14ac:dyDescent="0.2"/>
    <row r="451147" hidden="1" x14ac:dyDescent="0.2"/>
    <row r="451148" hidden="1" x14ac:dyDescent="0.2"/>
    <row r="451149" hidden="1" x14ac:dyDescent="0.2"/>
    <row r="451150" hidden="1" x14ac:dyDescent="0.2"/>
    <row r="451151" hidden="1" x14ac:dyDescent="0.2"/>
    <row r="451152" hidden="1" x14ac:dyDescent="0.2"/>
    <row r="451153" hidden="1" x14ac:dyDescent="0.2"/>
    <row r="451154" hidden="1" x14ac:dyDescent="0.2"/>
    <row r="451155" hidden="1" x14ac:dyDescent="0.2"/>
    <row r="451156" hidden="1" x14ac:dyDescent="0.2"/>
    <row r="451157" hidden="1" x14ac:dyDescent="0.2"/>
    <row r="451158" hidden="1" x14ac:dyDescent="0.2"/>
    <row r="451159" hidden="1" x14ac:dyDescent="0.2"/>
    <row r="451160" hidden="1" x14ac:dyDescent="0.2"/>
    <row r="451161" hidden="1" x14ac:dyDescent="0.2"/>
    <row r="451162" hidden="1" x14ac:dyDescent="0.2"/>
    <row r="451163" hidden="1" x14ac:dyDescent="0.2"/>
    <row r="451164" hidden="1" x14ac:dyDescent="0.2"/>
    <row r="451165" hidden="1" x14ac:dyDescent="0.2"/>
    <row r="451166" hidden="1" x14ac:dyDescent="0.2"/>
    <row r="451167" hidden="1" x14ac:dyDescent="0.2"/>
    <row r="451168" hidden="1" x14ac:dyDescent="0.2"/>
    <row r="451169" hidden="1" x14ac:dyDescent="0.2"/>
    <row r="451170" hidden="1" x14ac:dyDescent="0.2"/>
    <row r="451171" hidden="1" x14ac:dyDescent="0.2"/>
    <row r="451172" hidden="1" x14ac:dyDescent="0.2"/>
    <row r="451173" hidden="1" x14ac:dyDescent="0.2"/>
    <row r="451174" hidden="1" x14ac:dyDescent="0.2"/>
    <row r="451175" hidden="1" x14ac:dyDescent="0.2"/>
    <row r="451176" hidden="1" x14ac:dyDescent="0.2"/>
    <row r="451177" hidden="1" x14ac:dyDescent="0.2"/>
    <row r="451178" hidden="1" x14ac:dyDescent="0.2"/>
    <row r="451179" hidden="1" x14ac:dyDescent="0.2"/>
    <row r="451180" hidden="1" x14ac:dyDescent="0.2"/>
    <row r="451181" hidden="1" x14ac:dyDescent="0.2"/>
    <row r="451182" hidden="1" x14ac:dyDescent="0.2"/>
    <row r="451183" hidden="1" x14ac:dyDescent="0.2"/>
    <row r="451184" hidden="1" x14ac:dyDescent="0.2"/>
    <row r="451185" hidden="1" x14ac:dyDescent="0.2"/>
    <row r="451186" hidden="1" x14ac:dyDescent="0.2"/>
    <row r="451187" hidden="1" x14ac:dyDescent="0.2"/>
    <row r="451188" hidden="1" x14ac:dyDescent="0.2"/>
    <row r="451189" hidden="1" x14ac:dyDescent="0.2"/>
    <row r="451190" hidden="1" x14ac:dyDescent="0.2"/>
    <row r="451191" hidden="1" x14ac:dyDescent="0.2"/>
    <row r="451192" hidden="1" x14ac:dyDescent="0.2"/>
    <row r="451193" hidden="1" x14ac:dyDescent="0.2"/>
    <row r="451194" hidden="1" x14ac:dyDescent="0.2"/>
    <row r="451195" hidden="1" x14ac:dyDescent="0.2"/>
    <row r="451196" hidden="1" x14ac:dyDescent="0.2"/>
    <row r="451197" hidden="1" x14ac:dyDescent="0.2"/>
    <row r="451198" hidden="1" x14ac:dyDescent="0.2"/>
    <row r="451199" hidden="1" x14ac:dyDescent="0.2"/>
    <row r="451200" hidden="1" x14ac:dyDescent="0.2"/>
    <row r="451201" hidden="1" x14ac:dyDescent="0.2"/>
    <row r="451202" hidden="1" x14ac:dyDescent="0.2"/>
    <row r="451203" hidden="1" x14ac:dyDescent="0.2"/>
    <row r="451204" hidden="1" x14ac:dyDescent="0.2"/>
    <row r="451205" hidden="1" x14ac:dyDescent="0.2"/>
    <row r="451206" hidden="1" x14ac:dyDescent="0.2"/>
    <row r="451207" hidden="1" x14ac:dyDescent="0.2"/>
    <row r="451208" hidden="1" x14ac:dyDescent="0.2"/>
    <row r="451209" hidden="1" x14ac:dyDescent="0.2"/>
    <row r="451210" hidden="1" x14ac:dyDescent="0.2"/>
    <row r="451211" hidden="1" x14ac:dyDescent="0.2"/>
    <row r="451212" hidden="1" x14ac:dyDescent="0.2"/>
    <row r="451213" hidden="1" x14ac:dyDescent="0.2"/>
    <row r="451214" hidden="1" x14ac:dyDescent="0.2"/>
    <row r="451215" hidden="1" x14ac:dyDescent="0.2"/>
    <row r="451216" hidden="1" x14ac:dyDescent="0.2"/>
    <row r="451217" hidden="1" x14ac:dyDescent="0.2"/>
    <row r="451218" hidden="1" x14ac:dyDescent="0.2"/>
    <row r="451219" hidden="1" x14ac:dyDescent="0.2"/>
    <row r="451220" hidden="1" x14ac:dyDescent="0.2"/>
    <row r="451221" hidden="1" x14ac:dyDescent="0.2"/>
    <row r="451222" hidden="1" x14ac:dyDescent="0.2"/>
    <row r="451223" hidden="1" x14ac:dyDescent="0.2"/>
    <row r="451224" hidden="1" x14ac:dyDescent="0.2"/>
    <row r="451225" hidden="1" x14ac:dyDescent="0.2"/>
    <row r="451226" hidden="1" x14ac:dyDescent="0.2"/>
    <row r="451227" hidden="1" x14ac:dyDescent="0.2"/>
    <row r="451228" hidden="1" x14ac:dyDescent="0.2"/>
    <row r="451229" hidden="1" x14ac:dyDescent="0.2"/>
    <row r="451230" hidden="1" x14ac:dyDescent="0.2"/>
    <row r="451231" hidden="1" x14ac:dyDescent="0.2"/>
    <row r="451232" hidden="1" x14ac:dyDescent="0.2"/>
    <row r="451233" hidden="1" x14ac:dyDescent="0.2"/>
    <row r="451234" hidden="1" x14ac:dyDescent="0.2"/>
    <row r="451235" hidden="1" x14ac:dyDescent="0.2"/>
    <row r="451236" hidden="1" x14ac:dyDescent="0.2"/>
    <row r="451237" hidden="1" x14ac:dyDescent="0.2"/>
    <row r="451238" hidden="1" x14ac:dyDescent="0.2"/>
    <row r="451239" hidden="1" x14ac:dyDescent="0.2"/>
    <row r="451240" hidden="1" x14ac:dyDescent="0.2"/>
    <row r="451241" hidden="1" x14ac:dyDescent="0.2"/>
    <row r="451242" hidden="1" x14ac:dyDescent="0.2"/>
    <row r="451243" hidden="1" x14ac:dyDescent="0.2"/>
    <row r="451244" hidden="1" x14ac:dyDescent="0.2"/>
    <row r="451245" hidden="1" x14ac:dyDescent="0.2"/>
    <row r="451246" hidden="1" x14ac:dyDescent="0.2"/>
    <row r="451247" hidden="1" x14ac:dyDescent="0.2"/>
    <row r="451248" hidden="1" x14ac:dyDescent="0.2"/>
    <row r="451249" hidden="1" x14ac:dyDescent="0.2"/>
    <row r="451250" hidden="1" x14ac:dyDescent="0.2"/>
    <row r="451251" hidden="1" x14ac:dyDescent="0.2"/>
    <row r="451252" hidden="1" x14ac:dyDescent="0.2"/>
    <row r="451253" hidden="1" x14ac:dyDescent="0.2"/>
    <row r="451254" hidden="1" x14ac:dyDescent="0.2"/>
    <row r="451255" hidden="1" x14ac:dyDescent="0.2"/>
    <row r="451256" hidden="1" x14ac:dyDescent="0.2"/>
    <row r="451257" hidden="1" x14ac:dyDescent="0.2"/>
    <row r="451258" hidden="1" x14ac:dyDescent="0.2"/>
    <row r="451259" hidden="1" x14ac:dyDescent="0.2"/>
    <row r="451260" hidden="1" x14ac:dyDescent="0.2"/>
    <row r="451261" hidden="1" x14ac:dyDescent="0.2"/>
    <row r="451262" hidden="1" x14ac:dyDescent="0.2"/>
    <row r="451263" hidden="1" x14ac:dyDescent="0.2"/>
    <row r="451264" hidden="1" x14ac:dyDescent="0.2"/>
    <row r="451265" hidden="1" x14ac:dyDescent="0.2"/>
    <row r="451266" hidden="1" x14ac:dyDescent="0.2"/>
    <row r="451267" hidden="1" x14ac:dyDescent="0.2"/>
    <row r="451268" hidden="1" x14ac:dyDescent="0.2"/>
    <row r="451269" hidden="1" x14ac:dyDescent="0.2"/>
    <row r="451270" hidden="1" x14ac:dyDescent="0.2"/>
    <row r="451271" hidden="1" x14ac:dyDescent="0.2"/>
    <row r="451272" hidden="1" x14ac:dyDescent="0.2"/>
    <row r="451273" hidden="1" x14ac:dyDescent="0.2"/>
    <row r="451274" hidden="1" x14ac:dyDescent="0.2"/>
    <row r="451275" hidden="1" x14ac:dyDescent="0.2"/>
    <row r="451276" hidden="1" x14ac:dyDescent="0.2"/>
    <row r="451277" hidden="1" x14ac:dyDescent="0.2"/>
    <row r="451278" hidden="1" x14ac:dyDescent="0.2"/>
    <row r="451279" hidden="1" x14ac:dyDescent="0.2"/>
    <row r="451280" hidden="1" x14ac:dyDescent="0.2"/>
    <row r="451281" hidden="1" x14ac:dyDescent="0.2"/>
    <row r="451282" hidden="1" x14ac:dyDescent="0.2"/>
    <row r="451283" hidden="1" x14ac:dyDescent="0.2"/>
    <row r="451284" hidden="1" x14ac:dyDescent="0.2"/>
    <row r="451285" hidden="1" x14ac:dyDescent="0.2"/>
    <row r="451286" hidden="1" x14ac:dyDescent="0.2"/>
    <row r="451287" hidden="1" x14ac:dyDescent="0.2"/>
    <row r="451288" hidden="1" x14ac:dyDescent="0.2"/>
    <row r="451289" hidden="1" x14ac:dyDescent="0.2"/>
    <row r="451290" hidden="1" x14ac:dyDescent="0.2"/>
    <row r="451291" hidden="1" x14ac:dyDescent="0.2"/>
    <row r="451292" hidden="1" x14ac:dyDescent="0.2"/>
    <row r="451293" hidden="1" x14ac:dyDescent="0.2"/>
    <row r="451294" hidden="1" x14ac:dyDescent="0.2"/>
    <row r="451295" hidden="1" x14ac:dyDescent="0.2"/>
    <row r="451296" hidden="1" x14ac:dyDescent="0.2"/>
    <row r="451297" hidden="1" x14ac:dyDescent="0.2"/>
    <row r="451298" hidden="1" x14ac:dyDescent="0.2"/>
    <row r="451299" hidden="1" x14ac:dyDescent="0.2"/>
    <row r="451300" hidden="1" x14ac:dyDescent="0.2"/>
    <row r="451301" hidden="1" x14ac:dyDescent="0.2"/>
    <row r="451302" hidden="1" x14ac:dyDescent="0.2"/>
    <row r="451303" hidden="1" x14ac:dyDescent="0.2"/>
    <row r="451304" hidden="1" x14ac:dyDescent="0.2"/>
    <row r="451305" hidden="1" x14ac:dyDescent="0.2"/>
    <row r="451306" hidden="1" x14ac:dyDescent="0.2"/>
    <row r="451307" hidden="1" x14ac:dyDescent="0.2"/>
    <row r="451308" hidden="1" x14ac:dyDescent="0.2"/>
    <row r="451309" hidden="1" x14ac:dyDescent="0.2"/>
    <row r="451310" hidden="1" x14ac:dyDescent="0.2"/>
    <row r="451311" hidden="1" x14ac:dyDescent="0.2"/>
    <row r="451312" hidden="1" x14ac:dyDescent="0.2"/>
    <row r="451313" hidden="1" x14ac:dyDescent="0.2"/>
    <row r="451314" hidden="1" x14ac:dyDescent="0.2"/>
    <row r="451315" hidden="1" x14ac:dyDescent="0.2"/>
    <row r="451316" hidden="1" x14ac:dyDescent="0.2"/>
    <row r="451317" hidden="1" x14ac:dyDescent="0.2"/>
    <row r="451318" hidden="1" x14ac:dyDescent="0.2"/>
    <row r="451319" hidden="1" x14ac:dyDescent="0.2"/>
    <row r="451320" hidden="1" x14ac:dyDescent="0.2"/>
    <row r="451321" hidden="1" x14ac:dyDescent="0.2"/>
    <row r="451322" hidden="1" x14ac:dyDescent="0.2"/>
    <row r="451323" hidden="1" x14ac:dyDescent="0.2"/>
    <row r="451324" hidden="1" x14ac:dyDescent="0.2"/>
    <row r="451325" hidden="1" x14ac:dyDescent="0.2"/>
    <row r="451326" hidden="1" x14ac:dyDescent="0.2"/>
    <row r="451327" hidden="1" x14ac:dyDescent="0.2"/>
    <row r="451328" hidden="1" x14ac:dyDescent="0.2"/>
    <row r="451329" hidden="1" x14ac:dyDescent="0.2"/>
    <row r="451330" hidden="1" x14ac:dyDescent="0.2"/>
    <row r="451331" hidden="1" x14ac:dyDescent="0.2"/>
    <row r="451332" hidden="1" x14ac:dyDescent="0.2"/>
    <row r="451333" hidden="1" x14ac:dyDescent="0.2"/>
    <row r="451334" hidden="1" x14ac:dyDescent="0.2"/>
    <row r="451335" hidden="1" x14ac:dyDescent="0.2"/>
    <row r="451336" hidden="1" x14ac:dyDescent="0.2"/>
    <row r="451337" hidden="1" x14ac:dyDescent="0.2"/>
    <row r="451338" hidden="1" x14ac:dyDescent="0.2"/>
    <row r="451339" hidden="1" x14ac:dyDescent="0.2"/>
    <row r="451340" hidden="1" x14ac:dyDescent="0.2"/>
    <row r="451341" hidden="1" x14ac:dyDescent="0.2"/>
    <row r="451342" hidden="1" x14ac:dyDescent="0.2"/>
    <row r="451343" hidden="1" x14ac:dyDescent="0.2"/>
    <row r="451344" hidden="1" x14ac:dyDescent="0.2"/>
    <row r="451345" hidden="1" x14ac:dyDescent="0.2"/>
    <row r="451346" hidden="1" x14ac:dyDescent="0.2"/>
    <row r="451347" hidden="1" x14ac:dyDescent="0.2"/>
    <row r="451348" hidden="1" x14ac:dyDescent="0.2"/>
    <row r="451349" hidden="1" x14ac:dyDescent="0.2"/>
    <row r="451350" hidden="1" x14ac:dyDescent="0.2"/>
    <row r="451351" hidden="1" x14ac:dyDescent="0.2"/>
    <row r="451352" hidden="1" x14ac:dyDescent="0.2"/>
    <row r="451353" hidden="1" x14ac:dyDescent="0.2"/>
    <row r="451354" hidden="1" x14ac:dyDescent="0.2"/>
    <row r="451355" hidden="1" x14ac:dyDescent="0.2"/>
    <row r="451356" hidden="1" x14ac:dyDescent="0.2"/>
    <row r="451357" hidden="1" x14ac:dyDescent="0.2"/>
    <row r="451358" hidden="1" x14ac:dyDescent="0.2"/>
    <row r="451359" hidden="1" x14ac:dyDescent="0.2"/>
    <row r="451360" hidden="1" x14ac:dyDescent="0.2"/>
    <row r="451361" hidden="1" x14ac:dyDescent="0.2"/>
    <row r="451362" hidden="1" x14ac:dyDescent="0.2"/>
    <row r="451363" hidden="1" x14ac:dyDescent="0.2"/>
    <row r="451364" hidden="1" x14ac:dyDescent="0.2"/>
    <row r="451365" hidden="1" x14ac:dyDescent="0.2"/>
    <row r="451366" hidden="1" x14ac:dyDescent="0.2"/>
    <row r="451367" hidden="1" x14ac:dyDescent="0.2"/>
    <row r="451368" hidden="1" x14ac:dyDescent="0.2"/>
    <row r="451369" hidden="1" x14ac:dyDescent="0.2"/>
    <row r="451370" hidden="1" x14ac:dyDescent="0.2"/>
    <row r="451371" hidden="1" x14ac:dyDescent="0.2"/>
    <row r="451372" hidden="1" x14ac:dyDescent="0.2"/>
    <row r="451373" hidden="1" x14ac:dyDescent="0.2"/>
    <row r="451374" hidden="1" x14ac:dyDescent="0.2"/>
    <row r="451375" hidden="1" x14ac:dyDescent="0.2"/>
    <row r="451376" hidden="1" x14ac:dyDescent="0.2"/>
    <row r="451377" hidden="1" x14ac:dyDescent="0.2"/>
    <row r="451378" hidden="1" x14ac:dyDescent="0.2"/>
    <row r="451379" hidden="1" x14ac:dyDescent="0.2"/>
    <row r="451380" hidden="1" x14ac:dyDescent="0.2"/>
    <row r="451381" hidden="1" x14ac:dyDescent="0.2"/>
    <row r="451382" hidden="1" x14ac:dyDescent="0.2"/>
    <row r="451383" hidden="1" x14ac:dyDescent="0.2"/>
    <row r="451384" hidden="1" x14ac:dyDescent="0.2"/>
    <row r="451385" hidden="1" x14ac:dyDescent="0.2"/>
    <row r="451386" hidden="1" x14ac:dyDescent="0.2"/>
    <row r="451387" hidden="1" x14ac:dyDescent="0.2"/>
    <row r="451388" hidden="1" x14ac:dyDescent="0.2"/>
    <row r="451389" hidden="1" x14ac:dyDescent="0.2"/>
    <row r="451390" hidden="1" x14ac:dyDescent="0.2"/>
    <row r="451391" hidden="1" x14ac:dyDescent="0.2"/>
    <row r="451392" hidden="1" x14ac:dyDescent="0.2"/>
    <row r="451393" hidden="1" x14ac:dyDescent="0.2"/>
    <row r="451394" hidden="1" x14ac:dyDescent="0.2"/>
    <row r="451395" hidden="1" x14ac:dyDescent="0.2"/>
    <row r="451396" hidden="1" x14ac:dyDescent="0.2"/>
    <row r="451397" hidden="1" x14ac:dyDescent="0.2"/>
    <row r="451398" hidden="1" x14ac:dyDescent="0.2"/>
    <row r="451399" hidden="1" x14ac:dyDescent="0.2"/>
    <row r="451400" hidden="1" x14ac:dyDescent="0.2"/>
    <row r="451401" hidden="1" x14ac:dyDescent="0.2"/>
    <row r="451402" hidden="1" x14ac:dyDescent="0.2"/>
    <row r="451403" hidden="1" x14ac:dyDescent="0.2"/>
    <row r="451404" hidden="1" x14ac:dyDescent="0.2"/>
    <row r="451405" hidden="1" x14ac:dyDescent="0.2"/>
    <row r="451406" hidden="1" x14ac:dyDescent="0.2"/>
    <row r="451407" hidden="1" x14ac:dyDescent="0.2"/>
    <row r="451408" hidden="1" x14ac:dyDescent="0.2"/>
    <row r="451409" hidden="1" x14ac:dyDescent="0.2"/>
    <row r="451410" hidden="1" x14ac:dyDescent="0.2"/>
    <row r="451411" hidden="1" x14ac:dyDescent="0.2"/>
    <row r="451412" hidden="1" x14ac:dyDescent="0.2"/>
    <row r="451413" hidden="1" x14ac:dyDescent="0.2"/>
    <row r="451414" hidden="1" x14ac:dyDescent="0.2"/>
    <row r="451415" hidden="1" x14ac:dyDescent="0.2"/>
    <row r="451416" hidden="1" x14ac:dyDescent="0.2"/>
    <row r="451417" hidden="1" x14ac:dyDescent="0.2"/>
    <row r="451418" hidden="1" x14ac:dyDescent="0.2"/>
    <row r="451419" hidden="1" x14ac:dyDescent="0.2"/>
    <row r="451420" hidden="1" x14ac:dyDescent="0.2"/>
    <row r="451421" hidden="1" x14ac:dyDescent="0.2"/>
    <row r="451422" hidden="1" x14ac:dyDescent="0.2"/>
    <row r="451423" hidden="1" x14ac:dyDescent="0.2"/>
    <row r="451424" hidden="1" x14ac:dyDescent="0.2"/>
    <row r="451425" hidden="1" x14ac:dyDescent="0.2"/>
    <row r="451426" hidden="1" x14ac:dyDescent="0.2"/>
    <row r="451427" hidden="1" x14ac:dyDescent="0.2"/>
    <row r="451428" hidden="1" x14ac:dyDescent="0.2"/>
    <row r="451429" hidden="1" x14ac:dyDescent="0.2"/>
    <row r="451430" hidden="1" x14ac:dyDescent="0.2"/>
    <row r="451431" hidden="1" x14ac:dyDescent="0.2"/>
    <row r="451432" hidden="1" x14ac:dyDescent="0.2"/>
    <row r="451433" hidden="1" x14ac:dyDescent="0.2"/>
    <row r="451434" hidden="1" x14ac:dyDescent="0.2"/>
    <row r="451435" hidden="1" x14ac:dyDescent="0.2"/>
    <row r="451436" hidden="1" x14ac:dyDescent="0.2"/>
    <row r="451437" hidden="1" x14ac:dyDescent="0.2"/>
    <row r="451438" hidden="1" x14ac:dyDescent="0.2"/>
    <row r="451439" hidden="1" x14ac:dyDescent="0.2"/>
    <row r="451440" hidden="1" x14ac:dyDescent="0.2"/>
    <row r="451441" hidden="1" x14ac:dyDescent="0.2"/>
    <row r="451442" hidden="1" x14ac:dyDescent="0.2"/>
    <row r="451443" hidden="1" x14ac:dyDescent="0.2"/>
    <row r="451444" hidden="1" x14ac:dyDescent="0.2"/>
    <row r="451445" hidden="1" x14ac:dyDescent="0.2"/>
    <row r="451446" hidden="1" x14ac:dyDescent="0.2"/>
    <row r="451447" hidden="1" x14ac:dyDescent="0.2"/>
    <row r="451448" hidden="1" x14ac:dyDescent="0.2"/>
    <row r="451449" hidden="1" x14ac:dyDescent="0.2"/>
    <row r="451450" hidden="1" x14ac:dyDescent="0.2"/>
    <row r="451451" hidden="1" x14ac:dyDescent="0.2"/>
    <row r="451452" hidden="1" x14ac:dyDescent="0.2"/>
    <row r="451453" hidden="1" x14ac:dyDescent="0.2"/>
    <row r="451454" hidden="1" x14ac:dyDescent="0.2"/>
    <row r="451455" hidden="1" x14ac:dyDescent="0.2"/>
    <row r="451456" hidden="1" x14ac:dyDescent="0.2"/>
    <row r="451457" hidden="1" x14ac:dyDescent="0.2"/>
    <row r="451458" hidden="1" x14ac:dyDescent="0.2"/>
    <row r="451459" hidden="1" x14ac:dyDescent="0.2"/>
    <row r="451460" hidden="1" x14ac:dyDescent="0.2"/>
    <row r="451461" hidden="1" x14ac:dyDescent="0.2"/>
    <row r="451462" hidden="1" x14ac:dyDescent="0.2"/>
    <row r="451463" hidden="1" x14ac:dyDescent="0.2"/>
    <row r="451464" hidden="1" x14ac:dyDescent="0.2"/>
    <row r="451465" hidden="1" x14ac:dyDescent="0.2"/>
    <row r="451466" hidden="1" x14ac:dyDescent="0.2"/>
    <row r="451467" hidden="1" x14ac:dyDescent="0.2"/>
    <row r="451468" hidden="1" x14ac:dyDescent="0.2"/>
    <row r="451469" hidden="1" x14ac:dyDescent="0.2"/>
    <row r="451470" hidden="1" x14ac:dyDescent="0.2"/>
    <row r="451471" hidden="1" x14ac:dyDescent="0.2"/>
    <row r="451472" hidden="1" x14ac:dyDescent="0.2"/>
    <row r="451473" hidden="1" x14ac:dyDescent="0.2"/>
    <row r="451474" hidden="1" x14ac:dyDescent="0.2"/>
    <row r="451475" hidden="1" x14ac:dyDescent="0.2"/>
    <row r="451476" hidden="1" x14ac:dyDescent="0.2"/>
    <row r="451477" hidden="1" x14ac:dyDescent="0.2"/>
    <row r="451478" hidden="1" x14ac:dyDescent="0.2"/>
    <row r="451479" hidden="1" x14ac:dyDescent="0.2"/>
    <row r="451480" hidden="1" x14ac:dyDescent="0.2"/>
    <row r="451481" hidden="1" x14ac:dyDescent="0.2"/>
    <row r="451482" hidden="1" x14ac:dyDescent="0.2"/>
    <row r="451483" hidden="1" x14ac:dyDescent="0.2"/>
    <row r="451484" hidden="1" x14ac:dyDescent="0.2"/>
    <row r="451485" hidden="1" x14ac:dyDescent="0.2"/>
    <row r="451486" hidden="1" x14ac:dyDescent="0.2"/>
    <row r="451487" hidden="1" x14ac:dyDescent="0.2"/>
    <row r="451488" hidden="1" x14ac:dyDescent="0.2"/>
    <row r="451489" hidden="1" x14ac:dyDescent="0.2"/>
    <row r="451490" hidden="1" x14ac:dyDescent="0.2"/>
    <row r="451491" hidden="1" x14ac:dyDescent="0.2"/>
    <row r="451492" hidden="1" x14ac:dyDescent="0.2"/>
    <row r="451493" hidden="1" x14ac:dyDescent="0.2"/>
    <row r="451494" hidden="1" x14ac:dyDescent="0.2"/>
    <row r="451495" hidden="1" x14ac:dyDescent="0.2"/>
    <row r="451496" hidden="1" x14ac:dyDescent="0.2"/>
    <row r="451497" hidden="1" x14ac:dyDescent="0.2"/>
    <row r="451498" hidden="1" x14ac:dyDescent="0.2"/>
    <row r="451499" hidden="1" x14ac:dyDescent="0.2"/>
    <row r="451500" hidden="1" x14ac:dyDescent="0.2"/>
    <row r="451501" hidden="1" x14ac:dyDescent="0.2"/>
    <row r="451502" hidden="1" x14ac:dyDescent="0.2"/>
    <row r="451503" hidden="1" x14ac:dyDescent="0.2"/>
    <row r="451504" hidden="1" x14ac:dyDescent="0.2"/>
    <row r="451505" hidden="1" x14ac:dyDescent="0.2"/>
    <row r="451506" hidden="1" x14ac:dyDescent="0.2"/>
    <row r="451507" hidden="1" x14ac:dyDescent="0.2"/>
    <row r="451508" hidden="1" x14ac:dyDescent="0.2"/>
    <row r="451509" hidden="1" x14ac:dyDescent="0.2"/>
    <row r="451510" hidden="1" x14ac:dyDescent="0.2"/>
    <row r="451511" hidden="1" x14ac:dyDescent="0.2"/>
    <row r="451512" hidden="1" x14ac:dyDescent="0.2"/>
    <row r="451513" hidden="1" x14ac:dyDescent="0.2"/>
    <row r="451514" hidden="1" x14ac:dyDescent="0.2"/>
    <row r="451515" hidden="1" x14ac:dyDescent="0.2"/>
    <row r="451516" hidden="1" x14ac:dyDescent="0.2"/>
    <row r="451517" hidden="1" x14ac:dyDescent="0.2"/>
    <row r="451518" hidden="1" x14ac:dyDescent="0.2"/>
    <row r="451519" hidden="1" x14ac:dyDescent="0.2"/>
    <row r="451520" hidden="1" x14ac:dyDescent="0.2"/>
    <row r="451521" hidden="1" x14ac:dyDescent="0.2"/>
    <row r="451522" hidden="1" x14ac:dyDescent="0.2"/>
    <row r="451523" hidden="1" x14ac:dyDescent="0.2"/>
    <row r="451524" hidden="1" x14ac:dyDescent="0.2"/>
    <row r="451525" hidden="1" x14ac:dyDescent="0.2"/>
    <row r="451526" hidden="1" x14ac:dyDescent="0.2"/>
    <row r="451527" hidden="1" x14ac:dyDescent="0.2"/>
    <row r="451528" hidden="1" x14ac:dyDescent="0.2"/>
    <row r="451529" hidden="1" x14ac:dyDescent="0.2"/>
    <row r="451530" hidden="1" x14ac:dyDescent="0.2"/>
    <row r="451531" hidden="1" x14ac:dyDescent="0.2"/>
    <row r="451532" hidden="1" x14ac:dyDescent="0.2"/>
    <row r="451533" hidden="1" x14ac:dyDescent="0.2"/>
    <row r="451534" hidden="1" x14ac:dyDescent="0.2"/>
    <row r="451535" hidden="1" x14ac:dyDescent="0.2"/>
    <row r="451536" hidden="1" x14ac:dyDescent="0.2"/>
    <row r="451537" hidden="1" x14ac:dyDescent="0.2"/>
    <row r="451538" hidden="1" x14ac:dyDescent="0.2"/>
    <row r="451539" hidden="1" x14ac:dyDescent="0.2"/>
    <row r="451540" hidden="1" x14ac:dyDescent="0.2"/>
    <row r="451541" hidden="1" x14ac:dyDescent="0.2"/>
    <row r="451542" hidden="1" x14ac:dyDescent="0.2"/>
    <row r="451543" hidden="1" x14ac:dyDescent="0.2"/>
    <row r="451544" hidden="1" x14ac:dyDescent="0.2"/>
    <row r="451545" hidden="1" x14ac:dyDescent="0.2"/>
    <row r="451546" hidden="1" x14ac:dyDescent="0.2"/>
    <row r="451547" hidden="1" x14ac:dyDescent="0.2"/>
    <row r="451548" hidden="1" x14ac:dyDescent="0.2"/>
    <row r="451549" hidden="1" x14ac:dyDescent="0.2"/>
    <row r="451550" hidden="1" x14ac:dyDescent="0.2"/>
    <row r="451551" hidden="1" x14ac:dyDescent="0.2"/>
    <row r="451552" hidden="1" x14ac:dyDescent="0.2"/>
    <row r="451553" hidden="1" x14ac:dyDescent="0.2"/>
    <row r="451554" hidden="1" x14ac:dyDescent="0.2"/>
    <row r="451555" hidden="1" x14ac:dyDescent="0.2"/>
    <row r="451556" hidden="1" x14ac:dyDescent="0.2"/>
    <row r="451557" hidden="1" x14ac:dyDescent="0.2"/>
    <row r="451558" hidden="1" x14ac:dyDescent="0.2"/>
    <row r="451559" hidden="1" x14ac:dyDescent="0.2"/>
    <row r="451560" hidden="1" x14ac:dyDescent="0.2"/>
    <row r="451561" hidden="1" x14ac:dyDescent="0.2"/>
    <row r="451562" hidden="1" x14ac:dyDescent="0.2"/>
    <row r="451563" hidden="1" x14ac:dyDescent="0.2"/>
    <row r="451564" hidden="1" x14ac:dyDescent="0.2"/>
    <row r="451565" hidden="1" x14ac:dyDescent="0.2"/>
    <row r="451566" hidden="1" x14ac:dyDescent="0.2"/>
    <row r="451567" hidden="1" x14ac:dyDescent="0.2"/>
    <row r="451568" hidden="1" x14ac:dyDescent="0.2"/>
    <row r="451569" hidden="1" x14ac:dyDescent="0.2"/>
    <row r="451570" hidden="1" x14ac:dyDescent="0.2"/>
    <row r="451571" hidden="1" x14ac:dyDescent="0.2"/>
    <row r="451572" hidden="1" x14ac:dyDescent="0.2"/>
    <row r="451573" hidden="1" x14ac:dyDescent="0.2"/>
    <row r="451574" hidden="1" x14ac:dyDescent="0.2"/>
    <row r="451575" hidden="1" x14ac:dyDescent="0.2"/>
    <row r="451576" hidden="1" x14ac:dyDescent="0.2"/>
    <row r="451577" hidden="1" x14ac:dyDescent="0.2"/>
    <row r="451578" hidden="1" x14ac:dyDescent="0.2"/>
    <row r="451579" hidden="1" x14ac:dyDescent="0.2"/>
    <row r="451580" hidden="1" x14ac:dyDescent="0.2"/>
    <row r="451581" hidden="1" x14ac:dyDescent="0.2"/>
    <row r="451582" hidden="1" x14ac:dyDescent="0.2"/>
    <row r="451583" hidden="1" x14ac:dyDescent="0.2"/>
    <row r="451584" hidden="1" x14ac:dyDescent="0.2"/>
    <row r="451585" hidden="1" x14ac:dyDescent="0.2"/>
    <row r="451586" hidden="1" x14ac:dyDescent="0.2"/>
    <row r="451587" hidden="1" x14ac:dyDescent="0.2"/>
    <row r="451588" hidden="1" x14ac:dyDescent="0.2"/>
    <row r="451589" hidden="1" x14ac:dyDescent="0.2"/>
    <row r="451590" hidden="1" x14ac:dyDescent="0.2"/>
    <row r="451591" hidden="1" x14ac:dyDescent="0.2"/>
    <row r="451592" hidden="1" x14ac:dyDescent="0.2"/>
    <row r="451593" hidden="1" x14ac:dyDescent="0.2"/>
    <row r="451594" hidden="1" x14ac:dyDescent="0.2"/>
    <row r="451595" hidden="1" x14ac:dyDescent="0.2"/>
    <row r="451596" hidden="1" x14ac:dyDescent="0.2"/>
    <row r="451597" hidden="1" x14ac:dyDescent="0.2"/>
    <row r="451598" hidden="1" x14ac:dyDescent="0.2"/>
    <row r="451599" hidden="1" x14ac:dyDescent="0.2"/>
    <row r="451600" hidden="1" x14ac:dyDescent="0.2"/>
    <row r="451601" hidden="1" x14ac:dyDescent="0.2"/>
    <row r="451602" hidden="1" x14ac:dyDescent="0.2"/>
    <row r="451603" hidden="1" x14ac:dyDescent="0.2"/>
    <row r="451604" hidden="1" x14ac:dyDescent="0.2"/>
    <row r="451605" hidden="1" x14ac:dyDescent="0.2"/>
    <row r="451606" hidden="1" x14ac:dyDescent="0.2"/>
    <row r="451607" hidden="1" x14ac:dyDescent="0.2"/>
    <row r="451608" hidden="1" x14ac:dyDescent="0.2"/>
    <row r="451609" hidden="1" x14ac:dyDescent="0.2"/>
    <row r="451610" hidden="1" x14ac:dyDescent="0.2"/>
    <row r="451611" hidden="1" x14ac:dyDescent="0.2"/>
    <row r="451612" hidden="1" x14ac:dyDescent="0.2"/>
    <row r="451613" hidden="1" x14ac:dyDescent="0.2"/>
    <row r="451614" hidden="1" x14ac:dyDescent="0.2"/>
    <row r="451615" hidden="1" x14ac:dyDescent="0.2"/>
    <row r="451616" hidden="1" x14ac:dyDescent="0.2"/>
    <row r="451617" hidden="1" x14ac:dyDescent="0.2"/>
    <row r="451618" hidden="1" x14ac:dyDescent="0.2"/>
    <row r="451619" hidden="1" x14ac:dyDescent="0.2"/>
    <row r="451620" hidden="1" x14ac:dyDescent="0.2"/>
    <row r="451621" hidden="1" x14ac:dyDescent="0.2"/>
    <row r="451622" hidden="1" x14ac:dyDescent="0.2"/>
    <row r="451623" hidden="1" x14ac:dyDescent="0.2"/>
    <row r="451624" hidden="1" x14ac:dyDescent="0.2"/>
    <row r="451625" hidden="1" x14ac:dyDescent="0.2"/>
    <row r="451626" hidden="1" x14ac:dyDescent="0.2"/>
    <row r="451627" hidden="1" x14ac:dyDescent="0.2"/>
    <row r="451628" hidden="1" x14ac:dyDescent="0.2"/>
    <row r="451629" hidden="1" x14ac:dyDescent="0.2"/>
    <row r="451630" hidden="1" x14ac:dyDescent="0.2"/>
    <row r="451631" hidden="1" x14ac:dyDescent="0.2"/>
    <row r="451632" hidden="1" x14ac:dyDescent="0.2"/>
    <row r="451633" hidden="1" x14ac:dyDescent="0.2"/>
    <row r="451634" hidden="1" x14ac:dyDescent="0.2"/>
    <row r="451635" hidden="1" x14ac:dyDescent="0.2"/>
    <row r="451636" hidden="1" x14ac:dyDescent="0.2"/>
    <row r="451637" hidden="1" x14ac:dyDescent="0.2"/>
    <row r="451638" hidden="1" x14ac:dyDescent="0.2"/>
    <row r="451639" hidden="1" x14ac:dyDescent="0.2"/>
    <row r="451640" hidden="1" x14ac:dyDescent="0.2"/>
    <row r="451641" hidden="1" x14ac:dyDescent="0.2"/>
    <row r="451642" hidden="1" x14ac:dyDescent="0.2"/>
    <row r="451643" hidden="1" x14ac:dyDescent="0.2"/>
    <row r="451644" hidden="1" x14ac:dyDescent="0.2"/>
    <row r="451645" hidden="1" x14ac:dyDescent="0.2"/>
    <row r="451646" hidden="1" x14ac:dyDescent="0.2"/>
    <row r="451647" hidden="1" x14ac:dyDescent="0.2"/>
    <row r="451648" hidden="1" x14ac:dyDescent="0.2"/>
    <row r="451649" hidden="1" x14ac:dyDescent="0.2"/>
    <row r="451650" hidden="1" x14ac:dyDescent="0.2"/>
    <row r="451651" hidden="1" x14ac:dyDescent="0.2"/>
    <row r="451652" hidden="1" x14ac:dyDescent="0.2"/>
    <row r="451653" hidden="1" x14ac:dyDescent="0.2"/>
    <row r="451654" hidden="1" x14ac:dyDescent="0.2"/>
    <row r="451655" hidden="1" x14ac:dyDescent="0.2"/>
    <row r="451656" hidden="1" x14ac:dyDescent="0.2"/>
    <row r="451657" hidden="1" x14ac:dyDescent="0.2"/>
    <row r="451658" hidden="1" x14ac:dyDescent="0.2"/>
    <row r="451659" hidden="1" x14ac:dyDescent="0.2"/>
    <row r="451660" hidden="1" x14ac:dyDescent="0.2"/>
    <row r="451661" hidden="1" x14ac:dyDescent="0.2"/>
    <row r="451662" hidden="1" x14ac:dyDescent="0.2"/>
    <row r="451663" hidden="1" x14ac:dyDescent="0.2"/>
    <row r="451664" hidden="1" x14ac:dyDescent="0.2"/>
    <row r="451665" hidden="1" x14ac:dyDescent="0.2"/>
    <row r="451666" hidden="1" x14ac:dyDescent="0.2"/>
    <row r="451667" hidden="1" x14ac:dyDescent="0.2"/>
    <row r="451668" hidden="1" x14ac:dyDescent="0.2"/>
    <row r="451669" hidden="1" x14ac:dyDescent="0.2"/>
    <row r="451670" hidden="1" x14ac:dyDescent="0.2"/>
    <row r="451671" hidden="1" x14ac:dyDescent="0.2"/>
    <row r="451672" hidden="1" x14ac:dyDescent="0.2"/>
    <row r="451673" hidden="1" x14ac:dyDescent="0.2"/>
    <row r="451674" hidden="1" x14ac:dyDescent="0.2"/>
    <row r="451675" hidden="1" x14ac:dyDescent="0.2"/>
    <row r="451676" hidden="1" x14ac:dyDescent="0.2"/>
    <row r="451677" hidden="1" x14ac:dyDescent="0.2"/>
    <row r="451678" hidden="1" x14ac:dyDescent="0.2"/>
    <row r="451679" hidden="1" x14ac:dyDescent="0.2"/>
    <row r="451680" hidden="1" x14ac:dyDescent="0.2"/>
    <row r="451681" hidden="1" x14ac:dyDescent="0.2"/>
    <row r="451682" hidden="1" x14ac:dyDescent="0.2"/>
    <row r="451683" hidden="1" x14ac:dyDescent="0.2"/>
    <row r="451684" hidden="1" x14ac:dyDescent="0.2"/>
    <row r="451685" hidden="1" x14ac:dyDescent="0.2"/>
    <row r="451686" hidden="1" x14ac:dyDescent="0.2"/>
    <row r="451687" hidden="1" x14ac:dyDescent="0.2"/>
    <row r="451688" hidden="1" x14ac:dyDescent="0.2"/>
    <row r="451689" hidden="1" x14ac:dyDescent="0.2"/>
    <row r="451690" hidden="1" x14ac:dyDescent="0.2"/>
    <row r="451691" hidden="1" x14ac:dyDescent="0.2"/>
    <row r="451692" hidden="1" x14ac:dyDescent="0.2"/>
    <row r="451693" hidden="1" x14ac:dyDescent="0.2"/>
    <row r="451694" hidden="1" x14ac:dyDescent="0.2"/>
    <row r="451695" hidden="1" x14ac:dyDescent="0.2"/>
    <row r="451696" hidden="1" x14ac:dyDescent="0.2"/>
    <row r="451697" hidden="1" x14ac:dyDescent="0.2"/>
    <row r="451698" hidden="1" x14ac:dyDescent="0.2"/>
    <row r="451699" hidden="1" x14ac:dyDescent="0.2"/>
    <row r="451700" hidden="1" x14ac:dyDescent="0.2"/>
    <row r="451701" hidden="1" x14ac:dyDescent="0.2"/>
    <row r="451702" hidden="1" x14ac:dyDescent="0.2"/>
    <row r="451703" hidden="1" x14ac:dyDescent="0.2"/>
    <row r="451704" hidden="1" x14ac:dyDescent="0.2"/>
    <row r="451705" hidden="1" x14ac:dyDescent="0.2"/>
    <row r="451706" hidden="1" x14ac:dyDescent="0.2"/>
    <row r="451707" hidden="1" x14ac:dyDescent="0.2"/>
    <row r="451708" hidden="1" x14ac:dyDescent="0.2"/>
    <row r="451709" hidden="1" x14ac:dyDescent="0.2"/>
    <row r="451710" hidden="1" x14ac:dyDescent="0.2"/>
    <row r="451711" hidden="1" x14ac:dyDescent="0.2"/>
    <row r="451712" hidden="1" x14ac:dyDescent="0.2"/>
    <row r="451713" hidden="1" x14ac:dyDescent="0.2"/>
    <row r="451714" hidden="1" x14ac:dyDescent="0.2"/>
    <row r="451715" hidden="1" x14ac:dyDescent="0.2"/>
    <row r="451716" hidden="1" x14ac:dyDescent="0.2"/>
    <row r="451717" hidden="1" x14ac:dyDescent="0.2"/>
    <row r="451718" hidden="1" x14ac:dyDescent="0.2"/>
    <row r="451719" hidden="1" x14ac:dyDescent="0.2"/>
    <row r="451720" hidden="1" x14ac:dyDescent="0.2"/>
    <row r="451721" hidden="1" x14ac:dyDescent="0.2"/>
    <row r="451722" hidden="1" x14ac:dyDescent="0.2"/>
    <row r="451723" hidden="1" x14ac:dyDescent="0.2"/>
    <row r="451724" hidden="1" x14ac:dyDescent="0.2"/>
    <row r="451725" hidden="1" x14ac:dyDescent="0.2"/>
    <row r="451726" hidden="1" x14ac:dyDescent="0.2"/>
    <row r="451727" hidden="1" x14ac:dyDescent="0.2"/>
    <row r="451728" hidden="1" x14ac:dyDescent="0.2"/>
    <row r="451729" hidden="1" x14ac:dyDescent="0.2"/>
    <row r="451730" hidden="1" x14ac:dyDescent="0.2"/>
    <row r="451731" hidden="1" x14ac:dyDescent="0.2"/>
    <row r="451732" hidden="1" x14ac:dyDescent="0.2"/>
    <row r="451733" hidden="1" x14ac:dyDescent="0.2"/>
    <row r="451734" hidden="1" x14ac:dyDescent="0.2"/>
    <row r="451735" hidden="1" x14ac:dyDescent="0.2"/>
    <row r="451736" hidden="1" x14ac:dyDescent="0.2"/>
    <row r="451737" hidden="1" x14ac:dyDescent="0.2"/>
    <row r="451738" hidden="1" x14ac:dyDescent="0.2"/>
    <row r="451739" hidden="1" x14ac:dyDescent="0.2"/>
    <row r="451740" hidden="1" x14ac:dyDescent="0.2"/>
    <row r="451741" hidden="1" x14ac:dyDescent="0.2"/>
    <row r="451742" hidden="1" x14ac:dyDescent="0.2"/>
    <row r="451743" hidden="1" x14ac:dyDescent="0.2"/>
    <row r="451744" hidden="1" x14ac:dyDescent="0.2"/>
    <row r="451745" hidden="1" x14ac:dyDescent="0.2"/>
    <row r="451746" hidden="1" x14ac:dyDescent="0.2"/>
    <row r="451747" hidden="1" x14ac:dyDescent="0.2"/>
    <row r="451748" hidden="1" x14ac:dyDescent="0.2"/>
    <row r="451749" hidden="1" x14ac:dyDescent="0.2"/>
    <row r="451750" hidden="1" x14ac:dyDescent="0.2"/>
    <row r="451751" hidden="1" x14ac:dyDescent="0.2"/>
    <row r="451752" hidden="1" x14ac:dyDescent="0.2"/>
    <row r="451753" hidden="1" x14ac:dyDescent="0.2"/>
    <row r="451754" hidden="1" x14ac:dyDescent="0.2"/>
    <row r="451755" hidden="1" x14ac:dyDescent="0.2"/>
    <row r="451756" hidden="1" x14ac:dyDescent="0.2"/>
    <row r="451757" hidden="1" x14ac:dyDescent="0.2"/>
    <row r="451758" hidden="1" x14ac:dyDescent="0.2"/>
    <row r="451759" hidden="1" x14ac:dyDescent="0.2"/>
    <row r="451760" hidden="1" x14ac:dyDescent="0.2"/>
    <row r="451761" hidden="1" x14ac:dyDescent="0.2"/>
    <row r="451762" hidden="1" x14ac:dyDescent="0.2"/>
    <row r="451763" hidden="1" x14ac:dyDescent="0.2"/>
    <row r="451764" hidden="1" x14ac:dyDescent="0.2"/>
    <row r="451765" hidden="1" x14ac:dyDescent="0.2"/>
    <row r="451766" hidden="1" x14ac:dyDescent="0.2"/>
    <row r="451767" hidden="1" x14ac:dyDescent="0.2"/>
    <row r="451768" hidden="1" x14ac:dyDescent="0.2"/>
    <row r="451769" hidden="1" x14ac:dyDescent="0.2"/>
    <row r="451770" hidden="1" x14ac:dyDescent="0.2"/>
    <row r="451771" hidden="1" x14ac:dyDescent="0.2"/>
    <row r="451772" hidden="1" x14ac:dyDescent="0.2"/>
    <row r="451773" hidden="1" x14ac:dyDescent="0.2"/>
    <row r="451774" hidden="1" x14ac:dyDescent="0.2"/>
    <row r="451775" hidden="1" x14ac:dyDescent="0.2"/>
    <row r="451776" hidden="1" x14ac:dyDescent="0.2"/>
    <row r="451777" hidden="1" x14ac:dyDescent="0.2"/>
    <row r="451778" hidden="1" x14ac:dyDescent="0.2"/>
    <row r="451779" hidden="1" x14ac:dyDescent="0.2"/>
    <row r="451780" hidden="1" x14ac:dyDescent="0.2"/>
    <row r="451781" hidden="1" x14ac:dyDescent="0.2"/>
    <row r="451782" hidden="1" x14ac:dyDescent="0.2"/>
    <row r="451783" hidden="1" x14ac:dyDescent="0.2"/>
    <row r="451784" hidden="1" x14ac:dyDescent="0.2"/>
    <row r="451785" hidden="1" x14ac:dyDescent="0.2"/>
    <row r="451786" hidden="1" x14ac:dyDescent="0.2"/>
    <row r="451787" hidden="1" x14ac:dyDescent="0.2"/>
    <row r="451788" hidden="1" x14ac:dyDescent="0.2"/>
    <row r="451789" hidden="1" x14ac:dyDescent="0.2"/>
    <row r="451790" hidden="1" x14ac:dyDescent="0.2"/>
    <row r="451791" hidden="1" x14ac:dyDescent="0.2"/>
    <row r="451792" hidden="1" x14ac:dyDescent="0.2"/>
    <row r="451793" hidden="1" x14ac:dyDescent="0.2"/>
    <row r="451794" hidden="1" x14ac:dyDescent="0.2"/>
    <row r="451795" hidden="1" x14ac:dyDescent="0.2"/>
    <row r="451796" hidden="1" x14ac:dyDescent="0.2"/>
    <row r="451797" hidden="1" x14ac:dyDescent="0.2"/>
    <row r="451798" hidden="1" x14ac:dyDescent="0.2"/>
    <row r="451799" hidden="1" x14ac:dyDescent="0.2"/>
    <row r="451800" hidden="1" x14ac:dyDescent="0.2"/>
    <row r="451801" hidden="1" x14ac:dyDescent="0.2"/>
    <row r="451802" hidden="1" x14ac:dyDescent="0.2"/>
    <row r="451803" hidden="1" x14ac:dyDescent="0.2"/>
    <row r="451804" hidden="1" x14ac:dyDescent="0.2"/>
    <row r="451805" hidden="1" x14ac:dyDescent="0.2"/>
    <row r="451806" hidden="1" x14ac:dyDescent="0.2"/>
    <row r="451807" hidden="1" x14ac:dyDescent="0.2"/>
    <row r="451808" hidden="1" x14ac:dyDescent="0.2"/>
    <row r="451809" hidden="1" x14ac:dyDescent="0.2"/>
    <row r="451810" hidden="1" x14ac:dyDescent="0.2"/>
    <row r="451811" hidden="1" x14ac:dyDescent="0.2"/>
    <row r="451812" hidden="1" x14ac:dyDescent="0.2"/>
    <row r="451813" hidden="1" x14ac:dyDescent="0.2"/>
    <row r="451814" hidden="1" x14ac:dyDescent="0.2"/>
    <row r="451815" hidden="1" x14ac:dyDescent="0.2"/>
    <row r="451816" hidden="1" x14ac:dyDescent="0.2"/>
    <row r="451817" hidden="1" x14ac:dyDescent="0.2"/>
    <row r="451818" hidden="1" x14ac:dyDescent="0.2"/>
    <row r="451819" hidden="1" x14ac:dyDescent="0.2"/>
    <row r="451820" hidden="1" x14ac:dyDescent="0.2"/>
    <row r="451821" hidden="1" x14ac:dyDescent="0.2"/>
    <row r="451822" hidden="1" x14ac:dyDescent="0.2"/>
    <row r="451823" hidden="1" x14ac:dyDescent="0.2"/>
    <row r="451824" hidden="1" x14ac:dyDescent="0.2"/>
    <row r="451825" hidden="1" x14ac:dyDescent="0.2"/>
    <row r="451826" hidden="1" x14ac:dyDescent="0.2"/>
    <row r="451827" hidden="1" x14ac:dyDescent="0.2"/>
    <row r="451828" hidden="1" x14ac:dyDescent="0.2"/>
    <row r="451829" hidden="1" x14ac:dyDescent="0.2"/>
    <row r="451830" hidden="1" x14ac:dyDescent="0.2"/>
    <row r="451831" hidden="1" x14ac:dyDescent="0.2"/>
    <row r="451832" hidden="1" x14ac:dyDescent="0.2"/>
    <row r="451833" hidden="1" x14ac:dyDescent="0.2"/>
    <row r="451834" hidden="1" x14ac:dyDescent="0.2"/>
    <row r="451835" hidden="1" x14ac:dyDescent="0.2"/>
    <row r="451836" hidden="1" x14ac:dyDescent="0.2"/>
    <row r="451837" hidden="1" x14ac:dyDescent="0.2"/>
    <row r="451838" hidden="1" x14ac:dyDescent="0.2"/>
    <row r="451839" hidden="1" x14ac:dyDescent="0.2"/>
    <row r="451840" hidden="1" x14ac:dyDescent="0.2"/>
    <row r="451841" hidden="1" x14ac:dyDescent="0.2"/>
    <row r="451842" hidden="1" x14ac:dyDescent="0.2"/>
    <row r="451843" hidden="1" x14ac:dyDescent="0.2"/>
    <row r="451844" hidden="1" x14ac:dyDescent="0.2"/>
    <row r="451845" hidden="1" x14ac:dyDescent="0.2"/>
    <row r="451846" hidden="1" x14ac:dyDescent="0.2"/>
    <row r="451847" hidden="1" x14ac:dyDescent="0.2"/>
    <row r="451848" hidden="1" x14ac:dyDescent="0.2"/>
    <row r="451849" hidden="1" x14ac:dyDescent="0.2"/>
    <row r="451850" hidden="1" x14ac:dyDescent="0.2"/>
    <row r="451851" hidden="1" x14ac:dyDescent="0.2"/>
    <row r="451852" hidden="1" x14ac:dyDescent="0.2"/>
    <row r="451853" hidden="1" x14ac:dyDescent="0.2"/>
    <row r="451854" hidden="1" x14ac:dyDescent="0.2"/>
    <row r="451855" hidden="1" x14ac:dyDescent="0.2"/>
    <row r="451856" hidden="1" x14ac:dyDescent="0.2"/>
    <row r="451857" hidden="1" x14ac:dyDescent="0.2"/>
    <row r="451858" hidden="1" x14ac:dyDescent="0.2"/>
    <row r="451859" hidden="1" x14ac:dyDescent="0.2"/>
    <row r="451860" hidden="1" x14ac:dyDescent="0.2"/>
    <row r="451861" hidden="1" x14ac:dyDescent="0.2"/>
    <row r="451862" hidden="1" x14ac:dyDescent="0.2"/>
    <row r="451863" hidden="1" x14ac:dyDescent="0.2"/>
    <row r="451864" hidden="1" x14ac:dyDescent="0.2"/>
    <row r="451865" hidden="1" x14ac:dyDescent="0.2"/>
    <row r="451866" hidden="1" x14ac:dyDescent="0.2"/>
    <row r="451867" hidden="1" x14ac:dyDescent="0.2"/>
    <row r="451868" hidden="1" x14ac:dyDescent="0.2"/>
    <row r="451869" hidden="1" x14ac:dyDescent="0.2"/>
    <row r="451870" hidden="1" x14ac:dyDescent="0.2"/>
    <row r="451871" hidden="1" x14ac:dyDescent="0.2"/>
    <row r="451872" hidden="1" x14ac:dyDescent="0.2"/>
    <row r="451873" hidden="1" x14ac:dyDescent="0.2"/>
    <row r="451874" hidden="1" x14ac:dyDescent="0.2"/>
    <row r="451875" hidden="1" x14ac:dyDescent="0.2"/>
    <row r="451876" hidden="1" x14ac:dyDescent="0.2"/>
    <row r="451877" hidden="1" x14ac:dyDescent="0.2"/>
    <row r="451878" hidden="1" x14ac:dyDescent="0.2"/>
    <row r="451879" hidden="1" x14ac:dyDescent="0.2"/>
    <row r="451880" hidden="1" x14ac:dyDescent="0.2"/>
    <row r="451881" hidden="1" x14ac:dyDescent="0.2"/>
    <row r="451882" hidden="1" x14ac:dyDescent="0.2"/>
    <row r="451883" hidden="1" x14ac:dyDescent="0.2"/>
    <row r="451884" hidden="1" x14ac:dyDescent="0.2"/>
    <row r="451885" hidden="1" x14ac:dyDescent="0.2"/>
    <row r="451886" hidden="1" x14ac:dyDescent="0.2"/>
    <row r="451887" hidden="1" x14ac:dyDescent="0.2"/>
    <row r="451888" hidden="1" x14ac:dyDescent="0.2"/>
    <row r="451889" hidden="1" x14ac:dyDescent="0.2"/>
    <row r="451890" hidden="1" x14ac:dyDescent="0.2"/>
    <row r="451891" hidden="1" x14ac:dyDescent="0.2"/>
    <row r="451892" hidden="1" x14ac:dyDescent="0.2"/>
    <row r="451893" hidden="1" x14ac:dyDescent="0.2"/>
    <row r="451894" hidden="1" x14ac:dyDescent="0.2"/>
    <row r="451895" hidden="1" x14ac:dyDescent="0.2"/>
    <row r="451896" hidden="1" x14ac:dyDescent="0.2"/>
    <row r="451897" hidden="1" x14ac:dyDescent="0.2"/>
    <row r="451898" hidden="1" x14ac:dyDescent="0.2"/>
    <row r="451899" hidden="1" x14ac:dyDescent="0.2"/>
    <row r="451900" hidden="1" x14ac:dyDescent="0.2"/>
    <row r="451901" hidden="1" x14ac:dyDescent="0.2"/>
    <row r="451902" hidden="1" x14ac:dyDescent="0.2"/>
    <row r="451903" hidden="1" x14ac:dyDescent="0.2"/>
    <row r="451904" hidden="1" x14ac:dyDescent="0.2"/>
    <row r="451905" hidden="1" x14ac:dyDescent="0.2"/>
    <row r="451906" hidden="1" x14ac:dyDescent="0.2"/>
    <row r="451907" hidden="1" x14ac:dyDescent="0.2"/>
    <row r="451908" hidden="1" x14ac:dyDescent="0.2"/>
    <row r="451909" hidden="1" x14ac:dyDescent="0.2"/>
    <row r="451910" hidden="1" x14ac:dyDescent="0.2"/>
    <row r="451911" hidden="1" x14ac:dyDescent="0.2"/>
    <row r="451912" hidden="1" x14ac:dyDescent="0.2"/>
    <row r="451913" hidden="1" x14ac:dyDescent="0.2"/>
    <row r="451914" hidden="1" x14ac:dyDescent="0.2"/>
    <row r="451915" hidden="1" x14ac:dyDescent="0.2"/>
    <row r="451916" hidden="1" x14ac:dyDescent="0.2"/>
    <row r="451917" hidden="1" x14ac:dyDescent="0.2"/>
    <row r="451918" hidden="1" x14ac:dyDescent="0.2"/>
    <row r="451919" hidden="1" x14ac:dyDescent="0.2"/>
    <row r="451920" hidden="1" x14ac:dyDescent="0.2"/>
    <row r="451921" hidden="1" x14ac:dyDescent="0.2"/>
    <row r="451922" hidden="1" x14ac:dyDescent="0.2"/>
    <row r="451923" hidden="1" x14ac:dyDescent="0.2"/>
    <row r="451924" hidden="1" x14ac:dyDescent="0.2"/>
    <row r="451925" hidden="1" x14ac:dyDescent="0.2"/>
    <row r="451926" hidden="1" x14ac:dyDescent="0.2"/>
    <row r="451927" hidden="1" x14ac:dyDescent="0.2"/>
    <row r="451928" hidden="1" x14ac:dyDescent="0.2"/>
    <row r="451929" hidden="1" x14ac:dyDescent="0.2"/>
    <row r="451930" hidden="1" x14ac:dyDescent="0.2"/>
    <row r="451931" hidden="1" x14ac:dyDescent="0.2"/>
    <row r="451932" hidden="1" x14ac:dyDescent="0.2"/>
    <row r="451933" hidden="1" x14ac:dyDescent="0.2"/>
    <row r="451934" hidden="1" x14ac:dyDescent="0.2"/>
    <row r="451935" hidden="1" x14ac:dyDescent="0.2"/>
    <row r="451936" hidden="1" x14ac:dyDescent="0.2"/>
    <row r="451937" hidden="1" x14ac:dyDescent="0.2"/>
    <row r="451938" hidden="1" x14ac:dyDescent="0.2"/>
    <row r="451939" hidden="1" x14ac:dyDescent="0.2"/>
    <row r="451940" hidden="1" x14ac:dyDescent="0.2"/>
    <row r="451941" hidden="1" x14ac:dyDescent="0.2"/>
    <row r="451942" hidden="1" x14ac:dyDescent="0.2"/>
    <row r="451943" hidden="1" x14ac:dyDescent="0.2"/>
    <row r="451944" hidden="1" x14ac:dyDescent="0.2"/>
    <row r="451945" hidden="1" x14ac:dyDescent="0.2"/>
    <row r="451946" hidden="1" x14ac:dyDescent="0.2"/>
    <row r="451947" hidden="1" x14ac:dyDescent="0.2"/>
    <row r="451948" hidden="1" x14ac:dyDescent="0.2"/>
    <row r="451949" hidden="1" x14ac:dyDescent="0.2"/>
    <row r="451950" hidden="1" x14ac:dyDescent="0.2"/>
    <row r="451951" hidden="1" x14ac:dyDescent="0.2"/>
    <row r="451952" hidden="1" x14ac:dyDescent="0.2"/>
    <row r="451953" hidden="1" x14ac:dyDescent="0.2"/>
    <row r="451954" hidden="1" x14ac:dyDescent="0.2"/>
    <row r="451955" hidden="1" x14ac:dyDescent="0.2"/>
    <row r="451956" hidden="1" x14ac:dyDescent="0.2"/>
    <row r="451957" hidden="1" x14ac:dyDescent="0.2"/>
    <row r="451958" hidden="1" x14ac:dyDescent="0.2"/>
    <row r="451959" hidden="1" x14ac:dyDescent="0.2"/>
    <row r="451960" hidden="1" x14ac:dyDescent="0.2"/>
    <row r="451961" hidden="1" x14ac:dyDescent="0.2"/>
    <row r="451962" hidden="1" x14ac:dyDescent="0.2"/>
    <row r="451963" hidden="1" x14ac:dyDescent="0.2"/>
    <row r="451964" hidden="1" x14ac:dyDescent="0.2"/>
    <row r="451965" hidden="1" x14ac:dyDescent="0.2"/>
    <row r="451966" hidden="1" x14ac:dyDescent="0.2"/>
    <row r="451967" hidden="1" x14ac:dyDescent="0.2"/>
    <row r="451968" hidden="1" x14ac:dyDescent="0.2"/>
    <row r="451969" hidden="1" x14ac:dyDescent="0.2"/>
    <row r="451970" hidden="1" x14ac:dyDescent="0.2"/>
    <row r="451971" hidden="1" x14ac:dyDescent="0.2"/>
    <row r="451972" hidden="1" x14ac:dyDescent="0.2"/>
    <row r="451973" hidden="1" x14ac:dyDescent="0.2"/>
    <row r="451974" hidden="1" x14ac:dyDescent="0.2"/>
    <row r="451975" hidden="1" x14ac:dyDescent="0.2"/>
    <row r="451976" hidden="1" x14ac:dyDescent="0.2"/>
    <row r="451977" hidden="1" x14ac:dyDescent="0.2"/>
    <row r="451978" hidden="1" x14ac:dyDescent="0.2"/>
    <row r="451979" hidden="1" x14ac:dyDescent="0.2"/>
    <row r="451980" hidden="1" x14ac:dyDescent="0.2"/>
    <row r="451981" hidden="1" x14ac:dyDescent="0.2"/>
    <row r="451982" hidden="1" x14ac:dyDescent="0.2"/>
    <row r="451983" hidden="1" x14ac:dyDescent="0.2"/>
    <row r="451984" hidden="1" x14ac:dyDescent="0.2"/>
    <row r="451985" hidden="1" x14ac:dyDescent="0.2"/>
    <row r="451986" hidden="1" x14ac:dyDescent="0.2"/>
    <row r="451987" hidden="1" x14ac:dyDescent="0.2"/>
    <row r="451988" hidden="1" x14ac:dyDescent="0.2"/>
    <row r="451989" hidden="1" x14ac:dyDescent="0.2"/>
    <row r="451990" hidden="1" x14ac:dyDescent="0.2"/>
    <row r="451991" hidden="1" x14ac:dyDescent="0.2"/>
    <row r="451992" hidden="1" x14ac:dyDescent="0.2"/>
    <row r="451993" hidden="1" x14ac:dyDescent="0.2"/>
    <row r="451994" hidden="1" x14ac:dyDescent="0.2"/>
    <row r="451995" hidden="1" x14ac:dyDescent="0.2"/>
    <row r="451996" hidden="1" x14ac:dyDescent="0.2"/>
    <row r="451997" hidden="1" x14ac:dyDescent="0.2"/>
    <row r="451998" hidden="1" x14ac:dyDescent="0.2"/>
    <row r="451999" hidden="1" x14ac:dyDescent="0.2"/>
    <row r="452000" hidden="1" x14ac:dyDescent="0.2"/>
    <row r="452001" hidden="1" x14ac:dyDescent="0.2"/>
    <row r="452002" hidden="1" x14ac:dyDescent="0.2"/>
    <row r="452003" hidden="1" x14ac:dyDescent="0.2"/>
    <row r="452004" hidden="1" x14ac:dyDescent="0.2"/>
    <row r="452005" hidden="1" x14ac:dyDescent="0.2"/>
    <row r="452006" hidden="1" x14ac:dyDescent="0.2"/>
    <row r="452007" hidden="1" x14ac:dyDescent="0.2"/>
    <row r="452008" hidden="1" x14ac:dyDescent="0.2"/>
    <row r="452009" hidden="1" x14ac:dyDescent="0.2"/>
    <row r="452010" hidden="1" x14ac:dyDescent="0.2"/>
    <row r="452011" hidden="1" x14ac:dyDescent="0.2"/>
    <row r="452012" hidden="1" x14ac:dyDescent="0.2"/>
    <row r="452013" hidden="1" x14ac:dyDescent="0.2"/>
    <row r="452014" hidden="1" x14ac:dyDescent="0.2"/>
    <row r="452015" hidden="1" x14ac:dyDescent="0.2"/>
    <row r="452016" hidden="1" x14ac:dyDescent="0.2"/>
    <row r="452017" hidden="1" x14ac:dyDescent="0.2"/>
    <row r="452018" hidden="1" x14ac:dyDescent="0.2"/>
    <row r="452019" hidden="1" x14ac:dyDescent="0.2"/>
    <row r="452020" hidden="1" x14ac:dyDescent="0.2"/>
    <row r="452021" hidden="1" x14ac:dyDescent="0.2"/>
    <row r="452022" hidden="1" x14ac:dyDescent="0.2"/>
    <row r="452023" hidden="1" x14ac:dyDescent="0.2"/>
    <row r="452024" hidden="1" x14ac:dyDescent="0.2"/>
    <row r="452025" hidden="1" x14ac:dyDescent="0.2"/>
    <row r="452026" hidden="1" x14ac:dyDescent="0.2"/>
    <row r="452027" hidden="1" x14ac:dyDescent="0.2"/>
    <row r="452028" hidden="1" x14ac:dyDescent="0.2"/>
    <row r="452029" hidden="1" x14ac:dyDescent="0.2"/>
    <row r="452030" hidden="1" x14ac:dyDescent="0.2"/>
    <row r="452031" hidden="1" x14ac:dyDescent="0.2"/>
    <row r="452032" hidden="1" x14ac:dyDescent="0.2"/>
    <row r="452033" hidden="1" x14ac:dyDescent="0.2"/>
    <row r="452034" hidden="1" x14ac:dyDescent="0.2"/>
    <row r="452035" hidden="1" x14ac:dyDescent="0.2"/>
    <row r="452036" hidden="1" x14ac:dyDescent="0.2"/>
    <row r="452037" hidden="1" x14ac:dyDescent="0.2"/>
    <row r="452038" hidden="1" x14ac:dyDescent="0.2"/>
    <row r="452039" hidden="1" x14ac:dyDescent="0.2"/>
    <row r="452040" hidden="1" x14ac:dyDescent="0.2"/>
    <row r="452041" hidden="1" x14ac:dyDescent="0.2"/>
    <row r="452042" hidden="1" x14ac:dyDescent="0.2"/>
    <row r="452043" hidden="1" x14ac:dyDescent="0.2"/>
    <row r="452044" hidden="1" x14ac:dyDescent="0.2"/>
    <row r="452045" hidden="1" x14ac:dyDescent="0.2"/>
    <row r="452046" hidden="1" x14ac:dyDescent="0.2"/>
    <row r="452047" hidden="1" x14ac:dyDescent="0.2"/>
    <row r="452048" hidden="1" x14ac:dyDescent="0.2"/>
    <row r="452049" hidden="1" x14ac:dyDescent="0.2"/>
    <row r="452050" hidden="1" x14ac:dyDescent="0.2"/>
    <row r="452051" hidden="1" x14ac:dyDescent="0.2"/>
    <row r="452052" hidden="1" x14ac:dyDescent="0.2"/>
    <row r="452053" hidden="1" x14ac:dyDescent="0.2"/>
    <row r="452054" hidden="1" x14ac:dyDescent="0.2"/>
    <row r="452055" hidden="1" x14ac:dyDescent="0.2"/>
    <row r="452056" hidden="1" x14ac:dyDescent="0.2"/>
    <row r="452057" hidden="1" x14ac:dyDescent="0.2"/>
    <row r="452058" hidden="1" x14ac:dyDescent="0.2"/>
    <row r="452059" hidden="1" x14ac:dyDescent="0.2"/>
    <row r="452060" hidden="1" x14ac:dyDescent="0.2"/>
    <row r="452061" hidden="1" x14ac:dyDescent="0.2"/>
    <row r="452062" hidden="1" x14ac:dyDescent="0.2"/>
    <row r="452063" hidden="1" x14ac:dyDescent="0.2"/>
    <row r="452064" hidden="1" x14ac:dyDescent="0.2"/>
    <row r="452065" hidden="1" x14ac:dyDescent="0.2"/>
    <row r="452066" hidden="1" x14ac:dyDescent="0.2"/>
    <row r="452067" hidden="1" x14ac:dyDescent="0.2"/>
    <row r="452068" hidden="1" x14ac:dyDescent="0.2"/>
    <row r="452069" hidden="1" x14ac:dyDescent="0.2"/>
    <row r="452070" hidden="1" x14ac:dyDescent="0.2"/>
    <row r="452071" hidden="1" x14ac:dyDescent="0.2"/>
    <row r="452072" hidden="1" x14ac:dyDescent="0.2"/>
    <row r="452073" hidden="1" x14ac:dyDescent="0.2"/>
    <row r="452074" hidden="1" x14ac:dyDescent="0.2"/>
    <row r="452075" hidden="1" x14ac:dyDescent="0.2"/>
    <row r="452076" hidden="1" x14ac:dyDescent="0.2"/>
    <row r="452077" hidden="1" x14ac:dyDescent="0.2"/>
    <row r="452078" hidden="1" x14ac:dyDescent="0.2"/>
    <row r="452079" hidden="1" x14ac:dyDescent="0.2"/>
    <row r="452080" hidden="1" x14ac:dyDescent="0.2"/>
    <row r="452081" hidden="1" x14ac:dyDescent="0.2"/>
    <row r="452082" hidden="1" x14ac:dyDescent="0.2"/>
    <row r="452083" hidden="1" x14ac:dyDescent="0.2"/>
    <row r="452084" hidden="1" x14ac:dyDescent="0.2"/>
    <row r="452085" hidden="1" x14ac:dyDescent="0.2"/>
    <row r="452086" hidden="1" x14ac:dyDescent="0.2"/>
    <row r="452087" hidden="1" x14ac:dyDescent="0.2"/>
    <row r="452088" hidden="1" x14ac:dyDescent="0.2"/>
    <row r="452089" hidden="1" x14ac:dyDescent="0.2"/>
    <row r="452090" hidden="1" x14ac:dyDescent="0.2"/>
    <row r="452091" hidden="1" x14ac:dyDescent="0.2"/>
    <row r="452092" hidden="1" x14ac:dyDescent="0.2"/>
    <row r="452093" hidden="1" x14ac:dyDescent="0.2"/>
    <row r="452094" hidden="1" x14ac:dyDescent="0.2"/>
    <row r="452095" hidden="1" x14ac:dyDescent="0.2"/>
    <row r="452096" hidden="1" x14ac:dyDescent="0.2"/>
    <row r="452097" hidden="1" x14ac:dyDescent="0.2"/>
    <row r="452098" hidden="1" x14ac:dyDescent="0.2"/>
    <row r="452099" hidden="1" x14ac:dyDescent="0.2"/>
    <row r="452100" hidden="1" x14ac:dyDescent="0.2"/>
    <row r="452101" hidden="1" x14ac:dyDescent="0.2"/>
    <row r="452102" hidden="1" x14ac:dyDescent="0.2"/>
    <row r="452103" hidden="1" x14ac:dyDescent="0.2"/>
    <row r="452104" hidden="1" x14ac:dyDescent="0.2"/>
    <row r="452105" hidden="1" x14ac:dyDescent="0.2"/>
    <row r="452106" hidden="1" x14ac:dyDescent="0.2"/>
    <row r="452107" hidden="1" x14ac:dyDescent="0.2"/>
    <row r="452108" hidden="1" x14ac:dyDescent="0.2"/>
    <row r="452109" hidden="1" x14ac:dyDescent="0.2"/>
    <row r="452110" hidden="1" x14ac:dyDescent="0.2"/>
    <row r="452111" hidden="1" x14ac:dyDescent="0.2"/>
    <row r="452112" hidden="1" x14ac:dyDescent="0.2"/>
    <row r="452113" hidden="1" x14ac:dyDescent="0.2"/>
    <row r="452114" hidden="1" x14ac:dyDescent="0.2"/>
    <row r="452115" hidden="1" x14ac:dyDescent="0.2"/>
    <row r="452116" hidden="1" x14ac:dyDescent="0.2"/>
    <row r="452117" hidden="1" x14ac:dyDescent="0.2"/>
    <row r="452118" hidden="1" x14ac:dyDescent="0.2"/>
    <row r="452119" hidden="1" x14ac:dyDescent="0.2"/>
    <row r="452120" hidden="1" x14ac:dyDescent="0.2"/>
    <row r="452121" hidden="1" x14ac:dyDescent="0.2"/>
    <row r="452122" hidden="1" x14ac:dyDescent="0.2"/>
    <row r="452123" hidden="1" x14ac:dyDescent="0.2"/>
    <row r="452124" hidden="1" x14ac:dyDescent="0.2"/>
    <row r="452125" hidden="1" x14ac:dyDescent="0.2"/>
    <row r="452126" hidden="1" x14ac:dyDescent="0.2"/>
    <row r="452127" hidden="1" x14ac:dyDescent="0.2"/>
    <row r="452128" hidden="1" x14ac:dyDescent="0.2"/>
    <row r="452129" hidden="1" x14ac:dyDescent="0.2"/>
    <row r="452130" hidden="1" x14ac:dyDescent="0.2"/>
    <row r="452131" hidden="1" x14ac:dyDescent="0.2"/>
    <row r="452132" hidden="1" x14ac:dyDescent="0.2"/>
    <row r="452133" hidden="1" x14ac:dyDescent="0.2"/>
    <row r="452134" hidden="1" x14ac:dyDescent="0.2"/>
    <row r="452135" hidden="1" x14ac:dyDescent="0.2"/>
    <row r="452136" hidden="1" x14ac:dyDescent="0.2"/>
    <row r="452137" hidden="1" x14ac:dyDescent="0.2"/>
    <row r="452138" hidden="1" x14ac:dyDescent="0.2"/>
    <row r="452139" hidden="1" x14ac:dyDescent="0.2"/>
    <row r="452140" hidden="1" x14ac:dyDescent="0.2"/>
    <row r="452141" hidden="1" x14ac:dyDescent="0.2"/>
    <row r="452142" hidden="1" x14ac:dyDescent="0.2"/>
    <row r="452143" hidden="1" x14ac:dyDescent="0.2"/>
    <row r="452144" hidden="1" x14ac:dyDescent="0.2"/>
    <row r="452145" hidden="1" x14ac:dyDescent="0.2"/>
    <row r="452146" hidden="1" x14ac:dyDescent="0.2"/>
    <row r="452147" hidden="1" x14ac:dyDescent="0.2"/>
    <row r="452148" hidden="1" x14ac:dyDescent="0.2"/>
    <row r="452149" hidden="1" x14ac:dyDescent="0.2"/>
    <row r="452150" hidden="1" x14ac:dyDescent="0.2"/>
    <row r="452151" hidden="1" x14ac:dyDescent="0.2"/>
    <row r="452152" hidden="1" x14ac:dyDescent="0.2"/>
    <row r="452153" hidden="1" x14ac:dyDescent="0.2"/>
    <row r="452154" hidden="1" x14ac:dyDescent="0.2"/>
    <row r="452155" hidden="1" x14ac:dyDescent="0.2"/>
    <row r="452156" hidden="1" x14ac:dyDescent="0.2"/>
    <row r="452157" hidden="1" x14ac:dyDescent="0.2"/>
    <row r="452158" hidden="1" x14ac:dyDescent="0.2"/>
    <row r="452159" hidden="1" x14ac:dyDescent="0.2"/>
    <row r="452160" hidden="1" x14ac:dyDescent="0.2"/>
    <row r="452161" hidden="1" x14ac:dyDescent="0.2"/>
    <row r="452162" hidden="1" x14ac:dyDescent="0.2"/>
    <row r="452163" hidden="1" x14ac:dyDescent="0.2"/>
    <row r="452164" hidden="1" x14ac:dyDescent="0.2"/>
    <row r="452165" hidden="1" x14ac:dyDescent="0.2"/>
    <row r="452166" hidden="1" x14ac:dyDescent="0.2"/>
    <row r="452167" hidden="1" x14ac:dyDescent="0.2"/>
    <row r="452168" hidden="1" x14ac:dyDescent="0.2"/>
    <row r="452169" hidden="1" x14ac:dyDescent="0.2"/>
    <row r="452170" hidden="1" x14ac:dyDescent="0.2"/>
    <row r="452171" hidden="1" x14ac:dyDescent="0.2"/>
    <row r="452172" hidden="1" x14ac:dyDescent="0.2"/>
    <row r="452173" hidden="1" x14ac:dyDescent="0.2"/>
    <row r="452174" hidden="1" x14ac:dyDescent="0.2"/>
    <row r="452175" hidden="1" x14ac:dyDescent="0.2"/>
    <row r="452176" hidden="1" x14ac:dyDescent="0.2"/>
    <row r="452177" hidden="1" x14ac:dyDescent="0.2"/>
    <row r="452178" hidden="1" x14ac:dyDescent="0.2"/>
    <row r="452179" hidden="1" x14ac:dyDescent="0.2"/>
    <row r="452180" hidden="1" x14ac:dyDescent="0.2"/>
    <row r="452181" hidden="1" x14ac:dyDescent="0.2"/>
    <row r="452182" hidden="1" x14ac:dyDescent="0.2"/>
    <row r="452183" hidden="1" x14ac:dyDescent="0.2"/>
    <row r="452184" hidden="1" x14ac:dyDescent="0.2"/>
    <row r="452185" hidden="1" x14ac:dyDescent="0.2"/>
    <row r="452186" hidden="1" x14ac:dyDescent="0.2"/>
    <row r="452187" hidden="1" x14ac:dyDescent="0.2"/>
    <row r="452188" hidden="1" x14ac:dyDescent="0.2"/>
    <row r="452189" hidden="1" x14ac:dyDescent="0.2"/>
    <row r="452190" hidden="1" x14ac:dyDescent="0.2"/>
    <row r="452191" hidden="1" x14ac:dyDescent="0.2"/>
    <row r="452192" hidden="1" x14ac:dyDescent="0.2"/>
    <row r="452193" hidden="1" x14ac:dyDescent="0.2"/>
    <row r="452194" hidden="1" x14ac:dyDescent="0.2"/>
    <row r="452195" hidden="1" x14ac:dyDescent="0.2"/>
    <row r="452196" hidden="1" x14ac:dyDescent="0.2"/>
    <row r="452197" hidden="1" x14ac:dyDescent="0.2"/>
    <row r="452198" hidden="1" x14ac:dyDescent="0.2"/>
    <row r="452199" hidden="1" x14ac:dyDescent="0.2"/>
    <row r="452200" hidden="1" x14ac:dyDescent="0.2"/>
    <row r="452201" hidden="1" x14ac:dyDescent="0.2"/>
    <row r="452202" hidden="1" x14ac:dyDescent="0.2"/>
    <row r="452203" hidden="1" x14ac:dyDescent="0.2"/>
    <row r="452204" hidden="1" x14ac:dyDescent="0.2"/>
    <row r="452205" hidden="1" x14ac:dyDescent="0.2"/>
    <row r="452206" hidden="1" x14ac:dyDescent="0.2"/>
    <row r="452207" hidden="1" x14ac:dyDescent="0.2"/>
    <row r="452208" hidden="1" x14ac:dyDescent="0.2"/>
    <row r="452209" hidden="1" x14ac:dyDescent="0.2"/>
    <row r="452210" hidden="1" x14ac:dyDescent="0.2"/>
    <row r="452211" hidden="1" x14ac:dyDescent="0.2"/>
    <row r="452212" hidden="1" x14ac:dyDescent="0.2"/>
    <row r="452213" hidden="1" x14ac:dyDescent="0.2"/>
    <row r="452214" hidden="1" x14ac:dyDescent="0.2"/>
    <row r="452215" hidden="1" x14ac:dyDescent="0.2"/>
    <row r="452216" hidden="1" x14ac:dyDescent="0.2"/>
    <row r="452217" hidden="1" x14ac:dyDescent="0.2"/>
    <row r="452218" hidden="1" x14ac:dyDescent="0.2"/>
    <row r="452219" hidden="1" x14ac:dyDescent="0.2"/>
    <row r="452220" hidden="1" x14ac:dyDescent="0.2"/>
    <row r="452221" hidden="1" x14ac:dyDescent="0.2"/>
    <row r="452222" hidden="1" x14ac:dyDescent="0.2"/>
    <row r="452223" hidden="1" x14ac:dyDescent="0.2"/>
    <row r="452224" hidden="1" x14ac:dyDescent="0.2"/>
    <row r="452225" hidden="1" x14ac:dyDescent="0.2"/>
    <row r="452226" hidden="1" x14ac:dyDescent="0.2"/>
    <row r="452227" hidden="1" x14ac:dyDescent="0.2"/>
    <row r="452228" hidden="1" x14ac:dyDescent="0.2"/>
    <row r="452229" hidden="1" x14ac:dyDescent="0.2"/>
    <row r="452230" hidden="1" x14ac:dyDescent="0.2"/>
    <row r="452231" hidden="1" x14ac:dyDescent="0.2"/>
    <row r="452232" hidden="1" x14ac:dyDescent="0.2"/>
    <row r="452233" hidden="1" x14ac:dyDescent="0.2"/>
    <row r="452234" hidden="1" x14ac:dyDescent="0.2"/>
    <row r="452235" hidden="1" x14ac:dyDescent="0.2"/>
    <row r="452236" hidden="1" x14ac:dyDescent="0.2"/>
    <row r="452237" hidden="1" x14ac:dyDescent="0.2"/>
    <row r="452238" hidden="1" x14ac:dyDescent="0.2"/>
    <row r="452239" hidden="1" x14ac:dyDescent="0.2"/>
    <row r="452240" hidden="1" x14ac:dyDescent="0.2"/>
    <row r="452241" hidden="1" x14ac:dyDescent="0.2"/>
    <row r="452242" hidden="1" x14ac:dyDescent="0.2"/>
    <row r="452243" hidden="1" x14ac:dyDescent="0.2"/>
    <row r="452244" hidden="1" x14ac:dyDescent="0.2"/>
    <row r="452245" hidden="1" x14ac:dyDescent="0.2"/>
    <row r="452246" hidden="1" x14ac:dyDescent="0.2"/>
    <row r="452247" hidden="1" x14ac:dyDescent="0.2"/>
    <row r="452248" hidden="1" x14ac:dyDescent="0.2"/>
    <row r="452249" hidden="1" x14ac:dyDescent="0.2"/>
    <row r="452250" hidden="1" x14ac:dyDescent="0.2"/>
    <row r="452251" hidden="1" x14ac:dyDescent="0.2"/>
    <row r="452252" hidden="1" x14ac:dyDescent="0.2"/>
    <row r="452253" hidden="1" x14ac:dyDescent="0.2"/>
    <row r="452254" hidden="1" x14ac:dyDescent="0.2"/>
    <row r="452255" hidden="1" x14ac:dyDescent="0.2"/>
    <row r="452256" hidden="1" x14ac:dyDescent="0.2"/>
    <row r="452257" hidden="1" x14ac:dyDescent="0.2"/>
    <row r="452258" hidden="1" x14ac:dyDescent="0.2"/>
    <row r="452259" hidden="1" x14ac:dyDescent="0.2"/>
    <row r="452260" hidden="1" x14ac:dyDescent="0.2"/>
    <row r="452261" hidden="1" x14ac:dyDescent="0.2"/>
    <row r="452262" hidden="1" x14ac:dyDescent="0.2"/>
    <row r="452263" hidden="1" x14ac:dyDescent="0.2"/>
    <row r="452264" hidden="1" x14ac:dyDescent="0.2"/>
    <row r="452265" hidden="1" x14ac:dyDescent="0.2"/>
    <row r="452266" hidden="1" x14ac:dyDescent="0.2"/>
    <row r="452267" hidden="1" x14ac:dyDescent="0.2"/>
    <row r="452268" hidden="1" x14ac:dyDescent="0.2"/>
    <row r="452269" hidden="1" x14ac:dyDescent="0.2"/>
    <row r="452270" hidden="1" x14ac:dyDescent="0.2"/>
    <row r="452271" hidden="1" x14ac:dyDescent="0.2"/>
    <row r="452272" hidden="1" x14ac:dyDescent="0.2"/>
    <row r="452273" hidden="1" x14ac:dyDescent="0.2"/>
    <row r="452274" hidden="1" x14ac:dyDescent="0.2"/>
    <row r="452275" hidden="1" x14ac:dyDescent="0.2"/>
    <row r="452276" hidden="1" x14ac:dyDescent="0.2"/>
    <row r="452277" hidden="1" x14ac:dyDescent="0.2"/>
    <row r="452278" hidden="1" x14ac:dyDescent="0.2"/>
    <row r="452279" hidden="1" x14ac:dyDescent="0.2"/>
    <row r="452280" hidden="1" x14ac:dyDescent="0.2"/>
    <row r="452281" hidden="1" x14ac:dyDescent="0.2"/>
    <row r="452282" hidden="1" x14ac:dyDescent="0.2"/>
    <row r="452283" hidden="1" x14ac:dyDescent="0.2"/>
    <row r="452284" hidden="1" x14ac:dyDescent="0.2"/>
    <row r="452285" hidden="1" x14ac:dyDescent="0.2"/>
    <row r="452286" hidden="1" x14ac:dyDescent="0.2"/>
    <row r="452287" hidden="1" x14ac:dyDescent="0.2"/>
    <row r="452288" hidden="1" x14ac:dyDescent="0.2"/>
    <row r="452289" hidden="1" x14ac:dyDescent="0.2"/>
    <row r="452290" hidden="1" x14ac:dyDescent="0.2"/>
    <row r="452291" hidden="1" x14ac:dyDescent="0.2"/>
    <row r="452292" hidden="1" x14ac:dyDescent="0.2"/>
    <row r="452293" hidden="1" x14ac:dyDescent="0.2"/>
    <row r="452294" hidden="1" x14ac:dyDescent="0.2"/>
    <row r="452295" hidden="1" x14ac:dyDescent="0.2"/>
    <row r="452296" hidden="1" x14ac:dyDescent="0.2"/>
    <row r="452297" hidden="1" x14ac:dyDescent="0.2"/>
    <row r="452298" hidden="1" x14ac:dyDescent="0.2"/>
    <row r="452299" hidden="1" x14ac:dyDescent="0.2"/>
    <row r="452300" hidden="1" x14ac:dyDescent="0.2"/>
    <row r="452301" hidden="1" x14ac:dyDescent="0.2"/>
    <row r="452302" hidden="1" x14ac:dyDescent="0.2"/>
    <row r="452303" hidden="1" x14ac:dyDescent="0.2"/>
    <row r="452304" hidden="1" x14ac:dyDescent="0.2"/>
    <row r="452305" hidden="1" x14ac:dyDescent="0.2"/>
    <row r="452306" hidden="1" x14ac:dyDescent="0.2"/>
    <row r="452307" hidden="1" x14ac:dyDescent="0.2"/>
    <row r="452308" hidden="1" x14ac:dyDescent="0.2"/>
    <row r="452309" hidden="1" x14ac:dyDescent="0.2"/>
    <row r="452310" hidden="1" x14ac:dyDescent="0.2"/>
    <row r="452311" hidden="1" x14ac:dyDescent="0.2"/>
    <row r="452312" hidden="1" x14ac:dyDescent="0.2"/>
    <row r="452313" hidden="1" x14ac:dyDescent="0.2"/>
    <row r="452314" hidden="1" x14ac:dyDescent="0.2"/>
    <row r="452315" hidden="1" x14ac:dyDescent="0.2"/>
    <row r="452316" hidden="1" x14ac:dyDescent="0.2"/>
    <row r="452317" hidden="1" x14ac:dyDescent="0.2"/>
    <row r="452318" hidden="1" x14ac:dyDescent="0.2"/>
    <row r="452319" hidden="1" x14ac:dyDescent="0.2"/>
    <row r="452320" hidden="1" x14ac:dyDescent="0.2"/>
    <row r="452321" hidden="1" x14ac:dyDescent="0.2"/>
    <row r="452322" hidden="1" x14ac:dyDescent="0.2"/>
    <row r="452323" hidden="1" x14ac:dyDescent="0.2"/>
    <row r="452324" hidden="1" x14ac:dyDescent="0.2"/>
    <row r="452325" hidden="1" x14ac:dyDescent="0.2"/>
    <row r="452326" hidden="1" x14ac:dyDescent="0.2"/>
    <row r="452327" hidden="1" x14ac:dyDescent="0.2"/>
    <row r="452328" hidden="1" x14ac:dyDescent="0.2"/>
    <row r="452329" hidden="1" x14ac:dyDescent="0.2"/>
    <row r="452330" hidden="1" x14ac:dyDescent="0.2"/>
    <row r="452331" hidden="1" x14ac:dyDescent="0.2"/>
    <row r="452332" hidden="1" x14ac:dyDescent="0.2"/>
    <row r="452333" hidden="1" x14ac:dyDescent="0.2"/>
    <row r="452334" hidden="1" x14ac:dyDescent="0.2"/>
    <row r="452335" hidden="1" x14ac:dyDescent="0.2"/>
    <row r="452336" hidden="1" x14ac:dyDescent="0.2"/>
    <row r="452337" hidden="1" x14ac:dyDescent="0.2"/>
    <row r="452338" hidden="1" x14ac:dyDescent="0.2"/>
    <row r="452339" hidden="1" x14ac:dyDescent="0.2"/>
    <row r="452340" hidden="1" x14ac:dyDescent="0.2"/>
    <row r="452341" hidden="1" x14ac:dyDescent="0.2"/>
    <row r="452342" hidden="1" x14ac:dyDescent="0.2"/>
    <row r="452343" hidden="1" x14ac:dyDescent="0.2"/>
    <row r="452344" hidden="1" x14ac:dyDescent="0.2"/>
    <row r="452345" hidden="1" x14ac:dyDescent="0.2"/>
    <row r="452346" hidden="1" x14ac:dyDescent="0.2"/>
    <row r="452347" hidden="1" x14ac:dyDescent="0.2"/>
    <row r="452348" hidden="1" x14ac:dyDescent="0.2"/>
    <row r="452349" hidden="1" x14ac:dyDescent="0.2"/>
    <row r="452350" hidden="1" x14ac:dyDescent="0.2"/>
    <row r="452351" hidden="1" x14ac:dyDescent="0.2"/>
    <row r="452352" hidden="1" x14ac:dyDescent="0.2"/>
    <row r="452353" hidden="1" x14ac:dyDescent="0.2"/>
    <row r="452354" hidden="1" x14ac:dyDescent="0.2"/>
    <row r="452355" hidden="1" x14ac:dyDescent="0.2"/>
    <row r="452356" hidden="1" x14ac:dyDescent="0.2"/>
    <row r="452357" hidden="1" x14ac:dyDescent="0.2"/>
    <row r="452358" hidden="1" x14ac:dyDescent="0.2"/>
    <row r="452359" hidden="1" x14ac:dyDescent="0.2"/>
    <row r="452360" hidden="1" x14ac:dyDescent="0.2"/>
    <row r="452361" hidden="1" x14ac:dyDescent="0.2"/>
    <row r="452362" hidden="1" x14ac:dyDescent="0.2"/>
    <row r="452363" hidden="1" x14ac:dyDescent="0.2"/>
    <row r="452364" hidden="1" x14ac:dyDescent="0.2"/>
    <row r="452365" hidden="1" x14ac:dyDescent="0.2"/>
    <row r="452366" hidden="1" x14ac:dyDescent="0.2"/>
    <row r="452367" hidden="1" x14ac:dyDescent="0.2"/>
    <row r="452368" hidden="1" x14ac:dyDescent="0.2"/>
    <row r="452369" hidden="1" x14ac:dyDescent="0.2"/>
    <row r="452370" hidden="1" x14ac:dyDescent="0.2"/>
    <row r="452371" hidden="1" x14ac:dyDescent="0.2"/>
    <row r="452372" hidden="1" x14ac:dyDescent="0.2"/>
    <row r="452373" hidden="1" x14ac:dyDescent="0.2"/>
    <row r="452374" hidden="1" x14ac:dyDescent="0.2"/>
    <row r="452375" hidden="1" x14ac:dyDescent="0.2"/>
    <row r="452376" hidden="1" x14ac:dyDescent="0.2"/>
    <row r="452377" hidden="1" x14ac:dyDescent="0.2"/>
    <row r="452378" hidden="1" x14ac:dyDescent="0.2"/>
    <row r="452379" hidden="1" x14ac:dyDescent="0.2"/>
    <row r="452380" hidden="1" x14ac:dyDescent="0.2"/>
    <row r="452381" hidden="1" x14ac:dyDescent="0.2"/>
    <row r="452382" hidden="1" x14ac:dyDescent="0.2"/>
    <row r="452383" hidden="1" x14ac:dyDescent="0.2"/>
    <row r="452384" hidden="1" x14ac:dyDescent="0.2"/>
    <row r="452385" hidden="1" x14ac:dyDescent="0.2"/>
    <row r="452386" hidden="1" x14ac:dyDescent="0.2"/>
    <row r="452387" hidden="1" x14ac:dyDescent="0.2"/>
    <row r="452388" hidden="1" x14ac:dyDescent="0.2"/>
    <row r="452389" hidden="1" x14ac:dyDescent="0.2"/>
    <row r="452390" hidden="1" x14ac:dyDescent="0.2"/>
    <row r="452391" hidden="1" x14ac:dyDescent="0.2"/>
    <row r="452392" hidden="1" x14ac:dyDescent="0.2"/>
    <row r="452393" hidden="1" x14ac:dyDescent="0.2"/>
    <row r="452394" hidden="1" x14ac:dyDescent="0.2"/>
    <row r="452395" hidden="1" x14ac:dyDescent="0.2"/>
    <row r="452396" hidden="1" x14ac:dyDescent="0.2"/>
    <row r="452397" hidden="1" x14ac:dyDescent="0.2"/>
    <row r="452398" hidden="1" x14ac:dyDescent="0.2"/>
    <row r="452399" hidden="1" x14ac:dyDescent="0.2"/>
    <row r="452400" hidden="1" x14ac:dyDescent="0.2"/>
    <row r="452401" hidden="1" x14ac:dyDescent="0.2"/>
    <row r="452402" hidden="1" x14ac:dyDescent="0.2"/>
    <row r="452403" hidden="1" x14ac:dyDescent="0.2"/>
    <row r="452404" hidden="1" x14ac:dyDescent="0.2"/>
    <row r="452405" hidden="1" x14ac:dyDescent="0.2"/>
    <row r="452406" hidden="1" x14ac:dyDescent="0.2"/>
    <row r="452407" hidden="1" x14ac:dyDescent="0.2"/>
    <row r="452408" hidden="1" x14ac:dyDescent="0.2"/>
    <row r="452409" hidden="1" x14ac:dyDescent="0.2"/>
    <row r="452410" hidden="1" x14ac:dyDescent="0.2"/>
    <row r="452411" hidden="1" x14ac:dyDescent="0.2"/>
    <row r="452412" hidden="1" x14ac:dyDescent="0.2"/>
    <row r="452413" hidden="1" x14ac:dyDescent="0.2"/>
    <row r="452414" hidden="1" x14ac:dyDescent="0.2"/>
    <row r="452415" hidden="1" x14ac:dyDescent="0.2"/>
    <row r="452416" hidden="1" x14ac:dyDescent="0.2"/>
    <row r="452417" hidden="1" x14ac:dyDescent="0.2"/>
    <row r="452418" hidden="1" x14ac:dyDescent="0.2"/>
    <row r="452419" hidden="1" x14ac:dyDescent="0.2"/>
    <row r="452420" hidden="1" x14ac:dyDescent="0.2"/>
    <row r="452421" hidden="1" x14ac:dyDescent="0.2"/>
    <row r="452422" hidden="1" x14ac:dyDescent="0.2"/>
    <row r="452423" hidden="1" x14ac:dyDescent="0.2"/>
    <row r="452424" hidden="1" x14ac:dyDescent="0.2"/>
    <row r="452425" hidden="1" x14ac:dyDescent="0.2"/>
    <row r="452426" hidden="1" x14ac:dyDescent="0.2"/>
    <row r="452427" hidden="1" x14ac:dyDescent="0.2"/>
    <row r="452428" hidden="1" x14ac:dyDescent="0.2"/>
    <row r="452429" hidden="1" x14ac:dyDescent="0.2"/>
    <row r="452430" hidden="1" x14ac:dyDescent="0.2"/>
    <row r="452431" hidden="1" x14ac:dyDescent="0.2"/>
    <row r="452432" hidden="1" x14ac:dyDescent="0.2"/>
    <row r="452433" hidden="1" x14ac:dyDescent="0.2"/>
    <row r="452434" hidden="1" x14ac:dyDescent="0.2"/>
    <row r="452435" hidden="1" x14ac:dyDescent="0.2"/>
    <row r="452436" hidden="1" x14ac:dyDescent="0.2"/>
    <row r="452437" hidden="1" x14ac:dyDescent="0.2"/>
    <row r="452438" hidden="1" x14ac:dyDescent="0.2"/>
    <row r="452439" hidden="1" x14ac:dyDescent="0.2"/>
    <row r="452440" hidden="1" x14ac:dyDescent="0.2"/>
    <row r="452441" hidden="1" x14ac:dyDescent="0.2"/>
    <row r="452442" hidden="1" x14ac:dyDescent="0.2"/>
    <row r="452443" hidden="1" x14ac:dyDescent="0.2"/>
    <row r="452444" hidden="1" x14ac:dyDescent="0.2"/>
    <row r="452445" hidden="1" x14ac:dyDescent="0.2"/>
    <row r="452446" hidden="1" x14ac:dyDescent="0.2"/>
    <row r="452447" hidden="1" x14ac:dyDescent="0.2"/>
    <row r="452448" hidden="1" x14ac:dyDescent="0.2"/>
    <row r="452449" hidden="1" x14ac:dyDescent="0.2"/>
    <row r="452450" hidden="1" x14ac:dyDescent="0.2"/>
    <row r="452451" hidden="1" x14ac:dyDescent="0.2"/>
    <row r="452452" hidden="1" x14ac:dyDescent="0.2"/>
    <row r="452453" hidden="1" x14ac:dyDescent="0.2"/>
    <row r="452454" hidden="1" x14ac:dyDescent="0.2"/>
    <row r="452455" hidden="1" x14ac:dyDescent="0.2"/>
    <row r="452456" hidden="1" x14ac:dyDescent="0.2"/>
    <row r="452457" hidden="1" x14ac:dyDescent="0.2"/>
    <row r="452458" hidden="1" x14ac:dyDescent="0.2"/>
    <row r="452459" hidden="1" x14ac:dyDescent="0.2"/>
    <row r="452460" hidden="1" x14ac:dyDescent="0.2"/>
    <row r="452461" hidden="1" x14ac:dyDescent="0.2"/>
    <row r="452462" hidden="1" x14ac:dyDescent="0.2"/>
    <row r="452463" hidden="1" x14ac:dyDescent="0.2"/>
    <row r="452464" hidden="1" x14ac:dyDescent="0.2"/>
    <row r="452465" hidden="1" x14ac:dyDescent="0.2"/>
    <row r="452466" hidden="1" x14ac:dyDescent="0.2"/>
    <row r="452467" hidden="1" x14ac:dyDescent="0.2"/>
    <row r="452468" hidden="1" x14ac:dyDescent="0.2"/>
    <row r="452469" hidden="1" x14ac:dyDescent="0.2"/>
    <row r="452470" hidden="1" x14ac:dyDescent="0.2"/>
    <row r="452471" hidden="1" x14ac:dyDescent="0.2"/>
    <row r="452472" hidden="1" x14ac:dyDescent="0.2"/>
    <row r="452473" hidden="1" x14ac:dyDescent="0.2"/>
    <row r="452474" hidden="1" x14ac:dyDescent="0.2"/>
    <row r="452475" hidden="1" x14ac:dyDescent="0.2"/>
    <row r="452476" hidden="1" x14ac:dyDescent="0.2"/>
    <row r="452477" hidden="1" x14ac:dyDescent="0.2"/>
    <row r="452478" hidden="1" x14ac:dyDescent="0.2"/>
    <row r="452479" hidden="1" x14ac:dyDescent="0.2"/>
    <row r="452480" hidden="1" x14ac:dyDescent="0.2"/>
    <row r="452481" hidden="1" x14ac:dyDescent="0.2"/>
    <row r="452482" hidden="1" x14ac:dyDescent="0.2"/>
    <row r="452483" hidden="1" x14ac:dyDescent="0.2"/>
    <row r="452484" hidden="1" x14ac:dyDescent="0.2"/>
    <row r="452485" hidden="1" x14ac:dyDescent="0.2"/>
    <row r="452486" hidden="1" x14ac:dyDescent="0.2"/>
    <row r="452487" hidden="1" x14ac:dyDescent="0.2"/>
    <row r="452488" hidden="1" x14ac:dyDescent="0.2"/>
    <row r="452489" hidden="1" x14ac:dyDescent="0.2"/>
    <row r="452490" hidden="1" x14ac:dyDescent="0.2"/>
    <row r="452491" hidden="1" x14ac:dyDescent="0.2"/>
    <row r="452492" hidden="1" x14ac:dyDescent="0.2"/>
    <row r="452493" hidden="1" x14ac:dyDescent="0.2"/>
    <row r="452494" hidden="1" x14ac:dyDescent="0.2"/>
    <row r="452495" hidden="1" x14ac:dyDescent="0.2"/>
    <row r="452496" hidden="1" x14ac:dyDescent="0.2"/>
    <row r="452497" hidden="1" x14ac:dyDescent="0.2"/>
    <row r="452498" hidden="1" x14ac:dyDescent="0.2"/>
    <row r="452499" hidden="1" x14ac:dyDescent="0.2"/>
    <row r="452500" hidden="1" x14ac:dyDescent="0.2"/>
    <row r="452501" hidden="1" x14ac:dyDescent="0.2"/>
    <row r="452502" hidden="1" x14ac:dyDescent="0.2"/>
    <row r="452503" hidden="1" x14ac:dyDescent="0.2"/>
    <row r="452504" hidden="1" x14ac:dyDescent="0.2"/>
    <row r="452505" hidden="1" x14ac:dyDescent="0.2"/>
    <row r="452506" hidden="1" x14ac:dyDescent="0.2"/>
    <row r="452507" hidden="1" x14ac:dyDescent="0.2"/>
    <row r="452508" hidden="1" x14ac:dyDescent="0.2"/>
    <row r="452509" hidden="1" x14ac:dyDescent="0.2"/>
    <row r="452510" hidden="1" x14ac:dyDescent="0.2"/>
    <row r="452511" hidden="1" x14ac:dyDescent="0.2"/>
    <row r="452512" hidden="1" x14ac:dyDescent="0.2"/>
    <row r="452513" hidden="1" x14ac:dyDescent="0.2"/>
    <row r="452514" hidden="1" x14ac:dyDescent="0.2"/>
    <row r="452515" hidden="1" x14ac:dyDescent="0.2"/>
    <row r="452516" hidden="1" x14ac:dyDescent="0.2"/>
    <row r="452517" hidden="1" x14ac:dyDescent="0.2"/>
    <row r="452518" hidden="1" x14ac:dyDescent="0.2"/>
    <row r="452519" hidden="1" x14ac:dyDescent="0.2"/>
    <row r="452520" hidden="1" x14ac:dyDescent="0.2"/>
    <row r="452521" hidden="1" x14ac:dyDescent="0.2"/>
    <row r="452522" hidden="1" x14ac:dyDescent="0.2"/>
    <row r="452523" hidden="1" x14ac:dyDescent="0.2"/>
    <row r="452524" hidden="1" x14ac:dyDescent="0.2"/>
    <row r="452525" hidden="1" x14ac:dyDescent="0.2"/>
    <row r="452526" hidden="1" x14ac:dyDescent="0.2"/>
    <row r="452527" hidden="1" x14ac:dyDescent="0.2"/>
    <row r="452528" hidden="1" x14ac:dyDescent="0.2"/>
    <row r="452529" hidden="1" x14ac:dyDescent="0.2"/>
    <row r="452530" hidden="1" x14ac:dyDescent="0.2"/>
    <row r="452531" hidden="1" x14ac:dyDescent="0.2"/>
    <row r="452532" hidden="1" x14ac:dyDescent="0.2"/>
    <row r="452533" hidden="1" x14ac:dyDescent="0.2"/>
    <row r="452534" hidden="1" x14ac:dyDescent="0.2"/>
    <row r="452535" hidden="1" x14ac:dyDescent="0.2"/>
    <row r="452536" hidden="1" x14ac:dyDescent="0.2"/>
    <row r="452537" hidden="1" x14ac:dyDescent="0.2"/>
    <row r="452538" hidden="1" x14ac:dyDescent="0.2"/>
    <row r="452539" hidden="1" x14ac:dyDescent="0.2"/>
    <row r="452540" hidden="1" x14ac:dyDescent="0.2"/>
    <row r="452541" hidden="1" x14ac:dyDescent="0.2"/>
    <row r="452542" hidden="1" x14ac:dyDescent="0.2"/>
    <row r="452543" hidden="1" x14ac:dyDescent="0.2"/>
    <row r="452544" hidden="1" x14ac:dyDescent="0.2"/>
    <row r="452545" hidden="1" x14ac:dyDescent="0.2"/>
    <row r="452546" hidden="1" x14ac:dyDescent="0.2"/>
    <row r="452547" hidden="1" x14ac:dyDescent="0.2"/>
    <row r="452548" hidden="1" x14ac:dyDescent="0.2"/>
    <row r="452549" hidden="1" x14ac:dyDescent="0.2"/>
    <row r="452550" hidden="1" x14ac:dyDescent="0.2"/>
    <row r="452551" hidden="1" x14ac:dyDescent="0.2"/>
    <row r="452552" hidden="1" x14ac:dyDescent="0.2"/>
    <row r="452553" hidden="1" x14ac:dyDescent="0.2"/>
    <row r="452554" hidden="1" x14ac:dyDescent="0.2"/>
    <row r="452555" hidden="1" x14ac:dyDescent="0.2"/>
    <row r="452556" hidden="1" x14ac:dyDescent="0.2"/>
    <row r="452557" hidden="1" x14ac:dyDescent="0.2"/>
    <row r="452558" hidden="1" x14ac:dyDescent="0.2"/>
    <row r="452559" hidden="1" x14ac:dyDescent="0.2"/>
    <row r="452560" hidden="1" x14ac:dyDescent="0.2"/>
    <row r="452561" hidden="1" x14ac:dyDescent="0.2"/>
    <row r="452562" hidden="1" x14ac:dyDescent="0.2"/>
    <row r="452563" hidden="1" x14ac:dyDescent="0.2"/>
    <row r="452564" hidden="1" x14ac:dyDescent="0.2"/>
    <row r="452565" hidden="1" x14ac:dyDescent="0.2"/>
    <row r="452566" hidden="1" x14ac:dyDescent="0.2"/>
    <row r="452567" hidden="1" x14ac:dyDescent="0.2"/>
    <row r="452568" hidden="1" x14ac:dyDescent="0.2"/>
    <row r="452569" hidden="1" x14ac:dyDescent="0.2"/>
    <row r="452570" hidden="1" x14ac:dyDescent="0.2"/>
    <row r="452571" hidden="1" x14ac:dyDescent="0.2"/>
    <row r="452572" hidden="1" x14ac:dyDescent="0.2"/>
    <row r="452573" hidden="1" x14ac:dyDescent="0.2"/>
    <row r="452574" hidden="1" x14ac:dyDescent="0.2"/>
    <row r="452575" hidden="1" x14ac:dyDescent="0.2"/>
    <row r="452576" hidden="1" x14ac:dyDescent="0.2"/>
    <row r="452577" hidden="1" x14ac:dyDescent="0.2"/>
    <row r="452578" hidden="1" x14ac:dyDescent="0.2"/>
    <row r="452579" hidden="1" x14ac:dyDescent="0.2"/>
    <row r="452580" hidden="1" x14ac:dyDescent="0.2"/>
    <row r="452581" hidden="1" x14ac:dyDescent="0.2"/>
    <row r="452582" hidden="1" x14ac:dyDescent="0.2"/>
    <row r="452583" hidden="1" x14ac:dyDescent="0.2"/>
    <row r="452584" hidden="1" x14ac:dyDescent="0.2"/>
    <row r="452585" hidden="1" x14ac:dyDescent="0.2"/>
    <row r="452586" hidden="1" x14ac:dyDescent="0.2"/>
    <row r="452587" hidden="1" x14ac:dyDescent="0.2"/>
    <row r="452588" hidden="1" x14ac:dyDescent="0.2"/>
    <row r="452589" hidden="1" x14ac:dyDescent="0.2"/>
    <row r="452590" hidden="1" x14ac:dyDescent="0.2"/>
    <row r="452591" hidden="1" x14ac:dyDescent="0.2"/>
    <row r="452592" hidden="1" x14ac:dyDescent="0.2"/>
    <row r="452593" hidden="1" x14ac:dyDescent="0.2"/>
    <row r="452594" hidden="1" x14ac:dyDescent="0.2"/>
    <row r="452595" hidden="1" x14ac:dyDescent="0.2"/>
    <row r="452596" hidden="1" x14ac:dyDescent="0.2"/>
    <row r="452597" hidden="1" x14ac:dyDescent="0.2"/>
    <row r="452598" hidden="1" x14ac:dyDescent="0.2"/>
    <row r="452599" hidden="1" x14ac:dyDescent="0.2"/>
    <row r="452600" hidden="1" x14ac:dyDescent="0.2"/>
    <row r="452601" hidden="1" x14ac:dyDescent="0.2"/>
    <row r="452602" hidden="1" x14ac:dyDescent="0.2"/>
    <row r="452603" hidden="1" x14ac:dyDescent="0.2"/>
    <row r="452604" hidden="1" x14ac:dyDescent="0.2"/>
    <row r="452605" hidden="1" x14ac:dyDescent="0.2"/>
    <row r="452606" hidden="1" x14ac:dyDescent="0.2"/>
    <row r="452607" hidden="1" x14ac:dyDescent="0.2"/>
    <row r="452608" hidden="1" x14ac:dyDescent="0.2"/>
    <row r="452609" hidden="1" x14ac:dyDescent="0.2"/>
    <row r="452610" hidden="1" x14ac:dyDescent="0.2"/>
    <row r="452611" hidden="1" x14ac:dyDescent="0.2"/>
    <row r="452612" hidden="1" x14ac:dyDescent="0.2"/>
    <row r="452613" hidden="1" x14ac:dyDescent="0.2"/>
    <row r="452614" hidden="1" x14ac:dyDescent="0.2"/>
    <row r="452615" hidden="1" x14ac:dyDescent="0.2"/>
    <row r="452616" hidden="1" x14ac:dyDescent="0.2"/>
    <row r="452617" hidden="1" x14ac:dyDescent="0.2"/>
    <row r="452618" hidden="1" x14ac:dyDescent="0.2"/>
    <row r="452619" hidden="1" x14ac:dyDescent="0.2"/>
    <row r="452620" hidden="1" x14ac:dyDescent="0.2"/>
    <row r="452621" hidden="1" x14ac:dyDescent="0.2"/>
    <row r="452622" hidden="1" x14ac:dyDescent="0.2"/>
    <row r="452623" hidden="1" x14ac:dyDescent="0.2"/>
    <row r="452624" hidden="1" x14ac:dyDescent="0.2"/>
    <row r="452625" hidden="1" x14ac:dyDescent="0.2"/>
    <row r="452626" hidden="1" x14ac:dyDescent="0.2"/>
    <row r="452627" hidden="1" x14ac:dyDescent="0.2"/>
    <row r="452628" hidden="1" x14ac:dyDescent="0.2"/>
    <row r="452629" hidden="1" x14ac:dyDescent="0.2"/>
    <row r="452630" hidden="1" x14ac:dyDescent="0.2"/>
    <row r="452631" hidden="1" x14ac:dyDescent="0.2"/>
    <row r="452632" hidden="1" x14ac:dyDescent="0.2"/>
    <row r="452633" hidden="1" x14ac:dyDescent="0.2"/>
    <row r="452634" hidden="1" x14ac:dyDescent="0.2"/>
    <row r="452635" hidden="1" x14ac:dyDescent="0.2"/>
    <row r="452636" hidden="1" x14ac:dyDescent="0.2"/>
    <row r="452637" hidden="1" x14ac:dyDescent="0.2"/>
    <row r="452638" hidden="1" x14ac:dyDescent="0.2"/>
    <row r="452639" hidden="1" x14ac:dyDescent="0.2"/>
    <row r="452640" hidden="1" x14ac:dyDescent="0.2"/>
    <row r="452641" hidden="1" x14ac:dyDescent="0.2"/>
    <row r="452642" hidden="1" x14ac:dyDescent="0.2"/>
    <row r="452643" hidden="1" x14ac:dyDescent="0.2"/>
    <row r="452644" hidden="1" x14ac:dyDescent="0.2"/>
    <row r="452645" hidden="1" x14ac:dyDescent="0.2"/>
    <row r="452646" hidden="1" x14ac:dyDescent="0.2"/>
    <row r="452647" hidden="1" x14ac:dyDescent="0.2"/>
    <row r="452648" hidden="1" x14ac:dyDescent="0.2"/>
    <row r="452649" hidden="1" x14ac:dyDescent="0.2"/>
    <row r="452650" hidden="1" x14ac:dyDescent="0.2"/>
    <row r="452651" hidden="1" x14ac:dyDescent="0.2"/>
    <row r="452652" hidden="1" x14ac:dyDescent="0.2"/>
    <row r="452653" hidden="1" x14ac:dyDescent="0.2"/>
    <row r="452654" hidden="1" x14ac:dyDescent="0.2"/>
    <row r="452655" hidden="1" x14ac:dyDescent="0.2"/>
    <row r="452656" hidden="1" x14ac:dyDescent="0.2"/>
    <row r="452657" hidden="1" x14ac:dyDescent="0.2"/>
    <row r="452658" hidden="1" x14ac:dyDescent="0.2"/>
    <row r="452659" hidden="1" x14ac:dyDescent="0.2"/>
    <row r="452660" hidden="1" x14ac:dyDescent="0.2"/>
    <row r="452661" hidden="1" x14ac:dyDescent="0.2"/>
    <row r="452662" hidden="1" x14ac:dyDescent="0.2"/>
    <row r="452663" hidden="1" x14ac:dyDescent="0.2"/>
    <row r="452664" hidden="1" x14ac:dyDescent="0.2"/>
    <row r="452665" hidden="1" x14ac:dyDescent="0.2"/>
    <row r="452666" hidden="1" x14ac:dyDescent="0.2"/>
    <row r="452667" hidden="1" x14ac:dyDescent="0.2"/>
    <row r="452668" hidden="1" x14ac:dyDescent="0.2"/>
    <row r="452669" hidden="1" x14ac:dyDescent="0.2"/>
    <row r="452670" hidden="1" x14ac:dyDescent="0.2"/>
    <row r="452671" hidden="1" x14ac:dyDescent="0.2"/>
    <row r="452672" hidden="1" x14ac:dyDescent="0.2"/>
    <row r="452673" hidden="1" x14ac:dyDescent="0.2"/>
    <row r="452674" hidden="1" x14ac:dyDescent="0.2"/>
    <row r="452675" hidden="1" x14ac:dyDescent="0.2"/>
    <row r="452676" hidden="1" x14ac:dyDescent="0.2"/>
    <row r="452677" hidden="1" x14ac:dyDescent="0.2"/>
    <row r="452678" hidden="1" x14ac:dyDescent="0.2"/>
    <row r="452679" hidden="1" x14ac:dyDescent="0.2"/>
    <row r="452680" hidden="1" x14ac:dyDescent="0.2"/>
    <row r="452681" hidden="1" x14ac:dyDescent="0.2"/>
    <row r="452682" hidden="1" x14ac:dyDescent="0.2"/>
    <row r="452683" hidden="1" x14ac:dyDescent="0.2"/>
    <row r="452684" hidden="1" x14ac:dyDescent="0.2"/>
    <row r="452685" hidden="1" x14ac:dyDescent="0.2"/>
    <row r="452686" hidden="1" x14ac:dyDescent="0.2"/>
    <row r="452687" hidden="1" x14ac:dyDescent="0.2"/>
    <row r="452688" hidden="1" x14ac:dyDescent="0.2"/>
    <row r="452689" hidden="1" x14ac:dyDescent="0.2"/>
    <row r="452690" hidden="1" x14ac:dyDescent="0.2"/>
    <row r="452691" hidden="1" x14ac:dyDescent="0.2"/>
    <row r="452692" hidden="1" x14ac:dyDescent="0.2"/>
    <row r="452693" hidden="1" x14ac:dyDescent="0.2"/>
    <row r="452694" hidden="1" x14ac:dyDescent="0.2"/>
    <row r="452695" hidden="1" x14ac:dyDescent="0.2"/>
    <row r="452696" hidden="1" x14ac:dyDescent="0.2"/>
    <row r="452697" hidden="1" x14ac:dyDescent="0.2"/>
    <row r="452698" hidden="1" x14ac:dyDescent="0.2"/>
    <row r="452699" hidden="1" x14ac:dyDescent="0.2"/>
    <row r="452700" hidden="1" x14ac:dyDescent="0.2"/>
    <row r="452701" hidden="1" x14ac:dyDescent="0.2"/>
    <row r="452702" hidden="1" x14ac:dyDescent="0.2"/>
    <row r="452703" hidden="1" x14ac:dyDescent="0.2"/>
    <row r="452704" hidden="1" x14ac:dyDescent="0.2"/>
    <row r="452705" hidden="1" x14ac:dyDescent="0.2"/>
    <row r="452706" hidden="1" x14ac:dyDescent="0.2"/>
    <row r="452707" hidden="1" x14ac:dyDescent="0.2"/>
    <row r="452708" hidden="1" x14ac:dyDescent="0.2"/>
    <row r="452709" hidden="1" x14ac:dyDescent="0.2"/>
    <row r="452710" hidden="1" x14ac:dyDescent="0.2"/>
    <row r="452711" hidden="1" x14ac:dyDescent="0.2"/>
    <row r="452712" hidden="1" x14ac:dyDescent="0.2"/>
    <row r="452713" hidden="1" x14ac:dyDescent="0.2"/>
    <row r="452714" hidden="1" x14ac:dyDescent="0.2"/>
    <row r="452715" hidden="1" x14ac:dyDescent="0.2"/>
    <row r="452716" hidden="1" x14ac:dyDescent="0.2"/>
    <row r="452717" hidden="1" x14ac:dyDescent="0.2"/>
    <row r="452718" hidden="1" x14ac:dyDescent="0.2"/>
    <row r="452719" hidden="1" x14ac:dyDescent="0.2"/>
    <row r="452720" hidden="1" x14ac:dyDescent="0.2"/>
    <row r="452721" hidden="1" x14ac:dyDescent="0.2"/>
    <row r="452722" hidden="1" x14ac:dyDescent="0.2"/>
    <row r="452723" hidden="1" x14ac:dyDescent="0.2"/>
    <row r="452724" hidden="1" x14ac:dyDescent="0.2"/>
    <row r="452725" hidden="1" x14ac:dyDescent="0.2"/>
    <row r="452726" hidden="1" x14ac:dyDescent="0.2"/>
    <row r="452727" hidden="1" x14ac:dyDescent="0.2"/>
    <row r="452728" hidden="1" x14ac:dyDescent="0.2"/>
    <row r="452729" hidden="1" x14ac:dyDescent="0.2"/>
    <row r="452730" hidden="1" x14ac:dyDescent="0.2"/>
    <row r="452731" hidden="1" x14ac:dyDescent="0.2"/>
    <row r="452732" hidden="1" x14ac:dyDescent="0.2"/>
    <row r="452733" hidden="1" x14ac:dyDescent="0.2"/>
    <row r="452734" hidden="1" x14ac:dyDescent="0.2"/>
    <row r="452735" hidden="1" x14ac:dyDescent="0.2"/>
    <row r="452736" hidden="1" x14ac:dyDescent="0.2"/>
    <row r="452737" hidden="1" x14ac:dyDescent="0.2"/>
    <row r="452738" hidden="1" x14ac:dyDescent="0.2"/>
    <row r="452739" hidden="1" x14ac:dyDescent="0.2"/>
    <row r="452740" hidden="1" x14ac:dyDescent="0.2"/>
    <row r="452741" hidden="1" x14ac:dyDescent="0.2"/>
    <row r="452742" hidden="1" x14ac:dyDescent="0.2"/>
    <row r="452743" hidden="1" x14ac:dyDescent="0.2"/>
    <row r="452744" hidden="1" x14ac:dyDescent="0.2"/>
    <row r="452745" hidden="1" x14ac:dyDescent="0.2"/>
    <row r="452746" hidden="1" x14ac:dyDescent="0.2"/>
    <row r="452747" hidden="1" x14ac:dyDescent="0.2"/>
    <row r="452748" hidden="1" x14ac:dyDescent="0.2"/>
    <row r="452749" hidden="1" x14ac:dyDescent="0.2"/>
    <row r="452750" hidden="1" x14ac:dyDescent="0.2"/>
    <row r="452751" hidden="1" x14ac:dyDescent="0.2"/>
    <row r="452752" hidden="1" x14ac:dyDescent="0.2"/>
    <row r="452753" hidden="1" x14ac:dyDescent="0.2"/>
    <row r="452754" hidden="1" x14ac:dyDescent="0.2"/>
    <row r="452755" hidden="1" x14ac:dyDescent="0.2"/>
    <row r="452756" hidden="1" x14ac:dyDescent="0.2"/>
    <row r="452757" hidden="1" x14ac:dyDescent="0.2"/>
    <row r="452758" hidden="1" x14ac:dyDescent="0.2"/>
    <row r="452759" hidden="1" x14ac:dyDescent="0.2"/>
    <row r="452760" hidden="1" x14ac:dyDescent="0.2"/>
    <row r="452761" hidden="1" x14ac:dyDescent="0.2"/>
    <row r="452762" hidden="1" x14ac:dyDescent="0.2"/>
    <row r="452763" hidden="1" x14ac:dyDescent="0.2"/>
    <row r="452764" hidden="1" x14ac:dyDescent="0.2"/>
    <row r="452765" hidden="1" x14ac:dyDescent="0.2"/>
    <row r="452766" hidden="1" x14ac:dyDescent="0.2"/>
    <row r="452767" hidden="1" x14ac:dyDescent="0.2"/>
    <row r="452768" hidden="1" x14ac:dyDescent="0.2"/>
    <row r="452769" hidden="1" x14ac:dyDescent="0.2"/>
    <row r="452770" hidden="1" x14ac:dyDescent="0.2"/>
    <row r="452771" hidden="1" x14ac:dyDescent="0.2"/>
    <row r="452772" hidden="1" x14ac:dyDescent="0.2"/>
    <row r="452773" hidden="1" x14ac:dyDescent="0.2"/>
    <row r="452774" hidden="1" x14ac:dyDescent="0.2"/>
    <row r="452775" hidden="1" x14ac:dyDescent="0.2"/>
    <row r="452776" hidden="1" x14ac:dyDescent="0.2"/>
    <row r="452777" hidden="1" x14ac:dyDescent="0.2"/>
    <row r="452778" hidden="1" x14ac:dyDescent="0.2"/>
    <row r="452779" hidden="1" x14ac:dyDescent="0.2"/>
    <row r="452780" hidden="1" x14ac:dyDescent="0.2"/>
    <row r="452781" hidden="1" x14ac:dyDescent="0.2"/>
    <row r="452782" hidden="1" x14ac:dyDescent="0.2"/>
    <row r="452783" hidden="1" x14ac:dyDescent="0.2"/>
    <row r="452784" hidden="1" x14ac:dyDescent="0.2"/>
    <row r="452785" hidden="1" x14ac:dyDescent="0.2"/>
    <row r="452786" hidden="1" x14ac:dyDescent="0.2"/>
    <row r="452787" hidden="1" x14ac:dyDescent="0.2"/>
    <row r="452788" hidden="1" x14ac:dyDescent="0.2"/>
    <row r="452789" hidden="1" x14ac:dyDescent="0.2"/>
    <row r="452790" hidden="1" x14ac:dyDescent="0.2"/>
    <row r="452791" hidden="1" x14ac:dyDescent="0.2"/>
    <row r="452792" hidden="1" x14ac:dyDescent="0.2"/>
    <row r="452793" hidden="1" x14ac:dyDescent="0.2"/>
    <row r="452794" hidden="1" x14ac:dyDescent="0.2"/>
    <row r="452795" hidden="1" x14ac:dyDescent="0.2"/>
    <row r="452796" hidden="1" x14ac:dyDescent="0.2"/>
    <row r="452797" hidden="1" x14ac:dyDescent="0.2"/>
    <row r="452798" hidden="1" x14ac:dyDescent="0.2"/>
    <row r="452799" hidden="1" x14ac:dyDescent="0.2"/>
    <row r="452800" hidden="1" x14ac:dyDescent="0.2"/>
    <row r="452801" hidden="1" x14ac:dyDescent="0.2"/>
    <row r="452802" hidden="1" x14ac:dyDescent="0.2"/>
    <row r="452803" hidden="1" x14ac:dyDescent="0.2"/>
    <row r="452804" hidden="1" x14ac:dyDescent="0.2"/>
    <row r="452805" hidden="1" x14ac:dyDescent="0.2"/>
    <row r="452806" hidden="1" x14ac:dyDescent="0.2"/>
    <row r="452807" hidden="1" x14ac:dyDescent="0.2"/>
    <row r="452808" hidden="1" x14ac:dyDescent="0.2"/>
    <row r="452809" hidden="1" x14ac:dyDescent="0.2"/>
    <row r="452810" hidden="1" x14ac:dyDescent="0.2"/>
    <row r="452811" hidden="1" x14ac:dyDescent="0.2"/>
    <row r="452812" hidden="1" x14ac:dyDescent="0.2"/>
    <row r="452813" hidden="1" x14ac:dyDescent="0.2"/>
    <row r="452814" hidden="1" x14ac:dyDescent="0.2"/>
    <row r="452815" hidden="1" x14ac:dyDescent="0.2"/>
    <row r="452816" hidden="1" x14ac:dyDescent="0.2"/>
    <row r="452817" hidden="1" x14ac:dyDescent="0.2"/>
    <row r="452818" hidden="1" x14ac:dyDescent="0.2"/>
    <row r="452819" hidden="1" x14ac:dyDescent="0.2"/>
    <row r="452820" hidden="1" x14ac:dyDescent="0.2"/>
    <row r="452821" hidden="1" x14ac:dyDescent="0.2"/>
    <row r="452822" hidden="1" x14ac:dyDescent="0.2"/>
    <row r="452823" hidden="1" x14ac:dyDescent="0.2"/>
    <row r="452824" hidden="1" x14ac:dyDescent="0.2"/>
    <row r="452825" hidden="1" x14ac:dyDescent="0.2"/>
    <row r="452826" hidden="1" x14ac:dyDescent="0.2"/>
    <row r="452827" hidden="1" x14ac:dyDescent="0.2"/>
    <row r="452828" hidden="1" x14ac:dyDescent="0.2"/>
    <row r="452829" hidden="1" x14ac:dyDescent="0.2"/>
    <row r="452830" hidden="1" x14ac:dyDescent="0.2"/>
    <row r="452831" hidden="1" x14ac:dyDescent="0.2"/>
    <row r="452832" hidden="1" x14ac:dyDescent="0.2"/>
    <row r="452833" hidden="1" x14ac:dyDescent="0.2"/>
    <row r="452834" hidden="1" x14ac:dyDescent="0.2"/>
    <row r="452835" hidden="1" x14ac:dyDescent="0.2"/>
    <row r="452836" hidden="1" x14ac:dyDescent="0.2"/>
    <row r="452837" hidden="1" x14ac:dyDescent="0.2"/>
    <row r="452838" hidden="1" x14ac:dyDescent="0.2"/>
    <row r="452839" hidden="1" x14ac:dyDescent="0.2"/>
    <row r="452840" hidden="1" x14ac:dyDescent="0.2"/>
    <row r="452841" hidden="1" x14ac:dyDescent="0.2"/>
    <row r="452842" hidden="1" x14ac:dyDescent="0.2"/>
    <row r="452843" hidden="1" x14ac:dyDescent="0.2"/>
    <row r="452844" hidden="1" x14ac:dyDescent="0.2"/>
    <row r="452845" hidden="1" x14ac:dyDescent="0.2"/>
    <row r="452846" hidden="1" x14ac:dyDescent="0.2"/>
    <row r="452847" hidden="1" x14ac:dyDescent="0.2"/>
    <row r="452848" hidden="1" x14ac:dyDescent="0.2"/>
    <row r="452849" hidden="1" x14ac:dyDescent="0.2"/>
    <row r="452850" hidden="1" x14ac:dyDescent="0.2"/>
    <row r="452851" hidden="1" x14ac:dyDescent="0.2"/>
    <row r="452852" hidden="1" x14ac:dyDescent="0.2"/>
    <row r="452853" hidden="1" x14ac:dyDescent="0.2"/>
    <row r="452854" hidden="1" x14ac:dyDescent="0.2"/>
    <row r="452855" hidden="1" x14ac:dyDescent="0.2"/>
    <row r="452856" hidden="1" x14ac:dyDescent="0.2"/>
    <row r="452857" hidden="1" x14ac:dyDescent="0.2"/>
    <row r="452858" hidden="1" x14ac:dyDescent="0.2"/>
    <row r="452859" hidden="1" x14ac:dyDescent="0.2"/>
    <row r="452860" hidden="1" x14ac:dyDescent="0.2"/>
    <row r="452861" hidden="1" x14ac:dyDescent="0.2"/>
    <row r="452862" hidden="1" x14ac:dyDescent="0.2"/>
    <row r="452863" hidden="1" x14ac:dyDescent="0.2"/>
    <row r="452864" hidden="1" x14ac:dyDescent="0.2"/>
    <row r="452865" hidden="1" x14ac:dyDescent="0.2"/>
    <row r="452866" hidden="1" x14ac:dyDescent="0.2"/>
    <row r="452867" hidden="1" x14ac:dyDescent="0.2"/>
    <row r="452868" hidden="1" x14ac:dyDescent="0.2"/>
    <row r="452869" hidden="1" x14ac:dyDescent="0.2"/>
    <row r="452870" hidden="1" x14ac:dyDescent="0.2"/>
    <row r="452871" hidden="1" x14ac:dyDescent="0.2"/>
    <row r="452872" hidden="1" x14ac:dyDescent="0.2"/>
    <row r="452873" hidden="1" x14ac:dyDescent="0.2"/>
    <row r="452874" hidden="1" x14ac:dyDescent="0.2"/>
    <row r="452875" hidden="1" x14ac:dyDescent="0.2"/>
    <row r="452876" hidden="1" x14ac:dyDescent="0.2"/>
    <row r="452877" hidden="1" x14ac:dyDescent="0.2"/>
    <row r="452878" hidden="1" x14ac:dyDescent="0.2"/>
    <row r="452879" hidden="1" x14ac:dyDescent="0.2"/>
    <row r="452880" hidden="1" x14ac:dyDescent="0.2"/>
    <row r="452881" hidden="1" x14ac:dyDescent="0.2"/>
    <row r="452882" hidden="1" x14ac:dyDescent="0.2"/>
    <row r="452883" hidden="1" x14ac:dyDescent="0.2"/>
    <row r="452884" hidden="1" x14ac:dyDescent="0.2"/>
    <row r="452885" hidden="1" x14ac:dyDescent="0.2"/>
    <row r="452886" hidden="1" x14ac:dyDescent="0.2"/>
    <row r="452887" hidden="1" x14ac:dyDescent="0.2"/>
    <row r="452888" hidden="1" x14ac:dyDescent="0.2"/>
    <row r="452889" hidden="1" x14ac:dyDescent="0.2"/>
    <row r="452890" hidden="1" x14ac:dyDescent="0.2"/>
    <row r="452891" hidden="1" x14ac:dyDescent="0.2"/>
    <row r="452892" hidden="1" x14ac:dyDescent="0.2"/>
    <row r="452893" hidden="1" x14ac:dyDescent="0.2"/>
    <row r="452894" hidden="1" x14ac:dyDescent="0.2"/>
    <row r="452895" hidden="1" x14ac:dyDescent="0.2"/>
    <row r="452896" hidden="1" x14ac:dyDescent="0.2"/>
    <row r="452897" hidden="1" x14ac:dyDescent="0.2"/>
    <row r="452898" hidden="1" x14ac:dyDescent="0.2"/>
    <row r="452899" hidden="1" x14ac:dyDescent="0.2"/>
    <row r="452900" hidden="1" x14ac:dyDescent="0.2"/>
    <row r="452901" hidden="1" x14ac:dyDescent="0.2"/>
    <row r="452902" hidden="1" x14ac:dyDescent="0.2"/>
    <row r="452903" hidden="1" x14ac:dyDescent="0.2"/>
    <row r="452904" hidden="1" x14ac:dyDescent="0.2"/>
    <row r="452905" hidden="1" x14ac:dyDescent="0.2"/>
    <row r="452906" hidden="1" x14ac:dyDescent="0.2"/>
    <row r="452907" hidden="1" x14ac:dyDescent="0.2"/>
    <row r="452908" hidden="1" x14ac:dyDescent="0.2"/>
    <row r="452909" hidden="1" x14ac:dyDescent="0.2"/>
    <row r="452910" hidden="1" x14ac:dyDescent="0.2"/>
    <row r="452911" hidden="1" x14ac:dyDescent="0.2"/>
    <row r="452912" hidden="1" x14ac:dyDescent="0.2"/>
    <row r="452913" hidden="1" x14ac:dyDescent="0.2"/>
    <row r="452914" hidden="1" x14ac:dyDescent="0.2"/>
    <row r="452915" hidden="1" x14ac:dyDescent="0.2"/>
    <row r="452916" hidden="1" x14ac:dyDescent="0.2"/>
    <row r="452917" hidden="1" x14ac:dyDescent="0.2"/>
    <row r="452918" hidden="1" x14ac:dyDescent="0.2"/>
    <row r="452919" hidden="1" x14ac:dyDescent="0.2"/>
    <row r="452920" hidden="1" x14ac:dyDescent="0.2"/>
    <row r="452921" hidden="1" x14ac:dyDescent="0.2"/>
    <row r="452922" hidden="1" x14ac:dyDescent="0.2"/>
    <row r="452923" hidden="1" x14ac:dyDescent="0.2"/>
    <row r="452924" hidden="1" x14ac:dyDescent="0.2"/>
    <row r="452925" hidden="1" x14ac:dyDescent="0.2"/>
    <row r="452926" hidden="1" x14ac:dyDescent="0.2"/>
    <row r="452927" hidden="1" x14ac:dyDescent="0.2"/>
    <row r="452928" hidden="1" x14ac:dyDescent="0.2"/>
    <row r="452929" hidden="1" x14ac:dyDescent="0.2"/>
    <row r="452930" hidden="1" x14ac:dyDescent="0.2"/>
    <row r="452931" hidden="1" x14ac:dyDescent="0.2"/>
    <row r="452932" hidden="1" x14ac:dyDescent="0.2"/>
    <row r="452933" hidden="1" x14ac:dyDescent="0.2"/>
    <row r="452934" hidden="1" x14ac:dyDescent="0.2"/>
    <row r="452935" hidden="1" x14ac:dyDescent="0.2"/>
    <row r="452936" hidden="1" x14ac:dyDescent="0.2"/>
    <row r="452937" hidden="1" x14ac:dyDescent="0.2"/>
    <row r="452938" hidden="1" x14ac:dyDescent="0.2"/>
    <row r="452939" hidden="1" x14ac:dyDescent="0.2"/>
    <row r="452940" hidden="1" x14ac:dyDescent="0.2"/>
    <row r="452941" hidden="1" x14ac:dyDescent="0.2"/>
    <row r="452942" hidden="1" x14ac:dyDescent="0.2"/>
    <row r="452943" hidden="1" x14ac:dyDescent="0.2"/>
    <row r="452944" hidden="1" x14ac:dyDescent="0.2"/>
    <row r="452945" hidden="1" x14ac:dyDescent="0.2"/>
    <row r="452946" hidden="1" x14ac:dyDescent="0.2"/>
    <row r="452947" hidden="1" x14ac:dyDescent="0.2"/>
    <row r="452948" hidden="1" x14ac:dyDescent="0.2"/>
    <row r="452949" hidden="1" x14ac:dyDescent="0.2"/>
    <row r="452950" hidden="1" x14ac:dyDescent="0.2"/>
    <row r="452951" hidden="1" x14ac:dyDescent="0.2"/>
    <row r="452952" hidden="1" x14ac:dyDescent="0.2"/>
    <row r="452953" hidden="1" x14ac:dyDescent="0.2"/>
    <row r="452954" hidden="1" x14ac:dyDescent="0.2"/>
    <row r="452955" hidden="1" x14ac:dyDescent="0.2"/>
    <row r="452956" hidden="1" x14ac:dyDescent="0.2"/>
    <row r="452957" hidden="1" x14ac:dyDescent="0.2"/>
    <row r="452958" hidden="1" x14ac:dyDescent="0.2"/>
    <row r="452959" hidden="1" x14ac:dyDescent="0.2"/>
    <row r="452960" hidden="1" x14ac:dyDescent="0.2"/>
    <row r="452961" hidden="1" x14ac:dyDescent="0.2"/>
    <row r="452962" hidden="1" x14ac:dyDescent="0.2"/>
    <row r="452963" hidden="1" x14ac:dyDescent="0.2"/>
    <row r="452964" hidden="1" x14ac:dyDescent="0.2"/>
    <row r="452965" hidden="1" x14ac:dyDescent="0.2"/>
    <row r="452966" hidden="1" x14ac:dyDescent="0.2"/>
    <row r="452967" hidden="1" x14ac:dyDescent="0.2"/>
    <row r="452968" hidden="1" x14ac:dyDescent="0.2"/>
    <row r="452969" hidden="1" x14ac:dyDescent="0.2"/>
    <row r="452970" hidden="1" x14ac:dyDescent="0.2"/>
    <row r="452971" hidden="1" x14ac:dyDescent="0.2"/>
    <row r="452972" hidden="1" x14ac:dyDescent="0.2"/>
    <row r="452973" hidden="1" x14ac:dyDescent="0.2"/>
    <row r="452974" hidden="1" x14ac:dyDescent="0.2"/>
    <row r="452975" hidden="1" x14ac:dyDescent="0.2"/>
    <row r="452976" hidden="1" x14ac:dyDescent="0.2"/>
    <row r="452977" hidden="1" x14ac:dyDescent="0.2"/>
    <row r="452978" hidden="1" x14ac:dyDescent="0.2"/>
    <row r="452979" hidden="1" x14ac:dyDescent="0.2"/>
    <row r="452980" hidden="1" x14ac:dyDescent="0.2"/>
    <row r="452981" hidden="1" x14ac:dyDescent="0.2"/>
    <row r="452982" hidden="1" x14ac:dyDescent="0.2"/>
    <row r="452983" hidden="1" x14ac:dyDescent="0.2"/>
    <row r="452984" hidden="1" x14ac:dyDescent="0.2"/>
    <row r="452985" hidden="1" x14ac:dyDescent="0.2"/>
    <row r="452986" hidden="1" x14ac:dyDescent="0.2"/>
    <row r="452987" hidden="1" x14ac:dyDescent="0.2"/>
    <row r="452988" hidden="1" x14ac:dyDescent="0.2"/>
    <row r="452989" hidden="1" x14ac:dyDescent="0.2"/>
    <row r="452990" hidden="1" x14ac:dyDescent="0.2"/>
    <row r="452991" hidden="1" x14ac:dyDescent="0.2"/>
    <row r="452992" hidden="1" x14ac:dyDescent="0.2"/>
    <row r="452993" hidden="1" x14ac:dyDescent="0.2"/>
    <row r="452994" hidden="1" x14ac:dyDescent="0.2"/>
    <row r="452995" hidden="1" x14ac:dyDescent="0.2"/>
    <row r="452996" hidden="1" x14ac:dyDescent="0.2"/>
    <row r="452997" hidden="1" x14ac:dyDescent="0.2"/>
    <row r="452998" hidden="1" x14ac:dyDescent="0.2"/>
    <row r="452999" hidden="1" x14ac:dyDescent="0.2"/>
    <row r="453000" hidden="1" x14ac:dyDescent="0.2"/>
    <row r="453001" hidden="1" x14ac:dyDescent="0.2"/>
    <row r="453002" hidden="1" x14ac:dyDescent="0.2"/>
    <row r="453003" hidden="1" x14ac:dyDescent="0.2"/>
    <row r="453004" hidden="1" x14ac:dyDescent="0.2"/>
    <row r="453005" hidden="1" x14ac:dyDescent="0.2"/>
    <row r="453006" hidden="1" x14ac:dyDescent="0.2"/>
    <row r="453007" hidden="1" x14ac:dyDescent="0.2"/>
    <row r="453008" hidden="1" x14ac:dyDescent="0.2"/>
    <row r="453009" hidden="1" x14ac:dyDescent="0.2"/>
    <row r="453010" hidden="1" x14ac:dyDescent="0.2"/>
    <row r="453011" hidden="1" x14ac:dyDescent="0.2"/>
    <row r="453012" hidden="1" x14ac:dyDescent="0.2"/>
    <row r="453013" hidden="1" x14ac:dyDescent="0.2"/>
    <row r="453014" hidden="1" x14ac:dyDescent="0.2"/>
    <row r="453015" hidden="1" x14ac:dyDescent="0.2"/>
    <row r="453016" hidden="1" x14ac:dyDescent="0.2"/>
    <row r="453017" hidden="1" x14ac:dyDescent="0.2"/>
    <row r="453018" hidden="1" x14ac:dyDescent="0.2"/>
    <row r="453019" hidden="1" x14ac:dyDescent="0.2"/>
    <row r="453020" hidden="1" x14ac:dyDescent="0.2"/>
    <row r="453021" hidden="1" x14ac:dyDescent="0.2"/>
    <row r="453022" hidden="1" x14ac:dyDescent="0.2"/>
    <row r="453023" hidden="1" x14ac:dyDescent="0.2"/>
    <row r="453024" hidden="1" x14ac:dyDescent="0.2"/>
    <row r="453025" hidden="1" x14ac:dyDescent="0.2"/>
    <row r="453026" hidden="1" x14ac:dyDescent="0.2"/>
    <row r="453027" hidden="1" x14ac:dyDescent="0.2"/>
    <row r="453028" hidden="1" x14ac:dyDescent="0.2"/>
    <row r="453029" hidden="1" x14ac:dyDescent="0.2"/>
    <row r="453030" hidden="1" x14ac:dyDescent="0.2"/>
    <row r="453031" hidden="1" x14ac:dyDescent="0.2"/>
    <row r="453032" hidden="1" x14ac:dyDescent="0.2"/>
    <row r="453033" hidden="1" x14ac:dyDescent="0.2"/>
    <row r="453034" hidden="1" x14ac:dyDescent="0.2"/>
    <row r="453035" hidden="1" x14ac:dyDescent="0.2"/>
    <row r="453036" hidden="1" x14ac:dyDescent="0.2"/>
    <row r="453037" hidden="1" x14ac:dyDescent="0.2"/>
    <row r="453038" hidden="1" x14ac:dyDescent="0.2"/>
    <row r="453039" hidden="1" x14ac:dyDescent="0.2"/>
    <row r="453040" hidden="1" x14ac:dyDescent="0.2"/>
    <row r="453041" hidden="1" x14ac:dyDescent="0.2"/>
    <row r="453042" hidden="1" x14ac:dyDescent="0.2"/>
    <row r="453043" hidden="1" x14ac:dyDescent="0.2"/>
    <row r="453044" hidden="1" x14ac:dyDescent="0.2"/>
    <row r="453045" hidden="1" x14ac:dyDescent="0.2"/>
    <row r="453046" hidden="1" x14ac:dyDescent="0.2"/>
    <row r="453047" hidden="1" x14ac:dyDescent="0.2"/>
    <row r="453048" hidden="1" x14ac:dyDescent="0.2"/>
    <row r="453049" hidden="1" x14ac:dyDescent="0.2"/>
    <row r="453050" hidden="1" x14ac:dyDescent="0.2"/>
    <row r="453051" hidden="1" x14ac:dyDescent="0.2"/>
    <row r="453052" hidden="1" x14ac:dyDescent="0.2"/>
    <row r="453053" hidden="1" x14ac:dyDescent="0.2"/>
    <row r="453054" hidden="1" x14ac:dyDescent="0.2"/>
    <row r="453055" hidden="1" x14ac:dyDescent="0.2"/>
    <row r="453056" hidden="1" x14ac:dyDescent="0.2"/>
    <row r="453057" hidden="1" x14ac:dyDescent="0.2"/>
    <row r="453058" hidden="1" x14ac:dyDescent="0.2"/>
    <row r="453059" hidden="1" x14ac:dyDescent="0.2"/>
    <row r="453060" hidden="1" x14ac:dyDescent="0.2"/>
    <row r="453061" hidden="1" x14ac:dyDescent="0.2"/>
    <row r="453062" hidden="1" x14ac:dyDescent="0.2"/>
    <row r="453063" hidden="1" x14ac:dyDescent="0.2"/>
    <row r="453064" hidden="1" x14ac:dyDescent="0.2"/>
    <row r="453065" hidden="1" x14ac:dyDescent="0.2"/>
    <row r="453066" hidden="1" x14ac:dyDescent="0.2"/>
    <row r="453067" hidden="1" x14ac:dyDescent="0.2"/>
    <row r="453068" hidden="1" x14ac:dyDescent="0.2"/>
    <row r="453069" hidden="1" x14ac:dyDescent="0.2"/>
    <row r="453070" hidden="1" x14ac:dyDescent="0.2"/>
    <row r="453071" hidden="1" x14ac:dyDescent="0.2"/>
    <row r="453072" hidden="1" x14ac:dyDescent="0.2"/>
    <row r="453073" hidden="1" x14ac:dyDescent="0.2"/>
    <row r="453074" hidden="1" x14ac:dyDescent="0.2"/>
    <row r="453075" hidden="1" x14ac:dyDescent="0.2"/>
    <row r="453076" hidden="1" x14ac:dyDescent="0.2"/>
    <row r="453077" hidden="1" x14ac:dyDescent="0.2"/>
    <row r="453078" hidden="1" x14ac:dyDescent="0.2"/>
    <row r="453079" hidden="1" x14ac:dyDescent="0.2"/>
    <row r="453080" hidden="1" x14ac:dyDescent="0.2"/>
    <row r="453081" hidden="1" x14ac:dyDescent="0.2"/>
    <row r="453082" hidden="1" x14ac:dyDescent="0.2"/>
    <row r="453083" hidden="1" x14ac:dyDescent="0.2"/>
    <row r="453084" hidden="1" x14ac:dyDescent="0.2"/>
    <row r="453085" hidden="1" x14ac:dyDescent="0.2"/>
    <row r="453086" hidden="1" x14ac:dyDescent="0.2"/>
    <row r="453087" hidden="1" x14ac:dyDescent="0.2"/>
    <row r="453088" hidden="1" x14ac:dyDescent="0.2"/>
    <row r="453089" hidden="1" x14ac:dyDescent="0.2"/>
    <row r="453090" hidden="1" x14ac:dyDescent="0.2"/>
    <row r="453091" hidden="1" x14ac:dyDescent="0.2"/>
    <row r="453092" hidden="1" x14ac:dyDescent="0.2"/>
    <row r="453093" hidden="1" x14ac:dyDescent="0.2"/>
    <row r="453094" hidden="1" x14ac:dyDescent="0.2"/>
    <row r="453095" hidden="1" x14ac:dyDescent="0.2"/>
    <row r="453096" hidden="1" x14ac:dyDescent="0.2"/>
    <row r="453097" hidden="1" x14ac:dyDescent="0.2"/>
    <row r="453098" hidden="1" x14ac:dyDescent="0.2"/>
    <row r="453099" hidden="1" x14ac:dyDescent="0.2"/>
    <row r="453100" hidden="1" x14ac:dyDescent="0.2"/>
    <row r="453101" hidden="1" x14ac:dyDescent="0.2"/>
    <row r="453102" hidden="1" x14ac:dyDescent="0.2"/>
    <row r="453103" hidden="1" x14ac:dyDescent="0.2"/>
    <row r="453104" hidden="1" x14ac:dyDescent="0.2"/>
    <row r="453105" hidden="1" x14ac:dyDescent="0.2"/>
    <row r="453106" hidden="1" x14ac:dyDescent="0.2"/>
    <row r="453107" hidden="1" x14ac:dyDescent="0.2"/>
    <row r="453108" hidden="1" x14ac:dyDescent="0.2"/>
    <row r="453109" hidden="1" x14ac:dyDescent="0.2"/>
    <row r="453110" hidden="1" x14ac:dyDescent="0.2"/>
    <row r="453111" hidden="1" x14ac:dyDescent="0.2"/>
    <row r="453112" hidden="1" x14ac:dyDescent="0.2"/>
    <row r="453113" hidden="1" x14ac:dyDescent="0.2"/>
    <row r="453114" hidden="1" x14ac:dyDescent="0.2"/>
    <row r="453115" hidden="1" x14ac:dyDescent="0.2"/>
    <row r="453116" hidden="1" x14ac:dyDescent="0.2"/>
    <row r="453117" hidden="1" x14ac:dyDescent="0.2"/>
    <row r="453118" hidden="1" x14ac:dyDescent="0.2"/>
    <row r="453119" hidden="1" x14ac:dyDescent="0.2"/>
    <row r="453120" hidden="1" x14ac:dyDescent="0.2"/>
    <row r="453121" hidden="1" x14ac:dyDescent="0.2"/>
    <row r="453122" hidden="1" x14ac:dyDescent="0.2"/>
    <row r="453123" hidden="1" x14ac:dyDescent="0.2"/>
    <row r="453124" hidden="1" x14ac:dyDescent="0.2"/>
    <row r="453125" hidden="1" x14ac:dyDescent="0.2"/>
    <row r="453126" hidden="1" x14ac:dyDescent="0.2"/>
    <row r="453127" hidden="1" x14ac:dyDescent="0.2"/>
    <row r="453128" hidden="1" x14ac:dyDescent="0.2"/>
    <row r="453129" hidden="1" x14ac:dyDescent="0.2"/>
    <row r="453130" hidden="1" x14ac:dyDescent="0.2"/>
    <row r="453131" hidden="1" x14ac:dyDescent="0.2"/>
    <row r="453132" hidden="1" x14ac:dyDescent="0.2"/>
    <row r="453133" hidden="1" x14ac:dyDescent="0.2"/>
    <row r="453134" hidden="1" x14ac:dyDescent="0.2"/>
    <row r="453135" hidden="1" x14ac:dyDescent="0.2"/>
    <row r="453136" hidden="1" x14ac:dyDescent="0.2"/>
    <row r="453137" hidden="1" x14ac:dyDescent="0.2"/>
    <row r="453138" hidden="1" x14ac:dyDescent="0.2"/>
    <row r="453139" hidden="1" x14ac:dyDescent="0.2"/>
    <row r="453140" hidden="1" x14ac:dyDescent="0.2"/>
    <row r="453141" hidden="1" x14ac:dyDescent="0.2"/>
    <row r="453142" hidden="1" x14ac:dyDescent="0.2"/>
    <row r="453143" hidden="1" x14ac:dyDescent="0.2"/>
    <row r="453144" hidden="1" x14ac:dyDescent="0.2"/>
    <row r="453145" hidden="1" x14ac:dyDescent="0.2"/>
    <row r="453146" hidden="1" x14ac:dyDescent="0.2"/>
    <row r="453147" hidden="1" x14ac:dyDescent="0.2"/>
    <row r="453148" hidden="1" x14ac:dyDescent="0.2"/>
    <row r="453149" hidden="1" x14ac:dyDescent="0.2"/>
    <row r="453150" hidden="1" x14ac:dyDescent="0.2"/>
    <row r="453151" hidden="1" x14ac:dyDescent="0.2"/>
    <row r="453152" hidden="1" x14ac:dyDescent="0.2"/>
    <row r="453153" hidden="1" x14ac:dyDescent="0.2"/>
    <row r="453154" hidden="1" x14ac:dyDescent="0.2"/>
    <row r="453155" hidden="1" x14ac:dyDescent="0.2"/>
    <row r="453156" hidden="1" x14ac:dyDescent="0.2"/>
    <row r="453157" hidden="1" x14ac:dyDescent="0.2"/>
    <row r="453158" hidden="1" x14ac:dyDescent="0.2"/>
    <row r="453159" hidden="1" x14ac:dyDescent="0.2"/>
    <row r="453160" hidden="1" x14ac:dyDescent="0.2"/>
    <row r="453161" hidden="1" x14ac:dyDescent="0.2"/>
    <row r="453162" hidden="1" x14ac:dyDescent="0.2"/>
    <row r="453163" hidden="1" x14ac:dyDescent="0.2"/>
    <row r="453164" hidden="1" x14ac:dyDescent="0.2"/>
    <row r="453165" hidden="1" x14ac:dyDescent="0.2"/>
    <row r="453166" hidden="1" x14ac:dyDescent="0.2"/>
    <row r="453167" hidden="1" x14ac:dyDescent="0.2"/>
    <row r="453168" hidden="1" x14ac:dyDescent="0.2"/>
    <row r="453169" hidden="1" x14ac:dyDescent="0.2"/>
    <row r="453170" hidden="1" x14ac:dyDescent="0.2"/>
    <row r="453171" hidden="1" x14ac:dyDescent="0.2"/>
    <row r="453172" hidden="1" x14ac:dyDescent="0.2"/>
    <row r="453173" hidden="1" x14ac:dyDescent="0.2"/>
    <row r="453174" hidden="1" x14ac:dyDescent="0.2"/>
    <row r="453175" hidden="1" x14ac:dyDescent="0.2"/>
    <row r="453176" hidden="1" x14ac:dyDescent="0.2"/>
    <row r="453177" hidden="1" x14ac:dyDescent="0.2"/>
    <row r="453178" hidden="1" x14ac:dyDescent="0.2"/>
    <row r="453179" hidden="1" x14ac:dyDescent="0.2"/>
    <row r="453180" hidden="1" x14ac:dyDescent="0.2"/>
    <row r="453181" hidden="1" x14ac:dyDescent="0.2"/>
    <row r="453182" hidden="1" x14ac:dyDescent="0.2"/>
    <row r="453183" hidden="1" x14ac:dyDescent="0.2"/>
    <row r="453184" hidden="1" x14ac:dyDescent="0.2"/>
    <row r="453185" hidden="1" x14ac:dyDescent="0.2"/>
    <row r="453186" hidden="1" x14ac:dyDescent="0.2"/>
    <row r="453187" hidden="1" x14ac:dyDescent="0.2"/>
    <row r="453188" hidden="1" x14ac:dyDescent="0.2"/>
    <row r="453189" hidden="1" x14ac:dyDescent="0.2"/>
    <row r="453190" hidden="1" x14ac:dyDescent="0.2"/>
    <row r="453191" hidden="1" x14ac:dyDescent="0.2"/>
    <row r="453192" hidden="1" x14ac:dyDescent="0.2"/>
    <row r="453193" hidden="1" x14ac:dyDescent="0.2"/>
    <row r="453194" hidden="1" x14ac:dyDescent="0.2"/>
    <row r="453195" hidden="1" x14ac:dyDescent="0.2"/>
    <row r="453196" hidden="1" x14ac:dyDescent="0.2"/>
    <row r="453197" hidden="1" x14ac:dyDescent="0.2"/>
    <row r="453198" hidden="1" x14ac:dyDescent="0.2"/>
    <row r="453199" hidden="1" x14ac:dyDescent="0.2"/>
    <row r="453200" hidden="1" x14ac:dyDescent="0.2"/>
    <row r="453201" hidden="1" x14ac:dyDescent="0.2"/>
    <row r="453202" hidden="1" x14ac:dyDescent="0.2"/>
    <row r="453203" hidden="1" x14ac:dyDescent="0.2"/>
    <row r="453204" hidden="1" x14ac:dyDescent="0.2"/>
    <row r="453205" hidden="1" x14ac:dyDescent="0.2"/>
    <row r="453206" hidden="1" x14ac:dyDescent="0.2"/>
    <row r="453207" hidden="1" x14ac:dyDescent="0.2"/>
    <row r="453208" hidden="1" x14ac:dyDescent="0.2"/>
    <row r="453209" hidden="1" x14ac:dyDescent="0.2"/>
    <row r="453210" hidden="1" x14ac:dyDescent="0.2"/>
    <row r="453211" hidden="1" x14ac:dyDescent="0.2"/>
    <row r="453212" hidden="1" x14ac:dyDescent="0.2"/>
    <row r="453213" hidden="1" x14ac:dyDescent="0.2"/>
    <row r="453214" hidden="1" x14ac:dyDescent="0.2"/>
    <row r="453215" hidden="1" x14ac:dyDescent="0.2"/>
    <row r="453216" hidden="1" x14ac:dyDescent="0.2"/>
    <row r="453217" hidden="1" x14ac:dyDescent="0.2"/>
    <row r="453218" hidden="1" x14ac:dyDescent="0.2"/>
    <row r="453219" hidden="1" x14ac:dyDescent="0.2"/>
    <row r="453220" hidden="1" x14ac:dyDescent="0.2"/>
    <row r="453221" hidden="1" x14ac:dyDescent="0.2"/>
    <row r="453222" hidden="1" x14ac:dyDescent="0.2"/>
    <row r="453223" hidden="1" x14ac:dyDescent="0.2"/>
    <row r="453224" hidden="1" x14ac:dyDescent="0.2"/>
    <row r="453225" hidden="1" x14ac:dyDescent="0.2"/>
    <row r="453226" hidden="1" x14ac:dyDescent="0.2"/>
    <row r="453227" hidden="1" x14ac:dyDescent="0.2"/>
    <row r="453228" hidden="1" x14ac:dyDescent="0.2"/>
    <row r="453229" hidden="1" x14ac:dyDescent="0.2"/>
    <row r="453230" hidden="1" x14ac:dyDescent="0.2"/>
    <row r="453231" hidden="1" x14ac:dyDescent="0.2"/>
    <row r="453232" hidden="1" x14ac:dyDescent="0.2"/>
    <row r="453233" hidden="1" x14ac:dyDescent="0.2"/>
    <row r="453234" hidden="1" x14ac:dyDescent="0.2"/>
    <row r="453235" hidden="1" x14ac:dyDescent="0.2"/>
    <row r="453236" hidden="1" x14ac:dyDescent="0.2"/>
    <row r="453237" hidden="1" x14ac:dyDescent="0.2"/>
    <row r="453238" hidden="1" x14ac:dyDescent="0.2"/>
    <row r="453239" hidden="1" x14ac:dyDescent="0.2"/>
    <row r="453240" hidden="1" x14ac:dyDescent="0.2"/>
    <row r="453241" hidden="1" x14ac:dyDescent="0.2"/>
    <row r="453242" hidden="1" x14ac:dyDescent="0.2"/>
    <row r="453243" hidden="1" x14ac:dyDescent="0.2"/>
    <row r="453244" hidden="1" x14ac:dyDescent="0.2"/>
    <row r="453245" hidden="1" x14ac:dyDescent="0.2"/>
    <row r="453246" hidden="1" x14ac:dyDescent="0.2"/>
    <row r="453247" hidden="1" x14ac:dyDescent="0.2"/>
    <row r="453248" hidden="1" x14ac:dyDescent="0.2"/>
    <row r="453249" hidden="1" x14ac:dyDescent="0.2"/>
    <row r="453250" hidden="1" x14ac:dyDescent="0.2"/>
    <row r="453251" hidden="1" x14ac:dyDescent="0.2"/>
    <row r="453252" hidden="1" x14ac:dyDescent="0.2"/>
    <row r="453253" hidden="1" x14ac:dyDescent="0.2"/>
    <row r="453254" hidden="1" x14ac:dyDescent="0.2"/>
    <row r="453255" hidden="1" x14ac:dyDescent="0.2"/>
    <row r="453256" hidden="1" x14ac:dyDescent="0.2"/>
    <row r="453257" hidden="1" x14ac:dyDescent="0.2"/>
    <row r="453258" hidden="1" x14ac:dyDescent="0.2"/>
    <row r="453259" hidden="1" x14ac:dyDescent="0.2"/>
    <row r="453260" hidden="1" x14ac:dyDescent="0.2"/>
    <row r="453261" hidden="1" x14ac:dyDescent="0.2"/>
    <row r="453262" hidden="1" x14ac:dyDescent="0.2"/>
    <row r="453263" hidden="1" x14ac:dyDescent="0.2"/>
    <row r="453264" hidden="1" x14ac:dyDescent="0.2"/>
    <row r="453265" hidden="1" x14ac:dyDescent="0.2"/>
    <row r="453266" hidden="1" x14ac:dyDescent="0.2"/>
    <row r="453267" hidden="1" x14ac:dyDescent="0.2"/>
    <row r="453268" hidden="1" x14ac:dyDescent="0.2"/>
    <row r="453269" hidden="1" x14ac:dyDescent="0.2"/>
    <row r="453270" hidden="1" x14ac:dyDescent="0.2"/>
    <row r="453271" hidden="1" x14ac:dyDescent="0.2"/>
    <row r="453272" hidden="1" x14ac:dyDescent="0.2"/>
    <row r="453273" hidden="1" x14ac:dyDescent="0.2"/>
    <row r="453274" hidden="1" x14ac:dyDescent="0.2"/>
    <row r="453275" hidden="1" x14ac:dyDescent="0.2"/>
    <row r="453276" hidden="1" x14ac:dyDescent="0.2"/>
    <row r="453277" hidden="1" x14ac:dyDescent="0.2"/>
    <row r="453278" hidden="1" x14ac:dyDescent="0.2"/>
    <row r="453279" hidden="1" x14ac:dyDescent="0.2"/>
    <row r="453280" hidden="1" x14ac:dyDescent="0.2"/>
    <row r="453281" hidden="1" x14ac:dyDescent="0.2"/>
    <row r="453282" hidden="1" x14ac:dyDescent="0.2"/>
    <row r="453283" hidden="1" x14ac:dyDescent="0.2"/>
    <row r="453284" hidden="1" x14ac:dyDescent="0.2"/>
    <row r="453285" hidden="1" x14ac:dyDescent="0.2"/>
    <row r="453286" hidden="1" x14ac:dyDescent="0.2"/>
    <row r="453287" hidden="1" x14ac:dyDescent="0.2"/>
    <row r="453288" hidden="1" x14ac:dyDescent="0.2"/>
    <row r="453289" hidden="1" x14ac:dyDescent="0.2"/>
    <row r="453290" hidden="1" x14ac:dyDescent="0.2"/>
    <row r="453291" hidden="1" x14ac:dyDescent="0.2"/>
    <row r="453292" hidden="1" x14ac:dyDescent="0.2"/>
    <row r="453293" hidden="1" x14ac:dyDescent="0.2"/>
    <row r="453294" hidden="1" x14ac:dyDescent="0.2"/>
    <row r="453295" hidden="1" x14ac:dyDescent="0.2"/>
    <row r="453296" hidden="1" x14ac:dyDescent="0.2"/>
    <row r="453297" hidden="1" x14ac:dyDescent="0.2"/>
    <row r="453298" hidden="1" x14ac:dyDescent="0.2"/>
    <row r="453299" hidden="1" x14ac:dyDescent="0.2"/>
    <row r="453300" hidden="1" x14ac:dyDescent="0.2"/>
    <row r="453301" hidden="1" x14ac:dyDescent="0.2"/>
    <row r="453302" hidden="1" x14ac:dyDescent="0.2"/>
    <row r="453303" hidden="1" x14ac:dyDescent="0.2"/>
    <row r="453304" hidden="1" x14ac:dyDescent="0.2"/>
    <row r="453305" hidden="1" x14ac:dyDescent="0.2"/>
    <row r="453306" hidden="1" x14ac:dyDescent="0.2"/>
    <row r="453307" hidden="1" x14ac:dyDescent="0.2"/>
    <row r="453308" hidden="1" x14ac:dyDescent="0.2"/>
    <row r="453309" hidden="1" x14ac:dyDescent="0.2"/>
    <row r="453310" hidden="1" x14ac:dyDescent="0.2"/>
    <row r="453311" hidden="1" x14ac:dyDescent="0.2"/>
    <row r="453312" hidden="1" x14ac:dyDescent="0.2"/>
    <row r="453313" hidden="1" x14ac:dyDescent="0.2"/>
    <row r="453314" hidden="1" x14ac:dyDescent="0.2"/>
    <row r="453315" hidden="1" x14ac:dyDescent="0.2"/>
    <row r="453316" hidden="1" x14ac:dyDescent="0.2"/>
    <row r="453317" hidden="1" x14ac:dyDescent="0.2"/>
    <row r="453318" hidden="1" x14ac:dyDescent="0.2"/>
    <row r="453319" hidden="1" x14ac:dyDescent="0.2"/>
    <row r="453320" hidden="1" x14ac:dyDescent="0.2"/>
    <row r="453321" hidden="1" x14ac:dyDescent="0.2"/>
    <row r="453322" hidden="1" x14ac:dyDescent="0.2"/>
    <row r="453323" hidden="1" x14ac:dyDescent="0.2"/>
    <row r="453324" hidden="1" x14ac:dyDescent="0.2"/>
    <row r="453325" hidden="1" x14ac:dyDescent="0.2"/>
    <row r="453326" hidden="1" x14ac:dyDescent="0.2"/>
    <row r="453327" hidden="1" x14ac:dyDescent="0.2"/>
    <row r="453328" hidden="1" x14ac:dyDescent="0.2"/>
    <row r="453329" hidden="1" x14ac:dyDescent="0.2"/>
    <row r="453330" hidden="1" x14ac:dyDescent="0.2"/>
    <row r="453331" hidden="1" x14ac:dyDescent="0.2"/>
    <row r="453332" hidden="1" x14ac:dyDescent="0.2"/>
    <row r="453333" hidden="1" x14ac:dyDescent="0.2"/>
    <row r="453334" hidden="1" x14ac:dyDescent="0.2"/>
    <row r="453335" hidden="1" x14ac:dyDescent="0.2"/>
    <row r="453336" hidden="1" x14ac:dyDescent="0.2"/>
    <row r="453337" hidden="1" x14ac:dyDescent="0.2"/>
    <row r="453338" hidden="1" x14ac:dyDescent="0.2"/>
    <row r="453339" hidden="1" x14ac:dyDescent="0.2"/>
    <row r="453340" hidden="1" x14ac:dyDescent="0.2"/>
    <row r="453341" hidden="1" x14ac:dyDescent="0.2"/>
    <row r="453342" hidden="1" x14ac:dyDescent="0.2"/>
    <row r="453343" hidden="1" x14ac:dyDescent="0.2"/>
    <row r="453344" hidden="1" x14ac:dyDescent="0.2"/>
    <row r="453345" hidden="1" x14ac:dyDescent="0.2"/>
    <row r="453346" hidden="1" x14ac:dyDescent="0.2"/>
    <row r="453347" hidden="1" x14ac:dyDescent="0.2"/>
    <row r="453348" hidden="1" x14ac:dyDescent="0.2"/>
    <row r="453349" hidden="1" x14ac:dyDescent="0.2"/>
    <row r="453350" hidden="1" x14ac:dyDescent="0.2"/>
    <row r="453351" hidden="1" x14ac:dyDescent="0.2"/>
    <row r="453352" hidden="1" x14ac:dyDescent="0.2"/>
    <row r="453353" hidden="1" x14ac:dyDescent="0.2"/>
    <row r="453354" hidden="1" x14ac:dyDescent="0.2"/>
    <row r="453355" hidden="1" x14ac:dyDescent="0.2"/>
    <row r="453356" hidden="1" x14ac:dyDescent="0.2"/>
    <row r="453357" hidden="1" x14ac:dyDescent="0.2"/>
    <row r="453358" hidden="1" x14ac:dyDescent="0.2"/>
    <row r="453359" hidden="1" x14ac:dyDescent="0.2"/>
    <row r="453360" hidden="1" x14ac:dyDescent="0.2"/>
    <row r="453361" hidden="1" x14ac:dyDescent="0.2"/>
    <row r="453362" hidden="1" x14ac:dyDescent="0.2"/>
    <row r="453363" hidden="1" x14ac:dyDescent="0.2"/>
    <row r="453364" hidden="1" x14ac:dyDescent="0.2"/>
    <row r="453365" hidden="1" x14ac:dyDescent="0.2"/>
    <row r="453366" hidden="1" x14ac:dyDescent="0.2"/>
    <row r="453367" hidden="1" x14ac:dyDescent="0.2"/>
    <row r="453368" hidden="1" x14ac:dyDescent="0.2"/>
    <row r="453369" hidden="1" x14ac:dyDescent="0.2"/>
    <row r="453370" hidden="1" x14ac:dyDescent="0.2"/>
    <row r="453371" hidden="1" x14ac:dyDescent="0.2"/>
    <row r="453372" hidden="1" x14ac:dyDescent="0.2"/>
    <row r="453373" hidden="1" x14ac:dyDescent="0.2"/>
    <row r="453374" hidden="1" x14ac:dyDescent="0.2"/>
    <row r="453375" hidden="1" x14ac:dyDescent="0.2"/>
    <row r="453376" hidden="1" x14ac:dyDescent="0.2"/>
    <row r="453377" hidden="1" x14ac:dyDescent="0.2"/>
    <row r="453378" hidden="1" x14ac:dyDescent="0.2"/>
    <row r="453379" hidden="1" x14ac:dyDescent="0.2"/>
    <row r="453380" hidden="1" x14ac:dyDescent="0.2"/>
    <row r="453381" hidden="1" x14ac:dyDescent="0.2"/>
    <row r="453382" hidden="1" x14ac:dyDescent="0.2"/>
    <row r="453383" hidden="1" x14ac:dyDescent="0.2"/>
    <row r="453384" hidden="1" x14ac:dyDescent="0.2"/>
    <row r="453385" hidden="1" x14ac:dyDescent="0.2"/>
    <row r="453386" hidden="1" x14ac:dyDescent="0.2"/>
    <row r="453387" hidden="1" x14ac:dyDescent="0.2"/>
    <row r="453388" hidden="1" x14ac:dyDescent="0.2"/>
    <row r="453389" hidden="1" x14ac:dyDescent="0.2"/>
    <row r="453390" hidden="1" x14ac:dyDescent="0.2"/>
    <row r="453391" hidden="1" x14ac:dyDescent="0.2"/>
    <row r="453392" hidden="1" x14ac:dyDescent="0.2"/>
    <row r="453393" hidden="1" x14ac:dyDescent="0.2"/>
    <row r="453394" hidden="1" x14ac:dyDescent="0.2"/>
    <row r="453395" hidden="1" x14ac:dyDescent="0.2"/>
    <row r="453396" hidden="1" x14ac:dyDescent="0.2"/>
    <row r="453397" hidden="1" x14ac:dyDescent="0.2"/>
    <row r="453398" hidden="1" x14ac:dyDescent="0.2"/>
    <row r="453399" hidden="1" x14ac:dyDescent="0.2"/>
    <row r="453400" hidden="1" x14ac:dyDescent="0.2"/>
    <row r="453401" hidden="1" x14ac:dyDescent="0.2"/>
    <row r="453402" hidden="1" x14ac:dyDescent="0.2"/>
    <row r="453403" hidden="1" x14ac:dyDescent="0.2"/>
    <row r="453404" hidden="1" x14ac:dyDescent="0.2"/>
    <row r="453405" hidden="1" x14ac:dyDescent="0.2"/>
    <row r="453406" hidden="1" x14ac:dyDescent="0.2"/>
    <row r="453407" hidden="1" x14ac:dyDescent="0.2"/>
    <row r="453408" hidden="1" x14ac:dyDescent="0.2"/>
    <row r="453409" hidden="1" x14ac:dyDescent="0.2"/>
    <row r="453410" hidden="1" x14ac:dyDescent="0.2"/>
    <row r="453411" hidden="1" x14ac:dyDescent="0.2"/>
    <row r="453412" hidden="1" x14ac:dyDescent="0.2"/>
    <row r="453413" hidden="1" x14ac:dyDescent="0.2"/>
    <row r="453414" hidden="1" x14ac:dyDescent="0.2"/>
    <row r="453415" hidden="1" x14ac:dyDescent="0.2"/>
    <row r="453416" hidden="1" x14ac:dyDescent="0.2"/>
    <row r="453417" hidden="1" x14ac:dyDescent="0.2"/>
    <row r="453418" hidden="1" x14ac:dyDescent="0.2"/>
    <row r="453419" hidden="1" x14ac:dyDescent="0.2"/>
    <row r="453420" hidden="1" x14ac:dyDescent="0.2"/>
    <row r="453421" hidden="1" x14ac:dyDescent="0.2"/>
    <row r="453422" hidden="1" x14ac:dyDescent="0.2"/>
    <row r="453423" hidden="1" x14ac:dyDescent="0.2"/>
    <row r="453424" hidden="1" x14ac:dyDescent="0.2"/>
    <row r="453425" hidden="1" x14ac:dyDescent="0.2"/>
    <row r="453426" hidden="1" x14ac:dyDescent="0.2"/>
    <row r="453427" hidden="1" x14ac:dyDescent="0.2"/>
    <row r="453428" hidden="1" x14ac:dyDescent="0.2"/>
    <row r="453429" hidden="1" x14ac:dyDescent="0.2"/>
    <row r="453430" hidden="1" x14ac:dyDescent="0.2"/>
    <row r="453431" hidden="1" x14ac:dyDescent="0.2"/>
    <row r="453432" hidden="1" x14ac:dyDescent="0.2"/>
    <row r="453433" hidden="1" x14ac:dyDescent="0.2"/>
    <row r="453434" hidden="1" x14ac:dyDescent="0.2"/>
    <row r="453435" hidden="1" x14ac:dyDescent="0.2"/>
    <row r="453436" hidden="1" x14ac:dyDescent="0.2"/>
    <row r="453437" hidden="1" x14ac:dyDescent="0.2"/>
    <row r="453438" hidden="1" x14ac:dyDescent="0.2"/>
    <row r="453439" hidden="1" x14ac:dyDescent="0.2"/>
    <row r="453440" hidden="1" x14ac:dyDescent="0.2"/>
    <row r="453441" hidden="1" x14ac:dyDescent="0.2"/>
    <row r="453442" hidden="1" x14ac:dyDescent="0.2"/>
    <row r="453443" hidden="1" x14ac:dyDescent="0.2"/>
    <row r="453444" hidden="1" x14ac:dyDescent="0.2"/>
    <row r="453445" hidden="1" x14ac:dyDescent="0.2"/>
    <row r="453446" hidden="1" x14ac:dyDescent="0.2"/>
    <row r="453447" hidden="1" x14ac:dyDescent="0.2"/>
    <row r="453448" hidden="1" x14ac:dyDescent="0.2"/>
    <row r="453449" hidden="1" x14ac:dyDescent="0.2"/>
    <row r="453450" hidden="1" x14ac:dyDescent="0.2"/>
    <row r="453451" hidden="1" x14ac:dyDescent="0.2"/>
    <row r="453452" hidden="1" x14ac:dyDescent="0.2"/>
    <row r="453453" hidden="1" x14ac:dyDescent="0.2"/>
    <row r="453454" hidden="1" x14ac:dyDescent="0.2"/>
    <row r="453455" hidden="1" x14ac:dyDescent="0.2"/>
    <row r="453456" hidden="1" x14ac:dyDescent="0.2"/>
    <row r="453457" hidden="1" x14ac:dyDescent="0.2"/>
    <row r="453458" hidden="1" x14ac:dyDescent="0.2"/>
    <row r="453459" hidden="1" x14ac:dyDescent="0.2"/>
    <row r="453460" hidden="1" x14ac:dyDescent="0.2"/>
    <row r="453461" hidden="1" x14ac:dyDescent="0.2"/>
    <row r="453462" hidden="1" x14ac:dyDescent="0.2"/>
    <row r="453463" hidden="1" x14ac:dyDescent="0.2"/>
    <row r="453464" hidden="1" x14ac:dyDescent="0.2"/>
    <row r="453465" hidden="1" x14ac:dyDescent="0.2"/>
    <row r="453466" hidden="1" x14ac:dyDescent="0.2"/>
    <row r="453467" hidden="1" x14ac:dyDescent="0.2"/>
    <row r="453468" hidden="1" x14ac:dyDescent="0.2"/>
    <row r="453469" hidden="1" x14ac:dyDescent="0.2"/>
    <row r="453470" hidden="1" x14ac:dyDescent="0.2"/>
    <row r="453471" hidden="1" x14ac:dyDescent="0.2"/>
    <row r="453472" hidden="1" x14ac:dyDescent="0.2"/>
    <row r="453473" hidden="1" x14ac:dyDescent="0.2"/>
    <row r="453474" hidden="1" x14ac:dyDescent="0.2"/>
    <row r="453475" hidden="1" x14ac:dyDescent="0.2"/>
    <row r="453476" hidden="1" x14ac:dyDescent="0.2"/>
    <row r="453477" hidden="1" x14ac:dyDescent="0.2"/>
    <row r="453478" hidden="1" x14ac:dyDescent="0.2"/>
    <row r="453479" hidden="1" x14ac:dyDescent="0.2"/>
    <row r="453480" hidden="1" x14ac:dyDescent="0.2"/>
    <row r="453481" hidden="1" x14ac:dyDescent="0.2"/>
    <row r="453482" hidden="1" x14ac:dyDescent="0.2"/>
    <row r="453483" hidden="1" x14ac:dyDescent="0.2"/>
    <row r="453484" hidden="1" x14ac:dyDescent="0.2"/>
    <row r="453485" hidden="1" x14ac:dyDescent="0.2"/>
    <row r="453486" hidden="1" x14ac:dyDescent="0.2"/>
    <row r="453487" hidden="1" x14ac:dyDescent="0.2"/>
    <row r="453488" hidden="1" x14ac:dyDescent="0.2"/>
    <row r="453489" hidden="1" x14ac:dyDescent="0.2"/>
    <row r="453490" hidden="1" x14ac:dyDescent="0.2"/>
    <row r="453491" hidden="1" x14ac:dyDescent="0.2"/>
    <row r="453492" hidden="1" x14ac:dyDescent="0.2"/>
    <row r="453493" hidden="1" x14ac:dyDescent="0.2"/>
    <row r="453494" hidden="1" x14ac:dyDescent="0.2"/>
    <row r="453495" hidden="1" x14ac:dyDescent="0.2"/>
    <row r="453496" hidden="1" x14ac:dyDescent="0.2"/>
    <row r="453497" hidden="1" x14ac:dyDescent="0.2"/>
    <row r="453498" hidden="1" x14ac:dyDescent="0.2"/>
    <row r="453499" hidden="1" x14ac:dyDescent="0.2"/>
    <row r="453500" hidden="1" x14ac:dyDescent="0.2"/>
    <row r="453501" hidden="1" x14ac:dyDescent="0.2"/>
    <row r="453502" hidden="1" x14ac:dyDescent="0.2"/>
    <row r="453503" hidden="1" x14ac:dyDescent="0.2"/>
    <row r="453504" hidden="1" x14ac:dyDescent="0.2"/>
    <row r="453505" hidden="1" x14ac:dyDescent="0.2"/>
    <row r="453506" hidden="1" x14ac:dyDescent="0.2"/>
    <row r="453507" hidden="1" x14ac:dyDescent="0.2"/>
    <row r="453508" hidden="1" x14ac:dyDescent="0.2"/>
    <row r="453509" hidden="1" x14ac:dyDescent="0.2"/>
    <row r="453510" hidden="1" x14ac:dyDescent="0.2"/>
    <row r="453511" hidden="1" x14ac:dyDescent="0.2"/>
    <row r="453512" hidden="1" x14ac:dyDescent="0.2"/>
    <row r="453513" hidden="1" x14ac:dyDescent="0.2"/>
    <row r="453514" hidden="1" x14ac:dyDescent="0.2"/>
    <row r="453515" hidden="1" x14ac:dyDescent="0.2"/>
    <row r="453516" hidden="1" x14ac:dyDescent="0.2"/>
    <row r="453517" hidden="1" x14ac:dyDescent="0.2"/>
    <row r="453518" hidden="1" x14ac:dyDescent="0.2"/>
    <row r="453519" hidden="1" x14ac:dyDescent="0.2"/>
    <row r="453520" hidden="1" x14ac:dyDescent="0.2"/>
    <row r="453521" hidden="1" x14ac:dyDescent="0.2"/>
    <row r="453522" hidden="1" x14ac:dyDescent="0.2"/>
    <row r="453523" hidden="1" x14ac:dyDescent="0.2"/>
    <row r="453524" hidden="1" x14ac:dyDescent="0.2"/>
    <row r="453525" hidden="1" x14ac:dyDescent="0.2"/>
    <row r="453526" hidden="1" x14ac:dyDescent="0.2"/>
    <row r="453527" hidden="1" x14ac:dyDescent="0.2"/>
    <row r="453528" hidden="1" x14ac:dyDescent="0.2"/>
    <row r="453529" hidden="1" x14ac:dyDescent="0.2"/>
    <row r="453530" hidden="1" x14ac:dyDescent="0.2"/>
    <row r="453531" hidden="1" x14ac:dyDescent="0.2"/>
    <row r="453532" hidden="1" x14ac:dyDescent="0.2"/>
    <row r="453533" hidden="1" x14ac:dyDescent="0.2"/>
    <row r="453534" hidden="1" x14ac:dyDescent="0.2"/>
    <row r="453535" hidden="1" x14ac:dyDescent="0.2"/>
    <row r="453536" hidden="1" x14ac:dyDescent="0.2"/>
    <row r="453537" hidden="1" x14ac:dyDescent="0.2"/>
    <row r="453538" hidden="1" x14ac:dyDescent="0.2"/>
    <row r="453539" hidden="1" x14ac:dyDescent="0.2"/>
    <row r="453540" hidden="1" x14ac:dyDescent="0.2"/>
    <row r="453541" hidden="1" x14ac:dyDescent="0.2"/>
    <row r="453542" hidden="1" x14ac:dyDescent="0.2"/>
    <row r="453543" hidden="1" x14ac:dyDescent="0.2"/>
    <row r="453544" hidden="1" x14ac:dyDescent="0.2"/>
    <row r="453545" hidden="1" x14ac:dyDescent="0.2"/>
    <row r="453546" hidden="1" x14ac:dyDescent="0.2"/>
    <row r="453547" hidden="1" x14ac:dyDescent="0.2"/>
    <row r="453548" hidden="1" x14ac:dyDescent="0.2"/>
    <row r="453549" hidden="1" x14ac:dyDescent="0.2"/>
    <row r="453550" hidden="1" x14ac:dyDescent="0.2"/>
    <row r="453551" hidden="1" x14ac:dyDescent="0.2"/>
    <row r="453552" hidden="1" x14ac:dyDescent="0.2"/>
    <row r="453553" hidden="1" x14ac:dyDescent="0.2"/>
    <row r="453554" hidden="1" x14ac:dyDescent="0.2"/>
    <row r="453555" hidden="1" x14ac:dyDescent="0.2"/>
    <row r="453556" hidden="1" x14ac:dyDescent="0.2"/>
    <row r="453557" hidden="1" x14ac:dyDescent="0.2"/>
    <row r="453558" hidden="1" x14ac:dyDescent="0.2"/>
    <row r="453559" hidden="1" x14ac:dyDescent="0.2"/>
    <row r="453560" hidden="1" x14ac:dyDescent="0.2"/>
    <row r="453561" hidden="1" x14ac:dyDescent="0.2"/>
    <row r="453562" hidden="1" x14ac:dyDescent="0.2"/>
    <row r="453563" hidden="1" x14ac:dyDescent="0.2"/>
    <row r="453564" hidden="1" x14ac:dyDescent="0.2"/>
    <row r="453565" hidden="1" x14ac:dyDescent="0.2"/>
    <row r="453566" hidden="1" x14ac:dyDescent="0.2"/>
    <row r="453567" hidden="1" x14ac:dyDescent="0.2"/>
    <row r="453568" hidden="1" x14ac:dyDescent="0.2"/>
    <row r="453569" hidden="1" x14ac:dyDescent="0.2"/>
    <row r="453570" hidden="1" x14ac:dyDescent="0.2"/>
    <row r="453571" hidden="1" x14ac:dyDescent="0.2"/>
    <row r="453572" hidden="1" x14ac:dyDescent="0.2"/>
    <row r="453573" hidden="1" x14ac:dyDescent="0.2"/>
    <row r="453574" hidden="1" x14ac:dyDescent="0.2"/>
    <row r="453575" hidden="1" x14ac:dyDescent="0.2"/>
    <row r="453576" hidden="1" x14ac:dyDescent="0.2"/>
    <row r="453577" hidden="1" x14ac:dyDescent="0.2"/>
    <row r="453578" hidden="1" x14ac:dyDescent="0.2"/>
    <row r="453579" hidden="1" x14ac:dyDescent="0.2"/>
    <row r="453580" hidden="1" x14ac:dyDescent="0.2"/>
    <row r="453581" hidden="1" x14ac:dyDescent="0.2"/>
    <row r="453582" hidden="1" x14ac:dyDescent="0.2"/>
    <row r="453583" hidden="1" x14ac:dyDescent="0.2"/>
    <row r="453584" hidden="1" x14ac:dyDescent="0.2"/>
    <row r="453585" hidden="1" x14ac:dyDescent="0.2"/>
    <row r="453586" hidden="1" x14ac:dyDescent="0.2"/>
    <row r="453587" hidden="1" x14ac:dyDescent="0.2"/>
    <row r="453588" hidden="1" x14ac:dyDescent="0.2"/>
    <row r="453589" hidden="1" x14ac:dyDescent="0.2"/>
    <row r="453590" hidden="1" x14ac:dyDescent="0.2"/>
    <row r="453591" hidden="1" x14ac:dyDescent="0.2"/>
    <row r="453592" hidden="1" x14ac:dyDescent="0.2"/>
    <row r="453593" hidden="1" x14ac:dyDescent="0.2"/>
    <row r="453594" hidden="1" x14ac:dyDescent="0.2"/>
    <row r="453595" hidden="1" x14ac:dyDescent="0.2"/>
    <row r="453596" hidden="1" x14ac:dyDescent="0.2"/>
    <row r="453597" hidden="1" x14ac:dyDescent="0.2"/>
    <row r="453598" hidden="1" x14ac:dyDescent="0.2"/>
    <row r="453599" hidden="1" x14ac:dyDescent="0.2"/>
    <row r="453600" hidden="1" x14ac:dyDescent="0.2"/>
    <row r="453601" hidden="1" x14ac:dyDescent="0.2"/>
    <row r="453602" hidden="1" x14ac:dyDescent="0.2"/>
    <row r="453603" hidden="1" x14ac:dyDescent="0.2"/>
    <row r="453604" hidden="1" x14ac:dyDescent="0.2"/>
    <row r="453605" hidden="1" x14ac:dyDescent="0.2"/>
    <row r="453606" hidden="1" x14ac:dyDescent="0.2"/>
    <row r="453607" hidden="1" x14ac:dyDescent="0.2"/>
    <row r="453608" hidden="1" x14ac:dyDescent="0.2"/>
    <row r="453609" hidden="1" x14ac:dyDescent="0.2"/>
    <row r="453610" hidden="1" x14ac:dyDescent="0.2"/>
    <row r="453611" hidden="1" x14ac:dyDescent="0.2"/>
    <row r="453612" hidden="1" x14ac:dyDescent="0.2"/>
    <row r="453613" hidden="1" x14ac:dyDescent="0.2"/>
    <row r="453614" hidden="1" x14ac:dyDescent="0.2"/>
    <row r="453615" hidden="1" x14ac:dyDescent="0.2"/>
    <row r="453616" hidden="1" x14ac:dyDescent="0.2"/>
    <row r="453617" hidden="1" x14ac:dyDescent="0.2"/>
    <row r="453618" hidden="1" x14ac:dyDescent="0.2"/>
    <row r="453619" hidden="1" x14ac:dyDescent="0.2"/>
    <row r="453620" hidden="1" x14ac:dyDescent="0.2"/>
    <row r="453621" hidden="1" x14ac:dyDescent="0.2"/>
    <row r="453622" hidden="1" x14ac:dyDescent="0.2"/>
    <row r="453623" hidden="1" x14ac:dyDescent="0.2"/>
    <row r="453624" hidden="1" x14ac:dyDescent="0.2"/>
    <row r="453625" hidden="1" x14ac:dyDescent="0.2"/>
    <row r="453626" hidden="1" x14ac:dyDescent="0.2"/>
    <row r="453627" hidden="1" x14ac:dyDescent="0.2"/>
    <row r="453628" hidden="1" x14ac:dyDescent="0.2"/>
    <row r="453629" hidden="1" x14ac:dyDescent="0.2"/>
    <row r="453630" hidden="1" x14ac:dyDescent="0.2"/>
    <row r="453631" hidden="1" x14ac:dyDescent="0.2"/>
    <row r="453632" hidden="1" x14ac:dyDescent="0.2"/>
    <row r="453633" hidden="1" x14ac:dyDescent="0.2"/>
    <row r="453634" hidden="1" x14ac:dyDescent="0.2"/>
    <row r="453635" hidden="1" x14ac:dyDescent="0.2"/>
    <row r="453636" hidden="1" x14ac:dyDescent="0.2"/>
    <row r="453637" hidden="1" x14ac:dyDescent="0.2"/>
    <row r="453638" hidden="1" x14ac:dyDescent="0.2"/>
    <row r="453639" hidden="1" x14ac:dyDescent="0.2"/>
    <row r="453640" hidden="1" x14ac:dyDescent="0.2"/>
    <row r="453641" hidden="1" x14ac:dyDescent="0.2"/>
    <row r="453642" hidden="1" x14ac:dyDescent="0.2"/>
    <row r="453643" hidden="1" x14ac:dyDescent="0.2"/>
    <row r="453644" hidden="1" x14ac:dyDescent="0.2"/>
    <row r="453645" hidden="1" x14ac:dyDescent="0.2"/>
    <row r="453646" hidden="1" x14ac:dyDescent="0.2"/>
    <row r="453647" hidden="1" x14ac:dyDescent="0.2"/>
    <row r="453648" hidden="1" x14ac:dyDescent="0.2"/>
    <row r="453649" hidden="1" x14ac:dyDescent="0.2"/>
    <row r="453650" hidden="1" x14ac:dyDescent="0.2"/>
    <row r="453651" hidden="1" x14ac:dyDescent="0.2"/>
    <row r="453652" hidden="1" x14ac:dyDescent="0.2"/>
    <row r="453653" hidden="1" x14ac:dyDescent="0.2"/>
    <row r="453654" hidden="1" x14ac:dyDescent="0.2"/>
    <row r="453655" hidden="1" x14ac:dyDescent="0.2"/>
    <row r="453656" hidden="1" x14ac:dyDescent="0.2"/>
    <row r="453657" hidden="1" x14ac:dyDescent="0.2"/>
    <row r="453658" hidden="1" x14ac:dyDescent="0.2"/>
    <row r="453659" hidden="1" x14ac:dyDescent="0.2"/>
    <row r="453660" hidden="1" x14ac:dyDescent="0.2"/>
    <row r="453661" hidden="1" x14ac:dyDescent="0.2"/>
    <row r="453662" hidden="1" x14ac:dyDescent="0.2"/>
    <row r="453663" hidden="1" x14ac:dyDescent="0.2"/>
    <row r="453664" hidden="1" x14ac:dyDescent="0.2"/>
    <row r="453665" hidden="1" x14ac:dyDescent="0.2"/>
    <row r="453666" hidden="1" x14ac:dyDescent="0.2"/>
    <row r="453667" hidden="1" x14ac:dyDescent="0.2"/>
    <row r="453668" hidden="1" x14ac:dyDescent="0.2"/>
    <row r="453669" hidden="1" x14ac:dyDescent="0.2"/>
    <row r="453670" hidden="1" x14ac:dyDescent="0.2"/>
    <row r="453671" hidden="1" x14ac:dyDescent="0.2"/>
    <row r="453672" hidden="1" x14ac:dyDescent="0.2"/>
    <row r="453673" hidden="1" x14ac:dyDescent="0.2"/>
    <row r="453674" hidden="1" x14ac:dyDescent="0.2"/>
    <row r="453675" hidden="1" x14ac:dyDescent="0.2"/>
    <row r="453676" hidden="1" x14ac:dyDescent="0.2"/>
    <row r="453677" hidden="1" x14ac:dyDescent="0.2"/>
    <row r="453678" hidden="1" x14ac:dyDescent="0.2"/>
    <row r="453679" hidden="1" x14ac:dyDescent="0.2"/>
    <row r="453680" hidden="1" x14ac:dyDescent="0.2"/>
    <row r="453681" hidden="1" x14ac:dyDescent="0.2"/>
    <row r="453682" hidden="1" x14ac:dyDescent="0.2"/>
    <row r="453683" hidden="1" x14ac:dyDescent="0.2"/>
    <row r="453684" hidden="1" x14ac:dyDescent="0.2"/>
    <row r="453685" hidden="1" x14ac:dyDescent="0.2"/>
    <row r="453686" hidden="1" x14ac:dyDescent="0.2"/>
    <row r="453687" hidden="1" x14ac:dyDescent="0.2"/>
    <row r="453688" hidden="1" x14ac:dyDescent="0.2"/>
    <row r="453689" hidden="1" x14ac:dyDescent="0.2"/>
    <row r="453690" hidden="1" x14ac:dyDescent="0.2"/>
    <row r="453691" hidden="1" x14ac:dyDescent="0.2"/>
    <row r="453692" hidden="1" x14ac:dyDescent="0.2"/>
    <row r="453693" hidden="1" x14ac:dyDescent="0.2"/>
    <row r="453694" hidden="1" x14ac:dyDescent="0.2"/>
    <row r="453695" hidden="1" x14ac:dyDescent="0.2"/>
    <row r="453696" hidden="1" x14ac:dyDescent="0.2"/>
    <row r="453697" hidden="1" x14ac:dyDescent="0.2"/>
    <row r="453698" hidden="1" x14ac:dyDescent="0.2"/>
    <row r="453699" hidden="1" x14ac:dyDescent="0.2"/>
    <row r="453700" hidden="1" x14ac:dyDescent="0.2"/>
    <row r="453701" hidden="1" x14ac:dyDescent="0.2"/>
    <row r="453702" hidden="1" x14ac:dyDescent="0.2"/>
    <row r="453703" hidden="1" x14ac:dyDescent="0.2"/>
    <row r="453704" hidden="1" x14ac:dyDescent="0.2"/>
    <row r="453705" hidden="1" x14ac:dyDescent="0.2"/>
    <row r="453706" hidden="1" x14ac:dyDescent="0.2"/>
    <row r="453707" hidden="1" x14ac:dyDescent="0.2"/>
    <row r="453708" hidden="1" x14ac:dyDescent="0.2"/>
    <row r="453709" hidden="1" x14ac:dyDescent="0.2"/>
    <row r="453710" hidden="1" x14ac:dyDescent="0.2"/>
    <row r="453711" hidden="1" x14ac:dyDescent="0.2"/>
    <row r="453712" hidden="1" x14ac:dyDescent="0.2"/>
    <row r="453713" hidden="1" x14ac:dyDescent="0.2"/>
    <row r="453714" hidden="1" x14ac:dyDescent="0.2"/>
    <row r="453715" hidden="1" x14ac:dyDescent="0.2"/>
    <row r="453716" hidden="1" x14ac:dyDescent="0.2"/>
    <row r="453717" hidden="1" x14ac:dyDescent="0.2"/>
    <row r="453718" hidden="1" x14ac:dyDescent="0.2"/>
    <row r="453719" hidden="1" x14ac:dyDescent="0.2"/>
    <row r="453720" hidden="1" x14ac:dyDescent="0.2"/>
    <row r="453721" hidden="1" x14ac:dyDescent="0.2"/>
    <row r="453722" hidden="1" x14ac:dyDescent="0.2"/>
    <row r="453723" hidden="1" x14ac:dyDescent="0.2"/>
    <row r="453724" hidden="1" x14ac:dyDescent="0.2"/>
    <row r="453725" hidden="1" x14ac:dyDescent="0.2"/>
    <row r="453726" hidden="1" x14ac:dyDescent="0.2"/>
    <row r="453727" hidden="1" x14ac:dyDescent="0.2"/>
    <row r="453728" hidden="1" x14ac:dyDescent="0.2"/>
    <row r="453729" hidden="1" x14ac:dyDescent="0.2"/>
    <row r="453730" hidden="1" x14ac:dyDescent="0.2"/>
    <row r="453731" hidden="1" x14ac:dyDescent="0.2"/>
    <row r="453732" hidden="1" x14ac:dyDescent="0.2"/>
    <row r="453733" hidden="1" x14ac:dyDescent="0.2"/>
    <row r="453734" hidden="1" x14ac:dyDescent="0.2"/>
    <row r="453735" hidden="1" x14ac:dyDescent="0.2"/>
    <row r="453736" hidden="1" x14ac:dyDescent="0.2"/>
    <row r="453737" hidden="1" x14ac:dyDescent="0.2"/>
    <row r="453738" hidden="1" x14ac:dyDescent="0.2"/>
    <row r="453739" hidden="1" x14ac:dyDescent="0.2"/>
    <row r="453740" hidden="1" x14ac:dyDescent="0.2"/>
    <row r="453741" hidden="1" x14ac:dyDescent="0.2"/>
    <row r="453742" hidden="1" x14ac:dyDescent="0.2"/>
    <row r="453743" hidden="1" x14ac:dyDescent="0.2"/>
    <row r="453744" hidden="1" x14ac:dyDescent="0.2"/>
    <row r="453745" hidden="1" x14ac:dyDescent="0.2"/>
    <row r="453746" hidden="1" x14ac:dyDescent="0.2"/>
    <row r="453747" hidden="1" x14ac:dyDescent="0.2"/>
    <row r="453748" hidden="1" x14ac:dyDescent="0.2"/>
    <row r="453749" hidden="1" x14ac:dyDescent="0.2"/>
    <row r="453750" hidden="1" x14ac:dyDescent="0.2"/>
    <row r="453751" hidden="1" x14ac:dyDescent="0.2"/>
    <row r="453752" hidden="1" x14ac:dyDescent="0.2"/>
    <row r="453753" hidden="1" x14ac:dyDescent="0.2"/>
    <row r="453754" hidden="1" x14ac:dyDescent="0.2"/>
    <row r="453755" hidden="1" x14ac:dyDescent="0.2"/>
    <row r="453756" hidden="1" x14ac:dyDescent="0.2"/>
    <row r="453757" hidden="1" x14ac:dyDescent="0.2"/>
    <row r="453758" hidden="1" x14ac:dyDescent="0.2"/>
    <row r="453759" hidden="1" x14ac:dyDescent="0.2"/>
    <row r="453760" hidden="1" x14ac:dyDescent="0.2"/>
    <row r="453761" hidden="1" x14ac:dyDescent="0.2"/>
    <row r="453762" hidden="1" x14ac:dyDescent="0.2"/>
    <row r="453763" hidden="1" x14ac:dyDescent="0.2"/>
    <row r="453764" hidden="1" x14ac:dyDescent="0.2"/>
    <row r="453765" hidden="1" x14ac:dyDescent="0.2"/>
    <row r="453766" hidden="1" x14ac:dyDescent="0.2"/>
    <row r="453767" hidden="1" x14ac:dyDescent="0.2"/>
    <row r="453768" hidden="1" x14ac:dyDescent="0.2"/>
    <row r="453769" hidden="1" x14ac:dyDescent="0.2"/>
    <row r="453770" hidden="1" x14ac:dyDescent="0.2"/>
    <row r="453771" hidden="1" x14ac:dyDescent="0.2"/>
    <row r="453772" hidden="1" x14ac:dyDescent="0.2"/>
    <row r="453773" hidden="1" x14ac:dyDescent="0.2"/>
    <row r="453774" hidden="1" x14ac:dyDescent="0.2"/>
    <row r="453775" hidden="1" x14ac:dyDescent="0.2"/>
    <row r="453776" hidden="1" x14ac:dyDescent="0.2"/>
    <row r="453777" hidden="1" x14ac:dyDescent="0.2"/>
    <row r="453778" hidden="1" x14ac:dyDescent="0.2"/>
    <row r="453779" hidden="1" x14ac:dyDescent="0.2"/>
    <row r="453780" hidden="1" x14ac:dyDescent="0.2"/>
    <row r="453781" hidden="1" x14ac:dyDescent="0.2"/>
    <row r="453782" hidden="1" x14ac:dyDescent="0.2"/>
    <row r="453783" hidden="1" x14ac:dyDescent="0.2"/>
    <row r="453784" hidden="1" x14ac:dyDescent="0.2"/>
    <row r="453785" hidden="1" x14ac:dyDescent="0.2"/>
    <row r="453786" hidden="1" x14ac:dyDescent="0.2"/>
    <row r="453787" hidden="1" x14ac:dyDescent="0.2"/>
    <row r="453788" hidden="1" x14ac:dyDescent="0.2"/>
    <row r="453789" hidden="1" x14ac:dyDescent="0.2"/>
    <row r="453790" hidden="1" x14ac:dyDescent="0.2"/>
    <row r="453791" hidden="1" x14ac:dyDescent="0.2"/>
    <row r="453792" hidden="1" x14ac:dyDescent="0.2"/>
    <row r="453793" hidden="1" x14ac:dyDescent="0.2"/>
    <row r="453794" hidden="1" x14ac:dyDescent="0.2"/>
    <row r="453795" hidden="1" x14ac:dyDescent="0.2"/>
    <row r="453796" hidden="1" x14ac:dyDescent="0.2"/>
    <row r="453797" hidden="1" x14ac:dyDescent="0.2"/>
    <row r="453798" hidden="1" x14ac:dyDescent="0.2"/>
    <row r="453799" hidden="1" x14ac:dyDescent="0.2"/>
    <row r="453800" hidden="1" x14ac:dyDescent="0.2"/>
    <row r="453801" hidden="1" x14ac:dyDescent="0.2"/>
    <row r="453802" hidden="1" x14ac:dyDescent="0.2"/>
    <row r="453803" hidden="1" x14ac:dyDescent="0.2"/>
    <row r="453804" hidden="1" x14ac:dyDescent="0.2"/>
    <row r="453805" hidden="1" x14ac:dyDescent="0.2"/>
    <row r="453806" hidden="1" x14ac:dyDescent="0.2"/>
    <row r="453807" hidden="1" x14ac:dyDescent="0.2"/>
    <row r="453808" hidden="1" x14ac:dyDescent="0.2"/>
    <row r="453809" hidden="1" x14ac:dyDescent="0.2"/>
    <row r="453810" hidden="1" x14ac:dyDescent="0.2"/>
    <row r="453811" hidden="1" x14ac:dyDescent="0.2"/>
    <row r="453812" hidden="1" x14ac:dyDescent="0.2"/>
    <row r="453813" hidden="1" x14ac:dyDescent="0.2"/>
    <row r="453814" hidden="1" x14ac:dyDescent="0.2"/>
    <row r="453815" hidden="1" x14ac:dyDescent="0.2"/>
    <row r="453816" hidden="1" x14ac:dyDescent="0.2"/>
    <row r="453817" hidden="1" x14ac:dyDescent="0.2"/>
    <row r="453818" hidden="1" x14ac:dyDescent="0.2"/>
    <row r="453819" hidden="1" x14ac:dyDescent="0.2"/>
    <row r="453820" hidden="1" x14ac:dyDescent="0.2"/>
    <row r="453821" hidden="1" x14ac:dyDescent="0.2"/>
    <row r="453822" hidden="1" x14ac:dyDescent="0.2"/>
    <row r="453823" hidden="1" x14ac:dyDescent="0.2"/>
    <row r="453824" hidden="1" x14ac:dyDescent="0.2"/>
    <row r="453825" hidden="1" x14ac:dyDescent="0.2"/>
    <row r="453826" hidden="1" x14ac:dyDescent="0.2"/>
    <row r="453827" hidden="1" x14ac:dyDescent="0.2"/>
    <row r="453828" hidden="1" x14ac:dyDescent="0.2"/>
    <row r="453829" hidden="1" x14ac:dyDescent="0.2"/>
    <row r="453830" hidden="1" x14ac:dyDescent="0.2"/>
    <row r="453831" hidden="1" x14ac:dyDescent="0.2"/>
    <row r="453832" hidden="1" x14ac:dyDescent="0.2"/>
    <row r="453833" hidden="1" x14ac:dyDescent="0.2"/>
    <row r="453834" hidden="1" x14ac:dyDescent="0.2"/>
    <row r="453835" hidden="1" x14ac:dyDescent="0.2"/>
    <row r="453836" hidden="1" x14ac:dyDescent="0.2"/>
    <row r="453837" hidden="1" x14ac:dyDescent="0.2"/>
    <row r="453838" hidden="1" x14ac:dyDescent="0.2"/>
    <row r="453839" hidden="1" x14ac:dyDescent="0.2"/>
    <row r="453840" hidden="1" x14ac:dyDescent="0.2"/>
    <row r="453841" hidden="1" x14ac:dyDescent="0.2"/>
    <row r="453842" hidden="1" x14ac:dyDescent="0.2"/>
    <row r="453843" hidden="1" x14ac:dyDescent="0.2"/>
    <row r="453844" hidden="1" x14ac:dyDescent="0.2"/>
    <row r="453845" hidden="1" x14ac:dyDescent="0.2"/>
    <row r="453846" hidden="1" x14ac:dyDescent="0.2"/>
    <row r="453847" hidden="1" x14ac:dyDescent="0.2"/>
    <row r="453848" hidden="1" x14ac:dyDescent="0.2"/>
    <row r="453849" hidden="1" x14ac:dyDescent="0.2"/>
    <row r="453850" hidden="1" x14ac:dyDescent="0.2"/>
    <row r="453851" hidden="1" x14ac:dyDescent="0.2"/>
    <row r="453852" hidden="1" x14ac:dyDescent="0.2"/>
    <row r="453853" hidden="1" x14ac:dyDescent="0.2"/>
    <row r="453854" hidden="1" x14ac:dyDescent="0.2"/>
    <row r="453855" hidden="1" x14ac:dyDescent="0.2"/>
    <row r="453856" hidden="1" x14ac:dyDescent="0.2"/>
    <row r="453857" hidden="1" x14ac:dyDescent="0.2"/>
    <row r="453858" hidden="1" x14ac:dyDescent="0.2"/>
    <row r="453859" hidden="1" x14ac:dyDescent="0.2"/>
    <row r="453860" hidden="1" x14ac:dyDescent="0.2"/>
    <row r="453861" hidden="1" x14ac:dyDescent="0.2"/>
    <row r="453862" hidden="1" x14ac:dyDescent="0.2"/>
    <row r="453863" hidden="1" x14ac:dyDescent="0.2"/>
    <row r="453864" hidden="1" x14ac:dyDescent="0.2"/>
    <row r="453865" hidden="1" x14ac:dyDescent="0.2"/>
    <row r="453866" hidden="1" x14ac:dyDescent="0.2"/>
    <row r="453867" hidden="1" x14ac:dyDescent="0.2"/>
    <row r="453868" hidden="1" x14ac:dyDescent="0.2"/>
    <row r="453869" hidden="1" x14ac:dyDescent="0.2"/>
    <row r="453870" hidden="1" x14ac:dyDescent="0.2"/>
    <row r="453871" hidden="1" x14ac:dyDescent="0.2"/>
    <row r="453872" hidden="1" x14ac:dyDescent="0.2"/>
    <row r="453873" hidden="1" x14ac:dyDescent="0.2"/>
    <row r="453874" hidden="1" x14ac:dyDescent="0.2"/>
    <row r="453875" hidden="1" x14ac:dyDescent="0.2"/>
    <row r="453876" hidden="1" x14ac:dyDescent="0.2"/>
    <row r="453877" hidden="1" x14ac:dyDescent="0.2"/>
    <row r="453878" hidden="1" x14ac:dyDescent="0.2"/>
    <row r="453879" hidden="1" x14ac:dyDescent="0.2"/>
    <row r="453880" hidden="1" x14ac:dyDescent="0.2"/>
    <row r="453881" hidden="1" x14ac:dyDescent="0.2"/>
    <row r="453882" hidden="1" x14ac:dyDescent="0.2"/>
    <row r="453883" hidden="1" x14ac:dyDescent="0.2"/>
    <row r="453884" hidden="1" x14ac:dyDescent="0.2"/>
    <row r="453885" hidden="1" x14ac:dyDescent="0.2"/>
    <row r="453886" hidden="1" x14ac:dyDescent="0.2"/>
    <row r="453887" hidden="1" x14ac:dyDescent="0.2"/>
    <row r="453888" hidden="1" x14ac:dyDescent="0.2"/>
    <row r="453889" hidden="1" x14ac:dyDescent="0.2"/>
    <row r="453890" hidden="1" x14ac:dyDescent="0.2"/>
    <row r="453891" hidden="1" x14ac:dyDescent="0.2"/>
    <row r="453892" hidden="1" x14ac:dyDescent="0.2"/>
    <row r="453893" hidden="1" x14ac:dyDescent="0.2"/>
    <row r="453894" hidden="1" x14ac:dyDescent="0.2"/>
    <row r="453895" hidden="1" x14ac:dyDescent="0.2"/>
    <row r="453896" hidden="1" x14ac:dyDescent="0.2"/>
    <row r="453897" hidden="1" x14ac:dyDescent="0.2"/>
    <row r="453898" hidden="1" x14ac:dyDescent="0.2"/>
    <row r="453899" hidden="1" x14ac:dyDescent="0.2"/>
    <row r="453900" hidden="1" x14ac:dyDescent="0.2"/>
    <row r="453901" hidden="1" x14ac:dyDescent="0.2"/>
    <row r="453902" hidden="1" x14ac:dyDescent="0.2"/>
    <row r="453903" hidden="1" x14ac:dyDescent="0.2"/>
    <row r="453904" hidden="1" x14ac:dyDescent="0.2"/>
    <row r="453905" hidden="1" x14ac:dyDescent="0.2"/>
    <row r="453906" hidden="1" x14ac:dyDescent="0.2"/>
    <row r="453907" hidden="1" x14ac:dyDescent="0.2"/>
    <row r="453908" hidden="1" x14ac:dyDescent="0.2"/>
    <row r="453909" hidden="1" x14ac:dyDescent="0.2"/>
    <row r="453910" hidden="1" x14ac:dyDescent="0.2"/>
    <row r="453911" hidden="1" x14ac:dyDescent="0.2"/>
    <row r="453912" hidden="1" x14ac:dyDescent="0.2"/>
    <row r="453913" hidden="1" x14ac:dyDescent="0.2"/>
    <row r="453914" hidden="1" x14ac:dyDescent="0.2"/>
    <row r="453915" hidden="1" x14ac:dyDescent="0.2"/>
    <row r="453916" hidden="1" x14ac:dyDescent="0.2"/>
    <row r="453917" hidden="1" x14ac:dyDescent="0.2"/>
    <row r="453918" hidden="1" x14ac:dyDescent="0.2"/>
    <row r="453919" hidden="1" x14ac:dyDescent="0.2"/>
    <row r="453920" hidden="1" x14ac:dyDescent="0.2"/>
    <row r="453921" hidden="1" x14ac:dyDescent="0.2"/>
    <row r="453922" hidden="1" x14ac:dyDescent="0.2"/>
    <row r="453923" hidden="1" x14ac:dyDescent="0.2"/>
    <row r="453924" hidden="1" x14ac:dyDescent="0.2"/>
    <row r="453925" hidden="1" x14ac:dyDescent="0.2"/>
    <row r="453926" hidden="1" x14ac:dyDescent="0.2"/>
    <row r="453927" hidden="1" x14ac:dyDescent="0.2"/>
    <row r="453928" hidden="1" x14ac:dyDescent="0.2"/>
    <row r="453929" hidden="1" x14ac:dyDescent="0.2"/>
    <row r="453930" hidden="1" x14ac:dyDescent="0.2"/>
    <row r="453931" hidden="1" x14ac:dyDescent="0.2"/>
    <row r="453932" hidden="1" x14ac:dyDescent="0.2"/>
    <row r="453933" hidden="1" x14ac:dyDescent="0.2"/>
    <row r="453934" hidden="1" x14ac:dyDescent="0.2"/>
    <row r="453935" hidden="1" x14ac:dyDescent="0.2"/>
    <row r="453936" hidden="1" x14ac:dyDescent="0.2"/>
    <row r="453937" hidden="1" x14ac:dyDescent="0.2"/>
    <row r="453938" hidden="1" x14ac:dyDescent="0.2"/>
    <row r="453939" hidden="1" x14ac:dyDescent="0.2"/>
    <row r="453940" hidden="1" x14ac:dyDescent="0.2"/>
    <row r="453941" hidden="1" x14ac:dyDescent="0.2"/>
    <row r="453942" hidden="1" x14ac:dyDescent="0.2"/>
    <row r="453943" hidden="1" x14ac:dyDescent="0.2"/>
    <row r="453944" hidden="1" x14ac:dyDescent="0.2"/>
    <row r="453945" hidden="1" x14ac:dyDescent="0.2"/>
    <row r="453946" hidden="1" x14ac:dyDescent="0.2"/>
    <row r="453947" hidden="1" x14ac:dyDescent="0.2"/>
    <row r="453948" hidden="1" x14ac:dyDescent="0.2"/>
    <row r="453949" hidden="1" x14ac:dyDescent="0.2"/>
    <row r="453950" hidden="1" x14ac:dyDescent="0.2"/>
    <row r="453951" hidden="1" x14ac:dyDescent="0.2"/>
    <row r="453952" hidden="1" x14ac:dyDescent="0.2"/>
    <row r="453953" hidden="1" x14ac:dyDescent="0.2"/>
    <row r="453954" hidden="1" x14ac:dyDescent="0.2"/>
    <row r="453955" hidden="1" x14ac:dyDescent="0.2"/>
    <row r="453956" hidden="1" x14ac:dyDescent="0.2"/>
    <row r="453957" hidden="1" x14ac:dyDescent="0.2"/>
    <row r="453958" hidden="1" x14ac:dyDescent="0.2"/>
    <row r="453959" hidden="1" x14ac:dyDescent="0.2"/>
    <row r="453960" hidden="1" x14ac:dyDescent="0.2"/>
    <row r="453961" hidden="1" x14ac:dyDescent="0.2"/>
    <row r="453962" hidden="1" x14ac:dyDescent="0.2"/>
    <row r="453963" hidden="1" x14ac:dyDescent="0.2"/>
    <row r="453964" hidden="1" x14ac:dyDescent="0.2"/>
    <row r="453965" hidden="1" x14ac:dyDescent="0.2"/>
    <row r="453966" hidden="1" x14ac:dyDescent="0.2"/>
    <row r="453967" hidden="1" x14ac:dyDescent="0.2"/>
    <row r="453968" hidden="1" x14ac:dyDescent="0.2"/>
    <row r="453969" hidden="1" x14ac:dyDescent="0.2"/>
    <row r="453970" hidden="1" x14ac:dyDescent="0.2"/>
    <row r="453971" hidden="1" x14ac:dyDescent="0.2"/>
    <row r="453972" hidden="1" x14ac:dyDescent="0.2"/>
    <row r="453973" hidden="1" x14ac:dyDescent="0.2"/>
    <row r="453974" hidden="1" x14ac:dyDescent="0.2"/>
    <row r="453975" hidden="1" x14ac:dyDescent="0.2"/>
    <row r="453976" hidden="1" x14ac:dyDescent="0.2"/>
    <row r="453977" hidden="1" x14ac:dyDescent="0.2"/>
    <row r="453978" hidden="1" x14ac:dyDescent="0.2"/>
    <row r="453979" hidden="1" x14ac:dyDescent="0.2"/>
    <row r="453980" hidden="1" x14ac:dyDescent="0.2"/>
    <row r="453981" hidden="1" x14ac:dyDescent="0.2"/>
    <row r="453982" hidden="1" x14ac:dyDescent="0.2"/>
    <row r="453983" hidden="1" x14ac:dyDescent="0.2"/>
    <row r="453984" hidden="1" x14ac:dyDescent="0.2"/>
    <row r="453985" hidden="1" x14ac:dyDescent="0.2"/>
    <row r="453986" hidden="1" x14ac:dyDescent="0.2"/>
    <row r="453987" hidden="1" x14ac:dyDescent="0.2"/>
    <row r="453988" hidden="1" x14ac:dyDescent="0.2"/>
    <row r="453989" hidden="1" x14ac:dyDescent="0.2"/>
    <row r="453990" hidden="1" x14ac:dyDescent="0.2"/>
    <row r="453991" hidden="1" x14ac:dyDescent="0.2"/>
    <row r="453992" hidden="1" x14ac:dyDescent="0.2"/>
    <row r="453993" hidden="1" x14ac:dyDescent="0.2"/>
    <row r="453994" hidden="1" x14ac:dyDescent="0.2"/>
    <row r="453995" hidden="1" x14ac:dyDescent="0.2"/>
    <row r="453996" hidden="1" x14ac:dyDescent="0.2"/>
    <row r="453997" hidden="1" x14ac:dyDescent="0.2"/>
    <row r="453998" hidden="1" x14ac:dyDescent="0.2"/>
    <row r="453999" hidden="1" x14ac:dyDescent="0.2"/>
    <row r="454000" hidden="1" x14ac:dyDescent="0.2"/>
    <row r="454001" hidden="1" x14ac:dyDescent="0.2"/>
    <row r="454002" hidden="1" x14ac:dyDescent="0.2"/>
    <row r="454003" hidden="1" x14ac:dyDescent="0.2"/>
    <row r="454004" hidden="1" x14ac:dyDescent="0.2"/>
    <row r="454005" hidden="1" x14ac:dyDescent="0.2"/>
    <row r="454006" hidden="1" x14ac:dyDescent="0.2"/>
    <row r="454007" hidden="1" x14ac:dyDescent="0.2"/>
    <row r="454008" hidden="1" x14ac:dyDescent="0.2"/>
    <row r="454009" hidden="1" x14ac:dyDescent="0.2"/>
    <row r="454010" hidden="1" x14ac:dyDescent="0.2"/>
    <row r="454011" hidden="1" x14ac:dyDescent="0.2"/>
    <row r="454012" hidden="1" x14ac:dyDescent="0.2"/>
    <row r="454013" hidden="1" x14ac:dyDescent="0.2"/>
    <row r="454014" hidden="1" x14ac:dyDescent="0.2"/>
    <row r="454015" hidden="1" x14ac:dyDescent="0.2"/>
    <row r="454016" hidden="1" x14ac:dyDescent="0.2"/>
    <row r="454017" hidden="1" x14ac:dyDescent="0.2"/>
    <row r="454018" hidden="1" x14ac:dyDescent="0.2"/>
    <row r="454019" hidden="1" x14ac:dyDescent="0.2"/>
    <row r="454020" hidden="1" x14ac:dyDescent="0.2"/>
    <row r="454021" hidden="1" x14ac:dyDescent="0.2"/>
    <row r="454022" hidden="1" x14ac:dyDescent="0.2"/>
    <row r="454023" hidden="1" x14ac:dyDescent="0.2"/>
    <row r="454024" hidden="1" x14ac:dyDescent="0.2"/>
    <row r="454025" hidden="1" x14ac:dyDescent="0.2"/>
    <row r="454026" hidden="1" x14ac:dyDescent="0.2"/>
    <row r="454027" hidden="1" x14ac:dyDescent="0.2"/>
    <row r="454028" hidden="1" x14ac:dyDescent="0.2"/>
    <row r="454029" hidden="1" x14ac:dyDescent="0.2"/>
    <row r="454030" hidden="1" x14ac:dyDescent="0.2"/>
    <row r="454031" hidden="1" x14ac:dyDescent="0.2"/>
    <row r="454032" hidden="1" x14ac:dyDescent="0.2"/>
    <row r="454033" hidden="1" x14ac:dyDescent="0.2"/>
    <row r="454034" hidden="1" x14ac:dyDescent="0.2"/>
    <row r="454035" hidden="1" x14ac:dyDescent="0.2"/>
    <row r="454036" hidden="1" x14ac:dyDescent="0.2"/>
    <row r="454037" hidden="1" x14ac:dyDescent="0.2"/>
    <row r="454038" hidden="1" x14ac:dyDescent="0.2"/>
    <row r="454039" hidden="1" x14ac:dyDescent="0.2"/>
    <row r="454040" hidden="1" x14ac:dyDescent="0.2"/>
    <row r="454041" hidden="1" x14ac:dyDescent="0.2"/>
    <row r="454042" hidden="1" x14ac:dyDescent="0.2"/>
    <row r="454043" hidden="1" x14ac:dyDescent="0.2"/>
    <row r="454044" hidden="1" x14ac:dyDescent="0.2"/>
    <row r="454045" hidden="1" x14ac:dyDescent="0.2"/>
    <row r="454046" hidden="1" x14ac:dyDescent="0.2"/>
    <row r="454047" hidden="1" x14ac:dyDescent="0.2"/>
    <row r="454048" hidden="1" x14ac:dyDescent="0.2"/>
    <row r="454049" hidden="1" x14ac:dyDescent="0.2"/>
    <row r="454050" hidden="1" x14ac:dyDescent="0.2"/>
    <row r="454051" hidden="1" x14ac:dyDescent="0.2"/>
    <row r="454052" hidden="1" x14ac:dyDescent="0.2"/>
    <row r="454053" hidden="1" x14ac:dyDescent="0.2"/>
    <row r="454054" hidden="1" x14ac:dyDescent="0.2"/>
    <row r="454055" hidden="1" x14ac:dyDescent="0.2"/>
    <row r="454056" hidden="1" x14ac:dyDescent="0.2"/>
    <row r="454057" hidden="1" x14ac:dyDescent="0.2"/>
    <row r="454058" hidden="1" x14ac:dyDescent="0.2"/>
    <row r="454059" hidden="1" x14ac:dyDescent="0.2"/>
    <row r="454060" hidden="1" x14ac:dyDescent="0.2"/>
    <row r="454061" hidden="1" x14ac:dyDescent="0.2"/>
    <row r="454062" hidden="1" x14ac:dyDescent="0.2"/>
    <row r="454063" hidden="1" x14ac:dyDescent="0.2"/>
    <row r="454064" hidden="1" x14ac:dyDescent="0.2"/>
    <row r="454065" hidden="1" x14ac:dyDescent="0.2"/>
    <row r="454066" hidden="1" x14ac:dyDescent="0.2"/>
    <row r="454067" hidden="1" x14ac:dyDescent="0.2"/>
    <row r="454068" hidden="1" x14ac:dyDescent="0.2"/>
    <row r="454069" hidden="1" x14ac:dyDescent="0.2"/>
    <row r="454070" hidden="1" x14ac:dyDescent="0.2"/>
    <row r="454071" hidden="1" x14ac:dyDescent="0.2"/>
    <row r="454072" hidden="1" x14ac:dyDescent="0.2"/>
    <row r="454073" hidden="1" x14ac:dyDescent="0.2"/>
    <row r="454074" hidden="1" x14ac:dyDescent="0.2"/>
    <row r="454075" hidden="1" x14ac:dyDescent="0.2"/>
    <row r="454076" hidden="1" x14ac:dyDescent="0.2"/>
    <row r="454077" hidden="1" x14ac:dyDescent="0.2"/>
    <row r="454078" hidden="1" x14ac:dyDescent="0.2"/>
    <row r="454079" hidden="1" x14ac:dyDescent="0.2"/>
    <row r="454080" hidden="1" x14ac:dyDescent="0.2"/>
    <row r="454081" hidden="1" x14ac:dyDescent="0.2"/>
    <row r="454082" hidden="1" x14ac:dyDescent="0.2"/>
    <row r="454083" hidden="1" x14ac:dyDescent="0.2"/>
    <row r="454084" hidden="1" x14ac:dyDescent="0.2"/>
    <row r="454085" hidden="1" x14ac:dyDescent="0.2"/>
    <row r="454086" hidden="1" x14ac:dyDescent="0.2"/>
    <row r="454087" hidden="1" x14ac:dyDescent="0.2"/>
    <row r="454088" hidden="1" x14ac:dyDescent="0.2"/>
    <row r="454089" hidden="1" x14ac:dyDescent="0.2"/>
    <row r="454090" hidden="1" x14ac:dyDescent="0.2"/>
    <row r="454091" hidden="1" x14ac:dyDescent="0.2"/>
    <row r="454092" hidden="1" x14ac:dyDescent="0.2"/>
    <row r="454093" hidden="1" x14ac:dyDescent="0.2"/>
    <row r="454094" hidden="1" x14ac:dyDescent="0.2"/>
    <row r="454095" hidden="1" x14ac:dyDescent="0.2"/>
    <row r="454096" hidden="1" x14ac:dyDescent="0.2"/>
    <row r="454097" hidden="1" x14ac:dyDescent="0.2"/>
    <row r="454098" hidden="1" x14ac:dyDescent="0.2"/>
    <row r="454099" hidden="1" x14ac:dyDescent="0.2"/>
    <row r="454100" hidden="1" x14ac:dyDescent="0.2"/>
    <row r="454101" hidden="1" x14ac:dyDescent="0.2"/>
    <row r="454102" hidden="1" x14ac:dyDescent="0.2"/>
    <row r="454103" hidden="1" x14ac:dyDescent="0.2"/>
    <row r="454104" hidden="1" x14ac:dyDescent="0.2"/>
    <row r="454105" hidden="1" x14ac:dyDescent="0.2"/>
    <row r="454106" hidden="1" x14ac:dyDescent="0.2"/>
    <row r="454107" hidden="1" x14ac:dyDescent="0.2"/>
    <row r="454108" hidden="1" x14ac:dyDescent="0.2"/>
    <row r="454109" hidden="1" x14ac:dyDescent="0.2"/>
    <row r="454110" hidden="1" x14ac:dyDescent="0.2"/>
    <row r="454111" hidden="1" x14ac:dyDescent="0.2"/>
    <row r="454112" hidden="1" x14ac:dyDescent="0.2"/>
    <row r="454113" hidden="1" x14ac:dyDescent="0.2"/>
    <row r="454114" hidden="1" x14ac:dyDescent="0.2"/>
    <row r="454115" hidden="1" x14ac:dyDescent="0.2"/>
    <row r="454116" hidden="1" x14ac:dyDescent="0.2"/>
    <row r="454117" hidden="1" x14ac:dyDescent="0.2"/>
    <row r="454118" hidden="1" x14ac:dyDescent="0.2"/>
    <row r="454119" hidden="1" x14ac:dyDescent="0.2"/>
    <row r="454120" hidden="1" x14ac:dyDescent="0.2"/>
    <row r="454121" hidden="1" x14ac:dyDescent="0.2"/>
    <row r="454122" hidden="1" x14ac:dyDescent="0.2"/>
    <row r="454123" hidden="1" x14ac:dyDescent="0.2"/>
    <row r="454124" hidden="1" x14ac:dyDescent="0.2"/>
    <row r="454125" hidden="1" x14ac:dyDescent="0.2"/>
    <row r="454126" hidden="1" x14ac:dyDescent="0.2"/>
    <row r="454127" hidden="1" x14ac:dyDescent="0.2"/>
    <row r="454128" hidden="1" x14ac:dyDescent="0.2"/>
    <row r="454129" hidden="1" x14ac:dyDescent="0.2"/>
    <row r="454130" hidden="1" x14ac:dyDescent="0.2"/>
    <row r="454131" hidden="1" x14ac:dyDescent="0.2"/>
    <row r="454132" hidden="1" x14ac:dyDescent="0.2"/>
    <row r="454133" hidden="1" x14ac:dyDescent="0.2"/>
    <row r="454134" hidden="1" x14ac:dyDescent="0.2"/>
    <row r="454135" hidden="1" x14ac:dyDescent="0.2"/>
    <row r="454136" hidden="1" x14ac:dyDescent="0.2"/>
    <row r="454137" hidden="1" x14ac:dyDescent="0.2"/>
    <row r="454138" hidden="1" x14ac:dyDescent="0.2"/>
    <row r="454139" hidden="1" x14ac:dyDescent="0.2"/>
    <row r="454140" hidden="1" x14ac:dyDescent="0.2"/>
    <row r="454141" hidden="1" x14ac:dyDescent="0.2"/>
    <row r="454142" hidden="1" x14ac:dyDescent="0.2"/>
    <row r="454143" hidden="1" x14ac:dyDescent="0.2"/>
    <row r="454144" hidden="1" x14ac:dyDescent="0.2"/>
    <row r="454145" hidden="1" x14ac:dyDescent="0.2"/>
    <row r="454146" hidden="1" x14ac:dyDescent="0.2"/>
    <row r="454147" hidden="1" x14ac:dyDescent="0.2"/>
    <row r="454148" hidden="1" x14ac:dyDescent="0.2"/>
    <row r="454149" hidden="1" x14ac:dyDescent="0.2"/>
    <row r="454150" hidden="1" x14ac:dyDescent="0.2"/>
    <row r="454151" hidden="1" x14ac:dyDescent="0.2"/>
    <row r="454152" hidden="1" x14ac:dyDescent="0.2"/>
    <row r="454153" hidden="1" x14ac:dyDescent="0.2"/>
    <row r="454154" hidden="1" x14ac:dyDescent="0.2"/>
    <row r="454155" hidden="1" x14ac:dyDescent="0.2"/>
    <row r="454156" hidden="1" x14ac:dyDescent="0.2"/>
    <row r="454157" hidden="1" x14ac:dyDescent="0.2"/>
    <row r="454158" hidden="1" x14ac:dyDescent="0.2"/>
    <row r="454159" hidden="1" x14ac:dyDescent="0.2"/>
    <row r="454160" hidden="1" x14ac:dyDescent="0.2"/>
    <row r="454161" hidden="1" x14ac:dyDescent="0.2"/>
    <row r="454162" hidden="1" x14ac:dyDescent="0.2"/>
    <row r="454163" hidden="1" x14ac:dyDescent="0.2"/>
    <row r="454164" hidden="1" x14ac:dyDescent="0.2"/>
    <row r="454165" hidden="1" x14ac:dyDescent="0.2"/>
    <row r="454166" hidden="1" x14ac:dyDescent="0.2"/>
    <row r="454167" hidden="1" x14ac:dyDescent="0.2"/>
    <row r="454168" hidden="1" x14ac:dyDescent="0.2"/>
    <row r="454169" hidden="1" x14ac:dyDescent="0.2"/>
    <row r="454170" hidden="1" x14ac:dyDescent="0.2"/>
    <row r="454171" hidden="1" x14ac:dyDescent="0.2"/>
    <row r="454172" hidden="1" x14ac:dyDescent="0.2"/>
    <row r="454173" hidden="1" x14ac:dyDescent="0.2"/>
    <row r="454174" hidden="1" x14ac:dyDescent="0.2"/>
    <row r="454175" hidden="1" x14ac:dyDescent="0.2"/>
    <row r="454176" hidden="1" x14ac:dyDescent="0.2"/>
    <row r="454177" hidden="1" x14ac:dyDescent="0.2"/>
    <row r="454178" hidden="1" x14ac:dyDescent="0.2"/>
    <row r="454179" hidden="1" x14ac:dyDescent="0.2"/>
    <row r="454180" hidden="1" x14ac:dyDescent="0.2"/>
    <row r="454181" hidden="1" x14ac:dyDescent="0.2"/>
    <row r="454182" hidden="1" x14ac:dyDescent="0.2"/>
    <row r="454183" hidden="1" x14ac:dyDescent="0.2"/>
    <row r="454184" hidden="1" x14ac:dyDescent="0.2"/>
    <row r="454185" hidden="1" x14ac:dyDescent="0.2"/>
    <row r="454186" hidden="1" x14ac:dyDescent="0.2"/>
    <row r="454187" hidden="1" x14ac:dyDescent="0.2"/>
    <row r="454188" hidden="1" x14ac:dyDescent="0.2"/>
    <row r="454189" hidden="1" x14ac:dyDescent="0.2"/>
    <row r="454190" hidden="1" x14ac:dyDescent="0.2"/>
    <row r="454191" hidden="1" x14ac:dyDescent="0.2"/>
    <row r="454192" hidden="1" x14ac:dyDescent="0.2"/>
    <row r="454193" hidden="1" x14ac:dyDescent="0.2"/>
    <row r="454194" hidden="1" x14ac:dyDescent="0.2"/>
    <row r="454195" hidden="1" x14ac:dyDescent="0.2"/>
    <row r="454196" hidden="1" x14ac:dyDescent="0.2"/>
    <row r="454197" hidden="1" x14ac:dyDescent="0.2"/>
    <row r="454198" hidden="1" x14ac:dyDescent="0.2"/>
    <row r="454199" hidden="1" x14ac:dyDescent="0.2"/>
    <row r="454200" hidden="1" x14ac:dyDescent="0.2"/>
    <row r="454201" hidden="1" x14ac:dyDescent="0.2"/>
    <row r="454202" hidden="1" x14ac:dyDescent="0.2"/>
    <row r="454203" hidden="1" x14ac:dyDescent="0.2"/>
    <row r="454204" hidden="1" x14ac:dyDescent="0.2"/>
    <row r="454205" hidden="1" x14ac:dyDescent="0.2"/>
    <row r="454206" hidden="1" x14ac:dyDescent="0.2"/>
    <row r="454207" hidden="1" x14ac:dyDescent="0.2"/>
    <row r="454208" hidden="1" x14ac:dyDescent="0.2"/>
    <row r="454209" hidden="1" x14ac:dyDescent="0.2"/>
    <row r="454210" hidden="1" x14ac:dyDescent="0.2"/>
    <row r="454211" hidden="1" x14ac:dyDescent="0.2"/>
    <row r="454212" hidden="1" x14ac:dyDescent="0.2"/>
    <row r="454213" hidden="1" x14ac:dyDescent="0.2"/>
    <row r="454214" hidden="1" x14ac:dyDescent="0.2"/>
    <row r="454215" hidden="1" x14ac:dyDescent="0.2"/>
    <row r="454216" hidden="1" x14ac:dyDescent="0.2"/>
    <row r="454217" hidden="1" x14ac:dyDescent="0.2"/>
    <row r="454218" hidden="1" x14ac:dyDescent="0.2"/>
    <row r="454219" hidden="1" x14ac:dyDescent="0.2"/>
    <row r="454220" hidden="1" x14ac:dyDescent="0.2"/>
    <row r="454221" hidden="1" x14ac:dyDescent="0.2"/>
    <row r="454222" hidden="1" x14ac:dyDescent="0.2"/>
    <row r="454223" hidden="1" x14ac:dyDescent="0.2"/>
    <row r="454224" hidden="1" x14ac:dyDescent="0.2"/>
    <row r="454225" hidden="1" x14ac:dyDescent="0.2"/>
    <row r="454226" hidden="1" x14ac:dyDescent="0.2"/>
    <row r="454227" hidden="1" x14ac:dyDescent="0.2"/>
    <row r="454228" hidden="1" x14ac:dyDescent="0.2"/>
    <row r="454229" hidden="1" x14ac:dyDescent="0.2"/>
    <row r="454230" hidden="1" x14ac:dyDescent="0.2"/>
    <row r="454231" hidden="1" x14ac:dyDescent="0.2"/>
    <row r="454232" hidden="1" x14ac:dyDescent="0.2"/>
    <row r="454233" hidden="1" x14ac:dyDescent="0.2"/>
    <row r="454234" hidden="1" x14ac:dyDescent="0.2"/>
    <row r="454235" hidden="1" x14ac:dyDescent="0.2"/>
    <row r="454236" hidden="1" x14ac:dyDescent="0.2"/>
    <row r="454237" hidden="1" x14ac:dyDescent="0.2"/>
    <row r="454238" hidden="1" x14ac:dyDescent="0.2"/>
    <row r="454239" hidden="1" x14ac:dyDescent="0.2"/>
    <row r="454240" hidden="1" x14ac:dyDescent="0.2"/>
    <row r="454241" hidden="1" x14ac:dyDescent="0.2"/>
    <row r="454242" hidden="1" x14ac:dyDescent="0.2"/>
    <row r="454243" hidden="1" x14ac:dyDescent="0.2"/>
    <row r="454244" hidden="1" x14ac:dyDescent="0.2"/>
    <row r="454245" hidden="1" x14ac:dyDescent="0.2"/>
    <row r="454246" hidden="1" x14ac:dyDescent="0.2"/>
    <row r="454247" hidden="1" x14ac:dyDescent="0.2"/>
    <row r="454248" hidden="1" x14ac:dyDescent="0.2"/>
    <row r="454249" hidden="1" x14ac:dyDescent="0.2"/>
    <row r="454250" hidden="1" x14ac:dyDescent="0.2"/>
    <row r="454251" hidden="1" x14ac:dyDescent="0.2"/>
    <row r="454252" hidden="1" x14ac:dyDescent="0.2"/>
    <row r="454253" hidden="1" x14ac:dyDescent="0.2"/>
    <row r="454254" hidden="1" x14ac:dyDescent="0.2"/>
    <row r="454255" hidden="1" x14ac:dyDescent="0.2"/>
    <row r="454256" hidden="1" x14ac:dyDescent="0.2"/>
    <row r="454257" hidden="1" x14ac:dyDescent="0.2"/>
    <row r="454258" hidden="1" x14ac:dyDescent="0.2"/>
    <row r="454259" hidden="1" x14ac:dyDescent="0.2"/>
    <row r="454260" hidden="1" x14ac:dyDescent="0.2"/>
    <row r="454261" hidden="1" x14ac:dyDescent="0.2"/>
    <row r="454262" hidden="1" x14ac:dyDescent="0.2"/>
    <row r="454263" hidden="1" x14ac:dyDescent="0.2"/>
    <row r="454264" hidden="1" x14ac:dyDescent="0.2"/>
    <row r="454265" hidden="1" x14ac:dyDescent="0.2"/>
    <row r="454266" hidden="1" x14ac:dyDescent="0.2"/>
    <row r="454267" hidden="1" x14ac:dyDescent="0.2"/>
    <row r="454268" hidden="1" x14ac:dyDescent="0.2"/>
    <row r="454269" hidden="1" x14ac:dyDescent="0.2"/>
    <row r="454270" hidden="1" x14ac:dyDescent="0.2"/>
    <row r="454271" hidden="1" x14ac:dyDescent="0.2"/>
    <row r="454272" hidden="1" x14ac:dyDescent="0.2"/>
    <row r="454273" hidden="1" x14ac:dyDescent="0.2"/>
    <row r="454274" hidden="1" x14ac:dyDescent="0.2"/>
    <row r="454275" hidden="1" x14ac:dyDescent="0.2"/>
    <row r="454276" hidden="1" x14ac:dyDescent="0.2"/>
    <row r="454277" hidden="1" x14ac:dyDescent="0.2"/>
    <row r="454278" hidden="1" x14ac:dyDescent="0.2"/>
    <row r="454279" hidden="1" x14ac:dyDescent="0.2"/>
    <row r="454280" hidden="1" x14ac:dyDescent="0.2"/>
    <row r="454281" hidden="1" x14ac:dyDescent="0.2"/>
    <row r="454282" hidden="1" x14ac:dyDescent="0.2"/>
    <row r="454283" hidden="1" x14ac:dyDescent="0.2"/>
    <row r="454284" hidden="1" x14ac:dyDescent="0.2"/>
    <row r="454285" hidden="1" x14ac:dyDescent="0.2"/>
    <row r="454286" hidden="1" x14ac:dyDescent="0.2"/>
    <row r="454287" hidden="1" x14ac:dyDescent="0.2"/>
    <row r="454288" hidden="1" x14ac:dyDescent="0.2"/>
    <row r="454289" hidden="1" x14ac:dyDescent="0.2"/>
    <row r="454290" hidden="1" x14ac:dyDescent="0.2"/>
    <row r="454291" hidden="1" x14ac:dyDescent="0.2"/>
    <row r="454292" hidden="1" x14ac:dyDescent="0.2"/>
    <row r="454293" hidden="1" x14ac:dyDescent="0.2"/>
    <row r="454294" hidden="1" x14ac:dyDescent="0.2"/>
    <row r="454295" hidden="1" x14ac:dyDescent="0.2"/>
    <row r="454296" hidden="1" x14ac:dyDescent="0.2"/>
    <row r="454297" hidden="1" x14ac:dyDescent="0.2"/>
    <row r="454298" hidden="1" x14ac:dyDescent="0.2"/>
    <row r="454299" hidden="1" x14ac:dyDescent="0.2"/>
    <row r="454300" hidden="1" x14ac:dyDescent="0.2"/>
    <row r="454301" hidden="1" x14ac:dyDescent="0.2"/>
    <row r="454302" hidden="1" x14ac:dyDescent="0.2"/>
    <row r="454303" hidden="1" x14ac:dyDescent="0.2"/>
    <row r="454304" hidden="1" x14ac:dyDescent="0.2"/>
    <row r="454305" hidden="1" x14ac:dyDescent="0.2"/>
    <row r="454306" hidden="1" x14ac:dyDescent="0.2"/>
    <row r="454307" hidden="1" x14ac:dyDescent="0.2"/>
    <row r="454308" hidden="1" x14ac:dyDescent="0.2"/>
    <row r="454309" hidden="1" x14ac:dyDescent="0.2"/>
    <row r="454310" hidden="1" x14ac:dyDescent="0.2"/>
    <row r="454311" hidden="1" x14ac:dyDescent="0.2"/>
    <row r="454312" hidden="1" x14ac:dyDescent="0.2"/>
    <row r="454313" hidden="1" x14ac:dyDescent="0.2"/>
    <row r="454314" hidden="1" x14ac:dyDescent="0.2"/>
    <row r="454315" hidden="1" x14ac:dyDescent="0.2"/>
    <row r="454316" hidden="1" x14ac:dyDescent="0.2"/>
    <row r="454317" hidden="1" x14ac:dyDescent="0.2"/>
    <row r="454318" hidden="1" x14ac:dyDescent="0.2"/>
    <row r="454319" hidden="1" x14ac:dyDescent="0.2"/>
    <row r="454320" hidden="1" x14ac:dyDescent="0.2"/>
    <row r="454321" hidden="1" x14ac:dyDescent="0.2"/>
    <row r="454322" hidden="1" x14ac:dyDescent="0.2"/>
    <row r="454323" hidden="1" x14ac:dyDescent="0.2"/>
    <row r="454324" hidden="1" x14ac:dyDescent="0.2"/>
    <row r="454325" hidden="1" x14ac:dyDescent="0.2"/>
    <row r="454326" hidden="1" x14ac:dyDescent="0.2"/>
    <row r="454327" hidden="1" x14ac:dyDescent="0.2"/>
    <row r="454328" hidden="1" x14ac:dyDescent="0.2"/>
    <row r="454329" hidden="1" x14ac:dyDescent="0.2"/>
    <row r="454330" hidden="1" x14ac:dyDescent="0.2"/>
    <row r="454331" hidden="1" x14ac:dyDescent="0.2"/>
    <row r="454332" hidden="1" x14ac:dyDescent="0.2"/>
    <row r="454333" hidden="1" x14ac:dyDescent="0.2"/>
    <row r="454334" hidden="1" x14ac:dyDescent="0.2"/>
    <row r="454335" hidden="1" x14ac:dyDescent="0.2"/>
    <row r="454336" hidden="1" x14ac:dyDescent="0.2"/>
    <row r="454337" hidden="1" x14ac:dyDescent="0.2"/>
    <row r="454338" hidden="1" x14ac:dyDescent="0.2"/>
    <row r="454339" hidden="1" x14ac:dyDescent="0.2"/>
    <row r="454340" hidden="1" x14ac:dyDescent="0.2"/>
    <row r="454341" hidden="1" x14ac:dyDescent="0.2"/>
    <row r="454342" hidden="1" x14ac:dyDescent="0.2"/>
    <row r="454343" hidden="1" x14ac:dyDescent="0.2"/>
    <row r="454344" hidden="1" x14ac:dyDescent="0.2"/>
    <row r="454345" hidden="1" x14ac:dyDescent="0.2"/>
    <row r="454346" hidden="1" x14ac:dyDescent="0.2"/>
    <row r="454347" hidden="1" x14ac:dyDescent="0.2"/>
    <row r="454348" hidden="1" x14ac:dyDescent="0.2"/>
    <row r="454349" hidden="1" x14ac:dyDescent="0.2"/>
    <row r="454350" hidden="1" x14ac:dyDescent="0.2"/>
    <row r="454351" hidden="1" x14ac:dyDescent="0.2"/>
    <row r="454352" hidden="1" x14ac:dyDescent="0.2"/>
    <row r="454353" hidden="1" x14ac:dyDescent="0.2"/>
    <row r="454354" hidden="1" x14ac:dyDescent="0.2"/>
    <row r="454355" hidden="1" x14ac:dyDescent="0.2"/>
    <row r="454356" hidden="1" x14ac:dyDescent="0.2"/>
    <row r="454357" hidden="1" x14ac:dyDescent="0.2"/>
    <row r="454358" hidden="1" x14ac:dyDescent="0.2"/>
    <row r="454359" hidden="1" x14ac:dyDescent="0.2"/>
    <row r="454360" hidden="1" x14ac:dyDescent="0.2"/>
    <row r="454361" hidden="1" x14ac:dyDescent="0.2"/>
    <row r="454362" hidden="1" x14ac:dyDescent="0.2"/>
    <row r="454363" hidden="1" x14ac:dyDescent="0.2"/>
    <row r="454364" hidden="1" x14ac:dyDescent="0.2"/>
    <row r="454365" hidden="1" x14ac:dyDescent="0.2"/>
    <row r="454366" hidden="1" x14ac:dyDescent="0.2"/>
    <row r="454367" hidden="1" x14ac:dyDescent="0.2"/>
    <row r="454368" hidden="1" x14ac:dyDescent="0.2"/>
    <row r="454369" hidden="1" x14ac:dyDescent="0.2"/>
    <row r="454370" hidden="1" x14ac:dyDescent="0.2"/>
    <row r="454371" hidden="1" x14ac:dyDescent="0.2"/>
    <row r="454372" hidden="1" x14ac:dyDescent="0.2"/>
    <row r="454373" hidden="1" x14ac:dyDescent="0.2"/>
    <row r="454374" hidden="1" x14ac:dyDescent="0.2"/>
    <row r="454375" hidden="1" x14ac:dyDescent="0.2"/>
    <row r="454376" hidden="1" x14ac:dyDescent="0.2"/>
    <row r="454377" hidden="1" x14ac:dyDescent="0.2"/>
    <row r="454378" hidden="1" x14ac:dyDescent="0.2"/>
    <row r="454379" hidden="1" x14ac:dyDescent="0.2"/>
    <row r="454380" hidden="1" x14ac:dyDescent="0.2"/>
    <row r="454381" hidden="1" x14ac:dyDescent="0.2"/>
    <row r="454382" hidden="1" x14ac:dyDescent="0.2"/>
    <row r="454383" hidden="1" x14ac:dyDescent="0.2"/>
    <row r="454384" hidden="1" x14ac:dyDescent="0.2"/>
    <row r="454385" hidden="1" x14ac:dyDescent="0.2"/>
    <row r="454386" hidden="1" x14ac:dyDescent="0.2"/>
    <row r="454387" hidden="1" x14ac:dyDescent="0.2"/>
    <row r="454388" hidden="1" x14ac:dyDescent="0.2"/>
    <row r="454389" hidden="1" x14ac:dyDescent="0.2"/>
    <row r="454390" hidden="1" x14ac:dyDescent="0.2"/>
    <row r="454391" hidden="1" x14ac:dyDescent="0.2"/>
    <row r="454392" hidden="1" x14ac:dyDescent="0.2"/>
    <row r="454393" hidden="1" x14ac:dyDescent="0.2"/>
    <row r="454394" hidden="1" x14ac:dyDescent="0.2"/>
    <row r="454395" hidden="1" x14ac:dyDescent="0.2"/>
    <row r="454396" hidden="1" x14ac:dyDescent="0.2"/>
    <row r="454397" hidden="1" x14ac:dyDescent="0.2"/>
    <row r="454398" hidden="1" x14ac:dyDescent="0.2"/>
    <row r="454399" hidden="1" x14ac:dyDescent="0.2"/>
    <row r="454400" hidden="1" x14ac:dyDescent="0.2"/>
    <row r="454401" hidden="1" x14ac:dyDescent="0.2"/>
    <row r="454402" hidden="1" x14ac:dyDescent="0.2"/>
    <row r="454403" hidden="1" x14ac:dyDescent="0.2"/>
    <row r="454404" hidden="1" x14ac:dyDescent="0.2"/>
    <row r="454405" hidden="1" x14ac:dyDescent="0.2"/>
    <row r="454406" hidden="1" x14ac:dyDescent="0.2"/>
    <row r="454407" hidden="1" x14ac:dyDescent="0.2"/>
    <row r="454408" hidden="1" x14ac:dyDescent="0.2"/>
    <row r="454409" hidden="1" x14ac:dyDescent="0.2"/>
    <row r="454410" hidden="1" x14ac:dyDescent="0.2"/>
    <row r="454411" hidden="1" x14ac:dyDescent="0.2"/>
    <row r="454412" hidden="1" x14ac:dyDescent="0.2"/>
    <row r="454413" hidden="1" x14ac:dyDescent="0.2"/>
    <row r="454414" hidden="1" x14ac:dyDescent="0.2"/>
    <row r="454415" hidden="1" x14ac:dyDescent="0.2"/>
    <row r="454416" hidden="1" x14ac:dyDescent="0.2"/>
    <row r="454417" hidden="1" x14ac:dyDescent="0.2"/>
    <row r="454418" hidden="1" x14ac:dyDescent="0.2"/>
    <row r="454419" hidden="1" x14ac:dyDescent="0.2"/>
    <row r="454420" hidden="1" x14ac:dyDescent="0.2"/>
    <row r="454421" hidden="1" x14ac:dyDescent="0.2"/>
    <row r="454422" hidden="1" x14ac:dyDescent="0.2"/>
    <row r="454423" hidden="1" x14ac:dyDescent="0.2"/>
    <row r="454424" hidden="1" x14ac:dyDescent="0.2"/>
    <row r="454425" hidden="1" x14ac:dyDescent="0.2"/>
    <row r="454426" hidden="1" x14ac:dyDescent="0.2"/>
    <row r="454427" hidden="1" x14ac:dyDescent="0.2"/>
    <row r="454428" hidden="1" x14ac:dyDescent="0.2"/>
    <row r="454429" hidden="1" x14ac:dyDescent="0.2"/>
    <row r="454430" hidden="1" x14ac:dyDescent="0.2"/>
    <row r="454431" hidden="1" x14ac:dyDescent="0.2"/>
    <row r="454432" hidden="1" x14ac:dyDescent="0.2"/>
    <row r="454433" hidden="1" x14ac:dyDescent="0.2"/>
    <row r="454434" hidden="1" x14ac:dyDescent="0.2"/>
    <row r="454435" hidden="1" x14ac:dyDescent="0.2"/>
    <row r="454436" hidden="1" x14ac:dyDescent="0.2"/>
    <row r="454437" hidden="1" x14ac:dyDescent="0.2"/>
    <row r="454438" hidden="1" x14ac:dyDescent="0.2"/>
    <row r="454439" hidden="1" x14ac:dyDescent="0.2"/>
    <row r="454440" hidden="1" x14ac:dyDescent="0.2"/>
    <row r="454441" hidden="1" x14ac:dyDescent="0.2"/>
    <row r="454442" hidden="1" x14ac:dyDescent="0.2"/>
    <row r="454443" hidden="1" x14ac:dyDescent="0.2"/>
    <row r="454444" hidden="1" x14ac:dyDescent="0.2"/>
    <row r="454445" hidden="1" x14ac:dyDescent="0.2"/>
    <row r="454446" hidden="1" x14ac:dyDescent="0.2"/>
    <row r="454447" hidden="1" x14ac:dyDescent="0.2"/>
    <row r="454448" hidden="1" x14ac:dyDescent="0.2"/>
    <row r="454449" hidden="1" x14ac:dyDescent="0.2"/>
    <row r="454450" hidden="1" x14ac:dyDescent="0.2"/>
    <row r="454451" hidden="1" x14ac:dyDescent="0.2"/>
    <row r="454452" hidden="1" x14ac:dyDescent="0.2"/>
    <row r="454453" hidden="1" x14ac:dyDescent="0.2"/>
    <row r="454454" hidden="1" x14ac:dyDescent="0.2"/>
    <row r="454455" hidden="1" x14ac:dyDescent="0.2"/>
    <row r="454456" hidden="1" x14ac:dyDescent="0.2"/>
    <row r="454457" hidden="1" x14ac:dyDescent="0.2"/>
    <row r="454458" hidden="1" x14ac:dyDescent="0.2"/>
    <row r="454459" hidden="1" x14ac:dyDescent="0.2"/>
    <row r="454460" hidden="1" x14ac:dyDescent="0.2"/>
    <row r="454461" hidden="1" x14ac:dyDescent="0.2"/>
    <row r="454462" hidden="1" x14ac:dyDescent="0.2"/>
    <row r="454463" hidden="1" x14ac:dyDescent="0.2"/>
    <row r="454464" hidden="1" x14ac:dyDescent="0.2"/>
    <row r="454465" hidden="1" x14ac:dyDescent="0.2"/>
    <row r="454466" hidden="1" x14ac:dyDescent="0.2"/>
    <row r="454467" hidden="1" x14ac:dyDescent="0.2"/>
    <row r="454468" hidden="1" x14ac:dyDescent="0.2"/>
    <row r="454469" hidden="1" x14ac:dyDescent="0.2"/>
    <row r="454470" hidden="1" x14ac:dyDescent="0.2"/>
    <row r="454471" hidden="1" x14ac:dyDescent="0.2"/>
    <row r="454472" hidden="1" x14ac:dyDescent="0.2"/>
    <row r="454473" hidden="1" x14ac:dyDescent="0.2"/>
    <row r="454474" hidden="1" x14ac:dyDescent="0.2"/>
    <row r="454475" hidden="1" x14ac:dyDescent="0.2"/>
    <row r="454476" hidden="1" x14ac:dyDescent="0.2"/>
    <row r="454477" hidden="1" x14ac:dyDescent="0.2"/>
    <row r="454478" hidden="1" x14ac:dyDescent="0.2"/>
    <row r="454479" hidden="1" x14ac:dyDescent="0.2"/>
    <row r="454480" hidden="1" x14ac:dyDescent="0.2"/>
    <row r="454481" hidden="1" x14ac:dyDescent="0.2"/>
    <row r="454482" hidden="1" x14ac:dyDescent="0.2"/>
    <row r="454483" hidden="1" x14ac:dyDescent="0.2"/>
    <row r="454484" hidden="1" x14ac:dyDescent="0.2"/>
    <row r="454485" hidden="1" x14ac:dyDescent="0.2"/>
    <row r="454486" hidden="1" x14ac:dyDescent="0.2"/>
    <row r="454487" hidden="1" x14ac:dyDescent="0.2"/>
    <row r="454488" hidden="1" x14ac:dyDescent="0.2"/>
    <row r="454489" hidden="1" x14ac:dyDescent="0.2"/>
    <row r="454490" hidden="1" x14ac:dyDescent="0.2"/>
    <row r="454491" hidden="1" x14ac:dyDescent="0.2"/>
    <row r="454492" hidden="1" x14ac:dyDescent="0.2"/>
    <row r="454493" hidden="1" x14ac:dyDescent="0.2"/>
    <row r="454494" hidden="1" x14ac:dyDescent="0.2"/>
    <row r="454495" hidden="1" x14ac:dyDescent="0.2"/>
    <row r="454496" hidden="1" x14ac:dyDescent="0.2"/>
    <row r="454497" hidden="1" x14ac:dyDescent="0.2"/>
    <row r="454498" hidden="1" x14ac:dyDescent="0.2"/>
    <row r="454499" hidden="1" x14ac:dyDescent="0.2"/>
    <row r="454500" hidden="1" x14ac:dyDescent="0.2"/>
    <row r="454501" hidden="1" x14ac:dyDescent="0.2"/>
    <row r="454502" hidden="1" x14ac:dyDescent="0.2"/>
    <row r="454503" hidden="1" x14ac:dyDescent="0.2"/>
    <row r="454504" hidden="1" x14ac:dyDescent="0.2"/>
    <row r="454505" hidden="1" x14ac:dyDescent="0.2"/>
    <row r="454506" hidden="1" x14ac:dyDescent="0.2"/>
    <row r="454507" hidden="1" x14ac:dyDescent="0.2"/>
    <row r="454508" hidden="1" x14ac:dyDescent="0.2"/>
    <row r="454509" hidden="1" x14ac:dyDescent="0.2"/>
    <row r="454510" hidden="1" x14ac:dyDescent="0.2"/>
    <row r="454511" hidden="1" x14ac:dyDescent="0.2"/>
    <row r="454512" hidden="1" x14ac:dyDescent="0.2"/>
    <row r="454513" hidden="1" x14ac:dyDescent="0.2"/>
    <row r="454514" hidden="1" x14ac:dyDescent="0.2"/>
    <row r="454515" hidden="1" x14ac:dyDescent="0.2"/>
    <row r="454516" hidden="1" x14ac:dyDescent="0.2"/>
    <row r="454517" hidden="1" x14ac:dyDescent="0.2"/>
    <row r="454518" hidden="1" x14ac:dyDescent="0.2"/>
    <row r="454519" hidden="1" x14ac:dyDescent="0.2"/>
    <row r="454520" hidden="1" x14ac:dyDescent="0.2"/>
    <row r="454521" hidden="1" x14ac:dyDescent="0.2"/>
    <row r="454522" hidden="1" x14ac:dyDescent="0.2"/>
    <row r="454523" hidden="1" x14ac:dyDescent="0.2"/>
    <row r="454524" hidden="1" x14ac:dyDescent="0.2"/>
    <row r="454525" hidden="1" x14ac:dyDescent="0.2"/>
    <row r="454526" hidden="1" x14ac:dyDescent="0.2"/>
    <row r="454527" hidden="1" x14ac:dyDescent="0.2"/>
    <row r="454528" hidden="1" x14ac:dyDescent="0.2"/>
    <row r="454529" hidden="1" x14ac:dyDescent="0.2"/>
    <row r="454530" hidden="1" x14ac:dyDescent="0.2"/>
    <row r="454531" hidden="1" x14ac:dyDescent="0.2"/>
    <row r="454532" hidden="1" x14ac:dyDescent="0.2"/>
    <row r="454533" hidden="1" x14ac:dyDescent="0.2"/>
    <row r="454534" hidden="1" x14ac:dyDescent="0.2"/>
    <row r="454535" hidden="1" x14ac:dyDescent="0.2"/>
    <row r="454536" hidden="1" x14ac:dyDescent="0.2"/>
    <row r="454537" hidden="1" x14ac:dyDescent="0.2"/>
    <row r="454538" hidden="1" x14ac:dyDescent="0.2"/>
    <row r="454539" hidden="1" x14ac:dyDescent="0.2"/>
    <row r="454540" hidden="1" x14ac:dyDescent="0.2"/>
    <row r="454541" hidden="1" x14ac:dyDescent="0.2"/>
    <row r="454542" hidden="1" x14ac:dyDescent="0.2"/>
    <row r="454543" hidden="1" x14ac:dyDescent="0.2"/>
    <row r="454544" hidden="1" x14ac:dyDescent="0.2"/>
    <row r="454545" hidden="1" x14ac:dyDescent="0.2"/>
    <row r="454546" hidden="1" x14ac:dyDescent="0.2"/>
    <row r="454547" hidden="1" x14ac:dyDescent="0.2"/>
    <row r="454548" hidden="1" x14ac:dyDescent="0.2"/>
    <row r="454549" hidden="1" x14ac:dyDescent="0.2"/>
    <row r="454550" hidden="1" x14ac:dyDescent="0.2"/>
    <row r="454551" hidden="1" x14ac:dyDescent="0.2"/>
    <row r="454552" hidden="1" x14ac:dyDescent="0.2"/>
    <row r="454553" hidden="1" x14ac:dyDescent="0.2"/>
    <row r="454554" hidden="1" x14ac:dyDescent="0.2"/>
    <row r="454555" hidden="1" x14ac:dyDescent="0.2"/>
    <row r="454556" hidden="1" x14ac:dyDescent="0.2"/>
    <row r="454557" hidden="1" x14ac:dyDescent="0.2"/>
    <row r="454558" hidden="1" x14ac:dyDescent="0.2"/>
    <row r="454559" hidden="1" x14ac:dyDescent="0.2"/>
    <row r="454560" hidden="1" x14ac:dyDescent="0.2"/>
    <row r="454561" hidden="1" x14ac:dyDescent="0.2"/>
    <row r="454562" hidden="1" x14ac:dyDescent="0.2"/>
    <row r="454563" hidden="1" x14ac:dyDescent="0.2"/>
    <row r="454564" hidden="1" x14ac:dyDescent="0.2"/>
    <row r="454565" hidden="1" x14ac:dyDescent="0.2"/>
    <row r="454566" hidden="1" x14ac:dyDescent="0.2"/>
    <row r="454567" hidden="1" x14ac:dyDescent="0.2"/>
    <row r="454568" hidden="1" x14ac:dyDescent="0.2"/>
    <row r="454569" hidden="1" x14ac:dyDescent="0.2"/>
    <row r="454570" hidden="1" x14ac:dyDescent="0.2"/>
    <row r="454571" hidden="1" x14ac:dyDescent="0.2"/>
    <row r="454572" hidden="1" x14ac:dyDescent="0.2"/>
    <row r="454573" hidden="1" x14ac:dyDescent="0.2"/>
    <row r="454574" hidden="1" x14ac:dyDescent="0.2"/>
    <row r="454575" hidden="1" x14ac:dyDescent="0.2"/>
    <row r="454576" hidden="1" x14ac:dyDescent="0.2"/>
    <row r="454577" hidden="1" x14ac:dyDescent="0.2"/>
    <row r="454578" hidden="1" x14ac:dyDescent="0.2"/>
    <row r="454579" hidden="1" x14ac:dyDescent="0.2"/>
    <row r="454580" hidden="1" x14ac:dyDescent="0.2"/>
    <row r="454581" hidden="1" x14ac:dyDescent="0.2"/>
    <row r="454582" hidden="1" x14ac:dyDescent="0.2"/>
    <row r="454583" hidden="1" x14ac:dyDescent="0.2"/>
    <row r="454584" hidden="1" x14ac:dyDescent="0.2"/>
    <row r="454585" hidden="1" x14ac:dyDescent="0.2"/>
    <row r="454586" hidden="1" x14ac:dyDescent="0.2"/>
    <row r="454587" hidden="1" x14ac:dyDescent="0.2"/>
    <row r="454588" hidden="1" x14ac:dyDescent="0.2"/>
    <row r="454589" hidden="1" x14ac:dyDescent="0.2"/>
    <row r="454590" hidden="1" x14ac:dyDescent="0.2"/>
    <row r="454591" hidden="1" x14ac:dyDescent="0.2"/>
    <row r="454592" hidden="1" x14ac:dyDescent="0.2"/>
    <row r="454593" hidden="1" x14ac:dyDescent="0.2"/>
    <row r="454594" hidden="1" x14ac:dyDescent="0.2"/>
    <row r="454595" hidden="1" x14ac:dyDescent="0.2"/>
    <row r="454596" hidden="1" x14ac:dyDescent="0.2"/>
    <row r="454597" hidden="1" x14ac:dyDescent="0.2"/>
    <row r="454598" hidden="1" x14ac:dyDescent="0.2"/>
    <row r="454599" hidden="1" x14ac:dyDescent="0.2"/>
    <row r="454600" hidden="1" x14ac:dyDescent="0.2"/>
    <row r="454601" hidden="1" x14ac:dyDescent="0.2"/>
    <row r="454602" hidden="1" x14ac:dyDescent="0.2"/>
    <row r="454603" hidden="1" x14ac:dyDescent="0.2"/>
    <row r="454604" hidden="1" x14ac:dyDescent="0.2"/>
    <row r="454605" hidden="1" x14ac:dyDescent="0.2"/>
    <row r="454606" hidden="1" x14ac:dyDescent="0.2"/>
    <row r="454607" hidden="1" x14ac:dyDescent="0.2"/>
    <row r="454608" hidden="1" x14ac:dyDescent="0.2"/>
    <row r="454609" hidden="1" x14ac:dyDescent="0.2"/>
    <row r="454610" hidden="1" x14ac:dyDescent="0.2"/>
    <row r="454611" hidden="1" x14ac:dyDescent="0.2"/>
    <row r="454612" hidden="1" x14ac:dyDescent="0.2"/>
    <row r="454613" hidden="1" x14ac:dyDescent="0.2"/>
    <row r="454614" hidden="1" x14ac:dyDescent="0.2"/>
    <row r="454615" hidden="1" x14ac:dyDescent="0.2"/>
    <row r="454616" hidden="1" x14ac:dyDescent="0.2"/>
    <row r="454617" hidden="1" x14ac:dyDescent="0.2"/>
    <row r="454618" hidden="1" x14ac:dyDescent="0.2"/>
    <row r="454619" hidden="1" x14ac:dyDescent="0.2"/>
    <row r="454620" hidden="1" x14ac:dyDescent="0.2"/>
    <row r="454621" hidden="1" x14ac:dyDescent="0.2"/>
    <row r="454622" hidden="1" x14ac:dyDescent="0.2"/>
    <row r="454623" hidden="1" x14ac:dyDescent="0.2"/>
    <row r="454624" hidden="1" x14ac:dyDescent="0.2"/>
    <row r="454625" hidden="1" x14ac:dyDescent="0.2"/>
    <row r="454626" hidden="1" x14ac:dyDescent="0.2"/>
    <row r="454627" hidden="1" x14ac:dyDescent="0.2"/>
    <row r="454628" hidden="1" x14ac:dyDescent="0.2"/>
    <row r="454629" hidden="1" x14ac:dyDescent="0.2"/>
    <row r="454630" hidden="1" x14ac:dyDescent="0.2"/>
    <row r="454631" hidden="1" x14ac:dyDescent="0.2"/>
    <row r="454632" hidden="1" x14ac:dyDescent="0.2"/>
    <row r="454633" hidden="1" x14ac:dyDescent="0.2"/>
    <row r="454634" hidden="1" x14ac:dyDescent="0.2"/>
    <row r="454635" hidden="1" x14ac:dyDescent="0.2"/>
    <row r="454636" hidden="1" x14ac:dyDescent="0.2"/>
    <row r="454637" hidden="1" x14ac:dyDescent="0.2"/>
    <row r="454638" hidden="1" x14ac:dyDescent="0.2"/>
    <row r="454639" hidden="1" x14ac:dyDescent="0.2"/>
    <row r="454640" hidden="1" x14ac:dyDescent="0.2"/>
    <row r="454641" hidden="1" x14ac:dyDescent="0.2"/>
    <row r="454642" hidden="1" x14ac:dyDescent="0.2"/>
    <row r="454643" hidden="1" x14ac:dyDescent="0.2"/>
    <row r="454644" hidden="1" x14ac:dyDescent="0.2"/>
    <row r="454645" hidden="1" x14ac:dyDescent="0.2"/>
    <row r="454646" hidden="1" x14ac:dyDescent="0.2"/>
    <row r="454647" hidden="1" x14ac:dyDescent="0.2"/>
    <row r="454648" hidden="1" x14ac:dyDescent="0.2"/>
    <row r="454649" hidden="1" x14ac:dyDescent="0.2"/>
    <row r="454650" hidden="1" x14ac:dyDescent="0.2"/>
    <row r="454651" hidden="1" x14ac:dyDescent="0.2"/>
    <row r="454652" hidden="1" x14ac:dyDescent="0.2"/>
    <row r="454653" hidden="1" x14ac:dyDescent="0.2"/>
    <row r="454654" hidden="1" x14ac:dyDescent="0.2"/>
    <row r="454655" hidden="1" x14ac:dyDescent="0.2"/>
    <row r="454656" hidden="1" x14ac:dyDescent="0.2"/>
    <row r="454657" hidden="1" x14ac:dyDescent="0.2"/>
    <row r="454658" hidden="1" x14ac:dyDescent="0.2"/>
    <row r="454659" hidden="1" x14ac:dyDescent="0.2"/>
    <row r="454660" hidden="1" x14ac:dyDescent="0.2"/>
    <row r="454661" hidden="1" x14ac:dyDescent="0.2"/>
    <row r="454662" hidden="1" x14ac:dyDescent="0.2"/>
    <row r="454663" hidden="1" x14ac:dyDescent="0.2"/>
    <row r="454664" hidden="1" x14ac:dyDescent="0.2"/>
    <row r="454665" hidden="1" x14ac:dyDescent="0.2"/>
    <row r="454666" hidden="1" x14ac:dyDescent="0.2"/>
    <row r="454667" hidden="1" x14ac:dyDescent="0.2"/>
    <row r="454668" hidden="1" x14ac:dyDescent="0.2"/>
    <row r="454669" hidden="1" x14ac:dyDescent="0.2"/>
    <row r="454670" hidden="1" x14ac:dyDescent="0.2"/>
    <row r="454671" hidden="1" x14ac:dyDescent="0.2"/>
    <row r="454672" hidden="1" x14ac:dyDescent="0.2"/>
    <row r="454673" hidden="1" x14ac:dyDescent="0.2"/>
    <row r="454674" hidden="1" x14ac:dyDescent="0.2"/>
    <row r="454675" hidden="1" x14ac:dyDescent="0.2"/>
    <row r="454676" hidden="1" x14ac:dyDescent="0.2"/>
    <row r="454677" hidden="1" x14ac:dyDescent="0.2"/>
    <row r="454678" hidden="1" x14ac:dyDescent="0.2"/>
    <row r="454679" hidden="1" x14ac:dyDescent="0.2"/>
    <row r="454680" hidden="1" x14ac:dyDescent="0.2"/>
    <row r="454681" hidden="1" x14ac:dyDescent="0.2"/>
    <row r="454682" hidden="1" x14ac:dyDescent="0.2"/>
    <row r="454683" hidden="1" x14ac:dyDescent="0.2"/>
    <row r="454684" hidden="1" x14ac:dyDescent="0.2"/>
    <row r="454685" hidden="1" x14ac:dyDescent="0.2"/>
    <row r="454686" hidden="1" x14ac:dyDescent="0.2"/>
    <row r="454687" hidden="1" x14ac:dyDescent="0.2"/>
    <row r="454688" hidden="1" x14ac:dyDescent="0.2"/>
    <row r="454689" hidden="1" x14ac:dyDescent="0.2"/>
    <row r="454690" hidden="1" x14ac:dyDescent="0.2"/>
    <row r="454691" hidden="1" x14ac:dyDescent="0.2"/>
    <row r="454692" hidden="1" x14ac:dyDescent="0.2"/>
    <row r="454693" hidden="1" x14ac:dyDescent="0.2"/>
    <row r="454694" hidden="1" x14ac:dyDescent="0.2"/>
    <row r="454695" hidden="1" x14ac:dyDescent="0.2"/>
    <row r="454696" hidden="1" x14ac:dyDescent="0.2"/>
    <row r="454697" hidden="1" x14ac:dyDescent="0.2"/>
    <row r="454698" hidden="1" x14ac:dyDescent="0.2"/>
    <row r="454699" hidden="1" x14ac:dyDescent="0.2"/>
    <row r="454700" hidden="1" x14ac:dyDescent="0.2"/>
    <row r="454701" hidden="1" x14ac:dyDescent="0.2"/>
    <row r="454702" hidden="1" x14ac:dyDescent="0.2"/>
    <row r="454703" hidden="1" x14ac:dyDescent="0.2"/>
    <row r="454704" hidden="1" x14ac:dyDescent="0.2"/>
    <row r="454705" hidden="1" x14ac:dyDescent="0.2"/>
    <row r="454706" hidden="1" x14ac:dyDescent="0.2"/>
    <row r="454707" hidden="1" x14ac:dyDescent="0.2"/>
    <row r="454708" hidden="1" x14ac:dyDescent="0.2"/>
    <row r="454709" hidden="1" x14ac:dyDescent="0.2"/>
    <row r="454710" hidden="1" x14ac:dyDescent="0.2"/>
    <row r="454711" hidden="1" x14ac:dyDescent="0.2"/>
    <row r="454712" hidden="1" x14ac:dyDescent="0.2"/>
    <row r="454713" hidden="1" x14ac:dyDescent="0.2"/>
    <row r="454714" hidden="1" x14ac:dyDescent="0.2"/>
    <row r="454715" hidden="1" x14ac:dyDescent="0.2"/>
    <row r="454716" hidden="1" x14ac:dyDescent="0.2"/>
    <row r="454717" hidden="1" x14ac:dyDescent="0.2"/>
    <row r="454718" hidden="1" x14ac:dyDescent="0.2"/>
    <row r="454719" hidden="1" x14ac:dyDescent="0.2"/>
    <row r="454720" hidden="1" x14ac:dyDescent="0.2"/>
    <row r="454721" hidden="1" x14ac:dyDescent="0.2"/>
    <row r="454722" hidden="1" x14ac:dyDescent="0.2"/>
    <row r="454723" hidden="1" x14ac:dyDescent="0.2"/>
    <row r="454724" hidden="1" x14ac:dyDescent="0.2"/>
    <row r="454725" hidden="1" x14ac:dyDescent="0.2"/>
    <row r="454726" hidden="1" x14ac:dyDescent="0.2"/>
    <row r="454727" hidden="1" x14ac:dyDescent="0.2"/>
    <row r="454728" hidden="1" x14ac:dyDescent="0.2"/>
    <row r="454729" hidden="1" x14ac:dyDescent="0.2"/>
    <row r="454730" hidden="1" x14ac:dyDescent="0.2"/>
    <row r="454731" hidden="1" x14ac:dyDescent="0.2"/>
    <row r="454732" hidden="1" x14ac:dyDescent="0.2"/>
    <row r="454733" hidden="1" x14ac:dyDescent="0.2"/>
    <row r="454734" hidden="1" x14ac:dyDescent="0.2"/>
    <row r="454735" hidden="1" x14ac:dyDescent="0.2"/>
    <row r="454736" hidden="1" x14ac:dyDescent="0.2"/>
    <row r="454737" hidden="1" x14ac:dyDescent="0.2"/>
    <row r="454738" hidden="1" x14ac:dyDescent="0.2"/>
    <row r="454739" hidden="1" x14ac:dyDescent="0.2"/>
    <row r="454740" hidden="1" x14ac:dyDescent="0.2"/>
    <row r="454741" hidden="1" x14ac:dyDescent="0.2"/>
    <row r="454742" hidden="1" x14ac:dyDescent="0.2"/>
    <row r="454743" hidden="1" x14ac:dyDescent="0.2"/>
    <row r="454744" hidden="1" x14ac:dyDescent="0.2"/>
    <row r="454745" hidden="1" x14ac:dyDescent="0.2"/>
    <row r="454746" hidden="1" x14ac:dyDescent="0.2"/>
    <row r="454747" hidden="1" x14ac:dyDescent="0.2"/>
    <row r="454748" hidden="1" x14ac:dyDescent="0.2"/>
    <row r="454749" hidden="1" x14ac:dyDescent="0.2"/>
    <row r="454750" hidden="1" x14ac:dyDescent="0.2"/>
    <row r="454751" hidden="1" x14ac:dyDescent="0.2"/>
    <row r="454752" hidden="1" x14ac:dyDescent="0.2"/>
    <row r="454753" hidden="1" x14ac:dyDescent="0.2"/>
    <row r="454754" hidden="1" x14ac:dyDescent="0.2"/>
    <row r="454755" hidden="1" x14ac:dyDescent="0.2"/>
    <row r="454756" hidden="1" x14ac:dyDescent="0.2"/>
    <row r="454757" hidden="1" x14ac:dyDescent="0.2"/>
    <row r="454758" hidden="1" x14ac:dyDescent="0.2"/>
    <row r="454759" hidden="1" x14ac:dyDescent="0.2"/>
    <row r="454760" hidden="1" x14ac:dyDescent="0.2"/>
    <row r="454761" hidden="1" x14ac:dyDescent="0.2"/>
    <row r="454762" hidden="1" x14ac:dyDescent="0.2"/>
    <row r="454763" hidden="1" x14ac:dyDescent="0.2"/>
    <row r="454764" hidden="1" x14ac:dyDescent="0.2"/>
    <row r="454765" hidden="1" x14ac:dyDescent="0.2"/>
    <row r="454766" hidden="1" x14ac:dyDescent="0.2"/>
    <row r="454767" hidden="1" x14ac:dyDescent="0.2"/>
    <row r="454768" hidden="1" x14ac:dyDescent="0.2"/>
    <row r="454769" hidden="1" x14ac:dyDescent="0.2"/>
    <row r="454770" hidden="1" x14ac:dyDescent="0.2"/>
    <row r="454771" hidden="1" x14ac:dyDescent="0.2"/>
    <row r="454772" hidden="1" x14ac:dyDescent="0.2"/>
    <row r="454773" hidden="1" x14ac:dyDescent="0.2"/>
    <row r="454774" hidden="1" x14ac:dyDescent="0.2"/>
    <row r="454775" hidden="1" x14ac:dyDescent="0.2"/>
    <row r="454776" hidden="1" x14ac:dyDescent="0.2"/>
    <row r="454777" hidden="1" x14ac:dyDescent="0.2"/>
    <row r="454778" hidden="1" x14ac:dyDescent="0.2"/>
    <row r="454779" hidden="1" x14ac:dyDescent="0.2"/>
    <row r="454780" hidden="1" x14ac:dyDescent="0.2"/>
    <row r="454781" hidden="1" x14ac:dyDescent="0.2"/>
    <row r="454782" hidden="1" x14ac:dyDescent="0.2"/>
    <row r="454783" hidden="1" x14ac:dyDescent="0.2"/>
    <row r="454784" hidden="1" x14ac:dyDescent="0.2"/>
    <row r="454785" hidden="1" x14ac:dyDescent="0.2"/>
    <row r="454786" hidden="1" x14ac:dyDescent="0.2"/>
    <row r="454787" hidden="1" x14ac:dyDescent="0.2"/>
    <row r="454788" hidden="1" x14ac:dyDescent="0.2"/>
    <row r="454789" hidden="1" x14ac:dyDescent="0.2"/>
    <row r="454790" hidden="1" x14ac:dyDescent="0.2"/>
    <row r="454791" hidden="1" x14ac:dyDescent="0.2"/>
    <row r="454792" hidden="1" x14ac:dyDescent="0.2"/>
    <row r="454793" hidden="1" x14ac:dyDescent="0.2"/>
    <row r="454794" hidden="1" x14ac:dyDescent="0.2"/>
    <row r="454795" hidden="1" x14ac:dyDescent="0.2"/>
    <row r="454796" hidden="1" x14ac:dyDescent="0.2"/>
    <row r="454797" hidden="1" x14ac:dyDescent="0.2"/>
    <row r="454798" hidden="1" x14ac:dyDescent="0.2"/>
    <row r="454799" hidden="1" x14ac:dyDescent="0.2"/>
    <row r="454800" hidden="1" x14ac:dyDescent="0.2"/>
    <row r="454801" hidden="1" x14ac:dyDescent="0.2"/>
    <row r="454802" hidden="1" x14ac:dyDescent="0.2"/>
    <row r="454803" hidden="1" x14ac:dyDescent="0.2"/>
    <row r="454804" hidden="1" x14ac:dyDescent="0.2"/>
    <row r="454805" hidden="1" x14ac:dyDescent="0.2"/>
    <row r="454806" hidden="1" x14ac:dyDescent="0.2"/>
    <row r="454807" hidden="1" x14ac:dyDescent="0.2"/>
    <row r="454808" hidden="1" x14ac:dyDescent="0.2"/>
    <row r="454809" hidden="1" x14ac:dyDescent="0.2"/>
    <row r="454810" hidden="1" x14ac:dyDescent="0.2"/>
    <row r="454811" hidden="1" x14ac:dyDescent="0.2"/>
    <row r="454812" hidden="1" x14ac:dyDescent="0.2"/>
    <row r="454813" hidden="1" x14ac:dyDescent="0.2"/>
    <row r="454814" hidden="1" x14ac:dyDescent="0.2"/>
    <row r="454815" hidden="1" x14ac:dyDescent="0.2"/>
    <row r="454816" hidden="1" x14ac:dyDescent="0.2"/>
    <row r="454817" hidden="1" x14ac:dyDescent="0.2"/>
    <row r="454818" hidden="1" x14ac:dyDescent="0.2"/>
    <row r="454819" hidden="1" x14ac:dyDescent="0.2"/>
    <row r="454820" hidden="1" x14ac:dyDescent="0.2"/>
    <row r="454821" hidden="1" x14ac:dyDescent="0.2"/>
    <row r="454822" hidden="1" x14ac:dyDescent="0.2"/>
    <row r="454823" hidden="1" x14ac:dyDescent="0.2"/>
    <row r="454824" hidden="1" x14ac:dyDescent="0.2"/>
    <row r="454825" hidden="1" x14ac:dyDescent="0.2"/>
    <row r="454826" hidden="1" x14ac:dyDescent="0.2"/>
    <row r="454827" hidden="1" x14ac:dyDescent="0.2"/>
    <row r="454828" hidden="1" x14ac:dyDescent="0.2"/>
    <row r="454829" hidden="1" x14ac:dyDescent="0.2"/>
    <row r="454830" hidden="1" x14ac:dyDescent="0.2"/>
    <row r="454831" hidden="1" x14ac:dyDescent="0.2"/>
    <row r="454832" hidden="1" x14ac:dyDescent="0.2"/>
    <row r="454833" hidden="1" x14ac:dyDescent="0.2"/>
    <row r="454834" hidden="1" x14ac:dyDescent="0.2"/>
    <row r="454835" hidden="1" x14ac:dyDescent="0.2"/>
    <row r="454836" hidden="1" x14ac:dyDescent="0.2"/>
    <row r="454837" hidden="1" x14ac:dyDescent="0.2"/>
    <row r="454838" hidden="1" x14ac:dyDescent="0.2"/>
    <row r="454839" hidden="1" x14ac:dyDescent="0.2"/>
    <row r="454840" hidden="1" x14ac:dyDescent="0.2"/>
    <row r="454841" hidden="1" x14ac:dyDescent="0.2"/>
    <row r="454842" hidden="1" x14ac:dyDescent="0.2"/>
    <row r="454843" hidden="1" x14ac:dyDescent="0.2"/>
    <row r="454844" hidden="1" x14ac:dyDescent="0.2"/>
    <row r="454845" hidden="1" x14ac:dyDescent="0.2"/>
    <row r="454846" hidden="1" x14ac:dyDescent="0.2"/>
    <row r="454847" hidden="1" x14ac:dyDescent="0.2"/>
    <row r="454848" hidden="1" x14ac:dyDescent="0.2"/>
    <row r="454849" hidden="1" x14ac:dyDescent="0.2"/>
    <row r="454850" hidden="1" x14ac:dyDescent="0.2"/>
    <row r="454851" hidden="1" x14ac:dyDescent="0.2"/>
    <row r="454852" hidden="1" x14ac:dyDescent="0.2"/>
    <row r="454853" hidden="1" x14ac:dyDescent="0.2"/>
    <row r="454854" hidden="1" x14ac:dyDescent="0.2"/>
    <row r="454855" hidden="1" x14ac:dyDescent="0.2"/>
    <row r="454856" hidden="1" x14ac:dyDescent="0.2"/>
    <row r="454857" hidden="1" x14ac:dyDescent="0.2"/>
    <row r="454858" hidden="1" x14ac:dyDescent="0.2"/>
    <row r="454859" hidden="1" x14ac:dyDescent="0.2"/>
    <row r="454860" hidden="1" x14ac:dyDescent="0.2"/>
    <row r="454861" hidden="1" x14ac:dyDescent="0.2"/>
    <row r="454862" hidden="1" x14ac:dyDescent="0.2"/>
    <row r="454863" hidden="1" x14ac:dyDescent="0.2"/>
    <row r="454864" hidden="1" x14ac:dyDescent="0.2"/>
    <row r="454865" hidden="1" x14ac:dyDescent="0.2"/>
    <row r="454866" hidden="1" x14ac:dyDescent="0.2"/>
    <row r="454867" hidden="1" x14ac:dyDescent="0.2"/>
    <row r="454868" hidden="1" x14ac:dyDescent="0.2"/>
    <row r="454869" hidden="1" x14ac:dyDescent="0.2"/>
    <row r="454870" hidden="1" x14ac:dyDescent="0.2"/>
    <row r="454871" hidden="1" x14ac:dyDescent="0.2"/>
    <row r="454872" hidden="1" x14ac:dyDescent="0.2"/>
    <row r="454873" hidden="1" x14ac:dyDescent="0.2"/>
    <row r="454874" hidden="1" x14ac:dyDescent="0.2"/>
    <row r="454875" hidden="1" x14ac:dyDescent="0.2"/>
    <row r="454876" hidden="1" x14ac:dyDescent="0.2"/>
    <row r="454877" hidden="1" x14ac:dyDescent="0.2"/>
    <row r="454878" hidden="1" x14ac:dyDescent="0.2"/>
    <row r="454879" hidden="1" x14ac:dyDescent="0.2"/>
    <row r="454880" hidden="1" x14ac:dyDescent="0.2"/>
    <row r="454881" hidden="1" x14ac:dyDescent="0.2"/>
    <row r="454882" hidden="1" x14ac:dyDescent="0.2"/>
    <row r="454883" hidden="1" x14ac:dyDescent="0.2"/>
    <row r="454884" hidden="1" x14ac:dyDescent="0.2"/>
    <row r="454885" hidden="1" x14ac:dyDescent="0.2"/>
    <row r="454886" hidden="1" x14ac:dyDescent="0.2"/>
    <row r="454887" hidden="1" x14ac:dyDescent="0.2"/>
    <row r="454888" hidden="1" x14ac:dyDescent="0.2"/>
    <row r="454889" hidden="1" x14ac:dyDescent="0.2"/>
    <row r="454890" hidden="1" x14ac:dyDescent="0.2"/>
    <row r="454891" hidden="1" x14ac:dyDescent="0.2"/>
    <row r="454892" hidden="1" x14ac:dyDescent="0.2"/>
    <row r="454893" hidden="1" x14ac:dyDescent="0.2"/>
    <row r="454894" hidden="1" x14ac:dyDescent="0.2"/>
    <row r="454895" hidden="1" x14ac:dyDescent="0.2"/>
    <row r="454896" hidden="1" x14ac:dyDescent="0.2"/>
    <row r="454897" hidden="1" x14ac:dyDescent="0.2"/>
    <row r="454898" hidden="1" x14ac:dyDescent="0.2"/>
    <row r="454899" hidden="1" x14ac:dyDescent="0.2"/>
    <row r="454900" hidden="1" x14ac:dyDescent="0.2"/>
    <row r="454901" hidden="1" x14ac:dyDescent="0.2"/>
    <row r="454902" hidden="1" x14ac:dyDescent="0.2"/>
    <row r="454903" hidden="1" x14ac:dyDescent="0.2"/>
    <row r="454904" hidden="1" x14ac:dyDescent="0.2"/>
    <row r="454905" hidden="1" x14ac:dyDescent="0.2"/>
    <row r="454906" hidden="1" x14ac:dyDescent="0.2"/>
    <row r="454907" hidden="1" x14ac:dyDescent="0.2"/>
    <row r="454908" hidden="1" x14ac:dyDescent="0.2"/>
    <row r="454909" hidden="1" x14ac:dyDescent="0.2"/>
    <row r="454910" hidden="1" x14ac:dyDescent="0.2"/>
    <row r="454911" hidden="1" x14ac:dyDescent="0.2"/>
    <row r="454912" hidden="1" x14ac:dyDescent="0.2"/>
    <row r="454913" hidden="1" x14ac:dyDescent="0.2"/>
    <row r="454914" hidden="1" x14ac:dyDescent="0.2"/>
    <row r="454915" hidden="1" x14ac:dyDescent="0.2"/>
    <row r="454916" hidden="1" x14ac:dyDescent="0.2"/>
    <row r="454917" hidden="1" x14ac:dyDescent="0.2"/>
    <row r="454918" hidden="1" x14ac:dyDescent="0.2"/>
    <row r="454919" hidden="1" x14ac:dyDescent="0.2"/>
    <row r="454920" hidden="1" x14ac:dyDescent="0.2"/>
    <row r="454921" hidden="1" x14ac:dyDescent="0.2"/>
    <row r="454922" hidden="1" x14ac:dyDescent="0.2"/>
    <row r="454923" hidden="1" x14ac:dyDescent="0.2"/>
    <row r="454924" hidden="1" x14ac:dyDescent="0.2"/>
    <row r="454925" hidden="1" x14ac:dyDescent="0.2"/>
    <row r="454926" hidden="1" x14ac:dyDescent="0.2"/>
    <row r="454927" hidden="1" x14ac:dyDescent="0.2"/>
    <row r="454928" hidden="1" x14ac:dyDescent="0.2"/>
    <row r="454929" hidden="1" x14ac:dyDescent="0.2"/>
    <row r="454930" hidden="1" x14ac:dyDescent="0.2"/>
    <row r="454931" hidden="1" x14ac:dyDescent="0.2"/>
    <row r="454932" hidden="1" x14ac:dyDescent="0.2"/>
    <row r="454933" hidden="1" x14ac:dyDescent="0.2"/>
    <row r="454934" hidden="1" x14ac:dyDescent="0.2"/>
    <row r="454935" hidden="1" x14ac:dyDescent="0.2"/>
    <row r="454936" hidden="1" x14ac:dyDescent="0.2"/>
    <row r="454937" hidden="1" x14ac:dyDescent="0.2"/>
    <row r="454938" hidden="1" x14ac:dyDescent="0.2"/>
    <row r="454939" hidden="1" x14ac:dyDescent="0.2"/>
    <row r="454940" hidden="1" x14ac:dyDescent="0.2"/>
    <row r="454941" hidden="1" x14ac:dyDescent="0.2"/>
    <row r="454942" hidden="1" x14ac:dyDescent="0.2"/>
    <row r="454943" hidden="1" x14ac:dyDescent="0.2"/>
    <row r="454944" hidden="1" x14ac:dyDescent="0.2"/>
    <row r="454945" hidden="1" x14ac:dyDescent="0.2"/>
    <row r="454946" hidden="1" x14ac:dyDescent="0.2"/>
    <row r="454947" hidden="1" x14ac:dyDescent="0.2"/>
    <row r="454948" hidden="1" x14ac:dyDescent="0.2"/>
    <row r="454949" hidden="1" x14ac:dyDescent="0.2"/>
    <row r="454950" hidden="1" x14ac:dyDescent="0.2"/>
    <row r="454951" hidden="1" x14ac:dyDescent="0.2"/>
    <row r="454952" hidden="1" x14ac:dyDescent="0.2"/>
    <row r="454953" hidden="1" x14ac:dyDescent="0.2"/>
    <row r="454954" hidden="1" x14ac:dyDescent="0.2"/>
    <row r="454955" hidden="1" x14ac:dyDescent="0.2"/>
    <row r="454956" hidden="1" x14ac:dyDescent="0.2"/>
    <row r="454957" hidden="1" x14ac:dyDescent="0.2"/>
    <row r="454958" hidden="1" x14ac:dyDescent="0.2"/>
    <row r="454959" hidden="1" x14ac:dyDescent="0.2"/>
    <row r="454960" hidden="1" x14ac:dyDescent="0.2"/>
    <row r="454961" hidden="1" x14ac:dyDescent="0.2"/>
    <row r="454962" hidden="1" x14ac:dyDescent="0.2"/>
    <row r="454963" hidden="1" x14ac:dyDescent="0.2"/>
    <row r="454964" hidden="1" x14ac:dyDescent="0.2"/>
    <row r="454965" hidden="1" x14ac:dyDescent="0.2"/>
    <row r="454966" hidden="1" x14ac:dyDescent="0.2"/>
    <row r="454967" hidden="1" x14ac:dyDescent="0.2"/>
    <row r="454968" hidden="1" x14ac:dyDescent="0.2"/>
    <row r="454969" hidden="1" x14ac:dyDescent="0.2"/>
    <row r="454970" hidden="1" x14ac:dyDescent="0.2"/>
    <row r="454971" hidden="1" x14ac:dyDescent="0.2"/>
    <row r="454972" hidden="1" x14ac:dyDescent="0.2"/>
    <row r="454973" hidden="1" x14ac:dyDescent="0.2"/>
    <row r="454974" hidden="1" x14ac:dyDescent="0.2"/>
    <row r="454975" hidden="1" x14ac:dyDescent="0.2"/>
    <row r="454976" hidden="1" x14ac:dyDescent="0.2"/>
    <row r="454977" hidden="1" x14ac:dyDescent="0.2"/>
    <row r="454978" hidden="1" x14ac:dyDescent="0.2"/>
    <row r="454979" hidden="1" x14ac:dyDescent="0.2"/>
    <row r="454980" hidden="1" x14ac:dyDescent="0.2"/>
    <row r="454981" hidden="1" x14ac:dyDescent="0.2"/>
    <row r="454982" hidden="1" x14ac:dyDescent="0.2"/>
    <row r="454983" hidden="1" x14ac:dyDescent="0.2"/>
    <row r="454984" hidden="1" x14ac:dyDescent="0.2"/>
    <row r="454985" hidden="1" x14ac:dyDescent="0.2"/>
    <row r="454986" hidden="1" x14ac:dyDescent="0.2"/>
    <row r="454987" hidden="1" x14ac:dyDescent="0.2"/>
    <row r="454988" hidden="1" x14ac:dyDescent="0.2"/>
    <row r="454989" hidden="1" x14ac:dyDescent="0.2"/>
    <row r="454990" hidden="1" x14ac:dyDescent="0.2"/>
    <row r="454991" hidden="1" x14ac:dyDescent="0.2"/>
    <row r="454992" hidden="1" x14ac:dyDescent="0.2"/>
    <row r="454993" hidden="1" x14ac:dyDescent="0.2"/>
    <row r="454994" hidden="1" x14ac:dyDescent="0.2"/>
    <row r="454995" hidden="1" x14ac:dyDescent="0.2"/>
    <row r="454996" hidden="1" x14ac:dyDescent="0.2"/>
    <row r="454997" hidden="1" x14ac:dyDescent="0.2"/>
    <row r="454998" hidden="1" x14ac:dyDescent="0.2"/>
    <row r="454999" hidden="1" x14ac:dyDescent="0.2"/>
    <row r="455000" hidden="1" x14ac:dyDescent="0.2"/>
    <row r="455001" hidden="1" x14ac:dyDescent="0.2"/>
    <row r="455002" hidden="1" x14ac:dyDescent="0.2"/>
    <row r="455003" hidden="1" x14ac:dyDescent="0.2"/>
    <row r="455004" hidden="1" x14ac:dyDescent="0.2"/>
    <row r="455005" hidden="1" x14ac:dyDescent="0.2"/>
    <row r="455006" hidden="1" x14ac:dyDescent="0.2"/>
    <row r="455007" hidden="1" x14ac:dyDescent="0.2"/>
    <row r="455008" hidden="1" x14ac:dyDescent="0.2"/>
    <row r="455009" hidden="1" x14ac:dyDescent="0.2"/>
    <row r="455010" hidden="1" x14ac:dyDescent="0.2"/>
    <row r="455011" hidden="1" x14ac:dyDescent="0.2"/>
    <row r="455012" hidden="1" x14ac:dyDescent="0.2"/>
    <row r="455013" hidden="1" x14ac:dyDescent="0.2"/>
    <row r="455014" hidden="1" x14ac:dyDescent="0.2"/>
    <row r="455015" hidden="1" x14ac:dyDescent="0.2"/>
    <row r="455016" hidden="1" x14ac:dyDescent="0.2"/>
    <row r="455017" hidden="1" x14ac:dyDescent="0.2"/>
    <row r="455018" hidden="1" x14ac:dyDescent="0.2"/>
    <row r="455019" hidden="1" x14ac:dyDescent="0.2"/>
    <row r="455020" hidden="1" x14ac:dyDescent="0.2"/>
    <row r="455021" hidden="1" x14ac:dyDescent="0.2"/>
    <row r="455022" hidden="1" x14ac:dyDescent="0.2"/>
    <row r="455023" hidden="1" x14ac:dyDescent="0.2"/>
    <row r="455024" hidden="1" x14ac:dyDescent="0.2"/>
    <row r="455025" hidden="1" x14ac:dyDescent="0.2"/>
    <row r="455026" hidden="1" x14ac:dyDescent="0.2"/>
    <row r="455027" hidden="1" x14ac:dyDescent="0.2"/>
    <row r="455028" hidden="1" x14ac:dyDescent="0.2"/>
    <row r="455029" hidden="1" x14ac:dyDescent="0.2"/>
    <row r="455030" hidden="1" x14ac:dyDescent="0.2"/>
    <row r="455031" hidden="1" x14ac:dyDescent="0.2"/>
    <row r="455032" hidden="1" x14ac:dyDescent="0.2"/>
    <row r="455033" hidden="1" x14ac:dyDescent="0.2"/>
    <row r="455034" hidden="1" x14ac:dyDescent="0.2"/>
    <row r="455035" hidden="1" x14ac:dyDescent="0.2"/>
    <row r="455036" hidden="1" x14ac:dyDescent="0.2"/>
    <row r="455037" hidden="1" x14ac:dyDescent="0.2"/>
    <row r="455038" hidden="1" x14ac:dyDescent="0.2"/>
    <row r="455039" hidden="1" x14ac:dyDescent="0.2"/>
    <row r="455040" hidden="1" x14ac:dyDescent="0.2"/>
    <row r="455041" hidden="1" x14ac:dyDescent="0.2"/>
    <row r="455042" hidden="1" x14ac:dyDescent="0.2"/>
    <row r="455043" hidden="1" x14ac:dyDescent="0.2"/>
    <row r="455044" hidden="1" x14ac:dyDescent="0.2"/>
    <row r="455045" hidden="1" x14ac:dyDescent="0.2"/>
    <row r="455046" hidden="1" x14ac:dyDescent="0.2"/>
    <row r="455047" hidden="1" x14ac:dyDescent="0.2"/>
    <row r="455048" hidden="1" x14ac:dyDescent="0.2"/>
    <row r="455049" hidden="1" x14ac:dyDescent="0.2"/>
    <row r="455050" hidden="1" x14ac:dyDescent="0.2"/>
    <row r="455051" hidden="1" x14ac:dyDescent="0.2"/>
    <row r="455052" hidden="1" x14ac:dyDescent="0.2"/>
    <row r="455053" hidden="1" x14ac:dyDescent="0.2"/>
    <row r="455054" hidden="1" x14ac:dyDescent="0.2"/>
    <row r="455055" hidden="1" x14ac:dyDescent="0.2"/>
    <row r="455056" hidden="1" x14ac:dyDescent="0.2"/>
    <row r="455057" hidden="1" x14ac:dyDescent="0.2"/>
    <row r="455058" hidden="1" x14ac:dyDescent="0.2"/>
    <row r="455059" hidden="1" x14ac:dyDescent="0.2"/>
    <row r="455060" hidden="1" x14ac:dyDescent="0.2"/>
    <row r="455061" hidden="1" x14ac:dyDescent="0.2"/>
    <row r="455062" hidden="1" x14ac:dyDescent="0.2"/>
    <row r="455063" hidden="1" x14ac:dyDescent="0.2"/>
    <row r="455064" hidden="1" x14ac:dyDescent="0.2"/>
    <row r="455065" hidden="1" x14ac:dyDescent="0.2"/>
    <row r="455066" hidden="1" x14ac:dyDescent="0.2"/>
    <row r="455067" hidden="1" x14ac:dyDescent="0.2"/>
    <row r="455068" hidden="1" x14ac:dyDescent="0.2"/>
    <row r="455069" hidden="1" x14ac:dyDescent="0.2"/>
    <row r="455070" hidden="1" x14ac:dyDescent="0.2"/>
    <row r="455071" hidden="1" x14ac:dyDescent="0.2"/>
    <row r="455072" hidden="1" x14ac:dyDescent="0.2"/>
    <row r="455073" hidden="1" x14ac:dyDescent="0.2"/>
    <row r="455074" hidden="1" x14ac:dyDescent="0.2"/>
    <row r="455075" hidden="1" x14ac:dyDescent="0.2"/>
    <row r="455076" hidden="1" x14ac:dyDescent="0.2"/>
    <row r="455077" hidden="1" x14ac:dyDescent="0.2"/>
    <row r="455078" hidden="1" x14ac:dyDescent="0.2"/>
    <row r="455079" hidden="1" x14ac:dyDescent="0.2"/>
    <row r="455080" hidden="1" x14ac:dyDescent="0.2"/>
    <row r="455081" hidden="1" x14ac:dyDescent="0.2"/>
    <row r="455082" hidden="1" x14ac:dyDescent="0.2"/>
    <row r="455083" hidden="1" x14ac:dyDescent="0.2"/>
    <row r="455084" hidden="1" x14ac:dyDescent="0.2"/>
    <row r="455085" hidden="1" x14ac:dyDescent="0.2"/>
    <row r="455086" hidden="1" x14ac:dyDescent="0.2"/>
    <row r="455087" hidden="1" x14ac:dyDescent="0.2"/>
    <row r="455088" hidden="1" x14ac:dyDescent="0.2"/>
    <row r="455089" hidden="1" x14ac:dyDescent="0.2"/>
    <row r="455090" hidden="1" x14ac:dyDescent="0.2"/>
    <row r="455091" hidden="1" x14ac:dyDescent="0.2"/>
    <row r="455092" hidden="1" x14ac:dyDescent="0.2"/>
    <row r="455093" hidden="1" x14ac:dyDescent="0.2"/>
    <row r="455094" hidden="1" x14ac:dyDescent="0.2"/>
    <row r="455095" hidden="1" x14ac:dyDescent="0.2"/>
    <row r="455096" hidden="1" x14ac:dyDescent="0.2"/>
    <row r="455097" hidden="1" x14ac:dyDescent="0.2"/>
    <row r="455098" hidden="1" x14ac:dyDescent="0.2"/>
    <row r="455099" hidden="1" x14ac:dyDescent="0.2"/>
    <row r="455100" hidden="1" x14ac:dyDescent="0.2"/>
    <row r="455101" hidden="1" x14ac:dyDescent="0.2"/>
    <row r="455102" hidden="1" x14ac:dyDescent="0.2"/>
    <row r="455103" hidden="1" x14ac:dyDescent="0.2"/>
    <row r="455104" hidden="1" x14ac:dyDescent="0.2"/>
    <row r="455105" hidden="1" x14ac:dyDescent="0.2"/>
    <row r="455106" hidden="1" x14ac:dyDescent="0.2"/>
    <row r="455107" hidden="1" x14ac:dyDescent="0.2"/>
    <row r="455108" hidden="1" x14ac:dyDescent="0.2"/>
    <row r="455109" hidden="1" x14ac:dyDescent="0.2"/>
    <row r="455110" hidden="1" x14ac:dyDescent="0.2"/>
    <row r="455111" hidden="1" x14ac:dyDescent="0.2"/>
    <row r="455112" hidden="1" x14ac:dyDescent="0.2"/>
    <row r="455113" hidden="1" x14ac:dyDescent="0.2"/>
    <row r="455114" hidden="1" x14ac:dyDescent="0.2"/>
    <row r="455115" hidden="1" x14ac:dyDescent="0.2"/>
    <row r="455116" hidden="1" x14ac:dyDescent="0.2"/>
    <row r="455117" hidden="1" x14ac:dyDescent="0.2"/>
    <row r="455118" hidden="1" x14ac:dyDescent="0.2"/>
    <row r="455119" hidden="1" x14ac:dyDescent="0.2"/>
    <row r="455120" hidden="1" x14ac:dyDescent="0.2"/>
    <row r="455121" hidden="1" x14ac:dyDescent="0.2"/>
    <row r="455122" hidden="1" x14ac:dyDescent="0.2"/>
    <row r="455123" hidden="1" x14ac:dyDescent="0.2"/>
    <row r="455124" hidden="1" x14ac:dyDescent="0.2"/>
    <row r="455125" hidden="1" x14ac:dyDescent="0.2"/>
    <row r="455126" hidden="1" x14ac:dyDescent="0.2"/>
    <row r="455127" hidden="1" x14ac:dyDescent="0.2"/>
    <row r="455128" hidden="1" x14ac:dyDescent="0.2"/>
    <row r="455129" hidden="1" x14ac:dyDescent="0.2"/>
    <row r="455130" hidden="1" x14ac:dyDescent="0.2"/>
    <row r="455131" hidden="1" x14ac:dyDescent="0.2"/>
    <row r="455132" hidden="1" x14ac:dyDescent="0.2"/>
    <row r="455133" hidden="1" x14ac:dyDescent="0.2"/>
    <row r="455134" hidden="1" x14ac:dyDescent="0.2"/>
    <row r="455135" hidden="1" x14ac:dyDescent="0.2"/>
    <row r="455136" hidden="1" x14ac:dyDescent="0.2"/>
    <row r="455137" hidden="1" x14ac:dyDescent="0.2"/>
    <row r="455138" hidden="1" x14ac:dyDescent="0.2"/>
    <row r="455139" hidden="1" x14ac:dyDescent="0.2"/>
    <row r="455140" hidden="1" x14ac:dyDescent="0.2"/>
    <row r="455141" hidden="1" x14ac:dyDescent="0.2"/>
    <row r="455142" hidden="1" x14ac:dyDescent="0.2"/>
    <row r="455143" hidden="1" x14ac:dyDescent="0.2"/>
    <row r="455144" hidden="1" x14ac:dyDescent="0.2"/>
    <row r="455145" hidden="1" x14ac:dyDescent="0.2"/>
    <row r="455146" hidden="1" x14ac:dyDescent="0.2"/>
    <row r="455147" hidden="1" x14ac:dyDescent="0.2"/>
    <row r="455148" hidden="1" x14ac:dyDescent="0.2"/>
    <row r="455149" hidden="1" x14ac:dyDescent="0.2"/>
    <row r="455150" hidden="1" x14ac:dyDescent="0.2"/>
    <row r="455151" hidden="1" x14ac:dyDescent="0.2"/>
    <row r="455152" hidden="1" x14ac:dyDescent="0.2"/>
    <row r="455153" hidden="1" x14ac:dyDescent="0.2"/>
    <row r="455154" hidden="1" x14ac:dyDescent="0.2"/>
    <row r="455155" hidden="1" x14ac:dyDescent="0.2"/>
    <row r="455156" hidden="1" x14ac:dyDescent="0.2"/>
    <row r="455157" hidden="1" x14ac:dyDescent="0.2"/>
    <row r="455158" hidden="1" x14ac:dyDescent="0.2"/>
    <row r="455159" hidden="1" x14ac:dyDescent="0.2"/>
    <row r="455160" hidden="1" x14ac:dyDescent="0.2"/>
    <row r="455161" hidden="1" x14ac:dyDescent="0.2"/>
    <row r="455162" hidden="1" x14ac:dyDescent="0.2"/>
    <row r="455163" hidden="1" x14ac:dyDescent="0.2"/>
    <row r="455164" hidden="1" x14ac:dyDescent="0.2"/>
    <row r="455165" hidden="1" x14ac:dyDescent="0.2"/>
    <row r="455166" hidden="1" x14ac:dyDescent="0.2"/>
    <row r="455167" hidden="1" x14ac:dyDescent="0.2"/>
    <row r="455168" hidden="1" x14ac:dyDescent="0.2"/>
    <row r="455169" hidden="1" x14ac:dyDescent="0.2"/>
    <row r="455170" hidden="1" x14ac:dyDescent="0.2"/>
    <row r="455171" hidden="1" x14ac:dyDescent="0.2"/>
    <row r="455172" hidden="1" x14ac:dyDescent="0.2"/>
    <row r="455173" hidden="1" x14ac:dyDescent="0.2"/>
    <row r="455174" hidden="1" x14ac:dyDescent="0.2"/>
    <row r="455175" hidden="1" x14ac:dyDescent="0.2"/>
    <row r="455176" hidden="1" x14ac:dyDescent="0.2"/>
    <row r="455177" hidden="1" x14ac:dyDescent="0.2"/>
    <row r="455178" hidden="1" x14ac:dyDescent="0.2"/>
    <row r="455179" hidden="1" x14ac:dyDescent="0.2"/>
    <row r="455180" hidden="1" x14ac:dyDescent="0.2"/>
    <row r="455181" hidden="1" x14ac:dyDescent="0.2"/>
    <row r="455182" hidden="1" x14ac:dyDescent="0.2"/>
    <row r="455183" hidden="1" x14ac:dyDescent="0.2"/>
    <row r="455184" hidden="1" x14ac:dyDescent="0.2"/>
    <row r="455185" hidden="1" x14ac:dyDescent="0.2"/>
    <row r="455186" hidden="1" x14ac:dyDescent="0.2"/>
    <row r="455187" hidden="1" x14ac:dyDescent="0.2"/>
    <row r="455188" hidden="1" x14ac:dyDescent="0.2"/>
    <row r="455189" hidden="1" x14ac:dyDescent="0.2"/>
    <row r="455190" hidden="1" x14ac:dyDescent="0.2"/>
    <row r="455191" hidden="1" x14ac:dyDescent="0.2"/>
    <row r="455192" hidden="1" x14ac:dyDescent="0.2"/>
    <row r="455193" hidden="1" x14ac:dyDescent="0.2"/>
    <row r="455194" hidden="1" x14ac:dyDescent="0.2"/>
    <row r="455195" hidden="1" x14ac:dyDescent="0.2"/>
    <row r="455196" hidden="1" x14ac:dyDescent="0.2"/>
    <row r="455197" hidden="1" x14ac:dyDescent="0.2"/>
    <row r="455198" hidden="1" x14ac:dyDescent="0.2"/>
    <row r="455199" hidden="1" x14ac:dyDescent="0.2"/>
    <row r="455200" hidden="1" x14ac:dyDescent="0.2"/>
    <row r="455201" hidden="1" x14ac:dyDescent="0.2"/>
    <row r="455202" hidden="1" x14ac:dyDescent="0.2"/>
    <row r="455203" hidden="1" x14ac:dyDescent="0.2"/>
    <row r="455204" hidden="1" x14ac:dyDescent="0.2"/>
    <row r="455205" hidden="1" x14ac:dyDescent="0.2"/>
    <row r="455206" hidden="1" x14ac:dyDescent="0.2"/>
    <row r="455207" hidden="1" x14ac:dyDescent="0.2"/>
    <row r="455208" hidden="1" x14ac:dyDescent="0.2"/>
    <row r="455209" hidden="1" x14ac:dyDescent="0.2"/>
    <row r="455210" hidden="1" x14ac:dyDescent="0.2"/>
    <row r="455211" hidden="1" x14ac:dyDescent="0.2"/>
    <row r="455212" hidden="1" x14ac:dyDescent="0.2"/>
    <row r="455213" hidden="1" x14ac:dyDescent="0.2"/>
    <row r="455214" hidden="1" x14ac:dyDescent="0.2"/>
    <row r="455215" hidden="1" x14ac:dyDescent="0.2"/>
    <row r="455216" hidden="1" x14ac:dyDescent="0.2"/>
    <row r="455217" hidden="1" x14ac:dyDescent="0.2"/>
    <row r="455218" hidden="1" x14ac:dyDescent="0.2"/>
    <row r="455219" hidden="1" x14ac:dyDescent="0.2"/>
    <row r="455220" hidden="1" x14ac:dyDescent="0.2"/>
    <row r="455221" hidden="1" x14ac:dyDescent="0.2"/>
    <row r="455222" hidden="1" x14ac:dyDescent="0.2"/>
    <row r="455223" hidden="1" x14ac:dyDescent="0.2"/>
    <row r="455224" hidden="1" x14ac:dyDescent="0.2"/>
    <row r="455225" hidden="1" x14ac:dyDescent="0.2"/>
    <row r="455226" hidden="1" x14ac:dyDescent="0.2"/>
    <row r="455227" hidden="1" x14ac:dyDescent="0.2"/>
    <row r="455228" hidden="1" x14ac:dyDescent="0.2"/>
    <row r="455229" hidden="1" x14ac:dyDescent="0.2"/>
    <row r="455230" hidden="1" x14ac:dyDescent="0.2"/>
    <row r="455231" hidden="1" x14ac:dyDescent="0.2"/>
    <row r="455232" hidden="1" x14ac:dyDescent="0.2"/>
    <row r="455233" hidden="1" x14ac:dyDescent="0.2"/>
    <row r="455234" hidden="1" x14ac:dyDescent="0.2"/>
    <row r="455235" hidden="1" x14ac:dyDescent="0.2"/>
    <row r="455236" hidden="1" x14ac:dyDescent="0.2"/>
    <row r="455237" hidden="1" x14ac:dyDescent="0.2"/>
    <row r="455238" hidden="1" x14ac:dyDescent="0.2"/>
    <row r="455239" hidden="1" x14ac:dyDescent="0.2"/>
    <row r="455240" hidden="1" x14ac:dyDescent="0.2"/>
    <row r="455241" hidden="1" x14ac:dyDescent="0.2"/>
    <row r="455242" hidden="1" x14ac:dyDescent="0.2"/>
    <row r="455243" hidden="1" x14ac:dyDescent="0.2"/>
    <row r="455244" hidden="1" x14ac:dyDescent="0.2"/>
    <row r="455245" hidden="1" x14ac:dyDescent="0.2"/>
    <row r="455246" hidden="1" x14ac:dyDescent="0.2"/>
    <row r="455247" hidden="1" x14ac:dyDescent="0.2"/>
    <row r="455248" hidden="1" x14ac:dyDescent="0.2"/>
    <row r="455249" hidden="1" x14ac:dyDescent="0.2"/>
    <row r="455250" hidden="1" x14ac:dyDescent="0.2"/>
    <row r="455251" hidden="1" x14ac:dyDescent="0.2"/>
    <row r="455252" hidden="1" x14ac:dyDescent="0.2"/>
    <row r="455253" hidden="1" x14ac:dyDescent="0.2"/>
    <row r="455254" hidden="1" x14ac:dyDescent="0.2"/>
    <row r="455255" hidden="1" x14ac:dyDescent="0.2"/>
    <row r="455256" hidden="1" x14ac:dyDescent="0.2"/>
    <row r="455257" hidden="1" x14ac:dyDescent="0.2"/>
    <row r="455258" hidden="1" x14ac:dyDescent="0.2"/>
    <row r="455259" hidden="1" x14ac:dyDescent="0.2"/>
    <row r="455260" hidden="1" x14ac:dyDescent="0.2"/>
    <row r="455261" hidden="1" x14ac:dyDescent="0.2"/>
    <row r="455262" hidden="1" x14ac:dyDescent="0.2"/>
    <row r="455263" hidden="1" x14ac:dyDescent="0.2"/>
    <row r="455264" hidden="1" x14ac:dyDescent="0.2"/>
    <row r="455265" hidden="1" x14ac:dyDescent="0.2"/>
    <row r="455266" hidden="1" x14ac:dyDescent="0.2"/>
    <row r="455267" hidden="1" x14ac:dyDescent="0.2"/>
    <row r="455268" hidden="1" x14ac:dyDescent="0.2"/>
    <row r="455269" hidden="1" x14ac:dyDescent="0.2"/>
    <row r="455270" hidden="1" x14ac:dyDescent="0.2"/>
    <row r="455271" hidden="1" x14ac:dyDescent="0.2"/>
    <row r="455272" hidden="1" x14ac:dyDescent="0.2"/>
    <row r="455273" hidden="1" x14ac:dyDescent="0.2"/>
    <row r="455274" hidden="1" x14ac:dyDescent="0.2"/>
    <row r="455275" hidden="1" x14ac:dyDescent="0.2"/>
    <row r="455276" hidden="1" x14ac:dyDescent="0.2"/>
    <row r="455277" hidden="1" x14ac:dyDescent="0.2"/>
    <row r="455278" hidden="1" x14ac:dyDescent="0.2"/>
    <row r="455279" hidden="1" x14ac:dyDescent="0.2"/>
    <row r="455280" hidden="1" x14ac:dyDescent="0.2"/>
    <row r="455281" hidden="1" x14ac:dyDescent="0.2"/>
    <row r="455282" hidden="1" x14ac:dyDescent="0.2"/>
    <row r="455283" hidden="1" x14ac:dyDescent="0.2"/>
    <row r="455284" hidden="1" x14ac:dyDescent="0.2"/>
    <row r="455285" hidden="1" x14ac:dyDescent="0.2"/>
    <row r="455286" hidden="1" x14ac:dyDescent="0.2"/>
    <row r="455287" hidden="1" x14ac:dyDescent="0.2"/>
    <row r="455288" hidden="1" x14ac:dyDescent="0.2"/>
    <row r="455289" hidden="1" x14ac:dyDescent="0.2"/>
    <row r="455290" hidden="1" x14ac:dyDescent="0.2"/>
    <row r="455291" hidden="1" x14ac:dyDescent="0.2"/>
    <row r="455292" hidden="1" x14ac:dyDescent="0.2"/>
    <row r="455293" hidden="1" x14ac:dyDescent="0.2"/>
    <row r="455294" hidden="1" x14ac:dyDescent="0.2"/>
    <row r="455295" hidden="1" x14ac:dyDescent="0.2"/>
    <row r="455296" hidden="1" x14ac:dyDescent="0.2"/>
    <row r="455297" hidden="1" x14ac:dyDescent="0.2"/>
    <row r="455298" hidden="1" x14ac:dyDescent="0.2"/>
    <row r="455299" hidden="1" x14ac:dyDescent="0.2"/>
    <row r="455300" hidden="1" x14ac:dyDescent="0.2"/>
    <row r="455301" hidden="1" x14ac:dyDescent="0.2"/>
    <row r="455302" hidden="1" x14ac:dyDescent="0.2"/>
    <row r="455303" hidden="1" x14ac:dyDescent="0.2"/>
    <row r="455304" hidden="1" x14ac:dyDescent="0.2"/>
    <row r="455305" hidden="1" x14ac:dyDescent="0.2"/>
    <row r="455306" hidden="1" x14ac:dyDescent="0.2"/>
    <row r="455307" hidden="1" x14ac:dyDescent="0.2"/>
    <row r="455308" hidden="1" x14ac:dyDescent="0.2"/>
    <row r="455309" hidden="1" x14ac:dyDescent="0.2"/>
    <row r="455310" hidden="1" x14ac:dyDescent="0.2"/>
    <row r="455311" hidden="1" x14ac:dyDescent="0.2"/>
    <row r="455312" hidden="1" x14ac:dyDescent="0.2"/>
    <row r="455313" hidden="1" x14ac:dyDescent="0.2"/>
    <row r="455314" hidden="1" x14ac:dyDescent="0.2"/>
    <row r="455315" hidden="1" x14ac:dyDescent="0.2"/>
    <row r="455316" hidden="1" x14ac:dyDescent="0.2"/>
    <row r="455317" hidden="1" x14ac:dyDescent="0.2"/>
    <row r="455318" hidden="1" x14ac:dyDescent="0.2"/>
    <row r="455319" hidden="1" x14ac:dyDescent="0.2"/>
    <row r="455320" hidden="1" x14ac:dyDescent="0.2"/>
    <row r="455321" hidden="1" x14ac:dyDescent="0.2"/>
    <row r="455322" hidden="1" x14ac:dyDescent="0.2"/>
    <row r="455323" hidden="1" x14ac:dyDescent="0.2"/>
    <row r="455324" hidden="1" x14ac:dyDescent="0.2"/>
    <row r="455325" hidden="1" x14ac:dyDescent="0.2"/>
    <row r="455326" hidden="1" x14ac:dyDescent="0.2"/>
    <row r="455327" hidden="1" x14ac:dyDescent="0.2"/>
    <row r="455328" hidden="1" x14ac:dyDescent="0.2"/>
    <row r="455329" hidden="1" x14ac:dyDescent="0.2"/>
    <row r="455330" hidden="1" x14ac:dyDescent="0.2"/>
    <row r="455331" hidden="1" x14ac:dyDescent="0.2"/>
    <row r="455332" hidden="1" x14ac:dyDescent="0.2"/>
    <row r="455333" hidden="1" x14ac:dyDescent="0.2"/>
    <row r="455334" hidden="1" x14ac:dyDescent="0.2"/>
    <row r="455335" hidden="1" x14ac:dyDescent="0.2"/>
    <row r="455336" hidden="1" x14ac:dyDescent="0.2"/>
    <row r="455337" hidden="1" x14ac:dyDescent="0.2"/>
    <row r="455338" hidden="1" x14ac:dyDescent="0.2"/>
    <row r="455339" hidden="1" x14ac:dyDescent="0.2"/>
    <row r="455340" hidden="1" x14ac:dyDescent="0.2"/>
    <row r="455341" hidden="1" x14ac:dyDescent="0.2"/>
    <row r="455342" hidden="1" x14ac:dyDescent="0.2"/>
    <row r="455343" hidden="1" x14ac:dyDescent="0.2"/>
    <row r="455344" hidden="1" x14ac:dyDescent="0.2"/>
    <row r="455345" hidden="1" x14ac:dyDescent="0.2"/>
    <row r="455346" hidden="1" x14ac:dyDescent="0.2"/>
    <row r="455347" hidden="1" x14ac:dyDescent="0.2"/>
    <row r="455348" hidden="1" x14ac:dyDescent="0.2"/>
    <row r="455349" hidden="1" x14ac:dyDescent="0.2"/>
    <row r="455350" hidden="1" x14ac:dyDescent="0.2"/>
    <row r="455351" hidden="1" x14ac:dyDescent="0.2"/>
    <row r="455352" hidden="1" x14ac:dyDescent="0.2"/>
    <row r="455353" hidden="1" x14ac:dyDescent="0.2"/>
    <row r="455354" hidden="1" x14ac:dyDescent="0.2"/>
    <row r="455355" hidden="1" x14ac:dyDescent="0.2"/>
    <row r="455356" hidden="1" x14ac:dyDescent="0.2"/>
    <row r="455357" hidden="1" x14ac:dyDescent="0.2"/>
    <row r="455358" hidden="1" x14ac:dyDescent="0.2"/>
    <row r="455359" hidden="1" x14ac:dyDescent="0.2"/>
    <row r="455360" hidden="1" x14ac:dyDescent="0.2"/>
    <row r="455361" hidden="1" x14ac:dyDescent="0.2"/>
    <row r="455362" hidden="1" x14ac:dyDescent="0.2"/>
    <row r="455363" hidden="1" x14ac:dyDescent="0.2"/>
    <row r="455364" hidden="1" x14ac:dyDescent="0.2"/>
    <row r="455365" hidden="1" x14ac:dyDescent="0.2"/>
    <row r="455366" hidden="1" x14ac:dyDescent="0.2"/>
    <row r="455367" hidden="1" x14ac:dyDescent="0.2"/>
    <row r="455368" hidden="1" x14ac:dyDescent="0.2"/>
    <row r="455369" hidden="1" x14ac:dyDescent="0.2"/>
    <row r="455370" hidden="1" x14ac:dyDescent="0.2"/>
    <row r="455371" hidden="1" x14ac:dyDescent="0.2"/>
    <row r="455372" hidden="1" x14ac:dyDescent="0.2"/>
    <row r="455373" hidden="1" x14ac:dyDescent="0.2"/>
    <row r="455374" hidden="1" x14ac:dyDescent="0.2"/>
    <row r="455375" hidden="1" x14ac:dyDescent="0.2"/>
    <row r="455376" hidden="1" x14ac:dyDescent="0.2"/>
    <row r="455377" hidden="1" x14ac:dyDescent="0.2"/>
    <row r="455378" hidden="1" x14ac:dyDescent="0.2"/>
    <row r="455379" hidden="1" x14ac:dyDescent="0.2"/>
    <row r="455380" hidden="1" x14ac:dyDescent="0.2"/>
    <row r="455381" hidden="1" x14ac:dyDescent="0.2"/>
    <row r="455382" hidden="1" x14ac:dyDescent="0.2"/>
    <row r="455383" hidden="1" x14ac:dyDescent="0.2"/>
    <row r="455384" hidden="1" x14ac:dyDescent="0.2"/>
    <row r="455385" hidden="1" x14ac:dyDescent="0.2"/>
    <row r="455386" hidden="1" x14ac:dyDescent="0.2"/>
    <row r="455387" hidden="1" x14ac:dyDescent="0.2"/>
    <row r="455388" hidden="1" x14ac:dyDescent="0.2"/>
    <row r="455389" hidden="1" x14ac:dyDescent="0.2"/>
    <row r="455390" hidden="1" x14ac:dyDescent="0.2"/>
    <row r="455391" hidden="1" x14ac:dyDescent="0.2"/>
    <row r="455392" hidden="1" x14ac:dyDescent="0.2"/>
    <row r="455393" hidden="1" x14ac:dyDescent="0.2"/>
    <row r="455394" hidden="1" x14ac:dyDescent="0.2"/>
    <row r="455395" hidden="1" x14ac:dyDescent="0.2"/>
    <row r="455396" hidden="1" x14ac:dyDescent="0.2"/>
    <row r="455397" hidden="1" x14ac:dyDescent="0.2"/>
    <row r="455398" hidden="1" x14ac:dyDescent="0.2"/>
    <row r="455399" hidden="1" x14ac:dyDescent="0.2"/>
    <row r="455400" hidden="1" x14ac:dyDescent="0.2"/>
    <row r="455401" hidden="1" x14ac:dyDescent="0.2"/>
    <row r="455402" hidden="1" x14ac:dyDescent="0.2"/>
    <row r="455403" hidden="1" x14ac:dyDescent="0.2"/>
    <row r="455404" hidden="1" x14ac:dyDescent="0.2"/>
    <row r="455405" hidden="1" x14ac:dyDescent="0.2"/>
    <row r="455406" hidden="1" x14ac:dyDescent="0.2"/>
    <row r="455407" hidden="1" x14ac:dyDescent="0.2"/>
    <row r="455408" hidden="1" x14ac:dyDescent="0.2"/>
    <row r="455409" hidden="1" x14ac:dyDescent="0.2"/>
    <row r="455410" hidden="1" x14ac:dyDescent="0.2"/>
    <row r="455411" hidden="1" x14ac:dyDescent="0.2"/>
    <row r="455412" hidden="1" x14ac:dyDescent="0.2"/>
    <row r="455413" hidden="1" x14ac:dyDescent="0.2"/>
    <row r="455414" hidden="1" x14ac:dyDescent="0.2"/>
    <row r="455415" hidden="1" x14ac:dyDescent="0.2"/>
    <row r="455416" hidden="1" x14ac:dyDescent="0.2"/>
    <row r="455417" hidden="1" x14ac:dyDescent="0.2"/>
    <row r="455418" hidden="1" x14ac:dyDescent="0.2"/>
    <row r="455419" hidden="1" x14ac:dyDescent="0.2"/>
    <row r="455420" hidden="1" x14ac:dyDescent="0.2"/>
    <row r="455421" hidden="1" x14ac:dyDescent="0.2"/>
    <row r="455422" hidden="1" x14ac:dyDescent="0.2"/>
    <row r="455423" hidden="1" x14ac:dyDescent="0.2"/>
    <row r="455424" hidden="1" x14ac:dyDescent="0.2"/>
    <row r="455425" hidden="1" x14ac:dyDescent="0.2"/>
    <row r="455426" hidden="1" x14ac:dyDescent="0.2"/>
    <row r="455427" hidden="1" x14ac:dyDescent="0.2"/>
    <row r="455428" hidden="1" x14ac:dyDescent="0.2"/>
    <row r="455429" hidden="1" x14ac:dyDescent="0.2"/>
    <row r="455430" hidden="1" x14ac:dyDescent="0.2"/>
    <row r="455431" hidden="1" x14ac:dyDescent="0.2"/>
    <row r="455432" hidden="1" x14ac:dyDescent="0.2"/>
    <row r="455433" hidden="1" x14ac:dyDescent="0.2"/>
    <row r="455434" hidden="1" x14ac:dyDescent="0.2"/>
    <row r="455435" hidden="1" x14ac:dyDescent="0.2"/>
    <row r="455436" hidden="1" x14ac:dyDescent="0.2"/>
    <row r="455437" hidden="1" x14ac:dyDescent="0.2"/>
    <row r="455438" hidden="1" x14ac:dyDescent="0.2"/>
    <row r="455439" hidden="1" x14ac:dyDescent="0.2"/>
    <row r="455440" hidden="1" x14ac:dyDescent="0.2"/>
    <row r="455441" hidden="1" x14ac:dyDescent="0.2"/>
    <row r="455442" hidden="1" x14ac:dyDescent="0.2"/>
    <row r="455443" hidden="1" x14ac:dyDescent="0.2"/>
    <row r="455444" hidden="1" x14ac:dyDescent="0.2"/>
    <row r="455445" hidden="1" x14ac:dyDescent="0.2"/>
    <row r="455446" hidden="1" x14ac:dyDescent="0.2"/>
    <row r="455447" hidden="1" x14ac:dyDescent="0.2"/>
    <row r="455448" hidden="1" x14ac:dyDescent="0.2"/>
    <row r="455449" hidden="1" x14ac:dyDescent="0.2"/>
    <row r="455450" hidden="1" x14ac:dyDescent="0.2"/>
    <row r="455451" hidden="1" x14ac:dyDescent="0.2"/>
    <row r="455452" hidden="1" x14ac:dyDescent="0.2"/>
    <row r="455453" hidden="1" x14ac:dyDescent="0.2"/>
    <row r="455454" hidden="1" x14ac:dyDescent="0.2"/>
    <row r="455455" hidden="1" x14ac:dyDescent="0.2"/>
    <row r="455456" hidden="1" x14ac:dyDescent="0.2"/>
    <row r="455457" hidden="1" x14ac:dyDescent="0.2"/>
    <row r="455458" hidden="1" x14ac:dyDescent="0.2"/>
    <row r="455459" hidden="1" x14ac:dyDescent="0.2"/>
    <row r="455460" hidden="1" x14ac:dyDescent="0.2"/>
    <row r="455461" hidden="1" x14ac:dyDescent="0.2"/>
    <row r="455462" hidden="1" x14ac:dyDescent="0.2"/>
    <row r="455463" hidden="1" x14ac:dyDescent="0.2"/>
    <row r="455464" hidden="1" x14ac:dyDescent="0.2"/>
    <row r="455465" hidden="1" x14ac:dyDescent="0.2"/>
    <row r="455466" hidden="1" x14ac:dyDescent="0.2"/>
    <row r="455467" hidden="1" x14ac:dyDescent="0.2"/>
    <row r="455468" hidden="1" x14ac:dyDescent="0.2"/>
    <row r="455469" hidden="1" x14ac:dyDescent="0.2"/>
    <row r="455470" hidden="1" x14ac:dyDescent="0.2"/>
    <row r="455471" hidden="1" x14ac:dyDescent="0.2"/>
    <row r="455472" hidden="1" x14ac:dyDescent="0.2"/>
    <row r="455473" hidden="1" x14ac:dyDescent="0.2"/>
    <row r="455474" hidden="1" x14ac:dyDescent="0.2"/>
    <row r="455475" hidden="1" x14ac:dyDescent="0.2"/>
    <row r="455476" hidden="1" x14ac:dyDescent="0.2"/>
    <row r="455477" hidden="1" x14ac:dyDescent="0.2"/>
    <row r="455478" hidden="1" x14ac:dyDescent="0.2"/>
    <row r="455479" hidden="1" x14ac:dyDescent="0.2"/>
    <row r="455480" hidden="1" x14ac:dyDescent="0.2"/>
    <row r="455481" hidden="1" x14ac:dyDescent="0.2"/>
    <row r="455482" hidden="1" x14ac:dyDescent="0.2"/>
    <row r="455483" hidden="1" x14ac:dyDescent="0.2"/>
    <row r="455484" hidden="1" x14ac:dyDescent="0.2"/>
    <row r="455485" hidden="1" x14ac:dyDescent="0.2"/>
    <row r="455486" hidden="1" x14ac:dyDescent="0.2"/>
    <row r="455487" hidden="1" x14ac:dyDescent="0.2"/>
    <row r="455488" hidden="1" x14ac:dyDescent="0.2"/>
    <row r="455489" hidden="1" x14ac:dyDescent="0.2"/>
    <row r="455490" hidden="1" x14ac:dyDescent="0.2"/>
    <row r="455491" hidden="1" x14ac:dyDescent="0.2"/>
    <row r="455492" hidden="1" x14ac:dyDescent="0.2"/>
    <row r="455493" hidden="1" x14ac:dyDescent="0.2"/>
    <row r="455494" hidden="1" x14ac:dyDescent="0.2"/>
    <row r="455495" hidden="1" x14ac:dyDescent="0.2"/>
    <row r="455496" hidden="1" x14ac:dyDescent="0.2"/>
    <row r="455497" hidden="1" x14ac:dyDescent="0.2"/>
    <row r="455498" hidden="1" x14ac:dyDescent="0.2"/>
    <row r="455499" hidden="1" x14ac:dyDescent="0.2"/>
    <row r="455500" hidden="1" x14ac:dyDescent="0.2"/>
    <row r="455501" hidden="1" x14ac:dyDescent="0.2"/>
    <row r="455502" hidden="1" x14ac:dyDescent="0.2"/>
    <row r="455503" hidden="1" x14ac:dyDescent="0.2"/>
    <row r="455504" hidden="1" x14ac:dyDescent="0.2"/>
    <row r="455505" hidden="1" x14ac:dyDescent="0.2"/>
    <row r="455506" hidden="1" x14ac:dyDescent="0.2"/>
    <row r="455507" hidden="1" x14ac:dyDescent="0.2"/>
    <row r="455508" hidden="1" x14ac:dyDescent="0.2"/>
    <row r="455509" hidden="1" x14ac:dyDescent="0.2"/>
    <row r="455510" hidden="1" x14ac:dyDescent="0.2"/>
    <row r="455511" hidden="1" x14ac:dyDescent="0.2"/>
    <row r="455512" hidden="1" x14ac:dyDescent="0.2"/>
    <row r="455513" hidden="1" x14ac:dyDescent="0.2"/>
    <row r="455514" hidden="1" x14ac:dyDescent="0.2"/>
    <row r="455515" hidden="1" x14ac:dyDescent="0.2"/>
    <row r="455516" hidden="1" x14ac:dyDescent="0.2"/>
    <row r="455517" hidden="1" x14ac:dyDescent="0.2"/>
    <row r="455518" hidden="1" x14ac:dyDescent="0.2"/>
    <row r="455519" hidden="1" x14ac:dyDescent="0.2"/>
    <row r="455520" hidden="1" x14ac:dyDescent="0.2"/>
    <row r="455521" hidden="1" x14ac:dyDescent="0.2"/>
    <row r="455522" hidden="1" x14ac:dyDescent="0.2"/>
    <row r="455523" hidden="1" x14ac:dyDescent="0.2"/>
    <row r="455524" hidden="1" x14ac:dyDescent="0.2"/>
    <row r="455525" hidden="1" x14ac:dyDescent="0.2"/>
    <row r="455526" hidden="1" x14ac:dyDescent="0.2"/>
    <row r="455527" hidden="1" x14ac:dyDescent="0.2"/>
    <row r="455528" hidden="1" x14ac:dyDescent="0.2"/>
    <row r="455529" hidden="1" x14ac:dyDescent="0.2"/>
    <row r="455530" hidden="1" x14ac:dyDescent="0.2"/>
    <row r="455531" hidden="1" x14ac:dyDescent="0.2"/>
    <row r="455532" hidden="1" x14ac:dyDescent="0.2"/>
    <row r="455533" hidden="1" x14ac:dyDescent="0.2"/>
    <row r="455534" hidden="1" x14ac:dyDescent="0.2"/>
    <row r="455535" hidden="1" x14ac:dyDescent="0.2"/>
    <row r="455536" hidden="1" x14ac:dyDescent="0.2"/>
    <row r="455537" hidden="1" x14ac:dyDescent="0.2"/>
    <row r="455538" hidden="1" x14ac:dyDescent="0.2"/>
    <row r="455539" hidden="1" x14ac:dyDescent="0.2"/>
    <row r="455540" hidden="1" x14ac:dyDescent="0.2"/>
    <row r="455541" hidden="1" x14ac:dyDescent="0.2"/>
    <row r="455542" hidden="1" x14ac:dyDescent="0.2"/>
    <row r="455543" hidden="1" x14ac:dyDescent="0.2"/>
    <row r="455544" hidden="1" x14ac:dyDescent="0.2"/>
    <row r="455545" hidden="1" x14ac:dyDescent="0.2"/>
    <row r="455546" hidden="1" x14ac:dyDescent="0.2"/>
    <row r="455547" hidden="1" x14ac:dyDescent="0.2"/>
    <row r="455548" hidden="1" x14ac:dyDescent="0.2"/>
    <row r="455549" hidden="1" x14ac:dyDescent="0.2"/>
    <row r="455550" hidden="1" x14ac:dyDescent="0.2"/>
    <row r="455551" hidden="1" x14ac:dyDescent="0.2"/>
    <row r="455552" hidden="1" x14ac:dyDescent="0.2"/>
    <row r="455553" hidden="1" x14ac:dyDescent="0.2"/>
    <row r="455554" hidden="1" x14ac:dyDescent="0.2"/>
    <row r="455555" hidden="1" x14ac:dyDescent="0.2"/>
    <row r="455556" hidden="1" x14ac:dyDescent="0.2"/>
    <row r="455557" hidden="1" x14ac:dyDescent="0.2"/>
    <row r="455558" hidden="1" x14ac:dyDescent="0.2"/>
    <row r="455559" hidden="1" x14ac:dyDescent="0.2"/>
    <row r="455560" hidden="1" x14ac:dyDescent="0.2"/>
    <row r="455561" hidden="1" x14ac:dyDescent="0.2"/>
    <row r="455562" hidden="1" x14ac:dyDescent="0.2"/>
    <row r="455563" hidden="1" x14ac:dyDescent="0.2"/>
    <row r="455564" hidden="1" x14ac:dyDescent="0.2"/>
    <row r="455565" hidden="1" x14ac:dyDescent="0.2"/>
    <row r="455566" hidden="1" x14ac:dyDescent="0.2"/>
    <row r="455567" hidden="1" x14ac:dyDescent="0.2"/>
    <row r="455568" hidden="1" x14ac:dyDescent="0.2"/>
    <row r="455569" hidden="1" x14ac:dyDescent="0.2"/>
    <row r="455570" hidden="1" x14ac:dyDescent="0.2"/>
    <row r="455571" hidden="1" x14ac:dyDescent="0.2"/>
    <row r="455572" hidden="1" x14ac:dyDescent="0.2"/>
    <row r="455573" hidden="1" x14ac:dyDescent="0.2"/>
    <row r="455574" hidden="1" x14ac:dyDescent="0.2"/>
    <row r="455575" hidden="1" x14ac:dyDescent="0.2"/>
    <row r="455576" hidden="1" x14ac:dyDescent="0.2"/>
    <row r="455577" hidden="1" x14ac:dyDescent="0.2"/>
    <row r="455578" hidden="1" x14ac:dyDescent="0.2"/>
    <row r="455579" hidden="1" x14ac:dyDescent="0.2"/>
    <row r="455580" hidden="1" x14ac:dyDescent="0.2"/>
    <row r="455581" hidden="1" x14ac:dyDescent="0.2"/>
    <row r="455582" hidden="1" x14ac:dyDescent="0.2"/>
    <row r="455583" hidden="1" x14ac:dyDescent="0.2"/>
    <row r="455584" hidden="1" x14ac:dyDescent="0.2"/>
    <row r="455585" hidden="1" x14ac:dyDescent="0.2"/>
    <row r="455586" hidden="1" x14ac:dyDescent="0.2"/>
    <row r="455587" hidden="1" x14ac:dyDescent="0.2"/>
    <row r="455588" hidden="1" x14ac:dyDescent="0.2"/>
    <row r="455589" hidden="1" x14ac:dyDescent="0.2"/>
    <row r="455590" hidden="1" x14ac:dyDescent="0.2"/>
    <row r="455591" hidden="1" x14ac:dyDescent="0.2"/>
    <row r="455592" hidden="1" x14ac:dyDescent="0.2"/>
    <row r="455593" hidden="1" x14ac:dyDescent="0.2"/>
    <row r="455594" hidden="1" x14ac:dyDescent="0.2"/>
    <row r="455595" hidden="1" x14ac:dyDescent="0.2"/>
    <row r="455596" hidden="1" x14ac:dyDescent="0.2"/>
    <row r="455597" hidden="1" x14ac:dyDescent="0.2"/>
    <row r="455598" hidden="1" x14ac:dyDescent="0.2"/>
    <row r="455599" hidden="1" x14ac:dyDescent="0.2"/>
    <row r="455600" hidden="1" x14ac:dyDescent="0.2"/>
    <row r="455601" hidden="1" x14ac:dyDescent="0.2"/>
    <row r="455602" hidden="1" x14ac:dyDescent="0.2"/>
    <row r="455603" hidden="1" x14ac:dyDescent="0.2"/>
    <row r="455604" hidden="1" x14ac:dyDescent="0.2"/>
    <row r="455605" hidden="1" x14ac:dyDescent="0.2"/>
    <row r="455606" hidden="1" x14ac:dyDescent="0.2"/>
    <row r="455607" hidden="1" x14ac:dyDescent="0.2"/>
    <row r="455608" hidden="1" x14ac:dyDescent="0.2"/>
    <row r="455609" hidden="1" x14ac:dyDescent="0.2"/>
    <row r="455610" hidden="1" x14ac:dyDescent="0.2"/>
    <row r="455611" hidden="1" x14ac:dyDescent="0.2"/>
    <row r="455612" hidden="1" x14ac:dyDescent="0.2"/>
    <row r="455613" hidden="1" x14ac:dyDescent="0.2"/>
    <row r="455614" hidden="1" x14ac:dyDescent="0.2"/>
    <row r="455615" hidden="1" x14ac:dyDescent="0.2"/>
    <row r="455616" hidden="1" x14ac:dyDescent="0.2"/>
    <row r="455617" hidden="1" x14ac:dyDescent="0.2"/>
    <row r="455618" hidden="1" x14ac:dyDescent="0.2"/>
    <row r="455619" hidden="1" x14ac:dyDescent="0.2"/>
    <row r="455620" hidden="1" x14ac:dyDescent="0.2"/>
    <row r="455621" hidden="1" x14ac:dyDescent="0.2"/>
    <row r="455622" hidden="1" x14ac:dyDescent="0.2"/>
    <row r="455623" hidden="1" x14ac:dyDescent="0.2"/>
    <row r="455624" hidden="1" x14ac:dyDescent="0.2"/>
    <row r="455625" hidden="1" x14ac:dyDescent="0.2"/>
    <row r="455626" hidden="1" x14ac:dyDescent="0.2"/>
    <row r="455627" hidden="1" x14ac:dyDescent="0.2"/>
    <row r="455628" hidden="1" x14ac:dyDescent="0.2"/>
    <row r="455629" hidden="1" x14ac:dyDescent="0.2"/>
    <row r="455630" hidden="1" x14ac:dyDescent="0.2"/>
    <row r="455631" hidden="1" x14ac:dyDescent="0.2"/>
    <row r="455632" hidden="1" x14ac:dyDescent="0.2"/>
    <row r="455633" hidden="1" x14ac:dyDescent="0.2"/>
    <row r="455634" hidden="1" x14ac:dyDescent="0.2"/>
    <row r="455635" hidden="1" x14ac:dyDescent="0.2"/>
    <row r="455636" hidden="1" x14ac:dyDescent="0.2"/>
    <row r="455637" hidden="1" x14ac:dyDescent="0.2"/>
    <row r="455638" hidden="1" x14ac:dyDescent="0.2"/>
    <row r="455639" hidden="1" x14ac:dyDescent="0.2"/>
    <row r="455640" hidden="1" x14ac:dyDescent="0.2"/>
    <row r="455641" hidden="1" x14ac:dyDescent="0.2"/>
    <row r="455642" hidden="1" x14ac:dyDescent="0.2"/>
    <row r="455643" hidden="1" x14ac:dyDescent="0.2"/>
    <row r="455644" hidden="1" x14ac:dyDescent="0.2"/>
    <row r="455645" hidden="1" x14ac:dyDescent="0.2"/>
    <row r="455646" hidden="1" x14ac:dyDescent="0.2"/>
    <row r="455647" hidden="1" x14ac:dyDescent="0.2"/>
    <row r="455648" hidden="1" x14ac:dyDescent="0.2"/>
    <row r="455649" hidden="1" x14ac:dyDescent="0.2"/>
    <row r="455650" hidden="1" x14ac:dyDescent="0.2"/>
    <row r="455651" hidden="1" x14ac:dyDescent="0.2"/>
    <row r="455652" hidden="1" x14ac:dyDescent="0.2"/>
    <row r="455653" hidden="1" x14ac:dyDescent="0.2"/>
    <row r="455654" hidden="1" x14ac:dyDescent="0.2"/>
    <row r="455655" hidden="1" x14ac:dyDescent="0.2"/>
    <row r="455656" hidden="1" x14ac:dyDescent="0.2"/>
    <row r="455657" hidden="1" x14ac:dyDescent="0.2"/>
    <row r="455658" hidden="1" x14ac:dyDescent="0.2"/>
    <row r="455659" hidden="1" x14ac:dyDescent="0.2"/>
    <row r="455660" hidden="1" x14ac:dyDescent="0.2"/>
    <row r="455661" hidden="1" x14ac:dyDescent="0.2"/>
    <row r="455662" hidden="1" x14ac:dyDescent="0.2"/>
    <row r="455663" hidden="1" x14ac:dyDescent="0.2"/>
    <row r="455664" hidden="1" x14ac:dyDescent="0.2"/>
    <row r="455665" hidden="1" x14ac:dyDescent="0.2"/>
    <row r="455666" hidden="1" x14ac:dyDescent="0.2"/>
    <row r="455667" hidden="1" x14ac:dyDescent="0.2"/>
    <row r="455668" hidden="1" x14ac:dyDescent="0.2"/>
    <row r="455669" hidden="1" x14ac:dyDescent="0.2"/>
    <row r="455670" hidden="1" x14ac:dyDescent="0.2"/>
    <row r="455671" hidden="1" x14ac:dyDescent="0.2"/>
    <row r="455672" hidden="1" x14ac:dyDescent="0.2"/>
    <row r="455673" hidden="1" x14ac:dyDescent="0.2"/>
    <row r="455674" hidden="1" x14ac:dyDescent="0.2"/>
    <row r="455675" hidden="1" x14ac:dyDescent="0.2"/>
    <row r="455676" hidden="1" x14ac:dyDescent="0.2"/>
    <row r="455677" hidden="1" x14ac:dyDescent="0.2"/>
    <row r="455678" hidden="1" x14ac:dyDescent="0.2"/>
    <row r="455679" hidden="1" x14ac:dyDescent="0.2"/>
    <row r="455680" hidden="1" x14ac:dyDescent="0.2"/>
    <row r="455681" hidden="1" x14ac:dyDescent="0.2"/>
    <row r="455682" hidden="1" x14ac:dyDescent="0.2"/>
    <row r="455683" hidden="1" x14ac:dyDescent="0.2"/>
    <row r="455684" hidden="1" x14ac:dyDescent="0.2"/>
    <row r="455685" hidden="1" x14ac:dyDescent="0.2"/>
    <row r="455686" hidden="1" x14ac:dyDescent="0.2"/>
    <row r="455687" hidden="1" x14ac:dyDescent="0.2"/>
    <row r="455688" hidden="1" x14ac:dyDescent="0.2"/>
    <row r="455689" hidden="1" x14ac:dyDescent="0.2"/>
    <row r="455690" hidden="1" x14ac:dyDescent="0.2"/>
    <row r="455691" hidden="1" x14ac:dyDescent="0.2"/>
    <row r="455692" hidden="1" x14ac:dyDescent="0.2"/>
    <row r="455693" hidden="1" x14ac:dyDescent="0.2"/>
    <row r="455694" hidden="1" x14ac:dyDescent="0.2"/>
    <row r="455695" hidden="1" x14ac:dyDescent="0.2"/>
    <row r="455696" hidden="1" x14ac:dyDescent="0.2"/>
    <row r="455697" hidden="1" x14ac:dyDescent="0.2"/>
    <row r="455698" hidden="1" x14ac:dyDescent="0.2"/>
    <row r="455699" hidden="1" x14ac:dyDescent="0.2"/>
    <row r="455700" hidden="1" x14ac:dyDescent="0.2"/>
    <row r="455701" hidden="1" x14ac:dyDescent="0.2"/>
    <row r="455702" hidden="1" x14ac:dyDescent="0.2"/>
    <row r="455703" hidden="1" x14ac:dyDescent="0.2"/>
    <row r="455704" hidden="1" x14ac:dyDescent="0.2"/>
    <row r="455705" hidden="1" x14ac:dyDescent="0.2"/>
    <row r="455706" hidden="1" x14ac:dyDescent="0.2"/>
    <row r="455707" hidden="1" x14ac:dyDescent="0.2"/>
    <row r="455708" hidden="1" x14ac:dyDescent="0.2"/>
    <row r="455709" hidden="1" x14ac:dyDescent="0.2"/>
    <row r="455710" hidden="1" x14ac:dyDescent="0.2"/>
    <row r="455711" hidden="1" x14ac:dyDescent="0.2"/>
    <row r="455712" hidden="1" x14ac:dyDescent="0.2"/>
    <row r="455713" hidden="1" x14ac:dyDescent="0.2"/>
    <row r="455714" hidden="1" x14ac:dyDescent="0.2"/>
    <row r="455715" hidden="1" x14ac:dyDescent="0.2"/>
    <row r="455716" hidden="1" x14ac:dyDescent="0.2"/>
    <row r="455717" hidden="1" x14ac:dyDescent="0.2"/>
    <row r="455718" hidden="1" x14ac:dyDescent="0.2"/>
    <row r="455719" hidden="1" x14ac:dyDescent="0.2"/>
    <row r="455720" hidden="1" x14ac:dyDescent="0.2"/>
    <row r="455721" hidden="1" x14ac:dyDescent="0.2"/>
    <row r="455722" hidden="1" x14ac:dyDescent="0.2"/>
    <row r="455723" hidden="1" x14ac:dyDescent="0.2"/>
    <row r="455724" hidden="1" x14ac:dyDescent="0.2"/>
    <row r="455725" hidden="1" x14ac:dyDescent="0.2"/>
    <row r="455726" hidden="1" x14ac:dyDescent="0.2"/>
    <row r="455727" hidden="1" x14ac:dyDescent="0.2"/>
    <row r="455728" hidden="1" x14ac:dyDescent="0.2"/>
    <row r="455729" hidden="1" x14ac:dyDescent="0.2"/>
    <row r="455730" hidden="1" x14ac:dyDescent="0.2"/>
    <row r="455731" hidden="1" x14ac:dyDescent="0.2"/>
    <row r="455732" hidden="1" x14ac:dyDescent="0.2"/>
    <row r="455733" hidden="1" x14ac:dyDescent="0.2"/>
    <row r="455734" hidden="1" x14ac:dyDescent="0.2"/>
    <row r="455735" hidden="1" x14ac:dyDescent="0.2"/>
    <row r="455736" hidden="1" x14ac:dyDescent="0.2"/>
    <row r="455737" hidden="1" x14ac:dyDescent="0.2"/>
    <row r="455738" hidden="1" x14ac:dyDescent="0.2"/>
    <row r="455739" hidden="1" x14ac:dyDescent="0.2"/>
    <row r="455740" hidden="1" x14ac:dyDescent="0.2"/>
    <row r="455741" hidden="1" x14ac:dyDescent="0.2"/>
    <row r="455742" hidden="1" x14ac:dyDescent="0.2"/>
    <row r="455743" hidden="1" x14ac:dyDescent="0.2"/>
    <row r="455744" hidden="1" x14ac:dyDescent="0.2"/>
    <row r="455745" hidden="1" x14ac:dyDescent="0.2"/>
    <row r="455746" hidden="1" x14ac:dyDescent="0.2"/>
    <row r="455747" hidden="1" x14ac:dyDescent="0.2"/>
    <row r="455748" hidden="1" x14ac:dyDescent="0.2"/>
    <row r="455749" hidden="1" x14ac:dyDescent="0.2"/>
    <row r="455750" hidden="1" x14ac:dyDescent="0.2"/>
    <row r="455751" hidden="1" x14ac:dyDescent="0.2"/>
    <row r="455752" hidden="1" x14ac:dyDescent="0.2"/>
    <row r="455753" hidden="1" x14ac:dyDescent="0.2"/>
    <row r="455754" hidden="1" x14ac:dyDescent="0.2"/>
    <row r="455755" hidden="1" x14ac:dyDescent="0.2"/>
    <row r="455756" hidden="1" x14ac:dyDescent="0.2"/>
    <row r="455757" hidden="1" x14ac:dyDescent="0.2"/>
    <row r="455758" hidden="1" x14ac:dyDescent="0.2"/>
    <row r="455759" hidden="1" x14ac:dyDescent="0.2"/>
    <row r="455760" hidden="1" x14ac:dyDescent="0.2"/>
    <row r="455761" hidden="1" x14ac:dyDescent="0.2"/>
    <row r="455762" hidden="1" x14ac:dyDescent="0.2"/>
    <row r="455763" hidden="1" x14ac:dyDescent="0.2"/>
    <row r="455764" hidden="1" x14ac:dyDescent="0.2"/>
    <row r="455765" hidden="1" x14ac:dyDescent="0.2"/>
    <row r="455766" hidden="1" x14ac:dyDescent="0.2"/>
    <row r="455767" hidden="1" x14ac:dyDescent="0.2"/>
    <row r="455768" hidden="1" x14ac:dyDescent="0.2"/>
    <row r="455769" hidden="1" x14ac:dyDescent="0.2"/>
    <row r="455770" hidden="1" x14ac:dyDescent="0.2"/>
    <row r="455771" hidden="1" x14ac:dyDescent="0.2"/>
    <row r="455772" hidden="1" x14ac:dyDescent="0.2"/>
    <row r="455773" hidden="1" x14ac:dyDescent="0.2"/>
    <row r="455774" hidden="1" x14ac:dyDescent="0.2"/>
    <row r="455775" hidden="1" x14ac:dyDescent="0.2"/>
    <row r="455776" hidden="1" x14ac:dyDescent="0.2"/>
    <row r="455777" hidden="1" x14ac:dyDescent="0.2"/>
    <row r="455778" hidden="1" x14ac:dyDescent="0.2"/>
    <row r="455779" hidden="1" x14ac:dyDescent="0.2"/>
    <row r="455780" hidden="1" x14ac:dyDescent="0.2"/>
    <row r="455781" hidden="1" x14ac:dyDescent="0.2"/>
    <row r="455782" hidden="1" x14ac:dyDescent="0.2"/>
    <row r="455783" hidden="1" x14ac:dyDescent="0.2"/>
    <row r="455784" hidden="1" x14ac:dyDescent="0.2"/>
    <row r="455785" hidden="1" x14ac:dyDescent="0.2"/>
    <row r="455786" hidden="1" x14ac:dyDescent="0.2"/>
    <row r="455787" hidden="1" x14ac:dyDescent="0.2"/>
    <row r="455788" hidden="1" x14ac:dyDescent="0.2"/>
    <row r="455789" hidden="1" x14ac:dyDescent="0.2"/>
    <row r="455790" hidden="1" x14ac:dyDescent="0.2"/>
    <row r="455791" hidden="1" x14ac:dyDescent="0.2"/>
    <row r="455792" hidden="1" x14ac:dyDescent="0.2"/>
    <row r="455793" hidden="1" x14ac:dyDescent="0.2"/>
    <row r="455794" hidden="1" x14ac:dyDescent="0.2"/>
    <row r="455795" hidden="1" x14ac:dyDescent="0.2"/>
    <row r="455796" hidden="1" x14ac:dyDescent="0.2"/>
    <row r="455797" hidden="1" x14ac:dyDescent="0.2"/>
    <row r="455798" hidden="1" x14ac:dyDescent="0.2"/>
    <row r="455799" hidden="1" x14ac:dyDescent="0.2"/>
    <row r="455800" hidden="1" x14ac:dyDescent="0.2"/>
    <row r="455801" hidden="1" x14ac:dyDescent="0.2"/>
    <row r="455802" hidden="1" x14ac:dyDescent="0.2"/>
    <row r="455803" hidden="1" x14ac:dyDescent="0.2"/>
    <row r="455804" hidden="1" x14ac:dyDescent="0.2"/>
    <row r="455805" hidden="1" x14ac:dyDescent="0.2"/>
    <row r="455806" hidden="1" x14ac:dyDescent="0.2"/>
    <row r="455807" hidden="1" x14ac:dyDescent="0.2"/>
    <row r="455808" hidden="1" x14ac:dyDescent="0.2"/>
    <row r="455809" hidden="1" x14ac:dyDescent="0.2"/>
    <row r="455810" hidden="1" x14ac:dyDescent="0.2"/>
    <row r="455811" hidden="1" x14ac:dyDescent="0.2"/>
    <row r="455812" hidden="1" x14ac:dyDescent="0.2"/>
    <row r="455813" hidden="1" x14ac:dyDescent="0.2"/>
    <row r="455814" hidden="1" x14ac:dyDescent="0.2"/>
    <row r="455815" hidden="1" x14ac:dyDescent="0.2"/>
    <row r="455816" hidden="1" x14ac:dyDescent="0.2"/>
    <row r="455817" hidden="1" x14ac:dyDescent="0.2"/>
    <row r="455818" hidden="1" x14ac:dyDescent="0.2"/>
    <row r="455819" hidden="1" x14ac:dyDescent="0.2"/>
    <row r="455820" hidden="1" x14ac:dyDescent="0.2"/>
    <row r="455821" hidden="1" x14ac:dyDescent="0.2"/>
    <row r="455822" hidden="1" x14ac:dyDescent="0.2"/>
    <row r="455823" hidden="1" x14ac:dyDescent="0.2"/>
    <row r="455824" hidden="1" x14ac:dyDescent="0.2"/>
    <row r="455825" hidden="1" x14ac:dyDescent="0.2"/>
    <row r="455826" hidden="1" x14ac:dyDescent="0.2"/>
    <row r="455827" hidden="1" x14ac:dyDescent="0.2"/>
    <row r="455828" hidden="1" x14ac:dyDescent="0.2"/>
    <row r="455829" hidden="1" x14ac:dyDescent="0.2"/>
    <row r="455830" hidden="1" x14ac:dyDescent="0.2"/>
    <row r="455831" hidden="1" x14ac:dyDescent="0.2"/>
    <row r="455832" hidden="1" x14ac:dyDescent="0.2"/>
    <row r="455833" hidden="1" x14ac:dyDescent="0.2"/>
    <row r="455834" hidden="1" x14ac:dyDescent="0.2"/>
    <row r="455835" hidden="1" x14ac:dyDescent="0.2"/>
    <row r="455836" hidden="1" x14ac:dyDescent="0.2"/>
    <row r="455837" hidden="1" x14ac:dyDescent="0.2"/>
    <row r="455838" hidden="1" x14ac:dyDescent="0.2"/>
    <row r="455839" hidden="1" x14ac:dyDescent="0.2"/>
    <row r="455840" hidden="1" x14ac:dyDescent="0.2"/>
    <row r="455841" hidden="1" x14ac:dyDescent="0.2"/>
    <row r="455842" hidden="1" x14ac:dyDescent="0.2"/>
    <row r="455843" hidden="1" x14ac:dyDescent="0.2"/>
    <row r="455844" hidden="1" x14ac:dyDescent="0.2"/>
    <row r="455845" hidden="1" x14ac:dyDescent="0.2"/>
    <row r="455846" hidden="1" x14ac:dyDescent="0.2"/>
    <row r="455847" hidden="1" x14ac:dyDescent="0.2"/>
    <row r="455848" hidden="1" x14ac:dyDescent="0.2"/>
    <row r="455849" hidden="1" x14ac:dyDescent="0.2"/>
    <row r="455850" hidden="1" x14ac:dyDescent="0.2"/>
    <row r="455851" hidden="1" x14ac:dyDescent="0.2"/>
    <row r="455852" hidden="1" x14ac:dyDescent="0.2"/>
    <row r="455853" hidden="1" x14ac:dyDescent="0.2"/>
    <row r="455854" hidden="1" x14ac:dyDescent="0.2"/>
    <row r="455855" hidden="1" x14ac:dyDescent="0.2"/>
    <row r="455856" hidden="1" x14ac:dyDescent="0.2"/>
    <row r="455857" hidden="1" x14ac:dyDescent="0.2"/>
    <row r="455858" hidden="1" x14ac:dyDescent="0.2"/>
    <row r="455859" hidden="1" x14ac:dyDescent="0.2"/>
    <row r="455860" hidden="1" x14ac:dyDescent="0.2"/>
    <row r="455861" hidden="1" x14ac:dyDescent="0.2"/>
    <row r="455862" hidden="1" x14ac:dyDescent="0.2"/>
    <row r="455863" hidden="1" x14ac:dyDescent="0.2"/>
    <row r="455864" hidden="1" x14ac:dyDescent="0.2"/>
    <row r="455865" hidden="1" x14ac:dyDescent="0.2"/>
    <row r="455866" hidden="1" x14ac:dyDescent="0.2"/>
    <row r="455867" hidden="1" x14ac:dyDescent="0.2"/>
    <row r="455868" hidden="1" x14ac:dyDescent="0.2"/>
    <row r="455869" hidden="1" x14ac:dyDescent="0.2"/>
    <row r="455870" hidden="1" x14ac:dyDescent="0.2"/>
    <row r="455871" hidden="1" x14ac:dyDescent="0.2"/>
    <row r="455872" hidden="1" x14ac:dyDescent="0.2"/>
    <row r="455873" hidden="1" x14ac:dyDescent="0.2"/>
    <row r="455874" hidden="1" x14ac:dyDescent="0.2"/>
    <row r="455875" hidden="1" x14ac:dyDescent="0.2"/>
    <row r="455876" hidden="1" x14ac:dyDescent="0.2"/>
    <row r="455877" hidden="1" x14ac:dyDescent="0.2"/>
    <row r="455878" hidden="1" x14ac:dyDescent="0.2"/>
    <row r="455879" hidden="1" x14ac:dyDescent="0.2"/>
    <row r="455880" hidden="1" x14ac:dyDescent="0.2"/>
    <row r="455881" hidden="1" x14ac:dyDescent="0.2"/>
    <row r="455882" hidden="1" x14ac:dyDescent="0.2"/>
    <row r="455883" hidden="1" x14ac:dyDescent="0.2"/>
    <row r="455884" hidden="1" x14ac:dyDescent="0.2"/>
    <row r="455885" hidden="1" x14ac:dyDescent="0.2"/>
    <row r="455886" hidden="1" x14ac:dyDescent="0.2"/>
    <row r="455887" hidden="1" x14ac:dyDescent="0.2"/>
    <row r="455888" hidden="1" x14ac:dyDescent="0.2"/>
    <row r="455889" hidden="1" x14ac:dyDescent="0.2"/>
    <row r="455890" hidden="1" x14ac:dyDescent="0.2"/>
    <row r="455891" hidden="1" x14ac:dyDescent="0.2"/>
    <row r="455892" hidden="1" x14ac:dyDescent="0.2"/>
    <row r="455893" hidden="1" x14ac:dyDescent="0.2"/>
    <row r="455894" hidden="1" x14ac:dyDescent="0.2"/>
    <row r="455895" hidden="1" x14ac:dyDescent="0.2"/>
    <row r="455896" hidden="1" x14ac:dyDescent="0.2"/>
    <row r="455897" hidden="1" x14ac:dyDescent="0.2"/>
    <row r="455898" hidden="1" x14ac:dyDescent="0.2"/>
    <row r="455899" hidden="1" x14ac:dyDescent="0.2"/>
    <row r="455900" hidden="1" x14ac:dyDescent="0.2"/>
    <row r="455901" hidden="1" x14ac:dyDescent="0.2"/>
    <row r="455902" hidden="1" x14ac:dyDescent="0.2"/>
    <row r="455903" hidden="1" x14ac:dyDescent="0.2"/>
    <row r="455904" hidden="1" x14ac:dyDescent="0.2"/>
    <row r="455905" hidden="1" x14ac:dyDescent="0.2"/>
    <row r="455906" hidden="1" x14ac:dyDescent="0.2"/>
    <row r="455907" hidden="1" x14ac:dyDescent="0.2"/>
    <row r="455908" hidden="1" x14ac:dyDescent="0.2"/>
    <row r="455909" hidden="1" x14ac:dyDescent="0.2"/>
    <row r="455910" hidden="1" x14ac:dyDescent="0.2"/>
    <row r="455911" hidden="1" x14ac:dyDescent="0.2"/>
    <row r="455912" hidden="1" x14ac:dyDescent="0.2"/>
    <row r="455913" hidden="1" x14ac:dyDescent="0.2"/>
    <row r="455914" hidden="1" x14ac:dyDescent="0.2"/>
    <row r="455915" hidden="1" x14ac:dyDescent="0.2"/>
    <row r="455916" hidden="1" x14ac:dyDescent="0.2"/>
    <row r="455917" hidden="1" x14ac:dyDescent="0.2"/>
    <row r="455918" hidden="1" x14ac:dyDescent="0.2"/>
    <row r="455919" hidden="1" x14ac:dyDescent="0.2"/>
    <row r="455920" hidden="1" x14ac:dyDescent="0.2"/>
    <row r="455921" hidden="1" x14ac:dyDescent="0.2"/>
    <row r="455922" hidden="1" x14ac:dyDescent="0.2"/>
    <row r="455923" hidden="1" x14ac:dyDescent="0.2"/>
    <row r="455924" hidden="1" x14ac:dyDescent="0.2"/>
    <row r="455925" hidden="1" x14ac:dyDescent="0.2"/>
    <row r="455926" hidden="1" x14ac:dyDescent="0.2"/>
    <row r="455927" hidden="1" x14ac:dyDescent="0.2"/>
    <row r="455928" hidden="1" x14ac:dyDescent="0.2"/>
    <row r="455929" hidden="1" x14ac:dyDescent="0.2"/>
    <row r="455930" hidden="1" x14ac:dyDescent="0.2"/>
    <row r="455931" hidden="1" x14ac:dyDescent="0.2"/>
    <row r="455932" hidden="1" x14ac:dyDescent="0.2"/>
    <row r="455933" hidden="1" x14ac:dyDescent="0.2"/>
    <row r="455934" hidden="1" x14ac:dyDescent="0.2"/>
    <row r="455935" hidden="1" x14ac:dyDescent="0.2"/>
    <row r="455936" hidden="1" x14ac:dyDescent="0.2"/>
    <row r="455937" hidden="1" x14ac:dyDescent="0.2"/>
    <row r="455938" hidden="1" x14ac:dyDescent="0.2"/>
    <row r="455939" hidden="1" x14ac:dyDescent="0.2"/>
    <row r="455940" hidden="1" x14ac:dyDescent="0.2"/>
    <row r="455941" hidden="1" x14ac:dyDescent="0.2"/>
    <row r="455942" hidden="1" x14ac:dyDescent="0.2"/>
    <row r="455943" hidden="1" x14ac:dyDescent="0.2"/>
    <row r="455944" hidden="1" x14ac:dyDescent="0.2"/>
    <row r="455945" hidden="1" x14ac:dyDescent="0.2"/>
    <row r="455946" hidden="1" x14ac:dyDescent="0.2"/>
    <row r="455947" hidden="1" x14ac:dyDescent="0.2"/>
    <row r="455948" hidden="1" x14ac:dyDescent="0.2"/>
    <row r="455949" hidden="1" x14ac:dyDescent="0.2"/>
    <row r="455950" hidden="1" x14ac:dyDescent="0.2"/>
    <row r="455951" hidden="1" x14ac:dyDescent="0.2"/>
    <row r="455952" hidden="1" x14ac:dyDescent="0.2"/>
    <row r="455953" hidden="1" x14ac:dyDescent="0.2"/>
    <row r="455954" hidden="1" x14ac:dyDescent="0.2"/>
    <row r="455955" hidden="1" x14ac:dyDescent="0.2"/>
    <row r="455956" hidden="1" x14ac:dyDescent="0.2"/>
    <row r="455957" hidden="1" x14ac:dyDescent="0.2"/>
    <row r="455958" hidden="1" x14ac:dyDescent="0.2"/>
    <row r="455959" hidden="1" x14ac:dyDescent="0.2"/>
    <row r="455960" hidden="1" x14ac:dyDescent="0.2"/>
    <row r="455961" hidden="1" x14ac:dyDescent="0.2"/>
    <row r="455962" hidden="1" x14ac:dyDescent="0.2"/>
    <row r="455963" hidden="1" x14ac:dyDescent="0.2"/>
    <row r="455964" hidden="1" x14ac:dyDescent="0.2"/>
    <row r="455965" hidden="1" x14ac:dyDescent="0.2"/>
    <row r="455966" hidden="1" x14ac:dyDescent="0.2"/>
    <row r="455967" hidden="1" x14ac:dyDescent="0.2"/>
    <row r="455968" hidden="1" x14ac:dyDescent="0.2"/>
    <row r="455969" hidden="1" x14ac:dyDescent="0.2"/>
    <row r="455970" hidden="1" x14ac:dyDescent="0.2"/>
    <row r="455971" hidden="1" x14ac:dyDescent="0.2"/>
    <row r="455972" hidden="1" x14ac:dyDescent="0.2"/>
    <row r="455973" hidden="1" x14ac:dyDescent="0.2"/>
    <row r="455974" hidden="1" x14ac:dyDescent="0.2"/>
    <row r="455975" hidden="1" x14ac:dyDescent="0.2"/>
    <row r="455976" hidden="1" x14ac:dyDescent="0.2"/>
    <row r="455977" hidden="1" x14ac:dyDescent="0.2"/>
    <row r="455978" hidden="1" x14ac:dyDescent="0.2"/>
    <row r="455979" hidden="1" x14ac:dyDescent="0.2"/>
    <row r="455980" hidden="1" x14ac:dyDescent="0.2"/>
    <row r="455981" hidden="1" x14ac:dyDescent="0.2"/>
    <row r="455982" hidden="1" x14ac:dyDescent="0.2"/>
    <row r="455983" hidden="1" x14ac:dyDescent="0.2"/>
    <row r="455984" hidden="1" x14ac:dyDescent="0.2"/>
    <row r="455985" hidden="1" x14ac:dyDescent="0.2"/>
    <row r="455986" hidden="1" x14ac:dyDescent="0.2"/>
    <row r="455987" hidden="1" x14ac:dyDescent="0.2"/>
    <row r="455988" hidden="1" x14ac:dyDescent="0.2"/>
    <row r="455989" hidden="1" x14ac:dyDescent="0.2"/>
    <row r="455990" hidden="1" x14ac:dyDescent="0.2"/>
    <row r="455991" hidden="1" x14ac:dyDescent="0.2"/>
    <row r="455992" hidden="1" x14ac:dyDescent="0.2"/>
    <row r="455993" hidden="1" x14ac:dyDescent="0.2"/>
    <row r="455994" hidden="1" x14ac:dyDescent="0.2"/>
    <row r="455995" hidden="1" x14ac:dyDescent="0.2"/>
    <row r="455996" hidden="1" x14ac:dyDescent="0.2"/>
    <row r="455997" hidden="1" x14ac:dyDescent="0.2"/>
    <row r="455998" hidden="1" x14ac:dyDescent="0.2"/>
    <row r="455999" hidden="1" x14ac:dyDescent="0.2"/>
    <row r="456000" hidden="1" x14ac:dyDescent="0.2"/>
    <row r="456001" hidden="1" x14ac:dyDescent="0.2"/>
    <row r="456002" hidden="1" x14ac:dyDescent="0.2"/>
    <row r="456003" hidden="1" x14ac:dyDescent="0.2"/>
    <row r="456004" hidden="1" x14ac:dyDescent="0.2"/>
    <row r="456005" hidden="1" x14ac:dyDescent="0.2"/>
    <row r="456006" hidden="1" x14ac:dyDescent="0.2"/>
    <row r="456007" hidden="1" x14ac:dyDescent="0.2"/>
    <row r="456008" hidden="1" x14ac:dyDescent="0.2"/>
    <row r="456009" hidden="1" x14ac:dyDescent="0.2"/>
    <row r="456010" hidden="1" x14ac:dyDescent="0.2"/>
    <row r="456011" hidden="1" x14ac:dyDescent="0.2"/>
    <row r="456012" hidden="1" x14ac:dyDescent="0.2"/>
    <row r="456013" hidden="1" x14ac:dyDescent="0.2"/>
    <row r="456014" hidden="1" x14ac:dyDescent="0.2"/>
    <row r="456015" hidden="1" x14ac:dyDescent="0.2"/>
    <row r="456016" hidden="1" x14ac:dyDescent="0.2"/>
    <row r="456017" hidden="1" x14ac:dyDescent="0.2"/>
    <row r="456018" hidden="1" x14ac:dyDescent="0.2"/>
    <row r="456019" hidden="1" x14ac:dyDescent="0.2"/>
    <row r="456020" hidden="1" x14ac:dyDescent="0.2"/>
    <row r="456021" hidden="1" x14ac:dyDescent="0.2"/>
    <row r="456022" hidden="1" x14ac:dyDescent="0.2"/>
    <row r="456023" hidden="1" x14ac:dyDescent="0.2"/>
    <row r="456024" hidden="1" x14ac:dyDescent="0.2"/>
    <row r="456025" hidden="1" x14ac:dyDescent="0.2"/>
    <row r="456026" hidden="1" x14ac:dyDescent="0.2"/>
    <row r="456027" hidden="1" x14ac:dyDescent="0.2"/>
    <row r="456028" hidden="1" x14ac:dyDescent="0.2"/>
    <row r="456029" hidden="1" x14ac:dyDescent="0.2"/>
    <row r="456030" hidden="1" x14ac:dyDescent="0.2"/>
    <row r="456031" hidden="1" x14ac:dyDescent="0.2"/>
    <row r="456032" hidden="1" x14ac:dyDescent="0.2"/>
    <row r="456033" hidden="1" x14ac:dyDescent="0.2"/>
    <row r="456034" hidden="1" x14ac:dyDescent="0.2"/>
    <row r="456035" hidden="1" x14ac:dyDescent="0.2"/>
    <row r="456036" hidden="1" x14ac:dyDescent="0.2"/>
    <row r="456037" hidden="1" x14ac:dyDescent="0.2"/>
    <row r="456038" hidden="1" x14ac:dyDescent="0.2"/>
    <row r="456039" hidden="1" x14ac:dyDescent="0.2"/>
    <row r="456040" hidden="1" x14ac:dyDescent="0.2"/>
    <row r="456041" hidden="1" x14ac:dyDescent="0.2"/>
    <row r="456042" hidden="1" x14ac:dyDescent="0.2"/>
    <row r="456043" hidden="1" x14ac:dyDescent="0.2"/>
    <row r="456044" hidden="1" x14ac:dyDescent="0.2"/>
    <row r="456045" hidden="1" x14ac:dyDescent="0.2"/>
    <row r="456046" hidden="1" x14ac:dyDescent="0.2"/>
    <row r="456047" hidden="1" x14ac:dyDescent="0.2"/>
    <row r="456048" hidden="1" x14ac:dyDescent="0.2"/>
    <row r="456049" hidden="1" x14ac:dyDescent="0.2"/>
    <row r="456050" hidden="1" x14ac:dyDescent="0.2"/>
    <row r="456051" hidden="1" x14ac:dyDescent="0.2"/>
    <row r="456052" hidden="1" x14ac:dyDescent="0.2"/>
    <row r="456053" hidden="1" x14ac:dyDescent="0.2"/>
    <row r="456054" hidden="1" x14ac:dyDescent="0.2"/>
    <row r="456055" hidden="1" x14ac:dyDescent="0.2"/>
    <row r="456056" hidden="1" x14ac:dyDescent="0.2"/>
    <row r="456057" hidden="1" x14ac:dyDescent="0.2"/>
    <row r="456058" hidden="1" x14ac:dyDescent="0.2"/>
    <row r="456059" hidden="1" x14ac:dyDescent="0.2"/>
    <row r="456060" hidden="1" x14ac:dyDescent="0.2"/>
    <row r="456061" hidden="1" x14ac:dyDescent="0.2"/>
    <row r="456062" hidden="1" x14ac:dyDescent="0.2"/>
    <row r="456063" hidden="1" x14ac:dyDescent="0.2"/>
    <row r="456064" hidden="1" x14ac:dyDescent="0.2"/>
    <row r="456065" hidden="1" x14ac:dyDescent="0.2"/>
    <row r="456066" hidden="1" x14ac:dyDescent="0.2"/>
    <row r="456067" hidden="1" x14ac:dyDescent="0.2"/>
    <row r="456068" hidden="1" x14ac:dyDescent="0.2"/>
    <row r="456069" hidden="1" x14ac:dyDescent="0.2"/>
    <row r="456070" hidden="1" x14ac:dyDescent="0.2"/>
    <row r="456071" hidden="1" x14ac:dyDescent="0.2"/>
    <row r="456072" hidden="1" x14ac:dyDescent="0.2"/>
    <row r="456073" hidden="1" x14ac:dyDescent="0.2"/>
    <row r="456074" hidden="1" x14ac:dyDescent="0.2"/>
    <row r="456075" hidden="1" x14ac:dyDescent="0.2"/>
    <row r="456076" hidden="1" x14ac:dyDescent="0.2"/>
    <row r="456077" hidden="1" x14ac:dyDescent="0.2"/>
    <row r="456078" hidden="1" x14ac:dyDescent="0.2"/>
    <row r="456079" hidden="1" x14ac:dyDescent="0.2"/>
    <row r="456080" hidden="1" x14ac:dyDescent="0.2"/>
    <row r="456081" hidden="1" x14ac:dyDescent="0.2"/>
    <row r="456082" hidden="1" x14ac:dyDescent="0.2"/>
    <row r="456083" hidden="1" x14ac:dyDescent="0.2"/>
    <row r="456084" hidden="1" x14ac:dyDescent="0.2"/>
    <row r="456085" hidden="1" x14ac:dyDescent="0.2"/>
    <row r="456086" hidden="1" x14ac:dyDescent="0.2"/>
    <row r="456087" hidden="1" x14ac:dyDescent="0.2"/>
    <row r="456088" hidden="1" x14ac:dyDescent="0.2"/>
    <row r="456089" hidden="1" x14ac:dyDescent="0.2"/>
    <row r="456090" hidden="1" x14ac:dyDescent="0.2"/>
    <row r="456091" hidden="1" x14ac:dyDescent="0.2"/>
    <row r="456092" hidden="1" x14ac:dyDescent="0.2"/>
    <row r="456093" hidden="1" x14ac:dyDescent="0.2"/>
    <row r="456094" hidden="1" x14ac:dyDescent="0.2"/>
    <row r="456095" hidden="1" x14ac:dyDescent="0.2"/>
    <row r="456096" hidden="1" x14ac:dyDescent="0.2"/>
    <row r="456097" hidden="1" x14ac:dyDescent="0.2"/>
    <row r="456098" hidden="1" x14ac:dyDescent="0.2"/>
    <row r="456099" hidden="1" x14ac:dyDescent="0.2"/>
    <row r="456100" hidden="1" x14ac:dyDescent="0.2"/>
    <row r="456101" hidden="1" x14ac:dyDescent="0.2"/>
    <row r="456102" hidden="1" x14ac:dyDescent="0.2"/>
    <row r="456103" hidden="1" x14ac:dyDescent="0.2"/>
    <row r="456104" hidden="1" x14ac:dyDescent="0.2"/>
    <row r="456105" hidden="1" x14ac:dyDescent="0.2"/>
    <row r="456106" hidden="1" x14ac:dyDescent="0.2"/>
    <row r="456107" hidden="1" x14ac:dyDescent="0.2"/>
    <row r="456108" hidden="1" x14ac:dyDescent="0.2"/>
    <row r="456109" hidden="1" x14ac:dyDescent="0.2"/>
    <row r="456110" hidden="1" x14ac:dyDescent="0.2"/>
    <row r="456111" hidden="1" x14ac:dyDescent="0.2"/>
    <row r="456112" hidden="1" x14ac:dyDescent="0.2"/>
    <row r="456113" hidden="1" x14ac:dyDescent="0.2"/>
    <row r="456114" hidden="1" x14ac:dyDescent="0.2"/>
    <row r="456115" hidden="1" x14ac:dyDescent="0.2"/>
    <row r="456116" hidden="1" x14ac:dyDescent="0.2"/>
    <row r="456117" hidden="1" x14ac:dyDescent="0.2"/>
    <row r="456118" hidden="1" x14ac:dyDescent="0.2"/>
    <row r="456119" hidden="1" x14ac:dyDescent="0.2"/>
    <row r="456120" hidden="1" x14ac:dyDescent="0.2"/>
    <row r="456121" hidden="1" x14ac:dyDescent="0.2"/>
    <row r="456122" hidden="1" x14ac:dyDescent="0.2"/>
    <row r="456123" hidden="1" x14ac:dyDescent="0.2"/>
    <row r="456124" hidden="1" x14ac:dyDescent="0.2"/>
    <row r="456125" hidden="1" x14ac:dyDescent="0.2"/>
    <row r="456126" hidden="1" x14ac:dyDescent="0.2"/>
    <row r="456127" hidden="1" x14ac:dyDescent="0.2"/>
    <row r="456128" hidden="1" x14ac:dyDescent="0.2"/>
    <row r="456129" hidden="1" x14ac:dyDescent="0.2"/>
    <row r="456130" hidden="1" x14ac:dyDescent="0.2"/>
    <row r="456131" hidden="1" x14ac:dyDescent="0.2"/>
    <row r="456132" hidden="1" x14ac:dyDescent="0.2"/>
    <row r="456133" hidden="1" x14ac:dyDescent="0.2"/>
    <row r="456134" hidden="1" x14ac:dyDescent="0.2"/>
    <row r="456135" hidden="1" x14ac:dyDescent="0.2"/>
    <row r="456136" hidden="1" x14ac:dyDescent="0.2"/>
    <row r="456137" hidden="1" x14ac:dyDescent="0.2"/>
    <row r="456138" hidden="1" x14ac:dyDescent="0.2"/>
    <row r="456139" hidden="1" x14ac:dyDescent="0.2"/>
    <row r="456140" hidden="1" x14ac:dyDescent="0.2"/>
    <row r="456141" hidden="1" x14ac:dyDescent="0.2"/>
    <row r="456142" hidden="1" x14ac:dyDescent="0.2"/>
    <row r="456143" hidden="1" x14ac:dyDescent="0.2"/>
    <row r="456144" hidden="1" x14ac:dyDescent="0.2"/>
    <row r="456145" hidden="1" x14ac:dyDescent="0.2"/>
    <row r="456146" hidden="1" x14ac:dyDescent="0.2"/>
    <row r="456147" hidden="1" x14ac:dyDescent="0.2"/>
    <row r="456148" hidden="1" x14ac:dyDescent="0.2"/>
    <row r="456149" hidden="1" x14ac:dyDescent="0.2"/>
    <row r="456150" hidden="1" x14ac:dyDescent="0.2"/>
    <row r="456151" hidden="1" x14ac:dyDescent="0.2"/>
    <row r="456152" hidden="1" x14ac:dyDescent="0.2"/>
    <row r="456153" hidden="1" x14ac:dyDescent="0.2"/>
    <row r="456154" hidden="1" x14ac:dyDescent="0.2"/>
    <row r="456155" hidden="1" x14ac:dyDescent="0.2"/>
    <row r="456156" hidden="1" x14ac:dyDescent="0.2"/>
    <row r="456157" hidden="1" x14ac:dyDescent="0.2"/>
    <row r="456158" hidden="1" x14ac:dyDescent="0.2"/>
    <row r="456159" hidden="1" x14ac:dyDescent="0.2"/>
    <row r="456160" hidden="1" x14ac:dyDescent="0.2"/>
    <row r="456161" hidden="1" x14ac:dyDescent="0.2"/>
    <row r="456162" hidden="1" x14ac:dyDescent="0.2"/>
    <row r="456163" hidden="1" x14ac:dyDescent="0.2"/>
    <row r="456164" hidden="1" x14ac:dyDescent="0.2"/>
    <row r="456165" hidden="1" x14ac:dyDescent="0.2"/>
    <row r="456166" hidden="1" x14ac:dyDescent="0.2"/>
    <row r="456167" hidden="1" x14ac:dyDescent="0.2"/>
    <row r="456168" hidden="1" x14ac:dyDescent="0.2"/>
    <row r="456169" hidden="1" x14ac:dyDescent="0.2"/>
    <row r="456170" hidden="1" x14ac:dyDescent="0.2"/>
    <row r="456171" hidden="1" x14ac:dyDescent="0.2"/>
    <row r="456172" hidden="1" x14ac:dyDescent="0.2"/>
    <row r="456173" hidden="1" x14ac:dyDescent="0.2"/>
    <row r="456174" hidden="1" x14ac:dyDescent="0.2"/>
    <row r="456175" hidden="1" x14ac:dyDescent="0.2"/>
    <row r="456176" hidden="1" x14ac:dyDescent="0.2"/>
    <row r="456177" hidden="1" x14ac:dyDescent="0.2"/>
    <row r="456178" hidden="1" x14ac:dyDescent="0.2"/>
    <row r="456179" hidden="1" x14ac:dyDescent="0.2"/>
    <row r="456180" hidden="1" x14ac:dyDescent="0.2"/>
    <row r="456181" hidden="1" x14ac:dyDescent="0.2"/>
    <row r="456182" hidden="1" x14ac:dyDescent="0.2"/>
    <row r="456183" hidden="1" x14ac:dyDescent="0.2"/>
    <row r="456184" hidden="1" x14ac:dyDescent="0.2"/>
    <row r="456185" hidden="1" x14ac:dyDescent="0.2"/>
    <row r="456186" hidden="1" x14ac:dyDescent="0.2"/>
    <row r="456187" hidden="1" x14ac:dyDescent="0.2"/>
    <row r="456188" hidden="1" x14ac:dyDescent="0.2"/>
    <row r="456189" hidden="1" x14ac:dyDescent="0.2"/>
    <row r="456190" hidden="1" x14ac:dyDescent="0.2"/>
    <row r="456191" hidden="1" x14ac:dyDescent="0.2"/>
    <row r="456192" hidden="1" x14ac:dyDescent="0.2"/>
    <row r="456193" hidden="1" x14ac:dyDescent="0.2"/>
    <row r="456194" hidden="1" x14ac:dyDescent="0.2"/>
    <row r="456195" hidden="1" x14ac:dyDescent="0.2"/>
    <row r="456196" hidden="1" x14ac:dyDescent="0.2"/>
    <row r="456197" hidden="1" x14ac:dyDescent="0.2"/>
    <row r="456198" hidden="1" x14ac:dyDescent="0.2"/>
    <row r="456199" hidden="1" x14ac:dyDescent="0.2"/>
    <row r="456200" hidden="1" x14ac:dyDescent="0.2"/>
    <row r="456201" hidden="1" x14ac:dyDescent="0.2"/>
    <row r="456202" hidden="1" x14ac:dyDescent="0.2"/>
    <row r="456203" hidden="1" x14ac:dyDescent="0.2"/>
    <row r="456204" hidden="1" x14ac:dyDescent="0.2"/>
    <row r="456205" hidden="1" x14ac:dyDescent="0.2"/>
    <row r="456206" hidden="1" x14ac:dyDescent="0.2"/>
    <row r="456207" hidden="1" x14ac:dyDescent="0.2"/>
    <row r="456208" hidden="1" x14ac:dyDescent="0.2"/>
    <row r="456209" hidden="1" x14ac:dyDescent="0.2"/>
    <row r="456210" hidden="1" x14ac:dyDescent="0.2"/>
    <row r="456211" hidden="1" x14ac:dyDescent="0.2"/>
    <row r="456212" hidden="1" x14ac:dyDescent="0.2"/>
    <row r="456213" hidden="1" x14ac:dyDescent="0.2"/>
    <row r="456214" hidden="1" x14ac:dyDescent="0.2"/>
    <row r="456215" hidden="1" x14ac:dyDescent="0.2"/>
    <row r="456216" hidden="1" x14ac:dyDescent="0.2"/>
    <row r="456217" hidden="1" x14ac:dyDescent="0.2"/>
    <row r="456218" hidden="1" x14ac:dyDescent="0.2"/>
    <row r="456219" hidden="1" x14ac:dyDescent="0.2"/>
    <row r="456220" hidden="1" x14ac:dyDescent="0.2"/>
    <row r="456221" hidden="1" x14ac:dyDescent="0.2"/>
    <row r="456222" hidden="1" x14ac:dyDescent="0.2"/>
    <row r="456223" hidden="1" x14ac:dyDescent="0.2"/>
    <row r="456224" hidden="1" x14ac:dyDescent="0.2"/>
    <row r="456225" hidden="1" x14ac:dyDescent="0.2"/>
    <row r="456226" hidden="1" x14ac:dyDescent="0.2"/>
    <row r="456227" hidden="1" x14ac:dyDescent="0.2"/>
    <row r="456228" hidden="1" x14ac:dyDescent="0.2"/>
    <row r="456229" hidden="1" x14ac:dyDescent="0.2"/>
    <row r="456230" hidden="1" x14ac:dyDescent="0.2"/>
    <row r="456231" hidden="1" x14ac:dyDescent="0.2"/>
    <row r="456232" hidden="1" x14ac:dyDescent="0.2"/>
    <row r="456233" hidden="1" x14ac:dyDescent="0.2"/>
    <row r="456234" hidden="1" x14ac:dyDescent="0.2"/>
    <row r="456235" hidden="1" x14ac:dyDescent="0.2"/>
    <row r="456236" hidden="1" x14ac:dyDescent="0.2"/>
    <row r="456237" hidden="1" x14ac:dyDescent="0.2"/>
    <row r="456238" hidden="1" x14ac:dyDescent="0.2"/>
    <row r="456239" hidden="1" x14ac:dyDescent="0.2"/>
    <row r="456240" hidden="1" x14ac:dyDescent="0.2"/>
    <row r="456241" hidden="1" x14ac:dyDescent="0.2"/>
    <row r="456242" hidden="1" x14ac:dyDescent="0.2"/>
    <row r="456243" hidden="1" x14ac:dyDescent="0.2"/>
    <row r="456244" hidden="1" x14ac:dyDescent="0.2"/>
    <row r="456245" hidden="1" x14ac:dyDescent="0.2"/>
    <row r="456246" hidden="1" x14ac:dyDescent="0.2"/>
    <row r="456247" hidden="1" x14ac:dyDescent="0.2"/>
    <row r="456248" hidden="1" x14ac:dyDescent="0.2"/>
    <row r="456249" hidden="1" x14ac:dyDescent="0.2"/>
    <row r="456250" hidden="1" x14ac:dyDescent="0.2"/>
    <row r="456251" hidden="1" x14ac:dyDescent="0.2"/>
    <row r="456252" hidden="1" x14ac:dyDescent="0.2"/>
    <row r="456253" hidden="1" x14ac:dyDescent="0.2"/>
    <row r="456254" hidden="1" x14ac:dyDescent="0.2"/>
    <row r="456255" hidden="1" x14ac:dyDescent="0.2"/>
    <row r="456256" hidden="1" x14ac:dyDescent="0.2"/>
    <row r="456257" hidden="1" x14ac:dyDescent="0.2"/>
    <row r="456258" hidden="1" x14ac:dyDescent="0.2"/>
    <row r="456259" hidden="1" x14ac:dyDescent="0.2"/>
    <row r="456260" hidden="1" x14ac:dyDescent="0.2"/>
    <row r="456261" hidden="1" x14ac:dyDescent="0.2"/>
    <row r="456262" hidden="1" x14ac:dyDescent="0.2"/>
    <row r="456263" hidden="1" x14ac:dyDescent="0.2"/>
    <row r="456264" hidden="1" x14ac:dyDescent="0.2"/>
    <row r="456265" hidden="1" x14ac:dyDescent="0.2"/>
    <row r="456266" hidden="1" x14ac:dyDescent="0.2"/>
    <row r="456267" hidden="1" x14ac:dyDescent="0.2"/>
    <row r="456268" hidden="1" x14ac:dyDescent="0.2"/>
    <row r="456269" hidden="1" x14ac:dyDescent="0.2"/>
    <row r="456270" hidden="1" x14ac:dyDescent="0.2"/>
    <row r="456271" hidden="1" x14ac:dyDescent="0.2"/>
    <row r="456272" hidden="1" x14ac:dyDescent="0.2"/>
    <row r="456273" hidden="1" x14ac:dyDescent="0.2"/>
    <row r="456274" hidden="1" x14ac:dyDescent="0.2"/>
    <row r="456275" hidden="1" x14ac:dyDescent="0.2"/>
    <row r="456276" hidden="1" x14ac:dyDescent="0.2"/>
    <row r="456277" hidden="1" x14ac:dyDescent="0.2"/>
    <row r="456278" hidden="1" x14ac:dyDescent="0.2"/>
    <row r="456279" hidden="1" x14ac:dyDescent="0.2"/>
    <row r="456280" hidden="1" x14ac:dyDescent="0.2"/>
    <row r="456281" hidden="1" x14ac:dyDescent="0.2"/>
    <row r="456282" hidden="1" x14ac:dyDescent="0.2"/>
    <row r="456283" hidden="1" x14ac:dyDescent="0.2"/>
    <row r="456284" hidden="1" x14ac:dyDescent="0.2"/>
    <row r="456285" hidden="1" x14ac:dyDescent="0.2"/>
    <row r="456286" hidden="1" x14ac:dyDescent="0.2"/>
    <row r="456287" hidden="1" x14ac:dyDescent="0.2"/>
    <row r="456288" hidden="1" x14ac:dyDescent="0.2"/>
    <row r="456289" hidden="1" x14ac:dyDescent="0.2"/>
    <row r="456290" hidden="1" x14ac:dyDescent="0.2"/>
    <row r="456291" hidden="1" x14ac:dyDescent="0.2"/>
    <row r="456292" hidden="1" x14ac:dyDescent="0.2"/>
    <row r="456293" hidden="1" x14ac:dyDescent="0.2"/>
    <row r="456294" hidden="1" x14ac:dyDescent="0.2"/>
    <row r="456295" hidden="1" x14ac:dyDescent="0.2"/>
    <row r="456296" hidden="1" x14ac:dyDescent="0.2"/>
    <row r="456297" hidden="1" x14ac:dyDescent="0.2"/>
    <row r="456298" hidden="1" x14ac:dyDescent="0.2"/>
    <row r="456299" hidden="1" x14ac:dyDescent="0.2"/>
    <row r="456300" hidden="1" x14ac:dyDescent="0.2"/>
    <row r="456301" hidden="1" x14ac:dyDescent="0.2"/>
    <row r="456302" hidden="1" x14ac:dyDescent="0.2"/>
    <row r="456303" hidden="1" x14ac:dyDescent="0.2"/>
    <row r="456304" hidden="1" x14ac:dyDescent="0.2"/>
    <row r="456305" hidden="1" x14ac:dyDescent="0.2"/>
    <row r="456306" hidden="1" x14ac:dyDescent="0.2"/>
    <row r="456307" hidden="1" x14ac:dyDescent="0.2"/>
    <row r="456308" hidden="1" x14ac:dyDescent="0.2"/>
    <row r="456309" hidden="1" x14ac:dyDescent="0.2"/>
    <row r="456310" hidden="1" x14ac:dyDescent="0.2"/>
    <row r="456311" hidden="1" x14ac:dyDescent="0.2"/>
    <row r="456312" hidden="1" x14ac:dyDescent="0.2"/>
    <row r="456313" hidden="1" x14ac:dyDescent="0.2"/>
    <row r="456314" hidden="1" x14ac:dyDescent="0.2"/>
    <row r="456315" hidden="1" x14ac:dyDescent="0.2"/>
    <row r="456316" hidden="1" x14ac:dyDescent="0.2"/>
    <row r="456317" hidden="1" x14ac:dyDescent="0.2"/>
    <row r="456318" hidden="1" x14ac:dyDescent="0.2"/>
    <row r="456319" hidden="1" x14ac:dyDescent="0.2"/>
    <row r="456320" hidden="1" x14ac:dyDescent="0.2"/>
    <row r="456321" hidden="1" x14ac:dyDescent="0.2"/>
    <row r="456322" hidden="1" x14ac:dyDescent="0.2"/>
    <row r="456323" hidden="1" x14ac:dyDescent="0.2"/>
    <row r="456324" hidden="1" x14ac:dyDescent="0.2"/>
    <row r="456325" hidden="1" x14ac:dyDescent="0.2"/>
    <row r="456326" hidden="1" x14ac:dyDescent="0.2"/>
    <row r="456327" hidden="1" x14ac:dyDescent="0.2"/>
    <row r="456328" hidden="1" x14ac:dyDescent="0.2"/>
    <row r="456329" hidden="1" x14ac:dyDescent="0.2"/>
    <row r="456330" hidden="1" x14ac:dyDescent="0.2"/>
    <row r="456331" hidden="1" x14ac:dyDescent="0.2"/>
    <row r="456332" hidden="1" x14ac:dyDescent="0.2"/>
    <row r="456333" hidden="1" x14ac:dyDescent="0.2"/>
    <row r="456334" hidden="1" x14ac:dyDescent="0.2"/>
    <row r="456335" hidden="1" x14ac:dyDescent="0.2"/>
    <row r="456336" hidden="1" x14ac:dyDescent="0.2"/>
    <row r="456337" hidden="1" x14ac:dyDescent="0.2"/>
    <row r="456338" hidden="1" x14ac:dyDescent="0.2"/>
    <row r="456339" hidden="1" x14ac:dyDescent="0.2"/>
    <row r="456340" hidden="1" x14ac:dyDescent="0.2"/>
    <row r="456341" hidden="1" x14ac:dyDescent="0.2"/>
    <row r="456342" hidden="1" x14ac:dyDescent="0.2"/>
    <row r="456343" hidden="1" x14ac:dyDescent="0.2"/>
    <row r="456344" hidden="1" x14ac:dyDescent="0.2"/>
    <row r="456345" hidden="1" x14ac:dyDescent="0.2"/>
    <row r="456346" hidden="1" x14ac:dyDescent="0.2"/>
    <row r="456347" hidden="1" x14ac:dyDescent="0.2"/>
    <row r="456348" hidden="1" x14ac:dyDescent="0.2"/>
    <row r="456349" hidden="1" x14ac:dyDescent="0.2"/>
    <row r="456350" hidden="1" x14ac:dyDescent="0.2"/>
    <row r="456351" hidden="1" x14ac:dyDescent="0.2"/>
    <row r="456352" hidden="1" x14ac:dyDescent="0.2"/>
    <row r="456353" hidden="1" x14ac:dyDescent="0.2"/>
    <row r="456354" hidden="1" x14ac:dyDescent="0.2"/>
    <row r="456355" hidden="1" x14ac:dyDescent="0.2"/>
    <row r="456356" hidden="1" x14ac:dyDescent="0.2"/>
    <row r="456357" hidden="1" x14ac:dyDescent="0.2"/>
    <row r="456358" hidden="1" x14ac:dyDescent="0.2"/>
    <row r="456359" hidden="1" x14ac:dyDescent="0.2"/>
    <row r="456360" hidden="1" x14ac:dyDescent="0.2"/>
    <row r="456361" hidden="1" x14ac:dyDescent="0.2"/>
    <row r="456362" hidden="1" x14ac:dyDescent="0.2"/>
    <row r="456363" hidden="1" x14ac:dyDescent="0.2"/>
    <row r="456364" hidden="1" x14ac:dyDescent="0.2"/>
    <row r="456365" hidden="1" x14ac:dyDescent="0.2"/>
    <row r="456366" hidden="1" x14ac:dyDescent="0.2"/>
    <row r="456367" hidden="1" x14ac:dyDescent="0.2"/>
    <row r="456368" hidden="1" x14ac:dyDescent="0.2"/>
    <row r="456369" hidden="1" x14ac:dyDescent="0.2"/>
    <row r="456370" hidden="1" x14ac:dyDescent="0.2"/>
    <row r="456371" hidden="1" x14ac:dyDescent="0.2"/>
    <row r="456372" hidden="1" x14ac:dyDescent="0.2"/>
    <row r="456373" hidden="1" x14ac:dyDescent="0.2"/>
    <row r="456374" hidden="1" x14ac:dyDescent="0.2"/>
    <row r="456375" hidden="1" x14ac:dyDescent="0.2"/>
    <row r="456376" hidden="1" x14ac:dyDescent="0.2"/>
    <row r="456377" hidden="1" x14ac:dyDescent="0.2"/>
    <row r="456378" hidden="1" x14ac:dyDescent="0.2"/>
    <row r="456379" hidden="1" x14ac:dyDescent="0.2"/>
    <row r="456380" hidden="1" x14ac:dyDescent="0.2"/>
    <row r="456381" hidden="1" x14ac:dyDescent="0.2"/>
    <row r="456382" hidden="1" x14ac:dyDescent="0.2"/>
    <row r="456383" hidden="1" x14ac:dyDescent="0.2"/>
    <row r="456384" hidden="1" x14ac:dyDescent="0.2"/>
    <row r="456385" hidden="1" x14ac:dyDescent="0.2"/>
    <row r="456386" hidden="1" x14ac:dyDescent="0.2"/>
    <row r="456387" hidden="1" x14ac:dyDescent="0.2"/>
    <row r="456388" hidden="1" x14ac:dyDescent="0.2"/>
    <row r="456389" hidden="1" x14ac:dyDescent="0.2"/>
    <row r="456390" hidden="1" x14ac:dyDescent="0.2"/>
    <row r="456391" hidden="1" x14ac:dyDescent="0.2"/>
    <row r="456392" hidden="1" x14ac:dyDescent="0.2"/>
    <row r="456393" hidden="1" x14ac:dyDescent="0.2"/>
    <row r="456394" hidden="1" x14ac:dyDescent="0.2"/>
    <row r="456395" hidden="1" x14ac:dyDescent="0.2"/>
    <row r="456396" hidden="1" x14ac:dyDescent="0.2"/>
    <row r="456397" hidden="1" x14ac:dyDescent="0.2"/>
    <row r="456398" hidden="1" x14ac:dyDescent="0.2"/>
    <row r="456399" hidden="1" x14ac:dyDescent="0.2"/>
    <row r="456400" hidden="1" x14ac:dyDescent="0.2"/>
    <row r="456401" hidden="1" x14ac:dyDescent="0.2"/>
    <row r="456402" hidden="1" x14ac:dyDescent="0.2"/>
    <row r="456403" hidden="1" x14ac:dyDescent="0.2"/>
    <row r="456404" hidden="1" x14ac:dyDescent="0.2"/>
    <row r="456405" hidden="1" x14ac:dyDescent="0.2"/>
    <row r="456406" hidden="1" x14ac:dyDescent="0.2"/>
    <row r="456407" hidden="1" x14ac:dyDescent="0.2"/>
    <row r="456408" hidden="1" x14ac:dyDescent="0.2"/>
    <row r="456409" hidden="1" x14ac:dyDescent="0.2"/>
    <row r="456410" hidden="1" x14ac:dyDescent="0.2"/>
    <row r="456411" hidden="1" x14ac:dyDescent="0.2"/>
    <row r="456412" hidden="1" x14ac:dyDescent="0.2"/>
    <row r="456413" hidden="1" x14ac:dyDescent="0.2"/>
    <row r="456414" hidden="1" x14ac:dyDescent="0.2"/>
    <row r="456415" hidden="1" x14ac:dyDescent="0.2"/>
    <row r="456416" hidden="1" x14ac:dyDescent="0.2"/>
    <row r="456417" hidden="1" x14ac:dyDescent="0.2"/>
    <row r="456418" hidden="1" x14ac:dyDescent="0.2"/>
    <row r="456419" hidden="1" x14ac:dyDescent="0.2"/>
    <row r="456420" hidden="1" x14ac:dyDescent="0.2"/>
    <row r="456421" hidden="1" x14ac:dyDescent="0.2"/>
    <row r="456422" hidden="1" x14ac:dyDescent="0.2"/>
    <row r="456423" hidden="1" x14ac:dyDescent="0.2"/>
    <row r="456424" hidden="1" x14ac:dyDescent="0.2"/>
    <row r="456425" hidden="1" x14ac:dyDescent="0.2"/>
    <row r="456426" hidden="1" x14ac:dyDescent="0.2"/>
    <row r="456427" hidden="1" x14ac:dyDescent="0.2"/>
    <row r="456428" hidden="1" x14ac:dyDescent="0.2"/>
    <row r="456429" hidden="1" x14ac:dyDescent="0.2"/>
    <row r="456430" hidden="1" x14ac:dyDescent="0.2"/>
    <row r="456431" hidden="1" x14ac:dyDescent="0.2"/>
    <row r="456432" hidden="1" x14ac:dyDescent="0.2"/>
    <row r="456433" hidden="1" x14ac:dyDescent="0.2"/>
    <row r="456434" hidden="1" x14ac:dyDescent="0.2"/>
    <row r="456435" hidden="1" x14ac:dyDescent="0.2"/>
    <row r="456436" hidden="1" x14ac:dyDescent="0.2"/>
    <row r="456437" hidden="1" x14ac:dyDescent="0.2"/>
    <row r="456438" hidden="1" x14ac:dyDescent="0.2"/>
    <row r="456439" hidden="1" x14ac:dyDescent="0.2"/>
    <row r="456440" hidden="1" x14ac:dyDescent="0.2"/>
    <row r="456441" hidden="1" x14ac:dyDescent="0.2"/>
    <row r="456442" hidden="1" x14ac:dyDescent="0.2"/>
    <row r="456443" hidden="1" x14ac:dyDescent="0.2"/>
    <row r="456444" hidden="1" x14ac:dyDescent="0.2"/>
    <row r="456445" hidden="1" x14ac:dyDescent="0.2"/>
    <row r="456446" hidden="1" x14ac:dyDescent="0.2"/>
    <row r="456447" hidden="1" x14ac:dyDescent="0.2"/>
    <row r="456448" hidden="1" x14ac:dyDescent="0.2"/>
    <row r="456449" hidden="1" x14ac:dyDescent="0.2"/>
    <row r="456450" hidden="1" x14ac:dyDescent="0.2"/>
    <row r="456451" hidden="1" x14ac:dyDescent="0.2"/>
    <row r="456452" hidden="1" x14ac:dyDescent="0.2"/>
    <row r="456453" hidden="1" x14ac:dyDescent="0.2"/>
    <row r="456454" hidden="1" x14ac:dyDescent="0.2"/>
    <row r="456455" hidden="1" x14ac:dyDescent="0.2"/>
    <row r="456456" hidden="1" x14ac:dyDescent="0.2"/>
    <row r="456457" hidden="1" x14ac:dyDescent="0.2"/>
    <row r="456458" hidden="1" x14ac:dyDescent="0.2"/>
    <row r="456459" hidden="1" x14ac:dyDescent="0.2"/>
    <row r="456460" hidden="1" x14ac:dyDescent="0.2"/>
    <row r="456461" hidden="1" x14ac:dyDescent="0.2"/>
    <row r="456462" hidden="1" x14ac:dyDescent="0.2"/>
    <row r="456463" hidden="1" x14ac:dyDescent="0.2"/>
    <row r="456464" hidden="1" x14ac:dyDescent="0.2"/>
    <row r="456465" hidden="1" x14ac:dyDescent="0.2"/>
    <row r="456466" hidden="1" x14ac:dyDescent="0.2"/>
    <row r="456467" hidden="1" x14ac:dyDescent="0.2"/>
    <row r="456468" hidden="1" x14ac:dyDescent="0.2"/>
    <row r="456469" hidden="1" x14ac:dyDescent="0.2"/>
    <row r="456470" hidden="1" x14ac:dyDescent="0.2"/>
    <row r="456471" hidden="1" x14ac:dyDescent="0.2"/>
    <row r="456472" hidden="1" x14ac:dyDescent="0.2"/>
    <row r="456473" hidden="1" x14ac:dyDescent="0.2"/>
    <row r="456474" hidden="1" x14ac:dyDescent="0.2"/>
    <row r="456475" hidden="1" x14ac:dyDescent="0.2"/>
    <row r="456476" hidden="1" x14ac:dyDescent="0.2"/>
    <row r="456477" hidden="1" x14ac:dyDescent="0.2"/>
    <row r="456478" hidden="1" x14ac:dyDescent="0.2"/>
    <row r="456479" hidden="1" x14ac:dyDescent="0.2"/>
    <row r="456480" hidden="1" x14ac:dyDescent="0.2"/>
    <row r="456481" hidden="1" x14ac:dyDescent="0.2"/>
    <row r="456482" hidden="1" x14ac:dyDescent="0.2"/>
    <row r="456483" hidden="1" x14ac:dyDescent="0.2"/>
    <row r="456484" hidden="1" x14ac:dyDescent="0.2"/>
    <row r="456485" hidden="1" x14ac:dyDescent="0.2"/>
    <row r="456486" hidden="1" x14ac:dyDescent="0.2"/>
    <row r="456487" hidden="1" x14ac:dyDescent="0.2"/>
    <row r="456488" hidden="1" x14ac:dyDescent="0.2"/>
    <row r="456489" hidden="1" x14ac:dyDescent="0.2"/>
    <row r="456490" hidden="1" x14ac:dyDescent="0.2"/>
    <row r="456491" hidden="1" x14ac:dyDescent="0.2"/>
    <row r="456492" hidden="1" x14ac:dyDescent="0.2"/>
    <row r="456493" hidden="1" x14ac:dyDescent="0.2"/>
    <row r="456494" hidden="1" x14ac:dyDescent="0.2"/>
    <row r="456495" hidden="1" x14ac:dyDescent="0.2"/>
    <row r="456496" hidden="1" x14ac:dyDescent="0.2"/>
    <row r="456497" hidden="1" x14ac:dyDescent="0.2"/>
    <row r="456498" hidden="1" x14ac:dyDescent="0.2"/>
    <row r="456499" hidden="1" x14ac:dyDescent="0.2"/>
    <row r="456500" hidden="1" x14ac:dyDescent="0.2"/>
    <row r="456501" hidden="1" x14ac:dyDescent="0.2"/>
    <row r="456502" hidden="1" x14ac:dyDescent="0.2"/>
    <row r="456503" hidden="1" x14ac:dyDescent="0.2"/>
    <row r="456504" hidden="1" x14ac:dyDescent="0.2"/>
    <row r="456505" hidden="1" x14ac:dyDescent="0.2"/>
    <row r="456506" hidden="1" x14ac:dyDescent="0.2"/>
    <row r="456507" hidden="1" x14ac:dyDescent="0.2"/>
    <row r="456508" hidden="1" x14ac:dyDescent="0.2"/>
    <row r="456509" hidden="1" x14ac:dyDescent="0.2"/>
    <row r="456510" hidden="1" x14ac:dyDescent="0.2"/>
    <row r="456511" hidden="1" x14ac:dyDescent="0.2"/>
    <row r="456512" hidden="1" x14ac:dyDescent="0.2"/>
    <row r="456513" hidden="1" x14ac:dyDescent="0.2"/>
    <row r="456514" hidden="1" x14ac:dyDescent="0.2"/>
    <row r="456515" hidden="1" x14ac:dyDescent="0.2"/>
    <row r="456516" hidden="1" x14ac:dyDescent="0.2"/>
    <row r="456517" hidden="1" x14ac:dyDescent="0.2"/>
    <row r="456518" hidden="1" x14ac:dyDescent="0.2"/>
    <row r="456519" hidden="1" x14ac:dyDescent="0.2"/>
    <row r="456520" hidden="1" x14ac:dyDescent="0.2"/>
    <row r="456521" hidden="1" x14ac:dyDescent="0.2"/>
    <row r="456522" hidden="1" x14ac:dyDescent="0.2"/>
    <row r="456523" hidden="1" x14ac:dyDescent="0.2"/>
    <row r="456524" hidden="1" x14ac:dyDescent="0.2"/>
    <row r="456525" hidden="1" x14ac:dyDescent="0.2"/>
    <row r="456526" hidden="1" x14ac:dyDescent="0.2"/>
    <row r="456527" hidden="1" x14ac:dyDescent="0.2"/>
    <row r="456528" hidden="1" x14ac:dyDescent="0.2"/>
    <row r="456529" hidden="1" x14ac:dyDescent="0.2"/>
    <row r="456530" hidden="1" x14ac:dyDescent="0.2"/>
    <row r="456531" hidden="1" x14ac:dyDescent="0.2"/>
    <row r="456532" hidden="1" x14ac:dyDescent="0.2"/>
    <row r="456533" hidden="1" x14ac:dyDescent="0.2"/>
    <row r="456534" hidden="1" x14ac:dyDescent="0.2"/>
    <row r="456535" hidden="1" x14ac:dyDescent="0.2"/>
    <row r="456536" hidden="1" x14ac:dyDescent="0.2"/>
    <row r="456537" hidden="1" x14ac:dyDescent="0.2"/>
    <row r="456538" hidden="1" x14ac:dyDescent="0.2"/>
    <row r="456539" hidden="1" x14ac:dyDescent="0.2"/>
    <row r="456540" hidden="1" x14ac:dyDescent="0.2"/>
    <row r="456541" hidden="1" x14ac:dyDescent="0.2"/>
    <row r="456542" hidden="1" x14ac:dyDescent="0.2"/>
    <row r="456543" hidden="1" x14ac:dyDescent="0.2"/>
    <row r="456544" hidden="1" x14ac:dyDescent="0.2"/>
    <row r="456545" hidden="1" x14ac:dyDescent="0.2"/>
    <row r="456546" hidden="1" x14ac:dyDescent="0.2"/>
    <row r="456547" hidden="1" x14ac:dyDescent="0.2"/>
    <row r="456548" hidden="1" x14ac:dyDescent="0.2"/>
    <row r="456549" hidden="1" x14ac:dyDescent="0.2"/>
    <row r="456550" hidden="1" x14ac:dyDescent="0.2"/>
    <row r="456551" hidden="1" x14ac:dyDescent="0.2"/>
    <row r="456552" hidden="1" x14ac:dyDescent="0.2"/>
    <row r="456553" hidden="1" x14ac:dyDescent="0.2"/>
    <row r="456554" hidden="1" x14ac:dyDescent="0.2"/>
    <row r="456555" hidden="1" x14ac:dyDescent="0.2"/>
    <row r="456556" hidden="1" x14ac:dyDescent="0.2"/>
    <row r="456557" hidden="1" x14ac:dyDescent="0.2"/>
    <row r="456558" hidden="1" x14ac:dyDescent="0.2"/>
    <row r="456559" hidden="1" x14ac:dyDescent="0.2"/>
    <row r="456560" hidden="1" x14ac:dyDescent="0.2"/>
    <row r="456561" hidden="1" x14ac:dyDescent="0.2"/>
    <row r="456562" hidden="1" x14ac:dyDescent="0.2"/>
    <row r="456563" hidden="1" x14ac:dyDescent="0.2"/>
    <row r="456564" hidden="1" x14ac:dyDescent="0.2"/>
    <row r="456565" hidden="1" x14ac:dyDescent="0.2"/>
    <row r="456566" hidden="1" x14ac:dyDescent="0.2"/>
    <row r="456567" hidden="1" x14ac:dyDescent="0.2"/>
    <row r="456568" hidden="1" x14ac:dyDescent="0.2"/>
    <row r="456569" hidden="1" x14ac:dyDescent="0.2"/>
    <row r="456570" hidden="1" x14ac:dyDescent="0.2"/>
    <row r="456571" hidden="1" x14ac:dyDescent="0.2"/>
    <row r="456572" hidden="1" x14ac:dyDescent="0.2"/>
    <row r="456573" hidden="1" x14ac:dyDescent="0.2"/>
    <row r="456574" hidden="1" x14ac:dyDescent="0.2"/>
    <row r="456575" hidden="1" x14ac:dyDescent="0.2"/>
    <row r="456576" hidden="1" x14ac:dyDescent="0.2"/>
    <row r="456577" hidden="1" x14ac:dyDescent="0.2"/>
    <row r="456578" hidden="1" x14ac:dyDescent="0.2"/>
    <row r="456579" hidden="1" x14ac:dyDescent="0.2"/>
    <row r="456580" hidden="1" x14ac:dyDescent="0.2"/>
    <row r="456581" hidden="1" x14ac:dyDescent="0.2"/>
    <row r="456582" hidden="1" x14ac:dyDescent="0.2"/>
    <row r="456583" hidden="1" x14ac:dyDescent="0.2"/>
    <row r="456584" hidden="1" x14ac:dyDescent="0.2"/>
    <row r="456585" hidden="1" x14ac:dyDescent="0.2"/>
    <row r="456586" hidden="1" x14ac:dyDescent="0.2"/>
    <row r="456587" hidden="1" x14ac:dyDescent="0.2"/>
    <row r="456588" hidden="1" x14ac:dyDescent="0.2"/>
    <row r="456589" hidden="1" x14ac:dyDescent="0.2"/>
    <row r="456590" hidden="1" x14ac:dyDescent="0.2"/>
    <row r="456591" hidden="1" x14ac:dyDescent="0.2"/>
    <row r="456592" hidden="1" x14ac:dyDescent="0.2"/>
    <row r="456593" hidden="1" x14ac:dyDescent="0.2"/>
    <row r="456594" hidden="1" x14ac:dyDescent="0.2"/>
    <row r="456595" hidden="1" x14ac:dyDescent="0.2"/>
    <row r="456596" hidden="1" x14ac:dyDescent="0.2"/>
    <row r="456597" hidden="1" x14ac:dyDescent="0.2"/>
    <row r="456598" hidden="1" x14ac:dyDescent="0.2"/>
    <row r="456599" hidden="1" x14ac:dyDescent="0.2"/>
    <row r="456600" hidden="1" x14ac:dyDescent="0.2"/>
    <row r="456601" hidden="1" x14ac:dyDescent="0.2"/>
    <row r="456602" hidden="1" x14ac:dyDescent="0.2"/>
    <row r="456603" hidden="1" x14ac:dyDescent="0.2"/>
    <row r="456604" hidden="1" x14ac:dyDescent="0.2"/>
    <row r="456605" hidden="1" x14ac:dyDescent="0.2"/>
    <row r="456606" hidden="1" x14ac:dyDescent="0.2"/>
    <row r="456607" hidden="1" x14ac:dyDescent="0.2"/>
    <row r="456608" hidden="1" x14ac:dyDescent="0.2"/>
    <row r="456609" hidden="1" x14ac:dyDescent="0.2"/>
    <row r="456610" hidden="1" x14ac:dyDescent="0.2"/>
    <row r="456611" hidden="1" x14ac:dyDescent="0.2"/>
    <row r="456612" hidden="1" x14ac:dyDescent="0.2"/>
    <row r="456613" hidden="1" x14ac:dyDescent="0.2"/>
    <row r="456614" hidden="1" x14ac:dyDescent="0.2"/>
    <row r="456615" hidden="1" x14ac:dyDescent="0.2"/>
    <row r="456616" hidden="1" x14ac:dyDescent="0.2"/>
    <row r="456617" hidden="1" x14ac:dyDescent="0.2"/>
    <row r="456618" hidden="1" x14ac:dyDescent="0.2"/>
    <row r="456619" hidden="1" x14ac:dyDescent="0.2"/>
    <row r="456620" hidden="1" x14ac:dyDescent="0.2"/>
    <row r="456621" hidden="1" x14ac:dyDescent="0.2"/>
    <row r="456622" hidden="1" x14ac:dyDescent="0.2"/>
    <row r="456623" hidden="1" x14ac:dyDescent="0.2"/>
    <row r="456624" hidden="1" x14ac:dyDescent="0.2"/>
    <row r="456625" hidden="1" x14ac:dyDescent="0.2"/>
    <row r="456626" hidden="1" x14ac:dyDescent="0.2"/>
    <row r="456627" hidden="1" x14ac:dyDescent="0.2"/>
    <row r="456628" hidden="1" x14ac:dyDescent="0.2"/>
    <row r="456629" hidden="1" x14ac:dyDescent="0.2"/>
    <row r="456630" hidden="1" x14ac:dyDescent="0.2"/>
    <row r="456631" hidden="1" x14ac:dyDescent="0.2"/>
    <row r="456632" hidden="1" x14ac:dyDescent="0.2"/>
    <row r="456633" hidden="1" x14ac:dyDescent="0.2"/>
    <row r="456634" hidden="1" x14ac:dyDescent="0.2"/>
    <row r="456635" hidden="1" x14ac:dyDescent="0.2"/>
    <row r="456636" hidden="1" x14ac:dyDescent="0.2"/>
    <row r="456637" hidden="1" x14ac:dyDescent="0.2"/>
    <row r="456638" hidden="1" x14ac:dyDescent="0.2"/>
    <row r="456639" hidden="1" x14ac:dyDescent="0.2"/>
    <row r="456640" hidden="1" x14ac:dyDescent="0.2"/>
    <row r="456641" hidden="1" x14ac:dyDescent="0.2"/>
    <row r="456642" hidden="1" x14ac:dyDescent="0.2"/>
    <row r="456643" hidden="1" x14ac:dyDescent="0.2"/>
    <row r="456644" hidden="1" x14ac:dyDescent="0.2"/>
    <row r="456645" hidden="1" x14ac:dyDescent="0.2"/>
    <row r="456646" hidden="1" x14ac:dyDescent="0.2"/>
    <row r="456647" hidden="1" x14ac:dyDescent="0.2"/>
    <row r="456648" hidden="1" x14ac:dyDescent="0.2"/>
    <row r="456649" hidden="1" x14ac:dyDescent="0.2"/>
    <row r="456650" hidden="1" x14ac:dyDescent="0.2"/>
    <row r="456651" hidden="1" x14ac:dyDescent="0.2"/>
    <row r="456652" hidden="1" x14ac:dyDescent="0.2"/>
    <row r="456653" hidden="1" x14ac:dyDescent="0.2"/>
    <row r="456654" hidden="1" x14ac:dyDescent="0.2"/>
    <row r="456655" hidden="1" x14ac:dyDescent="0.2"/>
    <row r="456656" hidden="1" x14ac:dyDescent="0.2"/>
    <row r="456657" hidden="1" x14ac:dyDescent="0.2"/>
    <row r="456658" hidden="1" x14ac:dyDescent="0.2"/>
    <row r="456659" hidden="1" x14ac:dyDescent="0.2"/>
    <row r="456660" hidden="1" x14ac:dyDescent="0.2"/>
    <row r="456661" hidden="1" x14ac:dyDescent="0.2"/>
    <row r="456662" hidden="1" x14ac:dyDescent="0.2"/>
    <row r="456663" hidden="1" x14ac:dyDescent="0.2"/>
    <row r="456664" hidden="1" x14ac:dyDescent="0.2"/>
    <row r="456665" hidden="1" x14ac:dyDescent="0.2"/>
    <row r="456666" hidden="1" x14ac:dyDescent="0.2"/>
    <row r="456667" hidden="1" x14ac:dyDescent="0.2"/>
    <row r="456668" hidden="1" x14ac:dyDescent="0.2"/>
    <row r="456669" hidden="1" x14ac:dyDescent="0.2"/>
    <row r="456670" hidden="1" x14ac:dyDescent="0.2"/>
    <row r="456671" hidden="1" x14ac:dyDescent="0.2"/>
    <row r="456672" hidden="1" x14ac:dyDescent="0.2"/>
    <row r="456673" hidden="1" x14ac:dyDescent="0.2"/>
    <row r="456674" hidden="1" x14ac:dyDescent="0.2"/>
    <row r="456675" hidden="1" x14ac:dyDescent="0.2"/>
    <row r="456676" hidden="1" x14ac:dyDescent="0.2"/>
    <row r="456677" hidden="1" x14ac:dyDescent="0.2"/>
    <row r="456678" hidden="1" x14ac:dyDescent="0.2"/>
    <row r="456679" hidden="1" x14ac:dyDescent="0.2"/>
    <row r="456680" hidden="1" x14ac:dyDescent="0.2"/>
    <row r="456681" hidden="1" x14ac:dyDescent="0.2"/>
    <row r="456682" hidden="1" x14ac:dyDescent="0.2"/>
    <row r="456683" hidden="1" x14ac:dyDescent="0.2"/>
    <row r="456684" hidden="1" x14ac:dyDescent="0.2"/>
    <row r="456685" hidden="1" x14ac:dyDescent="0.2"/>
    <row r="456686" hidden="1" x14ac:dyDescent="0.2"/>
    <row r="456687" hidden="1" x14ac:dyDescent="0.2"/>
    <row r="456688" hidden="1" x14ac:dyDescent="0.2"/>
    <row r="456689" hidden="1" x14ac:dyDescent="0.2"/>
    <row r="456690" hidden="1" x14ac:dyDescent="0.2"/>
    <row r="456691" hidden="1" x14ac:dyDescent="0.2"/>
    <row r="456692" hidden="1" x14ac:dyDescent="0.2"/>
    <row r="456693" hidden="1" x14ac:dyDescent="0.2"/>
    <row r="456694" hidden="1" x14ac:dyDescent="0.2"/>
    <row r="456695" hidden="1" x14ac:dyDescent="0.2"/>
    <row r="456696" hidden="1" x14ac:dyDescent="0.2"/>
    <row r="456697" hidden="1" x14ac:dyDescent="0.2"/>
    <row r="456698" hidden="1" x14ac:dyDescent="0.2"/>
    <row r="456699" hidden="1" x14ac:dyDescent="0.2"/>
    <row r="456700" hidden="1" x14ac:dyDescent="0.2"/>
    <row r="456701" hidden="1" x14ac:dyDescent="0.2"/>
    <row r="456702" hidden="1" x14ac:dyDescent="0.2"/>
    <row r="456703" hidden="1" x14ac:dyDescent="0.2"/>
    <row r="456704" hidden="1" x14ac:dyDescent="0.2"/>
    <row r="456705" hidden="1" x14ac:dyDescent="0.2"/>
    <row r="456706" hidden="1" x14ac:dyDescent="0.2"/>
    <row r="456707" hidden="1" x14ac:dyDescent="0.2"/>
    <row r="456708" hidden="1" x14ac:dyDescent="0.2"/>
    <row r="456709" hidden="1" x14ac:dyDescent="0.2"/>
    <row r="456710" hidden="1" x14ac:dyDescent="0.2"/>
    <row r="456711" hidden="1" x14ac:dyDescent="0.2"/>
    <row r="456712" hidden="1" x14ac:dyDescent="0.2"/>
    <row r="456713" hidden="1" x14ac:dyDescent="0.2"/>
    <row r="456714" hidden="1" x14ac:dyDescent="0.2"/>
    <row r="456715" hidden="1" x14ac:dyDescent="0.2"/>
    <row r="456716" hidden="1" x14ac:dyDescent="0.2"/>
    <row r="456717" hidden="1" x14ac:dyDescent="0.2"/>
    <row r="456718" hidden="1" x14ac:dyDescent="0.2"/>
    <row r="456719" hidden="1" x14ac:dyDescent="0.2"/>
    <row r="456720" hidden="1" x14ac:dyDescent="0.2"/>
    <row r="456721" hidden="1" x14ac:dyDescent="0.2"/>
    <row r="456722" hidden="1" x14ac:dyDescent="0.2"/>
    <row r="456723" hidden="1" x14ac:dyDescent="0.2"/>
    <row r="456724" hidden="1" x14ac:dyDescent="0.2"/>
    <row r="456725" hidden="1" x14ac:dyDescent="0.2"/>
    <row r="456726" hidden="1" x14ac:dyDescent="0.2"/>
    <row r="456727" hidden="1" x14ac:dyDescent="0.2"/>
    <row r="456728" hidden="1" x14ac:dyDescent="0.2"/>
    <row r="456729" hidden="1" x14ac:dyDescent="0.2"/>
    <row r="456730" hidden="1" x14ac:dyDescent="0.2"/>
    <row r="456731" hidden="1" x14ac:dyDescent="0.2"/>
    <row r="456732" hidden="1" x14ac:dyDescent="0.2"/>
    <row r="456733" hidden="1" x14ac:dyDescent="0.2"/>
    <row r="456734" hidden="1" x14ac:dyDescent="0.2"/>
    <row r="456735" hidden="1" x14ac:dyDescent="0.2"/>
    <row r="456736" hidden="1" x14ac:dyDescent="0.2"/>
    <row r="456737" hidden="1" x14ac:dyDescent="0.2"/>
    <row r="456738" hidden="1" x14ac:dyDescent="0.2"/>
    <row r="456739" hidden="1" x14ac:dyDescent="0.2"/>
    <row r="456740" hidden="1" x14ac:dyDescent="0.2"/>
    <row r="456741" hidden="1" x14ac:dyDescent="0.2"/>
    <row r="456742" hidden="1" x14ac:dyDescent="0.2"/>
    <row r="456743" hidden="1" x14ac:dyDescent="0.2"/>
    <row r="456744" hidden="1" x14ac:dyDescent="0.2"/>
    <row r="456745" hidden="1" x14ac:dyDescent="0.2"/>
    <row r="456746" hidden="1" x14ac:dyDescent="0.2"/>
    <row r="456747" hidden="1" x14ac:dyDescent="0.2"/>
    <row r="456748" hidden="1" x14ac:dyDescent="0.2"/>
    <row r="456749" hidden="1" x14ac:dyDescent="0.2"/>
    <row r="456750" hidden="1" x14ac:dyDescent="0.2"/>
    <row r="456751" hidden="1" x14ac:dyDescent="0.2"/>
    <row r="456752" hidden="1" x14ac:dyDescent="0.2"/>
    <row r="456753" hidden="1" x14ac:dyDescent="0.2"/>
    <row r="456754" hidden="1" x14ac:dyDescent="0.2"/>
    <row r="456755" hidden="1" x14ac:dyDescent="0.2"/>
    <row r="456756" hidden="1" x14ac:dyDescent="0.2"/>
    <row r="456757" hidden="1" x14ac:dyDescent="0.2"/>
    <row r="456758" hidden="1" x14ac:dyDescent="0.2"/>
    <row r="456759" hidden="1" x14ac:dyDescent="0.2"/>
    <row r="456760" hidden="1" x14ac:dyDescent="0.2"/>
    <row r="456761" hidden="1" x14ac:dyDescent="0.2"/>
    <row r="456762" hidden="1" x14ac:dyDescent="0.2"/>
    <row r="456763" hidden="1" x14ac:dyDescent="0.2"/>
    <row r="456764" hidden="1" x14ac:dyDescent="0.2"/>
    <row r="456765" hidden="1" x14ac:dyDescent="0.2"/>
    <row r="456766" hidden="1" x14ac:dyDescent="0.2"/>
    <row r="456767" hidden="1" x14ac:dyDescent="0.2"/>
    <row r="456768" hidden="1" x14ac:dyDescent="0.2"/>
    <row r="456769" hidden="1" x14ac:dyDescent="0.2"/>
    <row r="456770" hidden="1" x14ac:dyDescent="0.2"/>
    <row r="456771" hidden="1" x14ac:dyDescent="0.2"/>
    <row r="456772" hidden="1" x14ac:dyDescent="0.2"/>
    <row r="456773" hidden="1" x14ac:dyDescent="0.2"/>
    <row r="456774" hidden="1" x14ac:dyDescent="0.2"/>
    <row r="456775" hidden="1" x14ac:dyDescent="0.2"/>
    <row r="456776" hidden="1" x14ac:dyDescent="0.2"/>
    <row r="456777" hidden="1" x14ac:dyDescent="0.2"/>
    <row r="456778" hidden="1" x14ac:dyDescent="0.2"/>
    <row r="456779" hidden="1" x14ac:dyDescent="0.2"/>
    <row r="456780" hidden="1" x14ac:dyDescent="0.2"/>
    <row r="456781" hidden="1" x14ac:dyDescent="0.2"/>
    <row r="456782" hidden="1" x14ac:dyDescent="0.2"/>
    <row r="456783" hidden="1" x14ac:dyDescent="0.2"/>
    <row r="456784" hidden="1" x14ac:dyDescent="0.2"/>
    <row r="456785" hidden="1" x14ac:dyDescent="0.2"/>
    <row r="456786" hidden="1" x14ac:dyDescent="0.2"/>
    <row r="456787" hidden="1" x14ac:dyDescent="0.2"/>
    <row r="456788" hidden="1" x14ac:dyDescent="0.2"/>
    <row r="456789" hidden="1" x14ac:dyDescent="0.2"/>
    <row r="456790" hidden="1" x14ac:dyDescent="0.2"/>
    <row r="456791" hidden="1" x14ac:dyDescent="0.2"/>
    <row r="456792" hidden="1" x14ac:dyDescent="0.2"/>
    <row r="456793" hidden="1" x14ac:dyDescent="0.2"/>
    <row r="456794" hidden="1" x14ac:dyDescent="0.2"/>
    <row r="456795" hidden="1" x14ac:dyDescent="0.2"/>
    <row r="456796" hidden="1" x14ac:dyDescent="0.2"/>
    <row r="456797" hidden="1" x14ac:dyDescent="0.2"/>
    <row r="456798" hidden="1" x14ac:dyDescent="0.2"/>
    <row r="456799" hidden="1" x14ac:dyDescent="0.2"/>
    <row r="456800" hidden="1" x14ac:dyDescent="0.2"/>
    <row r="456801" hidden="1" x14ac:dyDescent="0.2"/>
    <row r="456802" hidden="1" x14ac:dyDescent="0.2"/>
    <row r="456803" hidden="1" x14ac:dyDescent="0.2"/>
    <row r="456804" hidden="1" x14ac:dyDescent="0.2"/>
    <row r="456805" hidden="1" x14ac:dyDescent="0.2"/>
    <row r="456806" hidden="1" x14ac:dyDescent="0.2"/>
    <row r="456807" hidden="1" x14ac:dyDescent="0.2"/>
    <row r="456808" hidden="1" x14ac:dyDescent="0.2"/>
    <row r="456809" hidden="1" x14ac:dyDescent="0.2"/>
    <row r="456810" hidden="1" x14ac:dyDescent="0.2"/>
    <row r="456811" hidden="1" x14ac:dyDescent="0.2"/>
    <row r="456812" hidden="1" x14ac:dyDescent="0.2"/>
    <row r="456813" hidden="1" x14ac:dyDescent="0.2"/>
    <row r="456814" hidden="1" x14ac:dyDescent="0.2"/>
    <row r="456815" hidden="1" x14ac:dyDescent="0.2"/>
    <row r="456816" hidden="1" x14ac:dyDescent="0.2"/>
    <row r="456817" hidden="1" x14ac:dyDescent="0.2"/>
    <row r="456818" hidden="1" x14ac:dyDescent="0.2"/>
    <row r="456819" hidden="1" x14ac:dyDescent="0.2"/>
    <row r="456820" hidden="1" x14ac:dyDescent="0.2"/>
    <row r="456821" hidden="1" x14ac:dyDescent="0.2"/>
    <row r="456822" hidden="1" x14ac:dyDescent="0.2"/>
    <row r="456823" hidden="1" x14ac:dyDescent="0.2"/>
    <row r="456824" hidden="1" x14ac:dyDescent="0.2"/>
    <row r="456825" hidden="1" x14ac:dyDescent="0.2"/>
    <row r="456826" hidden="1" x14ac:dyDescent="0.2"/>
    <row r="456827" hidden="1" x14ac:dyDescent="0.2"/>
    <row r="456828" hidden="1" x14ac:dyDescent="0.2"/>
    <row r="456829" hidden="1" x14ac:dyDescent="0.2"/>
    <row r="456830" hidden="1" x14ac:dyDescent="0.2"/>
    <row r="456831" hidden="1" x14ac:dyDescent="0.2"/>
    <row r="456832" hidden="1" x14ac:dyDescent="0.2"/>
    <row r="456833" hidden="1" x14ac:dyDescent="0.2"/>
    <row r="456834" hidden="1" x14ac:dyDescent="0.2"/>
    <row r="456835" hidden="1" x14ac:dyDescent="0.2"/>
    <row r="456836" hidden="1" x14ac:dyDescent="0.2"/>
    <row r="456837" hidden="1" x14ac:dyDescent="0.2"/>
    <row r="456838" hidden="1" x14ac:dyDescent="0.2"/>
    <row r="456839" hidden="1" x14ac:dyDescent="0.2"/>
    <row r="456840" hidden="1" x14ac:dyDescent="0.2"/>
    <row r="456841" hidden="1" x14ac:dyDescent="0.2"/>
    <row r="456842" hidden="1" x14ac:dyDescent="0.2"/>
    <row r="456843" hidden="1" x14ac:dyDescent="0.2"/>
    <row r="456844" hidden="1" x14ac:dyDescent="0.2"/>
    <row r="456845" hidden="1" x14ac:dyDescent="0.2"/>
    <row r="456846" hidden="1" x14ac:dyDescent="0.2"/>
    <row r="456847" hidden="1" x14ac:dyDescent="0.2"/>
    <row r="456848" hidden="1" x14ac:dyDescent="0.2"/>
    <row r="456849" hidden="1" x14ac:dyDescent="0.2"/>
    <row r="456850" hidden="1" x14ac:dyDescent="0.2"/>
    <row r="456851" hidden="1" x14ac:dyDescent="0.2"/>
    <row r="456852" hidden="1" x14ac:dyDescent="0.2"/>
    <row r="456853" hidden="1" x14ac:dyDescent="0.2"/>
    <row r="456854" hidden="1" x14ac:dyDescent="0.2"/>
    <row r="456855" hidden="1" x14ac:dyDescent="0.2"/>
    <row r="456856" hidden="1" x14ac:dyDescent="0.2"/>
    <row r="456857" hidden="1" x14ac:dyDescent="0.2"/>
    <row r="456858" hidden="1" x14ac:dyDescent="0.2"/>
    <row r="456859" hidden="1" x14ac:dyDescent="0.2"/>
    <row r="456860" hidden="1" x14ac:dyDescent="0.2"/>
    <row r="456861" hidden="1" x14ac:dyDescent="0.2"/>
    <row r="456862" hidden="1" x14ac:dyDescent="0.2"/>
    <row r="456863" hidden="1" x14ac:dyDescent="0.2"/>
    <row r="456864" hidden="1" x14ac:dyDescent="0.2"/>
    <row r="456865" hidden="1" x14ac:dyDescent="0.2"/>
    <row r="456866" hidden="1" x14ac:dyDescent="0.2"/>
    <row r="456867" hidden="1" x14ac:dyDescent="0.2"/>
    <row r="456868" hidden="1" x14ac:dyDescent="0.2"/>
    <row r="456869" hidden="1" x14ac:dyDescent="0.2"/>
    <row r="456870" hidden="1" x14ac:dyDescent="0.2"/>
    <row r="456871" hidden="1" x14ac:dyDescent="0.2"/>
    <row r="456872" hidden="1" x14ac:dyDescent="0.2"/>
    <row r="456873" hidden="1" x14ac:dyDescent="0.2"/>
    <row r="456874" hidden="1" x14ac:dyDescent="0.2"/>
    <row r="456875" hidden="1" x14ac:dyDescent="0.2"/>
    <row r="456876" hidden="1" x14ac:dyDescent="0.2"/>
    <row r="456877" hidden="1" x14ac:dyDescent="0.2"/>
    <row r="456878" hidden="1" x14ac:dyDescent="0.2"/>
    <row r="456879" hidden="1" x14ac:dyDescent="0.2"/>
    <row r="456880" hidden="1" x14ac:dyDescent="0.2"/>
    <row r="456881" hidden="1" x14ac:dyDescent="0.2"/>
    <row r="456882" hidden="1" x14ac:dyDescent="0.2"/>
    <row r="456883" hidden="1" x14ac:dyDescent="0.2"/>
    <row r="456884" hidden="1" x14ac:dyDescent="0.2"/>
    <row r="456885" hidden="1" x14ac:dyDescent="0.2"/>
    <row r="456886" hidden="1" x14ac:dyDescent="0.2"/>
    <row r="456887" hidden="1" x14ac:dyDescent="0.2"/>
    <row r="456888" hidden="1" x14ac:dyDescent="0.2"/>
    <row r="456889" hidden="1" x14ac:dyDescent="0.2"/>
    <row r="456890" hidden="1" x14ac:dyDescent="0.2"/>
    <row r="456891" hidden="1" x14ac:dyDescent="0.2"/>
    <row r="456892" hidden="1" x14ac:dyDescent="0.2"/>
    <row r="456893" hidden="1" x14ac:dyDescent="0.2"/>
    <row r="456894" hidden="1" x14ac:dyDescent="0.2"/>
    <row r="456895" hidden="1" x14ac:dyDescent="0.2"/>
    <row r="456896" hidden="1" x14ac:dyDescent="0.2"/>
    <row r="456897" hidden="1" x14ac:dyDescent="0.2"/>
    <row r="456898" hidden="1" x14ac:dyDescent="0.2"/>
    <row r="456899" hidden="1" x14ac:dyDescent="0.2"/>
    <row r="456900" hidden="1" x14ac:dyDescent="0.2"/>
    <row r="456901" hidden="1" x14ac:dyDescent="0.2"/>
    <row r="456902" hidden="1" x14ac:dyDescent="0.2"/>
    <row r="456903" hidden="1" x14ac:dyDescent="0.2"/>
    <row r="456904" hidden="1" x14ac:dyDescent="0.2"/>
    <row r="456905" hidden="1" x14ac:dyDescent="0.2"/>
    <row r="456906" hidden="1" x14ac:dyDescent="0.2"/>
    <row r="456907" hidden="1" x14ac:dyDescent="0.2"/>
    <row r="456908" hidden="1" x14ac:dyDescent="0.2"/>
    <row r="456909" hidden="1" x14ac:dyDescent="0.2"/>
    <row r="456910" hidden="1" x14ac:dyDescent="0.2"/>
    <row r="456911" hidden="1" x14ac:dyDescent="0.2"/>
    <row r="456912" hidden="1" x14ac:dyDescent="0.2"/>
    <row r="456913" hidden="1" x14ac:dyDescent="0.2"/>
    <row r="456914" hidden="1" x14ac:dyDescent="0.2"/>
    <row r="456915" hidden="1" x14ac:dyDescent="0.2"/>
    <row r="456916" hidden="1" x14ac:dyDescent="0.2"/>
    <row r="456917" hidden="1" x14ac:dyDescent="0.2"/>
    <row r="456918" hidden="1" x14ac:dyDescent="0.2"/>
    <row r="456919" hidden="1" x14ac:dyDescent="0.2"/>
    <row r="456920" hidden="1" x14ac:dyDescent="0.2"/>
    <row r="456921" hidden="1" x14ac:dyDescent="0.2"/>
    <row r="456922" hidden="1" x14ac:dyDescent="0.2"/>
    <row r="456923" hidden="1" x14ac:dyDescent="0.2"/>
    <row r="456924" hidden="1" x14ac:dyDescent="0.2"/>
    <row r="456925" hidden="1" x14ac:dyDescent="0.2"/>
    <row r="456926" hidden="1" x14ac:dyDescent="0.2"/>
    <row r="456927" hidden="1" x14ac:dyDescent="0.2"/>
    <row r="456928" hidden="1" x14ac:dyDescent="0.2"/>
    <row r="456929" hidden="1" x14ac:dyDescent="0.2"/>
    <row r="456930" hidden="1" x14ac:dyDescent="0.2"/>
    <row r="456931" hidden="1" x14ac:dyDescent="0.2"/>
    <row r="456932" hidden="1" x14ac:dyDescent="0.2"/>
    <row r="456933" hidden="1" x14ac:dyDescent="0.2"/>
    <row r="456934" hidden="1" x14ac:dyDescent="0.2"/>
    <row r="456935" hidden="1" x14ac:dyDescent="0.2"/>
    <row r="456936" hidden="1" x14ac:dyDescent="0.2"/>
    <row r="456937" hidden="1" x14ac:dyDescent="0.2"/>
    <row r="456938" hidden="1" x14ac:dyDescent="0.2"/>
    <row r="456939" hidden="1" x14ac:dyDescent="0.2"/>
    <row r="456940" hidden="1" x14ac:dyDescent="0.2"/>
    <row r="456941" hidden="1" x14ac:dyDescent="0.2"/>
    <row r="456942" hidden="1" x14ac:dyDescent="0.2"/>
    <row r="456943" hidden="1" x14ac:dyDescent="0.2"/>
    <row r="456944" hidden="1" x14ac:dyDescent="0.2"/>
    <row r="456945" hidden="1" x14ac:dyDescent="0.2"/>
    <row r="456946" hidden="1" x14ac:dyDescent="0.2"/>
    <row r="456947" hidden="1" x14ac:dyDescent="0.2"/>
    <row r="456948" hidden="1" x14ac:dyDescent="0.2"/>
    <row r="456949" hidden="1" x14ac:dyDescent="0.2"/>
    <row r="456950" hidden="1" x14ac:dyDescent="0.2"/>
    <row r="456951" hidden="1" x14ac:dyDescent="0.2"/>
    <row r="456952" hidden="1" x14ac:dyDescent="0.2"/>
    <row r="456953" hidden="1" x14ac:dyDescent="0.2"/>
    <row r="456954" hidden="1" x14ac:dyDescent="0.2"/>
    <row r="456955" hidden="1" x14ac:dyDescent="0.2"/>
    <row r="456956" hidden="1" x14ac:dyDescent="0.2"/>
    <row r="456957" hidden="1" x14ac:dyDescent="0.2"/>
    <row r="456958" hidden="1" x14ac:dyDescent="0.2"/>
    <row r="456959" hidden="1" x14ac:dyDescent="0.2"/>
    <row r="456960" hidden="1" x14ac:dyDescent="0.2"/>
    <row r="456961" hidden="1" x14ac:dyDescent="0.2"/>
    <row r="456962" hidden="1" x14ac:dyDescent="0.2"/>
    <row r="456963" hidden="1" x14ac:dyDescent="0.2"/>
    <row r="456964" hidden="1" x14ac:dyDescent="0.2"/>
    <row r="456965" hidden="1" x14ac:dyDescent="0.2"/>
    <row r="456966" hidden="1" x14ac:dyDescent="0.2"/>
    <row r="456967" hidden="1" x14ac:dyDescent="0.2"/>
    <row r="456968" hidden="1" x14ac:dyDescent="0.2"/>
    <row r="456969" hidden="1" x14ac:dyDescent="0.2"/>
    <row r="456970" hidden="1" x14ac:dyDescent="0.2"/>
    <row r="456971" hidden="1" x14ac:dyDescent="0.2"/>
    <row r="456972" hidden="1" x14ac:dyDescent="0.2"/>
    <row r="456973" hidden="1" x14ac:dyDescent="0.2"/>
    <row r="456974" hidden="1" x14ac:dyDescent="0.2"/>
    <row r="456975" hidden="1" x14ac:dyDescent="0.2"/>
    <row r="456976" hidden="1" x14ac:dyDescent="0.2"/>
    <row r="456977" hidden="1" x14ac:dyDescent="0.2"/>
    <row r="456978" hidden="1" x14ac:dyDescent="0.2"/>
    <row r="456979" hidden="1" x14ac:dyDescent="0.2"/>
    <row r="456980" hidden="1" x14ac:dyDescent="0.2"/>
    <row r="456981" hidden="1" x14ac:dyDescent="0.2"/>
    <row r="456982" hidden="1" x14ac:dyDescent="0.2"/>
    <row r="456983" hidden="1" x14ac:dyDescent="0.2"/>
    <row r="456984" hidden="1" x14ac:dyDescent="0.2"/>
    <row r="456985" hidden="1" x14ac:dyDescent="0.2"/>
    <row r="456986" hidden="1" x14ac:dyDescent="0.2"/>
    <row r="456987" hidden="1" x14ac:dyDescent="0.2"/>
    <row r="456988" hidden="1" x14ac:dyDescent="0.2"/>
    <row r="456989" hidden="1" x14ac:dyDescent="0.2"/>
    <row r="456990" hidden="1" x14ac:dyDescent="0.2"/>
    <row r="456991" hidden="1" x14ac:dyDescent="0.2"/>
    <row r="456992" hidden="1" x14ac:dyDescent="0.2"/>
    <row r="456993" hidden="1" x14ac:dyDescent="0.2"/>
    <row r="456994" hidden="1" x14ac:dyDescent="0.2"/>
    <row r="456995" hidden="1" x14ac:dyDescent="0.2"/>
    <row r="456996" hidden="1" x14ac:dyDescent="0.2"/>
    <row r="456997" hidden="1" x14ac:dyDescent="0.2"/>
    <row r="456998" hidden="1" x14ac:dyDescent="0.2"/>
    <row r="456999" hidden="1" x14ac:dyDescent="0.2"/>
    <row r="457000" hidden="1" x14ac:dyDescent="0.2"/>
    <row r="457001" hidden="1" x14ac:dyDescent="0.2"/>
    <row r="457002" hidden="1" x14ac:dyDescent="0.2"/>
    <row r="457003" hidden="1" x14ac:dyDescent="0.2"/>
    <row r="457004" hidden="1" x14ac:dyDescent="0.2"/>
    <row r="457005" hidden="1" x14ac:dyDescent="0.2"/>
    <row r="457006" hidden="1" x14ac:dyDescent="0.2"/>
    <row r="457007" hidden="1" x14ac:dyDescent="0.2"/>
    <row r="457008" hidden="1" x14ac:dyDescent="0.2"/>
    <row r="457009" hidden="1" x14ac:dyDescent="0.2"/>
    <row r="457010" hidden="1" x14ac:dyDescent="0.2"/>
    <row r="457011" hidden="1" x14ac:dyDescent="0.2"/>
    <row r="457012" hidden="1" x14ac:dyDescent="0.2"/>
    <row r="457013" hidden="1" x14ac:dyDescent="0.2"/>
    <row r="457014" hidden="1" x14ac:dyDescent="0.2"/>
    <row r="457015" hidden="1" x14ac:dyDescent="0.2"/>
    <row r="457016" hidden="1" x14ac:dyDescent="0.2"/>
    <row r="457017" hidden="1" x14ac:dyDescent="0.2"/>
    <row r="457018" hidden="1" x14ac:dyDescent="0.2"/>
    <row r="457019" hidden="1" x14ac:dyDescent="0.2"/>
    <row r="457020" hidden="1" x14ac:dyDescent="0.2"/>
    <row r="457021" hidden="1" x14ac:dyDescent="0.2"/>
    <row r="457022" hidden="1" x14ac:dyDescent="0.2"/>
    <row r="457023" hidden="1" x14ac:dyDescent="0.2"/>
    <row r="457024" hidden="1" x14ac:dyDescent="0.2"/>
    <row r="457025" hidden="1" x14ac:dyDescent="0.2"/>
    <row r="457026" hidden="1" x14ac:dyDescent="0.2"/>
    <row r="457027" hidden="1" x14ac:dyDescent="0.2"/>
    <row r="457028" hidden="1" x14ac:dyDescent="0.2"/>
    <row r="457029" hidden="1" x14ac:dyDescent="0.2"/>
    <row r="457030" hidden="1" x14ac:dyDescent="0.2"/>
    <row r="457031" hidden="1" x14ac:dyDescent="0.2"/>
    <row r="457032" hidden="1" x14ac:dyDescent="0.2"/>
    <row r="457033" hidden="1" x14ac:dyDescent="0.2"/>
    <row r="457034" hidden="1" x14ac:dyDescent="0.2"/>
    <row r="457035" hidden="1" x14ac:dyDescent="0.2"/>
    <row r="457036" hidden="1" x14ac:dyDescent="0.2"/>
    <row r="457037" hidden="1" x14ac:dyDescent="0.2"/>
    <row r="457038" hidden="1" x14ac:dyDescent="0.2"/>
    <row r="457039" hidden="1" x14ac:dyDescent="0.2"/>
    <row r="457040" hidden="1" x14ac:dyDescent="0.2"/>
    <row r="457041" hidden="1" x14ac:dyDescent="0.2"/>
    <row r="457042" hidden="1" x14ac:dyDescent="0.2"/>
    <row r="457043" hidden="1" x14ac:dyDescent="0.2"/>
    <row r="457044" hidden="1" x14ac:dyDescent="0.2"/>
    <row r="457045" hidden="1" x14ac:dyDescent="0.2"/>
    <row r="457046" hidden="1" x14ac:dyDescent="0.2"/>
    <row r="457047" hidden="1" x14ac:dyDescent="0.2"/>
    <row r="457048" hidden="1" x14ac:dyDescent="0.2"/>
    <row r="457049" hidden="1" x14ac:dyDescent="0.2"/>
    <row r="457050" hidden="1" x14ac:dyDescent="0.2"/>
    <row r="457051" hidden="1" x14ac:dyDescent="0.2"/>
    <row r="457052" hidden="1" x14ac:dyDescent="0.2"/>
    <row r="457053" hidden="1" x14ac:dyDescent="0.2"/>
    <row r="457054" hidden="1" x14ac:dyDescent="0.2"/>
    <row r="457055" hidden="1" x14ac:dyDescent="0.2"/>
    <row r="457056" hidden="1" x14ac:dyDescent="0.2"/>
    <row r="457057" hidden="1" x14ac:dyDescent="0.2"/>
    <row r="457058" hidden="1" x14ac:dyDescent="0.2"/>
    <row r="457059" hidden="1" x14ac:dyDescent="0.2"/>
    <row r="457060" hidden="1" x14ac:dyDescent="0.2"/>
    <row r="457061" hidden="1" x14ac:dyDescent="0.2"/>
    <row r="457062" hidden="1" x14ac:dyDescent="0.2"/>
    <row r="457063" hidden="1" x14ac:dyDescent="0.2"/>
    <row r="457064" hidden="1" x14ac:dyDescent="0.2"/>
    <row r="457065" hidden="1" x14ac:dyDescent="0.2"/>
    <row r="457066" hidden="1" x14ac:dyDescent="0.2"/>
    <row r="457067" hidden="1" x14ac:dyDescent="0.2"/>
    <row r="457068" hidden="1" x14ac:dyDescent="0.2"/>
    <row r="457069" hidden="1" x14ac:dyDescent="0.2"/>
    <row r="457070" hidden="1" x14ac:dyDescent="0.2"/>
    <row r="457071" hidden="1" x14ac:dyDescent="0.2"/>
    <row r="457072" hidden="1" x14ac:dyDescent="0.2"/>
    <row r="457073" hidden="1" x14ac:dyDescent="0.2"/>
    <row r="457074" hidden="1" x14ac:dyDescent="0.2"/>
    <row r="457075" hidden="1" x14ac:dyDescent="0.2"/>
    <row r="457076" hidden="1" x14ac:dyDescent="0.2"/>
    <row r="457077" hidden="1" x14ac:dyDescent="0.2"/>
    <row r="457078" hidden="1" x14ac:dyDescent="0.2"/>
    <row r="457079" hidden="1" x14ac:dyDescent="0.2"/>
    <row r="457080" hidden="1" x14ac:dyDescent="0.2"/>
    <row r="457081" hidden="1" x14ac:dyDescent="0.2"/>
    <row r="457082" hidden="1" x14ac:dyDescent="0.2"/>
    <row r="457083" hidden="1" x14ac:dyDescent="0.2"/>
    <row r="457084" hidden="1" x14ac:dyDescent="0.2"/>
    <row r="457085" hidden="1" x14ac:dyDescent="0.2"/>
    <row r="457086" hidden="1" x14ac:dyDescent="0.2"/>
    <row r="457087" hidden="1" x14ac:dyDescent="0.2"/>
    <row r="457088" hidden="1" x14ac:dyDescent="0.2"/>
    <row r="457089" hidden="1" x14ac:dyDescent="0.2"/>
    <row r="457090" hidden="1" x14ac:dyDescent="0.2"/>
    <row r="457091" hidden="1" x14ac:dyDescent="0.2"/>
    <row r="457092" hidden="1" x14ac:dyDescent="0.2"/>
    <row r="457093" hidden="1" x14ac:dyDescent="0.2"/>
    <row r="457094" hidden="1" x14ac:dyDescent="0.2"/>
    <row r="457095" hidden="1" x14ac:dyDescent="0.2"/>
    <row r="457096" hidden="1" x14ac:dyDescent="0.2"/>
    <row r="457097" hidden="1" x14ac:dyDescent="0.2"/>
    <row r="457098" hidden="1" x14ac:dyDescent="0.2"/>
    <row r="457099" hidden="1" x14ac:dyDescent="0.2"/>
    <row r="457100" hidden="1" x14ac:dyDescent="0.2"/>
    <row r="457101" hidden="1" x14ac:dyDescent="0.2"/>
    <row r="457102" hidden="1" x14ac:dyDescent="0.2"/>
    <row r="457103" hidden="1" x14ac:dyDescent="0.2"/>
    <row r="457104" hidden="1" x14ac:dyDescent="0.2"/>
    <row r="457105" hidden="1" x14ac:dyDescent="0.2"/>
    <row r="457106" hidden="1" x14ac:dyDescent="0.2"/>
    <row r="457107" hidden="1" x14ac:dyDescent="0.2"/>
    <row r="457108" hidden="1" x14ac:dyDescent="0.2"/>
    <row r="457109" hidden="1" x14ac:dyDescent="0.2"/>
    <row r="457110" hidden="1" x14ac:dyDescent="0.2"/>
    <row r="457111" hidden="1" x14ac:dyDescent="0.2"/>
    <row r="457112" hidden="1" x14ac:dyDescent="0.2"/>
    <row r="457113" hidden="1" x14ac:dyDescent="0.2"/>
    <row r="457114" hidden="1" x14ac:dyDescent="0.2"/>
    <row r="457115" hidden="1" x14ac:dyDescent="0.2"/>
    <row r="457116" hidden="1" x14ac:dyDescent="0.2"/>
    <row r="457117" hidden="1" x14ac:dyDescent="0.2"/>
    <row r="457118" hidden="1" x14ac:dyDescent="0.2"/>
    <row r="457119" hidden="1" x14ac:dyDescent="0.2"/>
    <row r="457120" hidden="1" x14ac:dyDescent="0.2"/>
    <row r="457121" hidden="1" x14ac:dyDescent="0.2"/>
    <row r="457122" hidden="1" x14ac:dyDescent="0.2"/>
    <row r="457123" hidden="1" x14ac:dyDescent="0.2"/>
    <row r="457124" hidden="1" x14ac:dyDescent="0.2"/>
    <row r="457125" hidden="1" x14ac:dyDescent="0.2"/>
    <row r="457126" hidden="1" x14ac:dyDescent="0.2"/>
    <row r="457127" hidden="1" x14ac:dyDescent="0.2"/>
    <row r="457128" hidden="1" x14ac:dyDescent="0.2"/>
    <row r="457129" hidden="1" x14ac:dyDescent="0.2"/>
    <row r="457130" hidden="1" x14ac:dyDescent="0.2"/>
    <row r="457131" hidden="1" x14ac:dyDescent="0.2"/>
    <row r="457132" hidden="1" x14ac:dyDescent="0.2"/>
    <row r="457133" hidden="1" x14ac:dyDescent="0.2"/>
    <row r="457134" hidden="1" x14ac:dyDescent="0.2"/>
    <row r="457135" hidden="1" x14ac:dyDescent="0.2"/>
    <row r="457136" hidden="1" x14ac:dyDescent="0.2"/>
    <row r="457137" hidden="1" x14ac:dyDescent="0.2"/>
    <row r="457138" hidden="1" x14ac:dyDescent="0.2"/>
    <row r="457139" hidden="1" x14ac:dyDescent="0.2"/>
    <row r="457140" hidden="1" x14ac:dyDescent="0.2"/>
    <row r="457141" hidden="1" x14ac:dyDescent="0.2"/>
    <row r="457142" hidden="1" x14ac:dyDescent="0.2"/>
    <row r="457143" hidden="1" x14ac:dyDescent="0.2"/>
    <row r="457144" hidden="1" x14ac:dyDescent="0.2"/>
    <row r="457145" hidden="1" x14ac:dyDescent="0.2"/>
    <row r="457146" hidden="1" x14ac:dyDescent="0.2"/>
    <row r="457147" hidden="1" x14ac:dyDescent="0.2"/>
    <row r="457148" hidden="1" x14ac:dyDescent="0.2"/>
    <row r="457149" hidden="1" x14ac:dyDescent="0.2"/>
    <row r="457150" hidden="1" x14ac:dyDescent="0.2"/>
    <row r="457151" hidden="1" x14ac:dyDescent="0.2"/>
    <row r="457152" hidden="1" x14ac:dyDescent="0.2"/>
    <row r="457153" hidden="1" x14ac:dyDescent="0.2"/>
    <row r="457154" hidden="1" x14ac:dyDescent="0.2"/>
    <row r="457155" hidden="1" x14ac:dyDescent="0.2"/>
    <row r="457156" hidden="1" x14ac:dyDescent="0.2"/>
    <row r="457157" hidden="1" x14ac:dyDescent="0.2"/>
    <row r="457158" hidden="1" x14ac:dyDescent="0.2"/>
    <row r="457159" hidden="1" x14ac:dyDescent="0.2"/>
    <row r="457160" hidden="1" x14ac:dyDescent="0.2"/>
    <row r="457161" hidden="1" x14ac:dyDescent="0.2"/>
    <row r="457162" hidden="1" x14ac:dyDescent="0.2"/>
    <row r="457163" hidden="1" x14ac:dyDescent="0.2"/>
    <row r="457164" hidden="1" x14ac:dyDescent="0.2"/>
    <row r="457165" hidden="1" x14ac:dyDescent="0.2"/>
    <row r="457166" hidden="1" x14ac:dyDescent="0.2"/>
    <row r="457167" hidden="1" x14ac:dyDescent="0.2"/>
    <row r="457168" hidden="1" x14ac:dyDescent="0.2"/>
    <row r="457169" hidden="1" x14ac:dyDescent="0.2"/>
    <row r="457170" hidden="1" x14ac:dyDescent="0.2"/>
    <row r="457171" hidden="1" x14ac:dyDescent="0.2"/>
    <row r="457172" hidden="1" x14ac:dyDescent="0.2"/>
    <row r="457173" hidden="1" x14ac:dyDescent="0.2"/>
    <row r="457174" hidden="1" x14ac:dyDescent="0.2"/>
    <row r="457175" hidden="1" x14ac:dyDescent="0.2"/>
    <row r="457176" hidden="1" x14ac:dyDescent="0.2"/>
    <row r="457177" hidden="1" x14ac:dyDescent="0.2"/>
    <row r="457178" hidden="1" x14ac:dyDescent="0.2"/>
    <row r="457179" hidden="1" x14ac:dyDescent="0.2"/>
    <row r="457180" hidden="1" x14ac:dyDescent="0.2"/>
    <row r="457181" hidden="1" x14ac:dyDescent="0.2"/>
    <row r="457182" hidden="1" x14ac:dyDescent="0.2"/>
    <row r="457183" hidden="1" x14ac:dyDescent="0.2"/>
    <row r="457184" hidden="1" x14ac:dyDescent="0.2"/>
    <row r="457185" hidden="1" x14ac:dyDescent="0.2"/>
    <row r="457186" hidden="1" x14ac:dyDescent="0.2"/>
    <row r="457187" hidden="1" x14ac:dyDescent="0.2"/>
    <row r="457188" hidden="1" x14ac:dyDescent="0.2"/>
    <row r="457189" hidden="1" x14ac:dyDescent="0.2"/>
    <row r="457190" hidden="1" x14ac:dyDescent="0.2"/>
    <row r="457191" hidden="1" x14ac:dyDescent="0.2"/>
    <row r="457192" hidden="1" x14ac:dyDescent="0.2"/>
    <row r="457193" hidden="1" x14ac:dyDescent="0.2"/>
    <row r="457194" hidden="1" x14ac:dyDescent="0.2"/>
    <row r="457195" hidden="1" x14ac:dyDescent="0.2"/>
    <row r="457196" hidden="1" x14ac:dyDescent="0.2"/>
    <row r="457197" hidden="1" x14ac:dyDescent="0.2"/>
    <row r="457198" hidden="1" x14ac:dyDescent="0.2"/>
    <row r="457199" hidden="1" x14ac:dyDescent="0.2"/>
    <row r="457200" hidden="1" x14ac:dyDescent="0.2"/>
    <row r="457201" hidden="1" x14ac:dyDescent="0.2"/>
    <row r="457202" hidden="1" x14ac:dyDescent="0.2"/>
    <row r="457203" hidden="1" x14ac:dyDescent="0.2"/>
    <row r="457204" hidden="1" x14ac:dyDescent="0.2"/>
    <row r="457205" hidden="1" x14ac:dyDescent="0.2"/>
    <row r="457206" hidden="1" x14ac:dyDescent="0.2"/>
    <row r="457207" hidden="1" x14ac:dyDescent="0.2"/>
    <row r="457208" hidden="1" x14ac:dyDescent="0.2"/>
    <row r="457209" hidden="1" x14ac:dyDescent="0.2"/>
    <row r="457210" hidden="1" x14ac:dyDescent="0.2"/>
    <row r="457211" hidden="1" x14ac:dyDescent="0.2"/>
    <row r="457212" hidden="1" x14ac:dyDescent="0.2"/>
    <row r="457213" hidden="1" x14ac:dyDescent="0.2"/>
    <row r="457214" hidden="1" x14ac:dyDescent="0.2"/>
    <row r="457215" hidden="1" x14ac:dyDescent="0.2"/>
    <row r="457216" hidden="1" x14ac:dyDescent="0.2"/>
    <row r="457217" hidden="1" x14ac:dyDescent="0.2"/>
    <row r="457218" hidden="1" x14ac:dyDescent="0.2"/>
    <row r="457219" hidden="1" x14ac:dyDescent="0.2"/>
    <row r="457220" hidden="1" x14ac:dyDescent="0.2"/>
    <row r="457221" hidden="1" x14ac:dyDescent="0.2"/>
    <row r="457222" hidden="1" x14ac:dyDescent="0.2"/>
    <row r="457223" hidden="1" x14ac:dyDescent="0.2"/>
    <row r="457224" hidden="1" x14ac:dyDescent="0.2"/>
    <row r="457225" hidden="1" x14ac:dyDescent="0.2"/>
    <row r="457226" hidden="1" x14ac:dyDescent="0.2"/>
    <row r="457227" hidden="1" x14ac:dyDescent="0.2"/>
    <row r="457228" hidden="1" x14ac:dyDescent="0.2"/>
    <row r="457229" hidden="1" x14ac:dyDescent="0.2"/>
    <row r="457230" hidden="1" x14ac:dyDescent="0.2"/>
    <row r="457231" hidden="1" x14ac:dyDescent="0.2"/>
    <row r="457232" hidden="1" x14ac:dyDescent="0.2"/>
    <row r="457233" hidden="1" x14ac:dyDescent="0.2"/>
    <row r="457234" hidden="1" x14ac:dyDescent="0.2"/>
    <row r="457235" hidden="1" x14ac:dyDescent="0.2"/>
    <row r="457236" hidden="1" x14ac:dyDescent="0.2"/>
    <row r="457237" hidden="1" x14ac:dyDescent="0.2"/>
    <row r="457238" hidden="1" x14ac:dyDescent="0.2"/>
    <row r="457239" hidden="1" x14ac:dyDescent="0.2"/>
    <row r="457240" hidden="1" x14ac:dyDescent="0.2"/>
    <row r="457241" hidden="1" x14ac:dyDescent="0.2"/>
    <row r="457242" hidden="1" x14ac:dyDescent="0.2"/>
    <row r="457243" hidden="1" x14ac:dyDescent="0.2"/>
    <row r="457244" hidden="1" x14ac:dyDescent="0.2"/>
    <row r="457245" hidden="1" x14ac:dyDescent="0.2"/>
    <row r="457246" hidden="1" x14ac:dyDescent="0.2"/>
    <row r="457247" hidden="1" x14ac:dyDescent="0.2"/>
    <row r="457248" hidden="1" x14ac:dyDescent="0.2"/>
    <row r="457249" hidden="1" x14ac:dyDescent="0.2"/>
    <row r="457250" hidden="1" x14ac:dyDescent="0.2"/>
    <row r="457251" hidden="1" x14ac:dyDescent="0.2"/>
    <row r="457252" hidden="1" x14ac:dyDescent="0.2"/>
    <row r="457253" hidden="1" x14ac:dyDescent="0.2"/>
    <row r="457254" hidden="1" x14ac:dyDescent="0.2"/>
    <row r="457255" hidden="1" x14ac:dyDescent="0.2"/>
    <row r="457256" hidden="1" x14ac:dyDescent="0.2"/>
    <row r="457257" hidden="1" x14ac:dyDescent="0.2"/>
    <row r="457258" hidden="1" x14ac:dyDescent="0.2"/>
    <row r="457259" hidden="1" x14ac:dyDescent="0.2"/>
    <row r="457260" hidden="1" x14ac:dyDescent="0.2"/>
    <row r="457261" hidden="1" x14ac:dyDescent="0.2"/>
    <row r="457262" hidden="1" x14ac:dyDescent="0.2"/>
    <row r="457263" hidden="1" x14ac:dyDescent="0.2"/>
    <row r="457264" hidden="1" x14ac:dyDescent="0.2"/>
    <row r="457265" hidden="1" x14ac:dyDescent="0.2"/>
    <row r="457266" hidden="1" x14ac:dyDescent="0.2"/>
    <row r="457267" hidden="1" x14ac:dyDescent="0.2"/>
    <row r="457268" hidden="1" x14ac:dyDescent="0.2"/>
    <row r="457269" hidden="1" x14ac:dyDescent="0.2"/>
    <row r="457270" hidden="1" x14ac:dyDescent="0.2"/>
    <row r="457271" hidden="1" x14ac:dyDescent="0.2"/>
    <row r="457272" hidden="1" x14ac:dyDescent="0.2"/>
    <row r="457273" hidden="1" x14ac:dyDescent="0.2"/>
    <row r="457274" hidden="1" x14ac:dyDescent="0.2"/>
    <row r="457275" hidden="1" x14ac:dyDescent="0.2"/>
    <row r="457276" hidden="1" x14ac:dyDescent="0.2"/>
    <row r="457277" hidden="1" x14ac:dyDescent="0.2"/>
    <row r="457278" hidden="1" x14ac:dyDescent="0.2"/>
    <row r="457279" hidden="1" x14ac:dyDescent="0.2"/>
    <row r="457280" hidden="1" x14ac:dyDescent="0.2"/>
    <row r="457281" hidden="1" x14ac:dyDescent="0.2"/>
    <row r="457282" hidden="1" x14ac:dyDescent="0.2"/>
    <row r="457283" hidden="1" x14ac:dyDescent="0.2"/>
    <row r="457284" hidden="1" x14ac:dyDescent="0.2"/>
    <row r="457285" hidden="1" x14ac:dyDescent="0.2"/>
    <row r="457286" hidden="1" x14ac:dyDescent="0.2"/>
    <row r="457287" hidden="1" x14ac:dyDescent="0.2"/>
    <row r="457288" hidden="1" x14ac:dyDescent="0.2"/>
    <row r="457289" hidden="1" x14ac:dyDescent="0.2"/>
    <row r="457290" hidden="1" x14ac:dyDescent="0.2"/>
    <row r="457291" hidden="1" x14ac:dyDescent="0.2"/>
    <row r="457292" hidden="1" x14ac:dyDescent="0.2"/>
    <row r="457293" hidden="1" x14ac:dyDescent="0.2"/>
    <row r="457294" hidden="1" x14ac:dyDescent="0.2"/>
    <row r="457295" hidden="1" x14ac:dyDescent="0.2"/>
    <row r="457296" hidden="1" x14ac:dyDescent="0.2"/>
    <row r="457297" hidden="1" x14ac:dyDescent="0.2"/>
    <row r="457298" hidden="1" x14ac:dyDescent="0.2"/>
    <row r="457299" hidden="1" x14ac:dyDescent="0.2"/>
    <row r="457300" hidden="1" x14ac:dyDescent="0.2"/>
    <row r="457301" hidden="1" x14ac:dyDescent="0.2"/>
    <row r="457302" hidden="1" x14ac:dyDescent="0.2"/>
    <row r="457303" hidden="1" x14ac:dyDescent="0.2"/>
    <row r="457304" hidden="1" x14ac:dyDescent="0.2"/>
    <row r="457305" hidden="1" x14ac:dyDescent="0.2"/>
    <row r="457306" hidden="1" x14ac:dyDescent="0.2"/>
    <row r="457307" hidden="1" x14ac:dyDescent="0.2"/>
    <row r="457308" hidden="1" x14ac:dyDescent="0.2"/>
    <row r="457309" hidden="1" x14ac:dyDescent="0.2"/>
    <row r="457310" hidden="1" x14ac:dyDescent="0.2"/>
    <row r="457311" hidden="1" x14ac:dyDescent="0.2"/>
    <row r="457312" hidden="1" x14ac:dyDescent="0.2"/>
    <row r="457313" hidden="1" x14ac:dyDescent="0.2"/>
    <row r="457314" hidden="1" x14ac:dyDescent="0.2"/>
    <row r="457315" hidden="1" x14ac:dyDescent="0.2"/>
    <row r="457316" hidden="1" x14ac:dyDescent="0.2"/>
    <row r="457317" hidden="1" x14ac:dyDescent="0.2"/>
    <row r="457318" hidden="1" x14ac:dyDescent="0.2"/>
    <row r="457319" hidden="1" x14ac:dyDescent="0.2"/>
    <row r="457320" hidden="1" x14ac:dyDescent="0.2"/>
    <row r="457321" hidden="1" x14ac:dyDescent="0.2"/>
    <row r="457322" hidden="1" x14ac:dyDescent="0.2"/>
    <row r="457323" hidden="1" x14ac:dyDescent="0.2"/>
    <row r="457324" hidden="1" x14ac:dyDescent="0.2"/>
    <row r="457325" hidden="1" x14ac:dyDescent="0.2"/>
    <row r="457326" hidden="1" x14ac:dyDescent="0.2"/>
    <row r="457327" hidden="1" x14ac:dyDescent="0.2"/>
    <row r="457328" hidden="1" x14ac:dyDescent="0.2"/>
    <row r="457329" hidden="1" x14ac:dyDescent="0.2"/>
    <row r="457330" hidden="1" x14ac:dyDescent="0.2"/>
    <row r="457331" hidden="1" x14ac:dyDescent="0.2"/>
    <row r="457332" hidden="1" x14ac:dyDescent="0.2"/>
    <row r="457333" hidden="1" x14ac:dyDescent="0.2"/>
    <row r="457334" hidden="1" x14ac:dyDescent="0.2"/>
    <row r="457335" hidden="1" x14ac:dyDescent="0.2"/>
    <row r="457336" hidden="1" x14ac:dyDescent="0.2"/>
    <row r="457337" hidden="1" x14ac:dyDescent="0.2"/>
    <row r="457338" hidden="1" x14ac:dyDescent="0.2"/>
    <row r="457339" hidden="1" x14ac:dyDescent="0.2"/>
    <row r="457340" hidden="1" x14ac:dyDescent="0.2"/>
    <row r="457341" hidden="1" x14ac:dyDescent="0.2"/>
    <row r="457342" hidden="1" x14ac:dyDescent="0.2"/>
    <row r="457343" hidden="1" x14ac:dyDescent="0.2"/>
    <row r="457344" hidden="1" x14ac:dyDescent="0.2"/>
    <row r="457345" hidden="1" x14ac:dyDescent="0.2"/>
    <row r="457346" hidden="1" x14ac:dyDescent="0.2"/>
    <row r="457347" hidden="1" x14ac:dyDescent="0.2"/>
    <row r="457348" hidden="1" x14ac:dyDescent="0.2"/>
    <row r="457349" hidden="1" x14ac:dyDescent="0.2"/>
    <row r="457350" hidden="1" x14ac:dyDescent="0.2"/>
    <row r="457351" hidden="1" x14ac:dyDescent="0.2"/>
    <row r="457352" hidden="1" x14ac:dyDescent="0.2"/>
    <row r="457353" hidden="1" x14ac:dyDescent="0.2"/>
    <row r="457354" hidden="1" x14ac:dyDescent="0.2"/>
    <row r="457355" hidden="1" x14ac:dyDescent="0.2"/>
    <row r="457356" hidden="1" x14ac:dyDescent="0.2"/>
    <row r="457357" hidden="1" x14ac:dyDescent="0.2"/>
    <row r="457358" hidden="1" x14ac:dyDescent="0.2"/>
    <row r="457359" hidden="1" x14ac:dyDescent="0.2"/>
    <row r="457360" hidden="1" x14ac:dyDescent="0.2"/>
    <row r="457361" hidden="1" x14ac:dyDescent="0.2"/>
    <row r="457362" hidden="1" x14ac:dyDescent="0.2"/>
    <row r="457363" hidden="1" x14ac:dyDescent="0.2"/>
    <row r="457364" hidden="1" x14ac:dyDescent="0.2"/>
    <row r="457365" hidden="1" x14ac:dyDescent="0.2"/>
    <row r="457366" hidden="1" x14ac:dyDescent="0.2"/>
    <row r="457367" hidden="1" x14ac:dyDescent="0.2"/>
    <row r="457368" hidden="1" x14ac:dyDescent="0.2"/>
    <row r="457369" hidden="1" x14ac:dyDescent="0.2"/>
    <row r="457370" hidden="1" x14ac:dyDescent="0.2"/>
    <row r="457371" hidden="1" x14ac:dyDescent="0.2"/>
    <row r="457372" hidden="1" x14ac:dyDescent="0.2"/>
    <row r="457373" hidden="1" x14ac:dyDescent="0.2"/>
    <row r="457374" hidden="1" x14ac:dyDescent="0.2"/>
    <row r="457375" hidden="1" x14ac:dyDescent="0.2"/>
    <row r="457376" hidden="1" x14ac:dyDescent="0.2"/>
    <row r="457377" hidden="1" x14ac:dyDescent="0.2"/>
    <row r="457378" hidden="1" x14ac:dyDescent="0.2"/>
    <row r="457379" hidden="1" x14ac:dyDescent="0.2"/>
    <row r="457380" hidden="1" x14ac:dyDescent="0.2"/>
    <row r="457381" hidden="1" x14ac:dyDescent="0.2"/>
    <row r="457382" hidden="1" x14ac:dyDescent="0.2"/>
    <row r="457383" hidden="1" x14ac:dyDescent="0.2"/>
    <row r="457384" hidden="1" x14ac:dyDescent="0.2"/>
    <row r="457385" hidden="1" x14ac:dyDescent="0.2"/>
    <row r="457386" hidden="1" x14ac:dyDescent="0.2"/>
    <row r="457387" hidden="1" x14ac:dyDescent="0.2"/>
    <row r="457388" hidden="1" x14ac:dyDescent="0.2"/>
    <row r="457389" hidden="1" x14ac:dyDescent="0.2"/>
    <row r="457390" hidden="1" x14ac:dyDescent="0.2"/>
    <row r="457391" hidden="1" x14ac:dyDescent="0.2"/>
    <row r="457392" hidden="1" x14ac:dyDescent="0.2"/>
    <row r="457393" hidden="1" x14ac:dyDescent="0.2"/>
    <row r="457394" hidden="1" x14ac:dyDescent="0.2"/>
    <row r="457395" hidden="1" x14ac:dyDescent="0.2"/>
    <row r="457396" hidden="1" x14ac:dyDescent="0.2"/>
    <row r="457397" hidden="1" x14ac:dyDescent="0.2"/>
    <row r="457398" hidden="1" x14ac:dyDescent="0.2"/>
    <row r="457399" hidden="1" x14ac:dyDescent="0.2"/>
    <row r="457400" hidden="1" x14ac:dyDescent="0.2"/>
    <row r="457401" hidden="1" x14ac:dyDescent="0.2"/>
    <row r="457402" hidden="1" x14ac:dyDescent="0.2"/>
    <row r="457403" hidden="1" x14ac:dyDescent="0.2"/>
    <row r="457404" hidden="1" x14ac:dyDescent="0.2"/>
    <row r="457405" hidden="1" x14ac:dyDescent="0.2"/>
    <row r="457406" hidden="1" x14ac:dyDescent="0.2"/>
    <row r="457407" hidden="1" x14ac:dyDescent="0.2"/>
    <row r="457408" hidden="1" x14ac:dyDescent="0.2"/>
    <row r="457409" hidden="1" x14ac:dyDescent="0.2"/>
    <row r="457410" hidden="1" x14ac:dyDescent="0.2"/>
    <row r="457411" hidden="1" x14ac:dyDescent="0.2"/>
    <row r="457412" hidden="1" x14ac:dyDescent="0.2"/>
    <row r="457413" hidden="1" x14ac:dyDescent="0.2"/>
    <row r="457414" hidden="1" x14ac:dyDescent="0.2"/>
    <row r="457415" hidden="1" x14ac:dyDescent="0.2"/>
    <row r="457416" hidden="1" x14ac:dyDescent="0.2"/>
    <row r="457417" hidden="1" x14ac:dyDescent="0.2"/>
    <row r="457418" hidden="1" x14ac:dyDescent="0.2"/>
    <row r="457419" hidden="1" x14ac:dyDescent="0.2"/>
    <row r="457420" hidden="1" x14ac:dyDescent="0.2"/>
    <row r="457421" hidden="1" x14ac:dyDescent="0.2"/>
    <row r="457422" hidden="1" x14ac:dyDescent="0.2"/>
    <row r="457423" hidden="1" x14ac:dyDescent="0.2"/>
    <row r="457424" hidden="1" x14ac:dyDescent="0.2"/>
    <row r="457425" hidden="1" x14ac:dyDescent="0.2"/>
    <row r="457426" hidden="1" x14ac:dyDescent="0.2"/>
    <row r="457427" hidden="1" x14ac:dyDescent="0.2"/>
    <row r="457428" hidden="1" x14ac:dyDescent="0.2"/>
    <row r="457429" hidden="1" x14ac:dyDescent="0.2"/>
    <row r="457430" hidden="1" x14ac:dyDescent="0.2"/>
    <row r="457431" hidden="1" x14ac:dyDescent="0.2"/>
    <row r="457432" hidden="1" x14ac:dyDescent="0.2"/>
    <row r="457433" hidden="1" x14ac:dyDescent="0.2"/>
    <row r="457434" hidden="1" x14ac:dyDescent="0.2"/>
    <row r="457435" hidden="1" x14ac:dyDescent="0.2"/>
    <row r="457436" hidden="1" x14ac:dyDescent="0.2"/>
    <row r="457437" hidden="1" x14ac:dyDescent="0.2"/>
    <row r="457438" hidden="1" x14ac:dyDescent="0.2"/>
    <row r="457439" hidden="1" x14ac:dyDescent="0.2"/>
    <row r="457440" hidden="1" x14ac:dyDescent="0.2"/>
    <row r="457441" hidden="1" x14ac:dyDescent="0.2"/>
    <row r="457442" hidden="1" x14ac:dyDescent="0.2"/>
    <row r="457443" hidden="1" x14ac:dyDescent="0.2"/>
    <row r="457444" hidden="1" x14ac:dyDescent="0.2"/>
    <row r="457445" hidden="1" x14ac:dyDescent="0.2"/>
    <row r="457446" hidden="1" x14ac:dyDescent="0.2"/>
    <row r="457447" hidden="1" x14ac:dyDescent="0.2"/>
    <row r="457448" hidden="1" x14ac:dyDescent="0.2"/>
    <row r="457449" hidden="1" x14ac:dyDescent="0.2"/>
    <row r="457450" hidden="1" x14ac:dyDescent="0.2"/>
    <row r="457451" hidden="1" x14ac:dyDescent="0.2"/>
    <row r="457452" hidden="1" x14ac:dyDescent="0.2"/>
    <row r="457453" hidden="1" x14ac:dyDescent="0.2"/>
    <row r="457454" hidden="1" x14ac:dyDescent="0.2"/>
    <row r="457455" hidden="1" x14ac:dyDescent="0.2"/>
    <row r="457456" hidden="1" x14ac:dyDescent="0.2"/>
    <row r="457457" hidden="1" x14ac:dyDescent="0.2"/>
    <row r="457458" hidden="1" x14ac:dyDescent="0.2"/>
    <row r="457459" hidden="1" x14ac:dyDescent="0.2"/>
    <row r="457460" hidden="1" x14ac:dyDescent="0.2"/>
    <row r="457461" hidden="1" x14ac:dyDescent="0.2"/>
    <row r="457462" hidden="1" x14ac:dyDescent="0.2"/>
    <row r="457463" hidden="1" x14ac:dyDescent="0.2"/>
    <row r="457464" hidden="1" x14ac:dyDescent="0.2"/>
    <row r="457465" hidden="1" x14ac:dyDescent="0.2"/>
    <row r="457466" hidden="1" x14ac:dyDescent="0.2"/>
    <row r="457467" hidden="1" x14ac:dyDescent="0.2"/>
    <row r="457468" hidden="1" x14ac:dyDescent="0.2"/>
    <row r="457469" hidden="1" x14ac:dyDescent="0.2"/>
    <row r="457470" hidden="1" x14ac:dyDescent="0.2"/>
    <row r="457471" hidden="1" x14ac:dyDescent="0.2"/>
    <row r="457472" hidden="1" x14ac:dyDescent="0.2"/>
    <row r="457473" hidden="1" x14ac:dyDescent="0.2"/>
    <row r="457474" hidden="1" x14ac:dyDescent="0.2"/>
    <row r="457475" hidden="1" x14ac:dyDescent="0.2"/>
    <row r="457476" hidden="1" x14ac:dyDescent="0.2"/>
    <row r="457477" hidden="1" x14ac:dyDescent="0.2"/>
    <row r="457478" hidden="1" x14ac:dyDescent="0.2"/>
    <row r="457479" hidden="1" x14ac:dyDescent="0.2"/>
    <row r="457480" hidden="1" x14ac:dyDescent="0.2"/>
    <row r="457481" hidden="1" x14ac:dyDescent="0.2"/>
    <row r="457482" hidden="1" x14ac:dyDescent="0.2"/>
    <row r="457483" hidden="1" x14ac:dyDescent="0.2"/>
    <row r="457484" hidden="1" x14ac:dyDescent="0.2"/>
    <row r="457485" hidden="1" x14ac:dyDescent="0.2"/>
    <row r="457486" hidden="1" x14ac:dyDescent="0.2"/>
    <row r="457487" hidden="1" x14ac:dyDescent="0.2"/>
    <row r="457488" hidden="1" x14ac:dyDescent="0.2"/>
    <row r="457489" hidden="1" x14ac:dyDescent="0.2"/>
    <row r="457490" hidden="1" x14ac:dyDescent="0.2"/>
    <row r="457491" hidden="1" x14ac:dyDescent="0.2"/>
    <row r="457492" hidden="1" x14ac:dyDescent="0.2"/>
    <row r="457493" hidden="1" x14ac:dyDescent="0.2"/>
    <row r="457494" hidden="1" x14ac:dyDescent="0.2"/>
    <row r="457495" hidden="1" x14ac:dyDescent="0.2"/>
    <row r="457496" hidden="1" x14ac:dyDescent="0.2"/>
    <row r="457497" hidden="1" x14ac:dyDescent="0.2"/>
    <row r="457498" hidden="1" x14ac:dyDescent="0.2"/>
    <row r="457499" hidden="1" x14ac:dyDescent="0.2"/>
    <row r="457500" hidden="1" x14ac:dyDescent="0.2"/>
    <row r="457501" hidden="1" x14ac:dyDescent="0.2"/>
    <row r="457502" hidden="1" x14ac:dyDescent="0.2"/>
    <row r="457503" hidden="1" x14ac:dyDescent="0.2"/>
    <row r="457504" hidden="1" x14ac:dyDescent="0.2"/>
    <row r="457505" hidden="1" x14ac:dyDescent="0.2"/>
    <row r="457506" hidden="1" x14ac:dyDescent="0.2"/>
    <row r="457507" hidden="1" x14ac:dyDescent="0.2"/>
    <row r="457508" hidden="1" x14ac:dyDescent="0.2"/>
    <row r="457509" hidden="1" x14ac:dyDescent="0.2"/>
    <row r="457510" hidden="1" x14ac:dyDescent="0.2"/>
    <row r="457511" hidden="1" x14ac:dyDescent="0.2"/>
    <row r="457512" hidden="1" x14ac:dyDescent="0.2"/>
    <row r="457513" hidden="1" x14ac:dyDescent="0.2"/>
    <row r="457514" hidden="1" x14ac:dyDescent="0.2"/>
    <row r="457515" hidden="1" x14ac:dyDescent="0.2"/>
    <row r="457516" hidden="1" x14ac:dyDescent="0.2"/>
    <row r="457517" hidden="1" x14ac:dyDescent="0.2"/>
    <row r="457518" hidden="1" x14ac:dyDescent="0.2"/>
    <row r="457519" hidden="1" x14ac:dyDescent="0.2"/>
    <row r="457520" hidden="1" x14ac:dyDescent="0.2"/>
    <row r="457521" hidden="1" x14ac:dyDescent="0.2"/>
    <row r="457522" hidden="1" x14ac:dyDescent="0.2"/>
    <row r="457523" hidden="1" x14ac:dyDescent="0.2"/>
    <row r="457524" hidden="1" x14ac:dyDescent="0.2"/>
    <row r="457525" hidden="1" x14ac:dyDescent="0.2"/>
    <row r="457526" hidden="1" x14ac:dyDescent="0.2"/>
    <row r="457527" hidden="1" x14ac:dyDescent="0.2"/>
    <row r="457528" hidden="1" x14ac:dyDescent="0.2"/>
    <row r="457529" hidden="1" x14ac:dyDescent="0.2"/>
    <row r="457530" hidden="1" x14ac:dyDescent="0.2"/>
    <row r="457531" hidden="1" x14ac:dyDescent="0.2"/>
    <row r="457532" hidden="1" x14ac:dyDescent="0.2"/>
    <row r="457533" hidden="1" x14ac:dyDescent="0.2"/>
    <row r="457534" hidden="1" x14ac:dyDescent="0.2"/>
    <row r="457535" hidden="1" x14ac:dyDescent="0.2"/>
    <row r="457536" hidden="1" x14ac:dyDescent="0.2"/>
    <row r="457537" hidden="1" x14ac:dyDescent="0.2"/>
    <row r="457538" hidden="1" x14ac:dyDescent="0.2"/>
    <row r="457539" hidden="1" x14ac:dyDescent="0.2"/>
    <row r="457540" hidden="1" x14ac:dyDescent="0.2"/>
    <row r="457541" hidden="1" x14ac:dyDescent="0.2"/>
    <row r="457542" hidden="1" x14ac:dyDescent="0.2"/>
    <row r="457543" hidden="1" x14ac:dyDescent="0.2"/>
    <row r="457544" hidden="1" x14ac:dyDescent="0.2"/>
    <row r="457545" hidden="1" x14ac:dyDescent="0.2"/>
    <row r="457546" hidden="1" x14ac:dyDescent="0.2"/>
    <row r="457547" hidden="1" x14ac:dyDescent="0.2"/>
    <row r="457548" hidden="1" x14ac:dyDescent="0.2"/>
    <row r="457549" hidden="1" x14ac:dyDescent="0.2"/>
    <row r="457550" hidden="1" x14ac:dyDescent="0.2"/>
    <row r="457551" hidden="1" x14ac:dyDescent="0.2"/>
    <row r="457552" hidden="1" x14ac:dyDescent="0.2"/>
    <row r="457553" hidden="1" x14ac:dyDescent="0.2"/>
    <row r="457554" hidden="1" x14ac:dyDescent="0.2"/>
    <row r="457555" hidden="1" x14ac:dyDescent="0.2"/>
    <row r="457556" hidden="1" x14ac:dyDescent="0.2"/>
    <row r="457557" hidden="1" x14ac:dyDescent="0.2"/>
    <row r="457558" hidden="1" x14ac:dyDescent="0.2"/>
    <row r="457559" hidden="1" x14ac:dyDescent="0.2"/>
    <row r="457560" hidden="1" x14ac:dyDescent="0.2"/>
    <row r="457561" hidden="1" x14ac:dyDescent="0.2"/>
    <row r="457562" hidden="1" x14ac:dyDescent="0.2"/>
    <row r="457563" hidden="1" x14ac:dyDescent="0.2"/>
    <row r="457564" hidden="1" x14ac:dyDescent="0.2"/>
    <row r="457565" hidden="1" x14ac:dyDescent="0.2"/>
    <row r="457566" hidden="1" x14ac:dyDescent="0.2"/>
    <row r="457567" hidden="1" x14ac:dyDescent="0.2"/>
    <row r="457568" hidden="1" x14ac:dyDescent="0.2"/>
    <row r="457569" hidden="1" x14ac:dyDescent="0.2"/>
    <row r="457570" hidden="1" x14ac:dyDescent="0.2"/>
    <row r="457571" hidden="1" x14ac:dyDescent="0.2"/>
    <row r="457572" hidden="1" x14ac:dyDescent="0.2"/>
    <row r="457573" hidden="1" x14ac:dyDescent="0.2"/>
    <row r="457574" hidden="1" x14ac:dyDescent="0.2"/>
    <row r="457575" hidden="1" x14ac:dyDescent="0.2"/>
    <row r="457576" hidden="1" x14ac:dyDescent="0.2"/>
    <row r="457577" hidden="1" x14ac:dyDescent="0.2"/>
    <row r="457578" hidden="1" x14ac:dyDescent="0.2"/>
    <row r="457579" hidden="1" x14ac:dyDescent="0.2"/>
    <row r="457580" hidden="1" x14ac:dyDescent="0.2"/>
    <row r="457581" hidden="1" x14ac:dyDescent="0.2"/>
    <row r="457582" hidden="1" x14ac:dyDescent="0.2"/>
    <row r="457583" hidden="1" x14ac:dyDescent="0.2"/>
    <row r="457584" hidden="1" x14ac:dyDescent="0.2"/>
    <row r="457585" hidden="1" x14ac:dyDescent="0.2"/>
    <row r="457586" hidden="1" x14ac:dyDescent="0.2"/>
    <row r="457587" hidden="1" x14ac:dyDescent="0.2"/>
    <row r="457588" hidden="1" x14ac:dyDescent="0.2"/>
    <row r="457589" hidden="1" x14ac:dyDescent="0.2"/>
    <row r="457590" hidden="1" x14ac:dyDescent="0.2"/>
    <row r="457591" hidden="1" x14ac:dyDescent="0.2"/>
    <row r="457592" hidden="1" x14ac:dyDescent="0.2"/>
    <row r="457593" hidden="1" x14ac:dyDescent="0.2"/>
    <row r="457594" hidden="1" x14ac:dyDescent="0.2"/>
    <row r="457595" hidden="1" x14ac:dyDescent="0.2"/>
    <row r="457596" hidden="1" x14ac:dyDescent="0.2"/>
    <row r="457597" hidden="1" x14ac:dyDescent="0.2"/>
    <row r="457598" hidden="1" x14ac:dyDescent="0.2"/>
    <row r="457599" hidden="1" x14ac:dyDescent="0.2"/>
    <row r="457600" hidden="1" x14ac:dyDescent="0.2"/>
    <row r="457601" hidden="1" x14ac:dyDescent="0.2"/>
    <row r="457602" hidden="1" x14ac:dyDescent="0.2"/>
    <row r="457603" hidden="1" x14ac:dyDescent="0.2"/>
    <row r="457604" hidden="1" x14ac:dyDescent="0.2"/>
    <row r="457605" hidden="1" x14ac:dyDescent="0.2"/>
    <row r="457606" hidden="1" x14ac:dyDescent="0.2"/>
    <row r="457607" hidden="1" x14ac:dyDescent="0.2"/>
    <row r="457608" hidden="1" x14ac:dyDescent="0.2"/>
    <row r="457609" hidden="1" x14ac:dyDescent="0.2"/>
    <row r="457610" hidden="1" x14ac:dyDescent="0.2"/>
    <row r="457611" hidden="1" x14ac:dyDescent="0.2"/>
    <row r="457612" hidden="1" x14ac:dyDescent="0.2"/>
    <row r="457613" hidden="1" x14ac:dyDescent="0.2"/>
    <row r="457614" hidden="1" x14ac:dyDescent="0.2"/>
    <row r="457615" hidden="1" x14ac:dyDescent="0.2"/>
    <row r="457616" hidden="1" x14ac:dyDescent="0.2"/>
    <row r="457617" hidden="1" x14ac:dyDescent="0.2"/>
    <row r="457618" hidden="1" x14ac:dyDescent="0.2"/>
    <row r="457619" hidden="1" x14ac:dyDescent="0.2"/>
    <row r="457620" hidden="1" x14ac:dyDescent="0.2"/>
    <row r="457621" hidden="1" x14ac:dyDescent="0.2"/>
    <row r="457622" hidden="1" x14ac:dyDescent="0.2"/>
    <row r="457623" hidden="1" x14ac:dyDescent="0.2"/>
    <row r="457624" hidden="1" x14ac:dyDescent="0.2"/>
    <row r="457625" hidden="1" x14ac:dyDescent="0.2"/>
    <row r="457626" hidden="1" x14ac:dyDescent="0.2"/>
    <row r="457627" hidden="1" x14ac:dyDescent="0.2"/>
    <row r="457628" hidden="1" x14ac:dyDescent="0.2"/>
    <row r="457629" hidden="1" x14ac:dyDescent="0.2"/>
    <row r="457630" hidden="1" x14ac:dyDescent="0.2"/>
    <row r="457631" hidden="1" x14ac:dyDescent="0.2"/>
    <row r="457632" hidden="1" x14ac:dyDescent="0.2"/>
    <row r="457633" hidden="1" x14ac:dyDescent="0.2"/>
    <row r="457634" hidden="1" x14ac:dyDescent="0.2"/>
    <row r="457635" hidden="1" x14ac:dyDescent="0.2"/>
    <row r="457636" hidden="1" x14ac:dyDescent="0.2"/>
    <row r="457637" hidden="1" x14ac:dyDescent="0.2"/>
    <row r="457638" hidden="1" x14ac:dyDescent="0.2"/>
    <row r="457639" hidden="1" x14ac:dyDescent="0.2"/>
    <row r="457640" hidden="1" x14ac:dyDescent="0.2"/>
    <row r="457641" hidden="1" x14ac:dyDescent="0.2"/>
    <row r="457642" hidden="1" x14ac:dyDescent="0.2"/>
    <row r="457643" hidden="1" x14ac:dyDescent="0.2"/>
    <row r="457644" hidden="1" x14ac:dyDescent="0.2"/>
    <row r="457645" hidden="1" x14ac:dyDescent="0.2"/>
    <row r="457646" hidden="1" x14ac:dyDescent="0.2"/>
    <row r="457647" hidden="1" x14ac:dyDescent="0.2"/>
    <row r="457648" hidden="1" x14ac:dyDescent="0.2"/>
    <row r="457649" hidden="1" x14ac:dyDescent="0.2"/>
    <row r="457650" hidden="1" x14ac:dyDescent="0.2"/>
    <row r="457651" hidden="1" x14ac:dyDescent="0.2"/>
    <row r="457652" hidden="1" x14ac:dyDescent="0.2"/>
    <row r="457653" hidden="1" x14ac:dyDescent="0.2"/>
    <row r="457654" hidden="1" x14ac:dyDescent="0.2"/>
    <row r="457655" hidden="1" x14ac:dyDescent="0.2"/>
    <row r="457656" hidden="1" x14ac:dyDescent="0.2"/>
    <row r="457657" hidden="1" x14ac:dyDescent="0.2"/>
    <row r="457658" hidden="1" x14ac:dyDescent="0.2"/>
    <row r="457659" hidden="1" x14ac:dyDescent="0.2"/>
    <row r="457660" hidden="1" x14ac:dyDescent="0.2"/>
    <row r="457661" hidden="1" x14ac:dyDescent="0.2"/>
    <row r="457662" hidden="1" x14ac:dyDescent="0.2"/>
    <row r="457663" hidden="1" x14ac:dyDescent="0.2"/>
    <row r="457664" hidden="1" x14ac:dyDescent="0.2"/>
    <row r="457665" hidden="1" x14ac:dyDescent="0.2"/>
    <row r="457666" hidden="1" x14ac:dyDescent="0.2"/>
    <row r="457667" hidden="1" x14ac:dyDescent="0.2"/>
    <row r="457668" hidden="1" x14ac:dyDescent="0.2"/>
    <row r="457669" hidden="1" x14ac:dyDescent="0.2"/>
    <row r="457670" hidden="1" x14ac:dyDescent="0.2"/>
    <row r="457671" hidden="1" x14ac:dyDescent="0.2"/>
    <row r="457672" hidden="1" x14ac:dyDescent="0.2"/>
    <row r="457673" hidden="1" x14ac:dyDescent="0.2"/>
    <row r="457674" hidden="1" x14ac:dyDescent="0.2"/>
    <row r="457675" hidden="1" x14ac:dyDescent="0.2"/>
    <row r="457676" hidden="1" x14ac:dyDescent="0.2"/>
    <row r="457677" hidden="1" x14ac:dyDescent="0.2"/>
    <row r="457678" hidden="1" x14ac:dyDescent="0.2"/>
    <row r="457679" hidden="1" x14ac:dyDescent="0.2"/>
    <row r="457680" hidden="1" x14ac:dyDescent="0.2"/>
    <row r="457681" hidden="1" x14ac:dyDescent="0.2"/>
    <row r="457682" hidden="1" x14ac:dyDescent="0.2"/>
    <row r="457683" hidden="1" x14ac:dyDescent="0.2"/>
    <row r="457684" hidden="1" x14ac:dyDescent="0.2"/>
    <row r="457685" hidden="1" x14ac:dyDescent="0.2"/>
    <row r="457686" hidden="1" x14ac:dyDescent="0.2"/>
    <row r="457687" hidden="1" x14ac:dyDescent="0.2"/>
    <row r="457688" hidden="1" x14ac:dyDescent="0.2"/>
    <row r="457689" hidden="1" x14ac:dyDescent="0.2"/>
    <row r="457690" hidden="1" x14ac:dyDescent="0.2"/>
    <row r="457691" hidden="1" x14ac:dyDescent="0.2"/>
    <row r="457692" hidden="1" x14ac:dyDescent="0.2"/>
    <row r="457693" hidden="1" x14ac:dyDescent="0.2"/>
    <row r="457694" hidden="1" x14ac:dyDescent="0.2"/>
    <row r="457695" hidden="1" x14ac:dyDescent="0.2"/>
    <row r="457696" hidden="1" x14ac:dyDescent="0.2"/>
    <row r="457697" hidden="1" x14ac:dyDescent="0.2"/>
    <row r="457698" hidden="1" x14ac:dyDescent="0.2"/>
    <row r="457699" hidden="1" x14ac:dyDescent="0.2"/>
    <row r="457700" hidden="1" x14ac:dyDescent="0.2"/>
    <row r="457701" hidden="1" x14ac:dyDescent="0.2"/>
    <row r="457702" hidden="1" x14ac:dyDescent="0.2"/>
    <row r="457703" hidden="1" x14ac:dyDescent="0.2"/>
    <row r="457704" hidden="1" x14ac:dyDescent="0.2"/>
    <row r="457705" hidden="1" x14ac:dyDescent="0.2"/>
    <row r="457706" hidden="1" x14ac:dyDescent="0.2"/>
    <row r="457707" hidden="1" x14ac:dyDescent="0.2"/>
    <row r="457708" hidden="1" x14ac:dyDescent="0.2"/>
    <row r="457709" hidden="1" x14ac:dyDescent="0.2"/>
    <row r="457710" hidden="1" x14ac:dyDescent="0.2"/>
    <row r="457711" hidden="1" x14ac:dyDescent="0.2"/>
    <row r="457712" hidden="1" x14ac:dyDescent="0.2"/>
    <row r="457713" hidden="1" x14ac:dyDescent="0.2"/>
    <row r="457714" hidden="1" x14ac:dyDescent="0.2"/>
    <row r="457715" hidden="1" x14ac:dyDescent="0.2"/>
    <row r="457716" hidden="1" x14ac:dyDescent="0.2"/>
    <row r="457717" hidden="1" x14ac:dyDescent="0.2"/>
    <row r="457718" hidden="1" x14ac:dyDescent="0.2"/>
    <row r="457719" hidden="1" x14ac:dyDescent="0.2"/>
    <row r="457720" hidden="1" x14ac:dyDescent="0.2"/>
    <row r="457721" hidden="1" x14ac:dyDescent="0.2"/>
    <row r="457722" hidden="1" x14ac:dyDescent="0.2"/>
    <row r="457723" hidden="1" x14ac:dyDescent="0.2"/>
    <row r="457724" hidden="1" x14ac:dyDescent="0.2"/>
    <row r="457725" hidden="1" x14ac:dyDescent="0.2"/>
    <row r="457726" hidden="1" x14ac:dyDescent="0.2"/>
    <row r="457727" hidden="1" x14ac:dyDescent="0.2"/>
    <row r="457728" hidden="1" x14ac:dyDescent="0.2"/>
    <row r="457729" hidden="1" x14ac:dyDescent="0.2"/>
    <row r="457730" hidden="1" x14ac:dyDescent="0.2"/>
    <row r="457731" hidden="1" x14ac:dyDescent="0.2"/>
    <row r="457732" hidden="1" x14ac:dyDescent="0.2"/>
    <row r="457733" hidden="1" x14ac:dyDescent="0.2"/>
    <row r="457734" hidden="1" x14ac:dyDescent="0.2"/>
    <row r="457735" hidden="1" x14ac:dyDescent="0.2"/>
    <row r="457736" hidden="1" x14ac:dyDescent="0.2"/>
    <row r="457737" hidden="1" x14ac:dyDescent="0.2"/>
    <row r="457738" hidden="1" x14ac:dyDescent="0.2"/>
    <row r="457739" hidden="1" x14ac:dyDescent="0.2"/>
    <row r="457740" hidden="1" x14ac:dyDescent="0.2"/>
    <row r="457741" hidden="1" x14ac:dyDescent="0.2"/>
    <row r="457742" hidden="1" x14ac:dyDescent="0.2"/>
    <row r="457743" hidden="1" x14ac:dyDescent="0.2"/>
    <row r="457744" hidden="1" x14ac:dyDescent="0.2"/>
    <row r="457745" hidden="1" x14ac:dyDescent="0.2"/>
    <row r="457746" hidden="1" x14ac:dyDescent="0.2"/>
    <row r="457747" hidden="1" x14ac:dyDescent="0.2"/>
    <row r="457748" hidden="1" x14ac:dyDescent="0.2"/>
    <row r="457749" hidden="1" x14ac:dyDescent="0.2"/>
    <row r="457750" hidden="1" x14ac:dyDescent="0.2"/>
    <row r="457751" hidden="1" x14ac:dyDescent="0.2"/>
    <row r="457752" hidden="1" x14ac:dyDescent="0.2"/>
    <row r="457753" hidden="1" x14ac:dyDescent="0.2"/>
    <row r="457754" hidden="1" x14ac:dyDescent="0.2"/>
    <row r="457755" hidden="1" x14ac:dyDescent="0.2"/>
    <row r="457756" hidden="1" x14ac:dyDescent="0.2"/>
    <row r="457757" hidden="1" x14ac:dyDescent="0.2"/>
    <row r="457758" hidden="1" x14ac:dyDescent="0.2"/>
    <row r="457759" hidden="1" x14ac:dyDescent="0.2"/>
    <row r="457760" hidden="1" x14ac:dyDescent="0.2"/>
    <row r="457761" hidden="1" x14ac:dyDescent="0.2"/>
    <row r="457762" hidden="1" x14ac:dyDescent="0.2"/>
    <row r="457763" hidden="1" x14ac:dyDescent="0.2"/>
    <row r="457764" hidden="1" x14ac:dyDescent="0.2"/>
    <row r="457765" hidden="1" x14ac:dyDescent="0.2"/>
    <row r="457766" hidden="1" x14ac:dyDescent="0.2"/>
    <row r="457767" hidden="1" x14ac:dyDescent="0.2"/>
    <row r="457768" hidden="1" x14ac:dyDescent="0.2"/>
    <row r="457769" hidden="1" x14ac:dyDescent="0.2"/>
    <row r="457770" hidden="1" x14ac:dyDescent="0.2"/>
    <row r="457771" hidden="1" x14ac:dyDescent="0.2"/>
    <row r="457772" hidden="1" x14ac:dyDescent="0.2"/>
    <row r="457773" hidden="1" x14ac:dyDescent="0.2"/>
    <row r="457774" hidden="1" x14ac:dyDescent="0.2"/>
    <row r="457775" hidden="1" x14ac:dyDescent="0.2"/>
    <row r="457776" hidden="1" x14ac:dyDescent="0.2"/>
    <row r="457777" hidden="1" x14ac:dyDescent="0.2"/>
    <row r="457778" hidden="1" x14ac:dyDescent="0.2"/>
    <row r="457779" hidden="1" x14ac:dyDescent="0.2"/>
    <row r="457780" hidden="1" x14ac:dyDescent="0.2"/>
    <row r="457781" hidden="1" x14ac:dyDescent="0.2"/>
    <row r="457782" hidden="1" x14ac:dyDescent="0.2"/>
    <row r="457783" hidden="1" x14ac:dyDescent="0.2"/>
    <row r="457784" hidden="1" x14ac:dyDescent="0.2"/>
    <row r="457785" hidden="1" x14ac:dyDescent="0.2"/>
    <row r="457786" hidden="1" x14ac:dyDescent="0.2"/>
    <row r="457787" hidden="1" x14ac:dyDescent="0.2"/>
    <row r="457788" hidden="1" x14ac:dyDescent="0.2"/>
    <row r="457789" hidden="1" x14ac:dyDescent="0.2"/>
    <row r="457790" hidden="1" x14ac:dyDescent="0.2"/>
    <row r="457791" hidden="1" x14ac:dyDescent="0.2"/>
    <row r="457792" hidden="1" x14ac:dyDescent="0.2"/>
    <row r="457793" hidden="1" x14ac:dyDescent="0.2"/>
    <row r="457794" hidden="1" x14ac:dyDescent="0.2"/>
    <row r="457795" hidden="1" x14ac:dyDescent="0.2"/>
    <row r="457796" hidden="1" x14ac:dyDescent="0.2"/>
    <row r="457797" hidden="1" x14ac:dyDescent="0.2"/>
    <row r="457798" hidden="1" x14ac:dyDescent="0.2"/>
    <row r="457799" hidden="1" x14ac:dyDescent="0.2"/>
    <row r="457800" hidden="1" x14ac:dyDescent="0.2"/>
    <row r="457801" hidden="1" x14ac:dyDescent="0.2"/>
    <row r="457802" hidden="1" x14ac:dyDescent="0.2"/>
    <row r="457803" hidden="1" x14ac:dyDescent="0.2"/>
    <row r="457804" hidden="1" x14ac:dyDescent="0.2"/>
    <row r="457805" hidden="1" x14ac:dyDescent="0.2"/>
    <row r="457806" hidden="1" x14ac:dyDescent="0.2"/>
    <row r="457807" hidden="1" x14ac:dyDescent="0.2"/>
    <row r="457808" hidden="1" x14ac:dyDescent="0.2"/>
    <row r="457809" hidden="1" x14ac:dyDescent="0.2"/>
    <row r="457810" hidden="1" x14ac:dyDescent="0.2"/>
    <row r="457811" hidden="1" x14ac:dyDescent="0.2"/>
    <row r="457812" hidden="1" x14ac:dyDescent="0.2"/>
    <row r="457813" hidden="1" x14ac:dyDescent="0.2"/>
    <row r="457814" hidden="1" x14ac:dyDescent="0.2"/>
    <row r="457815" hidden="1" x14ac:dyDescent="0.2"/>
    <row r="457816" hidden="1" x14ac:dyDescent="0.2"/>
    <row r="457817" hidden="1" x14ac:dyDescent="0.2"/>
    <row r="457818" hidden="1" x14ac:dyDescent="0.2"/>
    <row r="457819" hidden="1" x14ac:dyDescent="0.2"/>
    <row r="457820" hidden="1" x14ac:dyDescent="0.2"/>
    <row r="457821" hidden="1" x14ac:dyDescent="0.2"/>
    <row r="457822" hidden="1" x14ac:dyDescent="0.2"/>
    <row r="457823" hidden="1" x14ac:dyDescent="0.2"/>
    <row r="457824" hidden="1" x14ac:dyDescent="0.2"/>
    <row r="457825" hidden="1" x14ac:dyDescent="0.2"/>
    <row r="457826" hidden="1" x14ac:dyDescent="0.2"/>
    <row r="457827" hidden="1" x14ac:dyDescent="0.2"/>
    <row r="457828" hidden="1" x14ac:dyDescent="0.2"/>
    <row r="457829" hidden="1" x14ac:dyDescent="0.2"/>
    <row r="457830" hidden="1" x14ac:dyDescent="0.2"/>
    <row r="457831" hidden="1" x14ac:dyDescent="0.2"/>
    <row r="457832" hidden="1" x14ac:dyDescent="0.2"/>
    <row r="457833" hidden="1" x14ac:dyDescent="0.2"/>
    <row r="457834" hidden="1" x14ac:dyDescent="0.2"/>
    <row r="457835" hidden="1" x14ac:dyDescent="0.2"/>
    <row r="457836" hidden="1" x14ac:dyDescent="0.2"/>
    <row r="457837" hidden="1" x14ac:dyDescent="0.2"/>
    <row r="457838" hidden="1" x14ac:dyDescent="0.2"/>
    <row r="457839" hidden="1" x14ac:dyDescent="0.2"/>
    <row r="457840" hidden="1" x14ac:dyDescent="0.2"/>
    <row r="457841" hidden="1" x14ac:dyDescent="0.2"/>
    <row r="457842" hidden="1" x14ac:dyDescent="0.2"/>
    <row r="457843" hidden="1" x14ac:dyDescent="0.2"/>
    <row r="457844" hidden="1" x14ac:dyDescent="0.2"/>
    <row r="457845" hidden="1" x14ac:dyDescent="0.2"/>
    <row r="457846" hidden="1" x14ac:dyDescent="0.2"/>
    <row r="457847" hidden="1" x14ac:dyDescent="0.2"/>
    <row r="457848" hidden="1" x14ac:dyDescent="0.2"/>
    <row r="457849" hidden="1" x14ac:dyDescent="0.2"/>
    <row r="457850" hidden="1" x14ac:dyDescent="0.2"/>
    <row r="457851" hidden="1" x14ac:dyDescent="0.2"/>
    <row r="457852" hidden="1" x14ac:dyDescent="0.2"/>
    <row r="457853" hidden="1" x14ac:dyDescent="0.2"/>
    <row r="457854" hidden="1" x14ac:dyDescent="0.2"/>
    <row r="457855" hidden="1" x14ac:dyDescent="0.2"/>
    <row r="457856" hidden="1" x14ac:dyDescent="0.2"/>
    <row r="457857" hidden="1" x14ac:dyDescent="0.2"/>
    <row r="457858" hidden="1" x14ac:dyDescent="0.2"/>
    <row r="457859" hidden="1" x14ac:dyDescent="0.2"/>
    <row r="457860" hidden="1" x14ac:dyDescent="0.2"/>
    <row r="457861" hidden="1" x14ac:dyDescent="0.2"/>
    <row r="457862" hidden="1" x14ac:dyDescent="0.2"/>
    <row r="457863" hidden="1" x14ac:dyDescent="0.2"/>
    <row r="457864" hidden="1" x14ac:dyDescent="0.2"/>
    <row r="457865" hidden="1" x14ac:dyDescent="0.2"/>
    <row r="457866" hidden="1" x14ac:dyDescent="0.2"/>
    <row r="457867" hidden="1" x14ac:dyDescent="0.2"/>
    <row r="457868" hidden="1" x14ac:dyDescent="0.2"/>
    <row r="457869" hidden="1" x14ac:dyDescent="0.2"/>
    <row r="457870" hidden="1" x14ac:dyDescent="0.2"/>
    <row r="457871" hidden="1" x14ac:dyDescent="0.2"/>
    <row r="457872" hidden="1" x14ac:dyDescent="0.2"/>
    <row r="457873" hidden="1" x14ac:dyDescent="0.2"/>
    <row r="457874" hidden="1" x14ac:dyDescent="0.2"/>
    <row r="457875" hidden="1" x14ac:dyDescent="0.2"/>
    <row r="457876" hidden="1" x14ac:dyDescent="0.2"/>
    <row r="457877" hidden="1" x14ac:dyDescent="0.2"/>
    <row r="457878" hidden="1" x14ac:dyDescent="0.2"/>
    <row r="457879" hidden="1" x14ac:dyDescent="0.2"/>
    <row r="457880" hidden="1" x14ac:dyDescent="0.2"/>
    <row r="457881" hidden="1" x14ac:dyDescent="0.2"/>
    <row r="457882" hidden="1" x14ac:dyDescent="0.2"/>
    <row r="457883" hidden="1" x14ac:dyDescent="0.2"/>
    <row r="457884" hidden="1" x14ac:dyDescent="0.2"/>
    <row r="457885" hidden="1" x14ac:dyDescent="0.2"/>
    <row r="457886" hidden="1" x14ac:dyDescent="0.2"/>
    <row r="457887" hidden="1" x14ac:dyDescent="0.2"/>
    <row r="457888" hidden="1" x14ac:dyDescent="0.2"/>
    <row r="457889" hidden="1" x14ac:dyDescent="0.2"/>
    <row r="457890" hidden="1" x14ac:dyDescent="0.2"/>
    <row r="457891" hidden="1" x14ac:dyDescent="0.2"/>
    <row r="457892" hidden="1" x14ac:dyDescent="0.2"/>
    <row r="457893" hidden="1" x14ac:dyDescent="0.2"/>
    <row r="457894" hidden="1" x14ac:dyDescent="0.2"/>
    <row r="457895" hidden="1" x14ac:dyDescent="0.2"/>
    <row r="457896" hidden="1" x14ac:dyDescent="0.2"/>
    <row r="457897" hidden="1" x14ac:dyDescent="0.2"/>
    <row r="457898" hidden="1" x14ac:dyDescent="0.2"/>
    <row r="457899" hidden="1" x14ac:dyDescent="0.2"/>
    <row r="457900" hidden="1" x14ac:dyDescent="0.2"/>
    <row r="457901" hidden="1" x14ac:dyDescent="0.2"/>
    <row r="457902" hidden="1" x14ac:dyDescent="0.2"/>
    <row r="457903" hidden="1" x14ac:dyDescent="0.2"/>
    <row r="457904" hidden="1" x14ac:dyDescent="0.2"/>
    <row r="457905" hidden="1" x14ac:dyDescent="0.2"/>
    <row r="457906" hidden="1" x14ac:dyDescent="0.2"/>
    <row r="457907" hidden="1" x14ac:dyDescent="0.2"/>
    <row r="457908" hidden="1" x14ac:dyDescent="0.2"/>
    <row r="457909" hidden="1" x14ac:dyDescent="0.2"/>
    <row r="457910" hidden="1" x14ac:dyDescent="0.2"/>
    <row r="457911" hidden="1" x14ac:dyDescent="0.2"/>
    <row r="457912" hidden="1" x14ac:dyDescent="0.2"/>
    <row r="457913" hidden="1" x14ac:dyDescent="0.2"/>
    <row r="457914" hidden="1" x14ac:dyDescent="0.2"/>
    <row r="457915" hidden="1" x14ac:dyDescent="0.2"/>
    <row r="457916" hidden="1" x14ac:dyDescent="0.2"/>
    <row r="457917" hidden="1" x14ac:dyDescent="0.2"/>
    <row r="457918" hidden="1" x14ac:dyDescent="0.2"/>
    <row r="457919" hidden="1" x14ac:dyDescent="0.2"/>
    <row r="457920" hidden="1" x14ac:dyDescent="0.2"/>
    <row r="457921" hidden="1" x14ac:dyDescent="0.2"/>
    <row r="457922" hidden="1" x14ac:dyDescent="0.2"/>
    <row r="457923" hidden="1" x14ac:dyDescent="0.2"/>
    <row r="457924" hidden="1" x14ac:dyDescent="0.2"/>
    <row r="457925" hidden="1" x14ac:dyDescent="0.2"/>
    <row r="457926" hidden="1" x14ac:dyDescent="0.2"/>
    <row r="457927" hidden="1" x14ac:dyDescent="0.2"/>
    <row r="457928" hidden="1" x14ac:dyDescent="0.2"/>
    <row r="457929" hidden="1" x14ac:dyDescent="0.2"/>
    <row r="457930" hidden="1" x14ac:dyDescent="0.2"/>
    <row r="457931" hidden="1" x14ac:dyDescent="0.2"/>
    <row r="457932" hidden="1" x14ac:dyDescent="0.2"/>
    <row r="457933" hidden="1" x14ac:dyDescent="0.2"/>
    <row r="457934" hidden="1" x14ac:dyDescent="0.2"/>
    <row r="457935" hidden="1" x14ac:dyDescent="0.2"/>
    <row r="457936" hidden="1" x14ac:dyDescent="0.2"/>
    <row r="457937" hidden="1" x14ac:dyDescent="0.2"/>
    <row r="457938" hidden="1" x14ac:dyDescent="0.2"/>
    <row r="457939" hidden="1" x14ac:dyDescent="0.2"/>
    <row r="457940" hidden="1" x14ac:dyDescent="0.2"/>
    <row r="457941" hidden="1" x14ac:dyDescent="0.2"/>
    <row r="457942" hidden="1" x14ac:dyDescent="0.2"/>
    <row r="457943" hidden="1" x14ac:dyDescent="0.2"/>
    <row r="457944" hidden="1" x14ac:dyDescent="0.2"/>
    <row r="457945" hidden="1" x14ac:dyDescent="0.2"/>
    <row r="457946" hidden="1" x14ac:dyDescent="0.2"/>
    <row r="457947" hidden="1" x14ac:dyDescent="0.2"/>
    <row r="457948" hidden="1" x14ac:dyDescent="0.2"/>
    <row r="457949" hidden="1" x14ac:dyDescent="0.2"/>
    <row r="457950" hidden="1" x14ac:dyDescent="0.2"/>
    <row r="457951" hidden="1" x14ac:dyDescent="0.2"/>
    <row r="457952" hidden="1" x14ac:dyDescent="0.2"/>
    <row r="457953" hidden="1" x14ac:dyDescent="0.2"/>
    <row r="457954" hidden="1" x14ac:dyDescent="0.2"/>
    <row r="457955" hidden="1" x14ac:dyDescent="0.2"/>
    <row r="457956" hidden="1" x14ac:dyDescent="0.2"/>
    <row r="457957" hidden="1" x14ac:dyDescent="0.2"/>
    <row r="457958" hidden="1" x14ac:dyDescent="0.2"/>
    <row r="457959" hidden="1" x14ac:dyDescent="0.2"/>
    <row r="457960" hidden="1" x14ac:dyDescent="0.2"/>
    <row r="457961" hidden="1" x14ac:dyDescent="0.2"/>
    <row r="457962" hidden="1" x14ac:dyDescent="0.2"/>
    <row r="457963" hidden="1" x14ac:dyDescent="0.2"/>
    <row r="457964" hidden="1" x14ac:dyDescent="0.2"/>
    <row r="457965" hidden="1" x14ac:dyDescent="0.2"/>
    <row r="457966" hidden="1" x14ac:dyDescent="0.2"/>
    <row r="457967" hidden="1" x14ac:dyDescent="0.2"/>
    <row r="457968" hidden="1" x14ac:dyDescent="0.2"/>
    <row r="457969" hidden="1" x14ac:dyDescent="0.2"/>
    <row r="457970" hidden="1" x14ac:dyDescent="0.2"/>
    <row r="457971" hidden="1" x14ac:dyDescent="0.2"/>
    <row r="457972" hidden="1" x14ac:dyDescent="0.2"/>
    <row r="457973" hidden="1" x14ac:dyDescent="0.2"/>
    <row r="457974" hidden="1" x14ac:dyDescent="0.2"/>
    <row r="457975" hidden="1" x14ac:dyDescent="0.2"/>
    <row r="457976" hidden="1" x14ac:dyDescent="0.2"/>
    <row r="457977" hidden="1" x14ac:dyDescent="0.2"/>
    <row r="457978" hidden="1" x14ac:dyDescent="0.2"/>
    <row r="457979" hidden="1" x14ac:dyDescent="0.2"/>
    <row r="457980" hidden="1" x14ac:dyDescent="0.2"/>
    <row r="457981" hidden="1" x14ac:dyDescent="0.2"/>
    <row r="457982" hidden="1" x14ac:dyDescent="0.2"/>
    <row r="457983" hidden="1" x14ac:dyDescent="0.2"/>
    <row r="457984" hidden="1" x14ac:dyDescent="0.2"/>
    <row r="457985" hidden="1" x14ac:dyDescent="0.2"/>
    <row r="457986" hidden="1" x14ac:dyDescent="0.2"/>
    <row r="457987" hidden="1" x14ac:dyDescent="0.2"/>
    <row r="457988" hidden="1" x14ac:dyDescent="0.2"/>
    <row r="457989" hidden="1" x14ac:dyDescent="0.2"/>
    <row r="457990" hidden="1" x14ac:dyDescent="0.2"/>
    <row r="457991" hidden="1" x14ac:dyDescent="0.2"/>
    <row r="457992" hidden="1" x14ac:dyDescent="0.2"/>
    <row r="457993" hidden="1" x14ac:dyDescent="0.2"/>
    <row r="457994" hidden="1" x14ac:dyDescent="0.2"/>
    <row r="457995" hidden="1" x14ac:dyDescent="0.2"/>
    <row r="457996" hidden="1" x14ac:dyDescent="0.2"/>
    <row r="457997" hidden="1" x14ac:dyDescent="0.2"/>
    <row r="457998" hidden="1" x14ac:dyDescent="0.2"/>
    <row r="457999" hidden="1" x14ac:dyDescent="0.2"/>
    <row r="458000" hidden="1" x14ac:dyDescent="0.2"/>
    <row r="458001" hidden="1" x14ac:dyDescent="0.2"/>
    <row r="458002" hidden="1" x14ac:dyDescent="0.2"/>
    <row r="458003" hidden="1" x14ac:dyDescent="0.2"/>
    <row r="458004" hidden="1" x14ac:dyDescent="0.2"/>
    <row r="458005" hidden="1" x14ac:dyDescent="0.2"/>
    <row r="458006" hidden="1" x14ac:dyDescent="0.2"/>
    <row r="458007" hidden="1" x14ac:dyDescent="0.2"/>
    <row r="458008" hidden="1" x14ac:dyDescent="0.2"/>
    <row r="458009" hidden="1" x14ac:dyDescent="0.2"/>
    <row r="458010" hidden="1" x14ac:dyDescent="0.2"/>
    <row r="458011" hidden="1" x14ac:dyDescent="0.2"/>
    <row r="458012" hidden="1" x14ac:dyDescent="0.2"/>
    <row r="458013" hidden="1" x14ac:dyDescent="0.2"/>
    <row r="458014" hidden="1" x14ac:dyDescent="0.2"/>
    <row r="458015" hidden="1" x14ac:dyDescent="0.2"/>
    <row r="458016" hidden="1" x14ac:dyDescent="0.2"/>
    <row r="458017" hidden="1" x14ac:dyDescent="0.2"/>
    <row r="458018" hidden="1" x14ac:dyDescent="0.2"/>
    <row r="458019" hidden="1" x14ac:dyDescent="0.2"/>
    <row r="458020" hidden="1" x14ac:dyDescent="0.2"/>
    <row r="458021" hidden="1" x14ac:dyDescent="0.2"/>
    <row r="458022" hidden="1" x14ac:dyDescent="0.2"/>
    <row r="458023" hidden="1" x14ac:dyDescent="0.2"/>
    <row r="458024" hidden="1" x14ac:dyDescent="0.2"/>
    <row r="458025" hidden="1" x14ac:dyDescent="0.2"/>
    <row r="458026" hidden="1" x14ac:dyDescent="0.2"/>
    <row r="458027" hidden="1" x14ac:dyDescent="0.2"/>
    <row r="458028" hidden="1" x14ac:dyDescent="0.2"/>
    <row r="458029" hidden="1" x14ac:dyDescent="0.2"/>
    <row r="458030" hidden="1" x14ac:dyDescent="0.2"/>
    <row r="458031" hidden="1" x14ac:dyDescent="0.2"/>
    <row r="458032" hidden="1" x14ac:dyDescent="0.2"/>
    <row r="458033" hidden="1" x14ac:dyDescent="0.2"/>
    <row r="458034" hidden="1" x14ac:dyDescent="0.2"/>
    <row r="458035" hidden="1" x14ac:dyDescent="0.2"/>
    <row r="458036" hidden="1" x14ac:dyDescent="0.2"/>
    <row r="458037" hidden="1" x14ac:dyDescent="0.2"/>
    <row r="458038" hidden="1" x14ac:dyDescent="0.2"/>
    <row r="458039" hidden="1" x14ac:dyDescent="0.2"/>
    <row r="458040" hidden="1" x14ac:dyDescent="0.2"/>
    <row r="458041" hidden="1" x14ac:dyDescent="0.2"/>
    <row r="458042" hidden="1" x14ac:dyDescent="0.2"/>
    <row r="458043" hidden="1" x14ac:dyDescent="0.2"/>
    <row r="458044" hidden="1" x14ac:dyDescent="0.2"/>
    <row r="458045" hidden="1" x14ac:dyDescent="0.2"/>
    <row r="458046" hidden="1" x14ac:dyDescent="0.2"/>
    <row r="458047" hidden="1" x14ac:dyDescent="0.2"/>
    <row r="458048" hidden="1" x14ac:dyDescent="0.2"/>
    <row r="458049" hidden="1" x14ac:dyDescent="0.2"/>
    <row r="458050" hidden="1" x14ac:dyDescent="0.2"/>
    <row r="458051" hidden="1" x14ac:dyDescent="0.2"/>
    <row r="458052" hidden="1" x14ac:dyDescent="0.2"/>
    <row r="458053" hidden="1" x14ac:dyDescent="0.2"/>
    <row r="458054" hidden="1" x14ac:dyDescent="0.2"/>
    <row r="458055" hidden="1" x14ac:dyDescent="0.2"/>
    <row r="458056" hidden="1" x14ac:dyDescent="0.2"/>
    <row r="458057" hidden="1" x14ac:dyDescent="0.2"/>
    <row r="458058" hidden="1" x14ac:dyDescent="0.2"/>
    <row r="458059" hidden="1" x14ac:dyDescent="0.2"/>
    <row r="458060" hidden="1" x14ac:dyDescent="0.2"/>
    <row r="458061" hidden="1" x14ac:dyDescent="0.2"/>
    <row r="458062" hidden="1" x14ac:dyDescent="0.2"/>
    <row r="458063" hidden="1" x14ac:dyDescent="0.2"/>
    <row r="458064" hidden="1" x14ac:dyDescent="0.2"/>
    <row r="458065" hidden="1" x14ac:dyDescent="0.2"/>
    <row r="458066" hidden="1" x14ac:dyDescent="0.2"/>
    <row r="458067" hidden="1" x14ac:dyDescent="0.2"/>
    <row r="458068" hidden="1" x14ac:dyDescent="0.2"/>
    <row r="458069" hidden="1" x14ac:dyDescent="0.2"/>
    <row r="458070" hidden="1" x14ac:dyDescent="0.2"/>
    <row r="458071" hidden="1" x14ac:dyDescent="0.2"/>
    <row r="458072" hidden="1" x14ac:dyDescent="0.2"/>
    <row r="458073" hidden="1" x14ac:dyDescent="0.2"/>
    <row r="458074" hidden="1" x14ac:dyDescent="0.2"/>
    <row r="458075" hidden="1" x14ac:dyDescent="0.2"/>
    <row r="458076" hidden="1" x14ac:dyDescent="0.2"/>
    <row r="458077" hidden="1" x14ac:dyDescent="0.2"/>
    <row r="458078" hidden="1" x14ac:dyDescent="0.2"/>
    <row r="458079" hidden="1" x14ac:dyDescent="0.2"/>
    <row r="458080" hidden="1" x14ac:dyDescent="0.2"/>
    <row r="458081" hidden="1" x14ac:dyDescent="0.2"/>
    <row r="458082" hidden="1" x14ac:dyDescent="0.2"/>
    <row r="458083" hidden="1" x14ac:dyDescent="0.2"/>
    <row r="458084" hidden="1" x14ac:dyDescent="0.2"/>
    <row r="458085" hidden="1" x14ac:dyDescent="0.2"/>
    <row r="458086" hidden="1" x14ac:dyDescent="0.2"/>
    <row r="458087" hidden="1" x14ac:dyDescent="0.2"/>
    <row r="458088" hidden="1" x14ac:dyDescent="0.2"/>
    <row r="458089" hidden="1" x14ac:dyDescent="0.2"/>
    <row r="458090" hidden="1" x14ac:dyDescent="0.2"/>
    <row r="458091" hidden="1" x14ac:dyDescent="0.2"/>
    <row r="458092" hidden="1" x14ac:dyDescent="0.2"/>
    <row r="458093" hidden="1" x14ac:dyDescent="0.2"/>
    <row r="458094" hidden="1" x14ac:dyDescent="0.2"/>
    <row r="458095" hidden="1" x14ac:dyDescent="0.2"/>
    <row r="458096" hidden="1" x14ac:dyDescent="0.2"/>
    <row r="458097" hidden="1" x14ac:dyDescent="0.2"/>
    <row r="458098" hidden="1" x14ac:dyDescent="0.2"/>
    <row r="458099" hidden="1" x14ac:dyDescent="0.2"/>
    <row r="458100" hidden="1" x14ac:dyDescent="0.2"/>
    <row r="458101" hidden="1" x14ac:dyDescent="0.2"/>
    <row r="458102" hidden="1" x14ac:dyDescent="0.2"/>
    <row r="458103" hidden="1" x14ac:dyDescent="0.2"/>
    <row r="458104" hidden="1" x14ac:dyDescent="0.2"/>
    <row r="458105" hidden="1" x14ac:dyDescent="0.2"/>
    <row r="458106" hidden="1" x14ac:dyDescent="0.2"/>
    <row r="458107" hidden="1" x14ac:dyDescent="0.2"/>
    <row r="458108" hidden="1" x14ac:dyDescent="0.2"/>
    <row r="458109" hidden="1" x14ac:dyDescent="0.2"/>
    <row r="458110" hidden="1" x14ac:dyDescent="0.2"/>
    <row r="458111" hidden="1" x14ac:dyDescent="0.2"/>
    <row r="458112" hidden="1" x14ac:dyDescent="0.2"/>
    <row r="458113" hidden="1" x14ac:dyDescent="0.2"/>
    <row r="458114" hidden="1" x14ac:dyDescent="0.2"/>
    <row r="458115" hidden="1" x14ac:dyDescent="0.2"/>
    <row r="458116" hidden="1" x14ac:dyDescent="0.2"/>
    <row r="458117" hidden="1" x14ac:dyDescent="0.2"/>
    <row r="458118" hidden="1" x14ac:dyDescent="0.2"/>
    <row r="458119" hidden="1" x14ac:dyDescent="0.2"/>
    <row r="458120" hidden="1" x14ac:dyDescent="0.2"/>
    <row r="458121" hidden="1" x14ac:dyDescent="0.2"/>
    <row r="458122" hidden="1" x14ac:dyDescent="0.2"/>
    <row r="458123" hidden="1" x14ac:dyDescent="0.2"/>
    <row r="458124" hidden="1" x14ac:dyDescent="0.2"/>
    <row r="458125" hidden="1" x14ac:dyDescent="0.2"/>
    <row r="458126" hidden="1" x14ac:dyDescent="0.2"/>
    <row r="458127" hidden="1" x14ac:dyDescent="0.2"/>
    <row r="458128" hidden="1" x14ac:dyDescent="0.2"/>
    <row r="458129" hidden="1" x14ac:dyDescent="0.2"/>
    <row r="458130" hidden="1" x14ac:dyDescent="0.2"/>
    <row r="458131" hidden="1" x14ac:dyDescent="0.2"/>
    <row r="458132" hidden="1" x14ac:dyDescent="0.2"/>
    <row r="458133" hidden="1" x14ac:dyDescent="0.2"/>
    <row r="458134" hidden="1" x14ac:dyDescent="0.2"/>
    <row r="458135" hidden="1" x14ac:dyDescent="0.2"/>
    <row r="458136" hidden="1" x14ac:dyDescent="0.2"/>
    <row r="458137" hidden="1" x14ac:dyDescent="0.2"/>
    <row r="458138" hidden="1" x14ac:dyDescent="0.2"/>
    <row r="458139" hidden="1" x14ac:dyDescent="0.2"/>
    <row r="458140" hidden="1" x14ac:dyDescent="0.2"/>
    <row r="458141" hidden="1" x14ac:dyDescent="0.2"/>
    <row r="458142" hidden="1" x14ac:dyDescent="0.2"/>
    <row r="458143" hidden="1" x14ac:dyDescent="0.2"/>
    <row r="458144" hidden="1" x14ac:dyDescent="0.2"/>
    <row r="458145" hidden="1" x14ac:dyDescent="0.2"/>
    <row r="458146" hidden="1" x14ac:dyDescent="0.2"/>
    <row r="458147" hidden="1" x14ac:dyDescent="0.2"/>
    <row r="458148" hidden="1" x14ac:dyDescent="0.2"/>
    <row r="458149" hidden="1" x14ac:dyDescent="0.2"/>
    <row r="458150" hidden="1" x14ac:dyDescent="0.2"/>
    <row r="458151" hidden="1" x14ac:dyDescent="0.2"/>
    <row r="458152" hidden="1" x14ac:dyDescent="0.2"/>
    <row r="458153" hidden="1" x14ac:dyDescent="0.2"/>
    <row r="458154" hidden="1" x14ac:dyDescent="0.2"/>
    <row r="458155" hidden="1" x14ac:dyDescent="0.2"/>
    <row r="458156" hidden="1" x14ac:dyDescent="0.2"/>
    <row r="458157" hidden="1" x14ac:dyDescent="0.2"/>
    <row r="458158" hidden="1" x14ac:dyDescent="0.2"/>
    <row r="458159" hidden="1" x14ac:dyDescent="0.2"/>
    <row r="458160" hidden="1" x14ac:dyDescent="0.2"/>
    <row r="458161" hidden="1" x14ac:dyDescent="0.2"/>
    <row r="458162" hidden="1" x14ac:dyDescent="0.2"/>
    <row r="458163" hidden="1" x14ac:dyDescent="0.2"/>
    <row r="458164" hidden="1" x14ac:dyDescent="0.2"/>
    <row r="458165" hidden="1" x14ac:dyDescent="0.2"/>
    <row r="458166" hidden="1" x14ac:dyDescent="0.2"/>
    <row r="458167" hidden="1" x14ac:dyDescent="0.2"/>
    <row r="458168" hidden="1" x14ac:dyDescent="0.2"/>
    <row r="458169" hidden="1" x14ac:dyDescent="0.2"/>
    <row r="458170" hidden="1" x14ac:dyDescent="0.2"/>
    <row r="458171" hidden="1" x14ac:dyDescent="0.2"/>
    <row r="458172" hidden="1" x14ac:dyDescent="0.2"/>
    <row r="458173" hidden="1" x14ac:dyDescent="0.2"/>
    <row r="458174" hidden="1" x14ac:dyDescent="0.2"/>
    <row r="458175" hidden="1" x14ac:dyDescent="0.2"/>
    <row r="458176" hidden="1" x14ac:dyDescent="0.2"/>
    <row r="458177" hidden="1" x14ac:dyDescent="0.2"/>
    <row r="458178" hidden="1" x14ac:dyDescent="0.2"/>
    <row r="458179" hidden="1" x14ac:dyDescent="0.2"/>
    <row r="458180" hidden="1" x14ac:dyDescent="0.2"/>
    <row r="458181" hidden="1" x14ac:dyDescent="0.2"/>
    <row r="458182" hidden="1" x14ac:dyDescent="0.2"/>
    <row r="458183" hidden="1" x14ac:dyDescent="0.2"/>
    <row r="458184" hidden="1" x14ac:dyDescent="0.2"/>
    <row r="458185" hidden="1" x14ac:dyDescent="0.2"/>
    <row r="458186" hidden="1" x14ac:dyDescent="0.2"/>
    <row r="458187" hidden="1" x14ac:dyDescent="0.2"/>
    <row r="458188" hidden="1" x14ac:dyDescent="0.2"/>
    <row r="458189" hidden="1" x14ac:dyDescent="0.2"/>
    <row r="458190" hidden="1" x14ac:dyDescent="0.2"/>
    <row r="458191" hidden="1" x14ac:dyDescent="0.2"/>
    <row r="458192" hidden="1" x14ac:dyDescent="0.2"/>
    <row r="458193" hidden="1" x14ac:dyDescent="0.2"/>
    <row r="458194" hidden="1" x14ac:dyDescent="0.2"/>
    <row r="458195" hidden="1" x14ac:dyDescent="0.2"/>
    <row r="458196" hidden="1" x14ac:dyDescent="0.2"/>
    <row r="458197" hidden="1" x14ac:dyDescent="0.2"/>
    <row r="458198" hidden="1" x14ac:dyDescent="0.2"/>
    <row r="458199" hidden="1" x14ac:dyDescent="0.2"/>
    <row r="458200" hidden="1" x14ac:dyDescent="0.2"/>
    <row r="458201" hidden="1" x14ac:dyDescent="0.2"/>
    <row r="458202" hidden="1" x14ac:dyDescent="0.2"/>
    <row r="458203" hidden="1" x14ac:dyDescent="0.2"/>
    <row r="458204" hidden="1" x14ac:dyDescent="0.2"/>
    <row r="458205" hidden="1" x14ac:dyDescent="0.2"/>
    <row r="458206" hidden="1" x14ac:dyDescent="0.2"/>
    <row r="458207" hidden="1" x14ac:dyDescent="0.2"/>
    <row r="458208" hidden="1" x14ac:dyDescent="0.2"/>
    <row r="458209" hidden="1" x14ac:dyDescent="0.2"/>
    <row r="458210" hidden="1" x14ac:dyDescent="0.2"/>
    <row r="458211" hidden="1" x14ac:dyDescent="0.2"/>
    <row r="458212" hidden="1" x14ac:dyDescent="0.2"/>
    <row r="458213" hidden="1" x14ac:dyDescent="0.2"/>
    <row r="458214" hidden="1" x14ac:dyDescent="0.2"/>
    <row r="458215" hidden="1" x14ac:dyDescent="0.2"/>
    <row r="458216" hidden="1" x14ac:dyDescent="0.2"/>
    <row r="458217" hidden="1" x14ac:dyDescent="0.2"/>
    <row r="458218" hidden="1" x14ac:dyDescent="0.2"/>
    <row r="458219" hidden="1" x14ac:dyDescent="0.2"/>
    <row r="458220" hidden="1" x14ac:dyDescent="0.2"/>
    <row r="458221" hidden="1" x14ac:dyDescent="0.2"/>
    <row r="458222" hidden="1" x14ac:dyDescent="0.2"/>
    <row r="458223" hidden="1" x14ac:dyDescent="0.2"/>
    <row r="458224" hidden="1" x14ac:dyDescent="0.2"/>
    <row r="458225" hidden="1" x14ac:dyDescent="0.2"/>
    <row r="458226" hidden="1" x14ac:dyDescent="0.2"/>
    <row r="458227" hidden="1" x14ac:dyDescent="0.2"/>
    <row r="458228" hidden="1" x14ac:dyDescent="0.2"/>
    <row r="458229" hidden="1" x14ac:dyDescent="0.2"/>
    <row r="458230" hidden="1" x14ac:dyDescent="0.2"/>
    <row r="458231" hidden="1" x14ac:dyDescent="0.2"/>
    <row r="458232" hidden="1" x14ac:dyDescent="0.2"/>
    <row r="458233" hidden="1" x14ac:dyDescent="0.2"/>
    <row r="458234" hidden="1" x14ac:dyDescent="0.2"/>
    <row r="458235" hidden="1" x14ac:dyDescent="0.2"/>
    <row r="458236" hidden="1" x14ac:dyDescent="0.2"/>
    <row r="458237" hidden="1" x14ac:dyDescent="0.2"/>
    <row r="458238" hidden="1" x14ac:dyDescent="0.2"/>
    <row r="458239" hidden="1" x14ac:dyDescent="0.2"/>
    <row r="458240" hidden="1" x14ac:dyDescent="0.2"/>
    <row r="458241" hidden="1" x14ac:dyDescent="0.2"/>
    <row r="458242" hidden="1" x14ac:dyDescent="0.2"/>
    <row r="458243" hidden="1" x14ac:dyDescent="0.2"/>
    <row r="458244" hidden="1" x14ac:dyDescent="0.2"/>
    <row r="458245" hidden="1" x14ac:dyDescent="0.2"/>
    <row r="458246" hidden="1" x14ac:dyDescent="0.2"/>
    <row r="458247" hidden="1" x14ac:dyDescent="0.2"/>
    <row r="458248" hidden="1" x14ac:dyDescent="0.2"/>
    <row r="458249" hidden="1" x14ac:dyDescent="0.2"/>
    <row r="458250" hidden="1" x14ac:dyDescent="0.2"/>
    <row r="458251" hidden="1" x14ac:dyDescent="0.2"/>
    <row r="458252" hidden="1" x14ac:dyDescent="0.2"/>
    <row r="458253" hidden="1" x14ac:dyDescent="0.2"/>
    <row r="458254" hidden="1" x14ac:dyDescent="0.2"/>
    <row r="458255" hidden="1" x14ac:dyDescent="0.2"/>
    <row r="458256" hidden="1" x14ac:dyDescent="0.2"/>
    <row r="458257" hidden="1" x14ac:dyDescent="0.2"/>
    <row r="458258" hidden="1" x14ac:dyDescent="0.2"/>
    <row r="458259" hidden="1" x14ac:dyDescent="0.2"/>
    <row r="458260" hidden="1" x14ac:dyDescent="0.2"/>
    <row r="458261" hidden="1" x14ac:dyDescent="0.2"/>
    <row r="458262" hidden="1" x14ac:dyDescent="0.2"/>
    <row r="458263" hidden="1" x14ac:dyDescent="0.2"/>
    <row r="458264" hidden="1" x14ac:dyDescent="0.2"/>
    <row r="458265" hidden="1" x14ac:dyDescent="0.2"/>
    <row r="458266" hidden="1" x14ac:dyDescent="0.2"/>
    <row r="458267" hidden="1" x14ac:dyDescent="0.2"/>
    <row r="458268" hidden="1" x14ac:dyDescent="0.2"/>
    <row r="458269" hidden="1" x14ac:dyDescent="0.2"/>
    <row r="458270" hidden="1" x14ac:dyDescent="0.2"/>
    <row r="458271" hidden="1" x14ac:dyDescent="0.2"/>
    <row r="458272" hidden="1" x14ac:dyDescent="0.2"/>
    <row r="458273" hidden="1" x14ac:dyDescent="0.2"/>
    <row r="458274" hidden="1" x14ac:dyDescent="0.2"/>
    <row r="458275" hidden="1" x14ac:dyDescent="0.2"/>
    <row r="458276" hidden="1" x14ac:dyDescent="0.2"/>
    <row r="458277" hidden="1" x14ac:dyDescent="0.2"/>
    <row r="458278" hidden="1" x14ac:dyDescent="0.2"/>
    <row r="458279" hidden="1" x14ac:dyDescent="0.2"/>
    <row r="458280" hidden="1" x14ac:dyDescent="0.2"/>
    <row r="458281" hidden="1" x14ac:dyDescent="0.2"/>
    <row r="458282" hidden="1" x14ac:dyDescent="0.2"/>
    <row r="458283" hidden="1" x14ac:dyDescent="0.2"/>
    <row r="458284" hidden="1" x14ac:dyDescent="0.2"/>
    <row r="458285" hidden="1" x14ac:dyDescent="0.2"/>
    <row r="458286" hidden="1" x14ac:dyDescent="0.2"/>
    <row r="458287" hidden="1" x14ac:dyDescent="0.2"/>
    <row r="458288" hidden="1" x14ac:dyDescent="0.2"/>
    <row r="458289" hidden="1" x14ac:dyDescent="0.2"/>
    <row r="458290" hidden="1" x14ac:dyDescent="0.2"/>
    <row r="458291" hidden="1" x14ac:dyDescent="0.2"/>
    <row r="458292" hidden="1" x14ac:dyDescent="0.2"/>
    <row r="458293" hidden="1" x14ac:dyDescent="0.2"/>
    <row r="458294" hidden="1" x14ac:dyDescent="0.2"/>
    <row r="458295" hidden="1" x14ac:dyDescent="0.2"/>
    <row r="458296" hidden="1" x14ac:dyDescent="0.2"/>
    <row r="458297" hidden="1" x14ac:dyDescent="0.2"/>
    <row r="458298" hidden="1" x14ac:dyDescent="0.2"/>
    <row r="458299" hidden="1" x14ac:dyDescent="0.2"/>
    <row r="458300" hidden="1" x14ac:dyDescent="0.2"/>
    <row r="458301" hidden="1" x14ac:dyDescent="0.2"/>
    <row r="458302" hidden="1" x14ac:dyDescent="0.2"/>
    <row r="458303" hidden="1" x14ac:dyDescent="0.2"/>
    <row r="458304" hidden="1" x14ac:dyDescent="0.2"/>
    <row r="458305" hidden="1" x14ac:dyDescent="0.2"/>
    <row r="458306" hidden="1" x14ac:dyDescent="0.2"/>
    <row r="458307" hidden="1" x14ac:dyDescent="0.2"/>
    <row r="458308" hidden="1" x14ac:dyDescent="0.2"/>
    <row r="458309" hidden="1" x14ac:dyDescent="0.2"/>
    <row r="458310" hidden="1" x14ac:dyDescent="0.2"/>
    <row r="458311" hidden="1" x14ac:dyDescent="0.2"/>
    <row r="458312" hidden="1" x14ac:dyDescent="0.2"/>
    <row r="458313" hidden="1" x14ac:dyDescent="0.2"/>
    <row r="458314" hidden="1" x14ac:dyDescent="0.2"/>
    <row r="458315" hidden="1" x14ac:dyDescent="0.2"/>
    <row r="458316" hidden="1" x14ac:dyDescent="0.2"/>
    <row r="458317" hidden="1" x14ac:dyDescent="0.2"/>
    <row r="458318" hidden="1" x14ac:dyDescent="0.2"/>
    <row r="458319" hidden="1" x14ac:dyDescent="0.2"/>
    <row r="458320" hidden="1" x14ac:dyDescent="0.2"/>
    <row r="458321" hidden="1" x14ac:dyDescent="0.2"/>
    <row r="458322" hidden="1" x14ac:dyDescent="0.2"/>
    <row r="458323" hidden="1" x14ac:dyDescent="0.2"/>
    <row r="458324" hidden="1" x14ac:dyDescent="0.2"/>
    <row r="458325" hidden="1" x14ac:dyDescent="0.2"/>
    <row r="458326" hidden="1" x14ac:dyDescent="0.2"/>
    <row r="458327" hidden="1" x14ac:dyDescent="0.2"/>
    <row r="458328" hidden="1" x14ac:dyDescent="0.2"/>
    <row r="458329" hidden="1" x14ac:dyDescent="0.2"/>
    <row r="458330" hidden="1" x14ac:dyDescent="0.2"/>
    <row r="458331" hidden="1" x14ac:dyDescent="0.2"/>
    <row r="458332" hidden="1" x14ac:dyDescent="0.2"/>
    <row r="458333" hidden="1" x14ac:dyDescent="0.2"/>
    <row r="458334" hidden="1" x14ac:dyDescent="0.2"/>
    <row r="458335" hidden="1" x14ac:dyDescent="0.2"/>
    <row r="458336" hidden="1" x14ac:dyDescent="0.2"/>
    <row r="458337" hidden="1" x14ac:dyDescent="0.2"/>
    <row r="458338" hidden="1" x14ac:dyDescent="0.2"/>
    <row r="458339" hidden="1" x14ac:dyDescent="0.2"/>
    <row r="458340" hidden="1" x14ac:dyDescent="0.2"/>
    <row r="458341" hidden="1" x14ac:dyDescent="0.2"/>
    <row r="458342" hidden="1" x14ac:dyDescent="0.2"/>
    <row r="458343" hidden="1" x14ac:dyDescent="0.2"/>
    <row r="458344" hidden="1" x14ac:dyDescent="0.2"/>
    <row r="458345" hidden="1" x14ac:dyDescent="0.2"/>
    <row r="458346" hidden="1" x14ac:dyDescent="0.2"/>
    <row r="458347" hidden="1" x14ac:dyDescent="0.2"/>
    <row r="458348" hidden="1" x14ac:dyDescent="0.2"/>
    <row r="458349" hidden="1" x14ac:dyDescent="0.2"/>
    <row r="458350" hidden="1" x14ac:dyDescent="0.2"/>
    <row r="458351" hidden="1" x14ac:dyDescent="0.2"/>
    <row r="458352" hidden="1" x14ac:dyDescent="0.2"/>
    <row r="458353" hidden="1" x14ac:dyDescent="0.2"/>
    <row r="458354" hidden="1" x14ac:dyDescent="0.2"/>
    <row r="458355" hidden="1" x14ac:dyDescent="0.2"/>
    <row r="458356" hidden="1" x14ac:dyDescent="0.2"/>
    <row r="458357" hidden="1" x14ac:dyDescent="0.2"/>
    <row r="458358" hidden="1" x14ac:dyDescent="0.2"/>
    <row r="458359" hidden="1" x14ac:dyDescent="0.2"/>
    <row r="458360" hidden="1" x14ac:dyDescent="0.2"/>
    <row r="458361" hidden="1" x14ac:dyDescent="0.2"/>
    <row r="458362" hidden="1" x14ac:dyDescent="0.2"/>
    <row r="458363" hidden="1" x14ac:dyDescent="0.2"/>
    <row r="458364" hidden="1" x14ac:dyDescent="0.2"/>
    <row r="458365" hidden="1" x14ac:dyDescent="0.2"/>
    <row r="458366" hidden="1" x14ac:dyDescent="0.2"/>
    <row r="458367" hidden="1" x14ac:dyDescent="0.2"/>
    <row r="458368" hidden="1" x14ac:dyDescent="0.2"/>
    <row r="458369" hidden="1" x14ac:dyDescent="0.2"/>
    <row r="458370" hidden="1" x14ac:dyDescent="0.2"/>
    <row r="458371" hidden="1" x14ac:dyDescent="0.2"/>
    <row r="458372" hidden="1" x14ac:dyDescent="0.2"/>
    <row r="458373" hidden="1" x14ac:dyDescent="0.2"/>
    <row r="458374" hidden="1" x14ac:dyDescent="0.2"/>
    <row r="458375" hidden="1" x14ac:dyDescent="0.2"/>
    <row r="458376" hidden="1" x14ac:dyDescent="0.2"/>
    <row r="458377" hidden="1" x14ac:dyDescent="0.2"/>
    <row r="458378" hidden="1" x14ac:dyDescent="0.2"/>
    <row r="458379" hidden="1" x14ac:dyDescent="0.2"/>
    <row r="458380" hidden="1" x14ac:dyDescent="0.2"/>
    <row r="458381" hidden="1" x14ac:dyDescent="0.2"/>
    <row r="458382" hidden="1" x14ac:dyDescent="0.2"/>
    <row r="458383" hidden="1" x14ac:dyDescent="0.2"/>
    <row r="458384" hidden="1" x14ac:dyDescent="0.2"/>
    <row r="458385" hidden="1" x14ac:dyDescent="0.2"/>
    <row r="458386" hidden="1" x14ac:dyDescent="0.2"/>
    <row r="458387" hidden="1" x14ac:dyDescent="0.2"/>
    <row r="458388" hidden="1" x14ac:dyDescent="0.2"/>
    <row r="458389" hidden="1" x14ac:dyDescent="0.2"/>
    <row r="458390" hidden="1" x14ac:dyDescent="0.2"/>
    <row r="458391" hidden="1" x14ac:dyDescent="0.2"/>
    <row r="458392" hidden="1" x14ac:dyDescent="0.2"/>
    <row r="458393" hidden="1" x14ac:dyDescent="0.2"/>
    <row r="458394" hidden="1" x14ac:dyDescent="0.2"/>
    <row r="458395" hidden="1" x14ac:dyDescent="0.2"/>
    <row r="458396" hidden="1" x14ac:dyDescent="0.2"/>
    <row r="458397" hidden="1" x14ac:dyDescent="0.2"/>
    <row r="458398" hidden="1" x14ac:dyDescent="0.2"/>
    <row r="458399" hidden="1" x14ac:dyDescent="0.2"/>
    <row r="458400" hidden="1" x14ac:dyDescent="0.2"/>
    <row r="458401" hidden="1" x14ac:dyDescent="0.2"/>
    <row r="458402" hidden="1" x14ac:dyDescent="0.2"/>
    <row r="458403" hidden="1" x14ac:dyDescent="0.2"/>
    <row r="458404" hidden="1" x14ac:dyDescent="0.2"/>
    <row r="458405" hidden="1" x14ac:dyDescent="0.2"/>
    <row r="458406" hidden="1" x14ac:dyDescent="0.2"/>
    <row r="458407" hidden="1" x14ac:dyDescent="0.2"/>
    <row r="458408" hidden="1" x14ac:dyDescent="0.2"/>
    <row r="458409" hidden="1" x14ac:dyDescent="0.2"/>
    <row r="458410" hidden="1" x14ac:dyDescent="0.2"/>
    <row r="458411" hidden="1" x14ac:dyDescent="0.2"/>
    <row r="458412" hidden="1" x14ac:dyDescent="0.2"/>
    <row r="458413" hidden="1" x14ac:dyDescent="0.2"/>
    <row r="458414" hidden="1" x14ac:dyDescent="0.2"/>
    <row r="458415" hidden="1" x14ac:dyDescent="0.2"/>
    <row r="458416" hidden="1" x14ac:dyDescent="0.2"/>
    <row r="458417" hidden="1" x14ac:dyDescent="0.2"/>
    <row r="458418" hidden="1" x14ac:dyDescent="0.2"/>
    <row r="458419" hidden="1" x14ac:dyDescent="0.2"/>
    <row r="458420" hidden="1" x14ac:dyDescent="0.2"/>
    <row r="458421" hidden="1" x14ac:dyDescent="0.2"/>
    <row r="458422" hidden="1" x14ac:dyDescent="0.2"/>
    <row r="458423" hidden="1" x14ac:dyDescent="0.2"/>
    <row r="458424" hidden="1" x14ac:dyDescent="0.2"/>
    <row r="458425" hidden="1" x14ac:dyDescent="0.2"/>
    <row r="458426" hidden="1" x14ac:dyDescent="0.2"/>
    <row r="458427" hidden="1" x14ac:dyDescent="0.2"/>
    <row r="458428" hidden="1" x14ac:dyDescent="0.2"/>
    <row r="458429" hidden="1" x14ac:dyDescent="0.2"/>
    <row r="458430" hidden="1" x14ac:dyDescent="0.2"/>
    <row r="458431" hidden="1" x14ac:dyDescent="0.2"/>
    <row r="458432" hidden="1" x14ac:dyDescent="0.2"/>
    <row r="458433" hidden="1" x14ac:dyDescent="0.2"/>
    <row r="458434" hidden="1" x14ac:dyDescent="0.2"/>
    <row r="458435" hidden="1" x14ac:dyDescent="0.2"/>
    <row r="458436" hidden="1" x14ac:dyDescent="0.2"/>
    <row r="458437" hidden="1" x14ac:dyDescent="0.2"/>
    <row r="458438" hidden="1" x14ac:dyDescent="0.2"/>
    <row r="458439" hidden="1" x14ac:dyDescent="0.2"/>
    <row r="458440" hidden="1" x14ac:dyDescent="0.2"/>
    <row r="458441" hidden="1" x14ac:dyDescent="0.2"/>
    <row r="458442" hidden="1" x14ac:dyDescent="0.2"/>
    <row r="458443" hidden="1" x14ac:dyDescent="0.2"/>
    <row r="458444" hidden="1" x14ac:dyDescent="0.2"/>
    <row r="458445" hidden="1" x14ac:dyDescent="0.2"/>
    <row r="458446" hidden="1" x14ac:dyDescent="0.2"/>
    <row r="458447" hidden="1" x14ac:dyDescent="0.2"/>
    <row r="458448" hidden="1" x14ac:dyDescent="0.2"/>
    <row r="458449" hidden="1" x14ac:dyDescent="0.2"/>
    <row r="458450" hidden="1" x14ac:dyDescent="0.2"/>
    <row r="458451" hidden="1" x14ac:dyDescent="0.2"/>
    <row r="458452" hidden="1" x14ac:dyDescent="0.2"/>
    <row r="458453" hidden="1" x14ac:dyDescent="0.2"/>
    <row r="458454" hidden="1" x14ac:dyDescent="0.2"/>
    <row r="458455" hidden="1" x14ac:dyDescent="0.2"/>
    <row r="458456" hidden="1" x14ac:dyDescent="0.2"/>
    <row r="458457" hidden="1" x14ac:dyDescent="0.2"/>
    <row r="458458" hidden="1" x14ac:dyDescent="0.2"/>
    <row r="458459" hidden="1" x14ac:dyDescent="0.2"/>
    <row r="458460" hidden="1" x14ac:dyDescent="0.2"/>
    <row r="458461" hidden="1" x14ac:dyDescent="0.2"/>
    <row r="458462" hidden="1" x14ac:dyDescent="0.2"/>
    <row r="458463" hidden="1" x14ac:dyDescent="0.2"/>
    <row r="458464" hidden="1" x14ac:dyDescent="0.2"/>
    <row r="458465" hidden="1" x14ac:dyDescent="0.2"/>
    <row r="458466" hidden="1" x14ac:dyDescent="0.2"/>
    <row r="458467" hidden="1" x14ac:dyDescent="0.2"/>
    <row r="458468" hidden="1" x14ac:dyDescent="0.2"/>
    <row r="458469" hidden="1" x14ac:dyDescent="0.2"/>
    <row r="458470" hidden="1" x14ac:dyDescent="0.2"/>
    <row r="458471" hidden="1" x14ac:dyDescent="0.2"/>
    <row r="458472" hidden="1" x14ac:dyDescent="0.2"/>
    <row r="458473" hidden="1" x14ac:dyDescent="0.2"/>
    <row r="458474" hidden="1" x14ac:dyDescent="0.2"/>
    <row r="458475" hidden="1" x14ac:dyDescent="0.2"/>
    <row r="458476" hidden="1" x14ac:dyDescent="0.2"/>
    <row r="458477" hidden="1" x14ac:dyDescent="0.2"/>
    <row r="458478" hidden="1" x14ac:dyDescent="0.2"/>
    <row r="458479" hidden="1" x14ac:dyDescent="0.2"/>
    <row r="458480" hidden="1" x14ac:dyDescent="0.2"/>
    <row r="458481" hidden="1" x14ac:dyDescent="0.2"/>
    <row r="458482" hidden="1" x14ac:dyDescent="0.2"/>
    <row r="458483" hidden="1" x14ac:dyDescent="0.2"/>
    <row r="458484" hidden="1" x14ac:dyDescent="0.2"/>
    <row r="458485" hidden="1" x14ac:dyDescent="0.2"/>
    <row r="458486" hidden="1" x14ac:dyDescent="0.2"/>
    <row r="458487" hidden="1" x14ac:dyDescent="0.2"/>
    <row r="458488" hidden="1" x14ac:dyDescent="0.2"/>
    <row r="458489" hidden="1" x14ac:dyDescent="0.2"/>
    <row r="458490" hidden="1" x14ac:dyDescent="0.2"/>
    <row r="458491" hidden="1" x14ac:dyDescent="0.2"/>
    <row r="458492" hidden="1" x14ac:dyDescent="0.2"/>
    <row r="458493" hidden="1" x14ac:dyDescent="0.2"/>
    <row r="458494" hidden="1" x14ac:dyDescent="0.2"/>
    <row r="458495" hidden="1" x14ac:dyDescent="0.2"/>
    <row r="458496" hidden="1" x14ac:dyDescent="0.2"/>
    <row r="458497" hidden="1" x14ac:dyDescent="0.2"/>
    <row r="458498" hidden="1" x14ac:dyDescent="0.2"/>
    <row r="458499" hidden="1" x14ac:dyDescent="0.2"/>
    <row r="458500" hidden="1" x14ac:dyDescent="0.2"/>
    <row r="458501" hidden="1" x14ac:dyDescent="0.2"/>
    <row r="458502" hidden="1" x14ac:dyDescent="0.2"/>
    <row r="458503" hidden="1" x14ac:dyDescent="0.2"/>
    <row r="458504" hidden="1" x14ac:dyDescent="0.2"/>
    <row r="458505" hidden="1" x14ac:dyDescent="0.2"/>
    <row r="458506" hidden="1" x14ac:dyDescent="0.2"/>
    <row r="458507" hidden="1" x14ac:dyDescent="0.2"/>
    <row r="458508" hidden="1" x14ac:dyDescent="0.2"/>
    <row r="458509" hidden="1" x14ac:dyDescent="0.2"/>
    <row r="458510" hidden="1" x14ac:dyDescent="0.2"/>
    <row r="458511" hidden="1" x14ac:dyDescent="0.2"/>
    <row r="458512" hidden="1" x14ac:dyDescent="0.2"/>
    <row r="458513" hidden="1" x14ac:dyDescent="0.2"/>
    <row r="458514" hidden="1" x14ac:dyDescent="0.2"/>
    <row r="458515" hidden="1" x14ac:dyDescent="0.2"/>
    <row r="458516" hidden="1" x14ac:dyDescent="0.2"/>
    <row r="458517" hidden="1" x14ac:dyDescent="0.2"/>
    <row r="458518" hidden="1" x14ac:dyDescent="0.2"/>
    <row r="458519" hidden="1" x14ac:dyDescent="0.2"/>
    <row r="458520" hidden="1" x14ac:dyDescent="0.2"/>
    <row r="458521" hidden="1" x14ac:dyDescent="0.2"/>
    <row r="458522" hidden="1" x14ac:dyDescent="0.2"/>
    <row r="458523" hidden="1" x14ac:dyDescent="0.2"/>
    <row r="458524" hidden="1" x14ac:dyDescent="0.2"/>
    <row r="458525" hidden="1" x14ac:dyDescent="0.2"/>
    <row r="458526" hidden="1" x14ac:dyDescent="0.2"/>
    <row r="458527" hidden="1" x14ac:dyDescent="0.2"/>
    <row r="458528" hidden="1" x14ac:dyDescent="0.2"/>
    <row r="458529" hidden="1" x14ac:dyDescent="0.2"/>
    <row r="458530" hidden="1" x14ac:dyDescent="0.2"/>
    <row r="458531" hidden="1" x14ac:dyDescent="0.2"/>
    <row r="458532" hidden="1" x14ac:dyDescent="0.2"/>
    <row r="458533" hidden="1" x14ac:dyDescent="0.2"/>
    <row r="458534" hidden="1" x14ac:dyDescent="0.2"/>
    <row r="458535" hidden="1" x14ac:dyDescent="0.2"/>
    <row r="458536" hidden="1" x14ac:dyDescent="0.2"/>
    <row r="458537" hidden="1" x14ac:dyDescent="0.2"/>
    <row r="458538" hidden="1" x14ac:dyDescent="0.2"/>
    <row r="458539" hidden="1" x14ac:dyDescent="0.2"/>
    <row r="458540" hidden="1" x14ac:dyDescent="0.2"/>
    <row r="458541" hidden="1" x14ac:dyDescent="0.2"/>
    <row r="458542" hidden="1" x14ac:dyDescent="0.2"/>
    <row r="458543" hidden="1" x14ac:dyDescent="0.2"/>
    <row r="458544" hidden="1" x14ac:dyDescent="0.2"/>
    <row r="458545" hidden="1" x14ac:dyDescent="0.2"/>
    <row r="458546" hidden="1" x14ac:dyDescent="0.2"/>
    <row r="458547" hidden="1" x14ac:dyDescent="0.2"/>
    <row r="458548" hidden="1" x14ac:dyDescent="0.2"/>
    <row r="458549" hidden="1" x14ac:dyDescent="0.2"/>
    <row r="458550" hidden="1" x14ac:dyDescent="0.2"/>
    <row r="458551" hidden="1" x14ac:dyDescent="0.2"/>
    <row r="458552" hidden="1" x14ac:dyDescent="0.2"/>
    <row r="458553" hidden="1" x14ac:dyDescent="0.2"/>
    <row r="458554" hidden="1" x14ac:dyDescent="0.2"/>
    <row r="458555" hidden="1" x14ac:dyDescent="0.2"/>
    <row r="458556" hidden="1" x14ac:dyDescent="0.2"/>
    <row r="458557" hidden="1" x14ac:dyDescent="0.2"/>
    <row r="458558" hidden="1" x14ac:dyDescent="0.2"/>
    <row r="458559" hidden="1" x14ac:dyDescent="0.2"/>
    <row r="458560" hidden="1" x14ac:dyDescent="0.2"/>
    <row r="458561" hidden="1" x14ac:dyDescent="0.2"/>
    <row r="458562" hidden="1" x14ac:dyDescent="0.2"/>
    <row r="458563" hidden="1" x14ac:dyDescent="0.2"/>
    <row r="458564" hidden="1" x14ac:dyDescent="0.2"/>
    <row r="458565" hidden="1" x14ac:dyDescent="0.2"/>
    <row r="458566" hidden="1" x14ac:dyDescent="0.2"/>
    <row r="458567" hidden="1" x14ac:dyDescent="0.2"/>
    <row r="458568" hidden="1" x14ac:dyDescent="0.2"/>
    <row r="458569" hidden="1" x14ac:dyDescent="0.2"/>
    <row r="458570" hidden="1" x14ac:dyDescent="0.2"/>
    <row r="458571" hidden="1" x14ac:dyDescent="0.2"/>
    <row r="458572" hidden="1" x14ac:dyDescent="0.2"/>
    <row r="458573" hidden="1" x14ac:dyDescent="0.2"/>
    <row r="458574" hidden="1" x14ac:dyDescent="0.2"/>
    <row r="458575" hidden="1" x14ac:dyDescent="0.2"/>
    <row r="458576" hidden="1" x14ac:dyDescent="0.2"/>
    <row r="458577" hidden="1" x14ac:dyDescent="0.2"/>
    <row r="458578" hidden="1" x14ac:dyDescent="0.2"/>
    <row r="458579" hidden="1" x14ac:dyDescent="0.2"/>
    <row r="458580" hidden="1" x14ac:dyDescent="0.2"/>
    <row r="458581" hidden="1" x14ac:dyDescent="0.2"/>
    <row r="458582" hidden="1" x14ac:dyDescent="0.2"/>
    <row r="458583" hidden="1" x14ac:dyDescent="0.2"/>
    <row r="458584" hidden="1" x14ac:dyDescent="0.2"/>
    <row r="458585" hidden="1" x14ac:dyDescent="0.2"/>
    <row r="458586" hidden="1" x14ac:dyDescent="0.2"/>
    <row r="458587" hidden="1" x14ac:dyDescent="0.2"/>
    <row r="458588" hidden="1" x14ac:dyDescent="0.2"/>
    <row r="458589" hidden="1" x14ac:dyDescent="0.2"/>
    <row r="458590" hidden="1" x14ac:dyDescent="0.2"/>
    <row r="458591" hidden="1" x14ac:dyDescent="0.2"/>
    <row r="458592" hidden="1" x14ac:dyDescent="0.2"/>
    <row r="458593" hidden="1" x14ac:dyDescent="0.2"/>
    <row r="458594" hidden="1" x14ac:dyDescent="0.2"/>
    <row r="458595" hidden="1" x14ac:dyDescent="0.2"/>
    <row r="458596" hidden="1" x14ac:dyDescent="0.2"/>
    <row r="458597" hidden="1" x14ac:dyDescent="0.2"/>
    <row r="458598" hidden="1" x14ac:dyDescent="0.2"/>
    <row r="458599" hidden="1" x14ac:dyDescent="0.2"/>
    <row r="458600" hidden="1" x14ac:dyDescent="0.2"/>
    <row r="458601" hidden="1" x14ac:dyDescent="0.2"/>
    <row r="458602" hidden="1" x14ac:dyDescent="0.2"/>
    <row r="458603" hidden="1" x14ac:dyDescent="0.2"/>
    <row r="458604" hidden="1" x14ac:dyDescent="0.2"/>
    <row r="458605" hidden="1" x14ac:dyDescent="0.2"/>
    <row r="458606" hidden="1" x14ac:dyDescent="0.2"/>
    <row r="458607" hidden="1" x14ac:dyDescent="0.2"/>
    <row r="458608" hidden="1" x14ac:dyDescent="0.2"/>
    <row r="458609" hidden="1" x14ac:dyDescent="0.2"/>
    <row r="458610" hidden="1" x14ac:dyDescent="0.2"/>
    <row r="458611" hidden="1" x14ac:dyDescent="0.2"/>
    <row r="458612" hidden="1" x14ac:dyDescent="0.2"/>
    <row r="458613" hidden="1" x14ac:dyDescent="0.2"/>
    <row r="458614" hidden="1" x14ac:dyDescent="0.2"/>
    <row r="458615" hidden="1" x14ac:dyDescent="0.2"/>
    <row r="458616" hidden="1" x14ac:dyDescent="0.2"/>
    <row r="458617" hidden="1" x14ac:dyDescent="0.2"/>
    <row r="458618" hidden="1" x14ac:dyDescent="0.2"/>
    <row r="458619" hidden="1" x14ac:dyDescent="0.2"/>
    <row r="458620" hidden="1" x14ac:dyDescent="0.2"/>
    <row r="458621" hidden="1" x14ac:dyDescent="0.2"/>
    <row r="458622" hidden="1" x14ac:dyDescent="0.2"/>
    <row r="458623" hidden="1" x14ac:dyDescent="0.2"/>
    <row r="458624" hidden="1" x14ac:dyDescent="0.2"/>
    <row r="458625" hidden="1" x14ac:dyDescent="0.2"/>
    <row r="458626" hidden="1" x14ac:dyDescent="0.2"/>
    <row r="458627" hidden="1" x14ac:dyDescent="0.2"/>
    <row r="458628" hidden="1" x14ac:dyDescent="0.2"/>
    <row r="458629" hidden="1" x14ac:dyDescent="0.2"/>
    <row r="458630" hidden="1" x14ac:dyDescent="0.2"/>
    <row r="458631" hidden="1" x14ac:dyDescent="0.2"/>
    <row r="458632" hidden="1" x14ac:dyDescent="0.2"/>
    <row r="458633" hidden="1" x14ac:dyDescent="0.2"/>
    <row r="458634" hidden="1" x14ac:dyDescent="0.2"/>
    <row r="458635" hidden="1" x14ac:dyDescent="0.2"/>
    <row r="458636" hidden="1" x14ac:dyDescent="0.2"/>
    <row r="458637" hidden="1" x14ac:dyDescent="0.2"/>
    <row r="458638" hidden="1" x14ac:dyDescent="0.2"/>
    <row r="458639" hidden="1" x14ac:dyDescent="0.2"/>
    <row r="458640" hidden="1" x14ac:dyDescent="0.2"/>
    <row r="458641" hidden="1" x14ac:dyDescent="0.2"/>
    <row r="458642" hidden="1" x14ac:dyDescent="0.2"/>
    <row r="458643" hidden="1" x14ac:dyDescent="0.2"/>
    <row r="458644" hidden="1" x14ac:dyDescent="0.2"/>
    <row r="458645" hidden="1" x14ac:dyDescent="0.2"/>
    <row r="458646" hidden="1" x14ac:dyDescent="0.2"/>
    <row r="458647" hidden="1" x14ac:dyDescent="0.2"/>
    <row r="458648" hidden="1" x14ac:dyDescent="0.2"/>
    <row r="458649" hidden="1" x14ac:dyDescent="0.2"/>
    <row r="458650" hidden="1" x14ac:dyDescent="0.2"/>
    <row r="458651" hidden="1" x14ac:dyDescent="0.2"/>
    <row r="458652" hidden="1" x14ac:dyDescent="0.2"/>
    <row r="458653" hidden="1" x14ac:dyDescent="0.2"/>
    <row r="458654" hidden="1" x14ac:dyDescent="0.2"/>
    <row r="458655" hidden="1" x14ac:dyDescent="0.2"/>
    <row r="458656" hidden="1" x14ac:dyDescent="0.2"/>
    <row r="458657" hidden="1" x14ac:dyDescent="0.2"/>
    <row r="458658" hidden="1" x14ac:dyDescent="0.2"/>
    <row r="458659" hidden="1" x14ac:dyDescent="0.2"/>
    <row r="458660" hidden="1" x14ac:dyDescent="0.2"/>
    <row r="458661" hidden="1" x14ac:dyDescent="0.2"/>
    <row r="458662" hidden="1" x14ac:dyDescent="0.2"/>
    <row r="458663" hidden="1" x14ac:dyDescent="0.2"/>
    <row r="458664" hidden="1" x14ac:dyDescent="0.2"/>
    <row r="458665" hidden="1" x14ac:dyDescent="0.2"/>
    <row r="458666" hidden="1" x14ac:dyDescent="0.2"/>
    <row r="458667" hidden="1" x14ac:dyDescent="0.2"/>
    <row r="458668" hidden="1" x14ac:dyDescent="0.2"/>
    <row r="458669" hidden="1" x14ac:dyDescent="0.2"/>
    <row r="458670" hidden="1" x14ac:dyDescent="0.2"/>
    <row r="458671" hidden="1" x14ac:dyDescent="0.2"/>
    <row r="458672" hidden="1" x14ac:dyDescent="0.2"/>
    <row r="458673" hidden="1" x14ac:dyDescent="0.2"/>
    <row r="458674" hidden="1" x14ac:dyDescent="0.2"/>
    <row r="458675" hidden="1" x14ac:dyDescent="0.2"/>
    <row r="458676" hidden="1" x14ac:dyDescent="0.2"/>
    <row r="458677" hidden="1" x14ac:dyDescent="0.2"/>
    <row r="458678" hidden="1" x14ac:dyDescent="0.2"/>
    <row r="458679" hidden="1" x14ac:dyDescent="0.2"/>
    <row r="458680" hidden="1" x14ac:dyDescent="0.2"/>
    <row r="458681" hidden="1" x14ac:dyDescent="0.2"/>
    <row r="458682" hidden="1" x14ac:dyDescent="0.2"/>
    <row r="458683" hidden="1" x14ac:dyDescent="0.2"/>
    <row r="458684" hidden="1" x14ac:dyDescent="0.2"/>
    <row r="458685" hidden="1" x14ac:dyDescent="0.2"/>
    <row r="458686" hidden="1" x14ac:dyDescent="0.2"/>
    <row r="458687" hidden="1" x14ac:dyDescent="0.2"/>
    <row r="458688" hidden="1" x14ac:dyDescent="0.2"/>
    <row r="458689" hidden="1" x14ac:dyDescent="0.2"/>
    <row r="458690" hidden="1" x14ac:dyDescent="0.2"/>
    <row r="458691" hidden="1" x14ac:dyDescent="0.2"/>
    <row r="458692" hidden="1" x14ac:dyDescent="0.2"/>
    <row r="458693" hidden="1" x14ac:dyDescent="0.2"/>
    <row r="458694" hidden="1" x14ac:dyDescent="0.2"/>
    <row r="458695" hidden="1" x14ac:dyDescent="0.2"/>
    <row r="458696" hidden="1" x14ac:dyDescent="0.2"/>
    <row r="458697" hidden="1" x14ac:dyDescent="0.2"/>
    <row r="458698" hidden="1" x14ac:dyDescent="0.2"/>
    <row r="458699" hidden="1" x14ac:dyDescent="0.2"/>
    <row r="458700" hidden="1" x14ac:dyDescent="0.2"/>
    <row r="458701" hidden="1" x14ac:dyDescent="0.2"/>
    <row r="458702" hidden="1" x14ac:dyDescent="0.2"/>
    <row r="458703" hidden="1" x14ac:dyDescent="0.2"/>
    <row r="458704" hidden="1" x14ac:dyDescent="0.2"/>
    <row r="458705" hidden="1" x14ac:dyDescent="0.2"/>
    <row r="458706" hidden="1" x14ac:dyDescent="0.2"/>
    <row r="458707" hidden="1" x14ac:dyDescent="0.2"/>
    <row r="458708" hidden="1" x14ac:dyDescent="0.2"/>
    <row r="458709" hidden="1" x14ac:dyDescent="0.2"/>
    <row r="458710" hidden="1" x14ac:dyDescent="0.2"/>
    <row r="458711" hidden="1" x14ac:dyDescent="0.2"/>
    <row r="458712" hidden="1" x14ac:dyDescent="0.2"/>
    <row r="458713" hidden="1" x14ac:dyDescent="0.2"/>
    <row r="458714" hidden="1" x14ac:dyDescent="0.2"/>
    <row r="458715" hidden="1" x14ac:dyDescent="0.2"/>
    <row r="458716" hidden="1" x14ac:dyDescent="0.2"/>
    <row r="458717" hidden="1" x14ac:dyDescent="0.2"/>
    <row r="458718" hidden="1" x14ac:dyDescent="0.2"/>
    <row r="458719" hidden="1" x14ac:dyDescent="0.2"/>
    <row r="458720" hidden="1" x14ac:dyDescent="0.2"/>
    <row r="458721" hidden="1" x14ac:dyDescent="0.2"/>
    <row r="458722" hidden="1" x14ac:dyDescent="0.2"/>
    <row r="458723" hidden="1" x14ac:dyDescent="0.2"/>
    <row r="458724" hidden="1" x14ac:dyDescent="0.2"/>
    <row r="458725" hidden="1" x14ac:dyDescent="0.2"/>
    <row r="458726" hidden="1" x14ac:dyDescent="0.2"/>
    <row r="458727" hidden="1" x14ac:dyDescent="0.2"/>
    <row r="458728" hidden="1" x14ac:dyDescent="0.2"/>
    <row r="458729" hidden="1" x14ac:dyDescent="0.2"/>
    <row r="458730" hidden="1" x14ac:dyDescent="0.2"/>
    <row r="458731" hidden="1" x14ac:dyDescent="0.2"/>
    <row r="458732" hidden="1" x14ac:dyDescent="0.2"/>
    <row r="458733" hidden="1" x14ac:dyDescent="0.2"/>
    <row r="458734" hidden="1" x14ac:dyDescent="0.2"/>
    <row r="458735" hidden="1" x14ac:dyDescent="0.2"/>
    <row r="458736" hidden="1" x14ac:dyDescent="0.2"/>
    <row r="458737" hidden="1" x14ac:dyDescent="0.2"/>
    <row r="458738" hidden="1" x14ac:dyDescent="0.2"/>
    <row r="458739" hidden="1" x14ac:dyDescent="0.2"/>
    <row r="458740" hidden="1" x14ac:dyDescent="0.2"/>
    <row r="458741" hidden="1" x14ac:dyDescent="0.2"/>
    <row r="458742" hidden="1" x14ac:dyDescent="0.2"/>
    <row r="458743" hidden="1" x14ac:dyDescent="0.2"/>
    <row r="458744" hidden="1" x14ac:dyDescent="0.2"/>
    <row r="458745" hidden="1" x14ac:dyDescent="0.2"/>
    <row r="458746" hidden="1" x14ac:dyDescent="0.2"/>
    <row r="458747" hidden="1" x14ac:dyDescent="0.2"/>
    <row r="458748" hidden="1" x14ac:dyDescent="0.2"/>
    <row r="458749" hidden="1" x14ac:dyDescent="0.2"/>
    <row r="458750" hidden="1" x14ac:dyDescent="0.2"/>
    <row r="458751" hidden="1" x14ac:dyDescent="0.2"/>
    <row r="458752" hidden="1" x14ac:dyDescent="0.2"/>
    <row r="458753" hidden="1" x14ac:dyDescent="0.2"/>
    <row r="458754" hidden="1" x14ac:dyDescent="0.2"/>
    <row r="458755" hidden="1" x14ac:dyDescent="0.2"/>
    <row r="458756" hidden="1" x14ac:dyDescent="0.2"/>
    <row r="458757" hidden="1" x14ac:dyDescent="0.2"/>
    <row r="458758" hidden="1" x14ac:dyDescent="0.2"/>
    <row r="458759" hidden="1" x14ac:dyDescent="0.2"/>
    <row r="458760" hidden="1" x14ac:dyDescent="0.2"/>
    <row r="458761" hidden="1" x14ac:dyDescent="0.2"/>
    <row r="458762" hidden="1" x14ac:dyDescent="0.2"/>
    <row r="458763" hidden="1" x14ac:dyDescent="0.2"/>
    <row r="458764" hidden="1" x14ac:dyDescent="0.2"/>
    <row r="458765" hidden="1" x14ac:dyDescent="0.2"/>
    <row r="458766" hidden="1" x14ac:dyDescent="0.2"/>
    <row r="458767" hidden="1" x14ac:dyDescent="0.2"/>
    <row r="458768" hidden="1" x14ac:dyDescent="0.2"/>
    <row r="458769" hidden="1" x14ac:dyDescent="0.2"/>
    <row r="458770" hidden="1" x14ac:dyDescent="0.2"/>
    <row r="458771" hidden="1" x14ac:dyDescent="0.2"/>
    <row r="458772" hidden="1" x14ac:dyDescent="0.2"/>
    <row r="458773" hidden="1" x14ac:dyDescent="0.2"/>
    <row r="458774" hidden="1" x14ac:dyDescent="0.2"/>
    <row r="458775" hidden="1" x14ac:dyDescent="0.2"/>
    <row r="458776" hidden="1" x14ac:dyDescent="0.2"/>
    <row r="458777" hidden="1" x14ac:dyDescent="0.2"/>
    <row r="458778" hidden="1" x14ac:dyDescent="0.2"/>
    <row r="458779" hidden="1" x14ac:dyDescent="0.2"/>
    <row r="458780" hidden="1" x14ac:dyDescent="0.2"/>
    <row r="458781" hidden="1" x14ac:dyDescent="0.2"/>
    <row r="458782" hidden="1" x14ac:dyDescent="0.2"/>
    <row r="458783" hidden="1" x14ac:dyDescent="0.2"/>
    <row r="458784" hidden="1" x14ac:dyDescent="0.2"/>
    <row r="458785" hidden="1" x14ac:dyDescent="0.2"/>
    <row r="458786" hidden="1" x14ac:dyDescent="0.2"/>
    <row r="458787" hidden="1" x14ac:dyDescent="0.2"/>
    <row r="458788" hidden="1" x14ac:dyDescent="0.2"/>
    <row r="458789" hidden="1" x14ac:dyDescent="0.2"/>
    <row r="458790" hidden="1" x14ac:dyDescent="0.2"/>
    <row r="458791" hidden="1" x14ac:dyDescent="0.2"/>
    <row r="458792" hidden="1" x14ac:dyDescent="0.2"/>
    <row r="458793" hidden="1" x14ac:dyDescent="0.2"/>
    <row r="458794" hidden="1" x14ac:dyDescent="0.2"/>
    <row r="458795" hidden="1" x14ac:dyDescent="0.2"/>
    <row r="458796" hidden="1" x14ac:dyDescent="0.2"/>
    <row r="458797" hidden="1" x14ac:dyDescent="0.2"/>
    <row r="458798" hidden="1" x14ac:dyDescent="0.2"/>
    <row r="458799" hidden="1" x14ac:dyDescent="0.2"/>
    <row r="458800" hidden="1" x14ac:dyDescent="0.2"/>
    <row r="458801" hidden="1" x14ac:dyDescent="0.2"/>
    <row r="458802" hidden="1" x14ac:dyDescent="0.2"/>
    <row r="458803" hidden="1" x14ac:dyDescent="0.2"/>
    <row r="458804" hidden="1" x14ac:dyDescent="0.2"/>
    <row r="458805" hidden="1" x14ac:dyDescent="0.2"/>
    <row r="458806" hidden="1" x14ac:dyDescent="0.2"/>
    <row r="458807" hidden="1" x14ac:dyDescent="0.2"/>
    <row r="458808" hidden="1" x14ac:dyDescent="0.2"/>
    <row r="458809" hidden="1" x14ac:dyDescent="0.2"/>
    <row r="458810" hidden="1" x14ac:dyDescent="0.2"/>
    <row r="458811" hidden="1" x14ac:dyDescent="0.2"/>
    <row r="458812" hidden="1" x14ac:dyDescent="0.2"/>
    <row r="458813" hidden="1" x14ac:dyDescent="0.2"/>
    <row r="458814" hidden="1" x14ac:dyDescent="0.2"/>
    <row r="458815" hidden="1" x14ac:dyDescent="0.2"/>
    <row r="458816" hidden="1" x14ac:dyDescent="0.2"/>
    <row r="458817" hidden="1" x14ac:dyDescent="0.2"/>
    <row r="458818" hidden="1" x14ac:dyDescent="0.2"/>
    <row r="458819" hidden="1" x14ac:dyDescent="0.2"/>
    <row r="458820" hidden="1" x14ac:dyDescent="0.2"/>
    <row r="458821" hidden="1" x14ac:dyDescent="0.2"/>
    <row r="458822" hidden="1" x14ac:dyDescent="0.2"/>
    <row r="458823" hidden="1" x14ac:dyDescent="0.2"/>
    <row r="458824" hidden="1" x14ac:dyDescent="0.2"/>
    <row r="458825" hidden="1" x14ac:dyDescent="0.2"/>
    <row r="458826" hidden="1" x14ac:dyDescent="0.2"/>
    <row r="458827" hidden="1" x14ac:dyDescent="0.2"/>
    <row r="458828" hidden="1" x14ac:dyDescent="0.2"/>
    <row r="458829" hidden="1" x14ac:dyDescent="0.2"/>
    <row r="458830" hidden="1" x14ac:dyDescent="0.2"/>
    <row r="458831" hidden="1" x14ac:dyDescent="0.2"/>
    <row r="458832" hidden="1" x14ac:dyDescent="0.2"/>
    <row r="458833" hidden="1" x14ac:dyDescent="0.2"/>
    <row r="458834" hidden="1" x14ac:dyDescent="0.2"/>
    <row r="458835" hidden="1" x14ac:dyDescent="0.2"/>
    <row r="458836" hidden="1" x14ac:dyDescent="0.2"/>
    <row r="458837" hidden="1" x14ac:dyDescent="0.2"/>
    <row r="458838" hidden="1" x14ac:dyDescent="0.2"/>
    <row r="458839" hidden="1" x14ac:dyDescent="0.2"/>
    <row r="458840" hidden="1" x14ac:dyDescent="0.2"/>
    <row r="458841" hidden="1" x14ac:dyDescent="0.2"/>
    <row r="458842" hidden="1" x14ac:dyDescent="0.2"/>
    <row r="458843" hidden="1" x14ac:dyDescent="0.2"/>
    <row r="458844" hidden="1" x14ac:dyDescent="0.2"/>
    <row r="458845" hidden="1" x14ac:dyDescent="0.2"/>
    <row r="458846" hidden="1" x14ac:dyDescent="0.2"/>
    <row r="458847" hidden="1" x14ac:dyDescent="0.2"/>
    <row r="458848" hidden="1" x14ac:dyDescent="0.2"/>
    <row r="458849" hidden="1" x14ac:dyDescent="0.2"/>
    <row r="458850" hidden="1" x14ac:dyDescent="0.2"/>
    <row r="458851" hidden="1" x14ac:dyDescent="0.2"/>
    <row r="458852" hidden="1" x14ac:dyDescent="0.2"/>
    <row r="458853" hidden="1" x14ac:dyDescent="0.2"/>
    <row r="458854" hidden="1" x14ac:dyDescent="0.2"/>
    <row r="458855" hidden="1" x14ac:dyDescent="0.2"/>
    <row r="458856" hidden="1" x14ac:dyDescent="0.2"/>
    <row r="458857" hidden="1" x14ac:dyDescent="0.2"/>
    <row r="458858" hidden="1" x14ac:dyDescent="0.2"/>
    <row r="458859" hidden="1" x14ac:dyDescent="0.2"/>
    <row r="458860" hidden="1" x14ac:dyDescent="0.2"/>
    <row r="458861" hidden="1" x14ac:dyDescent="0.2"/>
    <row r="458862" hidden="1" x14ac:dyDescent="0.2"/>
    <row r="458863" hidden="1" x14ac:dyDescent="0.2"/>
    <row r="458864" hidden="1" x14ac:dyDescent="0.2"/>
    <row r="458865" hidden="1" x14ac:dyDescent="0.2"/>
    <row r="458866" hidden="1" x14ac:dyDescent="0.2"/>
    <row r="458867" hidden="1" x14ac:dyDescent="0.2"/>
    <row r="458868" hidden="1" x14ac:dyDescent="0.2"/>
    <row r="458869" hidden="1" x14ac:dyDescent="0.2"/>
    <row r="458870" hidden="1" x14ac:dyDescent="0.2"/>
    <row r="458871" hidden="1" x14ac:dyDescent="0.2"/>
    <row r="458872" hidden="1" x14ac:dyDescent="0.2"/>
    <row r="458873" hidden="1" x14ac:dyDescent="0.2"/>
    <row r="458874" hidden="1" x14ac:dyDescent="0.2"/>
    <row r="458875" hidden="1" x14ac:dyDescent="0.2"/>
    <row r="458876" hidden="1" x14ac:dyDescent="0.2"/>
    <row r="458877" hidden="1" x14ac:dyDescent="0.2"/>
    <row r="458878" hidden="1" x14ac:dyDescent="0.2"/>
    <row r="458879" hidden="1" x14ac:dyDescent="0.2"/>
    <row r="458880" hidden="1" x14ac:dyDescent="0.2"/>
    <row r="458881" hidden="1" x14ac:dyDescent="0.2"/>
    <row r="458882" hidden="1" x14ac:dyDescent="0.2"/>
    <row r="458883" hidden="1" x14ac:dyDescent="0.2"/>
    <row r="458884" hidden="1" x14ac:dyDescent="0.2"/>
    <row r="458885" hidden="1" x14ac:dyDescent="0.2"/>
    <row r="458886" hidden="1" x14ac:dyDescent="0.2"/>
    <row r="458887" hidden="1" x14ac:dyDescent="0.2"/>
    <row r="458888" hidden="1" x14ac:dyDescent="0.2"/>
    <row r="458889" hidden="1" x14ac:dyDescent="0.2"/>
    <row r="458890" hidden="1" x14ac:dyDescent="0.2"/>
    <row r="458891" hidden="1" x14ac:dyDescent="0.2"/>
    <row r="458892" hidden="1" x14ac:dyDescent="0.2"/>
    <row r="458893" hidden="1" x14ac:dyDescent="0.2"/>
    <row r="458894" hidden="1" x14ac:dyDescent="0.2"/>
    <row r="458895" hidden="1" x14ac:dyDescent="0.2"/>
    <row r="458896" hidden="1" x14ac:dyDescent="0.2"/>
    <row r="458897" hidden="1" x14ac:dyDescent="0.2"/>
    <row r="458898" hidden="1" x14ac:dyDescent="0.2"/>
    <row r="458899" hidden="1" x14ac:dyDescent="0.2"/>
    <row r="458900" hidden="1" x14ac:dyDescent="0.2"/>
    <row r="458901" hidden="1" x14ac:dyDescent="0.2"/>
    <row r="458902" hidden="1" x14ac:dyDescent="0.2"/>
    <row r="458903" hidden="1" x14ac:dyDescent="0.2"/>
    <row r="458904" hidden="1" x14ac:dyDescent="0.2"/>
    <row r="458905" hidden="1" x14ac:dyDescent="0.2"/>
    <row r="458906" hidden="1" x14ac:dyDescent="0.2"/>
    <row r="458907" hidden="1" x14ac:dyDescent="0.2"/>
    <row r="458908" hidden="1" x14ac:dyDescent="0.2"/>
    <row r="458909" hidden="1" x14ac:dyDescent="0.2"/>
    <row r="458910" hidden="1" x14ac:dyDescent="0.2"/>
    <row r="458911" hidden="1" x14ac:dyDescent="0.2"/>
    <row r="458912" hidden="1" x14ac:dyDescent="0.2"/>
    <row r="458913" hidden="1" x14ac:dyDescent="0.2"/>
    <row r="458914" hidden="1" x14ac:dyDescent="0.2"/>
    <row r="458915" hidden="1" x14ac:dyDescent="0.2"/>
    <row r="458916" hidden="1" x14ac:dyDescent="0.2"/>
    <row r="458917" hidden="1" x14ac:dyDescent="0.2"/>
    <row r="458918" hidden="1" x14ac:dyDescent="0.2"/>
    <row r="458919" hidden="1" x14ac:dyDescent="0.2"/>
    <row r="458920" hidden="1" x14ac:dyDescent="0.2"/>
    <row r="458921" hidden="1" x14ac:dyDescent="0.2"/>
    <row r="458922" hidden="1" x14ac:dyDescent="0.2"/>
    <row r="458923" hidden="1" x14ac:dyDescent="0.2"/>
    <row r="458924" hidden="1" x14ac:dyDescent="0.2"/>
    <row r="458925" hidden="1" x14ac:dyDescent="0.2"/>
    <row r="458926" hidden="1" x14ac:dyDescent="0.2"/>
    <row r="458927" hidden="1" x14ac:dyDescent="0.2"/>
    <row r="458928" hidden="1" x14ac:dyDescent="0.2"/>
    <row r="458929" hidden="1" x14ac:dyDescent="0.2"/>
    <row r="458930" hidden="1" x14ac:dyDescent="0.2"/>
    <row r="458931" hidden="1" x14ac:dyDescent="0.2"/>
    <row r="458932" hidden="1" x14ac:dyDescent="0.2"/>
    <row r="458933" hidden="1" x14ac:dyDescent="0.2"/>
    <row r="458934" hidden="1" x14ac:dyDescent="0.2"/>
    <row r="458935" hidden="1" x14ac:dyDescent="0.2"/>
    <row r="458936" hidden="1" x14ac:dyDescent="0.2"/>
    <row r="458937" hidden="1" x14ac:dyDescent="0.2"/>
    <row r="458938" hidden="1" x14ac:dyDescent="0.2"/>
    <row r="458939" hidden="1" x14ac:dyDescent="0.2"/>
    <row r="458940" hidden="1" x14ac:dyDescent="0.2"/>
    <row r="458941" hidden="1" x14ac:dyDescent="0.2"/>
    <row r="458942" hidden="1" x14ac:dyDescent="0.2"/>
    <row r="458943" hidden="1" x14ac:dyDescent="0.2"/>
    <row r="458944" hidden="1" x14ac:dyDescent="0.2"/>
    <row r="458945" hidden="1" x14ac:dyDescent="0.2"/>
    <row r="458946" hidden="1" x14ac:dyDescent="0.2"/>
    <row r="458947" hidden="1" x14ac:dyDescent="0.2"/>
    <row r="458948" hidden="1" x14ac:dyDescent="0.2"/>
    <row r="458949" hidden="1" x14ac:dyDescent="0.2"/>
    <row r="458950" hidden="1" x14ac:dyDescent="0.2"/>
    <row r="458951" hidden="1" x14ac:dyDescent="0.2"/>
    <row r="458952" hidden="1" x14ac:dyDescent="0.2"/>
    <row r="458953" hidden="1" x14ac:dyDescent="0.2"/>
    <row r="458954" hidden="1" x14ac:dyDescent="0.2"/>
    <row r="458955" hidden="1" x14ac:dyDescent="0.2"/>
    <row r="458956" hidden="1" x14ac:dyDescent="0.2"/>
    <row r="458957" hidden="1" x14ac:dyDescent="0.2"/>
    <row r="458958" hidden="1" x14ac:dyDescent="0.2"/>
    <row r="458959" hidden="1" x14ac:dyDescent="0.2"/>
    <row r="458960" hidden="1" x14ac:dyDescent="0.2"/>
    <row r="458961" hidden="1" x14ac:dyDescent="0.2"/>
    <row r="458962" hidden="1" x14ac:dyDescent="0.2"/>
    <row r="458963" hidden="1" x14ac:dyDescent="0.2"/>
    <row r="458964" hidden="1" x14ac:dyDescent="0.2"/>
    <row r="458965" hidden="1" x14ac:dyDescent="0.2"/>
    <row r="458966" hidden="1" x14ac:dyDescent="0.2"/>
    <row r="458967" hidden="1" x14ac:dyDescent="0.2"/>
    <row r="458968" hidden="1" x14ac:dyDescent="0.2"/>
    <row r="458969" hidden="1" x14ac:dyDescent="0.2"/>
    <row r="458970" hidden="1" x14ac:dyDescent="0.2"/>
    <row r="458971" hidden="1" x14ac:dyDescent="0.2"/>
    <row r="458972" hidden="1" x14ac:dyDescent="0.2"/>
    <row r="458973" hidden="1" x14ac:dyDescent="0.2"/>
    <row r="458974" hidden="1" x14ac:dyDescent="0.2"/>
    <row r="458975" hidden="1" x14ac:dyDescent="0.2"/>
    <row r="458976" hidden="1" x14ac:dyDescent="0.2"/>
    <row r="458977" hidden="1" x14ac:dyDescent="0.2"/>
    <row r="458978" hidden="1" x14ac:dyDescent="0.2"/>
    <row r="458979" hidden="1" x14ac:dyDescent="0.2"/>
    <row r="458980" hidden="1" x14ac:dyDescent="0.2"/>
    <row r="458981" hidden="1" x14ac:dyDescent="0.2"/>
    <row r="458982" hidden="1" x14ac:dyDescent="0.2"/>
    <row r="458983" hidden="1" x14ac:dyDescent="0.2"/>
    <row r="458984" hidden="1" x14ac:dyDescent="0.2"/>
    <row r="458985" hidden="1" x14ac:dyDescent="0.2"/>
    <row r="458986" hidden="1" x14ac:dyDescent="0.2"/>
    <row r="458987" hidden="1" x14ac:dyDescent="0.2"/>
    <row r="458988" hidden="1" x14ac:dyDescent="0.2"/>
    <row r="458989" hidden="1" x14ac:dyDescent="0.2"/>
    <row r="458990" hidden="1" x14ac:dyDescent="0.2"/>
    <row r="458991" hidden="1" x14ac:dyDescent="0.2"/>
    <row r="458992" hidden="1" x14ac:dyDescent="0.2"/>
    <row r="458993" hidden="1" x14ac:dyDescent="0.2"/>
    <row r="458994" hidden="1" x14ac:dyDescent="0.2"/>
    <row r="458995" hidden="1" x14ac:dyDescent="0.2"/>
    <row r="458996" hidden="1" x14ac:dyDescent="0.2"/>
    <row r="458997" hidden="1" x14ac:dyDescent="0.2"/>
    <row r="458998" hidden="1" x14ac:dyDescent="0.2"/>
    <row r="458999" hidden="1" x14ac:dyDescent="0.2"/>
    <row r="459000" hidden="1" x14ac:dyDescent="0.2"/>
    <row r="459001" hidden="1" x14ac:dyDescent="0.2"/>
    <row r="459002" hidden="1" x14ac:dyDescent="0.2"/>
    <row r="459003" hidden="1" x14ac:dyDescent="0.2"/>
    <row r="459004" hidden="1" x14ac:dyDescent="0.2"/>
    <row r="459005" hidden="1" x14ac:dyDescent="0.2"/>
    <row r="459006" hidden="1" x14ac:dyDescent="0.2"/>
    <row r="459007" hidden="1" x14ac:dyDescent="0.2"/>
    <row r="459008" hidden="1" x14ac:dyDescent="0.2"/>
    <row r="459009" hidden="1" x14ac:dyDescent="0.2"/>
    <row r="459010" hidden="1" x14ac:dyDescent="0.2"/>
    <row r="459011" hidden="1" x14ac:dyDescent="0.2"/>
    <row r="459012" hidden="1" x14ac:dyDescent="0.2"/>
    <row r="459013" hidden="1" x14ac:dyDescent="0.2"/>
    <row r="459014" hidden="1" x14ac:dyDescent="0.2"/>
    <row r="459015" hidden="1" x14ac:dyDescent="0.2"/>
    <row r="459016" hidden="1" x14ac:dyDescent="0.2"/>
    <row r="459017" hidden="1" x14ac:dyDescent="0.2"/>
    <row r="459018" hidden="1" x14ac:dyDescent="0.2"/>
    <row r="459019" hidden="1" x14ac:dyDescent="0.2"/>
    <row r="459020" hidden="1" x14ac:dyDescent="0.2"/>
    <row r="459021" hidden="1" x14ac:dyDescent="0.2"/>
    <row r="459022" hidden="1" x14ac:dyDescent="0.2"/>
    <row r="459023" hidden="1" x14ac:dyDescent="0.2"/>
    <row r="459024" hidden="1" x14ac:dyDescent="0.2"/>
    <row r="459025" hidden="1" x14ac:dyDescent="0.2"/>
    <row r="459026" hidden="1" x14ac:dyDescent="0.2"/>
    <row r="459027" hidden="1" x14ac:dyDescent="0.2"/>
    <row r="459028" hidden="1" x14ac:dyDescent="0.2"/>
    <row r="459029" hidden="1" x14ac:dyDescent="0.2"/>
    <row r="459030" hidden="1" x14ac:dyDescent="0.2"/>
    <row r="459031" hidden="1" x14ac:dyDescent="0.2"/>
    <row r="459032" hidden="1" x14ac:dyDescent="0.2"/>
    <row r="459033" hidden="1" x14ac:dyDescent="0.2"/>
    <row r="459034" hidden="1" x14ac:dyDescent="0.2"/>
    <row r="459035" hidden="1" x14ac:dyDescent="0.2"/>
    <row r="459036" hidden="1" x14ac:dyDescent="0.2"/>
    <row r="459037" hidden="1" x14ac:dyDescent="0.2"/>
    <row r="459038" hidden="1" x14ac:dyDescent="0.2"/>
    <row r="459039" hidden="1" x14ac:dyDescent="0.2"/>
    <row r="459040" hidden="1" x14ac:dyDescent="0.2"/>
    <row r="459041" hidden="1" x14ac:dyDescent="0.2"/>
    <row r="459042" hidden="1" x14ac:dyDescent="0.2"/>
    <row r="459043" hidden="1" x14ac:dyDescent="0.2"/>
    <row r="459044" hidden="1" x14ac:dyDescent="0.2"/>
    <row r="459045" hidden="1" x14ac:dyDescent="0.2"/>
    <row r="459046" hidden="1" x14ac:dyDescent="0.2"/>
    <row r="459047" hidden="1" x14ac:dyDescent="0.2"/>
    <row r="459048" hidden="1" x14ac:dyDescent="0.2"/>
    <row r="459049" hidden="1" x14ac:dyDescent="0.2"/>
    <row r="459050" hidden="1" x14ac:dyDescent="0.2"/>
    <row r="459051" hidden="1" x14ac:dyDescent="0.2"/>
    <row r="459052" hidden="1" x14ac:dyDescent="0.2"/>
    <row r="459053" hidden="1" x14ac:dyDescent="0.2"/>
    <row r="459054" hidden="1" x14ac:dyDescent="0.2"/>
    <row r="459055" hidden="1" x14ac:dyDescent="0.2"/>
    <row r="459056" hidden="1" x14ac:dyDescent="0.2"/>
    <row r="459057" hidden="1" x14ac:dyDescent="0.2"/>
    <row r="459058" hidden="1" x14ac:dyDescent="0.2"/>
    <row r="459059" hidden="1" x14ac:dyDescent="0.2"/>
    <row r="459060" hidden="1" x14ac:dyDescent="0.2"/>
    <row r="459061" hidden="1" x14ac:dyDescent="0.2"/>
    <row r="459062" hidden="1" x14ac:dyDescent="0.2"/>
    <row r="459063" hidden="1" x14ac:dyDescent="0.2"/>
    <row r="459064" hidden="1" x14ac:dyDescent="0.2"/>
    <row r="459065" hidden="1" x14ac:dyDescent="0.2"/>
    <row r="459066" hidden="1" x14ac:dyDescent="0.2"/>
    <row r="459067" hidden="1" x14ac:dyDescent="0.2"/>
    <row r="459068" hidden="1" x14ac:dyDescent="0.2"/>
    <row r="459069" hidden="1" x14ac:dyDescent="0.2"/>
    <row r="459070" hidden="1" x14ac:dyDescent="0.2"/>
    <row r="459071" hidden="1" x14ac:dyDescent="0.2"/>
    <row r="459072" hidden="1" x14ac:dyDescent="0.2"/>
    <row r="459073" hidden="1" x14ac:dyDescent="0.2"/>
    <row r="459074" hidden="1" x14ac:dyDescent="0.2"/>
    <row r="459075" hidden="1" x14ac:dyDescent="0.2"/>
    <row r="459076" hidden="1" x14ac:dyDescent="0.2"/>
    <row r="459077" hidden="1" x14ac:dyDescent="0.2"/>
    <row r="459078" hidden="1" x14ac:dyDescent="0.2"/>
    <row r="459079" hidden="1" x14ac:dyDescent="0.2"/>
    <row r="459080" hidden="1" x14ac:dyDescent="0.2"/>
    <row r="459081" hidden="1" x14ac:dyDescent="0.2"/>
    <row r="459082" hidden="1" x14ac:dyDescent="0.2"/>
    <row r="459083" hidden="1" x14ac:dyDescent="0.2"/>
    <row r="459084" hidden="1" x14ac:dyDescent="0.2"/>
    <row r="459085" hidden="1" x14ac:dyDescent="0.2"/>
    <row r="459086" hidden="1" x14ac:dyDescent="0.2"/>
    <row r="459087" hidden="1" x14ac:dyDescent="0.2"/>
    <row r="459088" hidden="1" x14ac:dyDescent="0.2"/>
    <row r="459089" hidden="1" x14ac:dyDescent="0.2"/>
    <row r="459090" hidden="1" x14ac:dyDescent="0.2"/>
    <row r="459091" hidden="1" x14ac:dyDescent="0.2"/>
    <row r="459092" hidden="1" x14ac:dyDescent="0.2"/>
    <row r="459093" hidden="1" x14ac:dyDescent="0.2"/>
    <row r="459094" hidden="1" x14ac:dyDescent="0.2"/>
    <row r="459095" hidden="1" x14ac:dyDescent="0.2"/>
    <row r="459096" hidden="1" x14ac:dyDescent="0.2"/>
    <row r="459097" hidden="1" x14ac:dyDescent="0.2"/>
    <row r="459098" hidden="1" x14ac:dyDescent="0.2"/>
    <row r="459099" hidden="1" x14ac:dyDescent="0.2"/>
    <row r="459100" hidden="1" x14ac:dyDescent="0.2"/>
    <row r="459101" hidden="1" x14ac:dyDescent="0.2"/>
    <row r="459102" hidden="1" x14ac:dyDescent="0.2"/>
    <row r="459103" hidden="1" x14ac:dyDescent="0.2"/>
    <row r="459104" hidden="1" x14ac:dyDescent="0.2"/>
    <row r="459105" hidden="1" x14ac:dyDescent="0.2"/>
    <row r="459106" hidden="1" x14ac:dyDescent="0.2"/>
    <row r="459107" hidden="1" x14ac:dyDescent="0.2"/>
    <row r="459108" hidden="1" x14ac:dyDescent="0.2"/>
    <row r="459109" hidden="1" x14ac:dyDescent="0.2"/>
    <row r="459110" hidden="1" x14ac:dyDescent="0.2"/>
    <row r="459111" hidden="1" x14ac:dyDescent="0.2"/>
    <row r="459112" hidden="1" x14ac:dyDescent="0.2"/>
    <row r="459113" hidden="1" x14ac:dyDescent="0.2"/>
    <row r="459114" hidden="1" x14ac:dyDescent="0.2"/>
    <row r="459115" hidden="1" x14ac:dyDescent="0.2"/>
    <row r="459116" hidden="1" x14ac:dyDescent="0.2"/>
    <row r="459117" hidden="1" x14ac:dyDescent="0.2"/>
    <row r="459118" hidden="1" x14ac:dyDescent="0.2"/>
    <row r="459119" hidden="1" x14ac:dyDescent="0.2"/>
    <row r="459120" hidden="1" x14ac:dyDescent="0.2"/>
    <row r="459121" hidden="1" x14ac:dyDescent="0.2"/>
    <row r="459122" hidden="1" x14ac:dyDescent="0.2"/>
    <row r="459123" hidden="1" x14ac:dyDescent="0.2"/>
    <row r="459124" hidden="1" x14ac:dyDescent="0.2"/>
    <row r="459125" hidden="1" x14ac:dyDescent="0.2"/>
    <row r="459126" hidden="1" x14ac:dyDescent="0.2"/>
    <row r="459127" hidden="1" x14ac:dyDescent="0.2"/>
    <row r="459128" hidden="1" x14ac:dyDescent="0.2"/>
    <row r="459129" hidden="1" x14ac:dyDescent="0.2"/>
    <row r="459130" hidden="1" x14ac:dyDescent="0.2"/>
    <row r="459131" hidden="1" x14ac:dyDescent="0.2"/>
    <row r="459132" hidden="1" x14ac:dyDescent="0.2"/>
    <row r="459133" hidden="1" x14ac:dyDescent="0.2"/>
    <row r="459134" hidden="1" x14ac:dyDescent="0.2"/>
    <row r="459135" hidden="1" x14ac:dyDescent="0.2"/>
    <row r="459136" hidden="1" x14ac:dyDescent="0.2"/>
    <row r="459137" hidden="1" x14ac:dyDescent="0.2"/>
    <row r="459138" hidden="1" x14ac:dyDescent="0.2"/>
    <row r="459139" hidden="1" x14ac:dyDescent="0.2"/>
    <row r="459140" hidden="1" x14ac:dyDescent="0.2"/>
    <row r="459141" hidden="1" x14ac:dyDescent="0.2"/>
    <row r="459142" hidden="1" x14ac:dyDescent="0.2"/>
    <row r="459143" hidden="1" x14ac:dyDescent="0.2"/>
    <row r="459144" hidden="1" x14ac:dyDescent="0.2"/>
    <row r="459145" hidden="1" x14ac:dyDescent="0.2"/>
    <row r="459146" hidden="1" x14ac:dyDescent="0.2"/>
    <row r="459147" hidden="1" x14ac:dyDescent="0.2"/>
    <row r="459148" hidden="1" x14ac:dyDescent="0.2"/>
    <row r="459149" hidden="1" x14ac:dyDescent="0.2"/>
    <row r="459150" hidden="1" x14ac:dyDescent="0.2"/>
    <row r="459151" hidden="1" x14ac:dyDescent="0.2"/>
    <row r="459152" hidden="1" x14ac:dyDescent="0.2"/>
    <row r="459153" hidden="1" x14ac:dyDescent="0.2"/>
    <row r="459154" hidden="1" x14ac:dyDescent="0.2"/>
    <row r="459155" hidden="1" x14ac:dyDescent="0.2"/>
    <row r="459156" hidden="1" x14ac:dyDescent="0.2"/>
    <row r="459157" hidden="1" x14ac:dyDescent="0.2"/>
    <row r="459158" hidden="1" x14ac:dyDescent="0.2"/>
    <row r="459159" hidden="1" x14ac:dyDescent="0.2"/>
    <row r="459160" hidden="1" x14ac:dyDescent="0.2"/>
    <row r="459161" hidden="1" x14ac:dyDescent="0.2"/>
    <row r="459162" hidden="1" x14ac:dyDescent="0.2"/>
    <row r="459163" hidden="1" x14ac:dyDescent="0.2"/>
    <row r="459164" hidden="1" x14ac:dyDescent="0.2"/>
    <row r="459165" hidden="1" x14ac:dyDescent="0.2"/>
    <row r="459166" hidden="1" x14ac:dyDescent="0.2"/>
    <row r="459167" hidden="1" x14ac:dyDescent="0.2"/>
    <row r="459168" hidden="1" x14ac:dyDescent="0.2"/>
    <row r="459169" hidden="1" x14ac:dyDescent="0.2"/>
    <row r="459170" hidden="1" x14ac:dyDescent="0.2"/>
    <row r="459171" hidden="1" x14ac:dyDescent="0.2"/>
    <row r="459172" hidden="1" x14ac:dyDescent="0.2"/>
    <row r="459173" hidden="1" x14ac:dyDescent="0.2"/>
    <row r="459174" hidden="1" x14ac:dyDescent="0.2"/>
    <row r="459175" hidden="1" x14ac:dyDescent="0.2"/>
    <row r="459176" hidden="1" x14ac:dyDescent="0.2"/>
    <row r="459177" hidden="1" x14ac:dyDescent="0.2"/>
    <row r="459178" hidden="1" x14ac:dyDescent="0.2"/>
    <row r="459179" hidden="1" x14ac:dyDescent="0.2"/>
    <row r="459180" hidden="1" x14ac:dyDescent="0.2"/>
    <row r="459181" hidden="1" x14ac:dyDescent="0.2"/>
    <row r="459182" hidden="1" x14ac:dyDescent="0.2"/>
    <row r="459183" hidden="1" x14ac:dyDescent="0.2"/>
    <row r="459184" hidden="1" x14ac:dyDescent="0.2"/>
    <row r="459185" hidden="1" x14ac:dyDescent="0.2"/>
    <row r="459186" hidden="1" x14ac:dyDescent="0.2"/>
    <row r="459187" hidden="1" x14ac:dyDescent="0.2"/>
    <row r="459188" hidden="1" x14ac:dyDescent="0.2"/>
    <row r="459189" hidden="1" x14ac:dyDescent="0.2"/>
    <row r="459190" hidden="1" x14ac:dyDescent="0.2"/>
    <row r="459191" hidden="1" x14ac:dyDescent="0.2"/>
    <row r="459192" hidden="1" x14ac:dyDescent="0.2"/>
    <row r="459193" hidden="1" x14ac:dyDescent="0.2"/>
    <row r="459194" hidden="1" x14ac:dyDescent="0.2"/>
    <row r="459195" hidden="1" x14ac:dyDescent="0.2"/>
    <row r="459196" hidden="1" x14ac:dyDescent="0.2"/>
    <row r="459197" hidden="1" x14ac:dyDescent="0.2"/>
    <row r="459198" hidden="1" x14ac:dyDescent="0.2"/>
    <row r="459199" hidden="1" x14ac:dyDescent="0.2"/>
    <row r="459200" hidden="1" x14ac:dyDescent="0.2"/>
    <row r="459201" hidden="1" x14ac:dyDescent="0.2"/>
    <row r="459202" hidden="1" x14ac:dyDescent="0.2"/>
    <row r="459203" hidden="1" x14ac:dyDescent="0.2"/>
    <row r="459204" hidden="1" x14ac:dyDescent="0.2"/>
    <row r="459205" hidden="1" x14ac:dyDescent="0.2"/>
    <row r="459206" hidden="1" x14ac:dyDescent="0.2"/>
    <row r="459207" hidden="1" x14ac:dyDescent="0.2"/>
    <row r="459208" hidden="1" x14ac:dyDescent="0.2"/>
    <row r="459209" hidden="1" x14ac:dyDescent="0.2"/>
    <row r="459210" hidden="1" x14ac:dyDescent="0.2"/>
    <row r="459211" hidden="1" x14ac:dyDescent="0.2"/>
    <row r="459212" hidden="1" x14ac:dyDescent="0.2"/>
    <row r="459213" hidden="1" x14ac:dyDescent="0.2"/>
    <row r="459214" hidden="1" x14ac:dyDescent="0.2"/>
    <row r="459215" hidden="1" x14ac:dyDescent="0.2"/>
    <row r="459216" hidden="1" x14ac:dyDescent="0.2"/>
    <row r="459217" hidden="1" x14ac:dyDescent="0.2"/>
    <row r="459218" hidden="1" x14ac:dyDescent="0.2"/>
    <row r="459219" hidden="1" x14ac:dyDescent="0.2"/>
    <row r="459220" hidden="1" x14ac:dyDescent="0.2"/>
    <row r="459221" hidden="1" x14ac:dyDescent="0.2"/>
    <row r="459222" hidden="1" x14ac:dyDescent="0.2"/>
    <row r="459223" hidden="1" x14ac:dyDescent="0.2"/>
    <row r="459224" hidden="1" x14ac:dyDescent="0.2"/>
    <row r="459225" hidden="1" x14ac:dyDescent="0.2"/>
    <row r="459226" hidden="1" x14ac:dyDescent="0.2"/>
    <row r="459227" hidden="1" x14ac:dyDescent="0.2"/>
    <row r="459228" hidden="1" x14ac:dyDescent="0.2"/>
    <row r="459229" hidden="1" x14ac:dyDescent="0.2"/>
    <row r="459230" hidden="1" x14ac:dyDescent="0.2"/>
    <row r="459231" hidden="1" x14ac:dyDescent="0.2"/>
    <row r="459232" hidden="1" x14ac:dyDescent="0.2"/>
    <row r="459233" hidden="1" x14ac:dyDescent="0.2"/>
    <row r="459234" hidden="1" x14ac:dyDescent="0.2"/>
    <row r="459235" hidden="1" x14ac:dyDescent="0.2"/>
    <row r="459236" hidden="1" x14ac:dyDescent="0.2"/>
    <row r="459237" hidden="1" x14ac:dyDescent="0.2"/>
    <row r="459238" hidden="1" x14ac:dyDescent="0.2"/>
    <row r="459239" hidden="1" x14ac:dyDescent="0.2"/>
    <row r="459240" hidden="1" x14ac:dyDescent="0.2"/>
    <row r="459241" hidden="1" x14ac:dyDescent="0.2"/>
    <row r="459242" hidden="1" x14ac:dyDescent="0.2"/>
    <row r="459243" hidden="1" x14ac:dyDescent="0.2"/>
    <row r="459244" hidden="1" x14ac:dyDescent="0.2"/>
    <row r="459245" hidden="1" x14ac:dyDescent="0.2"/>
    <row r="459246" hidden="1" x14ac:dyDescent="0.2"/>
    <row r="459247" hidden="1" x14ac:dyDescent="0.2"/>
    <row r="459248" hidden="1" x14ac:dyDescent="0.2"/>
    <row r="459249" hidden="1" x14ac:dyDescent="0.2"/>
    <row r="459250" hidden="1" x14ac:dyDescent="0.2"/>
    <row r="459251" hidden="1" x14ac:dyDescent="0.2"/>
    <row r="459252" hidden="1" x14ac:dyDescent="0.2"/>
    <row r="459253" hidden="1" x14ac:dyDescent="0.2"/>
    <row r="459254" hidden="1" x14ac:dyDescent="0.2"/>
    <row r="459255" hidden="1" x14ac:dyDescent="0.2"/>
    <row r="459256" hidden="1" x14ac:dyDescent="0.2"/>
    <row r="459257" hidden="1" x14ac:dyDescent="0.2"/>
    <row r="459258" hidden="1" x14ac:dyDescent="0.2"/>
    <row r="459259" hidden="1" x14ac:dyDescent="0.2"/>
    <row r="459260" hidden="1" x14ac:dyDescent="0.2"/>
    <row r="459261" hidden="1" x14ac:dyDescent="0.2"/>
    <row r="459262" hidden="1" x14ac:dyDescent="0.2"/>
    <row r="459263" hidden="1" x14ac:dyDescent="0.2"/>
    <row r="459264" hidden="1" x14ac:dyDescent="0.2"/>
    <row r="459265" hidden="1" x14ac:dyDescent="0.2"/>
    <row r="459266" hidden="1" x14ac:dyDescent="0.2"/>
    <row r="459267" hidden="1" x14ac:dyDescent="0.2"/>
    <row r="459268" hidden="1" x14ac:dyDescent="0.2"/>
    <row r="459269" hidden="1" x14ac:dyDescent="0.2"/>
    <row r="459270" hidden="1" x14ac:dyDescent="0.2"/>
    <row r="459271" hidden="1" x14ac:dyDescent="0.2"/>
    <row r="459272" hidden="1" x14ac:dyDescent="0.2"/>
    <row r="459273" hidden="1" x14ac:dyDescent="0.2"/>
    <row r="459274" hidden="1" x14ac:dyDescent="0.2"/>
    <row r="459275" hidden="1" x14ac:dyDescent="0.2"/>
    <row r="459276" hidden="1" x14ac:dyDescent="0.2"/>
    <row r="459277" hidden="1" x14ac:dyDescent="0.2"/>
    <row r="459278" hidden="1" x14ac:dyDescent="0.2"/>
    <row r="459279" hidden="1" x14ac:dyDescent="0.2"/>
    <row r="459280" hidden="1" x14ac:dyDescent="0.2"/>
    <row r="459281" hidden="1" x14ac:dyDescent="0.2"/>
    <row r="459282" hidden="1" x14ac:dyDescent="0.2"/>
    <row r="459283" hidden="1" x14ac:dyDescent="0.2"/>
    <row r="459284" hidden="1" x14ac:dyDescent="0.2"/>
    <row r="459285" hidden="1" x14ac:dyDescent="0.2"/>
    <row r="459286" hidden="1" x14ac:dyDescent="0.2"/>
    <row r="459287" hidden="1" x14ac:dyDescent="0.2"/>
    <row r="459288" hidden="1" x14ac:dyDescent="0.2"/>
    <row r="459289" hidden="1" x14ac:dyDescent="0.2"/>
    <row r="459290" hidden="1" x14ac:dyDescent="0.2"/>
    <row r="459291" hidden="1" x14ac:dyDescent="0.2"/>
    <row r="459292" hidden="1" x14ac:dyDescent="0.2"/>
    <row r="459293" hidden="1" x14ac:dyDescent="0.2"/>
    <row r="459294" hidden="1" x14ac:dyDescent="0.2"/>
    <row r="459295" hidden="1" x14ac:dyDescent="0.2"/>
    <row r="459296" hidden="1" x14ac:dyDescent="0.2"/>
    <row r="459297" hidden="1" x14ac:dyDescent="0.2"/>
    <row r="459298" hidden="1" x14ac:dyDescent="0.2"/>
    <row r="459299" hidden="1" x14ac:dyDescent="0.2"/>
    <row r="459300" hidden="1" x14ac:dyDescent="0.2"/>
    <row r="459301" hidden="1" x14ac:dyDescent="0.2"/>
    <row r="459302" hidden="1" x14ac:dyDescent="0.2"/>
    <row r="459303" hidden="1" x14ac:dyDescent="0.2"/>
    <row r="459304" hidden="1" x14ac:dyDescent="0.2"/>
    <row r="459305" hidden="1" x14ac:dyDescent="0.2"/>
    <row r="459306" hidden="1" x14ac:dyDescent="0.2"/>
    <row r="459307" hidden="1" x14ac:dyDescent="0.2"/>
    <row r="459308" hidden="1" x14ac:dyDescent="0.2"/>
    <row r="459309" hidden="1" x14ac:dyDescent="0.2"/>
    <row r="459310" hidden="1" x14ac:dyDescent="0.2"/>
    <row r="459311" hidden="1" x14ac:dyDescent="0.2"/>
    <row r="459312" hidden="1" x14ac:dyDescent="0.2"/>
    <row r="459313" hidden="1" x14ac:dyDescent="0.2"/>
    <row r="459314" hidden="1" x14ac:dyDescent="0.2"/>
    <row r="459315" hidden="1" x14ac:dyDescent="0.2"/>
    <row r="459316" hidden="1" x14ac:dyDescent="0.2"/>
    <row r="459317" hidden="1" x14ac:dyDescent="0.2"/>
    <row r="459318" hidden="1" x14ac:dyDescent="0.2"/>
    <row r="459319" hidden="1" x14ac:dyDescent="0.2"/>
    <row r="459320" hidden="1" x14ac:dyDescent="0.2"/>
    <row r="459321" hidden="1" x14ac:dyDescent="0.2"/>
    <row r="459322" hidden="1" x14ac:dyDescent="0.2"/>
    <row r="459323" hidden="1" x14ac:dyDescent="0.2"/>
    <row r="459324" hidden="1" x14ac:dyDescent="0.2"/>
    <row r="459325" hidden="1" x14ac:dyDescent="0.2"/>
    <row r="459326" hidden="1" x14ac:dyDescent="0.2"/>
    <row r="459327" hidden="1" x14ac:dyDescent="0.2"/>
    <row r="459328" hidden="1" x14ac:dyDescent="0.2"/>
    <row r="459329" hidden="1" x14ac:dyDescent="0.2"/>
    <row r="459330" hidden="1" x14ac:dyDescent="0.2"/>
    <row r="459331" hidden="1" x14ac:dyDescent="0.2"/>
    <row r="459332" hidden="1" x14ac:dyDescent="0.2"/>
    <row r="459333" hidden="1" x14ac:dyDescent="0.2"/>
    <row r="459334" hidden="1" x14ac:dyDescent="0.2"/>
    <row r="459335" hidden="1" x14ac:dyDescent="0.2"/>
    <row r="459336" hidden="1" x14ac:dyDescent="0.2"/>
    <row r="459337" hidden="1" x14ac:dyDescent="0.2"/>
    <row r="459338" hidden="1" x14ac:dyDescent="0.2"/>
    <row r="459339" hidden="1" x14ac:dyDescent="0.2"/>
    <row r="459340" hidden="1" x14ac:dyDescent="0.2"/>
    <row r="459341" hidden="1" x14ac:dyDescent="0.2"/>
    <row r="459342" hidden="1" x14ac:dyDescent="0.2"/>
    <row r="459343" hidden="1" x14ac:dyDescent="0.2"/>
    <row r="459344" hidden="1" x14ac:dyDescent="0.2"/>
    <row r="459345" hidden="1" x14ac:dyDescent="0.2"/>
    <row r="459346" hidden="1" x14ac:dyDescent="0.2"/>
    <row r="459347" hidden="1" x14ac:dyDescent="0.2"/>
    <row r="459348" hidden="1" x14ac:dyDescent="0.2"/>
    <row r="459349" hidden="1" x14ac:dyDescent="0.2"/>
    <row r="459350" hidden="1" x14ac:dyDescent="0.2"/>
    <row r="459351" hidden="1" x14ac:dyDescent="0.2"/>
    <row r="459352" hidden="1" x14ac:dyDescent="0.2"/>
    <row r="459353" hidden="1" x14ac:dyDescent="0.2"/>
    <row r="459354" hidden="1" x14ac:dyDescent="0.2"/>
    <row r="459355" hidden="1" x14ac:dyDescent="0.2"/>
    <row r="459356" hidden="1" x14ac:dyDescent="0.2"/>
    <row r="459357" hidden="1" x14ac:dyDescent="0.2"/>
    <row r="459358" hidden="1" x14ac:dyDescent="0.2"/>
    <row r="459359" hidden="1" x14ac:dyDescent="0.2"/>
    <row r="459360" hidden="1" x14ac:dyDescent="0.2"/>
    <row r="459361" hidden="1" x14ac:dyDescent="0.2"/>
    <row r="459362" hidden="1" x14ac:dyDescent="0.2"/>
    <row r="459363" hidden="1" x14ac:dyDescent="0.2"/>
    <row r="459364" hidden="1" x14ac:dyDescent="0.2"/>
    <row r="459365" hidden="1" x14ac:dyDescent="0.2"/>
    <row r="459366" hidden="1" x14ac:dyDescent="0.2"/>
    <row r="459367" hidden="1" x14ac:dyDescent="0.2"/>
    <row r="459368" hidden="1" x14ac:dyDescent="0.2"/>
    <row r="459369" hidden="1" x14ac:dyDescent="0.2"/>
    <row r="459370" hidden="1" x14ac:dyDescent="0.2"/>
    <row r="459371" hidden="1" x14ac:dyDescent="0.2"/>
    <row r="459372" hidden="1" x14ac:dyDescent="0.2"/>
    <row r="459373" hidden="1" x14ac:dyDescent="0.2"/>
    <row r="459374" hidden="1" x14ac:dyDescent="0.2"/>
    <row r="459375" hidden="1" x14ac:dyDescent="0.2"/>
    <row r="459376" hidden="1" x14ac:dyDescent="0.2"/>
    <row r="459377" hidden="1" x14ac:dyDescent="0.2"/>
    <row r="459378" hidden="1" x14ac:dyDescent="0.2"/>
    <row r="459379" hidden="1" x14ac:dyDescent="0.2"/>
    <row r="459380" hidden="1" x14ac:dyDescent="0.2"/>
    <row r="459381" hidden="1" x14ac:dyDescent="0.2"/>
    <row r="459382" hidden="1" x14ac:dyDescent="0.2"/>
    <row r="459383" hidden="1" x14ac:dyDescent="0.2"/>
    <row r="459384" hidden="1" x14ac:dyDescent="0.2"/>
    <row r="459385" hidden="1" x14ac:dyDescent="0.2"/>
    <row r="459386" hidden="1" x14ac:dyDescent="0.2"/>
    <row r="459387" hidden="1" x14ac:dyDescent="0.2"/>
    <row r="459388" hidden="1" x14ac:dyDescent="0.2"/>
    <row r="459389" hidden="1" x14ac:dyDescent="0.2"/>
    <row r="459390" hidden="1" x14ac:dyDescent="0.2"/>
    <row r="459391" hidden="1" x14ac:dyDescent="0.2"/>
    <row r="459392" hidden="1" x14ac:dyDescent="0.2"/>
    <row r="459393" hidden="1" x14ac:dyDescent="0.2"/>
    <row r="459394" hidden="1" x14ac:dyDescent="0.2"/>
    <row r="459395" hidden="1" x14ac:dyDescent="0.2"/>
    <row r="459396" hidden="1" x14ac:dyDescent="0.2"/>
    <row r="459397" hidden="1" x14ac:dyDescent="0.2"/>
    <row r="459398" hidden="1" x14ac:dyDescent="0.2"/>
    <row r="459399" hidden="1" x14ac:dyDescent="0.2"/>
    <row r="459400" hidden="1" x14ac:dyDescent="0.2"/>
    <row r="459401" hidden="1" x14ac:dyDescent="0.2"/>
    <row r="459402" hidden="1" x14ac:dyDescent="0.2"/>
    <row r="459403" hidden="1" x14ac:dyDescent="0.2"/>
    <row r="459404" hidden="1" x14ac:dyDescent="0.2"/>
    <row r="459405" hidden="1" x14ac:dyDescent="0.2"/>
    <row r="459406" hidden="1" x14ac:dyDescent="0.2"/>
    <row r="459407" hidden="1" x14ac:dyDescent="0.2"/>
    <row r="459408" hidden="1" x14ac:dyDescent="0.2"/>
    <row r="459409" hidden="1" x14ac:dyDescent="0.2"/>
    <row r="459410" hidden="1" x14ac:dyDescent="0.2"/>
    <row r="459411" hidden="1" x14ac:dyDescent="0.2"/>
    <row r="459412" hidden="1" x14ac:dyDescent="0.2"/>
    <row r="459413" hidden="1" x14ac:dyDescent="0.2"/>
    <row r="459414" hidden="1" x14ac:dyDescent="0.2"/>
    <row r="459415" hidden="1" x14ac:dyDescent="0.2"/>
    <row r="459416" hidden="1" x14ac:dyDescent="0.2"/>
    <row r="459417" hidden="1" x14ac:dyDescent="0.2"/>
    <row r="459418" hidden="1" x14ac:dyDescent="0.2"/>
    <row r="459419" hidden="1" x14ac:dyDescent="0.2"/>
    <row r="459420" hidden="1" x14ac:dyDescent="0.2"/>
    <row r="459421" hidden="1" x14ac:dyDescent="0.2"/>
    <row r="459422" hidden="1" x14ac:dyDescent="0.2"/>
    <row r="459423" hidden="1" x14ac:dyDescent="0.2"/>
    <row r="459424" hidden="1" x14ac:dyDescent="0.2"/>
    <row r="459425" hidden="1" x14ac:dyDescent="0.2"/>
    <row r="459426" hidden="1" x14ac:dyDescent="0.2"/>
    <row r="459427" hidden="1" x14ac:dyDescent="0.2"/>
    <row r="459428" hidden="1" x14ac:dyDescent="0.2"/>
    <row r="459429" hidden="1" x14ac:dyDescent="0.2"/>
    <row r="459430" hidden="1" x14ac:dyDescent="0.2"/>
    <row r="459431" hidden="1" x14ac:dyDescent="0.2"/>
    <row r="459432" hidden="1" x14ac:dyDescent="0.2"/>
    <row r="459433" hidden="1" x14ac:dyDescent="0.2"/>
    <row r="459434" hidden="1" x14ac:dyDescent="0.2"/>
    <row r="459435" hidden="1" x14ac:dyDescent="0.2"/>
    <row r="459436" hidden="1" x14ac:dyDescent="0.2"/>
    <row r="459437" hidden="1" x14ac:dyDescent="0.2"/>
    <row r="459438" hidden="1" x14ac:dyDescent="0.2"/>
    <row r="459439" hidden="1" x14ac:dyDescent="0.2"/>
    <row r="459440" hidden="1" x14ac:dyDescent="0.2"/>
    <row r="459441" hidden="1" x14ac:dyDescent="0.2"/>
    <row r="459442" hidden="1" x14ac:dyDescent="0.2"/>
    <row r="459443" hidden="1" x14ac:dyDescent="0.2"/>
    <row r="459444" hidden="1" x14ac:dyDescent="0.2"/>
    <row r="459445" hidden="1" x14ac:dyDescent="0.2"/>
    <row r="459446" hidden="1" x14ac:dyDescent="0.2"/>
    <row r="459447" hidden="1" x14ac:dyDescent="0.2"/>
    <row r="459448" hidden="1" x14ac:dyDescent="0.2"/>
    <row r="459449" hidden="1" x14ac:dyDescent="0.2"/>
    <row r="459450" hidden="1" x14ac:dyDescent="0.2"/>
    <row r="459451" hidden="1" x14ac:dyDescent="0.2"/>
    <row r="459452" hidden="1" x14ac:dyDescent="0.2"/>
    <row r="459453" hidden="1" x14ac:dyDescent="0.2"/>
    <row r="459454" hidden="1" x14ac:dyDescent="0.2"/>
    <row r="459455" hidden="1" x14ac:dyDescent="0.2"/>
    <row r="459456" hidden="1" x14ac:dyDescent="0.2"/>
    <row r="459457" hidden="1" x14ac:dyDescent="0.2"/>
    <row r="459458" hidden="1" x14ac:dyDescent="0.2"/>
    <row r="459459" hidden="1" x14ac:dyDescent="0.2"/>
    <row r="459460" hidden="1" x14ac:dyDescent="0.2"/>
    <row r="459461" hidden="1" x14ac:dyDescent="0.2"/>
    <row r="459462" hidden="1" x14ac:dyDescent="0.2"/>
    <row r="459463" hidden="1" x14ac:dyDescent="0.2"/>
    <row r="459464" hidden="1" x14ac:dyDescent="0.2"/>
    <row r="459465" hidden="1" x14ac:dyDescent="0.2"/>
    <row r="459466" hidden="1" x14ac:dyDescent="0.2"/>
    <row r="459467" hidden="1" x14ac:dyDescent="0.2"/>
    <row r="459468" hidden="1" x14ac:dyDescent="0.2"/>
    <row r="459469" hidden="1" x14ac:dyDescent="0.2"/>
    <row r="459470" hidden="1" x14ac:dyDescent="0.2"/>
    <row r="459471" hidden="1" x14ac:dyDescent="0.2"/>
    <row r="459472" hidden="1" x14ac:dyDescent="0.2"/>
    <row r="459473" hidden="1" x14ac:dyDescent="0.2"/>
    <row r="459474" hidden="1" x14ac:dyDescent="0.2"/>
    <row r="459475" hidden="1" x14ac:dyDescent="0.2"/>
    <row r="459476" hidden="1" x14ac:dyDescent="0.2"/>
    <row r="459477" hidden="1" x14ac:dyDescent="0.2"/>
    <row r="459478" hidden="1" x14ac:dyDescent="0.2"/>
    <row r="459479" hidden="1" x14ac:dyDescent="0.2"/>
    <row r="459480" hidden="1" x14ac:dyDescent="0.2"/>
    <row r="459481" hidden="1" x14ac:dyDescent="0.2"/>
    <row r="459482" hidden="1" x14ac:dyDescent="0.2"/>
    <row r="459483" hidden="1" x14ac:dyDescent="0.2"/>
    <row r="459484" hidden="1" x14ac:dyDescent="0.2"/>
    <row r="459485" hidden="1" x14ac:dyDescent="0.2"/>
    <row r="459486" hidden="1" x14ac:dyDescent="0.2"/>
    <row r="459487" hidden="1" x14ac:dyDescent="0.2"/>
    <row r="459488" hidden="1" x14ac:dyDescent="0.2"/>
    <row r="459489" hidden="1" x14ac:dyDescent="0.2"/>
    <row r="459490" hidden="1" x14ac:dyDescent="0.2"/>
    <row r="459491" hidden="1" x14ac:dyDescent="0.2"/>
    <row r="459492" hidden="1" x14ac:dyDescent="0.2"/>
    <row r="459493" hidden="1" x14ac:dyDescent="0.2"/>
    <row r="459494" hidden="1" x14ac:dyDescent="0.2"/>
    <row r="459495" hidden="1" x14ac:dyDescent="0.2"/>
    <row r="459496" hidden="1" x14ac:dyDescent="0.2"/>
    <row r="459497" hidden="1" x14ac:dyDescent="0.2"/>
    <row r="459498" hidden="1" x14ac:dyDescent="0.2"/>
    <row r="459499" hidden="1" x14ac:dyDescent="0.2"/>
    <row r="459500" hidden="1" x14ac:dyDescent="0.2"/>
    <row r="459501" hidden="1" x14ac:dyDescent="0.2"/>
    <row r="459502" hidden="1" x14ac:dyDescent="0.2"/>
    <row r="459503" hidden="1" x14ac:dyDescent="0.2"/>
    <row r="459504" hidden="1" x14ac:dyDescent="0.2"/>
    <row r="459505" hidden="1" x14ac:dyDescent="0.2"/>
    <row r="459506" hidden="1" x14ac:dyDescent="0.2"/>
    <row r="459507" hidden="1" x14ac:dyDescent="0.2"/>
    <row r="459508" hidden="1" x14ac:dyDescent="0.2"/>
    <row r="459509" hidden="1" x14ac:dyDescent="0.2"/>
    <row r="459510" hidden="1" x14ac:dyDescent="0.2"/>
    <row r="459511" hidden="1" x14ac:dyDescent="0.2"/>
    <row r="459512" hidden="1" x14ac:dyDescent="0.2"/>
    <row r="459513" hidden="1" x14ac:dyDescent="0.2"/>
    <row r="459514" hidden="1" x14ac:dyDescent="0.2"/>
    <row r="459515" hidden="1" x14ac:dyDescent="0.2"/>
    <row r="459516" hidden="1" x14ac:dyDescent="0.2"/>
    <row r="459517" hidden="1" x14ac:dyDescent="0.2"/>
    <row r="459518" hidden="1" x14ac:dyDescent="0.2"/>
    <row r="459519" hidden="1" x14ac:dyDescent="0.2"/>
    <row r="459520" hidden="1" x14ac:dyDescent="0.2"/>
    <row r="459521" hidden="1" x14ac:dyDescent="0.2"/>
    <row r="459522" hidden="1" x14ac:dyDescent="0.2"/>
    <row r="459523" hidden="1" x14ac:dyDescent="0.2"/>
    <row r="459524" hidden="1" x14ac:dyDescent="0.2"/>
    <row r="459525" hidden="1" x14ac:dyDescent="0.2"/>
    <row r="459526" hidden="1" x14ac:dyDescent="0.2"/>
    <row r="459527" hidden="1" x14ac:dyDescent="0.2"/>
    <row r="459528" hidden="1" x14ac:dyDescent="0.2"/>
    <row r="459529" hidden="1" x14ac:dyDescent="0.2"/>
    <row r="459530" hidden="1" x14ac:dyDescent="0.2"/>
    <row r="459531" hidden="1" x14ac:dyDescent="0.2"/>
    <row r="459532" hidden="1" x14ac:dyDescent="0.2"/>
    <row r="459533" hidden="1" x14ac:dyDescent="0.2"/>
    <row r="459534" hidden="1" x14ac:dyDescent="0.2"/>
    <row r="459535" hidden="1" x14ac:dyDescent="0.2"/>
    <row r="459536" hidden="1" x14ac:dyDescent="0.2"/>
    <row r="459537" hidden="1" x14ac:dyDescent="0.2"/>
    <row r="459538" hidden="1" x14ac:dyDescent="0.2"/>
    <row r="459539" hidden="1" x14ac:dyDescent="0.2"/>
    <row r="459540" hidden="1" x14ac:dyDescent="0.2"/>
    <row r="459541" hidden="1" x14ac:dyDescent="0.2"/>
    <row r="459542" hidden="1" x14ac:dyDescent="0.2"/>
    <row r="459543" hidden="1" x14ac:dyDescent="0.2"/>
    <row r="459544" hidden="1" x14ac:dyDescent="0.2"/>
    <row r="459545" hidden="1" x14ac:dyDescent="0.2"/>
    <row r="459546" hidden="1" x14ac:dyDescent="0.2"/>
    <row r="459547" hidden="1" x14ac:dyDescent="0.2"/>
    <row r="459548" hidden="1" x14ac:dyDescent="0.2"/>
    <row r="459549" hidden="1" x14ac:dyDescent="0.2"/>
    <row r="459550" hidden="1" x14ac:dyDescent="0.2"/>
    <row r="459551" hidden="1" x14ac:dyDescent="0.2"/>
    <row r="459552" hidden="1" x14ac:dyDescent="0.2"/>
    <row r="459553" hidden="1" x14ac:dyDescent="0.2"/>
    <row r="459554" hidden="1" x14ac:dyDescent="0.2"/>
    <row r="459555" hidden="1" x14ac:dyDescent="0.2"/>
    <row r="459556" hidden="1" x14ac:dyDescent="0.2"/>
    <row r="459557" hidden="1" x14ac:dyDescent="0.2"/>
    <row r="459558" hidden="1" x14ac:dyDescent="0.2"/>
    <row r="459559" hidden="1" x14ac:dyDescent="0.2"/>
    <row r="459560" hidden="1" x14ac:dyDescent="0.2"/>
    <row r="459561" hidden="1" x14ac:dyDescent="0.2"/>
    <row r="459562" hidden="1" x14ac:dyDescent="0.2"/>
    <row r="459563" hidden="1" x14ac:dyDescent="0.2"/>
    <row r="459564" hidden="1" x14ac:dyDescent="0.2"/>
    <row r="459565" hidden="1" x14ac:dyDescent="0.2"/>
    <row r="459566" hidden="1" x14ac:dyDescent="0.2"/>
    <row r="459567" hidden="1" x14ac:dyDescent="0.2"/>
    <row r="459568" hidden="1" x14ac:dyDescent="0.2"/>
    <row r="459569" hidden="1" x14ac:dyDescent="0.2"/>
    <row r="459570" hidden="1" x14ac:dyDescent="0.2"/>
    <row r="459571" hidden="1" x14ac:dyDescent="0.2"/>
    <row r="459572" hidden="1" x14ac:dyDescent="0.2"/>
    <row r="459573" hidden="1" x14ac:dyDescent="0.2"/>
    <row r="459574" hidden="1" x14ac:dyDescent="0.2"/>
    <row r="459575" hidden="1" x14ac:dyDescent="0.2"/>
    <row r="459576" hidden="1" x14ac:dyDescent="0.2"/>
    <row r="459577" hidden="1" x14ac:dyDescent="0.2"/>
    <row r="459578" hidden="1" x14ac:dyDescent="0.2"/>
    <row r="459579" hidden="1" x14ac:dyDescent="0.2"/>
    <row r="459580" hidden="1" x14ac:dyDescent="0.2"/>
    <row r="459581" hidden="1" x14ac:dyDescent="0.2"/>
    <row r="459582" hidden="1" x14ac:dyDescent="0.2"/>
    <row r="459583" hidden="1" x14ac:dyDescent="0.2"/>
    <row r="459584" hidden="1" x14ac:dyDescent="0.2"/>
    <row r="459585" hidden="1" x14ac:dyDescent="0.2"/>
    <row r="459586" hidden="1" x14ac:dyDescent="0.2"/>
    <row r="459587" hidden="1" x14ac:dyDescent="0.2"/>
    <row r="459588" hidden="1" x14ac:dyDescent="0.2"/>
    <row r="459589" hidden="1" x14ac:dyDescent="0.2"/>
    <row r="459590" hidden="1" x14ac:dyDescent="0.2"/>
    <row r="459591" hidden="1" x14ac:dyDescent="0.2"/>
    <row r="459592" hidden="1" x14ac:dyDescent="0.2"/>
    <row r="459593" hidden="1" x14ac:dyDescent="0.2"/>
    <row r="459594" hidden="1" x14ac:dyDescent="0.2"/>
    <row r="459595" hidden="1" x14ac:dyDescent="0.2"/>
    <row r="459596" hidden="1" x14ac:dyDescent="0.2"/>
    <row r="459597" hidden="1" x14ac:dyDescent="0.2"/>
    <row r="459598" hidden="1" x14ac:dyDescent="0.2"/>
    <row r="459599" hidden="1" x14ac:dyDescent="0.2"/>
    <row r="459600" hidden="1" x14ac:dyDescent="0.2"/>
    <row r="459601" hidden="1" x14ac:dyDescent="0.2"/>
    <row r="459602" hidden="1" x14ac:dyDescent="0.2"/>
    <row r="459603" hidden="1" x14ac:dyDescent="0.2"/>
    <row r="459604" hidden="1" x14ac:dyDescent="0.2"/>
    <row r="459605" hidden="1" x14ac:dyDescent="0.2"/>
    <row r="459606" hidden="1" x14ac:dyDescent="0.2"/>
    <row r="459607" hidden="1" x14ac:dyDescent="0.2"/>
    <row r="459608" hidden="1" x14ac:dyDescent="0.2"/>
    <row r="459609" hidden="1" x14ac:dyDescent="0.2"/>
    <row r="459610" hidden="1" x14ac:dyDescent="0.2"/>
    <row r="459611" hidden="1" x14ac:dyDescent="0.2"/>
    <row r="459612" hidden="1" x14ac:dyDescent="0.2"/>
    <row r="459613" hidden="1" x14ac:dyDescent="0.2"/>
    <row r="459614" hidden="1" x14ac:dyDescent="0.2"/>
    <row r="459615" hidden="1" x14ac:dyDescent="0.2"/>
    <row r="459616" hidden="1" x14ac:dyDescent="0.2"/>
    <row r="459617" hidden="1" x14ac:dyDescent="0.2"/>
    <row r="459618" hidden="1" x14ac:dyDescent="0.2"/>
    <row r="459619" hidden="1" x14ac:dyDescent="0.2"/>
    <row r="459620" hidden="1" x14ac:dyDescent="0.2"/>
    <row r="459621" hidden="1" x14ac:dyDescent="0.2"/>
    <row r="459622" hidden="1" x14ac:dyDescent="0.2"/>
    <row r="459623" hidden="1" x14ac:dyDescent="0.2"/>
    <row r="459624" hidden="1" x14ac:dyDescent="0.2"/>
    <row r="459625" hidden="1" x14ac:dyDescent="0.2"/>
    <row r="459626" hidden="1" x14ac:dyDescent="0.2"/>
    <row r="459627" hidden="1" x14ac:dyDescent="0.2"/>
    <row r="459628" hidden="1" x14ac:dyDescent="0.2"/>
    <row r="459629" hidden="1" x14ac:dyDescent="0.2"/>
    <row r="459630" hidden="1" x14ac:dyDescent="0.2"/>
    <row r="459631" hidden="1" x14ac:dyDescent="0.2"/>
    <row r="459632" hidden="1" x14ac:dyDescent="0.2"/>
    <row r="459633" hidden="1" x14ac:dyDescent="0.2"/>
    <row r="459634" hidden="1" x14ac:dyDescent="0.2"/>
    <row r="459635" hidden="1" x14ac:dyDescent="0.2"/>
    <row r="459636" hidden="1" x14ac:dyDescent="0.2"/>
    <row r="459637" hidden="1" x14ac:dyDescent="0.2"/>
    <row r="459638" hidden="1" x14ac:dyDescent="0.2"/>
    <row r="459639" hidden="1" x14ac:dyDescent="0.2"/>
    <row r="459640" hidden="1" x14ac:dyDescent="0.2"/>
    <row r="459641" hidden="1" x14ac:dyDescent="0.2"/>
    <row r="459642" hidden="1" x14ac:dyDescent="0.2"/>
    <row r="459643" hidden="1" x14ac:dyDescent="0.2"/>
    <row r="459644" hidden="1" x14ac:dyDescent="0.2"/>
    <row r="459645" hidden="1" x14ac:dyDescent="0.2"/>
    <row r="459646" hidden="1" x14ac:dyDescent="0.2"/>
    <row r="459647" hidden="1" x14ac:dyDescent="0.2"/>
    <row r="459648" hidden="1" x14ac:dyDescent="0.2"/>
    <row r="459649" hidden="1" x14ac:dyDescent="0.2"/>
    <row r="459650" hidden="1" x14ac:dyDescent="0.2"/>
    <row r="459651" hidden="1" x14ac:dyDescent="0.2"/>
    <row r="459652" hidden="1" x14ac:dyDescent="0.2"/>
    <row r="459653" hidden="1" x14ac:dyDescent="0.2"/>
    <row r="459654" hidden="1" x14ac:dyDescent="0.2"/>
    <row r="459655" hidden="1" x14ac:dyDescent="0.2"/>
    <row r="459656" hidden="1" x14ac:dyDescent="0.2"/>
    <row r="459657" hidden="1" x14ac:dyDescent="0.2"/>
    <row r="459658" hidden="1" x14ac:dyDescent="0.2"/>
    <row r="459659" hidden="1" x14ac:dyDescent="0.2"/>
    <row r="459660" hidden="1" x14ac:dyDescent="0.2"/>
    <row r="459661" hidden="1" x14ac:dyDescent="0.2"/>
    <row r="459662" hidden="1" x14ac:dyDescent="0.2"/>
    <row r="459663" hidden="1" x14ac:dyDescent="0.2"/>
    <row r="459664" hidden="1" x14ac:dyDescent="0.2"/>
    <row r="459665" hidden="1" x14ac:dyDescent="0.2"/>
    <row r="459666" hidden="1" x14ac:dyDescent="0.2"/>
    <row r="459667" hidden="1" x14ac:dyDescent="0.2"/>
    <row r="459668" hidden="1" x14ac:dyDescent="0.2"/>
    <row r="459669" hidden="1" x14ac:dyDescent="0.2"/>
    <row r="459670" hidden="1" x14ac:dyDescent="0.2"/>
    <row r="459671" hidden="1" x14ac:dyDescent="0.2"/>
    <row r="459672" hidden="1" x14ac:dyDescent="0.2"/>
    <row r="459673" hidden="1" x14ac:dyDescent="0.2"/>
    <row r="459674" hidden="1" x14ac:dyDescent="0.2"/>
    <row r="459675" hidden="1" x14ac:dyDescent="0.2"/>
    <row r="459676" hidden="1" x14ac:dyDescent="0.2"/>
    <row r="459677" hidden="1" x14ac:dyDescent="0.2"/>
    <row r="459678" hidden="1" x14ac:dyDescent="0.2"/>
    <row r="459679" hidden="1" x14ac:dyDescent="0.2"/>
    <row r="459680" hidden="1" x14ac:dyDescent="0.2"/>
    <row r="459681" hidden="1" x14ac:dyDescent="0.2"/>
    <row r="459682" hidden="1" x14ac:dyDescent="0.2"/>
    <row r="459683" hidden="1" x14ac:dyDescent="0.2"/>
    <row r="459684" hidden="1" x14ac:dyDescent="0.2"/>
    <row r="459685" hidden="1" x14ac:dyDescent="0.2"/>
    <row r="459686" hidden="1" x14ac:dyDescent="0.2"/>
    <row r="459687" hidden="1" x14ac:dyDescent="0.2"/>
    <row r="459688" hidden="1" x14ac:dyDescent="0.2"/>
    <row r="459689" hidden="1" x14ac:dyDescent="0.2"/>
    <row r="459690" hidden="1" x14ac:dyDescent="0.2"/>
    <row r="459691" hidden="1" x14ac:dyDescent="0.2"/>
    <row r="459692" hidden="1" x14ac:dyDescent="0.2"/>
    <row r="459693" hidden="1" x14ac:dyDescent="0.2"/>
    <row r="459694" hidden="1" x14ac:dyDescent="0.2"/>
    <row r="459695" hidden="1" x14ac:dyDescent="0.2"/>
    <row r="459696" hidden="1" x14ac:dyDescent="0.2"/>
    <row r="459697" hidden="1" x14ac:dyDescent="0.2"/>
    <row r="459698" hidden="1" x14ac:dyDescent="0.2"/>
    <row r="459699" hidden="1" x14ac:dyDescent="0.2"/>
    <row r="459700" hidden="1" x14ac:dyDescent="0.2"/>
    <row r="459701" hidden="1" x14ac:dyDescent="0.2"/>
    <row r="459702" hidden="1" x14ac:dyDescent="0.2"/>
    <row r="459703" hidden="1" x14ac:dyDescent="0.2"/>
    <row r="459704" hidden="1" x14ac:dyDescent="0.2"/>
    <row r="459705" hidden="1" x14ac:dyDescent="0.2"/>
    <row r="459706" hidden="1" x14ac:dyDescent="0.2"/>
    <row r="459707" hidden="1" x14ac:dyDescent="0.2"/>
    <row r="459708" hidden="1" x14ac:dyDescent="0.2"/>
    <row r="459709" hidden="1" x14ac:dyDescent="0.2"/>
    <row r="459710" hidden="1" x14ac:dyDescent="0.2"/>
    <row r="459711" hidden="1" x14ac:dyDescent="0.2"/>
    <row r="459712" hidden="1" x14ac:dyDescent="0.2"/>
    <row r="459713" hidden="1" x14ac:dyDescent="0.2"/>
    <row r="459714" hidden="1" x14ac:dyDescent="0.2"/>
    <row r="459715" hidden="1" x14ac:dyDescent="0.2"/>
    <row r="459716" hidden="1" x14ac:dyDescent="0.2"/>
    <row r="459717" hidden="1" x14ac:dyDescent="0.2"/>
    <row r="459718" hidden="1" x14ac:dyDescent="0.2"/>
    <row r="459719" hidden="1" x14ac:dyDescent="0.2"/>
    <row r="459720" hidden="1" x14ac:dyDescent="0.2"/>
    <row r="459721" hidden="1" x14ac:dyDescent="0.2"/>
    <row r="459722" hidden="1" x14ac:dyDescent="0.2"/>
    <row r="459723" hidden="1" x14ac:dyDescent="0.2"/>
    <row r="459724" hidden="1" x14ac:dyDescent="0.2"/>
    <row r="459725" hidden="1" x14ac:dyDescent="0.2"/>
    <row r="459726" hidden="1" x14ac:dyDescent="0.2"/>
    <row r="459727" hidden="1" x14ac:dyDescent="0.2"/>
    <row r="459728" hidden="1" x14ac:dyDescent="0.2"/>
    <row r="459729" hidden="1" x14ac:dyDescent="0.2"/>
    <row r="459730" hidden="1" x14ac:dyDescent="0.2"/>
    <row r="459731" hidden="1" x14ac:dyDescent="0.2"/>
    <row r="459732" hidden="1" x14ac:dyDescent="0.2"/>
    <row r="459733" hidden="1" x14ac:dyDescent="0.2"/>
    <row r="459734" hidden="1" x14ac:dyDescent="0.2"/>
    <row r="459735" hidden="1" x14ac:dyDescent="0.2"/>
    <row r="459736" hidden="1" x14ac:dyDescent="0.2"/>
    <row r="459737" hidden="1" x14ac:dyDescent="0.2"/>
    <row r="459738" hidden="1" x14ac:dyDescent="0.2"/>
    <row r="459739" hidden="1" x14ac:dyDescent="0.2"/>
    <row r="459740" hidden="1" x14ac:dyDescent="0.2"/>
    <row r="459741" hidden="1" x14ac:dyDescent="0.2"/>
    <row r="459742" hidden="1" x14ac:dyDescent="0.2"/>
    <row r="459743" hidden="1" x14ac:dyDescent="0.2"/>
    <row r="459744" hidden="1" x14ac:dyDescent="0.2"/>
    <row r="459745" hidden="1" x14ac:dyDescent="0.2"/>
    <row r="459746" hidden="1" x14ac:dyDescent="0.2"/>
    <row r="459747" hidden="1" x14ac:dyDescent="0.2"/>
    <row r="459748" hidden="1" x14ac:dyDescent="0.2"/>
    <row r="459749" hidden="1" x14ac:dyDescent="0.2"/>
    <row r="459750" hidden="1" x14ac:dyDescent="0.2"/>
    <row r="459751" hidden="1" x14ac:dyDescent="0.2"/>
    <row r="459752" hidden="1" x14ac:dyDescent="0.2"/>
    <row r="459753" hidden="1" x14ac:dyDescent="0.2"/>
    <row r="459754" hidden="1" x14ac:dyDescent="0.2"/>
    <row r="459755" hidden="1" x14ac:dyDescent="0.2"/>
    <row r="459756" hidden="1" x14ac:dyDescent="0.2"/>
    <row r="459757" hidden="1" x14ac:dyDescent="0.2"/>
    <row r="459758" hidden="1" x14ac:dyDescent="0.2"/>
    <row r="459759" hidden="1" x14ac:dyDescent="0.2"/>
    <row r="459760" hidden="1" x14ac:dyDescent="0.2"/>
    <row r="459761" hidden="1" x14ac:dyDescent="0.2"/>
    <row r="459762" hidden="1" x14ac:dyDescent="0.2"/>
    <row r="459763" hidden="1" x14ac:dyDescent="0.2"/>
    <row r="459764" hidden="1" x14ac:dyDescent="0.2"/>
    <row r="459765" hidden="1" x14ac:dyDescent="0.2"/>
    <row r="459766" hidden="1" x14ac:dyDescent="0.2"/>
    <row r="459767" hidden="1" x14ac:dyDescent="0.2"/>
    <row r="459768" hidden="1" x14ac:dyDescent="0.2"/>
    <row r="459769" hidden="1" x14ac:dyDescent="0.2"/>
    <row r="459770" hidden="1" x14ac:dyDescent="0.2"/>
    <row r="459771" hidden="1" x14ac:dyDescent="0.2"/>
    <row r="459772" hidden="1" x14ac:dyDescent="0.2"/>
    <row r="459773" hidden="1" x14ac:dyDescent="0.2"/>
    <row r="459774" hidden="1" x14ac:dyDescent="0.2"/>
    <row r="459775" hidden="1" x14ac:dyDescent="0.2"/>
    <row r="459776" hidden="1" x14ac:dyDescent="0.2"/>
    <row r="459777" hidden="1" x14ac:dyDescent="0.2"/>
    <row r="459778" hidden="1" x14ac:dyDescent="0.2"/>
    <row r="459779" hidden="1" x14ac:dyDescent="0.2"/>
    <row r="459780" hidden="1" x14ac:dyDescent="0.2"/>
    <row r="459781" hidden="1" x14ac:dyDescent="0.2"/>
    <row r="459782" hidden="1" x14ac:dyDescent="0.2"/>
    <row r="459783" hidden="1" x14ac:dyDescent="0.2"/>
    <row r="459784" hidden="1" x14ac:dyDescent="0.2"/>
    <row r="459785" hidden="1" x14ac:dyDescent="0.2"/>
    <row r="459786" hidden="1" x14ac:dyDescent="0.2"/>
    <row r="459787" hidden="1" x14ac:dyDescent="0.2"/>
    <row r="459788" hidden="1" x14ac:dyDescent="0.2"/>
    <row r="459789" hidden="1" x14ac:dyDescent="0.2"/>
    <row r="459790" hidden="1" x14ac:dyDescent="0.2"/>
    <row r="459791" hidden="1" x14ac:dyDescent="0.2"/>
    <row r="459792" hidden="1" x14ac:dyDescent="0.2"/>
    <row r="459793" hidden="1" x14ac:dyDescent="0.2"/>
    <row r="459794" hidden="1" x14ac:dyDescent="0.2"/>
    <row r="459795" hidden="1" x14ac:dyDescent="0.2"/>
    <row r="459796" hidden="1" x14ac:dyDescent="0.2"/>
    <row r="459797" hidden="1" x14ac:dyDescent="0.2"/>
    <row r="459798" hidden="1" x14ac:dyDescent="0.2"/>
    <row r="459799" hidden="1" x14ac:dyDescent="0.2"/>
    <row r="459800" hidden="1" x14ac:dyDescent="0.2"/>
    <row r="459801" hidden="1" x14ac:dyDescent="0.2"/>
    <row r="459802" hidden="1" x14ac:dyDescent="0.2"/>
    <row r="459803" hidden="1" x14ac:dyDescent="0.2"/>
    <row r="459804" hidden="1" x14ac:dyDescent="0.2"/>
    <row r="459805" hidden="1" x14ac:dyDescent="0.2"/>
    <row r="459806" hidden="1" x14ac:dyDescent="0.2"/>
    <row r="459807" hidden="1" x14ac:dyDescent="0.2"/>
    <row r="459808" hidden="1" x14ac:dyDescent="0.2"/>
    <row r="459809" hidden="1" x14ac:dyDescent="0.2"/>
    <row r="459810" hidden="1" x14ac:dyDescent="0.2"/>
    <row r="459811" hidden="1" x14ac:dyDescent="0.2"/>
    <row r="459812" hidden="1" x14ac:dyDescent="0.2"/>
    <row r="459813" hidden="1" x14ac:dyDescent="0.2"/>
    <row r="459814" hidden="1" x14ac:dyDescent="0.2"/>
    <row r="459815" hidden="1" x14ac:dyDescent="0.2"/>
    <row r="459816" hidden="1" x14ac:dyDescent="0.2"/>
    <row r="459817" hidden="1" x14ac:dyDescent="0.2"/>
    <row r="459818" hidden="1" x14ac:dyDescent="0.2"/>
    <row r="459819" hidden="1" x14ac:dyDescent="0.2"/>
    <row r="459820" hidden="1" x14ac:dyDescent="0.2"/>
    <row r="459821" hidden="1" x14ac:dyDescent="0.2"/>
    <row r="459822" hidden="1" x14ac:dyDescent="0.2"/>
    <row r="459823" hidden="1" x14ac:dyDescent="0.2"/>
    <row r="459824" hidden="1" x14ac:dyDescent="0.2"/>
    <row r="459825" hidden="1" x14ac:dyDescent="0.2"/>
    <row r="459826" hidden="1" x14ac:dyDescent="0.2"/>
    <row r="459827" hidden="1" x14ac:dyDescent="0.2"/>
    <row r="459828" hidden="1" x14ac:dyDescent="0.2"/>
    <row r="459829" hidden="1" x14ac:dyDescent="0.2"/>
    <row r="459830" hidden="1" x14ac:dyDescent="0.2"/>
    <row r="459831" hidden="1" x14ac:dyDescent="0.2"/>
    <row r="459832" hidden="1" x14ac:dyDescent="0.2"/>
    <row r="459833" hidden="1" x14ac:dyDescent="0.2"/>
    <row r="459834" hidden="1" x14ac:dyDescent="0.2"/>
    <row r="459835" hidden="1" x14ac:dyDescent="0.2"/>
    <row r="459836" hidden="1" x14ac:dyDescent="0.2"/>
    <row r="459837" hidden="1" x14ac:dyDescent="0.2"/>
    <row r="459838" hidden="1" x14ac:dyDescent="0.2"/>
    <row r="459839" hidden="1" x14ac:dyDescent="0.2"/>
    <row r="459840" hidden="1" x14ac:dyDescent="0.2"/>
    <row r="459841" hidden="1" x14ac:dyDescent="0.2"/>
    <row r="459842" hidden="1" x14ac:dyDescent="0.2"/>
    <row r="459843" hidden="1" x14ac:dyDescent="0.2"/>
    <row r="459844" hidden="1" x14ac:dyDescent="0.2"/>
    <row r="459845" hidden="1" x14ac:dyDescent="0.2"/>
    <row r="459846" hidden="1" x14ac:dyDescent="0.2"/>
    <row r="459847" hidden="1" x14ac:dyDescent="0.2"/>
    <row r="459848" hidden="1" x14ac:dyDescent="0.2"/>
    <row r="459849" hidden="1" x14ac:dyDescent="0.2"/>
    <row r="459850" hidden="1" x14ac:dyDescent="0.2"/>
    <row r="459851" hidden="1" x14ac:dyDescent="0.2"/>
    <row r="459852" hidden="1" x14ac:dyDescent="0.2"/>
    <row r="459853" hidden="1" x14ac:dyDescent="0.2"/>
    <row r="459854" hidden="1" x14ac:dyDescent="0.2"/>
    <row r="459855" hidden="1" x14ac:dyDescent="0.2"/>
    <row r="459856" hidden="1" x14ac:dyDescent="0.2"/>
    <row r="459857" hidden="1" x14ac:dyDescent="0.2"/>
    <row r="459858" hidden="1" x14ac:dyDescent="0.2"/>
    <row r="459859" hidden="1" x14ac:dyDescent="0.2"/>
    <row r="459860" hidden="1" x14ac:dyDescent="0.2"/>
    <row r="459861" hidden="1" x14ac:dyDescent="0.2"/>
    <row r="459862" hidden="1" x14ac:dyDescent="0.2"/>
    <row r="459863" hidden="1" x14ac:dyDescent="0.2"/>
    <row r="459864" hidden="1" x14ac:dyDescent="0.2"/>
    <row r="459865" hidden="1" x14ac:dyDescent="0.2"/>
    <row r="459866" hidden="1" x14ac:dyDescent="0.2"/>
    <row r="459867" hidden="1" x14ac:dyDescent="0.2"/>
    <row r="459868" hidden="1" x14ac:dyDescent="0.2"/>
    <row r="459869" hidden="1" x14ac:dyDescent="0.2"/>
    <row r="459870" hidden="1" x14ac:dyDescent="0.2"/>
    <row r="459871" hidden="1" x14ac:dyDescent="0.2"/>
    <row r="459872" hidden="1" x14ac:dyDescent="0.2"/>
    <row r="459873" hidden="1" x14ac:dyDescent="0.2"/>
    <row r="459874" hidden="1" x14ac:dyDescent="0.2"/>
    <row r="459875" hidden="1" x14ac:dyDescent="0.2"/>
    <row r="459876" hidden="1" x14ac:dyDescent="0.2"/>
    <row r="459877" hidden="1" x14ac:dyDescent="0.2"/>
    <row r="459878" hidden="1" x14ac:dyDescent="0.2"/>
    <row r="459879" hidden="1" x14ac:dyDescent="0.2"/>
    <row r="459880" hidden="1" x14ac:dyDescent="0.2"/>
    <row r="459881" hidden="1" x14ac:dyDescent="0.2"/>
    <row r="459882" hidden="1" x14ac:dyDescent="0.2"/>
    <row r="459883" hidden="1" x14ac:dyDescent="0.2"/>
    <row r="459884" hidden="1" x14ac:dyDescent="0.2"/>
    <row r="459885" hidden="1" x14ac:dyDescent="0.2"/>
    <row r="459886" hidden="1" x14ac:dyDescent="0.2"/>
    <row r="459887" hidden="1" x14ac:dyDescent="0.2"/>
    <row r="459888" hidden="1" x14ac:dyDescent="0.2"/>
    <row r="459889" hidden="1" x14ac:dyDescent="0.2"/>
    <row r="459890" hidden="1" x14ac:dyDescent="0.2"/>
    <row r="459891" hidden="1" x14ac:dyDescent="0.2"/>
    <row r="459892" hidden="1" x14ac:dyDescent="0.2"/>
    <row r="459893" hidden="1" x14ac:dyDescent="0.2"/>
    <row r="459894" hidden="1" x14ac:dyDescent="0.2"/>
    <row r="459895" hidden="1" x14ac:dyDescent="0.2"/>
    <row r="459896" hidden="1" x14ac:dyDescent="0.2"/>
    <row r="459897" hidden="1" x14ac:dyDescent="0.2"/>
    <row r="459898" hidden="1" x14ac:dyDescent="0.2"/>
    <row r="459899" hidden="1" x14ac:dyDescent="0.2"/>
    <row r="459900" hidden="1" x14ac:dyDescent="0.2"/>
    <row r="459901" hidden="1" x14ac:dyDescent="0.2"/>
    <row r="459902" hidden="1" x14ac:dyDescent="0.2"/>
    <row r="459903" hidden="1" x14ac:dyDescent="0.2"/>
    <row r="459904" hidden="1" x14ac:dyDescent="0.2"/>
    <row r="459905" hidden="1" x14ac:dyDescent="0.2"/>
    <row r="459906" hidden="1" x14ac:dyDescent="0.2"/>
    <row r="459907" hidden="1" x14ac:dyDescent="0.2"/>
    <row r="459908" hidden="1" x14ac:dyDescent="0.2"/>
    <row r="459909" hidden="1" x14ac:dyDescent="0.2"/>
    <row r="459910" hidden="1" x14ac:dyDescent="0.2"/>
    <row r="459911" hidden="1" x14ac:dyDescent="0.2"/>
    <row r="459912" hidden="1" x14ac:dyDescent="0.2"/>
    <row r="459913" hidden="1" x14ac:dyDescent="0.2"/>
    <row r="459914" hidden="1" x14ac:dyDescent="0.2"/>
    <row r="459915" hidden="1" x14ac:dyDescent="0.2"/>
    <row r="459916" hidden="1" x14ac:dyDescent="0.2"/>
    <row r="459917" hidden="1" x14ac:dyDescent="0.2"/>
    <row r="459918" hidden="1" x14ac:dyDescent="0.2"/>
    <row r="459919" hidden="1" x14ac:dyDescent="0.2"/>
    <row r="459920" hidden="1" x14ac:dyDescent="0.2"/>
    <row r="459921" hidden="1" x14ac:dyDescent="0.2"/>
    <row r="459922" hidden="1" x14ac:dyDescent="0.2"/>
    <row r="459923" hidden="1" x14ac:dyDescent="0.2"/>
    <row r="459924" hidden="1" x14ac:dyDescent="0.2"/>
    <row r="459925" hidden="1" x14ac:dyDescent="0.2"/>
    <row r="459926" hidden="1" x14ac:dyDescent="0.2"/>
    <row r="459927" hidden="1" x14ac:dyDescent="0.2"/>
    <row r="459928" hidden="1" x14ac:dyDescent="0.2"/>
    <row r="459929" hidden="1" x14ac:dyDescent="0.2"/>
    <row r="459930" hidden="1" x14ac:dyDescent="0.2"/>
    <row r="459931" hidden="1" x14ac:dyDescent="0.2"/>
    <row r="459932" hidden="1" x14ac:dyDescent="0.2"/>
    <row r="459933" hidden="1" x14ac:dyDescent="0.2"/>
    <row r="459934" hidden="1" x14ac:dyDescent="0.2"/>
    <row r="459935" hidden="1" x14ac:dyDescent="0.2"/>
    <row r="459936" hidden="1" x14ac:dyDescent="0.2"/>
    <row r="459937" hidden="1" x14ac:dyDescent="0.2"/>
    <row r="459938" hidden="1" x14ac:dyDescent="0.2"/>
    <row r="459939" hidden="1" x14ac:dyDescent="0.2"/>
    <row r="459940" hidden="1" x14ac:dyDescent="0.2"/>
    <row r="459941" hidden="1" x14ac:dyDescent="0.2"/>
    <row r="459942" hidden="1" x14ac:dyDescent="0.2"/>
    <row r="459943" hidden="1" x14ac:dyDescent="0.2"/>
    <row r="459944" hidden="1" x14ac:dyDescent="0.2"/>
    <row r="459945" hidden="1" x14ac:dyDescent="0.2"/>
    <row r="459946" hidden="1" x14ac:dyDescent="0.2"/>
    <row r="459947" hidden="1" x14ac:dyDescent="0.2"/>
    <row r="459948" hidden="1" x14ac:dyDescent="0.2"/>
    <row r="459949" hidden="1" x14ac:dyDescent="0.2"/>
    <row r="459950" hidden="1" x14ac:dyDescent="0.2"/>
    <row r="459951" hidden="1" x14ac:dyDescent="0.2"/>
    <row r="459952" hidden="1" x14ac:dyDescent="0.2"/>
    <row r="459953" hidden="1" x14ac:dyDescent="0.2"/>
    <row r="459954" hidden="1" x14ac:dyDescent="0.2"/>
    <row r="459955" hidden="1" x14ac:dyDescent="0.2"/>
    <row r="459956" hidden="1" x14ac:dyDescent="0.2"/>
    <row r="459957" hidden="1" x14ac:dyDescent="0.2"/>
    <row r="459958" hidden="1" x14ac:dyDescent="0.2"/>
    <row r="459959" hidden="1" x14ac:dyDescent="0.2"/>
    <row r="459960" hidden="1" x14ac:dyDescent="0.2"/>
    <row r="459961" hidden="1" x14ac:dyDescent="0.2"/>
    <row r="459962" hidden="1" x14ac:dyDescent="0.2"/>
    <row r="459963" hidden="1" x14ac:dyDescent="0.2"/>
    <row r="459964" hidden="1" x14ac:dyDescent="0.2"/>
    <row r="459965" hidden="1" x14ac:dyDescent="0.2"/>
    <row r="459966" hidden="1" x14ac:dyDescent="0.2"/>
    <row r="459967" hidden="1" x14ac:dyDescent="0.2"/>
    <row r="459968" hidden="1" x14ac:dyDescent="0.2"/>
    <row r="459969" hidden="1" x14ac:dyDescent="0.2"/>
    <row r="459970" hidden="1" x14ac:dyDescent="0.2"/>
    <row r="459971" hidden="1" x14ac:dyDescent="0.2"/>
    <row r="459972" hidden="1" x14ac:dyDescent="0.2"/>
    <row r="459973" hidden="1" x14ac:dyDescent="0.2"/>
    <row r="459974" hidden="1" x14ac:dyDescent="0.2"/>
    <row r="459975" hidden="1" x14ac:dyDescent="0.2"/>
    <row r="459976" hidden="1" x14ac:dyDescent="0.2"/>
    <row r="459977" hidden="1" x14ac:dyDescent="0.2"/>
    <row r="459978" hidden="1" x14ac:dyDescent="0.2"/>
    <row r="459979" hidden="1" x14ac:dyDescent="0.2"/>
    <row r="459980" hidden="1" x14ac:dyDescent="0.2"/>
    <row r="459981" hidden="1" x14ac:dyDescent="0.2"/>
    <row r="459982" hidden="1" x14ac:dyDescent="0.2"/>
    <row r="459983" hidden="1" x14ac:dyDescent="0.2"/>
    <row r="459984" hidden="1" x14ac:dyDescent="0.2"/>
    <row r="459985" hidden="1" x14ac:dyDescent="0.2"/>
    <row r="459986" hidden="1" x14ac:dyDescent="0.2"/>
    <row r="459987" hidden="1" x14ac:dyDescent="0.2"/>
    <row r="459988" hidden="1" x14ac:dyDescent="0.2"/>
    <row r="459989" hidden="1" x14ac:dyDescent="0.2"/>
    <row r="459990" hidden="1" x14ac:dyDescent="0.2"/>
    <row r="459991" hidden="1" x14ac:dyDescent="0.2"/>
    <row r="459992" hidden="1" x14ac:dyDescent="0.2"/>
    <row r="459993" hidden="1" x14ac:dyDescent="0.2"/>
    <row r="459994" hidden="1" x14ac:dyDescent="0.2"/>
    <row r="459995" hidden="1" x14ac:dyDescent="0.2"/>
    <row r="459996" hidden="1" x14ac:dyDescent="0.2"/>
    <row r="459997" hidden="1" x14ac:dyDescent="0.2"/>
    <row r="459998" hidden="1" x14ac:dyDescent="0.2"/>
    <row r="459999" hidden="1" x14ac:dyDescent="0.2"/>
    <row r="460000" hidden="1" x14ac:dyDescent="0.2"/>
    <row r="460001" hidden="1" x14ac:dyDescent="0.2"/>
    <row r="460002" hidden="1" x14ac:dyDescent="0.2"/>
    <row r="460003" hidden="1" x14ac:dyDescent="0.2"/>
    <row r="460004" hidden="1" x14ac:dyDescent="0.2"/>
    <row r="460005" hidden="1" x14ac:dyDescent="0.2"/>
    <row r="460006" hidden="1" x14ac:dyDescent="0.2"/>
    <row r="460007" hidden="1" x14ac:dyDescent="0.2"/>
    <row r="460008" hidden="1" x14ac:dyDescent="0.2"/>
    <row r="460009" hidden="1" x14ac:dyDescent="0.2"/>
    <row r="460010" hidden="1" x14ac:dyDescent="0.2"/>
    <row r="460011" hidden="1" x14ac:dyDescent="0.2"/>
    <row r="460012" hidden="1" x14ac:dyDescent="0.2"/>
    <row r="460013" hidden="1" x14ac:dyDescent="0.2"/>
    <row r="460014" hidden="1" x14ac:dyDescent="0.2"/>
    <row r="460015" hidden="1" x14ac:dyDescent="0.2"/>
    <row r="460016" hidden="1" x14ac:dyDescent="0.2"/>
    <row r="460017" hidden="1" x14ac:dyDescent="0.2"/>
    <row r="460018" hidden="1" x14ac:dyDescent="0.2"/>
    <row r="460019" hidden="1" x14ac:dyDescent="0.2"/>
    <row r="460020" hidden="1" x14ac:dyDescent="0.2"/>
    <row r="460021" hidden="1" x14ac:dyDescent="0.2"/>
    <row r="460022" hidden="1" x14ac:dyDescent="0.2"/>
    <row r="460023" hidden="1" x14ac:dyDescent="0.2"/>
    <row r="460024" hidden="1" x14ac:dyDescent="0.2"/>
    <row r="460025" hidden="1" x14ac:dyDescent="0.2"/>
    <row r="460026" hidden="1" x14ac:dyDescent="0.2"/>
    <row r="460027" hidden="1" x14ac:dyDescent="0.2"/>
    <row r="460028" hidden="1" x14ac:dyDescent="0.2"/>
    <row r="460029" hidden="1" x14ac:dyDescent="0.2"/>
    <row r="460030" hidden="1" x14ac:dyDescent="0.2"/>
    <row r="460031" hidden="1" x14ac:dyDescent="0.2"/>
    <row r="460032" hidden="1" x14ac:dyDescent="0.2"/>
    <row r="460033" hidden="1" x14ac:dyDescent="0.2"/>
    <row r="460034" hidden="1" x14ac:dyDescent="0.2"/>
    <row r="460035" hidden="1" x14ac:dyDescent="0.2"/>
    <row r="460036" hidden="1" x14ac:dyDescent="0.2"/>
    <row r="460037" hidden="1" x14ac:dyDescent="0.2"/>
    <row r="460038" hidden="1" x14ac:dyDescent="0.2"/>
    <row r="460039" hidden="1" x14ac:dyDescent="0.2"/>
    <row r="460040" hidden="1" x14ac:dyDescent="0.2"/>
    <row r="460041" hidden="1" x14ac:dyDescent="0.2"/>
    <row r="460042" hidden="1" x14ac:dyDescent="0.2"/>
    <row r="460043" hidden="1" x14ac:dyDescent="0.2"/>
    <row r="460044" hidden="1" x14ac:dyDescent="0.2"/>
    <row r="460045" hidden="1" x14ac:dyDescent="0.2"/>
    <row r="460046" hidden="1" x14ac:dyDescent="0.2"/>
    <row r="460047" hidden="1" x14ac:dyDescent="0.2"/>
    <row r="460048" hidden="1" x14ac:dyDescent="0.2"/>
    <row r="460049" hidden="1" x14ac:dyDescent="0.2"/>
    <row r="460050" hidden="1" x14ac:dyDescent="0.2"/>
    <row r="460051" hidden="1" x14ac:dyDescent="0.2"/>
    <row r="460052" hidden="1" x14ac:dyDescent="0.2"/>
    <row r="460053" hidden="1" x14ac:dyDescent="0.2"/>
    <row r="460054" hidden="1" x14ac:dyDescent="0.2"/>
    <row r="460055" hidden="1" x14ac:dyDescent="0.2"/>
    <row r="460056" hidden="1" x14ac:dyDescent="0.2"/>
    <row r="460057" hidden="1" x14ac:dyDescent="0.2"/>
    <row r="460058" hidden="1" x14ac:dyDescent="0.2"/>
    <row r="460059" hidden="1" x14ac:dyDescent="0.2"/>
    <row r="460060" hidden="1" x14ac:dyDescent="0.2"/>
    <row r="460061" hidden="1" x14ac:dyDescent="0.2"/>
    <row r="460062" hidden="1" x14ac:dyDescent="0.2"/>
    <row r="460063" hidden="1" x14ac:dyDescent="0.2"/>
    <row r="460064" hidden="1" x14ac:dyDescent="0.2"/>
    <row r="460065" hidden="1" x14ac:dyDescent="0.2"/>
    <row r="460066" hidden="1" x14ac:dyDescent="0.2"/>
    <row r="460067" hidden="1" x14ac:dyDescent="0.2"/>
    <row r="460068" hidden="1" x14ac:dyDescent="0.2"/>
    <row r="460069" hidden="1" x14ac:dyDescent="0.2"/>
    <row r="460070" hidden="1" x14ac:dyDescent="0.2"/>
    <row r="460071" hidden="1" x14ac:dyDescent="0.2"/>
    <row r="460072" hidden="1" x14ac:dyDescent="0.2"/>
    <row r="460073" hidden="1" x14ac:dyDescent="0.2"/>
    <row r="460074" hidden="1" x14ac:dyDescent="0.2"/>
    <row r="460075" hidden="1" x14ac:dyDescent="0.2"/>
    <row r="460076" hidden="1" x14ac:dyDescent="0.2"/>
    <row r="460077" hidden="1" x14ac:dyDescent="0.2"/>
    <row r="460078" hidden="1" x14ac:dyDescent="0.2"/>
    <row r="460079" hidden="1" x14ac:dyDescent="0.2"/>
    <row r="460080" hidden="1" x14ac:dyDescent="0.2"/>
    <row r="460081" hidden="1" x14ac:dyDescent="0.2"/>
    <row r="460082" hidden="1" x14ac:dyDescent="0.2"/>
    <row r="460083" hidden="1" x14ac:dyDescent="0.2"/>
    <row r="460084" hidden="1" x14ac:dyDescent="0.2"/>
    <row r="460085" hidden="1" x14ac:dyDescent="0.2"/>
    <row r="460086" hidden="1" x14ac:dyDescent="0.2"/>
    <row r="460087" hidden="1" x14ac:dyDescent="0.2"/>
    <row r="460088" hidden="1" x14ac:dyDescent="0.2"/>
    <row r="460089" hidden="1" x14ac:dyDescent="0.2"/>
    <row r="460090" hidden="1" x14ac:dyDescent="0.2"/>
    <row r="460091" hidden="1" x14ac:dyDescent="0.2"/>
    <row r="460092" hidden="1" x14ac:dyDescent="0.2"/>
    <row r="460093" hidden="1" x14ac:dyDescent="0.2"/>
    <row r="460094" hidden="1" x14ac:dyDescent="0.2"/>
    <row r="460095" hidden="1" x14ac:dyDescent="0.2"/>
    <row r="460096" hidden="1" x14ac:dyDescent="0.2"/>
    <row r="460097" hidden="1" x14ac:dyDescent="0.2"/>
    <row r="460098" hidden="1" x14ac:dyDescent="0.2"/>
    <row r="460099" hidden="1" x14ac:dyDescent="0.2"/>
    <row r="460100" hidden="1" x14ac:dyDescent="0.2"/>
    <row r="460101" hidden="1" x14ac:dyDescent="0.2"/>
    <row r="460102" hidden="1" x14ac:dyDescent="0.2"/>
    <row r="460103" hidden="1" x14ac:dyDescent="0.2"/>
    <row r="460104" hidden="1" x14ac:dyDescent="0.2"/>
    <row r="460105" hidden="1" x14ac:dyDescent="0.2"/>
    <row r="460106" hidden="1" x14ac:dyDescent="0.2"/>
    <row r="460107" hidden="1" x14ac:dyDescent="0.2"/>
    <row r="460108" hidden="1" x14ac:dyDescent="0.2"/>
    <row r="460109" hidden="1" x14ac:dyDescent="0.2"/>
    <row r="460110" hidden="1" x14ac:dyDescent="0.2"/>
    <row r="460111" hidden="1" x14ac:dyDescent="0.2"/>
    <row r="460112" hidden="1" x14ac:dyDescent="0.2"/>
    <row r="460113" hidden="1" x14ac:dyDescent="0.2"/>
    <row r="460114" hidden="1" x14ac:dyDescent="0.2"/>
    <row r="460115" hidden="1" x14ac:dyDescent="0.2"/>
    <row r="460116" hidden="1" x14ac:dyDescent="0.2"/>
    <row r="460117" hidden="1" x14ac:dyDescent="0.2"/>
    <row r="460118" hidden="1" x14ac:dyDescent="0.2"/>
    <row r="460119" hidden="1" x14ac:dyDescent="0.2"/>
    <row r="460120" hidden="1" x14ac:dyDescent="0.2"/>
    <row r="460121" hidden="1" x14ac:dyDescent="0.2"/>
    <row r="460122" hidden="1" x14ac:dyDescent="0.2"/>
    <row r="460123" hidden="1" x14ac:dyDescent="0.2"/>
    <row r="460124" hidden="1" x14ac:dyDescent="0.2"/>
    <row r="460125" hidden="1" x14ac:dyDescent="0.2"/>
    <row r="460126" hidden="1" x14ac:dyDescent="0.2"/>
    <row r="460127" hidden="1" x14ac:dyDescent="0.2"/>
    <row r="460128" hidden="1" x14ac:dyDescent="0.2"/>
    <row r="460129" hidden="1" x14ac:dyDescent="0.2"/>
    <row r="460130" hidden="1" x14ac:dyDescent="0.2"/>
    <row r="460131" hidden="1" x14ac:dyDescent="0.2"/>
    <row r="460132" hidden="1" x14ac:dyDescent="0.2"/>
    <row r="460133" hidden="1" x14ac:dyDescent="0.2"/>
    <row r="460134" hidden="1" x14ac:dyDescent="0.2"/>
    <row r="460135" hidden="1" x14ac:dyDescent="0.2"/>
    <row r="460136" hidden="1" x14ac:dyDescent="0.2"/>
    <row r="460137" hidden="1" x14ac:dyDescent="0.2"/>
    <row r="460138" hidden="1" x14ac:dyDescent="0.2"/>
    <row r="460139" hidden="1" x14ac:dyDescent="0.2"/>
    <row r="460140" hidden="1" x14ac:dyDescent="0.2"/>
    <row r="460141" hidden="1" x14ac:dyDescent="0.2"/>
    <row r="460142" hidden="1" x14ac:dyDescent="0.2"/>
    <row r="460143" hidden="1" x14ac:dyDescent="0.2"/>
    <row r="460144" hidden="1" x14ac:dyDescent="0.2"/>
    <row r="460145" hidden="1" x14ac:dyDescent="0.2"/>
    <row r="460146" hidden="1" x14ac:dyDescent="0.2"/>
    <row r="460147" hidden="1" x14ac:dyDescent="0.2"/>
    <row r="460148" hidden="1" x14ac:dyDescent="0.2"/>
    <row r="460149" hidden="1" x14ac:dyDescent="0.2"/>
    <row r="460150" hidden="1" x14ac:dyDescent="0.2"/>
    <row r="460151" hidden="1" x14ac:dyDescent="0.2"/>
    <row r="460152" hidden="1" x14ac:dyDescent="0.2"/>
    <row r="460153" hidden="1" x14ac:dyDescent="0.2"/>
    <row r="460154" hidden="1" x14ac:dyDescent="0.2"/>
    <row r="460155" hidden="1" x14ac:dyDescent="0.2"/>
    <row r="460156" hidden="1" x14ac:dyDescent="0.2"/>
    <row r="460157" hidden="1" x14ac:dyDescent="0.2"/>
    <row r="460158" hidden="1" x14ac:dyDescent="0.2"/>
    <row r="460159" hidden="1" x14ac:dyDescent="0.2"/>
    <row r="460160" hidden="1" x14ac:dyDescent="0.2"/>
    <row r="460161" hidden="1" x14ac:dyDescent="0.2"/>
    <row r="460162" hidden="1" x14ac:dyDescent="0.2"/>
    <row r="460163" hidden="1" x14ac:dyDescent="0.2"/>
    <row r="460164" hidden="1" x14ac:dyDescent="0.2"/>
    <row r="460165" hidden="1" x14ac:dyDescent="0.2"/>
    <row r="460166" hidden="1" x14ac:dyDescent="0.2"/>
    <row r="460167" hidden="1" x14ac:dyDescent="0.2"/>
    <row r="460168" hidden="1" x14ac:dyDescent="0.2"/>
    <row r="460169" hidden="1" x14ac:dyDescent="0.2"/>
    <row r="460170" hidden="1" x14ac:dyDescent="0.2"/>
    <row r="460171" hidden="1" x14ac:dyDescent="0.2"/>
    <row r="460172" hidden="1" x14ac:dyDescent="0.2"/>
    <row r="460173" hidden="1" x14ac:dyDescent="0.2"/>
    <row r="460174" hidden="1" x14ac:dyDescent="0.2"/>
    <row r="460175" hidden="1" x14ac:dyDescent="0.2"/>
    <row r="460176" hidden="1" x14ac:dyDescent="0.2"/>
    <row r="460177" hidden="1" x14ac:dyDescent="0.2"/>
    <row r="460178" hidden="1" x14ac:dyDescent="0.2"/>
    <row r="460179" hidden="1" x14ac:dyDescent="0.2"/>
    <row r="460180" hidden="1" x14ac:dyDescent="0.2"/>
    <row r="460181" hidden="1" x14ac:dyDescent="0.2"/>
    <row r="460182" hidden="1" x14ac:dyDescent="0.2"/>
    <row r="460183" hidden="1" x14ac:dyDescent="0.2"/>
    <row r="460184" hidden="1" x14ac:dyDescent="0.2"/>
    <row r="460185" hidden="1" x14ac:dyDescent="0.2"/>
    <row r="460186" hidden="1" x14ac:dyDescent="0.2"/>
    <row r="460187" hidden="1" x14ac:dyDescent="0.2"/>
    <row r="460188" hidden="1" x14ac:dyDescent="0.2"/>
    <row r="460189" hidden="1" x14ac:dyDescent="0.2"/>
    <row r="460190" hidden="1" x14ac:dyDescent="0.2"/>
    <row r="460191" hidden="1" x14ac:dyDescent="0.2"/>
    <row r="460192" hidden="1" x14ac:dyDescent="0.2"/>
    <row r="460193" hidden="1" x14ac:dyDescent="0.2"/>
    <row r="460194" hidden="1" x14ac:dyDescent="0.2"/>
    <row r="460195" hidden="1" x14ac:dyDescent="0.2"/>
    <row r="460196" hidden="1" x14ac:dyDescent="0.2"/>
    <row r="460197" hidden="1" x14ac:dyDescent="0.2"/>
    <row r="460198" hidden="1" x14ac:dyDescent="0.2"/>
    <row r="460199" hidden="1" x14ac:dyDescent="0.2"/>
    <row r="460200" hidden="1" x14ac:dyDescent="0.2"/>
    <row r="460201" hidden="1" x14ac:dyDescent="0.2"/>
    <row r="460202" hidden="1" x14ac:dyDescent="0.2"/>
    <row r="460203" hidden="1" x14ac:dyDescent="0.2"/>
    <row r="460204" hidden="1" x14ac:dyDescent="0.2"/>
    <row r="460205" hidden="1" x14ac:dyDescent="0.2"/>
    <row r="460206" hidden="1" x14ac:dyDescent="0.2"/>
    <row r="460207" hidden="1" x14ac:dyDescent="0.2"/>
    <row r="460208" hidden="1" x14ac:dyDescent="0.2"/>
    <row r="460209" hidden="1" x14ac:dyDescent="0.2"/>
    <row r="460210" hidden="1" x14ac:dyDescent="0.2"/>
    <row r="460211" hidden="1" x14ac:dyDescent="0.2"/>
    <row r="460212" hidden="1" x14ac:dyDescent="0.2"/>
    <row r="460213" hidden="1" x14ac:dyDescent="0.2"/>
    <row r="460214" hidden="1" x14ac:dyDescent="0.2"/>
    <row r="460215" hidden="1" x14ac:dyDescent="0.2"/>
    <row r="460216" hidden="1" x14ac:dyDescent="0.2"/>
    <row r="460217" hidden="1" x14ac:dyDescent="0.2"/>
    <row r="460218" hidden="1" x14ac:dyDescent="0.2"/>
    <row r="460219" hidden="1" x14ac:dyDescent="0.2"/>
    <row r="460220" hidden="1" x14ac:dyDescent="0.2"/>
    <row r="460221" hidden="1" x14ac:dyDescent="0.2"/>
    <row r="460222" hidden="1" x14ac:dyDescent="0.2"/>
    <row r="460223" hidden="1" x14ac:dyDescent="0.2"/>
    <row r="460224" hidden="1" x14ac:dyDescent="0.2"/>
    <row r="460225" hidden="1" x14ac:dyDescent="0.2"/>
    <row r="460226" hidden="1" x14ac:dyDescent="0.2"/>
    <row r="460227" hidden="1" x14ac:dyDescent="0.2"/>
    <row r="460228" hidden="1" x14ac:dyDescent="0.2"/>
    <row r="460229" hidden="1" x14ac:dyDescent="0.2"/>
    <row r="460230" hidden="1" x14ac:dyDescent="0.2"/>
    <row r="460231" hidden="1" x14ac:dyDescent="0.2"/>
    <row r="460232" hidden="1" x14ac:dyDescent="0.2"/>
    <row r="460233" hidden="1" x14ac:dyDescent="0.2"/>
    <row r="460234" hidden="1" x14ac:dyDescent="0.2"/>
    <row r="460235" hidden="1" x14ac:dyDescent="0.2"/>
    <row r="460236" hidden="1" x14ac:dyDescent="0.2"/>
    <row r="460237" hidden="1" x14ac:dyDescent="0.2"/>
    <row r="460238" hidden="1" x14ac:dyDescent="0.2"/>
    <row r="460239" hidden="1" x14ac:dyDescent="0.2"/>
    <row r="460240" hidden="1" x14ac:dyDescent="0.2"/>
    <row r="460241" hidden="1" x14ac:dyDescent="0.2"/>
    <row r="460242" hidden="1" x14ac:dyDescent="0.2"/>
    <row r="460243" hidden="1" x14ac:dyDescent="0.2"/>
    <row r="460244" hidden="1" x14ac:dyDescent="0.2"/>
    <row r="460245" hidden="1" x14ac:dyDescent="0.2"/>
    <row r="460246" hidden="1" x14ac:dyDescent="0.2"/>
    <row r="460247" hidden="1" x14ac:dyDescent="0.2"/>
    <row r="460248" hidden="1" x14ac:dyDescent="0.2"/>
    <row r="460249" hidden="1" x14ac:dyDescent="0.2"/>
    <row r="460250" hidden="1" x14ac:dyDescent="0.2"/>
    <row r="460251" hidden="1" x14ac:dyDescent="0.2"/>
    <row r="460252" hidden="1" x14ac:dyDescent="0.2"/>
    <row r="460253" hidden="1" x14ac:dyDescent="0.2"/>
    <row r="460254" hidden="1" x14ac:dyDescent="0.2"/>
    <row r="460255" hidden="1" x14ac:dyDescent="0.2"/>
    <row r="460256" hidden="1" x14ac:dyDescent="0.2"/>
    <row r="460257" hidden="1" x14ac:dyDescent="0.2"/>
    <row r="460258" hidden="1" x14ac:dyDescent="0.2"/>
    <row r="460259" hidden="1" x14ac:dyDescent="0.2"/>
    <row r="460260" hidden="1" x14ac:dyDescent="0.2"/>
    <row r="460261" hidden="1" x14ac:dyDescent="0.2"/>
    <row r="460262" hidden="1" x14ac:dyDescent="0.2"/>
    <row r="460263" hidden="1" x14ac:dyDescent="0.2"/>
    <row r="460264" hidden="1" x14ac:dyDescent="0.2"/>
    <row r="460265" hidden="1" x14ac:dyDescent="0.2"/>
    <row r="460266" hidden="1" x14ac:dyDescent="0.2"/>
    <row r="460267" hidden="1" x14ac:dyDescent="0.2"/>
    <row r="460268" hidden="1" x14ac:dyDescent="0.2"/>
    <row r="460269" hidden="1" x14ac:dyDescent="0.2"/>
    <row r="460270" hidden="1" x14ac:dyDescent="0.2"/>
    <row r="460271" hidden="1" x14ac:dyDescent="0.2"/>
    <row r="460272" hidden="1" x14ac:dyDescent="0.2"/>
    <row r="460273" hidden="1" x14ac:dyDescent="0.2"/>
    <row r="460274" hidden="1" x14ac:dyDescent="0.2"/>
    <row r="460275" hidden="1" x14ac:dyDescent="0.2"/>
    <row r="460276" hidden="1" x14ac:dyDescent="0.2"/>
    <row r="460277" hidden="1" x14ac:dyDescent="0.2"/>
    <row r="460278" hidden="1" x14ac:dyDescent="0.2"/>
    <row r="460279" hidden="1" x14ac:dyDescent="0.2"/>
    <row r="460280" hidden="1" x14ac:dyDescent="0.2"/>
    <row r="460281" hidden="1" x14ac:dyDescent="0.2"/>
    <row r="460282" hidden="1" x14ac:dyDescent="0.2"/>
    <row r="460283" hidden="1" x14ac:dyDescent="0.2"/>
    <row r="460284" hidden="1" x14ac:dyDescent="0.2"/>
    <row r="460285" hidden="1" x14ac:dyDescent="0.2"/>
    <row r="460286" hidden="1" x14ac:dyDescent="0.2"/>
    <row r="460287" hidden="1" x14ac:dyDescent="0.2"/>
    <row r="460288" hidden="1" x14ac:dyDescent="0.2"/>
    <row r="460289" hidden="1" x14ac:dyDescent="0.2"/>
    <row r="460290" hidden="1" x14ac:dyDescent="0.2"/>
    <row r="460291" hidden="1" x14ac:dyDescent="0.2"/>
    <row r="460292" hidden="1" x14ac:dyDescent="0.2"/>
    <row r="460293" hidden="1" x14ac:dyDescent="0.2"/>
    <row r="460294" hidden="1" x14ac:dyDescent="0.2"/>
    <row r="460295" hidden="1" x14ac:dyDescent="0.2"/>
    <row r="460296" hidden="1" x14ac:dyDescent="0.2"/>
    <row r="460297" hidden="1" x14ac:dyDescent="0.2"/>
    <row r="460298" hidden="1" x14ac:dyDescent="0.2"/>
    <row r="460299" hidden="1" x14ac:dyDescent="0.2"/>
    <row r="460300" hidden="1" x14ac:dyDescent="0.2"/>
    <row r="460301" hidden="1" x14ac:dyDescent="0.2"/>
    <row r="460302" hidden="1" x14ac:dyDescent="0.2"/>
    <row r="460303" hidden="1" x14ac:dyDescent="0.2"/>
    <row r="460304" hidden="1" x14ac:dyDescent="0.2"/>
    <row r="460305" hidden="1" x14ac:dyDescent="0.2"/>
    <row r="460306" hidden="1" x14ac:dyDescent="0.2"/>
    <row r="460307" hidden="1" x14ac:dyDescent="0.2"/>
    <row r="460308" hidden="1" x14ac:dyDescent="0.2"/>
    <row r="460309" hidden="1" x14ac:dyDescent="0.2"/>
    <row r="460310" hidden="1" x14ac:dyDescent="0.2"/>
    <row r="460311" hidden="1" x14ac:dyDescent="0.2"/>
    <row r="460312" hidden="1" x14ac:dyDescent="0.2"/>
    <row r="460313" hidden="1" x14ac:dyDescent="0.2"/>
    <row r="460314" hidden="1" x14ac:dyDescent="0.2"/>
    <row r="460315" hidden="1" x14ac:dyDescent="0.2"/>
    <row r="460316" hidden="1" x14ac:dyDescent="0.2"/>
    <row r="460317" hidden="1" x14ac:dyDescent="0.2"/>
    <row r="460318" hidden="1" x14ac:dyDescent="0.2"/>
    <row r="460319" hidden="1" x14ac:dyDescent="0.2"/>
    <row r="460320" hidden="1" x14ac:dyDescent="0.2"/>
    <row r="460321" hidden="1" x14ac:dyDescent="0.2"/>
    <row r="460322" hidden="1" x14ac:dyDescent="0.2"/>
    <row r="460323" hidden="1" x14ac:dyDescent="0.2"/>
    <row r="460324" hidden="1" x14ac:dyDescent="0.2"/>
    <row r="460325" hidden="1" x14ac:dyDescent="0.2"/>
    <row r="460326" hidden="1" x14ac:dyDescent="0.2"/>
    <row r="460327" hidden="1" x14ac:dyDescent="0.2"/>
    <row r="460328" hidden="1" x14ac:dyDescent="0.2"/>
    <row r="460329" hidden="1" x14ac:dyDescent="0.2"/>
    <row r="460330" hidden="1" x14ac:dyDescent="0.2"/>
    <row r="460331" hidden="1" x14ac:dyDescent="0.2"/>
    <row r="460332" hidden="1" x14ac:dyDescent="0.2"/>
    <row r="460333" hidden="1" x14ac:dyDescent="0.2"/>
    <row r="460334" hidden="1" x14ac:dyDescent="0.2"/>
    <row r="460335" hidden="1" x14ac:dyDescent="0.2"/>
    <row r="460336" hidden="1" x14ac:dyDescent="0.2"/>
    <row r="460337" hidden="1" x14ac:dyDescent="0.2"/>
    <row r="460338" hidden="1" x14ac:dyDescent="0.2"/>
    <row r="460339" hidden="1" x14ac:dyDescent="0.2"/>
    <row r="460340" hidden="1" x14ac:dyDescent="0.2"/>
    <row r="460341" hidden="1" x14ac:dyDescent="0.2"/>
    <row r="460342" hidden="1" x14ac:dyDescent="0.2"/>
    <row r="460343" hidden="1" x14ac:dyDescent="0.2"/>
    <row r="460344" hidden="1" x14ac:dyDescent="0.2"/>
    <row r="460345" hidden="1" x14ac:dyDescent="0.2"/>
    <row r="460346" hidden="1" x14ac:dyDescent="0.2"/>
    <row r="460347" hidden="1" x14ac:dyDescent="0.2"/>
    <row r="460348" hidden="1" x14ac:dyDescent="0.2"/>
    <row r="460349" hidden="1" x14ac:dyDescent="0.2"/>
    <row r="460350" hidden="1" x14ac:dyDescent="0.2"/>
    <row r="460351" hidden="1" x14ac:dyDescent="0.2"/>
    <row r="460352" hidden="1" x14ac:dyDescent="0.2"/>
    <row r="460353" hidden="1" x14ac:dyDescent="0.2"/>
    <row r="460354" hidden="1" x14ac:dyDescent="0.2"/>
    <row r="460355" hidden="1" x14ac:dyDescent="0.2"/>
    <row r="460356" hidden="1" x14ac:dyDescent="0.2"/>
    <row r="460357" hidden="1" x14ac:dyDescent="0.2"/>
    <row r="460358" hidden="1" x14ac:dyDescent="0.2"/>
    <row r="460359" hidden="1" x14ac:dyDescent="0.2"/>
    <row r="460360" hidden="1" x14ac:dyDescent="0.2"/>
    <row r="460361" hidden="1" x14ac:dyDescent="0.2"/>
    <row r="460362" hidden="1" x14ac:dyDescent="0.2"/>
    <row r="460363" hidden="1" x14ac:dyDescent="0.2"/>
    <row r="460364" hidden="1" x14ac:dyDescent="0.2"/>
    <row r="460365" hidden="1" x14ac:dyDescent="0.2"/>
    <row r="460366" hidden="1" x14ac:dyDescent="0.2"/>
    <row r="460367" hidden="1" x14ac:dyDescent="0.2"/>
    <row r="460368" hidden="1" x14ac:dyDescent="0.2"/>
    <row r="460369" hidden="1" x14ac:dyDescent="0.2"/>
    <row r="460370" hidden="1" x14ac:dyDescent="0.2"/>
    <row r="460371" hidden="1" x14ac:dyDescent="0.2"/>
    <row r="460372" hidden="1" x14ac:dyDescent="0.2"/>
    <row r="460373" hidden="1" x14ac:dyDescent="0.2"/>
    <row r="460374" hidden="1" x14ac:dyDescent="0.2"/>
    <row r="460375" hidden="1" x14ac:dyDescent="0.2"/>
    <row r="460376" hidden="1" x14ac:dyDescent="0.2"/>
    <row r="460377" hidden="1" x14ac:dyDescent="0.2"/>
    <row r="460378" hidden="1" x14ac:dyDescent="0.2"/>
    <row r="460379" hidden="1" x14ac:dyDescent="0.2"/>
    <row r="460380" hidden="1" x14ac:dyDescent="0.2"/>
    <row r="460381" hidden="1" x14ac:dyDescent="0.2"/>
    <row r="460382" hidden="1" x14ac:dyDescent="0.2"/>
    <row r="460383" hidden="1" x14ac:dyDescent="0.2"/>
    <row r="460384" hidden="1" x14ac:dyDescent="0.2"/>
    <row r="460385" hidden="1" x14ac:dyDescent="0.2"/>
    <row r="460386" hidden="1" x14ac:dyDescent="0.2"/>
    <row r="460387" hidden="1" x14ac:dyDescent="0.2"/>
    <row r="460388" hidden="1" x14ac:dyDescent="0.2"/>
    <row r="460389" hidden="1" x14ac:dyDescent="0.2"/>
    <row r="460390" hidden="1" x14ac:dyDescent="0.2"/>
    <row r="460391" hidden="1" x14ac:dyDescent="0.2"/>
    <row r="460392" hidden="1" x14ac:dyDescent="0.2"/>
    <row r="460393" hidden="1" x14ac:dyDescent="0.2"/>
    <row r="460394" hidden="1" x14ac:dyDescent="0.2"/>
    <row r="460395" hidden="1" x14ac:dyDescent="0.2"/>
    <row r="460396" hidden="1" x14ac:dyDescent="0.2"/>
    <row r="460397" hidden="1" x14ac:dyDescent="0.2"/>
    <row r="460398" hidden="1" x14ac:dyDescent="0.2"/>
    <row r="460399" hidden="1" x14ac:dyDescent="0.2"/>
    <row r="460400" hidden="1" x14ac:dyDescent="0.2"/>
    <row r="460401" hidden="1" x14ac:dyDescent="0.2"/>
    <row r="460402" hidden="1" x14ac:dyDescent="0.2"/>
    <row r="460403" hidden="1" x14ac:dyDescent="0.2"/>
    <row r="460404" hidden="1" x14ac:dyDescent="0.2"/>
    <row r="460405" hidden="1" x14ac:dyDescent="0.2"/>
    <row r="460406" hidden="1" x14ac:dyDescent="0.2"/>
    <row r="460407" hidden="1" x14ac:dyDescent="0.2"/>
    <row r="460408" hidden="1" x14ac:dyDescent="0.2"/>
    <row r="460409" hidden="1" x14ac:dyDescent="0.2"/>
    <row r="460410" hidden="1" x14ac:dyDescent="0.2"/>
    <row r="460411" hidden="1" x14ac:dyDescent="0.2"/>
    <row r="460412" hidden="1" x14ac:dyDescent="0.2"/>
    <row r="460413" hidden="1" x14ac:dyDescent="0.2"/>
    <row r="460414" hidden="1" x14ac:dyDescent="0.2"/>
    <row r="460415" hidden="1" x14ac:dyDescent="0.2"/>
    <row r="460416" hidden="1" x14ac:dyDescent="0.2"/>
    <row r="460417" hidden="1" x14ac:dyDescent="0.2"/>
    <row r="460418" hidden="1" x14ac:dyDescent="0.2"/>
    <row r="460419" hidden="1" x14ac:dyDescent="0.2"/>
    <row r="460420" hidden="1" x14ac:dyDescent="0.2"/>
    <row r="460421" hidden="1" x14ac:dyDescent="0.2"/>
    <row r="460422" hidden="1" x14ac:dyDescent="0.2"/>
    <row r="460423" hidden="1" x14ac:dyDescent="0.2"/>
    <row r="460424" hidden="1" x14ac:dyDescent="0.2"/>
    <row r="460425" hidden="1" x14ac:dyDescent="0.2"/>
    <row r="460426" hidden="1" x14ac:dyDescent="0.2"/>
    <row r="460427" hidden="1" x14ac:dyDescent="0.2"/>
    <row r="460428" hidden="1" x14ac:dyDescent="0.2"/>
    <row r="460429" hidden="1" x14ac:dyDescent="0.2"/>
    <row r="460430" hidden="1" x14ac:dyDescent="0.2"/>
    <row r="460431" hidden="1" x14ac:dyDescent="0.2"/>
    <row r="460432" hidden="1" x14ac:dyDescent="0.2"/>
    <row r="460433" hidden="1" x14ac:dyDescent="0.2"/>
    <row r="460434" hidden="1" x14ac:dyDescent="0.2"/>
    <row r="460435" hidden="1" x14ac:dyDescent="0.2"/>
    <row r="460436" hidden="1" x14ac:dyDescent="0.2"/>
    <row r="460437" hidden="1" x14ac:dyDescent="0.2"/>
    <row r="460438" hidden="1" x14ac:dyDescent="0.2"/>
    <row r="460439" hidden="1" x14ac:dyDescent="0.2"/>
    <row r="460440" hidden="1" x14ac:dyDescent="0.2"/>
    <row r="460441" hidden="1" x14ac:dyDescent="0.2"/>
    <row r="460442" hidden="1" x14ac:dyDescent="0.2"/>
    <row r="460443" hidden="1" x14ac:dyDescent="0.2"/>
    <row r="460444" hidden="1" x14ac:dyDescent="0.2"/>
    <row r="460445" hidden="1" x14ac:dyDescent="0.2"/>
    <row r="460446" hidden="1" x14ac:dyDescent="0.2"/>
    <row r="460447" hidden="1" x14ac:dyDescent="0.2"/>
    <row r="460448" hidden="1" x14ac:dyDescent="0.2"/>
    <row r="460449" hidden="1" x14ac:dyDescent="0.2"/>
    <row r="460450" hidden="1" x14ac:dyDescent="0.2"/>
    <row r="460451" hidden="1" x14ac:dyDescent="0.2"/>
    <row r="460452" hidden="1" x14ac:dyDescent="0.2"/>
    <row r="460453" hidden="1" x14ac:dyDescent="0.2"/>
    <row r="460454" hidden="1" x14ac:dyDescent="0.2"/>
    <row r="460455" hidden="1" x14ac:dyDescent="0.2"/>
    <row r="460456" hidden="1" x14ac:dyDescent="0.2"/>
    <row r="460457" hidden="1" x14ac:dyDescent="0.2"/>
    <row r="460458" hidden="1" x14ac:dyDescent="0.2"/>
    <row r="460459" hidden="1" x14ac:dyDescent="0.2"/>
    <row r="460460" hidden="1" x14ac:dyDescent="0.2"/>
    <row r="460461" hidden="1" x14ac:dyDescent="0.2"/>
    <row r="460462" hidden="1" x14ac:dyDescent="0.2"/>
    <row r="460463" hidden="1" x14ac:dyDescent="0.2"/>
    <row r="460464" hidden="1" x14ac:dyDescent="0.2"/>
    <row r="460465" hidden="1" x14ac:dyDescent="0.2"/>
    <row r="460466" hidden="1" x14ac:dyDescent="0.2"/>
    <row r="460467" hidden="1" x14ac:dyDescent="0.2"/>
    <row r="460468" hidden="1" x14ac:dyDescent="0.2"/>
    <row r="460469" hidden="1" x14ac:dyDescent="0.2"/>
    <row r="460470" hidden="1" x14ac:dyDescent="0.2"/>
    <row r="460471" hidden="1" x14ac:dyDescent="0.2"/>
    <row r="460472" hidden="1" x14ac:dyDescent="0.2"/>
    <row r="460473" hidden="1" x14ac:dyDescent="0.2"/>
    <row r="460474" hidden="1" x14ac:dyDescent="0.2"/>
    <row r="460475" hidden="1" x14ac:dyDescent="0.2"/>
    <row r="460476" hidden="1" x14ac:dyDescent="0.2"/>
    <row r="460477" hidden="1" x14ac:dyDescent="0.2"/>
    <row r="460478" hidden="1" x14ac:dyDescent="0.2"/>
    <row r="460479" hidden="1" x14ac:dyDescent="0.2"/>
    <row r="460480" hidden="1" x14ac:dyDescent="0.2"/>
    <row r="460481" hidden="1" x14ac:dyDescent="0.2"/>
    <row r="460482" hidden="1" x14ac:dyDescent="0.2"/>
    <row r="460483" hidden="1" x14ac:dyDescent="0.2"/>
    <row r="460484" hidden="1" x14ac:dyDescent="0.2"/>
    <row r="460485" hidden="1" x14ac:dyDescent="0.2"/>
    <row r="460486" hidden="1" x14ac:dyDescent="0.2"/>
    <row r="460487" hidden="1" x14ac:dyDescent="0.2"/>
    <row r="460488" hidden="1" x14ac:dyDescent="0.2"/>
    <row r="460489" hidden="1" x14ac:dyDescent="0.2"/>
    <row r="460490" hidden="1" x14ac:dyDescent="0.2"/>
    <row r="460491" hidden="1" x14ac:dyDescent="0.2"/>
    <row r="460492" hidden="1" x14ac:dyDescent="0.2"/>
    <row r="460493" hidden="1" x14ac:dyDescent="0.2"/>
    <row r="460494" hidden="1" x14ac:dyDescent="0.2"/>
    <row r="460495" hidden="1" x14ac:dyDescent="0.2"/>
    <row r="460496" hidden="1" x14ac:dyDescent="0.2"/>
    <row r="460497" hidden="1" x14ac:dyDescent="0.2"/>
    <row r="460498" hidden="1" x14ac:dyDescent="0.2"/>
    <row r="460499" hidden="1" x14ac:dyDescent="0.2"/>
    <row r="460500" hidden="1" x14ac:dyDescent="0.2"/>
    <row r="460501" hidden="1" x14ac:dyDescent="0.2"/>
    <row r="460502" hidden="1" x14ac:dyDescent="0.2"/>
    <row r="460503" hidden="1" x14ac:dyDescent="0.2"/>
    <row r="460504" hidden="1" x14ac:dyDescent="0.2"/>
    <row r="460505" hidden="1" x14ac:dyDescent="0.2"/>
    <row r="460506" hidden="1" x14ac:dyDescent="0.2"/>
    <row r="460507" hidden="1" x14ac:dyDescent="0.2"/>
    <row r="460508" hidden="1" x14ac:dyDescent="0.2"/>
    <row r="460509" hidden="1" x14ac:dyDescent="0.2"/>
    <row r="460510" hidden="1" x14ac:dyDescent="0.2"/>
    <row r="460511" hidden="1" x14ac:dyDescent="0.2"/>
    <row r="460512" hidden="1" x14ac:dyDescent="0.2"/>
    <row r="460513" hidden="1" x14ac:dyDescent="0.2"/>
    <row r="460514" hidden="1" x14ac:dyDescent="0.2"/>
    <row r="460515" hidden="1" x14ac:dyDescent="0.2"/>
    <row r="460516" hidden="1" x14ac:dyDescent="0.2"/>
    <row r="460517" hidden="1" x14ac:dyDescent="0.2"/>
    <row r="460518" hidden="1" x14ac:dyDescent="0.2"/>
    <row r="460519" hidden="1" x14ac:dyDescent="0.2"/>
    <row r="460520" hidden="1" x14ac:dyDescent="0.2"/>
    <row r="460521" hidden="1" x14ac:dyDescent="0.2"/>
    <row r="460522" hidden="1" x14ac:dyDescent="0.2"/>
    <row r="460523" hidden="1" x14ac:dyDescent="0.2"/>
    <row r="460524" hidden="1" x14ac:dyDescent="0.2"/>
    <row r="460525" hidden="1" x14ac:dyDescent="0.2"/>
    <row r="460526" hidden="1" x14ac:dyDescent="0.2"/>
    <row r="460527" hidden="1" x14ac:dyDescent="0.2"/>
    <row r="460528" hidden="1" x14ac:dyDescent="0.2"/>
    <row r="460529" hidden="1" x14ac:dyDescent="0.2"/>
    <row r="460530" hidden="1" x14ac:dyDescent="0.2"/>
    <row r="460531" hidden="1" x14ac:dyDescent="0.2"/>
    <row r="460532" hidden="1" x14ac:dyDescent="0.2"/>
    <row r="460533" hidden="1" x14ac:dyDescent="0.2"/>
    <row r="460534" hidden="1" x14ac:dyDescent="0.2"/>
    <row r="460535" hidden="1" x14ac:dyDescent="0.2"/>
    <row r="460536" hidden="1" x14ac:dyDescent="0.2"/>
    <row r="460537" hidden="1" x14ac:dyDescent="0.2"/>
    <row r="460538" hidden="1" x14ac:dyDescent="0.2"/>
    <row r="460539" hidden="1" x14ac:dyDescent="0.2"/>
    <row r="460540" hidden="1" x14ac:dyDescent="0.2"/>
    <row r="460541" hidden="1" x14ac:dyDescent="0.2"/>
    <row r="460542" hidden="1" x14ac:dyDescent="0.2"/>
    <row r="460543" hidden="1" x14ac:dyDescent="0.2"/>
    <row r="460544" hidden="1" x14ac:dyDescent="0.2"/>
    <row r="460545" hidden="1" x14ac:dyDescent="0.2"/>
    <row r="460546" hidden="1" x14ac:dyDescent="0.2"/>
    <row r="460547" hidden="1" x14ac:dyDescent="0.2"/>
    <row r="460548" hidden="1" x14ac:dyDescent="0.2"/>
    <row r="460549" hidden="1" x14ac:dyDescent="0.2"/>
    <row r="460550" hidden="1" x14ac:dyDescent="0.2"/>
    <row r="460551" hidden="1" x14ac:dyDescent="0.2"/>
    <row r="460552" hidden="1" x14ac:dyDescent="0.2"/>
    <row r="460553" hidden="1" x14ac:dyDescent="0.2"/>
    <row r="460554" hidden="1" x14ac:dyDescent="0.2"/>
    <row r="460555" hidden="1" x14ac:dyDescent="0.2"/>
    <row r="460556" hidden="1" x14ac:dyDescent="0.2"/>
    <row r="460557" hidden="1" x14ac:dyDescent="0.2"/>
    <row r="460558" hidden="1" x14ac:dyDescent="0.2"/>
    <row r="460559" hidden="1" x14ac:dyDescent="0.2"/>
    <row r="460560" hidden="1" x14ac:dyDescent="0.2"/>
    <row r="460561" hidden="1" x14ac:dyDescent="0.2"/>
    <row r="460562" hidden="1" x14ac:dyDescent="0.2"/>
    <row r="460563" hidden="1" x14ac:dyDescent="0.2"/>
    <row r="460564" hidden="1" x14ac:dyDescent="0.2"/>
    <row r="460565" hidden="1" x14ac:dyDescent="0.2"/>
    <row r="460566" hidden="1" x14ac:dyDescent="0.2"/>
    <row r="460567" hidden="1" x14ac:dyDescent="0.2"/>
    <row r="460568" hidden="1" x14ac:dyDescent="0.2"/>
    <row r="460569" hidden="1" x14ac:dyDescent="0.2"/>
    <row r="460570" hidden="1" x14ac:dyDescent="0.2"/>
    <row r="460571" hidden="1" x14ac:dyDescent="0.2"/>
    <row r="460572" hidden="1" x14ac:dyDescent="0.2"/>
    <row r="460573" hidden="1" x14ac:dyDescent="0.2"/>
    <row r="460574" hidden="1" x14ac:dyDescent="0.2"/>
    <row r="460575" hidden="1" x14ac:dyDescent="0.2"/>
    <row r="460576" hidden="1" x14ac:dyDescent="0.2"/>
    <row r="460577" hidden="1" x14ac:dyDescent="0.2"/>
    <row r="460578" hidden="1" x14ac:dyDescent="0.2"/>
    <row r="460579" hidden="1" x14ac:dyDescent="0.2"/>
    <row r="460580" hidden="1" x14ac:dyDescent="0.2"/>
    <row r="460581" hidden="1" x14ac:dyDescent="0.2"/>
    <row r="460582" hidden="1" x14ac:dyDescent="0.2"/>
    <row r="460583" hidden="1" x14ac:dyDescent="0.2"/>
    <row r="460584" hidden="1" x14ac:dyDescent="0.2"/>
    <row r="460585" hidden="1" x14ac:dyDescent="0.2"/>
    <row r="460586" hidden="1" x14ac:dyDescent="0.2"/>
    <row r="460587" hidden="1" x14ac:dyDescent="0.2"/>
    <row r="460588" hidden="1" x14ac:dyDescent="0.2"/>
    <row r="460589" hidden="1" x14ac:dyDescent="0.2"/>
    <row r="460590" hidden="1" x14ac:dyDescent="0.2"/>
    <row r="460591" hidden="1" x14ac:dyDescent="0.2"/>
    <row r="460592" hidden="1" x14ac:dyDescent="0.2"/>
    <row r="460593" hidden="1" x14ac:dyDescent="0.2"/>
    <row r="460594" hidden="1" x14ac:dyDescent="0.2"/>
    <row r="460595" hidden="1" x14ac:dyDescent="0.2"/>
    <row r="460596" hidden="1" x14ac:dyDescent="0.2"/>
    <row r="460597" hidden="1" x14ac:dyDescent="0.2"/>
    <row r="460598" hidden="1" x14ac:dyDescent="0.2"/>
    <row r="460599" hidden="1" x14ac:dyDescent="0.2"/>
    <row r="460600" hidden="1" x14ac:dyDescent="0.2"/>
    <row r="460601" hidden="1" x14ac:dyDescent="0.2"/>
    <row r="460602" hidden="1" x14ac:dyDescent="0.2"/>
    <row r="460603" hidden="1" x14ac:dyDescent="0.2"/>
    <row r="460604" hidden="1" x14ac:dyDescent="0.2"/>
    <row r="460605" hidden="1" x14ac:dyDescent="0.2"/>
    <row r="460606" hidden="1" x14ac:dyDescent="0.2"/>
    <row r="460607" hidden="1" x14ac:dyDescent="0.2"/>
    <row r="460608" hidden="1" x14ac:dyDescent="0.2"/>
    <row r="460609" hidden="1" x14ac:dyDescent="0.2"/>
    <row r="460610" hidden="1" x14ac:dyDescent="0.2"/>
    <row r="460611" hidden="1" x14ac:dyDescent="0.2"/>
    <row r="460612" hidden="1" x14ac:dyDescent="0.2"/>
    <row r="460613" hidden="1" x14ac:dyDescent="0.2"/>
    <row r="460614" hidden="1" x14ac:dyDescent="0.2"/>
    <row r="460615" hidden="1" x14ac:dyDescent="0.2"/>
    <row r="460616" hidden="1" x14ac:dyDescent="0.2"/>
    <row r="460617" hidden="1" x14ac:dyDescent="0.2"/>
    <row r="460618" hidden="1" x14ac:dyDescent="0.2"/>
    <row r="460619" hidden="1" x14ac:dyDescent="0.2"/>
    <row r="460620" hidden="1" x14ac:dyDescent="0.2"/>
    <row r="460621" hidden="1" x14ac:dyDescent="0.2"/>
    <row r="460622" hidden="1" x14ac:dyDescent="0.2"/>
    <row r="460623" hidden="1" x14ac:dyDescent="0.2"/>
    <row r="460624" hidden="1" x14ac:dyDescent="0.2"/>
    <row r="460625" hidden="1" x14ac:dyDescent="0.2"/>
    <row r="460626" hidden="1" x14ac:dyDescent="0.2"/>
    <row r="460627" hidden="1" x14ac:dyDescent="0.2"/>
    <row r="460628" hidden="1" x14ac:dyDescent="0.2"/>
    <row r="460629" hidden="1" x14ac:dyDescent="0.2"/>
    <row r="460630" hidden="1" x14ac:dyDescent="0.2"/>
    <row r="460631" hidden="1" x14ac:dyDescent="0.2"/>
    <row r="460632" hidden="1" x14ac:dyDescent="0.2"/>
    <row r="460633" hidden="1" x14ac:dyDescent="0.2"/>
    <row r="460634" hidden="1" x14ac:dyDescent="0.2"/>
    <row r="460635" hidden="1" x14ac:dyDescent="0.2"/>
    <row r="460636" hidden="1" x14ac:dyDescent="0.2"/>
    <row r="460637" hidden="1" x14ac:dyDescent="0.2"/>
    <row r="460638" hidden="1" x14ac:dyDescent="0.2"/>
    <row r="460639" hidden="1" x14ac:dyDescent="0.2"/>
    <row r="460640" hidden="1" x14ac:dyDescent="0.2"/>
    <row r="460641" hidden="1" x14ac:dyDescent="0.2"/>
    <row r="460642" hidden="1" x14ac:dyDescent="0.2"/>
    <row r="460643" hidden="1" x14ac:dyDescent="0.2"/>
    <row r="460644" hidden="1" x14ac:dyDescent="0.2"/>
    <row r="460645" hidden="1" x14ac:dyDescent="0.2"/>
    <row r="460646" hidden="1" x14ac:dyDescent="0.2"/>
    <row r="460647" hidden="1" x14ac:dyDescent="0.2"/>
    <row r="460648" hidden="1" x14ac:dyDescent="0.2"/>
    <row r="460649" hidden="1" x14ac:dyDescent="0.2"/>
    <row r="460650" hidden="1" x14ac:dyDescent="0.2"/>
    <row r="460651" hidden="1" x14ac:dyDescent="0.2"/>
    <row r="460652" hidden="1" x14ac:dyDescent="0.2"/>
    <row r="460653" hidden="1" x14ac:dyDescent="0.2"/>
    <row r="460654" hidden="1" x14ac:dyDescent="0.2"/>
    <row r="460655" hidden="1" x14ac:dyDescent="0.2"/>
    <row r="460656" hidden="1" x14ac:dyDescent="0.2"/>
    <row r="460657" hidden="1" x14ac:dyDescent="0.2"/>
    <row r="460658" hidden="1" x14ac:dyDescent="0.2"/>
    <row r="460659" hidden="1" x14ac:dyDescent="0.2"/>
    <row r="460660" hidden="1" x14ac:dyDescent="0.2"/>
    <row r="460661" hidden="1" x14ac:dyDescent="0.2"/>
    <row r="460662" hidden="1" x14ac:dyDescent="0.2"/>
    <row r="460663" hidden="1" x14ac:dyDescent="0.2"/>
    <row r="460664" hidden="1" x14ac:dyDescent="0.2"/>
    <row r="460665" hidden="1" x14ac:dyDescent="0.2"/>
    <row r="460666" hidden="1" x14ac:dyDescent="0.2"/>
    <row r="460667" hidden="1" x14ac:dyDescent="0.2"/>
    <row r="460668" hidden="1" x14ac:dyDescent="0.2"/>
    <row r="460669" hidden="1" x14ac:dyDescent="0.2"/>
    <row r="460670" hidden="1" x14ac:dyDescent="0.2"/>
    <row r="460671" hidden="1" x14ac:dyDescent="0.2"/>
    <row r="460672" hidden="1" x14ac:dyDescent="0.2"/>
    <row r="460673" hidden="1" x14ac:dyDescent="0.2"/>
    <row r="460674" hidden="1" x14ac:dyDescent="0.2"/>
    <row r="460675" hidden="1" x14ac:dyDescent="0.2"/>
    <row r="460676" hidden="1" x14ac:dyDescent="0.2"/>
    <row r="460677" hidden="1" x14ac:dyDescent="0.2"/>
    <row r="460678" hidden="1" x14ac:dyDescent="0.2"/>
    <row r="460679" hidden="1" x14ac:dyDescent="0.2"/>
    <row r="460680" hidden="1" x14ac:dyDescent="0.2"/>
    <row r="460681" hidden="1" x14ac:dyDescent="0.2"/>
    <row r="460682" hidden="1" x14ac:dyDescent="0.2"/>
    <row r="460683" hidden="1" x14ac:dyDescent="0.2"/>
    <row r="460684" hidden="1" x14ac:dyDescent="0.2"/>
    <row r="460685" hidden="1" x14ac:dyDescent="0.2"/>
    <row r="460686" hidden="1" x14ac:dyDescent="0.2"/>
    <row r="460687" hidden="1" x14ac:dyDescent="0.2"/>
    <row r="460688" hidden="1" x14ac:dyDescent="0.2"/>
    <row r="460689" hidden="1" x14ac:dyDescent="0.2"/>
    <row r="460690" hidden="1" x14ac:dyDescent="0.2"/>
    <row r="460691" hidden="1" x14ac:dyDescent="0.2"/>
    <row r="460692" hidden="1" x14ac:dyDescent="0.2"/>
    <row r="460693" hidden="1" x14ac:dyDescent="0.2"/>
    <row r="460694" hidden="1" x14ac:dyDescent="0.2"/>
    <row r="460695" hidden="1" x14ac:dyDescent="0.2"/>
    <row r="460696" hidden="1" x14ac:dyDescent="0.2"/>
    <row r="460697" hidden="1" x14ac:dyDescent="0.2"/>
    <row r="460698" hidden="1" x14ac:dyDescent="0.2"/>
    <row r="460699" hidden="1" x14ac:dyDescent="0.2"/>
    <row r="460700" hidden="1" x14ac:dyDescent="0.2"/>
    <row r="460701" hidden="1" x14ac:dyDescent="0.2"/>
    <row r="460702" hidden="1" x14ac:dyDescent="0.2"/>
    <row r="460703" hidden="1" x14ac:dyDescent="0.2"/>
    <row r="460704" hidden="1" x14ac:dyDescent="0.2"/>
    <row r="460705" hidden="1" x14ac:dyDescent="0.2"/>
    <row r="460706" hidden="1" x14ac:dyDescent="0.2"/>
    <row r="460707" hidden="1" x14ac:dyDescent="0.2"/>
    <row r="460708" hidden="1" x14ac:dyDescent="0.2"/>
    <row r="460709" hidden="1" x14ac:dyDescent="0.2"/>
    <row r="460710" hidden="1" x14ac:dyDescent="0.2"/>
    <row r="460711" hidden="1" x14ac:dyDescent="0.2"/>
    <row r="460712" hidden="1" x14ac:dyDescent="0.2"/>
    <row r="460713" hidden="1" x14ac:dyDescent="0.2"/>
    <row r="460714" hidden="1" x14ac:dyDescent="0.2"/>
    <row r="460715" hidden="1" x14ac:dyDescent="0.2"/>
    <row r="460716" hidden="1" x14ac:dyDescent="0.2"/>
    <row r="460717" hidden="1" x14ac:dyDescent="0.2"/>
    <row r="460718" hidden="1" x14ac:dyDescent="0.2"/>
    <row r="460719" hidden="1" x14ac:dyDescent="0.2"/>
    <row r="460720" hidden="1" x14ac:dyDescent="0.2"/>
    <row r="460721" hidden="1" x14ac:dyDescent="0.2"/>
    <row r="460722" hidden="1" x14ac:dyDescent="0.2"/>
    <row r="460723" hidden="1" x14ac:dyDescent="0.2"/>
    <row r="460724" hidden="1" x14ac:dyDescent="0.2"/>
    <row r="460725" hidden="1" x14ac:dyDescent="0.2"/>
    <row r="460726" hidden="1" x14ac:dyDescent="0.2"/>
    <row r="460727" hidden="1" x14ac:dyDescent="0.2"/>
    <row r="460728" hidden="1" x14ac:dyDescent="0.2"/>
    <row r="460729" hidden="1" x14ac:dyDescent="0.2"/>
    <row r="460730" hidden="1" x14ac:dyDescent="0.2"/>
    <row r="460731" hidden="1" x14ac:dyDescent="0.2"/>
    <row r="460732" hidden="1" x14ac:dyDescent="0.2"/>
    <row r="460733" hidden="1" x14ac:dyDescent="0.2"/>
    <row r="460734" hidden="1" x14ac:dyDescent="0.2"/>
    <row r="460735" hidden="1" x14ac:dyDescent="0.2"/>
    <row r="460736" hidden="1" x14ac:dyDescent="0.2"/>
    <row r="460737" hidden="1" x14ac:dyDescent="0.2"/>
    <row r="460738" hidden="1" x14ac:dyDescent="0.2"/>
    <row r="460739" hidden="1" x14ac:dyDescent="0.2"/>
    <row r="460740" hidden="1" x14ac:dyDescent="0.2"/>
    <row r="460741" hidden="1" x14ac:dyDescent="0.2"/>
    <row r="460742" hidden="1" x14ac:dyDescent="0.2"/>
    <row r="460743" hidden="1" x14ac:dyDescent="0.2"/>
    <row r="460744" hidden="1" x14ac:dyDescent="0.2"/>
    <row r="460745" hidden="1" x14ac:dyDescent="0.2"/>
    <row r="460746" hidden="1" x14ac:dyDescent="0.2"/>
    <row r="460747" hidden="1" x14ac:dyDescent="0.2"/>
    <row r="460748" hidden="1" x14ac:dyDescent="0.2"/>
    <row r="460749" hidden="1" x14ac:dyDescent="0.2"/>
    <row r="460750" hidden="1" x14ac:dyDescent="0.2"/>
    <row r="460751" hidden="1" x14ac:dyDescent="0.2"/>
    <row r="460752" hidden="1" x14ac:dyDescent="0.2"/>
    <row r="460753" hidden="1" x14ac:dyDescent="0.2"/>
    <row r="460754" hidden="1" x14ac:dyDescent="0.2"/>
    <row r="460755" hidden="1" x14ac:dyDescent="0.2"/>
    <row r="460756" hidden="1" x14ac:dyDescent="0.2"/>
    <row r="460757" hidden="1" x14ac:dyDescent="0.2"/>
    <row r="460758" hidden="1" x14ac:dyDescent="0.2"/>
    <row r="460759" hidden="1" x14ac:dyDescent="0.2"/>
    <row r="460760" hidden="1" x14ac:dyDescent="0.2"/>
    <row r="460761" hidden="1" x14ac:dyDescent="0.2"/>
    <row r="460762" hidden="1" x14ac:dyDescent="0.2"/>
    <row r="460763" hidden="1" x14ac:dyDescent="0.2"/>
    <row r="460764" hidden="1" x14ac:dyDescent="0.2"/>
    <row r="460765" hidden="1" x14ac:dyDescent="0.2"/>
    <row r="460766" hidden="1" x14ac:dyDescent="0.2"/>
    <row r="460767" hidden="1" x14ac:dyDescent="0.2"/>
    <row r="460768" hidden="1" x14ac:dyDescent="0.2"/>
    <row r="460769" hidden="1" x14ac:dyDescent="0.2"/>
    <row r="460770" hidden="1" x14ac:dyDescent="0.2"/>
    <row r="460771" hidden="1" x14ac:dyDescent="0.2"/>
    <row r="460772" hidden="1" x14ac:dyDescent="0.2"/>
    <row r="460773" hidden="1" x14ac:dyDescent="0.2"/>
    <row r="460774" hidden="1" x14ac:dyDescent="0.2"/>
    <row r="460775" hidden="1" x14ac:dyDescent="0.2"/>
    <row r="460776" hidden="1" x14ac:dyDescent="0.2"/>
    <row r="460777" hidden="1" x14ac:dyDescent="0.2"/>
    <row r="460778" hidden="1" x14ac:dyDescent="0.2"/>
    <row r="460779" hidden="1" x14ac:dyDescent="0.2"/>
    <row r="460780" hidden="1" x14ac:dyDescent="0.2"/>
    <row r="460781" hidden="1" x14ac:dyDescent="0.2"/>
    <row r="460782" hidden="1" x14ac:dyDescent="0.2"/>
    <row r="460783" hidden="1" x14ac:dyDescent="0.2"/>
    <row r="460784" hidden="1" x14ac:dyDescent="0.2"/>
    <row r="460785" hidden="1" x14ac:dyDescent="0.2"/>
    <row r="460786" hidden="1" x14ac:dyDescent="0.2"/>
    <row r="460787" hidden="1" x14ac:dyDescent="0.2"/>
    <row r="460788" hidden="1" x14ac:dyDescent="0.2"/>
    <row r="460789" hidden="1" x14ac:dyDescent="0.2"/>
    <row r="460790" hidden="1" x14ac:dyDescent="0.2"/>
    <row r="460791" hidden="1" x14ac:dyDescent="0.2"/>
    <row r="460792" hidden="1" x14ac:dyDescent="0.2"/>
    <row r="460793" hidden="1" x14ac:dyDescent="0.2"/>
    <row r="460794" hidden="1" x14ac:dyDescent="0.2"/>
    <row r="460795" hidden="1" x14ac:dyDescent="0.2"/>
    <row r="460796" hidden="1" x14ac:dyDescent="0.2"/>
    <row r="460797" hidden="1" x14ac:dyDescent="0.2"/>
    <row r="460798" hidden="1" x14ac:dyDescent="0.2"/>
    <row r="460799" hidden="1" x14ac:dyDescent="0.2"/>
    <row r="460800" hidden="1" x14ac:dyDescent="0.2"/>
    <row r="460801" hidden="1" x14ac:dyDescent="0.2"/>
    <row r="460802" hidden="1" x14ac:dyDescent="0.2"/>
    <row r="460803" hidden="1" x14ac:dyDescent="0.2"/>
    <row r="460804" hidden="1" x14ac:dyDescent="0.2"/>
    <row r="460805" hidden="1" x14ac:dyDescent="0.2"/>
    <row r="460806" hidden="1" x14ac:dyDescent="0.2"/>
    <row r="460807" hidden="1" x14ac:dyDescent="0.2"/>
    <row r="460808" hidden="1" x14ac:dyDescent="0.2"/>
    <row r="460809" hidden="1" x14ac:dyDescent="0.2"/>
    <row r="460810" hidden="1" x14ac:dyDescent="0.2"/>
    <row r="460811" hidden="1" x14ac:dyDescent="0.2"/>
    <row r="460812" hidden="1" x14ac:dyDescent="0.2"/>
    <row r="460813" hidden="1" x14ac:dyDescent="0.2"/>
    <row r="460814" hidden="1" x14ac:dyDescent="0.2"/>
    <row r="460815" hidden="1" x14ac:dyDescent="0.2"/>
    <row r="460816" hidden="1" x14ac:dyDescent="0.2"/>
    <row r="460817" hidden="1" x14ac:dyDescent="0.2"/>
    <row r="460818" hidden="1" x14ac:dyDescent="0.2"/>
    <row r="460819" hidden="1" x14ac:dyDescent="0.2"/>
    <row r="460820" hidden="1" x14ac:dyDescent="0.2"/>
    <row r="460821" hidden="1" x14ac:dyDescent="0.2"/>
    <row r="460822" hidden="1" x14ac:dyDescent="0.2"/>
    <row r="460823" hidden="1" x14ac:dyDescent="0.2"/>
    <row r="460824" hidden="1" x14ac:dyDescent="0.2"/>
    <row r="460825" hidden="1" x14ac:dyDescent="0.2"/>
    <row r="460826" hidden="1" x14ac:dyDescent="0.2"/>
    <row r="460827" hidden="1" x14ac:dyDescent="0.2"/>
    <row r="460828" hidden="1" x14ac:dyDescent="0.2"/>
    <row r="460829" hidden="1" x14ac:dyDescent="0.2"/>
    <row r="460830" hidden="1" x14ac:dyDescent="0.2"/>
    <row r="460831" hidden="1" x14ac:dyDescent="0.2"/>
    <row r="460832" hidden="1" x14ac:dyDescent="0.2"/>
    <row r="460833" hidden="1" x14ac:dyDescent="0.2"/>
    <row r="460834" hidden="1" x14ac:dyDescent="0.2"/>
    <row r="460835" hidden="1" x14ac:dyDescent="0.2"/>
    <row r="460836" hidden="1" x14ac:dyDescent="0.2"/>
    <row r="460837" hidden="1" x14ac:dyDescent="0.2"/>
    <row r="460838" hidden="1" x14ac:dyDescent="0.2"/>
    <row r="460839" hidden="1" x14ac:dyDescent="0.2"/>
    <row r="460840" hidden="1" x14ac:dyDescent="0.2"/>
    <row r="460841" hidden="1" x14ac:dyDescent="0.2"/>
    <row r="460842" hidden="1" x14ac:dyDescent="0.2"/>
    <row r="460843" hidden="1" x14ac:dyDescent="0.2"/>
    <row r="460844" hidden="1" x14ac:dyDescent="0.2"/>
    <row r="460845" hidden="1" x14ac:dyDescent="0.2"/>
    <row r="460846" hidden="1" x14ac:dyDescent="0.2"/>
    <row r="460847" hidden="1" x14ac:dyDescent="0.2"/>
    <row r="460848" hidden="1" x14ac:dyDescent="0.2"/>
    <row r="460849" hidden="1" x14ac:dyDescent="0.2"/>
    <row r="460850" hidden="1" x14ac:dyDescent="0.2"/>
    <row r="460851" hidden="1" x14ac:dyDescent="0.2"/>
    <row r="460852" hidden="1" x14ac:dyDescent="0.2"/>
    <row r="460853" hidden="1" x14ac:dyDescent="0.2"/>
    <row r="460854" hidden="1" x14ac:dyDescent="0.2"/>
    <row r="460855" hidden="1" x14ac:dyDescent="0.2"/>
    <row r="460856" hidden="1" x14ac:dyDescent="0.2"/>
    <row r="460857" hidden="1" x14ac:dyDescent="0.2"/>
    <row r="460858" hidden="1" x14ac:dyDescent="0.2"/>
    <row r="460859" hidden="1" x14ac:dyDescent="0.2"/>
    <row r="460860" hidden="1" x14ac:dyDescent="0.2"/>
    <row r="460861" hidden="1" x14ac:dyDescent="0.2"/>
    <row r="460862" hidden="1" x14ac:dyDescent="0.2"/>
    <row r="460863" hidden="1" x14ac:dyDescent="0.2"/>
    <row r="460864" hidden="1" x14ac:dyDescent="0.2"/>
    <row r="460865" hidden="1" x14ac:dyDescent="0.2"/>
    <row r="460866" hidden="1" x14ac:dyDescent="0.2"/>
    <row r="460867" hidden="1" x14ac:dyDescent="0.2"/>
    <row r="460868" hidden="1" x14ac:dyDescent="0.2"/>
    <row r="460869" hidden="1" x14ac:dyDescent="0.2"/>
    <row r="460870" hidden="1" x14ac:dyDescent="0.2"/>
    <row r="460871" hidden="1" x14ac:dyDescent="0.2"/>
    <row r="460872" hidden="1" x14ac:dyDescent="0.2"/>
    <row r="460873" hidden="1" x14ac:dyDescent="0.2"/>
    <row r="460874" hidden="1" x14ac:dyDescent="0.2"/>
    <row r="460875" hidden="1" x14ac:dyDescent="0.2"/>
    <row r="460876" hidden="1" x14ac:dyDescent="0.2"/>
    <row r="460877" hidden="1" x14ac:dyDescent="0.2"/>
    <row r="460878" hidden="1" x14ac:dyDescent="0.2"/>
    <row r="460879" hidden="1" x14ac:dyDescent="0.2"/>
    <row r="460880" hidden="1" x14ac:dyDescent="0.2"/>
    <row r="460881" hidden="1" x14ac:dyDescent="0.2"/>
    <row r="460882" hidden="1" x14ac:dyDescent="0.2"/>
    <row r="460883" hidden="1" x14ac:dyDescent="0.2"/>
    <row r="460884" hidden="1" x14ac:dyDescent="0.2"/>
    <row r="460885" hidden="1" x14ac:dyDescent="0.2"/>
    <row r="460886" hidden="1" x14ac:dyDescent="0.2"/>
    <row r="460887" hidden="1" x14ac:dyDescent="0.2"/>
    <row r="460888" hidden="1" x14ac:dyDescent="0.2"/>
    <row r="460889" hidden="1" x14ac:dyDescent="0.2"/>
    <row r="460890" hidden="1" x14ac:dyDescent="0.2"/>
    <row r="460891" hidden="1" x14ac:dyDescent="0.2"/>
    <row r="460892" hidden="1" x14ac:dyDescent="0.2"/>
    <row r="460893" hidden="1" x14ac:dyDescent="0.2"/>
    <row r="460894" hidden="1" x14ac:dyDescent="0.2"/>
    <row r="460895" hidden="1" x14ac:dyDescent="0.2"/>
    <row r="460896" hidden="1" x14ac:dyDescent="0.2"/>
    <row r="460897" hidden="1" x14ac:dyDescent="0.2"/>
    <row r="460898" hidden="1" x14ac:dyDescent="0.2"/>
    <row r="460899" hidden="1" x14ac:dyDescent="0.2"/>
    <row r="460900" hidden="1" x14ac:dyDescent="0.2"/>
    <row r="460901" hidden="1" x14ac:dyDescent="0.2"/>
    <row r="460902" hidden="1" x14ac:dyDescent="0.2"/>
    <row r="460903" hidden="1" x14ac:dyDescent="0.2"/>
    <row r="460904" hidden="1" x14ac:dyDescent="0.2"/>
    <row r="460905" hidden="1" x14ac:dyDescent="0.2"/>
    <row r="460906" hidden="1" x14ac:dyDescent="0.2"/>
    <row r="460907" hidden="1" x14ac:dyDescent="0.2"/>
    <row r="460908" hidden="1" x14ac:dyDescent="0.2"/>
    <row r="460909" hidden="1" x14ac:dyDescent="0.2"/>
    <row r="460910" hidden="1" x14ac:dyDescent="0.2"/>
    <row r="460911" hidden="1" x14ac:dyDescent="0.2"/>
    <row r="460912" hidden="1" x14ac:dyDescent="0.2"/>
    <row r="460913" hidden="1" x14ac:dyDescent="0.2"/>
    <row r="460914" hidden="1" x14ac:dyDescent="0.2"/>
    <row r="460915" hidden="1" x14ac:dyDescent="0.2"/>
    <row r="460916" hidden="1" x14ac:dyDescent="0.2"/>
    <row r="460917" hidden="1" x14ac:dyDescent="0.2"/>
    <row r="460918" hidden="1" x14ac:dyDescent="0.2"/>
    <row r="460919" hidden="1" x14ac:dyDescent="0.2"/>
    <row r="460920" hidden="1" x14ac:dyDescent="0.2"/>
    <row r="460921" hidden="1" x14ac:dyDescent="0.2"/>
    <row r="460922" hidden="1" x14ac:dyDescent="0.2"/>
    <row r="460923" hidden="1" x14ac:dyDescent="0.2"/>
    <row r="460924" hidden="1" x14ac:dyDescent="0.2"/>
    <row r="460925" hidden="1" x14ac:dyDescent="0.2"/>
    <row r="460926" hidden="1" x14ac:dyDescent="0.2"/>
    <row r="460927" hidden="1" x14ac:dyDescent="0.2"/>
    <row r="460928" hidden="1" x14ac:dyDescent="0.2"/>
    <row r="460929" hidden="1" x14ac:dyDescent="0.2"/>
    <row r="460930" hidden="1" x14ac:dyDescent="0.2"/>
    <row r="460931" hidden="1" x14ac:dyDescent="0.2"/>
    <row r="460932" hidden="1" x14ac:dyDescent="0.2"/>
    <row r="460933" hidden="1" x14ac:dyDescent="0.2"/>
    <row r="460934" hidden="1" x14ac:dyDescent="0.2"/>
    <row r="460935" hidden="1" x14ac:dyDescent="0.2"/>
    <row r="460936" hidden="1" x14ac:dyDescent="0.2"/>
    <row r="460937" hidden="1" x14ac:dyDescent="0.2"/>
    <row r="460938" hidden="1" x14ac:dyDescent="0.2"/>
    <row r="460939" hidden="1" x14ac:dyDescent="0.2"/>
    <row r="460940" hidden="1" x14ac:dyDescent="0.2"/>
    <row r="460941" hidden="1" x14ac:dyDescent="0.2"/>
    <row r="460942" hidden="1" x14ac:dyDescent="0.2"/>
    <row r="460943" hidden="1" x14ac:dyDescent="0.2"/>
    <row r="460944" hidden="1" x14ac:dyDescent="0.2"/>
    <row r="460945" hidden="1" x14ac:dyDescent="0.2"/>
    <row r="460946" hidden="1" x14ac:dyDescent="0.2"/>
    <row r="460947" hidden="1" x14ac:dyDescent="0.2"/>
    <row r="460948" hidden="1" x14ac:dyDescent="0.2"/>
    <row r="460949" hidden="1" x14ac:dyDescent="0.2"/>
    <row r="460950" hidden="1" x14ac:dyDescent="0.2"/>
    <row r="460951" hidden="1" x14ac:dyDescent="0.2"/>
    <row r="460952" hidden="1" x14ac:dyDescent="0.2"/>
    <row r="460953" hidden="1" x14ac:dyDescent="0.2"/>
    <row r="460954" hidden="1" x14ac:dyDescent="0.2"/>
    <row r="460955" hidden="1" x14ac:dyDescent="0.2"/>
    <row r="460956" hidden="1" x14ac:dyDescent="0.2"/>
    <row r="460957" hidden="1" x14ac:dyDescent="0.2"/>
    <row r="460958" hidden="1" x14ac:dyDescent="0.2"/>
    <row r="460959" hidden="1" x14ac:dyDescent="0.2"/>
    <row r="460960" hidden="1" x14ac:dyDescent="0.2"/>
    <row r="460961" hidden="1" x14ac:dyDescent="0.2"/>
    <row r="460962" hidden="1" x14ac:dyDescent="0.2"/>
    <row r="460963" hidden="1" x14ac:dyDescent="0.2"/>
    <row r="460964" hidden="1" x14ac:dyDescent="0.2"/>
    <row r="460965" hidden="1" x14ac:dyDescent="0.2"/>
    <row r="460966" hidden="1" x14ac:dyDescent="0.2"/>
    <row r="460967" hidden="1" x14ac:dyDescent="0.2"/>
    <row r="460968" hidden="1" x14ac:dyDescent="0.2"/>
    <row r="460969" hidden="1" x14ac:dyDescent="0.2"/>
    <row r="460970" hidden="1" x14ac:dyDescent="0.2"/>
    <row r="460971" hidden="1" x14ac:dyDescent="0.2"/>
    <row r="460972" hidden="1" x14ac:dyDescent="0.2"/>
    <row r="460973" hidden="1" x14ac:dyDescent="0.2"/>
    <row r="460974" hidden="1" x14ac:dyDescent="0.2"/>
    <row r="460975" hidden="1" x14ac:dyDescent="0.2"/>
    <row r="460976" hidden="1" x14ac:dyDescent="0.2"/>
    <row r="460977" hidden="1" x14ac:dyDescent="0.2"/>
    <row r="460978" hidden="1" x14ac:dyDescent="0.2"/>
    <row r="460979" hidden="1" x14ac:dyDescent="0.2"/>
    <row r="460980" hidden="1" x14ac:dyDescent="0.2"/>
    <row r="460981" hidden="1" x14ac:dyDescent="0.2"/>
    <row r="460982" hidden="1" x14ac:dyDescent="0.2"/>
    <row r="460983" hidden="1" x14ac:dyDescent="0.2"/>
    <row r="460984" hidden="1" x14ac:dyDescent="0.2"/>
    <row r="460985" hidden="1" x14ac:dyDescent="0.2"/>
    <row r="460986" hidden="1" x14ac:dyDescent="0.2"/>
    <row r="460987" hidden="1" x14ac:dyDescent="0.2"/>
    <row r="460988" hidden="1" x14ac:dyDescent="0.2"/>
    <row r="460989" hidden="1" x14ac:dyDescent="0.2"/>
    <row r="460990" hidden="1" x14ac:dyDescent="0.2"/>
    <row r="460991" hidden="1" x14ac:dyDescent="0.2"/>
    <row r="460992" hidden="1" x14ac:dyDescent="0.2"/>
    <row r="460993" hidden="1" x14ac:dyDescent="0.2"/>
    <row r="460994" hidden="1" x14ac:dyDescent="0.2"/>
    <row r="460995" hidden="1" x14ac:dyDescent="0.2"/>
    <row r="460996" hidden="1" x14ac:dyDescent="0.2"/>
    <row r="460997" hidden="1" x14ac:dyDescent="0.2"/>
    <row r="460998" hidden="1" x14ac:dyDescent="0.2"/>
    <row r="460999" hidden="1" x14ac:dyDescent="0.2"/>
    <row r="461000" hidden="1" x14ac:dyDescent="0.2"/>
    <row r="461001" hidden="1" x14ac:dyDescent="0.2"/>
    <row r="461002" hidden="1" x14ac:dyDescent="0.2"/>
    <row r="461003" hidden="1" x14ac:dyDescent="0.2"/>
    <row r="461004" hidden="1" x14ac:dyDescent="0.2"/>
    <row r="461005" hidden="1" x14ac:dyDescent="0.2"/>
    <row r="461006" hidden="1" x14ac:dyDescent="0.2"/>
    <row r="461007" hidden="1" x14ac:dyDescent="0.2"/>
    <row r="461008" hidden="1" x14ac:dyDescent="0.2"/>
    <row r="461009" hidden="1" x14ac:dyDescent="0.2"/>
    <row r="461010" hidden="1" x14ac:dyDescent="0.2"/>
    <row r="461011" hidden="1" x14ac:dyDescent="0.2"/>
    <row r="461012" hidden="1" x14ac:dyDescent="0.2"/>
    <row r="461013" hidden="1" x14ac:dyDescent="0.2"/>
    <row r="461014" hidden="1" x14ac:dyDescent="0.2"/>
    <row r="461015" hidden="1" x14ac:dyDescent="0.2"/>
    <row r="461016" hidden="1" x14ac:dyDescent="0.2"/>
    <row r="461017" hidden="1" x14ac:dyDescent="0.2"/>
    <row r="461018" hidden="1" x14ac:dyDescent="0.2"/>
    <row r="461019" hidden="1" x14ac:dyDescent="0.2"/>
    <row r="461020" hidden="1" x14ac:dyDescent="0.2"/>
    <row r="461021" hidden="1" x14ac:dyDescent="0.2"/>
    <row r="461022" hidden="1" x14ac:dyDescent="0.2"/>
    <row r="461023" hidden="1" x14ac:dyDescent="0.2"/>
    <row r="461024" hidden="1" x14ac:dyDescent="0.2"/>
    <row r="461025" hidden="1" x14ac:dyDescent="0.2"/>
    <row r="461026" hidden="1" x14ac:dyDescent="0.2"/>
    <row r="461027" hidden="1" x14ac:dyDescent="0.2"/>
    <row r="461028" hidden="1" x14ac:dyDescent="0.2"/>
    <row r="461029" hidden="1" x14ac:dyDescent="0.2"/>
    <row r="461030" hidden="1" x14ac:dyDescent="0.2"/>
    <row r="461031" hidden="1" x14ac:dyDescent="0.2"/>
    <row r="461032" hidden="1" x14ac:dyDescent="0.2"/>
    <row r="461033" hidden="1" x14ac:dyDescent="0.2"/>
    <row r="461034" hidden="1" x14ac:dyDescent="0.2"/>
    <row r="461035" hidden="1" x14ac:dyDescent="0.2"/>
    <row r="461036" hidden="1" x14ac:dyDescent="0.2"/>
    <row r="461037" hidden="1" x14ac:dyDescent="0.2"/>
    <row r="461038" hidden="1" x14ac:dyDescent="0.2"/>
    <row r="461039" hidden="1" x14ac:dyDescent="0.2"/>
    <row r="461040" hidden="1" x14ac:dyDescent="0.2"/>
    <row r="461041" hidden="1" x14ac:dyDescent="0.2"/>
    <row r="461042" hidden="1" x14ac:dyDescent="0.2"/>
    <row r="461043" hidden="1" x14ac:dyDescent="0.2"/>
    <row r="461044" hidden="1" x14ac:dyDescent="0.2"/>
    <row r="461045" hidden="1" x14ac:dyDescent="0.2"/>
    <row r="461046" hidden="1" x14ac:dyDescent="0.2"/>
    <row r="461047" hidden="1" x14ac:dyDescent="0.2"/>
    <row r="461048" hidden="1" x14ac:dyDescent="0.2"/>
    <row r="461049" hidden="1" x14ac:dyDescent="0.2"/>
    <row r="461050" hidden="1" x14ac:dyDescent="0.2"/>
    <row r="461051" hidden="1" x14ac:dyDescent="0.2"/>
    <row r="461052" hidden="1" x14ac:dyDescent="0.2"/>
    <row r="461053" hidden="1" x14ac:dyDescent="0.2"/>
    <row r="461054" hidden="1" x14ac:dyDescent="0.2"/>
    <row r="461055" hidden="1" x14ac:dyDescent="0.2"/>
    <row r="461056" hidden="1" x14ac:dyDescent="0.2"/>
    <row r="461057" hidden="1" x14ac:dyDescent="0.2"/>
    <row r="461058" hidden="1" x14ac:dyDescent="0.2"/>
    <row r="461059" hidden="1" x14ac:dyDescent="0.2"/>
    <row r="461060" hidden="1" x14ac:dyDescent="0.2"/>
    <row r="461061" hidden="1" x14ac:dyDescent="0.2"/>
    <row r="461062" hidden="1" x14ac:dyDescent="0.2"/>
    <row r="461063" hidden="1" x14ac:dyDescent="0.2"/>
    <row r="461064" hidden="1" x14ac:dyDescent="0.2"/>
    <row r="461065" hidden="1" x14ac:dyDescent="0.2"/>
    <row r="461066" hidden="1" x14ac:dyDescent="0.2"/>
    <row r="461067" hidden="1" x14ac:dyDescent="0.2"/>
    <row r="461068" hidden="1" x14ac:dyDescent="0.2"/>
    <row r="461069" hidden="1" x14ac:dyDescent="0.2"/>
    <row r="461070" hidden="1" x14ac:dyDescent="0.2"/>
    <row r="461071" hidden="1" x14ac:dyDescent="0.2"/>
    <row r="461072" hidden="1" x14ac:dyDescent="0.2"/>
    <row r="461073" hidden="1" x14ac:dyDescent="0.2"/>
    <row r="461074" hidden="1" x14ac:dyDescent="0.2"/>
    <row r="461075" hidden="1" x14ac:dyDescent="0.2"/>
    <row r="461076" hidden="1" x14ac:dyDescent="0.2"/>
    <row r="461077" hidden="1" x14ac:dyDescent="0.2"/>
    <row r="461078" hidden="1" x14ac:dyDescent="0.2"/>
    <row r="461079" hidden="1" x14ac:dyDescent="0.2"/>
    <row r="461080" hidden="1" x14ac:dyDescent="0.2"/>
    <row r="461081" hidden="1" x14ac:dyDescent="0.2"/>
    <row r="461082" hidden="1" x14ac:dyDescent="0.2"/>
    <row r="461083" hidden="1" x14ac:dyDescent="0.2"/>
    <row r="461084" hidden="1" x14ac:dyDescent="0.2"/>
    <row r="461085" hidden="1" x14ac:dyDescent="0.2"/>
    <row r="461086" hidden="1" x14ac:dyDescent="0.2"/>
    <row r="461087" hidden="1" x14ac:dyDescent="0.2"/>
    <row r="461088" hidden="1" x14ac:dyDescent="0.2"/>
    <row r="461089" hidden="1" x14ac:dyDescent="0.2"/>
    <row r="461090" hidden="1" x14ac:dyDescent="0.2"/>
    <row r="461091" hidden="1" x14ac:dyDescent="0.2"/>
    <row r="461092" hidden="1" x14ac:dyDescent="0.2"/>
    <row r="461093" hidden="1" x14ac:dyDescent="0.2"/>
    <row r="461094" hidden="1" x14ac:dyDescent="0.2"/>
    <row r="461095" hidden="1" x14ac:dyDescent="0.2"/>
    <row r="461096" hidden="1" x14ac:dyDescent="0.2"/>
    <row r="461097" hidden="1" x14ac:dyDescent="0.2"/>
    <row r="461098" hidden="1" x14ac:dyDescent="0.2"/>
    <row r="461099" hidden="1" x14ac:dyDescent="0.2"/>
    <row r="461100" hidden="1" x14ac:dyDescent="0.2"/>
    <row r="461101" hidden="1" x14ac:dyDescent="0.2"/>
    <row r="461102" hidden="1" x14ac:dyDescent="0.2"/>
    <row r="461103" hidden="1" x14ac:dyDescent="0.2"/>
    <row r="461104" hidden="1" x14ac:dyDescent="0.2"/>
    <row r="461105" hidden="1" x14ac:dyDescent="0.2"/>
    <row r="461106" hidden="1" x14ac:dyDescent="0.2"/>
    <row r="461107" hidden="1" x14ac:dyDescent="0.2"/>
    <row r="461108" hidden="1" x14ac:dyDescent="0.2"/>
    <row r="461109" hidden="1" x14ac:dyDescent="0.2"/>
    <row r="461110" hidden="1" x14ac:dyDescent="0.2"/>
    <row r="461111" hidden="1" x14ac:dyDescent="0.2"/>
    <row r="461112" hidden="1" x14ac:dyDescent="0.2"/>
    <row r="461113" hidden="1" x14ac:dyDescent="0.2"/>
    <row r="461114" hidden="1" x14ac:dyDescent="0.2"/>
    <row r="461115" hidden="1" x14ac:dyDescent="0.2"/>
    <row r="461116" hidden="1" x14ac:dyDescent="0.2"/>
    <row r="461117" hidden="1" x14ac:dyDescent="0.2"/>
    <row r="461118" hidden="1" x14ac:dyDescent="0.2"/>
    <row r="461119" hidden="1" x14ac:dyDescent="0.2"/>
    <row r="461120" hidden="1" x14ac:dyDescent="0.2"/>
    <row r="461121" hidden="1" x14ac:dyDescent="0.2"/>
    <row r="461122" hidden="1" x14ac:dyDescent="0.2"/>
    <row r="461123" hidden="1" x14ac:dyDescent="0.2"/>
    <row r="461124" hidden="1" x14ac:dyDescent="0.2"/>
    <row r="461125" hidden="1" x14ac:dyDescent="0.2"/>
    <row r="461126" hidden="1" x14ac:dyDescent="0.2"/>
    <row r="461127" hidden="1" x14ac:dyDescent="0.2"/>
    <row r="461128" hidden="1" x14ac:dyDescent="0.2"/>
    <row r="461129" hidden="1" x14ac:dyDescent="0.2"/>
    <row r="461130" hidden="1" x14ac:dyDescent="0.2"/>
    <row r="461131" hidden="1" x14ac:dyDescent="0.2"/>
    <row r="461132" hidden="1" x14ac:dyDescent="0.2"/>
    <row r="461133" hidden="1" x14ac:dyDescent="0.2"/>
    <row r="461134" hidden="1" x14ac:dyDescent="0.2"/>
    <row r="461135" hidden="1" x14ac:dyDescent="0.2"/>
    <row r="461136" hidden="1" x14ac:dyDescent="0.2"/>
    <row r="461137" hidden="1" x14ac:dyDescent="0.2"/>
    <row r="461138" hidden="1" x14ac:dyDescent="0.2"/>
    <row r="461139" hidden="1" x14ac:dyDescent="0.2"/>
    <row r="461140" hidden="1" x14ac:dyDescent="0.2"/>
    <row r="461141" hidden="1" x14ac:dyDescent="0.2"/>
    <row r="461142" hidden="1" x14ac:dyDescent="0.2"/>
    <row r="461143" hidden="1" x14ac:dyDescent="0.2"/>
    <row r="461144" hidden="1" x14ac:dyDescent="0.2"/>
    <row r="461145" hidden="1" x14ac:dyDescent="0.2"/>
    <row r="461146" hidden="1" x14ac:dyDescent="0.2"/>
    <row r="461147" hidden="1" x14ac:dyDescent="0.2"/>
    <row r="461148" hidden="1" x14ac:dyDescent="0.2"/>
    <row r="461149" hidden="1" x14ac:dyDescent="0.2"/>
    <row r="461150" hidden="1" x14ac:dyDescent="0.2"/>
    <row r="461151" hidden="1" x14ac:dyDescent="0.2"/>
    <row r="461152" hidden="1" x14ac:dyDescent="0.2"/>
    <row r="461153" hidden="1" x14ac:dyDescent="0.2"/>
    <row r="461154" hidden="1" x14ac:dyDescent="0.2"/>
    <row r="461155" hidden="1" x14ac:dyDescent="0.2"/>
    <row r="461156" hidden="1" x14ac:dyDescent="0.2"/>
    <row r="461157" hidden="1" x14ac:dyDescent="0.2"/>
    <row r="461158" hidden="1" x14ac:dyDescent="0.2"/>
    <row r="461159" hidden="1" x14ac:dyDescent="0.2"/>
    <row r="461160" hidden="1" x14ac:dyDescent="0.2"/>
    <row r="461161" hidden="1" x14ac:dyDescent="0.2"/>
    <row r="461162" hidden="1" x14ac:dyDescent="0.2"/>
    <row r="461163" hidden="1" x14ac:dyDescent="0.2"/>
    <row r="461164" hidden="1" x14ac:dyDescent="0.2"/>
    <row r="461165" hidden="1" x14ac:dyDescent="0.2"/>
    <row r="461166" hidden="1" x14ac:dyDescent="0.2"/>
    <row r="461167" hidden="1" x14ac:dyDescent="0.2"/>
    <row r="461168" hidden="1" x14ac:dyDescent="0.2"/>
    <row r="461169" hidden="1" x14ac:dyDescent="0.2"/>
    <row r="461170" hidden="1" x14ac:dyDescent="0.2"/>
    <row r="461171" hidden="1" x14ac:dyDescent="0.2"/>
    <row r="461172" hidden="1" x14ac:dyDescent="0.2"/>
    <row r="461173" hidden="1" x14ac:dyDescent="0.2"/>
    <row r="461174" hidden="1" x14ac:dyDescent="0.2"/>
    <row r="461175" hidden="1" x14ac:dyDescent="0.2"/>
    <row r="461176" hidden="1" x14ac:dyDescent="0.2"/>
    <row r="461177" hidden="1" x14ac:dyDescent="0.2"/>
    <row r="461178" hidden="1" x14ac:dyDescent="0.2"/>
    <row r="461179" hidden="1" x14ac:dyDescent="0.2"/>
    <row r="461180" hidden="1" x14ac:dyDescent="0.2"/>
    <row r="461181" hidden="1" x14ac:dyDescent="0.2"/>
    <row r="461182" hidden="1" x14ac:dyDescent="0.2"/>
    <row r="461183" hidden="1" x14ac:dyDescent="0.2"/>
    <row r="461184" hidden="1" x14ac:dyDescent="0.2"/>
    <row r="461185" hidden="1" x14ac:dyDescent="0.2"/>
    <row r="461186" hidden="1" x14ac:dyDescent="0.2"/>
    <row r="461187" hidden="1" x14ac:dyDescent="0.2"/>
    <row r="461188" hidden="1" x14ac:dyDescent="0.2"/>
    <row r="461189" hidden="1" x14ac:dyDescent="0.2"/>
    <row r="461190" hidden="1" x14ac:dyDescent="0.2"/>
    <row r="461191" hidden="1" x14ac:dyDescent="0.2"/>
    <row r="461192" hidden="1" x14ac:dyDescent="0.2"/>
    <row r="461193" hidden="1" x14ac:dyDescent="0.2"/>
    <row r="461194" hidden="1" x14ac:dyDescent="0.2"/>
    <row r="461195" hidden="1" x14ac:dyDescent="0.2"/>
    <row r="461196" hidden="1" x14ac:dyDescent="0.2"/>
    <row r="461197" hidden="1" x14ac:dyDescent="0.2"/>
    <row r="461198" hidden="1" x14ac:dyDescent="0.2"/>
    <row r="461199" hidden="1" x14ac:dyDescent="0.2"/>
    <row r="461200" hidden="1" x14ac:dyDescent="0.2"/>
    <row r="461201" hidden="1" x14ac:dyDescent="0.2"/>
    <row r="461202" hidden="1" x14ac:dyDescent="0.2"/>
    <row r="461203" hidden="1" x14ac:dyDescent="0.2"/>
    <row r="461204" hidden="1" x14ac:dyDescent="0.2"/>
    <row r="461205" hidden="1" x14ac:dyDescent="0.2"/>
    <row r="461206" hidden="1" x14ac:dyDescent="0.2"/>
    <row r="461207" hidden="1" x14ac:dyDescent="0.2"/>
    <row r="461208" hidden="1" x14ac:dyDescent="0.2"/>
    <row r="461209" hidden="1" x14ac:dyDescent="0.2"/>
    <row r="461210" hidden="1" x14ac:dyDescent="0.2"/>
    <row r="461211" hidden="1" x14ac:dyDescent="0.2"/>
    <row r="461212" hidden="1" x14ac:dyDescent="0.2"/>
    <row r="461213" hidden="1" x14ac:dyDescent="0.2"/>
    <row r="461214" hidden="1" x14ac:dyDescent="0.2"/>
    <row r="461215" hidden="1" x14ac:dyDescent="0.2"/>
    <row r="461216" hidden="1" x14ac:dyDescent="0.2"/>
    <row r="461217" hidden="1" x14ac:dyDescent="0.2"/>
    <row r="461218" hidden="1" x14ac:dyDescent="0.2"/>
    <row r="461219" hidden="1" x14ac:dyDescent="0.2"/>
    <row r="461220" hidden="1" x14ac:dyDescent="0.2"/>
    <row r="461221" hidden="1" x14ac:dyDescent="0.2"/>
    <row r="461222" hidden="1" x14ac:dyDescent="0.2"/>
    <row r="461223" hidden="1" x14ac:dyDescent="0.2"/>
    <row r="461224" hidden="1" x14ac:dyDescent="0.2"/>
    <row r="461225" hidden="1" x14ac:dyDescent="0.2"/>
    <row r="461226" hidden="1" x14ac:dyDescent="0.2"/>
    <row r="461227" hidden="1" x14ac:dyDescent="0.2"/>
    <row r="461228" hidden="1" x14ac:dyDescent="0.2"/>
    <row r="461229" hidden="1" x14ac:dyDescent="0.2"/>
    <row r="461230" hidden="1" x14ac:dyDescent="0.2"/>
    <row r="461231" hidden="1" x14ac:dyDescent="0.2"/>
    <row r="461232" hidden="1" x14ac:dyDescent="0.2"/>
    <row r="461233" hidden="1" x14ac:dyDescent="0.2"/>
    <row r="461234" hidden="1" x14ac:dyDescent="0.2"/>
    <row r="461235" hidden="1" x14ac:dyDescent="0.2"/>
    <row r="461236" hidden="1" x14ac:dyDescent="0.2"/>
    <row r="461237" hidden="1" x14ac:dyDescent="0.2"/>
    <row r="461238" hidden="1" x14ac:dyDescent="0.2"/>
    <row r="461239" hidden="1" x14ac:dyDescent="0.2"/>
    <row r="461240" hidden="1" x14ac:dyDescent="0.2"/>
    <row r="461241" hidden="1" x14ac:dyDescent="0.2"/>
    <row r="461242" hidden="1" x14ac:dyDescent="0.2"/>
    <row r="461243" hidden="1" x14ac:dyDescent="0.2"/>
    <row r="461244" hidden="1" x14ac:dyDescent="0.2"/>
    <row r="461245" hidden="1" x14ac:dyDescent="0.2"/>
    <row r="461246" hidden="1" x14ac:dyDescent="0.2"/>
    <row r="461247" hidden="1" x14ac:dyDescent="0.2"/>
    <row r="461248" hidden="1" x14ac:dyDescent="0.2"/>
    <row r="461249" hidden="1" x14ac:dyDescent="0.2"/>
    <row r="461250" hidden="1" x14ac:dyDescent="0.2"/>
    <row r="461251" hidden="1" x14ac:dyDescent="0.2"/>
    <row r="461252" hidden="1" x14ac:dyDescent="0.2"/>
    <row r="461253" hidden="1" x14ac:dyDescent="0.2"/>
    <row r="461254" hidden="1" x14ac:dyDescent="0.2"/>
    <row r="461255" hidden="1" x14ac:dyDescent="0.2"/>
    <row r="461256" hidden="1" x14ac:dyDescent="0.2"/>
    <row r="461257" hidden="1" x14ac:dyDescent="0.2"/>
    <row r="461258" hidden="1" x14ac:dyDescent="0.2"/>
    <row r="461259" hidden="1" x14ac:dyDescent="0.2"/>
    <row r="461260" hidden="1" x14ac:dyDescent="0.2"/>
    <row r="461261" hidden="1" x14ac:dyDescent="0.2"/>
    <row r="461262" hidden="1" x14ac:dyDescent="0.2"/>
    <row r="461263" hidden="1" x14ac:dyDescent="0.2"/>
    <row r="461264" hidden="1" x14ac:dyDescent="0.2"/>
    <row r="461265" hidden="1" x14ac:dyDescent="0.2"/>
    <row r="461266" hidden="1" x14ac:dyDescent="0.2"/>
    <row r="461267" hidden="1" x14ac:dyDescent="0.2"/>
    <row r="461268" hidden="1" x14ac:dyDescent="0.2"/>
    <row r="461269" hidden="1" x14ac:dyDescent="0.2"/>
    <row r="461270" hidden="1" x14ac:dyDescent="0.2"/>
    <row r="461271" hidden="1" x14ac:dyDescent="0.2"/>
    <row r="461272" hidden="1" x14ac:dyDescent="0.2"/>
    <row r="461273" hidden="1" x14ac:dyDescent="0.2"/>
    <row r="461274" hidden="1" x14ac:dyDescent="0.2"/>
    <row r="461275" hidden="1" x14ac:dyDescent="0.2"/>
    <row r="461276" hidden="1" x14ac:dyDescent="0.2"/>
    <row r="461277" hidden="1" x14ac:dyDescent="0.2"/>
    <row r="461278" hidden="1" x14ac:dyDescent="0.2"/>
    <row r="461279" hidden="1" x14ac:dyDescent="0.2"/>
    <row r="461280" hidden="1" x14ac:dyDescent="0.2"/>
    <row r="461281" hidden="1" x14ac:dyDescent="0.2"/>
    <row r="461282" hidden="1" x14ac:dyDescent="0.2"/>
    <row r="461283" hidden="1" x14ac:dyDescent="0.2"/>
    <row r="461284" hidden="1" x14ac:dyDescent="0.2"/>
    <row r="461285" hidden="1" x14ac:dyDescent="0.2"/>
    <row r="461286" hidden="1" x14ac:dyDescent="0.2"/>
    <row r="461287" hidden="1" x14ac:dyDescent="0.2"/>
    <row r="461288" hidden="1" x14ac:dyDescent="0.2"/>
    <row r="461289" hidden="1" x14ac:dyDescent="0.2"/>
    <row r="461290" hidden="1" x14ac:dyDescent="0.2"/>
    <row r="461291" hidden="1" x14ac:dyDescent="0.2"/>
    <row r="461292" hidden="1" x14ac:dyDescent="0.2"/>
    <row r="461293" hidden="1" x14ac:dyDescent="0.2"/>
    <row r="461294" hidden="1" x14ac:dyDescent="0.2"/>
    <row r="461295" hidden="1" x14ac:dyDescent="0.2"/>
    <row r="461296" hidden="1" x14ac:dyDescent="0.2"/>
    <row r="461297" hidden="1" x14ac:dyDescent="0.2"/>
    <row r="461298" hidden="1" x14ac:dyDescent="0.2"/>
    <row r="461299" hidden="1" x14ac:dyDescent="0.2"/>
    <row r="461300" hidden="1" x14ac:dyDescent="0.2"/>
    <row r="461301" hidden="1" x14ac:dyDescent="0.2"/>
    <row r="461302" hidden="1" x14ac:dyDescent="0.2"/>
    <row r="461303" hidden="1" x14ac:dyDescent="0.2"/>
    <row r="461304" hidden="1" x14ac:dyDescent="0.2"/>
    <row r="461305" hidden="1" x14ac:dyDescent="0.2"/>
    <row r="461306" hidden="1" x14ac:dyDescent="0.2"/>
    <row r="461307" hidden="1" x14ac:dyDescent="0.2"/>
    <row r="461308" hidden="1" x14ac:dyDescent="0.2"/>
    <row r="461309" hidden="1" x14ac:dyDescent="0.2"/>
    <row r="461310" hidden="1" x14ac:dyDescent="0.2"/>
    <row r="461311" hidden="1" x14ac:dyDescent="0.2"/>
    <row r="461312" hidden="1" x14ac:dyDescent="0.2"/>
    <row r="461313" hidden="1" x14ac:dyDescent="0.2"/>
    <row r="461314" hidden="1" x14ac:dyDescent="0.2"/>
    <row r="461315" hidden="1" x14ac:dyDescent="0.2"/>
    <row r="461316" hidden="1" x14ac:dyDescent="0.2"/>
    <row r="461317" hidden="1" x14ac:dyDescent="0.2"/>
    <row r="461318" hidden="1" x14ac:dyDescent="0.2"/>
    <row r="461319" hidden="1" x14ac:dyDescent="0.2"/>
    <row r="461320" hidden="1" x14ac:dyDescent="0.2"/>
    <row r="461321" hidden="1" x14ac:dyDescent="0.2"/>
    <row r="461322" hidden="1" x14ac:dyDescent="0.2"/>
    <row r="461323" hidden="1" x14ac:dyDescent="0.2"/>
    <row r="461324" hidden="1" x14ac:dyDescent="0.2"/>
    <row r="461325" hidden="1" x14ac:dyDescent="0.2"/>
    <row r="461326" hidden="1" x14ac:dyDescent="0.2"/>
    <row r="461327" hidden="1" x14ac:dyDescent="0.2"/>
    <row r="461328" hidden="1" x14ac:dyDescent="0.2"/>
    <row r="461329" hidden="1" x14ac:dyDescent="0.2"/>
    <row r="461330" hidden="1" x14ac:dyDescent="0.2"/>
    <row r="461331" hidden="1" x14ac:dyDescent="0.2"/>
    <row r="461332" hidden="1" x14ac:dyDescent="0.2"/>
    <row r="461333" hidden="1" x14ac:dyDescent="0.2"/>
    <row r="461334" hidden="1" x14ac:dyDescent="0.2"/>
    <row r="461335" hidden="1" x14ac:dyDescent="0.2"/>
    <row r="461336" hidden="1" x14ac:dyDescent="0.2"/>
    <row r="461337" hidden="1" x14ac:dyDescent="0.2"/>
    <row r="461338" hidden="1" x14ac:dyDescent="0.2"/>
    <row r="461339" hidden="1" x14ac:dyDescent="0.2"/>
    <row r="461340" hidden="1" x14ac:dyDescent="0.2"/>
    <row r="461341" hidden="1" x14ac:dyDescent="0.2"/>
    <row r="461342" hidden="1" x14ac:dyDescent="0.2"/>
    <row r="461343" hidden="1" x14ac:dyDescent="0.2"/>
    <row r="461344" hidden="1" x14ac:dyDescent="0.2"/>
    <row r="461345" hidden="1" x14ac:dyDescent="0.2"/>
    <row r="461346" hidden="1" x14ac:dyDescent="0.2"/>
    <row r="461347" hidden="1" x14ac:dyDescent="0.2"/>
    <row r="461348" hidden="1" x14ac:dyDescent="0.2"/>
    <row r="461349" hidden="1" x14ac:dyDescent="0.2"/>
    <row r="461350" hidden="1" x14ac:dyDescent="0.2"/>
    <row r="461351" hidden="1" x14ac:dyDescent="0.2"/>
    <row r="461352" hidden="1" x14ac:dyDescent="0.2"/>
    <row r="461353" hidden="1" x14ac:dyDescent="0.2"/>
    <row r="461354" hidden="1" x14ac:dyDescent="0.2"/>
    <row r="461355" hidden="1" x14ac:dyDescent="0.2"/>
    <row r="461356" hidden="1" x14ac:dyDescent="0.2"/>
    <row r="461357" hidden="1" x14ac:dyDescent="0.2"/>
    <row r="461358" hidden="1" x14ac:dyDescent="0.2"/>
    <row r="461359" hidden="1" x14ac:dyDescent="0.2"/>
    <row r="461360" hidden="1" x14ac:dyDescent="0.2"/>
    <row r="461361" hidden="1" x14ac:dyDescent="0.2"/>
    <row r="461362" hidden="1" x14ac:dyDescent="0.2"/>
    <row r="461363" hidden="1" x14ac:dyDescent="0.2"/>
    <row r="461364" hidden="1" x14ac:dyDescent="0.2"/>
    <row r="461365" hidden="1" x14ac:dyDescent="0.2"/>
    <row r="461366" hidden="1" x14ac:dyDescent="0.2"/>
    <row r="461367" hidden="1" x14ac:dyDescent="0.2"/>
    <row r="461368" hidden="1" x14ac:dyDescent="0.2"/>
    <row r="461369" hidden="1" x14ac:dyDescent="0.2"/>
    <row r="461370" hidden="1" x14ac:dyDescent="0.2"/>
    <row r="461371" hidden="1" x14ac:dyDescent="0.2"/>
    <row r="461372" hidden="1" x14ac:dyDescent="0.2"/>
    <row r="461373" hidden="1" x14ac:dyDescent="0.2"/>
    <row r="461374" hidden="1" x14ac:dyDescent="0.2"/>
    <row r="461375" hidden="1" x14ac:dyDescent="0.2"/>
    <row r="461376" hidden="1" x14ac:dyDescent="0.2"/>
    <row r="461377" hidden="1" x14ac:dyDescent="0.2"/>
    <row r="461378" hidden="1" x14ac:dyDescent="0.2"/>
    <row r="461379" hidden="1" x14ac:dyDescent="0.2"/>
    <row r="461380" hidden="1" x14ac:dyDescent="0.2"/>
    <row r="461381" hidden="1" x14ac:dyDescent="0.2"/>
    <row r="461382" hidden="1" x14ac:dyDescent="0.2"/>
    <row r="461383" hidden="1" x14ac:dyDescent="0.2"/>
    <row r="461384" hidden="1" x14ac:dyDescent="0.2"/>
    <row r="461385" hidden="1" x14ac:dyDescent="0.2"/>
    <row r="461386" hidden="1" x14ac:dyDescent="0.2"/>
    <row r="461387" hidden="1" x14ac:dyDescent="0.2"/>
    <row r="461388" hidden="1" x14ac:dyDescent="0.2"/>
    <row r="461389" hidden="1" x14ac:dyDescent="0.2"/>
    <row r="461390" hidden="1" x14ac:dyDescent="0.2"/>
    <row r="461391" hidden="1" x14ac:dyDescent="0.2"/>
    <row r="461392" hidden="1" x14ac:dyDescent="0.2"/>
    <row r="461393" hidden="1" x14ac:dyDescent="0.2"/>
    <row r="461394" hidden="1" x14ac:dyDescent="0.2"/>
    <row r="461395" hidden="1" x14ac:dyDescent="0.2"/>
    <row r="461396" hidden="1" x14ac:dyDescent="0.2"/>
    <row r="461397" hidden="1" x14ac:dyDescent="0.2"/>
    <row r="461398" hidden="1" x14ac:dyDescent="0.2"/>
    <row r="461399" hidden="1" x14ac:dyDescent="0.2"/>
    <row r="461400" hidden="1" x14ac:dyDescent="0.2"/>
    <row r="461401" hidden="1" x14ac:dyDescent="0.2"/>
    <row r="461402" hidden="1" x14ac:dyDescent="0.2"/>
    <row r="461403" hidden="1" x14ac:dyDescent="0.2"/>
    <row r="461404" hidden="1" x14ac:dyDescent="0.2"/>
    <row r="461405" hidden="1" x14ac:dyDescent="0.2"/>
    <row r="461406" hidden="1" x14ac:dyDescent="0.2"/>
    <row r="461407" hidden="1" x14ac:dyDescent="0.2"/>
    <row r="461408" hidden="1" x14ac:dyDescent="0.2"/>
    <row r="461409" hidden="1" x14ac:dyDescent="0.2"/>
    <row r="461410" hidden="1" x14ac:dyDescent="0.2"/>
    <row r="461411" hidden="1" x14ac:dyDescent="0.2"/>
    <row r="461412" hidden="1" x14ac:dyDescent="0.2"/>
    <row r="461413" hidden="1" x14ac:dyDescent="0.2"/>
    <row r="461414" hidden="1" x14ac:dyDescent="0.2"/>
    <row r="461415" hidden="1" x14ac:dyDescent="0.2"/>
    <row r="461416" hidden="1" x14ac:dyDescent="0.2"/>
    <row r="461417" hidden="1" x14ac:dyDescent="0.2"/>
    <row r="461418" hidden="1" x14ac:dyDescent="0.2"/>
    <row r="461419" hidden="1" x14ac:dyDescent="0.2"/>
    <row r="461420" hidden="1" x14ac:dyDescent="0.2"/>
    <row r="461421" hidden="1" x14ac:dyDescent="0.2"/>
    <row r="461422" hidden="1" x14ac:dyDescent="0.2"/>
    <row r="461423" hidden="1" x14ac:dyDescent="0.2"/>
    <row r="461424" hidden="1" x14ac:dyDescent="0.2"/>
    <row r="461425" hidden="1" x14ac:dyDescent="0.2"/>
    <row r="461426" hidden="1" x14ac:dyDescent="0.2"/>
    <row r="461427" hidden="1" x14ac:dyDescent="0.2"/>
    <row r="461428" hidden="1" x14ac:dyDescent="0.2"/>
    <row r="461429" hidden="1" x14ac:dyDescent="0.2"/>
    <row r="461430" hidden="1" x14ac:dyDescent="0.2"/>
    <row r="461431" hidden="1" x14ac:dyDescent="0.2"/>
    <row r="461432" hidden="1" x14ac:dyDescent="0.2"/>
    <row r="461433" hidden="1" x14ac:dyDescent="0.2"/>
    <row r="461434" hidden="1" x14ac:dyDescent="0.2"/>
    <row r="461435" hidden="1" x14ac:dyDescent="0.2"/>
    <row r="461436" hidden="1" x14ac:dyDescent="0.2"/>
    <row r="461437" hidden="1" x14ac:dyDescent="0.2"/>
    <row r="461438" hidden="1" x14ac:dyDescent="0.2"/>
    <row r="461439" hidden="1" x14ac:dyDescent="0.2"/>
    <row r="461440" hidden="1" x14ac:dyDescent="0.2"/>
    <row r="461441" hidden="1" x14ac:dyDescent="0.2"/>
    <row r="461442" hidden="1" x14ac:dyDescent="0.2"/>
    <row r="461443" hidden="1" x14ac:dyDescent="0.2"/>
    <row r="461444" hidden="1" x14ac:dyDescent="0.2"/>
    <row r="461445" hidden="1" x14ac:dyDescent="0.2"/>
    <row r="461446" hidden="1" x14ac:dyDescent="0.2"/>
    <row r="461447" hidden="1" x14ac:dyDescent="0.2"/>
    <row r="461448" hidden="1" x14ac:dyDescent="0.2"/>
    <row r="461449" hidden="1" x14ac:dyDescent="0.2"/>
    <row r="461450" hidden="1" x14ac:dyDescent="0.2"/>
    <row r="461451" hidden="1" x14ac:dyDescent="0.2"/>
    <row r="461452" hidden="1" x14ac:dyDescent="0.2"/>
    <row r="461453" hidden="1" x14ac:dyDescent="0.2"/>
    <row r="461454" hidden="1" x14ac:dyDescent="0.2"/>
    <row r="461455" hidden="1" x14ac:dyDescent="0.2"/>
    <row r="461456" hidden="1" x14ac:dyDescent="0.2"/>
    <row r="461457" hidden="1" x14ac:dyDescent="0.2"/>
    <row r="461458" hidden="1" x14ac:dyDescent="0.2"/>
    <row r="461459" hidden="1" x14ac:dyDescent="0.2"/>
    <row r="461460" hidden="1" x14ac:dyDescent="0.2"/>
    <row r="461461" hidden="1" x14ac:dyDescent="0.2"/>
    <row r="461462" hidden="1" x14ac:dyDescent="0.2"/>
    <row r="461463" hidden="1" x14ac:dyDescent="0.2"/>
    <row r="461464" hidden="1" x14ac:dyDescent="0.2"/>
    <row r="461465" hidden="1" x14ac:dyDescent="0.2"/>
    <row r="461466" hidden="1" x14ac:dyDescent="0.2"/>
    <row r="461467" hidden="1" x14ac:dyDescent="0.2"/>
    <row r="461468" hidden="1" x14ac:dyDescent="0.2"/>
    <row r="461469" hidden="1" x14ac:dyDescent="0.2"/>
    <row r="461470" hidden="1" x14ac:dyDescent="0.2"/>
    <row r="461471" hidden="1" x14ac:dyDescent="0.2"/>
    <row r="461472" hidden="1" x14ac:dyDescent="0.2"/>
    <row r="461473" hidden="1" x14ac:dyDescent="0.2"/>
    <row r="461474" hidden="1" x14ac:dyDescent="0.2"/>
    <row r="461475" hidden="1" x14ac:dyDescent="0.2"/>
    <row r="461476" hidden="1" x14ac:dyDescent="0.2"/>
    <row r="461477" hidden="1" x14ac:dyDescent="0.2"/>
    <row r="461478" hidden="1" x14ac:dyDescent="0.2"/>
    <row r="461479" hidden="1" x14ac:dyDescent="0.2"/>
    <row r="461480" hidden="1" x14ac:dyDescent="0.2"/>
    <row r="461481" hidden="1" x14ac:dyDescent="0.2"/>
    <row r="461482" hidden="1" x14ac:dyDescent="0.2"/>
    <row r="461483" hidden="1" x14ac:dyDescent="0.2"/>
    <row r="461484" hidden="1" x14ac:dyDescent="0.2"/>
    <row r="461485" hidden="1" x14ac:dyDescent="0.2"/>
    <row r="461486" hidden="1" x14ac:dyDescent="0.2"/>
    <row r="461487" hidden="1" x14ac:dyDescent="0.2"/>
    <row r="461488" hidden="1" x14ac:dyDescent="0.2"/>
    <row r="461489" hidden="1" x14ac:dyDescent="0.2"/>
    <row r="461490" hidden="1" x14ac:dyDescent="0.2"/>
    <row r="461491" hidden="1" x14ac:dyDescent="0.2"/>
    <row r="461492" hidden="1" x14ac:dyDescent="0.2"/>
    <row r="461493" hidden="1" x14ac:dyDescent="0.2"/>
    <row r="461494" hidden="1" x14ac:dyDescent="0.2"/>
    <row r="461495" hidden="1" x14ac:dyDescent="0.2"/>
    <row r="461496" hidden="1" x14ac:dyDescent="0.2"/>
    <row r="461497" hidden="1" x14ac:dyDescent="0.2"/>
    <row r="461498" hidden="1" x14ac:dyDescent="0.2"/>
    <row r="461499" hidden="1" x14ac:dyDescent="0.2"/>
    <row r="461500" hidden="1" x14ac:dyDescent="0.2"/>
    <row r="461501" hidden="1" x14ac:dyDescent="0.2"/>
    <row r="461502" hidden="1" x14ac:dyDescent="0.2"/>
    <row r="461503" hidden="1" x14ac:dyDescent="0.2"/>
    <row r="461504" hidden="1" x14ac:dyDescent="0.2"/>
    <row r="461505" hidden="1" x14ac:dyDescent="0.2"/>
    <row r="461506" hidden="1" x14ac:dyDescent="0.2"/>
    <row r="461507" hidden="1" x14ac:dyDescent="0.2"/>
    <row r="461508" hidden="1" x14ac:dyDescent="0.2"/>
    <row r="461509" hidden="1" x14ac:dyDescent="0.2"/>
    <row r="461510" hidden="1" x14ac:dyDescent="0.2"/>
    <row r="461511" hidden="1" x14ac:dyDescent="0.2"/>
    <row r="461512" hidden="1" x14ac:dyDescent="0.2"/>
    <row r="461513" hidden="1" x14ac:dyDescent="0.2"/>
    <row r="461514" hidden="1" x14ac:dyDescent="0.2"/>
    <row r="461515" hidden="1" x14ac:dyDescent="0.2"/>
    <row r="461516" hidden="1" x14ac:dyDescent="0.2"/>
    <row r="461517" hidden="1" x14ac:dyDescent="0.2"/>
    <row r="461518" hidden="1" x14ac:dyDescent="0.2"/>
    <row r="461519" hidden="1" x14ac:dyDescent="0.2"/>
    <row r="461520" hidden="1" x14ac:dyDescent="0.2"/>
    <row r="461521" hidden="1" x14ac:dyDescent="0.2"/>
    <row r="461522" hidden="1" x14ac:dyDescent="0.2"/>
    <row r="461523" hidden="1" x14ac:dyDescent="0.2"/>
    <row r="461524" hidden="1" x14ac:dyDescent="0.2"/>
    <row r="461525" hidden="1" x14ac:dyDescent="0.2"/>
    <row r="461526" hidden="1" x14ac:dyDescent="0.2"/>
    <row r="461527" hidden="1" x14ac:dyDescent="0.2"/>
    <row r="461528" hidden="1" x14ac:dyDescent="0.2"/>
    <row r="461529" hidden="1" x14ac:dyDescent="0.2"/>
    <row r="461530" hidden="1" x14ac:dyDescent="0.2"/>
    <row r="461531" hidden="1" x14ac:dyDescent="0.2"/>
    <row r="461532" hidden="1" x14ac:dyDescent="0.2"/>
    <row r="461533" hidden="1" x14ac:dyDescent="0.2"/>
    <row r="461534" hidden="1" x14ac:dyDescent="0.2"/>
    <row r="461535" hidden="1" x14ac:dyDescent="0.2"/>
    <row r="461536" hidden="1" x14ac:dyDescent="0.2"/>
    <row r="461537" hidden="1" x14ac:dyDescent="0.2"/>
    <row r="461538" hidden="1" x14ac:dyDescent="0.2"/>
    <row r="461539" hidden="1" x14ac:dyDescent="0.2"/>
    <row r="461540" hidden="1" x14ac:dyDescent="0.2"/>
    <row r="461541" hidden="1" x14ac:dyDescent="0.2"/>
    <row r="461542" hidden="1" x14ac:dyDescent="0.2"/>
    <row r="461543" hidden="1" x14ac:dyDescent="0.2"/>
    <row r="461544" hidden="1" x14ac:dyDescent="0.2"/>
    <row r="461545" hidden="1" x14ac:dyDescent="0.2"/>
    <row r="461546" hidden="1" x14ac:dyDescent="0.2"/>
    <row r="461547" hidden="1" x14ac:dyDescent="0.2"/>
    <row r="461548" hidden="1" x14ac:dyDescent="0.2"/>
    <row r="461549" hidden="1" x14ac:dyDescent="0.2"/>
    <row r="461550" hidden="1" x14ac:dyDescent="0.2"/>
    <row r="461551" hidden="1" x14ac:dyDescent="0.2"/>
    <row r="461552" hidden="1" x14ac:dyDescent="0.2"/>
    <row r="461553" hidden="1" x14ac:dyDescent="0.2"/>
    <row r="461554" hidden="1" x14ac:dyDescent="0.2"/>
    <row r="461555" hidden="1" x14ac:dyDescent="0.2"/>
    <row r="461556" hidden="1" x14ac:dyDescent="0.2"/>
    <row r="461557" hidden="1" x14ac:dyDescent="0.2"/>
    <row r="461558" hidden="1" x14ac:dyDescent="0.2"/>
    <row r="461559" hidden="1" x14ac:dyDescent="0.2"/>
    <row r="461560" hidden="1" x14ac:dyDescent="0.2"/>
    <row r="461561" hidden="1" x14ac:dyDescent="0.2"/>
    <row r="461562" hidden="1" x14ac:dyDescent="0.2"/>
    <row r="461563" hidden="1" x14ac:dyDescent="0.2"/>
    <row r="461564" hidden="1" x14ac:dyDescent="0.2"/>
    <row r="461565" hidden="1" x14ac:dyDescent="0.2"/>
    <row r="461566" hidden="1" x14ac:dyDescent="0.2"/>
    <row r="461567" hidden="1" x14ac:dyDescent="0.2"/>
    <row r="461568" hidden="1" x14ac:dyDescent="0.2"/>
    <row r="461569" hidden="1" x14ac:dyDescent="0.2"/>
    <row r="461570" hidden="1" x14ac:dyDescent="0.2"/>
    <row r="461571" hidden="1" x14ac:dyDescent="0.2"/>
    <row r="461572" hidden="1" x14ac:dyDescent="0.2"/>
    <row r="461573" hidden="1" x14ac:dyDescent="0.2"/>
    <row r="461574" hidden="1" x14ac:dyDescent="0.2"/>
    <row r="461575" hidden="1" x14ac:dyDescent="0.2"/>
    <row r="461576" hidden="1" x14ac:dyDescent="0.2"/>
    <row r="461577" hidden="1" x14ac:dyDescent="0.2"/>
    <row r="461578" hidden="1" x14ac:dyDescent="0.2"/>
    <row r="461579" hidden="1" x14ac:dyDescent="0.2"/>
    <row r="461580" hidden="1" x14ac:dyDescent="0.2"/>
    <row r="461581" hidden="1" x14ac:dyDescent="0.2"/>
    <row r="461582" hidden="1" x14ac:dyDescent="0.2"/>
    <row r="461583" hidden="1" x14ac:dyDescent="0.2"/>
    <row r="461584" hidden="1" x14ac:dyDescent="0.2"/>
    <row r="461585" hidden="1" x14ac:dyDescent="0.2"/>
    <row r="461586" hidden="1" x14ac:dyDescent="0.2"/>
    <row r="461587" hidden="1" x14ac:dyDescent="0.2"/>
    <row r="461588" hidden="1" x14ac:dyDescent="0.2"/>
    <row r="461589" hidden="1" x14ac:dyDescent="0.2"/>
    <row r="461590" hidden="1" x14ac:dyDescent="0.2"/>
    <row r="461591" hidden="1" x14ac:dyDescent="0.2"/>
    <row r="461592" hidden="1" x14ac:dyDescent="0.2"/>
    <row r="461593" hidden="1" x14ac:dyDescent="0.2"/>
    <row r="461594" hidden="1" x14ac:dyDescent="0.2"/>
    <row r="461595" hidden="1" x14ac:dyDescent="0.2"/>
    <row r="461596" hidden="1" x14ac:dyDescent="0.2"/>
    <row r="461597" hidden="1" x14ac:dyDescent="0.2"/>
    <row r="461598" hidden="1" x14ac:dyDescent="0.2"/>
    <row r="461599" hidden="1" x14ac:dyDescent="0.2"/>
    <row r="461600" hidden="1" x14ac:dyDescent="0.2"/>
    <row r="461601" hidden="1" x14ac:dyDescent="0.2"/>
    <row r="461602" hidden="1" x14ac:dyDescent="0.2"/>
    <row r="461603" hidden="1" x14ac:dyDescent="0.2"/>
    <row r="461604" hidden="1" x14ac:dyDescent="0.2"/>
    <row r="461605" hidden="1" x14ac:dyDescent="0.2"/>
    <row r="461606" hidden="1" x14ac:dyDescent="0.2"/>
    <row r="461607" hidden="1" x14ac:dyDescent="0.2"/>
    <row r="461608" hidden="1" x14ac:dyDescent="0.2"/>
    <row r="461609" hidden="1" x14ac:dyDescent="0.2"/>
    <row r="461610" hidden="1" x14ac:dyDescent="0.2"/>
    <row r="461611" hidden="1" x14ac:dyDescent="0.2"/>
    <row r="461612" hidden="1" x14ac:dyDescent="0.2"/>
    <row r="461613" hidden="1" x14ac:dyDescent="0.2"/>
    <row r="461614" hidden="1" x14ac:dyDescent="0.2"/>
    <row r="461615" hidden="1" x14ac:dyDescent="0.2"/>
    <row r="461616" hidden="1" x14ac:dyDescent="0.2"/>
    <row r="461617" hidden="1" x14ac:dyDescent="0.2"/>
    <row r="461618" hidden="1" x14ac:dyDescent="0.2"/>
    <row r="461619" hidden="1" x14ac:dyDescent="0.2"/>
    <row r="461620" hidden="1" x14ac:dyDescent="0.2"/>
    <row r="461621" hidden="1" x14ac:dyDescent="0.2"/>
    <row r="461622" hidden="1" x14ac:dyDescent="0.2"/>
    <row r="461623" hidden="1" x14ac:dyDescent="0.2"/>
    <row r="461624" hidden="1" x14ac:dyDescent="0.2"/>
    <row r="461625" hidden="1" x14ac:dyDescent="0.2"/>
    <row r="461626" hidden="1" x14ac:dyDescent="0.2"/>
    <row r="461627" hidden="1" x14ac:dyDescent="0.2"/>
    <row r="461628" hidden="1" x14ac:dyDescent="0.2"/>
    <row r="461629" hidden="1" x14ac:dyDescent="0.2"/>
    <row r="461630" hidden="1" x14ac:dyDescent="0.2"/>
    <row r="461631" hidden="1" x14ac:dyDescent="0.2"/>
    <row r="461632" hidden="1" x14ac:dyDescent="0.2"/>
    <row r="461633" hidden="1" x14ac:dyDescent="0.2"/>
    <row r="461634" hidden="1" x14ac:dyDescent="0.2"/>
    <row r="461635" hidden="1" x14ac:dyDescent="0.2"/>
    <row r="461636" hidden="1" x14ac:dyDescent="0.2"/>
    <row r="461637" hidden="1" x14ac:dyDescent="0.2"/>
    <row r="461638" hidden="1" x14ac:dyDescent="0.2"/>
    <row r="461639" hidden="1" x14ac:dyDescent="0.2"/>
    <row r="461640" hidden="1" x14ac:dyDescent="0.2"/>
    <row r="461641" hidden="1" x14ac:dyDescent="0.2"/>
    <row r="461642" hidden="1" x14ac:dyDescent="0.2"/>
    <row r="461643" hidden="1" x14ac:dyDescent="0.2"/>
    <row r="461644" hidden="1" x14ac:dyDescent="0.2"/>
    <row r="461645" hidden="1" x14ac:dyDescent="0.2"/>
    <row r="461646" hidden="1" x14ac:dyDescent="0.2"/>
    <row r="461647" hidden="1" x14ac:dyDescent="0.2"/>
    <row r="461648" hidden="1" x14ac:dyDescent="0.2"/>
    <row r="461649" hidden="1" x14ac:dyDescent="0.2"/>
    <row r="461650" hidden="1" x14ac:dyDescent="0.2"/>
    <row r="461651" hidden="1" x14ac:dyDescent="0.2"/>
    <row r="461652" hidden="1" x14ac:dyDescent="0.2"/>
    <row r="461653" hidden="1" x14ac:dyDescent="0.2"/>
    <row r="461654" hidden="1" x14ac:dyDescent="0.2"/>
    <row r="461655" hidden="1" x14ac:dyDescent="0.2"/>
    <row r="461656" hidden="1" x14ac:dyDescent="0.2"/>
    <row r="461657" hidden="1" x14ac:dyDescent="0.2"/>
    <row r="461658" hidden="1" x14ac:dyDescent="0.2"/>
    <row r="461659" hidden="1" x14ac:dyDescent="0.2"/>
    <row r="461660" hidden="1" x14ac:dyDescent="0.2"/>
    <row r="461661" hidden="1" x14ac:dyDescent="0.2"/>
    <row r="461662" hidden="1" x14ac:dyDescent="0.2"/>
    <row r="461663" hidden="1" x14ac:dyDescent="0.2"/>
    <row r="461664" hidden="1" x14ac:dyDescent="0.2"/>
    <row r="461665" hidden="1" x14ac:dyDescent="0.2"/>
    <row r="461666" hidden="1" x14ac:dyDescent="0.2"/>
    <row r="461667" hidden="1" x14ac:dyDescent="0.2"/>
    <row r="461668" hidden="1" x14ac:dyDescent="0.2"/>
    <row r="461669" hidden="1" x14ac:dyDescent="0.2"/>
    <row r="461670" hidden="1" x14ac:dyDescent="0.2"/>
    <row r="461671" hidden="1" x14ac:dyDescent="0.2"/>
    <row r="461672" hidden="1" x14ac:dyDescent="0.2"/>
    <row r="461673" hidden="1" x14ac:dyDescent="0.2"/>
    <row r="461674" hidden="1" x14ac:dyDescent="0.2"/>
    <row r="461675" hidden="1" x14ac:dyDescent="0.2"/>
    <row r="461676" hidden="1" x14ac:dyDescent="0.2"/>
    <row r="461677" hidden="1" x14ac:dyDescent="0.2"/>
    <row r="461678" hidden="1" x14ac:dyDescent="0.2"/>
    <row r="461679" hidden="1" x14ac:dyDescent="0.2"/>
    <row r="461680" hidden="1" x14ac:dyDescent="0.2"/>
    <row r="461681" hidden="1" x14ac:dyDescent="0.2"/>
    <row r="461682" hidden="1" x14ac:dyDescent="0.2"/>
    <row r="461683" hidden="1" x14ac:dyDescent="0.2"/>
    <row r="461684" hidden="1" x14ac:dyDescent="0.2"/>
    <row r="461685" hidden="1" x14ac:dyDescent="0.2"/>
    <row r="461686" hidden="1" x14ac:dyDescent="0.2"/>
    <row r="461687" hidden="1" x14ac:dyDescent="0.2"/>
    <row r="461688" hidden="1" x14ac:dyDescent="0.2"/>
    <row r="461689" hidden="1" x14ac:dyDescent="0.2"/>
    <row r="461690" hidden="1" x14ac:dyDescent="0.2"/>
    <row r="461691" hidden="1" x14ac:dyDescent="0.2"/>
    <row r="461692" hidden="1" x14ac:dyDescent="0.2"/>
    <row r="461693" hidden="1" x14ac:dyDescent="0.2"/>
    <row r="461694" hidden="1" x14ac:dyDescent="0.2"/>
    <row r="461695" hidden="1" x14ac:dyDescent="0.2"/>
    <row r="461696" hidden="1" x14ac:dyDescent="0.2"/>
    <row r="461697" hidden="1" x14ac:dyDescent="0.2"/>
    <row r="461698" hidden="1" x14ac:dyDescent="0.2"/>
    <row r="461699" hidden="1" x14ac:dyDescent="0.2"/>
    <row r="461700" hidden="1" x14ac:dyDescent="0.2"/>
    <row r="461701" hidden="1" x14ac:dyDescent="0.2"/>
    <row r="461702" hidden="1" x14ac:dyDescent="0.2"/>
    <row r="461703" hidden="1" x14ac:dyDescent="0.2"/>
    <row r="461704" hidden="1" x14ac:dyDescent="0.2"/>
    <row r="461705" hidden="1" x14ac:dyDescent="0.2"/>
    <row r="461706" hidden="1" x14ac:dyDescent="0.2"/>
    <row r="461707" hidden="1" x14ac:dyDescent="0.2"/>
    <row r="461708" hidden="1" x14ac:dyDescent="0.2"/>
    <row r="461709" hidden="1" x14ac:dyDescent="0.2"/>
    <row r="461710" hidden="1" x14ac:dyDescent="0.2"/>
    <row r="461711" hidden="1" x14ac:dyDescent="0.2"/>
    <row r="461712" hidden="1" x14ac:dyDescent="0.2"/>
    <row r="461713" hidden="1" x14ac:dyDescent="0.2"/>
    <row r="461714" hidden="1" x14ac:dyDescent="0.2"/>
    <row r="461715" hidden="1" x14ac:dyDescent="0.2"/>
    <row r="461716" hidden="1" x14ac:dyDescent="0.2"/>
    <row r="461717" hidden="1" x14ac:dyDescent="0.2"/>
    <row r="461718" hidden="1" x14ac:dyDescent="0.2"/>
    <row r="461719" hidden="1" x14ac:dyDescent="0.2"/>
    <row r="461720" hidden="1" x14ac:dyDescent="0.2"/>
    <row r="461721" hidden="1" x14ac:dyDescent="0.2"/>
    <row r="461722" hidden="1" x14ac:dyDescent="0.2"/>
    <row r="461723" hidden="1" x14ac:dyDescent="0.2"/>
    <row r="461724" hidden="1" x14ac:dyDescent="0.2"/>
    <row r="461725" hidden="1" x14ac:dyDescent="0.2"/>
    <row r="461726" hidden="1" x14ac:dyDescent="0.2"/>
    <row r="461727" hidden="1" x14ac:dyDescent="0.2"/>
    <row r="461728" hidden="1" x14ac:dyDescent="0.2"/>
    <row r="461729" hidden="1" x14ac:dyDescent="0.2"/>
    <row r="461730" hidden="1" x14ac:dyDescent="0.2"/>
    <row r="461731" hidden="1" x14ac:dyDescent="0.2"/>
    <row r="461732" hidden="1" x14ac:dyDescent="0.2"/>
    <row r="461733" hidden="1" x14ac:dyDescent="0.2"/>
    <row r="461734" hidden="1" x14ac:dyDescent="0.2"/>
    <row r="461735" hidden="1" x14ac:dyDescent="0.2"/>
    <row r="461736" hidden="1" x14ac:dyDescent="0.2"/>
    <row r="461737" hidden="1" x14ac:dyDescent="0.2"/>
    <row r="461738" hidden="1" x14ac:dyDescent="0.2"/>
    <row r="461739" hidden="1" x14ac:dyDescent="0.2"/>
    <row r="461740" hidden="1" x14ac:dyDescent="0.2"/>
    <row r="461741" hidden="1" x14ac:dyDescent="0.2"/>
    <row r="461742" hidden="1" x14ac:dyDescent="0.2"/>
    <row r="461743" hidden="1" x14ac:dyDescent="0.2"/>
    <row r="461744" hidden="1" x14ac:dyDescent="0.2"/>
    <row r="461745" hidden="1" x14ac:dyDescent="0.2"/>
    <row r="461746" hidden="1" x14ac:dyDescent="0.2"/>
    <row r="461747" hidden="1" x14ac:dyDescent="0.2"/>
    <row r="461748" hidden="1" x14ac:dyDescent="0.2"/>
    <row r="461749" hidden="1" x14ac:dyDescent="0.2"/>
    <row r="461750" hidden="1" x14ac:dyDescent="0.2"/>
    <row r="461751" hidden="1" x14ac:dyDescent="0.2"/>
    <row r="461752" hidden="1" x14ac:dyDescent="0.2"/>
    <row r="461753" hidden="1" x14ac:dyDescent="0.2"/>
    <row r="461754" hidden="1" x14ac:dyDescent="0.2"/>
    <row r="461755" hidden="1" x14ac:dyDescent="0.2"/>
    <row r="461756" hidden="1" x14ac:dyDescent="0.2"/>
    <row r="461757" hidden="1" x14ac:dyDescent="0.2"/>
    <row r="461758" hidden="1" x14ac:dyDescent="0.2"/>
    <row r="461759" hidden="1" x14ac:dyDescent="0.2"/>
    <row r="461760" hidden="1" x14ac:dyDescent="0.2"/>
    <row r="461761" hidden="1" x14ac:dyDescent="0.2"/>
    <row r="461762" hidden="1" x14ac:dyDescent="0.2"/>
    <row r="461763" hidden="1" x14ac:dyDescent="0.2"/>
    <row r="461764" hidden="1" x14ac:dyDescent="0.2"/>
    <row r="461765" hidden="1" x14ac:dyDescent="0.2"/>
    <row r="461766" hidden="1" x14ac:dyDescent="0.2"/>
    <row r="461767" hidden="1" x14ac:dyDescent="0.2"/>
    <row r="461768" hidden="1" x14ac:dyDescent="0.2"/>
    <row r="461769" hidden="1" x14ac:dyDescent="0.2"/>
    <row r="461770" hidden="1" x14ac:dyDescent="0.2"/>
    <row r="461771" hidden="1" x14ac:dyDescent="0.2"/>
    <row r="461772" hidden="1" x14ac:dyDescent="0.2"/>
    <row r="461773" hidden="1" x14ac:dyDescent="0.2"/>
    <row r="461774" hidden="1" x14ac:dyDescent="0.2"/>
    <row r="461775" hidden="1" x14ac:dyDescent="0.2"/>
    <row r="461776" hidden="1" x14ac:dyDescent="0.2"/>
    <row r="461777" hidden="1" x14ac:dyDescent="0.2"/>
    <row r="461778" hidden="1" x14ac:dyDescent="0.2"/>
    <row r="461779" hidden="1" x14ac:dyDescent="0.2"/>
    <row r="461780" hidden="1" x14ac:dyDescent="0.2"/>
    <row r="461781" hidden="1" x14ac:dyDescent="0.2"/>
    <row r="461782" hidden="1" x14ac:dyDescent="0.2"/>
    <row r="461783" hidden="1" x14ac:dyDescent="0.2"/>
    <row r="461784" hidden="1" x14ac:dyDescent="0.2"/>
    <row r="461785" hidden="1" x14ac:dyDescent="0.2"/>
    <row r="461786" hidden="1" x14ac:dyDescent="0.2"/>
    <row r="461787" hidden="1" x14ac:dyDescent="0.2"/>
    <row r="461788" hidden="1" x14ac:dyDescent="0.2"/>
    <row r="461789" hidden="1" x14ac:dyDescent="0.2"/>
    <row r="461790" hidden="1" x14ac:dyDescent="0.2"/>
    <row r="461791" hidden="1" x14ac:dyDescent="0.2"/>
    <row r="461792" hidden="1" x14ac:dyDescent="0.2"/>
    <row r="461793" hidden="1" x14ac:dyDescent="0.2"/>
    <row r="461794" hidden="1" x14ac:dyDescent="0.2"/>
    <row r="461795" hidden="1" x14ac:dyDescent="0.2"/>
    <row r="461796" hidden="1" x14ac:dyDescent="0.2"/>
    <row r="461797" hidden="1" x14ac:dyDescent="0.2"/>
    <row r="461798" hidden="1" x14ac:dyDescent="0.2"/>
    <row r="461799" hidden="1" x14ac:dyDescent="0.2"/>
    <row r="461800" hidden="1" x14ac:dyDescent="0.2"/>
    <row r="461801" hidden="1" x14ac:dyDescent="0.2"/>
    <row r="461802" hidden="1" x14ac:dyDescent="0.2"/>
    <row r="461803" hidden="1" x14ac:dyDescent="0.2"/>
    <row r="461804" hidden="1" x14ac:dyDescent="0.2"/>
    <row r="461805" hidden="1" x14ac:dyDescent="0.2"/>
    <row r="461806" hidden="1" x14ac:dyDescent="0.2"/>
    <row r="461807" hidden="1" x14ac:dyDescent="0.2"/>
    <row r="461808" hidden="1" x14ac:dyDescent="0.2"/>
    <row r="461809" hidden="1" x14ac:dyDescent="0.2"/>
    <row r="461810" hidden="1" x14ac:dyDescent="0.2"/>
    <row r="461811" hidden="1" x14ac:dyDescent="0.2"/>
    <row r="461812" hidden="1" x14ac:dyDescent="0.2"/>
    <row r="461813" hidden="1" x14ac:dyDescent="0.2"/>
    <row r="461814" hidden="1" x14ac:dyDescent="0.2"/>
    <row r="461815" hidden="1" x14ac:dyDescent="0.2"/>
    <row r="461816" hidden="1" x14ac:dyDescent="0.2"/>
    <row r="461817" hidden="1" x14ac:dyDescent="0.2"/>
    <row r="461818" hidden="1" x14ac:dyDescent="0.2"/>
    <row r="461819" hidden="1" x14ac:dyDescent="0.2"/>
    <row r="461820" hidden="1" x14ac:dyDescent="0.2"/>
    <row r="461821" hidden="1" x14ac:dyDescent="0.2"/>
    <row r="461822" hidden="1" x14ac:dyDescent="0.2"/>
    <row r="461823" hidden="1" x14ac:dyDescent="0.2"/>
    <row r="461824" hidden="1" x14ac:dyDescent="0.2"/>
    <row r="461825" hidden="1" x14ac:dyDescent="0.2"/>
    <row r="461826" hidden="1" x14ac:dyDescent="0.2"/>
    <row r="461827" hidden="1" x14ac:dyDescent="0.2"/>
    <row r="461828" hidden="1" x14ac:dyDescent="0.2"/>
    <row r="461829" hidden="1" x14ac:dyDescent="0.2"/>
    <row r="461830" hidden="1" x14ac:dyDescent="0.2"/>
    <row r="461831" hidden="1" x14ac:dyDescent="0.2"/>
    <row r="461832" hidden="1" x14ac:dyDescent="0.2"/>
    <row r="461833" hidden="1" x14ac:dyDescent="0.2"/>
    <row r="461834" hidden="1" x14ac:dyDescent="0.2"/>
    <row r="461835" hidden="1" x14ac:dyDescent="0.2"/>
    <row r="461836" hidden="1" x14ac:dyDescent="0.2"/>
    <row r="461837" hidden="1" x14ac:dyDescent="0.2"/>
    <row r="461838" hidden="1" x14ac:dyDescent="0.2"/>
    <row r="461839" hidden="1" x14ac:dyDescent="0.2"/>
    <row r="461840" hidden="1" x14ac:dyDescent="0.2"/>
    <row r="461841" hidden="1" x14ac:dyDescent="0.2"/>
    <row r="461842" hidden="1" x14ac:dyDescent="0.2"/>
    <row r="461843" hidden="1" x14ac:dyDescent="0.2"/>
    <row r="461844" hidden="1" x14ac:dyDescent="0.2"/>
    <row r="461845" hidden="1" x14ac:dyDescent="0.2"/>
    <row r="461846" hidden="1" x14ac:dyDescent="0.2"/>
    <row r="461847" hidden="1" x14ac:dyDescent="0.2"/>
    <row r="461848" hidden="1" x14ac:dyDescent="0.2"/>
    <row r="461849" hidden="1" x14ac:dyDescent="0.2"/>
    <row r="461850" hidden="1" x14ac:dyDescent="0.2"/>
    <row r="461851" hidden="1" x14ac:dyDescent="0.2"/>
    <row r="461852" hidden="1" x14ac:dyDescent="0.2"/>
    <row r="461853" hidden="1" x14ac:dyDescent="0.2"/>
    <row r="461854" hidden="1" x14ac:dyDescent="0.2"/>
    <row r="461855" hidden="1" x14ac:dyDescent="0.2"/>
    <row r="461856" hidden="1" x14ac:dyDescent="0.2"/>
    <row r="461857" hidden="1" x14ac:dyDescent="0.2"/>
    <row r="461858" hidden="1" x14ac:dyDescent="0.2"/>
    <row r="461859" hidden="1" x14ac:dyDescent="0.2"/>
    <row r="461860" hidden="1" x14ac:dyDescent="0.2"/>
    <row r="461861" hidden="1" x14ac:dyDescent="0.2"/>
    <row r="461862" hidden="1" x14ac:dyDescent="0.2"/>
    <row r="461863" hidden="1" x14ac:dyDescent="0.2"/>
    <row r="461864" hidden="1" x14ac:dyDescent="0.2"/>
    <row r="461865" hidden="1" x14ac:dyDescent="0.2"/>
    <row r="461866" hidden="1" x14ac:dyDescent="0.2"/>
    <row r="461867" hidden="1" x14ac:dyDescent="0.2"/>
    <row r="461868" hidden="1" x14ac:dyDescent="0.2"/>
    <row r="461869" hidden="1" x14ac:dyDescent="0.2"/>
    <row r="461870" hidden="1" x14ac:dyDescent="0.2"/>
    <row r="461871" hidden="1" x14ac:dyDescent="0.2"/>
    <row r="461872" hidden="1" x14ac:dyDescent="0.2"/>
    <row r="461873" hidden="1" x14ac:dyDescent="0.2"/>
    <row r="461874" hidden="1" x14ac:dyDescent="0.2"/>
    <row r="461875" hidden="1" x14ac:dyDescent="0.2"/>
    <row r="461876" hidden="1" x14ac:dyDescent="0.2"/>
    <row r="461877" hidden="1" x14ac:dyDescent="0.2"/>
    <row r="461878" hidden="1" x14ac:dyDescent="0.2"/>
    <row r="461879" hidden="1" x14ac:dyDescent="0.2"/>
    <row r="461880" hidden="1" x14ac:dyDescent="0.2"/>
    <row r="461881" hidden="1" x14ac:dyDescent="0.2"/>
    <row r="461882" hidden="1" x14ac:dyDescent="0.2"/>
    <row r="461883" hidden="1" x14ac:dyDescent="0.2"/>
    <row r="461884" hidden="1" x14ac:dyDescent="0.2"/>
    <row r="461885" hidden="1" x14ac:dyDescent="0.2"/>
    <row r="461886" hidden="1" x14ac:dyDescent="0.2"/>
    <row r="461887" hidden="1" x14ac:dyDescent="0.2"/>
    <row r="461888" hidden="1" x14ac:dyDescent="0.2"/>
    <row r="461889" hidden="1" x14ac:dyDescent="0.2"/>
    <row r="461890" hidden="1" x14ac:dyDescent="0.2"/>
    <row r="461891" hidden="1" x14ac:dyDescent="0.2"/>
    <row r="461892" hidden="1" x14ac:dyDescent="0.2"/>
    <row r="461893" hidden="1" x14ac:dyDescent="0.2"/>
    <row r="461894" hidden="1" x14ac:dyDescent="0.2"/>
    <row r="461895" hidden="1" x14ac:dyDescent="0.2"/>
    <row r="461896" hidden="1" x14ac:dyDescent="0.2"/>
    <row r="461897" hidden="1" x14ac:dyDescent="0.2"/>
    <row r="461898" hidden="1" x14ac:dyDescent="0.2"/>
    <row r="461899" hidden="1" x14ac:dyDescent="0.2"/>
    <row r="461900" hidden="1" x14ac:dyDescent="0.2"/>
    <row r="461901" hidden="1" x14ac:dyDescent="0.2"/>
    <row r="461902" hidden="1" x14ac:dyDescent="0.2"/>
    <row r="461903" hidden="1" x14ac:dyDescent="0.2"/>
    <row r="461904" hidden="1" x14ac:dyDescent="0.2"/>
    <row r="461905" hidden="1" x14ac:dyDescent="0.2"/>
    <row r="461906" hidden="1" x14ac:dyDescent="0.2"/>
    <row r="461907" hidden="1" x14ac:dyDescent="0.2"/>
    <row r="461908" hidden="1" x14ac:dyDescent="0.2"/>
    <row r="461909" hidden="1" x14ac:dyDescent="0.2"/>
    <row r="461910" hidden="1" x14ac:dyDescent="0.2"/>
    <row r="461911" hidden="1" x14ac:dyDescent="0.2"/>
    <row r="461912" hidden="1" x14ac:dyDescent="0.2"/>
    <row r="461913" hidden="1" x14ac:dyDescent="0.2"/>
    <row r="461914" hidden="1" x14ac:dyDescent="0.2"/>
    <row r="461915" hidden="1" x14ac:dyDescent="0.2"/>
    <row r="461916" hidden="1" x14ac:dyDescent="0.2"/>
    <row r="461917" hidden="1" x14ac:dyDescent="0.2"/>
    <row r="461918" hidden="1" x14ac:dyDescent="0.2"/>
    <row r="461919" hidden="1" x14ac:dyDescent="0.2"/>
    <row r="461920" hidden="1" x14ac:dyDescent="0.2"/>
    <row r="461921" hidden="1" x14ac:dyDescent="0.2"/>
    <row r="461922" hidden="1" x14ac:dyDescent="0.2"/>
    <row r="461923" hidden="1" x14ac:dyDescent="0.2"/>
    <row r="461924" hidden="1" x14ac:dyDescent="0.2"/>
    <row r="461925" hidden="1" x14ac:dyDescent="0.2"/>
    <row r="461926" hidden="1" x14ac:dyDescent="0.2"/>
    <row r="461927" hidden="1" x14ac:dyDescent="0.2"/>
    <row r="461928" hidden="1" x14ac:dyDescent="0.2"/>
    <row r="461929" hidden="1" x14ac:dyDescent="0.2"/>
    <row r="461930" hidden="1" x14ac:dyDescent="0.2"/>
    <row r="461931" hidden="1" x14ac:dyDescent="0.2"/>
    <row r="461932" hidden="1" x14ac:dyDescent="0.2"/>
    <row r="461933" hidden="1" x14ac:dyDescent="0.2"/>
    <row r="461934" hidden="1" x14ac:dyDescent="0.2"/>
    <row r="461935" hidden="1" x14ac:dyDescent="0.2"/>
    <row r="461936" hidden="1" x14ac:dyDescent="0.2"/>
    <row r="461937" hidden="1" x14ac:dyDescent="0.2"/>
    <row r="461938" hidden="1" x14ac:dyDescent="0.2"/>
    <row r="461939" hidden="1" x14ac:dyDescent="0.2"/>
    <row r="461940" hidden="1" x14ac:dyDescent="0.2"/>
    <row r="461941" hidden="1" x14ac:dyDescent="0.2"/>
    <row r="461942" hidden="1" x14ac:dyDescent="0.2"/>
    <row r="461943" hidden="1" x14ac:dyDescent="0.2"/>
    <row r="461944" hidden="1" x14ac:dyDescent="0.2"/>
    <row r="461945" hidden="1" x14ac:dyDescent="0.2"/>
    <row r="461946" hidden="1" x14ac:dyDescent="0.2"/>
    <row r="461947" hidden="1" x14ac:dyDescent="0.2"/>
    <row r="461948" hidden="1" x14ac:dyDescent="0.2"/>
    <row r="461949" hidden="1" x14ac:dyDescent="0.2"/>
    <row r="461950" hidden="1" x14ac:dyDescent="0.2"/>
    <row r="461951" hidden="1" x14ac:dyDescent="0.2"/>
    <row r="461952" hidden="1" x14ac:dyDescent="0.2"/>
    <row r="461953" hidden="1" x14ac:dyDescent="0.2"/>
    <row r="461954" hidden="1" x14ac:dyDescent="0.2"/>
    <row r="461955" hidden="1" x14ac:dyDescent="0.2"/>
    <row r="461956" hidden="1" x14ac:dyDescent="0.2"/>
    <row r="461957" hidden="1" x14ac:dyDescent="0.2"/>
    <row r="461958" hidden="1" x14ac:dyDescent="0.2"/>
    <row r="461959" hidden="1" x14ac:dyDescent="0.2"/>
    <row r="461960" hidden="1" x14ac:dyDescent="0.2"/>
    <row r="461961" hidden="1" x14ac:dyDescent="0.2"/>
    <row r="461962" hidden="1" x14ac:dyDescent="0.2"/>
    <row r="461963" hidden="1" x14ac:dyDescent="0.2"/>
    <row r="461964" hidden="1" x14ac:dyDescent="0.2"/>
    <row r="461965" hidden="1" x14ac:dyDescent="0.2"/>
    <row r="461966" hidden="1" x14ac:dyDescent="0.2"/>
    <row r="461967" hidden="1" x14ac:dyDescent="0.2"/>
    <row r="461968" hidden="1" x14ac:dyDescent="0.2"/>
    <row r="461969" hidden="1" x14ac:dyDescent="0.2"/>
    <row r="461970" hidden="1" x14ac:dyDescent="0.2"/>
    <row r="461971" hidden="1" x14ac:dyDescent="0.2"/>
    <row r="461972" hidden="1" x14ac:dyDescent="0.2"/>
    <row r="461973" hidden="1" x14ac:dyDescent="0.2"/>
    <row r="461974" hidden="1" x14ac:dyDescent="0.2"/>
    <row r="461975" hidden="1" x14ac:dyDescent="0.2"/>
    <row r="461976" hidden="1" x14ac:dyDescent="0.2"/>
    <row r="461977" hidden="1" x14ac:dyDescent="0.2"/>
    <row r="461978" hidden="1" x14ac:dyDescent="0.2"/>
    <row r="461979" hidden="1" x14ac:dyDescent="0.2"/>
    <row r="461980" hidden="1" x14ac:dyDescent="0.2"/>
    <row r="461981" hidden="1" x14ac:dyDescent="0.2"/>
    <row r="461982" hidden="1" x14ac:dyDescent="0.2"/>
    <row r="461983" hidden="1" x14ac:dyDescent="0.2"/>
    <row r="461984" hidden="1" x14ac:dyDescent="0.2"/>
    <row r="461985" hidden="1" x14ac:dyDescent="0.2"/>
    <row r="461986" hidden="1" x14ac:dyDescent="0.2"/>
    <row r="461987" hidden="1" x14ac:dyDescent="0.2"/>
    <row r="461988" hidden="1" x14ac:dyDescent="0.2"/>
    <row r="461989" hidden="1" x14ac:dyDescent="0.2"/>
    <row r="461990" hidden="1" x14ac:dyDescent="0.2"/>
    <row r="461991" hidden="1" x14ac:dyDescent="0.2"/>
    <row r="461992" hidden="1" x14ac:dyDescent="0.2"/>
    <row r="461993" hidden="1" x14ac:dyDescent="0.2"/>
    <row r="461994" hidden="1" x14ac:dyDescent="0.2"/>
    <row r="461995" hidden="1" x14ac:dyDescent="0.2"/>
    <row r="461996" hidden="1" x14ac:dyDescent="0.2"/>
    <row r="461997" hidden="1" x14ac:dyDescent="0.2"/>
    <row r="461998" hidden="1" x14ac:dyDescent="0.2"/>
    <row r="461999" hidden="1" x14ac:dyDescent="0.2"/>
    <row r="462000" hidden="1" x14ac:dyDescent="0.2"/>
    <row r="462001" hidden="1" x14ac:dyDescent="0.2"/>
    <row r="462002" hidden="1" x14ac:dyDescent="0.2"/>
    <row r="462003" hidden="1" x14ac:dyDescent="0.2"/>
    <row r="462004" hidden="1" x14ac:dyDescent="0.2"/>
    <row r="462005" hidden="1" x14ac:dyDescent="0.2"/>
    <row r="462006" hidden="1" x14ac:dyDescent="0.2"/>
    <row r="462007" hidden="1" x14ac:dyDescent="0.2"/>
    <row r="462008" hidden="1" x14ac:dyDescent="0.2"/>
    <row r="462009" hidden="1" x14ac:dyDescent="0.2"/>
    <row r="462010" hidden="1" x14ac:dyDescent="0.2"/>
    <row r="462011" hidden="1" x14ac:dyDescent="0.2"/>
    <row r="462012" hidden="1" x14ac:dyDescent="0.2"/>
    <row r="462013" hidden="1" x14ac:dyDescent="0.2"/>
    <row r="462014" hidden="1" x14ac:dyDescent="0.2"/>
    <row r="462015" hidden="1" x14ac:dyDescent="0.2"/>
    <row r="462016" hidden="1" x14ac:dyDescent="0.2"/>
    <row r="462017" hidden="1" x14ac:dyDescent="0.2"/>
    <row r="462018" hidden="1" x14ac:dyDescent="0.2"/>
    <row r="462019" hidden="1" x14ac:dyDescent="0.2"/>
    <row r="462020" hidden="1" x14ac:dyDescent="0.2"/>
    <row r="462021" hidden="1" x14ac:dyDescent="0.2"/>
    <row r="462022" hidden="1" x14ac:dyDescent="0.2"/>
    <row r="462023" hidden="1" x14ac:dyDescent="0.2"/>
    <row r="462024" hidden="1" x14ac:dyDescent="0.2"/>
    <row r="462025" hidden="1" x14ac:dyDescent="0.2"/>
    <row r="462026" hidden="1" x14ac:dyDescent="0.2"/>
    <row r="462027" hidden="1" x14ac:dyDescent="0.2"/>
    <row r="462028" hidden="1" x14ac:dyDescent="0.2"/>
    <row r="462029" hidden="1" x14ac:dyDescent="0.2"/>
    <row r="462030" hidden="1" x14ac:dyDescent="0.2"/>
    <row r="462031" hidden="1" x14ac:dyDescent="0.2"/>
    <row r="462032" hidden="1" x14ac:dyDescent="0.2"/>
    <row r="462033" hidden="1" x14ac:dyDescent="0.2"/>
    <row r="462034" hidden="1" x14ac:dyDescent="0.2"/>
    <row r="462035" hidden="1" x14ac:dyDescent="0.2"/>
    <row r="462036" hidden="1" x14ac:dyDescent="0.2"/>
    <row r="462037" hidden="1" x14ac:dyDescent="0.2"/>
    <row r="462038" hidden="1" x14ac:dyDescent="0.2"/>
    <row r="462039" hidden="1" x14ac:dyDescent="0.2"/>
    <row r="462040" hidden="1" x14ac:dyDescent="0.2"/>
    <row r="462041" hidden="1" x14ac:dyDescent="0.2"/>
    <row r="462042" hidden="1" x14ac:dyDescent="0.2"/>
    <row r="462043" hidden="1" x14ac:dyDescent="0.2"/>
    <row r="462044" hidden="1" x14ac:dyDescent="0.2"/>
    <row r="462045" hidden="1" x14ac:dyDescent="0.2"/>
    <row r="462046" hidden="1" x14ac:dyDescent="0.2"/>
    <row r="462047" hidden="1" x14ac:dyDescent="0.2"/>
    <row r="462048" hidden="1" x14ac:dyDescent="0.2"/>
    <row r="462049" hidden="1" x14ac:dyDescent="0.2"/>
    <row r="462050" hidden="1" x14ac:dyDescent="0.2"/>
    <row r="462051" hidden="1" x14ac:dyDescent="0.2"/>
    <row r="462052" hidden="1" x14ac:dyDescent="0.2"/>
    <row r="462053" hidden="1" x14ac:dyDescent="0.2"/>
    <row r="462054" hidden="1" x14ac:dyDescent="0.2"/>
    <row r="462055" hidden="1" x14ac:dyDescent="0.2"/>
    <row r="462056" hidden="1" x14ac:dyDescent="0.2"/>
    <row r="462057" hidden="1" x14ac:dyDescent="0.2"/>
    <row r="462058" hidden="1" x14ac:dyDescent="0.2"/>
    <row r="462059" hidden="1" x14ac:dyDescent="0.2"/>
    <row r="462060" hidden="1" x14ac:dyDescent="0.2"/>
    <row r="462061" hidden="1" x14ac:dyDescent="0.2"/>
    <row r="462062" hidden="1" x14ac:dyDescent="0.2"/>
    <row r="462063" hidden="1" x14ac:dyDescent="0.2"/>
    <row r="462064" hidden="1" x14ac:dyDescent="0.2"/>
    <row r="462065" hidden="1" x14ac:dyDescent="0.2"/>
    <row r="462066" hidden="1" x14ac:dyDescent="0.2"/>
    <row r="462067" hidden="1" x14ac:dyDescent="0.2"/>
    <row r="462068" hidden="1" x14ac:dyDescent="0.2"/>
    <row r="462069" hidden="1" x14ac:dyDescent="0.2"/>
    <row r="462070" hidden="1" x14ac:dyDescent="0.2"/>
    <row r="462071" hidden="1" x14ac:dyDescent="0.2"/>
    <row r="462072" hidden="1" x14ac:dyDescent="0.2"/>
    <row r="462073" hidden="1" x14ac:dyDescent="0.2"/>
    <row r="462074" hidden="1" x14ac:dyDescent="0.2"/>
    <row r="462075" hidden="1" x14ac:dyDescent="0.2"/>
    <row r="462076" hidden="1" x14ac:dyDescent="0.2"/>
    <row r="462077" hidden="1" x14ac:dyDescent="0.2"/>
    <row r="462078" hidden="1" x14ac:dyDescent="0.2"/>
    <row r="462079" hidden="1" x14ac:dyDescent="0.2"/>
    <row r="462080" hidden="1" x14ac:dyDescent="0.2"/>
    <row r="462081" hidden="1" x14ac:dyDescent="0.2"/>
    <row r="462082" hidden="1" x14ac:dyDescent="0.2"/>
    <row r="462083" hidden="1" x14ac:dyDescent="0.2"/>
    <row r="462084" hidden="1" x14ac:dyDescent="0.2"/>
    <row r="462085" hidden="1" x14ac:dyDescent="0.2"/>
    <row r="462086" hidden="1" x14ac:dyDescent="0.2"/>
    <row r="462087" hidden="1" x14ac:dyDescent="0.2"/>
    <row r="462088" hidden="1" x14ac:dyDescent="0.2"/>
    <row r="462089" hidden="1" x14ac:dyDescent="0.2"/>
    <row r="462090" hidden="1" x14ac:dyDescent="0.2"/>
    <row r="462091" hidden="1" x14ac:dyDescent="0.2"/>
    <row r="462092" hidden="1" x14ac:dyDescent="0.2"/>
    <row r="462093" hidden="1" x14ac:dyDescent="0.2"/>
    <row r="462094" hidden="1" x14ac:dyDescent="0.2"/>
    <row r="462095" hidden="1" x14ac:dyDescent="0.2"/>
    <row r="462096" hidden="1" x14ac:dyDescent="0.2"/>
    <row r="462097" hidden="1" x14ac:dyDescent="0.2"/>
    <row r="462098" hidden="1" x14ac:dyDescent="0.2"/>
    <row r="462099" hidden="1" x14ac:dyDescent="0.2"/>
    <row r="462100" hidden="1" x14ac:dyDescent="0.2"/>
    <row r="462101" hidden="1" x14ac:dyDescent="0.2"/>
    <row r="462102" hidden="1" x14ac:dyDescent="0.2"/>
    <row r="462103" hidden="1" x14ac:dyDescent="0.2"/>
    <row r="462104" hidden="1" x14ac:dyDescent="0.2"/>
    <row r="462105" hidden="1" x14ac:dyDescent="0.2"/>
    <row r="462106" hidden="1" x14ac:dyDescent="0.2"/>
    <row r="462107" hidden="1" x14ac:dyDescent="0.2"/>
    <row r="462108" hidden="1" x14ac:dyDescent="0.2"/>
    <row r="462109" hidden="1" x14ac:dyDescent="0.2"/>
    <row r="462110" hidden="1" x14ac:dyDescent="0.2"/>
    <row r="462111" hidden="1" x14ac:dyDescent="0.2"/>
    <row r="462112" hidden="1" x14ac:dyDescent="0.2"/>
    <row r="462113" hidden="1" x14ac:dyDescent="0.2"/>
    <row r="462114" hidden="1" x14ac:dyDescent="0.2"/>
    <row r="462115" hidden="1" x14ac:dyDescent="0.2"/>
    <row r="462116" hidden="1" x14ac:dyDescent="0.2"/>
    <row r="462117" hidden="1" x14ac:dyDescent="0.2"/>
    <row r="462118" hidden="1" x14ac:dyDescent="0.2"/>
    <row r="462119" hidden="1" x14ac:dyDescent="0.2"/>
    <row r="462120" hidden="1" x14ac:dyDescent="0.2"/>
    <row r="462121" hidden="1" x14ac:dyDescent="0.2"/>
    <row r="462122" hidden="1" x14ac:dyDescent="0.2"/>
    <row r="462123" hidden="1" x14ac:dyDescent="0.2"/>
    <row r="462124" hidden="1" x14ac:dyDescent="0.2"/>
    <row r="462125" hidden="1" x14ac:dyDescent="0.2"/>
    <row r="462126" hidden="1" x14ac:dyDescent="0.2"/>
    <row r="462127" hidden="1" x14ac:dyDescent="0.2"/>
    <row r="462128" hidden="1" x14ac:dyDescent="0.2"/>
    <row r="462129" hidden="1" x14ac:dyDescent="0.2"/>
    <row r="462130" hidden="1" x14ac:dyDescent="0.2"/>
    <row r="462131" hidden="1" x14ac:dyDescent="0.2"/>
    <row r="462132" hidden="1" x14ac:dyDescent="0.2"/>
    <row r="462133" hidden="1" x14ac:dyDescent="0.2"/>
    <row r="462134" hidden="1" x14ac:dyDescent="0.2"/>
    <row r="462135" hidden="1" x14ac:dyDescent="0.2"/>
    <row r="462136" hidden="1" x14ac:dyDescent="0.2"/>
    <row r="462137" hidden="1" x14ac:dyDescent="0.2"/>
    <row r="462138" hidden="1" x14ac:dyDescent="0.2"/>
    <row r="462139" hidden="1" x14ac:dyDescent="0.2"/>
    <row r="462140" hidden="1" x14ac:dyDescent="0.2"/>
    <row r="462141" hidden="1" x14ac:dyDescent="0.2"/>
    <row r="462142" hidden="1" x14ac:dyDescent="0.2"/>
    <row r="462143" hidden="1" x14ac:dyDescent="0.2"/>
    <row r="462144" hidden="1" x14ac:dyDescent="0.2"/>
    <row r="462145" hidden="1" x14ac:dyDescent="0.2"/>
    <row r="462146" hidden="1" x14ac:dyDescent="0.2"/>
    <row r="462147" hidden="1" x14ac:dyDescent="0.2"/>
    <row r="462148" hidden="1" x14ac:dyDescent="0.2"/>
    <row r="462149" hidden="1" x14ac:dyDescent="0.2"/>
    <row r="462150" hidden="1" x14ac:dyDescent="0.2"/>
    <row r="462151" hidden="1" x14ac:dyDescent="0.2"/>
    <row r="462152" hidden="1" x14ac:dyDescent="0.2"/>
    <row r="462153" hidden="1" x14ac:dyDescent="0.2"/>
    <row r="462154" hidden="1" x14ac:dyDescent="0.2"/>
    <row r="462155" hidden="1" x14ac:dyDescent="0.2"/>
    <row r="462156" hidden="1" x14ac:dyDescent="0.2"/>
    <row r="462157" hidden="1" x14ac:dyDescent="0.2"/>
    <row r="462158" hidden="1" x14ac:dyDescent="0.2"/>
    <row r="462159" hidden="1" x14ac:dyDescent="0.2"/>
    <row r="462160" hidden="1" x14ac:dyDescent="0.2"/>
    <row r="462161" hidden="1" x14ac:dyDescent="0.2"/>
    <row r="462162" hidden="1" x14ac:dyDescent="0.2"/>
    <row r="462163" hidden="1" x14ac:dyDescent="0.2"/>
    <row r="462164" hidden="1" x14ac:dyDescent="0.2"/>
    <row r="462165" hidden="1" x14ac:dyDescent="0.2"/>
    <row r="462166" hidden="1" x14ac:dyDescent="0.2"/>
    <row r="462167" hidden="1" x14ac:dyDescent="0.2"/>
    <row r="462168" hidden="1" x14ac:dyDescent="0.2"/>
    <row r="462169" hidden="1" x14ac:dyDescent="0.2"/>
    <row r="462170" hidden="1" x14ac:dyDescent="0.2"/>
    <row r="462171" hidden="1" x14ac:dyDescent="0.2"/>
    <row r="462172" hidden="1" x14ac:dyDescent="0.2"/>
    <row r="462173" hidden="1" x14ac:dyDescent="0.2"/>
    <row r="462174" hidden="1" x14ac:dyDescent="0.2"/>
    <row r="462175" hidden="1" x14ac:dyDescent="0.2"/>
    <row r="462176" hidden="1" x14ac:dyDescent="0.2"/>
    <row r="462177" hidden="1" x14ac:dyDescent="0.2"/>
    <row r="462178" hidden="1" x14ac:dyDescent="0.2"/>
    <row r="462179" hidden="1" x14ac:dyDescent="0.2"/>
    <row r="462180" hidden="1" x14ac:dyDescent="0.2"/>
    <row r="462181" hidden="1" x14ac:dyDescent="0.2"/>
    <row r="462182" hidden="1" x14ac:dyDescent="0.2"/>
    <row r="462183" hidden="1" x14ac:dyDescent="0.2"/>
    <row r="462184" hidden="1" x14ac:dyDescent="0.2"/>
    <row r="462185" hidden="1" x14ac:dyDescent="0.2"/>
    <row r="462186" hidden="1" x14ac:dyDescent="0.2"/>
    <row r="462187" hidden="1" x14ac:dyDescent="0.2"/>
    <row r="462188" hidden="1" x14ac:dyDescent="0.2"/>
    <row r="462189" hidden="1" x14ac:dyDescent="0.2"/>
    <row r="462190" hidden="1" x14ac:dyDescent="0.2"/>
    <row r="462191" hidden="1" x14ac:dyDescent="0.2"/>
    <row r="462192" hidden="1" x14ac:dyDescent="0.2"/>
    <row r="462193" hidden="1" x14ac:dyDescent="0.2"/>
    <row r="462194" hidden="1" x14ac:dyDescent="0.2"/>
    <row r="462195" hidden="1" x14ac:dyDescent="0.2"/>
    <row r="462196" hidden="1" x14ac:dyDescent="0.2"/>
    <row r="462197" hidden="1" x14ac:dyDescent="0.2"/>
    <row r="462198" hidden="1" x14ac:dyDescent="0.2"/>
    <row r="462199" hidden="1" x14ac:dyDescent="0.2"/>
    <row r="462200" hidden="1" x14ac:dyDescent="0.2"/>
    <row r="462201" hidden="1" x14ac:dyDescent="0.2"/>
    <row r="462202" hidden="1" x14ac:dyDescent="0.2"/>
    <row r="462203" hidden="1" x14ac:dyDescent="0.2"/>
    <row r="462204" hidden="1" x14ac:dyDescent="0.2"/>
    <row r="462205" hidden="1" x14ac:dyDescent="0.2"/>
    <row r="462206" hidden="1" x14ac:dyDescent="0.2"/>
    <row r="462207" hidden="1" x14ac:dyDescent="0.2"/>
    <row r="462208" hidden="1" x14ac:dyDescent="0.2"/>
    <row r="462209" hidden="1" x14ac:dyDescent="0.2"/>
    <row r="462210" hidden="1" x14ac:dyDescent="0.2"/>
    <row r="462211" hidden="1" x14ac:dyDescent="0.2"/>
    <row r="462212" hidden="1" x14ac:dyDescent="0.2"/>
    <row r="462213" hidden="1" x14ac:dyDescent="0.2"/>
    <row r="462214" hidden="1" x14ac:dyDescent="0.2"/>
    <row r="462215" hidden="1" x14ac:dyDescent="0.2"/>
    <row r="462216" hidden="1" x14ac:dyDescent="0.2"/>
    <row r="462217" hidden="1" x14ac:dyDescent="0.2"/>
    <row r="462218" hidden="1" x14ac:dyDescent="0.2"/>
    <row r="462219" hidden="1" x14ac:dyDescent="0.2"/>
    <row r="462220" hidden="1" x14ac:dyDescent="0.2"/>
    <row r="462221" hidden="1" x14ac:dyDescent="0.2"/>
    <row r="462222" hidden="1" x14ac:dyDescent="0.2"/>
    <row r="462223" hidden="1" x14ac:dyDescent="0.2"/>
    <row r="462224" hidden="1" x14ac:dyDescent="0.2"/>
    <row r="462225" hidden="1" x14ac:dyDescent="0.2"/>
    <row r="462226" hidden="1" x14ac:dyDescent="0.2"/>
    <row r="462227" hidden="1" x14ac:dyDescent="0.2"/>
    <row r="462228" hidden="1" x14ac:dyDescent="0.2"/>
    <row r="462229" hidden="1" x14ac:dyDescent="0.2"/>
    <row r="462230" hidden="1" x14ac:dyDescent="0.2"/>
    <row r="462231" hidden="1" x14ac:dyDescent="0.2"/>
    <row r="462232" hidden="1" x14ac:dyDescent="0.2"/>
    <row r="462233" hidden="1" x14ac:dyDescent="0.2"/>
    <row r="462234" hidden="1" x14ac:dyDescent="0.2"/>
    <row r="462235" hidden="1" x14ac:dyDescent="0.2"/>
    <row r="462236" hidden="1" x14ac:dyDescent="0.2"/>
    <row r="462237" hidden="1" x14ac:dyDescent="0.2"/>
    <row r="462238" hidden="1" x14ac:dyDescent="0.2"/>
    <row r="462239" hidden="1" x14ac:dyDescent="0.2"/>
    <row r="462240" hidden="1" x14ac:dyDescent="0.2"/>
    <row r="462241" hidden="1" x14ac:dyDescent="0.2"/>
    <row r="462242" hidden="1" x14ac:dyDescent="0.2"/>
    <row r="462243" hidden="1" x14ac:dyDescent="0.2"/>
    <row r="462244" hidden="1" x14ac:dyDescent="0.2"/>
    <row r="462245" hidden="1" x14ac:dyDescent="0.2"/>
    <row r="462246" hidden="1" x14ac:dyDescent="0.2"/>
    <row r="462247" hidden="1" x14ac:dyDescent="0.2"/>
    <row r="462248" hidden="1" x14ac:dyDescent="0.2"/>
    <row r="462249" hidden="1" x14ac:dyDescent="0.2"/>
    <row r="462250" hidden="1" x14ac:dyDescent="0.2"/>
    <row r="462251" hidden="1" x14ac:dyDescent="0.2"/>
    <row r="462252" hidden="1" x14ac:dyDescent="0.2"/>
    <row r="462253" hidden="1" x14ac:dyDescent="0.2"/>
    <row r="462254" hidden="1" x14ac:dyDescent="0.2"/>
    <row r="462255" hidden="1" x14ac:dyDescent="0.2"/>
    <row r="462256" hidden="1" x14ac:dyDescent="0.2"/>
    <row r="462257" hidden="1" x14ac:dyDescent="0.2"/>
    <row r="462258" hidden="1" x14ac:dyDescent="0.2"/>
    <row r="462259" hidden="1" x14ac:dyDescent="0.2"/>
    <row r="462260" hidden="1" x14ac:dyDescent="0.2"/>
    <row r="462261" hidden="1" x14ac:dyDescent="0.2"/>
    <row r="462262" hidden="1" x14ac:dyDescent="0.2"/>
    <row r="462263" hidden="1" x14ac:dyDescent="0.2"/>
    <row r="462264" hidden="1" x14ac:dyDescent="0.2"/>
    <row r="462265" hidden="1" x14ac:dyDescent="0.2"/>
    <row r="462266" hidden="1" x14ac:dyDescent="0.2"/>
    <row r="462267" hidden="1" x14ac:dyDescent="0.2"/>
    <row r="462268" hidden="1" x14ac:dyDescent="0.2"/>
    <row r="462269" hidden="1" x14ac:dyDescent="0.2"/>
    <row r="462270" hidden="1" x14ac:dyDescent="0.2"/>
    <row r="462271" hidden="1" x14ac:dyDescent="0.2"/>
    <row r="462272" hidden="1" x14ac:dyDescent="0.2"/>
    <row r="462273" hidden="1" x14ac:dyDescent="0.2"/>
    <row r="462274" hidden="1" x14ac:dyDescent="0.2"/>
    <row r="462275" hidden="1" x14ac:dyDescent="0.2"/>
    <row r="462276" hidden="1" x14ac:dyDescent="0.2"/>
    <row r="462277" hidden="1" x14ac:dyDescent="0.2"/>
    <row r="462278" hidden="1" x14ac:dyDescent="0.2"/>
    <row r="462279" hidden="1" x14ac:dyDescent="0.2"/>
    <row r="462280" hidden="1" x14ac:dyDescent="0.2"/>
    <row r="462281" hidden="1" x14ac:dyDescent="0.2"/>
    <row r="462282" hidden="1" x14ac:dyDescent="0.2"/>
    <row r="462283" hidden="1" x14ac:dyDescent="0.2"/>
    <row r="462284" hidden="1" x14ac:dyDescent="0.2"/>
    <row r="462285" hidden="1" x14ac:dyDescent="0.2"/>
    <row r="462286" hidden="1" x14ac:dyDescent="0.2"/>
    <row r="462287" hidden="1" x14ac:dyDescent="0.2"/>
    <row r="462288" hidden="1" x14ac:dyDescent="0.2"/>
    <row r="462289" hidden="1" x14ac:dyDescent="0.2"/>
    <row r="462290" hidden="1" x14ac:dyDescent="0.2"/>
    <row r="462291" hidden="1" x14ac:dyDescent="0.2"/>
    <row r="462292" hidden="1" x14ac:dyDescent="0.2"/>
    <row r="462293" hidden="1" x14ac:dyDescent="0.2"/>
    <row r="462294" hidden="1" x14ac:dyDescent="0.2"/>
    <row r="462295" hidden="1" x14ac:dyDescent="0.2"/>
    <row r="462296" hidden="1" x14ac:dyDescent="0.2"/>
    <row r="462297" hidden="1" x14ac:dyDescent="0.2"/>
    <row r="462298" hidden="1" x14ac:dyDescent="0.2"/>
    <row r="462299" hidden="1" x14ac:dyDescent="0.2"/>
    <row r="462300" hidden="1" x14ac:dyDescent="0.2"/>
    <row r="462301" hidden="1" x14ac:dyDescent="0.2"/>
    <row r="462302" hidden="1" x14ac:dyDescent="0.2"/>
    <row r="462303" hidden="1" x14ac:dyDescent="0.2"/>
    <row r="462304" hidden="1" x14ac:dyDescent="0.2"/>
    <row r="462305" hidden="1" x14ac:dyDescent="0.2"/>
    <row r="462306" hidden="1" x14ac:dyDescent="0.2"/>
    <row r="462307" hidden="1" x14ac:dyDescent="0.2"/>
    <row r="462308" hidden="1" x14ac:dyDescent="0.2"/>
    <row r="462309" hidden="1" x14ac:dyDescent="0.2"/>
    <row r="462310" hidden="1" x14ac:dyDescent="0.2"/>
    <row r="462311" hidden="1" x14ac:dyDescent="0.2"/>
    <row r="462312" hidden="1" x14ac:dyDescent="0.2"/>
    <row r="462313" hidden="1" x14ac:dyDescent="0.2"/>
    <row r="462314" hidden="1" x14ac:dyDescent="0.2"/>
    <row r="462315" hidden="1" x14ac:dyDescent="0.2"/>
    <row r="462316" hidden="1" x14ac:dyDescent="0.2"/>
    <row r="462317" hidden="1" x14ac:dyDescent="0.2"/>
    <row r="462318" hidden="1" x14ac:dyDescent="0.2"/>
    <row r="462319" hidden="1" x14ac:dyDescent="0.2"/>
    <row r="462320" hidden="1" x14ac:dyDescent="0.2"/>
    <row r="462321" hidden="1" x14ac:dyDescent="0.2"/>
    <row r="462322" hidden="1" x14ac:dyDescent="0.2"/>
    <row r="462323" hidden="1" x14ac:dyDescent="0.2"/>
    <row r="462324" hidden="1" x14ac:dyDescent="0.2"/>
    <row r="462325" hidden="1" x14ac:dyDescent="0.2"/>
    <row r="462326" hidden="1" x14ac:dyDescent="0.2"/>
    <row r="462327" hidden="1" x14ac:dyDescent="0.2"/>
    <row r="462328" hidden="1" x14ac:dyDescent="0.2"/>
    <row r="462329" hidden="1" x14ac:dyDescent="0.2"/>
    <row r="462330" hidden="1" x14ac:dyDescent="0.2"/>
    <row r="462331" hidden="1" x14ac:dyDescent="0.2"/>
    <row r="462332" hidden="1" x14ac:dyDescent="0.2"/>
    <row r="462333" hidden="1" x14ac:dyDescent="0.2"/>
    <row r="462334" hidden="1" x14ac:dyDescent="0.2"/>
    <row r="462335" hidden="1" x14ac:dyDescent="0.2"/>
    <row r="462336" hidden="1" x14ac:dyDescent="0.2"/>
    <row r="462337" hidden="1" x14ac:dyDescent="0.2"/>
    <row r="462338" hidden="1" x14ac:dyDescent="0.2"/>
    <row r="462339" hidden="1" x14ac:dyDescent="0.2"/>
    <row r="462340" hidden="1" x14ac:dyDescent="0.2"/>
    <row r="462341" hidden="1" x14ac:dyDescent="0.2"/>
    <row r="462342" hidden="1" x14ac:dyDescent="0.2"/>
    <row r="462343" hidden="1" x14ac:dyDescent="0.2"/>
    <row r="462344" hidden="1" x14ac:dyDescent="0.2"/>
    <row r="462345" hidden="1" x14ac:dyDescent="0.2"/>
    <row r="462346" hidden="1" x14ac:dyDescent="0.2"/>
    <row r="462347" hidden="1" x14ac:dyDescent="0.2"/>
    <row r="462348" hidden="1" x14ac:dyDescent="0.2"/>
    <row r="462349" hidden="1" x14ac:dyDescent="0.2"/>
    <row r="462350" hidden="1" x14ac:dyDescent="0.2"/>
    <row r="462351" hidden="1" x14ac:dyDescent="0.2"/>
    <row r="462352" hidden="1" x14ac:dyDescent="0.2"/>
    <row r="462353" hidden="1" x14ac:dyDescent="0.2"/>
    <row r="462354" hidden="1" x14ac:dyDescent="0.2"/>
    <row r="462355" hidden="1" x14ac:dyDescent="0.2"/>
    <row r="462356" hidden="1" x14ac:dyDescent="0.2"/>
    <row r="462357" hidden="1" x14ac:dyDescent="0.2"/>
    <row r="462358" hidden="1" x14ac:dyDescent="0.2"/>
    <row r="462359" hidden="1" x14ac:dyDescent="0.2"/>
    <row r="462360" hidden="1" x14ac:dyDescent="0.2"/>
    <row r="462361" hidden="1" x14ac:dyDescent="0.2"/>
    <row r="462362" hidden="1" x14ac:dyDescent="0.2"/>
    <row r="462363" hidden="1" x14ac:dyDescent="0.2"/>
    <row r="462364" hidden="1" x14ac:dyDescent="0.2"/>
    <row r="462365" hidden="1" x14ac:dyDescent="0.2"/>
    <row r="462366" hidden="1" x14ac:dyDescent="0.2"/>
    <row r="462367" hidden="1" x14ac:dyDescent="0.2"/>
    <row r="462368" hidden="1" x14ac:dyDescent="0.2"/>
    <row r="462369" hidden="1" x14ac:dyDescent="0.2"/>
    <row r="462370" hidden="1" x14ac:dyDescent="0.2"/>
    <row r="462371" hidden="1" x14ac:dyDescent="0.2"/>
    <row r="462372" hidden="1" x14ac:dyDescent="0.2"/>
    <row r="462373" hidden="1" x14ac:dyDescent="0.2"/>
    <row r="462374" hidden="1" x14ac:dyDescent="0.2"/>
    <row r="462375" hidden="1" x14ac:dyDescent="0.2"/>
    <row r="462376" hidden="1" x14ac:dyDescent="0.2"/>
    <row r="462377" hidden="1" x14ac:dyDescent="0.2"/>
    <row r="462378" hidden="1" x14ac:dyDescent="0.2"/>
    <row r="462379" hidden="1" x14ac:dyDescent="0.2"/>
    <row r="462380" hidden="1" x14ac:dyDescent="0.2"/>
    <row r="462381" hidden="1" x14ac:dyDescent="0.2"/>
    <row r="462382" hidden="1" x14ac:dyDescent="0.2"/>
    <row r="462383" hidden="1" x14ac:dyDescent="0.2"/>
    <row r="462384" hidden="1" x14ac:dyDescent="0.2"/>
    <row r="462385" hidden="1" x14ac:dyDescent="0.2"/>
    <row r="462386" hidden="1" x14ac:dyDescent="0.2"/>
    <row r="462387" hidden="1" x14ac:dyDescent="0.2"/>
    <row r="462388" hidden="1" x14ac:dyDescent="0.2"/>
    <row r="462389" hidden="1" x14ac:dyDescent="0.2"/>
    <row r="462390" hidden="1" x14ac:dyDescent="0.2"/>
    <row r="462391" hidden="1" x14ac:dyDescent="0.2"/>
    <row r="462392" hidden="1" x14ac:dyDescent="0.2"/>
    <row r="462393" hidden="1" x14ac:dyDescent="0.2"/>
    <row r="462394" hidden="1" x14ac:dyDescent="0.2"/>
    <row r="462395" hidden="1" x14ac:dyDescent="0.2"/>
    <row r="462396" hidden="1" x14ac:dyDescent="0.2"/>
    <row r="462397" hidden="1" x14ac:dyDescent="0.2"/>
    <row r="462398" hidden="1" x14ac:dyDescent="0.2"/>
    <row r="462399" hidden="1" x14ac:dyDescent="0.2"/>
    <row r="462400" hidden="1" x14ac:dyDescent="0.2"/>
    <row r="462401" hidden="1" x14ac:dyDescent="0.2"/>
    <row r="462402" hidden="1" x14ac:dyDescent="0.2"/>
    <row r="462403" hidden="1" x14ac:dyDescent="0.2"/>
    <row r="462404" hidden="1" x14ac:dyDescent="0.2"/>
    <row r="462405" hidden="1" x14ac:dyDescent="0.2"/>
    <row r="462406" hidden="1" x14ac:dyDescent="0.2"/>
    <row r="462407" hidden="1" x14ac:dyDescent="0.2"/>
    <row r="462408" hidden="1" x14ac:dyDescent="0.2"/>
    <row r="462409" hidden="1" x14ac:dyDescent="0.2"/>
    <row r="462410" hidden="1" x14ac:dyDescent="0.2"/>
    <row r="462411" hidden="1" x14ac:dyDescent="0.2"/>
    <row r="462412" hidden="1" x14ac:dyDescent="0.2"/>
    <row r="462413" hidden="1" x14ac:dyDescent="0.2"/>
    <row r="462414" hidden="1" x14ac:dyDescent="0.2"/>
    <row r="462415" hidden="1" x14ac:dyDescent="0.2"/>
    <row r="462416" hidden="1" x14ac:dyDescent="0.2"/>
    <row r="462417" hidden="1" x14ac:dyDescent="0.2"/>
    <row r="462418" hidden="1" x14ac:dyDescent="0.2"/>
    <row r="462419" hidden="1" x14ac:dyDescent="0.2"/>
    <row r="462420" hidden="1" x14ac:dyDescent="0.2"/>
    <row r="462421" hidden="1" x14ac:dyDescent="0.2"/>
    <row r="462422" hidden="1" x14ac:dyDescent="0.2"/>
    <row r="462423" hidden="1" x14ac:dyDescent="0.2"/>
    <row r="462424" hidden="1" x14ac:dyDescent="0.2"/>
    <row r="462425" hidden="1" x14ac:dyDescent="0.2"/>
    <row r="462426" hidden="1" x14ac:dyDescent="0.2"/>
    <row r="462427" hidden="1" x14ac:dyDescent="0.2"/>
    <row r="462428" hidden="1" x14ac:dyDescent="0.2"/>
    <row r="462429" hidden="1" x14ac:dyDescent="0.2"/>
    <row r="462430" hidden="1" x14ac:dyDescent="0.2"/>
    <row r="462431" hidden="1" x14ac:dyDescent="0.2"/>
    <row r="462432" hidden="1" x14ac:dyDescent="0.2"/>
    <row r="462433" hidden="1" x14ac:dyDescent="0.2"/>
    <row r="462434" hidden="1" x14ac:dyDescent="0.2"/>
    <row r="462435" hidden="1" x14ac:dyDescent="0.2"/>
    <row r="462436" hidden="1" x14ac:dyDescent="0.2"/>
    <row r="462437" hidden="1" x14ac:dyDescent="0.2"/>
    <row r="462438" hidden="1" x14ac:dyDescent="0.2"/>
    <row r="462439" hidden="1" x14ac:dyDescent="0.2"/>
    <row r="462440" hidden="1" x14ac:dyDescent="0.2"/>
    <row r="462441" hidden="1" x14ac:dyDescent="0.2"/>
    <row r="462442" hidden="1" x14ac:dyDescent="0.2"/>
    <row r="462443" hidden="1" x14ac:dyDescent="0.2"/>
    <row r="462444" hidden="1" x14ac:dyDescent="0.2"/>
    <row r="462445" hidden="1" x14ac:dyDescent="0.2"/>
    <row r="462446" hidden="1" x14ac:dyDescent="0.2"/>
    <row r="462447" hidden="1" x14ac:dyDescent="0.2"/>
    <row r="462448" hidden="1" x14ac:dyDescent="0.2"/>
    <row r="462449" hidden="1" x14ac:dyDescent="0.2"/>
    <row r="462450" hidden="1" x14ac:dyDescent="0.2"/>
    <row r="462451" hidden="1" x14ac:dyDescent="0.2"/>
    <row r="462452" hidden="1" x14ac:dyDescent="0.2"/>
    <row r="462453" hidden="1" x14ac:dyDescent="0.2"/>
    <row r="462454" hidden="1" x14ac:dyDescent="0.2"/>
    <row r="462455" hidden="1" x14ac:dyDescent="0.2"/>
    <row r="462456" hidden="1" x14ac:dyDescent="0.2"/>
    <row r="462457" hidden="1" x14ac:dyDescent="0.2"/>
    <row r="462458" hidden="1" x14ac:dyDescent="0.2"/>
    <row r="462459" hidden="1" x14ac:dyDescent="0.2"/>
    <row r="462460" hidden="1" x14ac:dyDescent="0.2"/>
    <row r="462461" hidden="1" x14ac:dyDescent="0.2"/>
    <row r="462462" hidden="1" x14ac:dyDescent="0.2"/>
    <row r="462463" hidden="1" x14ac:dyDescent="0.2"/>
    <row r="462464" hidden="1" x14ac:dyDescent="0.2"/>
    <row r="462465" hidden="1" x14ac:dyDescent="0.2"/>
    <row r="462466" hidden="1" x14ac:dyDescent="0.2"/>
    <row r="462467" hidden="1" x14ac:dyDescent="0.2"/>
    <row r="462468" hidden="1" x14ac:dyDescent="0.2"/>
    <row r="462469" hidden="1" x14ac:dyDescent="0.2"/>
    <row r="462470" hidden="1" x14ac:dyDescent="0.2"/>
    <row r="462471" hidden="1" x14ac:dyDescent="0.2"/>
    <row r="462472" hidden="1" x14ac:dyDescent="0.2"/>
    <row r="462473" hidden="1" x14ac:dyDescent="0.2"/>
    <row r="462474" hidden="1" x14ac:dyDescent="0.2"/>
    <row r="462475" hidden="1" x14ac:dyDescent="0.2"/>
    <row r="462476" hidden="1" x14ac:dyDescent="0.2"/>
    <row r="462477" hidden="1" x14ac:dyDescent="0.2"/>
    <row r="462478" hidden="1" x14ac:dyDescent="0.2"/>
    <row r="462479" hidden="1" x14ac:dyDescent="0.2"/>
    <row r="462480" hidden="1" x14ac:dyDescent="0.2"/>
    <row r="462481" hidden="1" x14ac:dyDescent="0.2"/>
    <row r="462482" hidden="1" x14ac:dyDescent="0.2"/>
    <row r="462483" hidden="1" x14ac:dyDescent="0.2"/>
    <row r="462484" hidden="1" x14ac:dyDescent="0.2"/>
    <row r="462485" hidden="1" x14ac:dyDescent="0.2"/>
    <row r="462486" hidden="1" x14ac:dyDescent="0.2"/>
    <row r="462487" hidden="1" x14ac:dyDescent="0.2"/>
    <row r="462488" hidden="1" x14ac:dyDescent="0.2"/>
    <row r="462489" hidden="1" x14ac:dyDescent="0.2"/>
    <row r="462490" hidden="1" x14ac:dyDescent="0.2"/>
    <row r="462491" hidden="1" x14ac:dyDescent="0.2"/>
    <row r="462492" hidden="1" x14ac:dyDescent="0.2"/>
    <row r="462493" hidden="1" x14ac:dyDescent="0.2"/>
    <row r="462494" hidden="1" x14ac:dyDescent="0.2"/>
    <row r="462495" hidden="1" x14ac:dyDescent="0.2"/>
    <row r="462496" hidden="1" x14ac:dyDescent="0.2"/>
    <row r="462497" hidden="1" x14ac:dyDescent="0.2"/>
    <row r="462498" hidden="1" x14ac:dyDescent="0.2"/>
    <row r="462499" hidden="1" x14ac:dyDescent="0.2"/>
    <row r="462500" hidden="1" x14ac:dyDescent="0.2"/>
    <row r="462501" hidden="1" x14ac:dyDescent="0.2"/>
    <row r="462502" hidden="1" x14ac:dyDescent="0.2"/>
    <row r="462503" hidden="1" x14ac:dyDescent="0.2"/>
    <row r="462504" hidden="1" x14ac:dyDescent="0.2"/>
    <row r="462505" hidden="1" x14ac:dyDescent="0.2"/>
    <row r="462506" hidden="1" x14ac:dyDescent="0.2"/>
    <row r="462507" hidden="1" x14ac:dyDescent="0.2"/>
    <row r="462508" hidden="1" x14ac:dyDescent="0.2"/>
    <row r="462509" hidden="1" x14ac:dyDescent="0.2"/>
    <row r="462510" hidden="1" x14ac:dyDescent="0.2"/>
    <row r="462511" hidden="1" x14ac:dyDescent="0.2"/>
    <row r="462512" hidden="1" x14ac:dyDescent="0.2"/>
    <row r="462513" hidden="1" x14ac:dyDescent="0.2"/>
    <row r="462514" hidden="1" x14ac:dyDescent="0.2"/>
    <row r="462515" hidden="1" x14ac:dyDescent="0.2"/>
    <row r="462516" hidden="1" x14ac:dyDescent="0.2"/>
    <row r="462517" hidden="1" x14ac:dyDescent="0.2"/>
    <row r="462518" hidden="1" x14ac:dyDescent="0.2"/>
    <row r="462519" hidden="1" x14ac:dyDescent="0.2"/>
    <row r="462520" hidden="1" x14ac:dyDescent="0.2"/>
    <row r="462521" hidden="1" x14ac:dyDescent="0.2"/>
    <row r="462522" hidden="1" x14ac:dyDescent="0.2"/>
    <row r="462523" hidden="1" x14ac:dyDescent="0.2"/>
    <row r="462524" hidden="1" x14ac:dyDescent="0.2"/>
    <row r="462525" hidden="1" x14ac:dyDescent="0.2"/>
    <row r="462526" hidden="1" x14ac:dyDescent="0.2"/>
    <row r="462527" hidden="1" x14ac:dyDescent="0.2"/>
    <row r="462528" hidden="1" x14ac:dyDescent="0.2"/>
    <row r="462529" hidden="1" x14ac:dyDescent="0.2"/>
    <row r="462530" hidden="1" x14ac:dyDescent="0.2"/>
    <row r="462531" hidden="1" x14ac:dyDescent="0.2"/>
    <row r="462532" hidden="1" x14ac:dyDescent="0.2"/>
    <row r="462533" hidden="1" x14ac:dyDescent="0.2"/>
    <row r="462534" hidden="1" x14ac:dyDescent="0.2"/>
    <row r="462535" hidden="1" x14ac:dyDescent="0.2"/>
    <row r="462536" hidden="1" x14ac:dyDescent="0.2"/>
    <row r="462537" hidden="1" x14ac:dyDescent="0.2"/>
    <row r="462538" hidden="1" x14ac:dyDescent="0.2"/>
    <row r="462539" hidden="1" x14ac:dyDescent="0.2"/>
    <row r="462540" hidden="1" x14ac:dyDescent="0.2"/>
    <row r="462541" hidden="1" x14ac:dyDescent="0.2"/>
    <row r="462542" hidden="1" x14ac:dyDescent="0.2"/>
    <row r="462543" hidden="1" x14ac:dyDescent="0.2"/>
    <row r="462544" hidden="1" x14ac:dyDescent="0.2"/>
    <row r="462545" hidden="1" x14ac:dyDescent="0.2"/>
    <row r="462546" hidden="1" x14ac:dyDescent="0.2"/>
    <row r="462547" hidden="1" x14ac:dyDescent="0.2"/>
    <row r="462548" hidden="1" x14ac:dyDescent="0.2"/>
    <row r="462549" hidden="1" x14ac:dyDescent="0.2"/>
    <row r="462550" hidden="1" x14ac:dyDescent="0.2"/>
    <row r="462551" hidden="1" x14ac:dyDescent="0.2"/>
    <row r="462552" hidden="1" x14ac:dyDescent="0.2"/>
    <row r="462553" hidden="1" x14ac:dyDescent="0.2"/>
    <row r="462554" hidden="1" x14ac:dyDescent="0.2"/>
    <row r="462555" hidden="1" x14ac:dyDescent="0.2"/>
    <row r="462556" hidden="1" x14ac:dyDescent="0.2"/>
    <row r="462557" hidden="1" x14ac:dyDescent="0.2"/>
    <row r="462558" hidden="1" x14ac:dyDescent="0.2"/>
    <row r="462559" hidden="1" x14ac:dyDescent="0.2"/>
    <row r="462560" hidden="1" x14ac:dyDescent="0.2"/>
    <row r="462561" hidden="1" x14ac:dyDescent="0.2"/>
    <row r="462562" hidden="1" x14ac:dyDescent="0.2"/>
    <row r="462563" hidden="1" x14ac:dyDescent="0.2"/>
    <row r="462564" hidden="1" x14ac:dyDescent="0.2"/>
    <row r="462565" hidden="1" x14ac:dyDescent="0.2"/>
    <row r="462566" hidden="1" x14ac:dyDescent="0.2"/>
    <row r="462567" hidden="1" x14ac:dyDescent="0.2"/>
    <row r="462568" hidden="1" x14ac:dyDescent="0.2"/>
    <row r="462569" hidden="1" x14ac:dyDescent="0.2"/>
    <row r="462570" hidden="1" x14ac:dyDescent="0.2"/>
    <row r="462571" hidden="1" x14ac:dyDescent="0.2"/>
    <row r="462572" hidden="1" x14ac:dyDescent="0.2"/>
    <row r="462573" hidden="1" x14ac:dyDescent="0.2"/>
    <row r="462574" hidden="1" x14ac:dyDescent="0.2"/>
    <row r="462575" hidden="1" x14ac:dyDescent="0.2"/>
    <row r="462576" hidden="1" x14ac:dyDescent="0.2"/>
    <row r="462577" hidden="1" x14ac:dyDescent="0.2"/>
    <row r="462578" hidden="1" x14ac:dyDescent="0.2"/>
    <row r="462579" hidden="1" x14ac:dyDescent="0.2"/>
    <row r="462580" hidden="1" x14ac:dyDescent="0.2"/>
    <row r="462581" hidden="1" x14ac:dyDescent="0.2"/>
    <row r="462582" hidden="1" x14ac:dyDescent="0.2"/>
    <row r="462583" hidden="1" x14ac:dyDescent="0.2"/>
    <row r="462584" hidden="1" x14ac:dyDescent="0.2"/>
    <row r="462585" hidden="1" x14ac:dyDescent="0.2"/>
    <row r="462586" hidden="1" x14ac:dyDescent="0.2"/>
    <row r="462587" hidden="1" x14ac:dyDescent="0.2"/>
    <row r="462588" hidden="1" x14ac:dyDescent="0.2"/>
    <row r="462589" hidden="1" x14ac:dyDescent="0.2"/>
    <row r="462590" hidden="1" x14ac:dyDescent="0.2"/>
    <row r="462591" hidden="1" x14ac:dyDescent="0.2"/>
    <row r="462592" hidden="1" x14ac:dyDescent="0.2"/>
    <row r="462593" hidden="1" x14ac:dyDescent="0.2"/>
    <row r="462594" hidden="1" x14ac:dyDescent="0.2"/>
    <row r="462595" hidden="1" x14ac:dyDescent="0.2"/>
    <row r="462596" hidden="1" x14ac:dyDescent="0.2"/>
    <row r="462597" hidden="1" x14ac:dyDescent="0.2"/>
    <row r="462598" hidden="1" x14ac:dyDescent="0.2"/>
    <row r="462599" hidden="1" x14ac:dyDescent="0.2"/>
    <row r="462600" hidden="1" x14ac:dyDescent="0.2"/>
    <row r="462601" hidden="1" x14ac:dyDescent="0.2"/>
    <row r="462602" hidden="1" x14ac:dyDescent="0.2"/>
    <row r="462603" hidden="1" x14ac:dyDescent="0.2"/>
    <row r="462604" hidden="1" x14ac:dyDescent="0.2"/>
    <row r="462605" hidden="1" x14ac:dyDescent="0.2"/>
    <row r="462606" hidden="1" x14ac:dyDescent="0.2"/>
    <row r="462607" hidden="1" x14ac:dyDescent="0.2"/>
    <row r="462608" hidden="1" x14ac:dyDescent="0.2"/>
    <row r="462609" hidden="1" x14ac:dyDescent="0.2"/>
    <row r="462610" hidden="1" x14ac:dyDescent="0.2"/>
    <row r="462611" hidden="1" x14ac:dyDescent="0.2"/>
    <row r="462612" hidden="1" x14ac:dyDescent="0.2"/>
    <row r="462613" hidden="1" x14ac:dyDescent="0.2"/>
    <row r="462614" hidden="1" x14ac:dyDescent="0.2"/>
    <row r="462615" hidden="1" x14ac:dyDescent="0.2"/>
    <row r="462616" hidden="1" x14ac:dyDescent="0.2"/>
    <row r="462617" hidden="1" x14ac:dyDescent="0.2"/>
    <row r="462618" hidden="1" x14ac:dyDescent="0.2"/>
    <row r="462619" hidden="1" x14ac:dyDescent="0.2"/>
    <row r="462620" hidden="1" x14ac:dyDescent="0.2"/>
    <row r="462621" hidden="1" x14ac:dyDescent="0.2"/>
    <row r="462622" hidden="1" x14ac:dyDescent="0.2"/>
    <row r="462623" hidden="1" x14ac:dyDescent="0.2"/>
    <row r="462624" hidden="1" x14ac:dyDescent="0.2"/>
    <row r="462625" hidden="1" x14ac:dyDescent="0.2"/>
    <row r="462626" hidden="1" x14ac:dyDescent="0.2"/>
    <row r="462627" hidden="1" x14ac:dyDescent="0.2"/>
    <row r="462628" hidden="1" x14ac:dyDescent="0.2"/>
    <row r="462629" hidden="1" x14ac:dyDescent="0.2"/>
    <row r="462630" hidden="1" x14ac:dyDescent="0.2"/>
    <row r="462631" hidden="1" x14ac:dyDescent="0.2"/>
    <row r="462632" hidden="1" x14ac:dyDescent="0.2"/>
    <row r="462633" hidden="1" x14ac:dyDescent="0.2"/>
    <row r="462634" hidden="1" x14ac:dyDescent="0.2"/>
    <row r="462635" hidden="1" x14ac:dyDescent="0.2"/>
    <row r="462636" hidden="1" x14ac:dyDescent="0.2"/>
    <row r="462637" hidden="1" x14ac:dyDescent="0.2"/>
    <row r="462638" hidden="1" x14ac:dyDescent="0.2"/>
    <row r="462639" hidden="1" x14ac:dyDescent="0.2"/>
    <row r="462640" hidden="1" x14ac:dyDescent="0.2"/>
    <row r="462641" hidden="1" x14ac:dyDescent="0.2"/>
    <row r="462642" hidden="1" x14ac:dyDescent="0.2"/>
    <row r="462643" hidden="1" x14ac:dyDescent="0.2"/>
    <row r="462644" hidden="1" x14ac:dyDescent="0.2"/>
    <row r="462645" hidden="1" x14ac:dyDescent="0.2"/>
    <row r="462646" hidden="1" x14ac:dyDescent="0.2"/>
    <row r="462647" hidden="1" x14ac:dyDescent="0.2"/>
    <row r="462648" hidden="1" x14ac:dyDescent="0.2"/>
    <row r="462649" hidden="1" x14ac:dyDescent="0.2"/>
    <row r="462650" hidden="1" x14ac:dyDescent="0.2"/>
    <row r="462651" hidden="1" x14ac:dyDescent="0.2"/>
    <row r="462652" hidden="1" x14ac:dyDescent="0.2"/>
    <row r="462653" hidden="1" x14ac:dyDescent="0.2"/>
    <row r="462654" hidden="1" x14ac:dyDescent="0.2"/>
    <row r="462655" hidden="1" x14ac:dyDescent="0.2"/>
    <row r="462656" hidden="1" x14ac:dyDescent="0.2"/>
    <row r="462657" hidden="1" x14ac:dyDescent="0.2"/>
    <row r="462658" hidden="1" x14ac:dyDescent="0.2"/>
    <row r="462659" hidden="1" x14ac:dyDescent="0.2"/>
    <row r="462660" hidden="1" x14ac:dyDescent="0.2"/>
    <row r="462661" hidden="1" x14ac:dyDescent="0.2"/>
    <row r="462662" hidden="1" x14ac:dyDescent="0.2"/>
    <row r="462663" hidden="1" x14ac:dyDescent="0.2"/>
    <row r="462664" hidden="1" x14ac:dyDescent="0.2"/>
    <row r="462665" hidden="1" x14ac:dyDescent="0.2"/>
    <row r="462666" hidden="1" x14ac:dyDescent="0.2"/>
    <row r="462667" hidden="1" x14ac:dyDescent="0.2"/>
    <row r="462668" hidden="1" x14ac:dyDescent="0.2"/>
    <row r="462669" hidden="1" x14ac:dyDescent="0.2"/>
    <row r="462670" hidden="1" x14ac:dyDescent="0.2"/>
    <row r="462671" hidden="1" x14ac:dyDescent="0.2"/>
    <row r="462672" hidden="1" x14ac:dyDescent="0.2"/>
    <row r="462673" hidden="1" x14ac:dyDescent="0.2"/>
    <row r="462674" hidden="1" x14ac:dyDescent="0.2"/>
    <row r="462675" hidden="1" x14ac:dyDescent="0.2"/>
    <row r="462676" hidden="1" x14ac:dyDescent="0.2"/>
    <row r="462677" hidden="1" x14ac:dyDescent="0.2"/>
    <row r="462678" hidden="1" x14ac:dyDescent="0.2"/>
    <row r="462679" hidden="1" x14ac:dyDescent="0.2"/>
    <row r="462680" hidden="1" x14ac:dyDescent="0.2"/>
    <row r="462681" hidden="1" x14ac:dyDescent="0.2"/>
    <row r="462682" hidden="1" x14ac:dyDescent="0.2"/>
    <row r="462683" hidden="1" x14ac:dyDescent="0.2"/>
    <row r="462684" hidden="1" x14ac:dyDescent="0.2"/>
    <row r="462685" hidden="1" x14ac:dyDescent="0.2"/>
    <row r="462686" hidden="1" x14ac:dyDescent="0.2"/>
    <row r="462687" hidden="1" x14ac:dyDescent="0.2"/>
    <row r="462688" hidden="1" x14ac:dyDescent="0.2"/>
    <row r="462689" hidden="1" x14ac:dyDescent="0.2"/>
    <row r="462690" hidden="1" x14ac:dyDescent="0.2"/>
    <row r="462691" hidden="1" x14ac:dyDescent="0.2"/>
    <row r="462692" hidden="1" x14ac:dyDescent="0.2"/>
    <row r="462693" hidden="1" x14ac:dyDescent="0.2"/>
    <row r="462694" hidden="1" x14ac:dyDescent="0.2"/>
    <row r="462695" hidden="1" x14ac:dyDescent="0.2"/>
    <row r="462696" hidden="1" x14ac:dyDescent="0.2"/>
    <row r="462697" hidden="1" x14ac:dyDescent="0.2"/>
    <row r="462698" hidden="1" x14ac:dyDescent="0.2"/>
    <row r="462699" hidden="1" x14ac:dyDescent="0.2"/>
    <row r="462700" hidden="1" x14ac:dyDescent="0.2"/>
    <row r="462701" hidden="1" x14ac:dyDescent="0.2"/>
    <row r="462702" hidden="1" x14ac:dyDescent="0.2"/>
    <row r="462703" hidden="1" x14ac:dyDescent="0.2"/>
    <row r="462704" hidden="1" x14ac:dyDescent="0.2"/>
    <row r="462705" hidden="1" x14ac:dyDescent="0.2"/>
    <row r="462706" hidden="1" x14ac:dyDescent="0.2"/>
    <row r="462707" hidden="1" x14ac:dyDescent="0.2"/>
    <row r="462708" hidden="1" x14ac:dyDescent="0.2"/>
    <row r="462709" hidden="1" x14ac:dyDescent="0.2"/>
    <row r="462710" hidden="1" x14ac:dyDescent="0.2"/>
    <row r="462711" hidden="1" x14ac:dyDescent="0.2"/>
    <row r="462712" hidden="1" x14ac:dyDescent="0.2"/>
    <row r="462713" hidden="1" x14ac:dyDescent="0.2"/>
    <row r="462714" hidden="1" x14ac:dyDescent="0.2"/>
    <row r="462715" hidden="1" x14ac:dyDescent="0.2"/>
    <row r="462716" hidden="1" x14ac:dyDescent="0.2"/>
    <row r="462717" hidden="1" x14ac:dyDescent="0.2"/>
    <row r="462718" hidden="1" x14ac:dyDescent="0.2"/>
    <row r="462719" hidden="1" x14ac:dyDescent="0.2"/>
    <row r="462720" hidden="1" x14ac:dyDescent="0.2"/>
    <row r="462721" hidden="1" x14ac:dyDescent="0.2"/>
    <row r="462722" hidden="1" x14ac:dyDescent="0.2"/>
    <row r="462723" hidden="1" x14ac:dyDescent="0.2"/>
    <row r="462724" hidden="1" x14ac:dyDescent="0.2"/>
    <row r="462725" hidden="1" x14ac:dyDescent="0.2"/>
    <row r="462726" hidden="1" x14ac:dyDescent="0.2"/>
    <row r="462727" hidden="1" x14ac:dyDescent="0.2"/>
    <row r="462728" hidden="1" x14ac:dyDescent="0.2"/>
    <row r="462729" hidden="1" x14ac:dyDescent="0.2"/>
    <row r="462730" hidden="1" x14ac:dyDescent="0.2"/>
    <row r="462731" hidden="1" x14ac:dyDescent="0.2"/>
    <row r="462732" hidden="1" x14ac:dyDescent="0.2"/>
    <row r="462733" hidden="1" x14ac:dyDescent="0.2"/>
    <row r="462734" hidden="1" x14ac:dyDescent="0.2"/>
    <row r="462735" hidden="1" x14ac:dyDescent="0.2"/>
    <row r="462736" hidden="1" x14ac:dyDescent="0.2"/>
    <row r="462737" hidden="1" x14ac:dyDescent="0.2"/>
    <row r="462738" hidden="1" x14ac:dyDescent="0.2"/>
    <row r="462739" hidden="1" x14ac:dyDescent="0.2"/>
    <row r="462740" hidden="1" x14ac:dyDescent="0.2"/>
    <row r="462741" hidden="1" x14ac:dyDescent="0.2"/>
    <row r="462742" hidden="1" x14ac:dyDescent="0.2"/>
    <row r="462743" hidden="1" x14ac:dyDescent="0.2"/>
    <row r="462744" hidden="1" x14ac:dyDescent="0.2"/>
    <row r="462745" hidden="1" x14ac:dyDescent="0.2"/>
    <row r="462746" hidden="1" x14ac:dyDescent="0.2"/>
    <row r="462747" hidden="1" x14ac:dyDescent="0.2"/>
    <row r="462748" hidden="1" x14ac:dyDescent="0.2"/>
    <row r="462749" hidden="1" x14ac:dyDescent="0.2"/>
    <row r="462750" hidden="1" x14ac:dyDescent="0.2"/>
    <row r="462751" hidden="1" x14ac:dyDescent="0.2"/>
    <row r="462752" hidden="1" x14ac:dyDescent="0.2"/>
    <row r="462753" hidden="1" x14ac:dyDescent="0.2"/>
    <row r="462754" hidden="1" x14ac:dyDescent="0.2"/>
    <row r="462755" hidden="1" x14ac:dyDescent="0.2"/>
    <row r="462756" hidden="1" x14ac:dyDescent="0.2"/>
    <row r="462757" hidden="1" x14ac:dyDescent="0.2"/>
    <row r="462758" hidden="1" x14ac:dyDescent="0.2"/>
    <row r="462759" hidden="1" x14ac:dyDescent="0.2"/>
    <row r="462760" hidden="1" x14ac:dyDescent="0.2"/>
    <row r="462761" hidden="1" x14ac:dyDescent="0.2"/>
    <row r="462762" hidden="1" x14ac:dyDescent="0.2"/>
    <row r="462763" hidden="1" x14ac:dyDescent="0.2"/>
    <row r="462764" hidden="1" x14ac:dyDescent="0.2"/>
    <row r="462765" hidden="1" x14ac:dyDescent="0.2"/>
    <row r="462766" hidden="1" x14ac:dyDescent="0.2"/>
    <row r="462767" hidden="1" x14ac:dyDescent="0.2"/>
    <row r="462768" hidden="1" x14ac:dyDescent="0.2"/>
    <row r="462769" hidden="1" x14ac:dyDescent="0.2"/>
    <row r="462770" hidden="1" x14ac:dyDescent="0.2"/>
    <row r="462771" hidden="1" x14ac:dyDescent="0.2"/>
    <row r="462772" hidden="1" x14ac:dyDescent="0.2"/>
    <row r="462773" hidden="1" x14ac:dyDescent="0.2"/>
    <row r="462774" hidden="1" x14ac:dyDescent="0.2"/>
    <row r="462775" hidden="1" x14ac:dyDescent="0.2"/>
    <row r="462776" hidden="1" x14ac:dyDescent="0.2"/>
    <row r="462777" hidden="1" x14ac:dyDescent="0.2"/>
    <row r="462778" hidden="1" x14ac:dyDescent="0.2"/>
    <row r="462779" hidden="1" x14ac:dyDescent="0.2"/>
    <row r="462780" hidden="1" x14ac:dyDescent="0.2"/>
    <row r="462781" hidden="1" x14ac:dyDescent="0.2"/>
    <row r="462782" hidden="1" x14ac:dyDescent="0.2"/>
    <row r="462783" hidden="1" x14ac:dyDescent="0.2"/>
    <row r="462784" hidden="1" x14ac:dyDescent="0.2"/>
    <row r="462785" hidden="1" x14ac:dyDescent="0.2"/>
    <row r="462786" hidden="1" x14ac:dyDescent="0.2"/>
    <row r="462787" hidden="1" x14ac:dyDescent="0.2"/>
    <row r="462788" hidden="1" x14ac:dyDescent="0.2"/>
    <row r="462789" hidden="1" x14ac:dyDescent="0.2"/>
    <row r="462790" hidden="1" x14ac:dyDescent="0.2"/>
    <row r="462791" hidden="1" x14ac:dyDescent="0.2"/>
    <row r="462792" hidden="1" x14ac:dyDescent="0.2"/>
    <row r="462793" hidden="1" x14ac:dyDescent="0.2"/>
    <row r="462794" hidden="1" x14ac:dyDescent="0.2"/>
    <row r="462795" hidden="1" x14ac:dyDescent="0.2"/>
    <row r="462796" hidden="1" x14ac:dyDescent="0.2"/>
    <row r="462797" hidden="1" x14ac:dyDescent="0.2"/>
    <row r="462798" hidden="1" x14ac:dyDescent="0.2"/>
    <row r="462799" hidden="1" x14ac:dyDescent="0.2"/>
    <row r="462800" hidden="1" x14ac:dyDescent="0.2"/>
    <row r="462801" hidden="1" x14ac:dyDescent="0.2"/>
    <row r="462802" hidden="1" x14ac:dyDescent="0.2"/>
    <row r="462803" hidden="1" x14ac:dyDescent="0.2"/>
    <row r="462804" hidden="1" x14ac:dyDescent="0.2"/>
    <row r="462805" hidden="1" x14ac:dyDescent="0.2"/>
    <row r="462806" hidden="1" x14ac:dyDescent="0.2"/>
    <row r="462807" hidden="1" x14ac:dyDescent="0.2"/>
    <row r="462808" hidden="1" x14ac:dyDescent="0.2"/>
    <row r="462809" hidden="1" x14ac:dyDescent="0.2"/>
    <row r="462810" hidden="1" x14ac:dyDescent="0.2"/>
    <row r="462811" hidden="1" x14ac:dyDescent="0.2"/>
    <row r="462812" hidden="1" x14ac:dyDescent="0.2"/>
    <row r="462813" hidden="1" x14ac:dyDescent="0.2"/>
    <row r="462814" hidden="1" x14ac:dyDescent="0.2"/>
    <row r="462815" hidden="1" x14ac:dyDescent="0.2"/>
    <row r="462816" hidden="1" x14ac:dyDescent="0.2"/>
    <row r="462817" hidden="1" x14ac:dyDescent="0.2"/>
    <row r="462818" hidden="1" x14ac:dyDescent="0.2"/>
    <row r="462819" hidden="1" x14ac:dyDescent="0.2"/>
    <row r="462820" hidden="1" x14ac:dyDescent="0.2"/>
    <row r="462821" hidden="1" x14ac:dyDescent="0.2"/>
    <row r="462822" hidden="1" x14ac:dyDescent="0.2"/>
    <row r="462823" hidden="1" x14ac:dyDescent="0.2"/>
    <row r="462824" hidden="1" x14ac:dyDescent="0.2"/>
    <row r="462825" hidden="1" x14ac:dyDescent="0.2"/>
    <row r="462826" hidden="1" x14ac:dyDescent="0.2"/>
    <row r="462827" hidden="1" x14ac:dyDescent="0.2"/>
    <row r="462828" hidden="1" x14ac:dyDescent="0.2"/>
    <row r="462829" hidden="1" x14ac:dyDescent="0.2"/>
    <row r="462830" hidden="1" x14ac:dyDescent="0.2"/>
    <row r="462831" hidden="1" x14ac:dyDescent="0.2"/>
    <row r="462832" hidden="1" x14ac:dyDescent="0.2"/>
    <row r="462833" hidden="1" x14ac:dyDescent="0.2"/>
    <row r="462834" hidden="1" x14ac:dyDescent="0.2"/>
    <row r="462835" hidden="1" x14ac:dyDescent="0.2"/>
    <row r="462836" hidden="1" x14ac:dyDescent="0.2"/>
    <row r="462837" hidden="1" x14ac:dyDescent="0.2"/>
    <row r="462838" hidden="1" x14ac:dyDescent="0.2"/>
    <row r="462839" hidden="1" x14ac:dyDescent="0.2"/>
    <row r="462840" hidden="1" x14ac:dyDescent="0.2"/>
    <row r="462841" hidden="1" x14ac:dyDescent="0.2"/>
    <row r="462842" hidden="1" x14ac:dyDescent="0.2"/>
    <row r="462843" hidden="1" x14ac:dyDescent="0.2"/>
    <row r="462844" hidden="1" x14ac:dyDescent="0.2"/>
    <row r="462845" hidden="1" x14ac:dyDescent="0.2"/>
    <row r="462846" hidden="1" x14ac:dyDescent="0.2"/>
    <row r="462847" hidden="1" x14ac:dyDescent="0.2"/>
    <row r="462848" hidden="1" x14ac:dyDescent="0.2"/>
    <row r="462849" hidden="1" x14ac:dyDescent="0.2"/>
    <row r="462850" hidden="1" x14ac:dyDescent="0.2"/>
    <row r="462851" hidden="1" x14ac:dyDescent="0.2"/>
    <row r="462852" hidden="1" x14ac:dyDescent="0.2"/>
    <row r="462853" hidden="1" x14ac:dyDescent="0.2"/>
    <row r="462854" hidden="1" x14ac:dyDescent="0.2"/>
    <row r="462855" hidden="1" x14ac:dyDescent="0.2"/>
    <row r="462856" hidden="1" x14ac:dyDescent="0.2"/>
    <row r="462857" hidden="1" x14ac:dyDescent="0.2"/>
    <row r="462858" hidden="1" x14ac:dyDescent="0.2"/>
    <row r="462859" hidden="1" x14ac:dyDescent="0.2"/>
    <row r="462860" hidden="1" x14ac:dyDescent="0.2"/>
    <row r="462861" hidden="1" x14ac:dyDescent="0.2"/>
    <row r="462862" hidden="1" x14ac:dyDescent="0.2"/>
    <row r="462863" hidden="1" x14ac:dyDescent="0.2"/>
    <row r="462864" hidden="1" x14ac:dyDescent="0.2"/>
    <row r="462865" hidden="1" x14ac:dyDescent="0.2"/>
    <row r="462866" hidden="1" x14ac:dyDescent="0.2"/>
    <row r="462867" hidden="1" x14ac:dyDescent="0.2"/>
    <row r="462868" hidden="1" x14ac:dyDescent="0.2"/>
    <row r="462869" hidden="1" x14ac:dyDescent="0.2"/>
    <row r="462870" hidden="1" x14ac:dyDescent="0.2"/>
    <row r="462871" hidden="1" x14ac:dyDescent="0.2"/>
    <row r="462872" hidden="1" x14ac:dyDescent="0.2"/>
    <row r="462873" hidden="1" x14ac:dyDescent="0.2"/>
    <row r="462874" hidden="1" x14ac:dyDescent="0.2"/>
    <row r="462875" hidden="1" x14ac:dyDescent="0.2"/>
    <row r="462876" hidden="1" x14ac:dyDescent="0.2"/>
    <row r="462877" hidden="1" x14ac:dyDescent="0.2"/>
    <row r="462878" hidden="1" x14ac:dyDescent="0.2"/>
    <row r="462879" hidden="1" x14ac:dyDescent="0.2"/>
    <row r="462880" hidden="1" x14ac:dyDescent="0.2"/>
    <row r="462881" hidden="1" x14ac:dyDescent="0.2"/>
    <row r="462882" hidden="1" x14ac:dyDescent="0.2"/>
    <row r="462883" hidden="1" x14ac:dyDescent="0.2"/>
    <row r="462884" hidden="1" x14ac:dyDescent="0.2"/>
    <row r="462885" hidden="1" x14ac:dyDescent="0.2"/>
    <row r="462886" hidden="1" x14ac:dyDescent="0.2"/>
    <row r="462887" hidden="1" x14ac:dyDescent="0.2"/>
    <row r="462888" hidden="1" x14ac:dyDescent="0.2"/>
    <row r="462889" hidden="1" x14ac:dyDescent="0.2"/>
    <row r="462890" hidden="1" x14ac:dyDescent="0.2"/>
    <row r="462891" hidden="1" x14ac:dyDescent="0.2"/>
    <row r="462892" hidden="1" x14ac:dyDescent="0.2"/>
    <row r="462893" hidden="1" x14ac:dyDescent="0.2"/>
    <row r="462894" hidden="1" x14ac:dyDescent="0.2"/>
    <row r="462895" hidden="1" x14ac:dyDescent="0.2"/>
    <row r="462896" hidden="1" x14ac:dyDescent="0.2"/>
    <row r="462897" hidden="1" x14ac:dyDescent="0.2"/>
    <row r="462898" hidden="1" x14ac:dyDescent="0.2"/>
    <row r="462899" hidden="1" x14ac:dyDescent="0.2"/>
    <row r="462900" hidden="1" x14ac:dyDescent="0.2"/>
    <row r="462901" hidden="1" x14ac:dyDescent="0.2"/>
    <row r="462902" hidden="1" x14ac:dyDescent="0.2"/>
    <row r="462903" hidden="1" x14ac:dyDescent="0.2"/>
    <row r="462904" hidden="1" x14ac:dyDescent="0.2"/>
    <row r="462905" hidden="1" x14ac:dyDescent="0.2"/>
    <row r="462906" hidden="1" x14ac:dyDescent="0.2"/>
    <row r="462907" hidden="1" x14ac:dyDescent="0.2"/>
    <row r="462908" hidden="1" x14ac:dyDescent="0.2"/>
    <row r="462909" hidden="1" x14ac:dyDescent="0.2"/>
    <row r="462910" hidden="1" x14ac:dyDescent="0.2"/>
    <row r="462911" hidden="1" x14ac:dyDescent="0.2"/>
    <row r="462912" hidden="1" x14ac:dyDescent="0.2"/>
    <row r="462913" hidden="1" x14ac:dyDescent="0.2"/>
    <row r="462914" hidden="1" x14ac:dyDescent="0.2"/>
    <row r="462915" hidden="1" x14ac:dyDescent="0.2"/>
    <row r="462916" hidden="1" x14ac:dyDescent="0.2"/>
    <row r="462917" hidden="1" x14ac:dyDescent="0.2"/>
    <row r="462918" hidden="1" x14ac:dyDescent="0.2"/>
    <row r="462919" hidden="1" x14ac:dyDescent="0.2"/>
    <row r="462920" hidden="1" x14ac:dyDescent="0.2"/>
    <row r="462921" hidden="1" x14ac:dyDescent="0.2"/>
    <row r="462922" hidden="1" x14ac:dyDescent="0.2"/>
    <row r="462923" hidden="1" x14ac:dyDescent="0.2"/>
    <row r="462924" hidden="1" x14ac:dyDescent="0.2"/>
    <row r="462925" hidden="1" x14ac:dyDescent="0.2"/>
    <row r="462926" hidden="1" x14ac:dyDescent="0.2"/>
    <row r="462927" hidden="1" x14ac:dyDescent="0.2"/>
    <row r="462928" hidden="1" x14ac:dyDescent="0.2"/>
    <row r="462929" hidden="1" x14ac:dyDescent="0.2"/>
    <row r="462930" hidden="1" x14ac:dyDescent="0.2"/>
    <row r="462931" hidden="1" x14ac:dyDescent="0.2"/>
    <row r="462932" hidden="1" x14ac:dyDescent="0.2"/>
    <row r="462933" hidden="1" x14ac:dyDescent="0.2"/>
    <row r="462934" hidden="1" x14ac:dyDescent="0.2"/>
    <row r="462935" hidden="1" x14ac:dyDescent="0.2"/>
    <row r="462936" hidden="1" x14ac:dyDescent="0.2"/>
    <row r="462937" hidden="1" x14ac:dyDescent="0.2"/>
    <row r="462938" hidden="1" x14ac:dyDescent="0.2"/>
    <row r="462939" hidden="1" x14ac:dyDescent="0.2"/>
    <row r="462940" hidden="1" x14ac:dyDescent="0.2"/>
    <row r="462941" hidden="1" x14ac:dyDescent="0.2"/>
    <row r="462942" hidden="1" x14ac:dyDescent="0.2"/>
    <row r="462943" hidden="1" x14ac:dyDescent="0.2"/>
    <row r="462944" hidden="1" x14ac:dyDescent="0.2"/>
    <row r="462945" hidden="1" x14ac:dyDescent="0.2"/>
    <row r="462946" hidden="1" x14ac:dyDescent="0.2"/>
    <row r="462947" hidden="1" x14ac:dyDescent="0.2"/>
    <row r="462948" hidden="1" x14ac:dyDescent="0.2"/>
    <row r="462949" hidden="1" x14ac:dyDescent="0.2"/>
    <row r="462950" hidden="1" x14ac:dyDescent="0.2"/>
    <row r="462951" hidden="1" x14ac:dyDescent="0.2"/>
    <row r="462952" hidden="1" x14ac:dyDescent="0.2"/>
    <row r="462953" hidden="1" x14ac:dyDescent="0.2"/>
    <row r="462954" hidden="1" x14ac:dyDescent="0.2"/>
    <row r="462955" hidden="1" x14ac:dyDescent="0.2"/>
    <row r="462956" hidden="1" x14ac:dyDescent="0.2"/>
    <row r="462957" hidden="1" x14ac:dyDescent="0.2"/>
    <row r="462958" hidden="1" x14ac:dyDescent="0.2"/>
    <row r="462959" hidden="1" x14ac:dyDescent="0.2"/>
    <row r="462960" hidden="1" x14ac:dyDescent="0.2"/>
    <row r="462961" hidden="1" x14ac:dyDescent="0.2"/>
    <row r="462962" hidden="1" x14ac:dyDescent="0.2"/>
    <row r="462963" hidden="1" x14ac:dyDescent="0.2"/>
    <row r="462964" hidden="1" x14ac:dyDescent="0.2"/>
    <row r="462965" hidden="1" x14ac:dyDescent="0.2"/>
    <row r="462966" hidden="1" x14ac:dyDescent="0.2"/>
    <row r="462967" hidden="1" x14ac:dyDescent="0.2"/>
    <row r="462968" hidden="1" x14ac:dyDescent="0.2"/>
    <row r="462969" hidden="1" x14ac:dyDescent="0.2"/>
    <row r="462970" hidden="1" x14ac:dyDescent="0.2"/>
    <row r="462971" hidden="1" x14ac:dyDescent="0.2"/>
    <row r="462972" hidden="1" x14ac:dyDescent="0.2"/>
    <row r="462973" hidden="1" x14ac:dyDescent="0.2"/>
    <row r="462974" hidden="1" x14ac:dyDescent="0.2"/>
    <row r="462975" hidden="1" x14ac:dyDescent="0.2"/>
    <row r="462976" hidden="1" x14ac:dyDescent="0.2"/>
    <row r="462977" hidden="1" x14ac:dyDescent="0.2"/>
    <row r="462978" hidden="1" x14ac:dyDescent="0.2"/>
    <row r="462979" hidden="1" x14ac:dyDescent="0.2"/>
    <row r="462980" hidden="1" x14ac:dyDescent="0.2"/>
    <row r="462981" hidden="1" x14ac:dyDescent="0.2"/>
    <row r="462982" hidden="1" x14ac:dyDescent="0.2"/>
    <row r="462983" hidden="1" x14ac:dyDescent="0.2"/>
    <row r="462984" hidden="1" x14ac:dyDescent="0.2"/>
    <row r="462985" hidden="1" x14ac:dyDescent="0.2"/>
    <row r="462986" hidden="1" x14ac:dyDescent="0.2"/>
    <row r="462987" hidden="1" x14ac:dyDescent="0.2"/>
    <row r="462988" hidden="1" x14ac:dyDescent="0.2"/>
    <row r="462989" hidden="1" x14ac:dyDescent="0.2"/>
    <row r="462990" hidden="1" x14ac:dyDescent="0.2"/>
    <row r="462991" hidden="1" x14ac:dyDescent="0.2"/>
    <row r="462992" hidden="1" x14ac:dyDescent="0.2"/>
    <row r="462993" hidden="1" x14ac:dyDescent="0.2"/>
    <row r="462994" hidden="1" x14ac:dyDescent="0.2"/>
    <row r="462995" hidden="1" x14ac:dyDescent="0.2"/>
    <row r="462996" hidden="1" x14ac:dyDescent="0.2"/>
    <row r="462997" hidden="1" x14ac:dyDescent="0.2"/>
    <row r="462998" hidden="1" x14ac:dyDescent="0.2"/>
    <row r="462999" hidden="1" x14ac:dyDescent="0.2"/>
    <row r="463000" hidden="1" x14ac:dyDescent="0.2"/>
    <row r="463001" hidden="1" x14ac:dyDescent="0.2"/>
    <row r="463002" hidden="1" x14ac:dyDescent="0.2"/>
    <row r="463003" hidden="1" x14ac:dyDescent="0.2"/>
    <row r="463004" hidden="1" x14ac:dyDescent="0.2"/>
    <row r="463005" hidden="1" x14ac:dyDescent="0.2"/>
    <row r="463006" hidden="1" x14ac:dyDescent="0.2"/>
    <row r="463007" hidden="1" x14ac:dyDescent="0.2"/>
    <row r="463008" hidden="1" x14ac:dyDescent="0.2"/>
    <row r="463009" hidden="1" x14ac:dyDescent="0.2"/>
    <row r="463010" hidden="1" x14ac:dyDescent="0.2"/>
    <row r="463011" hidden="1" x14ac:dyDescent="0.2"/>
    <row r="463012" hidden="1" x14ac:dyDescent="0.2"/>
    <row r="463013" hidden="1" x14ac:dyDescent="0.2"/>
    <row r="463014" hidden="1" x14ac:dyDescent="0.2"/>
    <row r="463015" hidden="1" x14ac:dyDescent="0.2"/>
    <row r="463016" hidden="1" x14ac:dyDescent="0.2"/>
    <row r="463017" hidden="1" x14ac:dyDescent="0.2"/>
    <row r="463018" hidden="1" x14ac:dyDescent="0.2"/>
    <row r="463019" hidden="1" x14ac:dyDescent="0.2"/>
    <row r="463020" hidden="1" x14ac:dyDescent="0.2"/>
    <row r="463021" hidden="1" x14ac:dyDescent="0.2"/>
    <row r="463022" hidden="1" x14ac:dyDescent="0.2"/>
    <row r="463023" hidden="1" x14ac:dyDescent="0.2"/>
    <row r="463024" hidden="1" x14ac:dyDescent="0.2"/>
    <row r="463025" hidden="1" x14ac:dyDescent="0.2"/>
    <row r="463026" hidden="1" x14ac:dyDescent="0.2"/>
    <row r="463027" hidden="1" x14ac:dyDescent="0.2"/>
    <row r="463028" hidden="1" x14ac:dyDescent="0.2"/>
    <row r="463029" hidden="1" x14ac:dyDescent="0.2"/>
    <row r="463030" hidden="1" x14ac:dyDescent="0.2"/>
    <row r="463031" hidden="1" x14ac:dyDescent="0.2"/>
    <row r="463032" hidden="1" x14ac:dyDescent="0.2"/>
    <row r="463033" hidden="1" x14ac:dyDescent="0.2"/>
    <row r="463034" hidden="1" x14ac:dyDescent="0.2"/>
    <row r="463035" hidden="1" x14ac:dyDescent="0.2"/>
    <row r="463036" hidden="1" x14ac:dyDescent="0.2"/>
    <row r="463037" hidden="1" x14ac:dyDescent="0.2"/>
    <row r="463038" hidden="1" x14ac:dyDescent="0.2"/>
    <row r="463039" hidden="1" x14ac:dyDescent="0.2"/>
    <row r="463040" hidden="1" x14ac:dyDescent="0.2"/>
    <row r="463041" hidden="1" x14ac:dyDescent="0.2"/>
    <row r="463042" hidden="1" x14ac:dyDescent="0.2"/>
    <row r="463043" hidden="1" x14ac:dyDescent="0.2"/>
    <row r="463044" hidden="1" x14ac:dyDescent="0.2"/>
    <row r="463045" hidden="1" x14ac:dyDescent="0.2"/>
    <row r="463046" hidden="1" x14ac:dyDescent="0.2"/>
    <row r="463047" hidden="1" x14ac:dyDescent="0.2"/>
    <row r="463048" hidden="1" x14ac:dyDescent="0.2"/>
    <row r="463049" hidden="1" x14ac:dyDescent="0.2"/>
    <row r="463050" hidden="1" x14ac:dyDescent="0.2"/>
    <row r="463051" hidden="1" x14ac:dyDescent="0.2"/>
    <row r="463052" hidden="1" x14ac:dyDescent="0.2"/>
    <row r="463053" hidden="1" x14ac:dyDescent="0.2"/>
    <row r="463054" hidden="1" x14ac:dyDescent="0.2"/>
    <row r="463055" hidden="1" x14ac:dyDescent="0.2"/>
    <row r="463056" hidden="1" x14ac:dyDescent="0.2"/>
    <row r="463057" hidden="1" x14ac:dyDescent="0.2"/>
    <row r="463058" hidden="1" x14ac:dyDescent="0.2"/>
    <row r="463059" hidden="1" x14ac:dyDescent="0.2"/>
    <row r="463060" hidden="1" x14ac:dyDescent="0.2"/>
    <row r="463061" hidden="1" x14ac:dyDescent="0.2"/>
    <row r="463062" hidden="1" x14ac:dyDescent="0.2"/>
    <row r="463063" hidden="1" x14ac:dyDescent="0.2"/>
    <row r="463064" hidden="1" x14ac:dyDescent="0.2"/>
    <row r="463065" hidden="1" x14ac:dyDescent="0.2"/>
    <row r="463066" hidden="1" x14ac:dyDescent="0.2"/>
    <row r="463067" hidden="1" x14ac:dyDescent="0.2"/>
    <row r="463068" hidden="1" x14ac:dyDescent="0.2"/>
    <row r="463069" hidden="1" x14ac:dyDescent="0.2"/>
    <row r="463070" hidden="1" x14ac:dyDescent="0.2"/>
    <row r="463071" hidden="1" x14ac:dyDescent="0.2"/>
    <row r="463072" hidden="1" x14ac:dyDescent="0.2"/>
    <row r="463073" hidden="1" x14ac:dyDescent="0.2"/>
    <row r="463074" hidden="1" x14ac:dyDescent="0.2"/>
    <row r="463075" hidden="1" x14ac:dyDescent="0.2"/>
    <row r="463076" hidden="1" x14ac:dyDescent="0.2"/>
    <row r="463077" hidden="1" x14ac:dyDescent="0.2"/>
    <row r="463078" hidden="1" x14ac:dyDescent="0.2"/>
    <row r="463079" hidden="1" x14ac:dyDescent="0.2"/>
    <row r="463080" hidden="1" x14ac:dyDescent="0.2"/>
    <row r="463081" hidden="1" x14ac:dyDescent="0.2"/>
    <row r="463082" hidden="1" x14ac:dyDescent="0.2"/>
    <row r="463083" hidden="1" x14ac:dyDescent="0.2"/>
    <row r="463084" hidden="1" x14ac:dyDescent="0.2"/>
    <row r="463085" hidden="1" x14ac:dyDescent="0.2"/>
    <row r="463086" hidden="1" x14ac:dyDescent="0.2"/>
    <row r="463087" hidden="1" x14ac:dyDescent="0.2"/>
    <row r="463088" hidden="1" x14ac:dyDescent="0.2"/>
    <row r="463089" hidden="1" x14ac:dyDescent="0.2"/>
    <row r="463090" hidden="1" x14ac:dyDescent="0.2"/>
    <row r="463091" hidden="1" x14ac:dyDescent="0.2"/>
    <row r="463092" hidden="1" x14ac:dyDescent="0.2"/>
    <row r="463093" hidden="1" x14ac:dyDescent="0.2"/>
    <row r="463094" hidden="1" x14ac:dyDescent="0.2"/>
    <row r="463095" hidden="1" x14ac:dyDescent="0.2"/>
    <row r="463096" hidden="1" x14ac:dyDescent="0.2"/>
    <row r="463097" hidden="1" x14ac:dyDescent="0.2"/>
    <row r="463098" hidden="1" x14ac:dyDescent="0.2"/>
    <row r="463099" hidden="1" x14ac:dyDescent="0.2"/>
    <row r="463100" hidden="1" x14ac:dyDescent="0.2"/>
    <row r="463101" hidden="1" x14ac:dyDescent="0.2"/>
    <row r="463102" hidden="1" x14ac:dyDescent="0.2"/>
    <row r="463103" hidden="1" x14ac:dyDescent="0.2"/>
    <row r="463104" hidden="1" x14ac:dyDescent="0.2"/>
    <row r="463105" hidden="1" x14ac:dyDescent="0.2"/>
    <row r="463106" hidden="1" x14ac:dyDescent="0.2"/>
    <row r="463107" hidden="1" x14ac:dyDescent="0.2"/>
    <row r="463108" hidden="1" x14ac:dyDescent="0.2"/>
    <row r="463109" hidden="1" x14ac:dyDescent="0.2"/>
    <row r="463110" hidden="1" x14ac:dyDescent="0.2"/>
    <row r="463111" hidden="1" x14ac:dyDescent="0.2"/>
    <row r="463112" hidden="1" x14ac:dyDescent="0.2"/>
    <row r="463113" hidden="1" x14ac:dyDescent="0.2"/>
    <row r="463114" hidden="1" x14ac:dyDescent="0.2"/>
    <row r="463115" hidden="1" x14ac:dyDescent="0.2"/>
    <row r="463116" hidden="1" x14ac:dyDescent="0.2"/>
    <row r="463117" hidden="1" x14ac:dyDescent="0.2"/>
    <row r="463118" hidden="1" x14ac:dyDescent="0.2"/>
    <row r="463119" hidden="1" x14ac:dyDescent="0.2"/>
    <row r="463120" hidden="1" x14ac:dyDescent="0.2"/>
    <row r="463121" hidden="1" x14ac:dyDescent="0.2"/>
    <row r="463122" hidden="1" x14ac:dyDescent="0.2"/>
    <row r="463123" hidden="1" x14ac:dyDescent="0.2"/>
    <row r="463124" hidden="1" x14ac:dyDescent="0.2"/>
    <row r="463125" hidden="1" x14ac:dyDescent="0.2"/>
    <row r="463126" hidden="1" x14ac:dyDescent="0.2"/>
    <row r="463127" hidden="1" x14ac:dyDescent="0.2"/>
    <row r="463128" hidden="1" x14ac:dyDescent="0.2"/>
    <row r="463129" hidden="1" x14ac:dyDescent="0.2"/>
    <row r="463130" hidden="1" x14ac:dyDescent="0.2"/>
    <row r="463131" hidden="1" x14ac:dyDescent="0.2"/>
    <row r="463132" hidden="1" x14ac:dyDescent="0.2"/>
    <row r="463133" hidden="1" x14ac:dyDescent="0.2"/>
    <row r="463134" hidden="1" x14ac:dyDescent="0.2"/>
    <row r="463135" hidden="1" x14ac:dyDescent="0.2"/>
    <row r="463136" hidden="1" x14ac:dyDescent="0.2"/>
    <row r="463137" hidden="1" x14ac:dyDescent="0.2"/>
    <row r="463138" hidden="1" x14ac:dyDescent="0.2"/>
    <row r="463139" hidden="1" x14ac:dyDescent="0.2"/>
    <row r="463140" hidden="1" x14ac:dyDescent="0.2"/>
    <row r="463141" hidden="1" x14ac:dyDescent="0.2"/>
    <row r="463142" hidden="1" x14ac:dyDescent="0.2"/>
    <row r="463143" hidden="1" x14ac:dyDescent="0.2"/>
    <row r="463144" hidden="1" x14ac:dyDescent="0.2"/>
    <row r="463145" hidden="1" x14ac:dyDescent="0.2"/>
    <row r="463146" hidden="1" x14ac:dyDescent="0.2"/>
    <row r="463147" hidden="1" x14ac:dyDescent="0.2"/>
    <row r="463148" hidden="1" x14ac:dyDescent="0.2"/>
    <row r="463149" hidden="1" x14ac:dyDescent="0.2"/>
    <row r="463150" hidden="1" x14ac:dyDescent="0.2"/>
    <row r="463151" hidden="1" x14ac:dyDescent="0.2"/>
    <row r="463152" hidden="1" x14ac:dyDescent="0.2"/>
    <row r="463153" hidden="1" x14ac:dyDescent="0.2"/>
    <row r="463154" hidden="1" x14ac:dyDescent="0.2"/>
    <row r="463155" hidden="1" x14ac:dyDescent="0.2"/>
    <row r="463156" hidden="1" x14ac:dyDescent="0.2"/>
    <row r="463157" hidden="1" x14ac:dyDescent="0.2"/>
    <row r="463158" hidden="1" x14ac:dyDescent="0.2"/>
    <row r="463159" hidden="1" x14ac:dyDescent="0.2"/>
    <row r="463160" hidden="1" x14ac:dyDescent="0.2"/>
    <row r="463161" hidden="1" x14ac:dyDescent="0.2"/>
    <row r="463162" hidden="1" x14ac:dyDescent="0.2"/>
    <row r="463163" hidden="1" x14ac:dyDescent="0.2"/>
    <row r="463164" hidden="1" x14ac:dyDescent="0.2"/>
    <row r="463165" hidden="1" x14ac:dyDescent="0.2"/>
    <row r="463166" hidden="1" x14ac:dyDescent="0.2"/>
    <row r="463167" hidden="1" x14ac:dyDescent="0.2"/>
    <row r="463168" hidden="1" x14ac:dyDescent="0.2"/>
    <row r="463169" hidden="1" x14ac:dyDescent="0.2"/>
    <row r="463170" hidden="1" x14ac:dyDescent="0.2"/>
    <row r="463171" hidden="1" x14ac:dyDescent="0.2"/>
    <row r="463172" hidden="1" x14ac:dyDescent="0.2"/>
    <row r="463173" hidden="1" x14ac:dyDescent="0.2"/>
    <row r="463174" hidden="1" x14ac:dyDescent="0.2"/>
    <row r="463175" hidden="1" x14ac:dyDescent="0.2"/>
    <row r="463176" hidden="1" x14ac:dyDescent="0.2"/>
    <row r="463177" hidden="1" x14ac:dyDescent="0.2"/>
    <row r="463178" hidden="1" x14ac:dyDescent="0.2"/>
    <row r="463179" hidden="1" x14ac:dyDescent="0.2"/>
    <row r="463180" hidden="1" x14ac:dyDescent="0.2"/>
    <row r="463181" hidden="1" x14ac:dyDescent="0.2"/>
    <row r="463182" hidden="1" x14ac:dyDescent="0.2"/>
    <row r="463183" hidden="1" x14ac:dyDescent="0.2"/>
    <row r="463184" hidden="1" x14ac:dyDescent="0.2"/>
    <row r="463185" hidden="1" x14ac:dyDescent="0.2"/>
    <row r="463186" hidden="1" x14ac:dyDescent="0.2"/>
    <row r="463187" hidden="1" x14ac:dyDescent="0.2"/>
    <row r="463188" hidden="1" x14ac:dyDescent="0.2"/>
    <row r="463189" hidden="1" x14ac:dyDescent="0.2"/>
    <row r="463190" hidden="1" x14ac:dyDescent="0.2"/>
    <row r="463191" hidden="1" x14ac:dyDescent="0.2"/>
    <row r="463192" hidden="1" x14ac:dyDescent="0.2"/>
    <row r="463193" hidden="1" x14ac:dyDescent="0.2"/>
    <row r="463194" hidden="1" x14ac:dyDescent="0.2"/>
    <row r="463195" hidden="1" x14ac:dyDescent="0.2"/>
    <row r="463196" hidden="1" x14ac:dyDescent="0.2"/>
    <row r="463197" hidden="1" x14ac:dyDescent="0.2"/>
    <row r="463198" hidden="1" x14ac:dyDescent="0.2"/>
    <row r="463199" hidden="1" x14ac:dyDescent="0.2"/>
    <row r="463200" hidden="1" x14ac:dyDescent="0.2"/>
    <row r="463201" hidden="1" x14ac:dyDescent="0.2"/>
    <row r="463202" hidden="1" x14ac:dyDescent="0.2"/>
    <row r="463203" hidden="1" x14ac:dyDescent="0.2"/>
    <row r="463204" hidden="1" x14ac:dyDescent="0.2"/>
    <row r="463205" hidden="1" x14ac:dyDescent="0.2"/>
    <row r="463206" hidden="1" x14ac:dyDescent="0.2"/>
    <row r="463207" hidden="1" x14ac:dyDescent="0.2"/>
    <row r="463208" hidden="1" x14ac:dyDescent="0.2"/>
    <row r="463209" hidden="1" x14ac:dyDescent="0.2"/>
    <row r="463210" hidden="1" x14ac:dyDescent="0.2"/>
    <row r="463211" hidden="1" x14ac:dyDescent="0.2"/>
    <row r="463212" hidden="1" x14ac:dyDescent="0.2"/>
    <row r="463213" hidden="1" x14ac:dyDescent="0.2"/>
    <row r="463214" hidden="1" x14ac:dyDescent="0.2"/>
    <row r="463215" hidden="1" x14ac:dyDescent="0.2"/>
    <row r="463216" hidden="1" x14ac:dyDescent="0.2"/>
    <row r="463217" hidden="1" x14ac:dyDescent="0.2"/>
    <row r="463218" hidden="1" x14ac:dyDescent="0.2"/>
    <row r="463219" hidden="1" x14ac:dyDescent="0.2"/>
    <row r="463220" hidden="1" x14ac:dyDescent="0.2"/>
    <row r="463221" hidden="1" x14ac:dyDescent="0.2"/>
    <row r="463222" hidden="1" x14ac:dyDescent="0.2"/>
    <row r="463223" hidden="1" x14ac:dyDescent="0.2"/>
    <row r="463224" hidden="1" x14ac:dyDescent="0.2"/>
    <row r="463225" hidden="1" x14ac:dyDescent="0.2"/>
    <row r="463226" hidden="1" x14ac:dyDescent="0.2"/>
    <row r="463227" hidden="1" x14ac:dyDescent="0.2"/>
    <row r="463228" hidden="1" x14ac:dyDescent="0.2"/>
    <row r="463229" hidden="1" x14ac:dyDescent="0.2"/>
    <row r="463230" hidden="1" x14ac:dyDescent="0.2"/>
    <row r="463231" hidden="1" x14ac:dyDescent="0.2"/>
    <row r="463232" hidden="1" x14ac:dyDescent="0.2"/>
    <row r="463233" hidden="1" x14ac:dyDescent="0.2"/>
    <row r="463234" hidden="1" x14ac:dyDescent="0.2"/>
    <row r="463235" hidden="1" x14ac:dyDescent="0.2"/>
    <row r="463236" hidden="1" x14ac:dyDescent="0.2"/>
    <row r="463237" hidden="1" x14ac:dyDescent="0.2"/>
    <row r="463238" hidden="1" x14ac:dyDescent="0.2"/>
    <row r="463239" hidden="1" x14ac:dyDescent="0.2"/>
    <row r="463240" hidden="1" x14ac:dyDescent="0.2"/>
    <row r="463241" hidden="1" x14ac:dyDescent="0.2"/>
    <row r="463242" hidden="1" x14ac:dyDescent="0.2"/>
    <row r="463243" hidden="1" x14ac:dyDescent="0.2"/>
    <row r="463244" hidden="1" x14ac:dyDescent="0.2"/>
    <row r="463245" hidden="1" x14ac:dyDescent="0.2"/>
    <row r="463246" hidden="1" x14ac:dyDescent="0.2"/>
    <row r="463247" hidden="1" x14ac:dyDescent="0.2"/>
    <row r="463248" hidden="1" x14ac:dyDescent="0.2"/>
    <row r="463249" hidden="1" x14ac:dyDescent="0.2"/>
    <row r="463250" hidden="1" x14ac:dyDescent="0.2"/>
    <row r="463251" hidden="1" x14ac:dyDescent="0.2"/>
    <row r="463252" hidden="1" x14ac:dyDescent="0.2"/>
    <row r="463253" hidden="1" x14ac:dyDescent="0.2"/>
    <row r="463254" hidden="1" x14ac:dyDescent="0.2"/>
    <row r="463255" hidden="1" x14ac:dyDescent="0.2"/>
    <row r="463256" hidden="1" x14ac:dyDescent="0.2"/>
    <row r="463257" hidden="1" x14ac:dyDescent="0.2"/>
    <row r="463258" hidden="1" x14ac:dyDescent="0.2"/>
    <row r="463259" hidden="1" x14ac:dyDescent="0.2"/>
    <row r="463260" hidden="1" x14ac:dyDescent="0.2"/>
    <row r="463261" hidden="1" x14ac:dyDescent="0.2"/>
    <row r="463262" hidden="1" x14ac:dyDescent="0.2"/>
    <row r="463263" hidden="1" x14ac:dyDescent="0.2"/>
    <row r="463264" hidden="1" x14ac:dyDescent="0.2"/>
    <row r="463265" hidden="1" x14ac:dyDescent="0.2"/>
    <row r="463266" hidden="1" x14ac:dyDescent="0.2"/>
    <row r="463267" hidden="1" x14ac:dyDescent="0.2"/>
    <row r="463268" hidden="1" x14ac:dyDescent="0.2"/>
    <row r="463269" hidden="1" x14ac:dyDescent="0.2"/>
    <row r="463270" hidden="1" x14ac:dyDescent="0.2"/>
    <row r="463271" hidden="1" x14ac:dyDescent="0.2"/>
    <row r="463272" hidden="1" x14ac:dyDescent="0.2"/>
    <row r="463273" hidden="1" x14ac:dyDescent="0.2"/>
    <row r="463274" hidden="1" x14ac:dyDescent="0.2"/>
    <row r="463275" hidden="1" x14ac:dyDescent="0.2"/>
    <row r="463276" hidden="1" x14ac:dyDescent="0.2"/>
    <row r="463277" hidden="1" x14ac:dyDescent="0.2"/>
    <row r="463278" hidden="1" x14ac:dyDescent="0.2"/>
    <row r="463279" hidden="1" x14ac:dyDescent="0.2"/>
    <row r="463280" hidden="1" x14ac:dyDescent="0.2"/>
    <row r="463281" hidden="1" x14ac:dyDescent="0.2"/>
    <row r="463282" hidden="1" x14ac:dyDescent="0.2"/>
    <row r="463283" hidden="1" x14ac:dyDescent="0.2"/>
    <row r="463284" hidden="1" x14ac:dyDescent="0.2"/>
    <row r="463285" hidden="1" x14ac:dyDescent="0.2"/>
    <row r="463286" hidden="1" x14ac:dyDescent="0.2"/>
    <row r="463287" hidden="1" x14ac:dyDescent="0.2"/>
    <row r="463288" hidden="1" x14ac:dyDescent="0.2"/>
    <row r="463289" hidden="1" x14ac:dyDescent="0.2"/>
    <row r="463290" hidden="1" x14ac:dyDescent="0.2"/>
    <row r="463291" hidden="1" x14ac:dyDescent="0.2"/>
    <row r="463292" hidden="1" x14ac:dyDescent="0.2"/>
    <row r="463293" hidden="1" x14ac:dyDescent="0.2"/>
    <row r="463294" hidden="1" x14ac:dyDescent="0.2"/>
    <row r="463295" hidden="1" x14ac:dyDescent="0.2"/>
    <row r="463296" hidden="1" x14ac:dyDescent="0.2"/>
    <row r="463297" hidden="1" x14ac:dyDescent="0.2"/>
    <row r="463298" hidden="1" x14ac:dyDescent="0.2"/>
    <row r="463299" hidden="1" x14ac:dyDescent="0.2"/>
    <row r="463300" hidden="1" x14ac:dyDescent="0.2"/>
    <row r="463301" hidden="1" x14ac:dyDescent="0.2"/>
    <row r="463302" hidden="1" x14ac:dyDescent="0.2"/>
    <row r="463303" hidden="1" x14ac:dyDescent="0.2"/>
    <row r="463304" hidden="1" x14ac:dyDescent="0.2"/>
    <row r="463305" hidden="1" x14ac:dyDescent="0.2"/>
    <row r="463306" hidden="1" x14ac:dyDescent="0.2"/>
    <row r="463307" hidden="1" x14ac:dyDescent="0.2"/>
    <row r="463308" hidden="1" x14ac:dyDescent="0.2"/>
    <row r="463309" hidden="1" x14ac:dyDescent="0.2"/>
    <row r="463310" hidden="1" x14ac:dyDescent="0.2"/>
    <row r="463311" hidden="1" x14ac:dyDescent="0.2"/>
    <row r="463312" hidden="1" x14ac:dyDescent="0.2"/>
    <row r="463313" hidden="1" x14ac:dyDescent="0.2"/>
    <row r="463314" hidden="1" x14ac:dyDescent="0.2"/>
    <row r="463315" hidden="1" x14ac:dyDescent="0.2"/>
    <row r="463316" hidden="1" x14ac:dyDescent="0.2"/>
    <row r="463317" hidden="1" x14ac:dyDescent="0.2"/>
    <row r="463318" hidden="1" x14ac:dyDescent="0.2"/>
    <row r="463319" hidden="1" x14ac:dyDescent="0.2"/>
    <row r="463320" hidden="1" x14ac:dyDescent="0.2"/>
    <row r="463321" hidden="1" x14ac:dyDescent="0.2"/>
    <row r="463322" hidden="1" x14ac:dyDescent="0.2"/>
    <row r="463323" hidden="1" x14ac:dyDescent="0.2"/>
    <row r="463324" hidden="1" x14ac:dyDescent="0.2"/>
    <row r="463325" hidden="1" x14ac:dyDescent="0.2"/>
    <row r="463326" hidden="1" x14ac:dyDescent="0.2"/>
    <row r="463327" hidden="1" x14ac:dyDescent="0.2"/>
    <row r="463328" hidden="1" x14ac:dyDescent="0.2"/>
    <row r="463329" hidden="1" x14ac:dyDescent="0.2"/>
    <row r="463330" hidden="1" x14ac:dyDescent="0.2"/>
    <row r="463331" hidden="1" x14ac:dyDescent="0.2"/>
    <row r="463332" hidden="1" x14ac:dyDescent="0.2"/>
    <row r="463333" hidden="1" x14ac:dyDescent="0.2"/>
    <row r="463334" hidden="1" x14ac:dyDescent="0.2"/>
    <row r="463335" hidden="1" x14ac:dyDescent="0.2"/>
    <row r="463336" hidden="1" x14ac:dyDescent="0.2"/>
    <row r="463337" hidden="1" x14ac:dyDescent="0.2"/>
    <row r="463338" hidden="1" x14ac:dyDescent="0.2"/>
    <row r="463339" hidden="1" x14ac:dyDescent="0.2"/>
    <row r="463340" hidden="1" x14ac:dyDescent="0.2"/>
    <row r="463341" hidden="1" x14ac:dyDescent="0.2"/>
    <row r="463342" hidden="1" x14ac:dyDescent="0.2"/>
    <row r="463343" hidden="1" x14ac:dyDescent="0.2"/>
    <row r="463344" hidden="1" x14ac:dyDescent="0.2"/>
    <row r="463345" hidden="1" x14ac:dyDescent="0.2"/>
    <row r="463346" hidden="1" x14ac:dyDescent="0.2"/>
    <row r="463347" hidden="1" x14ac:dyDescent="0.2"/>
    <row r="463348" hidden="1" x14ac:dyDescent="0.2"/>
    <row r="463349" hidden="1" x14ac:dyDescent="0.2"/>
    <row r="463350" hidden="1" x14ac:dyDescent="0.2"/>
    <row r="463351" hidden="1" x14ac:dyDescent="0.2"/>
    <row r="463352" hidden="1" x14ac:dyDescent="0.2"/>
    <row r="463353" hidden="1" x14ac:dyDescent="0.2"/>
    <row r="463354" hidden="1" x14ac:dyDescent="0.2"/>
    <row r="463355" hidden="1" x14ac:dyDescent="0.2"/>
    <row r="463356" hidden="1" x14ac:dyDescent="0.2"/>
    <row r="463357" hidden="1" x14ac:dyDescent="0.2"/>
    <row r="463358" hidden="1" x14ac:dyDescent="0.2"/>
    <row r="463359" hidden="1" x14ac:dyDescent="0.2"/>
    <row r="463360" hidden="1" x14ac:dyDescent="0.2"/>
    <row r="463361" hidden="1" x14ac:dyDescent="0.2"/>
    <row r="463362" hidden="1" x14ac:dyDescent="0.2"/>
    <row r="463363" hidden="1" x14ac:dyDescent="0.2"/>
    <row r="463364" hidden="1" x14ac:dyDescent="0.2"/>
    <row r="463365" hidden="1" x14ac:dyDescent="0.2"/>
    <row r="463366" hidden="1" x14ac:dyDescent="0.2"/>
    <row r="463367" hidden="1" x14ac:dyDescent="0.2"/>
    <row r="463368" hidden="1" x14ac:dyDescent="0.2"/>
    <row r="463369" hidden="1" x14ac:dyDescent="0.2"/>
    <row r="463370" hidden="1" x14ac:dyDescent="0.2"/>
    <row r="463371" hidden="1" x14ac:dyDescent="0.2"/>
    <row r="463372" hidden="1" x14ac:dyDescent="0.2"/>
    <row r="463373" hidden="1" x14ac:dyDescent="0.2"/>
    <row r="463374" hidden="1" x14ac:dyDescent="0.2"/>
    <row r="463375" hidden="1" x14ac:dyDescent="0.2"/>
    <row r="463376" hidden="1" x14ac:dyDescent="0.2"/>
    <row r="463377" hidden="1" x14ac:dyDescent="0.2"/>
    <row r="463378" hidden="1" x14ac:dyDescent="0.2"/>
    <row r="463379" hidden="1" x14ac:dyDescent="0.2"/>
    <row r="463380" hidden="1" x14ac:dyDescent="0.2"/>
    <row r="463381" hidden="1" x14ac:dyDescent="0.2"/>
    <row r="463382" hidden="1" x14ac:dyDescent="0.2"/>
    <row r="463383" hidden="1" x14ac:dyDescent="0.2"/>
    <row r="463384" hidden="1" x14ac:dyDescent="0.2"/>
    <row r="463385" hidden="1" x14ac:dyDescent="0.2"/>
    <row r="463386" hidden="1" x14ac:dyDescent="0.2"/>
    <row r="463387" hidden="1" x14ac:dyDescent="0.2"/>
    <row r="463388" hidden="1" x14ac:dyDescent="0.2"/>
    <row r="463389" hidden="1" x14ac:dyDescent="0.2"/>
    <row r="463390" hidden="1" x14ac:dyDescent="0.2"/>
    <row r="463391" hidden="1" x14ac:dyDescent="0.2"/>
    <row r="463392" hidden="1" x14ac:dyDescent="0.2"/>
    <row r="463393" hidden="1" x14ac:dyDescent="0.2"/>
    <row r="463394" hidden="1" x14ac:dyDescent="0.2"/>
    <row r="463395" hidden="1" x14ac:dyDescent="0.2"/>
    <row r="463396" hidden="1" x14ac:dyDescent="0.2"/>
    <row r="463397" hidden="1" x14ac:dyDescent="0.2"/>
    <row r="463398" hidden="1" x14ac:dyDescent="0.2"/>
    <row r="463399" hidden="1" x14ac:dyDescent="0.2"/>
    <row r="463400" hidden="1" x14ac:dyDescent="0.2"/>
    <row r="463401" hidden="1" x14ac:dyDescent="0.2"/>
    <row r="463402" hidden="1" x14ac:dyDescent="0.2"/>
    <row r="463403" hidden="1" x14ac:dyDescent="0.2"/>
    <row r="463404" hidden="1" x14ac:dyDescent="0.2"/>
    <row r="463405" hidden="1" x14ac:dyDescent="0.2"/>
    <row r="463406" hidden="1" x14ac:dyDescent="0.2"/>
    <row r="463407" hidden="1" x14ac:dyDescent="0.2"/>
    <row r="463408" hidden="1" x14ac:dyDescent="0.2"/>
    <row r="463409" hidden="1" x14ac:dyDescent="0.2"/>
    <row r="463410" hidden="1" x14ac:dyDescent="0.2"/>
    <row r="463411" hidden="1" x14ac:dyDescent="0.2"/>
    <row r="463412" hidden="1" x14ac:dyDescent="0.2"/>
    <row r="463413" hidden="1" x14ac:dyDescent="0.2"/>
    <row r="463414" hidden="1" x14ac:dyDescent="0.2"/>
    <row r="463415" hidden="1" x14ac:dyDescent="0.2"/>
    <row r="463416" hidden="1" x14ac:dyDescent="0.2"/>
    <row r="463417" hidden="1" x14ac:dyDescent="0.2"/>
    <row r="463418" hidden="1" x14ac:dyDescent="0.2"/>
    <row r="463419" hidden="1" x14ac:dyDescent="0.2"/>
    <row r="463420" hidden="1" x14ac:dyDescent="0.2"/>
    <row r="463421" hidden="1" x14ac:dyDescent="0.2"/>
    <row r="463422" hidden="1" x14ac:dyDescent="0.2"/>
    <row r="463423" hidden="1" x14ac:dyDescent="0.2"/>
    <row r="463424" hidden="1" x14ac:dyDescent="0.2"/>
    <row r="463425" hidden="1" x14ac:dyDescent="0.2"/>
    <row r="463426" hidden="1" x14ac:dyDescent="0.2"/>
    <row r="463427" hidden="1" x14ac:dyDescent="0.2"/>
    <row r="463428" hidden="1" x14ac:dyDescent="0.2"/>
    <row r="463429" hidden="1" x14ac:dyDescent="0.2"/>
    <row r="463430" hidden="1" x14ac:dyDescent="0.2"/>
    <row r="463431" hidden="1" x14ac:dyDescent="0.2"/>
    <row r="463432" hidden="1" x14ac:dyDescent="0.2"/>
    <row r="463433" hidden="1" x14ac:dyDescent="0.2"/>
    <row r="463434" hidden="1" x14ac:dyDescent="0.2"/>
    <row r="463435" hidden="1" x14ac:dyDescent="0.2"/>
    <row r="463436" hidden="1" x14ac:dyDescent="0.2"/>
    <row r="463437" hidden="1" x14ac:dyDescent="0.2"/>
    <row r="463438" hidden="1" x14ac:dyDescent="0.2"/>
    <row r="463439" hidden="1" x14ac:dyDescent="0.2"/>
    <row r="463440" hidden="1" x14ac:dyDescent="0.2"/>
    <row r="463441" hidden="1" x14ac:dyDescent="0.2"/>
    <row r="463442" hidden="1" x14ac:dyDescent="0.2"/>
    <row r="463443" hidden="1" x14ac:dyDescent="0.2"/>
    <row r="463444" hidden="1" x14ac:dyDescent="0.2"/>
    <row r="463445" hidden="1" x14ac:dyDescent="0.2"/>
    <row r="463446" hidden="1" x14ac:dyDescent="0.2"/>
    <row r="463447" hidden="1" x14ac:dyDescent="0.2"/>
    <row r="463448" hidden="1" x14ac:dyDescent="0.2"/>
    <row r="463449" hidden="1" x14ac:dyDescent="0.2"/>
    <row r="463450" hidden="1" x14ac:dyDescent="0.2"/>
    <row r="463451" hidden="1" x14ac:dyDescent="0.2"/>
    <row r="463452" hidden="1" x14ac:dyDescent="0.2"/>
    <row r="463453" hidden="1" x14ac:dyDescent="0.2"/>
    <row r="463454" hidden="1" x14ac:dyDescent="0.2"/>
    <row r="463455" hidden="1" x14ac:dyDescent="0.2"/>
    <row r="463456" hidden="1" x14ac:dyDescent="0.2"/>
    <row r="463457" hidden="1" x14ac:dyDescent="0.2"/>
    <row r="463458" hidden="1" x14ac:dyDescent="0.2"/>
    <row r="463459" hidden="1" x14ac:dyDescent="0.2"/>
    <row r="463460" hidden="1" x14ac:dyDescent="0.2"/>
    <row r="463461" hidden="1" x14ac:dyDescent="0.2"/>
    <row r="463462" hidden="1" x14ac:dyDescent="0.2"/>
    <row r="463463" hidden="1" x14ac:dyDescent="0.2"/>
    <row r="463464" hidden="1" x14ac:dyDescent="0.2"/>
    <row r="463465" hidden="1" x14ac:dyDescent="0.2"/>
    <row r="463466" hidden="1" x14ac:dyDescent="0.2"/>
    <row r="463467" hidden="1" x14ac:dyDescent="0.2"/>
    <row r="463468" hidden="1" x14ac:dyDescent="0.2"/>
    <row r="463469" hidden="1" x14ac:dyDescent="0.2"/>
    <row r="463470" hidden="1" x14ac:dyDescent="0.2"/>
    <row r="463471" hidden="1" x14ac:dyDescent="0.2"/>
    <row r="463472" hidden="1" x14ac:dyDescent="0.2"/>
    <row r="463473" hidden="1" x14ac:dyDescent="0.2"/>
    <row r="463474" hidden="1" x14ac:dyDescent="0.2"/>
    <row r="463475" hidden="1" x14ac:dyDescent="0.2"/>
    <row r="463476" hidden="1" x14ac:dyDescent="0.2"/>
    <row r="463477" hidden="1" x14ac:dyDescent="0.2"/>
    <row r="463478" hidden="1" x14ac:dyDescent="0.2"/>
    <row r="463479" hidden="1" x14ac:dyDescent="0.2"/>
    <row r="463480" hidden="1" x14ac:dyDescent="0.2"/>
    <row r="463481" hidden="1" x14ac:dyDescent="0.2"/>
    <row r="463482" hidden="1" x14ac:dyDescent="0.2"/>
    <row r="463483" hidden="1" x14ac:dyDescent="0.2"/>
    <row r="463484" hidden="1" x14ac:dyDescent="0.2"/>
    <row r="463485" hidden="1" x14ac:dyDescent="0.2"/>
    <row r="463486" hidden="1" x14ac:dyDescent="0.2"/>
    <row r="463487" hidden="1" x14ac:dyDescent="0.2"/>
    <row r="463488" hidden="1" x14ac:dyDescent="0.2"/>
    <row r="463489" hidden="1" x14ac:dyDescent="0.2"/>
    <row r="463490" hidden="1" x14ac:dyDescent="0.2"/>
    <row r="463491" hidden="1" x14ac:dyDescent="0.2"/>
    <row r="463492" hidden="1" x14ac:dyDescent="0.2"/>
    <row r="463493" hidden="1" x14ac:dyDescent="0.2"/>
    <row r="463494" hidden="1" x14ac:dyDescent="0.2"/>
    <row r="463495" hidden="1" x14ac:dyDescent="0.2"/>
    <row r="463496" hidden="1" x14ac:dyDescent="0.2"/>
    <row r="463497" hidden="1" x14ac:dyDescent="0.2"/>
    <row r="463498" hidden="1" x14ac:dyDescent="0.2"/>
    <row r="463499" hidden="1" x14ac:dyDescent="0.2"/>
    <row r="463500" hidden="1" x14ac:dyDescent="0.2"/>
    <row r="463501" hidden="1" x14ac:dyDescent="0.2"/>
    <row r="463502" hidden="1" x14ac:dyDescent="0.2"/>
    <row r="463503" hidden="1" x14ac:dyDescent="0.2"/>
    <row r="463504" hidden="1" x14ac:dyDescent="0.2"/>
    <row r="463505" hidden="1" x14ac:dyDescent="0.2"/>
    <row r="463506" hidden="1" x14ac:dyDescent="0.2"/>
    <row r="463507" hidden="1" x14ac:dyDescent="0.2"/>
    <row r="463508" hidden="1" x14ac:dyDescent="0.2"/>
    <row r="463509" hidden="1" x14ac:dyDescent="0.2"/>
    <row r="463510" hidden="1" x14ac:dyDescent="0.2"/>
    <row r="463511" hidden="1" x14ac:dyDescent="0.2"/>
    <row r="463512" hidden="1" x14ac:dyDescent="0.2"/>
    <row r="463513" hidden="1" x14ac:dyDescent="0.2"/>
    <row r="463514" hidden="1" x14ac:dyDescent="0.2"/>
    <row r="463515" hidden="1" x14ac:dyDescent="0.2"/>
    <row r="463516" hidden="1" x14ac:dyDescent="0.2"/>
    <row r="463517" hidden="1" x14ac:dyDescent="0.2"/>
    <row r="463518" hidden="1" x14ac:dyDescent="0.2"/>
    <row r="463519" hidden="1" x14ac:dyDescent="0.2"/>
    <row r="463520" hidden="1" x14ac:dyDescent="0.2"/>
    <row r="463521" hidden="1" x14ac:dyDescent="0.2"/>
    <row r="463522" hidden="1" x14ac:dyDescent="0.2"/>
    <row r="463523" hidden="1" x14ac:dyDescent="0.2"/>
    <row r="463524" hidden="1" x14ac:dyDescent="0.2"/>
    <row r="463525" hidden="1" x14ac:dyDescent="0.2"/>
    <row r="463526" hidden="1" x14ac:dyDescent="0.2"/>
    <row r="463527" hidden="1" x14ac:dyDescent="0.2"/>
    <row r="463528" hidden="1" x14ac:dyDescent="0.2"/>
    <row r="463529" hidden="1" x14ac:dyDescent="0.2"/>
    <row r="463530" hidden="1" x14ac:dyDescent="0.2"/>
    <row r="463531" hidden="1" x14ac:dyDescent="0.2"/>
    <row r="463532" hidden="1" x14ac:dyDescent="0.2"/>
    <row r="463533" hidden="1" x14ac:dyDescent="0.2"/>
    <row r="463534" hidden="1" x14ac:dyDescent="0.2"/>
    <row r="463535" hidden="1" x14ac:dyDescent="0.2"/>
    <row r="463536" hidden="1" x14ac:dyDescent="0.2"/>
    <row r="463537" hidden="1" x14ac:dyDescent="0.2"/>
    <row r="463538" hidden="1" x14ac:dyDescent="0.2"/>
    <row r="463539" hidden="1" x14ac:dyDescent="0.2"/>
    <row r="463540" hidden="1" x14ac:dyDescent="0.2"/>
    <row r="463541" hidden="1" x14ac:dyDescent="0.2"/>
    <row r="463542" hidden="1" x14ac:dyDescent="0.2"/>
    <row r="463543" hidden="1" x14ac:dyDescent="0.2"/>
    <row r="463544" hidden="1" x14ac:dyDescent="0.2"/>
    <row r="463545" hidden="1" x14ac:dyDescent="0.2"/>
    <row r="463546" hidden="1" x14ac:dyDescent="0.2"/>
    <row r="463547" hidden="1" x14ac:dyDescent="0.2"/>
    <row r="463548" hidden="1" x14ac:dyDescent="0.2"/>
    <row r="463549" hidden="1" x14ac:dyDescent="0.2"/>
    <row r="463550" hidden="1" x14ac:dyDescent="0.2"/>
    <row r="463551" hidden="1" x14ac:dyDescent="0.2"/>
    <row r="463552" hidden="1" x14ac:dyDescent="0.2"/>
    <row r="463553" hidden="1" x14ac:dyDescent="0.2"/>
    <row r="463554" hidden="1" x14ac:dyDescent="0.2"/>
    <row r="463555" hidden="1" x14ac:dyDescent="0.2"/>
    <row r="463556" hidden="1" x14ac:dyDescent="0.2"/>
    <row r="463557" hidden="1" x14ac:dyDescent="0.2"/>
    <row r="463558" hidden="1" x14ac:dyDescent="0.2"/>
    <row r="463559" hidden="1" x14ac:dyDescent="0.2"/>
    <row r="463560" hidden="1" x14ac:dyDescent="0.2"/>
    <row r="463561" hidden="1" x14ac:dyDescent="0.2"/>
    <row r="463562" hidden="1" x14ac:dyDescent="0.2"/>
    <row r="463563" hidden="1" x14ac:dyDescent="0.2"/>
    <row r="463564" hidden="1" x14ac:dyDescent="0.2"/>
    <row r="463565" hidden="1" x14ac:dyDescent="0.2"/>
    <row r="463566" hidden="1" x14ac:dyDescent="0.2"/>
    <row r="463567" hidden="1" x14ac:dyDescent="0.2"/>
    <row r="463568" hidden="1" x14ac:dyDescent="0.2"/>
    <row r="463569" hidden="1" x14ac:dyDescent="0.2"/>
    <row r="463570" hidden="1" x14ac:dyDescent="0.2"/>
    <row r="463571" hidden="1" x14ac:dyDescent="0.2"/>
    <row r="463572" hidden="1" x14ac:dyDescent="0.2"/>
    <row r="463573" hidden="1" x14ac:dyDescent="0.2"/>
    <row r="463574" hidden="1" x14ac:dyDescent="0.2"/>
    <row r="463575" hidden="1" x14ac:dyDescent="0.2"/>
    <row r="463576" hidden="1" x14ac:dyDescent="0.2"/>
    <row r="463577" hidden="1" x14ac:dyDescent="0.2"/>
    <row r="463578" hidden="1" x14ac:dyDescent="0.2"/>
    <row r="463579" hidden="1" x14ac:dyDescent="0.2"/>
    <row r="463580" hidden="1" x14ac:dyDescent="0.2"/>
    <row r="463581" hidden="1" x14ac:dyDescent="0.2"/>
    <row r="463582" hidden="1" x14ac:dyDescent="0.2"/>
    <row r="463583" hidden="1" x14ac:dyDescent="0.2"/>
    <row r="463584" hidden="1" x14ac:dyDescent="0.2"/>
    <row r="463585" hidden="1" x14ac:dyDescent="0.2"/>
    <row r="463586" hidden="1" x14ac:dyDescent="0.2"/>
    <row r="463587" hidden="1" x14ac:dyDescent="0.2"/>
    <row r="463588" hidden="1" x14ac:dyDescent="0.2"/>
    <row r="463589" hidden="1" x14ac:dyDescent="0.2"/>
    <row r="463590" hidden="1" x14ac:dyDescent="0.2"/>
    <row r="463591" hidden="1" x14ac:dyDescent="0.2"/>
    <row r="463592" hidden="1" x14ac:dyDescent="0.2"/>
    <row r="463593" hidden="1" x14ac:dyDescent="0.2"/>
    <row r="463594" hidden="1" x14ac:dyDescent="0.2"/>
    <row r="463595" hidden="1" x14ac:dyDescent="0.2"/>
    <row r="463596" hidden="1" x14ac:dyDescent="0.2"/>
    <row r="463597" hidden="1" x14ac:dyDescent="0.2"/>
    <row r="463598" hidden="1" x14ac:dyDescent="0.2"/>
    <row r="463599" hidden="1" x14ac:dyDescent="0.2"/>
    <row r="463600" hidden="1" x14ac:dyDescent="0.2"/>
    <row r="463601" hidden="1" x14ac:dyDescent="0.2"/>
    <row r="463602" hidden="1" x14ac:dyDescent="0.2"/>
    <row r="463603" hidden="1" x14ac:dyDescent="0.2"/>
    <row r="463604" hidden="1" x14ac:dyDescent="0.2"/>
    <row r="463605" hidden="1" x14ac:dyDescent="0.2"/>
    <row r="463606" hidden="1" x14ac:dyDescent="0.2"/>
    <row r="463607" hidden="1" x14ac:dyDescent="0.2"/>
    <row r="463608" hidden="1" x14ac:dyDescent="0.2"/>
    <row r="463609" hidden="1" x14ac:dyDescent="0.2"/>
    <row r="463610" hidden="1" x14ac:dyDescent="0.2"/>
    <row r="463611" hidden="1" x14ac:dyDescent="0.2"/>
    <row r="463612" hidden="1" x14ac:dyDescent="0.2"/>
    <row r="463613" hidden="1" x14ac:dyDescent="0.2"/>
    <row r="463614" hidden="1" x14ac:dyDescent="0.2"/>
    <row r="463615" hidden="1" x14ac:dyDescent="0.2"/>
    <row r="463616" hidden="1" x14ac:dyDescent="0.2"/>
    <row r="463617" hidden="1" x14ac:dyDescent="0.2"/>
    <row r="463618" hidden="1" x14ac:dyDescent="0.2"/>
    <row r="463619" hidden="1" x14ac:dyDescent="0.2"/>
    <row r="463620" hidden="1" x14ac:dyDescent="0.2"/>
    <row r="463621" hidden="1" x14ac:dyDescent="0.2"/>
    <row r="463622" hidden="1" x14ac:dyDescent="0.2"/>
    <row r="463623" hidden="1" x14ac:dyDescent="0.2"/>
    <row r="463624" hidden="1" x14ac:dyDescent="0.2"/>
    <row r="463625" hidden="1" x14ac:dyDescent="0.2"/>
    <row r="463626" hidden="1" x14ac:dyDescent="0.2"/>
    <row r="463627" hidden="1" x14ac:dyDescent="0.2"/>
    <row r="463628" hidden="1" x14ac:dyDescent="0.2"/>
    <row r="463629" hidden="1" x14ac:dyDescent="0.2"/>
    <row r="463630" hidden="1" x14ac:dyDescent="0.2"/>
    <row r="463631" hidden="1" x14ac:dyDescent="0.2"/>
    <row r="463632" hidden="1" x14ac:dyDescent="0.2"/>
    <row r="463633" hidden="1" x14ac:dyDescent="0.2"/>
    <row r="463634" hidden="1" x14ac:dyDescent="0.2"/>
    <row r="463635" hidden="1" x14ac:dyDescent="0.2"/>
    <row r="463636" hidden="1" x14ac:dyDescent="0.2"/>
    <row r="463637" hidden="1" x14ac:dyDescent="0.2"/>
    <row r="463638" hidden="1" x14ac:dyDescent="0.2"/>
    <row r="463639" hidden="1" x14ac:dyDescent="0.2"/>
    <row r="463640" hidden="1" x14ac:dyDescent="0.2"/>
    <row r="463641" hidden="1" x14ac:dyDescent="0.2"/>
    <row r="463642" hidden="1" x14ac:dyDescent="0.2"/>
    <row r="463643" hidden="1" x14ac:dyDescent="0.2"/>
    <row r="463644" hidden="1" x14ac:dyDescent="0.2"/>
    <row r="463645" hidden="1" x14ac:dyDescent="0.2"/>
    <row r="463646" hidden="1" x14ac:dyDescent="0.2"/>
    <row r="463647" hidden="1" x14ac:dyDescent="0.2"/>
    <row r="463648" hidden="1" x14ac:dyDescent="0.2"/>
    <row r="463649" hidden="1" x14ac:dyDescent="0.2"/>
    <row r="463650" hidden="1" x14ac:dyDescent="0.2"/>
    <row r="463651" hidden="1" x14ac:dyDescent="0.2"/>
    <row r="463652" hidden="1" x14ac:dyDescent="0.2"/>
    <row r="463653" hidden="1" x14ac:dyDescent="0.2"/>
    <row r="463654" hidden="1" x14ac:dyDescent="0.2"/>
    <row r="463655" hidden="1" x14ac:dyDescent="0.2"/>
    <row r="463656" hidden="1" x14ac:dyDescent="0.2"/>
    <row r="463657" hidden="1" x14ac:dyDescent="0.2"/>
    <row r="463658" hidden="1" x14ac:dyDescent="0.2"/>
    <row r="463659" hidden="1" x14ac:dyDescent="0.2"/>
    <row r="463660" hidden="1" x14ac:dyDescent="0.2"/>
    <row r="463661" hidden="1" x14ac:dyDescent="0.2"/>
    <row r="463662" hidden="1" x14ac:dyDescent="0.2"/>
    <row r="463663" hidden="1" x14ac:dyDescent="0.2"/>
    <row r="463664" hidden="1" x14ac:dyDescent="0.2"/>
    <row r="463665" hidden="1" x14ac:dyDescent="0.2"/>
    <row r="463666" hidden="1" x14ac:dyDescent="0.2"/>
    <row r="463667" hidden="1" x14ac:dyDescent="0.2"/>
    <row r="463668" hidden="1" x14ac:dyDescent="0.2"/>
    <row r="463669" hidden="1" x14ac:dyDescent="0.2"/>
    <row r="463670" hidden="1" x14ac:dyDescent="0.2"/>
    <row r="463671" hidden="1" x14ac:dyDescent="0.2"/>
    <row r="463672" hidden="1" x14ac:dyDescent="0.2"/>
    <row r="463673" hidden="1" x14ac:dyDescent="0.2"/>
    <row r="463674" hidden="1" x14ac:dyDescent="0.2"/>
    <row r="463675" hidden="1" x14ac:dyDescent="0.2"/>
    <row r="463676" hidden="1" x14ac:dyDescent="0.2"/>
    <row r="463677" hidden="1" x14ac:dyDescent="0.2"/>
    <row r="463678" hidden="1" x14ac:dyDescent="0.2"/>
    <row r="463679" hidden="1" x14ac:dyDescent="0.2"/>
    <row r="463680" hidden="1" x14ac:dyDescent="0.2"/>
    <row r="463681" hidden="1" x14ac:dyDescent="0.2"/>
    <row r="463682" hidden="1" x14ac:dyDescent="0.2"/>
    <row r="463683" hidden="1" x14ac:dyDescent="0.2"/>
    <row r="463684" hidden="1" x14ac:dyDescent="0.2"/>
    <row r="463685" hidden="1" x14ac:dyDescent="0.2"/>
    <row r="463686" hidden="1" x14ac:dyDescent="0.2"/>
    <row r="463687" hidden="1" x14ac:dyDescent="0.2"/>
    <row r="463688" hidden="1" x14ac:dyDescent="0.2"/>
    <row r="463689" hidden="1" x14ac:dyDescent="0.2"/>
    <row r="463690" hidden="1" x14ac:dyDescent="0.2"/>
    <row r="463691" hidden="1" x14ac:dyDescent="0.2"/>
    <row r="463692" hidden="1" x14ac:dyDescent="0.2"/>
    <row r="463693" hidden="1" x14ac:dyDescent="0.2"/>
    <row r="463694" hidden="1" x14ac:dyDescent="0.2"/>
    <row r="463695" hidden="1" x14ac:dyDescent="0.2"/>
    <row r="463696" hidden="1" x14ac:dyDescent="0.2"/>
    <row r="463697" hidden="1" x14ac:dyDescent="0.2"/>
    <row r="463698" hidden="1" x14ac:dyDescent="0.2"/>
    <row r="463699" hidden="1" x14ac:dyDescent="0.2"/>
    <row r="463700" hidden="1" x14ac:dyDescent="0.2"/>
    <row r="463701" hidden="1" x14ac:dyDescent="0.2"/>
    <row r="463702" hidden="1" x14ac:dyDescent="0.2"/>
    <row r="463703" hidden="1" x14ac:dyDescent="0.2"/>
    <row r="463704" hidden="1" x14ac:dyDescent="0.2"/>
    <row r="463705" hidden="1" x14ac:dyDescent="0.2"/>
    <row r="463706" hidden="1" x14ac:dyDescent="0.2"/>
    <row r="463707" hidden="1" x14ac:dyDescent="0.2"/>
    <row r="463708" hidden="1" x14ac:dyDescent="0.2"/>
    <row r="463709" hidden="1" x14ac:dyDescent="0.2"/>
    <row r="463710" hidden="1" x14ac:dyDescent="0.2"/>
    <row r="463711" hidden="1" x14ac:dyDescent="0.2"/>
    <row r="463712" hidden="1" x14ac:dyDescent="0.2"/>
    <row r="463713" hidden="1" x14ac:dyDescent="0.2"/>
    <row r="463714" hidden="1" x14ac:dyDescent="0.2"/>
    <row r="463715" hidden="1" x14ac:dyDescent="0.2"/>
    <row r="463716" hidden="1" x14ac:dyDescent="0.2"/>
    <row r="463717" hidden="1" x14ac:dyDescent="0.2"/>
    <row r="463718" hidden="1" x14ac:dyDescent="0.2"/>
    <row r="463719" hidden="1" x14ac:dyDescent="0.2"/>
    <row r="463720" hidden="1" x14ac:dyDescent="0.2"/>
    <row r="463721" hidden="1" x14ac:dyDescent="0.2"/>
    <row r="463722" hidden="1" x14ac:dyDescent="0.2"/>
    <row r="463723" hidden="1" x14ac:dyDescent="0.2"/>
    <row r="463724" hidden="1" x14ac:dyDescent="0.2"/>
    <row r="463725" hidden="1" x14ac:dyDescent="0.2"/>
    <row r="463726" hidden="1" x14ac:dyDescent="0.2"/>
    <row r="463727" hidden="1" x14ac:dyDescent="0.2"/>
    <row r="463728" hidden="1" x14ac:dyDescent="0.2"/>
    <row r="463729" hidden="1" x14ac:dyDescent="0.2"/>
    <row r="463730" hidden="1" x14ac:dyDescent="0.2"/>
    <row r="463731" hidden="1" x14ac:dyDescent="0.2"/>
    <row r="463732" hidden="1" x14ac:dyDescent="0.2"/>
    <row r="463733" hidden="1" x14ac:dyDescent="0.2"/>
    <row r="463734" hidden="1" x14ac:dyDescent="0.2"/>
    <row r="463735" hidden="1" x14ac:dyDescent="0.2"/>
    <row r="463736" hidden="1" x14ac:dyDescent="0.2"/>
    <row r="463737" hidden="1" x14ac:dyDescent="0.2"/>
    <row r="463738" hidden="1" x14ac:dyDescent="0.2"/>
    <row r="463739" hidden="1" x14ac:dyDescent="0.2"/>
    <row r="463740" hidden="1" x14ac:dyDescent="0.2"/>
    <row r="463741" hidden="1" x14ac:dyDescent="0.2"/>
    <row r="463742" hidden="1" x14ac:dyDescent="0.2"/>
    <row r="463743" hidden="1" x14ac:dyDescent="0.2"/>
    <row r="463744" hidden="1" x14ac:dyDescent="0.2"/>
    <row r="463745" hidden="1" x14ac:dyDescent="0.2"/>
    <row r="463746" hidden="1" x14ac:dyDescent="0.2"/>
    <row r="463747" hidden="1" x14ac:dyDescent="0.2"/>
    <row r="463748" hidden="1" x14ac:dyDescent="0.2"/>
    <row r="463749" hidden="1" x14ac:dyDescent="0.2"/>
    <row r="463750" hidden="1" x14ac:dyDescent="0.2"/>
    <row r="463751" hidden="1" x14ac:dyDescent="0.2"/>
    <row r="463752" hidden="1" x14ac:dyDescent="0.2"/>
    <row r="463753" hidden="1" x14ac:dyDescent="0.2"/>
    <row r="463754" hidden="1" x14ac:dyDescent="0.2"/>
    <row r="463755" hidden="1" x14ac:dyDescent="0.2"/>
    <row r="463756" hidden="1" x14ac:dyDescent="0.2"/>
    <row r="463757" hidden="1" x14ac:dyDescent="0.2"/>
    <row r="463758" hidden="1" x14ac:dyDescent="0.2"/>
    <row r="463759" hidden="1" x14ac:dyDescent="0.2"/>
    <row r="463760" hidden="1" x14ac:dyDescent="0.2"/>
    <row r="463761" hidden="1" x14ac:dyDescent="0.2"/>
    <row r="463762" hidden="1" x14ac:dyDescent="0.2"/>
    <row r="463763" hidden="1" x14ac:dyDescent="0.2"/>
    <row r="463764" hidden="1" x14ac:dyDescent="0.2"/>
    <row r="463765" hidden="1" x14ac:dyDescent="0.2"/>
    <row r="463766" hidden="1" x14ac:dyDescent="0.2"/>
    <row r="463767" hidden="1" x14ac:dyDescent="0.2"/>
    <row r="463768" hidden="1" x14ac:dyDescent="0.2"/>
    <row r="463769" hidden="1" x14ac:dyDescent="0.2"/>
    <row r="463770" hidden="1" x14ac:dyDescent="0.2"/>
    <row r="463771" hidden="1" x14ac:dyDescent="0.2"/>
    <row r="463772" hidden="1" x14ac:dyDescent="0.2"/>
    <row r="463773" hidden="1" x14ac:dyDescent="0.2"/>
    <row r="463774" hidden="1" x14ac:dyDescent="0.2"/>
    <row r="463775" hidden="1" x14ac:dyDescent="0.2"/>
    <row r="463776" hidden="1" x14ac:dyDescent="0.2"/>
    <row r="463777" hidden="1" x14ac:dyDescent="0.2"/>
    <row r="463778" hidden="1" x14ac:dyDescent="0.2"/>
    <row r="463779" hidden="1" x14ac:dyDescent="0.2"/>
    <row r="463780" hidden="1" x14ac:dyDescent="0.2"/>
    <row r="463781" hidden="1" x14ac:dyDescent="0.2"/>
    <row r="463782" hidden="1" x14ac:dyDescent="0.2"/>
    <row r="463783" hidden="1" x14ac:dyDescent="0.2"/>
    <row r="463784" hidden="1" x14ac:dyDescent="0.2"/>
    <row r="463785" hidden="1" x14ac:dyDescent="0.2"/>
    <row r="463786" hidden="1" x14ac:dyDescent="0.2"/>
    <row r="463787" hidden="1" x14ac:dyDescent="0.2"/>
    <row r="463788" hidden="1" x14ac:dyDescent="0.2"/>
    <row r="463789" hidden="1" x14ac:dyDescent="0.2"/>
    <row r="463790" hidden="1" x14ac:dyDescent="0.2"/>
    <row r="463791" hidden="1" x14ac:dyDescent="0.2"/>
    <row r="463792" hidden="1" x14ac:dyDescent="0.2"/>
    <row r="463793" hidden="1" x14ac:dyDescent="0.2"/>
    <row r="463794" hidden="1" x14ac:dyDescent="0.2"/>
    <row r="463795" hidden="1" x14ac:dyDescent="0.2"/>
    <row r="463796" hidden="1" x14ac:dyDescent="0.2"/>
    <row r="463797" hidden="1" x14ac:dyDescent="0.2"/>
    <row r="463798" hidden="1" x14ac:dyDescent="0.2"/>
    <row r="463799" hidden="1" x14ac:dyDescent="0.2"/>
    <row r="463800" hidden="1" x14ac:dyDescent="0.2"/>
    <row r="463801" hidden="1" x14ac:dyDescent="0.2"/>
    <row r="463802" hidden="1" x14ac:dyDescent="0.2"/>
    <row r="463803" hidden="1" x14ac:dyDescent="0.2"/>
    <row r="463804" hidden="1" x14ac:dyDescent="0.2"/>
    <row r="463805" hidden="1" x14ac:dyDescent="0.2"/>
    <row r="463806" hidden="1" x14ac:dyDescent="0.2"/>
    <row r="463807" hidden="1" x14ac:dyDescent="0.2"/>
    <row r="463808" hidden="1" x14ac:dyDescent="0.2"/>
    <row r="463809" hidden="1" x14ac:dyDescent="0.2"/>
    <row r="463810" hidden="1" x14ac:dyDescent="0.2"/>
    <row r="463811" hidden="1" x14ac:dyDescent="0.2"/>
    <row r="463812" hidden="1" x14ac:dyDescent="0.2"/>
    <row r="463813" hidden="1" x14ac:dyDescent="0.2"/>
    <row r="463814" hidden="1" x14ac:dyDescent="0.2"/>
    <row r="463815" hidden="1" x14ac:dyDescent="0.2"/>
    <row r="463816" hidden="1" x14ac:dyDescent="0.2"/>
    <row r="463817" hidden="1" x14ac:dyDescent="0.2"/>
    <row r="463818" hidden="1" x14ac:dyDescent="0.2"/>
    <row r="463819" hidden="1" x14ac:dyDescent="0.2"/>
    <row r="463820" hidden="1" x14ac:dyDescent="0.2"/>
    <row r="463821" hidden="1" x14ac:dyDescent="0.2"/>
    <row r="463822" hidden="1" x14ac:dyDescent="0.2"/>
    <row r="463823" hidden="1" x14ac:dyDescent="0.2"/>
    <row r="463824" hidden="1" x14ac:dyDescent="0.2"/>
    <row r="463825" hidden="1" x14ac:dyDescent="0.2"/>
    <row r="463826" hidden="1" x14ac:dyDescent="0.2"/>
    <row r="463827" hidden="1" x14ac:dyDescent="0.2"/>
    <row r="463828" hidden="1" x14ac:dyDescent="0.2"/>
    <row r="463829" hidden="1" x14ac:dyDescent="0.2"/>
    <row r="463830" hidden="1" x14ac:dyDescent="0.2"/>
    <row r="463831" hidden="1" x14ac:dyDescent="0.2"/>
    <row r="463832" hidden="1" x14ac:dyDescent="0.2"/>
    <row r="463833" hidden="1" x14ac:dyDescent="0.2"/>
    <row r="463834" hidden="1" x14ac:dyDescent="0.2"/>
    <row r="463835" hidden="1" x14ac:dyDescent="0.2"/>
    <row r="463836" hidden="1" x14ac:dyDescent="0.2"/>
    <row r="463837" hidden="1" x14ac:dyDescent="0.2"/>
    <row r="463838" hidden="1" x14ac:dyDescent="0.2"/>
    <row r="463839" hidden="1" x14ac:dyDescent="0.2"/>
    <row r="463840" hidden="1" x14ac:dyDescent="0.2"/>
    <row r="463841" hidden="1" x14ac:dyDescent="0.2"/>
    <row r="463842" hidden="1" x14ac:dyDescent="0.2"/>
    <row r="463843" hidden="1" x14ac:dyDescent="0.2"/>
    <row r="463844" hidden="1" x14ac:dyDescent="0.2"/>
    <row r="463845" hidden="1" x14ac:dyDescent="0.2"/>
    <row r="463846" hidden="1" x14ac:dyDescent="0.2"/>
    <row r="463847" hidden="1" x14ac:dyDescent="0.2"/>
    <row r="463848" hidden="1" x14ac:dyDescent="0.2"/>
    <row r="463849" hidden="1" x14ac:dyDescent="0.2"/>
    <row r="463850" hidden="1" x14ac:dyDescent="0.2"/>
    <row r="463851" hidden="1" x14ac:dyDescent="0.2"/>
    <row r="463852" hidden="1" x14ac:dyDescent="0.2"/>
    <row r="463853" hidden="1" x14ac:dyDescent="0.2"/>
    <row r="463854" hidden="1" x14ac:dyDescent="0.2"/>
    <row r="463855" hidden="1" x14ac:dyDescent="0.2"/>
    <row r="463856" hidden="1" x14ac:dyDescent="0.2"/>
    <row r="463857" hidden="1" x14ac:dyDescent="0.2"/>
    <row r="463858" hidden="1" x14ac:dyDescent="0.2"/>
    <row r="463859" hidden="1" x14ac:dyDescent="0.2"/>
    <row r="463860" hidden="1" x14ac:dyDescent="0.2"/>
    <row r="463861" hidden="1" x14ac:dyDescent="0.2"/>
    <row r="463862" hidden="1" x14ac:dyDescent="0.2"/>
    <row r="463863" hidden="1" x14ac:dyDescent="0.2"/>
    <row r="463864" hidden="1" x14ac:dyDescent="0.2"/>
    <row r="463865" hidden="1" x14ac:dyDescent="0.2"/>
    <row r="463866" hidden="1" x14ac:dyDescent="0.2"/>
    <row r="463867" hidden="1" x14ac:dyDescent="0.2"/>
    <row r="463868" hidden="1" x14ac:dyDescent="0.2"/>
    <row r="463869" hidden="1" x14ac:dyDescent="0.2"/>
    <row r="463870" hidden="1" x14ac:dyDescent="0.2"/>
    <row r="463871" hidden="1" x14ac:dyDescent="0.2"/>
    <row r="463872" hidden="1" x14ac:dyDescent="0.2"/>
    <row r="463873" hidden="1" x14ac:dyDescent="0.2"/>
    <row r="463874" hidden="1" x14ac:dyDescent="0.2"/>
    <row r="463875" hidden="1" x14ac:dyDescent="0.2"/>
    <row r="463876" hidden="1" x14ac:dyDescent="0.2"/>
    <row r="463877" hidden="1" x14ac:dyDescent="0.2"/>
    <row r="463878" hidden="1" x14ac:dyDescent="0.2"/>
    <row r="463879" hidden="1" x14ac:dyDescent="0.2"/>
    <row r="463880" hidden="1" x14ac:dyDescent="0.2"/>
    <row r="463881" hidden="1" x14ac:dyDescent="0.2"/>
    <row r="463882" hidden="1" x14ac:dyDescent="0.2"/>
    <row r="463883" hidden="1" x14ac:dyDescent="0.2"/>
    <row r="463884" hidden="1" x14ac:dyDescent="0.2"/>
    <row r="463885" hidden="1" x14ac:dyDescent="0.2"/>
    <row r="463886" hidden="1" x14ac:dyDescent="0.2"/>
    <row r="463887" hidden="1" x14ac:dyDescent="0.2"/>
    <row r="463888" hidden="1" x14ac:dyDescent="0.2"/>
    <row r="463889" hidden="1" x14ac:dyDescent="0.2"/>
    <row r="463890" hidden="1" x14ac:dyDescent="0.2"/>
    <row r="463891" hidden="1" x14ac:dyDescent="0.2"/>
    <row r="463892" hidden="1" x14ac:dyDescent="0.2"/>
    <row r="463893" hidden="1" x14ac:dyDescent="0.2"/>
    <row r="463894" hidden="1" x14ac:dyDescent="0.2"/>
    <row r="463895" hidden="1" x14ac:dyDescent="0.2"/>
    <row r="463896" hidden="1" x14ac:dyDescent="0.2"/>
    <row r="463897" hidden="1" x14ac:dyDescent="0.2"/>
    <row r="463898" hidden="1" x14ac:dyDescent="0.2"/>
    <row r="463899" hidden="1" x14ac:dyDescent="0.2"/>
    <row r="463900" hidden="1" x14ac:dyDescent="0.2"/>
    <row r="463901" hidden="1" x14ac:dyDescent="0.2"/>
    <row r="463902" hidden="1" x14ac:dyDescent="0.2"/>
    <row r="463903" hidden="1" x14ac:dyDescent="0.2"/>
    <row r="463904" hidden="1" x14ac:dyDescent="0.2"/>
    <row r="463905" hidden="1" x14ac:dyDescent="0.2"/>
    <row r="463906" hidden="1" x14ac:dyDescent="0.2"/>
    <row r="463907" hidden="1" x14ac:dyDescent="0.2"/>
    <row r="463908" hidden="1" x14ac:dyDescent="0.2"/>
    <row r="463909" hidden="1" x14ac:dyDescent="0.2"/>
    <row r="463910" hidden="1" x14ac:dyDescent="0.2"/>
    <row r="463911" hidden="1" x14ac:dyDescent="0.2"/>
    <row r="463912" hidden="1" x14ac:dyDescent="0.2"/>
    <row r="463913" hidden="1" x14ac:dyDescent="0.2"/>
    <row r="463914" hidden="1" x14ac:dyDescent="0.2"/>
    <row r="463915" hidden="1" x14ac:dyDescent="0.2"/>
    <row r="463916" hidden="1" x14ac:dyDescent="0.2"/>
    <row r="463917" hidden="1" x14ac:dyDescent="0.2"/>
    <row r="463918" hidden="1" x14ac:dyDescent="0.2"/>
    <row r="463919" hidden="1" x14ac:dyDescent="0.2"/>
    <row r="463920" hidden="1" x14ac:dyDescent="0.2"/>
    <row r="463921" hidden="1" x14ac:dyDescent="0.2"/>
    <row r="463922" hidden="1" x14ac:dyDescent="0.2"/>
    <row r="463923" hidden="1" x14ac:dyDescent="0.2"/>
    <row r="463924" hidden="1" x14ac:dyDescent="0.2"/>
    <row r="463925" hidden="1" x14ac:dyDescent="0.2"/>
    <row r="463926" hidden="1" x14ac:dyDescent="0.2"/>
    <row r="463927" hidden="1" x14ac:dyDescent="0.2"/>
    <row r="463928" hidden="1" x14ac:dyDescent="0.2"/>
    <row r="463929" hidden="1" x14ac:dyDescent="0.2"/>
    <row r="463930" hidden="1" x14ac:dyDescent="0.2"/>
    <row r="463931" hidden="1" x14ac:dyDescent="0.2"/>
    <row r="463932" hidden="1" x14ac:dyDescent="0.2"/>
    <row r="463933" hidden="1" x14ac:dyDescent="0.2"/>
    <row r="463934" hidden="1" x14ac:dyDescent="0.2"/>
    <row r="463935" hidden="1" x14ac:dyDescent="0.2"/>
    <row r="463936" hidden="1" x14ac:dyDescent="0.2"/>
    <row r="463937" hidden="1" x14ac:dyDescent="0.2"/>
    <row r="463938" hidden="1" x14ac:dyDescent="0.2"/>
    <row r="463939" hidden="1" x14ac:dyDescent="0.2"/>
    <row r="463940" hidden="1" x14ac:dyDescent="0.2"/>
    <row r="463941" hidden="1" x14ac:dyDescent="0.2"/>
    <row r="463942" hidden="1" x14ac:dyDescent="0.2"/>
    <row r="463943" hidden="1" x14ac:dyDescent="0.2"/>
    <row r="463944" hidden="1" x14ac:dyDescent="0.2"/>
    <row r="463945" hidden="1" x14ac:dyDescent="0.2"/>
    <row r="463946" hidden="1" x14ac:dyDescent="0.2"/>
    <row r="463947" hidden="1" x14ac:dyDescent="0.2"/>
    <row r="463948" hidden="1" x14ac:dyDescent="0.2"/>
    <row r="463949" hidden="1" x14ac:dyDescent="0.2"/>
    <row r="463950" hidden="1" x14ac:dyDescent="0.2"/>
    <row r="463951" hidden="1" x14ac:dyDescent="0.2"/>
    <row r="463952" hidden="1" x14ac:dyDescent="0.2"/>
    <row r="463953" hidden="1" x14ac:dyDescent="0.2"/>
    <row r="463954" hidden="1" x14ac:dyDescent="0.2"/>
    <row r="463955" hidden="1" x14ac:dyDescent="0.2"/>
    <row r="463956" hidden="1" x14ac:dyDescent="0.2"/>
    <row r="463957" hidden="1" x14ac:dyDescent="0.2"/>
    <row r="463958" hidden="1" x14ac:dyDescent="0.2"/>
    <row r="463959" hidden="1" x14ac:dyDescent="0.2"/>
    <row r="463960" hidden="1" x14ac:dyDescent="0.2"/>
    <row r="463961" hidden="1" x14ac:dyDescent="0.2"/>
    <row r="463962" hidden="1" x14ac:dyDescent="0.2"/>
    <row r="463963" hidden="1" x14ac:dyDescent="0.2"/>
    <row r="463964" hidden="1" x14ac:dyDescent="0.2"/>
    <row r="463965" hidden="1" x14ac:dyDescent="0.2"/>
    <row r="463966" hidden="1" x14ac:dyDescent="0.2"/>
    <row r="463967" hidden="1" x14ac:dyDescent="0.2"/>
    <row r="463968" hidden="1" x14ac:dyDescent="0.2"/>
    <row r="463969" hidden="1" x14ac:dyDescent="0.2"/>
    <row r="463970" hidden="1" x14ac:dyDescent="0.2"/>
    <row r="463971" hidden="1" x14ac:dyDescent="0.2"/>
    <row r="463972" hidden="1" x14ac:dyDescent="0.2"/>
    <row r="463973" hidden="1" x14ac:dyDescent="0.2"/>
    <row r="463974" hidden="1" x14ac:dyDescent="0.2"/>
    <row r="463975" hidden="1" x14ac:dyDescent="0.2"/>
    <row r="463976" hidden="1" x14ac:dyDescent="0.2"/>
    <row r="463977" hidden="1" x14ac:dyDescent="0.2"/>
    <row r="463978" hidden="1" x14ac:dyDescent="0.2"/>
    <row r="463979" hidden="1" x14ac:dyDescent="0.2"/>
    <row r="463980" hidden="1" x14ac:dyDescent="0.2"/>
    <row r="463981" hidden="1" x14ac:dyDescent="0.2"/>
    <row r="463982" hidden="1" x14ac:dyDescent="0.2"/>
    <row r="463983" hidden="1" x14ac:dyDescent="0.2"/>
    <row r="463984" hidden="1" x14ac:dyDescent="0.2"/>
    <row r="463985" hidden="1" x14ac:dyDescent="0.2"/>
    <row r="463986" hidden="1" x14ac:dyDescent="0.2"/>
    <row r="463987" hidden="1" x14ac:dyDescent="0.2"/>
    <row r="463988" hidden="1" x14ac:dyDescent="0.2"/>
    <row r="463989" hidden="1" x14ac:dyDescent="0.2"/>
    <row r="463990" hidden="1" x14ac:dyDescent="0.2"/>
    <row r="463991" hidden="1" x14ac:dyDescent="0.2"/>
    <row r="463992" hidden="1" x14ac:dyDescent="0.2"/>
    <row r="463993" hidden="1" x14ac:dyDescent="0.2"/>
    <row r="463994" hidden="1" x14ac:dyDescent="0.2"/>
    <row r="463995" hidden="1" x14ac:dyDescent="0.2"/>
    <row r="463996" hidden="1" x14ac:dyDescent="0.2"/>
    <row r="463997" hidden="1" x14ac:dyDescent="0.2"/>
    <row r="463998" hidden="1" x14ac:dyDescent="0.2"/>
    <row r="463999" hidden="1" x14ac:dyDescent="0.2"/>
    <row r="464000" hidden="1" x14ac:dyDescent="0.2"/>
    <row r="464001" hidden="1" x14ac:dyDescent="0.2"/>
    <row r="464002" hidden="1" x14ac:dyDescent="0.2"/>
    <row r="464003" hidden="1" x14ac:dyDescent="0.2"/>
    <row r="464004" hidden="1" x14ac:dyDescent="0.2"/>
    <row r="464005" hidden="1" x14ac:dyDescent="0.2"/>
    <row r="464006" hidden="1" x14ac:dyDescent="0.2"/>
    <row r="464007" hidden="1" x14ac:dyDescent="0.2"/>
    <row r="464008" hidden="1" x14ac:dyDescent="0.2"/>
    <row r="464009" hidden="1" x14ac:dyDescent="0.2"/>
    <row r="464010" hidden="1" x14ac:dyDescent="0.2"/>
    <row r="464011" hidden="1" x14ac:dyDescent="0.2"/>
    <row r="464012" hidden="1" x14ac:dyDescent="0.2"/>
    <row r="464013" hidden="1" x14ac:dyDescent="0.2"/>
    <row r="464014" hidden="1" x14ac:dyDescent="0.2"/>
    <row r="464015" hidden="1" x14ac:dyDescent="0.2"/>
    <row r="464016" hidden="1" x14ac:dyDescent="0.2"/>
    <row r="464017" hidden="1" x14ac:dyDescent="0.2"/>
    <row r="464018" hidden="1" x14ac:dyDescent="0.2"/>
    <row r="464019" hidden="1" x14ac:dyDescent="0.2"/>
    <row r="464020" hidden="1" x14ac:dyDescent="0.2"/>
    <row r="464021" hidden="1" x14ac:dyDescent="0.2"/>
    <row r="464022" hidden="1" x14ac:dyDescent="0.2"/>
    <row r="464023" hidden="1" x14ac:dyDescent="0.2"/>
    <row r="464024" hidden="1" x14ac:dyDescent="0.2"/>
    <row r="464025" hidden="1" x14ac:dyDescent="0.2"/>
    <row r="464026" hidden="1" x14ac:dyDescent="0.2"/>
    <row r="464027" hidden="1" x14ac:dyDescent="0.2"/>
    <row r="464028" hidden="1" x14ac:dyDescent="0.2"/>
    <row r="464029" hidden="1" x14ac:dyDescent="0.2"/>
    <row r="464030" hidden="1" x14ac:dyDescent="0.2"/>
    <row r="464031" hidden="1" x14ac:dyDescent="0.2"/>
    <row r="464032" hidden="1" x14ac:dyDescent="0.2"/>
    <row r="464033" hidden="1" x14ac:dyDescent="0.2"/>
    <row r="464034" hidden="1" x14ac:dyDescent="0.2"/>
    <row r="464035" hidden="1" x14ac:dyDescent="0.2"/>
    <row r="464036" hidden="1" x14ac:dyDescent="0.2"/>
    <row r="464037" hidden="1" x14ac:dyDescent="0.2"/>
    <row r="464038" hidden="1" x14ac:dyDescent="0.2"/>
    <row r="464039" hidden="1" x14ac:dyDescent="0.2"/>
    <row r="464040" hidden="1" x14ac:dyDescent="0.2"/>
    <row r="464041" hidden="1" x14ac:dyDescent="0.2"/>
    <row r="464042" hidden="1" x14ac:dyDescent="0.2"/>
    <row r="464043" hidden="1" x14ac:dyDescent="0.2"/>
    <row r="464044" hidden="1" x14ac:dyDescent="0.2"/>
    <row r="464045" hidden="1" x14ac:dyDescent="0.2"/>
    <row r="464046" hidden="1" x14ac:dyDescent="0.2"/>
    <row r="464047" hidden="1" x14ac:dyDescent="0.2"/>
    <row r="464048" hidden="1" x14ac:dyDescent="0.2"/>
    <row r="464049" hidden="1" x14ac:dyDescent="0.2"/>
    <row r="464050" hidden="1" x14ac:dyDescent="0.2"/>
    <row r="464051" hidden="1" x14ac:dyDescent="0.2"/>
    <row r="464052" hidden="1" x14ac:dyDescent="0.2"/>
    <row r="464053" hidden="1" x14ac:dyDescent="0.2"/>
    <row r="464054" hidden="1" x14ac:dyDescent="0.2"/>
    <row r="464055" hidden="1" x14ac:dyDescent="0.2"/>
    <row r="464056" hidden="1" x14ac:dyDescent="0.2"/>
    <row r="464057" hidden="1" x14ac:dyDescent="0.2"/>
    <row r="464058" hidden="1" x14ac:dyDescent="0.2"/>
    <row r="464059" hidden="1" x14ac:dyDescent="0.2"/>
    <row r="464060" hidden="1" x14ac:dyDescent="0.2"/>
    <row r="464061" hidden="1" x14ac:dyDescent="0.2"/>
    <row r="464062" hidden="1" x14ac:dyDescent="0.2"/>
    <row r="464063" hidden="1" x14ac:dyDescent="0.2"/>
    <row r="464064" hidden="1" x14ac:dyDescent="0.2"/>
    <row r="464065" hidden="1" x14ac:dyDescent="0.2"/>
    <row r="464066" hidden="1" x14ac:dyDescent="0.2"/>
    <row r="464067" hidden="1" x14ac:dyDescent="0.2"/>
    <row r="464068" hidden="1" x14ac:dyDescent="0.2"/>
    <row r="464069" hidden="1" x14ac:dyDescent="0.2"/>
    <row r="464070" hidden="1" x14ac:dyDescent="0.2"/>
    <row r="464071" hidden="1" x14ac:dyDescent="0.2"/>
    <row r="464072" hidden="1" x14ac:dyDescent="0.2"/>
    <row r="464073" hidden="1" x14ac:dyDescent="0.2"/>
    <row r="464074" hidden="1" x14ac:dyDescent="0.2"/>
    <row r="464075" hidden="1" x14ac:dyDescent="0.2"/>
    <row r="464076" hidden="1" x14ac:dyDescent="0.2"/>
    <row r="464077" hidden="1" x14ac:dyDescent="0.2"/>
    <row r="464078" hidden="1" x14ac:dyDescent="0.2"/>
    <row r="464079" hidden="1" x14ac:dyDescent="0.2"/>
    <row r="464080" hidden="1" x14ac:dyDescent="0.2"/>
    <row r="464081" hidden="1" x14ac:dyDescent="0.2"/>
    <row r="464082" hidden="1" x14ac:dyDescent="0.2"/>
    <row r="464083" hidden="1" x14ac:dyDescent="0.2"/>
    <row r="464084" hidden="1" x14ac:dyDescent="0.2"/>
    <row r="464085" hidden="1" x14ac:dyDescent="0.2"/>
    <row r="464086" hidden="1" x14ac:dyDescent="0.2"/>
    <row r="464087" hidden="1" x14ac:dyDescent="0.2"/>
    <row r="464088" hidden="1" x14ac:dyDescent="0.2"/>
    <row r="464089" hidden="1" x14ac:dyDescent="0.2"/>
    <row r="464090" hidden="1" x14ac:dyDescent="0.2"/>
    <row r="464091" hidden="1" x14ac:dyDescent="0.2"/>
    <row r="464092" hidden="1" x14ac:dyDescent="0.2"/>
    <row r="464093" hidden="1" x14ac:dyDescent="0.2"/>
    <row r="464094" hidden="1" x14ac:dyDescent="0.2"/>
    <row r="464095" hidden="1" x14ac:dyDescent="0.2"/>
    <row r="464096" hidden="1" x14ac:dyDescent="0.2"/>
    <row r="464097" hidden="1" x14ac:dyDescent="0.2"/>
    <row r="464098" hidden="1" x14ac:dyDescent="0.2"/>
    <row r="464099" hidden="1" x14ac:dyDescent="0.2"/>
    <row r="464100" hidden="1" x14ac:dyDescent="0.2"/>
    <row r="464101" hidden="1" x14ac:dyDescent="0.2"/>
    <row r="464102" hidden="1" x14ac:dyDescent="0.2"/>
    <row r="464103" hidden="1" x14ac:dyDescent="0.2"/>
    <row r="464104" hidden="1" x14ac:dyDescent="0.2"/>
    <row r="464105" hidden="1" x14ac:dyDescent="0.2"/>
    <row r="464106" hidden="1" x14ac:dyDescent="0.2"/>
    <row r="464107" hidden="1" x14ac:dyDescent="0.2"/>
    <row r="464108" hidden="1" x14ac:dyDescent="0.2"/>
    <row r="464109" hidden="1" x14ac:dyDescent="0.2"/>
    <row r="464110" hidden="1" x14ac:dyDescent="0.2"/>
    <row r="464111" hidden="1" x14ac:dyDescent="0.2"/>
    <row r="464112" hidden="1" x14ac:dyDescent="0.2"/>
    <row r="464113" hidden="1" x14ac:dyDescent="0.2"/>
    <row r="464114" hidden="1" x14ac:dyDescent="0.2"/>
    <row r="464115" hidden="1" x14ac:dyDescent="0.2"/>
    <row r="464116" hidden="1" x14ac:dyDescent="0.2"/>
    <row r="464117" hidden="1" x14ac:dyDescent="0.2"/>
    <row r="464118" hidden="1" x14ac:dyDescent="0.2"/>
    <row r="464119" hidden="1" x14ac:dyDescent="0.2"/>
    <row r="464120" hidden="1" x14ac:dyDescent="0.2"/>
    <row r="464121" hidden="1" x14ac:dyDescent="0.2"/>
    <row r="464122" hidden="1" x14ac:dyDescent="0.2"/>
    <row r="464123" hidden="1" x14ac:dyDescent="0.2"/>
    <row r="464124" hidden="1" x14ac:dyDescent="0.2"/>
    <row r="464125" hidden="1" x14ac:dyDescent="0.2"/>
    <row r="464126" hidden="1" x14ac:dyDescent="0.2"/>
    <row r="464127" hidden="1" x14ac:dyDescent="0.2"/>
    <row r="464128" hidden="1" x14ac:dyDescent="0.2"/>
    <row r="464129" hidden="1" x14ac:dyDescent="0.2"/>
    <row r="464130" hidden="1" x14ac:dyDescent="0.2"/>
    <row r="464131" hidden="1" x14ac:dyDescent="0.2"/>
    <row r="464132" hidden="1" x14ac:dyDescent="0.2"/>
    <row r="464133" hidden="1" x14ac:dyDescent="0.2"/>
    <row r="464134" hidden="1" x14ac:dyDescent="0.2"/>
    <row r="464135" hidden="1" x14ac:dyDescent="0.2"/>
    <row r="464136" hidden="1" x14ac:dyDescent="0.2"/>
    <row r="464137" hidden="1" x14ac:dyDescent="0.2"/>
    <row r="464138" hidden="1" x14ac:dyDescent="0.2"/>
    <row r="464139" hidden="1" x14ac:dyDescent="0.2"/>
    <row r="464140" hidden="1" x14ac:dyDescent="0.2"/>
    <row r="464141" hidden="1" x14ac:dyDescent="0.2"/>
    <row r="464142" hidden="1" x14ac:dyDescent="0.2"/>
    <row r="464143" hidden="1" x14ac:dyDescent="0.2"/>
    <row r="464144" hidden="1" x14ac:dyDescent="0.2"/>
    <row r="464145" hidden="1" x14ac:dyDescent="0.2"/>
    <row r="464146" hidden="1" x14ac:dyDescent="0.2"/>
    <row r="464147" hidden="1" x14ac:dyDescent="0.2"/>
    <row r="464148" hidden="1" x14ac:dyDescent="0.2"/>
    <row r="464149" hidden="1" x14ac:dyDescent="0.2"/>
    <row r="464150" hidden="1" x14ac:dyDescent="0.2"/>
    <row r="464151" hidden="1" x14ac:dyDescent="0.2"/>
    <row r="464152" hidden="1" x14ac:dyDescent="0.2"/>
    <row r="464153" hidden="1" x14ac:dyDescent="0.2"/>
    <row r="464154" hidden="1" x14ac:dyDescent="0.2"/>
    <row r="464155" hidden="1" x14ac:dyDescent="0.2"/>
    <row r="464156" hidden="1" x14ac:dyDescent="0.2"/>
    <row r="464157" hidden="1" x14ac:dyDescent="0.2"/>
    <row r="464158" hidden="1" x14ac:dyDescent="0.2"/>
    <row r="464159" hidden="1" x14ac:dyDescent="0.2"/>
    <row r="464160" hidden="1" x14ac:dyDescent="0.2"/>
    <row r="464161" hidden="1" x14ac:dyDescent="0.2"/>
    <row r="464162" hidden="1" x14ac:dyDescent="0.2"/>
    <row r="464163" hidden="1" x14ac:dyDescent="0.2"/>
    <row r="464164" hidden="1" x14ac:dyDescent="0.2"/>
    <row r="464165" hidden="1" x14ac:dyDescent="0.2"/>
    <row r="464166" hidden="1" x14ac:dyDescent="0.2"/>
    <row r="464167" hidden="1" x14ac:dyDescent="0.2"/>
    <row r="464168" hidden="1" x14ac:dyDescent="0.2"/>
    <row r="464169" hidden="1" x14ac:dyDescent="0.2"/>
    <row r="464170" hidden="1" x14ac:dyDescent="0.2"/>
    <row r="464171" hidden="1" x14ac:dyDescent="0.2"/>
    <row r="464172" hidden="1" x14ac:dyDescent="0.2"/>
    <row r="464173" hidden="1" x14ac:dyDescent="0.2"/>
    <row r="464174" hidden="1" x14ac:dyDescent="0.2"/>
    <row r="464175" hidden="1" x14ac:dyDescent="0.2"/>
    <row r="464176" hidden="1" x14ac:dyDescent="0.2"/>
    <row r="464177" hidden="1" x14ac:dyDescent="0.2"/>
    <row r="464178" hidden="1" x14ac:dyDescent="0.2"/>
    <row r="464179" hidden="1" x14ac:dyDescent="0.2"/>
    <row r="464180" hidden="1" x14ac:dyDescent="0.2"/>
    <row r="464181" hidden="1" x14ac:dyDescent="0.2"/>
    <row r="464182" hidden="1" x14ac:dyDescent="0.2"/>
    <row r="464183" hidden="1" x14ac:dyDescent="0.2"/>
    <row r="464184" hidden="1" x14ac:dyDescent="0.2"/>
    <row r="464185" hidden="1" x14ac:dyDescent="0.2"/>
    <row r="464186" hidden="1" x14ac:dyDescent="0.2"/>
    <row r="464187" hidden="1" x14ac:dyDescent="0.2"/>
    <row r="464188" hidden="1" x14ac:dyDescent="0.2"/>
    <row r="464189" hidden="1" x14ac:dyDescent="0.2"/>
    <row r="464190" hidden="1" x14ac:dyDescent="0.2"/>
    <row r="464191" hidden="1" x14ac:dyDescent="0.2"/>
    <row r="464192" hidden="1" x14ac:dyDescent="0.2"/>
    <row r="464193" hidden="1" x14ac:dyDescent="0.2"/>
    <row r="464194" hidden="1" x14ac:dyDescent="0.2"/>
    <row r="464195" hidden="1" x14ac:dyDescent="0.2"/>
    <row r="464196" hidden="1" x14ac:dyDescent="0.2"/>
    <row r="464197" hidden="1" x14ac:dyDescent="0.2"/>
    <row r="464198" hidden="1" x14ac:dyDescent="0.2"/>
    <row r="464199" hidden="1" x14ac:dyDescent="0.2"/>
    <row r="464200" hidden="1" x14ac:dyDescent="0.2"/>
    <row r="464201" hidden="1" x14ac:dyDescent="0.2"/>
    <row r="464202" hidden="1" x14ac:dyDescent="0.2"/>
    <row r="464203" hidden="1" x14ac:dyDescent="0.2"/>
    <row r="464204" hidden="1" x14ac:dyDescent="0.2"/>
    <row r="464205" hidden="1" x14ac:dyDescent="0.2"/>
    <row r="464206" hidden="1" x14ac:dyDescent="0.2"/>
    <row r="464207" hidden="1" x14ac:dyDescent="0.2"/>
    <row r="464208" hidden="1" x14ac:dyDescent="0.2"/>
    <row r="464209" hidden="1" x14ac:dyDescent="0.2"/>
    <row r="464210" hidden="1" x14ac:dyDescent="0.2"/>
    <row r="464211" hidden="1" x14ac:dyDescent="0.2"/>
    <row r="464212" hidden="1" x14ac:dyDescent="0.2"/>
    <row r="464213" hidden="1" x14ac:dyDescent="0.2"/>
    <row r="464214" hidden="1" x14ac:dyDescent="0.2"/>
    <row r="464215" hidden="1" x14ac:dyDescent="0.2"/>
    <row r="464216" hidden="1" x14ac:dyDescent="0.2"/>
    <row r="464217" hidden="1" x14ac:dyDescent="0.2"/>
    <row r="464218" hidden="1" x14ac:dyDescent="0.2"/>
    <row r="464219" hidden="1" x14ac:dyDescent="0.2"/>
    <row r="464220" hidden="1" x14ac:dyDescent="0.2"/>
    <row r="464221" hidden="1" x14ac:dyDescent="0.2"/>
    <row r="464222" hidden="1" x14ac:dyDescent="0.2"/>
    <row r="464223" hidden="1" x14ac:dyDescent="0.2"/>
    <row r="464224" hidden="1" x14ac:dyDescent="0.2"/>
    <row r="464225" hidden="1" x14ac:dyDescent="0.2"/>
    <row r="464226" hidden="1" x14ac:dyDescent="0.2"/>
    <row r="464227" hidden="1" x14ac:dyDescent="0.2"/>
    <row r="464228" hidden="1" x14ac:dyDescent="0.2"/>
    <row r="464229" hidden="1" x14ac:dyDescent="0.2"/>
    <row r="464230" hidden="1" x14ac:dyDescent="0.2"/>
    <row r="464231" hidden="1" x14ac:dyDescent="0.2"/>
    <row r="464232" hidden="1" x14ac:dyDescent="0.2"/>
    <row r="464233" hidden="1" x14ac:dyDescent="0.2"/>
    <row r="464234" hidden="1" x14ac:dyDescent="0.2"/>
    <row r="464235" hidden="1" x14ac:dyDescent="0.2"/>
    <row r="464236" hidden="1" x14ac:dyDescent="0.2"/>
    <row r="464237" hidden="1" x14ac:dyDescent="0.2"/>
    <row r="464238" hidden="1" x14ac:dyDescent="0.2"/>
    <row r="464239" hidden="1" x14ac:dyDescent="0.2"/>
    <row r="464240" hidden="1" x14ac:dyDescent="0.2"/>
    <row r="464241" hidden="1" x14ac:dyDescent="0.2"/>
    <row r="464242" hidden="1" x14ac:dyDescent="0.2"/>
    <row r="464243" hidden="1" x14ac:dyDescent="0.2"/>
    <row r="464244" hidden="1" x14ac:dyDescent="0.2"/>
    <row r="464245" hidden="1" x14ac:dyDescent="0.2"/>
    <row r="464246" hidden="1" x14ac:dyDescent="0.2"/>
    <row r="464247" hidden="1" x14ac:dyDescent="0.2"/>
    <row r="464248" hidden="1" x14ac:dyDescent="0.2"/>
    <row r="464249" hidden="1" x14ac:dyDescent="0.2"/>
    <row r="464250" hidden="1" x14ac:dyDescent="0.2"/>
    <row r="464251" hidden="1" x14ac:dyDescent="0.2"/>
    <row r="464252" hidden="1" x14ac:dyDescent="0.2"/>
    <row r="464253" hidden="1" x14ac:dyDescent="0.2"/>
    <row r="464254" hidden="1" x14ac:dyDescent="0.2"/>
    <row r="464255" hidden="1" x14ac:dyDescent="0.2"/>
    <row r="464256" hidden="1" x14ac:dyDescent="0.2"/>
    <row r="464257" hidden="1" x14ac:dyDescent="0.2"/>
    <row r="464258" hidden="1" x14ac:dyDescent="0.2"/>
    <row r="464259" hidden="1" x14ac:dyDescent="0.2"/>
    <row r="464260" hidden="1" x14ac:dyDescent="0.2"/>
    <row r="464261" hidden="1" x14ac:dyDescent="0.2"/>
    <row r="464262" hidden="1" x14ac:dyDescent="0.2"/>
    <row r="464263" hidden="1" x14ac:dyDescent="0.2"/>
    <row r="464264" hidden="1" x14ac:dyDescent="0.2"/>
    <row r="464265" hidden="1" x14ac:dyDescent="0.2"/>
    <row r="464266" hidden="1" x14ac:dyDescent="0.2"/>
    <row r="464267" hidden="1" x14ac:dyDescent="0.2"/>
    <row r="464268" hidden="1" x14ac:dyDescent="0.2"/>
    <row r="464269" hidden="1" x14ac:dyDescent="0.2"/>
    <row r="464270" hidden="1" x14ac:dyDescent="0.2"/>
    <row r="464271" hidden="1" x14ac:dyDescent="0.2"/>
    <row r="464272" hidden="1" x14ac:dyDescent="0.2"/>
    <row r="464273" hidden="1" x14ac:dyDescent="0.2"/>
    <row r="464274" hidden="1" x14ac:dyDescent="0.2"/>
    <row r="464275" hidden="1" x14ac:dyDescent="0.2"/>
    <row r="464276" hidden="1" x14ac:dyDescent="0.2"/>
    <row r="464277" hidden="1" x14ac:dyDescent="0.2"/>
    <row r="464278" hidden="1" x14ac:dyDescent="0.2"/>
    <row r="464279" hidden="1" x14ac:dyDescent="0.2"/>
    <row r="464280" hidden="1" x14ac:dyDescent="0.2"/>
    <row r="464281" hidden="1" x14ac:dyDescent="0.2"/>
    <row r="464282" hidden="1" x14ac:dyDescent="0.2"/>
    <row r="464283" hidden="1" x14ac:dyDescent="0.2"/>
    <row r="464284" hidden="1" x14ac:dyDescent="0.2"/>
    <row r="464285" hidden="1" x14ac:dyDescent="0.2"/>
    <row r="464286" hidden="1" x14ac:dyDescent="0.2"/>
    <row r="464287" hidden="1" x14ac:dyDescent="0.2"/>
    <row r="464288" hidden="1" x14ac:dyDescent="0.2"/>
    <row r="464289" hidden="1" x14ac:dyDescent="0.2"/>
    <row r="464290" hidden="1" x14ac:dyDescent="0.2"/>
    <row r="464291" hidden="1" x14ac:dyDescent="0.2"/>
    <row r="464292" hidden="1" x14ac:dyDescent="0.2"/>
    <row r="464293" hidden="1" x14ac:dyDescent="0.2"/>
    <row r="464294" hidden="1" x14ac:dyDescent="0.2"/>
    <row r="464295" hidden="1" x14ac:dyDescent="0.2"/>
    <row r="464296" hidden="1" x14ac:dyDescent="0.2"/>
    <row r="464297" hidden="1" x14ac:dyDescent="0.2"/>
    <row r="464298" hidden="1" x14ac:dyDescent="0.2"/>
    <row r="464299" hidden="1" x14ac:dyDescent="0.2"/>
    <row r="464300" hidden="1" x14ac:dyDescent="0.2"/>
    <row r="464301" hidden="1" x14ac:dyDescent="0.2"/>
    <row r="464302" hidden="1" x14ac:dyDescent="0.2"/>
    <row r="464303" hidden="1" x14ac:dyDescent="0.2"/>
    <row r="464304" hidden="1" x14ac:dyDescent="0.2"/>
    <row r="464305" hidden="1" x14ac:dyDescent="0.2"/>
    <row r="464306" hidden="1" x14ac:dyDescent="0.2"/>
    <row r="464307" hidden="1" x14ac:dyDescent="0.2"/>
    <row r="464308" hidden="1" x14ac:dyDescent="0.2"/>
    <row r="464309" hidden="1" x14ac:dyDescent="0.2"/>
    <row r="464310" hidden="1" x14ac:dyDescent="0.2"/>
    <row r="464311" hidden="1" x14ac:dyDescent="0.2"/>
    <row r="464312" hidden="1" x14ac:dyDescent="0.2"/>
    <row r="464313" hidden="1" x14ac:dyDescent="0.2"/>
    <row r="464314" hidden="1" x14ac:dyDescent="0.2"/>
    <row r="464315" hidden="1" x14ac:dyDescent="0.2"/>
    <row r="464316" hidden="1" x14ac:dyDescent="0.2"/>
    <row r="464317" hidden="1" x14ac:dyDescent="0.2"/>
    <row r="464318" hidden="1" x14ac:dyDescent="0.2"/>
    <row r="464319" hidden="1" x14ac:dyDescent="0.2"/>
    <row r="464320" hidden="1" x14ac:dyDescent="0.2"/>
    <row r="464321" hidden="1" x14ac:dyDescent="0.2"/>
    <row r="464322" hidden="1" x14ac:dyDescent="0.2"/>
    <row r="464323" hidden="1" x14ac:dyDescent="0.2"/>
    <row r="464324" hidden="1" x14ac:dyDescent="0.2"/>
    <row r="464325" hidden="1" x14ac:dyDescent="0.2"/>
    <row r="464326" hidden="1" x14ac:dyDescent="0.2"/>
    <row r="464327" hidden="1" x14ac:dyDescent="0.2"/>
    <row r="464328" hidden="1" x14ac:dyDescent="0.2"/>
    <row r="464329" hidden="1" x14ac:dyDescent="0.2"/>
    <row r="464330" hidden="1" x14ac:dyDescent="0.2"/>
    <row r="464331" hidden="1" x14ac:dyDescent="0.2"/>
    <row r="464332" hidden="1" x14ac:dyDescent="0.2"/>
    <row r="464333" hidden="1" x14ac:dyDescent="0.2"/>
    <row r="464334" hidden="1" x14ac:dyDescent="0.2"/>
    <row r="464335" hidden="1" x14ac:dyDescent="0.2"/>
    <row r="464336" hidden="1" x14ac:dyDescent="0.2"/>
    <row r="464337" hidden="1" x14ac:dyDescent="0.2"/>
    <row r="464338" hidden="1" x14ac:dyDescent="0.2"/>
    <row r="464339" hidden="1" x14ac:dyDescent="0.2"/>
    <row r="464340" hidden="1" x14ac:dyDescent="0.2"/>
    <row r="464341" hidden="1" x14ac:dyDescent="0.2"/>
    <row r="464342" hidden="1" x14ac:dyDescent="0.2"/>
    <row r="464343" hidden="1" x14ac:dyDescent="0.2"/>
    <row r="464344" hidden="1" x14ac:dyDescent="0.2"/>
    <row r="464345" hidden="1" x14ac:dyDescent="0.2"/>
    <row r="464346" hidden="1" x14ac:dyDescent="0.2"/>
    <row r="464347" hidden="1" x14ac:dyDescent="0.2"/>
    <row r="464348" hidden="1" x14ac:dyDescent="0.2"/>
    <row r="464349" hidden="1" x14ac:dyDescent="0.2"/>
    <row r="464350" hidden="1" x14ac:dyDescent="0.2"/>
    <row r="464351" hidden="1" x14ac:dyDescent="0.2"/>
    <row r="464352" hidden="1" x14ac:dyDescent="0.2"/>
    <row r="464353" hidden="1" x14ac:dyDescent="0.2"/>
    <row r="464354" hidden="1" x14ac:dyDescent="0.2"/>
    <row r="464355" hidden="1" x14ac:dyDescent="0.2"/>
    <row r="464356" hidden="1" x14ac:dyDescent="0.2"/>
    <row r="464357" hidden="1" x14ac:dyDescent="0.2"/>
    <row r="464358" hidden="1" x14ac:dyDescent="0.2"/>
    <row r="464359" hidden="1" x14ac:dyDescent="0.2"/>
    <row r="464360" hidden="1" x14ac:dyDescent="0.2"/>
    <row r="464361" hidden="1" x14ac:dyDescent="0.2"/>
    <row r="464362" hidden="1" x14ac:dyDescent="0.2"/>
    <row r="464363" hidden="1" x14ac:dyDescent="0.2"/>
    <row r="464364" hidden="1" x14ac:dyDescent="0.2"/>
    <row r="464365" hidden="1" x14ac:dyDescent="0.2"/>
    <row r="464366" hidden="1" x14ac:dyDescent="0.2"/>
    <row r="464367" hidden="1" x14ac:dyDescent="0.2"/>
    <row r="464368" hidden="1" x14ac:dyDescent="0.2"/>
    <row r="464369" hidden="1" x14ac:dyDescent="0.2"/>
    <row r="464370" hidden="1" x14ac:dyDescent="0.2"/>
    <row r="464371" hidden="1" x14ac:dyDescent="0.2"/>
    <row r="464372" hidden="1" x14ac:dyDescent="0.2"/>
    <row r="464373" hidden="1" x14ac:dyDescent="0.2"/>
    <row r="464374" hidden="1" x14ac:dyDescent="0.2"/>
    <row r="464375" hidden="1" x14ac:dyDescent="0.2"/>
    <row r="464376" hidden="1" x14ac:dyDescent="0.2"/>
    <row r="464377" hidden="1" x14ac:dyDescent="0.2"/>
    <row r="464378" hidden="1" x14ac:dyDescent="0.2"/>
    <row r="464379" hidden="1" x14ac:dyDescent="0.2"/>
    <row r="464380" hidden="1" x14ac:dyDescent="0.2"/>
    <row r="464381" hidden="1" x14ac:dyDescent="0.2"/>
    <row r="464382" hidden="1" x14ac:dyDescent="0.2"/>
    <row r="464383" hidden="1" x14ac:dyDescent="0.2"/>
    <row r="464384" hidden="1" x14ac:dyDescent="0.2"/>
    <row r="464385" hidden="1" x14ac:dyDescent="0.2"/>
    <row r="464386" hidden="1" x14ac:dyDescent="0.2"/>
    <row r="464387" hidden="1" x14ac:dyDescent="0.2"/>
    <row r="464388" hidden="1" x14ac:dyDescent="0.2"/>
    <row r="464389" hidden="1" x14ac:dyDescent="0.2"/>
    <row r="464390" hidden="1" x14ac:dyDescent="0.2"/>
    <row r="464391" hidden="1" x14ac:dyDescent="0.2"/>
    <row r="464392" hidden="1" x14ac:dyDescent="0.2"/>
    <row r="464393" hidden="1" x14ac:dyDescent="0.2"/>
    <row r="464394" hidden="1" x14ac:dyDescent="0.2"/>
    <row r="464395" hidden="1" x14ac:dyDescent="0.2"/>
    <row r="464396" hidden="1" x14ac:dyDescent="0.2"/>
    <row r="464397" hidden="1" x14ac:dyDescent="0.2"/>
    <row r="464398" hidden="1" x14ac:dyDescent="0.2"/>
    <row r="464399" hidden="1" x14ac:dyDescent="0.2"/>
    <row r="464400" hidden="1" x14ac:dyDescent="0.2"/>
    <row r="464401" hidden="1" x14ac:dyDescent="0.2"/>
    <row r="464402" hidden="1" x14ac:dyDescent="0.2"/>
    <row r="464403" hidden="1" x14ac:dyDescent="0.2"/>
    <row r="464404" hidden="1" x14ac:dyDescent="0.2"/>
    <row r="464405" hidden="1" x14ac:dyDescent="0.2"/>
    <row r="464406" hidden="1" x14ac:dyDescent="0.2"/>
    <row r="464407" hidden="1" x14ac:dyDescent="0.2"/>
    <row r="464408" hidden="1" x14ac:dyDescent="0.2"/>
    <row r="464409" hidden="1" x14ac:dyDescent="0.2"/>
    <row r="464410" hidden="1" x14ac:dyDescent="0.2"/>
    <row r="464411" hidden="1" x14ac:dyDescent="0.2"/>
    <row r="464412" hidden="1" x14ac:dyDescent="0.2"/>
    <row r="464413" hidden="1" x14ac:dyDescent="0.2"/>
    <row r="464414" hidden="1" x14ac:dyDescent="0.2"/>
    <row r="464415" hidden="1" x14ac:dyDescent="0.2"/>
    <row r="464416" hidden="1" x14ac:dyDescent="0.2"/>
    <row r="464417" hidden="1" x14ac:dyDescent="0.2"/>
    <row r="464418" hidden="1" x14ac:dyDescent="0.2"/>
    <row r="464419" hidden="1" x14ac:dyDescent="0.2"/>
    <row r="464420" hidden="1" x14ac:dyDescent="0.2"/>
    <row r="464421" hidden="1" x14ac:dyDescent="0.2"/>
    <row r="464422" hidden="1" x14ac:dyDescent="0.2"/>
    <row r="464423" hidden="1" x14ac:dyDescent="0.2"/>
    <row r="464424" hidden="1" x14ac:dyDescent="0.2"/>
    <row r="464425" hidden="1" x14ac:dyDescent="0.2"/>
    <row r="464426" hidden="1" x14ac:dyDescent="0.2"/>
    <row r="464427" hidden="1" x14ac:dyDescent="0.2"/>
    <row r="464428" hidden="1" x14ac:dyDescent="0.2"/>
    <row r="464429" hidden="1" x14ac:dyDescent="0.2"/>
    <row r="464430" hidden="1" x14ac:dyDescent="0.2"/>
    <row r="464431" hidden="1" x14ac:dyDescent="0.2"/>
    <row r="464432" hidden="1" x14ac:dyDescent="0.2"/>
    <row r="464433" hidden="1" x14ac:dyDescent="0.2"/>
    <row r="464434" hidden="1" x14ac:dyDescent="0.2"/>
    <row r="464435" hidden="1" x14ac:dyDescent="0.2"/>
    <row r="464436" hidden="1" x14ac:dyDescent="0.2"/>
    <row r="464437" hidden="1" x14ac:dyDescent="0.2"/>
    <row r="464438" hidden="1" x14ac:dyDescent="0.2"/>
    <row r="464439" hidden="1" x14ac:dyDescent="0.2"/>
    <row r="464440" hidden="1" x14ac:dyDescent="0.2"/>
    <row r="464441" hidden="1" x14ac:dyDescent="0.2"/>
    <row r="464442" hidden="1" x14ac:dyDescent="0.2"/>
    <row r="464443" hidden="1" x14ac:dyDescent="0.2"/>
    <row r="464444" hidden="1" x14ac:dyDescent="0.2"/>
    <row r="464445" hidden="1" x14ac:dyDescent="0.2"/>
    <row r="464446" hidden="1" x14ac:dyDescent="0.2"/>
    <row r="464447" hidden="1" x14ac:dyDescent="0.2"/>
    <row r="464448" hidden="1" x14ac:dyDescent="0.2"/>
    <row r="464449" hidden="1" x14ac:dyDescent="0.2"/>
    <row r="464450" hidden="1" x14ac:dyDescent="0.2"/>
    <row r="464451" hidden="1" x14ac:dyDescent="0.2"/>
    <row r="464452" hidden="1" x14ac:dyDescent="0.2"/>
    <row r="464453" hidden="1" x14ac:dyDescent="0.2"/>
    <row r="464454" hidden="1" x14ac:dyDescent="0.2"/>
    <row r="464455" hidden="1" x14ac:dyDescent="0.2"/>
    <row r="464456" hidden="1" x14ac:dyDescent="0.2"/>
    <row r="464457" hidden="1" x14ac:dyDescent="0.2"/>
    <row r="464458" hidden="1" x14ac:dyDescent="0.2"/>
    <row r="464459" hidden="1" x14ac:dyDescent="0.2"/>
    <row r="464460" hidden="1" x14ac:dyDescent="0.2"/>
    <row r="464461" hidden="1" x14ac:dyDescent="0.2"/>
    <row r="464462" hidden="1" x14ac:dyDescent="0.2"/>
    <row r="464463" hidden="1" x14ac:dyDescent="0.2"/>
    <row r="464464" hidden="1" x14ac:dyDescent="0.2"/>
    <row r="464465" hidden="1" x14ac:dyDescent="0.2"/>
    <row r="464466" hidden="1" x14ac:dyDescent="0.2"/>
    <row r="464467" hidden="1" x14ac:dyDescent="0.2"/>
    <row r="464468" hidden="1" x14ac:dyDescent="0.2"/>
    <row r="464469" hidden="1" x14ac:dyDescent="0.2"/>
    <row r="464470" hidden="1" x14ac:dyDescent="0.2"/>
    <row r="464471" hidden="1" x14ac:dyDescent="0.2"/>
    <row r="464472" hidden="1" x14ac:dyDescent="0.2"/>
    <row r="464473" hidden="1" x14ac:dyDescent="0.2"/>
    <row r="464474" hidden="1" x14ac:dyDescent="0.2"/>
    <row r="464475" hidden="1" x14ac:dyDescent="0.2"/>
    <row r="464476" hidden="1" x14ac:dyDescent="0.2"/>
    <row r="464477" hidden="1" x14ac:dyDescent="0.2"/>
    <row r="464478" hidden="1" x14ac:dyDescent="0.2"/>
    <row r="464479" hidden="1" x14ac:dyDescent="0.2"/>
    <row r="464480" hidden="1" x14ac:dyDescent="0.2"/>
    <row r="464481" hidden="1" x14ac:dyDescent="0.2"/>
    <row r="464482" hidden="1" x14ac:dyDescent="0.2"/>
    <row r="464483" hidden="1" x14ac:dyDescent="0.2"/>
    <row r="464484" hidden="1" x14ac:dyDescent="0.2"/>
    <row r="464485" hidden="1" x14ac:dyDescent="0.2"/>
    <row r="464486" hidden="1" x14ac:dyDescent="0.2"/>
    <row r="464487" hidden="1" x14ac:dyDescent="0.2"/>
    <row r="464488" hidden="1" x14ac:dyDescent="0.2"/>
    <row r="464489" hidden="1" x14ac:dyDescent="0.2"/>
    <row r="464490" hidden="1" x14ac:dyDescent="0.2"/>
    <row r="464491" hidden="1" x14ac:dyDescent="0.2"/>
    <row r="464492" hidden="1" x14ac:dyDescent="0.2"/>
    <row r="464493" hidden="1" x14ac:dyDescent="0.2"/>
    <row r="464494" hidden="1" x14ac:dyDescent="0.2"/>
    <row r="464495" hidden="1" x14ac:dyDescent="0.2"/>
    <row r="464496" hidden="1" x14ac:dyDescent="0.2"/>
    <row r="464497" hidden="1" x14ac:dyDescent="0.2"/>
    <row r="464498" hidden="1" x14ac:dyDescent="0.2"/>
    <row r="464499" hidden="1" x14ac:dyDescent="0.2"/>
    <row r="464500" hidden="1" x14ac:dyDescent="0.2"/>
    <row r="464501" hidden="1" x14ac:dyDescent="0.2"/>
    <row r="464502" hidden="1" x14ac:dyDescent="0.2"/>
    <row r="464503" hidden="1" x14ac:dyDescent="0.2"/>
    <row r="464504" hidden="1" x14ac:dyDescent="0.2"/>
    <row r="464505" hidden="1" x14ac:dyDescent="0.2"/>
    <row r="464506" hidden="1" x14ac:dyDescent="0.2"/>
    <row r="464507" hidden="1" x14ac:dyDescent="0.2"/>
    <row r="464508" hidden="1" x14ac:dyDescent="0.2"/>
    <row r="464509" hidden="1" x14ac:dyDescent="0.2"/>
    <row r="464510" hidden="1" x14ac:dyDescent="0.2"/>
    <row r="464511" hidden="1" x14ac:dyDescent="0.2"/>
    <row r="464512" hidden="1" x14ac:dyDescent="0.2"/>
    <row r="464513" hidden="1" x14ac:dyDescent="0.2"/>
    <row r="464514" hidden="1" x14ac:dyDescent="0.2"/>
    <row r="464515" hidden="1" x14ac:dyDescent="0.2"/>
    <row r="464516" hidden="1" x14ac:dyDescent="0.2"/>
    <row r="464517" hidden="1" x14ac:dyDescent="0.2"/>
    <row r="464518" hidden="1" x14ac:dyDescent="0.2"/>
    <row r="464519" hidden="1" x14ac:dyDescent="0.2"/>
    <row r="464520" hidden="1" x14ac:dyDescent="0.2"/>
    <row r="464521" hidden="1" x14ac:dyDescent="0.2"/>
    <row r="464522" hidden="1" x14ac:dyDescent="0.2"/>
    <row r="464523" hidden="1" x14ac:dyDescent="0.2"/>
    <row r="464524" hidden="1" x14ac:dyDescent="0.2"/>
    <row r="464525" hidden="1" x14ac:dyDescent="0.2"/>
    <row r="464526" hidden="1" x14ac:dyDescent="0.2"/>
    <row r="464527" hidden="1" x14ac:dyDescent="0.2"/>
    <row r="464528" hidden="1" x14ac:dyDescent="0.2"/>
    <row r="464529" hidden="1" x14ac:dyDescent="0.2"/>
    <row r="464530" hidden="1" x14ac:dyDescent="0.2"/>
    <row r="464531" hidden="1" x14ac:dyDescent="0.2"/>
    <row r="464532" hidden="1" x14ac:dyDescent="0.2"/>
    <row r="464533" hidden="1" x14ac:dyDescent="0.2"/>
    <row r="464534" hidden="1" x14ac:dyDescent="0.2"/>
    <row r="464535" hidden="1" x14ac:dyDescent="0.2"/>
    <row r="464536" hidden="1" x14ac:dyDescent="0.2"/>
    <row r="464537" hidden="1" x14ac:dyDescent="0.2"/>
    <row r="464538" hidden="1" x14ac:dyDescent="0.2"/>
    <row r="464539" hidden="1" x14ac:dyDescent="0.2"/>
    <row r="464540" hidden="1" x14ac:dyDescent="0.2"/>
    <row r="464541" hidden="1" x14ac:dyDescent="0.2"/>
    <row r="464542" hidden="1" x14ac:dyDescent="0.2"/>
    <row r="464543" hidden="1" x14ac:dyDescent="0.2"/>
    <row r="464544" hidden="1" x14ac:dyDescent="0.2"/>
    <row r="464545" hidden="1" x14ac:dyDescent="0.2"/>
    <row r="464546" hidden="1" x14ac:dyDescent="0.2"/>
    <row r="464547" hidden="1" x14ac:dyDescent="0.2"/>
    <row r="464548" hidden="1" x14ac:dyDescent="0.2"/>
    <row r="464549" hidden="1" x14ac:dyDescent="0.2"/>
    <row r="464550" hidden="1" x14ac:dyDescent="0.2"/>
    <row r="464551" hidden="1" x14ac:dyDescent="0.2"/>
    <row r="464552" hidden="1" x14ac:dyDescent="0.2"/>
    <row r="464553" hidden="1" x14ac:dyDescent="0.2"/>
    <row r="464554" hidden="1" x14ac:dyDescent="0.2"/>
    <row r="464555" hidden="1" x14ac:dyDescent="0.2"/>
    <row r="464556" hidden="1" x14ac:dyDescent="0.2"/>
    <row r="464557" hidden="1" x14ac:dyDescent="0.2"/>
    <row r="464558" hidden="1" x14ac:dyDescent="0.2"/>
    <row r="464559" hidden="1" x14ac:dyDescent="0.2"/>
    <row r="464560" hidden="1" x14ac:dyDescent="0.2"/>
    <row r="464561" hidden="1" x14ac:dyDescent="0.2"/>
    <row r="464562" hidden="1" x14ac:dyDescent="0.2"/>
    <row r="464563" hidden="1" x14ac:dyDescent="0.2"/>
    <row r="464564" hidden="1" x14ac:dyDescent="0.2"/>
    <row r="464565" hidden="1" x14ac:dyDescent="0.2"/>
    <row r="464566" hidden="1" x14ac:dyDescent="0.2"/>
    <row r="464567" hidden="1" x14ac:dyDescent="0.2"/>
    <row r="464568" hidden="1" x14ac:dyDescent="0.2"/>
    <row r="464569" hidden="1" x14ac:dyDescent="0.2"/>
    <row r="464570" hidden="1" x14ac:dyDescent="0.2"/>
    <row r="464571" hidden="1" x14ac:dyDescent="0.2"/>
    <row r="464572" hidden="1" x14ac:dyDescent="0.2"/>
    <row r="464573" hidden="1" x14ac:dyDescent="0.2"/>
    <row r="464574" hidden="1" x14ac:dyDescent="0.2"/>
    <row r="464575" hidden="1" x14ac:dyDescent="0.2"/>
    <row r="464576" hidden="1" x14ac:dyDescent="0.2"/>
    <row r="464577" hidden="1" x14ac:dyDescent="0.2"/>
    <row r="464578" hidden="1" x14ac:dyDescent="0.2"/>
    <row r="464579" hidden="1" x14ac:dyDescent="0.2"/>
    <row r="464580" hidden="1" x14ac:dyDescent="0.2"/>
    <row r="464581" hidden="1" x14ac:dyDescent="0.2"/>
    <row r="464582" hidden="1" x14ac:dyDescent="0.2"/>
    <row r="464583" hidden="1" x14ac:dyDescent="0.2"/>
    <row r="464584" hidden="1" x14ac:dyDescent="0.2"/>
    <row r="464585" hidden="1" x14ac:dyDescent="0.2"/>
    <row r="464586" hidden="1" x14ac:dyDescent="0.2"/>
    <row r="464587" hidden="1" x14ac:dyDescent="0.2"/>
    <row r="464588" hidden="1" x14ac:dyDescent="0.2"/>
    <row r="464589" hidden="1" x14ac:dyDescent="0.2"/>
    <row r="464590" hidden="1" x14ac:dyDescent="0.2"/>
    <row r="464591" hidden="1" x14ac:dyDescent="0.2"/>
    <row r="464592" hidden="1" x14ac:dyDescent="0.2"/>
    <row r="464593" hidden="1" x14ac:dyDescent="0.2"/>
    <row r="464594" hidden="1" x14ac:dyDescent="0.2"/>
    <row r="464595" hidden="1" x14ac:dyDescent="0.2"/>
    <row r="464596" hidden="1" x14ac:dyDescent="0.2"/>
    <row r="464597" hidden="1" x14ac:dyDescent="0.2"/>
    <row r="464598" hidden="1" x14ac:dyDescent="0.2"/>
    <row r="464599" hidden="1" x14ac:dyDescent="0.2"/>
    <row r="464600" hidden="1" x14ac:dyDescent="0.2"/>
    <row r="464601" hidden="1" x14ac:dyDescent="0.2"/>
    <row r="464602" hidden="1" x14ac:dyDescent="0.2"/>
    <row r="464603" hidden="1" x14ac:dyDescent="0.2"/>
    <row r="464604" hidden="1" x14ac:dyDescent="0.2"/>
    <row r="464605" hidden="1" x14ac:dyDescent="0.2"/>
    <row r="464606" hidden="1" x14ac:dyDescent="0.2"/>
    <row r="464607" hidden="1" x14ac:dyDescent="0.2"/>
    <row r="464608" hidden="1" x14ac:dyDescent="0.2"/>
    <row r="464609" hidden="1" x14ac:dyDescent="0.2"/>
    <row r="464610" hidden="1" x14ac:dyDescent="0.2"/>
    <row r="464611" hidden="1" x14ac:dyDescent="0.2"/>
    <row r="464612" hidden="1" x14ac:dyDescent="0.2"/>
    <row r="464613" hidden="1" x14ac:dyDescent="0.2"/>
    <row r="464614" hidden="1" x14ac:dyDescent="0.2"/>
    <row r="464615" hidden="1" x14ac:dyDescent="0.2"/>
    <row r="464616" hidden="1" x14ac:dyDescent="0.2"/>
    <row r="464617" hidden="1" x14ac:dyDescent="0.2"/>
    <row r="464618" hidden="1" x14ac:dyDescent="0.2"/>
    <row r="464619" hidden="1" x14ac:dyDescent="0.2"/>
    <row r="464620" hidden="1" x14ac:dyDescent="0.2"/>
    <row r="464621" hidden="1" x14ac:dyDescent="0.2"/>
    <row r="464622" hidden="1" x14ac:dyDescent="0.2"/>
    <row r="464623" hidden="1" x14ac:dyDescent="0.2"/>
    <row r="464624" hidden="1" x14ac:dyDescent="0.2"/>
    <row r="464625" hidden="1" x14ac:dyDescent="0.2"/>
    <row r="464626" hidden="1" x14ac:dyDescent="0.2"/>
    <row r="464627" hidden="1" x14ac:dyDescent="0.2"/>
    <row r="464628" hidden="1" x14ac:dyDescent="0.2"/>
    <row r="464629" hidden="1" x14ac:dyDescent="0.2"/>
    <row r="464630" hidden="1" x14ac:dyDescent="0.2"/>
    <row r="464631" hidden="1" x14ac:dyDescent="0.2"/>
    <row r="464632" hidden="1" x14ac:dyDescent="0.2"/>
    <row r="464633" hidden="1" x14ac:dyDescent="0.2"/>
    <row r="464634" hidden="1" x14ac:dyDescent="0.2"/>
    <row r="464635" hidden="1" x14ac:dyDescent="0.2"/>
    <row r="464636" hidden="1" x14ac:dyDescent="0.2"/>
    <row r="464637" hidden="1" x14ac:dyDescent="0.2"/>
    <row r="464638" hidden="1" x14ac:dyDescent="0.2"/>
    <row r="464639" hidden="1" x14ac:dyDescent="0.2"/>
    <row r="464640" hidden="1" x14ac:dyDescent="0.2"/>
    <row r="464641" hidden="1" x14ac:dyDescent="0.2"/>
    <row r="464642" hidden="1" x14ac:dyDescent="0.2"/>
    <row r="464643" hidden="1" x14ac:dyDescent="0.2"/>
    <row r="464644" hidden="1" x14ac:dyDescent="0.2"/>
    <row r="464645" hidden="1" x14ac:dyDescent="0.2"/>
    <row r="464646" hidden="1" x14ac:dyDescent="0.2"/>
    <row r="464647" hidden="1" x14ac:dyDescent="0.2"/>
    <row r="464648" hidden="1" x14ac:dyDescent="0.2"/>
    <row r="464649" hidden="1" x14ac:dyDescent="0.2"/>
    <row r="464650" hidden="1" x14ac:dyDescent="0.2"/>
    <row r="464651" hidden="1" x14ac:dyDescent="0.2"/>
    <row r="464652" hidden="1" x14ac:dyDescent="0.2"/>
    <row r="464653" hidden="1" x14ac:dyDescent="0.2"/>
    <row r="464654" hidden="1" x14ac:dyDescent="0.2"/>
    <row r="464655" hidden="1" x14ac:dyDescent="0.2"/>
    <row r="464656" hidden="1" x14ac:dyDescent="0.2"/>
    <row r="464657" hidden="1" x14ac:dyDescent="0.2"/>
    <row r="464658" hidden="1" x14ac:dyDescent="0.2"/>
    <row r="464659" hidden="1" x14ac:dyDescent="0.2"/>
    <row r="464660" hidden="1" x14ac:dyDescent="0.2"/>
    <row r="464661" hidden="1" x14ac:dyDescent="0.2"/>
    <row r="464662" hidden="1" x14ac:dyDescent="0.2"/>
    <row r="464663" hidden="1" x14ac:dyDescent="0.2"/>
    <row r="464664" hidden="1" x14ac:dyDescent="0.2"/>
    <row r="464665" hidden="1" x14ac:dyDescent="0.2"/>
    <row r="464666" hidden="1" x14ac:dyDescent="0.2"/>
    <row r="464667" hidden="1" x14ac:dyDescent="0.2"/>
    <row r="464668" hidden="1" x14ac:dyDescent="0.2"/>
    <row r="464669" hidden="1" x14ac:dyDescent="0.2"/>
    <row r="464670" hidden="1" x14ac:dyDescent="0.2"/>
    <row r="464671" hidden="1" x14ac:dyDescent="0.2"/>
    <row r="464672" hidden="1" x14ac:dyDescent="0.2"/>
    <row r="464673" hidden="1" x14ac:dyDescent="0.2"/>
    <row r="464674" hidden="1" x14ac:dyDescent="0.2"/>
    <row r="464675" hidden="1" x14ac:dyDescent="0.2"/>
    <row r="464676" hidden="1" x14ac:dyDescent="0.2"/>
    <row r="464677" hidden="1" x14ac:dyDescent="0.2"/>
    <row r="464678" hidden="1" x14ac:dyDescent="0.2"/>
    <row r="464679" hidden="1" x14ac:dyDescent="0.2"/>
    <row r="464680" hidden="1" x14ac:dyDescent="0.2"/>
    <row r="464681" hidden="1" x14ac:dyDescent="0.2"/>
    <row r="464682" hidden="1" x14ac:dyDescent="0.2"/>
    <row r="464683" hidden="1" x14ac:dyDescent="0.2"/>
    <row r="464684" hidden="1" x14ac:dyDescent="0.2"/>
    <row r="464685" hidden="1" x14ac:dyDescent="0.2"/>
    <row r="464686" hidden="1" x14ac:dyDescent="0.2"/>
    <row r="464687" hidden="1" x14ac:dyDescent="0.2"/>
    <row r="464688" hidden="1" x14ac:dyDescent="0.2"/>
    <row r="464689" hidden="1" x14ac:dyDescent="0.2"/>
    <row r="464690" hidden="1" x14ac:dyDescent="0.2"/>
    <row r="464691" hidden="1" x14ac:dyDescent="0.2"/>
    <row r="464692" hidden="1" x14ac:dyDescent="0.2"/>
    <row r="464693" hidden="1" x14ac:dyDescent="0.2"/>
    <row r="464694" hidden="1" x14ac:dyDescent="0.2"/>
    <row r="464695" hidden="1" x14ac:dyDescent="0.2"/>
    <row r="464696" hidden="1" x14ac:dyDescent="0.2"/>
    <row r="464697" hidden="1" x14ac:dyDescent="0.2"/>
    <row r="464698" hidden="1" x14ac:dyDescent="0.2"/>
    <row r="464699" hidden="1" x14ac:dyDescent="0.2"/>
    <row r="464700" hidden="1" x14ac:dyDescent="0.2"/>
    <row r="464701" hidden="1" x14ac:dyDescent="0.2"/>
    <row r="464702" hidden="1" x14ac:dyDescent="0.2"/>
    <row r="464703" hidden="1" x14ac:dyDescent="0.2"/>
    <row r="464704" hidden="1" x14ac:dyDescent="0.2"/>
    <row r="464705" hidden="1" x14ac:dyDescent="0.2"/>
    <row r="464706" hidden="1" x14ac:dyDescent="0.2"/>
    <row r="464707" hidden="1" x14ac:dyDescent="0.2"/>
    <row r="464708" hidden="1" x14ac:dyDescent="0.2"/>
    <row r="464709" hidden="1" x14ac:dyDescent="0.2"/>
    <row r="464710" hidden="1" x14ac:dyDescent="0.2"/>
    <row r="464711" hidden="1" x14ac:dyDescent="0.2"/>
    <row r="464712" hidden="1" x14ac:dyDescent="0.2"/>
    <row r="464713" hidden="1" x14ac:dyDescent="0.2"/>
    <row r="464714" hidden="1" x14ac:dyDescent="0.2"/>
    <row r="464715" hidden="1" x14ac:dyDescent="0.2"/>
    <row r="464716" hidden="1" x14ac:dyDescent="0.2"/>
    <row r="464717" hidden="1" x14ac:dyDescent="0.2"/>
    <row r="464718" hidden="1" x14ac:dyDescent="0.2"/>
    <row r="464719" hidden="1" x14ac:dyDescent="0.2"/>
    <row r="464720" hidden="1" x14ac:dyDescent="0.2"/>
    <row r="464721" hidden="1" x14ac:dyDescent="0.2"/>
    <row r="464722" hidden="1" x14ac:dyDescent="0.2"/>
    <row r="464723" hidden="1" x14ac:dyDescent="0.2"/>
    <row r="464724" hidden="1" x14ac:dyDescent="0.2"/>
    <row r="464725" hidden="1" x14ac:dyDescent="0.2"/>
    <row r="464726" hidden="1" x14ac:dyDescent="0.2"/>
    <row r="464727" hidden="1" x14ac:dyDescent="0.2"/>
    <row r="464728" hidden="1" x14ac:dyDescent="0.2"/>
    <row r="464729" hidden="1" x14ac:dyDescent="0.2"/>
    <row r="464730" hidden="1" x14ac:dyDescent="0.2"/>
    <row r="464731" hidden="1" x14ac:dyDescent="0.2"/>
    <row r="464732" hidden="1" x14ac:dyDescent="0.2"/>
    <row r="464733" hidden="1" x14ac:dyDescent="0.2"/>
    <row r="464734" hidden="1" x14ac:dyDescent="0.2"/>
    <row r="464735" hidden="1" x14ac:dyDescent="0.2"/>
    <row r="464736" hidden="1" x14ac:dyDescent="0.2"/>
    <row r="464737" hidden="1" x14ac:dyDescent="0.2"/>
    <row r="464738" hidden="1" x14ac:dyDescent="0.2"/>
    <row r="464739" hidden="1" x14ac:dyDescent="0.2"/>
    <row r="464740" hidden="1" x14ac:dyDescent="0.2"/>
    <row r="464741" hidden="1" x14ac:dyDescent="0.2"/>
    <row r="464742" hidden="1" x14ac:dyDescent="0.2"/>
    <row r="464743" hidden="1" x14ac:dyDescent="0.2"/>
    <row r="464744" hidden="1" x14ac:dyDescent="0.2"/>
    <row r="464745" hidden="1" x14ac:dyDescent="0.2"/>
    <row r="464746" hidden="1" x14ac:dyDescent="0.2"/>
    <row r="464747" hidden="1" x14ac:dyDescent="0.2"/>
    <row r="464748" hidden="1" x14ac:dyDescent="0.2"/>
    <row r="464749" hidden="1" x14ac:dyDescent="0.2"/>
    <row r="464750" hidden="1" x14ac:dyDescent="0.2"/>
    <row r="464751" hidden="1" x14ac:dyDescent="0.2"/>
    <row r="464752" hidden="1" x14ac:dyDescent="0.2"/>
    <row r="464753" hidden="1" x14ac:dyDescent="0.2"/>
    <row r="464754" hidden="1" x14ac:dyDescent="0.2"/>
    <row r="464755" hidden="1" x14ac:dyDescent="0.2"/>
    <row r="464756" hidden="1" x14ac:dyDescent="0.2"/>
    <row r="464757" hidden="1" x14ac:dyDescent="0.2"/>
    <row r="464758" hidden="1" x14ac:dyDescent="0.2"/>
    <row r="464759" hidden="1" x14ac:dyDescent="0.2"/>
    <row r="464760" hidden="1" x14ac:dyDescent="0.2"/>
    <row r="464761" hidden="1" x14ac:dyDescent="0.2"/>
    <row r="464762" hidden="1" x14ac:dyDescent="0.2"/>
    <row r="464763" hidden="1" x14ac:dyDescent="0.2"/>
    <row r="464764" hidden="1" x14ac:dyDescent="0.2"/>
    <row r="464765" hidden="1" x14ac:dyDescent="0.2"/>
    <row r="464766" hidden="1" x14ac:dyDescent="0.2"/>
    <row r="464767" hidden="1" x14ac:dyDescent="0.2"/>
    <row r="464768" hidden="1" x14ac:dyDescent="0.2"/>
    <row r="464769" hidden="1" x14ac:dyDescent="0.2"/>
    <row r="464770" hidden="1" x14ac:dyDescent="0.2"/>
    <row r="464771" hidden="1" x14ac:dyDescent="0.2"/>
    <row r="464772" hidden="1" x14ac:dyDescent="0.2"/>
    <row r="464773" hidden="1" x14ac:dyDescent="0.2"/>
    <row r="464774" hidden="1" x14ac:dyDescent="0.2"/>
    <row r="464775" hidden="1" x14ac:dyDescent="0.2"/>
    <row r="464776" hidden="1" x14ac:dyDescent="0.2"/>
    <row r="464777" hidden="1" x14ac:dyDescent="0.2"/>
    <row r="464778" hidden="1" x14ac:dyDescent="0.2"/>
    <row r="464779" hidden="1" x14ac:dyDescent="0.2"/>
    <row r="464780" hidden="1" x14ac:dyDescent="0.2"/>
    <row r="464781" hidden="1" x14ac:dyDescent="0.2"/>
    <row r="464782" hidden="1" x14ac:dyDescent="0.2"/>
    <row r="464783" hidden="1" x14ac:dyDescent="0.2"/>
    <row r="464784" hidden="1" x14ac:dyDescent="0.2"/>
    <row r="464785" hidden="1" x14ac:dyDescent="0.2"/>
    <row r="464786" hidden="1" x14ac:dyDescent="0.2"/>
    <row r="464787" hidden="1" x14ac:dyDescent="0.2"/>
    <row r="464788" hidden="1" x14ac:dyDescent="0.2"/>
    <row r="464789" hidden="1" x14ac:dyDescent="0.2"/>
    <row r="464790" hidden="1" x14ac:dyDescent="0.2"/>
    <row r="464791" hidden="1" x14ac:dyDescent="0.2"/>
    <row r="464792" hidden="1" x14ac:dyDescent="0.2"/>
    <row r="464793" hidden="1" x14ac:dyDescent="0.2"/>
    <row r="464794" hidden="1" x14ac:dyDescent="0.2"/>
    <row r="464795" hidden="1" x14ac:dyDescent="0.2"/>
    <row r="464796" hidden="1" x14ac:dyDescent="0.2"/>
    <row r="464797" hidden="1" x14ac:dyDescent="0.2"/>
    <row r="464798" hidden="1" x14ac:dyDescent="0.2"/>
    <row r="464799" hidden="1" x14ac:dyDescent="0.2"/>
    <row r="464800" hidden="1" x14ac:dyDescent="0.2"/>
    <row r="464801" hidden="1" x14ac:dyDescent="0.2"/>
    <row r="464802" hidden="1" x14ac:dyDescent="0.2"/>
    <row r="464803" hidden="1" x14ac:dyDescent="0.2"/>
    <row r="464804" hidden="1" x14ac:dyDescent="0.2"/>
    <row r="464805" hidden="1" x14ac:dyDescent="0.2"/>
    <row r="464806" hidden="1" x14ac:dyDescent="0.2"/>
    <row r="464807" hidden="1" x14ac:dyDescent="0.2"/>
    <row r="464808" hidden="1" x14ac:dyDescent="0.2"/>
    <row r="464809" hidden="1" x14ac:dyDescent="0.2"/>
    <row r="464810" hidden="1" x14ac:dyDescent="0.2"/>
    <row r="464811" hidden="1" x14ac:dyDescent="0.2"/>
    <row r="464812" hidden="1" x14ac:dyDescent="0.2"/>
    <row r="464813" hidden="1" x14ac:dyDescent="0.2"/>
    <row r="464814" hidden="1" x14ac:dyDescent="0.2"/>
    <row r="464815" hidden="1" x14ac:dyDescent="0.2"/>
    <row r="464816" hidden="1" x14ac:dyDescent="0.2"/>
    <row r="464817" hidden="1" x14ac:dyDescent="0.2"/>
    <row r="464818" hidden="1" x14ac:dyDescent="0.2"/>
    <row r="464819" hidden="1" x14ac:dyDescent="0.2"/>
    <row r="464820" hidden="1" x14ac:dyDescent="0.2"/>
    <row r="464821" hidden="1" x14ac:dyDescent="0.2"/>
    <row r="464822" hidden="1" x14ac:dyDescent="0.2"/>
    <row r="464823" hidden="1" x14ac:dyDescent="0.2"/>
    <row r="464824" hidden="1" x14ac:dyDescent="0.2"/>
    <row r="464825" hidden="1" x14ac:dyDescent="0.2"/>
    <row r="464826" hidden="1" x14ac:dyDescent="0.2"/>
    <row r="464827" hidden="1" x14ac:dyDescent="0.2"/>
    <row r="464828" hidden="1" x14ac:dyDescent="0.2"/>
    <row r="464829" hidden="1" x14ac:dyDescent="0.2"/>
    <row r="464830" hidden="1" x14ac:dyDescent="0.2"/>
    <row r="464831" hidden="1" x14ac:dyDescent="0.2"/>
    <row r="464832" hidden="1" x14ac:dyDescent="0.2"/>
    <row r="464833" hidden="1" x14ac:dyDescent="0.2"/>
    <row r="464834" hidden="1" x14ac:dyDescent="0.2"/>
    <row r="464835" hidden="1" x14ac:dyDescent="0.2"/>
    <row r="464836" hidden="1" x14ac:dyDescent="0.2"/>
    <row r="464837" hidden="1" x14ac:dyDescent="0.2"/>
    <row r="464838" hidden="1" x14ac:dyDescent="0.2"/>
    <row r="464839" hidden="1" x14ac:dyDescent="0.2"/>
    <row r="464840" hidden="1" x14ac:dyDescent="0.2"/>
    <row r="464841" hidden="1" x14ac:dyDescent="0.2"/>
    <row r="464842" hidden="1" x14ac:dyDescent="0.2"/>
    <row r="464843" hidden="1" x14ac:dyDescent="0.2"/>
    <row r="464844" hidden="1" x14ac:dyDescent="0.2"/>
    <row r="464845" hidden="1" x14ac:dyDescent="0.2"/>
    <row r="464846" hidden="1" x14ac:dyDescent="0.2"/>
    <row r="464847" hidden="1" x14ac:dyDescent="0.2"/>
    <row r="464848" hidden="1" x14ac:dyDescent="0.2"/>
    <row r="464849" hidden="1" x14ac:dyDescent="0.2"/>
    <row r="464850" hidden="1" x14ac:dyDescent="0.2"/>
    <row r="464851" hidden="1" x14ac:dyDescent="0.2"/>
    <row r="464852" hidden="1" x14ac:dyDescent="0.2"/>
    <row r="464853" hidden="1" x14ac:dyDescent="0.2"/>
    <row r="464854" hidden="1" x14ac:dyDescent="0.2"/>
    <row r="464855" hidden="1" x14ac:dyDescent="0.2"/>
    <row r="464856" hidden="1" x14ac:dyDescent="0.2"/>
    <row r="464857" hidden="1" x14ac:dyDescent="0.2"/>
    <row r="464858" hidden="1" x14ac:dyDescent="0.2"/>
    <row r="464859" hidden="1" x14ac:dyDescent="0.2"/>
    <row r="464860" hidden="1" x14ac:dyDescent="0.2"/>
    <row r="464861" hidden="1" x14ac:dyDescent="0.2"/>
    <row r="464862" hidden="1" x14ac:dyDescent="0.2"/>
    <row r="464863" hidden="1" x14ac:dyDescent="0.2"/>
    <row r="464864" hidden="1" x14ac:dyDescent="0.2"/>
    <row r="464865" hidden="1" x14ac:dyDescent="0.2"/>
    <row r="464866" hidden="1" x14ac:dyDescent="0.2"/>
    <row r="464867" hidden="1" x14ac:dyDescent="0.2"/>
    <row r="464868" hidden="1" x14ac:dyDescent="0.2"/>
    <row r="464869" hidden="1" x14ac:dyDescent="0.2"/>
    <row r="464870" hidden="1" x14ac:dyDescent="0.2"/>
    <row r="464871" hidden="1" x14ac:dyDescent="0.2"/>
    <row r="464872" hidden="1" x14ac:dyDescent="0.2"/>
    <row r="464873" hidden="1" x14ac:dyDescent="0.2"/>
    <row r="464874" hidden="1" x14ac:dyDescent="0.2"/>
    <row r="464875" hidden="1" x14ac:dyDescent="0.2"/>
    <row r="464876" hidden="1" x14ac:dyDescent="0.2"/>
    <row r="464877" hidden="1" x14ac:dyDescent="0.2"/>
    <row r="464878" hidden="1" x14ac:dyDescent="0.2"/>
    <row r="464879" hidden="1" x14ac:dyDescent="0.2"/>
    <row r="464880" hidden="1" x14ac:dyDescent="0.2"/>
    <row r="464881" hidden="1" x14ac:dyDescent="0.2"/>
    <row r="464882" hidden="1" x14ac:dyDescent="0.2"/>
    <row r="464883" hidden="1" x14ac:dyDescent="0.2"/>
    <row r="464884" hidden="1" x14ac:dyDescent="0.2"/>
    <row r="464885" hidden="1" x14ac:dyDescent="0.2"/>
    <row r="464886" hidden="1" x14ac:dyDescent="0.2"/>
    <row r="464887" hidden="1" x14ac:dyDescent="0.2"/>
    <row r="464888" hidden="1" x14ac:dyDescent="0.2"/>
    <row r="464889" hidden="1" x14ac:dyDescent="0.2"/>
    <row r="464890" hidden="1" x14ac:dyDescent="0.2"/>
    <row r="464891" hidden="1" x14ac:dyDescent="0.2"/>
    <row r="464892" hidden="1" x14ac:dyDescent="0.2"/>
    <row r="464893" hidden="1" x14ac:dyDescent="0.2"/>
    <row r="464894" hidden="1" x14ac:dyDescent="0.2"/>
    <row r="464895" hidden="1" x14ac:dyDescent="0.2"/>
    <row r="464896" hidden="1" x14ac:dyDescent="0.2"/>
    <row r="464897" hidden="1" x14ac:dyDescent="0.2"/>
    <row r="464898" hidden="1" x14ac:dyDescent="0.2"/>
    <row r="464899" hidden="1" x14ac:dyDescent="0.2"/>
    <row r="464900" hidden="1" x14ac:dyDescent="0.2"/>
    <row r="464901" hidden="1" x14ac:dyDescent="0.2"/>
    <row r="464902" hidden="1" x14ac:dyDescent="0.2"/>
    <row r="464903" hidden="1" x14ac:dyDescent="0.2"/>
    <row r="464904" hidden="1" x14ac:dyDescent="0.2"/>
    <row r="464905" hidden="1" x14ac:dyDescent="0.2"/>
    <row r="464906" hidden="1" x14ac:dyDescent="0.2"/>
    <row r="464907" hidden="1" x14ac:dyDescent="0.2"/>
    <row r="464908" hidden="1" x14ac:dyDescent="0.2"/>
    <row r="464909" hidden="1" x14ac:dyDescent="0.2"/>
    <row r="464910" hidden="1" x14ac:dyDescent="0.2"/>
    <row r="464911" hidden="1" x14ac:dyDescent="0.2"/>
    <row r="464912" hidden="1" x14ac:dyDescent="0.2"/>
    <row r="464913" hidden="1" x14ac:dyDescent="0.2"/>
    <row r="464914" hidden="1" x14ac:dyDescent="0.2"/>
    <row r="464915" hidden="1" x14ac:dyDescent="0.2"/>
    <row r="464916" hidden="1" x14ac:dyDescent="0.2"/>
    <row r="464917" hidden="1" x14ac:dyDescent="0.2"/>
    <row r="464918" hidden="1" x14ac:dyDescent="0.2"/>
    <row r="464919" hidden="1" x14ac:dyDescent="0.2"/>
    <row r="464920" hidden="1" x14ac:dyDescent="0.2"/>
    <row r="464921" hidden="1" x14ac:dyDescent="0.2"/>
    <row r="464922" hidden="1" x14ac:dyDescent="0.2"/>
    <row r="464923" hidden="1" x14ac:dyDescent="0.2"/>
    <row r="464924" hidden="1" x14ac:dyDescent="0.2"/>
    <row r="464925" hidden="1" x14ac:dyDescent="0.2"/>
    <row r="464926" hidden="1" x14ac:dyDescent="0.2"/>
    <row r="464927" hidden="1" x14ac:dyDescent="0.2"/>
    <row r="464928" hidden="1" x14ac:dyDescent="0.2"/>
    <row r="464929" hidden="1" x14ac:dyDescent="0.2"/>
    <row r="464930" hidden="1" x14ac:dyDescent="0.2"/>
    <row r="464931" hidden="1" x14ac:dyDescent="0.2"/>
    <row r="464932" hidden="1" x14ac:dyDescent="0.2"/>
    <row r="464933" hidden="1" x14ac:dyDescent="0.2"/>
    <row r="464934" hidden="1" x14ac:dyDescent="0.2"/>
    <row r="464935" hidden="1" x14ac:dyDescent="0.2"/>
    <row r="464936" hidden="1" x14ac:dyDescent="0.2"/>
    <row r="464937" hidden="1" x14ac:dyDescent="0.2"/>
    <row r="464938" hidden="1" x14ac:dyDescent="0.2"/>
    <row r="464939" hidden="1" x14ac:dyDescent="0.2"/>
    <row r="464940" hidden="1" x14ac:dyDescent="0.2"/>
    <row r="464941" hidden="1" x14ac:dyDescent="0.2"/>
    <row r="464942" hidden="1" x14ac:dyDescent="0.2"/>
    <row r="464943" hidden="1" x14ac:dyDescent="0.2"/>
    <row r="464944" hidden="1" x14ac:dyDescent="0.2"/>
    <row r="464945" hidden="1" x14ac:dyDescent="0.2"/>
    <row r="464946" hidden="1" x14ac:dyDescent="0.2"/>
    <row r="464947" hidden="1" x14ac:dyDescent="0.2"/>
    <row r="464948" hidden="1" x14ac:dyDescent="0.2"/>
    <row r="464949" hidden="1" x14ac:dyDescent="0.2"/>
    <row r="464950" hidden="1" x14ac:dyDescent="0.2"/>
    <row r="464951" hidden="1" x14ac:dyDescent="0.2"/>
    <row r="464952" hidden="1" x14ac:dyDescent="0.2"/>
    <row r="464953" hidden="1" x14ac:dyDescent="0.2"/>
    <row r="464954" hidden="1" x14ac:dyDescent="0.2"/>
    <row r="464955" hidden="1" x14ac:dyDescent="0.2"/>
    <row r="464956" hidden="1" x14ac:dyDescent="0.2"/>
    <row r="464957" hidden="1" x14ac:dyDescent="0.2"/>
    <row r="464958" hidden="1" x14ac:dyDescent="0.2"/>
    <row r="464959" hidden="1" x14ac:dyDescent="0.2"/>
    <row r="464960" hidden="1" x14ac:dyDescent="0.2"/>
    <row r="464961" hidden="1" x14ac:dyDescent="0.2"/>
    <row r="464962" hidden="1" x14ac:dyDescent="0.2"/>
    <row r="464963" hidden="1" x14ac:dyDescent="0.2"/>
    <row r="464964" hidden="1" x14ac:dyDescent="0.2"/>
    <row r="464965" hidden="1" x14ac:dyDescent="0.2"/>
    <row r="464966" hidden="1" x14ac:dyDescent="0.2"/>
    <row r="464967" hidden="1" x14ac:dyDescent="0.2"/>
    <row r="464968" hidden="1" x14ac:dyDescent="0.2"/>
    <row r="464969" hidden="1" x14ac:dyDescent="0.2"/>
    <row r="464970" hidden="1" x14ac:dyDescent="0.2"/>
    <row r="464971" hidden="1" x14ac:dyDescent="0.2"/>
    <row r="464972" hidden="1" x14ac:dyDescent="0.2"/>
    <row r="464973" hidden="1" x14ac:dyDescent="0.2"/>
    <row r="464974" hidden="1" x14ac:dyDescent="0.2"/>
    <row r="464975" hidden="1" x14ac:dyDescent="0.2"/>
    <row r="464976" hidden="1" x14ac:dyDescent="0.2"/>
    <row r="464977" hidden="1" x14ac:dyDescent="0.2"/>
    <row r="464978" hidden="1" x14ac:dyDescent="0.2"/>
    <row r="464979" hidden="1" x14ac:dyDescent="0.2"/>
    <row r="464980" hidden="1" x14ac:dyDescent="0.2"/>
    <row r="464981" hidden="1" x14ac:dyDescent="0.2"/>
    <row r="464982" hidden="1" x14ac:dyDescent="0.2"/>
    <row r="464983" hidden="1" x14ac:dyDescent="0.2"/>
    <row r="464984" hidden="1" x14ac:dyDescent="0.2"/>
    <row r="464985" hidden="1" x14ac:dyDescent="0.2"/>
    <row r="464986" hidden="1" x14ac:dyDescent="0.2"/>
    <row r="464987" hidden="1" x14ac:dyDescent="0.2"/>
    <row r="464988" hidden="1" x14ac:dyDescent="0.2"/>
    <row r="464989" hidden="1" x14ac:dyDescent="0.2"/>
    <row r="464990" hidden="1" x14ac:dyDescent="0.2"/>
    <row r="464991" hidden="1" x14ac:dyDescent="0.2"/>
    <row r="464992" hidden="1" x14ac:dyDescent="0.2"/>
    <row r="464993" hidden="1" x14ac:dyDescent="0.2"/>
    <row r="464994" hidden="1" x14ac:dyDescent="0.2"/>
    <row r="464995" hidden="1" x14ac:dyDescent="0.2"/>
    <row r="464996" hidden="1" x14ac:dyDescent="0.2"/>
    <row r="464997" hidden="1" x14ac:dyDescent="0.2"/>
    <row r="464998" hidden="1" x14ac:dyDescent="0.2"/>
    <row r="464999" hidden="1" x14ac:dyDescent="0.2"/>
    <row r="465000" hidden="1" x14ac:dyDescent="0.2"/>
    <row r="465001" hidden="1" x14ac:dyDescent="0.2"/>
    <row r="465002" hidden="1" x14ac:dyDescent="0.2"/>
    <row r="465003" hidden="1" x14ac:dyDescent="0.2"/>
    <row r="465004" hidden="1" x14ac:dyDescent="0.2"/>
    <row r="465005" hidden="1" x14ac:dyDescent="0.2"/>
    <row r="465006" hidden="1" x14ac:dyDescent="0.2"/>
    <row r="465007" hidden="1" x14ac:dyDescent="0.2"/>
    <row r="465008" hidden="1" x14ac:dyDescent="0.2"/>
    <row r="465009" hidden="1" x14ac:dyDescent="0.2"/>
    <row r="465010" hidden="1" x14ac:dyDescent="0.2"/>
    <row r="465011" hidden="1" x14ac:dyDescent="0.2"/>
    <row r="465012" hidden="1" x14ac:dyDescent="0.2"/>
    <row r="465013" hidden="1" x14ac:dyDescent="0.2"/>
    <row r="465014" hidden="1" x14ac:dyDescent="0.2"/>
    <row r="465015" hidden="1" x14ac:dyDescent="0.2"/>
    <row r="465016" hidden="1" x14ac:dyDescent="0.2"/>
    <row r="465017" hidden="1" x14ac:dyDescent="0.2"/>
    <row r="465018" hidden="1" x14ac:dyDescent="0.2"/>
    <row r="465019" hidden="1" x14ac:dyDescent="0.2"/>
    <row r="465020" hidden="1" x14ac:dyDescent="0.2"/>
    <row r="465021" hidden="1" x14ac:dyDescent="0.2"/>
    <row r="465022" hidden="1" x14ac:dyDescent="0.2"/>
    <row r="465023" hidden="1" x14ac:dyDescent="0.2"/>
    <row r="465024" hidden="1" x14ac:dyDescent="0.2"/>
    <row r="465025" hidden="1" x14ac:dyDescent="0.2"/>
    <row r="465026" hidden="1" x14ac:dyDescent="0.2"/>
    <row r="465027" hidden="1" x14ac:dyDescent="0.2"/>
    <row r="465028" hidden="1" x14ac:dyDescent="0.2"/>
    <row r="465029" hidden="1" x14ac:dyDescent="0.2"/>
    <row r="465030" hidden="1" x14ac:dyDescent="0.2"/>
    <row r="465031" hidden="1" x14ac:dyDescent="0.2"/>
    <row r="465032" hidden="1" x14ac:dyDescent="0.2"/>
    <row r="465033" hidden="1" x14ac:dyDescent="0.2"/>
    <row r="465034" hidden="1" x14ac:dyDescent="0.2"/>
    <row r="465035" hidden="1" x14ac:dyDescent="0.2"/>
    <row r="465036" hidden="1" x14ac:dyDescent="0.2"/>
    <row r="465037" hidden="1" x14ac:dyDescent="0.2"/>
    <row r="465038" hidden="1" x14ac:dyDescent="0.2"/>
    <row r="465039" hidden="1" x14ac:dyDescent="0.2"/>
    <row r="465040" hidden="1" x14ac:dyDescent="0.2"/>
    <row r="465041" hidden="1" x14ac:dyDescent="0.2"/>
    <row r="465042" hidden="1" x14ac:dyDescent="0.2"/>
    <row r="465043" hidden="1" x14ac:dyDescent="0.2"/>
    <row r="465044" hidden="1" x14ac:dyDescent="0.2"/>
    <row r="465045" hidden="1" x14ac:dyDescent="0.2"/>
    <row r="465046" hidden="1" x14ac:dyDescent="0.2"/>
    <row r="465047" hidden="1" x14ac:dyDescent="0.2"/>
    <row r="465048" hidden="1" x14ac:dyDescent="0.2"/>
    <row r="465049" hidden="1" x14ac:dyDescent="0.2"/>
    <row r="465050" hidden="1" x14ac:dyDescent="0.2"/>
    <row r="465051" hidden="1" x14ac:dyDescent="0.2"/>
    <row r="465052" hidden="1" x14ac:dyDescent="0.2"/>
    <row r="465053" hidden="1" x14ac:dyDescent="0.2"/>
    <row r="465054" hidden="1" x14ac:dyDescent="0.2"/>
    <row r="465055" hidden="1" x14ac:dyDescent="0.2"/>
    <row r="465056" hidden="1" x14ac:dyDescent="0.2"/>
    <row r="465057" hidden="1" x14ac:dyDescent="0.2"/>
    <row r="465058" hidden="1" x14ac:dyDescent="0.2"/>
    <row r="465059" hidden="1" x14ac:dyDescent="0.2"/>
    <row r="465060" hidden="1" x14ac:dyDescent="0.2"/>
    <row r="465061" hidden="1" x14ac:dyDescent="0.2"/>
    <row r="465062" hidden="1" x14ac:dyDescent="0.2"/>
    <row r="465063" hidden="1" x14ac:dyDescent="0.2"/>
    <row r="465064" hidden="1" x14ac:dyDescent="0.2"/>
    <row r="465065" hidden="1" x14ac:dyDescent="0.2"/>
    <row r="465066" hidden="1" x14ac:dyDescent="0.2"/>
    <row r="465067" hidden="1" x14ac:dyDescent="0.2"/>
    <row r="465068" hidden="1" x14ac:dyDescent="0.2"/>
    <row r="465069" hidden="1" x14ac:dyDescent="0.2"/>
    <row r="465070" hidden="1" x14ac:dyDescent="0.2"/>
    <row r="465071" hidden="1" x14ac:dyDescent="0.2"/>
    <row r="465072" hidden="1" x14ac:dyDescent="0.2"/>
    <row r="465073" hidden="1" x14ac:dyDescent="0.2"/>
    <row r="465074" hidden="1" x14ac:dyDescent="0.2"/>
    <row r="465075" hidden="1" x14ac:dyDescent="0.2"/>
    <row r="465076" hidden="1" x14ac:dyDescent="0.2"/>
    <row r="465077" hidden="1" x14ac:dyDescent="0.2"/>
    <row r="465078" hidden="1" x14ac:dyDescent="0.2"/>
    <row r="465079" hidden="1" x14ac:dyDescent="0.2"/>
    <row r="465080" hidden="1" x14ac:dyDescent="0.2"/>
    <row r="465081" hidden="1" x14ac:dyDescent="0.2"/>
    <row r="465082" hidden="1" x14ac:dyDescent="0.2"/>
    <row r="465083" hidden="1" x14ac:dyDescent="0.2"/>
    <row r="465084" hidden="1" x14ac:dyDescent="0.2"/>
    <row r="465085" hidden="1" x14ac:dyDescent="0.2"/>
    <row r="465086" hidden="1" x14ac:dyDescent="0.2"/>
    <row r="465087" hidden="1" x14ac:dyDescent="0.2"/>
    <row r="465088" hidden="1" x14ac:dyDescent="0.2"/>
    <row r="465089" hidden="1" x14ac:dyDescent="0.2"/>
    <row r="465090" hidden="1" x14ac:dyDescent="0.2"/>
    <row r="465091" hidden="1" x14ac:dyDescent="0.2"/>
    <row r="465092" hidden="1" x14ac:dyDescent="0.2"/>
    <row r="465093" hidden="1" x14ac:dyDescent="0.2"/>
    <row r="465094" hidden="1" x14ac:dyDescent="0.2"/>
    <row r="465095" hidden="1" x14ac:dyDescent="0.2"/>
    <row r="465096" hidden="1" x14ac:dyDescent="0.2"/>
    <row r="465097" hidden="1" x14ac:dyDescent="0.2"/>
    <row r="465098" hidden="1" x14ac:dyDescent="0.2"/>
    <row r="465099" hidden="1" x14ac:dyDescent="0.2"/>
    <row r="465100" hidden="1" x14ac:dyDescent="0.2"/>
    <row r="465101" hidden="1" x14ac:dyDescent="0.2"/>
    <row r="465102" hidden="1" x14ac:dyDescent="0.2"/>
    <row r="465103" hidden="1" x14ac:dyDescent="0.2"/>
    <row r="465104" hidden="1" x14ac:dyDescent="0.2"/>
    <row r="465105" hidden="1" x14ac:dyDescent="0.2"/>
    <row r="465106" hidden="1" x14ac:dyDescent="0.2"/>
    <row r="465107" hidden="1" x14ac:dyDescent="0.2"/>
    <row r="465108" hidden="1" x14ac:dyDescent="0.2"/>
    <row r="465109" hidden="1" x14ac:dyDescent="0.2"/>
    <row r="465110" hidden="1" x14ac:dyDescent="0.2"/>
    <row r="465111" hidden="1" x14ac:dyDescent="0.2"/>
    <row r="465112" hidden="1" x14ac:dyDescent="0.2"/>
    <row r="465113" hidden="1" x14ac:dyDescent="0.2"/>
    <row r="465114" hidden="1" x14ac:dyDescent="0.2"/>
    <row r="465115" hidden="1" x14ac:dyDescent="0.2"/>
    <row r="465116" hidden="1" x14ac:dyDescent="0.2"/>
    <row r="465117" hidden="1" x14ac:dyDescent="0.2"/>
    <row r="465118" hidden="1" x14ac:dyDescent="0.2"/>
    <row r="465119" hidden="1" x14ac:dyDescent="0.2"/>
    <row r="465120" hidden="1" x14ac:dyDescent="0.2"/>
    <row r="465121" hidden="1" x14ac:dyDescent="0.2"/>
    <row r="465122" hidden="1" x14ac:dyDescent="0.2"/>
    <row r="465123" hidden="1" x14ac:dyDescent="0.2"/>
    <row r="465124" hidden="1" x14ac:dyDescent="0.2"/>
    <row r="465125" hidden="1" x14ac:dyDescent="0.2"/>
    <row r="465126" hidden="1" x14ac:dyDescent="0.2"/>
    <row r="465127" hidden="1" x14ac:dyDescent="0.2"/>
    <row r="465128" hidden="1" x14ac:dyDescent="0.2"/>
    <row r="465129" hidden="1" x14ac:dyDescent="0.2"/>
    <row r="465130" hidden="1" x14ac:dyDescent="0.2"/>
    <row r="465131" hidden="1" x14ac:dyDescent="0.2"/>
    <row r="465132" hidden="1" x14ac:dyDescent="0.2"/>
    <row r="465133" hidden="1" x14ac:dyDescent="0.2"/>
    <row r="465134" hidden="1" x14ac:dyDescent="0.2"/>
    <row r="465135" hidden="1" x14ac:dyDescent="0.2"/>
    <row r="465136" hidden="1" x14ac:dyDescent="0.2"/>
    <row r="465137" hidden="1" x14ac:dyDescent="0.2"/>
    <row r="465138" hidden="1" x14ac:dyDescent="0.2"/>
    <row r="465139" hidden="1" x14ac:dyDescent="0.2"/>
    <row r="465140" hidden="1" x14ac:dyDescent="0.2"/>
    <row r="465141" hidden="1" x14ac:dyDescent="0.2"/>
    <row r="465142" hidden="1" x14ac:dyDescent="0.2"/>
    <row r="465143" hidden="1" x14ac:dyDescent="0.2"/>
    <row r="465144" hidden="1" x14ac:dyDescent="0.2"/>
    <row r="465145" hidden="1" x14ac:dyDescent="0.2"/>
    <row r="465146" hidden="1" x14ac:dyDescent="0.2"/>
    <row r="465147" hidden="1" x14ac:dyDescent="0.2"/>
    <row r="465148" hidden="1" x14ac:dyDescent="0.2"/>
    <row r="465149" hidden="1" x14ac:dyDescent="0.2"/>
    <row r="465150" hidden="1" x14ac:dyDescent="0.2"/>
    <row r="465151" hidden="1" x14ac:dyDescent="0.2"/>
    <row r="465152" hidden="1" x14ac:dyDescent="0.2"/>
    <row r="465153" hidden="1" x14ac:dyDescent="0.2"/>
    <row r="465154" hidden="1" x14ac:dyDescent="0.2"/>
    <row r="465155" hidden="1" x14ac:dyDescent="0.2"/>
    <row r="465156" hidden="1" x14ac:dyDescent="0.2"/>
    <row r="465157" hidden="1" x14ac:dyDescent="0.2"/>
    <row r="465158" hidden="1" x14ac:dyDescent="0.2"/>
    <row r="465159" hidden="1" x14ac:dyDescent="0.2"/>
    <row r="465160" hidden="1" x14ac:dyDescent="0.2"/>
    <row r="465161" hidden="1" x14ac:dyDescent="0.2"/>
    <row r="465162" hidden="1" x14ac:dyDescent="0.2"/>
    <row r="465163" hidden="1" x14ac:dyDescent="0.2"/>
    <row r="465164" hidden="1" x14ac:dyDescent="0.2"/>
    <row r="465165" hidden="1" x14ac:dyDescent="0.2"/>
    <row r="465166" hidden="1" x14ac:dyDescent="0.2"/>
    <row r="465167" hidden="1" x14ac:dyDescent="0.2"/>
    <row r="465168" hidden="1" x14ac:dyDescent="0.2"/>
    <row r="465169" hidden="1" x14ac:dyDescent="0.2"/>
    <row r="465170" hidden="1" x14ac:dyDescent="0.2"/>
    <row r="465171" hidden="1" x14ac:dyDescent="0.2"/>
    <row r="465172" hidden="1" x14ac:dyDescent="0.2"/>
    <row r="465173" hidden="1" x14ac:dyDescent="0.2"/>
    <row r="465174" hidden="1" x14ac:dyDescent="0.2"/>
    <row r="465175" hidden="1" x14ac:dyDescent="0.2"/>
    <row r="465176" hidden="1" x14ac:dyDescent="0.2"/>
    <row r="465177" hidden="1" x14ac:dyDescent="0.2"/>
    <row r="465178" hidden="1" x14ac:dyDescent="0.2"/>
    <row r="465179" hidden="1" x14ac:dyDescent="0.2"/>
    <row r="465180" hidden="1" x14ac:dyDescent="0.2"/>
    <row r="465181" hidden="1" x14ac:dyDescent="0.2"/>
    <row r="465182" hidden="1" x14ac:dyDescent="0.2"/>
    <row r="465183" hidden="1" x14ac:dyDescent="0.2"/>
    <row r="465184" hidden="1" x14ac:dyDescent="0.2"/>
    <row r="465185" hidden="1" x14ac:dyDescent="0.2"/>
    <row r="465186" hidden="1" x14ac:dyDescent="0.2"/>
    <row r="465187" hidden="1" x14ac:dyDescent="0.2"/>
    <row r="465188" hidden="1" x14ac:dyDescent="0.2"/>
    <row r="465189" hidden="1" x14ac:dyDescent="0.2"/>
    <row r="465190" hidden="1" x14ac:dyDescent="0.2"/>
    <row r="465191" hidden="1" x14ac:dyDescent="0.2"/>
    <row r="465192" hidden="1" x14ac:dyDescent="0.2"/>
    <row r="465193" hidden="1" x14ac:dyDescent="0.2"/>
    <row r="465194" hidden="1" x14ac:dyDescent="0.2"/>
    <row r="465195" hidden="1" x14ac:dyDescent="0.2"/>
    <row r="465196" hidden="1" x14ac:dyDescent="0.2"/>
    <row r="465197" hidden="1" x14ac:dyDescent="0.2"/>
    <row r="465198" hidden="1" x14ac:dyDescent="0.2"/>
    <row r="465199" hidden="1" x14ac:dyDescent="0.2"/>
    <row r="465200" hidden="1" x14ac:dyDescent="0.2"/>
    <row r="465201" hidden="1" x14ac:dyDescent="0.2"/>
    <row r="465202" hidden="1" x14ac:dyDescent="0.2"/>
    <row r="465203" hidden="1" x14ac:dyDescent="0.2"/>
    <row r="465204" hidden="1" x14ac:dyDescent="0.2"/>
    <row r="465205" hidden="1" x14ac:dyDescent="0.2"/>
    <row r="465206" hidden="1" x14ac:dyDescent="0.2"/>
    <row r="465207" hidden="1" x14ac:dyDescent="0.2"/>
    <row r="465208" hidden="1" x14ac:dyDescent="0.2"/>
    <row r="465209" hidden="1" x14ac:dyDescent="0.2"/>
    <row r="465210" hidden="1" x14ac:dyDescent="0.2"/>
    <row r="465211" hidden="1" x14ac:dyDescent="0.2"/>
    <row r="465212" hidden="1" x14ac:dyDescent="0.2"/>
    <row r="465213" hidden="1" x14ac:dyDescent="0.2"/>
    <row r="465214" hidden="1" x14ac:dyDescent="0.2"/>
    <row r="465215" hidden="1" x14ac:dyDescent="0.2"/>
    <row r="465216" hidden="1" x14ac:dyDescent="0.2"/>
    <row r="465217" hidden="1" x14ac:dyDescent="0.2"/>
    <row r="465218" hidden="1" x14ac:dyDescent="0.2"/>
    <row r="465219" hidden="1" x14ac:dyDescent="0.2"/>
    <row r="465220" hidden="1" x14ac:dyDescent="0.2"/>
    <row r="465221" hidden="1" x14ac:dyDescent="0.2"/>
    <row r="465222" hidden="1" x14ac:dyDescent="0.2"/>
    <row r="465223" hidden="1" x14ac:dyDescent="0.2"/>
    <row r="465224" hidden="1" x14ac:dyDescent="0.2"/>
    <row r="465225" hidden="1" x14ac:dyDescent="0.2"/>
    <row r="465226" hidden="1" x14ac:dyDescent="0.2"/>
    <row r="465227" hidden="1" x14ac:dyDescent="0.2"/>
    <row r="465228" hidden="1" x14ac:dyDescent="0.2"/>
    <row r="465229" hidden="1" x14ac:dyDescent="0.2"/>
    <row r="465230" hidden="1" x14ac:dyDescent="0.2"/>
    <row r="465231" hidden="1" x14ac:dyDescent="0.2"/>
    <row r="465232" hidden="1" x14ac:dyDescent="0.2"/>
    <row r="465233" hidden="1" x14ac:dyDescent="0.2"/>
    <row r="465234" hidden="1" x14ac:dyDescent="0.2"/>
    <row r="465235" hidden="1" x14ac:dyDescent="0.2"/>
    <row r="465236" hidden="1" x14ac:dyDescent="0.2"/>
    <row r="465237" hidden="1" x14ac:dyDescent="0.2"/>
    <row r="465238" hidden="1" x14ac:dyDescent="0.2"/>
    <row r="465239" hidden="1" x14ac:dyDescent="0.2"/>
    <row r="465240" hidden="1" x14ac:dyDescent="0.2"/>
    <row r="465241" hidden="1" x14ac:dyDescent="0.2"/>
    <row r="465242" hidden="1" x14ac:dyDescent="0.2"/>
    <row r="465243" hidden="1" x14ac:dyDescent="0.2"/>
    <row r="465244" hidden="1" x14ac:dyDescent="0.2"/>
    <row r="465245" hidden="1" x14ac:dyDescent="0.2"/>
    <row r="465246" hidden="1" x14ac:dyDescent="0.2"/>
    <row r="465247" hidden="1" x14ac:dyDescent="0.2"/>
    <row r="465248" hidden="1" x14ac:dyDescent="0.2"/>
    <row r="465249" hidden="1" x14ac:dyDescent="0.2"/>
    <row r="465250" hidden="1" x14ac:dyDescent="0.2"/>
    <row r="465251" hidden="1" x14ac:dyDescent="0.2"/>
    <row r="465252" hidden="1" x14ac:dyDescent="0.2"/>
    <row r="465253" hidden="1" x14ac:dyDescent="0.2"/>
    <row r="465254" hidden="1" x14ac:dyDescent="0.2"/>
    <row r="465255" hidden="1" x14ac:dyDescent="0.2"/>
    <row r="465256" hidden="1" x14ac:dyDescent="0.2"/>
    <row r="465257" hidden="1" x14ac:dyDescent="0.2"/>
    <row r="465258" hidden="1" x14ac:dyDescent="0.2"/>
    <row r="465259" hidden="1" x14ac:dyDescent="0.2"/>
    <row r="465260" hidden="1" x14ac:dyDescent="0.2"/>
    <row r="465261" hidden="1" x14ac:dyDescent="0.2"/>
    <row r="465262" hidden="1" x14ac:dyDescent="0.2"/>
    <row r="465263" hidden="1" x14ac:dyDescent="0.2"/>
    <row r="465264" hidden="1" x14ac:dyDescent="0.2"/>
    <row r="465265" hidden="1" x14ac:dyDescent="0.2"/>
    <row r="465266" hidden="1" x14ac:dyDescent="0.2"/>
    <row r="465267" hidden="1" x14ac:dyDescent="0.2"/>
    <row r="465268" hidden="1" x14ac:dyDescent="0.2"/>
    <row r="465269" hidden="1" x14ac:dyDescent="0.2"/>
    <row r="465270" hidden="1" x14ac:dyDescent="0.2"/>
    <row r="465271" hidden="1" x14ac:dyDescent="0.2"/>
    <row r="465272" hidden="1" x14ac:dyDescent="0.2"/>
    <row r="465273" hidden="1" x14ac:dyDescent="0.2"/>
    <row r="465274" hidden="1" x14ac:dyDescent="0.2"/>
    <row r="465275" hidden="1" x14ac:dyDescent="0.2"/>
    <row r="465276" hidden="1" x14ac:dyDescent="0.2"/>
    <row r="465277" hidden="1" x14ac:dyDescent="0.2"/>
    <row r="465278" hidden="1" x14ac:dyDescent="0.2"/>
    <row r="465279" hidden="1" x14ac:dyDescent="0.2"/>
    <row r="465280" hidden="1" x14ac:dyDescent="0.2"/>
    <row r="465281" hidden="1" x14ac:dyDescent="0.2"/>
    <row r="465282" hidden="1" x14ac:dyDescent="0.2"/>
    <row r="465283" hidden="1" x14ac:dyDescent="0.2"/>
    <row r="465284" hidden="1" x14ac:dyDescent="0.2"/>
    <row r="465285" hidden="1" x14ac:dyDescent="0.2"/>
    <row r="465286" hidden="1" x14ac:dyDescent="0.2"/>
    <row r="465287" hidden="1" x14ac:dyDescent="0.2"/>
    <row r="465288" hidden="1" x14ac:dyDescent="0.2"/>
    <row r="465289" hidden="1" x14ac:dyDescent="0.2"/>
    <row r="465290" hidden="1" x14ac:dyDescent="0.2"/>
    <row r="465291" hidden="1" x14ac:dyDescent="0.2"/>
    <row r="465292" hidden="1" x14ac:dyDescent="0.2"/>
    <row r="465293" hidden="1" x14ac:dyDescent="0.2"/>
    <row r="465294" hidden="1" x14ac:dyDescent="0.2"/>
    <row r="465295" hidden="1" x14ac:dyDescent="0.2"/>
    <row r="465296" hidden="1" x14ac:dyDescent="0.2"/>
    <row r="465297" hidden="1" x14ac:dyDescent="0.2"/>
    <row r="465298" hidden="1" x14ac:dyDescent="0.2"/>
    <row r="465299" hidden="1" x14ac:dyDescent="0.2"/>
    <row r="465300" hidden="1" x14ac:dyDescent="0.2"/>
    <row r="465301" hidden="1" x14ac:dyDescent="0.2"/>
    <row r="465302" hidden="1" x14ac:dyDescent="0.2"/>
    <row r="465303" hidden="1" x14ac:dyDescent="0.2"/>
    <row r="465304" hidden="1" x14ac:dyDescent="0.2"/>
    <row r="465305" hidden="1" x14ac:dyDescent="0.2"/>
    <row r="465306" hidden="1" x14ac:dyDescent="0.2"/>
    <row r="465307" hidden="1" x14ac:dyDescent="0.2"/>
    <row r="465308" hidden="1" x14ac:dyDescent="0.2"/>
    <row r="465309" hidden="1" x14ac:dyDescent="0.2"/>
    <row r="465310" hidden="1" x14ac:dyDescent="0.2"/>
    <row r="465311" hidden="1" x14ac:dyDescent="0.2"/>
    <row r="465312" hidden="1" x14ac:dyDescent="0.2"/>
    <row r="465313" hidden="1" x14ac:dyDescent="0.2"/>
    <row r="465314" hidden="1" x14ac:dyDescent="0.2"/>
    <row r="465315" hidden="1" x14ac:dyDescent="0.2"/>
    <row r="465316" hidden="1" x14ac:dyDescent="0.2"/>
    <row r="465317" hidden="1" x14ac:dyDescent="0.2"/>
    <row r="465318" hidden="1" x14ac:dyDescent="0.2"/>
    <row r="465319" hidden="1" x14ac:dyDescent="0.2"/>
    <row r="465320" hidden="1" x14ac:dyDescent="0.2"/>
    <row r="465321" hidden="1" x14ac:dyDescent="0.2"/>
    <row r="465322" hidden="1" x14ac:dyDescent="0.2"/>
    <row r="465323" hidden="1" x14ac:dyDescent="0.2"/>
    <row r="465324" hidden="1" x14ac:dyDescent="0.2"/>
    <row r="465325" hidden="1" x14ac:dyDescent="0.2"/>
    <row r="465326" hidden="1" x14ac:dyDescent="0.2"/>
    <row r="465327" hidden="1" x14ac:dyDescent="0.2"/>
    <row r="465328" hidden="1" x14ac:dyDescent="0.2"/>
    <row r="465329" hidden="1" x14ac:dyDescent="0.2"/>
    <row r="465330" hidden="1" x14ac:dyDescent="0.2"/>
    <row r="465331" hidden="1" x14ac:dyDescent="0.2"/>
    <row r="465332" hidden="1" x14ac:dyDescent="0.2"/>
    <row r="465333" hidden="1" x14ac:dyDescent="0.2"/>
    <row r="465334" hidden="1" x14ac:dyDescent="0.2"/>
    <row r="465335" hidden="1" x14ac:dyDescent="0.2"/>
    <row r="465336" hidden="1" x14ac:dyDescent="0.2"/>
    <row r="465337" hidden="1" x14ac:dyDescent="0.2"/>
    <row r="465338" hidden="1" x14ac:dyDescent="0.2"/>
    <row r="465339" hidden="1" x14ac:dyDescent="0.2"/>
    <row r="465340" hidden="1" x14ac:dyDescent="0.2"/>
    <row r="465341" hidden="1" x14ac:dyDescent="0.2"/>
    <row r="465342" hidden="1" x14ac:dyDescent="0.2"/>
    <row r="465343" hidden="1" x14ac:dyDescent="0.2"/>
    <row r="465344" hidden="1" x14ac:dyDescent="0.2"/>
    <row r="465345" hidden="1" x14ac:dyDescent="0.2"/>
    <row r="465346" hidden="1" x14ac:dyDescent="0.2"/>
    <row r="465347" hidden="1" x14ac:dyDescent="0.2"/>
    <row r="465348" hidden="1" x14ac:dyDescent="0.2"/>
    <row r="465349" hidden="1" x14ac:dyDescent="0.2"/>
    <row r="465350" hidden="1" x14ac:dyDescent="0.2"/>
    <row r="465351" hidden="1" x14ac:dyDescent="0.2"/>
    <row r="465352" hidden="1" x14ac:dyDescent="0.2"/>
    <row r="465353" hidden="1" x14ac:dyDescent="0.2"/>
    <row r="465354" hidden="1" x14ac:dyDescent="0.2"/>
    <row r="465355" hidden="1" x14ac:dyDescent="0.2"/>
    <row r="465356" hidden="1" x14ac:dyDescent="0.2"/>
    <row r="465357" hidden="1" x14ac:dyDescent="0.2"/>
    <row r="465358" hidden="1" x14ac:dyDescent="0.2"/>
    <row r="465359" hidden="1" x14ac:dyDescent="0.2"/>
    <row r="465360" hidden="1" x14ac:dyDescent="0.2"/>
    <row r="465361" hidden="1" x14ac:dyDescent="0.2"/>
    <row r="465362" hidden="1" x14ac:dyDescent="0.2"/>
    <row r="465363" hidden="1" x14ac:dyDescent="0.2"/>
    <row r="465364" hidden="1" x14ac:dyDescent="0.2"/>
    <row r="465365" hidden="1" x14ac:dyDescent="0.2"/>
    <row r="465366" hidden="1" x14ac:dyDescent="0.2"/>
    <row r="465367" hidden="1" x14ac:dyDescent="0.2"/>
    <row r="465368" hidden="1" x14ac:dyDescent="0.2"/>
    <row r="465369" hidden="1" x14ac:dyDescent="0.2"/>
    <row r="465370" hidden="1" x14ac:dyDescent="0.2"/>
    <row r="465371" hidden="1" x14ac:dyDescent="0.2"/>
    <row r="465372" hidden="1" x14ac:dyDescent="0.2"/>
    <row r="465373" hidden="1" x14ac:dyDescent="0.2"/>
    <row r="465374" hidden="1" x14ac:dyDescent="0.2"/>
    <row r="465375" hidden="1" x14ac:dyDescent="0.2"/>
    <row r="465376" hidden="1" x14ac:dyDescent="0.2"/>
    <row r="465377" hidden="1" x14ac:dyDescent="0.2"/>
    <row r="465378" hidden="1" x14ac:dyDescent="0.2"/>
    <row r="465379" hidden="1" x14ac:dyDescent="0.2"/>
    <row r="465380" hidden="1" x14ac:dyDescent="0.2"/>
    <row r="465381" hidden="1" x14ac:dyDescent="0.2"/>
    <row r="465382" hidden="1" x14ac:dyDescent="0.2"/>
    <row r="465383" hidden="1" x14ac:dyDescent="0.2"/>
    <row r="465384" hidden="1" x14ac:dyDescent="0.2"/>
    <row r="465385" hidden="1" x14ac:dyDescent="0.2"/>
    <row r="465386" hidden="1" x14ac:dyDescent="0.2"/>
    <row r="465387" hidden="1" x14ac:dyDescent="0.2"/>
    <row r="465388" hidden="1" x14ac:dyDescent="0.2"/>
    <row r="465389" hidden="1" x14ac:dyDescent="0.2"/>
    <row r="465390" hidden="1" x14ac:dyDescent="0.2"/>
    <row r="465391" hidden="1" x14ac:dyDescent="0.2"/>
    <row r="465392" hidden="1" x14ac:dyDescent="0.2"/>
    <row r="465393" hidden="1" x14ac:dyDescent="0.2"/>
    <row r="465394" hidden="1" x14ac:dyDescent="0.2"/>
    <row r="465395" hidden="1" x14ac:dyDescent="0.2"/>
    <row r="465396" hidden="1" x14ac:dyDescent="0.2"/>
    <row r="465397" hidden="1" x14ac:dyDescent="0.2"/>
    <row r="465398" hidden="1" x14ac:dyDescent="0.2"/>
    <row r="465399" hidden="1" x14ac:dyDescent="0.2"/>
    <row r="465400" hidden="1" x14ac:dyDescent="0.2"/>
    <row r="465401" hidden="1" x14ac:dyDescent="0.2"/>
    <row r="465402" hidden="1" x14ac:dyDescent="0.2"/>
    <row r="465403" hidden="1" x14ac:dyDescent="0.2"/>
    <row r="465404" hidden="1" x14ac:dyDescent="0.2"/>
    <row r="465405" hidden="1" x14ac:dyDescent="0.2"/>
    <row r="465406" hidden="1" x14ac:dyDescent="0.2"/>
    <row r="465407" hidden="1" x14ac:dyDescent="0.2"/>
    <row r="465408" hidden="1" x14ac:dyDescent="0.2"/>
    <row r="465409" hidden="1" x14ac:dyDescent="0.2"/>
    <row r="465410" hidden="1" x14ac:dyDescent="0.2"/>
    <row r="465411" hidden="1" x14ac:dyDescent="0.2"/>
    <row r="465412" hidden="1" x14ac:dyDescent="0.2"/>
    <row r="465413" hidden="1" x14ac:dyDescent="0.2"/>
    <row r="465414" hidden="1" x14ac:dyDescent="0.2"/>
    <row r="465415" hidden="1" x14ac:dyDescent="0.2"/>
    <row r="465416" hidden="1" x14ac:dyDescent="0.2"/>
    <row r="465417" hidden="1" x14ac:dyDescent="0.2"/>
    <row r="465418" hidden="1" x14ac:dyDescent="0.2"/>
    <row r="465419" hidden="1" x14ac:dyDescent="0.2"/>
    <row r="465420" hidden="1" x14ac:dyDescent="0.2"/>
    <row r="465421" hidden="1" x14ac:dyDescent="0.2"/>
    <row r="465422" hidden="1" x14ac:dyDescent="0.2"/>
    <row r="465423" hidden="1" x14ac:dyDescent="0.2"/>
    <row r="465424" hidden="1" x14ac:dyDescent="0.2"/>
    <row r="465425" hidden="1" x14ac:dyDescent="0.2"/>
    <row r="465426" hidden="1" x14ac:dyDescent="0.2"/>
    <row r="465427" hidden="1" x14ac:dyDescent="0.2"/>
    <row r="465428" hidden="1" x14ac:dyDescent="0.2"/>
    <row r="465429" hidden="1" x14ac:dyDescent="0.2"/>
    <row r="465430" hidden="1" x14ac:dyDescent="0.2"/>
    <row r="465431" hidden="1" x14ac:dyDescent="0.2"/>
    <row r="465432" hidden="1" x14ac:dyDescent="0.2"/>
    <row r="465433" hidden="1" x14ac:dyDescent="0.2"/>
    <row r="465434" hidden="1" x14ac:dyDescent="0.2"/>
    <row r="465435" hidden="1" x14ac:dyDescent="0.2"/>
    <row r="465436" hidden="1" x14ac:dyDescent="0.2"/>
    <row r="465437" hidden="1" x14ac:dyDescent="0.2"/>
    <row r="465438" hidden="1" x14ac:dyDescent="0.2"/>
    <row r="465439" hidden="1" x14ac:dyDescent="0.2"/>
    <row r="465440" hidden="1" x14ac:dyDescent="0.2"/>
    <row r="465441" hidden="1" x14ac:dyDescent="0.2"/>
    <row r="465442" hidden="1" x14ac:dyDescent="0.2"/>
    <row r="465443" hidden="1" x14ac:dyDescent="0.2"/>
    <row r="465444" hidden="1" x14ac:dyDescent="0.2"/>
    <row r="465445" hidden="1" x14ac:dyDescent="0.2"/>
    <row r="465446" hidden="1" x14ac:dyDescent="0.2"/>
    <row r="465447" hidden="1" x14ac:dyDescent="0.2"/>
    <row r="465448" hidden="1" x14ac:dyDescent="0.2"/>
    <row r="465449" hidden="1" x14ac:dyDescent="0.2"/>
    <row r="465450" hidden="1" x14ac:dyDescent="0.2"/>
    <row r="465451" hidden="1" x14ac:dyDescent="0.2"/>
    <row r="465452" hidden="1" x14ac:dyDescent="0.2"/>
    <row r="465453" hidden="1" x14ac:dyDescent="0.2"/>
    <row r="465454" hidden="1" x14ac:dyDescent="0.2"/>
    <row r="465455" hidden="1" x14ac:dyDescent="0.2"/>
    <row r="465456" hidden="1" x14ac:dyDescent="0.2"/>
    <row r="465457" hidden="1" x14ac:dyDescent="0.2"/>
    <row r="465458" hidden="1" x14ac:dyDescent="0.2"/>
    <row r="465459" hidden="1" x14ac:dyDescent="0.2"/>
    <row r="465460" hidden="1" x14ac:dyDescent="0.2"/>
    <row r="465461" hidden="1" x14ac:dyDescent="0.2"/>
    <row r="465462" hidden="1" x14ac:dyDescent="0.2"/>
    <row r="465463" hidden="1" x14ac:dyDescent="0.2"/>
    <row r="465464" hidden="1" x14ac:dyDescent="0.2"/>
    <row r="465465" hidden="1" x14ac:dyDescent="0.2"/>
    <row r="465466" hidden="1" x14ac:dyDescent="0.2"/>
    <row r="465467" hidden="1" x14ac:dyDescent="0.2"/>
    <row r="465468" hidden="1" x14ac:dyDescent="0.2"/>
    <row r="465469" hidden="1" x14ac:dyDescent="0.2"/>
    <row r="465470" hidden="1" x14ac:dyDescent="0.2"/>
    <row r="465471" hidden="1" x14ac:dyDescent="0.2"/>
    <row r="465472" hidden="1" x14ac:dyDescent="0.2"/>
    <row r="465473" hidden="1" x14ac:dyDescent="0.2"/>
    <row r="465474" hidden="1" x14ac:dyDescent="0.2"/>
    <row r="465475" hidden="1" x14ac:dyDescent="0.2"/>
    <row r="465476" hidden="1" x14ac:dyDescent="0.2"/>
    <row r="465477" hidden="1" x14ac:dyDescent="0.2"/>
    <row r="465478" hidden="1" x14ac:dyDescent="0.2"/>
    <row r="465479" hidden="1" x14ac:dyDescent="0.2"/>
    <row r="465480" hidden="1" x14ac:dyDescent="0.2"/>
    <row r="465481" hidden="1" x14ac:dyDescent="0.2"/>
    <row r="465482" hidden="1" x14ac:dyDescent="0.2"/>
    <row r="465483" hidden="1" x14ac:dyDescent="0.2"/>
    <row r="465484" hidden="1" x14ac:dyDescent="0.2"/>
    <row r="465485" hidden="1" x14ac:dyDescent="0.2"/>
    <row r="465486" hidden="1" x14ac:dyDescent="0.2"/>
    <row r="465487" hidden="1" x14ac:dyDescent="0.2"/>
    <row r="465488" hidden="1" x14ac:dyDescent="0.2"/>
    <row r="465489" hidden="1" x14ac:dyDescent="0.2"/>
    <row r="465490" hidden="1" x14ac:dyDescent="0.2"/>
    <row r="465491" hidden="1" x14ac:dyDescent="0.2"/>
    <row r="465492" hidden="1" x14ac:dyDescent="0.2"/>
    <row r="465493" hidden="1" x14ac:dyDescent="0.2"/>
    <row r="465494" hidden="1" x14ac:dyDescent="0.2"/>
    <row r="465495" hidden="1" x14ac:dyDescent="0.2"/>
    <row r="465496" hidden="1" x14ac:dyDescent="0.2"/>
    <row r="465497" hidden="1" x14ac:dyDescent="0.2"/>
    <row r="465498" hidden="1" x14ac:dyDescent="0.2"/>
    <row r="465499" hidden="1" x14ac:dyDescent="0.2"/>
    <row r="465500" hidden="1" x14ac:dyDescent="0.2"/>
    <row r="465501" hidden="1" x14ac:dyDescent="0.2"/>
    <row r="465502" hidden="1" x14ac:dyDescent="0.2"/>
    <row r="465503" hidden="1" x14ac:dyDescent="0.2"/>
    <row r="465504" hidden="1" x14ac:dyDescent="0.2"/>
    <row r="465505" hidden="1" x14ac:dyDescent="0.2"/>
    <row r="465506" hidden="1" x14ac:dyDescent="0.2"/>
    <row r="465507" hidden="1" x14ac:dyDescent="0.2"/>
    <row r="465508" hidden="1" x14ac:dyDescent="0.2"/>
    <row r="465509" hidden="1" x14ac:dyDescent="0.2"/>
    <row r="465510" hidden="1" x14ac:dyDescent="0.2"/>
    <row r="465511" hidden="1" x14ac:dyDescent="0.2"/>
    <row r="465512" hidden="1" x14ac:dyDescent="0.2"/>
    <row r="465513" hidden="1" x14ac:dyDescent="0.2"/>
    <row r="465514" hidden="1" x14ac:dyDescent="0.2"/>
    <row r="465515" hidden="1" x14ac:dyDescent="0.2"/>
    <row r="465516" hidden="1" x14ac:dyDescent="0.2"/>
    <row r="465517" hidden="1" x14ac:dyDescent="0.2"/>
    <row r="465518" hidden="1" x14ac:dyDescent="0.2"/>
    <row r="465519" hidden="1" x14ac:dyDescent="0.2"/>
    <row r="465520" hidden="1" x14ac:dyDescent="0.2"/>
    <row r="465521" hidden="1" x14ac:dyDescent="0.2"/>
    <row r="465522" hidden="1" x14ac:dyDescent="0.2"/>
    <row r="465523" hidden="1" x14ac:dyDescent="0.2"/>
    <row r="465524" hidden="1" x14ac:dyDescent="0.2"/>
    <row r="465525" hidden="1" x14ac:dyDescent="0.2"/>
    <row r="465526" hidden="1" x14ac:dyDescent="0.2"/>
    <row r="465527" hidden="1" x14ac:dyDescent="0.2"/>
    <row r="465528" hidden="1" x14ac:dyDescent="0.2"/>
    <row r="465529" hidden="1" x14ac:dyDescent="0.2"/>
    <row r="465530" hidden="1" x14ac:dyDescent="0.2"/>
    <row r="465531" hidden="1" x14ac:dyDescent="0.2"/>
    <row r="465532" hidden="1" x14ac:dyDescent="0.2"/>
    <row r="465533" hidden="1" x14ac:dyDescent="0.2"/>
    <row r="465534" hidden="1" x14ac:dyDescent="0.2"/>
    <row r="465535" hidden="1" x14ac:dyDescent="0.2"/>
    <row r="465536" hidden="1" x14ac:dyDescent="0.2"/>
    <row r="465537" hidden="1" x14ac:dyDescent="0.2"/>
    <row r="465538" hidden="1" x14ac:dyDescent="0.2"/>
    <row r="465539" hidden="1" x14ac:dyDescent="0.2"/>
    <row r="465540" hidden="1" x14ac:dyDescent="0.2"/>
    <row r="465541" hidden="1" x14ac:dyDescent="0.2"/>
    <row r="465542" hidden="1" x14ac:dyDescent="0.2"/>
    <row r="465543" hidden="1" x14ac:dyDescent="0.2"/>
    <row r="465544" hidden="1" x14ac:dyDescent="0.2"/>
    <row r="465545" hidden="1" x14ac:dyDescent="0.2"/>
    <row r="465546" hidden="1" x14ac:dyDescent="0.2"/>
    <row r="465547" hidden="1" x14ac:dyDescent="0.2"/>
    <row r="465548" hidden="1" x14ac:dyDescent="0.2"/>
    <row r="465549" hidden="1" x14ac:dyDescent="0.2"/>
    <row r="465550" hidden="1" x14ac:dyDescent="0.2"/>
    <row r="465551" hidden="1" x14ac:dyDescent="0.2"/>
    <row r="465552" hidden="1" x14ac:dyDescent="0.2"/>
    <row r="465553" hidden="1" x14ac:dyDescent="0.2"/>
    <row r="465554" hidden="1" x14ac:dyDescent="0.2"/>
    <row r="465555" hidden="1" x14ac:dyDescent="0.2"/>
    <row r="465556" hidden="1" x14ac:dyDescent="0.2"/>
    <row r="465557" hidden="1" x14ac:dyDescent="0.2"/>
    <row r="465558" hidden="1" x14ac:dyDescent="0.2"/>
    <row r="465559" hidden="1" x14ac:dyDescent="0.2"/>
    <row r="465560" hidden="1" x14ac:dyDescent="0.2"/>
    <row r="465561" hidden="1" x14ac:dyDescent="0.2"/>
    <row r="465562" hidden="1" x14ac:dyDescent="0.2"/>
    <row r="465563" hidden="1" x14ac:dyDescent="0.2"/>
    <row r="465564" hidden="1" x14ac:dyDescent="0.2"/>
    <row r="465565" hidden="1" x14ac:dyDescent="0.2"/>
    <row r="465566" hidden="1" x14ac:dyDescent="0.2"/>
    <row r="465567" hidden="1" x14ac:dyDescent="0.2"/>
    <row r="465568" hidden="1" x14ac:dyDescent="0.2"/>
    <row r="465569" hidden="1" x14ac:dyDescent="0.2"/>
    <row r="465570" hidden="1" x14ac:dyDescent="0.2"/>
    <row r="465571" hidden="1" x14ac:dyDescent="0.2"/>
    <row r="465572" hidden="1" x14ac:dyDescent="0.2"/>
    <row r="465573" hidden="1" x14ac:dyDescent="0.2"/>
    <row r="465574" hidden="1" x14ac:dyDescent="0.2"/>
    <row r="465575" hidden="1" x14ac:dyDescent="0.2"/>
    <row r="465576" hidden="1" x14ac:dyDescent="0.2"/>
    <row r="465577" hidden="1" x14ac:dyDescent="0.2"/>
    <row r="465578" hidden="1" x14ac:dyDescent="0.2"/>
    <row r="465579" hidden="1" x14ac:dyDescent="0.2"/>
    <row r="465580" hidden="1" x14ac:dyDescent="0.2"/>
    <row r="465581" hidden="1" x14ac:dyDescent="0.2"/>
    <row r="465582" hidden="1" x14ac:dyDescent="0.2"/>
    <row r="465583" hidden="1" x14ac:dyDescent="0.2"/>
    <row r="465584" hidden="1" x14ac:dyDescent="0.2"/>
    <row r="465585" hidden="1" x14ac:dyDescent="0.2"/>
    <row r="465586" hidden="1" x14ac:dyDescent="0.2"/>
    <row r="465587" hidden="1" x14ac:dyDescent="0.2"/>
    <row r="465588" hidden="1" x14ac:dyDescent="0.2"/>
    <row r="465589" hidden="1" x14ac:dyDescent="0.2"/>
    <row r="465590" hidden="1" x14ac:dyDescent="0.2"/>
    <row r="465591" hidden="1" x14ac:dyDescent="0.2"/>
    <row r="465592" hidden="1" x14ac:dyDescent="0.2"/>
    <row r="465593" hidden="1" x14ac:dyDescent="0.2"/>
    <row r="465594" hidden="1" x14ac:dyDescent="0.2"/>
    <row r="465595" hidden="1" x14ac:dyDescent="0.2"/>
    <row r="465596" hidden="1" x14ac:dyDescent="0.2"/>
    <row r="465597" hidden="1" x14ac:dyDescent="0.2"/>
    <row r="465598" hidden="1" x14ac:dyDescent="0.2"/>
    <row r="465599" hidden="1" x14ac:dyDescent="0.2"/>
    <row r="465600" hidden="1" x14ac:dyDescent="0.2"/>
    <row r="465601" hidden="1" x14ac:dyDescent="0.2"/>
    <row r="465602" hidden="1" x14ac:dyDescent="0.2"/>
    <row r="465603" hidden="1" x14ac:dyDescent="0.2"/>
    <row r="465604" hidden="1" x14ac:dyDescent="0.2"/>
    <row r="465605" hidden="1" x14ac:dyDescent="0.2"/>
    <row r="465606" hidden="1" x14ac:dyDescent="0.2"/>
    <row r="465607" hidden="1" x14ac:dyDescent="0.2"/>
    <row r="465608" hidden="1" x14ac:dyDescent="0.2"/>
    <row r="465609" hidden="1" x14ac:dyDescent="0.2"/>
    <row r="465610" hidden="1" x14ac:dyDescent="0.2"/>
    <row r="465611" hidden="1" x14ac:dyDescent="0.2"/>
    <row r="465612" hidden="1" x14ac:dyDescent="0.2"/>
    <row r="465613" hidden="1" x14ac:dyDescent="0.2"/>
    <row r="465614" hidden="1" x14ac:dyDescent="0.2"/>
    <row r="465615" hidden="1" x14ac:dyDescent="0.2"/>
    <row r="465616" hidden="1" x14ac:dyDescent="0.2"/>
    <row r="465617" hidden="1" x14ac:dyDescent="0.2"/>
    <row r="465618" hidden="1" x14ac:dyDescent="0.2"/>
    <row r="465619" hidden="1" x14ac:dyDescent="0.2"/>
    <row r="465620" hidden="1" x14ac:dyDescent="0.2"/>
    <row r="465621" hidden="1" x14ac:dyDescent="0.2"/>
    <row r="465622" hidden="1" x14ac:dyDescent="0.2"/>
    <row r="465623" hidden="1" x14ac:dyDescent="0.2"/>
    <row r="465624" hidden="1" x14ac:dyDescent="0.2"/>
    <row r="465625" hidden="1" x14ac:dyDescent="0.2"/>
    <row r="465626" hidden="1" x14ac:dyDescent="0.2"/>
    <row r="465627" hidden="1" x14ac:dyDescent="0.2"/>
    <row r="465628" hidden="1" x14ac:dyDescent="0.2"/>
    <row r="465629" hidden="1" x14ac:dyDescent="0.2"/>
    <row r="465630" hidden="1" x14ac:dyDescent="0.2"/>
    <row r="465631" hidden="1" x14ac:dyDescent="0.2"/>
    <row r="465632" hidden="1" x14ac:dyDescent="0.2"/>
    <row r="465633" hidden="1" x14ac:dyDescent="0.2"/>
    <row r="465634" hidden="1" x14ac:dyDescent="0.2"/>
    <row r="465635" hidden="1" x14ac:dyDescent="0.2"/>
    <row r="465636" hidden="1" x14ac:dyDescent="0.2"/>
    <row r="465637" hidden="1" x14ac:dyDescent="0.2"/>
    <row r="465638" hidden="1" x14ac:dyDescent="0.2"/>
    <row r="465639" hidden="1" x14ac:dyDescent="0.2"/>
    <row r="465640" hidden="1" x14ac:dyDescent="0.2"/>
    <row r="465641" hidden="1" x14ac:dyDescent="0.2"/>
    <row r="465642" hidden="1" x14ac:dyDescent="0.2"/>
    <row r="465643" hidden="1" x14ac:dyDescent="0.2"/>
    <row r="465644" hidden="1" x14ac:dyDescent="0.2"/>
    <row r="465645" hidden="1" x14ac:dyDescent="0.2"/>
    <row r="465646" hidden="1" x14ac:dyDescent="0.2"/>
    <row r="465647" hidden="1" x14ac:dyDescent="0.2"/>
    <row r="465648" hidden="1" x14ac:dyDescent="0.2"/>
    <row r="465649" hidden="1" x14ac:dyDescent="0.2"/>
    <row r="465650" hidden="1" x14ac:dyDescent="0.2"/>
    <row r="465651" hidden="1" x14ac:dyDescent="0.2"/>
    <row r="465652" hidden="1" x14ac:dyDescent="0.2"/>
    <row r="465653" hidden="1" x14ac:dyDescent="0.2"/>
    <row r="465654" hidden="1" x14ac:dyDescent="0.2"/>
    <row r="465655" hidden="1" x14ac:dyDescent="0.2"/>
    <row r="465656" hidden="1" x14ac:dyDescent="0.2"/>
    <row r="465657" hidden="1" x14ac:dyDescent="0.2"/>
    <row r="465658" hidden="1" x14ac:dyDescent="0.2"/>
    <row r="465659" hidden="1" x14ac:dyDescent="0.2"/>
    <row r="465660" hidden="1" x14ac:dyDescent="0.2"/>
    <row r="465661" hidden="1" x14ac:dyDescent="0.2"/>
    <row r="465662" hidden="1" x14ac:dyDescent="0.2"/>
    <row r="465663" hidden="1" x14ac:dyDescent="0.2"/>
    <row r="465664" hidden="1" x14ac:dyDescent="0.2"/>
    <row r="465665" hidden="1" x14ac:dyDescent="0.2"/>
    <row r="465666" hidden="1" x14ac:dyDescent="0.2"/>
    <row r="465667" hidden="1" x14ac:dyDescent="0.2"/>
    <row r="465668" hidden="1" x14ac:dyDescent="0.2"/>
    <row r="465669" hidden="1" x14ac:dyDescent="0.2"/>
    <row r="465670" hidden="1" x14ac:dyDescent="0.2"/>
    <row r="465671" hidden="1" x14ac:dyDescent="0.2"/>
    <row r="465672" hidden="1" x14ac:dyDescent="0.2"/>
    <row r="465673" hidden="1" x14ac:dyDescent="0.2"/>
    <row r="465674" hidden="1" x14ac:dyDescent="0.2"/>
    <row r="465675" hidden="1" x14ac:dyDescent="0.2"/>
    <row r="465676" hidden="1" x14ac:dyDescent="0.2"/>
    <row r="465677" hidden="1" x14ac:dyDescent="0.2"/>
    <row r="465678" hidden="1" x14ac:dyDescent="0.2"/>
    <row r="465679" hidden="1" x14ac:dyDescent="0.2"/>
    <row r="465680" hidden="1" x14ac:dyDescent="0.2"/>
    <row r="465681" hidden="1" x14ac:dyDescent="0.2"/>
    <row r="465682" hidden="1" x14ac:dyDescent="0.2"/>
    <row r="465683" hidden="1" x14ac:dyDescent="0.2"/>
    <row r="465684" hidden="1" x14ac:dyDescent="0.2"/>
    <row r="465685" hidden="1" x14ac:dyDescent="0.2"/>
    <row r="465686" hidden="1" x14ac:dyDescent="0.2"/>
    <row r="465687" hidden="1" x14ac:dyDescent="0.2"/>
    <row r="465688" hidden="1" x14ac:dyDescent="0.2"/>
    <row r="465689" hidden="1" x14ac:dyDescent="0.2"/>
    <row r="465690" hidden="1" x14ac:dyDescent="0.2"/>
    <row r="465691" hidden="1" x14ac:dyDescent="0.2"/>
    <row r="465692" hidden="1" x14ac:dyDescent="0.2"/>
    <row r="465693" hidden="1" x14ac:dyDescent="0.2"/>
    <row r="465694" hidden="1" x14ac:dyDescent="0.2"/>
    <row r="465695" hidden="1" x14ac:dyDescent="0.2"/>
    <row r="465696" hidden="1" x14ac:dyDescent="0.2"/>
    <row r="465697" hidden="1" x14ac:dyDescent="0.2"/>
    <row r="465698" hidden="1" x14ac:dyDescent="0.2"/>
    <row r="465699" hidden="1" x14ac:dyDescent="0.2"/>
    <row r="465700" hidden="1" x14ac:dyDescent="0.2"/>
    <row r="465701" hidden="1" x14ac:dyDescent="0.2"/>
    <row r="465702" hidden="1" x14ac:dyDescent="0.2"/>
    <row r="465703" hidden="1" x14ac:dyDescent="0.2"/>
    <row r="465704" hidden="1" x14ac:dyDescent="0.2"/>
    <row r="465705" hidden="1" x14ac:dyDescent="0.2"/>
    <row r="465706" hidden="1" x14ac:dyDescent="0.2"/>
    <row r="465707" hidden="1" x14ac:dyDescent="0.2"/>
    <row r="465708" hidden="1" x14ac:dyDescent="0.2"/>
    <row r="465709" hidden="1" x14ac:dyDescent="0.2"/>
    <row r="465710" hidden="1" x14ac:dyDescent="0.2"/>
    <row r="465711" hidden="1" x14ac:dyDescent="0.2"/>
    <row r="465712" hidden="1" x14ac:dyDescent="0.2"/>
    <row r="465713" hidden="1" x14ac:dyDescent="0.2"/>
    <row r="465714" hidden="1" x14ac:dyDescent="0.2"/>
    <row r="465715" hidden="1" x14ac:dyDescent="0.2"/>
    <row r="465716" hidden="1" x14ac:dyDescent="0.2"/>
    <row r="465717" hidden="1" x14ac:dyDescent="0.2"/>
    <row r="465718" hidden="1" x14ac:dyDescent="0.2"/>
    <row r="465719" hidden="1" x14ac:dyDescent="0.2"/>
    <row r="465720" hidden="1" x14ac:dyDescent="0.2"/>
    <row r="465721" hidden="1" x14ac:dyDescent="0.2"/>
    <row r="465722" hidden="1" x14ac:dyDescent="0.2"/>
    <row r="465723" hidden="1" x14ac:dyDescent="0.2"/>
    <row r="465724" hidden="1" x14ac:dyDescent="0.2"/>
    <row r="465725" hidden="1" x14ac:dyDescent="0.2"/>
    <row r="465726" hidden="1" x14ac:dyDescent="0.2"/>
    <row r="465727" hidden="1" x14ac:dyDescent="0.2"/>
    <row r="465728" hidden="1" x14ac:dyDescent="0.2"/>
    <row r="465729" hidden="1" x14ac:dyDescent="0.2"/>
    <row r="465730" hidden="1" x14ac:dyDescent="0.2"/>
    <row r="465731" hidden="1" x14ac:dyDescent="0.2"/>
    <row r="465732" hidden="1" x14ac:dyDescent="0.2"/>
    <row r="465733" hidden="1" x14ac:dyDescent="0.2"/>
    <row r="465734" hidden="1" x14ac:dyDescent="0.2"/>
    <row r="465735" hidden="1" x14ac:dyDescent="0.2"/>
    <row r="465736" hidden="1" x14ac:dyDescent="0.2"/>
    <row r="465737" hidden="1" x14ac:dyDescent="0.2"/>
    <row r="465738" hidden="1" x14ac:dyDescent="0.2"/>
    <row r="465739" hidden="1" x14ac:dyDescent="0.2"/>
    <row r="465740" hidden="1" x14ac:dyDescent="0.2"/>
    <row r="465741" hidden="1" x14ac:dyDescent="0.2"/>
    <row r="465742" hidden="1" x14ac:dyDescent="0.2"/>
    <row r="465743" hidden="1" x14ac:dyDescent="0.2"/>
    <row r="465744" hidden="1" x14ac:dyDescent="0.2"/>
    <row r="465745" hidden="1" x14ac:dyDescent="0.2"/>
    <row r="465746" hidden="1" x14ac:dyDescent="0.2"/>
    <row r="465747" hidden="1" x14ac:dyDescent="0.2"/>
    <row r="465748" hidden="1" x14ac:dyDescent="0.2"/>
    <row r="465749" hidden="1" x14ac:dyDescent="0.2"/>
    <row r="465750" hidden="1" x14ac:dyDescent="0.2"/>
    <row r="465751" hidden="1" x14ac:dyDescent="0.2"/>
    <row r="465752" hidden="1" x14ac:dyDescent="0.2"/>
    <row r="465753" hidden="1" x14ac:dyDescent="0.2"/>
    <row r="465754" hidden="1" x14ac:dyDescent="0.2"/>
    <row r="465755" hidden="1" x14ac:dyDescent="0.2"/>
    <row r="465756" hidden="1" x14ac:dyDescent="0.2"/>
    <row r="465757" hidden="1" x14ac:dyDescent="0.2"/>
    <row r="465758" hidden="1" x14ac:dyDescent="0.2"/>
    <row r="465759" hidden="1" x14ac:dyDescent="0.2"/>
    <row r="465760" hidden="1" x14ac:dyDescent="0.2"/>
    <row r="465761" hidden="1" x14ac:dyDescent="0.2"/>
    <row r="465762" hidden="1" x14ac:dyDescent="0.2"/>
    <row r="465763" hidden="1" x14ac:dyDescent="0.2"/>
    <row r="465764" hidden="1" x14ac:dyDescent="0.2"/>
    <row r="465765" hidden="1" x14ac:dyDescent="0.2"/>
    <row r="465766" hidden="1" x14ac:dyDescent="0.2"/>
    <row r="465767" hidden="1" x14ac:dyDescent="0.2"/>
    <row r="465768" hidden="1" x14ac:dyDescent="0.2"/>
    <row r="465769" hidden="1" x14ac:dyDescent="0.2"/>
    <row r="465770" hidden="1" x14ac:dyDescent="0.2"/>
    <row r="465771" hidden="1" x14ac:dyDescent="0.2"/>
    <row r="465772" hidden="1" x14ac:dyDescent="0.2"/>
    <row r="465773" hidden="1" x14ac:dyDescent="0.2"/>
    <row r="465774" hidden="1" x14ac:dyDescent="0.2"/>
    <row r="465775" hidden="1" x14ac:dyDescent="0.2"/>
    <row r="465776" hidden="1" x14ac:dyDescent="0.2"/>
    <row r="465777" hidden="1" x14ac:dyDescent="0.2"/>
    <row r="465778" hidden="1" x14ac:dyDescent="0.2"/>
    <row r="465779" hidden="1" x14ac:dyDescent="0.2"/>
    <row r="465780" hidden="1" x14ac:dyDescent="0.2"/>
    <row r="465781" hidden="1" x14ac:dyDescent="0.2"/>
    <row r="465782" hidden="1" x14ac:dyDescent="0.2"/>
    <row r="465783" hidden="1" x14ac:dyDescent="0.2"/>
    <row r="465784" hidden="1" x14ac:dyDescent="0.2"/>
    <row r="465785" hidden="1" x14ac:dyDescent="0.2"/>
    <row r="465786" hidden="1" x14ac:dyDescent="0.2"/>
    <row r="465787" hidden="1" x14ac:dyDescent="0.2"/>
    <row r="465788" hidden="1" x14ac:dyDescent="0.2"/>
    <row r="465789" hidden="1" x14ac:dyDescent="0.2"/>
    <row r="465790" hidden="1" x14ac:dyDescent="0.2"/>
    <row r="465791" hidden="1" x14ac:dyDescent="0.2"/>
    <row r="465792" hidden="1" x14ac:dyDescent="0.2"/>
    <row r="465793" hidden="1" x14ac:dyDescent="0.2"/>
    <row r="465794" hidden="1" x14ac:dyDescent="0.2"/>
    <row r="465795" hidden="1" x14ac:dyDescent="0.2"/>
    <row r="465796" hidden="1" x14ac:dyDescent="0.2"/>
    <row r="465797" hidden="1" x14ac:dyDescent="0.2"/>
    <row r="465798" hidden="1" x14ac:dyDescent="0.2"/>
    <row r="465799" hidden="1" x14ac:dyDescent="0.2"/>
    <row r="465800" hidden="1" x14ac:dyDescent="0.2"/>
    <row r="465801" hidden="1" x14ac:dyDescent="0.2"/>
    <row r="465802" hidden="1" x14ac:dyDescent="0.2"/>
    <row r="465803" hidden="1" x14ac:dyDescent="0.2"/>
    <row r="465804" hidden="1" x14ac:dyDescent="0.2"/>
    <row r="465805" hidden="1" x14ac:dyDescent="0.2"/>
    <row r="465806" hidden="1" x14ac:dyDescent="0.2"/>
    <row r="465807" hidden="1" x14ac:dyDescent="0.2"/>
    <row r="465808" hidden="1" x14ac:dyDescent="0.2"/>
    <row r="465809" hidden="1" x14ac:dyDescent="0.2"/>
    <row r="465810" hidden="1" x14ac:dyDescent="0.2"/>
    <row r="465811" hidden="1" x14ac:dyDescent="0.2"/>
    <row r="465812" hidden="1" x14ac:dyDescent="0.2"/>
    <row r="465813" hidden="1" x14ac:dyDescent="0.2"/>
    <row r="465814" hidden="1" x14ac:dyDescent="0.2"/>
    <row r="465815" hidden="1" x14ac:dyDescent="0.2"/>
    <row r="465816" hidden="1" x14ac:dyDescent="0.2"/>
    <row r="465817" hidden="1" x14ac:dyDescent="0.2"/>
    <row r="465818" hidden="1" x14ac:dyDescent="0.2"/>
    <row r="465819" hidden="1" x14ac:dyDescent="0.2"/>
    <row r="465820" hidden="1" x14ac:dyDescent="0.2"/>
    <row r="465821" hidden="1" x14ac:dyDescent="0.2"/>
    <row r="465822" hidden="1" x14ac:dyDescent="0.2"/>
    <row r="465823" hidden="1" x14ac:dyDescent="0.2"/>
    <row r="465824" hidden="1" x14ac:dyDescent="0.2"/>
    <row r="465825" hidden="1" x14ac:dyDescent="0.2"/>
    <row r="465826" hidden="1" x14ac:dyDescent="0.2"/>
    <row r="465827" hidden="1" x14ac:dyDescent="0.2"/>
    <row r="465828" hidden="1" x14ac:dyDescent="0.2"/>
    <row r="465829" hidden="1" x14ac:dyDescent="0.2"/>
    <row r="465830" hidden="1" x14ac:dyDescent="0.2"/>
    <row r="465831" hidden="1" x14ac:dyDescent="0.2"/>
    <row r="465832" hidden="1" x14ac:dyDescent="0.2"/>
    <row r="465833" hidden="1" x14ac:dyDescent="0.2"/>
    <row r="465834" hidden="1" x14ac:dyDescent="0.2"/>
    <row r="465835" hidden="1" x14ac:dyDescent="0.2"/>
    <row r="465836" hidden="1" x14ac:dyDescent="0.2"/>
    <row r="465837" hidden="1" x14ac:dyDescent="0.2"/>
    <row r="465838" hidden="1" x14ac:dyDescent="0.2"/>
    <row r="465839" hidden="1" x14ac:dyDescent="0.2"/>
    <row r="465840" hidden="1" x14ac:dyDescent="0.2"/>
    <row r="465841" hidden="1" x14ac:dyDescent="0.2"/>
    <row r="465842" hidden="1" x14ac:dyDescent="0.2"/>
    <row r="465843" hidden="1" x14ac:dyDescent="0.2"/>
    <row r="465844" hidden="1" x14ac:dyDescent="0.2"/>
    <row r="465845" hidden="1" x14ac:dyDescent="0.2"/>
    <row r="465846" hidden="1" x14ac:dyDescent="0.2"/>
    <row r="465847" hidden="1" x14ac:dyDescent="0.2"/>
    <row r="465848" hidden="1" x14ac:dyDescent="0.2"/>
    <row r="465849" hidden="1" x14ac:dyDescent="0.2"/>
    <row r="465850" hidden="1" x14ac:dyDescent="0.2"/>
    <row r="465851" hidden="1" x14ac:dyDescent="0.2"/>
    <row r="465852" hidden="1" x14ac:dyDescent="0.2"/>
    <row r="465853" hidden="1" x14ac:dyDescent="0.2"/>
    <row r="465854" hidden="1" x14ac:dyDescent="0.2"/>
    <row r="465855" hidden="1" x14ac:dyDescent="0.2"/>
    <row r="465856" hidden="1" x14ac:dyDescent="0.2"/>
    <row r="465857" hidden="1" x14ac:dyDescent="0.2"/>
    <row r="465858" hidden="1" x14ac:dyDescent="0.2"/>
    <row r="465859" hidden="1" x14ac:dyDescent="0.2"/>
    <row r="465860" hidden="1" x14ac:dyDescent="0.2"/>
    <row r="465861" hidden="1" x14ac:dyDescent="0.2"/>
    <row r="465862" hidden="1" x14ac:dyDescent="0.2"/>
    <row r="465863" hidden="1" x14ac:dyDescent="0.2"/>
    <row r="465864" hidden="1" x14ac:dyDescent="0.2"/>
    <row r="465865" hidden="1" x14ac:dyDescent="0.2"/>
    <row r="465866" hidden="1" x14ac:dyDescent="0.2"/>
    <row r="465867" hidden="1" x14ac:dyDescent="0.2"/>
    <row r="465868" hidden="1" x14ac:dyDescent="0.2"/>
    <row r="465869" hidden="1" x14ac:dyDescent="0.2"/>
    <row r="465870" hidden="1" x14ac:dyDescent="0.2"/>
    <row r="465871" hidden="1" x14ac:dyDescent="0.2"/>
    <row r="465872" hidden="1" x14ac:dyDescent="0.2"/>
    <row r="465873" hidden="1" x14ac:dyDescent="0.2"/>
    <row r="465874" hidden="1" x14ac:dyDescent="0.2"/>
    <row r="465875" hidden="1" x14ac:dyDescent="0.2"/>
    <row r="465876" hidden="1" x14ac:dyDescent="0.2"/>
    <row r="465877" hidden="1" x14ac:dyDescent="0.2"/>
    <row r="465878" hidden="1" x14ac:dyDescent="0.2"/>
    <row r="465879" hidden="1" x14ac:dyDescent="0.2"/>
    <row r="465880" hidden="1" x14ac:dyDescent="0.2"/>
    <row r="465881" hidden="1" x14ac:dyDescent="0.2"/>
    <row r="465882" hidden="1" x14ac:dyDescent="0.2"/>
    <row r="465883" hidden="1" x14ac:dyDescent="0.2"/>
    <row r="465884" hidden="1" x14ac:dyDescent="0.2"/>
    <row r="465885" hidden="1" x14ac:dyDescent="0.2"/>
    <row r="465886" hidden="1" x14ac:dyDescent="0.2"/>
    <row r="465887" hidden="1" x14ac:dyDescent="0.2"/>
    <row r="465888" hidden="1" x14ac:dyDescent="0.2"/>
    <row r="465889" hidden="1" x14ac:dyDescent="0.2"/>
    <row r="465890" hidden="1" x14ac:dyDescent="0.2"/>
    <row r="465891" hidden="1" x14ac:dyDescent="0.2"/>
    <row r="465892" hidden="1" x14ac:dyDescent="0.2"/>
    <row r="465893" hidden="1" x14ac:dyDescent="0.2"/>
    <row r="465894" hidden="1" x14ac:dyDescent="0.2"/>
    <row r="465895" hidden="1" x14ac:dyDescent="0.2"/>
    <row r="465896" hidden="1" x14ac:dyDescent="0.2"/>
    <row r="465897" hidden="1" x14ac:dyDescent="0.2"/>
    <row r="465898" hidden="1" x14ac:dyDescent="0.2"/>
    <row r="465899" hidden="1" x14ac:dyDescent="0.2"/>
    <row r="465900" hidden="1" x14ac:dyDescent="0.2"/>
    <row r="465901" hidden="1" x14ac:dyDescent="0.2"/>
    <row r="465902" hidden="1" x14ac:dyDescent="0.2"/>
    <row r="465903" hidden="1" x14ac:dyDescent="0.2"/>
    <row r="465904" hidden="1" x14ac:dyDescent="0.2"/>
    <row r="465905" hidden="1" x14ac:dyDescent="0.2"/>
    <row r="465906" hidden="1" x14ac:dyDescent="0.2"/>
    <row r="465907" hidden="1" x14ac:dyDescent="0.2"/>
    <row r="465908" hidden="1" x14ac:dyDescent="0.2"/>
    <row r="465909" hidden="1" x14ac:dyDescent="0.2"/>
    <row r="465910" hidden="1" x14ac:dyDescent="0.2"/>
    <row r="465911" hidden="1" x14ac:dyDescent="0.2"/>
    <row r="465912" hidden="1" x14ac:dyDescent="0.2"/>
    <row r="465913" hidden="1" x14ac:dyDescent="0.2"/>
    <row r="465914" hidden="1" x14ac:dyDescent="0.2"/>
    <row r="465915" hidden="1" x14ac:dyDescent="0.2"/>
    <row r="465916" hidden="1" x14ac:dyDescent="0.2"/>
    <row r="465917" hidden="1" x14ac:dyDescent="0.2"/>
    <row r="465918" hidden="1" x14ac:dyDescent="0.2"/>
    <row r="465919" hidden="1" x14ac:dyDescent="0.2"/>
    <row r="465920" hidden="1" x14ac:dyDescent="0.2"/>
    <row r="465921" hidden="1" x14ac:dyDescent="0.2"/>
    <row r="465922" hidden="1" x14ac:dyDescent="0.2"/>
    <row r="465923" hidden="1" x14ac:dyDescent="0.2"/>
    <row r="465924" hidden="1" x14ac:dyDescent="0.2"/>
    <row r="465925" hidden="1" x14ac:dyDescent="0.2"/>
    <row r="465926" hidden="1" x14ac:dyDescent="0.2"/>
    <row r="465927" hidden="1" x14ac:dyDescent="0.2"/>
    <row r="465928" hidden="1" x14ac:dyDescent="0.2"/>
    <row r="465929" hidden="1" x14ac:dyDescent="0.2"/>
    <row r="465930" hidden="1" x14ac:dyDescent="0.2"/>
    <row r="465931" hidden="1" x14ac:dyDescent="0.2"/>
    <row r="465932" hidden="1" x14ac:dyDescent="0.2"/>
    <row r="465933" hidden="1" x14ac:dyDescent="0.2"/>
    <row r="465934" hidden="1" x14ac:dyDescent="0.2"/>
    <row r="465935" hidden="1" x14ac:dyDescent="0.2"/>
    <row r="465936" hidden="1" x14ac:dyDescent="0.2"/>
    <row r="465937" hidden="1" x14ac:dyDescent="0.2"/>
    <row r="465938" hidden="1" x14ac:dyDescent="0.2"/>
    <row r="465939" hidden="1" x14ac:dyDescent="0.2"/>
    <row r="465940" hidden="1" x14ac:dyDescent="0.2"/>
    <row r="465941" hidden="1" x14ac:dyDescent="0.2"/>
    <row r="465942" hidden="1" x14ac:dyDescent="0.2"/>
    <row r="465943" hidden="1" x14ac:dyDescent="0.2"/>
    <row r="465944" hidden="1" x14ac:dyDescent="0.2"/>
    <row r="465945" hidden="1" x14ac:dyDescent="0.2"/>
    <row r="465946" hidden="1" x14ac:dyDescent="0.2"/>
    <row r="465947" hidden="1" x14ac:dyDescent="0.2"/>
    <row r="465948" hidden="1" x14ac:dyDescent="0.2"/>
    <row r="465949" hidden="1" x14ac:dyDescent="0.2"/>
    <row r="465950" hidden="1" x14ac:dyDescent="0.2"/>
    <row r="465951" hidden="1" x14ac:dyDescent="0.2"/>
    <row r="465952" hidden="1" x14ac:dyDescent="0.2"/>
    <row r="465953" hidden="1" x14ac:dyDescent="0.2"/>
    <row r="465954" hidden="1" x14ac:dyDescent="0.2"/>
    <row r="465955" hidden="1" x14ac:dyDescent="0.2"/>
    <row r="465956" hidden="1" x14ac:dyDescent="0.2"/>
    <row r="465957" hidden="1" x14ac:dyDescent="0.2"/>
    <row r="465958" hidden="1" x14ac:dyDescent="0.2"/>
    <row r="465959" hidden="1" x14ac:dyDescent="0.2"/>
    <row r="465960" hidden="1" x14ac:dyDescent="0.2"/>
    <row r="465961" hidden="1" x14ac:dyDescent="0.2"/>
    <row r="465962" hidden="1" x14ac:dyDescent="0.2"/>
    <row r="465963" hidden="1" x14ac:dyDescent="0.2"/>
    <row r="465964" hidden="1" x14ac:dyDescent="0.2"/>
    <row r="465965" hidden="1" x14ac:dyDescent="0.2"/>
    <row r="465966" hidden="1" x14ac:dyDescent="0.2"/>
    <row r="465967" hidden="1" x14ac:dyDescent="0.2"/>
    <row r="465968" hidden="1" x14ac:dyDescent="0.2"/>
    <row r="465969" hidden="1" x14ac:dyDescent="0.2"/>
    <row r="465970" hidden="1" x14ac:dyDescent="0.2"/>
    <row r="465971" hidden="1" x14ac:dyDescent="0.2"/>
    <row r="465972" hidden="1" x14ac:dyDescent="0.2"/>
    <row r="465973" hidden="1" x14ac:dyDescent="0.2"/>
    <row r="465974" hidden="1" x14ac:dyDescent="0.2"/>
    <row r="465975" hidden="1" x14ac:dyDescent="0.2"/>
    <row r="465976" hidden="1" x14ac:dyDescent="0.2"/>
    <row r="465977" hidden="1" x14ac:dyDescent="0.2"/>
    <row r="465978" hidden="1" x14ac:dyDescent="0.2"/>
    <row r="465979" hidden="1" x14ac:dyDescent="0.2"/>
    <row r="465980" hidden="1" x14ac:dyDescent="0.2"/>
    <row r="465981" hidden="1" x14ac:dyDescent="0.2"/>
    <row r="465982" hidden="1" x14ac:dyDescent="0.2"/>
    <row r="465983" hidden="1" x14ac:dyDescent="0.2"/>
    <row r="465984" hidden="1" x14ac:dyDescent="0.2"/>
    <row r="465985" hidden="1" x14ac:dyDescent="0.2"/>
    <row r="465986" hidden="1" x14ac:dyDescent="0.2"/>
    <row r="465987" hidden="1" x14ac:dyDescent="0.2"/>
    <row r="465988" hidden="1" x14ac:dyDescent="0.2"/>
    <row r="465989" hidden="1" x14ac:dyDescent="0.2"/>
    <row r="465990" hidden="1" x14ac:dyDescent="0.2"/>
    <row r="465991" hidden="1" x14ac:dyDescent="0.2"/>
    <row r="465992" hidden="1" x14ac:dyDescent="0.2"/>
    <row r="465993" hidden="1" x14ac:dyDescent="0.2"/>
    <row r="465994" hidden="1" x14ac:dyDescent="0.2"/>
    <row r="465995" hidden="1" x14ac:dyDescent="0.2"/>
    <row r="465996" hidden="1" x14ac:dyDescent="0.2"/>
    <row r="465997" hidden="1" x14ac:dyDescent="0.2"/>
    <row r="465998" hidden="1" x14ac:dyDescent="0.2"/>
    <row r="465999" hidden="1" x14ac:dyDescent="0.2"/>
    <row r="466000" hidden="1" x14ac:dyDescent="0.2"/>
    <row r="466001" hidden="1" x14ac:dyDescent="0.2"/>
    <row r="466002" hidden="1" x14ac:dyDescent="0.2"/>
    <row r="466003" hidden="1" x14ac:dyDescent="0.2"/>
    <row r="466004" hidden="1" x14ac:dyDescent="0.2"/>
    <row r="466005" hidden="1" x14ac:dyDescent="0.2"/>
    <row r="466006" hidden="1" x14ac:dyDescent="0.2"/>
    <row r="466007" hidden="1" x14ac:dyDescent="0.2"/>
    <row r="466008" hidden="1" x14ac:dyDescent="0.2"/>
    <row r="466009" hidden="1" x14ac:dyDescent="0.2"/>
    <row r="466010" hidden="1" x14ac:dyDescent="0.2"/>
    <row r="466011" hidden="1" x14ac:dyDescent="0.2"/>
    <row r="466012" hidden="1" x14ac:dyDescent="0.2"/>
    <row r="466013" hidden="1" x14ac:dyDescent="0.2"/>
    <row r="466014" hidden="1" x14ac:dyDescent="0.2"/>
    <row r="466015" hidden="1" x14ac:dyDescent="0.2"/>
    <row r="466016" hidden="1" x14ac:dyDescent="0.2"/>
    <row r="466017" hidden="1" x14ac:dyDescent="0.2"/>
    <row r="466018" hidden="1" x14ac:dyDescent="0.2"/>
    <row r="466019" hidden="1" x14ac:dyDescent="0.2"/>
    <row r="466020" hidden="1" x14ac:dyDescent="0.2"/>
    <row r="466021" hidden="1" x14ac:dyDescent="0.2"/>
    <row r="466022" hidden="1" x14ac:dyDescent="0.2"/>
    <row r="466023" hidden="1" x14ac:dyDescent="0.2"/>
    <row r="466024" hidden="1" x14ac:dyDescent="0.2"/>
    <row r="466025" hidden="1" x14ac:dyDescent="0.2"/>
    <row r="466026" hidden="1" x14ac:dyDescent="0.2"/>
    <row r="466027" hidden="1" x14ac:dyDescent="0.2"/>
    <row r="466028" hidden="1" x14ac:dyDescent="0.2"/>
    <row r="466029" hidden="1" x14ac:dyDescent="0.2"/>
    <row r="466030" hidden="1" x14ac:dyDescent="0.2"/>
    <row r="466031" hidden="1" x14ac:dyDescent="0.2"/>
    <row r="466032" hidden="1" x14ac:dyDescent="0.2"/>
    <row r="466033" hidden="1" x14ac:dyDescent="0.2"/>
    <row r="466034" hidden="1" x14ac:dyDescent="0.2"/>
    <row r="466035" hidden="1" x14ac:dyDescent="0.2"/>
    <row r="466036" hidden="1" x14ac:dyDescent="0.2"/>
    <row r="466037" hidden="1" x14ac:dyDescent="0.2"/>
    <row r="466038" hidden="1" x14ac:dyDescent="0.2"/>
    <row r="466039" hidden="1" x14ac:dyDescent="0.2"/>
    <row r="466040" hidden="1" x14ac:dyDescent="0.2"/>
    <row r="466041" hidden="1" x14ac:dyDescent="0.2"/>
    <row r="466042" hidden="1" x14ac:dyDescent="0.2"/>
    <row r="466043" hidden="1" x14ac:dyDescent="0.2"/>
    <row r="466044" hidden="1" x14ac:dyDescent="0.2"/>
    <row r="466045" hidden="1" x14ac:dyDescent="0.2"/>
    <row r="466046" hidden="1" x14ac:dyDescent="0.2"/>
    <row r="466047" hidden="1" x14ac:dyDescent="0.2"/>
    <row r="466048" hidden="1" x14ac:dyDescent="0.2"/>
    <row r="466049" hidden="1" x14ac:dyDescent="0.2"/>
    <row r="466050" hidden="1" x14ac:dyDescent="0.2"/>
    <row r="466051" hidden="1" x14ac:dyDescent="0.2"/>
    <row r="466052" hidden="1" x14ac:dyDescent="0.2"/>
    <row r="466053" hidden="1" x14ac:dyDescent="0.2"/>
    <row r="466054" hidden="1" x14ac:dyDescent="0.2"/>
    <row r="466055" hidden="1" x14ac:dyDescent="0.2"/>
    <row r="466056" hidden="1" x14ac:dyDescent="0.2"/>
    <row r="466057" hidden="1" x14ac:dyDescent="0.2"/>
    <row r="466058" hidden="1" x14ac:dyDescent="0.2"/>
    <row r="466059" hidden="1" x14ac:dyDescent="0.2"/>
    <row r="466060" hidden="1" x14ac:dyDescent="0.2"/>
    <row r="466061" hidden="1" x14ac:dyDescent="0.2"/>
    <row r="466062" hidden="1" x14ac:dyDescent="0.2"/>
    <row r="466063" hidden="1" x14ac:dyDescent="0.2"/>
    <row r="466064" hidden="1" x14ac:dyDescent="0.2"/>
    <row r="466065" hidden="1" x14ac:dyDescent="0.2"/>
    <row r="466066" hidden="1" x14ac:dyDescent="0.2"/>
    <row r="466067" hidden="1" x14ac:dyDescent="0.2"/>
    <row r="466068" hidden="1" x14ac:dyDescent="0.2"/>
    <row r="466069" hidden="1" x14ac:dyDescent="0.2"/>
    <row r="466070" hidden="1" x14ac:dyDescent="0.2"/>
    <row r="466071" hidden="1" x14ac:dyDescent="0.2"/>
    <row r="466072" hidden="1" x14ac:dyDescent="0.2"/>
    <row r="466073" hidden="1" x14ac:dyDescent="0.2"/>
    <row r="466074" hidden="1" x14ac:dyDescent="0.2"/>
    <row r="466075" hidden="1" x14ac:dyDescent="0.2"/>
    <row r="466076" hidden="1" x14ac:dyDescent="0.2"/>
    <row r="466077" hidden="1" x14ac:dyDescent="0.2"/>
    <row r="466078" hidden="1" x14ac:dyDescent="0.2"/>
    <row r="466079" hidden="1" x14ac:dyDescent="0.2"/>
    <row r="466080" hidden="1" x14ac:dyDescent="0.2"/>
    <row r="466081" hidden="1" x14ac:dyDescent="0.2"/>
    <row r="466082" hidden="1" x14ac:dyDescent="0.2"/>
    <row r="466083" hidden="1" x14ac:dyDescent="0.2"/>
    <row r="466084" hidden="1" x14ac:dyDescent="0.2"/>
    <row r="466085" hidden="1" x14ac:dyDescent="0.2"/>
    <row r="466086" hidden="1" x14ac:dyDescent="0.2"/>
    <row r="466087" hidden="1" x14ac:dyDescent="0.2"/>
    <row r="466088" hidden="1" x14ac:dyDescent="0.2"/>
    <row r="466089" hidden="1" x14ac:dyDescent="0.2"/>
    <row r="466090" hidden="1" x14ac:dyDescent="0.2"/>
    <row r="466091" hidden="1" x14ac:dyDescent="0.2"/>
    <row r="466092" hidden="1" x14ac:dyDescent="0.2"/>
    <row r="466093" hidden="1" x14ac:dyDescent="0.2"/>
    <row r="466094" hidden="1" x14ac:dyDescent="0.2"/>
    <row r="466095" hidden="1" x14ac:dyDescent="0.2"/>
    <row r="466096" hidden="1" x14ac:dyDescent="0.2"/>
    <row r="466097" hidden="1" x14ac:dyDescent="0.2"/>
    <row r="466098" hidden="1" x14ac:dyDescent="0.2"/>
    <row r="466099" hidden="1" x14ac:dyDescent="0.2"/>
    <row r="466100" hidden="1" x14ac:dyDescent="0.2"/>
    <row r="466101" hidden="1" x14ac:dyDescent="0.2"/>
    <row r="466102" hidden="1" x14ac:dyDescent="0.2"/>
    <row r="466103" hidden="1" x14ac:dyDescent="0.2"/>
    <row r="466104" hidden="1" x14ac:dyDescent="0.2"/>
    <row r="466105" hidden="1" x14ac:dyDescent="0.2"/>
    <row r="466106" hidden="1" x14ac:dyDescent="0.2"/>
    <row r="466107" hidden="1" x14ac:dyDescent="0.2"/>
    <row r="466108" hidden="1" x14ac:dyDescent="0.2"/>
    <row r="466109" hidden="1" x14ac:dyDescent="0.2"/>
    <row r="466110" hidden="1" x14ac:dyDescent="0.2"/>
    <row r="466111" hidden="1" x14ac:dyDescent="0.2"/>
    <row r="466112" hidden="1" x14ac:dyDescent="0.2"/>
    <row r="466113" hidden="1" x14ac:dyDescent="0.2"/>
    <row r="466114" hidden="1" x14ac:dyDescent="0.2"/>
    <row r="466115" hidden="1" x14ac:dyDescent="0.2"/>
    <row r="466116" hidden="1" x14ac:dyDescent="0.2"/>
    <row r="466117" hidden="1" x14ac:dyDescent="0.2"/>
    <row r="466118" hidden="1" x14ac:dyDescent="0.2"/>
    <row r="466119" hidden="1" x14ac:dyDescent="0.2"/>
    <row r="466120" hidden="1" x14ac:dyDescent="0.2"/>
    <row r="466121" hidden="1" x14ac:dyDescent="0.2"/>
    <row r="466122" hidden="1" x14ac:dyDescent="0.2"/>
    <row r="466123" hidden="1" x14ac:dyDescent="0.2"/>
    <row r="466124" hidden="1" x14ac:dyDescent="0.2"/>
    <row r="466125" hidden="1" x14ac:dyDescent="0.2"/>
    <row r="466126" hidden="1" x14ac:dyDescent="0.2"/>
    <row r="466127" hidden="1" x14ac:dyDescent="0.2"/>
    <row r="466128" hidden="1" x14ac:dyDescent="0.2"/>
    <row r="466129" hidden="1" x14ac:dyDescent="0.2"/>
    <row r="466130" hidden="1" x14ac:dyDescent="0.2"/>
    <row r="466131" hidden="1" x14ac:dyDescent="0.2"/>
    <row r="466132" hidden="1" x14ac:dyDescent="0.2"/>
    <row r="466133" hidden="1" x14ac:dyDescent="0.2"/>
    <row r="466134" hidden="1" x14ac:dyDescent="0.2"/>
    <row r="466135" hidden="1" x14ac:dyDescent="0.2"/>
    <row r="466136" hidden="1" x14ac:dyDescent="0.2"/>
    <row r="466137" hidden="1" x14ac:dyDescent="0.2"/>
    <row r="466138" hidden="1" x14ac:dyDescent="0.2"/>
    <row r="466139" hidden="1" x14ac:dyDescent="0.2"/>
    <row r="466140" hidden="1" x14ac:dyDescent="0.2"/>
    <row r="466141" hidden="1" x14ac:dyDescent="0.2"/>
    <row r="466142" hidden="1" x14ac:dyDescent="0.2"/>
    <row r="466143" hidden="1" x14ac:dyDescent="0.2"/>
    <row r="466144" hidden="1" x14ac:dyDescent="0.2"/>
    <row r="466145" hidden="1" x14ac:dyDescent="0.2"/>
    <row r="466146" hidden="1" x14ac:dyDescent="0.2"/>
    <row r="466147" hidden="1" x14ac:dyDescent="0.2"/>
    <row r="466148" hidden="1" x14ac:dyDescent="0.2"/>
    <row r="466149" hidden="1" x14ac:dyDescent="0.2"/>
    <row r="466150" hidden="1" x14ac:dyDescent="0.2"/>
    <row r="466151" hidden="1" x14ac:dyDescent="0.2"/>
    <row r="466152" hidden="1" x14ac:dyDescent="0.2"/>
    <row r="466153" hidden="1" x14ac:dyDescent="0.2"/>
    <row r="466154" hidden="1" x14ac:dyDescent="0.2"/>
    <row r="466155" hidden="1" x14ac:dyDescent="0.2"/>
    <row r="466156" hidden="1" x14ac:dyDescent="0.2"/>
    <row r="466157" hidden="1" x14ac:dyDescent="0.2"/>
    <row r="466158" hidden="1" x14ac:dyDescent="0.2"/>
    <row r="466159" hidden="1" x14ac:dyDescent="0.2"/>
    <row r="466160" hidden="1" x14ac:dyDescent="0.2"/>
    <row r="466161" hidden="1" x14ac:dyDescent="0.2"/>
    <row r="466162" hidden="1" x14ac:dyDescent="0.2"/>
    <row r="466163" hidden="1" x14ac:dyDescent="0.2"/>
    <row r="466164" hidden="1" x14ac:dyDescent="0.2"/>
    <row r="466165" hidden="1" x14ac:dyDescent="0.2"/>
    <row r="466166" hidden="1" x14ac:dyDescent="0.2"/>
    <row r="466167" hidden="1" x14ac:dyDescent="0.2"/>
    <row r="466168" hidden="1" x14ac:dyDescent="0.2"/>
    <row r="466169" hidden="1" x14ac:dyDescent="0.2"/>
    <row r="466170" hidden="1" x14ac:dyDescent="0.2"/>
    <row r="466171" hidden="1" x14ac:dyDescent="0.2"/>
    <row r="466172" hidden="1" x14ac:dyDescent="0.2"/>
    <row r="466173" hidden="1" x14ac:dyDescent="0.2"/>
    <row r="466174" hidden="1" x14ac:dyDescent="0.2"/>
    <row r="466175" hidden="1" x14ac:dyDescent="0.2"/>
    <row r="466176" hidden="1" x14ac:dyDescent="0.2"/>
    <row r="466177" hidden="1" x14ac:dyDescent="0.2"/>
    <row r="466178" hidden="1" x14ac:dyDescent="0.2"/>
    <row r="466179" hidden="1" x14ac:dyDescent="0.2"/>
    <row r="466180" hidden="1" x14ac:dyDescent="0.2"/>
    <row r="466181" hidden="1" x14ac:dyDescent="0.2"/>
    <row r="466182" hidden="1" x14ac:dyDescent="0.2"/>
    <row r="466183" hidden="1" x14ac:dyDescent="0.2"/>
    <row r="466184" hidden="1" x14ac:dyDescent="0.2"/>
    <row r="466185" hidden="1" x14ac:dyDescent="0.2"/>
    <row r="466186" hidden="1" x14ac:dyDescent="0.2"/>
    <row r="466187" hidden="1" x14ac:dyDescent="0.2"/>
    <row r="466188" hidden="1" x14ac:dyDescent="0.2"/>
    <row r="466189" hidden="1" x14ac:dyDescent="0.2"/>
    <row r="466190" hidden="1" x14ac:dyDescent="0.2"/>
    <row r="466191" hidden="1" x14ac:dyDescent="0.2"/>
    <row r="466192" hidden="1" x14ac:dyDescent="0.2"/>
    <row r="466193" hidden="1" x14ac:dyDescent="0.2"/>
    <row r="466194" hidden="1" x14ac:dyDescent="0.2"/>
    <row r="466195" hidden="1" x14ac:dyDescent="0.2"/>
    <row r="466196" hidden="1" x14ac:dyDescent="0.2"/>
    <row r="466197" hidden="1" x14ac:dyDescent="0.2"/>
    <row r="466198" hidden="1" x14ac:dyDescent="0.2"/>
    <row r="466199" hidden="1" x14ac:dyDescent="0.2"/>
    <row r="466200" hidden="1" x14ac:dyDescent="0.2"/>
    <row r="466201" hidden="1" x14ac:dyDescent="0.2"/>
    <row r="466202" hidden="1" x14ac:dyDescent="0.2"/>
    <row r="466203" hidden="1" x14ac:dyDescent="0.2"/>
    <row r="466204" hidden="1" x14ac:dyDescent="0.2"/>
    <row r="466205" hidden="1" x14ac:dyDescent="0.2"/>
    <row r="466206" hidden="1" x14ac:dyDescent="0.2"/>
    <row r="466207" hidden="1" x14ac:dyDescent="0.2"/>
    <row r="466208" hidden="1" x14ac:dyDescent="0.2"/>
    <row r="466209" hidden="1" x14ac:dyDescent="0.2"/>
    <row r="466210" hidden="1" x14ac:dyDescent="0.2"/>
    <row r="466211" hidden="1" x14ac:dyDescent="0.2"/>
    <row r="466212" hidden="1" x14ac:dyDescent="0.2"/>
    <row r="466213" hidden="1" x14ac:dyDescent="0.2"/>
    <row r="466214" hidden="1" x14ac:dyDescent="0.2"/>
    <row r="466215" hidden="1" x14ac:dyDescent="0.2"/>
    <row r="466216" hidden="1" x14ac:dyDescent="0.2"/>
    <row r="466217" hidden="1" x14ac:dyDescent="0.2"/>
    <row r="466218" hidden="1" x14ac:dyDescent="0.2"/>
    <row r="466219" hidden="1" x14ac:dyDescent="0.2"/>
    <row r="466220" hidden="1" x14ac:dyDescent="0.2"/>
    <row r="466221" hidden="1" x14ac:dyDescent="0.2"/>
    <row r="466222" hidden="1" x14ac:dyDescent="0.2"/>
    <row r="466223" hidden="1" x14ac:dyDescent="0.2"/>
    <row r="466224" hidden="1" x14ac:dyDescent="0.2"/>
    <row r="466225" hidden="1" x14ac:dyDescent="0.2"/>
    <row r="466226" hidden="1" x14ac:dyDescent="0.2"/>
    <row r="466227" hidden="1" x14ac:dyDescent="0.2"/>
    <row r="466228" hidden="1" x14ac:dyDescent="0.2"/>
    <row r="466229" hidden="1" x14ac:dyDescent="0.2"/>
    <row r="466230" hidden="1" x14ac:dyDescent="0.2"/>
    <row r="466231" hidden="1" x14ac:dyDescent="0.2"/>
    <row r="466232" hidden="1" x14ac:dyDescent="0.2"/>
    <row r="466233" hidden="1" x14ac:dyDescent="0.2"/>
    <row r="466234" hidden="1" x14ac:dyDescent="0.2"/>
    <row r="466235" hidden="1" x14ac:dyDescent="0.2"/>
    <row r="466236" hidden="1" x14ac:dyDescent="0.2"/>
    <row r="466237" hidden="1" x14ac:dyDescent="0.2"/>
    <row r="466238" hidden="1" x14ac:dyDescent="0.2"/>
    <row r="466239" hidden="1" x14ac:dyDescent="0.2"/>
    <row r="466240" hidden="1" x14ac:dyDescent="0.2"/>
    <row r="466241" hidden="1" x14ac:dyDescent="0.2"/>
    <row r="466242" hidden="1" x14ac:dyDescent="0.2"/>
    <row r="466243" hidden="1" x14ac:dyDescent="0.2"/>
    <row r="466244" hidden="1" x14ac:dyDescent="0.2"/>
    <row r="466245" hidden="1" x14ac:dyDescent="0.2"/>
    <row r="466246" hidden="1" x14ac:dyDescent="0.2"/>
    <row r="466247" hidden="1" x14ac:dyDescent="0.2"/>
    <row r="466248" hidden="1" x14ac:dyDescent="0.2"/>
    <row r="466249" hidden="1" x14ac:dyDescent="0.2"/>
    <row r="466250" hidden="1" x14ac:dyDescent="0.2"/>
    <row r="466251" hidden="1" x14ac:dyDescent="0.2"/>
    <row r="466252" hidden="1" x14ac:dyDescent="0.2"/>
    <row r="466253" hidden="1" x14ac:dyDescent="0.2"/>
    <row r="466254" hidden="1" x14ac:dyDescent="0.2"/>
    <row r="466255" hidden="1" x14ac:dyDescent="0.2"/>
    <row r="466256" hidden="1" x14ac:dyDescent="0.2"/>
    <row r="466257" hidden="1" x14ac:dyDescent="0.2"/>
    <row r="466258" hidden="1" x14ac:dyDescent="0.2"/>
    <row r="466259" hidden="1" x14ac:dyDescent="0.2"/>
    <row r="466260" hidden="1" x14ac:dyDescent="0.2"/>
    <row r="466261" hidden="1" x14ac:dyDescent="0.2"/>
    <row r="466262" hidden="1" x14ac:dyDescent="0.2"/>
    <row r="466263" hidden="1" x14ac:dyDescent="0.2"/>
    <row r="466264" hidden="1" x14ac:dyDescent="0.2"/>
    <row r="466265" hidden="1" x14ac:dyDescent="0.2"/>
    <row r="466266" hidden="1" x14ac:dyDescent="0.2"/>
    <row r="466267" hidden="1" x14ac:dyDescent="0.2"/>
    <row r="466268" hidden="1" x14ac:dyDescent="0.2"/>
    <row r="466269" hidden="1" x14ac:dyDescent="0.2"/>
    <row r="466270" hidden="1" x14ac:dyDescent="0.2"/>
    <row r="466271" hidden="1" x14ac:dyDescent="0.2"/>
    <row r="466272" hidden="1" x14ac:dyDescent="0.2"/>
    <row r="466273" hidden="1" x14ac:dyDescent="0.2"/>
    <row r="466274" hidden="1" x14ac:dyDescent="0.2"/>
    <row r="466275" hidden="1" x14ac:dyDescent="0.2"/>
    <row r="466276" hidden="1" x14ac:dyDescent="0.2"/>
    <row r="466277" hidden="1" x14ac:dyDescent="0.2"/>
    <row r="466278" hidden="1" x14ac:dyDescent="0.2"/>
    <row r="466279" hidden="1" x14ac:dyDescent="0.2"/>
    <row r="466280" hidden="1" x14ac:dyDescent="0.2"/>
    <row r="466281" hidden="1" x14ac:dyDescent="0.2"/>
    <row r="466282" hidden="1" x14ac:dyDescent="0.2"/>
    <row r="466283" hidden="1" x14ac:dyDescent="0.2"/>
    <row r="466284" hidden="1" x14ac:dyDescent="0.2"/>
    <row r="466285" hidden="1" x14ac:dyDescent="0.2"/>
    <row r="466286" hidden="1" x14ac:dyDescent="0.2"/>
    <row r="466287" hidden="1" x14ac:dyDescent="0.2"/>
    <row r="466288" hidden="1" x14ac:dyDescent="0.2"/>
    <row r="466289" hidden="1" x14ac:dyDescent="0.2"/>
    <row r="466290" hidden="1" x14ac:dyDescent="0.2"/>
    <row r="466291" hidden="1" x14ac:dyDescent="0.2"/>
    <row r="466292" hidden="1" x14ac:dyDescent="0.2"/>
    <row r="466293" hidden="1" x14ac:dyDescent="0.2"/>
    <row r="466294" hidden="1" x14ac:dyDescent="0.2"/>
    <row r="466295" hidden="1" x14ac:dyDescent="0.2"/>
    <row r="466296" hidden="1" x14ac:dyDescent="0.2"/>
    <row r="466297" hidden="1" x14ac:dyDescent="0.2"/>
    <row r="466298" hidden="1" x14ac:dyDescent="0.2"/>
    <row r="466299" hidden="1" x14ac:dyDescent="0.2"/>
    <row r="466300" hidden="1" x14ac:dyDescent="0.2"/>
    <row r="466301" hidden="1" x14ac:dyDescent="0.2"/>
    <row r="466302" hidden="1" x14ac:dyDescent="0.2"/>
    <row r="466303" hidden="1" x14ac:dyDescent="0.2"/>
    <row r="466304" hidden="1" x14ac:dyDescent="0.2"/>
    <row r="466305" hidden="1" x14ac:dyDescent="0.2"/>
    <row r="466306" hidden="1" x14ac:dyDescent="0.2"/>
    <row r="466307" hidden="1" x14ac:dyDescent="0.2"/>
    <row r="466308" hidden="1" x14ac:dyDescent="0.2"/>
    <row r="466309" hidden="1" x14ac:dyDescent="0.2"/>
    <row r="466310" hidden="1" x14ac:dyDescent="0.2"/>
    <row r="466311" hidden="1" x14ac:dyDescent="0.2"/>
    <row r="466312" hidden="1" x14ac:dyDescent="0.2"/>
    <row r="466313" hidden="1" x14ac:dyDescent="0.2"/>
    <row r="466314" hidden="1" x14ac:dyDescent="0.2"/>
    <row r="466315" hidden="1" x14ac:dyDescent="0.2"/>
    <row r="466316" hidden="1" x14ac:dyDescent="0.2"/>
    <row r="466317" hidden="1" x14ac:dyDescent="0.2"/>
    <row r="466318" hidden="1" x14ac:dyDescent="0.2"/>
    <row r="466319" hidden="1" x14ac:dyDescent="0.2"/>
    <row r="466320" hidden="1" x14ac:dyDescent="0.2"/>
    <row r="466321" hidden="1" x14ac:dyDescent="0.2"/>
    <row r="466322" hidden="1" x14ac:dyDescent="0.2"/>
    <row r="466323" hidden="1" x14ac:dyDescent="0.2"/>
    <row r="466324" hidden="1" x14ac:dyDescent="0.2"/>
    <row r="466325" hidden="1" x14ac:dyDescent="0.2"/>
    <row r="466326" hidden="1" x14ac:dyDescent="0.2"/>
    <row r="466327" hidden="1" x14ac:dyDescent="0.2"/>
    <row r="466328" hidden="1" x14ac:dyDescent="0.2"/>
    <row r="466329" hidden="1" x14ac:dyDescent="0.2"/>
    <row r="466330" hidden="1" x14ac:dyDescent="0.2"/>
    <row r="466331" hidden="1" x14ac:dyDescent="0.2"/>
    <row r="466332" hidden="1" x14ac:dyDescent="0.2"/>
    <row r="466333" hidden="1" x14ac:dyDescent="0.2"/>
    <row r="466334" hidden="1" x14ac:dyDescent="0.2"/>
    <row r="466335" hidden="1" x14ac:dyDescent="0.2"/>
    <row r="466336" hidden="1" x14ac:dyDescent="0.2"/>
    <row r="466337" hidden="1" x14ac:dyDescent="0.2"/>
    <row r="466338" hidden="1" x14ac:dyDescent="0.2"/>
    <row r="466339" hidden="1" x14ac:dyDescent="0.2"/>
    <row r="466340" hidden="1" x14ac:dyDescent="0.2"/>
    <row r="466341" hidden="1" x14ac:dyDescent="0.2"/>
    <row r="466342" hidden="1" x14ac:dyDescent="0.2"/>
    <row r="466343" hidden="1" x14ac:dyDescent="0.2"/>
    <row r="466344" hidden="1" x14ac:dyDescent="0.2"/>
    <row r="466345" hidden="1" x14ac:dyDescent="0.2"/>
    <row r="466346" hidden="1" x14ac:dyDescent="0.2"/>
    <row r="466347" hidden="1" x14ac:dyDescent="0.2"/>
    <row r="466348" hidden="1" x14ac:dyDescent="0.2"/>
    <row r="466349" hidden="1" x14ac:dyDescent="0.2"/>
    <row r="466350" hidden="1" x14ac:dyDescent="0.2"/>
    <row r="466351" hidden="1" x14ac:dyDescent="0.2"/>
    <row r="466352" hidden="1" x14ac:dyDescent="0.2"/>
    <row r="466353" hidden="1" x14ac:dyDescent="0.2"/>
    <row r="466354" hidden="1" x14ac:dyDescent="0.2"/>
    <row r="466355" hidden="1" x14ac:dyDescent="0.2"/>
    <row r="466356" hidden="1" x14ac:dyDescent="0.2"/>
    <row r="466357" hidden="1" x14ac:dyDescent="0.2"/>
    <row r="466358" hidden="1" x14ac:dyDescent="0.2"/>
    <row r="466359" hidden="1" x14ac:dyDescent="0.2"/>
    <row r="466360" hidden="1" x14ac:dyDescent="0.2"/>
    <row r="466361" hidden="1" x14ac:dyDescent="0.2"/>
    <row r="466362" hidden="1" x14ac:dyDescent="0.2"/>
    <row r="466363" hidden="1" x14ac:dyDescent="0.2"/>
    <row r="466364" hidden="1" x14ac:dyDescent="0.2"/>
    <row r="466365" hidden="1" x14ac:dyDescent="0.2"/>
    <row r="466366" hidden="1" x14ac:dyDescent="0.2"/>
    <row r="466367" hidden="1" x14ac:dyDescent="0.2"/>
    <row r="466368" hidden="1" x14ac:dyDescent="0.2"/>
    <row r="466369" hidden="1" x14ac:dyDescent="0.2"/>
    <row r="466370" hidden="1" x14ac:dyDescent="0.2"/>
    <row r="466371" hidden="1" x14ac:dyDescent="0.2"/>
    <row r="466372" hidden="1" x14ac:dyDescent="0.2"/>
    <row r="466373" hidden="1" x14ac:dyDescent="0.2"/>
    <row r="466374" hidden="1" x14ac:dyDescent="0.2"/>
    <row r="466375" hidden="1" x14ac:dyDescent="0.2"/>
    <row r="466376" hidden="1" x14ac:dyDescent="0.2"/>
    <row r="466377" hidden="1" x14ac:dyDescent="0.2"/>
    <row r="466378" hidden="1" x14ac:dyDescent="0.2"/>
    <row r="466379" hidden="1" x14ac:dyDescent="0.2"/>
    <row r="466380" hidden="1" x14ac:dyDescent="0.2"/>
    <row r="466381" hidden="1" x14ac:dyDescent="0.2"/>
    <row r="466382" hidden="1" x14ac:dyDescent="0.2"/>
    <row r="466383" hidden="1" x14ac:dyDescent="0.2"/>
    <row r="466384" hidden="1" x14ac:dyDescent="0.2"/>
    <row r="466385" hidden="1" x14ac:dyDescent="0.2"/>
    <row r="466386" hidden="1" x14ac:dyDescent="0.2"/>
    <row r="466387" hidden="1" x14ac:dyDescent="0.2"/>
    <row r="466388" hidden="1" x14ac:dyDescent="0.2"/>
    <row r="466389" hidden="1" x14ac:dyDescent="0.2"/>
    <row r="466390" hidden="1" x14ac:dyDescent="0.2"/>
    <row r="466391" hidden="1" x14ac:dyDescent="0.2"/>
    <row r="466392" hidden="1" x14ac:dyDescent="0.2"/>
    <row r="466393" hidden="1" x14ac:dyDescent="0.2"/>
    <row r="466394" hidden="1" x14ac:dyDescent="0.2"/>
    <row r="466395" hidden="1" x14ac:dyDescent="0.2"/>
    <row r="466396" hidden="1" x14ac:dyDescent="0.2"/>
    <row r="466397" hidden="1" x14ac:dyDescent="0.2"/>
    <row r="466398" hidden="1" x14ac:dyDescent="0.2"/>
    <row r="466399" hidden="1" x14ac:dyDescent="0.2"/>
    <row r="466400" hidden="1" x14ac:dyDescent="0.2"/>
    <row r="466401" hidden="1" x14ac:dyDescent="0.2"/>
    <row r="466402" hidden="1" x14ac:dyDescent="0.2"/>
    <row r="466403" hidden="1" x14ac:dyDescent="0.2"/>
    <row r="466404" hidden="1" x14ac:dyDescent="0.2"/>
    <row r="466405" hidden="1" x14ac:dyDescent="0.2"/>
    <row r="466406" hidden="1" x14ac:dyDescent="0.2"/>
    <row r="466407" hidden="1" x14ac:dyDescent="0.2"/>
    <row r="466408" hidden="1" x14ac:dyDescent="0.2"/>
    <row r="466409" hidden="1" x14ac:dyDescent="0.2"/>
    <row r="466410" hidden="1" x14ac:dyDescent="0.2"/>
    <row r="466411" hidden="1" x14ac:dyDescent="0.2"/>
    <row r="466412" hidden="1" x14ac:dyDescent="0.2"/>
    <row r="466413" hidden="1" x14ac:dyDescent="0.2"/>
    <row r="466414" hidden="1" x14ac:dyDescent="0.2"/>
    <row r="466415" hidden="1" x14ac:dyDescent="0.2"/>
    <row r="466416" hidden="1" x14ac:dyDescent="0.2"/>
    <row r="466417" hidden="1" x14ac:dyDescent="0.2"/>
    <row r="466418" hidden="1" x14ac:dyDescent="0.2"/>
    <row r="466419" hidden="1" x14ac:dyDescent="0.2"/>
    <row r="466420" hidden="1" x14ac:dyDescent="0.2"/>
    <row r="466421" hidden="1" x14ac:dyDescent="0.2"/>
    <row r="466422" hidden="1" x14ac:dyDescent="0.2"/>
    <row r="466423" hidden="1" x14ac:dyDescent="0.2"/>
    <row r="466424" hidden="1" x14ac:dyDescent="0.2"/>
    <row r="466425" hidden="1" x14ac:dyDescent="0.2"/>
    <row r="466426" hidden="1" x14ac:dyDescent="0.2"/>
    <row r="466427" hidden="1" x14ac:dyDescent="0.2"/>
    <row r="466428" hidden="1" x14ac:dyDescent="0.2"/>
    <row r="466429" hidden="1" x14ac:dyDescent="0.2"/>
    <row r="466430" hidden="1" x14ac:dyDescent="0.2"/>
    <row r="466431" hidden="1" x14ac:dyDescent="0.2"/>
    <row r="466432" hidden="1" x14ac:dyDescent="0.2"/>
    <row r="466433" hidden="1" x14ac:dyDescent="0.2"/>
    <row r="466434" hidden="1" x14ac:dyDescent="0.2"/>
    <row r="466435" hidden="1" x14ac:dyDescent="0.2"/>
    <row r="466436" hidden="1" x14ac:dyDescent="0.2"/>
    <row r="466437" hidden="1" x14ac:dyDescent="0.2"/>
    <row r="466438" hidden="1" x14ac:dyDescent="0.2"/>
    <row r="466439" hidden="1" x14ac:dyDescent="0.2"/>
    <row r="466440" hidden="1" x14ac:dyDescent="0.2"/>
    <row r="466441" hidden="1" x14ac:dyDescent="0.2"/>
    <row r="466442" hidden="1" x14ac:dyDescent="0.2"/>
    <row r="466443" hidden="1" x14ac:dyDescent="0.2"/>
    <row r="466444" hidden="1" x14ac:dyDescent="0.2"/>
    <row r="466445" hidden="1" x14ac:dyDescent="0.2"/>
    <row r="466446" hidden="1" x14ac:dyDescent="0.2"/>
    <row r="466447" hidden="1" x14ac:dyDescent="0.2"/>
    <row r="466448" hidden="1" x14ac:dyDescent="0.2"/>
    <row r="466449" hidden="1" x14ac:dyDescent="0.2"/>
    <row r="466450" hidden="1" x14ac:dyDescent="0.2"/>
    <row r="466451" hidden="1" x14ac:dyDescent="0.2"/>
    <row r="466452" hidden="1" x14ac:dyDescent="0.2"/>
    <row r="466453" hidden="1" x14ac:dyDescent="0.2"/>
    <row r="466454" hidden="1" x14ac:dyDescent="0.2"/>
    <row r="466455" hidden="1" x14ac:dyDescent="0.2"/>
    <row r="466456" hidden="1" x14ac:dyDescent="0.2"/>
    <row r="466457" hidden="1" x14ac:dyDescent="0.2"/>
    <row r="466458" hidden="1" x14ac:dyDescent="0.2"/>
    <row r="466459" hidden="1" x14ac:dyDescent="0.2"/>
    <row r="466460" hidden="1" x14ac:dyDescent="0.2"/>
    <row r="466461" hidden="1" x14ac:dyDescent="0.2"/>
    <row r="466462" hidden="1" x14ac:dyDescent="0.2"/>
    <row r="466463" hidden="1" x14ac:dyDescent="0.2"/>
    <row r="466464" hidden="1" x14ac:dyDescent="0.2"/>
    <row r="466465" hidden="1" x14ac:dyDescent="0.2"/>
    <row r="466466" hidden="1" x14ac:dyDescent="0.2"/>
    <row r="466467" hidden="1" x14ac:dyDescent="0.2"/>
    <row r="466468" hidden="1" x14ac:dyDescent="0.2"/>
    <row r="466469" hidden="1" x14ac:dyDescent="0.2"/>
    <row r="466470" hidden="1" x14ac:dyDescent="0.2"/>
    <row r="466471" hidden="1" x14ac:dyDescent="0.2"/>
    <row r="466472" hidden="1" x14ac:dyDescent="0.2"/>
    <row r="466473" hidden="1" x14ac:dyDescent="0.2"/>
    <row r="466474" hidden="1" x14ac:dyDescent="0.2"/>
    <row r="466475" hidden="1" x14ac:dyDescent="0.2"/>
    <row r="466476" hidden="1" x14ac:dyDescent="0.2"/>
    <row r="466477" hidden="1" x14ac:dyDescent="0.2"/>
    <row r="466478" hidden="1" x14ac:dyDescent="0.2"/>
    <row r="466479" hidden="1" x14ac:dyDescent="0.2"/>
    <row r="466480" hidden="1" x14ac:dyDescent="0.2"/>
    <row r="466481" hidden="1" x14ac:dyDescent="0.2"/>
    <row r="466482" hidden="1" x14ac:dyDescent="0.2"/>
    <row r="466483" hidden="1" x14ac:dyDescent="0.2"/>
    <row r="466484" hidden="1" x14ac:dyDescent="0.2"/>
    <row r="466485" hidden="1" x14ac:dyDescent="0.2"/>
    <row r="466486" hidden="1" x14ac:dyDescent="0.2"/>
    <row r="466487" hidden="1" x14ac:dyDescent="0.2"/>
    <row r="466488" hidden="1" x14ac:dyDescent="0.2"/>
    <row r="466489" hidden="1" x14ac:dyDescent="0.2"/>
    <row r="466490" hidden="1" x14ac:dyDescent="0.2"/>
    <row r="466491" hidden="1" x14ac:dyDescent="0.2"/>
    <row r="466492" hidden="1" x14ac:dyDescent="0.2"/>
    <row r="466493" hidden="1" x14ac:dyDescent="0.2"/>
    <row r="466494" hidden="1" x14ac:dyDescent="0.2"/>
    <row r="466495" hidden="1" x14ac:dyDescent="0.2"/>
    <row r="466496" hidden="1" x14ac:dyDescent="0.2"/>
    <row r="466497" hidden="1" x14ac:dyDescent="0.2"/>
    <row r="466498" hidden="1" x14ac:dyDescent="0.2"/>
    <row r="466499" hidden="1" x14ac:dyDescent="0.2"/>
    <row r="466500" hidden="1" x14ac:dyDescent="0.2"/>
    <row r="466501" hidden="1" x14ac:dyDescent="0.2"/>
    <row r="466502" hidden="1" x14ac:dyDescent="0.2"/>
    <row r="466503" hidden="1" x14ac:dyDescent="0.2"/>
    <row r="466504" hidden="1" x14ac:dyDescent="0.2"/>
    <row r="466505" hidden="1" x14ac:dyDescent="0.2"/>
    <row r="466506" hidden="1" x14ac:dyDescent="0.2"/>
    <row r="466507" hidden="1" x14ac:dyDescent="0.2"/>
    <row r="466508" hidden="1" x14ac:dyDescent="0.2"/>
    <row r="466509" hidden="1" x14ac:dyDescent="0.2"/>
    <row r="466510" hidden="1" x14ac:dyDescent="0.2"/>
    <row r="466511" hidden="1" x14ac:dyDescent="0.2"/>
    <row r="466512" hidden="1" x14ac:dyDescent="0.2"/>
    <row r="466513" hidden="1" x14ac:dyDescent="0.2"/>
    <row r="466514" hidden="1" x14ac:dyDescent="0.2"/>
    <row r="466515" hidden="1" x14ac:dyDescent="0.2"/>
    <row r="466516" hidden="1" x14ac:dyDescent="0.2"/>
    <row r="466517" hidden="1" x14ac:dyDescent="0.2"/>
    <row r="466518" hidden="1" x14ac:dyDescent="0.2"/>
    <row r="466519" hidden="1" x14ac:dyDescent="0.2"/>
    <row r="466520" hidden="1" x14ac:dyDescent="0.2"/>
    <row r="466521" hidden="1" x14ac:dyDescent="0.2"/>
    <row r="466522" hidden="1" x14ac:dyDescent="0.2"/>
    <row r="466523" hidden="1" x14ac:dyDescent="0.2"/>
    <row r="466524" hidden="1" x14ac:dyDescent="0.2"/>
    <row r="466525" hidden="1" x14ac:dyDescent="0.2"/>
    <row r="466526" hidden="1" x14ac:dyDescent="0.2"/>
    <row r="466527" hidden="1" x14ac:dyDescent="0.2"/>
    <row r="466528" hidden="1" x14ac:dyDescent="0.2"/>
    <row r="466529" hidden="1" x14ac:dyDescent="0.2"/>
    <row r="466530" hidden="1" x14ac:dyDescent="0.2"/>
    <row r="466531" hidden="1" x14ac:dyDescent="0.2"/>
    <row r="466532" hidden="1" x14ac:dyDescent="0.2"/>
    <row r="466533" hidden="1" x14ac:dyDescent="0.2"/>
    <row r="466534" hidden="1" x14ac:dyDescent="0.2"/>
    <row r="466535" hidden="1" x14ac:dyDescent="0.2"/>
    <row r="466536" hidden="1" x14ac:dyDescent="0.2"/>
    <row r="466537" hidden="1" x14ac:dyDescent="0.2"/>
    <row r="466538" hidden="1" x14ac:dyDescent="0.2"/>
    <row r="466539" hidden="1" x14ac:dyDescent="0.2"/>
    <row r="466540" hidden="1" x14ac:dyDescent="0.2"/>
    <row r="466541" hidden="1" x14ac:dyDescent="0.2"/>
    <row r="466542" hidden="1" x14ac:dyDescent="0.2"/>
    <row r="466543" hidden="1" x14ac:dyDescent="0.2"/>
    <row r="466544" hidden="1" x14ac:dyDescent="0.2"/>
    <row r="466545" hidden="1" x14ac:dyDescent="0.2"/>
    <row r="466546" hidden="1" x14ac:dyDescent="0.2"/>
    <row r="466547" hidden="1" x14ac:dyDescent="0.2"/>
    <row r="466548" hidden="1" x14ac:dyDescent="0.2"/>
    <row r="466549" hidden="1" x14ac:dyDescent="0.2"/>
    <row r="466550" hidden="1" x14ac:dyDescent="0.2"/>
    <row r="466551" hidden="1" x14ac:dyDescent="0.2"/>
    <row r="466552" hidden="1" x14ac:dyDescent="0.2"/>
    <row r="466553" hidden="1" x14ac:dyDescent="0.2"/>
    <row r="466554" hidden="1" x14ac:dyDescent="0.2"/>
    <row r="466555" hidden="1" x14ac:dyDescent="0.2"/>
    <row r="466556" hidden="1" x14ac:dyDescent="0.2"/>
    <row r="466557" hidden="1" x14ac:dyDescent="0.2"/>
    <row r="466558" hidden="1" x14ac:dyDescent="0.2"/>
    <row r="466559" hidden="1" x14ac:dyDescent="0.2"/>
    <row r="466560" hidden="1" x14ac:dyDescent="0.2"/>
    <row r="466561" hidden="1" x14ac:dyDescent="0.2"/>
    <row r="466562" hidden="1" x14ac:dyDescent="0.2"/>
    <row r="466563" hidden="1" x14ac:dyDescent="0.2"/>
    <row r="466564" hidden="1" x14ac:dyDescent="0.2"/>
    <row r="466565" hidden="1" x14ac:dyDescent="0.2"/>
    <row r="466566" hidden="1" x14ac:dyDescent="0.2"/>
    <row r="466567" hidden="1" x14ac:dyDescent="0.2"/>
    <row r="466568" hidden="1" x14ac:dyDescent="0.2"/>
    <row r="466569" hidden="1" x14ac:dyDescent="0.2"/>
    <row r="466570" hidden="1" x14ac:dyDescent="0.2"/>
    <row r="466571" hidden="1" x14ac:dyDescent="0.2"/>
    <row r="466572" hidden="1" x14ac:dyDescent="0.2"/>
    <row r="466573" hidden="1" x14ac:dyDescent="0.2"/>
    <row r="466574" hidden="1" x14ac:dyDescent="0.2"/>
    <row r="466575" hidden="1" x14ac:dyDescent="0.2"/>
    <row r="466576" hidden="1" x14ac:dyDescent="0.2"/>
    <row r="466577" hidden="1" x14ac:dyDescent="0.2"/>
    <row r="466578" hidden="1" x14ac:dyDescent="0.2"/>
    <row r="466579" hidden="1" x14ac:dyDescent="0.2"/>
    <row r="466580" hidden="1" x14ac:dyDescent="0.2"/>
    <row r="466581" hidden="1" x14ac:dyDescent="0.2"/>
    <row r="466582" hidden="1" x14ac:dyDescent="0.2"/>
    <row r="466583" hidden="1" x14ac:dyDescent="0.2"/>
    <row r="466584" hidden="1" x14ac:dyDescent="0.2"/>
    <row r="466585" hidden="1" x14ac:dyDescent="0.2"/>
    <row r="466586" hidden="1" x14ac:dyDescent="0.2"/>
    <row r="466587" hidden="1" x14ac:dyDescent="0.2"/>
    <row r="466588" hidden="1" x14ac:dyDescent="0.2"/>
    <row r="466589" hidden="1" x14ac:dyDescent="0.2"/>
    <row r="466590" hidden="1" x14ac:dyDescent="0.2"/>
    <row r="466591" hidden="1" x14ac:dyDescent="0.2"/>
    <row r="466592" hidden="1" x14ac:dyDescent="0.2"/>
    <row r="466593" hidden="1" x14ac:dyDescent="0.2"/>
    <row r="466594" hidden="1" x14ac:dyDescent="0.2"/>
    <row r="466595" hidden="1" x14ac:dyDescent="0.2"/>
    <row r="466596" hidden="1" x14ac:dyDescent="0.2"/>
    <row r="466597" hidden="1" x14ac:dyDescent="0.2"/>
    <row r="466598" hidden="1" x14ac:dyDescent="0.2"/>
    <row r="466599" hidden="1" x14ac:dyDescent="0.2"/>
    <row r="466600" hidden="1" x14ac:dyDescent="0.2"/>
    <row r="466601" hidden="1" x14ac:dyDescent="0.2"/>
    <row r="466602" hidden="1" x14ac:dyDescent="0.2"/>
    <row r="466603" hidden="1" x14ac:dyDescent="0.2"/>
    <row r="466604" hidden="1" x14ac:dyDescent="0.2"/>
    <row r="466605" hidden="1" x14ac:dyDescent="0.2"/>
    <row r="466606" hidden="1" x14ac:dyDescent="0.2"/>
    <row r="466607" hidden="1" x14ac:dyDescent="0.2"/>
    <row r="466608" hidden="1" x14ac:dyDescent="0.2"/>
    <row r="466609" hidden="1" x14ac:dyDescent="0.2"/>
    <row r="466610" hidden="1" x14ac:dyDescent="0.2"/>
    <row r="466611" hidden="1" x14ac:dyDescent="0.2"/>
    <row r="466612" hidden="1" x14ac:dyDescent="0.2"/>
    <row r="466613" hidden="1" x14ac:dyDescent="0.2"/>
    <row r="466614" hidden="1" x14ac:dyDescent="0.2"/>
    <row r="466615" hidden="1" x14ac:dyDescent="0.2"/>
    <row r="466616" hidden="1" x14ac:dyDescent="0.2"/>
    <row r="466617" hidden="1" x14ac:dyDescent="0.2"/>
    <row r="466618" hidden="1" x14ac:dyDescent="0.2"/>
    <row r="466619" hidden="1" x14ac:dyDescent="0.2"/>
    <row r="466620" hidden="1" x14ac:dyDescent="0.2"/>
    <row r="466621" hidden="1" x14ac:dyDescent="0.2"/>
    <row r="466622" hidden="1" x14ac:dyDescent="0.2"/>
    <row r="466623" hidden="1" x14ac:dyDescent="0.2"/>
    <row r="466624" hidden="1" x14ac:dyDescent="0.2"/>
    <row r="466625" hidden="1" x14ac:dyDescent="0.2"/>
    <row r="466626" hidden="1" x14ac:dyDescent="0.2"/>
    <row r="466627" hidden="1" x14ac:dyDescent="0.2"/>
    <row r="466628" hidden="1" x14ac:dyDescent="0.2"/>
    <row r="466629" hidden="1" x14ac:dyDescent="0.2"/>
    <row r="466630" hidden="1" x14ac:dyDescent="0.2"/>
    <row r="466631" hidden="1" x14ac:dyDescent="0.2"/>
    <row r="466632" hidden="1" x14ac:dyDescent="0.2"/>
    <row r="466633" hidden="1" x14ac:dyDescent="0.2"/>
    <row r="466634" hidden="1" x14ac:dyDescent="0.2"/>
    <row r="466635" hidden="1" x14ac:dyDescent="0.2"/>
    <row r="466636" hidden="1" x14ac:dyDescent="0.2"/>
    <row r="466637" hidden="1" x14ac:dyDescent="0.2"/>
    <row r="466638" hidden="1" x14ac:dyDescent="0.2"/>
    <row r="466639" hidden="1" x14ac:dyDescent="0.2"/>
    <row r="466640" hidden="1" x14ac:dyDescent="0.2"/>
    <row r="466641" hidden="1" x14ac:dyDescent="0.2"/>
    <row r="466642" hidden="1" x14ac:dyDescent="0.2"/>
    <row r="466643" hidden="1" x14ac:dyDescent="0.2"/>
    <row r="466644" hidden="1" x14ac:dyDescent="0.2"/>
    <row r="466645" hidden="1" x14ac:dyDescent="0.2"/>
    <row r="466646" hidden="1" x14ac:dyDescent="0.2"/>
    <row r="466647" hidden="1" x14ac:dyDescent="0.2"/>
    <row r="466648" hidden="1" x14ac:dyDescent="0.2"/>
    <row r="466649" hidden="1" x14ac:dyDescent="0.2"/>
    <row r="466650" hidden="1" x14ac:dyDescent="0.2"/>
    <row r="466651" hidden="1" x14ac:dyDescent="0.2"/>
    <row r="466652" hidden="1" x14ac:dyDescent="0.2"/>
    <row r="466653" hidden="1" x14ac:dyDescent="0.2"/>
    <row r="466654" hidden="1" x14ac:dyDescent="0.2"/>
    <row r="466655" hidden="1" x14ac:dyDescent="0.2"/>
    <row r="466656" hidden="1" x14ac:dyDescent="0.2"/>
    <row r="466657" hidden="1" x14ac:dyDescent="0.2"/>
    <row r="466658" hidden="1" x14ac:dyDescent="0.2"/>
    <row r="466659" hidden="1" x14ac:dyDescent="0.2"/>
    <row r="466660" hidden="1" x14ac:dyDescent="0.2"/>
    <row r="466661" hidden="1" x14ac:dyDescent="0.2"/>
    <row r="466662" hidden="1" x14ac:dyDescent="0.2"/>
    <row r="466663" hidden="1" x14ac:dyDescent="0.2"/>
    <row r="466664" hidden="1" x14ac:dyDescent="0.2"/>
    <row r="466665" hidden="1" x14ac:dyDescent="0.2"/>
    <row r="466666" hidden="1" x14ac:dyDescent="0.2"/>
    <row r="466667" hidden="1" x14ac:dyDescent="0.2"/>
    <row r="466668" hidden="1" x14ac:dyDescent="0.2"/>
    <row r="466669" hidden="1" x14ac:dyDescent="0.2"/>
    <row r="466670" hidden="1" x14ac:dyDescent="0.2"/>
    <row r="466671" hidden="1" x14ac:dyDescent="0.2"/>
    <row r="466672" hidden="1" x14ac:dyDescent="0.2"/>
    <row r="466673" hidden="1" x14ac:dyDescent="0.2"/>
    <row r="466674" hidden="1" x14ac:dyDescent="0.2"/>
    <row r="466675" hidden="1" x14ac:dyDescent="0.2"/>
    <row r="466676" hidden="1" x14ac:dyDescent="0.2"/>
    <row r="466677" hidden="1" x14ac:dyDescent="0.2"/>
    <row r="466678" hidden="1" x14ac:dyDescent="0.2"/>
    <row r="466679" hidden="1" x14ac:dyDescent="0.2"/>
    <row r="466680" hidden="1" x14ac:dyDescent="0.2"/>
    <row r="466681" hidden="1" x14ac:dyDescent="0.2"/>
    <row r="466682" hidden="1" x14ac:dyDescent="0.2"/>
    <row r="466683" hidden="1" x14ac:dyDescent="0.2"/>
    <row r="466684" hidden="1" x14ac:dyDescent="0.2"/>
    <row r="466685" hidden="1" x14ac:dyDescent="0.2"/>
    <row r="466686" hidden="1" x14ac:dyDescent="0.2"/>
    <row r="466687" hidden="1" x14ac:dyDescent="0.2"/>
    <row r="466688" hidden="1" x14ac:dyDescent="0.2"/>
    <row r="466689" hidden="1" x14ac:dyDescent="0.2"/>
    <row r="466690" hidden="1" x14ac:dyDescent="0.2"/>
    <row r="466691" hidden="1" x14ac:dyDescent="0.2"/>
    <row r="466692" hidden="1" x14ac:dyDescent="0.2"/>
    <row r="466693" hidden="1" x14ac:dyDescent="0.2"/>
    <row r="466694" hidden="1" x14ac:dyDescent="0.2"/>
    <row r="466695" hidden="1" x14ac:dyDescent="0.2"/>
    <row r="466696" hidden="1" x14ac:dyDescent="0.2"/>
    <row r="466697" hidden="1" x14ac:dyDescent="0.2"/>
    <row r="466698" hidden="1" x14ac:dyDescent="0.2"/>
    <row r="466699" hidden="1" x14ac:dyDescent="0.2"/>
    <row r="466700" hidden="1" x14ac:dyDescent="0.2"/>
    <row r="466701" hidden="1" x14ac:dyDescent="0.2"/>
    <row r="466702" hidden="1" x14ac:dyDescent="0.2"/>
    <row r="466703" hidden="1" x14ac:dyDescent="0.2"/>
    <row r="466704" hidden="1" x14ac:dyDescent="0.2"/>
    <row r="466705" hidden="1" x14ac:dyDescent="0.2"/>
    <row r="466706" hidden="1" x14ac:dyDescent="0.2"/>
    <row r="466707" hidden="1" x14ac:dyDescent="0.2"/>
    <row r="466708" hidden="1" x14ac:dyDescent="0.2"/>
    <row r="466709" hidden="1" x14ac:dyDescent="0.2"/>
    <row r="466710" hidden="1" x14ac:dyDescent="0.2"/>
    <row r="466711" hidden="1" x14ac:dyDescent="0.2"/>
    <row r="466712" hidden="1" x14ac:dyDescent="0.2"/>
    <row r="466713" hidden="1" x14ac:dyDescent="0.2"/>
    <row r="466714" hidden="1" x14ac:dyDescent="0.2"/>
    <row r="466715" hidden="1" x14ac:dyDescent="0.2"/>
    <row r="466716" hidden="1" x14ac:dyDescent="0.2"/>
    <row r="466717" hidden="1" x14ac:dyDescent="0.2"/>
    <row r="466718" hidden="1" x14ac:dyDescent="0.2"/>
    <row r="466719" hidden="1" x14ac:dyDescent="0.2"/>
    <row r="466720" hidden="1" x14ac:dyDescent="0.2"/>
    <row r="466721" hidden="1" x14ac:dyDescent="0.2"/>
    <row r="466722" hidden="1" x14ac:dyDescent="0.2"/>
    <row r="466723" hidden="1" x14ac:dyDescent="0.2"/>
    <row r="466724" hidden="1" x14ac:dyDescent="0.2"/>
    <row r="466725" hidden="1" x14ac:dyDescent="0.2"/>
    <row r="466726" hidden="1" x14ac:dyDescent="0.2"/>
    <row r="466727" hidden="1" x14ac:dyDescent="0.2"/>
    <row r="466728" hidden="1" x14ac:dyDescent="0.2"/>
    <row r="466729" hidden="1" x14ac:dyDescent="0.2"/>
    <row r="466730" hidden="1" x14ac:dyDescent="0.2"/>
    <row r="466731" hidden="1" x14ac:dyDescent="0.2"/>
    <row r="466732" hidden="1" x14ac:dyDescent="0.2"/>
    <row r="466733" hidden="1" x14ac:dyDescent="0.2"/>
    <row r="466734" hidden="1" x14ac:dyDescent="0.2"/>
    <row r="466735" hidden="1" x14ac:dyDescent="0.2"/>
    <row r="466736" hidden="1" x14ac:dyDescent="0.2"/>
    <row r="466737" hidden="1" x14ac:dyDescent="0.2"/>
    <row r="466738" hidden="1" x14ac:dyDescent="0.2"/>
    <row r="466739" hidden="1" x14ac:dyDescent="0.2"/>
    <row r="466740" hidden="1" x14ac:dyDescent="0.2"/>
    <row r="466741" hidden="1" x14ac:dyDescent="0.2"/>
    <row r="466742" hidden="1" x14ac:dyDescent="0.2"/>
    <row r="466743" hidden="1" x14ac:dyDescent="0.2"/>
    <row r="466744" hidden="1" x14ac:dyDescent="0.2"/>
    <row r="466745" hidden="1" x14ac:dyDescent="0.2"/>
    <row r="466746" hidden="1" x14ac:dyDescent="0.2"/>
    <row r="466747" hidden="1" x14ac:dyDescent="0.2"/>
    <row r="466748" hidden="1" x14ac:dyDescent="0.2"/>
    <row r="466749" hidden="1" x14ac:dyDescent="0.2"/>
    <row r="466750" hidden="1" x14ac:dyDescent="0.2"/>
    <row r="466751" hidden="1" x14ac:dyDescent="0.2"/>
    <row r="466752" hidden="1" x14ac:dyDescent="0.2"/>
    <row r="466753" hidden="1" x14ac:dyDescent="0.2"/>
    <row r="466754" hidden="1" x14ac:dyDescent="0.2"/>
    <row r="466755" hidden="1" x14ac:dyDescent="0.2"/>
    <row r="466756" hidden="1" x14ac:dyDescent="0.2"/>
    <row r="466757" hidden="1" x14ac:dyDescent="0.2"/>
    <row r="466758" hidden="1" x14ac:dyDescent="0.2"/>
    <row r="466759" hidden="1" x14ac:dyDescent="0.2"/>
    <row r="466760" hidden="1" x14ac:dyDescent="0.2"/>
    <row r="466761" hidden="1" x14ac:dyDescent="0.2"/>
    <row r="466762" hidden="1" x14ac:dyDescent="0.2"/>
    <row r="466763" hidden="1" x14ac:dyDescent="0.2"/>
    <row r="466764" hidden="1" x14ac:dyDescent="0.2"/>
    <row r="466765" hidden="1" x14ac:dyDescent="0.2"/>
    <row r="466766" hidden="1" x14ac:dyDescent="0.2"/>
    <row r="466767" hidden="1" x14ac:dyDescent="0.2"/>
    <row r="466768" hidden="1" x14ac:dyDescent="0.2"/>
    <row r="466769" hidden="1" x14ac:dyDescent="0.2"/>
    <row r="466770" hidden="1" x14ac:dyDescent="0.2"/>
    <row r="466771" hidden="1" x14ac:dyDescent="0.2"/>
    <row r="466772" hidden="1" x14ac:dyDescent="0.2"/>
    <row r="466773" hidden="1" x14ac:dyDescent="0.2"/>
    <row r="466774" hidden="1" x14ac:dyDescent="0.2"/>
    <row r="466775" hidden="1" x14ac:dyDescent="0.2"/>
    <row r="466776" hidden="1" x14ac:dyDescent="0.2"/>
    <row r="466777" hidden="1" x14ac:dyDescent="0.2"/>
    <row r="466778" hidden="1" x14ac:dyDescent="0.2"/>
    <row r="466779" hidden="1" x14ac:dyDescent="0.2"/>
    <row r="466780" hidden="1" x14ac:dyDescent="0.2"/>
    <row r="466781" hidden="1" x14ac:dyDescent="0.2"/>
    <row r="466782" hidden="1" x14ac:dyDescent="0.2"/>
    <row r="466783" hidden="1" x14ac:dyDescent="0.2"/>
    <row r="466784" hidden="1" x14ac:dyDescent="0.2"/>
    <row r="466785" hidden="1" x14ac:dyDescent="0.2"/>
    <row r="466786" hidden="1" x14ac:dyDescent="0.2"/>
    <row r="466787" hidden="1" x14ac:dyDescent="0.2"/>
    <row r="466788" hidden="1" x14ac:dyDescent="0.2"/>
    <row r="466789" hidden="1" x14ac:dyDescent="0.2"/>
    <row r="466790" hidden="1" x14ac:dyDescent="0.2"/>
    <row r="466791" hidden="1" x14ac:dyDescent="0.2"/>
    <row r="466792" hidden="1" x14ac:dyDescent="0.2"/>
    <row r="466793" hidden="1" x14ac:dyDescent="0.2"/>
    <row r="466794" hidden="1" x14ac:dyDescent="0.2"/>
    <row r="466795" hidden="1" x14ac:dyDescent="0.2"/>
    <row r="466796" hidden="1" x14ac:dyDescent="0.2"/>
    <row r="466797" hidden="1" x14ac:dyDescent="0.2"/>
    <row r="466798" hidden="1" x14ac:dyDescent="0.2"/>
    <row r="466799" hidden="1" x14ac:dyDescent="0.2"/>
    <row r="466800" hidden="1" x14ac:dyDescent="0.2"/>
    <row r="466801" hidden="1" x14ac:dyDescent="0.2"/>
    <row r="466802" hidden="1" x14ac:dyDescent="0.2"/>
    <row r="466803" hidden="1" x14ac:dyDescent="0.2"/>
    <row r="466804" hidden="1" x14ac:dyDescent="0.2"/>
    <row r="466805" hidden="1" x14ac:dyDescent="0.2"/>
    <row r="466806" hidden="1" x14ac:dyDescent="0.2"/>
    <row r="466807" hidden="1" x14ac:dyDescent="0.2"/>
    <row r="466808" hidden="1" x14ac:dyDescent="0.2"/>
    <row r="466809" hidden="1" x14ac:dyDescent="0.2"/>
    <row r="466810" hidden="1" x14ac:dyDescent="0.2"/>
    <row r="466811" hidden="1" x14ac:dyDescent="0.2"/>
    <row r="466812" hidden="1" x14ac:dyDescent="0.2"/>
    <row r="466813" hidden="1" x14ac:dyDescent="0.2"/>
    <row r="466814" hidden="1" x14ac:dyDescent="0.2"/>
    <row r="466815" hidden="1" x14ac:dyDescent="0.2"/>
    <row r="466816" hidden="1" x14ac:dyDescent="0.2"/>
    <row r="466817" hidden="1" x14ac:dyDescent="0.2"/>
    <row r="466818" hidden="1" x14ac:dyDescent="0.2"/>
    <row r="466819" hidden="1" x14ac:dyDescent="0.2"/>
    <row r="466820" hidden="1" x14ac:dyDescent="0.2"/>
    <row r="466821" hidden="1" x14ac:dyDescent="0.2"/>
    <row r="466822" hidden="1" x14ac:dyDescent="0.2"/>
    <row r="466823" hidden="1" x14ac:dyDescent="0.2"/>
    <row r="466824" hidden="1" x14ac:dyDescent="0.2"/>
    <row r="466825" hidden="1" x14ac:dyDescent="0.2"/>
    <row r="466826" hidden="1" x14ac:dyDescent="0.2"/>
    <row r="466827" hidden="1" x14ac:dyDescent="0.2"/>
    <row r="466828" hidden="1" x14ac:dyDescent="0.2"/>
    <row r="466829" hidden="1" x14ac:dyDescent="0.2"/>
    <row r="466830" hidden="1" x14ac:dyDescent="0.2"/>
    <row r="466831" hidden="1" x14ac:dyDescent="0.2"/>
    <row r="466832" hidden="1" x14ac:dyDescent="0.2"/>
    <row r="466833" hidden="1" x14ac:dyDescent="0.2"/>
    <row r="466834" hidden="1" x14ac:dyDescent="0.2"/>
    <row r="466835" hidden="1" x14ac:dyDescent="0.2"/>
    <row r="466836" hidden="1" x14ac:dyDescent="0.2"/>
    <row r="466837" hidden="1" x14ac:dyDescent="0.2"/>
    <row r="466838" hidden="1" x14ac:dyDescent="0.2"/>
    <row r="466839" hidden="1" x14ac:dyDescent="0.2"/>
    <row r="466840" hidden="1" x14ac:dyDescent="0.2"/>
    <row r="466841" hidden="1" x14ac:dyDescent="0.2"/>
    <row r="466842" hidden="1" x14ac:dyDescent="0.2"/>
    <row r="466843" hidden="1" x14ac:dyDescent="0.2"/>
    <row r="466844" hidden="1" x14ac:dyDescent="0.2"/>
    <row r="466845" hidden="1" x14ac:dyDescent="0.2"/>
    <row r="466846" hidden="1" x14ac:dyDescent="0.2"/>
    <row r="466847" hidden="1" x14ac:dyDescent="0.2"/>
    <row r="466848" hidden="1" x14ac:dyDescent="0.2"/>
    <row r="466849" hidden="1" x14ac:dyDescent="0.2"/>
    <row r="466850" hidden="1" x14ac:dyDescent="0.2"/>
    <row r="466851" hidden="1" x14ac:dyDescent="0.2"/>
    <row r="466852" hidden="1" x14ac:dyDescent="0.2"/>
    <row r="466853" hidden="1" x14ac:dyDescent="0.2"/>
    <row r="466854" hidden="1" x14ac:dyDescent="0.2"/>
    <row r="466855" hidden="1" x14ac:dyDescent="0.2"/>
    <row r="466856" hidden="1" x14ac:dyDescent="0.2"/>
    <row r="466857" hidden="1" x14ac:dyDescent="0.2"/>
    <row r="466858" hidden="1" x14ac:dyDescent="0.2"/>
    <row r="466859" hidden="1" x14ac:dyDescent="0.2"/>
    <row r="466860" hidden="1" x14ac:dyDescent="0.2"/>
    <row r="466861" hidden="1" x14ac:dyDescent="0.2"/>
    <row r="466862" hidden="1" x14ac:dyDescent="0.2"/>
    <row r="466863" hidden="1" x14ac:dyDescent="0.2"/>
    <row r="466864" hidden="1" x14ac:dyDescent="0.2"/>
    <row r="466865" hidden="1" x14ac:dyDescent="0.2"/>
    <row r="466866" hidden="1" x14ac:dyDescent="0.2"/>
    <row r="466867" hidden="1" x14ac:dyDescent="0.2"/>
    <row r="466868" hidden="1" x14ac:dyDescent="0.2"/>
    <row r="466869" hidden="1" x14ac:dyDescent="0.2"/>
    <row r="466870" hidden="1" x14ac:dyDescent="0.2"/>
    <row r="466871" hidden="1" x14ac:dyDescent="0.2"/>
    <row r="466872" hidden="1" x14ac:dyDescent="0.2"/>
    <row r="466873" hidden="1" x14ac:dyDescent="0.2"/>
    <row r="466874" hidden="1" x14ac:dyDescent="0.2"/>
    <row r="466875" hidden="1" x14ac:dyDescent="0.2"/>
    <row r="466876" hidden="1" x14ac:dyDescent="0.2"/>
    <row r="466877" hidden="1" x14ac:dyDescent="0.2"/>
    <row r="466878" hidden="1" x14ac:dyDescent="0.2"/>
    <row r="466879" hidden="1" x14ac:dyDescent="0.2"/>
    <row r="466880" hidden="1" x14ac:dyDescent="0.2"/>
    <row r="466881" hidden="1" x14ac:dyDescent="0.2"/>
    <row r="466882" hidden="1" x14ac:dyDescent="0.2"/>
    <row r="466883" hidden="1" x14ac:dyDescent="0.2"/>
    <row r="466884" hidden="1" x14ac:dyDescent="0.2"/>
    <row r="466885" hidden="1" x14ac:dyDescent="0.2"/>
    <row r="466886" hidden="1" x14ac:dyDescent="0.2"/>
    <row r="466887" hidden="1" x14ac:dyDescent="0.2"/>
    <row r="466888" hidden="1" x14ac:dyDescent="0.2"/>
    <row r="466889" hidden="1" x14ac:dyDescent="0.2"/>
    <row r="466890" hidden="1" x14ac:dyDescent="0.2"/>
    <row r="466891" hidden="1" x14ac:dyDescent="0.2"/>
    <row r="466892" hidden="1" x14ac:dyDescent="0.2"/>
    <row r="466893" hidden="1" x14ac:dyDescent="0.2"/>
    <row r="466894" hidden="1" x14ac:dyDescent="0.2"/>
    <row r="466895" hidden="1" x14ac:dyDescent="0.2"/>
    <row r="466896" hidden="1" x14ac:dyDescent="0.2"/>
    <row r="466897" hidden="1" x14ac:dyDescent="0.2"/>
    <row r="466898" hidden="1" x14ac:dyDescent="0.2"/>
    <row r="466899" hidden="1" x14ac:dyDescent="0.2"/>
    <row r="466900" hidden="1" x14ac:dyDescent="0.2"/>
    <row r="466901" hidden="1" x14ac:dyDescent="0.2"/>
    <row r="466902" hidden="1" x14ac:dyDescent="0.2"/>
    <row r="466903" hidden="1" x14ac:dyDescent="0.2"/>
    <row r="466904" hidden="1" x14ac:dyDescent="0.2"/>
    <row r="466905" hidden="1" x14ac:dyDescent="0.2"/>
    <row r="466906" hidden="1" x14ac:dyDescent="0.2"/>
    <row r="466907" hidden="1" x14ac:dyDescent="0.2"/>
    <row r="466908" hidden="1" x14ac:dyDescent="0.2"/>
    <row r="466909" hidden="1" x14ac:dyDescent="0.2"/>
    <row r="466910" hidden="1" x14ac:dyDescent="0.2"/>
    <row r="466911" hidden="1" x14ac:dyDescent="0.2"/>
    <row r="466912" hidden="1" x14ac:dyDescent="0.2"/>
    <row r="466913" hidden="1" x14ac:dyDescent="0.2"/>
    <row r="466914" hidden="1" x14ac:dyDescent="0.2"/>
    <row r="466915" hidden="1" x14ac:dyDescent="0.2"/>
    <row r="466916" hidden="1" x14ac:dyDescent="0.2"/>
    <row r="466917" hidden="1" x14ac:dyDescent="0.2"/>
    <row r="466918" hidden="1" x14ac:dyDescent="0.2"/>
    <row r="466919" hidden="1" x14ac:dyDescent="0.2"/>
    <row r="466920" hidden="1" x14ac:dyDescent="0.2"/>
    <row r="466921" hidden="1" x14ac:dyDescent="0.2"/>
    <row r="466922" hidden="1" x14ac:dyDescent="0.2"/>
    <row r="466923" hidden="1" x14ac:dyDescent="0.2"/>
    <row r="466924" hidden="1" x14ac:dyDescent="0.2"/>
    <row r="466925" hidden="1" x14ac:dyDescent="0.2"/>
    <row r="466926" hidden="1" x14ac:dyDescent="0.2"/>
    <row r="466927" hidden="1" x14ac:dyDescent="0.2"/>
    <row r="466928" hidden="1" x14ac:dyDescent="0.2"/>
    <row r="466929" hidden="1" x14ac:dyDescent="0.2"/>
    <row r="466930" hidden="1" x14ac:dyDescent="0.2"/>
    <row r="466931" hidden="1" x14ac:dyDescent="0.2"/>
    <row r="466932" hidden="1" x14ac:dyDescent="0.2"/>
    <row r="466933" hidden="1" x14ac:dyDescent="0.2"/>
    <row r="466934" hidden="1" x14ac:dyDescent="0.2"/>
    <row r="466935" hidden="1" x14ac:dyDescent="0.2"/>
    <row r="466936" hidden="1" x14ac:dyDescent="0.2"/>
    <row r="466937" hidden="1" x14ac:dyDescent="0.2"/>
    <row r="466938" hidden="1" x14ac:dyDescent="0.2"/>
    <row r="466939" hidden="1" x14ac:dyDescent="0.2"/>
    <row r="466940" hidden="1" x14ac:dyDescent="0.2"/>
    <row r="466941" hidden="1" x14ac:dyDescent="0.2"/>
    <row r="466942" hidden="1" x14ac:dyDescent="0.2"/>
    <row r="466943" hidden="1" x14ac:dyDescent="0.2"/>
    <row r="466944" hidden="1" x14ac:dyDescent="0.2"/>
    <row r="466945" hidden="1" x14ac:dyDescent="0.2"/>
    <row r="466946" hidden="1" x14ac:dyDescent="0.2"/>
    <row r="466947" hidden="1" x14ac:dyDescent="0.2"/>
    <row r="466948" hidden="1" x14ac:dyDescent="0.2"/>
    <row r="466949" hidden="1" x14ac:dyDescent="0.2"/>
    <row r="466950" hidden="1" x14ac:dyDescent="0.2"/>
    <row r="466951" hidden="1" x14ac:dyDescent="0.2"/>
    <row r="466952" hidden="1" x14ac:dyDescent="0.2"/>
    <row r="466953" hidden="1" x14ac:dyDescent="0.2"/>
    <row r="466954" hidden="1" x14ac:dyDescent="0.2"/>
    <row r="466955" hidden="1" x14ac:dyDescent="0.2"/>
    <row r="466956" hidden="1" x14ac:dyDescent="0.2"/>
    <row r="466957" hidden="1" x14ac:dyDescent="0.2"/>
    <row r="466958" hidden="1" x14ac:dyDescent="0.2"/>
    <row r="466959" hidden="1" x14ac:dyDescent="0.2"/>
    <row r="466960" hidden="1" x14ac:dyDescent="0.2"/>
    <row r="466961" hidden="1" x14ac:dyDescent="0.2"/>
    <row r="466962" hidden="1" x14ac:dyDescent="0.2"/>
    <row r="466963" hidden="1" x14ac:dyDescent="0.2"/>
    <row r="466964" hidden="1" x14ac:dyDescent="0.2"/>
    <row r="466965" hidden="1" x14ac:dyDescent="0.2"/>
    <row r="466966" hidden="1" x14ac:dyDescent="0.2"/>
    <row r="466967" hidden="1" x14ac:dyDescent="0.2"/>
    <row r="466968" hidden="1" x14ac:dyDescent="0.2"/>
    <row r="466969" hidden="1" x14ac:dyDescent="0.2"/>
    <row r="466970" hidden="1" x14ac:dyDescent="0.2"/>
    <row r="466971" hidden="1" x14ac:dyDescent="0.2"/>
    <row r="466972" hidden="1" x14ac:dyDescent="0.2"/>
    <row r="466973" hidden="1" x14ac:dyDescent="0.2"/>
    <row r="466974" hidden="1" x14ac:dyDescent="0.2"/>
    <row r="466975" hidden="1" x14ac:dyDescent="0.2"/>
    <row r="466976" hidden="1" x14ac:dyDescent="0.2"/>
    <row r="466977" hidden="1" x14ac:dyDescent="0.2"/>
    <row r="466978" hidden="1" x14ac:dyDescent="0.2"/>
    <row r="466979" hidden="1" x14ac:dyDescent="0.2"/>
    <row r="466980" hidden="1" x14ac:dyDescent="0.2"/>
    <row r="466981" hidden="1" x14ac:dyDescent="0.2"/>
    <row r="466982" hidden="1" x14ac:dyDescent="0.2"/>
    <row r="466983" hidden="1" x14ac:dyDescent="0.2"/>
    <row r="466984" hidden="1" x14ac:dyDescent="0.2"/>
    <row r="466985" hidden="1" x14ac:dyDescent="0.2"/>
    <row r="466986" hidden="1" x14ac:dyDescent="0.2"/>
    <row r="466987" hidden="1" x14ac:dyDescent="0.2"/>
    <row r="466988" hidden="1" x14ac:dyDescent="0.2"/>
    <row r="466989" hidden="1" x14ac:dyDescent="0.2"/>
    <row r="466990" hidden="1" x14ac:dyDescent="0.2"/>
    <row r="466991" hidden="1" x14ac:dyDescent="0.2"/>
    <row r="466992" hidden="1" x14ac:dyDescent="0.2"/>
    <row r="466993" hidden="1" x14ac:dyDescent="0.2"/>
    <row r="466994" hidden="1" x14ac:dyDescent="0.2"/>
    <row r="466995" hidden="1" x14ac:dyDescent="0.2"/>
    <row r="466996" hidden="1" x14ac:dyDescent="0.2"/>
    <row r="466997" hidden="1" x14ac:dyDescent="0.2"/>
    <row r="466998" hidden="1" x14ac:dyDescent="0.2"/>
    <row r="466999" hidden="1" x14ac:dyDescent="0.2"/>
    <row r="467000" hidden="1" x14ac:dyDescent="0.2"/>
    <row r="467001" hidden="1" x14ac:dyDescent="0.2"/>
    <row r="467002" hidden="1" x14ac:dyDescent="0.2"/>
    <row r="467003" hidden="1" x14ac:dyDescent="0.2"/>
    <row r="467004" hidden="1" x14ac:dyDescent="0.2"/>
    <row r="467005" hidden="1" x14ac:dyDescent="0.2"/>
    <row r="467006" hidden="1" x14ac:dyDescent="0.2"/>
    <row r="467007" hidden="1" x14ac:dyDescent="0.2"/>
    <row r="467008" hidden="1" x14ac:dyDescent="0.2"/>
    <row r="467009" hidden="1" x14ac:dyDescent="0.2"/>
    <row r="467010" hidden="1" x14ac:dyDescent="0.2"/>
    <row r="467011" hidden="1" x14ac:dyDescent="0.2"/>
    <row r="467012" hidden="1" x14ac:dyDescent="0.2"/>
    <row r="467013" hidden="1" x14ac:dyDescent="0.2"/>
    <row r="467014" hidden="1" x14ac:dyDescent="0.2"/>
    <row r="467015" hidden="1" x14ac:dyDescent="0.2"/>
    <row r="467016" hidden="1" x14ac:dyDescent="0.2"/>
    <row r="467017" hidden="1" x14ac:dyDescent="0.2"/>
    <row r="467018" hidden="1" x14ac:dyDescent="0.2"/>
    <row r="467019" hidden="1" x14ac:dyDescent="0.2"/>
    <row r="467020" hidden="1" x14ac:dyDescent="0.2"/>
    <row r="467021" hidden="1" x14ac:dyDescent="0.2"/>
    <row r="467022" hidden="1" x14ac:dyDescent="0.2"/>
    <row r="467023" hidden="1" x14ac:dyDescent="0.2"/>
    <row r="467024" hidden="1" x14ac:dyDescent="0.2"/>
    <row r="467025" hidden="1" x14ac:dyDescent="0.2"/>
    <row r="467026" hidden="1" x14ac:dyDescent="0.2"/>
    <row r="467027" hidden="1" x14ac:dyDescent="0.2"/>
    <row r="467028" hidden="1" x14ac:dyDescent="0.2"/>
    <row r="467029" hidden="1" x14ac:dyDescent="0.2"/>
    <row r="467030" hidden="1" x14ac:dyDescent="0.2"/>
    <row r="467031" hidden="1" x14ac:dyDescent="0.2"/>
    <row r="467032" hidden="1" x14ac:dyDescent="0.2"/>
    <row r="467033" hidden="1" x14ac:dyDescent="0.2"/>
    <row r="467034" hidden="1" x14ac:dyDescent="0.2"/>
    <row r="467035" hidden="1" x14ac:dyDescent="0.2"/>
    <row r="467036" hidden="1" x14ac:dyDescent="0.2"/>
    <row r="467037" hidden="1" x14ac:dyDescent="0.2"/>
    <row r="467038" hidden="1" x14ac:dyDescent="0.2"/>
    <row r="467039" hidden="1" x14ac:dyDescent="0.2"/>
    <row r="467040" hidden="1" x14ac:dyDescent="0.2"/>
    <row r="467041" hidden="1" x14ac:dyDescent="0.2"/>
    <row r="467042" hidden="1" x14ac:dyDescent="0.2"/>
    <row r="467043" hidden="1" x14ac:dyDescent="0.2"/>
    <row r="467044" hidden="1" x14ac:dyDescent="0.2"/>
    <row r="467045" hidden="1" x14ac:dyDescent="0.2"/>
    <row r="467046" hidden="1" x14ac:dyDescent="0.2"/>
    <row r="467047" hidden="1" x14ac:dyDescent="0.2"/>
    <row r="467048" hidden="1" x14ac:dyDescent="0.2"/>
    <row r="467049" hidden="1" x14ac:dyDescent="0.2"/>
    <row r="467050" hidden="1" x14ac:dyDescent="0.2"/>
    <row r="467051" hidden="1" x14ac:dyDescent="0.2"/>
    <row r="467052" hidden="1" x14ac:dyDescent="0.2"/>
    <row r="467053" hidden="1" x14ac:dyDescent="0.2"/>
    <row r="467054" hidden="1" x14ac:dyDescent="0.2"/>
    <row r="467055" hidden="1" x14ac:dyDescent="0.2"/>
    <row r="467056" hidden="1" x14ac:dyDescent="0.2"/>
    <row r="467057" hidden="1" x14ac:dyDescent="0.2"/>
    <row r="467058" hidden="1" x14ac:dyDescent="0.2"/>
    <row r="467059" hidden="1" x14ac:dyDescent="0.2"/>
    <row r="467060" hidden="1" x14ac:dyDescent="0.2"/>
    <row r="467061" hidden="1" x14ac:dyDescent="0.2"/>
    <row r="467062" hidden="1" x14ac:dyDescent="0.2"/>
    <row r="467063" hidden="1" x14ac:dyDescent="0.2"/>
    <row r="467064" hidden="1" x14ac:dyDescent="0.2"/>
    <row r="467065" hidden="1" x14ac:dyDescent="0.2"/>
    <row r="467066" hidden="1" x14ac:dyDescent="0.2"/>
    <row r="467067" hidden="1" x14ac:dyDescent="0.2"/>
    <row r="467068" hidden="1" x14ac:dyDescent="0.2"/>
    <row r="467069" hidden="1" x14ac:dyDescent="0.2"/>
    <row r="467070" hidden="1" x14ac:dyDescent="0.2"/>
    <row r="467071" hidden="1" x14ac:dyDescent="0.2"/>
    <row r="467072" hidden="1" x14ac:dyDescent="0.2"/>
    <row r="467073" hidden="1" x14ac:dyDescent="0.2"/>
    <row r="467074" hidden="1" x14ac:dyDescent="0.2"/>
    <row r="467075" hidden="1" x14ac:dyDescent="0.2"/>
    <row r="467076" hidden="1" x14ac:dyDescent="0.2"/>
    <row r="467077" hidden="1" x14ac:dyDescent="0.2"/>
    <row r="467078" hidden="1" x14ac:dyDescent="0.2"/>
    <row r="467079" hidden="1" x14ac:dyDescent="0.2"/>
    <row r="467080" hidden="1" x14ac:dyDescent="0.2"/>
    <row r="467081" hidden="1" x14ac:dyDescent="0.2"/>
    <row r="467082" hidden="1" x14ac:dyDescent="0.2"/>
    <row r="467083" hidden="1" x14ac:dyDescent="0.2"/>
    <row r="467084" hidden="1" x14ac:dyDescent="0.2"/>
    <row r="467085" hidden="1" x14ac:dyDescent="0.2"/>
    <row r="467086" hidden="1" x14ac:dyDescent="0.2"/>
    <row r="467087" hidden="1" x14ac:dyDescent="0.2"/>
    <row r="467088" hidden="1" x14ac:dyDescent="0.2"/>
    <row r="467089" hidden="1" x14ac:dyDescent="0.2"/>
    <row r="467090" hidden="1" x14ac:dyDescent="0.2"/>
    <row r="467091" hidden="1" x14ac:dyDescent="0.2"/>
    <row r="467092" hidden="1" x14ac:dyDescent="0.2"/>
    <row r="467093" hidden="1" x14ac:dyDescent="0.2"/>
    <row r="467094" hidden="1" x14ac:dyDescent="0.2"/>
    <row r="467095" hidden="1" x14ac:dyDescent="0.2"/>
    <row r="467096" hidden="1" x14ac:dyDescent="0.2"/>
    <row r="467097" hidden="1" x14ac:dyDescent="0.2"/>
    <row r="467098" hidden="1" x14ac:dyDescent="0.2"/>
    <row r="467099" hidden="1" x14ac:dyDescent="0.2"/>
    <row r="467100" hidden="1" x14ac:dyDescent="0.2"/>
    <row r="467101" hidden="1" x14ac:dyDescent="0.2"/>
    <row r="467102" hidden="1" x14ac:dyDescent="0.2"/>
    <row r="467103" hidden="1" x14ac:dyDescent="0.2"/>
    <row r="467104" hidden="1" x14ac:dyDescent="0.2"/>
    <row r="467105" hidden="1" x14ac:dyDescent="0.2"/>
    <row r="467106" hidden="1" x14ac:dyDescent="0.2"/>
    <row r="467107" hidden="1" x14ac:dyDescent="0.2"/>
    <row r="467108" hidden="1" x14ac:dyDescent="0.2"/>
    <row r="467109" hidden="1" x14ac:dyDescent="0.2"/>
    <row r="467110" hidden="1" x14ac:dyDescent="0.2"/>
    <row r="467111" hidden="1" x14ac:dyDescent="0.2"/>
    <row r="467112" hidden="1" x14ac:dyDescent="0.2"/>
    <row r="467113" hidden="1" x14ac:dyDescent="0.2"/>
    <row r="467114" hidden="1" x14ac:dyDescent="0.2"/>
    <row r="467115" hidden="1" x14ac:dyDescent="0.2"/>
    <row r="467116" hidden="1" x14ac:dyDescent="0.2"/>
    <row r="467117" hidden="1" x14ac:dyDescent="0.2"/>
    <row r="467118" hidden="1" x14ac:dyDescent="0.2"/>
    <row r="467119" hidden="1" x14ac:dyDescent="0.2"/>
    <row r="467120" hidden="1" x14ac:dyDescent="0.2"/>
    <row r="467121" hidden="1" x14ac:dyDescent="0.2"/>
    <row r="467122" hidden="1" x14ac:dyDescent="0.2"/>
    <row r="467123" hidden="1" x14ac:dyDescent="0.2"/>
    <row r="467124" hidden="1" x14ac:dyDescent="0.2"/>
    <row r="467125" hidden="1" x14ac:dyDescent="0.2"/>
    <row r="467126" hidden="1" x14ac:dyDescent="0.2"/>
    <row r="467127" hidden="1" x14ac:dyDescent="0.2"/>
    <row r="467128" hidden="1" x14ac:dyDescent="0.2"/>
    <row r="467129" hidden="1" x14ac:dyDescent="0.2"/>
    <row r="467130" hidden="1" x14ac:dyDescent="0.2"/>
    <row r="467131" hidden="1" x14ac:dyDescent="0.2"/>
    <row r="467132" hidden="1" x14ac:dyDescent="0.2"/>
    <row r="467133" hidden="1" x14ac:dyDescent="0.2"/>
    <row r="467134" hidden="1" x14ac:dyDescent="0.2"/>
    <row r="467135" hidden="1" x14ac:dyDescent="0.2"/>
    <row r="467136" hidden="1" x14ac:dyDescent="0.2"/>
    <row r="467137" hidden="1" x14ac:dyDescent="0.2"/>
    <row r="467138" hidden="1" x14ac:dyDescent="0.2"/>
    <row r="467139" hidden="1" x14ac:dyDescent="0.2"/>
    <row r="467140" hidden="1" x14ac:dyDescent="0.2"/>
    <row r="467141" hidden="1" x14ac:dyDescent="0.2"/>
    <row r="467142" hidden="1" x14ac:dyDescent="0.2"/>
    <row r="467143" hidden="1" x14ac:dyDescent="0.2"/>
    <row r="467144" hidden="1" x14ac:dyDescent="0.2"/>
    <row r="467145" hidden="1" x14ac:dyDescent="0.2"/>
    <row r="467146" hidden="1" x14ac:dyDescent="0.2"/>
    <row r="467147" hidden="1" x14ac:dyDescent="0.2"/>
    <row r="467148" hidden="1" x14ac:dyDescent="0.2"/>
    <row r="467149" hidden="1" x14ac:dyDescent="0.2"/>
    <row r="467150" hidden="1" x14ac:dyDescent="0.2"/>
    <row r="467151" hidden="1" x14ac:dyDescent="0.2"/>
    <row r="467152" hidden="1" x14ac:dyDescent="0.2"/>
    <row r="467153" hidden="1" x14ac:dyDescent="0.2"/>
    <row r="467154" hidden="1" x14ac:dyDescent="0.2"/>
    <row r="467155" hidden="1" x14ac:dyDescent="0.2"/>
    <row r="467156" hidden="1" x14ac:dyDescent="0.2"/>
    <row r="467157" hidden="1" x14ac:dyDescent="0.2"/>
    <row r="467158" hidden="1" x14ac:dyDescent="0.2"/>
    <row r="467159" hidden="1" x14ac:dyDescent="0.2"/>
    <row r="467160" hidden="1" x14ac:dyDescent="0.2"/>
    <row r="467161" hidden="1" x14ac:dyDescent="0.2"/>
    <row r="467162" hidden="1" x14ac:dyDescent="0.2"/>
    <row r="467163" hidden="1" x14ac:dyDescent="0.2"/>
    <row r="467164" hidden="1" x14ac:dyDescent="0.2"/>
    <row r="467165" hidden="1" x14ac:dyDescent="0.2"/>
    <row r="467166" hidden="1" x14ac:dyDescent="0.2"/>
    <row r="467167" hidden="1" x14ac:dyDescent="0.2"/>
    <row r="467168" hidden="1" x14ac:dyDescent="0.2"/>
    <row r="467169" hidden="1" x14ac:dyDescent="0.2"/>
    <row r="467170" hidden="1" x14ac:dyDescent="0.2"/>
    <row r="467171" hidden="1" x14ac:dyDescent="0.2"/>
    <row r="467172" hidden="1" x14ac:dyDescent="0.2"/>
    <row r="467173" hidden="1" x14ac:dyDescent="0.2"/>
    <row r="467174" hidden="1" x14ac:dyDescent="0.2"/>
    <row r="467175" hidden="1" x14ac:dyDescent="0.2"/>
    <row r="467176" hidden="1" x14ac:dyDescent="0.2"/>
    <row r="467177" hidden="1" x14ac:dyDescent="0.2"/>
    <row r="467178" hidden="1" x14ac:dyDescent="0.2"/>
    <row r="467179" hidden="1" x14ac:dyDescent="0.2"/>
    <row r="467180" hidden="1" x14ac:dyDescent="0.2"/>
    <row r="467181" hidden="1" x14ac:dyDescent="0.2"/>
    <row r="467182" hidden="1" x14ac:dyDescent="0.2"/>
    <row r="467183" hidden="1" x14ac:dyDescent="0.2"/>
    <row r="467184" hidden="1" x14ac:dyDescent="0.2"/>
    <row r="467185" hidden="1" x14ac:dyDescent="0.2"/>
    <row r="467186" hidden="1" x14ac:dyDescent="0.2"/>
    <row r="467187" hidden="1" x14ac:dyDescent="0.2"/>
    <row r="467188" hidden="1" x14ac:dyDescent="0.2"/>
    <row r="467189" hidden="1" x14ac:dyDescent="0.2"/>
    <row r="467190" hidden="1" x14ac:dyDescent="0.2"/>
    <row r="467191" hidden="1" x14ac:dyDescent="0.2"/>
    <row r="467192" hidden="1" x14ac:dyDescent="0.2"/>
    <row r="467193" hidden="1" x14ac:dyDescent="0.2"/>
    <row r="467194" hidden="1" x14ac:dyDescent="0.2"/>
    <row r="467195" hidden="1" x14ac:dyDescent="0.2"/>
    <row r="467196" hidden="1" x14ac:dyDescent="0.2"/>
    <row r="467197" hidden="1" x14ac:dyDescent="0.2"/>
    <row r="467198" hidden="1" x14ac:dyDescent="0.2"/>
    <row r="467199" hidden="1" x14ac:dyDescent="0.2"/>
    <row r="467200" hidden="1" x14ac:dyDescent="0.2"/>
    <row r="467201" hidden="1" x14ac:dyDescent="0.2"/>
    <row r="467202" hidden="1" x14ac:dyDescent="0.2"/>
    <row r="467203" hidden="1" x14ac:dyDescent="0.2"/>
    <row r="467204" hidden="1" x14ac:dyDescent="0.2"/>
    <row r="467205" hidden="1" x14ac:dyDescent="0.2"/>
    <row r="467206" hidden="1" x14ac:dyDescent="0.2"/>
    <row r="467207" hidden="1" x14ac:dyDescent="0.2"/>
    <row r="467208" hidden="1" x14ac:dyDescent="0.2"/>
    <row r="467209" hidden="1" x14ac:dyDescent="0.2"/>
    <row r="467210" hidden="1" x14ac:dyDescent="0.2"/>
    <row r="467211" hidden="1" x14ac:dyDescent="0.2"/>
    <row r="467212" hidden="1" x14ac:dyDescent="0.2"/>
    <row r="467213" hidden="1" x14ac:dyDescent="0.2"/>
    <row r="467214" hidden="1" x14ac:dyDescent="0.2"/>
    <row r="467215" hidden="1" x14ac:dyDescent="0.2"/>
    <row r="467216" hidden="1" x14ac:dyDescent="0.2"/>
    <row r="467217" hidden="1" x14ac:dyDescent="0.2"/>
    <row r="467218" hidden="1" x14ac:dyDescent="0.2"/>
    <row r="467219" hidden="1" x14ac:dyDescent="0.2"/>
    <row r="467220" hidden="1" x14ac:dyDescent="0.2"/>
    <row r="467221" hidden="1" x14ac:dyDescent="0.2"/>
    <row r="467222" hidden="1" x14ac:dyDescent="0.2"/>
    <row r="467223" hidden="1" x14ac:dyDescent="0.2"/>
    <row r="467224" hidden="1" x14ac:dyDescent="0.2"/>
    <row r="467225" hidden="1" x14ac:dyDescent="0.2"/>
    <row r="467226" hidden="1" x14ac:dyDescent="0.2"/>
    <row r="467227" hidden="1" x14ac:dyDescent="0.2"/>
    <row r="467228" hidden="1" x14ac:dyDescent="0.2"/>
    <row r="467229" hidden="1" x14ac:dyDescent="0.2"/>
    <row r="467230" hidden="1" x14ac:dyDescent="0.2"/>
    <row r="467231" hidden="1" x14ac:dyDescent="0.2"/>
    <row r="467232" hidden="1" x14ac:dyDescent="0.2"/>
    <row r="467233" hidden="1" x14ac:dyDescent="0.2"/>
    <row r="467234" hidden="1" x14ac:dyDescent="0.2"/>
    <row r="467235" hidden="1" x14ac:dyDescent="0.2"/>
    <row r="467236" hidden="1" x14ac:dyDescent="0.2"/>
    <row r="467237" hidden="1" x14ac:dyDescent="0.2"/>
    <row r="467238" hidden="1" x14ac:dyDescent="0.2"/>
    <row r="467239" hidden="1" x14ac:dyDescent="0.2"/>
    <row r="467240" hidden="1" x14ac:dyDescent="0.2"/>
    <row r="467241" hidden="1" x14ac:dyDescent="0.2"/>
    <row r="467242" hidden="1" x14ac:dyDescent="0.2"/>
    <row r="467243" hidden="1" x14ac:dyDescent="0.2"/>
    <row r="467244" hidden="1" x14ac:dyDescent="0.2"/>
    <row r="467245" hidden="1" x14ac:dyDescent="0.2"/>
    <row r="467246" hidden="1" x14ac:dyDescent="0.2"/>
    <row r="467247" hidden="1" x14ac:dyDescent="0.2"/>
    <row r="467248" hidden="1" x14ac:dyDescent="0.2"/>
    <row r="467249" hidden="1" x14ac:dyDescent="0.2"/>
    <row r="467250" hidden="1" x14ac:dyDescent="0.2"/>
    <row r="467251" hidden="1" x14ac:dyDescent="0.2"/>
    <row r="467252" hidden="1" x14ac:dyDescent="0.2"/>
    <row r="467253" hidden="1" x14ac:dyDescent="0.2"/>
    <row r="467254" hidden="1" x14ac:dyDescent="0.2"/>
    <row r="467255" hidden="1" x14ac:dyDescent="0.2"/>
    <row r="467256" hidden="1" x14ac:dyDescent="0.2"/>
    <row r="467257" hidden="1" x14ac:dyDescent="0.2"/>
    <row r="467258" hidden="1" x14ac:dyDescent="0.2"/>
    <row r="467259" hidden="1" x14ac:dyDescent="0.2"/>
    <row r="467260" hidden="1" x14ac:dyDescent="0.2"/>
    <row r="467261" hidden="1" x14ac:dyDescent="0.2"/>
    <row r="467262" hidden="1" x14ac:dyDescent="0.2"/>
    <row r="467263" hidden="1" x14ac:dyDescent="0.2"/>
    <row r="467264" hidden="1" x14ac:dyDescent="0.2"/>
    <row r="467265" hidden="1" x14ac:dyDescent="0.2"/>
    <row r="467266" hidden="1" x14ac:dyDescent="0.2"/>
    <row r="467267" hidden="1" x14ac:dyDescent="0.2"/>
    <row r="467268" hidden="1" x14ac:dyDescent="0.2"/>
    <row r="467269" hidden="1" x14ac:dyDescent="0.2"/>
    <row r="467270" hidden="1" x14ac:dyDescent="0.2"/>
    <row r="467271" hidden="1" x14ac:dyDescent="0.2"/>
    <row r="467272" hidden="1" x14ac:dyDescent="0.2"/>
    <row r="467273" hidden="1" x14ac:dyDescent="0.2"/>
    <row r="467274" hidden="1" x14ac:dyDescent="0.2"/>
    <row r="467275" hidden="1" x14ac:dyDescent="0.2"/>
    <row r="467276" hidden="1" x14ac:dyDescent="0.2"/>
    <row r="467277" hidden="1" x14ac:dyDescent="0.2"/>
    <row r="467278" hidden="1" x14ac:dyDescent="0.2"/>
    <row r="467279" hidden="1" x14ac:dyDescent="0.2"/>
    <row r="467280" hidden="1" x14ac:dyDescent="0.2"/>
    <row r="467281" hidden="1" x14ac:dyDescent="0.2"/>
    <row r="467282" hidden="1" x14ac:dyDescent="0.2"/>
    <row r="467283" hidden="1" x14ac:dyDescent="0.2"/>
    <row r="467284" hidden="1" x14ac:dyDescent="0.2"/>
    <row r="467285" hidden="1" x14ac:dyDescent="0.2"/>
    <row r="467286" hidden="1" x14ac:dyDescent="0.2"/>
    <row r="467287" hidden="1" x14ac:dyDescent="0.2"/>
    <row r="467288" hidden="1" x14ac:dyDescent="0.2"/>
    <row r="467289" hidden="1" x14ac:dyDescent="0.2"/>
    <row r="467290" hidden="1" x14ac:dyDescent="0.2"/>
    <row r="467291" hidden="1" x14ac:dyDescent="0.2"/>
    <row r="467292" hidden="1" x14ac:dyDescent="0.2"/>
    <row r="467293" hidden="1" x14ac:dyDescent="0.2"/>
    <row r="467294" hidden="1" x14ac:dyDescent="0.2"/>
    <row r="467295" hidden="1" x14ac:dyDescent="0.2"/>
    <row r="467296" hidden="1" x14ac:dyDescent="0.2"/>
    <row r="467297" hidden="1" x14ac:dyDescent="0.2"/>
    <row r="467298" hidden="1" x14ac:dyDescent="0.2"/>
    <row r="467299" hidden="1" x14ac:dyDescent="0.2"/>
    <row r="467300" hidden="1" x14ac:dyDescent="0.2"/>
    <row r="467301" hidden="1" x14ac:dyDescent="0.2"/>
    <row r="467302" hidden="1" x14ac:dyDescent="0.2"/>
    <row r="467303" hidden="1" x14ac:dyDescent="0.2"/>
    <row r="467304" hidden="1" x14ac:dyDescent="0.2"/>
    <row r="467305" hidden="1" x14ac:dyDescent="0.2"/>
    <row r="467306" hidden="1" x14ac:dyDescent="0.2"/>
    <row r="467307" hidden="1" x14ac:dyDescent="0.2"/>
    <row r="467308" hidden="1" x14ac:dyDescent="0.2"/>
    <row r="467309" hidden="1" x14ac:dyDescent="0.2"/>
    <row r="467310" hidden="1" x14ac:dyDescent="0.2"/>
    <row r="467311" hidden="1" x14ac:dyDescent="0.2"/>
    <row r="467312" hidden="1" x14ac:dyDescent="0.2"/>
    <row r="467313" hidden="1" x14ac:dyDescent="0.2"/>
    <row r="467314" hidden="1" x14ac:dyDescent="0.2"/>
    <row r="467315" hidden="1" x14ac:dyDescent="0.2"/>
    <row r="467316" hidden="1" x14ac:dyDescent="0.2"/>
    <row r="467317" hidden="1" x14ac:dyDescent="0.2"/>
    <row r="467318" hidden="1" x14ac:dyDescent="0.2"/>
    <row r="467319" hidden="1" x14ac:dyDescent="0.2"/>
    <row r="467320" hidden="1" x14ac:dyDescent="0.2"/>
    <row r="467321" hidden="1" x14ac:dyDescent="0.2"/>
    <row r="467322" hidden="1" x14ac:dyDescent="0.2"/>
    <row r="467323" hidden="1" x14ac:dyDescent="0.2"/>
    <row r="467324" hidden="1" x14ac:dyDescent="0.2"/>
    <row r="467325" hidden="1" x14ac:dyDescent="0.2"/>
    <row r="467326" hidden="1" x14ac:dyDescent="0.2"/>
    <row r="467327" hidden="1" x14ac:dyDescent="0.2"/>
    <row r="467328" hidden="1" x14ac:dyDescent="0.2"/>
    <row r="467329" hidden="1" x14ac:dyDescent="0.2"/>
    <row r="467330" hidden="1" x14ac:dyDescent="0.2"/>
    <row r="467331" hidden="1" x14ac:dyDescent="0.2"/>
    <row r="467332" hidden="1" x14ac:dyDescent="0.2"/>
    <row r="467333" hidden="1" x14ac:dyDescent="0.2"/>
    <row r="467334" hidden="1" x14ac:dyDescent="0.2"/>
    <row r="467335" hidden="1" x14ac:dyDescent="0.2"/>
    <row r="467336" hidden="1" x14ac:dyDescent="0.2"/>
    <row r="467337" hidden="1" x14ac:dyDescent="0.2"/>
    <row r="467338" hidden="1" x14ac:dyDescent="0.2"/>
    <row r="467339" hidden="1" x14ac:dyDescent="0.2"/>
    <row r="467340" hidden="1" x14ac:dyDescent="0.2"/>
    <row r="467341" hidden="1" x14ac:dyDescent="0.2"/>
    <row r="467342" hidden="1" x14ac:dyDescent="0.2"/>
    <row r="467343" hidden="1" x14ac:dyDescent="0.2"/>
    <row r="467344" hidden="1" x14ac:dyDescent="0.2"/>
    <row r="467345" hidden="1" x14ac:dyDescent="0.2"/>
    <row r="467346" hidden="1" x14ac:dyDescent="0.2"/>
    <row r="467347" hidden="1" x14ac:dyDescent="0.2"/>
    <row r="467348" hidden="1" x14ac:dyDescent="0.2"/>
    <row r="467349" hidden="1" x14ac:dyDescent="0.2"/>
    <row r="467350" hidden="1" x14ac:dyDescent="0.2"/>
    <row r="467351" hidden="1" x14ac:dyDescent="0.2"/>
    <row r="467352" hidden="1" x14ac:dyDescent="0.2"/>
    <row r="467353" hidden="1" x14ac:dyDescent="0.2"/>
    <row r="467354" hidden="1" x14ac:dyDescent="0.2"/>
    <row r="467355" hidden="1" x14ac:dyDescent="0.2"/>
    <row r="467356" hidden="1" x14ac:dyDescent="0.2"/>
    <row r="467357" hidden="1" x14ac:dyDescent="0.2"/>
    <row r="467358" hidden="1" x14ac:dyDescent="0.2"/>
    <row r="467359" hidden="1" x14ac:dyDescent="0.2"/>
    <row r="467360" hidden="1" x14ac:dyDescent="0.2"/>
    <row r="467361" hidden="1" x14ac:dyDescent="0.2"/>
    <row r="467362" hidden="1" x14ac:dyDescent="0.2"/>
    <row r="467363" hidden="1" x14ac:dyDescent="0.2"/>
    <row r="467364" hidden="1" x14ac:dyDescent="0.2"/>
    <row r="467365" hidden="1" x14ac:dyDescent="0.2"/>
    <row r="467366" hidden="1" x14ac:dyDescent="0.2"/>
    <row r="467367" hidden="1" x14ac:dyDescent="0.2"/>
    <row r="467368" hidden="1" x14ac:dyDescent="0.2"/>
    <row r="467369" hidden="1" x14ac:dyDescent="0.2"/>
    <row r="467370" hidden="1" x14ac:dyDescent="0.2"/>
    <row r="467371" hidden="1" x14ac:dyDescent="0.2"/>
    <row r="467372" hidden="1" x14ac:dyDescent="0.2"/>
    <row r="467373" hidden="1" x14ac:dyDescent="0.2"/>
    <row r="467374" hidden="1" x14ac:dyDescent="0.2"/>
    <row r="467375" hidden="1" x14ac:dyDescent="0.2"/>
    <row r="467376" hidden="1" x14ac:dyDescent="0.2"/>
    <row r="467377" hidden="1" x14ac:dyDescent="0.2"/>
    <row r="467378" hidden="1" x14ac:dyDescent="0.2"/>
    <row r="467379" hidden="1" x14ac:dyDescent="0.2"/>
    <row r="467380" hidden="1" x14ac:dyDescent="0.2"/>
    <row r="467381" hidden="1" x14ac:dyDescent="0.2"/>
    <row r="467382" hidden="1" x14ac:dyDescent="0.2"/>
    <row r="467383" hidden="1" x14ac:dyDescent="0.2"/>
    <row r="467384" hidden="1" x14ac:dyDescent="0.2"/>
    <row r="467385" hidden="1" x14ac:dyDescent="0.2"/>
    <row r="467386" hidden="1" x14ac:dyDescent="0.2"/>
    <row r="467387" hidden="1" x14ac:dyDescent="0.2"/>
    <row r="467388" hidden="1" x14ac:dyDescent="0.2"/>
    <row r="467389" hidden="1" x14ac:dyDescent="0.2"/>
    <row r="467390" hidden="1" x14ac:dyDescent="0.2"/>
    <row r="467391" hidden="1" x14ac:dyDescent="0.2"/>
    <row r="467392" hidden="1" x14ac:dyDescent="0.2"/>
    <row r="467393" hidden="1" x14ac:dyDescent="0.2"/>
    <row r="467394" hidden="1" x14ac:dyDescent="0.2"/>
    <row r="467395" hidden="1" x14ac:dyDescent="0.2"/>
    <row r="467396" hidden="1" x14ac:dyDescent="0.2"/>
    <row r="467397" hidden="1" x14ac:dyDescent="0.2"/>
    <row r="467398" hidden="1" x14ac:dyDescent="0.2"/>
    <row r="467399" hidden="1" x14ac:dyDescent="0.2"/>
    <row r="467400" hidden="1" x14ac:dyDescent="0.2"/>
    <row r="467401" hidden="1" x14ac:dyDescent="0.2"/>
    <row r="467402" hidden="1" x14ac:dyDescent="0.2"/>
    <row r="467403" hidden="1" x14ac:dyDescent="0.2"/>
    <row r="467404" hidden="1" x14ac:dyDescent="0.2"/>
    <row r="467405" hidden="1" x14ac:dyDescent="0.2"/>
    <row r="467406" hidden="1" x14ac:dyDescent="0.2"/>
    <row r="467407" hidden="1" x14ac:dyDescent="0.2"/>
    <row r="467408" hidden="1" x14ac:dyDescent="0.2"/>
    <row r="467409" hidden="1" x14ac:dyDescent="0.2"/>
    <row r="467410" hidden="1" x14ac:dyDescent="0.2"/>
    <row r="467411" hidden="1" x14ac:dyDescent="0.2"/>
    <row r="467412" hidden="1" x14ac:dyDescent="0.2"/>
    <row r="467413" hidden="1" x14ac:dyDescent="0.2"/>
    <row r="467414" hidden="1" x14ac:dyDescent="0.2"/>
    <row r="467415" hidden="1" x14ac:dyDescent="0.2"/>
    <row r="467416" hidden="1" x14ac:dyDescent="0.2"/>
    <row r="467417" hidden="1" x14ac:dyDescent="0.2"/>
    <row r="467418" hidden="1" x14ac:dyDescent="0.2"/>
    <row r="467419" hidden="1" x14ac:dyDescent="0.2"/>
    <row r="467420" hidden="1" x14ac:dyDescent="0.2"/>
    <row r="467421" hidden="1" x14ac:dyDescent="0.2"/>
    <row r="467422" hidden="1" x14ac:dyDescent="0.2"/>
    <row r="467423" hidden="1" x14ac:dyDescent="0.2"/>
    <row r="467424" hidden="1" x14ac:dyDescent="0.2"/>
    <row r="467425" hidden="1" x14ac:dyDescent="0.2"/>
    <row r="467426" hidden="1" x14ac:dyDescent="0.2"/>
    <row r="467427" hidden="1" x14ac:dyDescent="0.2"/>
    <row r="467428" hidden="1" x14ac:dyDescent="0.2"/>
    <row r="467429" hidden="1" x14ac:dyDescent="0.2"/>
    <row r="467430" hidden="1" x14ac:dyDescent="0.2"/>
    <row r="467431" hidden="1" x14ac:dyDescent="0.2"/>
    <row r="467432" hidden="1" x14ac:dyDescent="0.2"/>
    <row r="467433" hidden="1" x14ac:dyDescent="0.2"/>
    <row r="467434" hidden="1" x14ac:dyDescent="0.2"/>
    <row r="467435" hidden="1" x14ac:dyDescent="0.2"/>
    <row r="467436" hidden="1" x14ac:dyDescent="0.2"/>
    <row r="467437" hidden="1" x14ac:dyDescent="0.2"/>
    <row r="467438" hidden="1" x14ac:dyDescent="0.2"/>
    <row r="467439" hidden="1" x14ac:dyDescent="0.2"/>
    <row r="467440" hidden="1" x14ac:dyDescent="0.2"/>
    <row r="467441" hidden="1" x14ac:dyDescent="0.2"/>
    <row r="467442" hidden="1" x14ac:dyDescent="0.2"/>
    <row r="467443" hidden="1" x14ac:dyDescent="0.2"/>
    <row r="467444" hidden="1" x14ac:dyDescent="0.2"/>
    <row r="467445" hidden="1" x14ac:dyDescent="0.2"/>
    <row r="467446" hidden="1" x14ac:dyDescent="0.2"/>
    <row r="467447" hidden="1" x14ac:dyDescent="0.2"/>
    <row r="467448" hidden="1" x14ac:dyDescent="0.2"/>
    <row r="467449" hidden="1" x14ac:dyDescent="0.2"/>
    <row r="467450" hidden="1" x14ac:dyDescent="0.2"/>
    <row r="467451" hidden="1" x14ac:dyDescent="0.2"/>
    <row r="467452" hidden="1" x14ac:dyDescent="0.2"/>
    <row r="467453" hidden="1" x14ac:dyDescent="0.2"/>
    <row r="467454" hidden="1" x14ac:dyDescent="0.2"/>
    <row r="467455" hidden="1" x14ac:dyDescent="0.2"/>
    <row r="467456" hidden="1" x14ac:dyDescent="0.2"/>
    <row r="467457" hidden="1" x14ac:dyDescent="0.2"/>
    <row r="467458" hidden="1" x14ac:dyDescent="0.2"/>
    <row r="467459" hidden="1" x14ac:dyDescent="0.2"/>
    <row r="467460" hidden="1" x14ac:dyDescent="0.2"/>
    <row r="467461" hidden="1" x14ac:dyDescent="0.2"/>
    <row r="467462" hidden="1" x14ac:dyDescent="0.2"/>
    <row r="467463" hidden="1" x14ac:dyDescent="0.2"/>
    <row r="467464" hidden="1" x14ac:dyDescent="0.2"/>
    <row r="467465" hidden="1" x14ac:dyDescent="0.2"/>
    <row r="467466" hidden="1" x14ac:dyDescent="0.2"/>
    <row r="467467" hidden="1" x14ac:dyDescent="0.2"/>
    <row r="467468" hidden="1" x14ac:dyDescent="0.2"/>
    <row r="467469" hidden="1" x14ac:dyDescent="0.2"/>
    <row r="467470" hidden="1" x14ac:dyDescent="0.2"/>
    <row r="467471" hidden="1" x14ac:dyDescent="0.2"/>
    <row r="467472" hidden="1" x14ac:dyDescent="0.2"/>
    <row r="467473" hidden="1" x14ac:dyDescent="0.2"/>
    <row r="467474" hidden="1" x14ac:dyDescent="0.2"/>
    <row r="467475" hidden="1" x14ac:dyDescent="0.2"/>
    <row r="467476" hidden="1" x14ac:dyDescent="0.2"/>
    <row r="467477" hidden="1" x14ac:dyDescent="0.2"/>
    <row r="467478" hidden="1" x14ac:dyDescent="0.2"/>
    <row r="467479" hidden="1" x14ac:dyDescent="0.2"/>
    <row r="467480" hidden="1" x14ac:dyDescent="0.2"/>
    <row r="467481" hidden="1" x14ac:dyDescent="0.2"/>
    <row r="467482" hidden="1" x14ac:dyDescent="0.2"/>
    <row r="467483" hidden="1" x14ac:dyDescent="0.2"/>
    <row r="467484" hidden="1" x14ac:dyDescent="0.2"/>
    <row r="467485" hidden="1" x14ac:dyDescent="0.2"/>
    <row r="467486" hidden="1" x14ac:dyDescent="0.2"/>
    <row r="467487" hidden="1" x14ac:dyDescent="0.2"/>
    <row r="467488" hidden="1" x14ac:dyDescent="0.2"/>
    <row r="467489" hidden="1" x14ac:dyDescent="0.2"/>
    <row r="467490" hidden="1" x14ac:dyDescent="0.2"/>
    <row r="467491" hidden="1" x14ac:dyDescent="0.2"/>
    <row r="467492" hidden="1" x14ac:dyDescent="0.2"/>
    <row r="467493" hidden="1" x14ac:dyDescent="0.2"/>
    <row r="467494" hidden="1" x14ac:dyDescent="0.2"/>
    <row r="467495" hidden="1" x14ac:dyDescent="0.2"/>
    <row r="467496" hidden="1" x14ac:dyDescent="0.2"/>
    <row r="467497" hidden="1" x14ac:dyDescent="0.2"/>
    <row r="467498" hidden="1" x14ac:dyDescent="0.2"/>
    <row r="467499" hidden="1" x14ac:dyDescent="0.2"/>
    <row r="467500" hidden="1" x14ac:dyDescent="0.2"/>
    <row r="467501" hidden="1" x14ac:dyDescent="0.2"/>
    <row r="467502" hidden="1" x14ac:dyDescent="0.2"/>
    <row r="467503" hidden="1" x14ac:dyDescent="0.2"/>
    <row r="467504" hidden="1" x14ac:dyDescent="0.2"/>
    <row r="467505" hidden="1" x14ac:dyDescent="0.2"/>
    <row r="467506" hidden="1" x14ac:dyDescent="0.2"/>
    <row r="467507" hidden="1" x14ac:dyDescent="0.2"/>
    <row r="467508" hidden="1" x14ac:dyDescent="0.2"/>
    <row r="467509" hidden="1" x14ac:dyDescent="0.2"/>
    <row r="467510" hidden="1" x14ac:dyDescent="0.2"/>
    <row r="467511" hidden="1" x14ac:dyDescent="0.2"/>
    <row r="467512" hidden="1" x14ac:dyDescent="0.2"/>
    <row r="467513" hidden="1" x14ac:dyDescent="0.2"/>
    <row r="467514" hidden="1" x14ac:dyDescent="0.2"/>
    <row r="467515" hidden="1" x14ac:dyDescent="0.2"/>
    <row r="467516" hidden="1" x14ac:dyDescent="0.2"/>
    <row r="467517" hidden="1" x14ac:dyDescent="0.2"/>
    <row r="467518" hidden="1" x14ac:dyDescent="0.2"/>
    <row r="467519" hidden="1" x14ac:dyDescent="0.2"/>
    <row r="467520" hidden="1" x14ac:dyDescent="0.2"/>
    <row r="467521" hidden="1" x14ac:dyDescent="0.2"/>
    <row r="467522" hidden="1" x14ac:dyDescent="0.2"/>
    <row r="467523" hidden="1" x14ac:dyDescent="0.2"/>
    <row r="467524" hidden="1" x14ac:dyDescent="0.2"/>
    <row r="467525" hidden="1" x14ac:dyDescent="0.2"/>
    <row r="467526" hidden="1" x14ac:dyDescent="0.2"/>
    <row r="467527" hidden="1" x14ac:dyDescent="0.2"/>
    <row r="467528" hidden="1" x14ac:dyDescent="0.2"/>
    <row r="467529" hidden="1" x14ac:dyDescent="0.2"/>
    <row r="467530" hidden="1" x14ac:dyDescent="0.2"/>
    <row r="467531" hidden="1" x14ac:dyDescent="0.2"/>
    <row r="467532" hidden="1" x14ac:dyDescent="0.2"/>
    <row r="467533" hidden="1" x14ac:dyDescent="0.2"/>
    <row r="467534" hidden="1" x14ac:dyDescent="0.2"/>
    <row r="467535" hidden="1" x14ac:dyDescent="0.2"/>
    <row r="467536" hidden="1" x14ac:dyDescent="0.2"/>
    <row r="467537" hidden="1" x14ac:dyDescent="0.2"/>
    <row r="467538" hidden="1" x14ac:dyDescent="0.2"/>
    <row r="467539" hidden="1" x14ac:dyDescent="0.2"/>
    <row r="467540" hidden="1" x14ac:dyDescent="0.2"/>
    <row r="467541" hidden="1" x14ac:dyDescent="0.2"/>
    <row r="467542" hidden="1" x14ac:dyDescent="0.2"/>
    <row r="467543" hidden="1" x14ac:dyDescent="0.2"/>
    <row r="467544" hidden="1" x14ac:dyDescent="0.2"/>
    <row r="467545" hidden="1" x14ac:dyDescent="0.2"/>
    <row r="467546" hidden="1" x14ac:dyDescent="0.2"/>
    <row r="467547" hidden="1" x14ac:dyDescent="0.2"/>
    <row r="467548" hidden="1" x14ac:dyDescent="0.2"/>
    <row r="467549" hidden="1" x14ac:dyDescent="0.2"/>
    <row r="467550" hidden="1" x14ac:dyDescent="0.2"/>
    <row r="467551" hidden="1" x14ac:dyDescent="0.2"/>
    <row r="467552" hidden="1" x14ac:dyDescent="0.2"/>
    <row r="467553" hidden="1" x14ac:dyDescent="0.2"/>
    <row r="467554" hidden="1" x14ac:dyDescent="0.2"/>
    <row r="467555" hidden="1" x14ac:dyDescent="0.2"/>
    <row r="467556" hidden="1" x14ac:dyDescent="0.2"/>
    <row r="467557" hidden="1" x14ac:dyDescent="0.2"/>
    <row r="467558" hidden="1" x14ac:dyDescent="0.2"/>
    <row r="467559" hidden="1" x14ac:dyDescent="0.2"/>
    <row r="467560" hidden="1" x14ac:dyDescent="0.2"/>
    <row r="467561" hidden="1" x14ac:dyDescent="0.2"/>
    <row r="467562" hidden="1" x14ac:dyDescent="0.2"/>
    <row r="467563" hidden="1" x14ac:dyDescent="0.2"/>
    <row r="467564" hidden="1" x14ac:dyDescent="0.2"/>
    <row r="467565" hidden="1" x14ac:dyDescent="0.2"/>
    <row r="467566" hidden="1" x14ac:dyDescent="0.2"/>
    <row r="467567" hidden="1" x14ac:dyDescent="0.2"/>
    <row r="467568" hidden="1" x14ac:dyDescent="0.2"/>
    <row r="467569" hidden="1" x14ac:dyDescent="0.2"/>
    <row r="467570" hidden="1" x14ac:dyDescent="0.2"/>
    <row r="467571" hidden="1" x14ac:dyDescent="0.2"/>
    <row r="467572" hidden="1" x14ac:dyDescent="0.2"/>
    <row r="467573" hidden="1" x14ac:dyDescent="0.2"/>
    <row r="467574" hidden="1" x14ac:dyDescent="0.2"/>
    <row r="467575" hidden="1" x14ac:dyDescent="0.2"/>
    <row r="467576" hidden="1" x14ac:dyDescent="0.2"/>
    <row r="467577" hidden="1" x14ac:dyDescent="0.2"/>
    <row r="467578" hidden="1" x14ac:dyDescent="0.2"/>
    <row r="467579" hidden="1" x14ac:dyDescent="0.2"/>
    <row r="467580" hidden="1" x14ac:dyDescent="0.2"/>
    <row r="467581" hidden="1" x14ac:dyDescent="0.2"/>
    <row r="467582" hidden="1" x14ac:dyDescent="0.2"/>
    <row r="467583" hidden="1" x14ac:dyDescent="0.2"/>
    <row r="467584" hidden="1" x14ac:dyDescent="0.2"/>
    <row r="467585" hidden="1" x14ac:dyDescent="0.2"/>
    <row r="467586" hidden="1" x14ac:dyDescent="0.2"/>
    <row r="467587" hidden="1" x14ac:dyDescent="0.2"/>
    <row r="467588" hidden="1" x14ac:dyDescent="0.2"/>
    <row r="467589" hidden="1" x14ac:dyDescent="0.2"/>
    <row r="467590" hidden="1" x14ac:dyDescent="0.2"/>
    <row r="467591" hidden="1" x14ac:dyDescent="0.2"/>
    <row r="467592" hidden="1" x14ac:dyDescent="0.2"/>
    <row r="467593" hidden="1" x14ac:dyDescent="0.2"/>
    <row r="467594" hidden="1" x14ac:dyDescent="0.2"/>
    <row r="467595" hidden="1" x14ac:dyDescent="0.2"/>
    <row r="467596" hidden="1" x14ac:dyDescent="0.2"/>
    <row r="467597" hidden="1" x14ac:dyDescent="0.2"/>
    <row r="467598" hidden="1" x14ac:dyDescent="0.2"/>
    <row r="467599" hidden="1" x14ac:dyDescent="0.2"/>
    <row r="467600" hidden="1" x14ac:dyDescent="0.2"/>
    <row r="467601" hidden="1" x14ac:dyDescent="0.2"/>
    <row r="467602" hidden="1" x14ac:dyDescent="0.2"/>
    <row r="467603" hidden="1" x14ac:dyDescent="0.2"/>
    <row r="467604" hidden="1" x14ac:dyDescent="0.2"/>
    <row r="467605" hidden="1" x14ac:dyDescent="0.2"/>
    <row r="467606" hidden="1" x14ac:dyDescent="0.2"/>
    <row r="467607" hidden="1" x14ac:dyDescent="0.2"/>
    <row r="467608" hidden="1" x14ac:dyDescent="0.2"/>
    <row r="467609" hidden="1" x14ac:dyDescent="0.2"/>
    <row r="467610" hidden="1" x14ac:dyDescent="0.2"/>
    <row r="467611" hidden="1" x14ac:dyDescent="0.2"/>
    <row r="467612" hidden="1" x14ac:dyDescent="0.2"/>
    <row r="467613" hidden="1" x14ac:dyDescent="0.2"/>
    <row r="467614" hidden="1" x14ac:dyDescent="0.2"/>
    <row r="467615" hidden="1" x14ac:dyDescent="0.2"/>
    <row r="467616" hidden="1" x14ac:dyDescent="0.2"/>
    <row r="467617" hidden="1" x14ac:dyDescent="0.2"/>
    <row r="467618" hidden="1" x14ac:dyDescent="0.2"/>
    <row r="467619" hidden="1" x14ac:dyDescent="0.2"/>
    <row r="467620" hidden="1" x14ac:dyDescent="0.2"/>
    <row r="467621" hidden="1" x14ac:dyDescent="0.2"/>
    <row r="467622" hidden="1" x14ac:dyDescent="0.2"/>
    <row r="467623" hidden="1" x14ac:dyDescent="0.2"/>
    <row r="467624" hidden="1" x14ac:dyDescent="0.2"/>
    <row r="467625" hidden="1" x14ac:dyDescent="0.2"/>
    <row r="467626" hidden="1" x14ac:dyDescent="0.2"/>
    <row r="467627" hidden="1" x14ac:dyDescent="0.2"/>
    <row r="467628" hidden="1" x14ac:dyDescent="0.2"/>
    <row r="467629" hidden="1" x14ac:dyDescent="0.2"/>
    <row r="467630" hidden="1" x14ac:dyDescent="0.2"/>
    <row r="467631" hidden="1" x14ac:dyDescent="0.2"/>
    <row r="467632" hidden="1" x14ac:dyDescent="0.2"/>
    <row r="467633" hidden="1" x14ac:dyDescent="0.2"/>
    <row r="467634" hidden="1" x14ac:dyDescent="0.2"/>
    <row r="467635" hidden="1" x14ac:dyDescent="0.2"/>
    <row r="467636" hidden="1" x14ac:dyDescent="0.2"/>
    <row r="467637" hidden="1" x14ac:dyDescent="0.2"/>
    <row r="467638" hidden="1" x14ac:dyDescent="0.2"/>
    <row r="467639" hidden="1" x14ac:dyDescent="0.2"/>
    <row r="467640" hidden="1" x14ac:dyDescent="0.2"/>
    <row r="467641" hidden="1" x14ac:dyDescent="0.2"/>
    <row r="467642" hidden="1" x14ac:dyDescent="0.2"/>
    <row r="467643" hidden="1" x14ac:dyDescent="0.2"/>
    <row r="467644" hidden="1" x14ac:dyDescent="0.2"/>
    <row r="467645" hidden="1" x14ac:dyDescent="0.2"/>
    <row r="467646" hidden="1" x14ac:dyDescent="0.2"/>
    <row r="467647" hidden="1" x14ac:dyDescent="0.2"/>
    <row r="467648" hidden="1" x14ac:dyDescent="0.2"/>
    <row r="467649" hidden="1" x14ac:dyDescent="0.2"/>
    <row r="467650" hidden="1" x14ac:dyDescent="0.2"/>
    <row r="467651" hidden="1" x14ac:dyDescent="0.2"/>
    <row r="467652" hidden="1" x14ac:dyDescent="0.2"/>
    <row r="467653" hidden="1" x14ac:dyDescent="0.2"/>
    <row r="467654" hidden="1" x14ac:dyDescent="0.2"/>
    <row r="467655" hidden="1" x14ac:dyDescent="0.2"/>
    <row r="467656" hidden="1" x14ac:dyDescent="0.2"/>
    <row r="467657" hidden="1" x14ac:dyDescent="0.2"/>
    <row r="467658" hidden="1" x14ac:dyDescent="0.2"/>
    <row r="467659" hidden="1" x14ac:dyDescent="0.2"/>
    <row r="467660" hidden="1" x14ac:dyDescent="0.2"/>
    <row r="467661" hidden="1" x14ac:dyDescent="0.2"/>
    <row r="467662" hidden="1" x14ac:dyDescent="0.2"/>
    <row r="467663" hidden="1" x14ac:dyDescent="0.2"/>
    <row r="467664" hidden="1" x14ac:dyDescent="0.2"/>
    <row r="467665" hidden="1" x14ac:dyDescent="0.2"/>
    <row r="467666" hidden="1" x14ac:dyDescent="0.2"/>
    <row r="467667" hidden="1" x14ac:dyDescent="0.2"/>
    <row r="467668" hidden="1" x14ac:dyDescent="0.2"/>
    <row r="467669" hidden="1" x14ac:dyDescent="0.2"/>
    <row r="467670" hidden="1" x14ac:dyDescent="0.2"/>
    <row r="467671" hidden="1" x14ac:dyDescent="0.2"/>
    <row r="467672" hidden="1" x14ac:dyDescent="0.2"/>
    <row r="467673" hidden="1" x14ac:dyDescent="0.2"/>
    <row r="467674" hidden="1" x14ac:dyDescent="0.2"/>
    <row r="467675" hidden="1" x14ac:dyDescent="0.2"/>
    <row r="467676" hidden="1" x14ac:dyDescent="0.2"/>
    <row r="467677" hidden="1" x14ac:dyDescent="0.2"/>
    <row r="467678" hidden="1" x14ac:dyDescent="0.2"/>
    <row r="467679" hidden="1" x14ac:dyDescent="0.2"/>
    <row r="467680" hidden="1" x14ac:dyDescent="0.2"/>
    <row r="467681" hidden="1" x14ac:dyDescent="0.2"/>
    <row r="467682" hidden="1" x14ac:dyDescent="0.2"/>
    <row r="467683" hidden="1" x14ac:dyDescent="0.2"/>
    <row r="467684" hidden="1" x14ac:dyDescent="0.2"/>
    <row r="467685" hidden="1" x14ac:dyDescent="0.2"/>
    <row r="467686" hidden="1" x14ac:dyDescent="0.2"/>
    <row r="467687" hidden="1" x14ac:dyDescent="0.2"/>
    <row r="467688" hidden="1" x14ac:dyDescent="0.2"/>
    <row r="467689" hidden="1" x14ac:dyDescent="0.2"/>
    <row r="467690" hidden="1" x14ac:dyDescent="0.2"/>
    <row r="467691" hidden="1" x14ac:dyDescent="0.2"/>
    <row r="467692" hidden="1" x14ac:dyDescent="0.2"/>
    <row r="467693" hidden="1" x14ac:dyDescent="0.2"/>
    <row r="467694" hidden="1" x14ac:dyDescent="0.2"/>
    <row r="467695" hidden="1" x14ac:dyDescent="0.2"/>
    <row r="467696" hidden="1" x14ac:dyDescent="0.2"/>
    <row r="467697" hidden="1" x14ac:dyDescent="0.2"/>
    <row r="467698" hidden="1" x14ac:dyDescent="0.2"/>
    <row r="467699" hidden="1" x14ac:dyDescent="0.2"/>
    <row r="467700" hidden="1" x14ac:dyDescent="0.2"/>
    <row r="467701" hidden="1" x14ac:dyDescent="0.2"/>
    <row r="467702" hidden="1" x14ac:dyDescent="0.2"/>
    <row r="467703" hidden="1" x14ac:dyDescent="0.2"/>
    <row r="467704" hidden="1" x14ac:dyDescent="0.2"/>
    <row r="467705" hidden="1" x14ac:dyDescent="0.2"/>
    <row r="467706" hidden="1" x14ac:dyDescent="0.2"/>
    <row r="467707" hidden="1" x14ac:dyDescent="0.2"/>
    <row r="467708" hidden="1" x14ac:dyDescent="0.2"/>
    <row r="467709" hidden="1" x14ac:dyDescent="0.2"/>
    <row r="467710" hidden="1" x14ac:dyDescent="0.2"/>
    <row r="467711" hidden="1" x14ac:dyDescent="0.2"/>
    <row r="467712" hidden="1" x14ac:dyDescent="0.2"/>
    <row r="467713" hidden="1" x14ac:dyDescent="0.2"/>
    <row r="467714" hidden="1" x14ac:dyDescent="0.2"/>
    <row r="467715" hidden="1" x14ac:dyDescent="0.2"/>
    <row r="467716" hidden="1" x14ac:dyDescent="0.2"/>
    <row r="467717" hidden="1" x14ac:dyDescent="0.2"/>
    <row r="467718" hidden="1" x14ac:dyDescent="0.2"/>
    <row r="467719" hidden="1" x14ac:dyDescent="0.2"/>
    <row r="467720" hidden="1" x14ac:dyDescent="0.2"/>
    <row r="467721" hidden="1" x14ac:dyDescent="0.2"/>
    <row r="467722" hidden="1" x14ac:dyDescent="0.2"/>
    <row r="467723" hidden="1" x14ac:dyDescent="0.2"/>
    <row r="467724" hidden="1" x14ac:dyDescent="0.2"/>
    <row r="467725" hidden="1" x14ac:dyDescent="0.2"/>
    <row r="467726" hidden="1" x14ac:dyDescent="0.2"/>
    <row r="467727" hidden="1" x14ac:dyDescent="0.2"/>
    <row r="467728" hidden="1" x14ac:dyDescent="0.2"/>
    <row r="467729" hidden="1" x14ac:dyDescent="0.2"/>
    <row r="467730" hidden="1" x14ac:dyDescent="0.2"/>
    <row r="467731" hidden="1" x14ac:dyDescent="0.2"/>
    <row r="467732" hidden="1" x14ac:dyDescent="0.2"/>
    <row r="467733" hidden="1" x14ac:dyDescent="0.2"/>
    <row r="467734" hidden="1" x14ac:dyDescent="0.2"/>
    <row r="467735" hidden="1" x14ac:dyDescent="0.2"/>
    <row r="467736" hidden="1" x14ac:dyDescent="0.2"/>
    <row r="467737" hidden="1" x14ac:dyDescent="0.2"/>
    <row r="467738" hidden="1" x14ac:dyDescent="0.2"/>
    <row r="467739" hidden="1" x14ac:dyDescent="0.2"/>
    <row r="467740" hidden="1" x14ac:dyDescent="0.2"/>
    <row r="467741" hidden="1" x14ac:dyDescent="0.2"/>
    <row r="467742" hidden="1" x14ac:dyDescent="0.2"/>
    <row r="467743" hidden="1" x14ac:dyDescent="0.2"/>
    <row r="467744" hidden="1" x14ac:dyDescent="0.2"/>
    <row r="467745" hidden="1" x14ac:dyDescent="0.2"/>
    <row r="467746" hidden="1" x14ac:dyDescent="0.2"/>
    <row r="467747" hidden="1" x14ac:dyDescent="0.2"/>
    <row r="467748" hidden="1" x14ac:dyDescent="0.2"/>
    <row r="467749" hidden="1" x14ac:dyDescent="0.2"/>
    <row r="467750" hidden="1" x14ac:dyDescent="0.2"/>
    <row r="467751" hidden="1" x14ac:dyDescent="0.2"/>
    <row r="467752" hidden="1" x14ac:dyDescent="0.2"/>
    <row r="467753" hidden="1" x14ac:dyDescent="0.2"/>
    <row r="467754" hidden="1" x14ac:dyDescent="0.2"/>
    <row r="467755" hidden="1" x14ac:dyDescent="0.2"/>
    <row r="467756" hidden="1" x14ac:dyDescent="0.2"/>
    <row r="467757" hidden="1" x14ac:dyDescent="0.2"/>
    <row r="467758" hidden="1" x14ac:dyDescent="0.2"/>
    <row r="467759" hidden="1" x14ac:dyDescent="0.2"/>
    <row r="467760" hidden="1" x14ac:dyDescent="0.2"/>
    <row r="467761" hidden="1" x14ac:dyDescent="0.2"/>
    <row r="467762" hidden="1" x14ac:dyDescent="0.2"/>
    <row r="467763" hidden="1" x14ac:dyDescent="0.2"/>
    <row r="467764" hidden="1" x14ac:dyDescent="0.2"/>
    <row r="467765" hidden="1" x14ac:dyDescent="0.2"/>
    <row r="467766" hidden="1" x14ac:dyDescent="0.2"/>
    <row r="467767" hidden="1" x14ac:dyDescent="0.2"/>
    <row r="467768" hidden="1" x14ac:dyDescent="0.2"/>
    <row r="467769" hidden="1" x14ac:dyDescent="0.2"/>
    <row r="467770" hidden="1" x14ac:dyDescent="0.2"/>
    <row r="467771" hidden="1" x14ac:dyDescent="0.2"/>
    <row r="467772" hidden="1" x14ac:dyDescent="0.2"/>
    <row r="467773" hidden="1" x14ac:dyDescent="0.2"/>
    <row r="467774" hidden="1" x14ac:dyDescent="0.2"/>
    <row r="467775" hidden="1" x14ac:dyDescent="0.2"/>
    <row r="467776" hidden="1" x14ac:dyDescent="0.2"/>
    <row r="467777" hidden="1" x14ac:dyDescent="0.2"/>
    <row r="467778" hidden="1" x14ac:dyDescent="0.2"/>
    <row r="467779" hidden="1" x14ac:dyDescent="0.2"/>
    <row r="467780" hidden="1" x14ac:dyDescent="0.2"/>
    <row r="467781" hidden="1" x14ac:dyDescent="0.2"/>
    <row r="467782" hidden="1" x14ac:dyDescent="0.2"/>
    <row r="467783" hidden="1" x14ac:dyDescent="0.2"/>
    <row r="467784" hidden="1" x14ac:dyDescent="0.2"/>
    <row r="467785" hidden="1" x14ac:dyDescent="0.2"/>
    <row r="467786" hidden="1" x14ac:dyDescent="0.2"/>
    <row r="467787" hidden="1" x14ac:dyDescent="0.2"/>
    <row r="467788" hidden="1" x14ac:dyDescent="0.2"/>
    <row r="467789" hidden="1" x14ac:dyDescent="0.2"/>
    <row r="467790" hidden="1" x14ac:dyDescent="0.2"/>
    <row r="467791" hidden="1" x14ac:dyDescent="0.2"/>
    <row r="467792" hidden="1" x14ac:dyDescent="0.2"/>
    <row r="467793" hidden="1" x14ac:dyDescent="0.2"/>
    <row r="467794" hidden="1" x14ac:dyDescent="0.2"/>
    <row r="467795" hidden="1" x14ac:dyDescent="0.2"/>
    <row r="467796" hidden="1" x14ac:dyDescent="0.2"/>
    <row r="467797" hidden="1" x14ac:dyDescent="0.2"/>
    <row r="467798" hidden="1" x14ac:dyDescent="0.2"/>
    <row r="467799" hidden="1" x14ac:dyDescent="0.2"/>
    <row r="467800" hidden="1" x14ac:dyDescent="0.2"/>
    <row r="467801" hidden="1" x14ac:dyDescent="0.2"/>
    <row r="467802" hidden="1" x14ac:dyDescent="0.2"/>
    <row r="467803" hidden="1" x14ac:dyDescent="0.2"/>
    <row r="467804" hidden="1" x14ac:dyDescent="0.2"/>
    <row r="467805" hidden="1" x14ac:dyDescent="0.2"/>
    <row r="467806" hidden="1" x14ac:dyDescent="0.2"/>
    <row r="467807" hidden="1" x14ac:dyDescent="0.2"/>
    <row r="467808" hidden="1" x14ac:dyDescent="0.2"/>
    <row r="467809" hidden="1" x14ac:dyDescent="0.2"/>
    <row r="467810" hidden="1" x14ac:dyDescent="0.2"/>
    <row r="467811" hidden="1" x14ac:dyDescent="0.2"/>
    <row r="467812" hidden="1" x14ac:dyDescent="0.2"/>
    <row r="467813" hidden="1" x14ac:dyDescent="0.2"/>
    <row r="467814" hidden="1" x14ac:dyDescent="0.2"/>
    <row r="467815" hidden="1" x14ac:dyDescent="0.2"/>
    <row r="467816" hidden="1" x14ac:dyDescent="0.2"/>
    <row r="467817" hidden="1" x14ac:dyDescent="0.2"/>
    <row r="467818" hidden="1" x14ac:dyDescent="0.2"/>
    <row r="467819" hidden="1" x14ac:dyDescent="0.2"/>
    <row r="467820" hidden="1" x14ac:dyDescent="0.2"/>
    <row r="467821" hidden="1" x14ac:dyDescent="0.2"/>
    <row r="467822" hidden="1" x14ac:dyDescent="0.2"/>
    <row r="467823" hidden="1" x14ac:dyDescent="0.2"/>
    <row r="467824" hidden="1" x14ac:dyDescent="0.2"/>
    <row r="467825" hidden="1" x14ac:dyDescent="0.2"/>
    <row r="467826" hidden="1" x14ac:dyDescent="0.2"/>
    <row r="467827" hidden="1" x14ac:dyDescent="0.2"/>
    <row r="467828" hidden="1" x14ac:dyDescent="0.2"/>
    <row r="467829" hidden="1" x14ac:dyDescent="0.2"/>
    <row r="467830" hidden="1" x14ac:dyDescent="0.2"/>
    <row r="467831" hidden="1" x14ac:dyDescent="0.2"/>
    <row r="467832" hidden="1" x14ac:dyDescent="0.2"/>
    <row r="467833" hidden="1" x14ac:dyDescent="0.2"/>
    <row r="467834" hidden="1" x14ac:dyDescent="0.2"/>
    <row r="467835" hidden="1" x14ac:dyDescent="0.2"/>
    <row r="467836" hidden="1" x14ac:dyDescent="0.2"/>
    <row r="467837" hidden="1" x14ac:dyDescent="0.2"/>
    <row r="467838" hidden="1" x14ac:dyDescent="0.2"/>
    <row r="467839" hidden="1" x14ac:dyDescent="0.2"/>
    <row r="467840" hidden="1" x14ac:dyDescent="0.2"/>
    <row r="467841" hidden="1" x14ac:dyDescent="0.2"/>
    <row r="467842" hidden="1" x14ac:dyDescent="0.2"/>
    <row r="467843" hidden="1" x14ac:dyDescent="0.2"/>
    <row r="467844" hidden="1" x14ac:dyDescent="0.2"/>
    <row r="467845" hidden="1" x14ac:dyDescent="0.2"/>
    <row r="467846" hidden="1" x14ac:dyDescent="0.2"/>
    <row r="467847" hidden="1" x14ac:dyDescent="0.2"/>
    <row r="467848" hidden="1" x14ac:dyDescent="0.2"/>
    <row r="467849" hidden="1" x14ac:dyDescent="0.2"/>
    <row r="467850" hidden="1" x14ac:dyDescent="0.2"/>
    <row r="467851" hidden="1" x14ac:dyDescent="0.2"/>
    <row r="467852" hidden="1" x14ac:dyDescent="0.2"/>
    <row r="467853" hidden="1" x14ac:dyDescent="0.2"/>
    <row r="467854" hidden="1" x14ac:dyDescent="0.2"/>
    <row r="467855" hidden="1" x14ac:dyDescent="0.2"/>
    <row r="467856" hidden="1" x14ac:dyDescent="0.2"/>
    <row r="467857" hidden="1" x14ac:dyDescent="0.2"/>
    <row r="467858" hidden="1" x14ac:dyDescent="0.2"/>
    <row r="467859" hidden="1" x14ac:dyDescent="0.2"/>
    <row r="467860" hidden="1" x14ac:dyDescent="0.2"/>
    <row r="467861" hidden="1" x14ac:dyDescent="0.2"/>
    <row r="467862" hidden="1" x14ac:dyDescent="0.2"/>
    <row r="467863" hidden="1" x14ac:dyDescent="0.2"/>
    <row r="467864" hidden="1" x14ac:dyDescent="0.2"/>
    <row r="467865" hidden="1" x14ac:dyDescent="0.2"/>
    <row r="467866" hidden="1" x14ac:dyDescent="0.2"/>
    <row r="467867" hidden="1" x14ac:dyDescent="0.2"/>
    <row r="467868" hidden="1" x14ac:dyDescent="0.2"/>
    <row r="467869" hidden="1" x14ac:dyDescent="0.2"/>
    <row r="467870" hidden="1" x14ac:dyDescent="0.2"/>
    <row r="467871" hidden="1" x14ac:dyDescent="0.2"/>
    <row r="467872" hidden="1" x14ac:dyDescent="0.2"/>
    <row r="467873" hidden="1" x14ac:dyDescent="0.2"/>
    <row r="467874" hidden="1" x14ac:dyDescent="0.2"/>
    <row r="467875" hidden="1" x14ac:dyDescent="0.2"/>
    <row r="467876" hidden="1" x14ac:dyDescent="0.2"/>
    <row r="467877" hidden="1" x14ac:dyDescent="0.2"/>
    <row r="467878" hidden="1" x14ac:dyDescent="0.2"/>
    <row r="467879" hidden="1" x14ac:dyDescent="0.2"/>
    <row r="467880" hidden="1" x14ac:dyDescent="0.2"/>
    <row r="467881" hidden="1" x14ac:dyDescent="0.2"/>
    <row r="467882" hidden="1" x14ac:dyDescent="0.2"/>
    <row r="467883" hidden="1" x14ac:dyDescent="0.2"/>
    <row r="467884" hidden="1" x14ac:dyDescent="0.2"/>
    <row r="467885" hidden="1" x14ac:dyDescent="0.2"/>
    <row r="467886" hidden="1" x14ac:dyDescent="0.2"/>
    <row r="467887" hidden="1" x14ac:dyDescent="0.2"/>
    <row r="467888" hidden="1" x14ac:dyDescent="0.2"/>
    <row r="467889" hidden="1" x14ac:dyDescent="0.2"/>
    <row r="467890" hidden="1" x14ac:dyDescent="0.2"/>
    <row r="467891" hidden="1" x14ac:dyDescent="0.2"/>
    <row r="467892" hidden="1" x14ac:dyDescent="0.2"/>
    <row r="467893" hidden="1" x14ac:dyDescent="0.2"/>
    <row r="467894" hidden="1" x14ac:dyDescent="0.2"/>
    <row r="467895" hidden="1" x14ac:dyDescent="0.2"/>
    <row r="467896" hidden="1" x14ac:dyDescent="0.2"/>
    <row r="467897" hidden="1" x14ac:dyDescent="0.2"/>
    <row r="467898" hidden="1" x14ac:dyDescent="0.2"/>
    <row r="467899" hidden="1" x14ac:dyDescent="0.2"/>
    <row r="467900" hidden="1" x14ac:dyDescent="0.2"/>
    <row r="467901" hidden="1" x14ac:dyDescent="0.2"/>
    <row r="467902" hidden="1" x14ac:dyDescent="0.2"/>
    <row r="467903" hidden="1" x14ac:dyDescent="0.2"/>
    <row r="467904" hidden="1" x14ac:dyDescent="0.2"/>
    <row r="467905" hidden="1" x14ac:dyDescent="0.2"/>
    <row r="467906" hidden="1" x14ac:dyDescent="0.2"/>
    <row r="467907" hidden="1" x14ac:dyDescent="0.2"/>
    <row r="467908" hidden="1" x14ac:dyDescent="0.2"/>
    <row r="467909" hidden="1" x14ac:dyDescent="0.2"/>
    <row r="467910" hidden="1" x14ac:dyDescent="0.2"/>
    <row r="467911" hidden="1" x14ac:dyDescent="0.2"/>
    <row r="467912" hidden="1" x14ac:dyDescent="0.2"/>
    <row r="467913" hidden="1" x14ac:dyDescent="0.2"/>
    <row r="467914" hidden="1" x14ac:dyDescent="0.2"/>
    <row r="467915" hidden="1" x14ac:dyDescent="0.2"/>
    <row r="467916" hidden="1" x14ac:dyDescent="0.2"/>
    <row r="467917" hidden="1" x14ac:dyDescent="0.2"/>
    <row r="467918" hidden="1" x14ac:dyDescent="0.2"/>
    <row r="467919" hidden="1" x14ac:dyDescent="0.2"/>
    <row r="467920" hidden="1" x14ac:dyDescent="0.2"/>
    <row r="467921" hidden="1" x14ac:dyDescent="0.2"/>
    <row r="467922" hidden="1" x14ac:dyDescent="0.2"/>
    <row r="467923" hidden="1" x14ac:dyDescent="0.2"/>
    <row r="467924" hidden="1" x14ac:dyDescent="0.2"/>
    <row r="467925" hidden="1" x14ac:dyDescent="0.2"/>
    <row r="467926" hidden="1" x14ac:dyDescent="0.2"/>
    <row r="467927" hidden="1" x14ac:dyDescent="0.2"/>
    <row r="467928" hidden="1" x14ac:dyDescent="0.2"/>
    <row r="467929" hidden="1" x14ac:dyDescent="0.2"/>
    <row r="467930" hidden="1" x14ac:dyDescent="0.2"/>
    <row r="467931" hidden="1" x14ac:dyDescent="0.2"/>
    <row r="467932" hidden="1" x14ac:dyDescent="0.2"/>
    <row r="467933" hidden="1" x14ac:dyDescent="0.2"/>
    <row r="467934" hidden="1" x14ac:dyDescent="0.2"/>
    <row r="467935" hidden="1" x14ac:dyDescent="0.2"/>
    <row r="467936" hidden="1" x14ac:dyDescent="0.2"/>
    <row r="467937" hidden="1" x14ac:dyDescent="0.2"/>
    <row r="467938" hidden="1" x14ac:dyDescent="0.2"/>
    <row r="467939" hidden="1" x14ac:dyDescent="0.2"/>
    <row r="467940" hidden="1" x14ac:dyDescent="0.2"/>
    <row r="467941" hidden="1" x14ac:dyDescent="0.2"/>
    <row r="467942" hidden="1" x14ac:dyDescent="0.2"/>
    <row r="467943" hidden="1" x14ac:dyDescent="0.2"/>
    <row r="467944" hidden="1" x14ac:dyDescent="0.2"/>
    <row r="467945" hidden="1" x14ac:dyDescent="0.2"/>
    <row r="467946" hidden="1" x14ac:dyDescent="0.2"/>
    <row r="467947" hidden="1" x14ac:dyDescent="0.2"/>
    <row r="467948" hidden="1" x14ac:dyDescent="0.2"/>
    <row r="467949" hidden="1" x14ac:dyDescent="0.2"/>
    <row r="467950" hidden="1" x14ac:dyDescent="0.2"/>
    <row r="467951" hidden="1" x14ac:dyDescent="0.2"/>
    <row r="467952" hidden="1" x14ac:dyDescent="0.2"/>
    <row r="467953" hidden="1" x14ac:dyDescent="0.2"/>
    <row r="467954" hidden="1" x14ac:dyDescent="0.2"/>
    <row r="467955" hidden="1" x14ac:dyDescent="0.2"/>
    <row r="467956" hidden="1" x14ac:dyDescent="0.2"/>
    <row r="467957" hidden="1" x14ac:dyDescent="0.2"/>
    <row r="467958" hidden="1" x14ac:dyDescent="0.2"/>
    <row r="467959" hidden="1" x14ac:dyDescent="0.2"/>
    <row r="467960" hidden="1" x14ac:dyDescent="0.2"/>
    <row r="467961" hidden="1" x14ac:dyDescent="0.2"/>
    <row r="467962" hidden="1" x14ac:dyDescent="0.2"/>
    <row r="467963" hidden="1" x14ac:dyDescent="0.2"/>
    <row r="467964" hidden="1" x14ac:dyDescent="0.2"/>
    <row r="467965" hidden="1" x14ac:dyDescent="0.2"/>
    <row r="467966" hidden="1" x14ac:dyDescent="0.2"/>
    <row r="467967" hidden="1" x14ac:dyDescent="0.2"/>
    <row r="467968" hidden="1" x14ac:dyDescent="0.2"/>
    <row r="467969" hidden="1" x14ac:dyDescent="0.2"/>
    <row r="467970" hidden="1" x14ac:dyDescent="0.2"/>
    <row r="467971" hidden="1" x14ac:dyDescent="0.2"/>
    <row r="467972" hidden="1" x14ac:dyDescent="0.2"/>
    <row r="467973" hidden="1" x14ac:dyDescent="0.2"/>
    <row r="467974" hidden="1" x14ac:dyDescent="0.2"/>
    <row r="467975" hidden="1" x14ac:dyDescent="0.2"/>
    <row r="467976" hidden="1" x14ac:dyDescent="0.2"/>
    <row r="467977" hidden="1" x14ac:dyDescent="0.2"/>
    <row r="467978" hidden="1" x14ac:dyDescent="0.2"/>
    <row r="467979" hidden="1" x14ac:dyDescent="0.2"/>
    <row r="467980" hidden="1" x14ac:dyDescent="0.2"/>
    <row r="467981" hidden="1" x14ac:dyDescent="0.2"/>
    <row r="467982" hidden="1" x14ac:dyDescent="0.2"/>
    <row r="467983" hidden="1" x14ac:dyDescent="0.2"/>
    <row r="467984" hidden="1" x14ac:dyDescent="0.2"/>
    <row r="467985" hidden="1" x14ac:dyDescent="0.2"/>
    <row r="467986" hidden="1" x14ac:dyDescent="0.2"/>
    <row r="467987" hidden="1" x14ac:dyDescent="0.2"/>
    <row r="467988" hidden="1" x14ac:dyDescent="0.2"/>
    <row r="467989" hidden="1" x14ac:dyDescent="0.2"/>
    <row r="467990" hidden="1" x14ac:dyDescent="0.2"/>
    <row r="467991" hidden="1" x14ac:dyDescent="0.2"/>
    <row r="467992" hidden="1" x14ac:dyDescent="0.2"/>
    <row r="467993" hidden="1" x14ac:dyDescent="0.2"/>
    <row r="467994" hidden="1" x14ac:dyDescent="0.2"/>
    <row r="467995" hidden="1" x14ac:dyDescent="0.2"/>
    <row r="467996" hidden="1" x14ac:dyDescent="0.2"/>
    <row r="467997" hidden="1" x14ac:dyDescent="0.2"/>
    <row r="467998" hidden="1" x14ac:dyDescent="0.2"/>
    <row r="467999" hidden="1" x14ac:dyDescent="0.2"/>
    <row r="468000" hidden="1" x14ac:dyDescent="0.2"/>
    <row r="468001" hidden="1" x14ac:dyDescent="0.2"/>
    <row r="468002" hidden="1" x14ac:dyDescent="0.2"/>
    <row r="468003" hidden="1" x14ac:dyDescent="0.2"/>
    <row r="468004" hidden="1" x14ac:dyDescent="0.2"/>
    <row r="468005" hidden="1" x14ac:dyDescent="0.2"/>
    <row r="468006" hidden="1" x14ac:dyDescent="0.2"/>
    <row r="468007" hidden="1" x14ac:dyDescent="0.2"/>
    <row r="468008" hidden="1" x14ac:dyDescent="0.2"/>
    <row r="468009" hidden="1" x14ac:dyDescent="0.2"/>
    <row r="468010" hidden="1" x14ac:dyDescent="0.2"/>
    <row r="468011" hidden="1" x14ac:dyDescent="0.2"/>
    <row r="468012" hidden="1" x14ac:dyDescent="0.2"/>
    <row r="468013" hidden="1" x14ac:dyDescent="0.2"/>
    <row r="468014" hidden="1" x14ac:dyDescent="0.2"/>
    <row r="468015" hidden="1" x14ac:dyDescent="0.2"/>
    <row r="468016" hidden="1" x14ac:dyDescent="0.2"/>
    <row r="468017" hidden="1" x14ac:dyDescent="0.2"/>
    <row r="468018" hidden="1" x14ac:dyDescent="0.2"/>
    <row r="468019" hidden="1" x14ac:dyDescent="0.2"/>
    <row r="468020" hidden="1" x14ac:dyDescent="0.2"/>
    <row r="468021" hidden="1" x14ac:dyDescent="0.2"/>
    <row r="468022" hidden="1" x14ac:dyDescent="0.2"/>
    <row r="468023" hidden="1" x14ac:dyDescent="0.2"/>
    <row r="468024" hidden="1" x14ac:dyDescent="0.2"/>
    <row r="468025" hidden="1" x14ac:dyDescent="0.2"/>
    <row r="468026" hidden="1" x14ac:dyDescent="0.2"/>
    <row r="468027" hidden="1" x14ac:dyDescent="0.2"/>
    <row r="468028" hidden="1" x14ac:dyDescent="0.2"/>
    <row r="468029" hidden="1" x14ac:dyDescent="0.2"/>
    <row r="468030" hidden="1" x14ac:dyDescent="0.2"/>
    <row r="468031" hidden="1" x14ac:dyDescent="0.2"/>
    <row r="468032" hidden="1" x14ac:dyDescent="0.2"/>
    <row r="468033" hidden="1" x14ac:dyDescent="0.2"/>
    <row r="468034" hidden="1" x14ac:dyDescent="0.2"/>
    <row r="468035" hidden="1" x14ac:dyDescent="0.2"/>
    <row r="468036" hidden="1" x14ac:dyDescent="0.2"/>
    <row r="468037" hidden="1" x14ac:dyDescent="0.2"/>
    <row r="468038" hidden="1" x14ac:dyDescent="0.2"/>
    <row r="468039" hidden="1" x14ac:dyDescent="0.2"/>
    <row r="468040" hidden="1" x14ac:dyDescent="0.2"/>
    <row r="468041" hidden="1" x14ac:dyDescent="0.2"/>
    <row r="468042" hidden="1" x14ac:dyDescent="0.2"/>
    <row r="468043" hidden="1" x14ac:dyDescent="0.2"/>
    <row r="468044" hidden="1" x14ac:dyDescent="0.2"/>
    <row r="468045" hidden="1" x14ac:dyDescent="0.2"/>
    <row r="468046" hidden="1" x14ac:dyDescent="0.2"/>
    <row r="468047" hidden="1" x14ac:dyDescent="0.2"/>
    <row r="468048" hidden="1" x14ac:dyDescent="0.2"/>
    <row r="468049" hidden="1" x14ac:dyDescent="0.2"/>
    <row r="468050" hidden="1" x14ac:dyDescent="0.2"/>
    <row r="468051" hidden="1" x14ac:dyDescent="0.2"/>
    <row r="468052" hidden="1" x14ac:dyDescent="0.2"/>
    <row r="468053" hidden="1" x14ac:dyDescent="0.2"/>
    <row r="468054" hidden="1" x14ac:dyDescent="0.2"/>
    <row r="468055" hidden="1" x14ac:dyDescent="0.2"/>
    <row r="468056" hidden="1" x14ac:dyDescent="0.2"/>
    <row r="468057" hidden="1" x14ac:dyDescent="0.2"/>
    <row r="468058" hidden="1" x14ac:dyDescent="0.2"/>
    <row r="468059" hidden="1" x14ac:dyDescent="0.2"/>
    <row r="468060" hidden="1" x14ac:dyDescent="0.2"/>
    <row r="468061" hidden="1" x14ac:dyDescent="0.2"/>
    <row r="468062" hidden="1" x14ac:dyDescent="0.2"/>
    <row r="468063" hidden="1" x14ac:dyDescent="0.2"/>
    <row r="468064" hidden="1" x14ac:dyDescent="0.2"/>
    <row r="468065" hidden="1" x14ac:dyDescent="0.2"/>
    <row r="468066" hidden="1" x14ac:dyDescent="0.2"/>
    <row r="468067" hidden="1" x14ac:dyDescent="0.2"/>
    <row r="468068" hidden="1" x14ac:dyDescent="0.2"/>
    <row r="468069" hidden="1" x14ac:dyDescent="0.2"/>
    <row r="468070" hidden="1" x14ac:dyDescent="0.2"/>
    <row r="468071" hidden="1" x14ac:dyDescent="0.2"/>
    <row r="468072" hidden="1" x14ac:dyDescent="0.2"/>
    <row r="468073" hidden="1" x14ac:dyDescent="0.2"/>
    <row r="468074" hidden="1" x14ac:dyDescent="0.2"/>
    <row r="468075" hidden="1" x14ac:dyDescent="0.2"/>
    <row r="468076" hidden="1" x14ac:dyDescent="0.2"/>
    <row r="468077" hidden="1" x14ac:dyDescent="0.2"/>
    <row r="468078" hidden="1" x14ac:dyDescent="0.2"/>
    <row r="468079" hidden="1" x14ac:dyDescent="0.2"/>
    <row r="468080" hidden="1" x14ac:dyDescent="0.2"/>
    <row r="468081" hidden="1" x14ac:dyDescent="0.2"/>
    <row r="468082" hidden="1" x14ac:dyDescent="0.2"/>
    <row r="468083" hidden="1" x14ac:dyDescent="0.2"/>
    <row r="468084" hidden="1" x14ac:dyDescent="0.2"/>
    <row r="468085" hidden="1" x14ac:dyDescent="0.2"/>
    <row r="468086" hidden="1" x14ac:dyDescent="0.2"/>
    <row r="468087" hidden="1" x14ac:dyDescent="0.2"/>
    <row r="468088" hidden="1" x14ac:dyDescent="0.2"/>
    <row r="468089" hidden="1" x14ac:dyDescent="0.2"/>
    <row r="468090" hidden="1" x14ac:dyDescent="0.2"/>
    <row r="468091" hidden="1" x14ac:dyDescent="0.2"/>
    <row r="468092" hidden="1" x14ac:dyDescent="0.2"/>
    <row r="468093" hidden="1" x14ac:dyDescent="0.2"/>
    <row r="468094" hidden="1" x14ac:dyDescent="0.2"/>
    <row r="468095" hidden="1" x14ac:dyDescent="0.2"/>
    <row r="468096" hidden="1" x14ac:dyDescent="0.2"/>
    <row r="468097" hidden="1" x14ac:dyDescent="0.2"/>
    <row r="468098" hidden="1" x14ac:dyDescent="0.2"/>
    <row r="468099" hidden="1" x14ac:dyDescent="0.2"/>
    <row r="468100" hidden="1" x14ac:dyDescent="0.2"/>
    <row r="468101" hidden="1" x14ac:dyDescent="0.2"/>
    <row r="468102" hidden="1" x14ac:dyDescent="0.2"/>
    <row r="468103" hidden="1" x14ac:dyDescent="0.2"/>
    <row r="468104" hidden="1" x14ac:dyDescent="0.2"/>
    <row r="468105" hidden="1" x14ac:dyDescent="0.2"/>
    <row r="468106" hidden="1" x14ac:dyDescent="0.2"/>
    <row r="468107" hidden="1" x14ac:dyDescent="0.2"/>
    <row r="468108" hidden="1" x14ac:dyDescent="0.2"/>
    <row r="468109" hidden="1" x14ac:dyDescent="0.2"/>
    <row r="468110" hidden="1" x14ac:dyDescent="0.2"/>
    <row r="468111" hidden="1" x14ac:dyDescent="0.2"/>
    <row r="468112" hidden="1" x14ac:dyDescent="0.2"/>
    <row r="468113" hidden="1" x14ac:dyDescent="0.2"/>
    <row r="468114" hidden="1" x14ac:dyDescent="0.2"/>
    <row r="468115" hidden="1" x14ac:dyDescent="0.2"/>
    <row r="468116" hidden="1" x14ac:dyDescent="0.2"/>
    <row r="468117" hidden="1" x14ac:dyDescent="0.2"/>
    <row r="468118" hidden="1" x14ac:dyDescent="0.2"/>
    <row r="468119" hidden="1" x14ac:dyDescent="0.2"/>
    <row r="468120" hidden="1" x14ac:dyDescent="0.2"/>
    <row r="468121" hidden="1" x14ac:dyDescent="0.2"/>
    <row r="468122" hidden="1" x14ac:dyDescent="0.2"/>
    <row r="468123" hidden="1" x14ac:dyDescent="0.2"/>
    <row r="468124" hidden="1" x14ac:dyDescent="0.2"/>
    <row r="468125" hidden="1" x14ac:dyDescent="0.2"/>
    <row r="468126" hidden="1" x14ac:dyDescent="0.2"/>
    <row r="468127" hidden="1" x14ac:dyDescent="0.2"/>
    <row r="468128" hidden="1" x14ac:dyDescent="0.2"/>
    <row r="468129" hidden="1" x14ac:dyDescent="0.2"/>
    <row r="468130" hidden="1" x14ac:dyDescent="0.2"/>
    <row r="468131" hidden="1" x14ac:dyDescent="0.2"/>
    <row r="468132" hidden="1" x14ac:dyDescent="0.2"/>
    <row r="468133" hidden="1" x14ac:dyDescent="0.2"/>
    <row r="468134" hidden="1" x14ac:dyDescent="0.2"/>
    <row r="468135" hidden="1" x14ac:dyDescent="0.2"/>
    <row r="468136" hidden="1" x14ac:dyDescent="0.2"/>
    <row r="468137" hidden="1" x14ac:dyDescent="0.2"/>
    <row r="468138" hidden="1" x14ac:dyDescent="0.2"/>
    <row r="468139" hidden="1" x14ac:dyDescent="0.2"/>
    <row r="468140" hidden="1" x14ac:dyDescent="0.2"/>
    <row r="468141" hidden="1" x14ac:dyDescent="0.2"/>
    <row r="468142" hidden="1" x14ac:dyDescent="0.2"/>
    <row r="468143" hidden="1" x14ac:dyDescent="0.2"/>
    <row r="468144" hidden="1" x14ac:dyDescent="0.2"/>
    <row r="468145" hidden="1" x14ac:dyDescent="0.2"/>
    <row r="468146" hidden="1" x14ac:dyDescent="0.2"/>
    <row r="468147" hidden="1" x14ac:dyDescent="0.2"/>
    <row r="468148" hidden="1" x14ac:dyDescent="0.2"/>
    <row r="468149" hidden="1" x14ac:dyDescent="0.2"/>
    <row r="468150" hidden="1" x14ac:dyDescent="0.2"/>
    <row r="468151" hidden="1" x14ac:dyDescent="0.2"/>
    <row r="468152" hidden="1" x14ac:dyDescent="0.2"/>
    <row r="468153" hidden="1" x14ac:dyDescent="0.2"/>
    <row r="468154" hidden="1" x14ac:dyDescent="0.2"/>
    <row r="468155" hidden="1" x14ac:dyDescent="0.2"/>
    <row r="468156" hidden="1" x14ac:dyDescent="0.2"/>
    <row r="468157" hidden="1" x14ac:dyDescent="0.2"/>
    <row r="468158" hidden="1" x14ac:dyDescent="0.2"/>
    <row r="468159" hidden="1" x14ac:dyDescent="0.2"/>
    <row r="468160" hidden="1" x14ac:dyDescent="0.2"/>
    <row r="468161" hidden="1" x14ac:dyDescent="0.2"/>
    <row r="468162" hidden="1" x14ac:dyDescent="0.2"/>
    <row r="468163" hidden="1" x14ac:dyDescent="0.2"/>
    <row r="468164" hidden="1" x14ac:dyDescent="0.2"/>
    <row r="468165" hidden="1" x14ac:dyDescent="0.2"/>
    <row r="468166" hidden="1" x14ac:dyDescent="0.2"/>
    <row r="468167" hidden="1" x14ac:dyDescent="0.2"/>
    <row r="468168" hidden="1" x14ac:dyDescent="0.2"/>
    <row r="468169" hidden="1" x14ac:dyDescent="0.2"/>
    <row r="468170" hidden="1" x14ac:dyDescent="0.2"/>
    <row r="468171" hidden="1" x14ac:dyDescent="0.2"/>
    <row r="468172" hidden="1" x14ac:dyDescent="0.2"/>
    <row r="468173" hidden="1" x14ac:dyDescent="0.2"/>
    <row r="468174" hidden="1" x14ac:dyDescent="0.2"/>
    <row r="468175" hidden="1" x14ac:dyDescent="0.2"/>
    <row r="468176" hidden="1" x14ac:dyDescent="0.2"/>
    <row r="468177" hidden="1" x14ac:dyDescent="0.2"/>
    <row r="468178" hidden="1" x14ac:dyDescent="0.2"/>
    <row r="468179" hidden="1" x14ac:dyDescent="0.2"/>
    <row r="468180" hidden="1" x14ac:dyDescent="0.2"/>
    <row r="468181" hidden="1" x14ac:dyDescent="0.2"/>
    <row r="468182" hidden="1" x14ac:dyDescent="0.2"/>
    <row r="468183" hidden="1" x14ac:dyDescent="0.2"/>
    <row r="468184" hidden="1" x14ac:dyDescent="0.2"/>
    <row r="468185" hidden="1" x14ac:dyDescent="0.2"/>
    <row r="468186" hidden="1" x14ac:dyDescent="0.2"/>
    <row r="468187" hidden="1" x14ac:dyDescent="0.2"/>
    <row r="468188" hidden="1" x14ac:dyDescent="0.2"/>
    <row r="468189" hidden="1" x14ac:dyDescent="0.2"/>
    <row r="468190" hidden="1" x14ac:dyDescent="0.2"/>
    <row r="468191" hidden="1" x14ac:dyDescent="0.2"/>
    <row r="468192" hidden="1" x14ac:dyDescent="0.2"/>
    <row r="468193" hidden="1" x14ac:dyDescent="0.2"/>
    <row r="468194" hidden="1" x14ac:dyDescent="0.2"/>
    <row r="468195" hidden="1" x14ac:dyDescent="0.2"/>
    <row r="468196" hidden="1" x14ac:dyDescent="0.2"/>
    <row r="468197" hidden="1" x14ac:dyDescent="0.2"/>
    <row r="468198" hidden="1" x14ac:dyDescent="0.2"/>
    <row r="468199" hidden="1" x14ac:dyDescent="0.2"/>
    <row r="468200" hidden="1" x14ac:dyDescent="0.2"/>
    <row r="468201" hidden="1" x14ac:dyDescent="0.2"/>
    <row r="468202" hidden="1" x14ac:dyDescent="0.2"/>
    <row r="468203" hidden="1" x14ac:dyDescent="0.2"/>
    <row r="468204" hidden="1" x14ac:dyDescent="0.2"/>
    <row r="468205" hidden="1" x14ac:dyDescent="0.2"/>
    <row r="468206" hidden="1" x14ac:dyDescent="0.2"/>
    <row r="468207" hidden="1" x14ac:dyDescent="0.2"/>
    <row r="468208" hidden="1" x14ac:dyDescent="0.2"/>
    <row r="468209" hidden="1" x14ac:dyDescent="0.2"/>
    <row r="468210" hidden="1" x14ac:dyDescent="0.2"/>
    <row r="468211" hidden="1" x14ac:dyDescent="0.2"/>
    <row r="468212" hidden="1" x14ac:dyDescent="0.2"/>
    <row r="468213" hidden="1" x14ac:dyDescent="0.2"/>
    <row r="468214" hidden="1" x14ac:dyDescent="0.2"/>
    <row r="468215" hidden="1" x14ac:dyDescent="0.2"/>
    <row r="468216" hidden="1" x14ac:dyDescent="0.2"/>
    <row r="468217" hidden="1" x14ac:dyDescent="0.2"/>
    <row r="468218" hidden="1" x14ac:dyDescent="0.2"/>
    <row r="468219" hidden="1" x14ac:dyDescent="0.2"/>
    <row r="468220" hidden="1" x14ac:dyDescent="0.2"/>
    <row r="468221" hidden="1" x14ac:dyDescent="0.2"/>
    <row r="468222" hidden="1" x14ac:dyDescent="0.2"/>
    <row r="468223" hidden="1" x14ac:dyDescent="0.2"/>
    <row r="468224" hidden="1" x14ac:dyDescent="0.2"/>
    <row r="468225" hidden="1" x14ac:dyDescent="0.2"/>
    <row r="468226" hidden="1" x14ac:dyDescent="0.2"/>
    <row r="468227" hidden="1" x14ac:dyDescent="0.2"/>
    <row r="468228" hidden="1" x14ac:dyDescent="0.2"/>
    <row r="468229" hidden="1" x14ac:dyDescent="0.2"/>
    <row r="468230" hidden="1" x14ac:dyDescent="0.2"/>
    <row r="468231" hidden="1" x14ac:dyDescent="0.2"/>
    <row r="468232" hidden="1" x14ac:dyDescent="0.2"/>
    <row r="468233" hidden="1" x14ac:dyDescent="0.2"/>
    <row r="468234" hidden="1" x14ac:dyDescent="0.2"/>
    <row r="468235" hidden="1" x14ac:dyDescent="0.2"/>
    <row r="468236" hidden="1" x14ac:dyDescent="0.2"/>
    <row r="468237" hidden="1" x14ac:dyDescent="0.2"/>
    <row r="468238" hidden="1" x14ac:dyDescent="0.2"/>
    <row r="468239" hidden="1" x14ac:dyDescent="0.2"/>
    <row r="468240" hidden="1" x14ac:dyDescent="0.2"/>
    <row r="468241" hidden="1" x14ac:dyDescent="0.2"/>
    <row r="468242" hidden="1" x14ac:dyDescent="0.2"/>
    <row r="468243" hidden="1" x14ac:dyDescent="0.2"/>
    <row r="468244" hidden="1" x14ac:dyDescent="0.2"/>
    <row r="468245" hidden="1" x14ac:dyDescent="0.2"/>
    <row r="468246" hidden="1" x14ac:dyDescent="0.2"/>
    <row r="468247" hidden="1" x14ac:dyDescent="0.2"/>
    <row r="468248" hidden="1" x14ac:dyDescent="0.2"/>
    <row r="468249" hidden="1" x14ac:dyDescent="0.2"/>
    <row r="468250" hidden="1" x14ac:dyDescent="0.2"/>
    <row r="468251" hidden="1" x14ac:dyDescent="0.2"/>
    <row r="468252" hidden="1" x14ac:dyDescent="0.2"/>
    <row r="468253" hidden="1" x14ac:dyDescent="0.2"/>
    <row r="468254" hidden="1" x14ac:dyDescent="0.2"/>
    <row r="468255" hidden="1" x14ac:dyDescent="0.2"/>
    <row r="468256" hidden="1" x14ac:dyDescent="0.2"/>
    <row r="468257" hidden="1" x14ac:dyDescent="0.2"/>
    <row r="468258" hidden="1" x14ac:dyDescent="0.2"/>
    <row r="468259" hidden="1" x14ac:dyDescent="0.2"/>
    <row r="468260" hidden="1" x14ac:dyDescent="0.2"/>
    <row r="468261" hidden="1" x14ac:dyDescent="0.2"/>
    <row r="468262" hidden="1" x14ac:dyDescent="0.2"/>
    <row r="468263" hidden="1" x14ac:dyDescent="0.2"/>
    <row r="468264" hidden="1" x14ac:dyDescent="0.2"/>
    <row r="468265" hidden="1" x14ac:dyDescent="0.2"/>
    <row r="468266" hidden="1" x14ac:dyDescent="0.2"/>
    <row r="468267" hidden="1" x14ac:dyDescent="0.2"/>
    <row r="468268" hidden="1" x14ac:dyDescent="0.2"/>
    <row r="468269" hidden="1" x14ac:dyDescent="0.2"/>
    <row r="468270" hidden="1" x14ac:dyDescent="0.2"/>
    <row r="468271" hidden="1" x14ac:dyDescent="0.2"/>
    <row r="468272" hidden="1" x14ac:dyDescent="0.2"/>
    <row r="468273" hidden="1" x14ac:dyDescent="0.2"/>
    <row r="468274" hidden="1" x14ac:dyDescent="0.2"/>
    <row r="468275" hidden="1" x14ac:dyDescent="0.2"/>
    <row r="468276" hidden="1" x14ac:dyDescent="0.2"/>
    <row r="468277" hidden="1" x14ac:dyDescent="0.2"/>
    <row r="468278" hidden="1" x14ac:dyDescent="0.2"/>
    <row r="468279" hidden="1" x14ac:dyDescent="0.2"/>
    <row r="468280" hidden="1" x14ac:dyDescent="0.2"/>
    <row r="468281" hidden="1" x14ac:dyDescent="0.2"/>
    <row r="468282" hidden="1" x14ac:dyDescent="0.2"/>
    <row r="468283" hidden="1" x14ac:dyDescent="0.2"/>
    <row r="468284" hidden="1" x14ac:dyDescent="0.2"/>
    <row r="468285" hidden="1" x14ac:dyDescent="0.2"/>
    <row r="468286" hidden="1" x14ac:dyDescent="0.2"/>
    <row r="468287" hidden="1" x14ac:dyDescent="0.2"/>
    <row r="468288" hidden="1" x14ac:dyDescent="0.2"/>
    <row r="468289" hidden="1" x14ac:dyDescent="0.2"/>
    <row r="468290" hidden="1" x14ac:dyDescent="0.2"/>
    <row r="468291" hidden="1" x14ac:dyDescent="0.2"/>
    <row r="468292" hidden="1" x14ac:dyDescent="0.2"/>
    <row r="468293" hidden="1" x14ac:dyDescent="0.2"/>
    <row r="468294" hidden="1" x14ac:dyDescent="0.2"/>
    <row r="468295" hidden="1" x14ac:dyDescent="0.2"/>
    <row r="468296" hidden="1" x14ac:dyDescent="0.2"/>
    <row r="468297" hidden="1" x14ac:dyDescent="0.2"/>
    <row r="468298" hidden="1" x14ac:dyDescent="0.2"/>
    <row r="468299" hidden="1" x14ac:dyDescent="0.2"/>
    <row r="468300" hidden="1" x14ac:dyDescent="0.2"/>
    <row r="468301" hidden="1" x14ac:dyDescent="0.2"/>
    <row r="468302" hidden="1" x14ac:dyDescent="0.2"/>
    <row r="468303" hidden="1" x14ac:dyDescent="0.2"/>
    <row r="468304" hidden="1" x14ac:dyDescent="0.2"/>
    <row r="468305" hidden="1" x14ac:dyDescent="0.2"/>
    <row r="468306" hidden="1" x14ac:dyDescent="0.2"/>
    <row r="468307" hidden="1" x14ac:dyDescent="0.2"/>
    <row r="468308" hidden="1" x14ac:dyDescent="0.2"/>
    <row r="468309" hidden="1" x14ac:dyDescent="0.2"/>
    <row r="468310" hidden="1" x14ac:dyDescent="0.2"/>
    <row r="468311" hidden="1" x14ac:dyDescent="0.2"/>
    <row r="468312" hidden="1" x14ac:dyDescent="0.2"/>
    <row r="468313" hidden="1" x14ac:dyDescent="0.2"/>
    <row r="468314" hidden="1" x14ac:dyDescent="0.2"/>
    <row r="468315" hidden="1" x14ac:dyDescent="0.2"/>
    <row r="468316" hidden="1" x14ac:dyDescent="0.2"/>
    <row r="468317" hidden="1" x14ac:dyDescent="0.2"/>
    <row r="468318" hidden="1" x14ac:dyDescent="0.2"/>
    <row r="468319" hidden="1" x14ac:dyDescent="0.2"/>
    <row r="468320" hidden="1" x14ac:dyDescent="0.2"/>
    <row r="468321" hidden="1" x14ac:dyDescent="0.2"/>
    <row r="468322" hidden="1" x14ac:dyDescent="0.2"/>
    <row r="468323" hidden="1" x14ac:dyDescent="0.2"/>
    <row r="468324" hidden="1" x14ac:dyDescent="0.2"/>
    <row r="468325" hidden="1" x14ac:dyDescent="0.2"/>
    <row r="468326" hidden="1" x14ac:dyDescent="0.2"/>
    <row r="468327" hidden="1" x14ac:dyDescent="0.2"/>
    <row r="468328" hidden="1" x14ac:dyDescent="0.2"/>
    <row r="468329" hidden="1" x14ac:dyDescent="0.2"/>
    <row r="468330" hidden="1" x14ac:dyDescent="0.2"/>
    <row r="468331" hidden="1" x14ac:dyDescent="0.2"/>
    <row r="468332" hidden="1" x14ac:dyDescent="0.2"/>
    <row r="468333" hidden="1" x14ac:dyDescent="0.2"/>
    <row r="468334" hidden="1" x14ac:dyDescent="0.2"/>
    <row r="468335" hidden="1" x14ac:dyDescent="0.2"/>
    <row r="468336" hidden="1" x14ac:dyDescent="0.2"/>
    <row r="468337" hidden="1" x14ac:dyDescent="0.2"/>
    <row r="468338" hidden="1" x14ac:dyDescent="0.2"/>
    <row r="468339" hidden="1" x14ac:dyDescent="0.2"/>
    <row r="468340" hidden="1" x14ac:dyDescent="0.2"/>
    <row r="468341" hidden="1" x14ac:dyDescent="0.2"/>
    <row r="468342" hidden="1" x14ac:dyDescent="0.2"/>
    <row r="468343" hidden="1" x14ac:dyDescent="0.2"/>
    <row r="468344" hidden="1" x14ac:dyDescent="0.2"/>
    <row r="468345" hidden="1" x14ac:dyDescent="0.2"/>
    <row r="468346" hidden="1" x14ac:dyDescent="0.2"/>
    <row r="468347" hidden="1" x14ac:dyDescent="0.2"/>
    <row r="468348" hidden="1" x14ac:dyDescent="0.2"/>
    <row r="468349" hidden="1" x14ac:dyDescent="0.2"/>
    <row r="468350" hidden="1" x14ac:dyDescent="0.2"/>
    <row r="468351" hidden="1" x14ac:dyDescent="0.2"/>
    <row r="468352" hidden="1" x14ac:dyDescent="0.2"/>
    <row r="468353" hidden="1" x14ac:dyDescent="0.2"/>
    <row r="468354" hidden="1" x14ac:dyDescent="0.2"/>
    <row r="468355" hidden="1" x14ac:dyDescent="0.2"/>
    <row r="468356" hidden="1" x14ac:dyDescent="0.2"/>
    <row r="468357" hidden="1" x14ac:dyDescent="0.2"/>
    <row r="468358" hidden="1" x14ac:dyDescent="0.2"/>
    <row r="468359" hidden="1" x14ac:dyDescent="0.2"/>
    <row r="468360" hidden="1" x14ac:dyDescent="0.2"/>
    <row r="468361" hidden="1" x14ac:dyDescent="0.2"/>
    <row r="468362" hidden="1" x14ac:dyDescent="0.2"/>
    <row r="468363" hidden="1" x14ac:dyDescent="0.2"/>
    <row r="468364" hidden="1" x14ac:dyDescent="0.2"/>
    <row r="468365" hidden="1" x14ac:dyDescent="0.2"/>
    <row r="468366" hidden="1" x14ac:dyDescent="0.2"/>
    <row r="468367" hidden="1" x14ac:dyDescent="0.2"/>
    <row r="468368" hidden="1" x14ac:dyDescent="0.2"/>
    <row r="468369" hidden="1" x14ac:dyDescent="0.2"/>
    <row r="468370" hidden="1" x14ac:dyDescent="0.2"/>
    <row r="468371" hidden="1" x14ac:dyDescent="0.2"/>
    <row r="468372" hidden="1" x14ac:dyDescent="0.2"/>
    <row r="468373" hidden="1" x14ac:dyDescent="0.2"/>
    <row r="468374" hidden="1" x14ac:dyDescent="0.2"/>
    <row r="468375" hidden="1" x14ac:dyDescent="0.2"/>
    <row r="468376" hidden="1" x14ac:dyDescent="0.2"/>
    <row r="468377" hidden="1" x14ac:dyDescent="0.2"/>
    <row r="468378" hidden="1" x14ac:dyDescent="0.2"/>
    <row r="468379" hidden="1" x14ac:dyDescent="0.2"/>
    <row r="468380" hidden="1" x14ac:dyDescent="0.2"/>
    <row r="468381" hidden="1" x14ac:dyDescent="0.2"/>
    <row r="468382" hidden="1" x14ac:dyDescent="0.2"/>
    <row r="468383" hidden="1" x14ac:dyDescent="0.2"/>
    <row r="468384" hidden="1" x14ac:dyDescent="0.2"/>
    <row r="468385" hidden="1" x14ac:dyDescent="0.2"/>
    <row r="468386" hidden="1" x14ac:dyDescent="0.2"/>
    <row r="468387" hidden="1" x14ac:dyDescent="0.2"/>
    <row r="468388" hidden="1" x14ac:dyDescent="0.2"/>
    <row r="468389" hidden="1" x14ac:dyDescent="0.2"/>
    <row r="468390" hidden="1" x14ac:dyDescent="0.2"/>
    <row r="468391" hidden="1" x14ac:dyDescent="0.2"/>
    <row r="468392" hidden="1" x14ac:dyDescent="0.2"/>
    <row r="468393" hidden="1" x14ac:dyDescent="0.2"/>
    <row r="468394" hidden="1" x14ac:dyDescent="0.2"/>
    <row r="468395" hidden="1" x14ac:dyDescent="0.2"/>
    <row r="468396" hidden="1" x14ac:dyDescent="0.2"/>
    <row r="468397" hidden="1" x14ac:dyDescent="0.2"/>
    <row r="468398" hidden="1" x14ac:dyDescent="0.2"/>
    <row r="468399" hidden="1" x14ac:dyDescent="0.2"/>
    <row r="468400" hidden="1" x14ac:dyDescent="0.2"/>
    <row r="468401" hidden="1" x14ac:dyDescent="0.2"/>
    <row r="468402" hidden="1" x14ac:dyDescent="0.2"/>
    <row r="468403" hidden="1" x14ac:dyDescent="0.2"/>
    <row r="468404" hidden="1" x14ac:dyDescent="0.2"/>
    <row r="468405" hidden="1" x14ac:dyDescent="0.2"/>
    <row r="468406" hidden="1" x14ac:dyDescent="0.2"/>
    <row r="468407" hidden="1" x14ac:dyDescent="0.2"/>
    <row r="468408" hidden="1" x14ac:dyDescent="0.2"/>
    <row r="468409" hidden="1" x14ac:dyDescent="0.2"/>
    <row r="468410" hidden="1" x14ac:dyDescent="0.2"/>
    <row r="468411" hidden="1" x14ac:dyDescent="0.2"/>
    <row r="468412" hidden="1" x14ac:dyDescent="0.2"/>
    <row r="468413" hidden="1" x14ac:dyDescent="0.2"/>
    <row r="468414" hidden="1" x14ac:dyDescent="0.2"/>
    <row r="468415" hidden="1" x14ac:dyDescent="0.2"/>
    <row r="468416" hidden="1" x14ac:dyDescent="0.2"/>
    <row r="468417" hidden="1" x14ac:dyDescent="0.2"/>
    <row r="468418" hidden="1" x14ac:dyDescent="0.2"/>
    <row r="468419" hidden="1" x14ac:dyDescent="0.2"/>
    <row r="468420" hidden="1" x14ac:dyDescent="0.2"/>
    <row r="468421" hidden="1" x14ac:dyDescent="0.2"/>
    <row r="468422" hidden="1" x14ac:dyDescent="0.2"/>
    <row r="468423" hidden="1" x14ac:dyDescent="0.2"/>
    <row r="468424" hidden="1" x14ac:dyDescent="0.2"/>
    <row r="468425" hidden="1" x14ac:dyDescent="0.2"/>
    <row r="468426" hidden="1" x14ac:dyDescent="0.2"/>
    <row r="468427" hidden="1" x14ac:dyDescent="0.2"/>
    <row r="468428" hidden="1" x14ac:dyDescent="0.2"/>
    <row r="468429" hidden="1" x14ac:dyDescent="0.2"/>
    <row r="468430" hidden="1" x14ac:dyDescent="0.2"/>
    <row r="468431" hidden="1" x14ac:dyDescent="0.2"/>
    <row r="468432" hidden="1" x14ac:dyDescent="0.2"/>
    <row r="468433" hidden="1" x14ac:dyDescent="0.2"/>
    <row r="468434" hidden="1" x14ac:dyDescent="0.2"/>
    <row r="468435" hidden="1" x14ac:dyDescent="0.2"/>
    <row r="468436" hidden="1" x14ac:dyDescent="0.2"/>
    <row r="468437" hidden="1" x14ac:dyDescent="0.2"/>
    <row r="468438" hidden="1" x14ac:dyDescent="0.2"/>
    <row r="468439" hidden="1" x14ac:dyDescent="0.2"/>
    <row r="468440" hidden="1" x14ac:dyDescent="0.2"/>
    <row r="468441" hidden="1" x14ac:dyDescent="0.2"/>
    <row r="468442" hidden="1" x14ac:dyDescent="0.2"/>
    <row r="468443" hidden="1" x14ac:dyDescent="0.2"/>
    <row r="468444" hidden="1" x14ac:dyDescent="0.2"/>
    <row r="468445" hidden="1" x14ac:dyDescent="0.2"/>
    <row r="468446" hidden="1" x14ac:dyDescent="0.2"/>
    <row r="468447" hidden="1" x14ac:dyDescent="0.2"/>
    <row r="468448" hidden="1" x14ac:dyDescent="0.2"/>
    <row r="468449" hidden="1" x14ac:dyDescent="0.2"/>
    <row r="468450" hidden="1" x14ac:dyDescent="0.2"/>
    <row r="468451" hidden="1" x14ac:dyDescent="0.2"/>
    <row r="468452" hidden="1" x14ac:dyDescent="0.2"/>
    <row r="468453" hidden="1" x14ac:dyDescent="0.2"/>
    <row r="468454" hidden="1" x14ac:dyDescent="0.2"/>
    <row r="468455" hidden="1" x14ac:dyDescent="0.2"/>
    <row r="468456" hidden="1" x14ac:dyDescent="0.2"/>
    <row r="468457" hidden="1" x14ac:dyDescent="0.2"/>
    <row r="468458" hidden="1" x14ac:dyDescent="0.2"/>
    <row r="468459" hidden="1" x14ac:dyDescent="0.2"/>
    <row r="468460" hidden="1" x14ac:dyDescent="0.2"/>
    <row r="468461" hidden="1" x14ac:dyDescent="0.2"/>
    <row r="468462" hidden="1" x14ac:dyDescent="0.2"/>
    <row r="468463" hidden="1" x14ac:dyDescent="0.2"/>
    <row r="468464" hidden="1" x14ac:dyDescent="0.2"/>
    <row r="468465" hidden="1" x14ac:dyDescent="0.2"/>
    <row r="468466" hidden="1" x14ac:dyDescent="0.2"/>
    <row r="468467" hidden="1" x14ac:dyDescent="0.2"/>
    <row r="468468" hidden="1" x14ac:dyDescent="0.2"/>
    <row r="468469" hidden="1" x14ac:dyDescent="0.2"/>
    <row r="468470" hidden="1" x14ac:dyDescent="0.2"/>
    <row r="468471" hidden="1" x14ac:dyDescent="0.2"/>
    <row r="468472" hidden="1" x14ac:dyDescent="0.2"/>
    <row r="468473" hidden="1" x14ac:dyDescent="0.2"/>
    <row r="468474" hidden="1" x14ac:dyDescent="0.2"/>
    <row r="468475" hidden="1" x14ac:dyDescent="0.2"/>
    <row r="468476" hidden="1" x14ac:dyDescent="0.2"/>
    <row r="468477" hidden="1" x14ac:dyDescent="0.2"/>
    <row r="468478" hidden="1" x14ac:dyDescent="0.2"/>
    <row r="468479" hidden="1" x14ac:dyDescent="0.2"/>
    <row r="468480" hidden="1" x14ac:dyDescent="0.2"/>
    <row r="468481" hidden="1" x14ac:dyDescent="0.2"/>
    <row r="468482" hidden="1" x14ac:dyDescent="0.2"/>
    <row r="468483" hidden="1" x14ac:dyDescent="0.2"/>
    <row r="468484" hidden="1" x14ac:dyDescent="0.2"/>
    <row r="468485" hidden="1" x14ac:dyDescent="0.2"/>
    <row r="468486" hidden="1" x14ac:dyDescent="0.2"/>
    <row r="468487" hidden="1" x14ac:dyDescent="0.2"/>
    <row r="468488" hidden="1" x14ac:dyDescent="0.2"/>
    <row r="468489" hidden="1" x14ac:dyDescent="0.2"/>
    <row r="468490" hidden="1" x14ac:dyDescent="0.2"/>
    <row r="468491" hidden="1" x14ac:dyDescent="0.2"/>
    <row r="468492" hidden="1" x14ac:dyDescent="0.2"/>
    <row r="468493" hidden="1" x14ac:dyDescent="0.2"/>
    <row r="468494" hidden="1" x14ac:dyDescent="0.2"/>
    <row r="468495" hidden="1" x14ac:dyDescent="0.2"/>
    <row r="468496" hidden="1" x14ac:dyDescent="0.2"/>
    <row r="468497" hidden="1" x14ac:dyDescent="0.2"/>
    <row r="468498" hidden="1" x14ac:dyDescent="0.2"/>
    <row r="468499" hidden="1" x14ac:dyDescent="0.2"/>
    <row r="468500" hidden="1" x14ac:dyDescent="0.2"/>
    <row r="468501" hidden="1" x14ac:dyDescent="0.2"/>
    <row r="468502" hidden="1" x14ac:dyDescent="0.2"/>
    <row r="468503" hidden="1" x14ac:dyDescent="0.2"/>
    <row r="468504" hidden="1" x14ac:dyDescent="0.2"/>
    <row r="468505" hidden="1" x14ac:dyDescent="0.2"/>
    <row r="468506" hidden="1" x14ac:dyDescent="0.2"/>
    <row r="468507" hidden="1" x14ac:dyDescent="0.2"/>
    <row r="468508" hidden="1" x14ac:dyDescent="0.2"/>
    <row r="468509" hidden="1" x14ac:dyDescent="0.2"/>
    <row r="468510" hidden="1" x14ac:dyDescent="0.2"/>
    <row r="468511" hidden="1" x14ac:dyDescent="0.2"/>
    <row r="468512" hidden="1" x14ac:dyDescent="0.2"/>
    <row r="468513" hidden="1" x14ac:dyDescent="0.2"/>
    <row r="468514" hidden="1" x14ac:dyDescent="0.2"/>
    <row r="468515" hidden="1" x14ac:dyDescent="0.2"/>
    <row r="468516" hidden="1" x14ac:dyDescent="0.2"/>
    <row r="468517" hidden="1" x14ac:dyDescent="0.2"/>
    <row r="468518" hidden="1" x14ac:dyDescent="0.2"/>
    <row r="468519" hidden="1" x14ac:dyDescent="0.2"/>
    <row r="468520" hidden="1" x14ac:dyDescent="0.2"/>
    <row r="468521" hidden="1" x14ac:dyDescent="0.2"/>
    <row r="468522" hidden="1" x14ac:dyDescent="0.2"/>
    <row r="468523" hidden="1" x14ac:dyDescent="0.2"/>
    <row r="468524" hidden="1" x14ac:dyDescent="0.2"/>
    <row r="468525" hidden="1" x14ac:dyDescent="0.2"/>
    <row r="468526" hidden="1" x14ac:dyDescent="0.2"/>
    <row r="468527" hidden="1" x14ac:dyDescent="0.2"/>
    <row r="468528" hidden="1" x14ac:dyDescent="0.2"/>
    <row r="468529" hidden="1" x14ac:dyDescent="0.2"/>
    <row r="468530" hidden="1" x14ac:dyDescent="0.2"/>
    <row r="468531" hidden="1" x14ac:dyDescent="0.2"/>
    <row r="468532" hidden="1" x14ac:dyDescent="0.2"/>
    <row r="468533" hidden="1" x14ac:dyDescent="0.2"/>
    <row r="468534" hidden="1" x14ac:dyDescent="0.2"/>
    <row r="468535" hidden="1" x14ac:dyDescent="0.2"/>
    <row r="468536" hidden="1" x14ac:dyDescent="0.2"/>
    <row r="468537" hidden="1" x14ac:dyDescent="0.2"/>
    <row r="468538" hidden="1" x14ac:dyDescent="0.2"/>
    <row r="468539" hidden="1" x14ac:dyDescent="0.2"/>
    <row r="468540" hidden="1" x14ac:dyDescent="0.2"/>
    <row r="468541" hidden="1" x14ac:dyDescent="0.2"/>
    <row r="468542" hidden="1" x14ac:dyDescent="0.2"/>
    <row r="468543" hidden="1" x14ac:dyDescent="0.2"/>
    <row r="468544" hidden="1" x14ac:dyDescent="0.2"/>
    <row r="468545" hidden="1" x14ac:dyDescent="0.2"/>
    <row r="468546" hidden="1" x14ac:dyDescent="0.2"/>
    <row r="468547" hidden="1" x14ac:dyDescent="0.2"/>
    <row r="468548" hidden="1" x14ac:dyDescent="0.2"/>
    <row r="468549" hidden="1" x14ac:dyDescent="0.2"/>
    <row r="468550" hidden="1" x14ac:dyDescent="0.2"/>
    <row r="468551" hidden="1" x14ac:dyDescent="0.2"/>
    <row r="468552" hidden="1" x14ac:dyDescent="0.2"/>
    <row r="468553" hidden="1" x14ac:dyDescent="0.2"/>
    <row r="468554" hidden="1" x14ac:dyDescent="0.2"/>
    <row r="468555" hidden="1" x14ac:dyDescent="0.2"/>
    <row r="468556" hidden="1" x14ac:dyDescent="0.2"/>
    <row r="468557" hidden="1" x14ac:dyDescent="0.2"/>
    <row r="468558" hidden="1" x14ac:dyDescent="0.2"/>
    <row r="468559" hidden="1" x14ac:dyDescent="0.2"/>
    <row r="468560" hidden="1" x14ac:dyDescent="0.2"/>
    <row r="468561" hidden="1" x14ac:dyDescent="0.2"/>
    <row r="468562" hidden="1" x14ac:dyDescent="0.2"/>
    <row r="468563" hidden="1" x14ac:dyDescent="0.2"/>
    <row r="468564" hidden="1" x14ac:dyDescent="0.2"/>
    <row r="468565" hidden="1" x14ac:dyDescent="0.2"/>
    <row r="468566" hidden="1" x14ac:dyDescent="0.2"/>
    <row r="468567" hidden="1" x14ac:dyDescent="0.2"/>
    <row r="468568" hidden="1" x14ac:dyDescent="0.2"/>
    <row r="468569" hidden="1" x14ac:dyDescent="0.2"/>
    <row r="468570" hidden="1" x14ac:dyDescent="0.2"/>
    <row r="468571" hidden="1" x14ac:dyDescent="0.2"/>
    <row r="468572" hidden="1" x14ac:dyDescent="0.2"/>
    <row r="468573" hidden="1" x14ac:dyDescent="0.2"/>
    <row r="468574" hidden="1" x14ac:dyDescent="0.2"/>
    <row r="468575" hidden="1" x14ac:dyDescent="0.2"/>
    <row r="468576" hidden="1" x14ac:dyDescent="0.2"/>
    <row r="468577" hidden="1" x14ac:dyDescent="0.2"/>
    <row r="468578" hidden="1" x14ac:dyDescent="0.2"/>
    <row r="468579" hidden="1" x14ac:dyDescent="0.2"/>
    <row r="468580" hidden="1" x14ac:dyDescent="0.2"/>
    <row r="468581" hidden="1" x14ac:dyDescent="0.2"/>
    <row r="468582" hidden="1" x14ac:dyDescent="0.2"/>
    <row r="468583" hidden="1" x14ac:dyDescent="0.2"/>
    <row r="468584" hidden="1" x14ac:dyDescent="0.2"/>
    <row r="468585" hidden="1" x14ac:dyDescent="0.2"/>
    <row r="468586" hidden="1" x14ac:dyDescent="0.2"/>
    <row r="468587" hidden="1" x14ac:dyDescent="0.2"/>
    <row r="468588" hidden="1" x14ac:dyDescent="0.2"/>
    <row r="468589" hidden="1" x14ac:dyDescent="0.2"/>
    <row r="468590" hidden="1" x14ac:dyDescent="0.2"/>
    <row r="468591" hidden="1" x14ac:dyDescent="0.2"/>
    <row r="468592" hidden="1" x14ac:dyDescent="0.2"/>
    <row r="468593" hidden="1" x14ac:dyDescent="0.2"/>
    <row r="468594" hidden="1" x14ac:dyDescent="0.2"/>
    <row r="468595" hidden="1" x14ac:dyDescent="0.2"/>
    <row r="468596" hidden="1" x14ac:dyDescent="0.2"/>
    <row r="468597" hidden="1" x14ac:dyDescent="0.2"/>
    <row r="468598" hidden="1" x14ac:dyDescent="0.2"/>
    <row r="468599" hidden="1" x14ac:dyDescent="0.2"/>
    <row r="468600" hidden="1" x14ac:dyDescent="0.2"/>
    <row r="468601" hidden="1" x14ac:dyDescent="0.2"/>
    <row r="468602" hidden="1" x14ac:dyDescent="0.2"/>
    <row r="468603" hidden="1" x14ac:dyDescent="0.2"/>
    <row r="468604" hidden="1" x14ac:dyDescent="0.2"/>
    <row r="468605" hidden="1" x14ac:dyDescent="0.2"/>
    <row r="468606" hidden="1" x14ac:dyDescent="0.2"/>
    <row r="468607" hidden="1" x14ac:dyDescent="0.2"/>
    <row r="468608" hidden="1" x14ac:dyDescent="0.2"/>
    <row r="468609" hidden="1" x14ac:dyDescent="0.2"/>
    <row r="468610" hidden="1" x14ac:dyDescent="0.2"/>
    <row r="468611" hidden="1" x14ac:dyDescent="0.2"/>
    <row r="468612" hidden="1" x14ac:dyDescent="0.2"/>
    <row r="468613" hidden="1" x14ac:dyDescent="0.2"/>
    <row r="468614" hidden="1" x14ac:dyDescent="0.2"/>
    <row r="468615" hidden="1" x14ac:dyDescent="0.2"/>
    <row r="468616" hidden="1" x14ac:dyDescent="0.2"/>
    <row r="468617" hidden="1" x14ac:dyDescent="0.2"/>
    <row r="468618" hidden="1" x14ac:dyDescent="0.2"/>
    <row r="468619" hidden="1" x14ac:dyDescent="0.2"/>
    <row r="468620" hidden="1" x14ac:dyDescent="0.2"/>
    <row r="468621" hidden="1" x14ac:dyDescent="0.2"/>
    <row r="468622" hidden="1" x14ac:dyDescent="0.2"/>
    <row r="468623" hidden="1" x14ac:dyDescent="0.2"/>
    <row r="468624" hidden="1" x14ac:dyDescent="0.2"/>
    <row r="468625" hidden="1" x14ac:dyDescent="0.2"/>
    <row r="468626" hidden="1" x14ac:dyDescent="0.2"/>
    <row r="468627" hidden="1" x14ac:dyDescent="0.2"/>
    <row r="468628" hidden="1" x14ac:dyDescent="0.2"/>
    <row r="468629" hidden="1" x14ac:dyDescent="0.2"/>
    <row r="468630" hidden="1" x14ac:dyDescent="0.2"/>
    <row r="468631" hidden="1" x14ac:dyDescent="0.2"/>
    <row r="468632" hidden="1" x14ac:dyDescent="0.2"/>
    <row r="468633" hidden="1" x14ac:dyDescent="0.2"/>
    <row r="468634" hidden="1" x14ac:dyDescent="0.2"/>
    <row r="468635" hidden="1" x14ac:dyDescent="0.2"/>
    <row r="468636" hidden="1" x14ac:dyDescent="0.2"/>
    <row r="468637" hidden="1" x14ac:dyDescent="0.2"/>
    <row r="468638" hidden="1" x14ac:dyDescent="0.2"/>
    <row r="468639" hidden="1" x14ac:dyDescent="0.2"/>
    <row r="468640" hidden="1" x14ac:dyDescent="0.2"/>
    <row r="468641" hidden="1" x14ac:dyDescent="0.2"/>
    <row r="468642" hidden="1" x14ac:dyDescent="0.2"/>
    <row r="468643" hidden="1" x14ac:dyDescent="0.2"/>
    <row r="468644" hidden="1" x14ac:dyDescent="0.2"/>
    <row r="468645" hidden="1" x14ac:dyDescent="0.2"/>
    <row r="468646" hidden="1" x14ac:dyDescent="0.2"/>
    <row r="468647" hidden="1" x14ac:dyDescent="0.2"/>
    <row r="468648" hidden="1" x14ac:dyDescent="0.2"/>
    <row r="468649" hidden="1" x14ac:dyDescent="0.2"/>
    <row r="468650" hidden="1" x14ac:dyDescent="0.2"/>
    <row r="468651" hidden="1" x14ac:dyDescent="0.2"/>
    <row r="468652" hidden="1" x14ac:dyDescent="0.2"/>
    <row r="468653" hidden="1" x14ac:dyDescent="0.2"/>
    <row r="468654" hidden="1" x14ac:dyDescent="0.2"/>
    <row r="468655" hidden="1" x14ac:dyDescent="0.2"/>
    <row r="468656" hidden="1" x14ac:dyDescent="0.2"/>
    <row r="468657" hidden="1" x14ac:dyDescent="0.2"/>
    <row r="468658" hidden="1" x14ac:dyDescent="0.2"/>
    <row r="468659" hidden="1" x14ac:dyDescent="0.2"/>
    <row r="468660" hidden="1" x14ac:dyDescent="0.2"/>
    <row r="468661" hidden="1" x14ac:dyDescent="0.2"/>
    <row r="468662" hidden="1" x14ac:dyDescent="0.2"/>
    <row r="468663" hidden="1" x14ac:dyDescent="0.2"/>
    <row r="468664" hidden="1" x14ac:dyDescent="0.2"/>
    <row r="468665" hidden="1" x14ac:dyDescent="0.2"/>
    <row r="468666" hidden="1" x14ac:dyDescent="0.2"/>
    <row r="468667" hidden="1" x14ac:dyDescent="0.2"/>
    <row r="468668" hidden="1" x14ac:dyDescent="0.2"/>
    <row r="468669" hidden="1" x14ac:dyDescent="0.2"/>
    <row r="468670" hidden="1" x14ac:dyDescent="0.2"/>
    <row r="468671" hidden="1" x14ac:dyDescent="0.2"/>
    <row r="468672" hidden="1" x14ac:dyDescent="0.2"/>
    <row r="468673" hidden="1" x14ac:dyDescent="0.2"/>
    <row r="468674" hidden="1" x14ac:dyDescent="0.2"/>
    <row r="468675" hidden="1" x14ac:dyDescent="0.2"/>
    <row r="468676" hidden="1" x14ac:dyDescent="0.2"/>
    <row r="468677" hidden="1" x14ac:dyDescent="0.2"/>
    <row r="468678" hidden="1" x14ac:dyDescent="0.2"/>
    <row r="468679" hidden="1" x14ac:dyDescent="0.2"/>
    <row r="468680" hidden="1" x14ac:dyDescent="0.2"/>
    <row r="468681" hidden="1" x14ac:dyDescent="0.2"/>
    <row r="468682" hidden="1" x14ac:dyDescent="0.2"/>
    <row r="468683" hidden="1" x14ac:dyDescent="0.2"/>
    <row r="468684" hidden="1" x14ac:dyDescent="0.2"/>
    <row r="468685" hidden="1" x14ac:dyDescent="0.2"/>
    <row r="468686" hidden="1" x14ac:dyDescent="0.2"/>
    <row r="468687" hidden="1" x14ac:dyDescent="0.2"/>
    <row r="468688" hidden="1" x14ac:dyDescent="0.2"/>
    <row r="468689" hidden="1" x14ac:dyDescent="0.2"/>
    <row r="468690" hidden="1" x14ac:dyDescent="0.2"/>
    <row r="468691" hidden="1" x14ac:dyDescent="0.2"/>
    <row r="468692" hidden="1" x14ac:dyDescent="0.2"/>
    <row r="468693" hidden="1" x14ac:dyDescent="0.2"/>
    <row r="468694" hidden="1" x14ac:dyDescent="0.2"/>
    <row r="468695" hidden="1" x14ac:dyDescent="0.2"/>
    <row r="468696" hidden="1" x14ac:dyDescent="0.2"/>
    <row r="468697" hidden="1" x14ac:dyDescent="0.2"/>
    <row r="468698" hidden="1" x14ac:dyDescent="0.2"/>
    <row r="468699" hidden="1" x14ac:dyDescent="0.2"/>
    <row r="468700" hidden="1" x14ac:dyDescent="0.2"/>
    <row r="468701" hidden="1" x14ac:dyDescent="0.2"/>
    <row r="468702" hidden="1" x14ac:dyDescent="0.2"/>
    <row r="468703" hidden="1" x14ac:dyDescent="0.2"/>
    <row r="468704" hidden="1" x14ac:dyDescent="0.2"/>
    <row r="468705" hidden="1" x14ac:dyDescent="0.2"/>
    <row r="468706" hidden="1" x14ac:dyDescent="0.2"/>
    <row r="468707" hidden="1" x14ac:dyDescent="0.2"/>
    <row r="468708" hidden="1" x14ac:dyDescent="0.2"/>
    <row r="468709" hidden="1" x14ac:dyDescent="0.2"/>
    <row r="468710" hidden="1" x14ac:dyDescent="0.2"/>
    <row r="468711" hidden="1" x14ac:dyDescent="0.2"/>
    <row r="468712" hidden="1" x14ac:dyDescent="0.2"/>
    <row r="468713" hidden="1" x14ac:dyDescent="0.2"/>
    <row r="468714" hidden="1" x14ac:dyDescent="0.2"/>
    <row r="468715" hidden="1" x14ac:dyDescent="0.2"/>
    <row r="468716" hidden="1" x14ac:dyDescent="0.2"/>
    <row r="468717" hidden="1" x14ac:dyDescent="0.2"/>
    <row r="468718" hidden="1" x14ac:dyDescent="0.2"/>
    <row r="468719" hidden="1" x14ac:dyDescent="0.2"/>
    <row r="468720" hidden="1" x14ac:dyDescent="0.2"/>
    <row r="468721" hidden="1" x14ac:dyDescent="0.2"/>
    <row r="468722" hidden="1" x14ac:dyDescent="0.2"/>
    <row r="468723" hidden="1" x14ac:dyDescent="0.2"/>
    <row r="468724" hidden="1" x14ac:dyDescent="0.2"/>
    <row r="468725" hidden="1" x14ac:dyDescent="0.2"/>
    <row r="468726" hidden="1" x14ac:dyDescent="0.2"/>
    <row r="468727" hidden="1" x14ac:dyDescent="0.2"/>
    <row r="468728" hidden="1" x14ac:dyDescent="0.2"/>
    <row r="468729" hidden="1" x14ac:dyDescent="0.2"/>
    <row r="468730" hidden="1" x14ac:dyDescent="0.2"/>
    <row r="468731" hidden="1" x14ac:dyDescent="0.2"/>
    <row r="468732" hidden="1" x14ac:dyDescent="0.2"/>
    <row r="468733" hidden="1" x14ac:dyDescent="0.2"/>
    <row r="468734" hidden="1" x14ac:dyDescent="0.2"/>
    <row r="468735" hidden="1" x14ac:dyDescent="0.2"/>
    <row r="468736" hidden="1" x14ac:dyDescent="0.2"/>
    <row r="468737" hidden="1" x14ac:dyDescent="0.2"/>
    <row r="468738" hidden="1" x14ac:dyDescent="0.2"/>
    <row r="468739" hidden="1" x14ac:dyDescent="0.2"/>
    <row r="468740" hidden="1" x14ac:dyDescent="0.2"/>
    <row r="468741" hidden="1" x14ac:dyDescent="0.2"/>
    <row r="468742" hidden="1" x14ac:dyDescent="0.2"/>
    <row r="468743" hidden="1" x14ac:dyDescent="0.2"/>
    <row r="468744" hidden="1" x14ac:dyDescent="0.2"/>
    <row r="468745" hidden="1" x14ac:dyDescent="0.2"/>
    <row r="468746" hidden="1" x14ac:dyDescent="0.2"/>
    <row r="468747" hidden="1" x14ac:dyDescent="0.2"/>
    <row r="468748" hidden="1" x14ac:dyDescent="0.2"/>
    <row r="468749" hidden="1" x14ac:dyDescent="0.2"/>
    <row r="468750" hidden="1" x14ac:dyDescent="0.2"/>
    <row r="468751" hidden="1" x14ac:dyDescent="0.2"/>
    <row r="468752" hidden="1" x14ac:dyDescent="0.2"/>
    <row r="468753" hidden="1" x14ac:dyDescent="0.2"/>
    <row r="468754" hidden="1" x14ac:dyDescent="0.2"/>
    <row r="468755" hidden="1" x14ac:dyDescent="0.2"/>
    <row r="468756" hidden="1" x14ac:dyDescent="0.2"/>
    <row r="468757" hidden="1" x14ac:dyDescent="0.2"/>
    <row r="468758" hidden="1" x14ac:dyDescent="0.2"/>
    <row r="468759" hidden="1" x14ac:dyDescent="0.2"/>
    <row r="468760" hidden="1" x14ac:dyDescent="0.2"/>
    <row r="468761" hidden="1" x14ac:dyDescent="0.2"/>
    <row r="468762" hidden="1" x14ac:dyDescent="0.2"/>
    <row r="468763" hidden="1" x14ac:dyDescent="0.2"/>
    <row r="468764" hidden="1" x14ac:dyDescent="0.2"/>
    <row r="468765" hidden="1" x14ac:dyDescent="0.2"/>
    <row r="468766" hidden="1" x14ac:dyDescent="0.2"/>
    <row r="468767" hidden="1" x14ac:dyDescent="0.2"/>
    <row r="468768" hidden="1" x14ac:dyDescent="0.2"/>
    <row r="468769" hidden="1" x14ac:dyDescent="0.2"/>
    <row r="468770" hidden="1" x14ac:dyDescent="0.2"/>
    <row r="468771" hidden="1" x14ac:dyDescent="0.2"/>
    <row r="468772" hidden="1" x14ac:dyDescent="0.2"/>
    <row r="468773" hidden="1" x14ac:dyDescent="0.2"/>
    <row r="468774" hidden="1" x14ac:dyDescent="0.2"/>
    <row r="468775" hidden="1" x14ac:dyDescent="0.2"/>
    <row r="468776" hidden="1" x14ac:dyDescent="0.2"/>
    <row r="468777" hidden="1" x14ac:dyDescent="0.2"/>
    <row r="468778" hidden="1" x14ac:dyDescent="0.2"/>
    <row r="468779" hidden="1" x14ac:dyDescent="0.2"/>
    <row r="468780" hidden="1" x14ac:dyDescent="0.2"/>
    <row r="468781" hidden="1" x14ac:dyDescent="0.2"/>
    <row r="468782" hidden="1" x14ac:dyDescent="0.2"/>
    <row r="468783" hidden="1" x14ac:dyDescent="0.2"/>
    <row r="468784" hidden="1" x14ac:dyDescent="0.2"/>
    <row r="468785" hidden="1" x14ac:dyDescent="0.2"/>
    <row r="468786" hidden="1" x14ac:dyDescent="0.2"/>
    <row r="468787" hidden="1" x14ac:dyDescent="0.2"/>
    <row r="468788" hidden="1" x14ac:dyDescent="0.2"/>
    <row r="468789" hidden="1" x14ac:dyDescent="0.2"/>
    <row r="468790" hidden="1" x14ac:dyDescent="0.2"/>
    <row r="468791" hidden="1" x14ac:dyDescent="0.2"/>
    <row r="468792" hidden="1" x14ac:dyDescent="0.2"/>
    <row r="468793" hidden="1" x14ac:dyDescent="0.2"/>
    <row r="468794" hidden="1" x14ac:dyDescent="0.2"/>
    <row r="468795" hidden="1" x14ac:dyDescent="0.2"/>
    <row r="468796" hidden="1" x14ac:dyDescent="0.2"/>
    <row r="468797" hidden="1" x14ac:dyDescent="0.2"/>
    <row r="468798" hidden="1" x14ac:dyDescent="0.2"/>
    <row r="468799" hidden="1" x14ac:dyDescent="0.2"/>
    <row r="468800" hidden="1" x14ac:dyDescent="0.2"/>
    <row r="468801" hidden="1" x14ac:dyDescent="0.2"/>
    <row r="468802" hidden="1" x14ac:dyDescent="0.2"/>
    <row r="468803" hidden="1" x14ac:dyDescent="0.2"/>
    <row r="468804" hidden="1" x14ac:dyDescent="0.2"/>
    <row r="468805" hidden="1" x14ac:dyDescent="0.2"/>
    <row r="468806" hidden="1" x14ac:dyDescent="0.2"/>
    <row r="468807" hidden="1" x14ac:dyDescent="0.2"/>
    <row r="468808" hidden="1" x14ac:dyDescent="0.2"/>
    <row r="468809" hidden="1" x14ac:dyDescent="0.2"/>
    <row r="468810" hidden="1" x14ac:dyDescent="0.2"/>
    <row r="468811" hidden="1" x14ac:dyDescent="0.2"/>
    <row r="468812" hidden="1" x14ac:dyDescent="0.2"/>
    <row r="468813" hidden="1" x14ac:dyDescent="0.2"/>
    <row r="468814" hidden="1" x14ac:dyDescent="0.2"/>
    <row r="468815" hidden="1" x14ac:dyDescent="0.2"/>
    <row r="468816" hidden="1" x14ac:dyDescent="0.2"/>
    <row r="468817" hidden="1" x14ac:dyDescent="0.2"/>
    <row r="468818" hidden="1" x14ac:dyDescent="0.2"/>
    <row r="468819" hidden="1" x14ac:dyDescent="0.2"/>
    <row r="468820" hidden="1" x14ac:dyDescent="0.2"/>
    <row r="468821" hidden="1" x14ac:dyDescent="0.2"/>
    <row r="468822" hidden="1" x14ac:dyDescent="0.2"/>
    <row r="468823" hidden="1" x14ac:dyDescent="0.2"/>
    <row r="468824" hidden="1" x14ac:dyDescent="0.2"/>
    <row r="468825" hidden="1" x14ac:dyDescent="0.2"/>
    <row r="468826" hidden="1" x14ac:dyDescent="0.2"/>
    <row r="468827" hidden="1" x14ac:dyDescent="0.2"/>
    <row r="468828" hidden="1" x14ac:dyDescent="0.2"/>
    <row r="468829" hidden="1" x14ac:dyDescent="0.2"/>
    <row r="468830" hidden="1" x14ac:dyDescent="0.2"/>
    <row r="468831" hidden="1" x14ac:dyDescent="0.2"/>
    <row r="468832" hidden="1" x14ac:dyDescent="0.2"/>
    <row r="468833" hidden="1" x14ac:dyDescent="0.2"/>
    <row r="468834" hidden="1" x14ac:dyDescent="0.2"/>
    <row r="468835" hidden="1" x14ac:dyDescent="0.2"/>
    <row r="468836" hidden="1" x14ac:dyDescent="0.2"/>
    <row r="468837" hidden="1" x14ac:dyDescent="0.2"/>
    <row r="468838" hidden="1" x14ac:dyDescent="0.2"/>
    <row r="468839" hidden="1" x14ac:dyDescent="0.2"/>
    <row r="468840" hidden="1" x14ac:dyDescent="0.2"/>
    <row r="468841" hidden="1" x14ac:dyDescent="0.2"/>
    <row r="468842" hidden="1" x14ac:dyDescent="0.2"/>
    <row r="468843" hidden="1" x14ac:dyDescent="0.2"/>
    <row r="468844" hidden="1" x14ac:dyDescent="0.2"/>
    <row r="468845" hidden="1" x14ac:dyDescent="0.2"/>
    <row r="468846" hidden="1" x14ac:dyDescent="0.2"/>
    <row r="468847" hidden="1" x14ac:dyDescent="0.2"/>
    <row r="468848" hidden="1" x14ac:dyDescent="0.2"/>
    <row r="468849" hidden="1" x14ac:dyDescent="0.2"/>
    <row r="468850" hidden="1" x14ac:dyDescent="0.2"/>
    <row r="468851" hidden="1" x14ac:dyDescent="0.2"/>
    <row r="468852" hidden="1" x14ac:dyDescent="0.2"/>
    <row r="468853" hidden="1" x14ac:dyDescent="0.2"/>
    <row r="468854" hidden="1" x14ac:dyDescent="0.2"/>
    <row r="468855" hidden="1" x14ac:dyDescent="0.2"/>
    <row r="468856" hidden="1" x14ac:dyDescent="0.2"/>
    <row r="468857" hidden="1" x14ac:dyDescent="0.2"/>
    <row r="468858" hidden="1" x14ac:dyDescent="0.2"/>
    <row r="468859" hidden="1" x14ac:dyDescent="0.2"/>
    <row r="468860" hidden="1" x14ac:dyDescent="0.2"/>
    <row r="468861" hidden="1" x14ac:dyDescent="0.2"/>
    <row r="468862" hidden="1" x14ac:dyDescent="0.2"/>
    <row r="468863" hidden="1" x14ac:dyDescent="0.2"/>
    <row r="468864" hidden="1" x14ac:dyDescent="0.2"/>
    <row r="468865" hidden="1" x14ac:dyDescent="0.2"/>
    <row r="468866" hidden="1" x14ac:dyDescent="0.2"/>
    <row r="468867" hidden="1" x14ac:dyDescent="0.2"/>
    <row r="468868" hidden="1" x14ac:dyDescent="0.2"/>
    <row r="468869" hidden="1" x14ac:dyDescent="0.2"/>
    <row r="468870" hidden="1" x14ac:dyDescent="0.2"/>
    <row r="468871" hidden="1" x14ac:dyDescent="0.2"/>
    <row r="468872" hidden="1" x14ac:dyDescent="0.2"/>
    <row r="468873" hidden="1" x14ac:dyDescent="0.2"/>
    <row r="468874" hidden="1" x14ac:dyDescent="0.2"/>
    <row r="468875" hidden="1" x14ac:dyDescent="0.2"/>
    <row r="468876" hidden="1" x14ac:dyDescent="0.2"/>
    <row r="468877" hidden="1" x14ac:dyDescent="0.2"/>
    <row r="468878" hidden="1" x14ac:dyDescent="0.2"/>
    <row r="468879" hidden="1" x14ac:dyDescent="0.2"/>
    <row r="468880" hidden="1" x14ac:dyDescent="0.2"/>
    <row r="468881" hidden="1" x14ac:dyDescent="0.2"/>
    <row r="468882" hidden="1" x14ac:dyDescent="0.2"/>
    <row r="468883" hidden="1" x14ac:dyDescent="0.2"/>
    <row r="468884" hidden="1" x14ac:dyDescent="0.2"/>
    <row r="468885" hidden="1" x14ac:dyDescent="0.2"/>
    <row r="468886" hidden="1" x14ac:dyDescent="0.2"/>
    <row r="468887" hidden="1" x14ac:dyDescent="0.2"/>
    <row r="468888" hidden="1" x14ac:dyDescent="0.2"/>
    <row r="468889" hidden="1" x14ac:dyDescent="0.2"/>
    <row r="468890" hidden="1" x14ac:dyDescent="0.2"/>
    <row r="468891" hidden="1" x14ac:dyDescent="0.2"/>
    <row r="468892" hidden="1" x14ac:dyDescent="0.2"/>
    <row r="468893" hidden="1" x14ac:dyDescent="0.2"/>
    <row r="468894" hidden="1" x14ac:dyDescent="0.2"/>
    <row r="468895" hidden="1" x14ac:dyDescent="0.2"/>
    <row r="468896" hidden="1" x14ac:dyDescent="0.2"/>
    <row r="468897" hidden="1" x14ac:dyDescent="0.2"/>
    <row r="468898" hidden="1" x14ac:dyDescent="0.2"/>
    <row r="468899" hidden="1" x14ac:dyDescent="0.2"/>
    <row r="468900" hidden="1" x14ac:dyDescent="0.2"/>
    <row r="468901" hidden="1" x14ac:dyDescent="0.2"/>
    <row r="468902" hidden="1" x14ac:dyDescent="0.2"/>
    <row r="468903" hidden="1" x14ac:dyDescent="0.2"/>
    <row r="468904" hidden="1" x14ac:dyDescent="0.2"/>
    <row r="468905" hidden="1" x14ac:dyDescent="0.2"/>
    <row r="468906" hidden="1" x14ac:dyDescent="0.2"/>
    <row r="468907" hidden="1" x14ac:dyDescent="0.2"/>
    <row r="468908" hidden="1" x14ac:dyDescent="0.2"/>
    <row r="468909" hidden="1" x14ac:dyDescent="0.2"/>
    <row r="468910" hidden="1" x14ac:dyDescent="0.2"/>
    <row r="468911" hidden="1" x14ac:dyDescent="0.2"/>
    <row r="468912" hidden="1" x14ac:dyDescent="0.2"/>
    <row r="468913" hidden="1" x14ac:dyDescent="0.2"/>
    <row r="468914" hidden="1" x14ac:dyDescent="0.2"/>
    <row r="468915" hidden="1" x14ac:dyDescent="0.2"/>
    <row r="468916" hidden="1" x14ac:dyDescent="0.2"/>
    <row r="468917" hidden="1" x14ac:dyDescent="0.2"/>
    <row r="468918" hidden="1" x14ac:dyDescent="0.2"/>
    <row r="468919" hidden="1" x14ac:dyDescent="0.2"/>
    <row r="468920" hidden="1" x14ac:dyDescent="0.2"/>
    <row r="468921" hidden="1" x14ac:dyDescent="0.2"/>
    <row r="468922" hidden="1" x14ac:dyDescent="0.2"/>
    <row r="468923" hidden="1" x14ac:dyDescent="0.2"/>
    <row r="468924" hidden="1" x14ac:dyDescent="0.2"/>
    <row r="468925" hidden="1" x14ac:dyDescent="0.2"/>
    <row r="468926" hidden="1" x14ac:dyDescent="0.2"/>
    <row r="468927" hidden="1" x14ac:dyDescent="0.2"/>
    <row r="468928" hidden="1" x14ac:dyDescent="0.2"/>
    <row r="468929" hidden="1" x14ac:dyDescent="0.2"/>
    <row r="468930" hidden="1" x14ac:dyDescent="0.2"/>
    <row r="468931" hidden="1" x14ac:dyDescent="0.2"/>
    <row r="468932" hidden="1" x14ac:dyDescent="0.2"/>
    <row r="468933" hidden="1" x14ac:dyDescent="0.2"/>
    <row r="468934" hidden="1" x14ac:dyDescent="0.2"/>
    <row r="468935" hidden="1" x14ac:dyDescent="0.2"/>
    <row r="468936" hidden="1" x14ac:dyDescent="0.2"/>
    <row r="468937" hidden="1" x14ac:dyDescent="0.2"/>
    <row r="468938" hidden="1" x14ac:dyDescent="0.2"/>
    <row r="468939" hidden="1" x14ac:dyDescent="0.2"/>
    <row r="468940" hidden="1" x14ac:dyDescent="0.2"/>
    <row r="468941" hidden="1" x14ac:dyDescent="0.2"/>
    <row r="468942" hidden="1" x14ac:dyDescent="0.2"/>
    <row r="468943" hidden="1" x14ac:dyDescent="0.2"/>
    <row r="468944" hidden="1" x14ac:dyDescent="0.2"/>
    <row r="468945" hidden="1" x14ac:dyDescent="0.2"/>
    <row r="468946" hidden="1" x14ac:dyDescent="0.2"/>
    <row r="468947" hidden="1" x14ac:dyDescent="0.2"/>
    <row r="468948" hidden="1" x14ac:dyDescent="0.2"/>
    <row r="468949" hidden="1" x14ac:dyDescent="0.2"/>
    <row r="468950" hidden="1" x14ac:dyDescent="0.2"/>
    <row r="468951" hidden="1" x14ac:dyDescent="0.2"/>
    <row r="468952" hidden="1" x14ac:dyDescent="0.2"/>
    <row r="468953" hidden="1" x14ac:dyDescent="0.2"/>
    <row r="468954" hidden="1" x14ac:dyDescent="0.2"/>
    <row r="468955" hidden="1" x14ac:dyDescent="0.2"/>
    <row r="468956" hidden="1" x14ac:dyDescent="0.2"/>
    <row r="468957" hidden="1" x14ac:dyDescent="0.2"/>
    <row r="468958" hidden="1" x14ac:dyDescent="0.2"/>
    <row r="468959" hidden="1" x14ac:dyDescent="0.2"/>
    <row r="468960" hidden="1" x14ac:dyDescent="0.2"/>
    <row r="468961" hidden="1" x14ac:dyDescent="0.2"/>
    <row r="468962" hidden="1" x14ac:dyDescent="0.2"/>
    <row r="468963" hidden="1" x14ac:dyDescent="0.2"/>
    <row r="468964" hidden="1" x14ac:dyDescent="0.2"/>
    <row r="468965" hidden="1" x14ac:dyDescent="0.2"/>
    <row r="468966" hidden="1" x14ac:dyDescent="0.2"/>
    <row r="468967" hidden="1" x14ac:dyDescent="0.2"/>
    <row r="468968" hidden="1" x14ac:dyDescent="0.2"/>
    <row r="468969" hidden="1" x14ac:dyDescent="0.2"/>
    <row r="468970" hidden="1" x14ac:dyDescent="0.2"/>
    <row r="468971" hidden="1" x14ac:dyDescent="0.2"/>
    <row r="468972" hidden="1" x14ac:dyDescent="0.2"/>
    <row r="468973" hidden="1" x14ac:dyDescent="0.2"/>
    <row r="468974" hidden="1" x14ac:dyDescent="0.2"/>
    <row r="468975" hidden="1" x14ac:dyDescent="0.2"/>
    <row r="468976" hidden="1" x14ac:dyDescent="0.2"/>
    <row r="468977" hidden="1" x14ac:dyDescent="0.2"/>
    <row r="468978" hidden="1" x14ac:dyDescent="0.2"/>
    <row r="468979" hidden="1" x14ac:dyDescent="0.2"/>
    <row r="468980" hidden="1" x14ac:dyDescent="0.2"/>
    <row r="468981" hidden="1" x14ac:dyDescent="0.2"/>
    <row r="468982" hidden="1" x14ac:dyDescent="0.2"/>
    <row r="468983" hidden="1" x14ac:dyDescent="0.2"/>
    <row r="468984" hidden="1" x14ac:dyDescent="0.2"/>
    <row r="468985" hidden="1" x14ac:dyDescent="0.2"/>
    <row r="468986" hidden="1" x14ac:dyDescent="0.2"/>
    <row r="468987" hidden="1" x14ac:dyDescent="0.2"/>
    <row r="468988" hidden="1" x14ac:dyDescent="0.2"/>
    <row r="468989" hidden="1" x14ac:dyDescent="0.2"/>
    <row r="468990" hidden="1" x14ac:dyDescent="0.2"/>
    <row r="468991" hidden="1" x14ac:dyDescent="0.2"/>
    <row r="468992" hidden="1" x14ac:dyDescent="0.2"/>
    <row r="468993" hidden="1" x14ac:dyDescent="0.2"/>
    <row r="468994" hidden="1" x14ac:dyDescent="0.2"/>
    <row r="468995" hidden="1" x14ac:dyDescent="0.2"/>
    <row r="468996" hidden="1" x14ac:dyDescent="0.2"/>
    <row r="468997" hidden="1" x14ac:dyDescent="0.2"/>
    <row r="468998" hidden="1" x14ac:dyDescent="0.2"/>
    <row r="468999" hidden="1" x14ac:dyDescent="0.2"/>
    <row r="469000" hidden="1" x14ac:dyDescent="0.2"/>
    <row r="469001" hidden="1" x14ac:dyDescent="0.2"/>
    <row r="469002" hidden="1" x14ac:dyDescent="0.2"/>
    <row r="469003" hidden="1" x14ac:dyDescent="0.2"/>
    <row r="469004" hidden="1" x14ac:dyDescent="0.2"/>
    <row r="469005" hidden="1" x14ac:dyDescent="0.2"/>
    <row r="469006" hidden="1" x14ac:dyDescent="0.2"/>
    <row r="469007" hidden="1" x14ac:dyDescent="0.2"/>
    <row r="469008" hidden="1" x14ac:dyDescent="0.2"/>
    <row r="469009" hidden="1" x14ac:dyDescent="0.2"/>
    <row r="469010" hidden="1" x14ac:dyDescent="0.2"/>
    <row r="469011" hidden="1" x14ac:dyDescent="0.2"/>
    <row r="469012" hidden="1" x14ac:dyDescent="0.2"/>
    <row r="469013" hidden="1" x14ac:dyDescent="0.2"/>
    <row r="469014" hidden="1" x14ac:dyDescent="0.2"/>
    <row r="469015" hidden="1" x14ac:dyDescent="0.2"/>
    <row r="469016" hidden="1" x14ac:dyDescent="0.2"/>
    <row r="469017" hidden="1" x14ac:dyDescent="0.2"/>
    <row r="469018" hidden="1" x14ac:dyDescent="0.2"/>
    <row r="469019" hidden="1" x14ac:dyDescent="0.2"/>
    <row r="469020" hidden="1" x14ac:dyDescent="0.2"/>
    <row r="469021" hidden="1" x14ac:dyDescent="0.2"/>
    <row r="469022" hidden="1" x14ac:dyDescent="0.2"/>
    <row r="469023" hidden="1" x14ac:dyDescent="0.2"/>
    <row r="469024" hidden="1" x14ac:dyDescent="0.2"/>
    <row r="469025" hidden="1" x14ac:dyDescent="0.2"/>
    <row r="469026" hidden="1" x14ac:dyDescent="0.2"/>
    <row r="469027" hidden="1" x14ac:dyDescent="0.2"/>
    <row r="469028" hidden="1" x14ac:dyDescent="0.2"/>
    <row r="469029" hidden="1" x14ac:dyDescent="0.2"/>
    <row r="469030" hidden="1" x14ac:dyDescent="0.2"/>
    <row r="469031" hidden="1" x14ac:dyDescent="0.2"/>
    <row r="469032" hidden="1" x14ac:dyDescent="0.2"/>
    <row r="469033" hidden="1" x14ac:dyDescent="0.2"/>
    <row r="469034" hidden="1" x14ac:dyDescent="0.2"/>
    <row r="469035" hidden="1" x14ac:dyDescent="0.2"/>
    <row r="469036" hidden="1" x14ac:dyDescent="0.2"/>
    <row r="469037" hidden="1" x14ac:dyDescent="0.2"/>
    <row r="469038" hidden="1" x14ac:dyDescent="0.2"/>
    <row r="469039" hidden="1" x14ac:dyDescent="0.2"/>
    <row r="469040" hidden="1" x14ac:dyDescent="0.2"/>
    <row r="469041" hidden="1" x14ac:dyDescent="0.2"/>
    <row r="469042" hidden="1" x14ac:dyDescent="0.2"/>
    <row r="469043" hidden="1" x14ac:dyDescent="0.2"/>
    <row r="469044" hidden="1" x14ac:dyDescent="0.2"/>
    <row r="469045" hidden="1" x14ac:dyDescent="0.2"/>
    <row r="469046" hidden="1" x14ac:dyDescent="0.2"/>
    <row r="469047" hidden="1" x14ac:dyDescent="0.2"/>
    <row r="469048" hidden="1" x14ac:dyDescent="0.2"/>
    <row r="469049" hidden="1" x14ac:dyDescent="0.2"/>
    <row r="469050" hidden="1" x14ac:dyDescent="0.2"/>
    <row r="469051" hidden="1" x14ac:dyDescent="0.2"/>
    <row r="469052" hidden="1" x14ac:dyDescent="0.2"/>
    <row r="469053" hidden="1" x14ac:dyDescent="0.2"/>
    <row r="469054" hidden="1" x14ac:dyDescent="0.2"/>
    <row r="469055" hidden="1" x14ac:dyDescent="0.2"/>
    <row r="469056" hidden="1" x14ac:dyDescent="0.2"/>
    <row r="469057" hidden="1" x14ac:dyDescent="0.2"/>
    <row r="469058" hidden="1" x14ac:dyDescent="0.2"/>
    <row r="469059" hidden="1" x14ac:dyDescent="0.2"/>
    <row r="469060" hidden="1" x14ac:dyDescent="0.2"/>
    <row r="469061" hidden="1" x14ac:dyDescent="0.2"/>
    <row r="469062" hidden="1" x14ac:dyDescent="0.2"/>
    <row r="469063" hidden="1" x14ac:dyDescent="0.2"/>
    <row r="469064" hidden="1" x14ac:dyDescent="0.2"/>
    <row r="469065" hidden="1" x14ac:dyDescent="0.2"/>
    <row r="469066" hidden="1" x14ac:dyDescent="0.2"/>
    <row r="469067" hidden="1" x14ac:dyDescent="0.2"/>
    <row r="469068" hidden="1" x14ac:dyDescent="0.2"/>
    <row r="469069" hidden="1" x14ac:dyDescent="0.2"/>
    <row r="469070" hidden="1" x14ac:dyDescent="0.2"/>
    <row r="469071" hidden="1" x14ac:dyDescent="0.2"/>
    <row r="469072" hidden="1" x14ac:dyDescent="0.2"/>
    <row r="469073" hidden="1" x14ac:dyDescent="0.2"/>
    <row r="469074" hidden="1" x14ac:dyDescent="0.2"/>
    <row r="469075" hidden="1" x14ac:dyDescent="0.2"/>
    <row r="469076" hidden="1" x14ac:dyDescent="0.2"/>
    <row r="469077" hidden="1" x14ac:dyDescent="0.2"/>
    <row r="469078" hidden="1" x14ac:dyDescent="0.2"/>
    <row r="469079" hidden="1" x14ac:dyDescent="0.2"/>
    <row r="469080" hidden="1" x14ac:dyDescent="0.2"/>
    <row r="469081" hidden="1" x14ac:dyDescent="0.2"/>
    <row r="469082" hidden="1" x14ac:dyDescent="0.2"/>
    <row r="469083" hidden="1" x14ac:dyDescent="0.2"/>
    <row r="469084" hidden="1" x14ac:dyDescent="0.2"/>
    <row r="469085" hidden="1" x14ac:dyDescent="0.2"/>
    <row r="469086" hidden="1" x14ac:dyDescent="0.2"/>
    <row r="469087" hidden="1" x14ac:dyDescent="0.2"/>
    <row r="469088" hidden="1" x14ac:dyDescent="0.2"/>
    <row r="469089" hidden="1" x14ac:dyDescent="0.2"/>
    <row r="469090" hidden="1" x14ac:dyDescent="0.2"/>
    <row r="469091" hidden="1" x14ac:dyDescent="0.2"/>
    <row r="469092" hidden="1" x14ac:dyDescent="0.2"/>
    <row r="469093" hidden="1" x14ac:dyDescent="0.2"/>
    <row r="469094" hidden="1" x14ac:dyDescent="0.2"/>
    <row r="469095" hidden="1" x14ac:dyDescent="0.2"/>
    <row r="469096" hidden="1" x14ac:dyDescent="0.2"/>
    <row r="469097" hidden="1" x14ac:dyDescent="0.2"/>
    <row r="469098" hidden="1" x14ac:dyDescent="0.2"/>
    <row r="469099" hidden="1" x14ac:dyDescent="0.2"/>
    <row r="469100" hidden="1" x14ac:dyDescent="0.2"/>
    <row r="469101" hidden="1" x14ac:dyDescent="0.2"/>
    <row r="469102" hidden="1" x14ac:dyDescent="0.2"/>
    <row r="469103" hidden="1" x14ac:dyDescent="0.2"/>
    <row r="469104" hidden="1" x14ac:dyDescent="0.2"/>
    <row r="469105" hidden="1" x14ac:dyDescent="0.2"/>
    <row r="469106" hidden="1" x14ac:dyDescent="0.2"/>
    <row r="469107" hidden="1" x14ac:dyDescent="0.2"/>
    <row r="469108" hidden="1" x14ac:dyDescent="0.2"/>
    <row r="469109" hidden="1" x14ac:dyDescent="0.2"/>
    <row r="469110" hidden="1" x14ac:dyDescent="0.2"/>
    <row r="469111" hidden="1" x14ac:dyDescent="0.2"/>
    <row r="469112" hidden="1" x14ac:dyDescent="0.2"/>
    <row r="469113" hidden="1" x14ac:dyDescent="0.2"/>
    <row r="469114" hidden="1" x14ac:dyDescent="0.2"/>
    <row r="469115" hidden="1" x14ac:dyDescent="0.2"/>
    <row r="469116" hidden="1" x14ac:dyDescent="0.2"/>
    <row r="469117" hidden="1" x14ac:dyDescent="0.2"/>
    <row r="469118" hidden="1" x14ac:dyDescent="0.2"/>
    <row r="469119" hidden="1" x14ac:dyDescent="0.2"/>
    <row r="469120" hidden="1" x14ac:dyDescent="0.2"/>
    <row r="469121" hidden="1" x14ac:dyDescent="0.2"/>
    <row r="469122" hidden="1" x14ac:dyDescent="0.2"/>
    <row r="469123" hidden="1" x14ac:dyDescent="0.2"/>
    <row r="469124" hidden="1" x14ac:dyDescent="0.2"/>
    <row r="469125" hidden="1" x14ac:dyDescent="0.2"/>
    <row r="469126" hidden="1" x14ac:dyDescent="0.2"/>
    <row r="469127" hidden="1" x14ac:dyDescent="0.2"/>
    <row r="469128" hidden="1" x14ac:dyDescent="0.2"/>
    <row r="469129" hidden="1" x14ac:dyDescent="0.2"/>
    <row r="469130" hidden="1" x14ac:dyDescent="0.2"/>
    <row r="469131" hidden="1" x14ac:dyDescent="0.2"/>
    <row r="469132" hidden="1" x14ac:dyDescent="0.2"/>
    <row r="469133" hidden="1" x14ac:dyDescent="0.2"/>
    <row r="469134" hidden="1" x14ac:dyDescent="0.2"/>
    <row r="469135" hidden="1" x14ac:dyDescent="0.2"/>
    <row r="469136" hidden="1" x14ac:dyDescent="0.2"/>
    <row r="469137" hidden="1" x14ac:dyDescent="0.2"/>
    <row r="469138" hidden="1" x14ac:dyDescent="0.2"/>
    <row r="469139" hidden="1" x14ac:dyDescent="0.2"/>
    <row r="469140" hidden="1" x14ac:dyDescent="0.2"/>
    <row r="469141" hidden="1" x14ac:dyDescent="0.2"/>
    <row r="469142" hidden="1" x14ac:dyDescent="0.2"/>
    <row r="469143" hidden="1" x14ac:dyDescent="0.2"/>
    <row r="469144" hidden="1" x14ac:dyDescent="0.2"/>
    <row r="469145" hidden="1" x14ac:dyDescent="0.2"/>
    <row r="469146" hidden="1" x14ac:dyDescent="0.2"/>
    <row r="469147" hidden="1" x14ac:dyDescent="0.2"/>
    <row r="469148" hidden="1" x14ac:dyDescent="0.2"/>
    <row r="469149" hidden="1" x14ac:dyDescent="0.2"/>
    <row r="469150" hidden="1" x14ac:dyDescent="0.2"/>
    <row r="469151" hidden="1" x14ac:dyDescent="0.2"/>
    <row r="469152" hidden="1" x14ac:dyDescent="0.2"/>
    <row r="469153" hidden="1" x14ac:dyDescent="0.2"/>
    <row r="469154" hidden="1" x14ac:dyDescent="0.2"/>
    <row r="469155" hidden="1" x14ac:dyDescent="0.2"/>
    <row r="469156" hidden="1" x14ac:dyDescent="0.2"/>
    <row r="469157" hidden="1" x14ac:dyDescent="0.2"/>
    <row r="469158" hidden="1" x14ac:dyDescent="0.2"/>
    <row r="469159" hidden="1" x14ac:dyDescent="0.2"/>
    <row r="469160" hidden="1" x14ac:dyDescent="0.2"/>
    <row r="469161" hidden="1" x14ac:dyDescent="0.2"/>
    <row r="469162" hidden="1" x14ac:dyDescent="0.2"/>
    <row r="469163" hidden="1" x14ac:dyDescent="0.2"/>
    <row r="469164" hidden="1" x14ac:dyDescent="0.2"/>
    <row r="469165" hidden="1" x14ac:dyDescent="0.2"/>
    <row r="469166" hidden="1" x14ac:dyDescent="0.2"/>
    <row r="469167" hidden="1" x14ac:dyDescent="0.2"/>
    <row r="469168" hidden="1" x14ac:dyDescent="0.2"/>
    <row r="469169" hidden="1" x14ac:dyDescent="0.2"/>
    <row r="469170" hidden="1" x14ac:dyDescent="0.2"/>
    <row r="469171" hidden="1" x14ac:dyDescent="0.2"/>
    <row r="469172" hidden="1" x14ac:dyDescent="0.2"/>
    <row r="469173" hidden="1" x14ac:dyDescent="0.2"/>
    <row r="469174" hidden="1" x14ac:dyDescent="0.2"/>
    <row r="469175" hidden="1" x14ac:dyDescent="0.2"/>
    <row r="469176" hidden="1" x14ac:dyDescent="0.2"/>
    <row r="469177" hidden="1" x14ac:dyDescent="0.2"/>
    <row r="469178" hidden="1" x14ac:dyDescent="0.2"/>
    <row r="469179" hidden="1" x14ac:dyDescent="0.2"/>
    <row r="469180" hidden="1" x14ac:dyDescent="0.2"/>
    <row r="469181" hidden="1" x14ac:dyDescent="0.2"/>
    <row r="469182" hidden="1" x14ac:dyDescent="0.2"/>
    <row r="469183" hidden="1" x14ac:dyDescent="0.2"/>
    <row r="469184" hidden="1" x14ac:dyDescent="0.2"/>
    <row r="469185" hidden="1" x14ac:dyDescent="0.2"/>
    <row r="469186" hidden="1" x14ac:dyDescent="0.2"/>
    <row r="469187" hidden="1" x14ac:dyDescent="0.2"/>
    <row r="469188" hidden="1" x14ac:dyDescent="0.2"/>
    <row r="469189" hidden="1" x14ac:dyDescent="0.2"/>
    <row r="469190" hidden="1" x14ac:dyDescent="0.2"/>
    <row r="469191" hidden="1" x14ac:dyDescent="0.2"/>
    <row r="469192" hidden="1" x14ac:dyDescent="0.2"/>
    <row r="469193" hidden="1" x14ac:dyDescent="0.2"/>
    <row r="469194" hidden="1" x14ac:dyDescent="0.2"/>
    <row r="469195" hidden="1" x14ac:dyDescent="0.2"/>
    <row r="469196" hidden="1" x14ac:dyDescent="0.2"/>
    <row r="469197" hidden="1" x14ac:dyDescent="0.2"/>
    <row r="469198" hidden="1" x14ac:dyDescent="0.2"/>
    <row r="469199" hidden="1" x14ac:dyDescent="0.2"/>
    <row r="469200" hidden="1" x14ac:dyDescent="0.2"/>
    <row r="469201" hidden="1" x14ac:dyDescent="0.2"/>
    <row r="469202" hidden="1" x14ac:dyDescent="0.2"/>
    <row r="469203" hidden="1" x14ac:dyDescent="0.2"/>
    <row r="469204" hidden="1" x14ac:dyDescent="0.2"/>
    <row r="469205" hidden="1" x14ac:dyDescent="0.2"/>
    <row r="469206" hidden="1" x14ac:dyDescent="0.2"/>
    <row r="469207" hidden="1" x14ac:dyDescent="0.2"/>
    <row r="469208" hidden="1" x14ac:dyDescent="0.2"/>
    <row r="469209" hidden="1" x14ac:dyDescent="0.2"/>
    <row r="469210" hidden="1" x14ac:dyDescent="0.2"/>
    <row r="469211" hidden="1" x14ac:dyDescent="0.2"/>
    <row r="469212" hidden="1" x14ac:dyDescent="0.2"/>
    <row r="469213" hidden="1" x14ac:dyDescent="0.2"/>
    <row r="469214" hidden="1" x14ac:dyDescent="0.2"/>
    <row r="469215" hidden="1" x14ac:dyDescent="0.2"/>
    <row r="469216" hidden="1" x14ac:dyDescent="0.2"/>
    <row r="469217" hidden="1" x14ac:dyDescent="0.2"/>
    <row r="469218" hidden="1" x14ac:dyDescent="0.2"/>
    <row r="469219" hidden="1" x14ac:dyDescent="0.2"/>
    <row r="469220" hidden="1" x14ac:dyDescent="0.2"/>
    <row r="469221" hidden="1" x14ac:dyDescent="0.2"/>
    <row r="469222" hidden="1" x14ac:dyDescent="0.2"/>
    <row r="469223" hidden="1" x14ac:dyDescent="0.2"/>
    <row r="469224" hidden="1" x14ac:dyDescent="0.2"/>
    <row r="469225" hidden="1" x14ac:dyDescent="0.2"/>
    <row r="469226" hidden="1" x14ac:dyDescent="0.2"/>
    <row r="469227" hidden="1" x14ac:dyDescent="0.2"/>
    <row r="469228" hidden="1" x14ac:dyDescent="0.2"/>
    <row r="469229" hidden="1" x14ac:dyDescent="0.2"/>
    <row r="469230" hidden="1" x14ac:dyDescent="0.2"/>
    <row r="469231" hidden="1" x14ac:dyDescent="0.2"/>
    <row r="469232" hidden="1" x14ac:dyDescent="0.2"/>
    <row r="469233" hidden="1" x14ac:dyDescent="0.2"/>
    <row r="469234" hidden="1" x14ac:dyDescent="0.2"/>
    <row r="469235" hidden="1" x14ac:dyDescent="0.2"/>
    <row r="469236" hidden="1" x14ac:dyDescent="0.2"/>
    <row r="469237" hidden="1" x14ac:dyDescent="0.2"/>
    <row r="469238" hidden="1" x14ac:dyDescent="0.2"/>
    <row r="469239" hidden="1" x14ac:dyDescent="0.2"/>
    <row r="469240" hidden="1" x14ac:dyDescent="0.2"/>
    <row r="469241" hidden="1" x14ac:dyDescent="0.2"/>
    <row r="469242" hidden="1" x14ac:dyDescent="0.2"/>
    <row r="469243" hidden="1" x14ac:dyDescent="0.2"/>
    <row r="469244" hidden="1" x14ac:dyDescent="0.2"/>
    <row r="469245" hidden="1" x14ac:dyDescent="0.2"/>
    <row r="469246" hidden="1" x14ac:dyDescent="0.2"/>
    <row r="469247" hidden="1" x14ac:dyDescent="0.2"/>
    <row r="469248" hidden="1" x14ac:dyDescent="0.2"/>
    <row r="469249" hidden="1" x14ac:dyDescent="0.2"/>
    <row r="469250" hidden="1" x14ac:dyDescent="0.2"/>
    <row r="469251" hidden="1" x14ac:dyDescent="0.2"/>
    <row r="469252" hidden="1" x14ac:dyDescent="0.2"/>
    <row r="469253" hidden="1" x14ac:dyDescent="0.2"/>
    <row r="469254" hidden="1" x14ac:dyDescent="0.2"/>
    <row r="469255" hidden="1" x14ac:dyDescent="0.2"/>
    <row r="469256" hidden="1" x14ac:dyDescent="0.2"/>
    <row r="469257" hidden="1" x14ac:dyDescent="0.2"/>
    <row r="469258" hidden="1" x14ac:dyDescent="0.2"/>
    <row r="469259" hidden="1" x14ac:dyDescent="0.2"/>
    <row r="469260" hidden="1" x14ac:dyDescent="0.2"/>
    <row r="469261" hidden="1" x14ac:dyDescent="0.2"/>
    <row r="469262" hidden="1" x14ac:dyDescent="0.2"/>
    <row r="469263" hidden="1" x14ac:dyDescent="0.2"/>
    <row r="469264" hidden="1" x14ac:dyDescent="0.2"/>
    <row r="469265" hidden="1" x14ac:dyDescent="0.2"/>
    <row r="469266" hidden="1" x14ac:dyDescent="0.2"/>
    <row r="469267" hidden="1" x14ac:dyDescent="0.2"/>
    <row r="469268" hidden="1" x14ac:dyDescent="0.2"/>
    <row r="469269" hidden="1" x14ac:dyDescent="0.2"/>
    <row r="469270" hidden="1" x14ac:dyDescent="0.2"/>
    <row r="469271" hidden="1" x14ac:dyDescent="0.2"/>
    <row r="469272" hidden="1" x14ac:dyDescent="0.2"/>
    <row r="469273" hidden="1" x14ac:dyDescent="0.2"/>
    <row r="469274" hidden="1" x14ac:dyDescent="0.2"/>
    <row r="469275" hidden="1" x14ac:dyDescent="0.2"/>
    <row r="469276" hidden="1" x14ac:dyDescent="0.2"/>
    <row r="469277" hidden="1" x14ac:dyDescent="0.2"/>
    <row r="469278" hidden="1" x14ac:dyDescent="0.2"/>
    <row r="469279" hidden="1" x14ac:dyDescent="0.2"/>
    <row r="469280" hidden="1" x14ac:dyDescent="0.2"/>
    <row r="469281" hidden="1" x14ac:dyDescent="0.2"/>
    <row r="469282" hidden="1" x14ac:dyDescent="0.2"/>
    <row r="469283" hidden="1" x14ac:dyDescent="0.2"/>
    <row r="469284" hidden="1" x14ac:dyDescent="0.2"/>
    <row r="469285" hidden="1" x14ac:dyDescent="0.2"/>
    <row r="469286" hidden="1" x14ac:dyDescent="0.2"/>
    <row r="469287" hidden="1" x14ac:dyDescent="0.2"/>
    <row r="469288" hidden="1" x14ac:dyDescent="0.2"/>
    <row r="469289" hidden="1" x14ac:dyDescent="0.2"/>
    <row r="469290" hidden="1" x14ac:dyDescent="0.2"/>
    <row r="469291" hidden="1" x14ac:dyDescent="0.2"/>
    <row r="469292" hidden="1" x14ac:dyDescent="0.2"/>
    <row r="469293" hidden="1" x14ac:dyDescent="0.2"/>
    <row r="469294" hidden="1" x14ac:dyDescent="0.2"/>
    <row r="469295" hidden="1" x14ac:dyDescent="0.2"/>
    <row r="469296" hidden="1" x14ac:dyDescent="0.2"/>
    <row r="469297" hidden="1" x14ac:dyDescent="0.2"/>
    <row r="469298" hidden="1" x14ac:dyDescent="0.2"/>
    <row r="469299" hidden="1" x14ac:dyDescent="0.2"/>
    <row r="469300" hidden="1" x14ac:dyDescent="0.2"/>
    <row r="469301" hidden="1" x14ac:dyDescent="0.2"/>
    <row r="469302" hidden="1" x14ac:dyDescent="0.2"/>
    <row r="469303" hidden="1" x14ac:dyDescent="0.2"/>
    <row r="469304" hidden="1" x14ac:dyDescent="0.2"/>
    <row r="469305" hidden="1" x14ac:dyDescent="0.2"/>
    <row r="469306" hidden="1" x14ac:dyDescent="0.2"/>
    <row r="469307" hidden="1" x14ac:dyDescent="0.2"/>
    <row r="469308" hidden="1" x14ac:dyDescent="0.2"/>
    <row r="469309" hidden="1" x14ac:dyDescent="0.2"/>
    <row r="469310" hidden="1" x14ac:dyDescent="0.2"/>
    <row r="469311" hidden="1" x14ac:dyDescent="0.2"/>
    <row r="469312" hidden="1" x14ac:dyDescent="0.2"/>
    <row r="469313" hidden="1" x14ac:dyDescent="0.2"/>
    <row r="469314" hidden="1" x14ac:dyDescent="0.2"/>
    <row r="469315" hidden="1" x14ac:dyDescent="0.2"/>
    <row r="469316" hidden="1" x14ac:dyDescent="0.2"/>
    <row r="469317" hidden="1" x14ac:dyDescent="0.2"/>
    <row r="469318" hidden="1" x14ac:dyDescent="0.2"/>
    <row r="469319" hidden="1" x14ac:dyDescent="0.2"/>
    <row r="469320" hidden="1" x14ac:dyDescent="0.2"/>
    <row r="469321" hidden="1" x14ac:dyDescent="0.2"/>
    <row r="469322" hidden="1" x14ac:dyDescent="0.2"/>
    <row r="469323" hidden="1" x14ac:dyDescent="0.2"/>
    <row r="469324" hidden="1" x14ac:dyDescent="0.2"/>
    <row r="469325" hidden="1" x14ac:dyDescent="0.2"/>
    <row r="469326" hidden="1" x14ac:dyDescent="0.2"/>
    <row r="469327" hidden="1" x14ac:dyDescent="0.2"/>
    <row r="469328" hidden="1" x14ac:dyDescent="0.2"/>
    <row r="469329" hidden="1" x14ac:dyDescent="0.2"/>
    <row r="469330" hidden="1" x14ac:dyDescent="0.2"/>
    <row r="469331" hidden="1" x14ac:dyDescent="0.2"/>
    <row r="469332" hidden="1" x14ac:dyDescent="0.2"/>
    <row r="469333" hidden="1" x14ac:dyDescent="0.2"/>
    <row r="469334" hidden="1" x14ac:dyDescent="0.2"/>
    <row r="469335" hidden="1" x14ac:dyDescent="0.2"/>
    <row r="469336" hidden="1" x14ac:dyDescent="0.2"/>
    <row r="469337" hidden="1" x14ac:dyDescent="0.2"/>
    <row r="469338" hidden="1" x14ac:dyDescent="0.2"/>
    <row r="469339" hidden="1" x14ac:dyDescent="0.2"/>
    <row r="469340" hidden="1" x14ac:dyDescent="0.2"/>
    <row r="469341" hidden="1" x14ac:dyDescent="0.2"/>
    <row r="469342" hidden="1" x14ac:dyDescent="0.2"/>
    <row r="469343" hidden="1" x14ac:dyDescent="0.2"/>
    <row r="469344" hidden="1" x14ac:dyDescent="0.2"/>
    <row r="469345" hidden="1" x14ac:dyDescent="0.2"/>
    <row r="469346" hidden="1" x14ac:dyDescent="0.2"/>
    <row r="469347" hidden="1" x14ac:dyDescent="0.2"/>
    <row r="469348" hidden="1" x14ac:dyDescent="0.2"/>
    <row r="469349" hidden="1" x14ac:dyDescent="0.2"/>
    <row r="469350" hidden="1" x14ac:dyDescent="0.2"/>
    <row r="469351" hidden="1" x14ac:dyDescent="0.2"/>
    <row r="469352" hidden="1" x14ac:dyDescent="0.2"/>
    <row r="469353" hidden="1" x14ac:dyDescent="0.2"/>
    <row r="469354" hidden="1" x14ac:dyDescent="0.2"/>
    <row r="469355" hidden="1" x14ac:dyDescent="0.2"/>
    <row r="469356" hidden="1" x14ac:dyDescent="0.2"/>
    <row r="469357" hidden="1" x14ac:dyDescent="0.2"/>
    <row r="469358" hidden="1" x14ac:dyDescent="0.2"/>
    <row r="469359" hidden="1" x14ac:dyDescent="0.2"/>
    <row r="469360" hidden="1" x14ac:dyDescent="0.2"/>
    <row r="469361" hidden="1" x14ac:dyDescent="0.2"/>
    <row r="469362" hidden="1" x14ac:dyDescent="0.2"/>
    <row r="469363" hidden="1" x14ac:dyDescent="0.2"/>
    <row r="469364" hidden="1" x14ac:dyDescent="0.2"/>
    <row r="469365" hidden="1" x14ac:dyDescent="0.2"/>
    <row r="469366" hidden="1" x14ac:dyDescent="0.2"/>
    <row r="469367" hidden="1" x14ac:dyDescent="0.2"/>
    <row r="469368" hidden="1" x14ac:dyDescent="0.2"/>
    <row r="469369" hidden="1" x14ac:dyDescent="0.2"/>
    <row r="469370" hidden="1" x14ac:dyDescent="0.2"/>
    <row r="469371" hidden="1" x14ac:dyDescent="0.2"/>
    <row r="469372" hidden="1" x14ac:dyDescent="0.2"/>
    <row r="469373" hidden="1" x14ac:dyDescent="0.2"/>
    <row r="469374" hidden="1" x14ac:dyDescent="0.2"/>
    <row r="469375" hidden="1" x14ac:dyDescent="0.2"/>
    <row r="469376" hidden="1" x14ac:dyDescent="0.2"/>
    <row r="469377" hidden="1" x14ac:dyDescent="0.2"/>
    <row r="469378" hidden="1" x14ac:dyDescent="0.2"/>
    <row r="469379" hidden="1" x14ac:dyDescent="0.2"/>
    <row r="469380" hidden="1" x14ac:dyDescent="0.2"/>
    <row r="469381" hidden="1" x14ac:dyDescent="0.2"/>
    <row r="469382" hidden="1" x14ac:dyDescent="0.2"/>
    <row r="469383" hidden="1" x14ac:dyDescent="0.2"/>
    <row r="469384" hidden="1" x14ac:dyDescent="0.2"/>
    <row r="469385" hidden="1" x14ac:dyDescent="0.2"/>
    <row r="469386" hidden="1" x14ac:dyDescent="0.2"/>
    <row r="469387" hidden="1" x14ac:dyDescent="0.2"/>
    <row r="469388" hidden="1" x14ac:dyDescent="0.2"/>
    <row r="469389" hidden="1" x14ac:dyDescent="0.2"/>
    <row r="469390" hidden="1" x14ac:dyDescent="0.2"/>
    <row r="469391" hidden="1" x14ac:dyDescent="0.2"/>
    <row r="469392" hidden="1" x14ac:dyDescent="0.2"/>
    <row r="469393" hidden="1" x14ac:dyDescent="0.2"/>
    <row r="469394" hidden="1" x14ac:dyDescent="0.2"/>
    <row r="469395" hidden="1" x14ac:dyDescent="0.2"/>
    <row r="469396" hidden="1" x14ac:dyDescent="0.2"/>
    <row r="469397" hidden="1" x14ac:dyDescent="0.2"/>
    <row r="469398" hidden="1" x14ac:dyDescent="0.2"/>
    <row r="469399" hidden="1" x14ac:dyDescent="0.2"/>
    <row r="469400" hidden="1" x14ac:dyDescent="0.2"/>
    <row r="469401" hidden="1" x14ac:dyDescent="0.2"/>
    <row r="469402" hidden="1" x14ac:dyDescent="0.2"/>
    <row r="469403" hidden="1" x14ac:dyDescent="0.2"/>
    <row r="469404" hidden="1" x14ac:dyDescent="0.2"/>
    <row r="469405" hidden="1" x14ac:dyDescent="0.2"/>
    <row r="469406" hidden="1" x14ac:dyDescent="0.2"/>
    <row r="469407" hidden="1" x14ac:dyDescent="0.2"/>
    <row r="469408" hidden="1" x14ac:dyDescent="0.2"/>
    <row r="469409" hidden="1" x14ac:dyDescent="0.2"/>
    <row r="469410" hidden="1" x14ac:dyDescent="0.2"/>
    <row r="469411" hidden="1" x14ac:dyDescent="0.2"/>
    <row r="469412" hidden="1" x14ac:dyDescent="0.2"/>
    <row r="469413" hidden="1" x14ac:dyDescent="0.2"/>
    <row r="469414" hidden="1" x14ac:dyDescent="0.2"/>
    <row r="469415" hidden="1" x14ac:dyDescent="0.2"/>
    <row r="469416" hidden="1" x14ac:dyDescent="0.2"/>
    <row r="469417" hidden="1" x14ac:dyDescent="0.2"/>
    <row r="469418" hidden="1" x14ac:dyDescent="0.2"/>
    <row r="469419" hidden="1" x14ac:dyDescent="0.2"/>
    <row r="469420" hidden="1" x14ac:dyDescent="0.2"/>
    <row r="469421" hidden="1" x14ac:dyDescent="0.2"/>
    <row r="469422" hidden="1" x14ac:dyDescent="0.2"/>
    <row r="469423" hidden="1" x14ac:dyDescent="0.2"/>
    <row r="469424" hidden="1" x14ac:dyDescent="0.2"/>
    <row r="469425" hidden="1" x14ac:dyDescent="0.2"/>
    <row r="469426" hidden="1" x14ac:dyDescent="0.2"/>
    <row r="469427" hidden="1" x14ac:dyDescent="0.2"/>
    <row r="469428" hidden="1" x14ac:dyDescent="0.2"/>
    <row r="469429" hidden="1" x14ac:dyDescent="0.2"/>
    <row r="469430" hidden="1" x14ac:dyDescent="0.2"/>
    <row r="469431" hidden="1" x14ac:dyDescent="0.2"/>
    <row r="469432" hidden="1" x14ac:dyDescent="0.2"/>
    <row r="469433" hidden="1" x14ac:dyDescent="0.2"/>
    <row r="469434" hidden="1" x14ac:dyDescent="0.2"/>
    <row r="469435" hidden="1" x14ac:dyDescent="0.2"/>
    <row r="469436" hidden="1" x14ac:dyDescent="0.2"/>
    <row r="469437" hidden="1" x14ac:dyDescent="0.2"/>
    <row r="469438" hidden="1" x14ac:dyDescent="0.2"/>
    <row r="469439" hidden="1" x14ac:dyDescent="0.2"/>
    <row r="469440" hidden="1" x14ac:dyDescent="0.2"/>
    <row r="469441" hidden="1" x14ac:dyDescent="0.2"/>
    <row r="469442" hidden="1" x14ac:dyDescent="0.2"/>
    <row r="469443" hidden="1" x14ac:dyDescent="0.2"/>
    <row r="469444" hidden="1" x14ac:dyDescent="0.2"/>
    <row r="469445" hidden="1" x14ac:dyDescent="0.2"/>
    <row r="469446" hidden="1" x14ac:dyDescent="0.2"/>
    <row r="469447" hidden="1" x14ac:dyDescent="0.2"/>
    <row r="469448" hidden="1" x14ac:dyDescent="0.2"/>
    <row r="469449" hidden="1" x14ac:dyDescent="0.2"/>
    <row r="469450" hidden="1" x14ac:dyDescent="0.2"/>
    <row r="469451" hidden="1" x14ac:dyDescent="0.2"/>
    <row r="469452" hidden="1" x14ac:dyDescent="0.2"/>
    <row r="469453" hidden="1" x14ac:dyDescent="0.2"/>
    <row r="469454" hidden="1" x14ac:dyDescent="0.2"/>
    <row r="469455" hidden="1" x14ac:dyDescent="0.2"/>
    <row r="469456" hidden="1" x14ac:dyDescent="0.2"/>
    <row r="469457" hidden="1" x14ac:dyDescent="0.2"/>
    <row r="469458" hidden="1" x14ac:dyDescent="0.2"/>
    <row r="469459" hidden="1" x14ac:dyDescent="0.2"/>
    <row r="469460" hidden="1" x14ac:dyDescent="0.2"/>
    <row r="469461" hidden="1" x14ac:dyDescent="0.2"/>
    <row r="469462" hidden="1" x14ac:dyDescent="0.2"/>
    <row r="469463" hidden="1" x14ac:dyDescent="0.2"/>
    <row r="469464" hidden="1" x14ac:dyDescent="0.2"/>
    <row r="469465" hidden="1" x14ac:dyDescent="0.2"/>
    <row r="469466" hidden="1" x14ac:dyDescent="0.2"/>
    <row r="469467" hidden="1" x14ac:dyDescent="0.2"/>
    <row r="469468" hidden="1" x14ac:dyDescent="0.2"/>
    <row r="469469" hidden="1" x14ac:dyDescent="0.2"/>
    <row r="469470" hidden="1" x14ac:dyDescent="0.2"/>
    <row r="469471" hidden="1" x14ac:dyDescent="0.2"/>
    <row r="469472" hidden="1" x14ac:dyDescent="0.2"/>
    <row r="469473" hidden="1" x14ac:dyDescent="0.2"/>
    <row r="469474" hidden="1" x14ac:dyDescent="0.2"/>
    <row r="469475" hidden="1" x14ac:dyDescent="0.2"/>
    <row r="469476" hidden="1" x14ac:dyDescent="0.2"/>
    <row r="469477" hidden="1" x14ac:dyDescent="0.2"/>
    <row r="469478" hidden="1" x14ac:dyDescent="0.2"/>
    <row r="469479" hidden="1" x14ac:dyDescent="0.2"/>
    <row r="469480" hidden="1" x14ac:dyDescent="0.2"/>
    <row r="469481" hidden="1" x14ac:dyDescent="0.2"/>
    <row r="469482" hidden="1" x14ac:dyDescent="0.2"/>
    <row r="469483" hidden="1" x14ac:dyDescent="0.2"/>
    <row r="469484" hidden="1" x14ac:dyDescent="0.2"/>
    <row r="469485" hidden="1" x14ac:dyDescent="0.2"/>
    <row r="469486" hidden="1" x14ac:dyDescent="0.2"/>
    <row r="469487" hidden="1" x14ac:dyDescent="0.2"/>
    <row r="469488" hidden="1" x14ac:dyDescent="0.2"/>
    <row r="469489" hidden="1" x14ac:dyDescent="0.2"/>
    <row r="469490" hidden="1" x14ac:dyDescent="0.2"/>
    <row r="469491" hidden="1" x14ac:dyDescent="0.2"/>
    <row r="469492" hidden="1" x14ac:dyDescent="0.2"/>
    <row r="469493" hidden="1" x14ac:dyDescent="0.2"/>
    <row r="469494" hidden="1" x14ac:dyDescent="0.2"/>
    <row r="469495" hidden="1" x14ac:dyDescent="0.2"/>
    <row r="469496" hidden="1" x14ac:dyDescent="0.2"/>
    <row r="469497" hidden="1" x14ac:dyDescent="0.2"/>
    <row r="469498" hidden="1" x14ac:dyDescent="0.2"/>
    <row r="469499" hidden="1" x14ac:dyDescent="0.2"/>
    <row r="469500" hidden="1" x14ac:dyDescent="0.2"/>
    <row r="469501" hidden="1" x14ac:dyDescent="0.2"/>
    <row r="469502" hidden="1" x14ac:dyDescent="0.2"/>
    <row r="469503" hidden="1" x14ac:dyDescent="0.2"/>
    <row r="469504" hidden="1" x14ac:dyDescent="0.2"/>
    <row r="469505" hidden="1" x14ac:dyDescent="0.2"/>
    <row r="469506" hidden="1" x14ac:dyDescent="0.2"/>
    <row r="469507" hidden="1" x14ac:dyDescent="0.2"/>
    <row r="469508" hidden="1" x14ac:dyDescent="0.2"/>
    <row r="469509" hidden="1" x14ac:dyDescent="0.2"/>
    <row r="469510" hidden="1" x14ac:dyDescent="0.2"/>
    <row r="469511" hidden="1" x14ac:dyDescent="0.2"/>
    <row r="469512" hidden="1" x14ac:dyDescent="0.2"/>
    <row r="469513" hidden="1" x14ac:dyDescent="0.2"/>
    <row r="469514" hidden="1" x14ac:dyDescent="0.2"/>
    <row r="469515" hidden="1" x14ac:dyDescent="0.2"/>
    <row r="469516" hidden="1" x14ac:dyDescent="0.2"/>
    <row r="469517" hidden="1" x14ac:dyDescent="0.2"/>
    <row r="469518" hidden="1" x14ac:dyDescent="0.2"/>
    <row r="469519" hidden="1" x14ac:dyDescent="0.2"/>
    <row r="469520" hidden="1" x14ac:dyDescent="0.2"/>
    <row r="469521" hidden="1" x14ac:dyDescent="0.2"/>
    <row r="469522" hidden="1" x14ac:dyDescent="0.2"/>
    <row r="469523" hidden="1" x14ac:dyDescent="0.2"/>
    <row r="469524" hidden="1" x14ac:dyDescent="0.2"/>
    <row r="469525" hidden="1" x14ac:dyDescent="0.2"/>
    <row r="469526" hidden="1" x14ac:dyDescent="0.2"/>
    <row r="469527" hidden="1" x14ac:dyDescent="0.2"/>
    <row r="469528" hidden="1" x14ac:dyDescent="0.2"/>
    <row r="469529" hidden="1" x14ac:dyDescent="0.2"/>
    <row r="469530" hidden="1" x14ac:dyDescent="0.2"/>
    <row r="469531" hidden="1" x14ac:dyDescent="0.2"/>
    <row r="469532" hidden="1" x14ac:dyDescent="0.2"/>
    <row r="469533" hidden="1" x14ac:dyDescent="0.2"/>
    <row r="469534" hidden="1" x14ac:dyDescent="0.2"/>
    <row r="469535" hidden="1" x14ac:dyDescent="0.2"/>
    <row r="469536" hidden="1" x14ac:dyDescent="0.2"/>
    <row r="469537" hidden="1" x14ac:dyDescent="0.2"/>
    <row r="469538" hidden="1" x14ac:dyDescent="0.2"/>
    <row r="469539" hidden="1" x14ac:dyDescent="0.2"/>
    <row r="469540" hidden="1" x14ac:dyDescent="0.2"/>
    <row r="469541" hidden="1" x14ac:dyDescent="0.2"/>
    <row r="469542" hidden="1" x14ac:dyDescent="0.2"/>
    <row r="469543" hidden="1" x14ac:dyDescent="0.2"/>
    <row r="469544" hidden="1" x14ac:dyDescent="0.2"/>
    <row r="469545" hidden="1" x14ac:dyDescent="0.2"/>
    <row r="469546" hidden="1" x14ac:dyDescent="0.2"/>
    <row r="469547" hidden="1" x14ac:dyDescent="0.2"/>
    <row r="469548" hidden="1" x14ac:dyDescent="0.2"/>
    <row r="469549" hidden="1" x14ac:dyDescent="0.2"/>
    <row r="469550" hidden="1" x14ac:dyDescent="0.2"/>
    <row r="469551" hidden="1" x14ac:dyDescent="0.2"/>
    <row r="469552" hidden="1" x14ac:dyDescent="0.2"/>
    <row r="469553" hidden="1" x14ac:dyDescent="0.2"/>
    <row r="469554" hidden="1" x14ac:dyDescent="0.2"/>
    <row r="469555" hidden="1" x14ac:dyDescent="0.2"/>
    <row r="469556" hidden="1" x14ac:dyDescent="0.2"/>
    <row r="469557" hidden="1" x14ac:dyDescent="0.2"/>
    <row r="469558" hidden="1" x14ac:dyDescent="0.2"/>
    <row r="469559" hidden="1" x14ac:dyDescent="0.2"/>
    <row r="469560" hidden="1" x14ac:dyDescent="0.2"/>
    <row r="469561" hidden="1" x14ac:dyDescent="0.2"/>
    <row r="469562" hidden="1" x14ac:dyDescent="0.2"/>
    <row r="469563" hidden="1" x14ac:dyDescent="0.2"/>
    <row r="469564" hidden="1" x14ac:dyDescent="0.2"/>
    <row r="469565" hidden="1" x14ac:dyDescent="0.2"/>
    <row r="469566" hidden="1" x14ac:dyDescent="0.2"/>
    <row r="469567" hidden="1" x14ac:dyDescent="0.2"/>
    <row r="469568" hidden="1" x14ac:dyDescent="0.2"/>
    <row r="469569" hidden="1" x14ac:dyDescent="0.2"/>
    <row r="469570" hidden="1" x14ac:dyDescent="0.2"/>
    <row r="469571" hidden="1" x14ac:dyDescent="0.2"/>
    <row r="469572" hidden="1" x14ac:dyDescent="0.2"/>
    <row r="469573" hidden="1" x14ac:dyDescent="0.2"/>
    <row r="469574" hidden="1" x14ac:dyDescent="0.2"/>
    <row r="469575" hidden="1" x14ac:dyDescent="0.2"/>
    <row r="469576" hidden="1" x14ac:dyDescent="0.2"/>
    <row r="469577" hidden="1" x14ac:dyDescent="0.2"/>
    <row r="469578" hidden="1" x14ac:dyDescent="0.2"/>
    <row r="469579" hidden="1" x14ac:dyDescent="0.2"/>
    <row r="469580" hidden="1" x14ac:dyDescent="0.2"/>
    <row r="469581" hidden="1" x14ac:dyDescent="0.2"/>
    <row r="469582" hidden="1" x14ac:dyDescent="0.2"/>
    <row r="469583" hidden="1" x14ac:dyDescent="0.2"/>
    <row r="469584" hidden="1" x14ac:dyDescent="0.2"/>
    <row r="469585" hidden="1" x14ac:dyDescent="0.2"/>
    <row r="469586" hidden="1" x14ac:dyDescent="0.2"/>
    <row r="469587" hidden="1" x14ac:dyDescent="0.2"/>
    <row r="469588" hidden="1" x14ac:dyDescent="0.2"/>
    <row r="469589" hidden="1" x14ac:dyDescent="0.2"/>
    <row r="469590" hidden="1" x14ac:dyDescent="0.2"/>
    <row r="469591" hidden="1" x14ac:dyDescent="0.2"/>
    <row r="469592" hidden="1" x14ac:dyDescent="0.2"/>
    <row r="469593" hidden="1" x14ac:dyDescent="0.2"/>
    <row r="469594" hidden="1" x14ac:dyDescent="0.2"/>
    <row r="469595" hidden="1" x14ac:dyDescent="0.2"/>
    <row r="469596" hidden="1" x14ac:dyDescent="0.2"/>
    <row r="469597" hidden="1" x14ac:dyDescent="0.2"/>
    <row r="469598" hidden="1" x14ac:dyDescent="0.2"/>
    <row r="469599" hidden="1" x14ac:dyDescent="0.2"/>
    <row r="469600" hidden="1" x14ac:dyDescent="0.2"/>
    <row r="469601" hidden="1" x14ac:dyDescent="0.2"/>
    <row r="469602" hidden="1" x14ac:dyDescent="0.2"/>
    <row r="469603" hidden="1" x14ac:dyDescent="0.2"/>
    <row r="469604" hidden="1" x14ac:dyDescent="0.2"/>
    <row r="469605" hidden="1" x14ac:dyDescent="0.2"/>
    <row r="469606" hidden="1" x14ac:dyDescent="0.2"/>
    <row r="469607" hidden="1" x14ac:dyDescent="0.2"/>
    <row r="469608" hidden="1" x14ac:dyDescent="0.2"/>
    <row r="469609" hidden="1" x14ac:dyDescent="0.2"/>
    <row r="469610" hidden="1" x14ac:dyDescent="0.2"/>
    <row r="469611" hidden="1" x14ac:dyDescent="0.2"/>
    <row r="469612" hidden="1" x14ac:dyDescent="0.2"/>
    <row r="469613" hidden="1" x14ac:dyDescent="0.2"/>
    <row r="469614" hidden="1" x14ac:dyDescent="0.2"/>
    <row r="469615" hidden="1" x14ac:dyDescent="0.2"/>
    <row r="469616" hidden="1" x14ac:dyDescent="0.2"/>
    <row r="469617" hidden="1" x14ac:dyDescent="0.2"/>
    <row r="469618" hidden="1" x14ac:dyDescent="0.2"/>
    <row r="469619" hidden="1" x14ac:dyDescent="0.2"/>
    <row r="469620" hidden="1" x14ac:dyDescent="0.2"/>
    <row r="469621" hidden="1" x14ac:dyDescent="0.2"/>
    <row r="469622" hidden="1" x14ac:dyDescent="0.2"/>
    <row r="469623" hidden="1" x14ac:dyDescent="0.2"/>
    <row r="469624" hidden="1" x14ac:dyDescent="0.2"/>
    <row r="469625" hidden="1" x14ac:dyDescent="0.2"/>
    <row r="469626" hidden="1" x14ac:dyDescent="0.2"/>
    <row r="469627" hidden="1" x14ac:dyDescent="0.2"/>
    <row r="469628" hidden="1" x14ac:dyDescent="0.2"/>
    <row r="469629" hidden="1" x14ac:dyDescent="0.2"/>
    <row r="469630" hidden="1" x14ac:dyDescent="0.2"/>
    <row r="469631" hidden="1" x14ac:dyDescent="0.2"/>
    <row r="469632" hidden="1" x14ac:dyDescent="0.2"/>
    <row r="469633" hidden="1" x14ac:dyDescent="0.2"/>
    <row r="469634" hidden="1" x14ac:dyDescent="0.2"/>
    <row r="469635" hidden="1" x14ac:dyDescent="0.2"/>
    <row r="469636" hidden="1" x14ac:dyDescent="0.2"/>
    <row r="469637" hidden="1" x14ac:dyDescent="0.2"/>
    <row r="469638" hidden="1" x14ac:dyDescent="0.2"/>
    <row r="469639" hidden="1" x14ac:dyDescent="0.2"/>
    <row r="469640" hidden="1" x14ac:dyDescent="0.2"/>
    <row r="469641" hidden="1" x14ac:dyDescent="0.2"/>
    <row r="469642" hidden="1" x14ac:dyDescent="0.2"/>
    <row r="469643" hidden="1" x14ac:dyDescent="0.2"/>
    <row r="469644" hidden="1" x14ac:dyDescent="0.2"/>
    <row r="469645" hidden="1" x14ac:dyDescent="0.2"/>
    <row r="469646" hidden="1" x14ac:dyDescent="0.2"/>
    <row r="469647" hidden="1" x14ac:dyDescent="0.2"/>
    <row r="469648" hidden="1" x14ac:dyDescent="0.2"/>
    <row r="469649" hidden="1" x14ac:dyDescent="0.2"/>
    <row r="469650" hidden="1" x14ac:dyDescent="0.2"/>
    <row r="469651" hidden="1" x14ac:dyDescent="0.2"/>
    <row r="469652" hidden="1" x14ac:dyDescent="0.2"/>
    <row r="469653" hidden="1" x14ac:dyDescent="0.2"/>
    <row r="469654" hidden="1" x14ac:dyDescent="0.2"/>
    <row r="469655" hidden="1" x14ac:dyDescent="0.2"/>
    <row r="469656" hidden="1" x14ac:dyDescent="0.2"/>
    <row r="469657" hidden="1" x14ac:dyDescent="0.2"/>
    <row r="469658" hidden="1" x14ac:dyDescent="0.2"/>
    <row r="469659" hidden="1" x14ac:dyDescent="0.2"/>
    <row r="469660" hidden="1" x14ac:dyDescent="0.2"/>
    <row r="469661" hidden="1" x14ac:dyDescent="0.2"/>
    <row r="469662" hidden="1" x14ac:dyDescent="0.2"/>
    <row r="469663" hidden="1" x14ac:dyDescent="0.2"/>
    <row r="469664" hidden="1" x14ac:dyDescent="0.2"/>
    <row r="469665" hidden="1" x14ac:dyDescent="0.2"/>
    <row r="469666" hidden="1" x14ac:dyDescent="0.2"/>
    <row r="469667" hidden="1" x14ac:dyDescent="0.2"/>
    <row r="469668" hidden="1" x14ac:dyDescent="0.2"/>
    <row r="469669" hidden="1" x14ac:dyDescent="0.2"/>
    <row r="469670" hidden="1" x14ac:dyDescent="0.2"/>
    <row r="469671" hidden="1" x14ac:dyDescent="0.2"/>
    <row r="469672" hidden="1" x14ac:dyDescent="0.2"/>
    <row r="469673" hidden="1" x14ac:dyDescent="0.2"/>
    <row r="469674" hidden="1" x14ac:dyDescent="0.2"/>
    <row r="469675" hidden="1" x14ac:dyDescent="0.2"/>
    <row r="469676" hidden="1" x14ac:dyDescent="0.2"/>
    <row r="469677" hidden="1" x14ac:dyDescent="0.2"/>
    <row r="469678" hidden="1" x14ac:dyDescent="0.2"/>
    <row r="469679" hidden="1" x14ac:dyDescent="0.2"/>
    <row r="469680" hidden="1" x14ac:dyDescent="0.2"/>
    <row r="469681" hidden="1" x14ac:dyDescent="0.2"/>
    <row r="469682" hidden="1" x14ac:dyDescent="0.2"/>
    <row r="469683" hidden="1" x14ac:dyDescent="0.2"/>
    <row r="469684" hidden="1" x14ac:dyDescent="0.2"/>
    <row r="469685" hidden="1" x14ac:dyDescent="0.2"/>
    <row r="469686" hidden="1" x14ac:dyDescent="0.2"/>
    <row r="469687" hidden="1" x14ac:dyDescent="0.2"/>
    <row r="469688" hidden="1" x14ac:dyDescent="0.2"/>
    <row r="469689" hidden="1" x14ac:dyDescent="0.2"/>
    <row r="469690" hidden="1" x14ac:dyDescent="0.2"/>
    <row r="469691" hidden="1" x14ac:dyDescent="0.2"/>
    <row r="469692" hidden="1" x14ac:dyDescent="0.2"/>
    <row r="469693" hidden="1" x14ac:dyDescent="0.2"/>
    <row r="469694" hidden="1" x14ac:dyDescent="0.2"/>
    <row r="469695" hidden="1" x14ac:dyDescent="0.2"/>
    <row r="469696" hidden="1" x14ac:dyDescent="0.2"/>
    <row r="469697" hidden="1" x14ac:dyDescent="0.2"/>
    <row r="469698" hidden="1" x14ac:dyDescent="0.2"/>
    <row r="469699" hidden="1" x14ac:dyDescent="0.2"/>
    <row r="469700" hidden="1" x14ac:dyDescent="0.2"/>
    <row r="469701" hidden="1" x14ac:dyDescent="0.2"/>
    <row r="469702" hidden="1" x14ac:dyDescent="0.2"/>
    <row r="469703" hidden="1" x14ac:dyDescent="0.2"/>
    <row r="469704" hidden="1" x14ac:dyDescent="0.2"/>
    <row r="469705" hidden="1" x14ac:dyDescent="0.2"/>
    <row r="469706" hidden="1" x14ac:dyDescent="0.2"/>
    <row r="469707" hidden="1" x14ac:dyDescent="0.2"/>
    <row r="469708" hidden="1" x14ac:dyDescent="0.2"/>
    <row r="469709" hidden="1" x14ac:dyDescent="0.2"/>
    <row r="469710" hidden="1" x14ac:dyDescent="0.2"/>
    <row r="469711" hidden="1" x14ac:dyDescent="0.2"/>
    <row r="469712" hidden="1" x14ac:dyDescent="0.2"/>
    <row r="469713" hidden="1" x14ac:dyDescent="0.2"/>
    <row r="469714" hidden="1" x14ac:dyDescent="0.2"/>
    <row r="469715" hidden="1" x14ac:dyDescent="0.2"/>
    <row r="469716" hidden="1" x14ac:dyDescent="0.2"/>
    <row r="469717" hidden="1" x14ac:dyDescent="0.2"/>
    <row r="469718" hidden="1" x14ac:dyDescent="0.2"/>
    <row r="469719" hidden="1" x14ac:dyDescent="0.2"/>
    <row r="469720" hidden="1" x14ac:dyDescent="0.2"/>
    <row r="469721" hidden="1" x14ac:dyDescent="0.2"/>
    <row r="469722" hidden="1" x14ac:dyDescent="0.2"/>
    <row r="469723" hidden="1" x14ac:dyDescent="0.2"/>
    <row r="469724" hidden="1" x14ac:dyDescent="0.2"/>
    <row r="469725" hidden="1" x14ac:dyDescent="0.2"/>
    <row r="469726" hidden="1" x14ac:dyDescent="0.2"/>
    <row r="469727" hidden="1" x14ac:dyDescent="0.2"/>
    <row r="469728" hidden="1" x14ac:dyDescent="0.2"/>
    <row r="469729" hidden="1" x14ac:dyDescent="0.2"/>
    <row r="469730" hidden="1" x14ac:dyDescent="0.2"/>
    <row r="469731" hidden="1" x14ac:dyDescent="0.2"/>
    <row r="469732" hidden="1" x14ac:dyDescent="0.2"/>
    <row r="469733" hidden="1" x14ac:dyDescent="0.2"/>
    <row r="469734" hidden="1" x14ac:dyDescent="0.2"/>
    <row r="469735" hidden="1" x14ac:dyDescent="0.2"/>
    <row r="469736" hidden="1" x14ac:dyDescent="0.2"/>
    <row r="469737" hidden="1" x14ac:dyDescent="0.2"/>
    <row r="469738" hidden="1" x14ac:dyDescent="0.2"/>
    <row r="469739" hidden="1" x14ac:dyDescent="0.2"/>
    <row r="469740" hidden="1" x14ac:dyDescent="0.2"/>
    <row r="469741" hidden="1" x14ac:dyDescent="0.2"/>
    <row r="469742" hidden="1" x14ac:dyDescent="0.2"/>
    <row r="469743" hidden="1" x14ac:dyDescent="0.2"/>
    <row r="469744" hidden="1" x14ac:dyDescent="0.2"/>
    <row r="469745" hidden="1" x14ac:dyDescent="0.2"/>
    <row r="469746" hidden="1" x14ac:dyDescent="0.2"/>
    <row r="469747" hidden="1" x14ac:dyDescent="0.2"/>
    <row r="469748" hidden="1" x14ac:dyDescent="0.2"/>
    <row r="469749" hidden="1" x14ac:dyDescent="0.2"/>
    <row r="469750" hidden="1" x14ac:dyDescent="0.2"/>
    <row r="469751" hidden="1" x14ac:dyDescent="0.2"/>
    <row r="469752" hidden="1" x14ac:dyDescent="0.2"/>
    <row r="469753" hidden="1" x14ac:dyDescent="0.2"/>
    <row r="469754" hidden="1" x14ac:dyDescent="0.2"/>
    <row r="469755" hidden="1" x14ac:dyDescent="0.2"/>
    <row r="469756" hidden="1" x14ac:dyDescent="0.2"/>
    <row r="469757" hidden="1" x14ac:dyDescent="0.2"/>
    <row r="469758" hidden="1" x14ac:dyDescent="0.2"/>
    <row r="469759" hidden="1" x14ac:dyDescent="0.2"/>
    <row r="469760" hidden="1" x14ac:dyDescent="0.2"/>
    <row r="469761" hidden="1" x14ac:dyDescent="0.2"/>
    <row r="469762" hidden="1" x14ac:dyDescent="0.2"/>
    <row r="469763" hidden="1" x14ac:dyDescent="0.2"/>
    <row r="469764" hidden="1" x14ac:dyDescent="0.2"/>
    <row r="469765" hidden="1" x14ac:dyDescent="0.2"/>
    <row r="469766" hidden="1" x14ac:dyDescent="0.2"/>
    <row r="469767" hidden="1" x14ac:dyDescent="0.2"/>
    <row r="469768" hidden="1" x14ac:dyDescent="0.2"/>
    <row r="469769" hidden="1" x14ac:dyDescent="0.2"/>
    <row r="469770" hidden="1" x14ac:dyDescent="0.2"/>
    <row r="469771" hidden="1" x14ac:dyDescent="0.2"/>
    <row r="469772" hidden="1" x14ac:dyDescent="0.2"/>
    <row r="469773" hidden="1" x14ac:dyDescent="0.2"/>
    <row r="469774" hidden="1" x14ac:dyDescent="0.2"/>
    <row r="469775" hidden="1" x14ac:dyDescent="0.2"/>
    <row r="469776" hidden="1" x14ac:dyDescent="0.2"/>
    <row r="469777" hidden="1" x14ac:dyDescent="0.2"/>
    <row r="469778" hidden="1" x14ac:dyDescent="0.2"/>
    <row r="469779" hidden="1" x14ac:dyDescent="0.2"/>
    <row r="469780" hidden="1" x14ac:dyDescent="0.2"/>
    <row r="469781" hidden="1" x14ac:dyDescent="0.2"/>
    <row r="469782" hidden="1" x14ac:dyDescent="0.2"/>
    <row r="469783" hidden="1" x14ac:dyDescent="0.2"/>
    <row r="469784" hidden="1" x14ac:dyDescent="0.2"/>
    <row r="469785" hidden="1" x14ac:dyDescent="0.2"/>
    <row r="469786" hidden="1" x14ac:dyDescent="0.2"/>
    <row r="469787" hidden="1" x14ac:dyDescent="0.2"/>
    <row r="469788" hidden="1" x14ac:dyDescent="0.2"/>
    <row r="469789" hidden="1" x14ac:dyDescent="0.2"/>
    <row r="469790" hidden="1" x14ac:dyDescent="0.2"/>
    <row r="469791" hidden="1" x14ac:dyDescent="0.2"/>
    <row r="469792" hidden="1" x14ac:dyDescent="0.2"/>
    <row r="469793" hidden="1" x14ac:dyDescent="0.2"/>
    <row r="469794" hidden="1" x14ac:dyDescent="0.2"/>
    <row r="469795" hidden="1" x14ac:dyDescent="0.2"/>
    <row r="469796" hidden="1" x14ac:dyDescent="0.2"/>
    <row r="469797" hidden="1" x14ac:dyDescent="0.2"/>
    <row r="469798" hidden="1" x14ac:dyDescent="0.2"/>
    <row r="469799" hidden="1" x14ac:dyDescent="0.2"/>
    <row r="469800" hidden="1" x14ac:dyDescent="0.2"/>
    <row r="469801" hidden="1" x14ac:dyDescent="0.2"/>
    <row r="469802" hidden="1" x14ac:dyDescent="0.2"/>
    <row r="469803" hidden="1" x14ac:dyDescent="0.2"/>
    <row r="469804" hidden="1" x14ac:dyDescent="0.2"/>
    <row r="469805" hidden="1" x14ac:dyDescent="0.2"/>
    <row r="469806" hidden="1" x14ac:dyDescent="0.2"/>
    <row r="469807" hidden="1" x14ac:dyDescent="0.2"/>
    <row r="469808" hidden="1" x14ac:dyDescent="0.2"/>
    <row r="469809" hidden="1" x14ac:dyDescent="0.2"/>
    <row r="469810" hidden="1" x14ac:dyDescent="0.2"/>
    <row r="469811" hidden="1" x14ac:dyDescent="0.2"/>
    <row r="469812" hidden="1" x14ac:dyDescent="0.2"/>
    <row r="469813" hidden="1" x14ac:dyDescent="0.2"/>
    <row r="469814" hidden="1" x14ac:dyDescent="0.2"/>
    <row r="469815" hidden="1" x14ac:dyDescent="0.2"/>
    <row r="469816" hidden="1" x14ac:dyDescent="0.2"/>
    <row r="469817" hidden="1" x14ac:dyDescent="0.2"/>
    <row r="469818" hidden="1" x14ac:dyDescent="0.2"/>
    <row r="469819" hidden="1" x14ac:dyDescent="0.2"/>
    <row r="469820" hidden="1" x14ac:dyDescent="0.2"/>
    <row r="469821" hidden="1" x14ac:dyDescent="0.2"/>
    <row r="469822" hidden="1" x14ac:dyDescent="0.2"/>
    <row r="469823" hidden="1" x14ac:dyDescent="0.2"/>
    <row r="469824" hidden="1" x14ac:dyDescent="0.2"/>
    <row r="469825" hidden="1" x14ac:dyDescent="0.2"/>
    <row r="469826" hidden="1" x14ac:dyDescent="0.2"/>
    <row r="469827" hidden="1" x14ac:dyDescent="0.2"/>
    <row r="469828" hidden="1" x14ac:dyDescent="0.2"/>
    <row r="469829" hidden="1" x14ac:dyDescent="0.2"/>
    <row r="469830" hidden="1" x14ac:dyDescent="0.2"/>
    <row r="469831" hidden="1" x14ac:dyDescent="0.2"/>
    <row r="469832" hidden="1" x14ac:dyDescent="0.2"/>
    <row r="469833" hidden="1" x14ac:dyDescent="0.2"/>
    <row r="469834" hidden="1" x14ac:dyDescent="0.2"/>
    <row r="469835" hidden="1" x14ac:dyDescent="0.2"/>
    <row r="469836" hidden="1" x14ac:dyDescent="0.2"/>
    <row r="469837" hidden="1" x14ac:dyDescent="0.2"/>
    <row r="469838" hidden="1" x14ac:dyDescent="0.2"/>
    <row r="469839" hidden="1" x14ac:dyDescent="0.2"/>
    <row r="469840" hidden="1" x14ac:dyDescent="0.2"/>
    <row r="469841" hidden="1" x14ac:dyDescent="0.2"/>
    <row r="469842" hidden="1" x14ac:dyDescent="0.2"/>
    <row r="469843" hidden="1" x14ac:dyDescent="0.2"/>
    <row r="469844" hidden="1" x14ac:dyDescent="0.2"/>
    <row r="469845" hidden="1" x14ac:dyDescent="0.2"/>
    <row r="469846" hidden="1" x14ac:dyDescent="0.2"/>
    <row r="469847" hidden="1" x14ac:dyDescent="0.2"/>
    <row r="469848" hidden="1" x14ac:dyDescent="0.2"/>
    <row r="469849" hidden="1" x14ac:dyDescent="0.2"/>
    <row r="469850" hidden="1" x14ac:dyDescent="0.2"/>
    <row r="469851" hidden="1" x14ac:dyDescent="0.2"/>
    <row r="469852" hidden="1" x14ac:dyDescent="0.2"/>
    <row r="469853" hidden="1" x14ac:dyDescent="0.2"/>
    <row r="469854" hidden="1" x14ac:dyDescent="0.2"/>
    <row r="469855" hidden="1" x14ac:dyDescent="0.2"/>
    <row r="469856" hidden="1" x14ac:dyDescent="0.2"/>
    <row r="469857" hidden="1" x14ac:dyDescent="0.2"/>
    <row r="469858" hidden="1" x14ac:dyDescent="0.2"/>
    <row r="469859" hidden="1" x14ac:dyDescent="0.2"/>
    <row r="469860" hidden="1" x14ac:dyDescent="0.2"/>
    <row r="469861" hidden="1" x14ac:dyDescent="0.2"/>
    <row r="469862" hidden="1" x14ac:dyDescent="0.2"/>
    <row r="469863" hidden="1" x14ac:dyDescent="0.2"/>
    <row r="469864" hidden="1" x14ac:dyDescent="0.2"/>
    <row r="469865" hidden="1" x14ac:dyDescent="0.2"/>
    <row r="469866" hidden="1" x14ac:dyDescent="0.2"/>
    <row r="469867" hidden="1" x14ac:dyDescent="0.2"/>
    <row r="469868" hidden="1" x14ac:dyDescent="0.2"/>
    <row r="469869" hidden="1" x14ac:dyDescent="0.2"/>
    <row r="469870" hidden="1" x14ac:dyDescent="0.2"/>
    <row r="469871" hidden="1" x14ac:dyDescent="0.2"/>
    <row r="469872" hidden="1" x14ac:dyDescent="0.2"/>
    <row r="469873" hidden="1" x14ac:dyDescent="0.2"/>
    <row r="469874" hidden="1" x14ac:dyDescent="0.2"/>
    <row r="469875" hidden="1" x14ac:dyDescent="0.2"/>
    <row r="469876" hidden="1" x14ac:dyDescent="0.2"/>
    <row r="469877" hidden="1" x14ac:dyDescent="0.2"/>
    <row r="469878" hidden="1" x14ac:dyDescent="0.2"/>
    <row r="469879" hidden="1" x14ac:dyDescent="0.2"/>
    <row r="469880" hidden="1" x14ac:dyDescent="0.2"/>
    <row r="469881" hidden="1" x14ac:dyDescent="0.2"/>
    <row r="469882" hidden="1" x14ac:dyDescent="0.2"/>
    <row r="469883" hidden="1" x14ac:dyDescent="0.2"/>
    <row r="469884" hidden="1" x14ac:dyDescent="0.2"/>
    <row r="469885" hidden="1" x14ac:dyDescent="0.2"/>
    <row r="469886" hidden="1" x14ac:dyDescent="0.2"/>
    <row r="469887" hidden="1" x14ac:dyDescent="0.2"/>
    <row r="469888" hidden="1" x14ac:dyDescent="0.2"/>
    <row r="469889" hidden="1" x14ac:dyDescent="0.2"/>
    <row r="469890" hidden="1" x14ac:dyDescent="0.2"/>
    <row r="469891" hidden="1" x14ac:dyDescent="0.2"/>
    <row r="469892" hidden="1" x14ac:dyDescent="0.2"/>
    <row r="469893" hidden="1" x14ac:dyDescent="0.2"/>
    <row r="469894" hidden="1" x14ac:dyDescent="0.2"/>
    <row r="469895" hidden="1" x14ac:dyDescent="0.2"/>
    <row r="469896" hidden="1" x14ac:dyDescent="0.2"/>
    <row r="469897" hidden="1" x14ac:dyDescent="0.2"/>
    <row r="469898" hidden="1" x14ac:dyDescent="0.2"/>
    <row r="469899" hidden="1" x14ac:dyDescent="0.2"/>
    <row r="469900" hidden="1" x14ac:dyDescent="0.2"/>
    <row r="469901" hidden="1" x14ac:dyDescent="0.2"/>
    <row r="469902" hidden="1" x14ac:dyDescent="0.2"/>
    <row r="469903" hidden="1" x14ac:dyDescent="0.2"/>
    <row r="469904" hidden="1" x14ac:dyDescent="0.2"/>
    <row r="469905" hidden="1" x14ac:dyDescent="0.2"/>
    <row r="469906" hidden="1" x14ac:dyDescent="0.2"/>
    <row r="469907" hidden="1" x14ac:dyDescent="0.2"/>
    <row r="469908" hidden="1" x14ac:dyDescent="0.2"/>
    <row r="469909" hidden="1" x14ac:dyDescent="0.2"/>
    <row r="469910" hidden="1" x14ac:dyDescent="0.2"/>
    <row r="469911" hidden="1" x14ac:dyDescent="0.2"/>
    <row r="469912" hidden="1" x14ac:dyDescent="0.2"/>
    <row r="469913" hidden="1" x14ac:dyDescent="0.2"/>
    <row r="469914" hidden="1" x14ac:dyDescent="0.2"/>
    <row r="469915" hidden="1" x14ac:dyDescent="0.2"/>
    <row r="469916" hidden="1" x14ac:dyDescent="0.2"/>
    <row r="469917" hidden="1" x14ac:dyDescent="0.2"/>
    <row r="469918" hidden="1" x14ac:dyDescent="0.2"/>
    <row r="469919" hidden="1" x14ac:dyDescent="0.2"/>
    <row r="469920" hidden="1" x14ac:dyDescent="0.2"/>
    <row r="469921" hidden="1" x14ac:dyDescent="0.2"/>
    <row r="469922" hidden="1" x14ac:dyDescent="0.2"/>
    <row r="469923" hidden="1" x14ac:dyDescent="0.2"/>
    <row r="469924" hidden="1" x14ac:dyDescent="0.2"/>
    <row r="469925" hidden="1" x14ac:dyDescent="0.2"/>
    <row r="469926" hidden="1" x14ac:dyDescent="0.2"/>
    <row r="469927" hidden="1" x14ac:dyDescent="0.2"/>
    <row r="469928" hidden="1" x14ac:dyDescent="0.2"/>
    <row r="469929" hidden="1" x14ac:dyDescent="0.2"/>
    <row r="469930" hidden="1" x14ac:dyDescent="0.2"/>
    <row r="469931" hidden="1" x14ac:dyDescent="0.2"/>
    <row r="469932" hidden="1" x14ac:dyDescent="0.2"/>
    <row r="469933" hidden="1" x14ac:dyDescent="0.2"/>
    <row r="469934" hidden="1" x14ac:dyDescent="0.2"/>
    <row r="469935" hidden="1" x14ac:dyDescent="0.2"/>
    <row r="469936" hidden="1" x14ac:dyDescent="0.2"/>
    <row r="469937" hidden="1" x14ac:dyDescent="0.2"/>
    <row r="469938" hidden="1" x14ac:dyDescent="0.2"/>
    <row r="469939" hidden="1" x14ac:dyDescent="0.2"/>
    <row r="469940" hidden="1" x14ac:dyDescent="0.2"/>
    <row r="469941" hidden="1" x14ac:dyDescent="0.2"/>
    <row r="469942" hidden="1" x14ac:dyDescent="0.2"/>
    <row r="469943" hidden="1" x14ac:dyDescent="0.2"/>
    <row r="469944" hidden="1" x14ac:dyDescent="0.2"/>
    <row r="469945" hidden="1" x14ac:dyDescent="0.2"/>
    <row r="469946" hidden="1" x14ac:dyDescent="0.2"/>
    <row r="469947" hidden="1" x14ac:dyDescent="0.2"/>
    <row r="469948" hidden="1" x14ac:dyDescent="0.2"/>
    <row r="469949" hidden="1" x14ac:dyDescent="0.2"/>
    <row r="469950" hidden="1" x14ac:dyDescent="0.2"/>
    <row r="469951" hidden="1" x14ac:dyDescent="0.2"/>
    <row r="469952" hidden="1" x14ac:dyDescent="0.2"/>
    <row r="469953" hidden="1" x14ac:dyDescent="0.2"/>
    <row r="469954" hidden="1" x14ac:dyDescent="0.2"/>
    <row r="469955" hidden="1" x14ac:dyDescent="0.2"/>
    <row r="469956" hidden="1" x14ac:dyDescent="0.2"/>
    <row r="469957" hidden="1" x14ac:dyDescent="0.2"/>
    <row r="469958" hidden="1" x14ac:dyDescent="0.2"/>
    <row r="469959" hidden="1" x14ac:dyDescent="0.2"/>
    <row r="469960" hidden="1" x14ac:dyDescent="0.2"/>
    <row r="469961" hidden="1" x14ac:dyDescent="0.2"/>
    <row r="469962" hidden="1" x14ac:dyDescent="0.2"/>
    <row r="469963" hidden="1" x14ac:dyDescent="0.2"/>
    <row r="469964" hidden="1" x14ac:dyDescent="0.2"/>
    <row r="469965" hidden="1" x14ac:dyDescent="0.2"/>
    <row r="469966" hidden="1" x14ac:dyDescent="0.2"/>
    <row r="469967" hidden="1" x14ac:dyDescent="0.2"/>
    <row r="469968" hidden="1" x14ac:dyDescent="0.2"/>
    <row r="469969" hidden="1" x14ac:dyDescent="0.2"/>
    <row r="469970" hidden="1" x14ac:dyDescent="0.2"/>
    <row r="469971" hidden="1" x14ac:dyDescent="0.2"/>
    <row r="469972" hidden="1" x14ac:dyDescent="0.2"/>
    <row r="469973" hidden="1" x14ac:dyDescent="0.2"/>
    <row r="469974" hidden="1" x14ac:dyDescent="0.2"/>
    <row r="469975" hidden="1" x14ac:dyDescent="0.2"/>
    <row r="469976" hidden="1" x14ac:dyDescent="0.2"/>
    <row r="469977" hidden="1" x14ac:dyDescent="0.2"/>
    <row r="469978" hidden="1" x14ac:dyDescent="0.2"/>
    <row r="469979" hidden="1" x14ac:dyDescent="0.2"/>
    <row r="469980" hidden="1" x14ac:dyDescent="0.2"/>
    <row r="469981" hidden="1" x14ac:dyDescent="0.2"/>
    <row r="469982" hidden="1" x14ac:dyDescent="0.2"/>
    <row r="469983" hidden="1" x14ac:dyDescent="0.2"/>
    <row r="469984" hidden="1" x14ac:dyDescent="0.2"/>
    <row r="469985" hidden="1" x14ac:dyDescent="0.2"/>
    <row r="469986" hidden="1" x14ac:dyDescent="0.2"/>
    <row r="469987" hidden="1" x14ac:dyDescent="0.2"/>
    <row r="469988" hidden="1" x14ac:dyDescent="0.2"/>
    <row r="469989" hidden="1" x14ac:dyDescent="0.2"/>
    <row r="469990" hidden="1" x14ac:dyDescent="0.2"/>
    <row r="469991" hidden="1" x14ac:dyDescent="0.2"/>
    <row r="469992" hidden="1" x14ac:dyDescent="0.2"/>
    <row r="469993" hidden="1" x14ac:dyDescent="0.2"/>
    <row r="469994" hidden="1" x14ac:dyDescent="0.2"/>
    <row r="469995" hidden="1" x14ac:dyDescent="0.2"/>
    <row r="469996" hidden="1" x14ac:dyDescent="0.2"/>
    <row r="469997" hidden="1" x14ac:dyDescent="0.2"/>
    <row r="469998" hidden="1" x14ac:dyDescent="0.2"/>
    <row r="469999" hidden="1" x14ac:dyDescent="0.2"/>
    <row r="470000" hidden="1" x14ac:dyDescent="0.2"/>
    <row r="470001" hidden="1" x14ac:dyDescent="0.2"/>
    <row r="470002" hidden="1" x14ac:dyDescent="0.2"/>
    <row r="470003" hidden="1" x14ac:dyDescent="0.2"/>
    <row r="470004" hidden="1" x14ac:dyDescent="0.2"/>
    <row r="470005" hidden="1" x14ac:dyDescent="0.2"/>
    <row r="470006" hidden="1" x14ac:dyDescent="0.2"/>
    <row r="470007" hidden="1" x14ac:dyDescent="0.2"/>
    <row r="470008" hidden="1" x14ac:dyDescent="0.2"/>
    <row r="470009" hidden="1" x14ac:dyDescent="0.2"/>
    <row r="470010" hidden="1" x14ac:dyDescent="0.2"/>
    <row r="470011" hidden="1" x14ac:dyDescent="0.2"/>
    <row r="470012" hidden="1" x14ac:dyDescent="0.2"/>
    <row r="470013" hidden="1" x14ac:dyDescent="0.2"/>
    <row r="470014" hidden="1" x14ac:dyDescent="0.2"/>
    <row r="470015" hidden="1" x14ac:dyDescent="0.2"/>
    <row r="470016" hidden="1" x14ac:dyDescent="0.2"/>
    <row r="470017" hidden="1" x14ac:dyDescent="0.2"/>
    <row r="470018" hidden="1" x14ac:dyDescent="0.2"/>
    <row r="470019" hidden="1" x14ac:dyDescent="0.2"/>
    <row r="470020" hidden="1" x14ac:dyDescent="0.2"/>
    <row r="470021" hidden="1" x14ac:dyDescent="0.2"/>
    <row r="470022" hidden="1" x14ac:dyDescent="0.2"/>
    <row r="470023" hidden="1" x14ac:dyDescent="0.2"/>
    <row r="470024" hidden="1" x14ac:dyDescent="0.2"/>
    <row r="470025" hidden="1" x14ac:dyDescent="0.2"/>
    <row r="470026" hidden="1" x14ac:dyDescent="0.2"/>
    <row r="470027" hidden="1" x14ac:dyDescent="0.2"/>
    <row r="470028" hidden="1" x14ac:dyDescent="0.2"/>
    <row r="470029" hidden="1" x14ac:dyDescent="0.2"/>
    <row r="470030" hidden="1" x14ac:dyDescent="0.2"/>
    <row r="470031" hidden="1" x14ac:dyDescent="0.2"/>
    <row r="470032" hidden="1" x14ac:dyDescent="0.2"/>
    <row r="470033" hidden="1" x14ac:dyDescent="0.2"/>
    <row r="470034" hidden="1" x14ac:dyDescent="0.2"/>
    <row r="470035" hidden="1" x14ac:dyDescent="0.2"/>
    <row r="470036" hidden="1" x14ac:dyDescent="0.2"/>
    <row r="470037" hidden="1" x14ac:dyDescent="0.2"/>
    <row r="470038" hidden="1" x14ac:dyDescent="0.2"/>
    <row r="470039" hidden="1" x14ac:dyDescent="0.2"/>
    <row r="470040" hidden="1" x14ac:dyDescent="0.2"/>
    <row r="470041" hidden="1" x14ac:dyDescent="0.2"/>
    <row r="470042" hidden="1" x14ac:dyDescent="0.2"/>
    <row r="470043" hidden="1" x14ac:dyDescent="0.2"/>
    <row r="470044" hidden="1" x14ac:dyDescent="0.2"/>
    <row r="470045" hidden="1" x14ac:dyDescent="0.2"/>
    <row r="470046" hidden="1" x14ac:dyDescent="0.2"/>
    <row r="470047" hidden="1" x14ac:dyDescent="0.2"/>
    <row r="470048" hidden="1" x14ac:dyDescent="0.2"/>
    <row r="470049" hidden="1" x14ac:dyDescent="0.2"/>
    <row r="470050" hidden="1" x14ac:dyDescent="0.2"/>
    <row r="470051" hidden="1" x14ac:dyDescent="0.2"/>
    <row r="470052" hidden="1" x14ac:dyDescent="0.2"/>
    <row r="470053" hidden="1" x14ac:dyDescent="0.2"/>
    <row r="470054" hidden="1" x14ac:dyDescent="0.2"/>
    <row r="470055" hidden="1" x14ac:dyDescent="0.2"/>
    <row r="470056" hidden="1" x14ac:dyDescent="0.2"/>
    <row r="470057" hidden="1" x14ac:dyDescent="0.2"/>
    <row r="470058" hidden="1" x14ac:dyDescent="0.2"/>
    <row r="470059" hidden="1" x14ac:dyDescent="0.2"/>
    <row r="470060" hidden="1" x14ac:dyDescent="0.2"/>
    <row r="470061" hidden="1" x14ac:dyDescent="0.2"/>
    <row r="470062" hidden="1" x14ac:dyDescent="0.2"/>
    <row r="470063" hidden="1" x14ac:dyDescent="0.2"/>
    <row r="470064" hidden="1" x14ac:dyDescent="0.2"/>
    <row r="470065" hidden="1" x14ac:dyDescent="0.2"/>
    <row r="470066" hidden="1" x14ac:dyDescent="0.2"/>
    <row r="470067" hidden="1" x14ac:dyDescent="0.2"/>
    <row r="470068" hidden="1" x14ac:dyDescent="0.2"/>
    <row r="470069" hidden="1" x14ac:dyDescent="0.2"/>
    <row r="470070" hidden="1" x14ac:dyDescent="0.2"/>
    <row r="470071" hidden="1" x14ac:dyDescent="0.2"/>
    <row r="470072" hidden="1" x14ac:dyDescent="0.2"/>
    <row r="470073" hidden="1" x14ac:dyDescent="0.2"/>
    <row r="470074" hidden="1" x14ac:dyDescent="0.2"/>
    <row r="470075" hidden="1" x14ac:dyDescent="0.2"/>
    <row r="470076" hidden="1" x14ac:dyDescent="0.2"/>
    <row r="470077" hidden="1" x14ac:dyDescent="0.2"/>
    <row r="470078" hidden="1" x14ac:dyDescent="0.2"/>
    <row r="470079" hidden="1" x14ac:dyDescent="0.2"/>
    <row r="470080" hidden="1" x14ac:dyDescent="0.2"/>
    <row r="470081" hidden="1" x14ac:dyDescent="0.2"/>
    <row r="470082" hidden="1" x14ac:dyDescent="0.2"/>
    <row r="470083" hidden="1" x14ac:dyDescent="0.2"/>
    <row r="470084" hidden="1" x14ac:dyDescent="0.2"/>
    <row r="470085" hidden="1" x14ac:dyDescent="0.2"/>
    <row r="470086" hidden="1" x14ac:dyDescent="0.2"/>
    <row r="470087" hidden="1" x14ac:dyDescent="0.2"/>
    <row r="470088" hidden="1" x14ac:dyDescent="0.2"/>
    <row r="470089" hidden="1" x14ac:dyDescent="0.2"/>
    <row r="470090" hidden="1" x14ac:dyDescent="0.2"/>
    <row r="470091" hidden="1" x14ac:dyDescent="0.2"/>
    <row r="470092" hidden="1" x14ac:dyDescent="0.2"/>
    <row r="470093" hidden="1" x14ac:dyDescent="0.2"/>
    <row r="470094" hidden="1" x14ac:dyDescent="0.2"/>
    <row r="470095" hidden="1" x14ac:dyDescent="0.2"/>
    <row r="470096" hidden="1" x14ac:dyDescent="0.2"/>
    <row r="470097" hidden="1" x14ac:dyDescent="0.2"/>
    <row r="470098" hidden="1" x14ac:dyDescent="0.2"/>
    <row r="470099" hidden="1" x14ac:dyDescent="0.2"/>
    <row r="470100" hidden="1" x14ac:dyDescent="0.2"/>
    <row r="470101" hidden="1" x14ac:dyDescent="0.2"/>
    <row r="470102" hidden="1" x14ac:dyDescent="0.2"/>
    <row r="470103" hidden="1" x14ac:dyDescent="0.2"/>
    <row r="470104" hidden="1" x14ac:dyDescent="0.2"/>
    <row r="470105" hidden="1" x14ac:dyDescent="0.2"/>
    <row r="470106" hidden="1" x14ac:dyDescent="0.2"/>
    <row r="470107" hidden="1" x14ac:dyDescent="0.2"/>
    <row r="470108" hidden="1" x14ac:dyDescent="0.2"/>
    <row r="470109" hidden="1" x14ac:dyDescent="0.2"/>
    <row r="470110" hidden="1" x14ac:dyDescent="0.2"/>
    <row r="470111" hidden="1" x14ac:dyDescent="0.2"/>
    <row r="470112" hidden="1" x14ac:dyDescent="0.2"/>
    <row r="470113" hidden="1" x14ac:dyDescent="0.2"/>
    <row r="470114" hidden="1" x14ac:dyDescent="0.2"/>
    <row r="470115" hidden="1" x14ac:dyDescent="0.2"/>
    <row r="470116" hidden="1" x14ac:dyDescent="0.2"/>
    <row r="470117" hidden="1" x14ac:dyDescent="0.2"/>
    <row r="470118" hidden="1" x14ac:dyDescent="0.2"/>
    <row r="470119" hidden="1" x14ac:dyDescent="0.2"/>
    <row r="470120" hidden="1" x14ac:dyDescent="0.2"/>
    <row r="470121" hidden="1" x14ac:dyDescent="0.2"/>
    <row r="470122" hidden="1" x14ac:dyDescent="0.2"/>
    <row r="470123" hidden="1" x14ac:dyDescent="0.2"/>
    <row r="470124" hidden="1" x14ac:dyDescent="0.2"/>
    <row r="470125" hidden="1" x14ac:dyDescent="0.2"/>
    <row r="470126" hidden="1" x14ac:dyDescent="0.2"/>
    <row r="470127" hidden="1" x14ac:dyDescent="0.2"/>
    <row r="470128" hidden="1" x14ac:dyDescent="0.2"/>
    <row r="470129" hidden="1" x14ac:dyDescent="0.2"/>
    <row r="470130" hidden="1" x14ac:dyDescent="0.2"/>
    <row r="470131" hidden="1" x14ac:dyDescent="0.2"/>
    <row r="470132" hidden="1" x14ac:dyDescent="0.2"/>
    <row r="470133" hidden="1" x14ac:dyDescent="0.2"/>
    <row r="470134" hidden="1" x14ac:dyDescent="0.2"/>
    <row r="470135" hidden="1" x14ac:dyDescent="0.2"/>
    <row r="470136" hidden="1" x14ac:dyDescent="0.2"/>
    <row r="470137" hidden="1" x14ac:dyDescent="0.2"/>
    <row r="470138" hidden="1" x14ac:dyDescent="0.2"/>
    <row r="470139" hidden="1" x14ac:dyDescent="0.2"/>
    <row r="470140" hidden="1" x14ac:dyDescent="0.2"/>
    <row r="470141" hidden="1" x14ac:dyDescent="0.2"/>
    <row r="470142" hidden="1" x14ac:dyDescent="0.2"/>
    <row r="470143" hidden="1" x14ac:dyDescent="0.2"/>
    <row r="470144" hidden="1" x14ac:dyDescent="0.2"/>
    <row r="470145" hidden="1" x14ac:dyDescent="0.2"/>
    <row r="470146" hidden="1" x14ac:dyDescent="0.2"/>
    <row r="470147" hidden="1" x14ac:dyDescent="0.2"/>
    <row r="470148" hidden="1" x14ac:dyDescent="0.2"/>
    <row r="470149" hidden="1" x14ac:dyDescent="0.2"/>
    <row r="470150" hidden="1" x14ac:dyDescent="0.2"/>
    <row r="470151" hidden="1" x14ac:dyDescent="0.2"/>
    <row r="470152" hidden="1" x14ac:dyDescent="0.2"/>
    <row r="470153" hidden="1" x14ac:dyDescent="0.2"/>
    <row r="470154" hidden="1" x14ac:dyDescent="0.2"/>
    <row r="470155" hidden="1" x14ac:dyDescent="0.2"/>
    <row r="470156" hidden="1" x14ac:dyDescent="0.2"/>
    <row r="470157" hidden="1" x14ac:dyDescent="0.2"/>
    <row r="470158" hidden="1" x14ac:dyDescent="0.2"/>
    <row r="470159" hidden="1" x14ac:dyDescent="0.2"/>
    <row r="470160" hidden="1" x14ac:dyDescent="0.2"/>
    <row r="470161" hidden="1" x14ac:dyDescent="0.2"/>
    <row r="470162" hidden="1" x14ac:dyDescent="0.2"/>
    <row r="470163" hidden="1" x14ac:dyDescent="0.2"/>
    <row r="470164" hidden="1" x14ac:dyDescent="0.2"/>
    <row r="470165" hidden="1" x14ac:dyDescent="0.2"/>
    <row r="470166" hidden="1" x14ac:dyDescent="0.2"/>
    <row r="470167" hidden="1" x14ac:dyDescent="0.2"/>
    <row r="470168" hidden="1" x14ac:dyDescent="0.2"/>
    <row r="470169" hidden="1" x14ac:dyDescent="0.2"/>
    <row r="470170" hidden="1" x14ac:dyDescent="0.2"/>
    <row r="470171" hidden="1" x14ac:dyDescent="0.2"/>
    <row r="470172" hidden="1" x14ac:dyDescent="0.2"/>
    <row r="470173" hidden="1" x14ac:dyDescent="0.2"/>
    <row r="470174" hidden="1" x14ac:dyDescent="0.2"/>
    <row r="470175" hidden="1" x14ac:dyDescent="0.2"/>
    <row r="470176" hidden="1" x14ac:dyDescent="0.2"/>
    <row r="470177" hidden="1" x14ac:dyDescent="0.2"/>
    <row r="470178" hidden="1" x14ac:dyDescent="0.2"/>
    <row r="470179" hidden="1" x14ac:dyDescent="0.2"/>
    <row r="470180" hidden="1" x14ac:dyDescent="0.2"/>
    <row r="470181" hidden="1" x14ac:dyDescent="0.2"/>
    <row r="470182" hidden="1" x14ac:dyDescent="0.2"/>
    <row r="470183" hidden="1" x14ac:dyDescent="0.2"/>
    <row r="470184" hidden="1" x14ac:dyDescent="0.2"/>
    <row r="470185" hidden="1" x14ac:dyDescent="0.2"/>
    <row r="470186" hidden="1" x14ac:dyDescent="0.2"/>
    <row r="470187" hidden="1" x14ac:dyDescent="0.2"/>
    <row r="470188" hidden="1" x14ac:dyDescent="0.2"/>
    <row r="470189" hidden="1" x14ac:dyDescent="0.2"/>
    <row r="470190" hidden="1" x14ac:dyDescent="0.2"/>
    <row r="470191" hidden="1" x14ac:dyDescent="0.2"/>
    <row r="470192" hidden="1" x14ac:dyDescent="0.2"/>
    <row r="470193" hidden="1" x14ac:dyDescent="0.2"/>
    <row r="470194" hidden="1" x14ac:dyDescent="0.2"/>
    <row r="470195" hidden="1" x14ac:dyDescent="0.2"/>
    <row r="470196" hidden="1" x14ac:dyDescent="0.2"/>
    <row r="470197" hidden="1" x14ac:dyDescent="0.2"/>
    <row r="470198" hidden="1" x14ac:dyDescent="0.2"/>
    <row r="470199" hidden="1" x14ac:dyDescent="0.2"/>
    <row r="470200" hidden="1" x14ac:dyDescent="0.2"/>
    <row r="470201" hidden="1" x14ac:dyDescent="0.2"/>
    <row r="470202" hidden="1" x14ac:dyDescent="0.2"/>
    <row r="470203" hidden="1" x14ac:dyDescent="0.2"/>
    <row r="470204" hidden="1" x14ac:dyDescent="0.2"/>
    <row r="470205" hidden="1" x14ac:dyDescent="0.2"/>
    <row r="470206" hidden="1" x14ac:dyDescent="0.2"/>
    <row r="470207" hidden="1" x14ac:dyDescent="0.2"/>
    <row r="470208" hidden="1" x14ac:dyDescent="0.2"/>
    <row r="470209" hidden="1" x14ac:dyDescent="0.2"/>
    <row r="470210" hidden="1" x14ac:dyDescent="0.2"/>
    <row r="470211" hidden="1" x14ac:dyDescent="0.2"/>
    <row r="470212" hidden="1" x14ac:dyDescent="0.2"/>
    <row r="470213" hidden="1" x14ac:dyDescent="0.2"/>
    <row r="470214" hidden="1" x14ac:dyDescent="0.2"/>
    <row r="470215" hidden="1" x14ac:dyDescent="0.2"/>
    <row r="470216" hidden="1" x14ac:dyDescent="0.2"/>
    <row r="470217" hidden="1" x14ac:dyDescent="0.2"/>
    <row r="470218" hidden="1" x14ac:dyDescent="0.2"/>
    <row r="470219" hidden="1" x14ac:dyDescent="0.2"/>
    <row r="470220" hidden="1" x14ac:dyDescent="0.2"/>
    <row r="470221" hidden="1" x14ac:dyDescent="0.2"/>
    <row r="470222" hidden="1" x14ac:dyDescent="0.2"/>
    <row r="470223" hidden="1" x14ac:dyDescent="0.2"/>
    <row r="470224" hidden="1" x14ac:dyDescent="0.2"/>
    <row r="470225" hidden="1" x14ac:dyDescent="0.2"/>
    <row r="470226" hidden="1" x14ac:dyDescent="0.2"/>
    <row r="470227" hidden="1" x14ac:dyDescent="0.2"/>
    <row r="470228" hidden="1" x14ac:dyDescent="0.2"/>
    <row r="470229" hidden="1" x14ac:dyDescent="0.2"/>
    <row r="470230" hidden="1" x14ac:dyDescent="0.2"/>
    <row r="470231" hidden="1" x14ac:dyDescent="0.2"/>
    <row r="470232" hidden="1" x14ac:dyDescent="0.2"/>
    <row r="470233" hidden="1" x14ac:dyDescent="0.2"/>
    <row r="470234" hidden="1" x14ac:dyDescent="0.2"/>
    <row r="470235" hidden="1" x14ac:dyDescent="0.2"/>
    <row r="470236" hidden="1" x14ac:dyDescent="0.2"/>
    <row r="470237" hidden="1" x14ac:dyDescent="0.2"/>
    <row r="470238" hidden="1" x14ac:dyDescent="0.2"/>
    <row r="470239" hidden="1" x14ac:dyDescent="0.2"/>
    <row r="470240" hidden="1" x14ac:dyDescent="0.2"/>
    <row r="470241" hidden="1" x14ac:dyDescent="0.2"/>
    <row r="470242" hidden="1" x14ac:dyDescent="0.2"/>
    <row r="470243" hidden="1" x14ac:dyDescent="0.2"/>
    <row r="470244" hidden="1" x14ac:dyDescent="0.2"/>
    <row r="470245" hidden="1" x14ac:dyDescent="0.2"/>
    <row r="470246" hidden="1" x14ac:dyDescent="0.2"/>
    <row r="470247" hidden="1" x14ac:dyDescent="0.2"/>
    <row r="470248" hidden="1" x14ac:dyDescent="0.2"/>
    <row r="470249" hidden="1" x14ac:dyDescent="0.2"/>
    <row r="470250" hidden="1" x14ac:dyDescent="0.2"/>
    <row r="470251" hidden="1" x14ac:dyDescent="0.2"/>
    <row r="470252" hidden="1" x14ac:dyDescent="0.2"/>
    <row r="470253" hidden="1" x14ac:dyDescent="0.2"/>
    <row r="470254" hidden="1" x14ac:dyDescent="0.2"/>
    <row r="470255" hidden="1" x14ac:dyDescent="0.2"/>
    <row r="470256" hidden="1" x14ac:dyDescent="0.2"/>
    <row r="470257" hidden="1" x14ac:dyDescent="0.2"/>
    <row r="470258" hidden="1" x14ac:dyDescent="0.2"/>
    <row r="470259" hidden="1" x14ac:dyDescent="0.2"/>
    <row r="470260" hidden="1" x14ac:dyDescent="0.2"/>
    <row r="470261" hidden="1" x14ac:dyDescent="0.2"/>
    <row r="470262" hidden="1" x14ac:dyDescent="0.2"/>
    <row r="470263" hidden="1" x14ac:dyDescent="0.2"/>
    <row r="470264" hidden="1" x14ac:dyDescent="0.2"/>
    <row r="470265" hidden="1" x14ac:dyDescent="0.2"/>
    <row r="470266" hidden="1" x14ac:dyDescent="0.2"/>
    <row r="470267" hidden="1" x14ac:dyDescent="0.2"/>
    <row r="470268" hidden="1" x14ac:dyDescent="0.2"/>
    <row r="470269" hidden="1" x14ac:dyDescent="0.2"/>
    <row r="470270" hidden="1" x14ac:dyDescent="0.2"/>
    <row r="470271" hidden="1" x14ac:dyDescent="0.2"/>
    <row r="470272" hidden="1" x14ac:dyDescent="0.2"/>
    <row r="470273" hidden="1" x14ac:dyDescent="0.2"/>
    <row r="470274" hidden="1" x14ac:dyDescent="0.2"/>
    <row r="470275" hidden="1" x14ac:dyDescent="0.2"/>
    <row r="470276" hidden="1" x14ac:dyDescent="0.2"/>
    <row r="470277" hidden="1" x14ac:dyDescent="0.2"/>
    <row r="470278" hidden="1" x14ac:dyDescent="0.2"/>
    <row r="470279" hidden="1" x14ac:dyDescent="0.2"/>
    <row r="470280" hidden="1" x14ac:dyDescent="0.2"/>
    <row r="470281" hidden="1" x14ac:dyDescent="0.2"/>
    <row r="470282" hidden="1" x14ac:dyDescent="0.2"/>
    <row r="470283" hidden="1" x14ac:dyDescent="0.2"/>
    <row r="470284" hidden="1" x14ac:dyDescent="0.2"/>
    <row r="470285" hidden="1" x14ac:dyDescent="0.2"/>
    <row r="470286" hidden="1" x14ac:dyDescent="0.2"/>
    <row r="470287" hidden="1" x14ac:dyDescent="0.2"/>
    <row r="470288" hidden="1" x14ac:dyDescent="0.2"/>
    <row r="470289" hidden="1" x14ac:dyDescent="0.2"/>
    <row r="470290" hidden="1" x14ac:dyDescent="0.2"/>
    <row r="470291" hidden="1" x14ac:dyDescent="0.2"/>
    <row r="470292" hidden="1" x14ac:dyDescent="0.2"/>
    <row r="470293" hidden="1" x14ac:dyDescent="0.2"/>
    <row r="470294" hidden="1" x14ac:dyDescent="0.2"/>
    <row r="470295" hidden="1" x14ac:dyDescent="0.2"/>
    <row r="470296" hidden="1" x14ac:dyDescent="0.2"/>
    <row r="470297" hidden="1" x14ac:dyDescent="0.2"/>
    <row r="470298" hidden="1" x14ac:dyDescent="0.2"/>
    <row r="470299" hidden="1" x14ac:dyDescent="0.2"/>
    <row r="470300" hidden="1" x14ac:dyDescent="0.2"/>
    <row r="470301" hidden="1" x14ac:dyDescent="0.2"/>
    <row r="470302" hidden="1" x14ac:dyDescent="0.2"/>
    <row r="470303" hidden="1" x14ac:dyDescent="0.2"/>
    <row r="470304" hidden="1" x14ac:dyDescent="0.2"/>
    <row r="470305" hidden="1" x14ac:dyDescent="0.2"/>
    <row r="470306" hidden="1" x14ac:dyDescent="0.2"/>
    <row r="470307" hidden="1" x14ac:dyDescent="0.2"/>
    <row r="470308" hidden="1" x14ac:dyDescent="0.2"/>
    <row r="470309" hidden="1" x14ac:dyDescent="0.2"/>
    <row r="470310" hidden="1" x14ac:dyDescent="0.2"/>
    <row r="470311" hidden="1" x14ac:dyDescent="0.2"/>
    <row r="470312" hidden="1" x14ac:dyDescent="0.2"/>
    <row r="470313" hidden="1" x14ac:dyDescent="0.2"/>
    <row r="470314" hidden="1" x14ac:dyDescent="0.2"/>
    <row r="470315" hidden="1" x14ac:dyDescent="0.2"/>
    <row r="470316" hidden="1" x14ac:dyDescent="0.2"/>
    <row r="470317" hidden="1" x14ac:dyDescent="0.2"/>
    <row r="470318" hidden="1" x14ac:dyDescent="0.2"/>
    <row r="470319" hidden="1" x14ac:dyDescent="0.2"/>
    <row r="470320" hidden="1" x14ac:dyDescent="0.2"/>
    <row r="470321" hidden="1" x14ac:dyDescent="0.2"/>
    <row r="470322" hidden="1" x14ac:dyDescent="0.2"/>
    <row r="470323" hidden="1" x14ac:dyDescent="0.2"/>
    <row r="470324" hidden="1" x14ac:dyDescent="0.2"/>
    <row r="470325" hidden="1" x14ac:dyDescent="0.2"/>
    <row r="470326" hidden="1" x14ac:dyDescent="0.2"/>
    <row r="470327" hidden="1" x14ac:dyDescent="0.2"/>
    <row r="470328" hidden="1" x14ac:dyDescent="0.2"/>
    <row r="470329" hidden="1" x14ac:dyDescent="0.2"/>
    <row r="470330" hidden="1" x14ac:dyDescent="0.2"/>
    <row r="470331" hidden="1" x14ac:dyDescent="0.2"/>
    <row r="470332" hidden="1" x14ac:dyDescent="0.2"/>
    <row r="470333" hidden="1" x14ac:dyDescent="0.2"/>
    <row r="470334" hidden="1" x14ac:dyDescent="0.2"/>
    <row r="470335" hidden="1" x14ac:dyDescent="0.2"/>
    <row r="470336" hidden="1" x14ac:dyDescent="0.2"/>
    <row r="470337" hidden="1" x14ac:dyDescent="0.2"/>
    <row r="470338" hidden="1" x14ac:dyDescent="0.2"/>
    <row r="470339" hidden="1" x14ac:dyDescent="0.2"/>
    <row r="470340" hidden="1" x14ac:dyDescent="0.2"/>
    <row r="470341" hidden="1" x14ac:dyDescent="0.2"/>
    <row r="470342" hidden="1" x14ac:dyDescent="0.2"/>
    <row r="470343" hidden="1" x14ac:dyDescent="0.2"/>
    <row r="470344" hidden="1" x14ac:dyDescent="0.2"/>
    <row r="470345" hidden="1" x14ac:dyDescent="0.2"/>
    <row r="470346" hidden="1" x14ac:dyDescent="0.2"/>
    <row r="470347" hidden="1" x14ac:dyDescent="0.2"/>
    <row r="470348" hidden="1" x14ac:dyDescent="0.2"/>
    <row r="470349" hidden="1" x14ac:dyDescent="0.2"/>
    <row r="470350" hidden="1" x14ac:dyDescent="0.2"/>
    <row r="470351" hidden="1" x14ac:dyDescent="0.2"/>
    <row r="470352" hidden="1" x14ac:dyDescent="0.2"/>
    <row r="470353" hidden="1" x14ac:dyDescent="0.2"/>
    <row r="470354" hidden="1" x14ac:dyDescent="0.2"/>
    <row r="470355" hidden="1" x14ac:dyDescent="0.2"/>
    <row r="470356" hidden="1" x14ac:dyDescent="0.2"/>
    <row r="470357" hidden="1" x14ac:dyDescent="0.2"/>
    <row r="470358" hidden="1" x14ac:dyDescent="0.2"/>
    <row r="470359" hidden="1" x14ac:dyDescent="0.2"/>
    <row r="470360" hidden="1" x14ac:dyDescent="0.2"/>
    <row r="470361" hidden="1" x14ac:dyDescent="0.2"/>
    <row r="470362" hidden="1" x14ac:dyDescent="0.2"/>
    <row r="470363" hidden="1" x14ac:dyDescent="0.2"/>
    <row r="470364" hidden="1" x14ac:dyDescent="0.2"/>
    <row r="470365" hidden="1" x14ac:dyDescent="0.2"/>
    <row r="470366" hidden="1" x14ac:dyDescent="0.2"/>
    <row r="470367" hidden="1" x14ac:dyDescent="0.2"/>
    <row r="470368" hidden="1" x14ac:dyDescent="0.2"/>
    <row r="470369" hidden="1" x14ac:dyDescent="0.2"/>
    <row r="470370" hidden="1" x14ac:dyDescent="0.2"/>
    <row r="470371" hidden="1" x14ac:dyDescent="0.2"/>
    <row r="470372" hidden="1" x14ac:dyDescent="0.2"/>
    <row r="470373" hidden="1" x14ac:dyDescent="0.2"/>
    <row r="470374" hidden="1" x14ac:dyDescent="0.2"/>
    <row r="470375" hidden="1" x14ac:dyDescent="0.2"/>
    <row r="470376" hidden="1" x14ac:dyDescent="0.2"/>
    <row r="470377" hidden="1" x14ac:dyDescent="0.2"/>
    <row r="470378" hidden="1" x14ac:dyDescent="0.2"/>
    <row r="470379" hidden="1" x14ac:dyDescent="0.2"/>
    <row r="470380" hidden="1" x14ac:dyDescent="0.2"/>
    <row r="470381" hidden="1" x14ac:dyDescent="0.2"/>
    <row r="470382" hidden="1" x14ac:dyDescent="0.2"/>
    <row r="470383" hidden="1" x14ac:dyDescent="0.2"/>
    <row r="470384" hidden="1" x14ac:dyDescent="0.2"/>
    <row r="470385" hidden="1" x14ac:dyDescent="0.2"/>
    <row r="470386" hidden="1" x14ac:dyDescent="0.2"/>
    <row r="470387" hidden="1" x14ac:dyDescent="0.2"/>
    <row r="470388" hidden="1" x14ac:dyDescent="0.2"/>
    <row r="470389" hidden="1" x14ac:dyDescent="0.2"/>
    <row r="470390" hidden="1" x14ac:dyDescent="0.2"/>
    <row r="470391" hidden="1" x14ac:dyDescent="0.2"/>
    <row r="470392" hidden="1" x14ac:dyDescent="0.2"/>
    <row r="470393" hidden="1" x14ac:dyDescent="0.2"/>
    <row r="470394" hidden="1" x14ac:dyDescent="0.2"/>
    <row r="470395" hidden="1" x14ac:dyDescent="0.2"/>
    <row r="470396" hidden="1" x14ac:dyDescent="0.2"/>
    <row r="470397" hidden="1" x14ac:dyDescent="0.2"/>
    <row r="470398" hidden="1" x14ac:dyDescent="0.2"/>
    <row r="470399" hidden="1" x14ac:dyDescent="0.2"/>
    <row r="470400" hidden="1" x14ac:dyDescent="0.2"/>
    <row r="470401" hidden="1" x14ac:dyDescent="0.2"/>
    <row r="470402" hidden="1" x14ac:dyDescent="0.2"/>
    <row r="470403" hidden="1" x14ac:dyDescent="0.2"/>
    <row r="470404" hidden="1" x14ac:dyDescent="0.2"/>
    <row r="470405" hidden="1" x14ac:dyDescent="0.2"/>
    <row r="470406" hidden="1" x14ac:dyDescent="0.2"/>
    <row r="470407" hidden="1" x14ac:dyDescent="0.2"/>
    <row r="470408" hidden="1" x14ac:dyDescent="0.2"/>
    <row r="470409" hidden="1" x14ac:dyDescent="0.2"/>
    <row r="470410" hidden="1" x14ac:dyDescent="0.2"/>
    <row r="470411" hidden="1" x14ac:dyDescent="0.2"/>
    <row r="470412" hidden="1" x14ac:dyDescent="0.2"/>
    <row r="470413" hidden="1" x14ac:dyDescent="0.2"/>
    <row r="470414" hidden="1" x14ac:dyDescent="0.2"/>
    <row r="470415" hidden="1" x14ac:dyDescent="0.2"/>
    <row r="470416" hidden="1" x14ac:dyDescent="0.2"/>
    <row r="470417" hidden="1" x14ac:dyDescent="0.2"/>
    <row r="470418" hidden="1" x14ac:dyDescent="0.2"/>
    <row r="470419" hidden="1" x14ac:dyDescent="0.2"/>
    <row r="470420" hidden="1" x14ac:dyDescent="0.2"/>
    <row r="470421" hidden="1" x14ac:dyDescent="0.2"/>
    <row r="470422" hidden="1" x14ac:dyDescent="0.2"/>
    <row r="470423" hidden="1" x14ac:dyDescent="0.2"/>
    <row r="470424" hidden="1" x14ac:dyDescent="0.2"/>
    <row r="470425" hidden="1" x14ac:dyDescent="0.2"/>
    <row r="470426" hidden="1" x14ac:dyDescent="0.2"/>
    <row r="470427" hidden="1" x14ac:dyDescent="0.2"/>
    <row r="470428" hidden="1" x14ac:dyDescent="0.2"/>
    <row r="470429" hidden="1" x14ac:dyDescent="0.2"/>
    <row r="470430" hidden="1" x14ac:dyDescent="0.2"/>
    <row r="470431" hidden="1" x14ac:dyDescent="0.2"/>
    <row r="470432" hidden="1" x14ac:dyDescent="0.2"/>
    <row r="470433" hidden="1" x14ac:dyDescent="0.2"/>
    <row r="470434" hidden="1" x14ac:dyDescent="0.2"/>
    <row r="470435" hidden="1" x14ac:dyDescent="0.2"/>
    <row r="470436" hidden="1" x14ac:dyDescent="0.2"/>
    <row r="470437" hidden="1" x14ac:dyDescent="0.2"/>
    <row r="470438" hidden="1" x14ac:dyDescent="0.2"/>
    <row r="470439" hidden="1" x14ac:dyDescent="0.2"/>
    <row r="470440" hidden="1" x14ac:dyDescent="0.2"/>
    <row r="470441" hidden="1" x14ac:dyDescent="0.2"/>
    <row r="470442" hidden="1" x14ac:dyDescent="0.2"/>
    <row r="470443" hidden="1" x14ac:dyDescent="0.2"/>
    <row r="470444" hidden="1" x14ac:dyDescent="0.2"/>
    <row r="470445" hidden="1" x14ac:dyDescent="0.2"/>
    <row r="470446" hidden="1" x14ac:dyDescent="0.2"/>
    <row r="470447" hidden="1" x14ac:dyDescent="0.2"/>
    <row r="470448" hidden="1" x14ac:dyDescent="0.2"/>
    <row r="470449" hidden="1" x14ac:dyDescent="0.2"/>
    <row r="470450" hidden="1" x14ac:dyDescent="0.2"/>
    <row r="470451" hidden="1" x14ac:dyDescent="0.2"/>
    <row r="470452" hidden="1" x14ac:dyDescent="0.2"/>
    <row r="470453" hidden="1" x14ac:dyDescent="0.2"/>
    <row r="470454" hidden="1" x14ac:dyDescent="0.2"/>
    <row r="470455" hidden="1" x14ac:dyDescent="0.2"/>
    <row r="470456" hidden="1" x14ac:dyDescent="0.2"/>
    <row r="470457" hidden="1" x14ac:dyDescent="0.2"/>
    <row r="470458" hidden="1" x14ac:dyDescent="0.2"/>
    <row r="470459" hidden="1" x14ac:dyDescent="0.2"/>
    <row r="470460" hidden="1" x14ac:dyDescent="0.2"/>
    <row r="470461" hidden="1" x14ac:dyDescent="0.2"/>
    <row r="470462" hidden="1" x14ac:dyDescent="0.2"/>
    <row r="470463" hidden="1" x14ac:dyDescent="0.2"/>
    <row r="470464" hidden="1" x14ac:dyDescent="0.2"/>
    <row r="470465" hidden="1" x14ac:dyDescent="0.2"/>
    <row r="470466" hidden="1" x14ac:dyDescent="0.2"/>
    <row r="470467" hidden="1" x14ac:dyDescent="0.2"/>
    <row r="470468" hidden="1" x14ac:dyDescent="0.2"/>
    <row r="470469" hidden="1" x14ac:dyDescent="0.2"/>
    <row r="470470" hidden="1" x14ac:dyDescent="0.2"/>
    <row r="470471" hidden="1" x14ac:dyDescent="0.2"/>
    <row r="470472" hidden="1" x14ac:dyDescent="0.2"/>
    <row r="470473" hidden="1" x14ac:dyDescent="0.2"/>
    <row r="470474" hidden="1" x14ac:dyDescent="0.2"/>
    <row r="470475" hidden="1" x14ac:dyDescent="0.2"/>
    <row r="470476" hidden="1" x14ac:dyDescent="0.2"/>
    <row r="470477" hidden="1" x14ac:dyDescent="0.2"/>
    <row r="470478" hidden="1" x14ac:dyDescent="0.2"/>
    <row r="470479" hidden="1" x14ac:dyDescent="0.2"/>
    <row r="470480" hidden="1" x14ac:dyDescent="0.2"/>
    <row r="470481" hidden="1" x14ac:dyDescent="0.2"/>
    <row r="470482" hidden="1" x14ac:dyDescent="0.2"/>
    <row r="470483" hidden="1" x14ac:dyDescent="0.2"/>
    <row r="470484" hidden="1" x14ac:dyDescent="0.2"/>
    <row r="470485" hidden="1" x14ac:dyDescent="0.2"/>
    <row r="470486" hidden="1" x14ac:dyDescent="0.2"/>
    <row r="470487" hidden="1" x14ac:dyDescent="0.2"/>
    <row r="470488" hidden="1" x14ac:dyDescent="0.2"/>
    <row r="470489" hidden="1" x14ac:dyDescent="0.2"/>
    <row r="470490" hidden="1" x14ac:dyDescent="0.2"/>
    <row r="470491" hidden="1" x14ac:dyDescent="0.2"/>
    <row r="470492" hidden="1" x14ac:dyDescent="0.2"/>
    <row r="470493" hidden="1" x14ac:dyDescent="0.2"/>
    <row r="470494" hidden="1" x14ac:dyDescent="0.2"/>
    <row r="470495" hidden="1" x14ac:dyDescent="0.2"/>
    <row r="470496" hidden="1" x14ac:dyDescent="0.2"/>
    <row r="470497" hidden="1" x14ac:dyDescent="0.2"/>
    <row r="470498" hidden="1" x14ac:dyDescent="0.2"/>
    <row r="470499" hidden="1" x14ac:dyDescent="0.2"/>
    <row r="470500" hidden="1" x14ac:dyDescent="0.2"/>
    <row r="470501" hidden="1" x14ac:dyDescent="0.2"/>
    <row r="470502" hidden="1" x14ac:dyDescent="0.2"/>
    <row r="470503" hidden="1" x14ac:dyDescent="0.2"/>
    <row r="470504" hidden="1" x14ac:dyDescent="0.2"/>
    <row r="470505" hidden="1" x14ac:dyDescent="0.2"/>
    <row r="470506" hidden="1" x14ac:dyDescent="0.2"/>
    <row r="470507" hidden="1" x14ac:dyDescent="0.2"/>
    <row r="470508" hidden="1" x14ac:dyDescent="0.2"/>
    <row r="470509" hidden="1" x14ac:dyDescent="0.2"/>
    <row r="470510" hidden="1" x14ac:dyDescent="0.2"/>
    <row r="470511" hidden="1" x14ac:dyDescent="0.2"/>
    <row r="470512" hidden="1" x14ac:dyDescent="0.2"/>
    <row r="470513" hidden="1" x14ac:dyDescent="0.2"/>
    <row r="470514" hidden="1" x14ac:dyDescent="0.2"/>
    <row r="470515" hidden="1" x14ac:dyDescent="0.2"/>
    <row r="470516" hidden="1" x14ac:dyDescent="0.2"/>
    <row r="470517" hidden="1" x14ac:dyDescent="0.2"/>
    <row r="470518" hidden="1" x14ac:dyDescent="0.2"/>
    <row r="470519" hidden="1" x14ac:dyDescent="0.2"/>
    <row r="470520" hidden="1" x14ac:dyDescent="0.2"/>
    <row r="470521" hidden="1" x14ac:dyDescent="0.2"/>
    <row r="470522" hidden="1" x14ac:dyDescent="0.2"/>
    <row r="470523" hidden="1" x14ac:dyDescent="0.2"/>
    <row r="470524" hidden="1" x14ac:dyDescent="0.2"/>
    <row r="470525" hidden="1" x14ac:dyDescent="0.2"/>
    <row r="470526" hidden="1" x14ac:dyDescent="0.2"/>
    <row r="470527" hidden="1" x14ac:dyDescent="0.2"/>
    <row r="470528" hidden="1" x14ac:dyDescent="0.2"/>
    <row r="470529" hidden="1" x14ac:dyDescent="0.2"/>
    <row r="470530" hidden="1" x14ac:dyDescent="0.2"/>
    <row r="470531" hidden="1" x14ac:dyDescent="0.2"/>
    <row r="470532" hidden="1" x14ac:dyDescent="0.2"/>
    <row r="470533" hidden="1" x14ac:dyDescent="0.2"/>
    <row r="470534" hidden="1" x14ac:dyDescent="0.2"/>
    <row r="470535" hidden="1" x14ac:dyDescent="0.2"/>
    <row r="470536" hidden="1" x14ac:dyDescent="0.2"/>
    <row r="470537" hidden="1" x14ac:dyDescent="0.2"/>
    <row r="470538" hidden="1" x14ac:dyDescent="0.2"/>
    <row r="470539" hidden="1" x14ac:dyDescent="0.2"/>
    <row r="470540" hidden="1" x14ac:dyDescent="0.2"/>
    <row r="470541" hidden="1" x14ac:dyDescent="0.2"/>
    <row r="470542" hidden="1" x14ac:dyDescent="0.2"/>
    <row r="470543" hidden="1" x14ac:dyDescent="0.2"/>
    <row r="470544" hidden="1" x14ac:dyDescent="0.2"/>
    <row r="470545" hidden="1" x14ac:dyDescent="0.2"/>
    <row r="470546" hidden="1" x14ac:dyDescent="0.2"/>
    <row r="470547" hidden="1" x14ac:dyDescent="0.2"/>
    <row r="470548" hidden="1" x14ac:dyDescent="0.2"/>
    <row r="470549" hidden="1" x14ac:dyDescent="0.2"/>
    <row r="470550" hidden="1" x14ac:dyDescent="0.2"/>
    <row r="470551" hidden="1" x14ac:dyDescent="0.2"/>
    <row r="470552" hidden="1" x14ac:dyDescent="0.2"/>
    <row r="470553" hidden="1" x14ac:dyDescent="0.2"/>
    <row r="470554" hidden="1" x14ac:dyDescent="0.2"/>
    <row r="470555" hidden="1" x14ac:dyDescent="0.2"/>
    <row r="470556" hidden="1" x14ac:dyDescent="0.2"/>
    <row r="470557" hidden="1" x14ac:dyDescent="0.2"/>
    <row r="470558" hidden="1" x14ac:dyDescent="0.2"/>
    <row r="470559" hidden="1" x14ac:dyDescent="0.2"/>
    <row r="470560" hidden="1" x14ac:dyDescent="0.2"/>
    <row r="470561" hidden="1" x14ac:dyDescent="0.2"/>
    <row r="470562" hidden="1" x14ac:dyDescent="0.2"/>
    <row r="470563" hidden="1" x14ac:dyDescent="0.2"/>
    <row r="470564" hidden="1" x14ac:dyDescent="0.2"/>
    <row r="470565" hidden="1" x14ac:dyDescent="0.2"/>
    <row r="470566" hidden="1" x14ac:dyDescent="0.2"/>
    <row r="470567" hidden="1" x14ac:dyDescent="0.2"/>
    <row r="470568" hidden="1" x14ac:dyDescent="0.2"/>
    <row r="470569" hidden="1" x14ac:dyDescent="0.2"/>
    <row r="470570" hidden="1" x14ac:dyDescent="0.2"/>
    <row r="470571" hidden="1" x14ac:dyDescent="0.2"/>
    <row r="470572" hidden="1" x14ac:dyDescent="0.2"/>
    <row r="470573" hidden="1" x14ac:dyDescent="0.2"/>
    <row r="470574" hidden="1" x14ac:dyDescent="0.2"/>
    <row r="470575" hidden="1" x14ac:dyDescent="0.2"/>
    <row r="470576" hidden="1" x14ac:dyDescent="0.2"/>
    <row r="470577" hidden="1" x14ac:dyDescent="0.2"/>
    <row r="470578" hidden="1" x14ac:dyDescent="0.2"/>
    <row r="470579" hidden="1" x14ac:dyDescent="0.2"/>
    <row r="470580" hidden="1" x14ac:dyDescent="0.2"/>
    <row r="470581" hidden="1" x14ac:dyDescent="0.2"/>
    <row r="470582" hidden="1" x14ac:dyDescent="0.2"/>
    <row r="470583" hidden="1" x14ac:dyDescent="0.2"/>
    <row r="470584" hidden="1" x14ac:dyDescent="0.2"/>
    <row r="470585" hidden="1" x14ac:dyDescent="0.2"/>
    <row r="470586" hidden="1" x14ac:dyDescent="0.2"/>
    <row r="470587" hidden="1" x14ac:dyDescent="0.2"/>
    <row r="470588" hidden="1" x14ac:dyDescent="0.2"/>
    <row r="470589" hidden="1" x14ac:dyDescent="0.2"/>
    <row r="470590" hidden="1" x14ac:dyDescent="0.2"/>
    <row r="470591" hidden="1" x14ac:dyDescent="0.2"/>
    <row r="470592" hidden="1" x14ac:dyDescent="0.2"/>
    <row r="470593" hidden="1" x14ac:dyDescent="0.2"/>
    <row r="470594" hidden="1" x14ac:dyDescent="0.2"/>
    <row r="470595" hidden="1" x14ac:dyDescent="0.2"/>
    <row r="470596" hidden="1" x14ac:dyDescent="0.2"/>
    <row r="470597" hidden="1" x14ac:dyDescent="0.2"/>
    <row r="470598" hidden="1" x14ac:dyDescent="0.2"/>
    <row r="470599" hidden="1" x14ac:dyDescent="0.2"/>
    <row r="470600" hidden="1" x14ac:dyDescent="0.2"/>
    <row r="470601" hidden="1" x14ac:dyDescent="0.2"/>
    <row r="470602" hidden="1" x14ac:dyDescent="0.2"/>
    <row r="470603" hidden="1" x14ac:dyDescent="0.2"/>
    <row r="470604" hidden="1" x14ac:dyDescent="0.2"/>
    <row r="470605" hidden="1" x14ac:dyDescent="0.2"/>
    <row r="470606" hidden="1" x14ac:dyDescent="0.2"/>
    <row r="470607" hidden="1" x14ac:dyDescent="0.2"/>
    <row r="470608" hidden="1" x14ac:dyDescent="0.2"/>
    <row r="470609" hidden="1" x14ac:dyDescent="0.2"/>
    <row r="470610" hidden="1" x14ac:dyDescent="0.2"/>
    <row r="470611" hidden="1" x14ac:dyDescent="0.2"/>
    <row r="470612" hidden="1" x14ac:dyDescent="0.2"/>
    <row r="470613" hidden="1" x14ac:dyDescent="0.2"/>
    <row r="470614" hidden="1" x14ac:dyDescent="0.2"/>
    <row r="470615" hidden="1" x14ac:dyDescent="0.2"/>
    <row r="470616" hidden="1" x14ac:dyDescent="0.2"/>
    <row r="470617" hidden="1" x14ac:dyDescent="0.2"/>
    <row r="470618" hidden="1" x14ac:dyDescent="0.2"/>
    <row r="470619" hidden="1" x14ac:dyDescent="0.2"/>
    <row r="470620" hidden="1" x14ac:dyDescent="0.2"/>
    <row r="470621" hidden="1" x14ac:dyDescent="0.2"/>
    <row r="470622" hidden="1" x14ac:dyDescent="0.2"/>
    <row r="470623" hidden="1" x14ac:dyDescent="0.2"/>
    <row r="470624" hidden="1" x14ac:dyDescent="0.2"/>
    <row r="470625" hidden="1" x14ac:dyDescent="0.2"/>
    <row r="470626" hidden="1" x14ac:dyDescent="0.2"/>
    <row r="470627" hidden="1" x14ac:dyDescent="0.2"/>
    <row r="470628" hidden="1" x14ac:dyDescent="0.2"/>
    <row r="470629" hidden="1" x14ac:dyDescent="0.2"/>
    <row r="470630" hidden="1" x14ac:dyDescent="0.2"/>
    <row r="470631" hidden="1" x14ac:dyDescent="0.2"/>
    <row r="470632" hidden="1" x14ac:dyDescent="0.2"/>
    <row r="470633" hidden="1" x14ac:dyDescent="0.2"/>
    <row r="470634" hidden="1" x14ac:dyDescent="0.2"/>
    <row r="470635" hidden="1" x14ac:dyDescent="0.2"/>
    <row r="470636" hidden="1" x14ac:dyDescent="0.2"/>
    <row r="470637" hidden="1" x14ac:dyDescent="0.2"/>
    <row r="470638" hidden="1" x14ac:dyDescent="0.2"/>
    <row r="470639" hidden="1" x14ac:dyDescent="0.2"/>
    <row r="470640" hidden="1" x14ac:dyDescent="0.2"/>
    <row r="470641" hidden="1" x14ac:dyDescent="0.2"/>
    <row r="470642" hidden="1" x14ac:dyDescent="0.2"/>
    <row r="470643" hidden="1" x14ac:dyDescent="0.2"/>
    <row r="470644" hidden="1" x14ac:dyDescent="0.2"/>
    <row r="470645" hidden="1" x14ac:dyDescent="0.2"/>
    <row r="470646" hidden="1" x14ac:dyDescent="0.2"/>
    <row r="470647" hidden="1" x14ac:dyDescent="0.2"/>
    <row r="470648" hidden="1" x14ac:dyDescent="0.2"/>
    <row r="470649" hidden="1" x14ac:dyDescent="0.2"/>
    <row r="470650" hidden="1" x14ac:dyDescent="0.2"/>
    <row r="470651" hidden="1" x14ac:dyDescent="0.2"/>
    <row r="470652" hidden="1" x14ac:dyDescent="0.2"/>
    <row r="470653" hidden="1" x14ac:dyDescent="0.2"/>
    <row r="470654" hidden="1" x14ac:dyDescent="0.2"/>
    <row r="470655" hidden="1" x14ac:dyDescent="0.2"/>
    <row r="470656" hidden="1" x14ac:dyDescent="0.2"/>
    <row r="470657" hidden="1" x14ac:dyDescent="0.2"/>
    <row r="470658" hidden="1" x14ac:dyDescent="0.2"/>
    <row r="470659" hidden="1" x14ac:dyDescent="0.2"/>
    <row r="470660" hidden="1" x14ac:dyDescent="0.2"/>
    <row r="470661" hidden="1" x14ac:dyDescent="0.2"/>
    <row r="470662" hidden="1" x14ac:dyDescent="0.2"/>
    <row r="470663" hidden="1" x14ac:dyDescent="0.2"/>
    <row r="470664" hidden="1" x14ac:dyDescent="0.2"/>
    <row r="470665" hidden="1" x14ac:dyDescent="0.2"/>
    <row r="470666" hidden="1" x14ac:dyDescent="0.2"/>
    <row r="470667" hidden="1" x14ac:dyDescent="0.2"/>
    <row r="470668" hidden="1" x14ac:dyDescent="0.2"/>
    <row r="470669" hidden="1" x14ac:dyDescent="0.2"/>
    <row r="470670" hidden="1" x14ac:dyDescent="0.2"/>
    <row r="470671" hidden="1" x14ac:dyDescent="0.2"/>
    <row r="470672" hidden="1" x14ac:dyDescent="0.2"/>
    <row r="470673" hidden="1" x14ac:dyDescent="0.2"/>
    <row r="470674" hidden="1" x14ac:dyDescent="0.2"/>
    <row r="470675" hidden="1" x14ac:dyDescent="0.2"/>
    <row r="470676" hidden="1" x14ac:dyDescent="0.2"/>
    <row r="470677" hidden="1" x14ac:dyDescent="0.2"/>
    <row r="470678" hidden="1" x14ac:dyDescent="0.2"/>
    <row r="470679" hidden="1" x14ac:dyDescent="0.2"/>
    <row r="470680" hidden="1" x14ac:dyDescent="0.2"/>
    <row r="470681" hidden="1" x14ac:dyDescent="0.2"/>
    <row r="470682" hidden="1" x14ac:dyDescent="0.2"/>
    <row r="470683" hidden="1" x14ac:dyDescent="0.2"/>
    <row r="470684" hidden="1" x14ac:dyDescent="0.2"/>
    <row r="470685" hidden="1" x14ac:dyDescent="0.2"/>
    <row r="470686" hidden="1" x14ac:dyDescent="0.2"/>
    <row r="470687" hidden="1" x14ac:dyDescent="0.2"/>
    <row r="470688" hidden="1" x14ac:dyDescent="0.2"/>
    <row r="470689" hidden="1" x14ac:dyDescent="0.2"/>
    <row r="470690" hidden="1" x14ac:dyDescent="0.2"/>
    <row r="470691" hidden="1" x14ac:dyDescent="0.2"/>
    <row r="470692" hidden="1" x14ac:dyDescent="0.2"/>
    <row r="470693" hidden="1" x14ac:dyDescent="0.2"/>
    <row r="470694" hidden="1" x14ac:dyDescent="0.2"/>
    <row r="470695" hidden="1" x14ac:dyDescent="0.2"/>
    <row r="470696" hidden="1" x14ac:dyDescent="0.2"/>
    <row r="470697" hidden="1" x14ac:dyDescent="0.2"/>
    <row r="470698" hidden="1" x14ac:dyDescent="0.2"/>
    <row r="470699" hidden="1" x14ac:dyDescent="0.2"/>
    <row r="470700" hidden="1" x14ac:dyDescent="0.2"/>
    <row r="470701" hidden="1" x14ac:dyDescent="0.2"/>
    <row r="470702" hidden="1" x14ac:dyDescent="0.2"/>
    <row r="470703" hidden="1" x14ac:dyDescent="0.2"/>
    <row r="470704" hidden="1" x14ac:dyDescent="0.2"/>
    <row r="470705" hidden="1" x14ac:dyDescent="0.2"/>
    <row r="470706" hidden="1" x14ac:dyDescent="0.2"/>
    <row r="470707" hidden="1" x14ac:dyDescent="0.2"/>
    <row r="470708" hidden="1" x14ac:dyDescent="0.2"/>
    <row r="470709" hidden="1" x14ac:dyDescent="0.2"/>
    <row r="470710" hidden="1" x14ac:dyDescent="0.2"/>
    <row r="470711" hidden="1" x14ac:dyDescent="0.2"/>
    <row r="470712" hidden="1" x14ac:dyDescent="0.2"/>
    <row r="470713" hidden="1" x14ac:dyDescent="0.2"/>
    <row r="470714" hidden="1" x14ac:dyDescent="0.2"/>
    <row r="470715" hidden="1" x14ac:dyDescent="0.2"/>
    <row r="470716" hidden="1" x14ac:dyDescent="0.2"/>
    <row r="470717" hidden="1" x14ac:dyDescent="0.2"/>
    <row r="470718" hidden="1" x14ac:dyDescent="0.2"/>
    <row r="470719" hidden="1" x14ac:dyDescent="0.2"/>
    <row r="470720" hidden="1" x14ac:dyDescent="0.2"/>
    <row r="470721" hidden="1" x14ac:dyDescent="0.2"/>
    <row r="470722" hidden="1" x14ac:dyDescent="0.2"/>
    <row r="470723" hidden="1" x14ac:dyDescent="0.2"/>
    <row r="470724" hidden="1" x14ac:dyDescent="0.2"/>
    <row r="470725" hidden="1" x14ac:dyDescent="0.2"/>
    <row r="470726" hidden="1" x14ac:dyDescent="0.2"/>
    <row r="470727" hidden="1" x14ac:dyDescent="0.2"/>
    <row r="470728" hidden="1" x14ac:dyDescent="0.2"/>
    <row r="470729" hidden="1" x14ac:dyDescent="0.2"/>
    <row r="470730" hidden="1" x14ac:dyDescent="0.2"/>
    <row r="470731" hidden="1" x14ac:dyDescent="0.2"/>
    <row r="470732" hidden="1" x14ac:dyDescent="0.2"/>
    <row r="470733" hidden="1" x14ac:dyDescent="0.2"/>
    <row r="470734" hidden="1" x14ac:dyDescent="0.2"/>
    <row r="470735" hidden="1" x14ac:dyDescent="0.2"/>
    <row r="470736" hidden="1" x14ac:dyDescent="0.2"/>
    <row r="470737" hidden="1" x14ac:dyDescent="0.2"/>
    <row r="470738" hidden="1" x14ac:dyDescent="0.2"/>
    <row r="470739" hidden="1" x14ac:dyDescent="0.2"/>
    <row r="470740" hidden="1" x14ac:dyDescent="0.2"/>
    <row r="470741" hidden="1" x14ac:dyDescent="0.2"/>
    <row r="470742" hidden="1" x14ac:dyDescent="0.2"/>
    <row r="470743" hidden="1" x14ac:dyDescent="0.2"/>
    <row r="470744" hidden="1" x14ac:dyDescent="0.2"/>
    <row r="470745" hidden="1" x14ac:dyDescent="0.2"/>
    <row r="470746" hidden="1" x14ac:dyDescent="0.2"/>
    <row r="470747" hidden="1" x14ac:dyDescent="0.2"/>
    <row r="470748" hidden="1" x14ac:dyDescent="0.2"/>
    <row r="470749" hidden="1" x14ac:dyDescent="0.2"/>
    <row r="470750" hidden="1" x14ac:dyDescent="0.2"/>
    <row r="470751" hidden="1" x14ac:dyDescent="0.2"/>
    <row r="470752" hidden="1" x14ac:dyDescent="0.2"/>
    <row r="470753" hidden="1" x14ac:dyDescent="0.2"/>
    <row r="470754" hidden="1" x14ac:dyDescent="0.2"/>
    <row r="470755" hidden="1" x14ac:dyDescent="0.2"/>
    <row r="470756" hidden="1" x14ac:dyDescent="0.2"/>
    <row r="470757" hidden="1" x14ac:dyDescent="0.2"/>
    <row r="470758" hidden="1" x14ac:dyDescent="0.2"/>
    <row r="470759" hidden="1" x14ac:dyDescent="0.2"/>
    <row r="470760" hidden="1" x14ac:dyDescent="0.2"/>
    <row r="470761" hidden="1" x14ac:dyDescent="0.2"/>
    <row r="470762" hidden="1" x14ac:dyDescent="0.2"/>
    <row r="470763" hidden="1" x14ac:dyDescent="0.2"/>
    <row r="470764" hidden="1" x14ac:dyDescent="0.2"/>
    <row r="470765" hidden="1" x14ac:dyDescent="0.2"/>
    <row r="470766" hidden="1" x14ac:dyDescent="0.2"/>
    <row r="470767" hidden="1" x14ac:dyDescent="0.2"/>
    <row r="470768" hidden="1" x14ac:dyDescent="0.2"/>
    <row r="470769" hidden="1" x14ac:dyDescent="0.2"/>
    <row r="470770" hidden="1" x14ac:dyDescent="0.2"/>
    <row r="470771" hidden="1" x14ac:dyDescent="0.2"/>
    <row r="470772" hidden="1" x14ac:dyDescent="0.2"/>
    <row r="470773" hidden="1" x14ac:dyDescent="0.2"/>
    <row r="470774" hidden="1" x14ac:dyDescent="0.2"/>
    <row r="470775" hidden="1" x14ac:dyDescent="0.2"/>
    <row r="470776" hidden="1" x14ac:dyDescent="0.2"/>
    <row r="470777" hidden="1" x14ac:dyDescent="0.2"/>
    <row r="470778" hidden="1" x14ac:dyDescent="0.2"/>
    <row r="470779" hidden="1" x14ac:dyDescent="0.2"/>
    <row r="470780" hidden="1" x14ac:dyDescent="0.2"/>
    <row r="470781" hidden="1" x14ac:dyDescent="0.2"/>
    <row r="470782" hidden="1" x14ac:dyDescent="0.2"/>
    <row r="470783" hidden="1" x14ac:dyDescent="0.2"/>
    <row r="470784" hidden="1" x14ac:dyDescent="0.2"/>
    <row r="470785" hidden="1" x14ac:dyDescent="0.2"/>
    <row r="470786" hidden="1" x14ac:dyDescent="0.2"/>
    <row r="470787" hidden="1" x14ac:dyDescent="0.2"/>
    <row r="470788" hidden="1" x14ac:dyDescent="0.2"/>
    <row r="470789" hidden="1" x14ac:dyDescent="0.2"/>
    <row r="470790" hidden="1" x14ac:dyDescent="0.2"/>
    <row r="470791" hidden="1" x14ac:dyDescent="0.2"/>
    <row r="470792" hidden="1" x14ac:dyDescent="0.2"/>
    <row r="470793" hidden="1" x14ac:dyDescent="0.2"/>
    <row r="470794" hidden="1" x14ac:dyDescent="0.2"/>
    <row r="470795" hidden="1" x14ac:dyDescent="0.2"/>
    <row r="470796" hidden="1" x14ac:dyDescent="0.2"/>
    <row r="470797" hidden="1" x14ac:dyDescent="0.2"/>
    <row r="470798" hidden="1" x14ac:dyDescent="0.2"/>
    <row r="470799" hidden="1" x14ac:dyDescent="0.2"/>
    <row r="470800" hidden="1" x14ac:dyDescent="0.2"/>
    <row r="470801" hidden="1" x14ac:dyDescent="0.2"/>
    <row r="470802" hidden="1" x14ac:dyDescent="0.2"/>
    <row r="470803" hidden="1" x14ac:dyDescent="0.2"/>
    <row r="470804" hidden="1" x14ac:dyDescent="0.2"/>
    <row r="470805" hidden="1" x14ac:dyDescent="0.2"/>
    <row r="470806" hidden="1" x14ac:dyDescent="0.2"/>
    <row r="470807" hidden="1" x14ac:dyDescent="0.2"/>
    <row r="470808" hidden="1" x14ac:dyDescent="0.2"/>
    <row r="470809" hidden="1" x14ac:dyDescent="0.2"/>
    <row r="470810" hidden="1" x14ac:dyDescent="0.2"/>
    <row r="470811" hidden="1" x14ac:dyDescent="0.2"/>
    <row r="470812" hidden="1" x14ac:dyDescent="0.2"/>
    <row r="470813" hidden="1" x14ac:dyDescent="0.2"/>
    <row r="470814" hidden="1" x14ac:dyDescent="0.2"/>
    <row r="470815" hidden="1" x14ac:dyDescent="0.2"/>
    <row r="470816" hidden="1" x14ac:dyDescent="0.2"/>
    <row r="470817" hidden="1" x14ac:dyDescent="0.2"/>
    <row r="470818" hidden="1" x14ac:dyDescent="0.2"/>
    <row r="470819" hidden="1" x14ac:dyDescent="0.2"/>
    <row r="470820" hidden="1" x14ac:dyDescent="0.2"/>
    <row r="470821" hidden="1" x14ac:dyDescent="0.2"/>
    <row r="470822" hidden="1" x14ac:dyDescent="0.2"/>
    <row r="470823" hidden="1" x14ac:dyDescent="0.2"/>
    <row r="470824" hidden="1" x14ac:dyDescent="0.2"/>
    <row r="470825" hidden="1" x14ac:dyDescent="0.2"/>
    <row r="470826" hidden="1" x14ac:dyDescent="0.2"/>
    <row r="470827" hidden="1" x14ac:dyDescent="0.2"/>
    <row r="470828" hidden="1" x14ac:dyDescent="0.2"/>
    <row r="470829" hidden="1" x14ac:dyDescent="0.2"/>
    <row r="470830" hidden="1" x14ac:dyDescent="0.2"/>
    <row r="470831" hidden="1" x14ac:dyDescent="0.2"/>
    <row r="470832" hidden="1" x14ac:dyDescent="0.2"/>
    <row r="470833" hidden="1" x14ac:dyDescent="0.2"/>
    <row r="470834" hidden="1" x14ac:dyDescent="0.2"/>
    <row r="470835" hidden="1" x14ac:dyDescent="0.2"/>
    <row r="470836" hidden="1" x14ac:dyDescent="0.2"/>
    <row r="470837" hidden="1" x14ac:dyDescent="0.2"/>
    <row r="470838" hidden="1" x14ac:dyDescent="0.2"/>
    <row r="470839" hidden="1" x14ac:dyDescent="0.2"/>
    <row r="470840" hidden="1" x14ac:dyDescent="0.2"/>
    <row r="470841" hidden="1" x14ac:dyDescent="0.2"/>
    <row r="470842" hidden="1" x14ac:dyDescent="0.2"/>
    <row r="470843" hidden="1" x14ac:dyDescent="0.2"/>
    <row r="470844" hidden="1" x14ac:dyDescent="0.2"/>
    <row r="470845" hidden="1" x14ac:dyDescent="0.2"/>
    <row r="470846" hidden="1" x14ac:dyDescent="0.2"/>
    <row r="470847" hidden="1" x14ac:dyDescent="0.2"/>
    <row r="470848" hidden="1" x14ac:dyDescent="0.2"/>
    <row r="470849" hidden="1" x14ac:dyDescent="0.2"/>
    <row r="470850" hidden="1" x14ac:dyDescent="0.2"/>
    <row r="470851" hidden="1" x14ac:dyDescent="0.2"/>
    <row r="470852" hidden="1" x14ac:dyDescent="0.2"/>
    <row r="470853" hidden="1" x14ac:dyDescent="0.2"/>
    <row r="470854" hidden="1" x14ac:dyDescent="0.2"/>
    <row r="470855" hidden="1" x14ac:dyDescent="0.2"/>
    <row r="470856" hidden="1" x14ac:dyDescent="0.2"/>
    <row r="470857" hidden="1" x14ac:dyDescent="0.2"/>
    <row r="470858" hidden="1" x14ac:dyDescent="0.2"/>
    <row r="470859" hidden="1" x14ac:dyDescent="0.2"/>
    <row r="470860" hidden="1" x14ac:dyDescent="0.2"/>
    <row r="470861" hidden="1" x14ac:dyDescent="0.2"/>
    <row r="470862" hidden="1" x14ac:dyDescent="0.2"/>
    <row r="470863" hidden="1" x14ac:dyDescent="0.2"/>
    <row r="470864" hidden="1" x14ac:dyDescent="0.2"/>
    <row r="470865" hidden="1" x14ac:dyDescent="0.2"/>
    <row r="470866" hidden="1" x14ac:dyDescent="0.2"/>
    <row r="470867" hidden="1" x14ac:dyDescent="0.2"/>
    <row r="470868" hidden="1" x14ac:dyDescent="0.2"/>
    <row r="470869" hidden="1" x14ac:dyDescent="0.2"/>
    <row r="470870" hidden="1" x14ac:dyDescent="0.2"/>
    <row r="470871" hidden="1" x14ac:dyDescent="0.2"/>
    <row r="470872" hidden="1" x14ac:dyDescent="0.2"/>
    <row r="470873" hidden="1" x14ac:dyDescent="0.2"/>
    <row r="470874" hidden="1" x14ac:dyDescent="0.2"/>
    <row r="470875" hidden="1" x14ac:dyDescent="0.2"/>
    <row r="470876" hidden="1" x14ac:dyDescent="0.2"/>
    <row r="470877" hidden="1" x14ac:dyDescent="0.2"/>
    <row r="470878" hidden="1" x14ac:dyDescent="0.2"/>
    <row r="470879" hidden="1" x14ac:dyDescent="0.2"/>
    <row r="470880" hidden="1" x14ac:dyDescent="0.2"/>
    <row r="470881" hidden="1" x14ac:dyDescent="0.2"/>
    <row r="470882" hidden="1" x14ac:dyDescent="0.2"/>
    <row r="470883" hidden="1" x14ac:dyDescent="0.2"/>
    <row r="470884" hidden="1" x14ac:dyDescent="0.2"/>
    <row r="470885" hidden="1" x14ac:dyDescent="0.2"/>
    <row r="470886" hidden="1" x14ac:dyDescent="0.2"/>
    <row r="470887" hidden="1" x14ac:dyDescent="0.2"/>
    <row r="470888" hidden="1" x14ac:dyDescent="0.2"/>
    <row r="470889" hidden="1" x14ac:dyDescent="0.2"/>
    <row r="470890" hidden="1" x14ac:dyDescent="0.2"/>
    <row r="470891" hidden="1" x14ac:dyDescent="0.2"/>
    <row r="470892" hidden="1" x14ac:dyDescent="0.2"/>
    <row r="470893" hidden="1" x14ac:dyDescent="0.2"/>
    <row r="470894" hidden="1" x14ac:dyDescent="0.2"/>
    <row r="470895" hidden="1" x14ac:dyDescent="0.2"/>
    <row r="470896" hidden="1" x14ac:dyDescent="0.2"/>
    <row r="470897" hidden="1" x14ac:dyDescent="0.2"/>
    <row r="470898" hidden="1" x14ac:dyDescent="0.2"/>
    <row r="470899" hidden="1" x14ac:dyDescent="0.2"/>
    <row r="470900" hidden="1" x14ac:dyDescent="0.2"/>
    <row r="470901" hidden="1" x14ac:dyDescent="0.2"/>
    <row r="470902" hidden="1" x14ac:dyDescent="0.2"/>
    <row r="470903" hidden="1" x14ac:dyDescent="0.2"/>
    <row r="470904" hidden="1" x14ac:dyDescent="0.2"/>
    <row r="470905" hidden="1" x14ac:dyDescent="0.2"/>
    <row r="470906" hidden="1" x14ac:dyDescent="0.2"/>
    <row r="470907" hidden="1" x14ac:dyDescent="0.2"/>
    <row r="470908" hidden="1" x14ac:dyDescent="0.2"/>
    <row r="470909" hidden="1" x14ac:dyDescent="0.2"/>
    <row r="470910" hidden="1" x14ac:dyDescent="0.2"/>
    <row r="470911" hidden="1" x14ac:dyDescent="0.2"/>
    <row r="470912" hidden="1" x14ac:dyDescent="0.2"/>
    <row r="470913" hidden="1" x14ac:dyDescent="0.2"/>
    <row r="470914" hidden="1" x14ac:dyDescent="0.2"/>
    <row r="470915" hidden="1" x14ac:dyDescent="0.2"/>
    <row r="470916" hidden="1" x14ac:dyDescent="0.2"/>
    <row r="470917" hidden="1" x14ac:dyDescent="0.2"/>
    <row r="470918" hidden="1" x14ac:dyDescent="0.2"/>
    <row r="470919" hidden="1" x14ac:dyDescent="0.2"/>
    <row r="470920" hidden="1" x14ac:dyDescent="0.2"/>
    <row r="470921" hidden="1" x14ac:dyDescent="0.2"/>
    <row r="470922" hidden="1" x14ac:dyDescent="0.2"/>
    <row r="470923" hidden="1" x14ac:dyDescent="0.2"/>
    <row r="470924" hidden="1" x14ac:dyDescent="0.2"/>
    <row r="470925" hidden="1" x14ac:dyDescent="0.2"/>
    <row r="470926" hidden="1" x14ac:dyDescent="0.2"/>
    <row r="470927" hidden="1" x14ac:dyDescent="0.2"/>
    <row r="470928" hidden="1" x14ac:dyDescent="0.2"/>
    <row r="470929" hidden="1" x14ac:dyDescent="0.2"/>
    <row r="470930" hidden="1" x14ac:dyDescent="0.2"/>
    <row r="470931" hidden="1" x14ac:dyDescent="0.2"/>
    <row r="470932" hidden="1" x14ac:dyDescent="0.2"/>
    <row r="470933" hidden="1" x14ac:dyDescent="0.2"/>
    <row r="470934" hidden="1" x14ac:dyDescent="0.2"/>
    <row r="470935" hidden="1" x14ac:dyDescent="0.2"/>
    <row r="470936" hidden="1" x14ac:dyDescent="0.2"/>
    <row r="470937" hidden="1" x14ac:dyDescent="0.2"/>
    <row r="470938" hidden="1" x14ac:dyDescent="0.2"/>
    <row r="470939" hidden="1" x14ac:dyDescent="0.2"/>
    <row r="470940" hidden="1" x14ac:dyDescent="0.2"/>
    <row r="470941" hidden="1" x14ac:dyDescent="0.2"/>
    <row r="470942" hidden="1" x14ac:dyDescent="0.2"/>
    <row r="470943" hidden="1" x14ac:dyDescent="0.2"/>
    <row r="470944" hidden="1" x14ac:dyDescent="0.2"/>
    <row r="470945" hidden="1" x14ac:dyDescent="0.2"/>
    <row r="470946" hidden="1" x14ac:dyDescent="0.2"/>
    <row r="470947" hidden="1" x14ac:dyDescent="0.2"/>
    <row r="470948" hidden="1" x14ac:dyDescent="0.2"/>
    <row r="470949" hidden="1" x14ac:dyDescent="0.2"/>
    <row r="470950" hidden="1" x14ac:dyDescent="0.2"/>
    <row r="470951" hidden="1" x14ac:dyDescent="0.2"/>
    <row r="470952" hidden="1" x14ac:dyDescent="0.2"/>
    <row r="470953" hidden="1" x14ac:dyDescent="0.2"/>
    <row r="470954" hidden="1" x14ac:dyDescent="0.2"/>
    <row r="470955" hidden="1" x14ac:dyDescent="0.2"/>
    <row r="470956" hidden="1" x14ac:dyDescent="0.2"/>
    <row r="470957" hidden="1" x14ac:dyDescent="0.2"/>
    <row r="470958" hidden="1" x14ac:dyDescent="0.2"/>
    <row r="470959" hidden="1" x14ac:dyDescent="0.2"/>
    <row r="470960" hidden="1" x14ac:dyDescent="0.2"/>
    <row r="470961" hidden="1" x14ac:dyDescent="0.2"/>
    <row r="470962" hidden="1" x14ac:dyDescent="0.2"/>
    <row r="470963" hidden="1" x14ac:dyDescent="0.2"/>
    <row r="470964" hidden="1" x14ac:dyDescent="0.2"/>
    <row r="470965" hidden="1" x14ac:dyDescent="0.2"/>
    <row r="470966" hidden="1" x14ac:dyDescent="0.2"/>
    <row r="470967" hidden="1" x14ac:dyDescent="0.2"/>
    <row r="470968" hidden="1" x14ac:dyDescent="0.2"/>
    <row r="470969" hidden="1" x14ac:dyDescent="0.2"/>
    <row r="470970" hidden="1" x14ac:dyDescent="0.2"/>
    <row r="470971" hidden="1" x14ac:dyDescent="0.2"/>
    <row r="470972" hidden="1" x14ac:dyDescent="0.2"/>
    <row r="470973" hidden="1" x14ac:dyDescent="0.2"/>
    <row r="470974" hidden="1" x14ac:dyDescent="0.2"/>
    <row r="470975" hidden="1" x14ac:dyDescent="0.2"/>
    <row r="470976" hidden="1" x14ac:dyDescent="0.2"/>
    <row r="470977" hidden="1" x14ac:dyDescent="0.2"/>
    <row r="470978" hidden="1" x14ac:dyDescent="0.2"/>
    <row r="470979" hidden="1" x14ac:dyDescent="0.2"/>
    <row r="470980" hidden="1" x14ac:dyDescent="0.2"/>
    <row r="470981" hidden="1" x14ac:dyDescent="0.2"/>
    <row r="470982" hidden="1" x14ac:dyDescent="0.2"/>
    <row r="470983" hidden="1" x14ac:dyDescent="0.2"/>
    <row r="470984" hidden="1" x14ac:dyDescent="0.2"/>
    <row r="470985" hidden="1" x14ac:dyDescent="0.2"/>
    <row r="470986" hidden="1" x14ac:dyDescent="0.2"/>
    <row r="470987" hidden="1" x14ac:dyDescent="0.2"/>
    <row r="470988" hidden="1" x14ac:dyDescent="0.2"/>
    <row r="470989" hidden="1" x14ac:dyDescent="0.2"/>
    <row r="470990" hidden="1" x14ac:dyDescent="0.2"/>
    <row r="470991" hidden="1" x14ac:dyDescent="0.2"/>
    <row r="470992" hidden="1" x14ac:dyDescent="0.2"/>
    <row r="470993" hidden="1" x14ac:dyDescent="0.2"/>
    <row r="470994" hidden="1" x14ac:dyDescent="0.2"/>
    <row r="470995" hidden="1" x14ac:dyDescent="0.2"/>
    <row r="470996" hidden="1" x14ac:dyDescent="0.2"/>
    <row r="470997" hidden="1" x14ac:dyDescent="0.2"/>
    <row r="470998" hidden="1" x14ac:dyDescent="0.2"/>
    <row r="470999" hidden="1" x14ac:dyDescent="0.2"/>
    <row r="471000" hidden="1" x14ac:dyDescent="0.2"/>
    <row r="471001" hidden="1" x14ac:dyDescent="0.2"/>
    <row r="471002" hidden="1" x14ac:dyDescent="0.2"/>
    <row r="471003" hidden="1" x14ac:dyDescent="0.2"/>
    <row r="471004" hidden="1" x14ac:dyDescent="0.2"/>
    <row r="471005" hidden="1" x14ac:dyDescent="0.2"/>
    <row r="471006" hidden="1" x14ac:dyDescent="0.2"/>
    <row r="471007" hidden="1" x14ac:dyDescent="0.2"/>
    <row r="471008" hidden="1" x14ac:dyDescent="0.2"/>
    <row r="471009" hidden="1" x14ac:dyDescent="0.2"/>
    <row r="471010" hidden="1" x14ac:dyDescent="0.2"/>
    <row r="471011" hidden="1" x14ac:dyDescent="0.2"/>
    <row r="471012" hidden="1" x14ac:dyDescent="0.2"/>
    <row r="471013" hidden="1" x14ac:dyDescent="0.2"/>
    <row r="471014" hidden="1" x14ac:dyDescent="0.2"/>
    <row r="471015" hidden="1" x14ac:dyDescent="0.2"/>
    <row r="471016" hidden="1" x14ac:dyDescent="0.2"/>
    <row r="471017" hidden="1" x14ac:dyDescent="0.2"/>
    <row r="471018" hidden="1" x14ac:dyDescent="0.2"/>
    <row r="471019" hidden="1" x14ac:dyDescent="0.2"/>
    <row r="471020" hidden="1" x14ac:dyDescent="0.2"/>
    <row r="471021" hidden="1" x14ac:dyDescent="0.2"/>
    <row r="471022" hidden="1" x14ac:dyDescent="0.2"/>
    <row r="471023" hidden="1" x14ac:dyDescent="0.2"/>
    <row r="471024" hidden="1" x14ac:dyDescent="0.2"/>
    <row r="471025" hidden="1" x14ac:dyDescent="0.2"/>
    <row r="471026" hidden="1" x14ac:dyDescent="0.2"/>
    <row r="471027" hidden="1" x14ac:dyDescent="0.2"/>
    <row r="471028" hidden="1" x14ac:dyDescent="0.2"/>
    <row r="471029" hidden="1" x14ac:dyDescent="0.2"/>
    <row r="471030" hidden="1" x14ac:dyDescent="0.2"/>
    <row r="471031" hidden="1" x14ac:dyDescent="0.2"/>
    <row r="471032" hidden="1" x14ac:dyDescent="0.2"/>
    <row r="471033" hidden="1" x14ac:dyDescent="0.2"/>
    <row r="471034" hidden="1" x14ac:dyDescent="0.2"/>
    <row r="471035" hidden="1" x14ac:dyDescent="0.2"/>
    <row r="471036" hidden="1" x14ac:dyDescent="0.2"/>
    <row r="471037" hidden="1" x14ac:dyDescent="0.2"/>
    <row r="471038" hidden="1" x14ac:dyDescent="0.2"/>
    <row r="471039" hidden="1" x14ac:dyDescent="0.2"/>
    <row r="471040" hidden="1" x14ac:dyDescent="0.2"/>
    <row r="471041" hidden="1" x14ac:dyDescent="0.2"/>
    <row r="471042" hidden="1" x14ac:dyDescent="0.2"/>
    <row r="471043" hidden="1" x14ac:dyDescent="0.2"/>
    <row r="471044" hidden="1" x14ac:dyDescent="0.2"/>
    <row r="471045" hidden="1" x14ac:dyDescent="0.2"/>
    <row r="471046" hidden="1" x14ac:dyDescent="0.2"/>
    <row r="471047" hidden="1" x14ac:dyDescent="0.2"/>
    <row r="471048" hidden="1" x14ac:dyDescent="0.2"/>
    <row r="471049" hidden="1" x14ac:dyDescent="0.2"/>
    <row r="471050" hidden="1" x14ac:dyDescent="0.2"/>
    <row r="471051" hidden="1" x14ac:dyDescent="0.2"/>
    <row r="471052" hidden="1" x14ac:dyDescent="0.2"/>
    <row r="471053" hidden="1" x14ac:dyDescent="0.2"/>
    <row r="471054" hidden="1" x14ac:dyDescent="0.2"/>
    <row r="471055" hidden="1" x14ac:dyDescent="0.2"/>
    <row r="471056" hidden="1" x14ac:dyDescent="0.2"/>
    <row r="471057" hidden="1" x14ac:dyDescent="0.2"/>
    <row r="471058" hidden="1" x14ac:dyDescent="0.2"/>
    <row r="471059" hidden="1" x14ac:dyDescent="0.2"/>
    <row r="471060" hidden="1" x14ac:dyDescent="0.2"/>
    <row r="471061" hidden="1" x14ac:dyDescent="0.2"/>
    <row r="471062" hidden="1" x14ac:dyDescent="0.2"/>
    <row r="471063" hidden="1" x14ac:dyDescent="0.2"/>
    <row r="471064" hidden="1" x14ac:dyDescent="0.2"/>
    <row r="471065" hidden="1" x14ac:dyDescent="0.2"/>
    <row r="471066" hidden="1" x14ac:dyDescent="0.2"/>
    <row r="471067" hidden="1" x14ac:dyDescent="0.2"/>
    <row r="471068" hidden="1" x14ac:dyDescent="0.2"/>
    <row r="471069" hidden="1" x14ac:dyDescent="0.2"/>
    <row r="471070" hidden="1" x14ac:dyDescent="0.2"/>
    <row r="471071" hidden="1" x14ac:dyDescent="0.2"/>
    <row r="471072" hidden="1" x14ac:dyDescent="0.2"/>
    <row r="471073" hidden="1" x14ac:dyDescent="0.2"/>
    <row r="471074" hidden="1" x14ac:dyDescent="0.2"/>
    <row r="471075" hidden="1" x14ac:dyDescent="0.2"/>
    <row r="471076" hidden="1" x14ac:dyDescent="0.2"/>
    <row r="471077" hidden="1" x14ac:dyDescent="0.2"/>
    <row r="471078" hidden="1" x14ac:dyDescent="0.2"/>
    <row r="471079" hidden="1" x14ac:dyDescent="0.2"/>
    <row r="471080" hidden="1" x14ac:dyDescent="0.2"/>
    <row r="471081" hidden="1" x14ac:dyDescent="0.2"/>
    <row r="471082" hidden="1" x14ac:dyDescent="0.2"/>
    <row r="471083" hidden="1" x14ac:dyDescent="0.2"/>
    <row r="471084" hidden="1" x14ac:dyDescent="0.2"/>
    <row r="471085" hidden="1" x14ac:dyDescent="0.2"/>
    <row r="471086" hidden="1" x14ac:dyDescent="0.2"/>
    <row r="471087" hidden="1" x14ac:dyDescent="0.2"/>
    <row r="471088" hidden="1" x14ac:dyDescent="0.2"/>
    <row r="471089" hidden="1" x14ac:dyDescent="0.2"/>
    <row r="471090" hidden="1" x14ac:dyDescent="0.2"/>
    <row r="471091" hidden="1" x14ac:dyDescent="0.2"/>
    <row r="471092" hidden="1" x14ac:dyDescent="0.2"/>
    <row r="471093" hidden="1" x14ac:dyDescent="0.2"/>
    <row r="471094" hidden="1" x14ac:dyDescent="0.2"/>
    <row r="471095" hidden="1" x14ac:dyDescent="0.2"/>
    <row r="471096" hidden="1" x14ac:dyDescent="0.2"/>
    <row r="471097" hidden="1" x14ac:dyDescent="0.2"/>
    <row r="471098" hidden="1" x14ac:dyDescent="0.2"/>
    <row r="471099" hidden="1" x14ac:dyDescent="0.2"/>
    <row r="471100" hidden="1" x14ac:dyDescent="0.2"/>
    <row r="471101" hidden="1" x14ac:dyDescent="0.2"/>
    <row r="471102" hidden="1" x14ac:dyDescent="0.2"/>
    <row r="471103" hidden="1" x14ac:dyDescent="0.2"/>
    <row r="471104" hidden="1" x14ac:dyDescent="0.2"/>
    <row r="471105" hidden="1" x14ac:dyDescent="0.2"/>
    <row r="471106" hidden="1" x14ac:dyDescent="0.2"/>
    <row r="471107" hidden="1" x14ac:dyDescent="0.2"/>
    <row r="471108" hidden="1" x14ac:dyDescent="0.2"/>
    <row r="471109" hidden="1" x14ac:dyDescent="0.2"/>
    <row r="471110" hidden="1" x14ac:dyDescent="0.2"/>
    <row r="471111" hidden="1" x14ac:dyDescent="0.2"/>
    <row r="471112" hidden="1" x14ac:dyDescent="0.2"/>
    <row r="471113" hidden="1" x14ac:dyDescent="0.2"/>
    <row r="471114" hidden="1" x14ac:dyDescent="0.2"/>
    <row r="471115" hidden="1" x14ac:dyDescent="0.2"/>
    <row r="471116" hidden="1" x14ac:dyDescent="0.2"/>
    <row r="471117" hidden="1" x14ac:dyDescent="0.2"/>
    <row r="471118" hidden="1" x14ac:dyDescent="0.2"/>
    <row r="471119" hidden="1" x14ac:dyDescent="0.2"/>
    <row r="471120" hidden="1" x14ac:dyDescent="0.2"/>
    <row r="471121" hidden="1" x14ac:dyDescent="0.2"/>
    <row r="471122" hidden="1" x14ac:dyDescent="0.2"/>
    <row r="471123" hidden="1" x14ac:dyDescent="0.2"/>
    <row r="471124" hidden="1" x14ac:dyDescent="0.2"/>
    <row r="471125" hidden="1" x14ac:dyDescent="0.2"/>
    <row r="471126" hidden="1" x14ac:dyDescent="0.2"/>
    <row r="471127" hidden="1" x14ac:dyDescent="0.2"/>
    <row r="471128" hidden="1" x14ac:dyDescent="0.2"/>
    <row r="471129" hidden="1" x14ac:dyDescent="0.2"/>
    <row r="471130" hidden="1" x14ac:dyDescent="0.2"/>
    <row r="471131" hidden="1" x14ac:dyDescent="0.2"/>
    <row r="471132" hidden="1" x14ac:dyDescent="0.2"/>
    <row r="471133" hidden="1" x14ac:dyDescent="0.2"/>
    <row r="471134" hidden="1" x14ac:dyDescent="0.2"/>
    <row r="471135" hidden="1" x14ac:dyDescent="0.2"/>
    <row r="471136" hidden="1" x14ac:dyDescent="0.2"/>
    <row r="471137" hidden="1" x14ac:dyDescent="0.2"/>
    <row r="471138" hidden="1" x14ac:dyDescent="0.2"/>
    <row r="471139" hidden="1" x14ac:dyDescent="0.2"/>
    <row r="471140" hidden="1" x14ac:dyDescent="0.2"/>
    <row r="471141" hidden="1" x14ac:dyDescent="0.2"/>
    <row r="471142" hidden="1" x14ac:dyDescent="0.2"/>
    <row r="471143" hidden="1" x14ac:dyDescent="0.2"/>
    <row r="471144" hidden="1" x14ac:dyDescent="0.2"/>
    <row r="471145" hidden="1" x14ac:dyDescent="0.2"/>
    <row r="471146" hidden="1" x14ac:dyDescent="0.2"/>
    <row r="471147" hidden="1" x14ac:dyDescent="0.2"/>
    <row r="471148" hidden="1" x14ac:dyDescent="0.2"/>
    <row r="471149" hidden="1" x14ac:dyDescent="0.2"/>
    <row r="471150" hidden="1" x14ac:dyDescent="0.2"/>
    <row r="471151" hidden="1" x14ac:dyDescent="0.2"/>
    <row r="471152" hidden="1" x14ac:dyDescent="0.2"/>
    <row r="471153" hidden="1" x14ac:dyDescent="0.2"/>
    <row r="471154" hidden="1" x14ac:dyDescent="0.2"/>
    <row r="471155" hidden="1" x14ac:dyDescent="0.2"/>
    <row r="471156" hidden="1" x14ac:dyDescent="0.2"/>
    <row r="471157" hidden="1" x14ac:dyDescent="0.2"/>
    <row r="471158" hidden="1" x14ac:dyDescent="0.2"/>
    <row r="471159" hidden="1" x14ac:dyDescent="0.2"/>
    <row r="471160" hidden="1" x14ac:dyDescent="0.2"/>
    <row r="471161" hidden="1" x14ac:dyDescent="0.2"/>
    <row r="471162" hidden="1" x14ac:dyDescent="0.2"/>
    <row r="471163" hidden="1" x14ac:dyDescent="0.2"/>
    <row r="471164" hidden="1" x14ac:dyDescent="0.2"/>
    <row r="471165" hidden="1" x14ac:dyDescent="0.2"/>
    <row r="471166" hidden="1" x14ac:dyDescent="0.2"/>
    <row r="471167" hidden="1" x14ac:dyDescent="0.2"/>
    <row r="471168" hidden="1" x14ac:dyDescent="0.2"/>
    <row r="471169" hidden="1" x14ac:dyDescent="0.2"/>
    <row r="471170" hidden="1" x14ac:dyDescent="0.2"/>
    <row r="471171" hidden="1" x14ac:dyDescent="0.2"/>
    <row r="471172" hidden="1" x14ac:dyDescent="0.2"/>
    <row r="471173" hidden="1" x14ac:dyDescent="0.2"/>
    <row r="471174" hidden="1" x14ac:dyDescent="0.2"/>
    <row r="471175" hidden="1" x14ac:dyDescent="0.2"/>
    <row r="471176" hidden="1" x14ac:dyDescent="0.2"/>
    <row r="471177" hidden="1" x14ac:dyDescent="0.2"/>
    <row r="471178" hidden="1" x14ac:dyDescent="0.2"/>
    <row r="471179" hidden="1" x14ac:dyDescent="0.2"/>
    <row r="471180" hidden="1" x14ac:dyDescent="0.2"/>
    <row r="471181" hidden="1" x14ac:dyDescent="0.2"/>
    <row r="471182" hidden="1" x14ac:dyDescent="0.2"/>
    <row r="471183" hidden="1" x14ac:dyDescent="0.2"/>
    <row r="471184" hidden="1" x14ac:dyDescent="0.2"/>
    <row r="471185" hidden="1" x14ac:dyDescent="0.2"/>
    <row r="471186" hidden="1" x14ac:dyDescent="0.2"/>
    <row r="471187" hidden="1" x14ac:dyDescent="0.2"/>
    <row r="471188" hidden="1" x14ac:dyDescent="0.2"/>
    <row r="471189" hidden="1" x14ac:dyDescent="0.2"/>
    <row r="471190" hidden="1" x14ac:dyDescent="0.2"/>
    <row r="471191" hidden="1" x14ac:dyDescent="0.2"/>
    <row r="471192" hidden="1" x14ac:dyDescent="0.2"/>
    <row r="471193" hidden="1" x14ac:dyDescent="0.2"/>
    <row r="471194" hidden="1" x14ac:dyDescent="0.2"/>
    <row r="471195" hidden="1" x14ac:dyDescent="0.2"/>
    <row r="471196" hidden="1" x14ac:dyDescent="0.2"/>
    <row r="471197" hidden="1" x14ac:dyDescent="0.2"/>
    <row r="471198" hidden="1" x14ac:dyDescent="0.2"/>
    <row r="471199" hidden="1" x14ac:dyDescent="0.2"/>
    <row r="471200" hidden="1" x14ac:dyDescent="0.2"/>
    <row r="471201" hidden="1" x14ac:dyDescent="0.2"/>
    <row r="471202" hidden="1" x14ac:dyDescent="0.2"/>
    <row r="471203" hidden="1" x14ac:dyDescent="0.2"/>
    <row r="471204" hidden="1" x14ac:dyDescent="0.2"/>
    <row r="471205" hidden="1" x14ac:dyDescent="0.2"/>
    <row r="471206" hidden="1" x14ac:dyDescent="0.2"/>
    <row r="471207" hidden="1" x14ac:dyDescent="0.2"/>
    <row r="471208" hidden="1" x14ac:dyDescent="0.2"/>
    <row r="471209" hidden="1" x14ac:dyDescent="0.2"/>
    <row r="471210" hidden="1" x14ac:dyDescent="0.2"/>
    <row r="471211" hidden="1" x14ac:dyDescent="0.2"/>
    <row r="471212" hidden="1" x14ac:dyDescent="0.2"/>
    <row r="471213" hidden="1" x14ac:dyDescent="0.2"/>
    <row r="471214" hidden="1" x14ac:dyDescent="0.2"/>
    <row r="471215" hidden="1" x14ac:dyDescent="0.2"/>
    <row r="471216" hidden="1" x14ac:dyDescent="0.2"/>
    <row r="471217" hidden="1" x14ac:dyDescent="0.2"/>
    <row r="471218" hidden="1" x14ac:dyDescent="0.2"/>
    <row r="471219" hidden="1" x14ac:dyDescent="0.2"/>
    <row r="471220" hidden="1" x14ac:dyDescent="0.2"/>
    <row r="471221" hidden="1" x14ac:dyDescent="0.2"/>
    <row r="471222" hidden="1" x14ac:dyDescent="0.2"/>
    <row r="471223" hidden="1" x14ac:dyDescent="0.2"/>
    <row r="471224" hidden="1" x14ac:dyDescent="0.2"/>
    <row r="471225" hidden="1" x14ac:dyDescent="0.2"/>
    <row r="471226" hidden="1" x14ac:dyDescent="0.2"/>
    <row r="471227" hidden="1" x14ac:dyDescent="0.2"/>
    <row r="471228" hidden="1" x14ac:dyDescent="0.2"/>
    <row r="471229" hidden="1" x14ac:dyDescent="0.2"/>
    <row r="471230" hidden="1" x14ac:dyDescent="0.2"/>
    <row r="471231" hidden="1" x14ac:dyDescent="0.2"/>
    <row r="471232" hidden="1" x14ac:dyDescent="0.2"/>
    <row r="471233" hidden="1" x14ac:dyDescent="0.2"/>
    <row r="471234" hidden="1" x14ac:dyDescent="0.2"/>
    <row r="471235" hidden="1" x14ac:dyDescent="0.2"/>
    <row r="471236" hidden="1" x14ac:dyDescent="0.2"/>
    <row r="471237" hidden="1" x14ac:dyDescent="0.2"/>
    <row r="471238" hidden="1" x14ac:dyDescent="0.2"/>
    <row r="471239" hidden="1" x14ac:dyDescent="0.2"/>
    <row r="471240" hidden="1" x14ac:dyDescent="0.2"/>
    <row r="471241" hidden="1" x14ac:dyDescent="0.2"/>
    <row r="471242" hidden="1" x14ac:dyDescent="0.2"/>
    <row r="471243" hidden="1" x14ac:dyDescent="0.2"/>
    <row r="471244" hidden="1" x14ac:dyDescent="0.2"/>
    <row r="471245" hidden="1" x14ac:dyDescent="0.2"/>
    <row r="471246" hidden="1" x14ac:dyDescent="0.2"/>
    <row r="471247" hidden="1" x14ac:dyDescent="0.2"/>
    <row r="471248" hidden="1" x14ac:dyDescent="0.2"/>
    <row r="471249" hidden="1" x14ac:dyDescent="0.2"/>
    <row r="471250" hidden="1" x14ac:dyDescent="0.2"/>
    <row r="471251" hidden="1" x14ac:dyDescent="0.2"/>
    <row r="471252" hidden="1" x14ac:dyDescent="0.2"/>
    <row r="471253" hidden="1" x14ac:dyDescent="0.2"/>
    <row r="471254" hidden="1" x14ac:dyDescent="0.2"/>
    <row r="471255" hidden="1" x14ac:dyDescent="0.2"/>
    <row r="471256" hidden="1" x14ac:dyDescent="0.2"/>
    <row r="471257" hidden="1" x14ac:dyDescent="0.2"/>
    <row r="471258" hidden="1" x14ac:dyDescent="0.2"/>
    <row r="471259" hidden="1" x14ac:dyDescent="0.2"/>
    <row r="471260" hidden="1" x14ac:dyDescent="0.2"/>
    <row r="471261" hidden="1" x14ac:dyDescent="0.2"/>
    <row r="471262" hidden="1" x14ac:dyDescent="0.2"/>
    <row r="471263" hidden="1" x14ac:dyDescent="0.2"/>
    <row r="471264" hidden="1" x14ac:dyDescent="0.2"/>
    <row r="471265" hidden="1" x14ac:dyDescent="0.2"/>
    <row r="471266" hidden="1" x14ac:dyDescent="0.2"/>
    <row r="471267" hidden="1" x14ac:dyDescent="0.2"/>
    <row r="471268" hidden="1" x14ac:dyDescent="0.2"/>
    <row r="471269" hidden="1" x14ac:dyDescent="0.2"/>
    <row r="471270" hidden="1" x14ac:dyDescent="0.2"/>
    <row r="471271" hidden="1" x14ac:dyDescent="0.2"/>
    <row r="471272" hidden="1" x14ac:dyDescent="0.2"/>
    <row r="471273" hidden="1" x14ac:dyDescent="0.2"/>
    <row r="471274" hidden="1" x14ac:dyDescent="0.2"/>
    <row r="471275" hidden="1" x14ac:dyDescent="0.2"/>
    <row r="471276" hidden="1" x14ac:dyDescent="0.2"/>
    <row r="471277" hidden="1" x14ac:dyDescent="0.2"/>
    <row r="471278" hidden="1" x14ac:dyDescent="0.2"/>
    <row r="471279" hidden="1" x14ac:dyDescent="0.2"/>
    <row r="471280" hidden="1" x14ac:dyDescent="0.2"/>
    <row r="471281" hidden="1" x14ac:dyDescent="0.2"/>
    <row r="471282" hidden="1" x14ac:dyDescent="0.2"/>
    <row r="471283" hidden="1" x14ac:dyDescent="0.2"/>
    <row r="471284" hidden="1" x14ac:dyDescent="0.2"/>
    <row r="471285" hidden="1" x14ac:dyDescent="0.2"/>
    <row r="471286" hidden="1" x14ac:dyDescent="0.2"/>
    <row r="471287" hidden="1" x14ac:dyDescent="0.2"/>
    <row r="471288" hidden="1" x14ac:dyDescent="0.2"/>
    <row r="471289" hidden="1" x14ac:dyDescent="0.2"/>
    <row r="471290" hidden="1" x14ac:dyDescent="0.2"/>
    <row r="471291" hidden="1" x14ac:dyDescent="0.2"/>
    <row r="471292" hidden="1" x14ac:dyDescent="0.2"/>
    <row r="471293" hidden="1" x14ac:dyDescent="0.2"/>
    <row r="471294" hidden="1" x14ac:dyDescent="0.2"/>
    <row r="471295" hidden="1" x14ac:dyDescent="0.2"/>
    <row r="471296" hidden="1" x14ac:dyDescent="0.2"/>
    <row r="471297" hidden="1" x14ac:dyDescent="0.2"/>
    <row r="471298" hidden="1" x14ac:dyDescent="0.2"/>
    <row r="471299" hidden="1" x14ac:dyDescent="0.2"/>
    <row r="471300" hidden="1" x14ac:dyDescent="0.2"/>
    <row r="471301" hidden="1" x14ac:dyDescent="0.2"/>
    <row r="471302" hidden="1" x14ac:dyDescent="0.2"/>
    <row r="471303" hidden="1" x14ac:dyDescent="0.2"/>
    <row r="471304" hidden="1" x14ac:dyDescent="0.2"/>
    <row r="471305" hidden="1" x14ac:dyDescent="0.2"/>
    <row r="471306" hidden="1" x14ac:dyDescent="0.2"/>
    <row r="471307" hidden="1" x14ac:dyDescent="0.2"/>
    <row r="471308" hidden="1" x14ac:dyDescent="0.2"/>
    <row r="471309" hidden="1" x14ac:dyDescent="0.2"/>
    <row r="471310" hidden="1" x14ac:dyDescent="0.2"/>
    <row r="471311" hidden="1" x14ac:dyDescent="0.2"/>
    <row r="471312" hidden="1" x14ac:dyDescent="0.2"/>
    <row r="471313" hidden="1" x14ac:dyDescent="0.2"/>
    <row r="471314" hidden="1" x14ac:dyDescent="0.2"/>
    <row r="471315" hidden="1" x14ac:dyDescent="0.2"/>
    <row r="471316" hidden="1" x14ac:dyDescent="0.2"/>
    <row r="471317" hidden="1" x14ac:dyDescent="0.2"/>
    <row r="471318" hidden="1" x14ac:dyDescent="0.2"/>
    <row r="471319" hidden="1" x14ac:dyDescent="0.2"/>
    <row r="471320" hidden="1" x14ac:dyDescent="0.2"/>
    <row r="471321" hidden="1" x14ac:dyDescent="0.2"/>
    <row r="471322" hidden="1" x14ac:dyDescent="0.2"/>
    <row r="471323" hidden="1" x14ac:dyDescent="0.2"/>
    <row r="471324" hidden="1" x14ac:dyDescent="0.2"/>
    <row r="471325" hidden="1" x14ac:dyDescent="0.2"/>
    <row r="471326" hidden="1" x14ac:dyDescent="0.2"/>
    <row r="471327" hidden="1" x14ac:dyDescent="0.2"/>
    <row r="471328" hidden="1" x14ac:dyDescent="0.2"/>
    <row r="471329" hidden="1" x14ac:dyDescent="0.2"/>
    <row r="471330" hidden="1" x14ac:dyDescent="0.2"/>
    <row r="471331" hidden="1" x14ac:dyDescent="0.2"/>
    <row r="471332" hidden="1" x14ac:dyDescent="0.2"/>
    <row r="471333" hidden="1" x14ac:dyDescent="0.2"/>
    <row r="471334" hidden="1" x14ac:dyDescent="0.2"/>
    <row r="471335" hidden="1" x14ac:dyDescent="0.2"/>
    <row r="471336" hidden="1" x14ac:dyDescent="0.2"/>
    <row r="471337" hidden="1" x14ac:dyDescent="0.2"/>
    <row r="471338" hidden="1" x14ac:dyDescent="0.2"/>
    <row r="471339" hidden="1" x14ac:dyDescent="0.2"/>
    <row r="471340" hidden="1" x14ac:dyDescent="0.2"/>
    <row r="471341" hidden="1" x14ac:dyDescent="0.2"/>
    <row r="471342" hidden="1" x14ac:dyDescent="0.2"/>
    <row r="471343" hidden="1" x14ac:dyDescent="0.2"/>
    <row r="471344" hidden="1" x14ac:dyDescent="0.2"/>
    <row r="471345" hidden="1" x14ac:dyDescent="0.2"/>
    <row r="471346" hidden="1" x14ac:dyDescent="0.2"/>
    <row r="471347" hidden="1" x14ac:dyDescent="0.2"/>
    <row r="471348" hidden="1" x14ac:dyDescent="0.2"/>
    <row r="471349" hidden="1" x14ac:dyDescent="0.2"/>
    <row r="471350" hidden="1" x14ac:dyDescent="0.2"/>
    <row r="471351" hidden="1" x14ac:dyDescent="0.2"/>
    <row r="471352" hidden="1" x14ac:dyDescent="0.2"/>
    <row r="471353" hidden="1" x14ac:dyDescent="0.2"/>
    <row r="471354" hidden="1" x14ac:dyDescent="0.2"/>
    <row r="471355" hidden="1" x14ac:dyDescent="0.2"/>
    <row r="471356" hidden="1" x14ac:dyDescent="0.2"/>
    <row r="471357" hidden="1" x14ac:dyDescent="0.2"/>
    <row r="471358" hidden="1" x14ac:dyDescent="0.2"/>
    <row r="471359" hidden="1" x14ac:dyDescent="0.2"/>
    <row r="471360" hidden="1" x14ac:dyDescent="0.2"/>
    <row r="471361" hidden="1" x14ac:dyDescent="0.2"/>
    <row r="471362" hidden="1" x14ac:dyDescent="0.2"/>
    <row r="471363" hidden="1" x14ac:dyDescent="0.2"/>
    <row r="471364" hidden="1" x14ac:dyDescent="0.2"/>
    <row r="471365" hidden="1" x14ac:dyDescent="0.2"/>
    <row r="471366" hidden="1" x14ac:dyDescent="0.2"/>
    <row r="471367" hidden="1" x14ac:dyDescent="0.2"/>
    <row r="471368" hidden="1" x14ac:dyDescent="0.2"/>
    <row r="471369" hidden="1" x14ac:dyDescent="0.2"/>
    <row r="471370" hidden="1" x14ac:dyDescent="0.2"/>
    <row r="471371" hidden="1" x14ac:dyDescent="0.2"/>
    <row r="471372" hidden="1" x14ac:dyDescent="0.2"/>
    <row r="471373" hidden="1" x14ac:dyDescent="0.2"/>
    <row r="471374" hidden="1" x14ac:dyDescent="0.2"/>
    <row r="471375" hidden="1" x14ac:dyDescent="0.2"/>
    <row r="471376" hidden="1" x14ac:dyDescent="0.2"/>
    <row r="471377" hidden="1" x14ac:dyDescent="0.2"/>
    <row r="471378" hidden="1" x14ac:dyDescent="0.2"/>
    <row r="471379" hidden="1" x14ac:dyDescent="0.2"/>
    <row r="471380" hidden="1" x14ac:dyDescent="0.2"/>
    <row r="471381" hidden="1" x14ac:dyDescent="0.2"/>
    <row r="471382" hidden="1" x14ac:dyDescent="0.2"/>
    <row r="471383" hidden="1" x14ac:dyDescent="0.2"/>
    <row r="471384" hidden="1" x14ac:dyDescent="0.2"/>
    <row r="471385" hidden="1" x14ac:dyDescent="0.2"/>
    <row r="471386" hidden="1" x14ac:dyDescent="0.2"/>
    <row r="471387" hidden="1" x14ac:dyDescent="0.2"/>
    <row r="471388" hidden="1" x14ac:dyDescent="0.2"/>
    <row r="471389" hidden="1" x14ac:dyDescent="0.2"/>
    <row r="471390" hidden="1" x14ac:dyDescent="0.2"/>
    <row r="471391" hidden="1" x14ac:dyDescent="0.2"/>
    <row r="471392" hidden="1" x14ac:dyDescent="0.2"/>
    <row r="471393" hidden="1" x14ac:dyDescent="0.2"/>
    <row r="471394" hidden="1" x14ac:dyDescent="0.2"/>
    <row r="471395" hidden="1" x14ac:dyDescent="0.2"/>
    <row r="471396" hidden="1" x14ac:dyDescent="0.2"/>
    <row r="471397" hidden="1" x14ac:dyDescent="0.2"/>
    <row r="471398" hidden="1" x14ac:dyDescent="0.2"/>
    <row r="471399" hidden="1" x14ac:dyDescent="0.2"/>
    <row r="471400" hidden="1" x14ac:dyDescent="0.2"/>
    <row r="471401" hidden="1" x14ac:dyDescent="0.2"/>
    <row r="471402" hidden="1" x14ac:dyDescent="0.2"/>
    <row r="471403" hidden="1" x14ac:dyDescent="0.2"/>
    <row r="471404" hidden="1" x14ac:dyDescent="0.2"/>
    <row r="471405" hidden="1" x14ac:dyDescent="0.2"/>
    <row r="471406" hidden="1" x14ac:dyDescent="0.2"/>
    <row r="471407" hidden="1" x14ac:dyDescent="0.2"/>
    <row r="471408" hidden="1" x14ac:dyDescent="0.2"/>
    <row r="471409" hidden="1" x14ac:dyDescent="0.2"/>
    <row r="471410" hidden="1" x14ac:dyDescent="0.2"/>
    <row r="471411" hidden="1" x14ac:dyDescent="0.2"/>
    <row r="471412" hidden="1" x14ac:dyDescent="0.2"/>
    <row r="471413" hidden="1" x14ac:dyDescent="0.2"/>
    <row r="471414" hidden="1" x14ac:dyDescent="0.2"/>
    <row r="471415" hidden="1" x14ac:dyDescent="0.2"/>
    <row r="471416" hidden="1" x14ac:dyDescent="0.2"/>
    <row r="471417" hidden="1" x14ac:dyDescent="0.2"/>
    <row r="471418" hidden="1" x14ac:dyDescent="0.2"/>
    <row r="471419" hidden="1" x14ac:dyDescent="0.2"/>
    <row r="471420" hidden="1" x14ac:dyDescent="0.2"/>
    <row r="471421" hidden="1" x14ac:dyDescent="0.2"/>
    <row r="471422" hidden="1" x14ac:dyDescent="0.2"/>
    <row r="471423" hidden="1" x14ac:dyDescent="0.2"/>
    <row r="471424" hidden="1" x14ac:dyDescent="0.2"/>
    <row r="471425" hidden="1" x14ac:dyDescent="0.2"/>
    <row r="471426" hidden="1" x14ac:dyDescent="0.2"/>
    <row r="471427" hidden="1" x14ac:dyDescent="0.2"/>
    <row r="471428" hidden="1" x14ac:dyDescent="0.2"/>
    <row r="471429" hidden="1" x14ac:dyDescent="0.2"/>
    <row r="471430" hidden="1" x14ac:dyDescent="0.2"/>
    <row r="471431" hidden="1" x14ac:dyDescent="0.2"/>
    <row r="471432" hidden="1" x14ac:dyDescent="0.2"/>
    <row r="471433" hidden="1" x14ac:dyDescent="0.2"/>
    <row r="471434" hidden="1" x14ac:dyDescent="0.2"/>
    <row r="471435" hidden="1" x14ac:dyDescent="0.2"/>
    <row r="471436" hidden="1" x14ac:dyDescent="0.2"/>
    <row r="471437" hidden="1" x14ac:dyDescent="0.2"/>
    <row r="471438" hidden="1" x14ac:dyDescent="0.2"/>
    <row r="471439" hidden="1" x14ac:dyDescent="0.2"/>
    <row r="471440" hidden="1" x14ac:dyDescent="0.2"/>
    <row r="471441" hidden="1" x14ac:dyDescent="0.2"/>
    <row r="471442" hidden="1" x14ac:dyDescent="0.2"/>
    <row r="471443" hidden="1" x14ac:dyDescent="0.2"/>
    <row r="471444" hidden="1" x14ac:dyDescent="0.2"/>
    <row r="471445" hidden="1" x14ac:dyDescent="0.2"/>
    <row r="471446" hidden="1" x14ac:dyDescent="0.2"/>
    <row r="471447" hidden="1" x14ac:dyDescent="0.2"/>
    <row r="471448" hidden="1" x14ac:dyDescent="0.2"/>
    <row r="471449" hidden="1" x14ac:dyDescent="0.2"/>
    <row r="471450" hidden="1" x14ac:dyDescent="0.2"/>
    <row r="471451" hidden="1" x14ac:dyDescent="0.2"/>
    <row r="471452" hidden="1" x14ac:dyDescent="0.2"/>
    <row r="471453" hidden="1" x14ac:dyDescent="0.2"/>
    <row r="471454" hidden="1" x14ac:dyDescent="0.2"/>
    <row r="471455" hidden="1" x14ac:dyDescent="0.2"/>
    <row r="471456" hidden="1" x14ac:dyDescent="0.2"/>
    <row r="471457" hidden="1" x14ac:dyDescent="0.2"/>
    <row r="471458" hidden="1" x14ac:dyDescent="0.2"/>
    <row r="471459" hidden="1" x14ac:dyDescent="0.2"/>
    <row r="471460" hidden="1" x14ac:dyDescent="0.2"/>
    <row r="471461" hidden="1" x14ac:dyDescent="0.2"/>
    <row r="471462" hidden="1" x14ac:dyDescent="0.2"/>
    <row r="471463" hidden="1" x14ac:dyDescent="0.2"/>
    <row r="471464" hidden="1" x14ac:dyDescent="0.2"/>
    <row r="471465" hidden="1" x14ac:dyDescent="0.2"/>
    <row r="471466" hidden="1" x14ac:dyDescent="0.2"/>
    <row r="471467" hidden="1" x14ac:dyDescent="0.2"/>
    <row r="471468" hidden="1" x14ac:dyDescent="0.2"/>
    <row r="471469" hidden="1" x14ac:dyDescent="0.2"/>
    <row r="471470" hidden="1" x14ac:dyDescent="0.2"/>
    <row r="471471" hidden="1" x14ac:dyDescent="0.2"/>
    <row r="471472" hidden="1" x14ac:dyDescent="0.2"/>
    <row r="471473" hidden="1" x14ac:dyDescent="0.2"/>
    <row r="471474" hidden="1" x14ac:dyDescent="0.2"/>
    <row r="471475" hidden="1" x14ac:dyDescent="0.2"/>
    <row r="471476" hidden="1" x14ac:dyDescent="0.2"/>
    <row r="471477" hidden="1" x14ac:dyDescent="0.2"/>
    <row r="471478" hidden="1" x14ac:dyDescent="0.2"/>
    <row r="471479" hidden="1" x14ac:dyDescent="0.2"/>
    <row r="471480" hidden="1" x14ac:dyDescent="0.2"/>
    <row r="471481" hidden="1" x14ac:dyDescent="0.2"/>
    <row r="471482" hidden="1" x14ac:dyDescent="0.2"/>
    <row r="471483" hidden="1" x14ac:dyDescent="0.2"/>
    <row r="471484" hidden="1" x14ac:dyDescent="0.2"/>
    <row r="471485" hidden="1" x14ac:dyDescent="0.2"/>
    <row r="471486" hidden="1" x14ac:dyDescent="0.2"/>
    <row r="471487" hidden="1" x14ac:dyDescent="0.2"/>
    <row r="471488" hidden="1" x14ac:dyDescent="0.2"/>
    <row r="471489" hidden="1" x14ac:dyDescent="0.2"/>
    <row r="471490" hidden="1" x14ac:dyDescent="0.2"/>
    <row r="471491" hidden="1" x14ac:dyDescent="0.2"/>
    <row r="471492" hidden="1" x14ac:dyDescent="0.2"/>
    <row r="471493" hidden="1" x14ac:dyDescent="0.2"/>
    <row r="471494" hidden="1" x14ac:dyDescent="0.2"/>
    <row r="471495" hidden="1" x14ac:dyDescent="0.2"/>
    <row r="471496" hidden="1" x14ac:dyDescent="0.2"/>
    <row r="471497" hidden="1" x14ac:dyDescent="0.2"/>
    <row r="471498" hidden="1" x14ac:dyDescent="0.2"/>
    <row r="471499" hidden="1" x14ac:dyDescent="0.2"/>
    <row r="471500" hidden="1" x14ac:dyDescent="0.2"/>
    <row r="471501" hidden="1" x14ac:dyDescent="0.2"/>
    <row r="471502" hidden="1" x14ac:dyDescent="0.2"/>
    <row r="471503" hidden="1" x14ac:dyDescent="0.2"/>
    <row r="471504" hidden="1" x14ac:dyDescent="0.2"/>
    <row r="471505" hidden="1" x14ac:dyDescent="0.2"/>
    <row r="471506" hidden="1" x14ac:dyDescent="0.2"/>
    <row r="471507" hidden="1" x14ac:dyDescent="0.2"/>
    <row r="471508" hidden="1" x14ac:dyDescent="0.2"/>
    <row r="471509" hidden="1" x14ac:dyDescent="0.2"/>
    <row r="471510" hidden="1" x14ac:dyDescent="0.2"/>
    <row r="471511" hidden="1" x14ac:dyDescent="0.2"/>
    <row r="471512" hidden="1" x14ac:dyDescent="0.2"/>
    <row r="471513" hidden="1" x14ac:dyDescent="0.2"/>
    <row r="471514" hidden="1" x14ac:dyDescent="0.2"/>
    <row r="471515" hidden="1" x14ac:dyDescent="0.2"/>
    <row r="471516" hidden="1" x14ac:dyDescent="0.2"/>
    <row r="471517" hidden="1" x14ac:dyDescent="0.2"/>
    <row r="471518" hidden="1" x14ac:dyDescent="0.2"/>
    <row r="471519" hidden="1" x14ac:dyDescent="0.2"/>
    <row r="471520" hidden="1" x14ac:dyDescent="0.2"/>
    <row r="471521" hidden="1" x14ac:dyDescent="0.2"/>
    <row r="471522" hidden="1" x14ac:dyDescent="0.2"/>
    <row r="471523" hidden="1" x14ac:dyDescent="0.2"/>
    <row r="471524" hidden="1" x14ac:dyDescent="0.2"/>
    <row r="471525" hidden="1" x14ac:dyDescent="0.2"/>
    <row r="471526" hidden="1" x14ac:dyDescent="0.2"/>
    <row r="471527" hidden="1" x14ac:dyDescent="0.2"/>
    <row r="471528" hidden="1" x14ac:dyDescent="0.2"/>
    <row r="471529" hidden="1" x14ac:dyDescent="0.2"/>
    <row r="471530" hidden="1" x14ac:dyDescent="0.2"/>
    <row r="471531" hidden="1" x14ac:dyDescent="0.2"/>
    <row r="471532" hidden="1" x14ac:dyDescent="0.2"/>
    <row r="471533" hidden="1" x14ac:dyDescent="0.2"/>
    <row r="471534" hidden="1" x14ac:dyDescent="0.2"/>
    <row r="471535" hidden="1" x14ac:dyDescent="0.2"/>
    <row r="471536" hidden="1" x14ac:dyDescent="0.2"/>
    <row r="471537" hidden="1" x14ac:dyDescent="0.2"/>
    <row r="471538" hidden="1" x14ac:dyDescent="0.2"/>
    <row r="471539" hidden="1" x14ac:dyDescent="0.2"/>
    <row r="471540" hidden="1" x14ac:dyDescent="0.2"/>
    <row r="471541" hidden="1" x14ac:dyDescent="0.2"/>
    <row r="471542" hidden="1" x14ac:dyDescent="0.2"/>
    <row r="471543" hidden="1" x14ac:dyDescent="0.2"/>
    <row r="471544" hidden="1" x14ac:dyDescent="0.2"/>
    <row r="471545" hidden="1" x14ac:dyDescent="0.2"/>
    <row r="471546" hidden="1" x14ac:dyDescent="0.2"/>
    <row r="471547" hidden="1" x14ac:dyDescent="0.2"/>
    <row r="471548" hidden="1" x14ac:dyDescent="0.2"/>
    <row r="471549" hidden="1" x14ac:dyDescent="0.2"/>
    <row r="471550" hidden="1" x14ac:dyDescent="0.2"/>
    <row r="471551" hidden="1" x14ac:dyDescent="0.2"/>
    <row r="471552" hidden="1" x14ac:dyDescent="0.2"/>
    <row r="471553" hidden="1" x14ac:dyDescent="0.2"/>
    <row r="471554" hidden="1" x14ac:dyDescent="0.2"/>
    <row r="471555" hidden="1" x14ac:dyDescent="0.2"/>
    <row r="471556" hidden="1" x14ac:dyDescent="0.2"/>
    <row r="471557" hidden="1" x14ac:dyDescent="0.2"/>
    <row r="471558" hidden="1" x14ac:dyDescent="0.2"/>
    <row r="471559" hidden="1" x14ac:dyDescent="0.2"/>
    <row r="471560" hidden="1" x14ac:dyDescent="0.2"/>
    <row r="471561" hidden="1" x14ac:dyDescent="0.2"/>
    <row r="471562" hidden="1" x14ac:dyDescent="0.2"/>
    <row r="471563" hidden="1" x14ac:dyDescent="0.2"/>
    <row r="471564" hidden="1" x14ac:dyDescent="0.2"/>
    <row r="471565" hidden="1" x14ac:dyDescent="0.2"/>
    <row r="471566" hidden="1" x14ac:dyDescent="0.2"/>
    <row r="471567" hidden="1" x14ac:dyDescent="0.2"/>
    <row r="471568" hidden="1" x14ac:dyDescent="0.2"/>
    <row r="471569" hidden="1" x14ac:dyDescent="0.2"/>
    <row r="471570" hidden="1" x14ac:dyDescent="0.2"/>
    <row r="471571" hidden="1" x14ac:dyDescent="0.2"/>
    <row r="471572" hidden="1" x14ac:dyDescent="0.2"/>
    <row r="471573" hidden="1" x14ac:dyDescent="0.2"/>
    <row r="471574" hidden="1" x14ac:dyDescent="0.2"/>
    <row r="471575" hidden="1" x14ac:dyDescent="0.2"/>
    <row r="471576" hidden="1" x14ac:dyDescent="0.2"/>
    <row r="471577" hidden="1" x14ac:dyDescent="0.2"/>
    <row r="471578" hidden="1" x14ac:dyDescent="0.2"/>
    <row r="471579" hidden="1" x14ac:dyDescent="0.2"/>
    <row r="471580" hidden="1" x14ac:dyDescent="0.2"/>
    <row r="471581" hidden="1" x14ac:dyDescent="0.2"/>
    <row r="471582" hidden="1" x14ac:dyDescent="0.2"/>
    <row r="471583" hidden="1" x14ac:dyDescent="0.2"/>
    <row r="471584" hidden="1" x14ac:dyDescent="0.2"/>
    <row r="471585" hidden="1" x14ac:dyDescent="0.2"/>
    <row r="471586" hidden="1" x14ac:dyDescent="0.2"/>
    <row r="471587" hidden="1" x14ac:dyDescent="0.2"/>
    <row r="471588" hidden="1" x14ac:dyDescent="0.2"/>
    <row r="471589" hidden="1" x14ac:dyDescent="0.2"/>
    <row r="471590" hidden="1" x14ac:dyDescent="0.2"/>
    <row r="471591" hidden="1" x14ac:dyDescent="0.2"/>
    <row r="471592" hidden="1" x14ac:dyDescent="0.2"/>
    <row r="471593" hidden="1" x14ac:dyDescent="0.2"/>
    <row r="471594" hidden="1" x14ac:dyDescent="0.2"/>
    <row r="471595" hidden="1" x14ac:dyDescent="0.2"/>
    <row r="471596" hidden="1" x14ac:dyDescent="0.2"/>
    <row r="471597" hidden="1" x14ac:dyDescent="0.2"/>
    <row r="471598" hidden="1" x14ac:dyDescent="0.2"/>
    <row r="471599" hidden="1" x14ac:dyDescent="0.2"/>
    <row r="471600" hidden="1" x14ac:dyDescent="0.2"/>
    <row r="471601" hidden="1" x14ac:dyDescent="0.2"/>
    <row r="471602" hidden="1" x14ac:dyDescent="0.2"/>
    <row r="471603" hidden="1" x14ac:dyDescent="0.2"/>
    <row r="471604" hidden="1" x14ac:dyDescent="0.2"/>
    <row r="471605" hidden="1" x14ac:dyDescent="0.2"/>
    <row r="471606" hidden="1" x14ac:dyDescent="0.2"/>
    <row r="471607" hidden="1" x14ac:dyDescent="0.2"/>
    <row r="471608" hidden="1" x14ac:dyDescent="0.2"/>
    <row r="471609" hidden="1" x14ac:dyDescent="0.2"/>
    <row r="471610" hidden="1" x14ac:dyDescent="0.2"/>
    <row r="471611" hidden="1" x14ac:dyDescent="0.2"/>
    <row r="471612" hidden="1" x14ac:dyDescent="0.2"/>
    <row r="471613" hidden="1" x14ac:dyDescent="0.2"/>
    <row r="471614" hidden="1" x14ac:dyDescent="0.2"/>
    <row r="471615" hidden="1" x14ac:dyDescent="0.2"/>
    <row r="471616" hidden="1" x14ac:dyDescent="0.2"/>
    <row r="471617" hidden="1" x14ac:dyDescent="0.2"/>
    <row r="471618" hidden="1" x14ac:dyDescent="0.2"/>
    <row r="471619" hidden="1" x14ac:dyDescent="0.2"/>
    <row r="471620" hidden="1" x14ac:dyDescent="0.2"/>
    <row r="471621" hidden="1" x14ac:dyDescent="0.2"/>
    <row r="471622" hidden="1" x14ac:dyDescent="0.2"/>
    <row r="471623" hidden="1" x14ac:dyDescent="0.2"/>
    <row r="471624" hidden="1" x14ac:dyDescent="0.2"/>
    <row r="471625" hidden="1" x14ac:dyDescent="0.2"/>
    <row r="471626" hidden="1" x14ac:dyDescent="0.2"/>
    <row r="471627" hidden="1" x14ac:dyDescent="0.2"/>
    <row r="471628" hidden="1" x14ac:dyDescent="0.2"/>
    <row r="471629" hidden="1" x14ac:dyDescent="0.2"/>
    <row r="471630" hidden="1" x14ac:dyDescent="0.2"/>
    <row r="471631" hidden="1" x14ac:dyDescent="0.2"/>
    <row r="471632" hidden="1" x14ac:dyDescent="0.2"/>
    <row r="471633" hidden="1" x14ac:dyDescent="0.2"/>
    <row r="471634" hidden="1" x14ac:dyDescent="0.2"/>
    <row r="471635" hidden="1" x14ac:dyDescent="0.2"/>
    <row r="471636" hidden="1" x14ac:dyDescent="0.2"/>
    <row r="471637" hidden="1" x14ac:dyDescent="0.2"/>
    <row r="471638" hidden="1" x14ac:dyDescent="0.2"/>
    <row r="471639" hidden="1" x14ac:dyDescent="0.2"/>
    <row r="471640" hidden="1" x14ac:dyDescent="0.2"/>
    <row r="471641" hidden="1" x14ac:dyDescent="0.2"/>
    <row r="471642" hidden="1" x14ac:dyDescent="0.2"/>
    <row r="471643" hidden="1" x14ac:dyDescent="0.2"/>
    <row r="471644" hidden="1" x14ac:dyDescent="0.2"/>
    <row r="471645" hidden="1" x14ac:dyDescent="0.2"/>
    <row r="471646" hidden="1" x14ac:dyDescent="0.2"/>
    <row r="471647" hidden="1" x14ac:dyDescent="0.2"/>
    <row r="471648" hidden="1" x14ac:dyDescent="0.2"/>
    <row r="471649" hidden="1" x14ac:dyDescent="0.2"/>
    <row r="471650" hidden="1" x14ac:dyDescent="0.2"/>
    <row r="471651" hidden="1" x14ac:dyDescent="0.2"/>
    <row r="471652" hidden="1" x14ac:dyDescent="0.2"/>
    <row r="471653" hidden="1" x14ac:dyDescent="0.2"/>
    <row r="471654" hidden="1" x14ac:dyDescent="0.2"/>
    <row r="471655" hidden="1" x14ac:dyDescent="0.2"/>
    <row r="471656" hidden="1" x14ac:dyDescent="0.2"/>
    <row r="471657" hidden="1" x14ac:dyDescent="0.2"/>
    <row r="471658" hidden="1" x14ac:dyDescent="0.2"/>
    <row r="471659" hidden="1" x14ac:dyDescent="0.2"/>
    <row r="471660" hidden="1" x14ac:dyDescent="0.2"/>
    <row r="471661" hidden="1" x14ac:dyDescent="0.2"/>
    <row r="471662" hidden="1" x14ac:dyDescent="0.2"/>
    <row r="471663" hidden="1" x14ac:dyDescent="0.2"/>
    <row r="471664" hidden="1" x14ac:dyDescent="0.2"/>
    <row r="471665" hidden="1" x14ac:dyDescent="0.2"/>
    <row r="471666" hidden="1" x14ac:dyDescent="0.2"/>
    <row r="471667" hidden="1" x14ac:dyDescent="0.2"/>
    <row r="471668" hidden="1" x14ac:dyDescent="0.2"/>
    <row r="471669" hidden="1" x14ac:dyDescent="0.2"/>
    <row r="471670" hidden="1" x14ac:dyDescent="0.2"/>
    <row r="471671" hidden="1" x14ac:dyDescent="0.2"/>
    <row r="471672" hidden="1" x14ac:dyDescent="0.2"/>
    <row r="471673" hidden="1" x14ac:dyDescent="0.2"/>
    <row r="471674" hidden="1" x14ac:dyDescent="0.2"/>
    <row r="471675" hidden="1" x14ac:dyDescent="0.2"/>
    <row r="471676" hidden="1" x14ac:dyDescent="0.2"/>
    <row r="471677" hidden="1" x14ac:dyDescent="0.2"/>
    <row r="471678" hidden="1" x14ac:dyDescent="0.2"/>
    <row r="471679" hidden="1" x14ac:dyDescent="0.2"/>
    <row r="471680" hidden="1" x14ac:dyDescent="0.2"/>
    <row r="471681" hidden="1" x14ac:dyDescent="0.2"/>
    <row r="471682" hidden="1" x14ac:dyDescent="0.2"/>
    <row r="471683" hidden="1" x14ac:dyDescent="0.2"/>
    <row r="471684" hidden="1" x14ac:dyDescent="0.2"/>
    <row r="471685" hidden="1" x14ac:dyDescent="0.2"/>
    <row r="471686" hidden="1" x14ac:dyDescent="0.2"/>
    <row r="471687" hidden="1" x14ac:dyDescent="0.2"/>
    <row r="471688" hidden="1" x14ac:dyDescent="0.2"/>
    <row r="471689" hidden="1" x14ac:dyDescent="0.2"/>
    <row r="471690" hidden="1" x14ac:dyDescent="0.2"/>
    <row r="471691" hidden="1" x14ac:dyDescent="0.2"/>
    <row r="471692" hidden="1" x14ac:dyDescent="0.2"/>
    <row r="471693" hidden="1" x14ac:dyDescent="0.2"/>
    <row r="471694" hidden="1" x14ac:dyDescent="0.2"/>
    <row r="471695" hidden="1" x14ac:dyDescent="0.2"/>
    <row r="471696" hidden="1" x14ac:dyDescent="0.2"/>
    <row r="471697" hidden="1" x14ac:dyDescent="0.2"/>
    <row r="471698" hidden="1" x14ac:dyDescent="0.2"/>
    <row r="471699" hidden="1" x14ac:dyDescent="0.2"/>
    <row r="471700" hidden="1" x14ac:dyDescent="0.2"/>
    <row r="471701" hidden="1" x14ac:dyDescent="0.2"/>
    <row r="471702" hidden="1" x14ac:dyDescent="0.2"/>
    <row r="471703" hidden="1" x14ac:dyDescent="0.2"/>
    <row r="471704" hidden="1" x14ac:dyDescent="0.2"/>
    <row r="471705" hidden="1" x14ac:dyDescent="0.2"/>
    <row r="471706" hidden="1" x14ac:dyDescent="0.2"/>
    <row r="471707" hidden="1" x14ac:dyDescent="0.2"/>
    <row r="471708" hidden="1" x14ac:dyDescent="0.2"/>
    <row r="471709" hidden="1" x14ac:dyDescent="0.2"/>
    <row r="471710" hidden="1" x14ac:dyDescent="0.2"/>
    <row r="471711" hidden="1" x14ac:dyDescent="0.2"/>
    <row r="471712" hidden="1" x14ac:dyDescent="0.2"/>
    <row r="471713" hidden="1" x14ac:dyDescent="0.2"/>
    <row r="471714" hidden="1" x14ac:dyDescent="0.2"/>
    <row r="471715" hidden="1" x14ac:dyDescent="0.2"/>
    <row r="471716" hidden="1" x14ac:dyDescent="0.2"/>
    <row r="471717" hidden="1" x14ac:dyDescent="0.2"/>
    <row r="471718" hidden="1" x14ac:dyDescent="0.2"/>
    <row r="471719" hidden="1" x14ac:dyDescent="0.2"/>
    <row r="471720" hidden="1" x14ac:dyDescent="0.2"/>
    <row r="471721" hidden="1" x14ac:dyDescent="0.2"/>
    <row r="471722" hidden="1" x14ac:dyDescent="0.2"/>
    <row r="471723" hidden="1" x14ac:dyDescent="0.2"/>
    <row r="471724" hidden="1" x14ac:dyDescent="0.2"/>
    <row r="471725" hidden="1" x14ac:dyDescent="0.2"/>
    <row r="471726" hidden="1" x14ac:dyDescent="0.2"/>
    <row r="471727" hidden="1" x14ac:dyDescent="0.2"/>
    <row r="471728" hidden="1" x14ac:dyDescent="0.2"/>
    <row r="471729" hidden="1" x14ac:dyDescent="0.2"/>
    <row r="471730" hidden="1" x14ac:dyDescent="0.2"/>
    <row r="471731" hidden="1" x14ac:dyDescent="0.2"/>
    <row r="471732" hidden="1" x14ac:dyDescent="0.2"/>
    <row r="471733" hidden="1" x14ac:dyDescent="0.2"/>
    <row r="471734" hidden="1" x14ac:dyDescent="0.2"/>
    <row r="471735" hidden="1" x14ac:dyDescent="0.2"/>
    <row r="471736" hidden="1" x14ac:dyDescent="0.2"/>
    <row r="471737" hidden="1" x14ac:dyDescent="0.2"/>
    <row r="471738" hidden="1" x14ac:dyDescent="0.2"/>
    <row r="471739" hidden="1" x14ac:dyDescent="0.2"/>
    <row r="471740" hidden="1" x14ac:dyDescent="0.2"/>
    <row r="471741" hidden="1" x14ac:dyDescent="0.2"/>
    <row r="471742" hidden="1" x14ac:dyDescent="0.2"/>
    <row r="471743" hidden="1" x14ac:dyDescent="0.2"/>
    <row r="471744" hidden="1" x14ac:dyDescent="0.2"/>
    <row r="471745" hidden="1" x14ac:dyDescent="0.2"/>
    <row r="471746" hidden="1" x14ac:dyDescent="0.2"/>
    <row r="471747" hidden="1" x14ac:dyDescent="0.2"/>
    <row r="471748" hidden="1" x14ac:dyDescent="0.2"/>
    <row r="471749" hidden="1" x14ac:dyDescent="0.2"/>
    <row r="471750" hidden="1" x14ac:dyDescent="0.2"/>
    <row r="471751" hidden="1" x14ac:dyDescent="0.2"/>
    <row r="471752" hidden="1" x14ac:dyDescent="0.2"/>
    <row r="471753" hidden="1" x14ac:dyDescent="0.2"/>
    <row r="471754" hidden="1" x14ac:dyDescent="0.2"/>
    <row r="471755" hidden="1" x14ac:dyDescent="0.2"/>
    <row r="471756" hidden="1" x14ac:dyDescent="0.2"/>
    <row r="471757" hidden="1" x14ac:dyDescent="0.2"/>
    <row r="471758" hidden="1" x14ac:dyDescent="0.2"/>
    <row r="471759" hidden="1" x14ac:dyDescent="0.2"/>
    <row r="471760" hidden="1" x14ac:dyDescent="0.2"/>
    <row r="471761" hidden="1" x14ac:dyDescent="0.2"/>
    <row r="471762" hidden="1" x14ac:dyDescent="0.2"/>
    <row r="471763" hidden="1" x14ac:dyDescent="0.2"/>
    <row r="471764" hidden="1" x14ac:dyDescent="0.2"/>
    <row r="471765" hidden="1" x14ac:dyDescent="0.2"/>
    <row r="471766" hidden="1" x14ac:dyDescent="0.2"/>
    <row r="471767" hidden="1" x14ac:dyDescent="0.2"/>
    <row r="471768" hidden="1" x14ac:dyDescent="0.2"/>
    <row r="471769" hidden="1" x14ac:dyDescent="0.2"/>
    <row r="471770" hidden="1" x14ac:dyDescent="0.2"/>
    <row r="471771" hidden="1" x14ac:dyDescent="0.2"/>
    <row r="471772" hidden="1" x14ac:dyDescent="0.2"/>
    <row r="471773" hidden="1" x14ac:dyDescent="0.2"/>
    <row r="471774" hidden="1" x14ac:dyDescent="0.2"/>
    <row r="471775" hidden="1" x14ac:dyDescent="0.2"/>
    <row r="471776" hidden="1" x14ac:dyDescent="0.2"/>
    <row r="471777" hidden="1" x14ac:dyDescent="0.2"/>
    <row r="471778" hidden="1" x14ac:dyDescent="0.2"/>
    <row r="471779" hidden="1" x14ac:dyDescent="0.2"/>
    <row r="471780" hidden="1" x14ac:dyDescent="0.2"/>
    <row r="471781" hidden="1" x14ac:dyDescent="0.2"/>
    <row r="471782" hidden="1" x14ac:dyDescent="0.2"/>
    <row r="471783" hidden="1" x14ac:dyDescent="0.2"/>
    <row r="471784" hidden="1" x14ac:dyDescent="0.2"/>
    <row r="471785" hidden="1" x14ac:dyDescent="0.2"/>
    <row r="471786" hidden="1" x14ac:dyDescent="0.2"/>
    <row r="471787" hidden="1" x14ac:dyDescent="0.2"/>
    <row r="471788" hidden="1" x14ac:dyDescent="0.2"/>
    <row r="471789" hidden="1" x14ac:dyDescent="0.2"/>
    <row r="471790" hidden="1" x14ac:dyDescent="0.2"/>
    <row r="471791" hidden="1" x14ac:dyDescent="0.2"/>
    <row r="471792" hidden="1" x14ac:dyDescent="0.2"/>
    <row r="471793" hidden="1" x14ac:dyDescent="0.2"/>
    <row r="471794" hidden="1" x14ac:dyDescent="0.2"/>
    <row r="471795" hidden="1" x14ac:dyDescent="0.2"/>
    <row r="471796" hidden="1" x14ac:dyDescent="0.2"/>
    <row r="471797" hidden="1" x14ac:dyDescent="0.2"/>
    <row r="471798" hidden="1" x14ac:dyDescent="0.2"/>
    <row r="471799" hidden="1" x14ac:dyDescent="0.2"/>
    <row r="471800" hidden="1" x14ac:dyDescent="0.2"/>
    <row r="471801" hidden="1" x14ac:dyDescent="0.2"/>
    <row r="471802" hidden="1" x14ac:dyDescent="0.2"/>
    <row r="471803" hidden="1" x14ac:dyDescent="0.2"/>
    <row r="471804" hidden="1" x14ac:dyDescent="0.2"/>
    <row r="471805" hidden="1" x14ac:dyDescent="0.2"/>
    <row r="471806" hidden="1" x14ac:dyDescent="0.2"/>
    <row r="471807" hidden="1" x14ac:dyDescent="0.2"/>
    <row r="471808" hidden="1" x14ac:dyDescent="0.2"/>
    <row r="471809" hidden="1" x14ac:dyDescent="0.2"/>
    <row r="471810" hidden="1" x14ac:dyDescent="0.2"/>
    <row r="471811" hidden="1" x14ac:dyDescent="0.2"/>
    <row r="471812" hidden="1" x14ac:dyDescent="0.2"/>
    <row r="471813" hidden="1" x14ac:dyDescent="0.2"/>
    <row r="471814" hidden="1" x14ac:dyDescent="0.2"/>
    <row r="471815" hidden="1" x14ac:dyDescent="0.2"/>
    <row r="471816" hidden="1" x14ac:dyDescent="0.2"/>
    <row r="471817" hidden="1" x14ac:dyDescent="0.2"/>
    <row r="471818" hidden="1" x14ac:dyDescent="0.2"/>
    <row r="471819" hidden="1" x14ac:dyDescent="0.2"/>
    <row r="471820" hidden="1" x14ac:dyDescent="0.2"/>
    <row r="471821" hidden="1" x14ac:dyDescent="0.2"/>
    <row r="471822" hidden="1" x14ac:dyDescent="0.2"/>
    <row r="471823" hidden="1" x14ac:dyDescent="0.2"/>
    <row r="471824" hidden="1" x14ac:dyDescent="0.2"/>
    <row r="471825" hidden="1" x14ac:dyDescent="0.2"/>
    <row r="471826" hidden="1" x14ac:dyDescent="0.2"/>
    <row r="471827" hidden="1" x14ac:dyDescent="0.2"/>
    <row r="471828" hidden="1" x14ac:dyDescent="0.2"/>
    <row r="471829" hidden="1" x14ac:dyDescent="0.2"/>
    <row r="471830" hidden="1" x14ac:dyDescent="0.2"/>
    <row r="471831" hidden="1" x14ac:dyDescent="0.2"/>
    <row r="471832" hidden="1" x14ac:dyDescent="0.2"/>
    <row r="471833" hidden="1" x14ac:dyDescent="0.2"/>
    <row r="471834" hidden="1" x14ac:dyDescent="0.2"/>
    <row r="471835" hidden="1" x14ac:dyDescent="0.2"/>
    <row r="471836" hidden="1" x14ac:dyDescent="0.2"/>
    <row r="471837" hidden="1" x14ac:dyDescent="0.2"/>
    <row r="471838" hidden="1" x14ac:dyDescent="0.2"/>
    <row r="471839" hidden="1" x14ac:dyDescent="0.2"/>
    <row r="471840" hidden="1" x14ac:dyDescent="0.2"/>
    <row r="471841" hidden="1" x14ac:dyDescent="0.2"/>
    <row r="471842" hidden="1" x14ac:dyDescent="0.2"/>
    <row r="471843" hidden="1" x14ac:dyDescent="0.2"/>
    <row r="471844" hidden="1" x14ac:dyDescent="0.2"/>
    <row r="471845" hidden="1" x14ac:dyDescent="0.2"/>
    <row r="471846" hidden="1" x14ac:dyDescent="0.2"/>
    <row r="471847" hidden="1" x14ac:dyDescent="0.2"/>
    <row r="471848" hidden="1" x14ac:dyDescent="0.2"/>
    <row r="471849" hidden="1" x14ac:dyDescent="0.2"/>
    <row r="471850" hidden="1" x14ac:dyDescent="0.2"/>
    <row r="471851" hidden="1" x14ac:dyDescent="0.2"/>
    <row r="471852" hidden="1" x14ac:dyDescent="0.2"/>
    <row r="471853" hidden="1" x14ac:dyDescent="0.2"/>
    <row r="471854" hidden="1" x14ac:dyDescent="0.2"/>
    <row r="471855" hidden="1" x14ac:dyDescent="0.2"/>
    <row r="471856" hidden="1" x14ac:dyDescent="0.2"/>
    <row r="471857" hidden="1" x14ac:dyDescent="0.2"/>
    <row r="471858" hidden="1" x14ac:dyDescent="0.2"/>
    <row r="471859" hidden="1" x14ac:dyDescent="0.2"/>
    <row r="471860" hidden="1" x14ac:dyDescent="0.2"/>
    <row r="471861" hidden="1" x14ac:dyDescent="0.2"/>
    <row r="471862" hidden="1" x14ac:dyDescent="0.2"/>
    <row r="471863" hidden="1" x14ac:dyDescent="0.2"/>
    <row r="471864" hidden="1" x14ac:dyDescent="0.2"/>
    <row r="471865" hidden="1" x14ac:dyDescent="0.2"/>
    <row r="471866" hidden="1" x14ac:dyDescent="0.2"/>
    <row r="471867" hidden="1" x14ac:dyDescent="0.2"/>
    <row r="471868" hidden="1" x14ac:dyDescent="0.2"/>
    <row r="471869" hidden="1" x14ac:dyDescent="0.2"/>
    <row r="471870" hidden="1" x14ac:dyDescent="0.2"/>
    <row r="471871" hidden="1" x14ac:dyDescent="0.2"/>
    <row r="471872" hidden="1" x14ac:dyDescent="0.2"/>
    <row r="471873" hidden="1" x14ac:dyDescent="0.2"/>
    <row r="471874" hidden="1" x14ac:dyDescent="0.2"/>
    <row r="471875" hidden="1" x14ac:dyDescent="0.2"/>
    <row r="471876" hidden="1" x14ac:dyDescent="0.2"/>
    <row r="471877" hidden="1" x14ac:dyDescent="0.2"/>
    <row r="471878" hidden="1" x14ac:dyDescent="0.2"/>
    <row r="471879" hidden="1" x14ac:dyDescent="0.2"/>
    <row r="471880" hidden="1" x14ac:dyDescent="0.2"/>
    <row r="471881" hidden="1" x14ac:dyDescent="0.2"/>
    <row r="471882" hidden="1" x14ac:dyDescent="0.2"/>
    <row r="471883" hidden="1" x14ac:dyDescent="0.2"/>
    <row r="471884" hidden="1" x14ac:dyDescent="0.2"/>
    <row r="471885" hidden="1" x14ac:dyDescent="0.2"/>
    <row r="471886" hidden="1" x14ac:dyDescent="0.2"/>
    <row r="471887" hidden="1" x14ac:dyDescent="0.2"/>
    <row r="471888" hidden="1" x14ac:dyDescent="0.2"/>
    <row r="471889" hidden="1" x14ac:dyDescent="0.2"/>
    <row r="471890" hidden="1" x14ac:dyDescent="0.2"/>
    <row r="471891" hidden="1" x14ac:dyDescent="0.2"/>
    <row r="471892" hidden="1" x14ac:dyDescent="0.2"/>
    <row r="471893" hidden="1" x14ac:dyDescent="0.2"/>
    <row r="471894" hidden="1" x14ac:dyDescent="0.2"/>
    <row r="471895" hidden="1" x14ac:dyDescent="0.2"/>
    <row r="471896" hidden="1" x14ac:dyDescent="0.2"/>
    <row r="471897" hidden="1" x14ac:dyDescent="0.2"/>
    <row r="471898" hidden="1" x14ac:dyDescent="0.2"/>
    <row r="471899" hidden="1" x14ac:dyDescent="0.2"/>
    <row r="471900" hidden="1" x14ac:dyDescent="0.2"/>
    <row r="471901" hidden="1" x14ac:dyDescent="0.2"/>
    <row r="471902" hidden="1" x14ac:dyDescent="0.2"/>
    <row r="471903" hidden="1" x14ac:dyDescent="0.2"/>
    <row r="471904" hidden="1" x14ac:dyDescent="0.2"/>
    <row r="471905" hidden="1" x14ac:dyDescent="0.2"/>
    <row r="471906" hidden="1" x14ac:dyDescent="0.2"/>
    <row r="471907" hidden="1" x14ac:dyDescent="0.2"/>
    <row r="471908" hidden="1" x14ac:dyDescent="0.2"/>
    <row r="471909" hidden="1" x14ac:dyDescent="0.2"/>
    <row r="471910" hidden="1" x14ac:dyDescent="0.2"/>
    <row r="471911" hidden="1" x14ac:dyDescent="0.2"/>
    <row r="471912" hidden="1" x14ac:dyDescent="0.2"/>
    <row r="471913" hidden="1" x14ac:dyDescent="0.2"/>
    <row r="471914" hidden="1" x14ac:dyDescent="0.2"/>
    <row r="471915" hidden="1" x14ac:dyDescent="0.2"/>
    <row r="471916" hidden="1" x14ac:dyDescent="0.2"/>
    <row r="471917" hidden="1" x14ac:dyDescent="0.2"/>
    <row r="471918" hidden="1" x14ac:dyDescent="0.2"/>
    <row r="471919" hidden="1" x14ac:dyDescent="0.2"/>
    <row r="471920" hidden="1" x14ac:dyDescent="0.2"/>
    <row r="471921" hidden="1" x14ac:dyDescent="0.2"/>
    <row r="471922" hidden="1" x14ac:dyDescent="0.2"/>
    <row r="471923" hidden="1" x14ac:dyDescent="0.2"/>
    <row r="471924" hidden="1" x14ac:dyDescent="0.2"/>
    <row r="471925" hidden="1" x14ac:dyDescent="0.2"/>
    <row r="471926" hidden="1" x14ac:dyDescent="0.2"/>
    <row r="471927" hidden="1" x14ac:dyDescent="0.2"/>
    <row r="471928" hidden="1" x14ac:dyDescent="0.2"/>
    <row r="471929" hidden="1" x14ac:dyDescent="0.2"/>
    <row r="471930" hidden="1" x14ac:dyDescent="0.2"/>
    <row r="471931" hidden="1" x14ac:dyDescent="0.2"/>
    <row r="471932" hidden="1" x14ac:dyDescent="0.2"/>
    <row r="471933" hidden="1" x14ac:dyDescent="0.2"/>
    <row r="471934" hidden="1" x14ac:dyDescent="0.2"/>
    <row r="471935" hidden="1" x14ac:dyDescent="0.2"/>
    <row r="471936" hidden="1" x14ac:dyDescent="0.2"/>
    <row r="471937" hidden="1" x14ac:dyDescent="0.2"/>
    <row r="471938" hidden="1" x14ac:dyDescent="0.2"/>
    <row r="471939" hidden="1" x14ac:dyDescent="0.2"/>
    <row r="471940" hidden="1" x14ac:dyDescent="0.2"/>
    <row r="471941" hidden="1" x14ac:dyDescent="0.2"/>
    <row r="471942" hidden="1" x14ac:dyDescent="0.2"/>
    <row r="471943" hidden="1" x14ac:dyDescent="0.2"/>
    <row r="471944" hidden="1" x14ac:dyDescent="0.2"/>
    <row r="471945" hidden="1" x14ac:dyDescent="0.2"/>
    <row r="471946" hidden="1" x14ac:dyDescent="0.2"/>
    <row r="471947" hidden="1" x14ac:dyDescent="0.2"/>
    <row r="471948" hidden="1" x14ac:dyDescent="0.2"/>
    <row r="471949" hidden="1" x14ac:dyDescent="0.2"/>
    <row r="471950" hidden="1" x14ac:dyDescent="0.2"/>
    <row r="471951" hidden="1" x14ac:dyDescent="0.2"/>
    <row r="471952" hidden="1" x14ac:dyDescent="0.2"/>
    <row r="471953" hidden="1" x14ac:dyDescent="0.2"/>
    <row r="471954" hidden="1" x14ac:dyDescent="0.2"/>
    <row r="471955" hidden="1" x14ac:dyDescent="0.2"/>
    <row r="471956" hidden="1" x14ac:dyDescent="0.2"/>
    <row r="471957" hidden="1" x14ac:dyDescent="0.2"/>
    <row r="471958" hidden="1" x14ac:dyDescent="0.2"/>
    <row r="471959" hidden="1" x14ac:dyDescent="0.2"/>
    <row r="471960" hidden="1" x14ac:dyDescent="0.2"/>
    <row r="471961" hidden="1" x14ac:dyDescent="0.2"/>
    <row r="471962" hidden="1" x14ac:dyDescent="0.2"/>
    <row r="471963" hidden="1" x14ac:dyDescent="0.2"/>
    <row r="471964" hidden="1" x14ac:dyDescent="0.2"/>
    <row r="471965" hidden="1" x14ac:dyDescent="0.2"/>
    <row r="471966" hidden="1" x14ac:dyDescent="0.2"/>
    <row r="471967" hidden="1" x14ac:dyDescent="0.2"/>
    <row r="471968" hidden="1" x14ac:dyDescent="0.2"/>
    <row r="471969" hidden="1" x14ac:dyDescent="0.2"/>
    <row r="471970" hidden="1" x14ac:dyDescent="0.2"/>
    <row r="471971" hidden="1" x14ac:dyDescent="0.2"/>
    <row r="471972" hidden="1" x14ac:dyDescent="0.2"/>
    <row r="471973" hidden="1" x14ac:dyDescent="0.2"/>
    <row r="471974" hidden="1" x14ac:dyDescent="0.2"/>
    <row r="471975" hidden="1" x14ac:dyDescent="0.2"/>
    <row r="471976" hidden="1" x14ac:dyDescent="0.2"/>
    <row r="471977" hidden="1" x14ac:dyDescent="0.2"/>
    <row r="471978" hidden="1" x14ac:dyDescent="0.2"/>
    <row r="471979" hidden="1" x14ac:dyDescent="0.2"/>
    <row r="471980" hidden="1" x14ac:dyDescent="0.2"/>
    <row r="471981" hidden="1" x14ac:dyDescent="0.2"/>
    <row r="471982" hidden="1" x14ac:dyDescent="0.2"/>
    <row r="471983" hidden="1" x14ac:dyDescent="0.2"/>
    <row r="471984" hidden="1" x14ac:dyDescent="0.2"/>
    <row r="471985" hidden="1" x14ac:dyDescent="0.2"/>
    <row r="471986" hidden="1" x14ac:dyDescent="0.2"/>
    <row r="471987" hidden="1" x14ac:dyDescent="0.2"/>
    <row r="471988" hidden="1" x14ac:dyDescent="0.2"/>
    <row r="471989" hidden="1" x14ac:dyDescent="0.2"/>
    <row r="471990" hidden="1" x14ac:dyDescent="0.2"/>
    <row r="471991" hidden="1" x14ac:dyDescent="0.2"/>
    <row r="471992" hidden="1" x14ac:dyDescent="0.2"/>
    <row r="471993" hidden="1" x14ac:dyDescent="0.2"/>
    <row r="471994" hidden="1" x14ac:dyDescent="0.2"/>
    <row r="471995" hidden="1" x14ac:dyDescent="0.2"/>
    <row r="471996" hidden="1" x14ac:dyDescent="0.2"/>
    <row r="471997" hidden="1" x14ac:dyDescent="0.2"/>
    <row r="471998" hidden="1" x14ac:dyDescent="0.2"/>
    <row r="471999" hidden="1" x14ac:dyDescent="0.2"/>
    <row r="472000" hidden="1" x14ac:dyDescent="0.2"/>
    <row r="472001" hidden="1" x14ac:dyDescent="0.2"/>
    <row r="472002" hidden="1" x14ac:dyDescent="0.2"/>
    <row r="472003" hidden="1" x14ac:dyDescent="0.2"/>
    <row r="472004" hidden="1" x14ac:dyDescent="0.2"/>
    <row r="472005" hidden="1" x14ac:dyDescent="0.2"/>
    <row r="472006" hidden="1" x14ac:dyDescent="0.2"/>
    <row r="472007" hidden="1" x14ac:dyDescent="0.2"/>
    <row r="472008" hidden="1" x14ac:dyDescent="0.2"/>
    <row r="472009" hidden="1" x14ac:dyDescent="0.2"/>
    <row r="472010" hidden="1" x14ac:dyDescent="0.2"/>
    <row r="472011" hidden="1" x14ac:dyDescent="0.2"/>
    <row r="472012" hidden="1" x14ac:dyDescent="0.2"/>
    <row r="472013" hidden="1" x14ac:dyDescent="0.2"/>
    <row r="472014" hidden="1" x14ac:dyDescent="0.2"/>
    <row r="472015" hidden="1" x14ac:dyDescent="0.2"/>
    <row r="472016" hidden="1" x14ac:dyDescent="0.2"/>
    <row r="472017" hidden="1" x14ac:dyDescent="0.2"/>
    <row r="472018" hidden="1" x14ac:dyDescent="0.2"/>
    <row r="472019" hidden="1" x14ac:dyDescent="0.2"/>
    <row r="472020" hidden="1" x14ac:dyDescent="0.2"/>
    <row r="472021" hidden="1" x14ac:dyDescent="0.2"/>
    <row r="472022" hidden="1" x14ac:dyDescent="0.2"/>
    <row r="472023" hidden="1" x14ac:dyDescent="0.2"/>
    <row r="472024" hidden="1" x14ac:dyDescent="0.2"/>
    <row r="472025" hidden="1" x14ac:dyDescent="0.2"/>
    <row r="472026" hidden="1" x14ac:dyDescent="0.2"/>
    <row r="472027" hidden="1" x14ac:dyDescent="0.2"/>
    <row r="472028" hidden="1" x14ac:dyDescent="0.2"/>
    <row r="472029" hidden="1" x14ac:dyDescent="0.2"/>
    <row r="472030" hidden="1" x14ac:dyDescent="0.2"/>
    <row r="472031" hidden="1" x14ac:dyDescent="0.2"/>
    <row r="472032" hidden="1" x14ac:dyDescent="0.2"/>
    <row r="472033" hidden="1" x14ac:dyDescent="0.2"/>
    <row r="472034" hidden="1" x14ac:dyDescent="0.2"/>
    <row r="472035" hidden="1" x14ac:dyDescent="0.2"/>
    <row r="472036" hidden="1" x14ac:dyDescent="0.2"/>
    <row r="472037" hidden="1" x14ac:dyDescent="0.2"/>
    <row r="472038" hidden="1" x14ac:dyDescent="0.2"/>
    <row r="472039" hidden="1" x14ac:dyDescent="0.2"/>
    <row r="472040" hidden="1" x14ac:dyDescent="0.2"/>
    <row r="472041" hidden="1" x14ac:dyDescent="0.2"/>
    <row r="472042" hidden="1" x14ac:dyDescent="0.2"/>
    <row r="472043" hidden="1" x14ac:dyDescent="0.2"/>
    <row r="472044" hidden="1" x14ac:dyDescent="0.2"/>
    <row r="472045" hidden="1" x14ac:dyDescent="0.2"/>
    <row r="472046" hidden="1" x14ac:dyDescent="0.2"/>
    <row r="472047" hidden="1" x14ac:dyDescent="0.2"/>
    <row r="472048" hidden="1" x14ac:dyDescent="0.2"/>
    <row r="472049" hidden="1" x14ac:dyDescent="0.2"/>
    <row r="472050" hidden="1" x14ac:dyDescent="0.2"/>
    <row r="472051" hidden="1" x14ac:dyDescent="0.2"/>
    <row r="472052" hidden="1" x14ac:dyDescent="0.2"/>
    <row r="472053" hidden="1" x14ac:dyDescent="0.2"/>
    <row r="472054" hidden="1" x14ac:dyDescent="0.2"/>
    <row r="472055" hidden="1" x14ac:dyDescent="0.2"/>
    <row r="472056" hidden="1" x14ac:dyDescent="0.2"/>
    <row r="472057" hidden="1" x14ac:dyDescent="0.2"/>
    <row r="472058" hidden="1" x14ac:dyDescent="0.2"/>
    <row r="472059" hidden="1" x14ac:dyDescent="0.2"/>
    <row r="472060" hidden="1" x14ac:dyDescent="0.2"/>
    <row r="472061" hidden="1" x14ac:dyDescent="0.2"/>
    <row r="472062" hidden="1" x14ac:dyDescent="0.2"/>
    <row r="472063" hidden="1" x14ac:dyDescent="0.2"/>
    <row r="472064" hidden="1" x14ac:dyDescent="0.2"/>
    <row r="472065" hidden="1" x14ac:dyDescent="0.2"/>
    <row r="472066" hidden="1" x14ac:dyDescent="0.2"/>
    <row r="472067" hidden="1" x14ac:dyDescent="0.2"/>
    <row r="472068" hidden="1" x14ac:dyDescent="0.2"/>
    <row r="472069" hidden="1" x14ac:dyDescent="0.2"/>
    <row r="472070" hidden="1" x14ac:dyDescent="0.2"/>
    <row r="472071" hidden="1" x14ac:dyDescent="0.2"/>
    <row r="472072" hidden="1" x14ac:dyDescent="0.2"/>
    <row r="472073" hidden="1" x14ac:dyDescent="0.2"/>
    <row r="472074" hidden="1" x14ac:dyDescent="0.2"/>
    <row r="472075" hidden="1" x14ac:dyDescent="0.2"/>
    <row r="472076" hidden="1" x14ac:dyDescent="0.2"/>
    <row r="472077" hidden="1" x14ac:dyDescent="0.2"/>
    <row r="472078" hidden="1" x14ac:dyDescent="0.2"/>
    <row r="472079" hidden="1" x14ac:dyDescent="0.2"/>
    <row r="472080" hidden="1" x14ac:dyDescent="0.2"/>
    <row r="472081" hidden="1" x14ac:dyDescent="0.2"/>
    <row r="472082" hidden="1" x14ac:dyDescent="0.2"/>
    <row r="472083" hidden="1" x14ac:dyDescent="0.2"/>
    <row r="472084" hidden="1" x14ac:dyDescent="0.2"/>
    <row r="472085" hidden="1" x14ac:dyDescent="0.2"/>
    <row r="472086" hidden="1" x14ac:dyDescent="0.2"/>
    <row r="472087" hidden="1" x14ac:dyDescent="0.2"/>
    <row r="472088" hidden="1" x14ac:dyDescent="0.2"/>
    <row r="472089" hidden="1" x14ac:dyDescent="0.2"/>
    <row r="472090" hidden="1" x14ac:dyDescent="0.2"/>
    <row r="472091" hidden="1" x14ac:dyDescent="0.2"/>
    <row r="472092" hidden="1" x14ac:dyDescent="0.2"/>
    <row r="472093" hidden="1" x14ac:dyDescent="0.2"/>
    <row r="472094" hidden="1" x14ac:dyDescent="0.2"/>
    <row r="472095" hidden="1" x14ac:dyDescent="0.2"/>
    <row r="472096" hidden="1" x14ac:dyDescent="0.2"/>
    <row r="472097" hidden="1" x14ac:dyDescent="0.2"/>
    <row r="472098" hidden="1" x14ac:dyDescent="0.2"/>
    <row r="472099" hidden="1" x14ac:dyDescent="0.2"/>
    <row r="472100" hidden="1" x14ac:dyDescent="0.2"/>
    <row r="472101" hidden="1" x14ac:dyDescent="0.2"/>
    <row r="472102" hidden="1" x14ac:dyDescent="0.2"/>
    <row r="472103" hidden="1" x14ac:dyDescent="0.2"/>
    <row r="472104" hidden="1" x14ac:dyDescent="0.2"/>
    <row r="472105" hidden="1" x14ac:dyDescent="0.2"/>
    <row r="472106" hidden="1" x14ac:dyDescent="0.2"/>
    <row r="472107" hidden="1" x14ac:dyDescent="0.2"/>
    <row r="472108" hidden="1" x14ac:dyDescent="0.2"/>
    <row r="472109" hidden="1" x14ac:dyDescent="0.2"/>
    <row r="472110" hidden="1" x14ac:dyDescent="0.2"/>
    <row r="472111" hidden="1" x14ac:dyDescent="0.2"/>
    <row r="472112" hidden="1" x14ac:dyDescent="0.2"/>
    <row r="472113" hidden="1" x14ac:dyDescent="0.2"/>
    <row r="472114" hidden="1" x14ac:dyDescent="0.2"/>
    <row r="472115" hidden="1" x14ac:dyDescent="0.2"/>
    <row r="472116" hidden="1" x14ac:dyDescent="0.2"/>
    <row r="472117" hidden="1" x14ac:dyDescent="0.2"/>
    <row r="472118" hidden="1" x14ac:dyDescent="0.2"/>
    <row r="472119" hidden="1" x14ac:dyDescent="0.2"/>
    <row r="472120" hidden="1" x14ac:dyDescent="0.2"/>
    <row r="472121" hidden="1" x14ac:dyDescent="0.2"/>
    <row r="472122" hidden="1" x14ac:dyDescent="0.2"/>
    <row r="472123" hidden="1" x14ac:dyDescent="0.2"/>
    <row r="472124" hidden="1" x14ac:dyDescent="0.2"/>
    <row r="472125" hidden="1" x14ac:dyDescent="0.2"/>
    <row r="472126" hidden="1" x14ac:dyDescent="0.2"/>
    <row r="472127" hidden="1" x14ac:dyDescent="0.2"/>
    <row r="472128" hidden="1" x14ac:dyDescent="0.2"/>
    <row r="472129" hidden="1" x14ac:dyDescent="0.2"/>
    <row r="472130" hidden="1" x14ac:dyDescent="0.2"/>
    <row r="472131" hidden="1" x14ac:dyDescent="0.2"/>
    <row r="472132" hidden="1" x14ac:dyDescent="0.2"/>
    <row r="472133" hidden="1" x14ac:dyDescent="0.2"/>
    <row r="472134" hidden="1" x14ac:dyDescent="0.2"/>
    <row r="472135" hidden="1" x14ac:dyDescent="0.2"/>
    <row r="472136" hidden="1" x14ac:dyDescent="0.2"/>
    <row r="472137" hidden="1" x14ac:dyDescent="0.2"/>
    <row r="472138" hidden="1" x14ac:dyDescent="0.2"/>
    <row r="472139" hidden="1" x14ac:dyDescent="0.2"/>
    <row r="472140" hidden="1" x14ac:dyDescent="0.2"/>
    <row r="472141" hidden="1" x14ac:dyDescent="0.2"/>
    <row r="472142" hidden="1" x14ac:dyDescent="0.2"/>
    <row r="472143" hidden="1" x14ac:dyDescent="0.2"/>
    <row r="472144" hidden="1" x14ac:dyDescent="0.2"/>
    <row r="472145" hidden="1" x14ac:dyDescent="0.2"/>
    <row r="472146" hidden="1" x14ac:dyDescent="0.2"/>
    <row r="472147" hidden="1" x14ac:dyDescent="0.2"/>
    <row r="472148" hidden="1" x14ac:dyDescent="0.2"/>
    <row r="472149" hidden="1" x14ac:dyDescent="0.2"/>
    <row r="472150" hidden="1" x14ac:dyDescent="0.2"/>
    <row r="472151" hidden="1" x14ac:dyDescent="0.2"/>
    <row r="472152" hidden="1" x14ac:dyDescent="0.2"/>
    <row r="472153" hidden="1" x14ac:dyDescent="0.2"/>
    <row r="472154" hidden="1" x14ac:dyDescent="0.2"/>
    <row r="472155" hidden="1" x14ac:dyDescent="0.2"/>
    <row r="472156" hidden="1" x14ac:dyDescent="0.2"/>
    <row r="472157" hidden="1" x14ac:dyDescent="0.2"/>
    <row r="472158" hidden="1" x14ac:dyDescent="0.2"/>
    <row r="472159" hidden="1" x14ac:dyDescent="0.2"/>
    <row r="472160" hidden="1" x14ac:dyDescent="0.2"/>
    <row r="472161" hidden="1" x14ac:dyDescent="0.2"/>
    <row r="472162" hidden="1" x14ac:dyDescent="0.2"/>
    <row r="472163" hidden="1" x14ac:dyDescent="0.2"/>
    <row r="472164" hidden="1" x14ac:dyDescent="0.2"/>
    <row r="472165" hidden="1" x14ac:dyDescent="0.2"/>
    <row r="472166" hidden="1" x14ac:dyDescent="0.2"/>
    <row r="472167" hidden="1" x14ac:dyDescent="0.2"/>
    <row r="472168" hidden="1" x14ac:dyDescent="0.2"/>
    <row r="472169" hidden="1" x14ac:dyDescent="0.2"/>
    <row r="472170" hidden="1" x14ac:dyDescent="0.2"/>
    <row r="472171" hidden="1" x14ac:dyDescent="0.2"/>
    <row r="472172" hidden="1" x14ac:dyDescent="0.2"/>
    <row r="472173" hidden="1" x14ac:dyDescent="0.2"/>
    <row r="472174" hidden="1" x14ac:dyDescent="0.2"/>
    <row r="472175" hidden="1" x14ac:dyDescent="0.2"/>
    <row r="472176" hidden="1" x14ac:dyDescent="0.2"/>
    <row r="472177" hidden="1" x14ac:dyDescent="0.2"/>
    <row r="472178" hidden="1" x14ac:dyDescent="0.2"/>
    <row r="472179" hidden="1" x14ac:dyDescent="0.2"/>
    <row r="472180" hidden="1" x14ac:dyDescent="0.2"/>
    <row r="472181" hidden="1" x14ac:dyDescent="0.2"/>
    <row r="472182" hidden="1" x14ac:dyDescent="0.2"/>
    <row r="472183" hidden="1" x14ac:dyDescent="0.2"/>
    <row r="472184" hidden="1" x14ac:dyDescent="0.2"/>
    <row r="472185" hidden="1" x14ac:dyDescent="0.2"/>
    <row r="472186" hidden="1" x14ac:dyDescent="0.2"/>
    <row r="472187" hidden="1" x14ac:dyDescent="0.2"/>
    <row r="472188" hidden="1" x14ac:dyDescent="0.2"/>
    <row r="472189" hidden="1" x14ac:dyDescent="0.2"/>
    <row r="472190" hidden="1" x14ac:dyDescent="0.2"/>
    <row r="472191" hidden="1" x14ac:dyDescent="0.2"/>
    <row r="472192" hidden="1" x14ac:dyDescent="0.2"/>
    <row r="472193" hidden="1" x14ac:dyDescent="0.2"/>
    <row r="472194" hidden="1" x14ac:dyDescent="0.2"/>
    <row r="472195" hidden="1" x14ac:dyDescent="0.2"/>
    <row r="472196" hidden="1" x14ac:dyDescent="0.2"/>
    <row r="472197" hidden="1" x14ac:dyDescent="0.2"/>
    <row r="472198" hidden="1" x14ac:dyDescent="0.2"/>
    <row r="472199" hidden="1" x14ac:dyDescent="0.2"/>
    <row r="472200" hidden="1" x14ac:dyDescent="0.2"/>
    <row r="472201" hidden="1" x14ac:dyDescent="0.2"/>
    <row r="472202" hidden="1" x14ac:dyDescent="0.2"/>
    <row r="472203" hidden="1" x14ac:dyDescent="0.2"/>
    <row r="472204" hidden="1" x14ac:dyDescent="0.2"/>
    <row r="472205" hidden="1" x14ac:dyDescent="0.2"/>
    <row r="472206" hidden="1" x14ac:dyDescent="0.2"/>
    <row r="472207" hidden="1" x14ac:dyDescent="0.2"/>
    <row r="472208" hidden="1" x14ac:dyDescent="0.2"/>
    <row r="472209" hidden="1" x14ac:dyDescent="0.2"/>
    <row r="472210" hidden="1" x14ac:dyDescent="0.2"/>
    <row r="472211" hidden="1" x14ac:dyDescent="0.2"/>
    <row r="472212" hidden="1" x14ac:dyDescent="0.2"/>
    <row r="472213" hidden="1" x14ac:dyDescent="0.2"/>
    <row r="472214" hidden="1" x14ac:dyDescent="0.2"/>
    <row r="472215" hidden="1" x14ac:dyDescent="0.2"/>
    <row r="472216" hidden="1" x14ac:dyDescent="0.2"/>
    <row r="472217" hidden="1" x14ac:dyDescent="0.2"/>
    <row r="472218" hidden="1" x14ac:dyDescent="0.2"/>
    <row r="472219" hidden="1" x14ac:dyDescent="0.2"/>
    <row r="472220" hidden="1" x14ac:dyDescent="0.2"/>
    <row r="472221" hidden="1" x14ac:dyDescent="0.2"/>
    <row r="472222" hidden="1" x14ac:dyDescent="0.2"/>
    <row r="472223" hidden="1" x14ac:dyDescent="0.2"/>
    <row r="472224" hidden="1" x14ac:dyDescent="0.2"/>
    <row r="472225" hidden="1" x14ac:dyDescent="0.2"/>
    <row r="472226" hidden="1" x14ac:dyDescent="0.2"/>
    <row r="472227" hidden="1" x14ac:dyDescent="0.2"/>
    <row r="472228" hidden="1" x14ac:dyDescent="0.2"/>
    <row r="472229" hidden="1" x14ac:dyDescent="0.2"/>
    <row r="472230" hidden="1" x14ac:dyDescent="0.2"/>
    <row r="472231" hidden="1" x14ac:dyDescent="0.2"/>
    <row r="472232" hidden="1" x14ac:dyDescent="0.2"/>
    <row r="472233" hidden="1" x14ac:dyDescent="0.2"/>
    <row r="472234" hidden="1" x14ac:dyDescent="0.2"/>
    <row r="472235" hidden="1" x14ac:dyDescent="0.2"/>
    <row r="472236" hidden="1" x14ac:dyDescent="0.2"/>
    <row r="472237" hidden="1" x14ac:dyDescent="0.2"/>
    <row r="472238" hidden="1" x14ac:dyDescent="0.2"/>
    <row r="472239" hidden="1" x14ac:dyDescent="0.2"/>
    <row r="472240" hidden="1" x14ac:dyDescent="0.2"/>
    <row r="472241" hidden="1" x14ac:dyDescent="0.2"/>
    <row r="472242" hidden="1" x14ac:dyDescent="0.2"/>
    <row r="472243" hidden="1" x14ac:dyDescent="0.2"/>
    <row r="472244" hidden="1" x14ac:dyDescent="0.2"/>
    <row r="472245" hidden="1" x14ac:dyDescent="0.2"/>
    <row r="472246" hidden="1" x14ac:dyDescent="0.2"/>
    <row r="472247" hidden="1" x14ac:dyDescent="0.2"/>
    <row r="472248" hidden="1" x14ac:dyDescent="0.2"/>
    <row r="472249" hidden="1" x14ac:dyDescent="0.2"/>
    <row r="472250" hidden="1" x14ac:dyDescent="0.2"/>
    <row r="472251" hidden="1" x14ac:dyDescent="0.2"/>
    <row r="472252" hidden="1" x14ac:dyDescent="0.2"/>
    <row r="472253" hidden="1" x14ac:dyDescent="0.2"/>
    <row r="472254" hidden="1" x14ac:dyDescent="0.2"/>
    <row r="472255" hidden="1" x14ac:dyDescent="0.2"/>
    <row r="472256" hidden="1" x14ac:dyDescent="0.2"/>
    <row r="472257" hidden="1" x14ac:dyDescent="0.2"/>
    <row r="472258" hidden="1" x14ac:dyDescent="0.2"/>
    <row r="472259" hidden="1" x14ac:dyDescent="0.2"/>
    <row r="472260" hidden="1" x14ac:dyDescent="0.2"/>
    <row r="472261" hidden="1" x14ac:dyDescent="0.2"/>
    <row r="472262" hidden="1" x14ac:dyDescent="0.2"/>
    <row r="472263" hidden="1" x14ac:dyDescent="0.2"/>
    <row r="472264" hidden="1" x14ac:dyDescent="0.2"/>
    <row r="472265" hidden="1" x14ac:dyDescent="0.2"/>
    <row r="472266" hidden="1" x14ac:dyDescent="0.2"/>
    <row r="472267" hidden="1" x14ac:dyDescent="0.2"/>
    <row r="472268" hidden="1" x14ac:dyDescent="0.2"/>
    <row r="472269" hidden="1" x14ac:dyDescent="0.2"/>
    <row r="472270" hidden="1" x14ac:dyDescent="0.2"/>
    <row r="472271" hidden="1" x14ac:dyDescent="0.2"/>
    <row r="472272" hidden="1" x14ac:dyDescent="0.2"/>
    <row r="472273" hidden="1" x14ac:dyDescent="0.2"/>
    <row r="472274" hidden="1" x14ac:dyDescent="0.2"/>
    <row r="472275" hidden="1" x14ac:dyDescent="0.2"/>
    <row r="472276" hidden="1" x14ac:dyDescent="0.2"/>
    <row r="472277" hidden="1" x14ac:dyDescent="0.2"/>
    <row r="472278" hidden="1" x14ac:dyDescent="0.2"/>
    <row r="472279" hidden="1" x14ac:dyDescent="0.2"/>
    <row r="472280" hidden="1" x14ac:dyDescent="0.2"/>
    <row r="472281" hidden="1" x14ac:dyDescent="0.2"/>
    <row r="472282" hidden="1" x14ac:dyDescent="0.2"/>
    <row r="472283" hidden="1" x14ac:dyDescent="0.2"/>
    <row r="472284" hidden="1" x14ac:dyDescent="0.2"/>
    <row r="472285" hidden="1" x14ac:dyDescent="0.2"/>
    <row r="472286" hidden="1" x14ac:dyDescent="0.2"/>
    <row r="472287" hidden="1" x14ac:dyDescent="0.2"/>
    <row r="472288" hidden="1" x14ac:dyDescent="0.2"/>
    <row r="472289" hidden="1" x14ac:dyDescent="0.2"/>
    <row r="472290" hidden="1" x14ac:dyDescent="0.2"/>
    <row r="472291" hidden="1" x14ac:dyDescent="0.2"/>
    <row r="472292" hidden="1" x14ac:dyDescent="0.2"/>
    <row r="472293" hidden="1" x14ac:dyDescent="0.2"/>
    <row r="472294" hidden="1" x14ac:dyDescent="0.2"/>
    <row r="472295" hidden="1" x14ac:dyDescent="0.2"/>
    <row r="472296" hidden="1" x14ac:dyDescent="0.2"/>
    <row r="472297" hidden="1" x14ac:dyDescent="0.2"/>
    <row r="472298" hidden="1" x14ac:dyDescent="0.2"/>
    <row r="472299" hidden="1" x14ac:dyDescent="0.2"/>
    <row r="472300" hidden="1" x14ac:dyDescent="0.2"/>
    <row r="472301" hidden="1" x14ac:dyDescent="0.2"/>
    <row r="472302" hidden="1" x14ac:dyDescent="0.2"/>
    <row r="472303" hidden="1" x14ac:dyDescent="0.2"/>
    <row r="472304" hidden="1" x14ac:dyDescent="0.2"/>
    <row r="472305" hidden="1" x14ac:dyDescent="0.2"/>
    <row r="472306" hidden="1" x14ac:dyDescent="0.2"/>
    <row r="472307" hidden="1" x14ac:dyDescent="0.2"/>
    <row r="472308" hidden="1" x14ac:dyDescent="0.2"/>
    <row r="472309" hidden="1" x14ac:dyDescent="0.2"/>
    <row r="472310" hidden="1" x14ac:dyDescent="0.2"/>
    <row r="472311" hidden="1" x14ac:dyDescent="0.2"/>
    <row r="472312" hidden="1" x14ac:dyDescent="0.2"/>
    <row r="472313" hidden="1" x14ac:dyDescent="0.2"/>
    <row r="472314" hidden="1" x14ac:dyDescent="0.2"/>
    <row r="472315" hidden="1" x14ac:dyDescent="0.2"/>
    <row r="472316" hidden="1" x14ac:dyDescent="0.2"/>
    <row r="472317" hidden="1" x14ac:dyDescent="0.2"/>
    <row r="472318" hidden="1" x14ac:dyDescent="0.2"/>
    <row r="472319" hidden="1" x14ac:dyDescent="0.2"/>
    <row r="472320" hidden="1" x14ac:dyDescent="0.2"/>
    <row r="472321" hidden="1" x14ac:dyDescent="0.2"/>
    <row r="472322" hidden="1" x14ac:dyDescent="0.2"/>
    <row r="472323" hidden="1" x14ac:dyDescent="0.2"/>
    <row r="472324" hidden="1" x14ac:dyDescent="0.2"/>
    <row r="472325" hidden="1" x14ac:dyDescent="0.2"/>
    <row r="472326" hidden="1" x14ac:dyDescent="0.2"/>
    <row r="472327" hidden="1" x14ac:dyDescent="0.2"/>
    <row r="472328" hidden="1" x14ac:dyDescent="0.2"/>
    <row r="472329" hidden="1" x14ac:dyDescent="0.2"/>
    <row r="472330" hidden="1" x14ac:dyDescent="0.2"/>
    <row r="472331" hidden="1" x14ac:dyDescent="0.2"/>
    <row r="472332" hidden="1" x14ac:dyDescent="0.2"/>
    <row r="472333" hidden="1" x14ac:dyDescent="0.2"/>
    <row r="472334" hidden="1" x14ac:dyDescent="0.2"/>
    <row r="472335" hidden="1" x14ac:dyDescent="0.2"/>
    <row r="472336" hidden="1" x14ac:dyDescent="0.2"/>
    <row r="472337" hidden="1" x14ac:dyDescent="0.2"/>
    <row r="472338" hidden="1" x14ac:dyDescent="0.2"/>
    <row r="472339" hidden="1" x14ac:dyDescent="0.2"/>
    <row r="472340" hidden="1" x14ac:dyDescent="0.2"/>
    <row r="472341" hidden="1" x14ac:dyDescent="0.2"/>
    <row r="472342" hidden="1" x14ac:dyDescent="0.2"/>
    <row r="472343" hidden="1" x14ac:dyDescent="0.2"/>
    <row r="472344" hidden="1" x14ac:dyDescent="0.2"/>
    <row r="472345" hidden="1" x14ac:dyDescent="0.2"/>
    <row r="472346" hidden="1" x14ac:dyDescent="0.2"/>
    <row r="472347" hidden="1" x14ac:dyDescent="0.2"/>
    <row r="472348" hidden="1" x14ac:dyDescent="0.2"/>
    <row r="472349" hidden="1" x14ac:dyDescent="0.2"/>
    <row r="472350" hidden="1" x14ac:dyDescent="0.2"/>
    <row r="472351" hidden="1" x14ac:dyDescent="0.2"/>
    <row r="472352" hidden="1" x14ac:dyDescent="0.2"/>
    <row r="472353" hidden="1" x14ac:dyDescent="0.2"/>
    <row r="472354" hidden="1" x14ac:dyDescent="0.2"/>
    <row r="472355" hidden="1" x14ac:dyDescent="0.2"/>
    <row r="472356" hidden="1" x14ac:dyDescent="0.2"/>
    <row r="472357" hidden="1" x14ac:dyDescent="0.2"/>
    <row r="472358" hidden="1" x14ac:dyDescent="0.2"/>
    <row r="472359" hidden="1" x14ac:dyDescent="0.2"/>
    <row r="472360" hidden="1" x14ac:dyDescent="0.2"/>
    <row r="472361" hidden="1" x14ac:dyDescent="0.2"/>
    <row r="472362" hidden="1" x14ac:dyDescent="0.2"/>
    <row r="472363" hidden="1" x14ac:dyDescent="0.2"/>
    <row r="472364" hidden="1" x14ac:dyDescent="0.2"/>
    <row r="472365" hidden="1" x14ac:dyDescent="0.2"/>
    <row r="472366" hidden="1" x14ac:dyDescent="0.2"/>
    <row r="472367" hidden="1" x14ac:dyDescent="0.2"/>
    <row r="472368" hidden="1" x14ac:dyDescent="0.2"/>
    <row r="472369" hidden="1" x14ac:dyDescent="0.2"/>
    <row r="472370" hidden="1" x14ac:dyDescent="0.2"/>
    <row r="472371" hidden="1" x14ac:dyDescent="0.2"/>
    <row r="472372" hidden="1" x14ac:dyDescent="0.2"/>
    <row r="472373" hidden="1" x14ac:dyDescent="0.2"/>
    <row r="472374" hidden="1" x14ac:dyDescent="0.2"/>
    <row r="472375" hidden="1" x14ac:dyDescent="0.2"/>
    <row r="472376" hidden="1" x14ac:dyDescent="0.2"/>
    <row r="472377" hidden="1" x14ac:dyDescent="0.2"/>
    <row r="472378" hidden="1" x14ac:dyDescent="0.2"/>
    <row r="472379" hidden="1" x14ac:dyDescent="0.2"/>
    <row r="472380" hidden="1" x14ac:dyDescent="0.2"/>
    <row r="472381" hidden="1" x14ac:dyDescent="0.2"/>
    <row r="472382" hidden="1" x14ac:dyDescent="0.2"/>
    <row r="472383" hidden="1" x14ac:dyDescent="0.2"/>
    <row r="472384" hidden="1" x14ac:dyDescent="0.2"/>
    <row r="472385" hidden="1" x14ac:dyDescent="0.2"/>
    <row r="472386" hidden="1" x14ac:dyDescent="0.2"/>
    <row r="472387" hidden="1" x14ac:dyDescent="0.2"/>
    <row r="472388" hidden="1" x14ac:dyDescent="0.2"/>
    <row r="472389" hidden="1" x14ac:dyDescent="0.2"/>
    <row r="472390" hidden="1" x14ac:dyDescent="0.2"/>
    <row r="472391" hidden="1" x14ac:dyDescent="0.2"/>
    <row r="472392" hidden="1" x14ac:dyDescent="0.2"/>
    <row r="472393" hidden="1" x14ac:dyDescent="0.2"/>
    <row r="472394" hidden="1" x14ac:dyDescent="0.2"/>
    <row r="472395" hidden="1" x14ac:dyDescent="0.2"/>
    <row r="472396" hidden="1" x14ac:dyDescent="0.2"/>
    <row r="472397" hidden="1" x14ac:dyDescent="0.2"/>
    <row r="472398" hidden="1" x14ac:dyDescent="0.2"/>
    <row r="472399" hidden="1" x14ac:dyDescent="0.2"/>
    <row r="472400" hidden="1" x14ac:dyDescent="0.2"/>
    <row r="472401" hidden="1" x14ac:dyDescent="0.2"/>
    <row r="472402" hidden="1" x14ac:dyDescent="0.2"/>
    <row r="472403" hidden="1" x14ac:dyDescent="0.2"/>
    <row r="472404" hidden="1" x14ac:dyDescent="0.2"/>
    <row r="472405" hidden="1" x14ac:dyDescent="0.2"/>
    <row r="472406" hidden="1" x14ac:dyDescent="0.2"/>
    <row r="472407" hidden="1" x14ac:dyDescent="0.2"/>
    <row r="472408" hidden="1" x14ac:dyDescent="0.2"/>
    <row r="472409" hidden="1" x14ac:dyDescent="0.2"/>
    <row r="472410" hidden="1" x14ac:dyDescent="0.2"/>
    <row r="472411" hidden="1" x14ac:dyDescent="0.2"/>
    <row r="472412" hidden="1" x14ac:dyDescent="0.2"/>
    <row r="472413" hidden="1" x14ac:dyDescent="0.2"/>
    <row r="472414" hidden="1" x14ac:dyDescent="0.2"/>
    <row r="472415" hidden="1" x14ac:dyDescent="0.2"/>
    <row r="472416" hidden="1" x14ac:dyDescent="0.2"/>
    <row r="472417" hidden="1" x14ac:dyDescent="0.2"/>
    <row r="472418" hidden="1" x14ac:dyDescent="0.2"/>
    <row r="472419" hidden="1" x14ac:dyDescent="0.2"/>
    <row r="472420" hidden="1" x14ac:dyDescent="0.2"/>
    <row r="472421" hidden="1" x14ac:dyDescent="0.2"/>
    <row r="472422" hidden="1" x14ac:dyDescent="0.2"/>
    <row r="472423" hidden="1" x14ac:dyDescent="0.2"/>
    <row r="472424" hidden="1" x14ac:dyDescent="0.2"/>
    <row r="472425" hidden="1" x14ac:dyDescent="0.2"/>
    <row r="472426" hidden="1" x14ac:dyDescent="0.2"/>
    <row r="472427" hidden="1" x14ac:dyDescent="0.2"/>
    <row r="472428" hidden="1" x14ac:dyDescent="0.2"/>
    <row r="472429" hidden="1" x14ac:dyDescent="0.2"/>
    <row r="472430" hidden="1" x14ac:dyDescent="0.2"/>
    <row r="472431" hidden="1" x14ac:dyDescent="0.2"/>
    <row r="472432" hidden="1" x14ac:dyDescent="0.2"/>
    <row r="472433" hidden="1" x14ac:dyDescent="0.2"/>
    <row r="472434" hidden="1" x14ac:dyDescent="0.2"/>
    <row r="472435" hidden="1" x14ac:dyDescent="0.2"/>
    <row r="472436" hidden="1" x14ac:dyDescent="0.2"/>
    <row r="472437" hidden="1" x14ac:dyDescent="0.2"/>
    <row r="472438" hidden="1" x14ac:dyDescent="0.2"/>
    <row r="472439" hidden="1" x14ac:dyDescent="0.2"/>
    <row r="472440" hidden="1" x14ac:dyDescent="0.2"/>
    <row r="472441" hidden="1" x14ac:dyDescent="0.2"/>
    <row r="472442" hidden="1" x14ac:dyDescent="0.2"/>
    <row r="472443" hidden="1" x14ac:dyDescent="0.2"/>
    <row r="472444" hidden="1" x14ac:dyDescent="0.2"/>
    <row r="472445" hidden="1" x14ac:dyDescent="0.2"/>
    <row r="472446" hidden="1" x14ac:dyDescent="0.2"/>
    <row r="472447" hidden="1" x14ac:dyDescent="0.2"/>
    <row r="472448" hidden="1" x14ac:dyDescent="0.2"/>
    <row r="472449" hidden="1" x14ac:dyDescent="0.2"/>
    <row r="472450" hidden="1" x14ac:dyDescent="0.2"/>
    <row r="472451" hidden="1" x14ac:dyDescent="0.2"/>
    <row r="472452" hidden="1" x14ac:dyDescent="0.2"/>
    <row r="472453" hidden="1" x14ac:dyDescent="0.2"/>
    <row r="472454" hidden="1" x14ac:dyDescent="0.2"/>
    <row r="472455" hidden="1" x14ac:dyDescent="0.2"/>
    <row r="472456" hidden="1" x14ac:dyDescent="0.2"/>
    <row r="472457" hidden="1" x14ac:dyDescent="0.2"/>
    <row r="472458" hidden="1" x14ac:dyDescent="0.2"/>
    <row r="472459" hidden="1" x14ac:dyDescent="0.2"/>
    <row r="472460" hidden="1" x14ac:dyDescent="0.2"/>
    <row r="472461" hidden="1" x14ac:dyDescent="0.2"/>
    <row r="472462" hidden="1" x14ac:dyDescent="0.2"/>
    <row r="472463" hidden="1" x14ac:dyDescent="0.2"/>
    <row r="472464" hidden="1" x14ac:dyDescent="0.2"/>
    <row r="472465" hidden="1" x14ac:dyDescent="0.2"/>
    <row r="472466" hidden="1" x14ac:dyDescent="0.2"/>
    <row r="472467" hidden="1" x14ac:dyDescent="0.2"/>
    <row r="472468" hidden="1" x14ac:dyDescent="0.2"/>
    <row r="472469" hidden="1" x14ac:dyDescent="0.2"/>
    <row r="472470" hidden="1" x14ac:dyDescent="0.2"/>
    <row r="472471" hidden="1" x14ac:dyDescent="0.2"/>
    <row r="472472" hidden="1" x14ac:dyDescent="0.2"/>
    <row r="472473" hidden="1" x14ac:dyDescent="0.2"/>
    <row r="472474" hidden="1" x14ac:dyDescent="0.2"/>
    <row r="472475" hidden="1" x14ac:dyDescent="0.2"/>
    <row r="472476" hidden="1" x14ac:dyDescent="0.2"/>
    <row r="472477" hidden="1" x14ac:dyDescent="0.2"/>
    <row r="472478" hidden="1" x14ac:dyDescent="0.2"/>
    <row r="472479" hidden="1" x14ac:dyDescent="0.2"/>
    <row r="472480" hidden="1" x14ac:dyDescent="0.2"/>
    <row r="472481" hidden="1" x14ac:dyDescent="0.2"/>
    <row r="472482" hidden="1" x14ac:dyDescent="0.2"/>
    <row r="472483" hidden="1" x14ac:dyDescent="0.2"/>
    <row r="472484" hidden="1" x14ac:dyDescent="0.2"/>
    <row r="472485" hidden="1" x14ac:dyDescent="0.2"/>
    <row r="472486" hidden="1" x14ac:dyDescent="0.2"/>
    <row r="472487" hidden="1" x14ac:dyDescent="0.2"/>
    <row r="472488" hidden="1" x14ac:dyDescent="0.2"/>
    <row r="472489" hidden="1" x14ac:dyDescent="0.2"/>
    <row r="472490" hidden="1" x14ac:dyDescent="0.2"/>
    <row r="472491" hidden="1" x14ac:dyDescent="0.2"/>
    <row r="472492" hidden="1" x14ac:dyDescent="0.2"/>
    <row r="472493" hidden="1" x14ac:dyDescent="0.2"/>
    <row r="472494" hidden="1" x14ac:dyDescent="0.2"/>
    <row r="472495" hidden="1" x14ac:dyDescent="0.2"/>
    <row r="472496" hidden="1" x14ac:dyDescent="0.2"/>
    <row r="472497" hidden="1" x14ac:dyDescent="0.2"/>
    <row r="472498" hidden="1" x14ac:dyDescent="0.2"/>
    <row r="472499" hidden="1" x14ac:dyDescent="0.2"/>
    <row r="472500" hidden="1" x14ac:dyDescent="0.2"/>
    <row r="472501" hidden="1" x14ac:dyDescent="0.2"/>
    <row r="472502" hidden="1" x14ac:dyDescent="0.2"/>
    <row r="472503" hidden="1" x14ac:dyDescent="0.2"/>
    <row r="472504" hidden="1" x14ac:dyDescent="0.2"/>
    <row r="472505" hidden="1" x14ac:dyDescent="0.2"/>
    <row r="472506" hidden="1" x14ac:dyDescent="0.2"/>
    <row r="472507" hidden="1" x14ac:dyDescent="0.2"/>
    <row r="472508" hidden="1" x14ac:dyDescent="0.2"/>
    <row r="472509" hidden="1" x14ac:dyDescent="0.2"/>
    <row r="472510" hidden="1" x14ac:dyDescent="0.2"/>
    <row r="472511" hidden="1" x14ac:dyDescent="0.2"/>
    <row r="472512" hidden="1" x14ac:dyDescent="0.2"/>
    <row r="472513" hidden="1" x14ac:dyDescent="0.2"/>
    <row r="472514" hidden="1" x14ac:dyDescent="0.2"/>
    <row r="472515" hidden="1" x14ac:dyDescent="0.2"/>
    <row r="472516" hidden="1" x14ac:dyDescent="0.2"/>
    <row r="472517" hidden="1" x14ac:dyDescent="0.2"/>
    <row r="472518" hidden="1" x14ac:dyDescent="0.2"/>
    <row r="472519" hidden="1" x14ac:dyDescent="0.2"/>
    <row r="472520" hidden="1" x14ac:dyDescent="0.2"/>
    <row r="472521" hidden="1" x14ac:dyDescent="0.2"/>
    <row r="472522" hidden="1" x14ac:dyDescent="0.2"/>
    <row r="472523" hidden="1" x14ac:dyDescent="0.2"/>
    <row r="472524" hidden="1" x14ac:dyDescent="0.2"/>
    <row r="472525" hidden="1" x14ac:dyDescent="0.2"/>
    <row r="472526" hidden="1" x14ac:dyDescent="0.2"/>
    <row r="472527" hidden="1" x14ac:dyDescent="0.2"/>
    <row r="472528" hidden="1" x14ac:dyDescent="0.2"/>
    <row r="472529" hidden="1" x14ac:dyDescent="0.2"/>
    <row r="472530" hidden="1" x14ac:dyDescent="0.2"/>
    <row r="472531" hidden="1" x14ac:dyDescent="0.2"/>
    <row r="472532" hidden="1" x14ac:dyDescent="0.2"/>
    <row r="472533" hidden="1" x14ac:dyDescent="0.2"/>
    <row r="472534" hidden="1" x14ac:dyDescent="0.2"/>
    <row r="472535" hidden="1" x14ac:dyDescent="0.2"/>
    <row r="472536" hidden="1" x14ac:dyDescent="0.2"/>
    <row r="472537" hidden="1" x14ac:dyDescent="0.2"/>
    <row r="472538" hidden="1" x14ac:dyDescent="0.2"/>
    <row r="472539" hidden="1" x14ac:dyDescent="0.2"/>
    <row r="472540" hidden="1" x14ac:dyDescent="0.2"/>
    <row r="472541" hidden="1" x14ac:dyDescent="0.2"/>
    <row r="472542" hidden="1" x14ac:dyDescent="0.2"/>
    <row r="472543" hidden="1" x14ac:dyDescent="0.2"/>
    <row r="472544" hidden="1" x14ac:dyDescent="0.2"/>
    <row r="472545" hidden="1" x14ac:dyDescent="0.2"/>
    <row r="472546" hidden="1" x14ac:dyDescent="0.2"/>
    <row r="472547" hidden="1" x14ac:dyDescent="0.2"/>
    <row r="472548" hidden="1" x14ac:dyDescent="0.2"/>
    <row r="472549" hidden="1" x14ac:dyDescent="0.2"/>
    <row r="472550" hidden="1" x14ac:dyDescent="0.2"/>
    <row r="472551" hidden="1" x14ac:dyDescent="0.2"/>
    <row r="472552" hidden="1" x14ac:dyDescent="0.2"/>
    <row r="472553" hidden="1" x14ac:dyDescent="0.2"/>
    <row r="472554" hidden="1" x14ac:dyDescent="0.2"/>
    <row r="472555" hidden="1" x14ac:dyDescent="0.2"/>
    <row r="472556" hidden="1" x14ac:dyDescent="0.2"/>
    <row r="472557" hidden="1" x14ac:dyDescent="0.2"/>
    <row r="472558" hidden="1" x14ac:dyDescent="0.2"/>
    <row r="472559" hidden="1" x14ac:dyDescent="0.2"/>
    <row r="472560" hidden="1" x14ac:dyDescent="0.2"/>
    <row r="472561" hidden="1" x14ac:dyDescent="0.2"/>
    <row r="472562" hidden="1" x14ac:dyDescent="0.2"/>
    <row r="472563" hidden="1" x14ac:dyDescent="0.2"/>
    <row r="472564" hidden="1" x14ac:dyDescent="0.2"/>
    <row r="472565" hidden="1" x14ac:dyDescent="0.2"/>
    <row r="472566" hidden="1" x14ac:dyDescent="0.2"/>
    <row r="472567" hidden="1" x14ac:dyDescent="0.2"/>
    <row r="472568" hidden="1" x14ac:dyDescent="0.2"/>
    <row r="472569" hidden="1" x14ac:dyDescent="0.2"/>
    <row r="472570" hidden="1" x14ac:dyDescent="0.2"/>
    <row r="472571" hidden="1" x14ac:dyDescent="0.2"/>
    <row r="472572" hidden="1" x14ac:dyDescent="0.2"/>
    <row r="472573" hidden="1" x14ac:dyDescent="0.2"/>
    <row r="472574" hidden="1" x14ac:dyDescent="0.2"/>
    <row r="472575" hidden="1" x14ac:dyDescent="0.2"/>
    <row r="472576" hidden="1" x14ac:dyDescent="0.2"/>
    <row r="472577" hidden="1" x14ac:dyDescent="0.2"/>
    <row r="472578" hidden="1" x14ac:dyDescent="0.2"/>
    <row r="472579" hidden="1" x14ac:dyDescent="0.2"/>
    <row r="472580" hidden="1" x14ac:dyDescent="0.2"/>
    <row r="472581" hidden="1" x14ac:dyDescent="0.2"/>
    <row r="472582" hidden="1" x14ac:dyDescent="0.2"/>
    <row r="472583" hidden="1" x14ac:dyDescent="0.2"/>
    <row r="472584" hidden="1" x14ac:dyDescent="0.2"/>
    <row r="472585" hidden="1" x14ac:dyDescent="0.2"/>
    <row r="472586" hidden="1" x14ac:dyDescent="0.2"/>
    <row r="472587" hidden="1" x14ac:dyDescent="0.2"/>
    <row r="472588" hidden="1" x14ac:dyDescent="0.2"/>
    <row r="472589" hidden="1" x14ac:dyDescent="0.2"/>
    <row r="472590" hidden="1" x14ac:dyDescent="0.2"/>
    <row r="472591" hidden="1" x14ac:dyDescent="0.2"/>
    <row r="472592" hidden="1" x14ac:dyDescent="0.2"/>
    <row r="472593" hidden="1" x14ac:dyDescent="0.2"/>
    <row r="472594" hidden="1" x14ac:dyDescent="0.2"/>
    <row r="472595" hidden="1" x14ac:dyDescent="0.2"/>
    <row r="472596" hidden="1" x14ac:dyDescent="0.2"/>
    <row r="472597" hidden="1" x14ac:dyDescent="0.2"/>
    <row r="472598" hidden="1" x14ac:dyDescent="0.2"/>
    <row r="472599" hidden="1" x14ac:dyDescent="0.2"/>
    <row r="472600" hidden="1" x14ac:dyDescent="0.2"/>
    <row r="472601" hidden="1" x14ac:dyDescent="0.2"/>
    <row r="472602" hidden="1" x14ac:dyDescent="0.2"/>
    <row r="472603" hidden="1" x14ac:dyDescent="0.2"/>
    <row r="472604" hidden="1" x14ac:dyDescent="0.2"/>
    <row r="472605" hidden="1" x14ac:dyDescent="0.2"/>
    <row r="472606" hidden="1" x14ac:dyDescent="0.2"/>
    <row r="472607" hidden="1" x14ac:dyDescent="0.2"/>
    <row r="472608" hidden="1" x14ac:dyDescent="0.2"/>
    <row r="472609" hidden="1" x14ac:dyDescent="0.2"/>
    <row r="472610" hidden="1" x14ac:dyDescent="0.2"/>
    <row r="472611" hidden="1" x14ac:dyDescent="0.2"/>
    <row r="472612" hidden="1" x14ac:dyDescent="0.2"/>
    <row r="472613" hidden="1" x14ac:dyDescent="0.2"/>
    <row r="472614" hidden="1" x14ac:dyDescent="0.2"/>
    <row r="472615" hidden="1" x14ac:dyDescent="0.2"/>
    <row r="472616" hidden="1" x14ac:dyDescent="0.2"/>
    <row r="472617" hidden="1" x14ac:dyDescent="0.2"/>
    <row r="472618" hidden="1" x14ac:dyDescent="0.2"/>
    <row r="472619" hidden="1" x14ac:dyDescent="0.2"/>
    <row r="472620" hidden="1" x14ac:dyDescent="0.2"/>
    <row r="472621" hidden="1" x14ac:dyDescent="0.2"/>
    <row r="472622" hidden="1" x14ac:dyDescent="0.2"/>
    <row r="472623" hidden="1" x14ac:dyDescent="0.2"/>
    <row r="472624" hidden="1" x14ac:dyDescent="0.2"/>
    <row r="472625" hidden="1" x14ac:dyDescent="0.2"/>
    <row r="472626" hidden="1" x14ac:dyDescent="0.2"/>
    <row r="472627" hidden="1" x14ac:dyDescent="0.2"/>
    <row r="472628" hidden="1" x14ac:dyDescent="0.2"/>
    <row r="472629" hidden="1" x14ac:dyDescent="0.2"/>
    <row r="472630" hidden="1" x14ac:dyDescent="0.2"/>
    <row r="472631" hidden="1" x14ac:dyDescent="0.2"/>
    <row r="472632" hidden="1" x14ac:dyDescent="0.2"/>
    <row r="472633" hidden="1" x14ac:dyDescent="0.2"/>
    <row r="472634" hidden="1" x14ac:dyDescent="0.2"/>
    <row r="472635" hidden="1" x14ac:dyDescent="0.2"/>
    <row r="472636" hidden="1" x14ac:dyDescent="0.2"/>
    <row r="472637" hidden="1" x14ac:dyDescent="0.2"/>
    <row r="472638" hidden="1" x14ac:dyDescent="0.2"/>
    <row r="472639" hidden="1" x14ac:dyDescent="0.2"/>
    <row r="472640" hidden="1" x14ac:dyDescent="0.2"/>
    <row r="472641" hidden="1" x14ac:dyDescent="0.2"/>
    <row r="472642" hidden="1" x14ac:dyDescent="0.2"/>
    <row r="472643" hidden="1" x14ac:dyDescent="0.2"/>
    <row r="472644" hidden="1" x14ac:dyDescent="0.2"/>
    <row r="472645" hidden="1" x14ac:dyDescent="0.2"/>
    <row r="472646" hidden="1" x14ac:dyDescent="0.2"/>
    <row r="472647" hidden="1" x14ac:dyDescent="0.2"/>
    <row r="472648" hidden="1" x14ac:dyDescent="0.2"/>
    <row r="472649" hidden="1" x14ac:dyDescent="0.2"/>
    <row r="472650" hidden="1" x14ac:dyDescent="0.2"/>
    <row r="472651" hidden="1" x14ac:dyDescent="0.2"/>
    <row r="472652" hidden="1" x14ac:dyDescent="0.2"/>
    <row r="472653" hidden="1" x14ac:dyDescent="0.2"/>
    <row r="472654" hidden="1" x14ac:dyDescent="0.2"/>
    <row r="472655" hidden="1" x14ac:dyDescent="0.2"/>
    <row r="472656" hidden="1" x14ac:dyDescent="0.2"/>
    <row r="472657" hidden="1" x14ac:dyDescent="0.2"/>
    <row r="472658" hidden="1" x14ac:dyDescent="0.2"/>
    <row r="472659" hidden="1" x14ac:dyDescent="0.2"/>
    <row r="472660" hidden="1" x14ac:dyDescent="0.2"/>
    <row r="472661" hidden="1" x14ac:dyDescent="0.2"/>
    <row r="472662" hidden="1" x14ac:dyDescent="0.2"/>
    <row r="472663" hidden="1" x14ac:dyDescent="0.2"/>
    <row r="472664" hidden="1" x14ac:dyDescent="0.2"/>
    <row r="472665" hidden="1" x14ac:dyDescent="0.2"/>
    <row r="472666" hidden="1" x14ac:dyDescent="0.2"/>
    <row r="472667" hidden="1" x14ac:dyDescent="0.2"/>
    <row r="472668" hidden="1" x14ac:dyDescent="0.2"/>
    <row r="472669" hidden="1" x14ac:dyDescent="0.2"/>
    <row r="472670" hidden="1" x14ac:dyDescent="0.2"/>
    <row r="472671" hidden="1" x14ac:dyDescent="0.2"/>
    <row r="472672" hidden="1" x14ac:dyDescent="0.2"/>
    <row r="472673" hidden="1" x14ac:dyDescent="0.2"/>
    <row r="472674" hidden="1" x14ac:dyDescent="0.2"/>
    <row r="472675" hidden="1" x14ac:dyDescent="0.2"/>
    <row r="472676" hidden="1" x14ac:dyDescent="0.2"/>
    <row r="472677" hidden="1" x14ac:dyDescent="0.2"/>
    <row r="472678" hidden="1" x14ac:dyDescent="0.2"/>
    <row r="472679" hidden="1" x14ac:dyDescent="0.2"/>
    <row r="472680" hidden="1" x14ac:dyDescent="0.2"/>
    <row r="472681" hidden="1" x14ac:dyDescent="0.2"/>
    <row r="472682" hidden="1" x14ac:dyDescent="0.2"/>
    <row r="472683" hidden="1" x14ac:dyDescent="0.2"/>
    <row r="472684" hidden="1" x14ac:dyDescent="0.2"/>
    <row r="472685" hidden="1" x14ac:dyDescent="0.2"/>
    <row r="472686" hidden="1" x14ac:dyDescent="0.2"/>
    <row r="472687" hidden="1" x14ac:dyDescent="0.2"/>
    <row r="472688" hidden="1" x14ac:dyDescent="0.2"/>
    <row r="472689" hidden="1" x14ac:dyDescent="0.2"/>
    <row r="472690" hidden="1" x14ac:dyDescent="0.2"/>
    <row r="472691" hidden="1" x14ac:dyDescent="0.2"/>
    <row r="472692" hidden="1" x14ac:dyDescent="0.2"/>
    <row r="472693" hidden="1" x14ac:dyDescent="0.2"/>
    <row r="472694" hidden="1" x14ac:dyDescent="0.2"/>
    <row r="472695" hidden="1" x14ac:dyDescent="0.2"/>
    <row r="472696" hidden="1" x14ac:dyDescent="0.2"/>
    <row r="472697" hidden="1" x14ac:dyDescent="0.2"/>
    <row r="472698" hidden="1" x14ac:dyDescent="0.2"/>
    <row r="472699" hidden="1" x14ac:dyDescent="0.2"/>
    <row r="472700" hidden="1" x14ac:dyDescent="0.2"/>
    <row r="472701" hidden="1" x14ac:dyDescent="0.2"/>
    <row r="472702" hidden="1" x14ac:dyDescent="0.2"/>
    <row r="472703" hidden="1" x14ac:dyDescent="0.2"/>
    <row r="472704" hidden="1" x14ac:dyDescent="0.2"/>
    <row r="472705" hidden="1" x14ac:dyDescent="0.2"/>
    <row r="472706" hidden="1" x14ac:dyDescent="0.2"/>
    <row r="472707" hidden="1" x14ac:dyDescent="0.2"/>
    <row r="472708" hidden="1" x14ac:dyDescent="0.2"/>
    <row r="472709" hidden="1" x14ac:dyDescent="0.2"/>
    <row r="472710" hidden="1" x14ac:dyDescent="0.2"/>
    <row r="472711" hidden="1" x14ac:dyDescent="0.2"/>
    <row r="472712" hidden="1" x14ac:dyDescent="0.2"/>
    <row r="472713" hidden="1" x14ac:dyDescent="0.2"/>
    <row r="472714" hidden="1" x14ac:dyDescent="0.2"/>
    <row r="472715" hidden="1" x14ac:dyDescent="0.2"/>
    <row r="472716" hidden="1" x14ac:dyDescent="0.2"/>
    <row r="472717" hidden="1" x14ac:dyDescent="0.2"/>
    <row r="472718" hidden="1" x14ac:dyDescent="0.2"/>
    <row r="472719" hidden="1" x14ac:dyDescent="0.2"/>
    <row r="472720" hidden="1" x14ac:dyDescent="0.2"/>
    <row r="472721" hidden="1" x14ac:dyDescent="0.2"/>
    <row r="472722" hidden="1" x14ac:dyDescent="0.2"/>
    <row r="472723" hidden="1" x14ac:dyDescent="0.2"/>
    <row r="472724" hidden="1" x14ac:dyDescent="0.2"/>
    <row r="472725" hidden="1" x14ac:dyDescent="0.2"/>
    <row r="472726" hidden="1" x14ac:dyDescent="0.2"/>
    <row r="472727" hidden="1" x14ac:dyDescent="0.2"/>
    <row r="472728" hidden="1" x14ac:dyDescent="0.2"/>
    <row r="472729" hidden="1" x14ac:dyDescent="0.2"/>
    <row r="472730" hidden="1" x14ac:dyDescent="0.2"/>
    <row r="472731" hidden="1" x14ac:dyDescent="0.2"/>
    <row r="472732" hidden="1" x14ac:dyDescent="0.2"/>
    <row r="472733" hidden="1" x14ac:dyDescent="0.2"/>
    <row r="472734" hidden="1" x14ac:dyDescent="0.2"/>
    <row r="472735" hidden="1" x14ac:dyDescent="0.2"/>
    <row r="472736" hidden="1" x14ac:dyDescent="0.2"/>
    <row r="472737" hidden="1" x14ac:dyDescent="0.2"/>
    <row r="472738" hidden="1" x14ac:dyDescent="0.2"/>
    <row r="472739" hidden="1" x14ac:dyDescent="0.2"/>
    <row r="472740" hidden="1" x14ac:dyDescent="0.2"/>
    <row r="472741" hidden="1" x14ac:dyDescent="0.2"/>
    <row r="472742" hidden="1" x14ac:dyDescent="0.2"/>
    <row r="472743" hidden="1" x14ac:dyDescent="0.2"/>
    <row r="472744" hidden="1" x14ac:dyDescent="0.2"/>
    <row r="472745" hidden="1" x14ac:dyDescent="0.2"/>
    <row r="472746" hidden="1" x14ac:dyDescent="0.2"/>
    <row r="472747" hidden="1" x14ac:dyDescent="0.2"/>
    <row r="472748" hidden="1" x14ac:dyDescent="0.2"/>
    <row r="472749" hidden="1" x14ac:dyDescent="0.2"/>
    <row r="472750" hidden="1" x14ac:dyDescent="0.2"/>
    <row r="472751" hidden="1" x14ac:dyDescent="0.2"/>
    <row r="472752" hidden="1" x14ac:dyDescent="0.2"/>
    <row r="472753" hidden="1" x14ac:dyDescent="0.2"/>
    <row r="472754" hidden="1" x14ac:dyDescent="0.2"/>
    <row r="472755" hidden="1" x14ac:dyDescent="0.2"/>
    <row r="472756" hidden="1" x14ac:dyDescent="0.2"/>
    <row r="472757" hidden="1" x14ac:dyDescent="0.2"/>
    <row r="472758" hidden="1" x14ac:dyDescent="0.2"/>
    <row r="472759" hidden="1" x14ac:dyDescent="0.2"/>
    <row r="472760" hidden="1" x14ac:dyDescent="0.2"/>
    <row r="472761" hidden="1" x14ac:dyDescent="0.2"/>
    <row r="472762" hidden="1" x14ac:dyDescent="0.2"/>
    <row r="472763" hidden="1" x14ac:dyDescent="0.2"/>
    <row r="472764" hidden="1" x14ac:dyDescent="0.2"/>
    <row r="472765" hidden="1" x14ac:dyDescent="0.2"/>
    <row r="472766" hidden="1" x14ac:dyDescent="0.2"/>
    <row r="472767" hidden="1" x14ac:dyDescent="0.2"/>
    <row r="472768" hidden="1" x14ac:dyDescent="0.2"/>
    <row r="472769" hidden="1" x14ac:dyDescent="0.2"/>
    <row r="472770" hidden="1" x14ac:dyDescent="0.2"/>
    <row r="472771" hidden="1" x14ac:dyDescent="0.2"/>
    <row r="472772" hidden="1" x14ac:dyDescent="0.2"/>
    <row r="472773" hidden="1" x14ac:dyDescent="0.2"/>
    <row r="472774" hidden="1" x14ac:dyDescent="0.2"/>
    <row r="472775" hidden="1" x14ac:dyDescent="0.2"/>
    <row r="472776" hidden="1" x14ac:dyDescent="0.2"/>
    <row r="472777" hidden="1" x14ac:dyDescent="0.2"/>
    <row r="472778" hidden="1" x14ac:dyDescent="0.2"/>
    <row r="472779" hidden="1" x14ac:dyDescent="0.2"/>
    <row r="472780" hidden="1" x14ac:dyDescent="0.2"/>
    <row r="472781" hidden="1" x14ac:dyDescent="0.2"/>
    <row r="472782" hidden="1" x14ac:dyDescent="0.2"/>
    <row r="472783" hidden="1" x14ac:dyDescent="0.2"/>
    <row r="472784" hidden="1" x14ac:dyDescent="0.2"/>
    <row r="472785" hidden="1" x14ac:dyDescent="0.2"/>
    <row r="472786" hidden="1" x14ac:dyDescent="0.2"/>
    <row r="472787" hidden="1" x14ac:dyDescent="0.2"/>
    <row r="472788" hidden="1" x14ac:dyDescent="0.2"/>
    <row r="472789" hidden="1" x14ac:dyDescent="0.2"/>
    <row r="472790" hidden="1" x14ac:dyDescent="0.2"/>
    <row r="472791" hidden="1" x14ac:dyDescent="0.2"/>
    <row r="472792" hidden="1" x14ac:dyDescent="0.2"/>
    <row r="472793" hidden="1" x14ac:dyDescent="0.2"/>
    <row r="472794" hidden="1" x14ac:dyDescent="0.2"/>
    <row r="472795" hidden="1" x14ac:dyDescent="0.2"/>
    <row r="472796" hidden="1" x14ac:dyDescent="0.2"/>
    <row r="472797" hidden="1" x14ac:dyDescent="0.2"/>
    <row r="472798" hidden="1" x14ac:dyDescent="0.2"/>
    <row r="472799" hidden="1" x14ac:dyDescent="0.2"/>
    <row r="472800" hidden="1" x14ac:dyDescent="0.2"/>
    <row r="472801" hidden="1" x14ac:dyDescent="0.2"/>
    <row r="472802" hidden="1" x14ac:dyDescent="0.2"/>
    <row r="472803" hidden="1" x14ac:dyDescent="0.2"/>
    <row r="472804" hidden="1" x14ac:dyDescent="0.2"/>
    <row r="472805" hidden="1" x14ac:dyDescent="0.2"/>
    <row r="472806" hidden="1" x14ac:dyDescent="0.2"/>
    <row r="472807" hidden="1" x14ac:dyDescent="0.2"/>
    <row r="472808" hidden="1" x14ac:dyDescent="0.2"/>
    <row r="472809" hidden="1" x14ac:dyDescent="0.2"/>
    <row r="472810" hidden="1" x14ac:dyDescent="0.2"/>
    <row r="472811" hidden="1" x14ac:dyDescent="0.2"/>
    <row r="472812" hidden="1" x14ac:dyDescent="0.2"/>
    <row r="472813" hidden="1" x14ac:dyDescent="0.2"/>
    <row r="472814" hidden="1" x14ac:dyDescent="0.2"/>
    <row r="472815" hidden="1" x14ac:dyDescent="0.2"/>
    <row r="472816" hidden="1" x14ac:dyDescent="0.2"/>
    <row r="472817" hidden="1" x14ac:dyDescent="0.2"/>
    <row r="472818" hidden="1" x14ac:dyDescent="0.2"/>
    <row r="472819" hidden="1" x14ac:dyDescent="0.2"/>
    <row r="472820" hidden="1" x14ac:dyDescent="0.2"/>
    <row r="472821" hidden="1" x14ac:dyDescent="0.2"/>
    <row r="472822" hidden="1" x14ac:dyDescent="0.2"/>
    <row r="472823" hidden="1" x14ac:dyDescent="0.2"/>
    <row r="472824" hidden="1" x14ac:dyDescent="0.2"/>
    <row r="472825" hidden="1" x14ac:dyDescent="0.2"/>
    <row r="472826" hidden="1" x14ac:dyDescent="0.2"/>
    <row r="472827" hidden="1" x14ac:dyDescent="0.2"/>
    <row r="472828" hidden="1" x14ac:dyDescent="0.2"/>
    <row r="472829" hidden="1" x14ac:dyDescent="0.2"/>
    <row r="472830" hidden="1" x14ac:dyDescent="0.2"/>
    <row r="472831" hidden="1" x14ac:dyDescent="0.2"/>
    <row r="472832" hidden="1" x14ac:dyDescent="0.2"/>
    <row r="472833" hidden="1" x14ac:dyDescent="0.2"/>
    <row r="472834" hidden="1" x14ac:dyDescent="0.2"/>
    <row r="472835" hidden="1" x14ac:dyDescent="0.2"/>
    <row r="472836" hidden="1" x14ac:dyDescent="0.2"/>
    <row r="472837" hidden="1" x14ac:dyDescent="0.2"/>
    <row r="472838" hidden="1" x14ac:dyDescent="0.2"/>
    <row r="472839" hidden="1" x14ac:dyDescent="0.2"/>
    <row r="472840" hidden="1" x14ac:dyDescent="0.2"/>
    <row r="472841" hidden="1" x14ac:dyDescent="0.2"/>
    <row r="472842" hidden="1" x14ac:dyDescent="0.2"/>
    <row r="472843" hidden="1" x14ac:dyDescent="0.2"/>
    <row r="472844" hidden="1" x14ac:dyDescent="0.2"/>
    <row r="472845" hidden="1" x14ac:dyDescent="0.2"/>
    <row r="472846" hidden="1" x14ac:dyDescent="0.2"/>
    <row r="472847" hidden="1" x14ac:dyDescent="0.2"/>
    <row r="472848" hidden="1" x14ac:dyDescent="0.2"/>
    <row r="472849" hidden="1" x14ac:dyDescent="0.2"/>
    <row r="472850" hidden="1" x14ac:dyDescent="0.2"/>
    <row r="472851" hidden="1" x14ac:dyDescent="0.2"/>
    <row r="472852" hidden="1" x14ac:dyDescent="0.2"/>
    <row r="472853" hidden="1" x14ac:dyDescent="0.2"/>
    <row r="472854" hidden="1" x14ac:dyDescent="0.2"/>
    <row r="472855" hidden="1" x14ac:dyDescent="0.2"/>
    <row r="472856" hidden="1" x14ac:dyDescent="0.2"/>
    <row r="472857" hidden="1" x14ac:dyDescent="0.2"/>
    <row r="472858" hidden="1" x14ac:dyDescent="0.2"/>
    <row r="472859" hidden="1" x14ac:dyDescent="0.2"/>
    <row r="472860" hidden="1" x14ac:dyDescent="0.2"/>
    <row r="472861" hidden="1" x14ac:dyDescent="0.2"/>
    <row r="472862" hidden="1" x14ac:dyDescent="0.2"/>
    <row r="472863" hidden="1" x14ac:dyDescent="0.2"/>
    <row r="472864" hidden="1" x14ac:dyDescent="0.2"/>
    <row r="472865" hidden="1" x14ac:dyDescent="0.2"/>
    <row r="472866" hidden="1" x14ac:dyDescent="0.2"/>
    <row r="472867" hidden="1" x14ac:dyDescent="0.2"/>
    <row r="472868" hidden="1" x14ac:dyDescent="0.2"/>
    <row r="472869" hidden="1" x14ac:dyDescent="0.2"/>
    <row r="472870" hidden="1" x14ac:dyDescent="0.2"/>
    <row r="472871" hidden="1" x14ac:dyDescent="0.2"/>
    <row r="472872" hidden="1" x14ac:dyDescent="0.2"/>
    <row r="472873" hidden="1" x14ac:dyDescent="0.2"/>
    <row r="472874" hidden="1" x14ac:dyDescent="0.2"/>
    <row r="472875" hidden="1" x14ac:dyDescent="0.2"/>
    <row r="472876" hidden="1" x14ac:dyDescent="0.2"/>
    <row r="472877" hidden="1" x14ac:dyDescent="0.2"/>
    <row r="472878" hidden="1" x14ac:dyDescent="0.2"/>
    <row r="472879" hidden="1" x14ac:dyDescent="0.2"/>
    <row r="472880" hidden="1" x14ac:dyDescent="0.2"/>
    <row r="472881" hidden="1" x14ac:dyDescent="0.2"/>
    <row r="472882" hidden="1" x14ac:dyDescent="0.2"/>
    <row r="472883" hidden="1" x14ac:dyDescent="0.2"/>
    <row r="472884" hidden="1" x14ac:dyDescent="0.2"/>
    <row r="472885" hidden="1" x14ac:dyDescent="0.2"/>
    <row r="472886" hidden="1" x14ac:dyDescent="0.2"/>
    <row r="472887" hidden="1" x14ac:dyDescent="0.2"/>
    <row r="472888" hidden="1" x14ac:dyDescent="0.2"/>
    <row r="472889" hidden="1" x14ac:dyDescent="0.2"/>
    <row r="472890" hidden="1" x14ac:dyDescent="0.2"/>
    <row r="472891" hidden="1" x14ac:dyDescent="0.2"/>
    <row r="472892" hidden="1" x14ac:dyDescent="0.2"/>
    <row r="472893" hidden="1" x14ac:dyDescent="0.2"/>
    <row r="472894" hidden="1" x14ac:dyDescent="0.2"/>
    <row r="472895" hidden="1" x14ac:dyDescent="0.2"/>
    <row r="472896" hidden="1" x14ac:dyDescent="0.2"/>
    <row r="472897" hidden="1" x14ac:dyDescent="0.2"/>
    <row r="472898" hidden="1" x14ac:dyDescent="0.2"/>
    <row r="472899" hidden="1" x14ac:dyDescent="0.2"/>
    <row r="472900" hidden="1" x14ac:dyDescent="0.2"/>
    <row r="472901" hidden="1" x14ac:dyDescent="0.2"/>
    <row r="472902" hidden="1" x14ac:dyDescent="0.2"/>
    <row r="472903" hidden="1" x14ac:dyDescent="0.2"/>
    <row r="472904" hidden="1" x14ac:dyDescent="0.2"/>
    <row r="472905" hidden="1" x14ac:dyDescent="0.2"/>
    <row r="472906" hidden="1" x14ac:dyDescent="0.2"/>
    <row r="472907" hidden="1" x14ac:dyDescent="0.2"/>
    <row r="472908" hidden="1" x14ac:dyDescent="0.2"/>
    <row r="472909" hidden="1" x14ac:dyDescent="0.2"/>
    <row r="472910" hidden="1" x14ac:dyDescent="0.2"/>
    <row r="472911" hidden="1" x14ac:dyDescent="0.2"/>
    <row r="472912" hidden="1" x14ac:dyDescent="0.2"/>
    <row r="472913" hidden="1" x14ac:dyDescent="0.2"/>
    <row r="472914" hidden="1" x14ac:dyDescent="0.2"/>
    <row r="472915" hidden="1" x14ac:dyDescent="0.2"/>
    <row r="472916" hidden="1" x14ac:dyDescent="0.2"/>
    <row r="472917" hidden="1" x14ac:dyDescent="0.2"/>
    <row r="472918" hidden="1" x14ac:dyDescent="0.2"/>
    <row r="472919" hidden="1" x14ac:dyDescent="0.2"/>
    <row r="472920" hidden="1" x14ac:dyDescent="0.2"/>
    <row r="472921" hidden="1" x14ac:dyDescent="0.2"/>
    <row r="472922" hidden="1" x14ac:dyDescent="0.2"/>
    <row r="472923" hidden="1" x14ac:dyDescent="0.2"/>
    <row r="472924" hidden="1" x14ac:dyDescent="0.2"/>
    <row r="472925" hidden="1" x14ac:dyDescent="0.2"/>
    <row r="472926" hidden="1" x14ac:dyDescent="0.2"/>
    <row r="472927" hidden="1" x14ac:dyDescent="0.2"/>
    <row r="472928" hidden="1" x14ac:dyDescent="0.2"/>
    <row r="472929" hidden="1" x14ac:dyDescent="0.2"/>
    <row r="472930" hidden="1" x14ac:dyDescent="0.2"/>
    <row r="472931" hidden="1" x14ac:dyDescent="0.2"/>
    <row r="472932" hidden="1" x14ac:dyDescent="0.2"/>
    <row r="472933" hidden="1" x14ac:dyDescent="0.2"/>
    <row r="472934" hidden="1" x14ac:dyDescent="0.2"/>
    <row r="472935" hidden="1" x14ac:dyDescent="0.2"/>
    <row r="472936" hidden="1" x14ac:dyDescent="0.2"/>
    <row r="472937" hidden="1" x14ac:dyDescent="0.2"/>
    <row r="472938" hidden="1" x14ac:dyDescent="0.2"/>
    <row r="472939" hidden="1" x14ac:dyDescent="0.2"/>
    <row r="472940" hidden="1" x14ac:dyDescent="0.2"/>
    <row r="472941" hidden="1" x14ac:dyDescent="0.2"/>
    <row r="472942" hidden="1" x14ac:dyDescent="0.2"/>
    <row r="472943" hidden="1" x14ac:dyDescent="0.2"/>
    <row r="472944" hidden="1" x14ac:dyDescent="0.2"/>
    <row r="472945" hidden="1" x14ac:dyDescent="0.2"/>
    <row r="472946" hidden="1" x14ac:dyDescent="0.2"/>
    <row r="472947" hidden="1" x14ac:dyDescent="0.2"/>
    <row r="472948" hidden="1" x14ac:dyDescent="0.2"/>
    <row r="472949" hidden="1" x14ac:dyDescent="0.2"/>
    <row r="472950" hidden="1" x14ac:dyDescent="0.2"/>
    <row r="472951" hidden="1" x14ac:dyDescent="0.2"/>
    <row r="472952" hidden="1" x14ac:dyDescent="0.2"/>
    <row r="472953" hidden="1" x14ac:dyDescent="0.2"/>
    <row r="472954" hidden="1" x14ac:dyDescent="0.2"/>
    <row r="472955" hidden="1" x14ac:dyDescent="0.2"/>
    <row r="472956" hidden="1" x14ac:dyDescent="0.2"/>
    <row r="472957" hidden="1" x14ac:dyDescent="0.2"/>
    <row r="472958" hidden="1" x14ac:dyDescent="0.2"/>
    <row r="472959" hidden="1" x14ac:dyDescent="0.2"/>
    <row r="472960" hidden="1" x14ac:dyDescent="0.2"/>
    <row r="472961" hidden="1" x14ac:dyDescent="0.2"/>
    <row r="472962" hidden="1" x14ac:dyDescent="0.2"/>
    <row r="472963" hidden="1" x14ac:dyDescent="0.2"/>
    <row r="472964" hidden="1" x14ac:dyDescent="0.2"/>
    <row r="472965" hidden="1" x14ac:dyDescent="0.2"/>
    <row r="472966" hidden="1" x14ac:dyDescent="0.2"/>
    <row r="472967" hidden="1" x14ac:dyDescent="0.2"/>
    <row r="472968" hidden="1" x14ac:dyDescent="0.2"/>
    <row r="472969" hidden="1" x14ac:dyDescent="0.2"/>
    <row r="472970" hidden="1" x14ac:dyDescent="0.2"/>
    <row r="472971" hidden="1" x14ac:dyDescent="0.2"/>
    <row r="472972" hidden="1" x14ac:dyDescent="0.2"/>
    <row r="472973" hidden="1" x14ac:dyDescent="0.2"/>
    <row r="472974" hidden="1" x14ac:dyDescent="0.2"/>
    <row r="472975" hidden="1" x14ac:dyDescent="0.2"/>
    <row r="472976" hidden="1" x14ac:dyDescent="0.2"/>
    <row r="472977" hidden="1" x14ac:dyDescent="0.2"/>
    <row r="472978" hidden="1" x14ac:dyDescent="0.2"/>
    <row r="472979" hidden="1" x14ac:dyDescent="0.2"/>
    <row r="472980" hidden="1" x14ac:dyDescent="0.2"/>
    <row r="472981" hidden="1" x14ac:dyDescent="0.2"/>
    <row r="472982" hidden="1" x14ac:dyDescent="0.2"/>
    <row r="472983" hidden="1" x14ac:dyDescent="0.2"/>
    <row r="472984" hidden="1" x14ac:dyDescent="0.2"/>
    <row r="472985" hidden="1" x14ac:dyDescent="0.2"/>
    <row r="472986" hidden="1" x14ac:dyDescent="0.2"/>
    <row r="472987" hidden="1" x14ac:dyDescent="0.2"/>
    <row r="472988" hidden="1" x14ac:dyDescent="0.2"/>
    <row r="472989" hidden="1" x14ac:dyDescent="0.2"/>
    <row r="472990" hidden="1" x14ac:dyDescent="0.2"/>
    <row r="472991" hidden="1" x14ac:dyDescent="0.2"/>
    <row r="472992" hidden="1" x14ac:dyDescent="0.2"/>
    <row r="472993" hidden="1" x14ac:dyDescent="0.2"/>
    <row r="472994" hidden="1" x14ac:dyDescent="0.2"/>
    <row r="472995" hidden="1" x14ac:dyDescent="0.2"/>
    <row r="472996" hidden="1" x14ac:dyDescent="0.2"/>
    <row r="472997" hidden="1" x14ac:dyDescent="0.2"/>
    <row r="472998" hidden="1" x14ac:dyDescent="0.2"/>
    <row r="472999" hidden="1" x14ac:dyDescent="0.2"/>
    <row r="473000" hidden="1" x14ac:dyDescent="0.2"/>
    <row r="473001" hidden="1" x14ac:dyDescent="0.2"/>
    <row r="473002" hidden="1" x14ac:dyDescent="0.2"/>
    <row r="473003" hidden="1" x14ac:dyDescent="0.2"/>
    <row r="473004" hidden="1" x14ac:dyDescent="0.2"/>
    <row r="473005" hidden="1" x14ac:dyDescent="0.2"/>
    <row r="473006" hidden="1" x14ac:dyDescent="0.2"/>
    <row r="473007" hidden="1" x14ac:dyDescent="0.2"/>
    <row r="473008" hidden="1" x14ac:dyDescent="0.2"/>
    <row r="473009" hidden="1" x14ac:dyDescent="0.2"/>
    <row r="473010" hidden="1" x14ac:dyDescent="0.2"/>
    <row r="473011" hidden="1" x14ac:dyDescent="0.2"/>
    <row r="473012" hidden="1" x14ac:dyDescent="0.2"/>
    <row r="473013" hidden="1" x14ac:dyDescent="0.2"/>
    <row r="473014" hidden="1" x14ac:dyDescent="0.2"/>
    <row r="473015" hidden="1" x14ac:dyDescent="0.2"/>
    <row r="473016" hidden="1" x14ac:dyDescent="0.2"/>
    <row r="473017" hidden="1" x14ac:dyDescent="0.2"/>
    <row r="473018" hidden="1" x14ac:dyDescent="0.2"/>
    <row r="473019" hidden="1" x14ac:dyDescent="0.2"/>
    <row r="473020" hidden="1" x14ac:dyDescent="0.2"/>
    <row r="473021" hidden="1" x14ac:dyDescent="0.2"/>
    <row r="473022" hidden="1" x14ac:dyDescent="0.2"/>
    <row r="473023" hidden="1" x14ac:dyDescent="0.2"/>
    <row r="473024" hidden="1" x14ac:dyDescent="0.2"/>
    <row r="473025" hidden="1" x14ac:dyDescent="0.2"/>
    <row r="473026" hidden="1" x14ac:dyDescent="0.2"/>
    <row r="473027" hidden="1" x14ac:dyDescent="0.2"/>
    <row r="473028" hidden="1" x14ac:dyDescent="0.2"/>
    <row r="473029" hidden="1" x14ac:dyDescent="0.2"/>
    <row r="473030" hidden="1" x14ac:dyDescent="0.2"/>
    <row r="473031" hidden="1" x14ac:dyDescent="0.2"/>
    <row r="473032" hidden="1" x14ac:dyDescent="0.2"/>
    <row r="473033" hidden="1" x14ac:dyDescent="0.2"/>
    <row r="473034" hidden="1" x14ac:dyDescent="0.2"/>
    <row r="473035" hidden="1" x14ac:dyDescent="0.2"/>
    <row r="473036" hidden="1" x14ac:dyDescent="0.2"/>
    <row r="473037" hidden="1" x14ac:dyDescent="0.2"/>
    <row r="473038" hidden="1" x14ac:dyDescent="0.2"/>
    <row r="473039" hidden="1" x14ac:dyDescent="0.2"/>
    <row r="473040" hidden="1" x14ac:dyDescent="0.2"/>
    <row r="473041" hidden="1" x14ac:dyDescent="0.2"/>
    <row r="473042" hidden="1" x14ac:dyDescent="0.2"/>
    <row r="473043" hidden="1" x14ac:dyDescent="0.2"/>
    <row r="473044" hidden="1" x14ac:dyDescent="0.2"/>
    <row r="473045" hidden="1" x14ac:dyDescent="0.2"/>
    <row r="473046" hidden="1" x14ac:dyDescent="0.2"/>
    <row r="473047" hidden="1" x14ac:dyDescent="0.2"/>
    <row r="473048" hidden="1" x14ac:dyDescent="0.2"/>
    <row r="473049" hidden="1" x14ac:dyDescent="0.2"/>
    <row r="473050" hidden="1" x14ac:dyDescent="0.2"/>
    <row r="473051" hidden="1" x14ac:dyDescent="0.2"/>
    <row r="473052" hidden="1" x14ac:dyDescent="0.2"/>
    <row r="473053" hidden="1" x14ac:dyDescent="0.2"/>
    <row r="473054" hidden="1" x14ac:dyDescent="0.2"/>
    <row r="473055" hidden="1" x14ac:dyDescent="0.2"/>
    <row r="473056" hidden="1" x14ac:dyDescent="0.2"/>
    <row r="473057" hidden="1" x14ac:dyDescent="0.2"/>
    <row r="473058" hidden="1" x14ac:dyDescent="0.2"/>
    <row r="473059" hidden="1" x14ac:dyDescent="0.2"/>
    <row r="473060" hidden="1" x14ac:dyDescent="0.2"/>
    <row r="473061" hidden="1" x14ac:dyDescent="0.2"/>
    <row r="473062" hidden="1" x14ac:dyDescent="0.2"/>
    <row r="473063" hidden="1" x14ac:dyDescent="0.2"/>
    <row r="473064" hidden="1" x14ac:dyDescent="0.2"/>
    <row r="473065" hidden="1" x14ac:dyDescent="0.2"/>
    <row r="473066" hidden="1" x14ac:dyDescent="0.2"/>
    <row r="473067" hidden="1" x14ac:dyDescent="0.2"/>
    <row r="473068" hidden="1" x14ac:dyDescent="0.2"/>
    <row r="473069" hidden="1" x14ac:dyDescent="0.2"/>
    <row r="473070" hidden="1" x14ac:dyDescent="0.2"/>
    <row r="473071" hidden="1" x14ac:dyDescent="0.2"/>
    <row r="473072" hidden="1" x14ac:dyDescent="0.2"/>
    <row r="473073" hidden="1" x14ac:dyDescent="0.2"/>
    <row r="473074" hidden="1" x14ac:dyDescent="0.2"/>
    <row r="473075" hidden="1" x14ac:dyDescent="0.2"/>
    <row r="473076" hidden="1" x14ac:dyDescent="0.2"/>
    <row r="473077" hidden="1" x14ac:dyDescent="0.2"/>
    <row r="473078" hidden="1" x14ac:dyDescent="0.2"/>
    <row r="473079" hidden="1" x14ac:dyDescent="0.2"/>
    <row r="473080" hidden="1" x14ac:dyDescent="0.2"/>
    <row r="473081" hidden="1" x14ac:dyDescent="0.2"/>
    <row r="473082" hidden="1" x14ac:dyDescent="0.2"/>
    <row r="473083" hidden="1" x14ac:dyDescent="0.2"/>
    <row r="473084" hidden="1" x14ac:dyDescent="0.2"/>
    <row r="473085" hidden="1" x14ac:dyDescent="0.2"/>
    <row r="473086" hidden="1" x14ac:dyDescent="0.2"/>
    <row r="473087" hidden="1" x14ac:dyDescent="0.2"/>
    <row r="473088" hidden="1" x14ac:dyDescent="0.2"/>
    <row r="473089" hidden="1" x14ac:dyDescent="0.2"/>
    <row r="473090" hidden="1" x14ac:dyDescent="0.2"/>
    <row r="473091" hidden="1" x14ac:dyDescent="0.2"/>
    <row r="473092" hidden="1" x14ac:dyDescent="0.2"/>
    <row r="473093" hidden="1" x14ac:dyDescent="0.2"/>
    <row r="473094" hidden="1" x14ac:dyDescent="0.2"/>
    <row r="473095" hidden="1" x14ac:dyDescent="0.2"/>
    <row r="473096" hidden="1" x14ac:dyDescent="0.2"/>
    <row r="473097" hidden="1" x14ac:dyDescent="0.2"/>
    <row r="473098" hidden="1" x14ac:dyDescent="0.2"/>
    <row r="473099" hidden="1" x14ac:dyDescent="0.2"/>
    <row r="473100" hidden="1" x14ac:dyDescent="0.2"/>
    <row r="473101" hidden="1" x14ac:dyDescent="0.2"/>
    <row r="473102" hidden="1" x14ac:dyDescent="0.2"/>
    <row r="473103" hidden="1" x14ac:dyDescent="0.2"/>
    <row r="473104" hidden="1" x14ac:dyDescent="0.2"/>
    <row r="473105" hidden="1" x14ac:dyDescent="0.2"/>
    <row r="473106" hidden="1" x14ac:dyDescent="0.2"/>
    <row r="473107" hidden="1" x14ac:dyDescent="0.2"/>
    <row r="473108" hidden="1" x14ac:dyDescent="0.2"/>
    <row r="473109" hidden="1" x14ac:dyDescent="0.2"/>
    <row r="473110" hidden="1" x14ac:dyDescent="0.2"/>
    <row r="473111" hidden="1" x14ac:dyDescent="0.2"/>
    <row r="473112" hidden="1" x14ac:dyDescent="0.2"/>
    <row r="473113" hidden="1" x14ac:dyDescent="0.2"/>
    <row r="473114" hidden="1" x14ac:dyDescent="0.2"/>
    <row r="473115" hidden="1" x14ac:dyDescent="0.2"/>
    <row r="473116" hidden="1" x14ac:dyDescent="0.2"/>
    <row r="473117" hidden="1" x14ac:dyDescent="0.2"/>
    <row r="473118" hidden="1" x14ac:dyDescent="0.2"/>
    <row r="473119" hidden="1" x14ac:dyDescent="0.2"/>
    <row r="473120" hidden="1" x14ac:dyDescent="0.2"/>
    <row r="473121" hidden="1" x14ac:dyDescent="0.2"/>
    <row r="473122" hidden="1" x14ac:dyDescent="0.2"/>
    <row r="473123" hidden="1" x14ac:dyDescent="0.2"/>
    <row r="473124" hidden="1" x14ac:dyDescent="0.2"/>
    <row r="473125" hidden="1" x14ac:dyDescent="0.2"/>
    <row r="473126" hidden="1" x14ac:dyDescent="0.2"/>
    <row r="473127" hidden="1" x14ac:dyDescent="0.2"/>
    <row r="473128" hidden="1" x14ac:dyDescent="0.2"/>
    <row r="473129" hidden="1" x14ac:dyDescent="0.2"/>
    <row r="473130" hidden="1" x14ac:dyDescent="0.2"/>
    <row r="473131" hidden="1" x14ac:dyDescent="0.2"/>
    <row r="473132" hidden="1" x14ac:dyDescent="0.2"/>
    <row r="473133" hidden="1" x14ac:dyDescent="0.2"/>
    <row r="473134" hidden="1" x14ac:dyDescent="0.2"/>
    <row r="473135" hidden="1" x14ac:dyDescent="0.2"/>
    <row r="473136" hidden="1" x14ac:dyDescent="0.2"/>
    <row r="473137" hidden="1" x14ac:dyDescent="0.2"/>
    <row r="473138" hidden="1" x14ac:dyDescent="0.2"/>
    <row r="473139" hidden="1" x14ac:dyDescent="0.2"/>
    <row r="473140" hidden="1" x14ac:dyDescent="0.2"/>
    <row r="473141" hidden="1" x14ac:dyDescent="0.2"/>
    <row r="473142" hidden="1" x14ac:dyDescent="0.2"/>
    <row r="473143" hidden="1" x14ac:dyDescent="0.2"/>
    <row r="473144" hidden="1" x14ac:dyDescent="0.2"/>
    <row r="473145" hidden="1" x14ac:dyDescent="0.2"/>
    <row r="473146" hidden="1" x14ac:dyDescent="0.2"/>
    <row r="473147" hidden="1" x14ac:dyDescent="0.2"/>
    <row r="473148" hidden="1" x14ac:dyDescent="0.2"/>
    <row r="473149" hidden="1" x14ac:dyDescent="0.2"/>
    <row r="473150" hidden="1" x14ac:dyDescent="0.2"/>
    <row r="473151" hidden="1" x14ac:dyDescent="0.2"/>
    <row r="473152" hidden="1" x14ac:dyDescent="0.2"/>
    <row r="473153" hidden="1" x14ac:dyDescent="0.2"/>
    <row r="473154" hidden="1" x14ac:dyDescent="0.2"/>
    <row r="473155" hidden="1" x14ac:dyDescent="0.2"/>
    <row r="473156" hidden="1" x14ac:dyDescent="0.2"/>
    <row r="473157" hidden="1" x14ac:dyDescent="0.2"/>
    <row r="473158" hidden="1" x14ac:dyDescent="0.2"/>
    <row r="473159" hidden="1" x14ac:dyDescent="0.2"/>
    <row r="473160" hidden="1" x14ac:dyDescent="0.2"/>
    <row r="473161" hidden="1" x14ac:dyDescent="0.2"/>
    <row r="473162" hidden="1" x14ac:dyDescent="0.2"/>
    <row r="473163" hidden="1" x14ac:dyDescent="0.2"/>
    <row r="473164" hidden="1" x14ac:dyDescent="0.2"/>
    <row r="473165" hidden="1" x14ac:dyDescent="0.2"/>
    <row r="473166" hidden="1" x14ac:dyDescent="0.2"/>
    <row r="473167" hidden="1" x14ac:dyDescent="0.2"/>
    <row r="473168" hidden="1" x14ac:dyDescent="0.2"/>
    <row r="473169" hidden="1" x14ac:dyDescent="0.2"/>
    <row r="473170" hidden="1" x14ac:dyDescent="0.2"/>
    <row r="473171" hidden="1" x14ac:dyDescent="0.2"/>
    <row r="473172" hidden="1" x14ac:dyDescent="0.2"/>
    <row r="473173" hidden="1" x14ac:dyDescent="0.2"/>
    <row r="473174" hidden="1" x14ac:dyDescent="0.2"/>
    <row r="473175" hidden="1" x14ac:dyDescent="0.2"/>
    <row r="473176" hidden="1" x14ac:dyDescent="0.2"/>
    <row r="473177" hidden="1" x14ac:dyDescent="0.2"/>
    <row r="473178" hidden="1" x14ac:dyDescent="0.2"/>
    <row r="473179" hidden="1" x14ac:dyDescent="0.2"/>
    <row r="473180" hidden="1" x14ac:dyDescent="0.2"/>
    <row r="473181" hidden="1" x14ac:dyDescent="0.2"/>
    <row r="473182" hidden="1" x14ac:dyDescent="0.2"/>
    <row r="473183" hidden="1" x14ac:dyDescent="0.2"/>
    <row r="473184" hidden="1" x14ac:dyDescent="0.2"/>
    <row r="473185" hidden="1" x14ac:dyDescent="0.2"/>
    <row r="473186" hidden="1" x14ac:dyDescent="0.2"/>
    <row r="473187" hidden="1" x14ac:dyDescent="0.2"/>
    <row r="473188" hidden="1" x14ac:dyDescent="0.2"/>
    <row r="473189" hidden="1" x14ac:dyDescent="0.2"/>
    <row r="473190" hidden="1" x14ac:dyDescent="0.2"/>
    <row r="473191" hidden="1" x14ac:dyDescent="0.2"/>
    <row r="473192" hidden="1" x14ac:dyDescent="0.2"/>
    <row r="473193" hidden="1" x14ac:dyDescent="0.2"/>
    <row r="473194" hidden="1" x14ac:dyDescent="0.2"/>
    <row r="473195" hidden="1" x14ac:dyDescent="0.2"/>
    <row r="473196" hidden="1" x14ac:dyDescent="0.2"/>
    <row r="473197" hidden="1" x14ac:dyDescent="0.2"/>
    <row r="473198" hidden="1" x14ac:dyDescent="0.2"/>
    <row r="473199" hidden="1" x14ac:dyDescent="0.2"/>
    <row r="473200" hidden="1" x14ac:dyDescent="0.2"/>
    <row r="473201" hidden="1" x14ac:dyDescent="0.2"/>
    <row r="473202" hidden="1" x14ac:dyDescent="0.2"/>
    <row r="473203" hidden="1" x14ac:dyDescent="0.2"/>
    <row r="473204" hidden="1" x14ac:dyDescent="0.2"/>
    <row r="473205" hidden="1" x14ac:dyDescent="0.2"/>
    <row r="473206" hidden="1" x14ac:dyDescent="0.2"/>
    <row r="473207" hidden="1" x14ac:dyDescent="0.2"/>
    <row r="473208" hidden="1" x14ac:dyDescent="0.2"/>
    <row r="473209" hidden="1" x14ac:dyDescent="0.2"/>
    <row r="473210" hidden="1" x14ac:dyDescent="0.2"/>
    <row r="473211" hidden="1" x14ac:dyDescent="0.2"/>
    <row r="473212" hidden="1" x14ac:dyDescent="0.2"/>
    <row r="473213" hidden="1" x14ac:dyDescent="0.2"/>
    <row r="473214" hidden="1" x14ac:dyDescent="0.2"/>
    <row r="473215" hidden="1" x14ac:dyDescent="0.2"/>
    <row r="473216" hidden="1" x14ac:dyDescent="0.2"/>
    <row r="473217" hidden="1" x14ac:dyDescent="0.2"/>
    <row r="473218" hidden="1" x14ac:dyDescent="0.2"/>
    <row r="473219" hidden="1" x14ac:dyDescent="0.2"/>
    <row r="473220" hidden="1" x14ac:dyDescent="0.2"/>
    <row r="473221" hidden="1" x14ac:dyDescent="0.2"/>
    <row r="473222" hidden="1" x14ac:dyDescent="0.2"/>
    <row r="473223" hidden="1" x14ac:dyDescent="0.2"/>
    <row r="473224" hidden="1" x14ac:dyDescent="0.2"/>
    <row r="473225" hidden="1" x14ac:dyDescent="0.2"/>
    <row r="473226" hidden="1" x14ac:dyDescent="0.2"/>
    <row r="473227" hidden="1" x14ac:dyDescent="0.2"/>
    <row r="473228" hidden="1" x14ac:dyDescent="0.2"/>
    <row r="473229" hidden="1" x14ac:dyDescent="0.2"/>
    <row r="473230" hidden="1" x14ac:dyDescent="0.2"/>
    <row r="473231" hidden="1" x14ac:dyDescent="0.2"/>
    <row r="473232" hidden="1" x14ac:dyDescent="0.2"/>
    <row r="473233" hidden="1" x14ac:dyDescent="0.2"/>
    <row r="473234" hidden="1" x14ac:dyDescent="0.2"/>
    <row r="473235" hidden="1" x14ac:dyDescent="0.2"/>
    <row r="473236" hidden="1" x14ac:dyDescent="0.2"/>
    <row r="473237" hidden="1" x14ac:dyDescent="0.2"/>
    <row r="473238" hidden="1" x14ac:dyDescent="0.2"/>
    <row r="473239" hidden="1" x14ac:dyDescent="0.2"/>
    <row r="473240" hidden="1" x14ac:dyDescent="0.2"/>
    <row r="473241" hidden="1" x14ac:dyDescent="0.2"/>
    <row r="473242" hidden="1" x14ac:dyDescent="0.2"/>
    <row r="473243" hidden="1" x14ac:dyDescent="0.2"/>
    <row r="473244" hidden="1" x14ac:dyDescent="0.2"/>
    <row r="473245" hidden="1" x14ac:dyDescent="0.2"/>
    <row r="473246" hidden="1" x14ac:dyDescent="0.2"/>
    <row r="473247" hidden="1" x14ac:dyDescent="0.2"/>
    <row r="473248" hidden="1" x14ac:dyDescent="0.2"/>
    <row r="473249" hidden="1" x14ac:dyDescent="0.2"/>
    <row r="473250" hidden="1" x14ac:dyDescent="0.2"/>
    <row r="473251" hidden="1" x14ac:dyDescent="0.2"/>
    <row r="473252" hidden="1" x14ac:dyDescent="0.2"/>
    <row r="473253" hidden="1" x14ac:dyDescent="0.2"/>
    <row r="473254" hidden="1" x14ac:dyDescent="0.2"/>
    <row r="473255" hidden="1" x14ac:dyDescent="0.2"/>
    <row r="473256" hidden="1" x14ac:dyDescent="0.2"/>
    <row r="473257" hidden="1" x14ac:dyDescent="0.2"/>
    <row r="473258" hidden="1" x14ac:dyDescent="0.2"/>
    <row r="473259" hidden="1" x14ac:dyDescent="0.2"/>
    <row r="473260" hidden="1" x14ac:dyDescent="0.2"/>
    <row r="473261" hidden="1" x14ac:dyDescent="0.2"/>
    <row r="473262" hidden="1" x14ac:dyDescent="0.2"/>
    <row r="473263" hidden="1" x14ac:dyDescent="0.2"/>
    <row r="473264" hidden="1" x14ac:dyDescent="0.2"/>
    <row r="473265" hidden="1" x14ac:dyDescent="0.2"/>
    <row r="473266" hidden="1" x14ac:dyDescent="0.2"/>
    <row r="473267" hidden="1" x14ac:dyDescent="0.2"/>
    <row r="473268" hidden="1" x14ac:dyDescent="0.2"/>
    <row r="473269" hidden="1" x14ac:dyDescent="0.2"/>
    <row r="473270" hidden="1" x14ac:dyDescent="0.2"/>
    <row r="473271" hidden="1" x14ac:dyDescent="0.2"/>
    <row r="473272" hidden="1" x14ac:dyDescent="0.2"/>
    <row r="473273" hidden="1" x14ac:dyDescent="0.2"/>
    <row r="473274" hidden="1" x14ac:dyDescent="0.2"/>
    <row r="473275" hidden="1" x14ac:dyDescent="0.2"/>
    <row r="473276" hidden="1" x14ac:dyDescent="0.2"/>
    <row r="473277" hidden="1" x14ac:dyDescent="0.2"/>
    <row r="473278" hidden="1" x14ac:dyDescent="0.2"/>
    <row r="473279" hidden="1" x14ac:dyDescent="0.2"/>
    <row r="473280" hidden="1" x14ac:dyDescent="0.2"/>
    <row r="473281" hidden="1" x14ac:dyDescent="0.2"/>
    <row r="473282" hidden="1" x14ac:dyDescent="0.2"/>
    <row r="473283" hidden="1" x14ac:dyDescent="0.2"/>
    <row r="473284" hidden="1" x14ac:dyDescent="0.2"/>
    <row r="473285" hidden="1" x14ac:dyDescent="0.2"/>
    <row r="473286" hidden="1" x14ac:dyDescent="0.2"/>
    <row r="473287" hidden="1" x14ac:dyDescent="0.2"/>
    <row r="473288" hidden="1" x14ac:dyDescent="0.2"/>
    <row r="473289" hidden="1" x14ac:dyDescent="0.2"/>
    <row r="473290" hidden="1" x14ac:dyDescent="0.2"/>
    <row r="473291" hidden="1" x14ac:dyDescent="0.2"/>
    <row r="473292" hidden="1" x14ac:dyDescent="0.2"/>
    <row r="473293" hidden="1" x14ac:dyDescent="0.2"/>
    <row r="473294" hidden="1" x14ac:dyDescent="0.2"/>
    <row r="473295" hidden="1" x14ac:dyDescent="0.2"/>
    <row r="473296" hidden="1" x14ac:dyDescent="0.2"/>
    <row r="473297" hidden="1" x14ac:dyDescent="0.2"/>
    <row r="473298" hidden="1" x14ac:dyDescent="0.2"/>
    <row r="473299" hidden="1" x14ac:dyDescent="0.2"/>
    <row r="473300" hidden="1" x14ac:dyDescent="0.2"/>
    <row r="473301" hidden="1" x14ac:dyDescent="0.2"/>
    <row r="473302" hidden="1" x14ac:dyDescent="0.2"/>
    <row r="473303" hidden="1" x14ac:dyDescent="0.2"/>
    <row r="473304" hidden="1" x14ac:dyDescent="0.2"/>
    <row r="473305" hidden="1" x14ac:dyDescent="0.2"/>
    <row r="473306" hidden="1" x14ac:dyDescent="0.2"/>
    <row r="473307" hidden="1" x14ac:dyDescent="0.2"/>
    <row r="473308" hidden="1" x14ac:dyDescent="0.2"/>
    <row r="473309" hidden="1" x14ac:dyDescent="0.2"/>
    <row r="473310" hidden="1" x14ac:dyDescent="0.2"/>
    <row r="473311" hidden="1" x14ac:dyDescent="0.2"/>
    <row r="473312" hidden="1" x14ac:dyDescent="0.2"/>
    <row r="473313" hidden="1" x14ac:dyDescent="0.2"/>
    <row r="473314" hidden="1" x14ac:dyDescent="0.2"/>
    <row r="473315" hidden="1" x14ac:dyDescent="0.2"/>
    <row r="473316" hidden="1" x14ac:dyDescent="0.2"/>
    <row r="473317" hidden="1" x14ac:dyDescent="0.2"/>
    <row r="473318" hidden="1" x14ac:dyDescent="0.2"/>
    <row r="473319" hidden="1" x14ac:dyDescent="0.2"/>
    <row r="473320" hidden="1" x14ac:dyDescent="0.2"/>
    <row r="473321" hidden="1" x14ac:dyDescent="0.2"/>
    <row r="473322" hidden="1" x14ac:dyDescent="0.2"/>
    <row r="473323" hidden="1" x14ac:dyDescent="0.2"/>
    <row r="473324" hidden="1" x14ac:dyDescent="0.2"/>
    <row r="473325" hidden="1" x14ac:dyDescent="0.2"/>
    <row r="473326" hidden="1" x14ac:dyDescent="0.2"/>
    <row r="473327" hidden="1" x14ac:dyDescent="0.2"/>
    <row r="473328" hidden="1" x14ac:dyDescent="0.2"/>
    <row r="473329" hidden="1" x14ac:dyDescent="0.2"/>
    <row r="473330" hidden="1" x14ac:dyDescent="0.2"/>
    <row r="473331" hidden="1" x14ac:dyDescent="0.2"/>
    <row r="473332" hidden="1" x14ac:dyDescent="0.2"/>
    <row r="473333" hidden="1" x14ac:dyDescent="0.2"/>
    <row r="473334" hidden="1" x14ac:dyDescent="0.2"/>
    <row r="473335" hidden="1" x14ac:dyDescent="0.2"/>
    <row r="473336" hidden="1" x14ac:dyDescent="0.2"/>
    <row r="473337" hidden="1" x14ac:dyDescent="0.2"/>
    <row r="473338" hidden="1" x14ac:dyDescent="0.2"/>
    <row r="473339" hidden="1" x14ac:dyDescent="0.2"/>
    <row r="473340" hidden="1" x14ac:dyDescent="0.2"/>
    <row r="473341" hidden="1" x14ac:dyDescent="0.2"/>
    <row r="473342" hidden="1" x14ac:dyDescent="0.2"/>
    <row r="473343" hidden="1" x14ac:dyDescent="0.2"/>
    <row r="473344" hidden="1" x14ac:dyDescent="0.2"/>
    <row r="473345" hidden="1" x14ac:dyDescent="0.2"/>
    <row r="473346" hidden="1" x14ac:dyDescent="0.2"/>
    <row r="473347" hidden="1" x14ac:dyDescent="0.2"/>
    <row r="473348" hidden="1" x14ac:dyDescent="0.2"/>
    <row r="473349" hidden="1" x14ac:dyDescent="0.2"/>
    <row r="473350" hidden="1" x14ac:dyDescent="0.2"/>
    <row r="473351" hidden="1" x14ac:dyDescent="0.2"/>
    <row r="473352" hidden="1" x14ac:dyDescent="0.2"/>
    <row r="473353" hidden="1" x14ac:dyDescent="0.2"/>
    <row r="473354" hidden="1" x14ac:dyDescent="0.2"/>
    <row r="473355" hidden="1" x14ac:dyDescent="0.2"/>
    <row r="473356" hidden="1" x14ac:dyDescent="0.2"/>
    <row r="473357" hidden="1" x14ac:dyDescent="0.2"/>
    <row r="473358" hidden="1" x14ac:dyDescent="0.2"/>
    <row r="473359" hidden="1" x14ac:dyDescent="0.2"/>
    <row r="473360" hidden="1" x14ac:dyDescent="0.2"/>
    <row r="473361" hidden="1" x14ac:dyDescent="0.2"/>
    <row r="473362" hidden="1" x14ac:dyDescent="0.2"/>
    <row r="473363" hidden="1" x14ac:dyDescent="0.2"/>
    <row r="473364" hidden="1" x14ac:dyDescent="0.2"/>
    <row r="473365" hidden="1" x14ac:dyDescent="0.2"/>
    <row r="473366" hidden="1" x14ac:dyDescent="0.2"/>
    <row r="473367" hidden="1" x14ac:dyDescent="0.2"/>
    <row r="473368" hidden="1" x14ac:dyDescent="0.2"/>
    <row r="473369" hidden="1" x14ac:dyDescent="0.2"/>
    <row r="473370" hidden="1" x14ac:dyDescent="0.2"/>
    <row r="473371" hidden="1" x14ac:dyDescent="0.2"/>
    <row r="473372" hidden="1" x14ac:dyDescent="0.2"/>
    <row r="473373" hidden="1" x14ac:dyDescent="0.2"/>
    <row r="473374" hidden="1" x14ac:dyDescent="0.2"/>
    <row r="473375" hidden="1" x14ac:dyDescent="0.2"/>
    <row r="473376" hidden="1" x14ac:dyDescent="0.2"/>
    <row r="473377" hidden="1" x14ac:dyDescent="0.2"/>
    <row r="473378" hidden="1" x14ac:dyDescent="0.2"/>
    <row r="473379" hidden="1" x14ac:dyDescent="0.2"/>
    <row r="473380" hidden="1" x14ac:dyDescent="0.2"/>
    <row r="473381" hidden="1" x14ac:dyDescent="0.2"/>
    <row r="473382" hidden="1" x14ac:dyDescent="0.2"/>
    <row r="473383" hidden="1" x14ac:dyDescent="0.2"/>
    <row r="473384" hidden="1" x14ac:dyDescent="0.2"/>
    <row r="473385" hidden="1" x14ac:dyDescent="0.2"/>
    <row r="473386" hidden="1" x14ac:dyDescent="0.2"/>
    <row r="473387" hidden="1" x14ac:dyDescent="0.2"/>
    <row r="473388" hidden="1" x14ac:dyDescent="0.2"/>
    <row r="473389" hidden="1" x14ac:dyDescent="0.2"/>
    <row r="473390" hidden="1" x14ac:dyDescent="0.2"/>
    <row r="473391" hidden="1" x14ac:dyDescent="0.2"/>
    <row r="473392" hidden="1" x14ac:dyDescent="0.2"/>
    <row r="473393" hidden="1" x14ac:dyDescent="0.2"/>
    <row r="473394" hidden="1" x14ac:dyDescent="0.2"/>
    <row r="473395" hidden="1" x14ac:dyDescent="0.2"/>
    <row r="473396" hidden="1" x14ac:dyDescent="0.2"/>
    <row r="473397" hidden="1" x14ac:dyDescent="0.2"/>
    <row r="473398" hidden="1" x14ac:dyDescent="0.2"/>
    <row r="473399" hidden="1" x14ac:dyDescent="0.2"/>
    <row r="473400" hidden="1" x14ac:dyDescent="0.2"/>
    <row r="473401" hidden="1" x14ac:dyDescent="0.2"/>
    <row r="473402" hidden="1" x14ac:dyDescent="0.2"/>
    <row r="473403" hidden="1" x14ac:dyDescent="0.2"/>
    <row r="473404" hidden="1" x14ac:dyDescent="0.2"/>
    <row r="473405" hidden="1" x14ac:dyDescent="0.2"/>
    <row r="473406" hidden="1" x14ac:dyDescent="0.2"/>
    <row r="473407" hidden="1" x14ac:dyDescent="0.2"/>
    <row r="473408" hidden="1" x14ac:dyDescent="0.2"/>
    <row r="473409" hidden="1" x14ac:dyDescent="0.2"/>
    <row r="473410" hidden="1" x14ac:dyDescent="0.2"/>
    <row r="473411" hidden="1" x14ac:dyDescent="0.2"/>
    <row r="473412" hidden="1" x14ac:dyDescent="0.2"/>
    <row r="473413" hidden="1" x14ac:dyDescent="0.2"/>
    <row r="473414" hidden="1" x14ac:dyDescent="0.2"/>
    <row r="473415" hidden="1" x14ac:dyDescent="0.2"/>
    <row r="473416" hidden="1" x14ac:dyDescent="0.2"/>
    <row r="473417" hidden="1" x14ac:dyDescent="0.2"/>
    <row r="473418" hidden="1" x14ac:dyDescent="0.2"/>
    <row r="473419" hidden="1" x14ac:dyDescent="0.2"/>
    <row r="473420" hidden="1" x14ac:dyDescent="0.2"/>
    <row r="473421" hidden="1" x14ac:dyDescent="0.2"/>
    <row r="473422" hidden="1" x14ac:dyDescent="0.2"/>
    <row r="473423" hidden="1" x14ac:dyDescent="0.2"/>
    <row r="473424" hidden="1" x14ac:dyDescent="0.2"/>
    <row r="473425" hidden="1" x14ac:dyDescent="0.2"/>
    <row r="473426" hidden="1" x14ac:dyDescent="0.2"/>
    <row r="473427" hidden="1" x14ac:dyDescent="0.2"/>
    <row r="473428" hidden="1" x14ac:dyDescent="0.2"/>
    <row r="473429" hidden="1" x14ac:dyDescent="0.2"/>
    <row r="473430" hidden="1" x14ac:dyDescent="0.2"/>
    <row r="473431" hidden="1" x14ac:dyDescent="0.2"/>
    <row r="473432" hidden="1" x14ac:dyDescent="0.2"/>
    <row r="473433" hidden="1" x14ac:dyDescent="0.2"/>
    <row r="473434" hidden="1" x14ac:dyDescent="0.2"/>
    <row r="473435" hidden="1" x14ac:dyDescent="0.2"/>
    <row r="473436" hidden="1" x14ac:dyDescent="0.2"/>
    <row r="473437" hidden="1" x14ac:dyDescent="0.2"/>
    <row r="473438" hidden="1" x14ac:dyDescent="0.2"/>
    <row r="473439" hidden="1" x14ac:dyDescent="0.2"/>
    <row r="473440" hidden="1" x14ac:dyDescent="0.2"/>
    <row r="473441" hidden="1" x14ac:dyDescent="0.2"/>
    <row r="473442" hidden="1" x14ac:dyDescent="0.2"/>
    <row r="473443" hidden="1" x14ac:dyDescent="0.2"/>
    <row r="473444" hidden="1" x14ac:dyDescent="0.2"/>
    <row r="473445" hidden="1" x14ac:dyDescent="0.2"/>
    <row r="473446" hidden="1" x14ac:dyDescent="0.2"/>
    <row r="473447" hidden="1" x14ac:dyDescent="0.2"/>
    <row r="473448" hidden="1" x14ac:dyDescent="0.2"/>
    <row r="473449" hidden="1" x14ac:dyDescent="0.2"/>
    <row r="473450" hidden="1" x14ac:dyDescent="0.2"/>
    <row r="473451" hidden="1" x14ac:dyDescent="0.2"/>
    <row r="473452" hidden="1" x14ac:dyDescent="0.2"/>
    <row r="473453" hidden="1" x14ac:dyDescent="0.2"/>
    <row r="473454" hidden="1" x14ac:dyDescent="0.2"/>
    <row r="473455" hidden="1" x14ac:dyDescent="0.2"/>
    <row r="473456" hidden="1" x14ac:dyDescent="0.2"/>
    <row r="473457" hidden="1" x14ac:dyDescent="0.2"/>
    <row r="473458" hidden="1" x14ac:dyDescent="0.2"/>
    <row r="473459" hidden="1" x14ac:dyDescent="0.2"/>
    <row r="473460" hidden="1" x14ac:dyDescent="0.2"/>
    <row r="473461" hidden="1" x14ac:dyDescent="0.2"/>
    <row r="473462" hidden="1" x14ac:dyDescent="0.2"/>
    <row r="473463" hidden="1" x14ac:dyDescent="0.2"/>
    <row r="473464" hidden="1" x14ac:dyDescent="0.2"/>
    <row r="473465" hidden="1" x14ac:dyDescent="0.2"/>
    <row r="473466" hidden="1" x14ac:dyDescent="0.2"/>
    <row r="473467" hidden="1" x14ac:dyDescent="0.2"/>
    <row r="473468" hidden="1" x14ac:dyDescent="0.2"/>
    <row r="473469" hidden="1" x14ac:dyDescent="0.2"/>
    <row r="473470" hidden="1" x14ac:dyDescent="0.2"/>
    <row r="473471" hidden="1" x14ac:dyDescent="0.2"/>
    <row r="473472" hidden="1" x14ac:dyDescent="0.2"/>
    <row r="473473" hidden="1" x14ac:dyDescent="0.2"/>
    <row r="473474" hidden="1" x14ac:dyDescent="0.2"/>
    <row r="473475" hidden="1" x14ac:dyDescent="0.2"/>
    <row r="473476" hidden="1" x14ac:dyDescent="0.2"/>
    <row r="473477" hidden="1" x14ac:dyDescent="0.2"/>
    <row r="473478" hidden="1" x14ac:dyDescent="0.2"/>
    <row r="473479" hidden="1" x14ac:dyDescent="0.2"/>
    <row r="473480" hidden="1" x14ac:dyDescent="0.2"/>
    <row r="473481" hidden="1" x14ac:dyDescent="0.2"/>
    <row r="473482" hidden="1" x14ac:dyDescent="0.2"/>
    <row r="473483" hidden="1" x14ac:dyDescent="0.2"/>
    <row r="473484" hidden="1" x14ac:dyDescent="0.2"/>
    <row r="473485" hidden="1" x14ac:dyDescent="0.2"/>
    <row r="473486" hidden="1" x14ac:dyDescent="0.2"/>
    <row r="473487" hidden="1" x14ac:dyDescent="0.2"/>
    <row r="473488" hidden="1" x14ac:dyDescent="0.2"/>
    <row r="473489" hidden="1" x14ac:dyDescent="0.2"/>
    <row r="473490" hidden="1" x14ac:dyDescent="0.2"/>
    <row r="473491" hidden="1" x14ac:dyDescent="0.2"/>
    <row r="473492" hidden="1" x14ac:dyDescent="0.2"/>
    <row r="473493" hidden="1" x14ac:dyDescent="0.2"/>
    <row r="473494" hidden="1" x14ac:dyDescent="0.2"/>
    <row r="473495" hidden="1" x14ac:dyDescent="0.2"/>
    <row r="473496" hidden="1" x14ac:dyDescent="0.2"/>
    <row r="473497" hidden="1" x14ac:dyDescent="0.2"/>
    <row r="473498" hidden="1" x14ac:dyDescent="0.2"/>
    <row r="473499" hidden="1" x14ac:dyDescent="0.2"/>
    <row r="473500" hidden="1" x14ac:dyDescent="0.2"/>
    <row r="473501" hidden="1" x14ac:dyDescent="0.2"/>
    <row r="473502" hidden="1" x14ac:dyDescent="0.2"/>
    <row r="473503" hidden="1" x14ac:dyDescent="0.2"/>
    <row r="473504" hidden="1" x14ac:dyDescent="0.2"/>
    <row r="473505" hidden="1" x14ac:dyDescent="0.2"/>
    <row r="473506" hidden="1" x14ac:dyDescent="0.2"/>
    <row r="473507" hidden="1" x14ac:dyDescent="0.2"/>
    <row r="473508" hidden="1" x14ac:dyDescent="0.2"/>
    <row r="473509" hidden="1" x14ac:dyDescent="0.2"/>
    <row r="473510" hidden="1" x14ac:dyDescent="0.2"/>
    <row r="473511" hidden="1" x14ac:dyDescent="0.2"/>
    <row r="473512" hidden="1" x14ac:dyDescent="0.2"/>
    <row r="473513" hidden="1" x14ac:dyDescent="0.2"/>
    <row r="473514" hidden="1" x14ac:dyDescent="0.2"/>
    <row r="473515" hidden="1" x14ac:dyDescent="0.2"/>
    <row r="473516" hidden="1" x14ac:dyDescent="0.2"/>
    <row r="473517" hidden="1" x14ac:dyDescent="0.2"/>
    <row r="473518" hidden="1" x14ac:dyDescent="0.2"/>
    <row r="473519" hidden="1" x14ac:dyDescent="0.2"/>
    <row r="473520" hidden="1" x14ac:dyDescent="0.2"/>
    <row r="473521" hidden="1" x14ac:dyDescent="0.2"/>
    <row r="473522" hidden="1" x14ac:dyDescent="0.2"/>
    <row r="473523" hidden="1" x14ac:dyDescent="0.2"/>
    <row r="473524" hidden="1" x14ac:dyDescent="0.2"/>
    <row r="473525" hidden="1" x14ac:dyDescent="0.2"/>
    <row r="473526" hidden="1" x14ac:dyDescent="0.2"/>
    <row r="473527" hidden="1" x14ac:dyDescent="0.2"/>
    <row r="473528" hidden="1" x14ac:dyDescent="0.2"/>
    <row r="473529" hidden="1" x14ac:dyDescent="0.2"/>
    <row r="473530" hidden="1" x14ac:dyDescent="0.2"/>
    <row r="473531" hidden="1" x14ac:dyDescent="0.2"/>
    <row r="473532" hidden="1" x14ac:dyDescent="0.2"/>
    <row r="473533" hidden="1" x14ac:dyDescent="0.2"/>
    <row r="473534" hidden="1" x14ac:dyDescent="0.2"/>
    <row r="473535" hidden="1" x14ac:dyDescent="0.2"/>
    <row r="473536" hidden="1" x14ac:dyDescent="0.2"/>
    <row r="473537" hidden="1" x14ac:dyDescent="0.2"/>
    <row r="473538" hidden="1" x14ac:dyDescent="0.2"/>
    <row r="473539" hidden="1" x14ac:dyDescent="0.2"/>
    <row r="473540" hidden="1" x14ac:dyDescent="0.2"/>
    <row r="473541" hidden="1" x14ac:dyDescent="0.2"/>
    <row r="473542" hidden="1" x14ac:dyDescent="0.2"/>
    <row r="473543" hidden="1" x14ac:dyDescent="0.2"/>
    <row r="473544" hidden="1" x14ac:dyDescent="0.2"/>
    <row r="473545" hidden="1" x14ac:dyDescent="0.2"/>
    <row r="473546" hidden="1" x14ac:dyDescent="0.2"/>
    <row r="473547" hidden="1" x14ac:dyDescent="0.2"/>
    <row r="473548" hidden="1" x14ac:dyDescent="0.2"/>
    <row r="473549" hidden="1" x14ac:dyDescent="0.2"/>
    <row r="473550" hidden="1" x14ac:dyDescent="0.2"/>
    <row r="473551" hidden="1" x14ac:dyDescent="0.2"/>
    <row r="473552" hidden="1" x14ac:dyDescent="0.2"/>
    <row r="473553" hidden="1" x14ac:dyDescent="0.2"/>
    <row r="473554" hidden="1" x14ac:dyDescent="0.2"/>
    <row r="473555" hidden="1" x14ac:dyDescent="0.2"/>
    <row r="473556" hidden="1" x14ac:dyDescent="0.2"/>
    <row r="473557" hidden="1" x14ac:dyDescent="0.2"/>
    <row r="473558" hidden="1" x14ac:dyDescent="0.2"/>
    <row r="473559" hidden="1" x14ac:dyDescent="0.2"/>
    <row r="473560" hidden="1" x14ac:dyDescent="0.2"/>
    <row r="473561" hidden="1" x14ac:dyDescent="0.2"/>
    <row r="473562" hidden="1" x14ac:dyDescent="0.2"/>
    <row r="473563" hidden="1" x14ac:dyDescent="0.2"/>
    <row r="473564" hidden="1" x14ac:dyDescent="0.2"/>
    <row r="473565" hidden="1" x14ac:dyDescent="0.2"/>
    <row r="473566" hidden="1" x14ac:dyDescent="0.2"/>
    <row r="473567" hidden="1" x14ac:dyDescent="0.2"/>
    <row r="473568" hidden="1" x14ac:dyDescent="0.2"/>
    <row r="473569" hidden="1" x14ac:dyDescent="0.2"/>
    <row r="473570" hidden="1" x14ac:dyDescent="0.2"/>
    <row r="473571" hidden="1" x14ac:dyDescent="0.2"/>
    <row r="473572" hidden="1" x14ac:dyDescent="0.2"/>
    <row r="473573" hidden="1" x14ac:dyDescent="0.2"/>
    <row r="473574" hidden="1" x14ac:dyDescent="0.2"/>
    <row r="473575" hidden="1" x14ac:dyDescent="0.2"/>
    <row r="473576" hidden="1" x14ac:dyDescent="0.2"/>
    <row r="473577" hidden="1" x14ac:dyDescent="0.2"/>
    <row r="473578" hidden="1" x14ac:dyDescent="0.2"/>
    <row r="473579" hidden="1" x14ac:dyDescent="0.2"/>
    <row r="473580" hidden="1" x14ac:dyDescent="0.2"/>
    <row r="473581" hidden="1" x14ac:dyDescent="0.2"/>
    <row r="473582" hidden="1" x14ac:dyDescent="0.2"/>
    <row r="473583" hidden="1" x14ac:dyDescent="0.2"/>
    <row r="473584" hidden="1" x14ac:dyDescent="0.2"/>
    <row r="473585" hidden="1" x14ac:dyDescent="0.2"/>
    <row r="473586" hidden="1" x14ac:dyDescent="0.2"/>
    <row r="473587" hidden="1" x14ac:dyDescent="0.2"/>
    <row r="473588" hidden="1" x14ac:dyDescent="0.2"/>
    <row r="473589" hidden="1" x14ac:dyDescent="0.2"/>
    <row r="473590" hidden="1" x14ac:dyDescent="0.2"/>
    <row r="473591" hidden="1" x14ac:dyDescent="0.2"/>
    <row r="473592" hidden="1" x14ac:dyDescent="0.2"/>
    <row r="473593" hidden="1" x14ac:dyDescent="0.2"/>
    <row r="473594" hidden="1" x14ac:dyDescent="0.2"/>
    <row r="473595" hidden="1" x14ac:dyDescent="0.2"/>
    <row r="473596" hidden="1" x14ac:dyDescent="0.2"/>
    <row r="473597" hidden="1" x14ac:dyDescent="0.2"/>
    <row r="473598" hidden="1" x14ac:dyDescent="0.2"/>
    <row r="473599" hidden="1" x14ac:dyDescent="0.2"/>
    <row r="473600" hidden="1" x14ac:dyDescent="0.2"/>
    <row r="473601" hidden="1" x14ac:dyDescent="0.2"/>
    <row r="473602" hidden="1" x14ac:dyDescent="0.2"/>
    <row r="473603" hidden="1" x14ac:dyDescent="0.2"/>
    <row r="473604" hidden="1" x14ac:dyDescent="0.2"/>
    <row r="473605" hidden="1" x14ac:dyDescent="0.2"/>
    <row r="473606" hidden="1" x14ac:dyDescent="0.2"/>
    <row r="473607" hidden="1" x14ac:dyDescent="0.2"/>
    <row r="473608" hidden="1" x14ac:dyDescent="0.2"/>
    <row r="473609" hidden="1" x14ac:dyDescent="0.2"/>
    <row r="473610" hidden="1" x14ac:dyDescent="0.2"/>
    <row r="473611" hidden="1" x14ac:dyDescent="0.2"/>
    <row r="473612" hidden="1" x14ac:dyDescent="0.2"/>
    <row r="473613" hidden="1" x14ac:dyDescent="0.2"/>
    <row r="473614" hidden="1" x14ac:dyDescent="0.2"/>
    <row r="473615" hidden="1" x14ac:dyDescent="0.2"/>
    <row r="473616" hidden="1" x14ac:dyDescent="0.2"/>
    <row r="473617" hidden="1" x14ac:dyDescent="0.2"/>
    <row r="473618" hidden="1" x14ac:dyDescent="0.2"/>
    <row r="473619" hidden="1" x14ac:dyDescent="0.2"/>
    <row r="473620" hidden="1" x14ac:dyDescent="0.2"/>
    <row r="473621" hidden="1" x14ac:dyDescent="0.2"/>
    <row r="473622" hidden="1" x14ac:dyDescent="0.2"/>
    <row r="473623" hidden="1" x14ac:dyDescent="0.2"/>
    <row r="473624" hidden="1" x14ac:dyDescent="0.2"/>
    <row r="473625" hidden="1" x14ac:dyDescent="0.2"/>
    <row r="473626" hidden="1" x14ac:dyDescent="0.2"/>
    <row r="473627" hidden="1" x14ac:dyDescent="0.2"/>
    <row r="473628" hidden="1" x14ac:dyDescent="0.2"/>
    <row r="473629" hidden="1" x14ac:dyDescent="0.2"/>
    <row r="473630" hidden="1" x14ac:dyDescent="0.2"/>
    <row r="473631" hidden="1" x14ac:dyDescent="0.2"/>
    <row r="473632" hidden="1" x14ac:dyDescent="0.2"/>
    <row r="473633" hidden="1" x14ac:dyDescent="0.2"/>
    <row r="473634" hidden="1" x14ac:dyDescent="0.2"/>
    <row r="473635" hidden="1" x14ac:dyDescent="0.2"/>
    <row r="473636" hidden="1" x14ac:dyDescent="0.2"/>
    <row r="473637" hidden="1" x14ac:dyDescent="0.2"/>
    <row r="473638" hidden="1" x14ac:dyDescent="0.2"/>
    <row r="473639" hidden="1" x14ac:dyDescent="0.2"/>
    <row r="473640" hidden="1" x14ac:dyDescent="0.2"/>
    <row r="473641" hidden="1" x14ac:dyDescent="0.2"/>
    <row r="473642" hidden="1" x14ac:dyDescent="0.2"/>
    <row r="473643" hidden="1" x14ac:dyDescent="0.2"/>
    <row r="473644" hidden="1" x14ac:dyDescent="0.2"/>
    <row r="473645" hidden="1" x14ac:dyDescent="0.2"/>
    <row r="473646" hidden="1" x14ac:dyDescent="0.2"/>
    <row r="473647" hidden="1" x14ac:dyDescent="0.2"/>
    <row r="473648" hidden="1" x14ac:dyDescent="0.2"/>
    <row r="473649" hidden="1" x14ac:dyDescent="0.2"/>
    <row r="473650" hidden="1" x14ac:dyDescent="0.2"/>
    <row r="473651" hidden="1" x14ac:dyDescent="0.2"/>
    <row r="473652" hidden="1" x14ac:dyDescent="0.2"/>
    <row r="473653" hidden="1" x14ac:dyDescent="0.2"/>
    <row r="473654" hidden="1" x14ac:dyDescent="0.2"/>
    <row r="473655" hidden="1" x14ac:dyDescent="0.2"/>
    <row r="473656" hidden="1" x14ac:dyDescent="0.2"/>
    <row r="473657" hidden="1" x14ac:dyDescent="0.2"/>
    <row r="473658" hidden="1" x14ac:dyDescent="0.2"/>
    <row r="473659" hidden="1" x14ac:dyDescent="0.2"/>
    <row r="473660" hidden="1" x14ac:dyDescent="0.2"/>
    <row r="473661" hidden="1" x14ac:dyDescent="0.2"/>
    <row r="473662" hidden="1" x14ac:dyDescent="0.2"/>
    <row r="473663" hidden="1" x14ac:dyDescent="0.2"/>
    <row r="473664" hidden="1" x14ac:dyDescent="0.2"/>
    <row r="473665" hidden="1" x14ac:dyDescent="0.2"/>
    <row r="473666" hidden="1" x14ac:dyDescent="0.2"/>
    <row r="473667" hidden="1" x14ac:dyDescent="0.2"/>
    <row r="473668" hidden="1" x14ac:dyDescent="0.2"/>
    <row r="473669" hidden="1" x14ac:dyDescent="0.2"/>
    <row r="473670" hidden="1" x14ac:dyDescent="0.2"/>
    <row r="473671" hidden="1" x14ac:dyDescent="0.2"/>
    <row r="473672" hidden="1" x14ac:dyDescent="0.2"/>
    <row r="473673" hidden="1" x14ac:dyDescent="0.2"/>
    <row r="473674" hidden="1" x14ac:dyDescent="0.2"/>
    <row r="473675" hidden="1" x14ac:dyDescent="0.2"/>
    <row r="473676" hidden="1" x14ac:dyDescent="0.2"/>
    <row r="473677" hidden="1" x14ac:dyDescent="0.2"/>
    <row r="473678" hidden="1" x14ac:dyDescent="0.2"/>
    <row r="473679" hidden="1" x14ac:dyDescent="0.2"/>
    <row r="473680" hidden="1" x14ac:dyDescent="0.2"/>
    <row r="473681" hidden="1" x14ac:dyDescent="0.2"/>
    <row r="473682" hidden="1" x14ac:dyDescent="0.2"/>
    <row r="473683" hidden="1" x14ac:dyDescent="0.2"/>
    <row r="473684" hidden="1" x14ac:dyDescent="0.2"/>
    <row r="473685" hidden="1" x14ac:dyDescent="0.2"/>
    <row r="473686" hidden="1" x14ac:dyDescent="0.2"/>
    <row r="473687" hidden="1" x14ac:dyDescent="0.2"/>
    <row r="473688" hidden="1" x14ac:dyDescent="0.2"/>
    <row r="473689" hidden="1" x14ac:dyDescent="0.2"/>
    <row r="473690" hidden="1" x14ac:dyDescent="0.2"/>
    <row r="473691" hidden="1" x14ac:dyDescent="0.2"/>
    <row r="473692" hidden="1" x14ac:dyDescent="0.2"/>
    <row r="473693" hidden="1" x14ac:dyDescent="0.2"/>
    <row r="473694" hidden="1" x14ac:dyDescent="0.2"/>
    <row r="473695" hidden="1" x14ac:dyDescent="0.2"/>
    <row r="473696" hidden="1" x14ac:dyDescent="0.2"/>
    <row r="473697" hidden="1" x14ac:dyDescent="0.2"/>
    <row r="473698" hidden="1" x14ac:dyDescent="0.2"/>
    <row r="473699" hidden="1" x14ac:dyDescent="0.2"/>
    <row r="473700" hidden="1" x14ac:dyDescent="0.2"/>
    <row r="473701" hidden="1" x14ac:dyDescent="0.2"/>
    <row r="473702" hidden="1" x14ac:dyDescent="0.2"/>
    <row r="473703" hidden="1" x14ac:dyDescent="0.2"/>
    <row r="473704" hidden="1" x14ac:dyDescent="0.2"/>
    <row r="473705" hidden="1" x14ac:dyDescent="0.2"/>
    <row r="473706" hidden="1" x14ac:dyDescent="0.2"/>
    <row r="473707" hidden="1" x14ac:dyDescent="0.2"/>
    <row r="473708" hidden="1" x14ac:dyDescent="0.2"/>
    <row r="473709" hidden="1" x14ac:dyDescent="0.2"/>
    <row r="473710" hidden="1" x14ac:dyDescent="0.2"/>
    <row r="473711" hidden="1" x14ac:dyDescent="0.2"/>
    <row r="473712" hidden="1" x14ac:dyDescent="0.2"/>
    <row r="473713" hidden="1" x14ac:dyDescent="0.2"/>
    <row r="473714" hidden="1" x14ac:dyDescent="0.2"/>
    <row r="473715" hidden="1" x14ac:dyDescent="0.2"/>
    <row r="473716" hidden="1" x14ac:dyDescent="0.2"/>
    <row r="473717" hidden="1" x14ac:dyDescent="0.2"/>
    <row r="473718" hidden="1" x14ac:dyDescent="0.2"/>
    <row r="473719" hidden="1" x14ac:dyDescent="0.2"/>
    <row r="473720" hidden="1" x14ac:dyDescent="0.2"/>
    <row r="473721" hidden="1" x14ac:dyDescent="0.2"/>
    <row r="473722" hidden="1" x14ac:dyDescent="0.2"/>
    <row r="473723" hidden="1" x14ac:dyDescent="0.2"/>
    <row r="473724" hidden="1" x14ac:dyDescent="0.2"/>
    <row r="473725" hidden="1" x14ac:dyDescent="0.2"/>
    <row r="473726" hidden="1" x14ac:dyDescent="0.2"/>
    <row r="473727" hidden="1" x14ac:dyDescent="0.2"/>
    <row r="473728" hidden="1" x14ac:dyDescent="0.2"/>
    <row r="473729" hidden="1" x14ac:dyDescent="0.2"/>
    <row r="473730" hidden="1" x14ac:dyDescent="0.2"/>
    <row r="473731" hidden="1" x14ac:dyDescent="0.2"/>
    <row r="473732" hidden="1" x14ac:dyDescent="0.2"/>
    <row r="473733" hidden="1" x14ac:dyDescent="0.2"/>
    <row r="473734" hidden="1" x14ac:dyDescent="0.2"/>
    <row r="473735" hidden="1" x14ac:dyDescent="0.2"/>
    <row r="473736" hidden="1" x14ac:dyDescent="0.2"/>
    <row r="473737" hidden="1" x14ac:dyDescent="0.2"/>
    <row r="473738" hidden="1" x14ac:dyDescent="0.2"/>
    <row r="473739" hidden="1" x14ac:dyDescent="0.2"/>
    <row r="473740" hidden="1" x14ac:dyDescent="0.2"/>
    <row r="473741" hidden="1" x14ac:dyDescent="0.2"/>
    <row r="473742" hidden="1" x14ac:dyDescent="0.2"/>
    <row r="473743" hidden="1" x14ac:dyDescent="0.2"/>
    <row r="473744" hidden="1" x14ac:dyDescent="0.2"/>
    <row r="473745" hidden="1" x14ac:dyDescent="0.2"/>
    <row r="473746" hidden="1" x14ac:dyDescent="0.2"/>
    <row r="473747" hidden="1" x14ac:dyDescent="0.2"/>
    <row r="473748" hidden="1" x14ac:dyDescent="0.2"/>
    <row r="473749" hidden="1" x14ac:dyDescent="0.2"/>
    <row r="473750" hidden="1" x14ac:dyDescent="0.2"/>
    <row r="473751" hidden="1" x14ac:dyDescent="0.2"/>
    <row r="473752" hidden="1" x14ac:dyDescent="0.2"/>
    <row r="473753" hidden="1" x14ac:dyDescent="0.2"/>
    <row r="473754" hidden="1" x14ac:dyDescent="0.2"/>
    <row r="473755" hidden="1" x14ac:dyDescent="0.2"/>
    <row r="473756" hidden="1" x14ac:dyDescent="0.2"/>
    <row r="473757" hidden="1" x14ac:dyDescent="0.2"/>
    <row r="473758" hidden="1" x14ac:dyDescent="0.2"/>
    <row r="473759" hidden="1" x14ac:dyDescent="0.2"/>
    <row r="473760" hidden="1" x14ac:dyDescent="0.2"/>
    <row r="473761" hidden="1" x14ac:dyDescent="0.2"/>
    <row r="473762" hidden="1" x14ac:dyDescent="0.2"/>
    <row r="473763" hidden="1" x14ac:dyDescent="0.2"/>
    <row r="473764" hidden="1" x14ac:dyDescent="0.2"/>
    <row r="473765" hidden="1" x14ac:dyDescent="0.2"/>
    <row r="473766" hidden="1" x14ac:dyDescent="0.2"/>
    <row r="473767" hidden="1" x14ac:dyDescent="0.2"/>
    <row r="473768" hidden="1" x14ac:dyDescent="0.2"/>
    <row r="473769" hidden="1" x14ac:dyDescent="0.2"/>
    <row r="473770" hidden="1" x14ac:dyDescent="0.2"/>
    <row r="473771" hidden="1" x14ac:dyDescent="0.2"/>
    <row r="473772" hidden="1" x14ac:dyDescent="0.2"/>
    <row r="473773" hidden="1" x14ac:dyDescent="0.2"/>
    <row r="473774" hidden="1" x14ac:dyDescent="0.2"/>
    <row r="473775" hidden="1" x14ac:dyDescent="0.2"/>
    <row r="473776" hidden="1" x14ac:dyDescent="0.2"/>
    <row r="473777" hidden="1" x14ac:dyDescent="0.2"/>
    <row r="473778" hidden="1" x14ac:dyDescent="0.2"/>
    <row r="473779" hidden="1" x14ac:dyDescent="0.2"/>
    <row r="473780" hidden="1" x14ac:dyDescent="0.2"/>
    <row r="473781" hidden="1" x14ac:dyDescent="0.2"/>
    <row r="473782" hidden="1" x14ac:dyDescent="0.2"/>
    <row r="473783" hidden="1" x14ac:dyDescent="0.2"/>
    <row r="473784" hidden="1" x14ac:dyDescent="0.2"/>
    <row r="473785" hidden="1" x14ac:dyDescent="0.2"/>
    <row r="473786" hidden="1" x14ac:dyDescent="0.2"/>
    <row r="473787" hidden="1" x14ac:dyDescent="0.2"/>
    <row r="473788" hidden="1" x14ac:dyDescent="0.2"/>
    <row r="473789" hidden="1" x14ac:dyDescent="0.2"/>
    <row r="473790" hidden="1" x14ac:dyDescent="0.2"/>
    <row r="473791" hidden="1" x14ac:dyDescent="0.2"/>
    <row r="473792" hidden="1" x14ac:dyDescent="0.2"/>
    <row r="473793" hidden="1" x14ac:dyDescent="0.2"/>
    <row r="473794" hidden="1" x14ac:dyDescent="0.2"/>
    <row r="473795" hidden="1" x14ac:dyDescent="0.2"/>
    <row r="473796" hidden="1" x14ac:dyDescent="0.2"/>
    <row r="473797" hidden="1" x14ac:dyDescent="0.2"/>
    <row r="473798" hidden="1" x14ac:dyDescent="0.2"/>
    <row r="473799" hidden="1" x14ac:dyDescent="0.2"/>
    <row r="473800" hidden="1" x14ac:dyDescent="0.2"/>
    <row r="473801" hidden="1" x14ac:dyDescent="0.2"/>
    <row r="473802" hidden="1" x14ac:dyDescent="0.2"/>
    <row r="473803" hidden="1" x14ac:dyDescent="0.2"/>
    <row r="473804" hidden="1" x14ac:dyDescent="0.2"/>
    <row r="473805" hidden="1" x14ac:dyDescent="0.2"/>
    <row r="473806" hidden="1" x14ac:dyDescent="0.2"/>
    <row r="473807" hidden="1" x14ac:dyDescent="0.2"/>
    <row r="473808" hidden="1" x14ac:dyDescent="0.2"/>
    <row r="473809" hidden="1" x14ac:dyDescent="0.2"/>
    <row r="473810" hidden="1" x14ac:dyDescent="0.2"/>
    <row r="473811" hidden="1" x14ac:dyDescent="0.2"/>
    <row r="473812" hidden="1" x14ac:dyDescent="0.2"/>
    <row r="473813" hidden="1" x14ac:dyDescent="0.2"/>
    <row r="473814" hidden="1" x14ac:dyDescent="0.2"/>
    <row r="473815" hidden="1" x14ac:dyDescent="0.2"/>
    <row r="473816" hidden="1" x14ac:dyDescent="0.2"/>
    <row r="473817" hidden="1" x14ac:dyDescent="0.2"/>
    <row r="473818" hidden="1" x14ac:dyDescent="0.2"/>
    <row r="473819" hidden="1" x14ac:dyDescent="0.2"/>
    <row r="473820" hidden="1" x14ac:dyDescent="0.2"/>
    <row r="473821" hidden="1" x14ac:dyDescent="0.2"/>
    <row r="473822" hidden="1" x14ac:dyDescent="0.2"/>
    <row r="473823" hidden="1" x14ac:dyDescent="0.2"/>
    <row r="473824" hidden="1" x14ac:dyDescent="0.2"/>
    <row r="473825" hidden="1" x14ac:dyDescent="0.2"/>
    <row r="473826" hidden="1" x14ac:dyDescent="0.2"/>
    <row r="473827" hidden="1" x14ac:dyDescent="0.2"/>
    <row r="473828" hidden="1" x14ac:dyDescent="0.2"/>
    <row r="473829" hidden="1" x14ac:dyDescent="0.2"/>
    <row r="473830" hidden="1" x14ac:dyDescent="0.2"/>
    <row r="473831" hidden="1" x14ac:dyDescent="0.2"/>
    <row r="473832" hidden="1" x14ac:dyDescent="0.2"/>
    <row r="473833" hidden="1" x14ac:dyDescent="0.2"/>
    <row r="473834" hidden="1" x14ac:dyDescent="0.2"/>
    <row r="473835" hidden="1" x14ac:dyDescent="0.2"/>
    <row r="473836" hidden="1" x14ac:dyDescent="0.2"/>
    <row r="473837" hidden="1" x14ac:dyDescent="0.2"/>
    <row r="473838" hidden="1" x14ac:dyDescent="0.2"/>
    <row r="473839" hidden="1" x14ac:dyDescent="0.2"/>
    <row r="473840" hidden="1" x14ac:dyDescent="0.2"/>
    <row r="473841" hidden="1" x14ac:dyDescent="0.2"/>
    <row r="473842" hidden="1" x14ac:dyDescent="0.2"/>
    <row r="473843" hidden="1" x14ac:dyDescent="0.2"/>
    <row r="473844" hidden="1" x14ac:dyDescent="0.2"/>
    <row r="473845" hidden="1" x14ac:dyDescent="0.2"/>
    <row r="473846" hidden="1" x14ac:dyDescent="0.2"/>
    <row r="473847" hidden="1" x14ac:dyDescent="0.2"/>
    <row r="473848" hidden="1" x14ac:dyDescent="0.2"/>
    <row r="473849" hidden="1" x14ac:dyDescent="0.2"/>
    <row r="473850" hidden="1" x14ac:dyDescent="0.2"/>
    <row r="473851" hidden="1" x14ac:dyDescent="0.2"/>
    <row r="473852" hidden="1" x14ac:dyDescent="0.2"/>
    <row r="473853" hidden="1" x14ac:dyDescent="0.2"/>
    <row r="473854" hidden="1" x14ac:dyDescent="0.2"/>
    <row r="473855" hidden="1" x14ac:dyDescent="0.2"/>
    <row r="473856" hidden="1" x14ac:dyDescent="0.2"/>
    <row r="473857" hidden="1" x14ac:dyDescent="0.2"/>
    <row r="473858" hidden="1" x14ac:dyDescent="0.2"/>
    <row r="473859" hidden="1" x14ac:dyDescent="0.2"/>
    <row r="473860" hidden="1" x14ac:dyDescent="0.2"/>
    <row r="473861" hidden="1" x14ac:dyDescent="0.2"/>
    <row r="473862" hidden="1" x14ac:dyDescent="0.2"/>
    <row r="473863" hidden="1" x14ac:dyDescent="0.2"/>
    <row r="473864" hidden="1" x14ac:dyDescent="0.2"/>
    <row r="473865" hidden="1" x14ac:dyDescent="0.2"/>
    <row r="473866" hidden="1" x14ac:dyDescent="0.2"/>
    <row r="473867" hidden="1" x14ac:dyDescent="0.2"/>
    <row r="473868" hidden="1" x14ac:dyDescent="0.2"/>
    <row r="473869" hidden="1" x14ac:dyDescent="0.2"/>
    <row r="473870" hidden="1" x14ac:dyDescent="0.2"/>
    <row r="473871" hidden="1" x14ac:dyDescent="0.2"/>
    <row r="473872" hidden="1" x14ac:dyDescent="0.2"/>
    <row r="473873" hidden="1" x14ac:dyDescent="0.2"/>
    <row r="473874" hidden="1" x14ac:dyDescent="0.2"/>
    <row r="473875" hidden="1" x14ac:dyDescent="0.2"/>
    <row r="473876" hidden="1" x14ac:dyDescent="0.2"/>
    <row r="473877" hidden="1" x14ac:dyDescent="0.2"/>
    <row r="473878" hidden="1" x14ac:dyDescent="0.2"/>
    <row r="473879" hidden="1" x14ac:dyDescent="0.2"/>
    <row r="473880" hidden="1" x14ac:dyDescent="0.2"/>
    <row r="473881" hidden="1" x14ac:dyDescent="0.2"/>
    <row r="473882" hidden="1" x14ac:dyDescent="0.2"/>
    <row r="473883" hidden="1" x14ac:dyDescent="0.2"/>
    <row r="473884" hidden="1" x14ac:dyDescent="0.2"/>
    <row r="473885" hidden="1" x14ac:dyDescent="0.2"/>
    <row r="473886" hidden="1" x14ac:dyDescent="0.2"/>
    <row r="473887" hidden="1" x14ac:dyDescent="0.2"/>
    <row r="473888" hidden="1" x14ac:dyDescent="0.2"/>
    <row r="473889" hidden="1" x14ac:dyDescent="0.2"/>
    <row r="473890" hidden="1" x14ac:dyDescent="0.2"/>
    <row r="473891" hidden="1" x14ac:dyDescent="0.2"/>
    <row r="473892" hidden="1" x14ac:dyDescent="0.2"/>
    <row r="473893" hidden="1" x14ac:dyDescent="0.2"/>
    <row r="473894" hidden="1" x14ac:dyDescent="0.2"/>
    <row r="473895" hidden="1" x14ac:dyDescent="0.2"/>
    <row r="473896" hidden="1" x14ac:dyDescent="0.2"/>
    <row r="473897" hidden="1" x14ac:dyDescent="0.2"/>
    <row r="473898" hidden="1" x14ac:dyDescent="0.2"/>
    <row r="473899" hidden="1" x14ac:dyDescent="0.2"/>
    <row r="473900" hidden="1" x14ac:dyDescent="0.2"/>
    <row r="473901" hidden="1" x14ac:dyDescent="0.2"/>
    <row r="473902" hidden="1" x14ac:dyDescent="0.2"/>
    <row r="473903" hidden="1" x14ac:dyDescent="0.2"/>
    <row r="473904" hidden="1" x14ac:dyDescent="0.2"/>
    <row r="473905" hidden="1" x14ac:dyDescent="0.2"/>
    <row r="473906" hidden="1" x14ac:dyDescent="0.2"/>
    <row r="473907" hidden="1" x14ac:dyDescent="0.2"/>
    <row r="473908" hidden="1" x14ac:dyDescent="0.2"/>
    <row r="473909" hidden="1" x14ac:dyDescent="0.2"/>
    <row r="473910" hidden="1" x14ac:dyDescent="0.2"/>
    <row r="473911" hidden="1" x14ac:dyDescent="0.2"/>
    <row r="473912" hidden="1" x14ac:dyDescent="0.2"/>
    <row r="473913" hidden="1" x14ac:dyDescent="0.2"/>
    <row r="473914" hidden="1" x14ac:dyDescent="0.2"/>
    <row r="473915" hidden="1" x14ac:dyDescent="0.2"/>
    <row r="473916" hidden="1" x14ac:dyDescent="0.2"/>
    <row r="473917" hidden="1" x14ac:dyDescent="0.2"/>
    <row r="473918" hidden="1" x14ac:dyDescent="0.2"/>
    <row r="473919" hidden="1" x14ac:dyDescent="0.2"/>
    <row r="473920" hidden="1" x14ac:dyDescent="0.2"/>
    <row r="473921" hidden="1" x14ac:dyDescent="0.2"/>
    <row r="473922" hidden="1" x14ac:dyDescent="0.2"/>
    <row r="473923" hidden="1" x14ac:dyDescent="0.2"/>
    <row r="473924" hidden="1" x14ac:dyDescent="0.2"/>
    <row r="473925" hidden="1" x14ac:dyDescent="0.2"/>
    <row r="473926" hidden="1" x14ac:dyDescent="0.2"/>
    <row r="473927" hidden="1" x14ac:dyDescent="0.2"/>
    <row r="473928" hidden="1" x14ac:dyDescent="0.2"/>
    <row r="473929" hidden="1" x14ac:dyDescent="0.2"/>
    <row r="473930" hidden="1" x14ac:dyDescent="0.2"/>
    <row r="473931" hidden="1" x14ac:dyDescent="0.2"/>
    <row r="473932" hidden="1" x14ac:dyDescent="0.2"/>
    <row r="473933" hidden="1" x14ac:dyDescent="0.2"/>
    <row r="473934" hidden="1" x14ac:dyDescent="0.2"/>
    <row r="473935" hidden="1" x14ac:dyDescent="0.2"/>
    <row r="473936" hidden="1" x14ac:dyDescent="0.2"/>
    <row r="473937" hidden="1" x14ac:dyDescent="0.2"/>
    <row r="473938" hidden="1" x14ac:dyDescent="0.2"/>
    <row r="473939" hidden="1" x14ac:dyDescent="0.2"/>
    <row r="473940" hidden="1" x14ac:dyDescent="0.2"/>
    <row r="473941" hidden="1" x14ac:dyDescent="0.2"/>
    <row r="473942" hidden="1" x14ac:dyDescent="0.2"/>
    <row r="473943" hidden="1" x14ac:dyDescent="0.2"/>
    <row r="473944" hidden="1" x14ac:dyDescent="0.2"/>
    <row r="473945" hidden="1" x14ac:dyDescent="0.2"/>
    <row r="473946" hidden="1" x14ac:dyDescent="0.2"/>
    <row r="473947" hidden="1" x14ac:dyDescent="0.2"/>
    <row r="473948" hidden="1" x14ac:dyDescent="0.2"/>
    <row r="473949" hidden="1" x14ac:dyDescent="0.2"/>
    <row r="473950" hidden="1" x14ac:dyDescent="0.2"/>
    <row r="473951" hidden="1" x14ac:dyDescent="0.2"/>
    <row r="473952" hidden="1" x14ac:dyDescent="0.2"/>
    <row r="473953" hidden="1" x14ac:dyDescent="0.2"/>
    <row r="473954" hidden="1" x14ac:dyDescent="0.2"/>
    <row r="473955" hidden="1" x14ac:dyDescent="0.2"/>
    <row r="473956" hidden="1" x14ac:dyDescent="0.2"/>
    <row r="473957" hidden="1" x14ac:dyDescent="0.2"/>
    <row r="473958" hidden="1" x14ac:dyDescent="0.2"/>
    <row r="473959" hidden="1" x14ac:dyDescent="0.2"/>
    <row r="473960" hidden="1" x14ac:dyDescent="0.2"/>
    <row r="473961" hidden="1" x14ac:dyDescent="0.2"/>
    <row r="473962" hidden="1" x14ac:dyDescent="0.2"/>
    <row r="473963" hidden="1" x14ac:dyDescent="0.2"/>
    <row r="473964" hidden="1" x14ac:dyDescent="0.2"/>
    <row r="473965" hidden="1" x14ac:dyDescent="0.2"/>
    <row r="473966" hidden="1" x14ac:dyDescent="0.2"/>
    <row r="473967" hidden="1" x14ac:dyDescent="0.2"/>
    <row r="473968" hidden="1" x14ac:dyDescent="0.2"/>
    <row r="473969" hidden="1" x14ac:dyDescent="0.2"/>
    <row r="473970" hidden="1" x14ac:dyDescent="0.2"/>
    <row r="473971" hidden="1" x14ac:dyDescent="0.2"/>
    <row r="473972" hidden="1" x14ac:dyDescent="0.2"/>
    <row r="473973" hidden="1" x14ac:dyDescent="0.2"/>
    <row r="473974" hidden="1" x14ac:dyDescent="0.2"/>
    <row r="473975" hidden="1" x14ac:dyDescent="0.2"/>
    <row r="473976" hidden="1" x14ac:dyDescent="0.2"/>
    <row r="473977" hidden="1" x14ac:dyDescent="0.2"/>
    <row r="473978" hidden="1" x14ac:dyDescent="0.2"/>
    <row r="473979" hidden="1" x14ac:dyDescent="0.2"/>
    <row r="473980" hidden="1" x14ac:dyDescent="0.2"/>
    <row r="473981" hidden="1" x14ac:dyDescent="0.2"/>
    <row r="473982" hidden="1" x14ac:dyDescent="0.2"/>
    <row r="473983" hidden="1" x14ac:dyDescent="0.2"/>
    <row r="473984" hidden="1" x14ac:dyDescent="0.2"/>
    <row r="473985" hidden="1" x14ac:dyDescent="0.2"/>
    <row r="473986" hidden="1" x14ac:dyDescent="0.2"/>
    <row r="473987" hidden="1" x14ac:dyDescent="0.2"/>
    <row r="473988" hidden="1" x14ac:dyDescent="0.2"/>
    <row r="473989" hidden="1" x14ac:dyDescent="0.2"/>
    <row r="473990" hidden="1" x14ac:dyDescent="0.2"/>
    <row r="473991" hidden="1" x14ac:dyDescent="0.2"/>
    <row r="473992" hidden="1" x14ac:dyDescent="0.2"/>
    <row r="473993" hidden="1" x14ac:dyDescent="0.2"/>
    <row r="473994" hidden="1" x14ac:dyDescent="0.2"/>
    <row r="473995" hidden="1" x14ac:dyDescent="0.2"/>
    <row r="473996" hidden="1" x14ac:dyDescent="0.2"/>
    <row r="473997" hidden="1" x14ac:dyDescent="0.2"/>
    <row r="473998" hidden="1" x14ac:dyDescent="0.2"/>
    <row r="473999" hidden="1" x14ac:dyDescent="0.2"/>
    <row r="474000" hidden="1" x14ac:dyDescent="0.2"/>
    <row r="474001" hidden="1" x14ac:dyDescent="0.2"/>
    <row r="474002" hidden="1" x14ac:dyDescent="0.2"/>
    <row r="474003" hidden="1" x14ac:dyDescent="0.2"/>
    <row r="474004" hidden="1" x14ac:dyDescent="0.2"/>
    <row r="474005" hidden="1" x14ac:dyDescent="0.2"/>
    <row r="474006" hidden="1" x14ac:dyDescent="0.2"/>
    <row r="474007" hidden="1" x14ac:dyDescent="0.2"/>
    <row r="474008" hidden="1" x14ac:dyDescent="0.2"/>
    <row r="474009" hidden="1" x14ac:dyDescent="0.2"/>
    <row r="474010" hidden="1" x14ac:dyDescent="0.2"/>
    <row r="474011" hidden="1" x14ac:dyDescent="0.2"/>
    <row r="474012" hidden="1" x14ac:dyDescent="0.2"/>
    <row r="474013" hidden="1" x14ac:dyDescent="0.2"/>
    <row r="474014" hidden="1" x14ac:dyDescent="0.2"/>
    <row r="474015" hidden="1" x14ac:dyDescent="0.2"/>
    <row r="474016" hidden="1" x14ac:dyDescent="0.2"/>
    <row r="474017" hidden="1" x14ac:dyDescent="0.2"/>
    <row r="474018" hidden="1" x14ac:dyDescent="0.2"/>
    <row r="474019" hidden="1" x14ac:dyDescent="0.2"/>
    <row r="474020" hidden="1" x14ac:dyDescent="0.2"/>
    <row r="474021" hidden="1" x14ac:dyDescent="0.2"/>
    <row r="474022" hidden="1" x14ac:dyDescent="0.2"/>
    <row r="474023" hidden="1" x14ac:dyDescent="0.2"/>
    <row r="474024" hidden="1" x14ac:dyDescent="0.2"/>
    <row r="474025" hidden="1" x14ac:dyDescent="0.2"/>
    <row r="474026" hidden="1" x14ac:dyDescent="0.2"/>
    <row r="474027" hidden="1" x14ac:dyDescent="0.2"/>
    <row r="474028" hidden="1" x14ac:dyDescent="0.2"/>
    <row r="474029" hidden="1" x14ac:dyDescent="0.2"/>
    <row r="474030" hidden="1" x14ac:dyDescent="0.2"/>
    <row r="474031" hidden="1" x14ac:dyDescent="0.2"/>
    <row r="474032" hidden="1" x14ac:dyDescent="0.2"/>
    <row r="474033" hidden="1" x14ac:dyDescent="0.2"/>
    <row r="474034" hidden="1" x14ac:dyDescent="0.2"/>
    <row r="474035" hidden="1" x14ac:dyDescent="0.2"/>
    <row r="474036" hidden="1" x14ac:dyDescent="0.2"/>
    <row r="474037" hidden="1" x14ac:dyDescent="0.2"/>
    <row r="474038" hidden="1" x14ac:dyDescent="0.2"/>
    <row r="474039" hidden="1" x14ac:dyDescent="0.2"/>
    <row r="474040" hidden="1" x14ac:dyDescent="0.2"/>
    <row r="474041" hidden="1" x14ac:dyDescent="0.2"/>
    <row r="474042" hidden="1" x14ac:dyDescent="0.2"/>
    <row r="474043" hidden="1" x14ac:dyDescent="0.2"/>
    <row r="474044" hidden="1" x14ac:dyDescent="0.2"/>
    <row r="474045" hidden="1" x14ac:dyDescent="0.2"/>
    <row r="474046" hidden="1" x14ac:dyDescent="0.2"/>
    <row r="474047" hidden="1" x14ac:dyDescent="0.2"/>
    <row r="474048" hidden="1" x14ac:dyDescent="0.2"/>
    <row r="474049" hidden="1" x14ac:dyDescent="0.2"/>
    <row r="474050" hidden="1" x14ac:dyDescent="0.2"/>
    <row r="474051" hidden="1" x14ac:dyDescent="0.2"/>
    <row r="474052" hidden="1" x14ac:dyDescent="0.2"/>
    <row r="474053" hidden="1" x14ac:dyDescent="0.2"/>
    <row r="474054" hidden="1" x14ac:dyDescent="0.2"/>
    <row r="474055" hidden="1" x14ac:dyDescent="0.2"/>
    <row r="474056" hidden="1" x14ac:dyDescent="0.2"/>
    <row r="474057" hidden="1" x14ac:dyDescent="0.2"/>
    <row r="474058" hidden="1" x14ac:dyDescent="0.2"/>
    <row r="474059" hidden="1" x14ac:dyDescent="0.2"/>
    <row r="474060" hidden="1" x14ac:dyDescent="0.2"/>
    <row r="474061" hidden="1" x14ac:dyDescent="0.2"/>
    <row r="474062" hidden="1" x14ac:dyDescent="0.2"/>
    <row r="474063" hidden="1" x14ac:dyDescent="0.2"/>
    <row r="474064" hidden="1" x14ac:dyDescent="0.2"/>
    <row r="474065" hidden="1" x14ac:dyDescent="0.2"/>
    <row r="474066" hidden="1" x14ac:dyDescent="0.2"/>
    <row r="474067" hidden="1" x14ac:dyDescent="0.2"/>
    <row r="474068" hidden="1" x14ac:dyDescent="0.2"/>
    <row r="474069" hidden="1" x14ac:dyDescent="0.2"/>
    <row r="474070" hidden="1" x14ac:dyDescent="0.2"/>
    <row r="474071" hidden="1" x14ac:dyDescent="0.2"/>
    <row r="474072" hidden="1" x14ac:dyDescent="0.2"/>
    <row r="474073" hidden="1" x14ac:dyDescent="0.2"/>
    <row r="474074" hidden="1" x14ac:dyDescent="0.2"/>
    <row r="474075" hidden="1" x14ac:dyDescent="0.2"/>
    <row r="474076" hidden="1" x14ac:dyDescent="0.2"/>
    <row r="474077" hidden="1" x14ac:dyDescent="0.2"/>
    <row r="474078" hidden="1" x14ac:dyDescent="0.2"/>
    <row r="474079" hidden="1" x14ac:dyDescent="0.2"/>
    <row r="474080" hidden="1" x14ac:dyDescent="0.2"/>
    <row r="474081" hidden="1" x14ac:dyDescent="0.2"/>
    <row r="474082" hidden="1" x14ac:dyDescent="0.2"/>
    <row r="474083" hidden="1" x14ac:dyDescent="0.2"/>
    <row r="474084" hidden="1" x14ac:dyDescent="0.2"/>
    <row r="474085" hidden="1" x14ac:dyDescent="0.2"/>
    <row r="474086" hidden="1" x14ac:dyDescent="0.2"/>
    <row r="474087" hidden="1" x14ac:dyDescent="0.2"/>
    <row r="474088" hidden="1" x14ac:dyDescent="0.2"/>
    <row r="474089" hidden="1" x14ac:dyDescent="0.2"/>
    <row r="474090" hidden="1" x14ac:dyDescent="0.2"/>
    <row r="474091" hidden="1" x14ac:dyDescent="0.2"/>
    <row r="474092" hidden="1" x14ac:dyDescent="0.2"/>
    <row r="474093" hidden="1" x14ac:dyDescent="0.2"/>
    <row r="474094" hidden="1" x14ac:dyDescent="0.2"/>
    <row r="474095" hidden="1" x14ac:dyDescent="0.2"/>
    <row r="474096" hidden="1" x14ac:dyDescent="0.2"/>
    <row r="474097" hidden="1" x14ac:dyDescent="0.2"/>
    <row r="474098" hidden="1" x14ac:dyDescent="0.2"/>
    <row r="474099" hidden="1" x14ac:dyDescent="0.2"/>
    <row r="474100" hidden="1" x14ac:dyDescent="0.2"/>
    <row r="474101" hidden="1" x14ac:dyDescent="0.2"/>
    <row r="474102" hidden="1" x14ac:dyDescent="0.2"/>
    <row r="474103" hidden="1" x14ac:dyDescent="0.2"/>
    <row r="474104" hidden="1" x14ac:dyDescent="0.2"/>
    <row r="474105" hidden="1" x14ac:dyDescent="0.2"/>
    <row r="474106" hidden="1" x14ac:dyDescent="0.2"/>
    <row r="474107" hidden="1" x14ac:dyDescent="0.2"/>
    <row r="474108" hidden="1" x14ac:dyDescent="0.2"/>
    <row r="474109" hidden="1" x14ac:dyDescent="0.2"/>
    <row r="474110" hidden="1" x14ac:dyDescent="0.2"/>
    <row r="474111" hidden="1" x14ac:dyDescent="0.2"/>
    <row r="474112" hidden="1" x14ac:dyDescent="0.2"/>
    <row r="474113" hidden="1" x14ac:dyDescent="0.2"/>
    <row r="474114" hidden="1" x14ac:dyDescent="0.2"/>
    <row r="474115" hidden="1" x14ac:dyDescent="0.2"/>
    <row r="474116" hidden="1" x14ac:dyDescent="0.2"/>
    <row r="474117" hidden="1" x14ac:dyDescent="0.2"/>
    <row r="474118" hidden="1" x14ac:dyDescent="0.2"/>
    <row r="474119" hidden="1" x14ac:dyDescent="0.2"/>
    <row r="474120" hidden="1" x14ac:dyDescent="0.2"/>
    <row r="474121" hidden="1" x14ac:dyDescent="0.2"/>
    <row r="474122" hidden="1" x14ac:dyDescent="0.2"/>
    <row r="474123" hidden="1" x14ac:dyDescent="0.2"/>
    <row r="474124" hidden="1" x14ac:dyDescent="0.2"/>
    <row r="474125" hidden="1" x14ac:dyDescent="0.2"/>
    <row r="474126" hidden="1" x14ac:dyDescent="0.2"/>
    <row r="474127" hidden="1" x14ac:dyDescent="0.2"/>
    <row r="474128" hidden="1" x14ac:dyDescent="0.2"/>
    <row r="474129" hidden="1" x14ac:dyDescent="0.2"/>
    <row r="474130" hidden="1" x14ac:dyDescent="0.2"/>
    <row r="474131" hidden="1" x14ac:dyDescent="0.2"/>
    <row r="474132" hidden="1" x14ac:dyDescent="0.2"/>
    <row r="474133" hidden="1" x14ac:dyDescent="0.2"/>
    <row r="474134" hidden="1" x14ac:dyDescent="0.2"/>
    <row r="474135" hidden="1" x14ac:dyDescent="0.2"/>
    <row r="474136" hidden="1" x14ac:dyDescent="0.2"/>
    <row r="474137" hidden="1" x14ac:dyDescent="0.2"/>
    <row r="474138" hidden="1" x14ac:dyDescent="0.2"/>
    <row r="474139" hidden="1" x14ac:dyDescent="0.2"/>
    <row r="474140" hidden="1" x14ac:dyDescent="0.2"/>
    <row r="474141" hidden="1" x14ac:dyDescent="0.2"/>
    <row r="474142" hidden="1" x14ac:dyDescent="0.2"/>
    <row r="474143" hidden="1" x14ac:dyDescent="0.2"/>
    <row r="474144" hidden="1" x14ac:dyDescent="0.2"/>
    <row r="474145" hidden="1" x14ac:dyDescent="0.2"/>
    <row r="474146" hidden="1" x14ac:dyDescent="0.2"/>
    <row r="474147" hidden="1" x14ac:dyDescent="0.2"/>
    <row r="474148" hidden="1" x14ac:dyDescent="0.2"/>
    <row r="474149" hidden="1" x14ac:dyDescent="0.2"/>
    <row r="474150" hidden="1" x14ac:dyDescent="0.2"/>
    <row r="474151" hidden="1" x14ac:dyDescent="0.2"/>
    <row r="474152" hidden="1" x14ac:dyDescent="0.2"/>
    <row r="474153" hidden="1" x14ac:dyDescent="0.2"/>
    <row r="474154" hidden="1" x14ac:dyDescent="0.2"/>
    <row r="474155" hidden="1" x14ac:dyDescent="0.2"/>
    <row r="474156" hidden="1" x14ac:dyDescent="0.2"/>
    <row r="474157" hidden="1" x14ac:dyDescent="0.2"/>
    <row r="474158" hidden="1" x14ac:dyDescent="0.2"/>
    <row r="474159" hidden="1" x14ac:dyDescent="0.2"/>
    <row r="474160" hidden="1" x14ac:dyDescent="0.2"/>
    <row r="474161" hidden="1" x14ac:dyDescent="0.2"/>
    <row r="474162" hidden="1" x14ac:dyDescent="0.2"/>
    <row r="474163" hidden="1" x14ac:dyDescent="0.2"/>
    <row r="474164" hidden="1" x14ac:dyDescent="0.2"/>
    <row r="474165" hidden="1" x14ac:dyDescent="0.2"/>
    <row r="474166" hidden="1" x14ac:dyDescent="0.2"/>
    <row r="474167" hidden="1" x14ac:dyDescent="0.2"/>
    <row r="474168" hidden="1" x14ac:dyDescent="0.2"/>
    <row r="474169" hidden="1" x14ac:dyDescent="0.2"/>
    <row r="474170" hidden="1" x14ac:dyDescent="0.2"/>
    <row r="474171" hidden="1" x14ac:dyDescent="0.2"/>
    <row r="474172" hidden="1" x14ac:dyDescent="0.2"/>
    <row r="474173" hidden="1" x14ac:dyDescent="0.2"/>
    <row r="474174" hidden="1" x14ac:dyDescent="0.2"/>
    <row r="474175" hidden="1" x14ac:dyDescent="0.2"/>
    <row r="474176" hidden="1" x14ac:dyDescent="0.2"/>
    <row r="474177" hidden="1" x14ac:dyDescent="0.2"/>
    <row r="474178" hidden="1" x14ac:dyDescent="0.2"/>
    <row r="474179" hidden="1" x14ac:dyDescent="0.2"/>
    <row r="474180" hidden="1" x14ac:dyDescent="0.2"/>
    <row r="474181" hidden="1" x14ac:dyDescent="0.2"/>
    <row r="474182" hidden="1" x14ac:dyDescent="0.2"/>
    <row r="474183" hidden="1" x14ac:dyDescent="0.2"/>
    <row r="474184" hidden="1" x14ac:dyDescent="0.2"/>
    <row r="474185" hidden="1" x14ac:dyDescent="0.2"/>
    <row r="474186" hidden="1" x14ac:dyDescent="0.2"/>
    <row r="474187" hidden="1" x14ac:dyDescent="0.2"/>
    <row r="474188" hidden="1" x14ac:dyDescent="0.2"/>
    <row r="474189" hidden="1" x14ac:dyDescent="0.2"/>
    <row r="474190" hidden="1" x14ac:dyDescent="0.2"/>
    <row r="474191" hidden="1" x14ac:dyDescent="0.2"/>
    <row r="474192" hidden="1" x14ac:dyDescent="0.2"/>
    <row r="474193" hidden="1" x14ac:dyDescent="0.2"/>
    <row r="474194" hidden="1" x14ac:dyDescent="0.2"/>
    <row r="474195" hidden="1" x14ac:dyDescent="0.2"/>
    <row r="474196" hidden="1" x14ac:dyDescent="0.2"/>
    <row r="474197" hidden="1" x14ac:dyDescent="0.2"/>
    <row r="474198" hidden="1" x14ac:dyDescent="0.2"/>
    <row r="474199" hidden="1" x14ac:dyDescent="0.2"/>
    <row r="474200" hidden="1" x14ac:dyDescent="0.2"/>
    <row r="474201" hidden="1" x14ac:dyDescent="0.2"/>
    <row r="474202" hidden="1" x14ac:dyDescent="0.2"/>
    <row r="474203" hidden="1" x14ac:dyDescent="0.2"/>
    <row r="474204" hidden="1" x14ac:dyDescent="0.2"/>
    <row r="474205" hidden="1" x14ac:dyDescent="0.2"/>
    <row r="474206" hidden="1" x14ac:dyDescent="0.2"/>
    <row r="474207" hidden="1" x14ac:dyDescent="0.2"/>
    <row r="474208" hidden="1" x14ac:dyDescent="0.2"/>
    <row r="474209" hidden="1" x14ac:dyDescent="0.2"/>
    <row r="474210" hidden="1" x14ac:dyDescent="0.2"/>
    <row r="474211" hidden="1" x14ac:dyDescent="0.2"/>
    <row r="474212" hidden="1" x14ac:dyDescent="0.2"/>
    <row r="474213" hidden="1" x14ac:dyDescent="0.2"/>
    <row r="474214" hidden="1" x14ac:dyDescent="0.2"/>
    <row r="474215" hidden="1" x14ac:dyDescent="0.2"/>
    <row r="474216" hidden="1" x14ac:dyDescent="0.2"/>
    <row r="474217" hidden="1" x14ac:dyDescent="0.2"/>
    <row r="474218" hidden="1" x14ac:dyDescent="0.2"/>
    <row r="474219" hidden="1" x14ac:dyDescent="0.2"/>
    <row r="474220" hidden="1" x14ac:dyDescent="0.2"/>
    <row r="474221" hidden="1" x14ac:dyDescent="0.2"/>
    <row r="474222" hidden="1" x14ac:dyDescent="0.2"/>
    <row r="474223" hidden="1" x14ac:dyDescent="0.2"/>
    <row r="474224" hidden="1" x14ac:dyDescent="0.2"/>
    <row r="474225" hidden="1" x14ac:dyDescent="0.2"/>
    <row r="474226" hidden="1" x14ac:dyDescent="0.2"/>
    <row r="474227" hidden="1" x14ac:dyDescent="0.2"/>
    <row r="474228" hidden="1" x14ac:dyDescent="0.2"/>
    <row r="474229" hidden="1" x14ac:dyDescent="0.2"/>
    <row r="474230" hidden="1" x14ac:dyDescent="0.2"/>
    <row r="474231" hidden="1" x14ac:dyDescent="0.2"/>
    <row r="474232" hidden="1" x14ac:dyDescent="0.2"/>
    <row r="474233" hidden="1" x14ac:dyDescent="0.2"/>
    <row r="474234" hidden="1" x14ac:dyDescent="0.2"/>
    <row r="474235" hidden="1" x14ac:dyDescent="0.2"/>
    <row r="474236" hidden="1" x14ac:dyDescent="0.2"/>
    <row r="474237" hidden="1" x14ac:dyDescent="0.2"/>
    <row r="474238" hidden="1" x14ac:dyDescent="0.2"/>
    <row r="474239" hidden="1" x14ac:dyDescent="0.2"/>
    <row r="474240" hidden="1" x14ac:dyDescent="0.2"/>
    <row r="474241" hidden="1" x14ac:dyDescent="0.2"/>
    <row r="474242" hidden="1" x14ac:dyDescent="0.2"/>
    <row r="474243" hidden="1" x14ac:dyDescent="0.2"/>
    <row r="474244" hidden="1" x14ac:dyDescent="0.2"/>
    <row r="474245" hidden="1" x14ac:dyDescent="0.2"/>
    <row r="474246" hidden="1" x14ac:dyDescent="0.2"/>
    <row r="474247" hidden="1" x14ac:dyDescent="0.2"/>
    <row r="474248" hidden="1" x14ac:dyDescent="0.2"/>
    <row r="474249" hidden="1" x14ac:dyDescent="0.2"/>
    <row r="474250" hidden="1" x14ac:dyDescent="0.2"/>
    <row r="474251" hidden="1" x14ac:dyDescent="0.2"/>
    <row r="474252" hidden="1" x14ac:dyDescent="0.2"/>
    <row r="474253" hidden="1" x14ac:dyDescent="0.2"/>
    <row r="474254" hidden="1" x14ac:dyDescent="0.2"/>
    <row r="474255" hidden="1" x14ac:dyDescent="0.2"/>
    <row r="474256" hidden="1" x14ac:dyDescent="0.2"/>
    <row r="474257" hidden="1" x14ac:dyDescent="0.2"/>
    <row r="474258" hidden="1" x14ac:dyDescent="0.2"/>
    <row r="474259" hidden="1" x14ac:dyDescent="0.2"/>
    <row r="474260" hidden="1" x14ac:dyDescent="0.2"/>
    <row r="474261" hidden="1" x14ac:dyDescent="0.2"/>
    <row r="474262" hidden="1" x14ac:dyDescent="0.2"/>
    <row r="474263" hidden="1" x14ac:dyDescent="0.2"/>
    <row r="474264" hidden="1" x14ac:dyDescent="0.2"/>
    <row r="474265" hidden="1" x14ac:dyDescent="0.2"/>
    <row r="474266" hidden="1" x14ac:dyDescent="0.2"/>
    <row r="474267" hidden="1" x14ac:dyDescent="0.2"/>
    <row r="474268" hidden="1" x14ac:dyDescent="0.2"/>
    <row r="474269" hidden="1" x14ac:dyDescent="0.2"/>
    <row r="474270" hidden="1" x14ac:dyDescent="0.2"/>
    <row r="474271" hidden="1" x14ac:dyDescent="0.2"/>
    <row r="474272" hidden="1" x14ac:dyDescent="0.2"/>
    <row r="474273" hidden="1" x14ac:dyDescent="0.2"/>
    <row r="474274" hidden="1" x14ac:dyDescent="0.2"/>
    <row r="474275" hidden="1" x14ac:dyDescent="0.2"/>
    <row r="474276" hidden="1" x14ac:dyDescent="0.2"/>
    <row r="474277" hidden="1" x14ac:dyDescent="0.2"/>
    <row r="474278" hidden="1" x14ac:dyDescent="0.2"/>
    <row r="474279" hidden="1" x14ac:dyDescent="0.2"/>
    <row r="474280" hidden="1" x14ac:dyDescent="0.2"/>
    <row r="474281" hidden="1" x14ac:dyDescent="0.2"/>
    <row r="474282" hidden="1" x14ac:dyDescent="0.2"/>
    <row r="474283" hidden="1" x14ac:dyDescent="0.2"/>
    <row r="474284" hidden="1" x14ac:dyDescent="0.2"/>
    <row r="474285" hidden="1" x14ac:dyDescent="0.2"/>
    <row r="474286" hidden="1" x14ac:dyDescent="0.2"/>
    <row r="474287" hidden="1" x14ac:dyDescent="0.2"/>
    <row r="474288" hidden="1" x14ac:dyDescent="0.2"/>
    <row r="474289" hidden="1" x14ac:dyDescent="0.2"/>
    <row r="474290" hidden="1" x14ac:dyDescent="0.2"/>
    <row r="474291" hidden="1" x14ac:dyDescent="0.2"/>
    <row r="474292" hidden="1" x14ac:dyDescent="0.2"/>
    <row r="474293" hidden="1" x14ac:dyDescent="0.2"/>
    <row r="474294" hidden="1" x14ac:dyDescent="0.2"/>
    <row r="474295" hidden="1" x14ac:dyDescent="0.2"/>
    <row r="474296" hidden="1" x14ac:dyDescent="0.2"/>
    <row r="474297" hidden="1" x14ac:dyDescent="0.2"/>
    <row r="474298" hidden="1" x14ac:dyDescent="0.2"/>
    <row r="474299" hidden="1" x14ac:dyDescent="0.2"/>
    <row r="474300" hidden="1" x14ac:dyDescent="0.2"/>
    <row r="474301" hidden="1" x14ac:dyDescent="0.2"/>
    <row r="474302" hidden="1" x14ac:dyDescent="0.2"/>
    <row r="474303" hidden="1" x14ac:dyDescent="0.2"/>
    <row r="474304" hidden="1" x14ac:dyDescent="0.2"/>
    <row r="474305" hidden="1" x14ac:dyDescent="0.2"/>
    <row r="474306" hidden="1" x14ac:dyDescent="0.2"/>
    <row r="474307" hidden="1" x14ac:dyDescent="0.2"/>
    <row r="474308" hidden="1" x14ac:dyDescent="0.2"/>
    <row r="474309" hidden="1" x14ac:dyDescent="0.2"/>
    <row r="474310" hidden="1" x14ac:dyDescent="0.2"/>
    <row r="474311" hidden="1" x14ac:dyDescent="0.2"/>
    <row r="474312" hidden="1" x14ac:dyDescent="0.2"/>
    <row r="474313" hidden="1" x14ac:dyDescent="0.2"/>
    <row r="474314" hidden="1" x14ac:dyDescent="0.2"/>
    <row r="474315" hidden="1" x14ac:dyDescent="0.2"/>
    <row r="474316" hidden="1" x14ac:dyDescent="0.2"/>
    <row r="474317" hidden="1" x14ac:dyDescent="0.2"/>
    <row r="474318" hidden="1" x14ac:dyDescent="0.2"/>
    <row r="474319" hidden="1" x14ac:dyDescent="0.2"/>
    <row r="474320" hidden="1" x14ac:dyDescent="0.2"/>
    <row r="474321" hidden="1" x14ac:dyDescent="0.2"/>
    <row r="474322" hidden="1" x14ac:dyDescent="0.2"/>
    <row r="474323" hidden="1" x14ac:dyDescent="0.2"/>
    <row r="474324" hidden="1" x14ac:dyDescent="0.2"/>
    <row r="474325" hidden="1" x14ac:dyDescent="0.2"/>
    <row r="474326" hidden="1" x14ac:dyDescent="0.2"/>
    <row r="474327" hidden="1" x14ac:dyDescent="0.2"/>
    <row r="474328" hidden="1" x14ac:dyDescent="0.2"/>
    <row r="474329" hidden="1" x14ac:dyDescent="0.2"/>
    <row r="474330" hidden="1" x14ac:dyDescent="0.2"/>
    <row r="474331" hidden="1" x14ac:dyDescent="0.2"/>
    <row r="474332" hidden="1" x14ac:dyDescent="0.2"/>
    <row r="474333" hidden="1" x14ac:dyDescent="0.2"/>
    <row r="474334" hidden="1" x14ac:dyDescent="0.2"/>
    <row r="474335" hidden="1" x14ac:dyDescent="0.2"/>
    <row r="474336" hidden="1" x14ac:dyDescent="0.2"/>
    <row r="474337" hidden="1" x14ac:dyDescent="0.2"/>
    <row r="474338" hidden="1" x14ac:dyDescent="0.2"/>
    <row r="474339" hidden="1" x14ac:dyDescent="0.2"/>
    <row r="474340" hidden="1" x14ac:dyDescent="0.2"/>
    <row r="474341" hidden="1" x14ac:dyDescent="0.2"/>
    <row r="474342" hidden="1" x14ac:dyDescent="0.2"/>
    <row r="474343" hidden="1" x14ac:dyDescent="0.2"/>
    <row r="474344" hidden="1" x14ac:dyDescent="0.2"/>
    <row r="474345" hidden="1" x14ac:dyDescent="0.2"/>
    <row r="474346" hidden="1" x14ac:dyDescent="0.2"/>
    <row r="474347" hidden="1" x14ac:dyDescent="0.2"/>
    <row r="474348" hidden="1" x14ac:dyDescent="0.2"/>
    <row r="474349" hidden="1" x14ac:dyDescent="0.2"/>
    <row r="474350" hidden="1" x14ac:dyDescent="0.2"/>
    <row r="474351" hidden="1" x14ac:dyDescent="0.2"/>
    <row r="474352" hidden="1" x14ac:dyDescent="0.2"/>
    <row r="474353" hidden="1" x14ac:dyDescent="0.2"/>
    <row r="474354" hidden="1" x14ac:dyDescent="0.2"/>
    <row r="474355" hidden="1" x14ac:dyDescent="0.2"/>
    <row r="474356" hidden="1" x14ac:dyDescent="0.2"/>
    <row r="474357" hidden="1" x14ac:dyDescent="0.2"/>
    <row r="474358" hidden="1" x14ac:dyDescent="0.2"/>
    <row r="474359" hidden="1" x14ac:dyDescent="0.2"/>
    <row r="474360" hidden="1" x14ac:dyDescent="0.2"/>
    <row r="474361" hidden="1" x14ac:dyDescent="0.2"/>
    <row r="474362" hidden="1" x14ac:dyDescent="0.2"/>
    <row r="474363" hidden="1" x14ac:dyDescent="0.2"/>
    <row r="474364" hidden="1" x14ac:dyDescent="0.2"/>
    <row r="474365" hidden="1" x14ac:dyDescent="0.2"/>
    <row r="474366" hidden="1" x14ac:dyDescent="0.2"/>
    <row r="474367" hidden="1" x14ac:dyDescent="0.2"/>
    <row r="474368" hidden="1" x14ac:dyDescent="0.2"/>
    <row r="474369" hidden="1" x14ac:dyDescent="0.2"/>
    <row r="474370" hidden="1" x14ac:dyDescent="0.2"/>
    <row r="474371" hidden="1" x14ac:dyDescent="0.2"/>
    <row r="474372" hidden="1" x14ac:dyDescent="0.2"/>
    <row r="474373" hidden="1" x14ac:dyDescent="0.2"/>
    <row r="474374" hidden="1" x14ac:dyDescent="0.2"/>
    <row r="474375" hidden="1" x14ac:dyDescent="0.2"/>
    <row r="474376" hidden="1" x14ac:dyDescent="0.2"/>
    <row r="474377" hidden="1" x14ac:dyDescent="0.2"/>
    <row r="474378" hidden="1" x14ac:dyDescent="0.2"/>
    <row r="474379" hidden="1" x14ac:dyDescent="0.2"/>
    <row r="474380" hidden="1" x14ac:dyDescent="0.2"/>
    <row r="474381" hidden="1" x14ac:dyDescent="0.2"/>
    <row r="474382" hidden="1" x14ac:dyDescent="0.2"/>
    <row r="474383" hidden="1" x14ac:dyDescent="0.2"/>
    <row r="474384" hidden="1" x14ac:dyDescent="0.2"/>
    <row r="474385" hidden="1" x14ac:dyDescent="0.2"/>
    <row r="474386" hidden="1" x14ac:dyDescent="0.2"/>
    <row r="474387" hidden="1" x14ac:dyDescent="0.2"/>
    <row r="474388" hidden="1" x14ac:dyDescent="0.2"/>
    <row r="474389" hidden="1" x14ac:dyDescent="0.2"/>
    <row r="474390" hidden="1" x14ac:dyDescent="0.2"/>
    <row r="474391" hidden="1" x14ac:dyDescent="0.2"/>
    <row r="474392" hidden="1" x14ac:dyDescent="0.2"/>
    <row r="474393" hidden="1" x14ac:dyDescent="0.2"/>
    <row r="474394" hidden="1" x14ac:dyDescent="0.2"/>
    <row r="474395" hidden="1" x14ac:dyDescent="0.2"/>
    <row r="474396" hidden="1" x14ac:dyDescent="0.2"/>
    <row r="474397" hidden="1" x14ac:dyDescent="0.2"/>
    <row r="474398" hidden="1" x14ac:dyDescent="0.2"/>
    <row r="474399" hidden="1" x14ac:dyDescent="0.2"/>
    <row r="474400" hidden="1" x14ac:dyDescent="0.2"/>
    <row r="474401" hidden="1" x14ac:dyDescent="0.2"/>
    <row r="474402" hidden="1" x14ac:dyDescent="0.2"/>
    <row r="474403" hidden="1" x14ac:dyDescent="0.2"/>
    <row r="474404" hidden="1" x14ac:dyDescent="0.2"/>
    <row r="474405" hidden="1" x14ac:dyDescent="0.2"/>
    <row r="474406" hidden="1" x14ac:dyDescent="0.2"/>
    <row r="474407" hidden="1" x14ac:dyDescent="0.2"/>
    <row r="474408" hidden="1" x14ac:dyDescent="0.2"/>
    <row r="474409" hidden="1" x14ac:dyDescent="0.2"/>
    <row r="474410" hidden="1" x14ac:dyDescent="0.2"/>
    <row r="474411" hidden="1" x14ac:dyDescent="0.2"/>
    <row r="474412" hidden="1" x14ac:dyDescent="0.2"/>
    <row r="474413" hidden="1" x14ac:dyDescent="0.2"/>
    <row r="474414" hidden="1" x14ac:dyDescent="0.2"/>
    <row r="474415" hidden="1" x14ac:dyDescent="0.2"/>
    <row r="474416" hidden="1" x14ac:dyDescent="0.2"/>
    <row r="474417" hidden="1" x14ac:dyDescent="0.2"/>
    <row r="474418" hidden="1" x14ac:dyDescent="0.2"/>
    <row r="474419" hidden="1" x14ac:dyDescent="0.2"/>
    <row r="474420" hidden="1" x14ac:dyDescent="0.2"/>
    <row r="474421" hidden="1" x14ac:dyDescent="0.2"/>
    <row r="474422" hidden="1" x14ac:dyDescent="0.2"/>
    <row r="474423" hidden="1" x14ac:dyDescent="0.2"/>
    <row r="474424" hidden="1" x14ac:dyDescent="0.2"/>
    <row r="474425" hidden="1" x14ac:dyDescent="0.2"/>
    <row r="474426" hidden="1" x14ac:dyDescent="0.2"/>
    <row r="474427" hidden="1" x14ac:dyDescent="0.2"/>
    <row r="474428" hidden="1" x14ac:dyDescent="0.2"/>
    <row r="474429" hidden="1" x14ac:dyDescent="0.2"/>
    <row r="474430" hidden="1" x14ac:dyDescent="0.2"/>
    <row r="474431" hidden="1" x14ac:dyDescent="0.2"/>
    <row r="474432" hidden="1" x14ac:dyDescent="0.2"/>
    <row r="474433" hidden="1" x14ac:dyDescent="0.2"/>
    <row r="474434" hidden="1" x14ac:dyDescent="0.2"/>
    <row r="474435" hidden="1" x14ac:dyDescent="0.2"/>
    <row r="474436" hidden="1" x14ac:dyDescent="0.2"/>
    <row r="474437" hidden="1" x14ac:dyDescent="0.2"/>
    <row r="474438" hidden="1" x14ac:dyDescent="0.2"/>
    <row r="474439" hidden="1" x14ac:dyDescent="0.2"/>
    <row r="474440" hidden="1" x14ac:dyDescent="0.2"/>
    <row r="474441" hidden="1" x14ac:dyDescent="0.2"/>
    <row r="474442" hidden="1" x14ac:dyDescent="0.2"/>
    <row r="474443" hidden="1" x14ac:dyDescent="0.2"/>
    <row r="474444" hidden="1" x14ac:dyDescent="0.2"/>
    <row r="474445" hidden="1" x14ac:dyDescent="0.2"/>
    <row r="474446" hidden="1" x14ac:dyDescent="0.2"/>
    <row r="474447" hidden="1" x14ac:dyDescent="0.2"/>
    <row r="474448" hidden="1" x14ac:dyDescent="0.2"/>
    <row r="474449" hidden="1" x14ac:dyDescent="0.2"/>
    <row r="474450" hidden="1" x14ac:dyDescent="0.2"/>
    <row r="474451" hidden="1" x14ac:dyDescent="0.2"/>
    <row r="474452" hidden="1" x14ac:dyDescent="0.2"/>
    <row r="474453" hidden="1" x14ac:dyDescent="0.2"/>
    <row r="474454" hidden="1" x14ac:dyDescent="0.2"/>
    <row r="474455" hidden="1" x14ac:dyDescent="0.2"/>
    <row r="474456" hidden="1" x14ac:dyDescent="0.2"/>
    <row r="474457" hidden="1" x14ac:dyDescent="0.2"/>
    <row r="474458" hidden="1" x14ac:dyDescent="0.2"/>
    <row r="474459" hidden="1" x14ac:dyDescent="0.2"/>
    <row r="474460" hidden="1" x14ac:dyDescent="0.2"/>
    <row r="474461" hidden="1" x14ac:dyDescent="0.2"/>
    <row r="474462" hidden="1" x14ac:dyDescent="0.2"/>
    <row r="474463" hidden="1" x14ac:dyDescent="0.2"/>
    <row r="474464" hidden="1" x14ac:dyDescent="0.2"/>
    <row r="474465" hidden="1" x14ac:dyDescent="0.2"/>
    <row r="474466" hidden="1" x14ac:dyDescent="0.2"/>
    <row r="474467" hidden="1" x14ac:dyDescent="0.2"/>
    <row r="474468" hidden="1" x14ac:dyDescent="0.2"/>
    <row r="474469" hidden="1" x14ac:dyDescent="0.2"/>
    <row r="474470" hidden="1" x14ac:dyDescent="0.2"/>
    <row r="474471" hidden="1" x14ac:dyDescent="0.2"/>
    <row r="474472" hidden="1" x14ac:dyDescent="0.2"/>
    <row r="474473" hidden="1" x14ac:dyDescent="0.2"/>
    <row r="474474" hidden="1" x14ac:dyDescent="0.2"/>
    <row r="474475" hidden="1" x14ac:dyDescent="0.2"/>
    <row r="474476" hidden="1" x14ac:dyDescent="0.2"/>
    <row r="474477" hidden="1" x14ac:dyDescent="0.2"/>
    <row r="474478" hidden="1" x14ac:dyDescent="0.2"/>
    <row r="474479" hidden="1" x14ac:dyDescent="0.2"/>
    <row r="474480" hidden="1" x14ac:dyDescent="0.2"/>
    <row r="474481" hidden="1" x14ac:dyDescent="0.2"/>
    <row r="474482" hidden="1" x14ac:dyDescent="0.2"/>
    <row r="474483" hidden="1" x14ac:dyDescent="0.2"/>
    <row r="474484" hidden="1" x14ac:dyDescent="0.2"/>
    <row r="474485" hidden="1" x14ac:dyDescent="0.2"/>
    <row r="474486" hidden="1" x14ac:dyDescent="0.2"/>
    <row r="474487" hidden="1" x14ac:dyDescent="0.2"/>
    <row r="474488" hidden="1" x14ac:dyDescent="0.2"/>
    <row r="474489" hidden="1" x14ac:dyDescent="0.2"/>
    <row r="474490" hidden="1" x14ac:dyDescent="0.2"/>
    <row r="474491" hidden="1" x14ac:dyDescent="0.2"/>
    <row r="474492" hidden="1" x14ac:dyDescent="0.2"/>
    <row r="474493" hidden="1" x14ac:dyDescent="0.2"/>
    <row r="474494" hidden="1" x14ac:dyDescent="0.2"/>
    <row r="474495" hidden="1" x14ac:dyDescent="0.2"/>
    <row r="474496" hidden="1" x14ac:dyDescent="0.2"/>
    <row r="474497" hidden="1" x14ac:dyDescent="0.2"/>
    <row r="474498" hidden="1" x14ac:dyDescent="0.2"/>
    <row r="474499" hidden="1" x14ac:dyDescent="0.2"/>
    <row r="474500" hidden="1" x14ac:dyDescent="0.2"/>
    <row r="474501" hidden="1" x14ac:dyDescent="0.2"/>
    <row r="474502" hidden="1" x14ac:dyDescent="0.2"/>
    <row r="474503" hidden="1" x14ac:dyDescent="0.2"/>
    <row r="474504" hidden="1" x14ac:dyDescent="0.2"/>
    <row r="474505" hidden="1" x14ac:dyDescent="0.2"/>
    <row r="474506" hidden="1" x14ac:dyDescent="0.2"/>
    <row r="474507" hidden="1" x14ac:dyDescent="0.2"/>
    <row r="474508" hidden="1" x14ac:dyDescent="0.2"/>
    <row r="474509" hidden="1" x14ac:dyDescent="0.2"/>
    <row r="474510" hidden="1" x14ac:dyDescent="0.2"/>
    <row r="474511" hidden="1" x14ac:dyDescent="0.2"/>
    <row r="474512" hidden="1" x14ac:dyDescent="0.2"/>
    <row r="474513" hidden="1" x14ac:dyDescent="0.2"/>
    <row r="474514" hidden="1" x14ac:dyDescent="0.2"/>
    <row r="474515" hidden="1" x14ac:dyDescent="0.2"/>
    <row r="474516" hidden="1" x14ac:dyDescent="0.2"/>
    <row r="474517" hidden="1" x14ac:dyDescent="0.2"/>
    <row r="474518" hidden="1" x14ac:dyDescent="0.2"/>
    <row r="474519" hidden="1" x14ac:dyDescent="0.2"/>
    <row r="474520" hidden="1" x14ac:dyDescent="0.2"/>
    <row r="474521" hidden="1" x14ac:dyDescent="0.2"/>
    <row r="474522" hidden="1" x14ac:dyDescent="0.2"/>
    <row r="474523" hidden="1" x14ac:dyDescent="0.2"/>
    <row r="474524" hidden="1" x14ac:dyDescent="0.2"/>
    <row r="474525" hidden="1" x14ac:dyDescent="0.2"/>
    <row r="474526" hidden="1" x14ac:dyDescent="0.2"/>
    <row r="474527" hidden="1" x14ac:dyDescent="0.2"/>
    <row r="474528" hidden="1" x14ac:dyDescent="0.2"/>
    <row r="474529" hidden="1" x14ac:dyDescent="0.2"/>
    <row r="474530" hidden="1" x14ac:dyDescent="0.2"/>
    <row r="474531" hidden="1" x14ac:dyDescent="0.2"/>
    <row r="474532" hidden="1" x14ac:dyDescent="0.2"/>
    <row r="474533" hidden="1" x14ac:dyDescent="0.2"/>
    <row r="474534" hidden="1" x14ac:dyDescent="0.2"/>
    <row r="474535" hidden="1" x14ac:dyDescent="0.2"/>
    <row r="474536" hidden="1" x14ac:dyDescent="0.2"/>
    <row r="474537" hidden="1" x14ac:dyDescent="0.2"/>
    <row r="474538" hidden="1" x14ac:dyDescent="0.2"/>
    <row r="474539" hidden="1" x14ac:dyDescent="0.2"/>
    <row r="474540" hidden="1" x14ac:dyDescent="0.2"/>
    <row r="474541" hidden="1" x14ac:dyDescent="0.2"/>
    <row r="474542" hidden="1" x14ac:dyDescent="0.2"/>
    <row r="474543" hidden="1" x14ac:dyDescent="0.2"/>
    <row r="474544" hidden="1" x14ac:dyDescent="0.2"/>
    <row r="474545" hidden="1" x14ac:dyDescent="0.2"/>
    <row r="474546" hidden="1" x14ac:dyDescent="0.2"/>
    <row r="474547" hidden="1" x14ac:dyDescent="0.2"/>
    <row r="474548" hidden="1" x14ac:dyDescent="0.2"/>
    <row r="474549" hidden="1" x14ac:dyDescent="0.2"/>
    <row r="474550" hidden="1" x14ac:dyDescent="0.2"/>
    <row r="474551" hidden="1" x14ac:dyDescent="0.2"/>
    <row r="474552" hidden="1" x14ac:dyDescent="0.2"/>
    <row r="474553" hidden="1" x14ac:dyDescent="0.2"/>
    <row r="474554" hidden="1" x14ac:dyDescent="0.2"/>
    <row r="474555" hidden="1" x14ac:dyDescent="0.2"/>
    <row r="474556" hidden="1" x14ac:dyDescent="0.2"/>
    <row r="474557" hidden="1" x14ac:dyDescent="0.2"/>
    <row r="474558" hidden="1" x14ac:dyDescent="0.2"/>
    <row r="474559" hidden="1" x14ac:dyDescent="0.2"/>
    <row r="474560" hidden="1" x14ac:dyDescent="0.2"/>
    <row r="474561" hidden="1" x14ac:dyDescent="0.2"/>
    <row r="474562" hidden="1" x14ac:dyDescent="0.2"/>
    <row r="474563" hidden="1" x14ac:dyDescent="0.2"/>
    <row r="474564" hidden="1" x14ac:dyDescent="0.2"/>
    <row r="474565" hidden="1" x14ac:dyDescent="0.2"/>
    <row r="474566" hidden="1" x14ac:dyDescent="0.2"/>
    <row r="474567" hidden="1" x14ac:dyDescent="0.2"/>
    <row r="474568" hidden="1" x14ac:dyDescent="0.2"/>
    <row r="474569" hidden="1" x14ac:dyDescent="0.2"/>
    <row r="474570" hidden="1" x14ac:dyDescent="0.2"/>
    <row r="474571" hidden="1" x14ac:dyDescent="0.2"/>
    <row r="474572" hidden="1" x14ac:dyDescent="0.2"/>
    <row r="474573" hidden="1" x14ac:dyDescent="0.2"/>
    <row r="474574" hidden="1" x14ac:dyDescent="0.2"/>
    <row r="474575" hidden="1" x14ac:dyDescent="0.2"/>
    <row r="474576" hidden="1" x14ac:dyDescent="0.2"/>
    <row r="474577" hidden="1" x14ac:dyDescent="0.2"/>
    <row r="474578" hidden="1" x14ac:dyDescent="0.2"/>
    <row r="474579" hidden="1" x14ac:dyDescent="0.2"/>
    <row r="474580" hidden="1" x14ac:dyDescent="0.2"/>
    <row r="474581" hidden="1" x14ac:dyDescent="0.2"/>
    <row r="474582" hidden="1" x14ac:dyDescent="0.2"/>
    <row r="474583" hidden="1" x14ac:dyDescent="0.2"/>
    <row r="474584" hidden="1" x14ac:dyDescent="0.2"/>
    <row r="474585" hidden="1" x14ac:dyDescent="0.2"/>
    <row r="474586" hidden="1" x14ac:dyDescent="0.2"/>
    <row r="474587" hidden="1" x14ac:dyDescent="0.2"/>
    <row r="474588" hidden="1" x14ac:dyDescent="0.2"/>
    <row r="474589" hidden="1" x14ac:dyDescent="0.2"/>
    <row r="474590" hidden="1" x14ac:dyDescent="0.2"/>
    <row r="474591" hidden="1" x14ac:dyDescent="0.2"/>
    <row r="474592" hidden="1" x14ac:dyDescent="0.2"/>
    <row r="474593" hidden="1" x14ac:dyDescent="0.2"/>
    <row r="474594" hidden="1" x14ac:dyDescent="0.2"/>
    <row r="474595" hidden="1" x14ac:dyDescent="0.2"/>
    <row r="474596" hidden="1" x14ac:dyDescent="0.2"/>
    <row r="474597" hidden="1" x14ac:dyDescent="0.2"/>
    <row r="474598" hidden="1" x14ac:dyDescent="0.2"/>
    <row r="474599" hidden="1" x14ac:dyDescent="0.2"/>
    <row r="474600" hidden="1" x14ac:dyDescent="0.2"/>
    <row r="474601" hidden="1" x14ac:dyDescent="0.2"/>
    <row r="474602" hidden="1" x14ac:dyDescent="0.2"/>
    <row r="474603" hidden="1" x14ac:dyDescent="0.2"/>
    <row r="474604" hidden="1" x14ac:dyDescent="0.2"/>
    <row r="474605" hidden="1" x14ac:dyDescent="0.2"/>
    <row r="474606" hidden="1" x14ac:dyDescent="0.2"/>
    <row r="474607" hidden="1" x14ac:dyDescent="0.2"/>
    <row r="474608" hidden="1" x14ac:dyDescent="0.2"/>
    <row r="474609" hidden="1" x14ac:dyDescent="0.2"/>
    <row r="474610" hidden="1" x14ac:dyDescent="0.2"/>
    <row r="474611" hidden="1" x14ac:dyDescent="0.2"/>
    <row r="474612" hidden="1" x14ac:dyDescent="0.2"/>
    <row r="474613" hidden="1" x14ac:dyDescent="0.2"/>
    <row r="474614" hidden="1" x14ac:dyDescent="0.2"/>
    <row r="474615" hidden="1" x14ac:dyDescent="0.2"/>
    <row r="474616" hidden="1" x14ac:dyDescent="0.2"/>
    <row r="474617" hidden="1" x14ac:dyDescent="0.2"/>
    <row r="474618" hidden="1" x14ac:dyDescent="0.2"/>
    <row r="474619" hidden="1" x14ac:dyDescent="0.2"/>
    <row r="474620" hidden="1" x14ac:dyDescent="0.2"/>
    <row r="474621" hidden="1" x14ac:dyDescent="0.2"/>
    <row r="474622" hidden="1" x14ac:dyDescent="0.2"/>
    <row r="474623" hidden="1" x14ac:dyDescent="0.2"/>
    <row r="474624" hidden="1" x14ac:dyDescent="0.2"/>
    <row r="474625" hidden="1" x14ac:dyDescent="0.2"/>
    <row r="474626" hidden="1" x14ac:dyDescent="0.2"/>
    <row r="474627" hidden="1" x14ac:dyDescent="0.2"/>
    <row r="474628" hidden="1" x14ac:dyDescent="0.2"/>
    <row r="474629" hidden="1" x14ac:dyDescent="0.2"/>
    <row r="474630" hidden="1" x14ac:dyDescent="0.2"/>
    <row r="474631" hidden="1" x14ac:dyDescent="0.2"/>
    <row r="474632" hidden="1" x14ac:dyDescent="0.2"/>
    <row r="474633" hidden="1" x14ac:dyDescent="0.2"/>
    <row r="474634" hidden="1" x14ac:dyDescent="0.2"/>
    <row r="474635" hidden="1" x14ac:dyDescent="0.2"/>
    <row r="474636" hidden="1" x14ac:dyDescent="0.2"/>
    <row r="474637" hidden="1" x14ac:dyDescent="0.2"/>
    <row r="474638" hidden="1" x14ac:dyDescent="0.2"/>
    <row r="474639" hidden="1" x14ac:dyDescent="0.2"/>
    <row r="474640" hidden="1" x14ac:dyDescent="0.2"/>
    <row r="474641" hidden="1" x14ac:dyDescent="0.2"/>
    <row r="474642" hidden="1" x14ac:dyDescent="0.2"/>
    <row r="474643" hidden="1" x14ac:dyDescent="0.2"/>
    <row r="474644" hidden="1" x14ac:dyDescent="0.2"/>
    <row r="474645" hidden="1" x14ac:dyDescent="0.2"/>
    <row r="474646" hidden="1" x14ac:dyDescent="0.2"/>
    <row r="474647" hidden="1" x14ac:dyDescent="0.2"/>
    <row r="474648" hidden="1" x14ac:dyDescent="0.2"/>
    <row r="474649" hidden="1" x14ac:dyDescent="0.2"/>
    <row r="474650" hidden="1" x14ac:dyDescent="0.2"/>
    <row r="474651" hidden="1" x14ac:dyDescent="0.2"/>
    <row r="474652" hidden="1" x14ac:dyDescent="0.2"/>
    <row r="474653" hidden="1" x14ac:dyDescent="0.2"/>
    <row r="474654" hidden="1" x14ac:dyDescent="0.2"/>
    <row r="474655" hidden="1" x14ac:dyDescent="0.2"/>
    <row r="474656" hidden="1" x14ac:dyDescent="0.2"/>
    <row r="474657" hidden="1" x14ac:dyDescent="0.2"/>
    <row r="474658" hidden="1" x14ac:dyDescent="0.2"/>
    <row r="474659" hidden="1" x14ac:dyDescent="0.2"/>
    <row r="474660" hidden="1" x14ac:dyDescent="0.2"/>
    <row r="474661" hidden="1" x14ac:dyDescent="0.2"/>
    <row r="474662" hidden="1" x14ac:dyDescent="0.2"/>
    <row r="474663" hidden="1" x14ac:dyDescent="0.2"/>
    <row r="474664" hidden="1" x14ac:dyDescent="0.2"/>
    <row r="474665" hidden="1" x14ac:dyDescent="0.2"/>
    <row r="474666" hidden="1" x14ac:dyDescent="0.2"/>
    <row r="474667" hidden="1" x14ac:dyDescent="0.2"/>
    <row r="474668" hidden="1" x14ac:dyDescent="0.2"/>
    <row r="474669" hidden="1" x14ac:dyDescent="0.2"/>
    <row r="474670" hidden="1" x14ac:dyDescent="0.2"/>
    <row r="474671" hidden="1" x14ac:dyDescent="0.2"/>
    <row r="474672" hidden="1" x14ac:dyDescent="0.2"/>
    <row r="474673" hidden="1" x14ac:dyDescent="0.2"/>
    <row r="474674" hidden="1" x14ac:dyDescent="0.2"/>
    <row r="474675" hidden="1" x14ac:dyDescent="0.2"/>
    <row r="474676" hidden="1" x14ac:dyDescent="0.2"/>
    <row r="474677" hidden="1" x14ac:dyDescent="0.2"/>
    <row r="474678" hidden="1" x14ac:dyDescent="0.2"/>
    <row r="474679" hidden="1" x14ac:dyDescent="0.2"/>
    <row r="474680" hidden="1" x14ac:dyDescent="0.2"/>
    <row r="474681" hidden="1" x14ac:dyDescent="0.2"/>
    <row r="474682" hidden="1" x14ac:dyDescent="0.2"/>
    <row r="474683" hidden="1" x14ac:dyDescent="0.2"/>
    <row r="474684" hidden="1" x14ac:dyDescent="0.2"/>
    <row r="474685" hidden="1" x14ac:dyDescent="0.2"/>
    <row r="474686" hidden="1" x14ac:dyDescent="0.2"/>
    <row r="474687" hidden="1" x14ac:dyDescent="0.2"/>
    <row r="474688" hidden="1" x14ac:dyDescent="0.2"/>
    <row r="474689" hidden="1" x14ac:dyDescent="0.2"/>
    <row r="474690" hidden="1" x14ac:dyDescent="0.2"/>
    <row r="474691" hidden="1" x14ac:dyDescent="0.2"/>
    <row r="474692" hidden="1" x14ac:dyDescent="0.2"/>
    <row r="474693" hidden="1" x14ac:dyDescent="0.2"/>
    <row r="474694" hidden="1" x14ac:dyDescent="0.2"/>
    <row r="474695" hidden="1" x14ac:dyDescent="0.2"/>
    <row r="474696" hidden="1" x14ac:dyDescent="0.2"/>
    <row r="474697" hidden="1" x14ac:dyDescent="0.2"/>
    <row r="474698" hidden="1" x14ac:dyDescent="0.2"/>
    <row r="474699" hidden="1" x14ac:dyDescent="0.2"/>
    <row r="474700" hidden="1" x14ac:dyDescent="0.2"/>
    <row r="474701" hidden="1" x14ac:dyDescent="0.2"/>
    <row r="474702" hidden="1" x14ac:dyDescent="0.2"/>
    <row r="474703" hidden="1" x14ac:dyDescent="0.2"/>
    <row r="474704" hidden="1" x14ac:dyDescent="0.2"/>
    <row r="474705" hidden="1" x14ac:dyDescent="0.2"/>
    <row r="474706" hidden="1" x14ac:dyDescent="0.2"/>
    <row r="474707" hidden="1" x14ac:dyDescent="0.2"/>
    <row r="474708" hidden="1" x14ac:dyDescent="0.2"/>
    <row r="474709" hidden="1" x14ac:dyDescent="0.2"/>
    <row r="474710" hidden="1" x14ac:dyDescent="0.2"/>
    <row r="474711" hidden="1" x14ac:dyDescent="0.2"/>
    <row r="474712" hidden="1" x14ac:dyDescent="0.2"/>
    <row r="474713" hidden="1" x14ac:dyDescent="0.2"/>
    <row r="474714" hidden="1" x14ac:dyDescent="0.2"/>
    <row r="474715" hidden="1" x14ac:dyDescent="0.2"/>
    <row r="474716" hidden="1" x14ac:dyDescent="0.2"/>
    <row r="474717" hidden="1" x14ac:dyDescent="0.2"/>
    <row r="474718" hidden="1" x14ac:dyDescent="0.2"/>
    <row r="474719" hidden="1" x14ac:dyDescent="0.2"/>
    <row r="474720" hidden="1" x14ac:dyDescent="0.2"/>
    <row r="474721" hidden="1" x14ac:dyDescent="0.2"/>
    <row r="474722" hidden="1" x14ac:dyDescent="0.2"/>
    <row r="474723" hidden="1" x14ac:dyDescent="0.2"/>
    <row r="474724" hidden="1" x14ac:dyDescent="0.2"/>
    <row r="474725" hidden="1" x14ac:dyDescent="0.2"/>
    <row r="474726" hidden="1" x14ac:dyDescent="0.2"/>
    <row r="474727" hidden="1" x14ac:dyDescent="0.2"/>
    <row r="474728" hidden="1" x14ac:dyDescent="0.2"/>
    <row r="474729" hidden="1" x14ac:dyDescent="0.2"/>
    <row r="474730" hidden="1" x14ac:dyDescent="0.2"/>
    <row r="474731" hidden="1" x14ac:dyDescent="0.2"/>
    <row r="474732" hidden="1" x14ac:dyDescent="0.2"/>
    <row r="474733" hidden="1" x14ac:dyDescent="0.2"/>
    <row r="474734" hidden="1" x14ac:dyDescent="0.2"/>
    <row r="474735" hidden="1" x14ac:dyDescent="0.2"/>
    <row r="474736" hidden="1" x14ac:dyDescent="0.2"/>
    <row r="474737" hidden="1" x14ac:dyDescent="0.2"/>
    <row r="474738" hidden="1" x14ac:dyDescent="0.2"/>
    <row r="474739" hidden="1" x14ac:dyDescent="0.2"/>
    <row r="474740" hidden="1" x14ac:dyDescent="0.2"/>
    <row r="474741" hidden="1" x14ac:dyDescent="0.2"/>
    <row r="474742" hidden="1" x14ac:dyDescent="0.2"/>
    <row r="474743" hidden="1" x14ac:dyDescent="0.2"/>
    <row r="474744" hidden="1" x14ac:dyDescent="0.2"/>
    <row r="474745" hidden="1" x14ac:dyDescent="0.2"/>
    <row r="474746" hidden="1" x14ac:dyDescent="0.2"/>
    <row r="474747" hidden="1" x14ac:dyDescent="0.2"/>
    <row r="474748" hidden="1" x14ac:dyDescent="0.2"/>
    <row r="474749" hidden="1" x14ac:dyDescent="0.2"/>
    <row r="474750" hidden="1" x14ac:dyDescent="0.2"/>
    <row r="474751" hidden="1" x14ac:dyDescent="0.2"/>
    <row r="474752" hidden="1" x14ac:dyDescent="0.2"/>
    <row r="474753" hidden="1" x14ac:dyDescent="0.2"/>
    <row r="474754" hidden="1" x14ac:dyDescent="0.2"/>
    <row r="474755" hidden="1" x14ac:dyDescent="0.2"/>
    <row r="474756" hidden="1" x14ac:dyDescent="0.2"/>
    <row r="474757" hidden="1" x14ac:dyDescent="0.2"/>
    <row r="474758" hidden="1" x14ac:dyDescent="0.2"/>
    <row r="474759" hidden="1" x14ac:dyDescent="0.2"/>
    <row r="474760" hidden="1" x14ac:dyDescent="0.2"/>
    <row r="474761" hidden="1" x14ac:dyDescent="0.2"/>
    <row r="474762" hidden="1" x14ac:dyDescent="0.2"/>
    <row r="474763" hidden="1" x14ac:dyDescent="0.2"/>
    <row r="474764" hidden="1" x14ac:dyDescent="0.2"/>
    <row r="474765" hidden="1" x14ac:dyDescent="0.2"/>
    <row r="474766" hidden="1" x14ac:dyDescent="0.2"/>
    <row r="474767" hidden="1" x14ac:dyDescent="0.2"/>
    <row r="474768" hidden="1" x14ac:dyDescent="0.2"/>
    <row r="474769" hidden="1" x14ac:dyDescent="0.2"/>
    <row r="474770" hidden="1" x14ac:dyDescent="0.2"/>
    <row r="474771" hidden="1" x14ac:dyDescent="0.2"/>
    <row r="474772" hidden="1" x14ac:dyDescent="0.2"/>
    <row r="474773" hidden="1" x14ac:dyDescent="0.2"/>
    <row r="474774" hidden="1" x14ac:dyDescent="0.2"/>
    <row r="474775" hidden="1" x14ac:dyDescent="0.2"/>
    <row r="474776" hidden="1" x14ac:dyDescent="0.2"/>
    <row r="474777" hidden="1" x14ac:dyDescent="0.2"/>
    <row r="474778" hidden="1" x14ac:dyDescent="0.2"/>
    <row r="474779" hidden="1" x14ac:dyDescent="0.2"/>
    <row r="474780" hidden="1" x14ac:dyDescent="0.2"/>
    <row r="474781" hidden="1" x14ac:dyDescent="0.2"/>
    <row r="474782" hidden="1" x14ac:dyDescent="0.2"/>
    <row r="474783" hidden="1" x14ac:dyDescent="0.2"/>
    <row r="474784" hidden="1" x14ac:dyDescent="0.2"/>
    <row r="474785" hidden="1" x14ac:dyDescent="0.2"/>
    <row r="474786" hidden="1" x14ac:dyDescent="0.2"/>
    <row r="474787" hidden="1" x14ac:dyDescent="0.2"/>
    <row r="474788" hidden="1" x14ac:dyDescent="0.2"/>
    <row r="474789" hidden="1" x14ac:dyDescent="0.2"/>
    <row r="474790" hidden="1" x14ac:dyDescent="0.2"/>
    <row r="474791" hidden="1" x14ac:dyDescent="0.2"/>
    <row r="474792" hidden="1" x14ac:dyDescent="0.2"/>
    <row r="474793" hidden="1" x14ac:dyDescent="0.2"/>
    <row r="474794" hidden="1" x14ac:dyDescent="0.2"/>
    <row r="474795" hidden="1" x14ac:dyDescent="0.2"/>
    <row r="474796" hidden="1" x14ac:dyDescent="0.2"/>
    <row r="474797" hidden="1" x14ac:dyDescent="0.2"/>
    <row r="474798" hidden="1" x14ac:dyDescent="0.2"/>
    <row r="474799" hidden="1" x14ac:dyDescent="0.2"/>
    <row r="474800" hidden="1" x14ac:dyDescent="0.2"/>
    <row r="474801" hidden="1" x14ac:dyDescent="0.2"/>
    <row r="474802" hidden="1" x14ac:dyDescent="0.2"/>
    <row r="474803" hidden="1" x14ac:dyDescent="0.2"/>
    <row r="474804" hidden="1" x14ac:dyDescent="0.2"/>
    <row r="474805" hidden="1" x14ac:dyDescent="0.2"/>
    <row r="474806" hidden="1" x14ac:dyDescent="0.2"/>
    <row r="474807" hidden="1" x14ac:dyDescent="0.2"/>
    <row r="474808" hidden="1" x14ac:dyDescent="0.2"/>
    <row r="474809" hidden="1" x14ac:dyDescent="0.2"/>
    <row r="474810" hidden="1" x14ac:dyDescent="0.2"/>
    <row r="474811" hidden="1" x14ac:dyDescent="0.2"/>
    <row r="474812" hidden="1" x14ac:dyDescent="0.2"/>
    <row r="474813" hidden="1" x14ac:dyDescent="0.2"/>
    <row r="474814" hidden="1" x14ac:dyDescent="0.2"/>
    <row r="474815" hidden="1" x14ac:dyDescent="0.2"/>
    <row r="474816" hidden="1" x14ac:dyDescent="0.2"/>
    <row r="474817" hidden="1" x14ac:dyDescent="0.2"/>
    <row r="474818" hidden="1" x14ac:dyDescent="0.2"/>
    <row r="474819" hidden="1" x14ac:dyDescent="0.2"/>
    <row r="474820" hidden="1" x14ac:dyDescent="0.2"/>
    <row r="474821" hidden="1" x14ac:dyDescent="0.2"/>
    <row r="474822" hidden="1" x14ac:dyDescent="0.2"/>
    <row r="474823" hidden="1" x14ac:dyDescent="0.2"/>
    <row r="474824" hidden="1" x14ac:dyDescent="0.2"/>
    <row r="474825" hidden="1" x14ac:dyDescent="0.2"/>
    <row r="474826" hidden="1" x14ac:dyDescent="0.2"/>
    <row r="474827" hidden="1" x14ac:dyDescent="0.2"/>
    <row r="474828" hidden="1" x14ac:dyDescent="0.2"/>
    <row r="474829" hidden="1" x14ac:dyDescent="0.2"/>
    <row r="474830" hidden="1" x14ac:dyDescent="0.2"/>
    <row r="474831" hidden="1" x14ac:dyDescent="0.2"/>
    <row r="474832" hidden="1" x14ac:dyDescent="0.2"/>
    <row r="474833" hidden="1" x14ac:dyDescent="0.2"/>
    <row r="474834" hidden="1" x14ac:dyDescent="0.2"/>
    <row r="474835" hidden="1" x14ac:dyDescent="0.2"/>
    <row r="474836" hidden="1" x14ac:dyDescent="0.2"/>
    <row r="474837" hidden="1" x14ac:dyDescent="0.2"/>
    <row r="474838" hidden="1" x14ac:dyDescent="0.2"/>
    <row r="474839" hidden="1" x14ac:dyDescent="0.2"/>
    <row r="474840" hidden="1" x14ac:dyDescent="0.2"/>
    <row r="474841" hidden="1" x14ac:dyDescent="0.2"/>
    <row r="474842" hidden="1" x14ac:dyDescent="0.2"/>
    <row r="474843" hidden="1" x14ac:dyDescent="0.2"/>
    <row r="474844" hidden="1" x14ac:dyDescent="0.2"/>
    <row r="474845" hidden="1" x14ac:dyDescent="0.2"/>
    <row r="474846" hidden="1" x14ac:dyDescent="0.2"/>
    <row r="474847" hidden="1" x14ac:dyDescent="0.2"/>
    <row r="474848" hidden="1" x14ac:dyDescent="0.2"/>
    <row r="474849" hidden="1" x14ac:dyDescent="0.2"/>
    <row r="474850" hidden="1" x14ac:dyDescent="0.2"/>
    <row r="474851" hidden="1" x14ac:dyDescent="0.2"/>
    <row r="474852" hidden="1" x14ac:dyDescent="0.2"/>
    <row r="474853" hidden="1" x14ac:dyDescent="0.2"/>
    <row r="474854" hidden="1" x14ac:dyDescent="0.2"/>
    <row r="474855" hidden="1" x14ac:dyDescent="0.2"/>
    <row r="474856" hidden="1" x14ac:dyDescent="0.2"/>
    <row r="474857" hidden="1" x14ac:dyDescent="0.2"/>
    <row r="474858" hidden="1" x14ac:dyDescent="0.2"/>
    <row r="474859" hidden="1" x14ac:dyDescent="0.2"/>
    <row r="474860" hidden="1" x14ac:dyDescent="0.2"/>
    <row r="474861" hidden="1" x14ac:dyDescent="0.2"/>
    <row r="474862" hidden="1" x14ac:dyDescent="0.2"/>
    <row r="474863" hidden="1" x14ac:dyDescent="0.2"/>
    <row r="474864" hidden="1" x14ac:dyDescent="0.2"/>
    <row r="474865" hidden="1" x14ac:dyDescent="0.2"/>
    <row r="474866" hidden="1" x14ac:dyDescent="0.2"/>
    <row r="474867" hidden="1" x14ac:dyDescent="0.2"/>
    <row r="474868" hidden="1" x14ac:dyDescent="0.2"/>
    <row r="474869" hidden="1" x14ac:dyDescent="0.2"/>
    <row r="474870" hidden="1" x14ac:dyDescent="0.2"/>
    <row r="474871" hidden="1" x14ac:dyDescent="0.2"/>
    <row r="474872" hidden="1" x14ac:dyDescent="0.2"/>
    <row r="474873" hidden="1" x14ac:dyDescent="0.2"/>
    <row r="474874" hidden="1" x14ac:dyDescent="0.2"/>
    <row r="474875" hidden="1" x14ac:dyDescent="0.2"/>
    <row r="474876" hidden="1" x14ac:dyDescent="0.2"/>
    <row r="474877" hidden="1" x14ac:dyDescent="0.2"/>
    <row r="474878" hidden="1" x14ac:dyDescent="0.2"/>
    <row r="474879" hidden="1" x14ac:dyDescent="0.2"/>
    <row r="474880" hidden="1" x14ac:dyDescent="0.2"/>
    <row r="474881" hidden="1" x14ac:dyDescent="0.2"/>
    <row r="474882" hidden="1" x14ac:dyDescent="0.2"/>
    <row r="474883" hidden="1" x14ac:dyDescent="0.2"/>
    <row r="474884" hidden="1" x14ac:dyDescent="0.2"/>
    <row r="474885" hidden="1" x14ac:dyDescent="0.2"/>
    <row r="474886" hidden="1" x14ac:dyDescent="0.2"/>
    <row r="474887" hidden="1" x14ac:dyDescent="0.2"/>
    <row r="474888" hidden="1" x14ac:dyDescent="0.2"/>
    <row r="474889" hidden="1" x14ac:dyDescent="0.2"/>
    <row r="474890" hidden="1" x14ac:dyDescent="0.2"/>
    <row r="474891" hidden="1" x14ac:dyDescent="0.2"/>
    <row r="474892" hidden="1" x14ac:dyDescent="0.2"/>
    <row r="474893" hidden="1" x14ac:dyDescent="0.2"/>
    <row r="474894" hidden="1" x14ac:dyDescent="0.2"/>
    <row r="474895" hidden="1" x14ac:dyDescent="0.2"/>
    <row r="474896" hidden="1" x14ac:dyDescent="0.2"/>
    <row r="474897" hidden="1" x14ac:dyDescent="0.2"/>
    <row r="474898" hidden="1" x14ac:dyDescent="0.2"/>
    <row r="474899" hidden="1" x14ac:dyDescent="0.2"/>
    <row r="474900" hidden="1" x14ac:dyDescent="0.2"/>
    <row r="474901" hidden="1" x14ac:dyDescent="0.2"/>
    <row r="474902" hidden="1" x14ac:dyDescent="0.2"/>
    <row r="474903" hidden="1" x14ac:dyDescent="0.2"/>
    <row r="474904" hidden="1" x14ac:dyDescent="0.2"/>
    <row r="474905" hidden="1" x14ac:dyDescent="0.2"/>
    <row r="474906" hidden="1" x14ac:dyDescent="0.2"/>
    <row r="474907" hidden="1" x14ac:dyDescent="0.2"/>
    <row r="474908" hidden="1" x14ac:dyDescent="0.2"/>
    <row r="474909" hidden="1" x14ac:dyDescent="0.2"/>
    <row r="474910" hidden="1" x14ac:dyDescent="0.2"/>
    <row r="474911" hidden="1" x14ac:dyDescent="0.2"/>
    <row r="474912" hidden="1" x14ac:dyDescent="0.2"/>
    <row r="474913" hidden="1" x14ac:dyDescent="0.2"/>
    <row r="474914" hidden="1" x14ac:dyDescent="0.2"/>
    <row r="474915" hidden="1" x14ac:dyDescent="0.2"/>
    <row r="474916" hidden="1" x14ac:dyDescent="0.2"/>
    <row r="474917" hidden="1" x14ac:dyDescent="0.2"/>
    <row r="474918" hidden="1" x14ac:dyDescent="0.2"/>
    <row r="474919" hidden="1" x14ac:dyDescent="0.2"/>
    <row r="474920" hidden="1" x14ac:dyDescent="0.2"/>
    <row r="474921" hidden="1" x14ac:dyDescent="0.2"/>
    <row r="474922" hidden="1" x14ac:dyDescent="0.2"/>
    <row r="474923" hidden="1" x14ac:dyDescent="0.2"/>
    <row r="474924" hidden="1" x14ac:dyDescent="0.2"/>
    <row r="474925" hidden="1" x14ac:dyDescent="0.2"/>
    <row r="474926" hidden="1" x14ac:dyDescent="0.2"/>
    <row r="474927" hidden="1" x14ac:dyDescent="0.2"/>
    <row r="474928" hidden="1" x14ac:dyDescent="0.2"/>
    <row r="474929" hidden="1" x14ac:dyDescent="0.2"/>
    <row r="474930" hidden="1" x14ac:dyDescent="0.2"/>
    <row r="474931" hidden="1" x14ac:dyDescent="0.2"/>
    <row r="474932" hidden="1" x14ac:dyDescent="0.2"/>
    <row r="474933" hidden="1" x14ac:dyDescent="0.2"/>
    <row r="474934" hidden="1" x14ac:dyDescent="0.2"/>
    <row r="474935" hidden="1" x14ac:dyDescent="0.2"/>
    <row r="474936" hidden="1" x14ac:dyDescent="0.2"/>
    <row r="474937" hidden="1" x14ac:dyDescent="0.2"/>
    <row r="474938" hidden="1" x14ac:dyDescent="0.2"/>
    <row r="474939" hidden="1" x14ac:dyDescent="0.2"/>
    <row r="474940" hidden="1" x14ac:dyDescent="0.2"/>
    <row r="474941" hidden="1" x14ac:dyDescent="0.2"/>
    <row r="474942" hidden="1" x14ac:dyDescent="0.2"/>
    <row r="474943" hidden="1" x14ac:dyDescent="0.2"/>
    <row r="474944" hidden="1" x14ac:dyDescent="0.2"/>
    <row r="474945" hidden="1" x14ac:dyDescent="0.2"/>
    <row r="474946" hidden="1" x14ac:dyDescent="0.2"/>
    <row r="474947" hidden="1" x14ac:dyDescent="0.2"/>
    <row r="474948" hidden="1" x14ac:dyDescent="0.2"/>
    <row r="474949" hidden="1" x14ac:dyDescent="0.2"/>
    <row r="474950" hidden="1" x14ac:dyDescent="0.2"/>
    <row r="474951" hidden="1" x14ac:dyDescent="0.2"/>
    <row r="474952" hidden="1" x14ac:dyDescent="0.2"/>
    <row r="474953" hidden="1" x14ac:dyDescent="0.2"/>
    <row r="474954" hidden="1" x14ac:dyDescent="0.2"/>
    <row r="474955" hidden="1" x14ac:dyDescent="0.2"/>
    <row r="474956" hidden="1" x14ac:dyDescent="0.2"/>
    <row r="474957" hidden="1" x14ac:dyDescent="0.2"/>
    <row r="474958" hidden="1" x14ac:dyDescent="0.2"/>
    <row r="474959" hidden="1" x14ac:dyDescent="0.2"/>
    <row r="474960" hidden="1" x14ac:dyDescent="0.2"/>
    <row r="474961" hidden="1" x14ac:dyDescent="0.2"/>
    <row r="474962" hidden="1" x14ac:dyDescent="0.2"/>
    <row r="474963" hidden="1" x14ac:dyDescent="0.2"/>
    <row r="474964" hidden="1" x14ac:dyDescent="0.2"/>
    <row r="474965" hidden="1" x14ac:dyDescent="0.2"/>
    <row r="474966" hidden="1" x14ac:dyDescent="0.2"/>
    <row r="474967" hidden="1" x14ac:dyDescent="0.2"/>
    <row r="474968" hidden="1" x14ac:dyDescent="0.2"/>
    <row r="474969" hidden="1" x14ac:dyDescent="0.2"/>
    <row r="474970" hidden="1" x14ac:dyDescent="0.2"/>
    <row r="474971" hidden="1" x14ac:dyDescent="0.2"/>
    <row r="474972" hidden="1" x14ac:dyDescent="0.2"/>
    <row r="474973" hidden="1" x14ac:dyDescent="0.2"/>
    <row r="474974" hidden="1" x14ac:dyDescent="0.2"/>
    <row r="474975" hidden="1" x14ac:dyDescent="0.2"/>
    <row r="474976" hidden="1" x14ac:dyDescent="0.2"/>
    <row r="474977" hidden="1" x14ac:dyDescent="0.2"/>
    <row r="474978" hidden="1" x14ac:dyDescent="0.2"/>
    <row r="474979" hidden="1" x14ac:dyDescent="0.2"/>
    <row r="474980" hidden="1" x14ac:dyDescent="0.2"/>
    <row r="474981" hidden="1" x14ac:dyDescent="0.2"/>
    <row r="474982" hidden="1" x14ac:dyDescent="0.2"/>
    <row r="474983" hidden="1" x14ac:dyDescent="0.2"/>
    <row r="474984" hidden="1" x14ac:dyDescent="0.2"/>
    <row r="474985" hidden="1" x14ac:dyDescent="0.2"/>
    <row r="474986" hidden="1" x14ac:dyDescent="0.2"/>
    <row r="474987" hidden="1" x14ac:dyDescent="0.2"/>
    <row r="474988" hidden="1" x14ac:dyDescent="0.2"/>
    <row r="474989" hidden="1" x14ac:dyDescent="0.2"/>
    <row r="474990" hidden="1" x14ac:dyDescent="0.2"/>
    <row r="474991" hidden="1" x14ac:dyDescent="0.2"/>
    <row r="474992" hidden="1" x14ac:dyDescent="0.2"/>
    <row r="474993" hidden="1" x14ac:dyDescent="0.2"/>
    <row r="474994" hidden="1" x14ac:dyDescent="0.2"/>
    <row r="474995" hidden="1" x14ac:dyDescent="0.2"/>
    <row r="474996" hidden="1" x14ac:dyDescent="0.2"/>
    <row r="474997" hidden="1" x14ac:dyDescent="0.2"/>
    <row r="474998" hidden="1" x14ac:dyDescent="0.2"/>
    <row r="474999" hidden="1" x14ac:dyDescent="0.2"/>
    <row r="475000" hidden="1" x14ac:dyDescent="0.2"/>
    <row r="475001" hidden="1" x14ac:dyDescent="0.2"/>
    <row r="475002" hidden="1" x14ac:dyDescent="0.2"/>
    <row r="475003" hidden="1" x14ac:dyDescent="0.2"/>
    <row r="475004" hidden="1" x14ac:dyDescent="0.2"/>
    <row r="475005" hidden="1" x14ac:dyDescent="0.2"/>
    <row r="475006" hidden="1" x14ac:dyDescent="0.2"/>
    <row r="475007" hidden="1" x14ac:dyDescent="0.2"/>
    <row r="475008" hidden="1" x14ac:dyDescent="0.2"/>
    <row r="475009" hidden="1" x14ac:dyDescent="0.2"/>
    <row r="475010" hidden="1" x14ac:dyDescent="0.2"/>
    <row r="475011" hidden="1" x14ac:dyDescent="0.2"/>
    <row r="475012" hidden="1" x14ac:dyDescent="0.2"/>
    <row r="475013" hidden="1" x14ac:dyDescent="0.2"/>
    <row r="475014" hidden="1" x14ac:dyDescent="0.2"/>
    <row r="475015" hidden="1" x14ac:dyDescent="0.2"/>
    <row r="475016" hidden="1" x14ac:dyDescent="0.2"/>
    <row r="475017" hidden="1" x14ac:dyDescent="0.2"/>
    <row r="475018" hidden="1" x14ac:dyDescent="0.2"/>
    <row r="475019" hidden="1" x14ac:dyDescent="0.2"/>
    <row r="475020" hidden="1" x14ac:dyDescent="0.2"/>
    <row r="475021" hidden="1" x14ac:dyDescent="0.2"/>
    <row r="475022" hidden="1" x14ac:dyDescent="0.2"/>
    <row r="475023" hidden="1" x14ac:dyDescent="0.2"/>
    <row r="475024" hidden="1" x14ac:dyDescent="0.2"/>
    <row r="475025" hidden="1" x14ac:dyDescent="0.2"/>
    <row r="475026" hidden="1" x14ac:dyDescent="0.2"/>
    <row r="475027" hidden="1" x14ac:dyDescent="0.2"/>
    <row r="475028" hidden="1" x14ac:dyDescent="0.2"/>
    <row r="475029" hidden="1" x14ac:dyDescent="0.2"/>
    <row r="475030" hidden="1" x14ac:dyDescent="0.2"/>
    <row r="475031" hidden="1" x14ac:dyDescent="0.2"/>
    <row r="475032" hidden="1" x14ac:dyDescent="0.2"/>
    <row r="475033" hidden="1" x14ac:dyDescent="0.2"/>
    <row r="475034" hidden="1" x14ac:dyDescent="0.2"/>
    <row r="475035" hidden="1" x14ac:dyDescent="0.2"/>
    <row r="475036" hidden="1" x14ac:dyDescent="0.2"/>
    <row r="475037" hidden="1" x14ac:dyDescent="0.2"/>
    <row r="475038" hidden="1" x14ac:dyDescent="0.2"/>
    <row r="475039" hidden="1" x14ac:dyDescent="0.2"/>
    <row r="475040" hidden="1" x14ac:dyDescent="0.2"/>
    <row r="475041" hidden="1" x14ac:dyDescent="0.2"/>
    <row r="475042" hidden="1" x14ac:dyDescent="0.2"/>
    <row r="475043" hidden="1" x14ac:dyDescent="0.2"/>
    <row r="475044" hidden="1" x14ac:dyDescent="0.2"/>
    <row r="475045" hidden="1" x14ac:dyDescent="0.2"/>
    <row r="475046" hidden="1" x14ac:dyDescent="0.2"/>
    <row r="475047" hidden="1" x14ac:dyDescent="0.2"/>
    <row r="475048" hidden="1" x14ac:dyDescent="0.2"/>
    <row r="475049" hidden="1" x14ac:dyDescent="0.2"/>
    <row r="475050" hidden="1" x14ac:dyDescent="0.2"/>
    <row r="475051" hidden="1" x14ac:dyDescent="0.2"/>
    <row r="475052" hidden="1" x14ac:dyDescent="0.2"/>
    <row r="475053" hidden="1" x14ac:dyDescent="0.2"/>
    <row r="475054" hidden="1" x14ac:dyDescent="0.2"/>
    <row r="475055" hidden="1" x14ac:dyDescent="0.2"/>
    <row r="475056" hidden="1" x14ac:dyDescent="0.2"/>
    <row r="475057" hidden="1" x14ac:dyDescent="0.2"/>
    <row r="475058" hidden="1" x14ac:dyDescent="0.2"/>
    <row r="475059" hidden="1" x14ac:dyDescent="0.2"/>
    <row r="475060" hidden="1" x14ac:dyDescent="0.2"/>
    <row r="475061" hidden="1" x14ac:dyDescent="0.2"/>
    <row r="475062" hidden="1" x14ac:dyDescent="0.2"/>
    <row r="475063" hidden="1" x14ac:dyDescent="0.2"/>
    <row r="475064" hidden="1" x14ac:dyDescent="0.2"/>
    <row r="475065" hidden="1" x14ac:dyDescent="0.2"/>
    <row r="475066" hidden="1" x14ac:dyDescent="0.2"/>
    <row r="475067" hidden="1" x14ac:dyDescent="0.2"/>
    <row r="475068" hidden="1" x14ac:dyDescent="0.2"/>
    <row r="475069" hidden="1" x14ac:dyDescent="0.2"/>
    <row r="475070" hidden="1" x14ac:dyDescent="0.2"/>
    <row r="475071" hidden="1" x14ac:dyDescent="0.2"/>
    <row r="475072" hidden="1" x14ac:dyDescent="0.2"/>
    <row r="475073" hidden="1" x14ac:dyDescent="0.2"/>
    <row r="475074" hidden="1" x14ac:dyDescent="0.2"/>
    <row r="475075" hidden="1" x14ac:dyDescent="0.2"/>
    <row r="475076" hidden="1" x14ac:dyDescent="0.2"/>
    <row r="475077" hidden="1" x14ac:dyDescent="0.2"/>
    <row r="475078" hidden="1" x14ac:dyDescent="0.2"/>
    <row r="475079" hidden="1" x14ac:dyDescent="0.2"/>
    <row r="475080" hidden="1" x14ac:dyDescent="0.2"/>
    <row r="475081" hidden="1" x14ac:dyDescent="0.2"/>
    <row r="475082" hidden="1" x14ac:dyDescent="0.2"/>
    <row r="475083" hidden="1" x14ac:dyDescent="0.2"/>
    <row r="475084" hidden="1" x14ac:dyDescent="0.2"/>
    <row r="475085" hidden="1" x14ac:dyDescent="0.2"/>
    <row r="475086" hidden="1" x14ac:dyDescent="0.2"/>
    <row r="475087" hidden="1" x14ac:dyDescent="0.2"/>
    <row r="475088" hidden="1" x14ac:dyDescent="0.2"/>
    <row r="475089" hidden="1" x14ac:dyDescent="0.2"/>
    <row r="475090" hidden="1" x14ac:dyDescent="0.2"/>
    <row r="475091" hidden="1" x14ac:dyDescent="0.2"/>
    <row r="475092" hidden="1" x14ac:dyDescent="0.2"/>
    <row r="475093" hidden="1" x14ac:dyDescent="0.2"/>
    <row r="475094" hidden="1" x14ac:dyDescent="0.2"/>
    <row r="475095" hidden="1" x14ac:dyDescent="0.2"/>
    <row r="475096" hidden="1" x14ac:dyDescent="0.2"/>
    <row r="475097" hidden="1" x14ac:dyDescent="0.2"/>
    <row r="475098" hidden="1" x14ac:dyDescent="0.2"/>
    <row r="475099" hidden="1" x14ac:dyDescent="0.2"/>
    <row r="475100" hidden="1" x14ac:dyDescent="0.2"/>
    <row r="475101" hidden="1" x14ac:dyDescent="0.2"/>
    <row r="475102" hidden="1" x14ac:dyDescent="0.2"/>
    <row r="475103" hidden="1" x14ac:dyDescent="0.2"/>
    <row r="475104" hidden="1" x14ac:dyDescent="0.2"/>
    <row r="475105" hidden="1" x14ac:dyDescent="0.2"/>
    <row r="475106" hidden="1" x14ac:dyDescent="0.2"/>
    <row r="475107" hidden="1" x14ac:dyDescent="0.2"/>
    <row r="475108" hidden="1" x14ac:dyDescent="0.2"/>
    <row r="475109" hidden="1" x14ac:dyDescent="0.2"/>
    <row r="475110" hidden="1" x14ac:dyDescent="0.2"/>
    <row r="475111" hidden="1" x14ac:dyDescent="0.2"/>
    <row r="475112" hidden="1" x14ac:dyDescent="0.2"/>
    <row r="475113" hidden="1" x14ac:dyDescent="0.2"/>
    <row r="475114" hidden="1" x14ac:dyDescent="0.2"/>
    <row r="475115" hidden="1" x14ac:dyDescent="0.2"/>
    <row r="475116" hidden="1" x14ac:dyDescent="0.2"/>
    <row r="475117" hidden="1" x14ac:dyDescent="0.2"/>
    <row r="475118" hidden="1" x14ac:dyDescent="0.2"/>
    <row r="475119" hidden="1" x14ac:dyDescent="0.2"/>
    <row r="475120" hidden="1" x14ac:dyDescent="0.2"/>
    <row r="475121" hidden="1" x14ac:dyDescent="0.2"/>
    <row r="475122" hidden="1" x14ac:dyDescent="0.2"/>
    <row r="475123" hidden="1" x14ac:dyDescent="0.2"/>
    <row r="475124" hidden="1" x14ac:dyDescent="0.2"/>
    <row r="475125" hidden="1" x14ac:dyDescent="0.2"/>
    <row r="475126" hidden="1" x14ac:dyDescent="0.2"/>
    <row r="475127" hidden="1" x14ac:dyDescent="0.2"/>
    <row r="475128" hidden="1" x14ac:dyDescent="0.2"/>
    <row r="475129" hidden="1" x14ac:dyDescent="0.2"/>
    <row r="475130" hidden="1" x14ac:dyDescent="0.2"/>
    <row r="475131" hidden="1" x14ac:dyDescent="0.2"/>
    <row r="475132" hidden="1" x14ac:dyDescent="0.2"/>
    <row r="475133" hidden="1" x14ac:dyDescent="0.2"/>
    <row r="475134" hidden="1" x14ac:dyDescent="0.2"/>
    <row r="475135" hidden="1" x14ac:dyDescent="0.2"/>
    <row r="475136" hidden="1" x14ac:dyDescent="0.2"/>
    <row r="475137" hidden="1" x14ac:dyDescent="0.2"/>
    <row r="475138" hidden="1" x14ac:dyDescent="0.2"/>
    <row r="475139" hidden="1" x14ac:dyDescent="0.2"/>
    <row r="475140" hidden="1" x14ac:dyDescent="0.2"/>
    <row r="475141" hidden="1" x14ac:dyDescent="0.2"/>
    <row r="475142" hidden="1" x14ac:dyDescent="0.2"/>
    <row r="475143" hidden="1" x14ac:dyDescent="0.2"/>
    <row r="475144" hidden="1" x14ac:dyDescent="0.2"/>
    <row r="475145" hidden="1" x14ac:dyDescent="0.2"/>
    <row r="475146" hidden="1" x14ac:dyDescent="0.2"/>
    <row r="475147" hidden="1" x14ac:dyDescent="0.2"/>
    <row r="475148" hidden="1" x14ac:dyDescent="0.2"/>
    <row r="475149" hidden="1" x14ac:dyDescent="0.2"/>
    <row r="475150" hidden="1" x14ac:dyDescent="0.2"/>
    <row r="475151" hidden="1" x14ac:dyDescent="0.2"/>
    <row r="475152" hidden="1" x14ac:dyDescent="0.2"/>
    <row r="475153" hidden="1" x14ac:dyDescent="0.2"/>
    <row r="475154" hidden="1" x14ac:dyDescent="0.2"/>
    <row r="475155" hidden="1" x14ac:dyDescent="0.2"/>
    <row r="475156" hidden="1" x14ac:dyDescent="0.2"/>
    <row r="475157" hidden="1" x14ac:dyDescent="0.2"/>
    <row r="475158" hidden="1" x14ac:dyDescent="0.2"/>
    <row r="475159" hidden="1" x14ac:dyDescent="0.2"/>
    <row r="475160" hidden="1" x14ac:dyDescent="0.2"/>
    <row r="475161" hidden="1" x14ac:dyDescent="0.2"/>
    <row r="475162" hidden="1" x14ac:dyDescent="0.2"/>
    <row r="475163" hidden="1" x14ac:dyDescent="0.2"/>
    <row r="475164" hidden="1" x14ac:dyDescent="0.2"/>
    <row r="475165" hidden="1" x14ac:dyDescent="0.2"/>
    <row r="475166" hidden="1" x14ac:dyDescent="0.2"/>
    <row r="475167" hidden="1" x14ac:dyDescent="0.2"/>
    <row r="475168" hidden="1" x14ac:dyDescent="0.2"/>
    <row r="475169" hidden="1" x14ac:dyDescent="0.2"/>
    <row r="475170" hidden="1" x14ac:dyDescent="0.2"/>
    <row r="475171" hidden="1" x14ac:dyDescent="0.2"/>
    <row r="475172" hidden="1" x14ac:dyDescent="0.2"/>
    <row r="475173" hidden="1" x14ac:dyDescent="0.2"/>
    <row r="475174" hidden="1" x14ac:dyDescent="0.2"/>
    <row r="475175" hidden="1" x14ac:dyDescent="0.2"/>
    <row r="475176" hidden="1" x14ac:dyDescent="0.2"/>
    <row r="475177" hidden="1" x14ac:dyDescent="0.2"/>
    <row r="475178" hidden="1" x14ac:dyDescent="0.2"/>
    <row r="475179" hidden="1" x14ac:dyDescent="0.2"/>
    <row r="475180" hidden="1" x14ac:dyDescent="0.2"/>
    <row r="475181" hidden="1" x14ac:dyDescent="0.2"/>
    <row r="475182" hidden="1" x14ac:dyDescent="0.2"/>
    <row r="475183" hidden="1" x14ac:dyDescent="0.2"/>
    <row r="475184" hidden="1" x14ac:dyDescent="0.2"/>
    <row r="475185" hidden="1" x14ac:dyDescent="0.2"/>
    <row r="475186" hidden="1" x14ac:dyDescent="0.2"/>
    <row r="475187" hidden="1" x14ac:dyDescent="0.2"/>
    <row r="475188" hidden="1" x14ac:dyDescent="0.2"/>
    <row r="475189" hidden="1" x14ac:dyDescent="0.2"/>
    <row r="475190" hidden="1" x14ac:dyDescent="0.2"/>
    <row r="475191" hidden="1" x14ac:dyDescent="0.2"/>
    <row r="475192" hidden="1" x14ac:dyDescent="0.2"/>
    <row r="475193" hidden="1" x14ac:dyDescent="0.2"/>
    <row r="475194" hidden="1" x14ac:dyDescent="0.2"/>
    <row r="475195" hidden="1" x14ac:dyDescent="0.2"/>
    <row r="475196" hidden="1" x14ac:dyDescent="0.2"/>
    <row r="475197" hidden="1" x14ac:dyDescent="0.2"/>
    <row r="475198" hidden="1" x14ac:dyDescent="0.2"/>
    <row r="475199" hidden="1" x14ac:dyDescent="0.2"/>
    <row r="475200" hidden="1" x14ac:dyDescent="0.2"/>
    <row r="475201" hidden="1" x14ac:dyDescent="0.2"/>
    <row r="475202" hidden="1" x14ac:dyDescent="0.2"/>
    <row r="475203" hidden="1" x14ac:dyDescent="0.2"/>
    <row r="475204" hidden="1" x14ac:dyDescent="0.2"/>
    <row r="475205" hidden="1" x14ac:dyDescent="0.2"/>
    <row r="475206" hidden="1" x14ac:dyDescent="0.2"/>
    <row r="475207" hidden="1" x14ac:dyDescent="0.2"/>
    <row r="475208" hidden="1" x14ac:dyDescent="0.2"/>
    <row r="475209" hidden="1" x14ac:dyDescent="0.2"/>
    <row r="475210" hidden="1" x14ac:dyDescent="0.2"/>
    <row r="475211" hidden="1" x14ac:dyDescent="0.2"/>
    <row r="475212" hidden="1" x14ac:dyDescent="0.2"/>
    <row r="475213" hidden="1" x14ac:dyDescent="0.2"/>
    <row r="475214" hidden="1" x14ac:dyDescent="0.2"/>
    <row r="475215" hidden="1" x14ac:dyDescent="0.2"/>
    <row r="475216" hidden="1" x14ac:dyDescent="0.2"/>
    <row r="475217" hidden="1" x14ac:dyDescent="0.2"/>
    <row r="475218" hidden="1" x14ac:dyDescent="0.2"/>
    <row r="475219" hidden="1" x14ac:dyDescent="0.2"/>
    <row r="475220" hidden="1" x14ac:dyDescent="0.2"/>
    <row r="475221" hidden="1" x14ac:dyDescent="0.2"/>
    <row r="475222" hidden="1" x14ac:dyDescent="0.2"/>
    <row r="475223" hidden="1" x14ac:dyDescent="0.2"/>
    <row r="475224" hidden="1" x14ac:dyDescent="0.2"/>
    <row r="475225" hidden="1" x14ac:dyDescent="0.2"/>
    <row r="475226" hidden="1" x14ac:dyDescent="0.2"/>
    <row r="475227" hidden="1" x14ac:dyDescent="0.2"/>
    <row r="475228" hidden="1" x14ac:dyDescent="0.2"/>
    <row r="475229" hidden="1" x14ac:dyDescent="0.2"/>
    <row r="475230" hidden="1" x14ac:dyDescent="0.2"/>
    <row r="475231" hidden="1" x14ac:dyDescent="0.2"/>
    <row r="475232" hidden="1" x14ac:dyDescent="0.2"/>
    <row r="475233" hidden="1" x14ac:dyDescent="0.2"/>
    <row r="475234" hidden="1" x14ac:dyDescent="0.2"/>
    <row r="475235" hidden="1" x14ac:dyDescent="0.2"/>
    <row r="475236" hidden="1" x14ac:dyDescent="0.2"/>
    <row r="475237" hidden="1" x14ac:dyDescent="0.2"/>
    <row r="475238" hidden="1" x14ac:dyDescent="0.2"/>
    <row r="475239" hidden="1" x14ac:dyDescent="0.2"/>
    <row r="475240" hidden="1" x14ac:dyDescent="0.2"/>
    <row r="475241" hidden="1" x14ac:dyDescent="0.2"/>
    <row r="475242" hidden="1" x14ac:dyDescent="0.2"/>
    <row r="475243" hidden="1" x14ac:dyDescent="0.2"/>
    <row r="475244" hidden="1" x14ac:dyDescent="0.2"/>
    <row r="475245" hidden="1" x14ac:dyDescent="0.2"/>
    <row r="475246" hidden="1" x14ac:dyDescent="0.2"/>
    <row r="475247" hidden="1" x14ac:dyDescent="0.2"/>
    <row r="475248" hidden="1" x14ac:dyDescent="0.2"/>
    <row r="475249" hidden="1" x14ac:dyDescent="0.2"/>
    <row r="475250" hidden="1" x14ac:dyDescent="0.2"/>
    <row r="475251" hidden="1" x14ac:dyDescent="0.2"/>
    <row r="475252" hidden="1" x14ac:dyDescent="0.2"/>
    <row r="475253" hidden="1" x14ac:dyDescent="0.2"/>
    <row r="475254" hidden="1" x14ac:dyDescent="0.2"/>
    <row r="475255" hidden="1" x14ac:dyDescent="0.2"/>
    <row r="475256" hidden="1" x14ac:dyDescent="0.2"/>
    <row r="475257" hidden="1" x14ac:dyDescent="0.2"/>
    <row r="475258" hidden="1" x14ac:dyDescent="0.2"/>
    <row r="475259" hidden="1" x14ac:dyDescent="0.2"/>
    <row r="475260" hidden="1" x14ac:dyDescent="0.2"/>
    <row r="475261" hidden="1" x14ac:dyDescent="0.2"/>
    <row r="475262" hidden="1" x14ac:dyDescent="0.2"/>
    <row r="475263" hidden="1" x14ac:dyDescent="0.2"/>
    <row r="475264" hidden="1" x14ac:dyDescent="0.2"/>
    <row r="475265" hidden="1" x14ac:dyDescent="0.2"/>
    <row r="475266" hidden="1" x14ac:dyDescent="0.2"/>
    <row r="475267" hidden="1" x14ac:dyDescent="0.2"/>
    <row r="475268" hidden="1" x14ac:dyDescent="0.2"/>
    <row r="475269" hidden="1" x14ac:dyDescent="0.2"/>
    <row r="475270" hidden="1" x14ac:dyDescent="0.2"/>
    <row r="475271" hidden="1" x14ac:dyDescent="0.2"/>
    <row r="475272" hidden="1" x14ac:dyDescent="0.2"/>
    <row r="475273" hidden="1" x14ac:dyDescent="0.2"/>
    <row r="475274" hidden="1" x14ac:dyDescent="0.2"/>
    <row r="475275" hidden="1" x14ac:dyDescent="0.2"/>
    <row r="475276" hidden="1" x14ac:dyDescent="0.2"/>
    <row r="475277" hidden="1" x14ac:dyDescent="0.2"/>
    <row r="475278" hidden="1" x14ac:dyDescent="0.2"/>
    <row r="475279" hidden="1" x14ac:dyDescent="0.2"/>
    <row r="475280" hidden="1" x14ac:dyDescent="0.2"/>
    <row r="475281" hidden="1" x14ac:dyDescent="0.2"/>
    <row r="475282" hidden="1" x14ac:dyDescent="0.2"/>
    <row r="475283" hidden="1" x14ac:dyDescent="0.2"/>
    <row r="475284" hidden="1" x14ac:dyDescent="0.2"/>
    <row r="475285" hidden="1" x14ac:dyDescent="0.2"/>
    <row r="475286" hidden="1" x14ac:dyDescent="0.2"/>
    <row r="475287" hidden="1" x14ac:dyDescent="0.2"/>
    <row r="475288" hidden="1" x14ac:dyDescent="0.2"/>
    <row r="475289" hidden="1" x14ac:dyDescent="0.2"/>
    <row r="475290" hidden="1" x14ac:dyDescent="0.2"/>
    <row r="475291" hidden="1" x14ac:dyDescent="0.2"/>
    <row r="475292" hidden="1" x14ac:dyDescent="0.2"/>
    <row r="475293" hidden="1" x14ac:dyDescent="0.2"/>
    <row r="475294" hidden="1" x14ac:dyDescent="0.2"/>
    <row r="475295" hidden="1" x14ac:dyDescent="0.2"/>
    <row r="475296" hidden="1" x14ac:dyDescent="0.2"/>
    <row r="475297" hidden="1" x14ac:dyDescent="0.2"/>
    <row r="475298" hidden="1" x14ac:dyDescent="0.2"/>
    <row r="475299" hidden="1" x14ac:dyDescent="0.2"/>
    <row r="475300" hidden="1" x14ac:dyDescent="0.2"/>
    <row r="475301" hidden="1" x14ac:dyDescent="0.2"/>
    <row r="475302" hidden="1" x14ac:dyDescent="0.2"/>
    <row r="475303" hidden="1" x14ac:dyDescent="0.2"/>
    <row r="475304" hidden="1" x14ac:dyDescent="0.2"/>
    <row r="475305" hidden="1" x14ac:dyDescent="0.2"/>
    <row r="475306" hidden="1" x14ac:dyDescent="0.2"/>
    <row r="475307" hidden="1" x14ac:dyDescent="0.2"/>
    <row r="475308" hidden="1" x14ac:dyDescent="0.2"/>
    <row r="475309" hidden="1" x14ac:dyDescent="0.2"/>
    <row r="475310" hidden="1" x14ac:dyDescent="0.2"/>
    <row r="475311" hidden="1" x14ac:dyDescent="0.2"/>
    <row r="475312" hidden="1" x14ac:dyDescent="0.2"/>
    <row r="475313" hidden="1" x14ac:dyDescent="0.2"/>
    <row r="475314" hidden="1" x14ac:dyDescent="0.2"/>
    <row r="475315" hidden="1" x14ac:dyDescent="0.2"/>
    <row r="475316" hidden="1" x14ac:dyDescent="0.2"/>
    <row r="475317" hidden="1" x14ac:dyDescent="0.2"/>
    <row r="475318" hidden="1" x14ac:dyDescent="0.2"/>
    <row r="475319" hidden="1" x14ac:dyDescent="0.2"/>
    <row r="475320" hidden="1" x14ac:dyDescent="0.2"/>
    <row r="475321" hidden="1" x14ac:dyDescent="0.2"/>
    <row r="475322" hidden="1" x14ac:dyDescent="0.2"/>
    <row r="475323" hidden="1" x14ac:dyDescent="0.2"/>
    <row r="475324" hidden="1" x14ac:dyDescent="0.2"/>
    <row r="475325" hidden="1" x14ac:dyDescent="0.2"/>
    <row r="475326" hidden="1" x14ac:dyDescent="0.2"/>
    <row r="475327" hidden="1" x14ac:dyDescent="0.2"/>
    <row r="475328" hidden="1" x14ac:dyDescent="0.2"/>
    <row r="475329" hidden="1" x14ac:dyDescent="0.2"/>
    <row r="475330" hidden="1" x14ac:dyDescent="0.2"/>
    <row r="475331" hidden="1" x14ac:dyDescent="0.2"/>
    <row r="475332" hidden="1" x14ac:dyDescent="0.2"/>
    <row r="475333" hidden="1" x14ac:dyDescent="0.2"/>
    <row r="475334" hidden="1" x14ac:dyDescent="0.2"/>
    <row r="475335" hidden="1" x14ac:dyDescent="0.2"/>
    <row r="475336" hidden="1" x14ac:dyDescent="0.2"/>
    <row r="475337" hidden="1" x14ac:dyDescent="0.2"/>
    <row r="475338" hidden="1" x14ac:dyDescent="0.2"/>
    <row r="475339" hidden="1" x14ac:dyDescent="0.2"/>
    <row r="475340" hidden="1" x14ac:dyDescent="0.2"/>
    <row r="475341" hidden="1" x14ac:dyDescent="0.2"/>
    <row r="475342" hidden="1" x14ac:dyDescent="0.2"/>
    <row r="475343" hidden="1" x14ac:dyDescent="0.2"/>
    <row r="475344" hidden="1" x14ac:dyDescent="0.2"/>
    <row r="475345" hidden="1" x14ac:dyDescent="0.2"/>
    <row r="475346" hidden="1" x14ac:dyDescent="0.2"/>
    <row r="475347" hidden="1" x14ac:dyDescent="0.2"/>
    <row r="475348" hidden="1" x14ac:dyDescent="0.2"/>
    <row r="475349" hidden="1" x14ac:dyDescent="0.2"/>
    <row r="475350" hidden="1" x14ac:dyDescent="0.2"/>
    <row r="475351" hidden="1" x14ac:dyDescent="0.2"/>
    <row r="475352" hidden="1" x14ac:dyDescent="0.2"/>
    <row r="475353" hidden="1" x14ac:dyDescent="0.2"/>
    <row r="475354" hidden="1" x14ac:dyDescent="0.2"/>
    <row r="475355" hidden="1" x14ac:dyDescent="0.2"/>
    <row r="475356" hidden="1" x14ac:dyDescent="0.2"/>
    <row r="475357" hidden="1" x14ac:dyDescent="0.2"/>
    <row r="475358" hidden="1" x14ac:dyDescent="0.2"/>
    <row r="475359" hidden="1" x14ac:dyDescent="0.2"/>
    <row r="475360" hidden="1" x14ac:dyDescent="0.2"/>
    <row r="475361" hidden="1" x14ac:dyDescent="0.2"/>
    <row r="475362" hidden="1" x14ac:dyDescent="0.2"/>
    <row r="475363" hidden="1" x14ac:dyDescent="0.2"/>
    <row r="475364" hidden="1" x14ac:dyDescent="0.2"/>
    <row r="475365" hidden="1" x14ac:dyDescent="0.2"/>
    <row r="475366" hidden="1" x14ac:dyDescent="0.2"/>
    <row r="475367" hidden="1" x14ac:dyDescent="0.2"/>
    <row r="475368" hidden="1" x14ac:dyDescent="0.2"/>
    <row r="475369" hidden="1" x14ac:dyDescent="0.2"/>
    <row r="475370" hidden="1" x14ac:dyDescent="0.2"/>
    <row r="475371" hidden="1" x14ac:dyDescent="0.2"/>
    <row r="475372" hidden="1" x14ac:dyDescent="0.2"/>
    <row r="475373" hidden="1" x14ac:dyDescent="0.2"/>
    <row r="475374" hidden="1" x14ac:dyDescent="0.2"/>
    <row r="475375" hidden="1" x14ac:dyDescent="0.2"/>
    <row r="475376" hidden="1" x14ac:dyDescent="0.2"/>
    <row r="475377" hidden="1" x14ac:dyDescent="0.2"/>
    <row r="475378" hidden="1" x14ac:dyDescent="0.2"/>
    <row r="475379" hidden="1" x14ac:dyDescent="0.2"/>
    <row r="475380" hidden="1" x14ac:dyDescent="0.2"/>
    <row r="475381" hidden="1" x14ac:dyDescent="0.2"/>
    <row r="475382" hidden="1" x14ac:dyDescent="0.2"/>
    <row r="475383" hidden="1" x14ac:dyDescent="0.2"/>
    <row r="475384" hidden="1" x14ac:dyDescent="0.2"/>
    <row r="475385" hidden="1" x14ac:dyDescent="0.2"/>
    <row r="475386" hidden="1" x14ac:dyDescent="0.2"/>
    <row r="475387" hidden="1" x14ac:dyDescent="0.2"/>
    <row r="475388" hidden="1" x14ac:dyDescent="0.2"/>
    <row r="475389" hidden="1" x14ac:dyDescent="0.2"/>
    <row r="475390" hidden="1" x14ac:dyDescent="0.2"/>
    <row r="475391" hidden="1" x14ac:dyDescent="0.2"/>
    <row r="475392" hidden="1" x14ac:dyDescent="0.2"/>
    <row r="475393" hidden="1" x14ac:dyDescent="0.2"/>
    <row r="475394" hidden="1" x14ac:dyDescent="0.2"/>
    <row r="475395" hidden="1" x14ac:dyDescent="0.2"/>
    <row r="475396" hidden="1" x14ac:dyDescent="0.2"/>
    <row r="475397" hidden="1" x14ac:dyDescent="0.2"/>
    <row r="475398" hidden="1" x14ac:dyDescent="0.2"/>
    <row r="475399" hidden="1" x14ac:dyDescent="0.2"/>
    <row r="475400" hidden="1" x14ac:dyDescent="0.2"/>
    <row r="475401" hidden="1" x14ac:dyDescent="0.2"/>
    <row r="475402" hidden="1" x14ac:dyDescent="0.2"/>
    <row r="475403" hidden="1" x14ac:dyDescent="0.2"/>
    <row r="475404" hidden="1" x14ac:dyDescent="0.2"/>
    <row r="475405" hidden="1" x14ac:dyDescent="0.2"/>
    <row r="475406" hidden="1" x14ac:dyDescent="0.2"/>
    <row r="475407" hidden="1" x14ac:dyDescent="0.2"/>
    <row r="475408" hidden="1" x14ac:dyDescent="0.2"/>
    <row r="475409" hidden="1" x14ac:dyDescent="0.2"/>
    <row r="475410" hidden="1" x14ac:dyDescent="0.2"/>
    <row r="475411" hidden="1" x14ac:dyDescent="0.2"/>
    <row r="475412" hidden="1" x14ac:dyDescent="0.2"/>
    <row r="475413" hidden="1" x14ac:dyDescent="0.2"/>
    <row r="475414" hidden="1" x14ac:dyDescent="0.2"/>
    <row r="475415" hidden="1" x14ac:dyDescent="0.2"/>
    <row r="475416" hidden="1" x14ac:dyDescent="0.2"/>
    <row r="475417" hidden="1" x14ac:dyDescent="0.2"/>
    <row r="475418" hidden="1" x14ac:dyDescent="0.2"/>
    <row r="475419" hidden="1" x14ac:dyDescent="0.2"/>
    <row r="475420" hidden="1" x14ac:dyDescent="0.2"/>
    <row r="475421" hidden="1" x14ac:dyDescent="0.2"/>
    <row r="475422" hidden="1" x14ac:dyDescent="0.2"/>
    <row r="475423" hidden="1" x14ac:dyDescent="0.2"/>
    <row r="475424" hidden="1" x14ac:dyDescent="0.2"/>
    <row r="475425" hidden="1" x14ac:dyDescent="0.2"/>
    <row r="475426" hidden="1" x14ac:dyDescent="0.2"/>
    <row r="475427" hidden="1" x14ac:dyDescent="0.2"/>
    <row r="475428" hidden="1" x14ac:dyDescent="0.2"/>
    <row r="475429" hidden="1" x14ac:dyDescent="0.2"/>
    <row r="475430" hidden="1" x14ac:dyDescent="0.2"/>
    <row r="475431" hidden="1" x14ac:dyDescent="0.2"/>
    <row r="475432" hidden="1" x14ac:dyDescent="0.2"/>
    <row r="475433" hidden="1" x14ac:dyDescent="0.2"/>
    <row r="475434" hidden="1" x14ac:dyDescent="0.2"/>
    <row r="475435" hidden="1" x14ac:dyDescent="0.2"/>
    <row r="475436" hidden="1" x14ac:dyDescent="0.2"/>
    <row r="475437" hidden="1" x14ac:dyDescent="0.2"/>
    <row r="475438" hidden="1" x14ac:dyDescent="0.2"/>
    <row r="475439" hidden="1" x14ac:dyDescent="0.2"/>
    <row r="475440" hidden="1" x14ac:dyDescent="0.2"/>
    <row r="475441" hidden="1" x14ac:dyDescent="0.2"/>
    <row r="475442" hidden="1" x14ac:dyDescent="0.2"/>
    <row r="475443" hidden="1" x14ac:dyDescent="0.2"/>
    <row r="475444" hidden="1" x14ac:dyDescent="0.2"/>
    <row r="475445" hidden="1" x14ac:dyDescent="0.2"/>
    <row r="475446" hidden="1" x14ac:dyDescent="0.2"/>
    <row r="475447" hidden="1" x14ac:dyDescent="0.2"/>
    <row r="475448" hidden="1" x14ac:dyDescent="0.2"/>
    <row r="475449" hidden="1" x14ac:dyDescent="0.2"/>
    <row r="475450" hidden="1" x14ac:dyDescent="0.2"/>
    <row r="475451" hidden="1" x14ac:dyDescent="0.2"/>
    <row r="475452" hidden="1" x14ac:dyDescent="0.2"/>
    <row r="475453" hidden="1" x14ac:dyDescent="0.2"/>
    <row r="475454" hidden="1" x14ac:dyDescent="0.2"/>
    <row r="475455" hidden="1" x14ac:dyDescent="0.2"/>
    <row r="475456" hidden="1" x14ac:dyDescent="0.2"/>
    <row r="475457" hidden="1" x14ac:dyDescent="0.2"/>
    <row r="475458" hidden="1" x14ac:dyDescent="0.2"/>
    <row r="475459" hidden="1" x14ac:dyDescent="0.2"/>
    <row r="475460" hidden="1" x14ac:dyDescent="0.2"/>
    <row r="475461" hidden="1" x14ac:dyDescent="0.2"/>
    <row r="475462" hidden="1" x14ac:dyDescent="0.2"/>
    <row r="475463" hidden="1" x14ac:dyDescent="0.2"/>
    <row r="475464" hidden="1" x14ac:dyDescent="0.2"/>
    <row r="475465" hidden="1" x14ac:dyDescent="0.2"/>
    <row r="475466" hidden="1" x14ac:dyDescent="0.2"/>
    <row r="475467" hidden="1" x14ac:dyDescent="0.2"/>
    <row r="475468" hidden="1" x14ac:dyDescent="0.2"/>
    <row r="475469" hidden="1" x14ac:dyDescent="0.2"/>
    <row r="475470" hidden="1" x14ac:dyDescent="0.2"/>
    <row r="475471" hidden="1" x14ac:dyDescent="0.2"/>
    <row r="475472" hidden="1" x14ac:dyDescent="0.2"/>
    <row r="475473" hidden="1" x14ac:dyDescent="0.2"/>
    <row r="475474" hidden="1" x14ac:dyDescent="0.2"/>
    <row r="475475" hidden="1" x14ac:dyDescent="0.2"/>
    <row r="475476" hidden="1" x14ac:dyDescent="0.2"/>
    <row r="475477" hidden="1" x14ac:dyDescent="0.2"/>
    <row r="475478" hidden="1" x14ac:dyDescent="0.2"/>
    <row r="475479" hidden="1" x14ac:dyDescent="0.2"/>
    <row r="475480" hidden="1" x14ac:dyDescent="0.2"/>
    <row r="475481" hidden="1" x14ac:dyDescent="0.2"/>
    <row r="475482" hidden="1" x14ac:dyDescent="0.2"/>
    <row r="475483" hidden="1" x14ac:dyDescent="0.2"/>
    <row r="475484" hidden="1" x14ac:dyDescent="0.2"/>
    <row r="475485" hidden="1" x14ac:dyDescent="0.2"/>
    <row r="475486" hidden="1" x14ac:dyDescent="0.2"/>
    <row r="475487" hidden="1" x14ac:dyDescent="0.2"/>
    <row r="475488" hidden="1" x14ac:dyDescent="0.2"/>
    <row r="475489" hidden="1" x14ac:dyDescent="0.2"/>
    <row r="475490" hidden="1" x14ac:dyDescent="0.2"/>
    <row r="475491" hidden="1" x14ac:dyDescent="0.2"/>
    <row r="475492" hidden="1" x14ac:dyDescent="0.2"/>
    <row r="475493" hidden="1" x14ac:dyDescent="0.2"/>
    <row r="475494" hidden="1" x14ac:dyDescent="0.2"/>
    <row r="475495" hidden="1" x14ac:dyDescent="0.2"/>
    <row r="475496" hidden="1" x14ac:dyDescent="0.2"/>
    <row r="475497" hidden="1" x14ac:dyDescent="0.2"/>
    <row r="475498" hidden="1" x14ac:dyDescent="0.2"/>
    <row r="475499" hidden="1" x14ac:dyDescent="0.2"/>
    <row r="475500" hidden="1" x14ac:dyDescent="0.2"/>
    <row r="475501" hidden="1" x14ac:dyDescent="0.2"/>
    <row r="475502" hidden="1" x14ac:dyDescent="0.2"/>
    <row r="475503" hidden="1" x14ac:dyDescent="0.2"/>
    <row r="475504" hidden="1" x14ac:dyDescent="0.2"/>
    <row r="475505" hidden="1" x14ac:dyDescent="0.2"/>
    <row r="475506" hidden="1" x14ac:dyDescent="0.2"/>
    <row r="475507" hidden="1" x14ac:dyDescent="0.2"/>
    <row r="475508" hidden="1" x14ac:dyDescent="0.2"/>
    <row r="475509" hidden="1" x14ac:dyDescent="0.2"/>
    <row r="475510" hidden="1" x14ac:dyDescent="0.2"/>
    <row r="475511" hidden="1" x14ac:dyDescent="0.2"/>
    <row r="475512" hidden="1" x14ac:dyDescent="0.2"/>
    <row r="475513" hidden="1" x14ac:dyDescent="0.2"/>
    <row r="475514" hidden="1" x14ac:dyDescent="0.2"/>
    <row r="475515" hidden="1" x14ac:dyDescent="0.2"/>
    <row r="475516" hidden="1" x14ac:dyDescent="0.2"/>
    <row r="475517" hidden="1" x14ac:dyDescent="0.2"/>
    <row r="475518" hidden="1" x14ac:dyDescent="0.2"/>
    <row r="475519" hidden="1" x14ac:dyDescent="0.2"/>
    <row r="475520" hidden="1" x14ac:dyDescent="0.2"/>
    <row r="475521" hidden="1" x14ac:dyDescent="0.2"/>
    <row r="475522" hidden="1" x14ac:dyDescent="0.2"/>
    <row r="475523" hidden="1" x14ac:dyDescent="0.2"/>
    <row r="475524" hidden="1" x14ac:dyDescent="0.2"/>
    <row r="475525" hidden="1" x14ac:dyDescent="0.2"/>
    <row r="475526" hidden="1" x14ac:dyDescent="0.2"/>
    <row r="475527" hidden="1" x14ac:dyDescent="0.2"/>
    <row r="475528" hidden="1" x14ac:dyDescent="0.2"/>
    <row r="475529" hidden="1" x14ac:dyDescent="0.2"/>
    <row r="475530" hidden="1" x14ac:dyDescent="0.2"/>
    <row r="475531" hidden="1" x14ac:dyDescent="0.2"/>
    <row r="475532" hidden="1" x14ac:dyDescent="0.2"/>
    <row r="475533" hidden="1" x14ac:dyDescent="0.2"/>
    <row r="475534" hidden="1" x14ac:dyDescent="0.2"/>
    <row r="475535" hidden="1" x14ac:dyDescent="0.2"/>
    <row r="475536" hidden="1" x14ac:dyDescent="0.2"/>
    <row r="475537" hidden="1" x14ac:dyDescent="0.2"/>
    <row r="475538" hidden="1" x14ac:dyDescent="0.2"/>
    <row r="475539" hidden="1" x14ac:dyDescent="0.2"/>
    <row r="475540" hidden="1" x14ac:dyDescent="0.2"/>
    <row r="475541" hidden="1" x14ac:dyDescent="0.2"/>
    <row r="475542" hidden="1" x14ac:dyDescent="0.2"/>
    <row r="475543" hidden="1" x14ac:dyDescent="0.2"/>
    <row r="475544" hidden="1" x14ac:dyDescent="0.2"/>
    <row r="475545" hidden="1" x14ac:dyDescent="0.2"/>
    <row r="475546" hidden="1" x14ac:dyDescent="0.2"/>
    <row r="475547" hidden="1" x14ac:dyDescent="0.2"/>
    <row r="475548" hidden="1" x14ac:dyDescent="0.2"/>
    <row r="475549" hidden="1" x14ac:dyDescent="0.2"/>
    <row r="475550" hidden="1" x14ac:dyDescent="0.2"/>
    <row r="475551" hidden="1" x14ac:dyDescent="0.2"/>
    <row r="475552" hidden="1" x14ac:dyDescent="0.2"/>
    <row r="475553" hidden="1" x14ac:dyDescent="0.2"/>
    <row r="475554" hidden="1" x14ac:dyDescent="0.2"/>
    <row r="475555" hidden="1" x14ac:dyDescent="0.2"/>
    <row r="475556" hidden="1" x14ac:dyDescent="0.2"/>
    <row r="475557" hidden="1" x14ac:dyDescent="0.2"/>
    <row r="475558" hidden="1" x14ac:dyDescent="0.2"/>
    <row r="475559" hidden="1" x14ac:dyDescent="0.2"/>
    <row r="475560" hidden="1" x14ac:dyDescent="0.2"/>
    <row r="475561" hidden="1" x14ac:dyDescent="0.2"/>
    <row r="475562" hidden="1" x14ac:dyDescent="0.2"/>
    <row r="475563" hidden="1" x14ac:dyDescent="0.2"/>
    <row r="475564" hidden="1" x14ac:dyDescent="0.2"/>
    <row r="475565" hidden="1" x14ac:dyDescent="0.2"/>
    <row r="475566" hidden="1" x14ac:dyDescent="0.2"/>
    <row r="475567" hidden="1" x14ac:dyDescent="0.2"/>
    <row r="475568" hidden="1" x14ac:dyDescent="0.2"/>
    <row r="475569" hidden="1" x14ac:dyDescent="0.2"/>
    <row r="475570" hidden="1" x14ac:dyDescent="0.2"/>
    <row r="475571" hidden="1" x14ac:dyDescent="0.2"/>
    <row r="475572" hidden="1" x14ac:dyDescent="0.2"/>
    <row r="475573" hidden="1" x14ac:dyDescent="0.2"/>
    <row r="475574" hidden="1" x14ac:dyDescent="0.2"/>
    <row r="475575" hidden="1" x14ac:dyDescent="0.2"/>
    <row r="475576" hidden="1" x14ac:dyDescent="0.2"/>
    <row r="475577" hidden="1" x14ac:dyDescent="0.2"/>
    <row r="475578" hidden="1" x14ac:dyDescent="0.2"/>
    <row r="475579" hidden="1" x14ac:dyDescent="0.2"/>
    <row r="475580" hidden="1" x14ac:dyDescent="0.2"/>
    <row r="475581" hidden="1" x14ac:dyDescent="0.2"/>
    <row r="475582" hidden="1" x14ac:dyDescent="0.2"/>
    <row r="475583" hidden="1" x14ac:dyDescent="0.2"/>
    <row r="475584" hidden="1" x14ac:dyDescent="0.2"/>
    <row r="475585" hidden="1" x14ac:dyDescent="0.2"/>
    <row r="475586" hidden="1" x14ac:dyDescent="0.2"/>
    <row r="475587" hidden="1" x14ac:dyDescent="0.2"/>
    <row r="475588" hidden="1" x14ac:dyDescent="0.2"/>
    <row r="475589" hidden="1" x14ac:dyDescent="0.2"/>
    <row r="475590" hidden="1" x14ac:dyDescent="0.2"/>
    <row r="475591" hidden="1" x14ac:dyDescent="0.2"/>
    <row r="475592" hidden="1" x14ac:dyDescent="0.2"/>
    <row r="475593" hidden="1" x14ac:dyDescent="0.2"/>
    <row r="475594" hidden="1" x14ac:dyDescent="0.2"/>
    <row r="475595" hidden="1" x14ac:dyDescent="0.2"/>
    <row r="475596" hidden="1" x14ac:dyDescent="0.2"/>
    <row r="475597" hidden="1" x14ac:dyDescent="0.2"/>
    <row r="475598" hidden="1" x14ac:dyDescent="0.2"/>
    <row r="475599" hidden="1" x14ac:dyDescent="0.2"/>
    <row r="475600" hidden="1" x14ac:dyDescent="0.2"/>
    <row r="475601" hidden="1" x14ac:dyDescent="0.2"/>
    <row r="475602" hidden="1" x14ac:dyDescent="0.2"/>
    <row r="475603" hidden="1" x14ac:dyDescent="0.2"/>
    <row r="475604" hidden="1" x14ac:dyDescent="0.2"/>
    <row r="475605" hidden="1" x14ac:dyDescent="0.2"/>
    <row r="475606" hidden="1" x14ac:dyDescent="0.2"/>
    <row r="475607" hidden="1" x14ac:dyDescent="0.2"/>
    <row r="475608" hidden="1" x14ac:dyDescent="0.2"/>
    <row r="475609" hidden="1" x14ac:dyDescent="0.2"/>
    <row r="475610" hidden="1" x14ac:dyDescent="0.2"/>
    <row r="475611" hidden="1" x14ac:dyDescent="0.2"/>
    <row r="475612" hidden="1" x14ac:dyDescent="0.2"/>
    <row r="475613" hidden="1" x14ac:dyDescent="0.2"/>
    <row r="475614" hidden="1" x14ac:dyDescent="0.2"/>
    <row r="475615" hidden="1" x14ac:dyDescent="0.2"/>
    <row r="475616" hidden="1" x14ac:dyDescent="0.2"/>
    <row r="475617" hidden="1" x14ac:dyDescent="0.2"/>
    <row r="475618" hidden="1" x14ac:dyDescent="0.2"/>
    <row r="475619" hidden="1" x14ac:dyDescent="0.2"/>
    <row r="475620" hidden="1" x14ac:dyDescent="0.2"/>
    <row r="475621" hidden="1" x14ac:dyDescent="0.2"/>
    <row r="475622" hidden="1" x14ac:dyDescent="0.2"/>
    <row r="475623" hidden="1" x14ac:dyDescent="0.2"/>
    <row r="475624" hidden="1" x14ac:dyDescent="0.2"/>
    <row r="475625" hidden="1" x14ac:dyDescent="0.2"/>
    <row r="475626" hidden="1" x14ac:dyDescent="0.2"/>
    <row r="475627" hidden="1" x14ac:dyDescent="0.2"/>
    <row r="475628" hidden="1" x14ac:dyDescent="0.2"/>
    <row r="475629" hidden="1" x14ac:dyDescent="0.2"/>
    <row r="475630" hidden="1" x14ac:dyDescent="0.2"/>
    <row r="475631" hidden="1" x14ac:dyDescent="0.2"/>
    <row r="475632" hidden="1" x14ac:dyDescent="0.2"/>
    <row r="475633" hidden="1" x14ac:dyDescent="0.2"/>
    <row r="475634" hidden="1" x14ac:dyDescent="0.2"/>
    <row r="475635" hidden="1" x14ac:dyDescent="0.2"/>
    <row r="475636" hidden="1" x14ac:dyDescent="0.2"/>
    <row r="475637" hidden="1" x14ac:dyDescent="0.2"/>
    <row r="475638" hidden="1" x14ac:dyDescent="0.2"/>
    <row r="475639" hidden="1" x14ac:dyDescent="0.2"/>
    <row r="475640" hidden="1" x14ac:dyDescent="0.2"/>
    <row r="475641" hidden="1" x14ac:dyDescent="0.2"/>
    <row r="475642" hidden="1" x14ac:dyDescent="0.2"/>
    <row r="475643" hidden="1" x14ac:dyDescent="0.2"/>
    <row r="475644" hidden="1" x14ac:dyDescent="0.2"/>
    <row r="475645" hidden="1" x14ac:dyDescent="0.2"/>
    <row r="475646" hidden="1" x14ac:dyDescent="0.2"/>
    <row r="475647" hidden="1" x14ac:dyDescent="0.2"/>
    <row r="475648" hidden="1" x14ac:dyDescent="0.2"/>
    <row r="475649" hidden="1" x14ac:dyDescent="0.2"/>
    <row r="475650" hidden="1" x14ac:dyDescent="0.2"/>
    <row r="475651" hidden="1" x14ac:dyDescent="0.2"/>
    <row r="475652" hidden="1" x14ac:dyDescent="0.2"/>
    <row r="475653" hidden="1" x14ac:dyDescent="0.2"/>
    <row r="475654" hidden="1" x14ac:dyDescent="0.2"/>
    <row r="475655" hidden="1" x14ac:dyDescent="0.2"/>
    <row r="475656" hidden="1" x14ac:dyDescent="0.2"/>
    <row r="475657" hidden="1" x14ac:dyDescent="0.2"/>
    <row r="475658" hidden="1" x14ac:dyDescent="0.2"/>
    <row r="475659" hidden="1" x14ac:dyDescent="0.2"/>
    <row r="475660" hidden="1" x14ac:dyDescent="0.2"/>
    <row r="475661" hidden="1" x14ac:dyDescent="0.2"/>
    <row r="475662" hidden="1" x14ac:dyDescent="0.2"/>
    <row r="475663" hidden="1" x14ac:dyDescent="0.2"/>
    <row r="475664" hidden="1" x14ac:dyDescent="0.2"/>
    <row r="475665" hidden="1" x14ac:dyDescent="0.2"/>
    <row r="475666" hidden="1" x14ac:dyDescent="0.2"/>
    <row r="475667" hidden="1" x14ac:dyDescent="0.2"/>
    <row r="475668" hidden="1" x14ac:dyDescent="0.2"/>
    <row r="475669" hidden="1" x14ac:dyDescent="0.2"/>
    <row r="475670" hidden="1" x14ac:dyDescent="0.2"/>
    <row r="475671" hidden="1" x14ac:dyDescent="0.2"/>
    <row r="475672" hidden="1" x14ac:dyDescent="0.2"/>
    <row r="475673" hidden="1" x14ac:dyDescent="0.2"/>
    <row r="475674" hidden="1" x14ac:dyDescent="0.2"/>
    <row r="475675" hidden="1" x14ac:dyDescent="0.2"/>
    <row r="475676" hidden="1" x14ac:dyDescent="0.2"/>
    <row r="475677" hidden="1" x14ac:dyDescent="0.2"/>
    <row r="475678" hidden="1" x14ac:dyDescent="0.2"/>
    <row r="475679" hidden="1" x14ac:dyDescent="0.2"/>
    <row r="475680" hidden="1" x14ac:dyDescent="0.2"/>
    <row r="475681" hidden="1" x14ac:dyDescent="0.2"/>
    <row r="475682" hidden="1" x14ac:dyDescent="0.2"/>
    <row r="475683" hidden="1" x14ac:dyDescent="0.2"/>
    <row r="475684" hidden="1" x14ac:dyDescent="0.2"/>
    <row r="475685" hidden="1" x14ac:dyDescent="0.2"/>
    <row r="475686" hidden="1" x14ac:dyDescent="0.2"/>
    <row r="475687" hidden="1" x14ac:dyDescent="0.2"/>
    <row r="475688" hidden="1" x14ac:dyDescent="0.2"/>
    <row r="475689" hidden="1" x14ac:dyDescent="0.2"/>
    <row r="475690" hidden="1" x14ac:dyDescent="0.2"/>
    <row r="475691" hidden="1" x14ac:dyDescent="0.2"/>
    <row r="475692" hidden="1" x14ac:dyDescent="0.2"/>
    <row r="475693" hidden="1" x14ac:dyDescent="0.2"/>
    <row r="475694" hidden="1" x14ac:dyDescent="0.2"/>
    <row r="475695" hidden="1" x14ac:dyDescent="0.2"/>
    <row r="475696" hidden="1" x14ac:dyDescent="0.2"/>
    <row r="475697" hidden="1" x14ac:dyDescent="0.2"/>
    <row r="475698" hidden="1" x14ac:dyDescent="0.2"/>
    <row r="475699" hidden="1" x14ac:dyDescent="0.2"/>
    <row r="475700" hidden="1" x14ac:dyDescent="0.2"/>
    <row r="475701" hidden="1" x14ac:dyDescent="0.2"/>
    <row r="475702" hidden="1" x14ac:dyDescent="0.2"/>
    <row r="475703" hidden="1" x14ac:dyDescent="0.2"/>
    <row r="475704" hidden="1" x14ac:dyDescent="0.2"/>
    <row r="475705" hidden="1" x14ac:dyDescent="0.2"/>
    <row r="475706" hidden="1" x14ac:dyDescent="0.2"/>
    <row r="475707" hidden="1" x14ac:dyDescent="0.2"/>
    <row r="475708" hidden="1" x14ac:dyDescent="0.2"/>
    <row r="475709" hidden="1" x14ac:dyDescent="0.2"/>
    <row r="475710" hidden="1" x14ac:dyDescent="0.2"/>
    <row r="475711" hidden="1" x14ac:dyDescent="0.2"/>
    <row r="475712" hidden="1" x14ac:dyDescent="0.2"/>
    <row r="475713" hidden="1" x14ac:dyDescent="0.2"/>
    <row r="475714" hidden="1" x14ac:dyDescent="0.2"/>
    <row r="475715" hidden="1" x14ac:dyDescent="0.2"/>
    <row r="475716" hidden="1" x14ac:dyDescent="0.2"/>
    <row r="475717" hidden="1" x14ac:dyDescent="0.2"/>
    <row r="475718" hidden="1" x14ac:dyDescent="0.2"/>
    <row r="475719" hidden="1" x14ac:dyDescent="0.2"/>
    <row r="475720" hidden="1" x14ac:dyDescent="0.2"/>
    <row r="475721" hidden="1" x14ac:dyDescent="0.2"/>
    <row r="475722" hidden="1" x14ac:dyDescent="0.2"/>
    <row r="475723" hidden="1" x14ac:dyDescent="0.2"/>
    <row r="475724" hidden="1" x14ac:dyDescent="0.2"/>
    <row r="475725" hidden="1" x14ac:dyDescent="0.2"/>
    <row r="475726" hidden="1" x14ac:dyDescent="0.2"/>
    <row r="475727" hidden="1" x14ac:dyDescent="0.2"/>
    <row r="475728" hidden="1" x14ac:dyDescent="0.2"/>
    <row r="475729" hidden="1" x14ac:dyDescent="0.2"/>
    <row r="475730" hidden="1" x14ac:dyDescent="0.2"/>
    <row r="475731" hidden="1" x14ac:dyDescent="0.2"/>
    <row r="475732" hidden="1" x14ac:dyDescent="0.2"/>
    <row r="475733" hidden="1" x14ac:dyDescent="0.2"/>
    <row r="475734" hidden="1" x14ac:dyDescent="0.2"/>
    <row r="475735" hidden="1" x14ac:dyDescent="0.2"/>
    <row r="475736" hidden="1" x14ac:dyDescent="0.2"/>
    <row r="475737" hidden="1" x14ac:dyDescent="0.2"/>
    <row r="475738" hidden="1" x14ac:dyDescent="0.2"/>
    <row r="475739" hidden="1" x14ac:dyDescent="0.2"/>
    <row r="475740" hidden="1" x14ac:dyDescent="0.2"/>
    <row r="475741" hidden="1" x14ac:dyDescent="0.2"/>
    <row r="475742" hidden="1" x14ac:dyDescent="0.2"/>
    <row r="475743" hidden="1" x14ac:dyDescent="0.2"/>
    <row r="475744" hidden="1" x14ac:dyDescent="0.2"/>
    <row r="475745" hidden="1" x14ac:dyDescent="0.2"/>
    <row r="475746" hidden="1" x14ac:dyDescent="0.2"/>
    <row r="475747" hidden="1" x14ac:dyDescent="0.2"/>
    <row r="475748" hidden="1" x14ac:dyDescent="0.2"/>
    <row r="475749" hidden="1" x14ac:dyDescent="0.2"/>
    <row r="475750" hidden="1" x14ac:dyDescent="0.2"/>
    <row r="475751" hidden="1" x14ac:dyDescent="0.2"/>
    <row r="475752" hidden="1" x14ac:dyDescent="0.2"/>
    <row r="475753" hidden="1" x14ac:dyDescent="0.2"/>
    <row r="475754" hidden="1" x14ac:dyDescent="0.2"/>
    <row r="475755" hidden="1" x14ac:dyDescent="0.2"/>
    <row r="475756" hidden="1" x14ac:dyDescent="0.2"/>
    <row r="475757" hidden="1" x14ac:dyDescent="0.2"/>
    <row r="475758" hidden="1" x14ac:dyDescent="0.2"/>
    <row r="475759" hidden="1" x14ac:dyDescent="0.2"/>
    <row r="475760" hidden="1" x14ac:dyDescent="0.2"/>
    <row r="475761" hidden="1" x14ac:dyDescent="0.2"/>
    <row r="475762" hidden="1" x14ac:dyDescent="0.2"/>
    <row r="475763" hidden="1" x14ac:dyDescent="0.2"/>
    <row r="475764" hidden="1" x14ac:dyDescent="0.2"/>
    <row r="475765" hidden="1" x14ac:dyDescent="0.2"/>
    <row r="475766" hidden="1" x14ac:dyDescent="0.2"/>
    <row r="475767" hidden="1" x14ac:dyDescent="0.2"/>
    <row r="475768" hidden="1" x14ac:dyDescent="0.2"/>
    <row r="475769" hidden="1" x14ac:dyDescent="0.2"/>
    <row r="475770" hidden="1" x14ac:dyDescent="0.2"/>
    <row r="475771" hidden="1" x14ac:dyDescent="0.2"/>
    <row r="475772" hidden="1" x14ac:dyDescent="0.2"/>
    <row r="475773" hidden="1" x14ac:dyDescent="0.2"/>
    <row r="475774" hidden="1" x14ac:dyDescent="0.2"/>
    <row r="475775" hidden="1" x14ac:dyDescent="0.2"/>
    <row r="475776" hidden="1" x14ac:dyDescent="0.2"/>
    <row r="475777" hidden="1" x14ac:dyDescent="0.2"/>
    <row r="475778" hidden="1" x14ac:dyDescent="0.2"/>
    <row r="475779" hidden="1" x14ac:dyDescent="0.2"/>
    <row r="475780" hidden="1" x14ac:dyDescent="0.2"/>
    <row r="475781" hidden="1" x14ac:dyDescent="0.2"/>
    <row r="475782" hidden="1" x14ac:dyDescent="0.2"/>
    <row r="475783" hidden="1" x14ac:dyDescent="0.2"/>
    <row r="475784" hidden="1" x14ac:dyDescent="0.2"/>
    <row r="475785" hidden="1" x14ac:dyDescent="0.2"/>
    <row r="475786" hidden="1" x14ac:dyDescent="0.2"/>
    <row r="475787" hidden="1" x14ac:dyDescent="0.2"/>
    <row r="475788" hidden="1" x14ac:dyDescent="0.2"/>
    <row r="475789" hidden="1" x14ac:dyDescent="0.2"/>
    <row r="475790" hidden="1" x14ac:dyDescent="0.2"/>
    <row r="475791" hidden="1" x14ac:dyDescent="0.2"/>
    <row r="475792" hidden="1" x14ac:dyDescent="0.2"/>
    <row r="475793" hidden="1" x14ac:dyDescent="0.2"/>
    <row r="475794" hidden="1" x14ac:dyDescent="0.2"/>
    <row r="475795" hidden="1" x14ac:dyDescent="0.2"/>
    <row r="475796" hidden="1" x14ac:dyDescent="0.2"/>
    <row r="475797" hidden="1" x14ac:dyDescent="0.2"/>
    <row r="475798" hidden="1" x14ac:dyDescent="0.2"/>
    <row r="475799" hidden="1" x14ac:dyDescent="0.2"/>
    <row r="475800" hidden="1" x14ac:dyDescent="0.2"/>
    <row r="475801" hidden="1" x14ac:dyDescent="0.2"/>
    <row r="475802" hidden="1" x14ac:dyDescent="0.2"/>
    <row r="475803" hidden="1" x14ac:dyDescent="0.2"/>
    <row r="475804" hidden="1" x14ac:dyDescent="0.2"/>
    <row r="475805" hidden="1" x14ac:dyDescent="0.2"/>
    <row r="475806" hidden="1" x14ac:dyDescent="0.2"/>
    <row r="475807" hidden="1" x14ac:dyDescent="0.2"/>
    <row r="475808" hidden="1" x14ac:dyDescent="0.2"/>
    <row r="475809" hidden="1" x14ac:dyDescent="0.2"/>
    <row r="475810" hidden="1" x14ac:dyDescent="0.2"/>
    <row r="475811" hidden="1" x14ac:dyDescent="0.2"/>
    <row r="475812" hidden="1" x14ac:dyDescent="0.2"/>
    <row r="475813" hidden="1" x14ac:dyDescent="0.2"/>
    <row r="475814" hidden="1" x14ac:dyDescent="0.2"/>
    <row r="475815" hidden="1" x14ac:dyDescent="0.2"/>
    <row r="475816" hidden="1" x14ac:dyDescent="0.2"/>
    <row r="475817" hidden="1" x14ac:dyDescent="0.2"/>
    <row r="475818" hidden="1" x14ac:dyDescent="0.2"/>
    <row r="475819" hidden="1" x14ac:dyDescent="0.2"/>
    <row r="475820" hidden="1" x14ac:dyDescent="0.2"/>
    <row r="475821" hidden="1" x14ac:dyDescent="0.2"/>
    <row r="475822" hidden="1" x14ac:dyDescent="0.2"/>
    <row r="475823" hidden="1" x14ac:dyDescent="0.2"/>
    <row r="475824" hidden="1" x14ac:dyDescent="0.2"/>
    <row r="475825" hidden="1" x14ac:dyDescent="0.2"/>
    <row r="475826" hidden="1" x14ac:dyDescent="0.2"/>
    <row r="475827" hidden="1" x14ac:dyDescent="0.2"/>
    <row r="475828" hidden="1" x14ac:dyDescent="0.2"/>
    <row r="475829" hidden="1" x14ac:dyDescent="0.2"/>
    <row r="475830" hidden="1" x14ac:dyDescent="0.2"/>
    <row r="475831" hidden="1" x14ac:dyDescent="0.2"/>
    <row r="475832" hidden="1" x14ac:dyDescent="0.2"/>
    <row r="475833" hidden="1" x14ac:dyDescent="0.2"/>
    <row r="475834" hidden="1" x14ac:dyDescent="0.2"/>
    <row r="475835" hidden="1" x14ac:dyDescent="0.2"/>
    <row r="475836" hidden="1" x14ac:dyDescent="0.2"/>
    <row r="475837" hidden="1" x14ac:dyDescent="0.2"/>
    <row r="475838" hidden="1" x14ac:dyDescent="0.2"/>
    <row r="475839" hidden="1" x14ac:dyDescent="0.2"/>
    <row r="475840" hidden="1" x14ac:dyDescent="0.2"/>
    <row r="475841" hidden="1" x14ac:dyDescent="0.2"/>
    <row r="475842" hidden="1" x14ac:dyDescent="0.2"/>
    <row r="475843" hidden="1" x14ac:dyDescent="0.2"/>
    <row r="475844" hidden="1" x14ac:dyDescent="0.2"/>
    <row r="475845" hidden="1" x14ac:dyDescent="0.2"/>
    <row r="475846" hidden="1" x14ac:dyDescent="0.2"/>
    <row r="475847" hidden="1" x14ac:dyDescent="0.2"/>
    <row r="475848" hidden="1" x14ac:dyDescent="0.2"/>
    <row r="475849" hidden="1" x14ac:dyDescent="0.2"/>
    <row r="475850" hidden="1" x14ac:dyDescent="0.2"/>
    <row r="475851" hidden="1" x14ac:dyDescent="0.2"/>
    <row r="475852" hidden="1" x14ac:dyDescent="0.2"/>
    <row r="475853" hidden="1" x14ac:dyDescent="0.2"/>
    <row r="475854" hidden="1" x14ac:dyDescent="0.2"/>
    <row r="475855" hidden="1" x14ac:dyDescent="0.2"/>
    <row r="475856" hidden="1" x14ac:dyDescent="0.2"/>
    <row r="475857" hidden="1" x14ac:dyDescent="0.2"/>
    <row r="475858" hidden="1" x14ac:dyDescent="0.2"/>
    <row r="475859" hidden="1" x14ac:dyDescent="0.2"/>
    <row r="475860" hidden="1" x14ac:dyDescent="0.2"/>
    <row r="475861" hidden="1" x14ac:dyDescent="0.2"/>
    <row r="475862" hidden="1" x14ac:dyDescent="0.2"/>
    <row r="475863" hidden="1" x14ac:dyDescent="0.2"/>
    <row r="475864" hidden="1" x14ac:dyDescent="0.2"/>
    <row r="475865" hidden="1" x14ac:dyDescent="0.2"/>
    <row r="475866" hidden="1" x14ac:dyDescent="0.2"/>
    <row r="475867" hidden="1" x14ac:dyDescent="0.2"/>
    <row r="475868" hidden="1" x14ac:dyDescent="0.2"/>
    <row r="475869" hidden="1" x14ac:dyDescent="0.2"/>
    <row r="475870" hidden="1" x14ac:dyDescent="0.2"/>
    <row r="475871" hidden="1" x14ac:dyDescent="0.2"/>
    <row r="475872" hidden="1" x14ac:dyDescent="0.2"/>
    <row r="475873" hidden="1" x14ac:dyDescent="0.2"/>
    <row r="475874" hidden="1" x14ac:dyDescent="0.2"/>
    <row r="475875" hidden="1" x14ac:dyDescent="0.2"/>
    <row r="475876" hidden="1" x14ac:dyDescent="0.2"/>
    <row r="475877" hidden="1" x14ac:dyDescent="0.2"/>
    <row r="475878" hidden="1" x14ac:dyDescent="0.2"/>
    <row r="475879" hidden="1" x14ac:dyDescent="0.2"/>
    <row r="475880" hidden="1" x14ac:dyDescent="0.2"/>
    <row r="475881" hidden="1" x14ac:dyDescent="0.2"/>
    <row r="475882" hidden="1" x14ac:dyDescent="0.2"/>
    <row r="475883" hidden="1" x14ac:dyDescent="0.2"/>
    <row r="475884" hidden="1" x14ac:dyDescent="0.2"/>
    <row r="475885" hidden="1" x14ac:dyDescent="0.2"/>
    <row r="475886" hidden="1" x14ac:dyDescent="0.2"/>
    <row r="475887" hidden="1" x14ac:dyDescent="0.2"/>
    <row r="475888" hidden="1" x14ac:dyDescent="0.2"/>
    <row r="475889" hidden="1" x14ac:dyDescent="0.2"/>
    <row r="475890" hidden="1" x14ac:dyDescent="0.2"/>
    <row r="475891" hidden="1" x14ac:dyDescent="0.2"/>
    <row r="475892" hidden="1" x14ac:dyDescent="0.2"/>
    <row r="475893" hidden="1" x14ac:dyDescent="0.2"/>
    <row r="475894" hidden="1" x14ac:dyDescent="0.2"/>
    <row r="475895" hidden="1" x14ac:dyDescent="0.2"/>
    <row r="475896" hidden="1" x14ac:dyDescent="0.2"/>
    <row r="475897" hidden="1" x14ac:dyDescent="0.2"/>
    <row r="475898" hidden="1" x14ac:dyDescent="0.2"/>
    <row r="475899" hidden="1" x14ac:dyDescent="0.2"/>
    <row r="475900" hidden="1" x14ac:dyDescent="0.2"/>
    <row r="475901" hidden="1" x14ac:dyDescent="0.2"/>
    <row r="475902" hidden="1" x14ac:dyDescent="0.2"/>
    <row r="475903" hidden="1" x14ac:dyDescent="0.2"/>
    <row r="475904" hidden="1" x14ac:dyDescent="0.2"/>
    <row r="475905" hidden="1" x14ac:dyDescent="0.2"/>
    <row r="475906" hidden="1" x14ac:dyDescent="0.2"/>
    <row r="475907" hidden="1" x14ac:dyDescent="0.2"/>
    <row r="475908" hidden="1" x14ac:dyDescent="0.2"/>
    <row r="475909" hidden="1" x14ac:dyDescent="0.2"/>
    <row r="475910" hidden="1" x14ac:dyDescent="0.2"/>
    <row r="475911" hidden="1" x14ac:dyDescent="0.2"/>
    <row r="475912" hidden="1" x14ac:dyDescent="0.2"/>
    <row r="475913" hidden="1" x14ac:dyDescent="0.2"/>
    <row r="475914" hidden="1" x14ac:dyDescent="0.2"/>
    <row r="475915" hidden="1" x14ac:dyDescent="0.2"/>
    <row r="475916" hidden="1" x14ac:dyDescent="0.2"/>
    <row r="475917" hidden="1" x14ac:dyDescent="0.2"/>
    <row r="475918" hidden="1" x14ac:dyDescent="0.2"/>
    <row r="475919" hidden="1" x14ac:dyDescent="0.2"/>
    <row r="475920" hidden="1" x14ac:dyDescent="0.2"/>
    <row r="475921" hidden="1" x14ac:dyDescent="0.2"/>
    <row r="475922" hidden="1" x14ac:dyDescent="0.2"/>
    <row r="475923" hidden="1" x14ac:dyDescent="0.2"/>
    <row r="475924" hidden="1" x14ac:dyDescent="0.2"/>
    <row r="475925" hidden="1" x14ac:dyDescent="0.2"/>
    <row r="475926" hidden="1" x14ac:dyDescent="0.2"/>
    <row r="475927" hidden="1" x14ac:dyDescent="0.2"/>
    <row r="475928" hidden="1" x14ac:dyDescent="0.2"/>
    <row r="475929" hidden="1" x14ac:dyDescent="0.2"/>
    <row r="475930" hidden="1" x14ac:dyDescent="0.2"/>
    <row r="475931" hidden="1" x14ac:dyDescent="0.2"/>
    <row r="475932" hidden="1" x14ac:dyDescent="0.2"/>
    <row r="475933" hidden="1" x14ac:dyDescent="0.2"/>
    <row r="475934" hidden="1" x14ac:dyDescent="0.2"/>
    <row r="475935" hidden="1" x14ac:dyDescent="0.2"/>
    <row r="475936" hidden="1" x14ac:dyDescent="0.2"/>
    <row r="475937" hidden="1" x14ac:dyDescent="0.2"/>
    <row r="475938" hidden="1" x14ac:dyDescent="0.2"/>
    <row r="475939" hidden="1" x14ac:dyDescent="0.2"/>
    <row r="475940" hidden="1" x14ac:dyDescent="0.2"/>
    <row r="475941" hidden="1" x14ac:dyDescent="0.2"/>
    <row r="475942" hidden="1" x14ac:dyDescent="0.2"/>
    <row r="475943" hidden="1" x14ac:dyDescent="0.2"/>
    <row r="475944" hidden="1" x14ac:dyDescent="0.2"/>
    <row r="475945" hidden="1" x14ac:dyDescent="0.2"/>
    <row r="475946" hidden="1" x14ac:dyDescent="0.2"/>
    <row r="475947" hidden="1" x14ac:dyDescent="0.2"/>
    <row r="475948" hidden="1" x14ac:dyDescent="0.2"/>
    <row r="475949" hidden="1" x14ac:dyDescent="0.2"/>
    <row r="475950" hidden="1" x14ac:dyDescent="0.2"/>
    <row r="475951" hidden="1" x14ac:dyDescent="0.2"/>
    <row r="475952" hidden="1" x14ac:dyDescent="0.2"/>
    <row r="475953" hidden="1" x14ac:dyDescent="0.2"/>
    <row r="475954" hidden="1" x14ac:dyDescent="0.2"/>
    <row r="475955" hidden="1" x14ac:dyDescent="0.2"/>
    <row r="475956" hidden="1" x14ac:dyDescent="0.2"/>
    <row r="475957" hidden="1" x14ac:dyDescent="0.2"/>
    <row r="475958" hidden="1" x14ac:dyDescent="0.2"/>
    <row r="475959" hidden="1" x14ac:dyDescent="0.2"/>
    <row r="475960" hidden="1" x14ac:dyDescent="0.2"/>
    <row r="475961" hidden="1" x14ac:dyDescent="0.2"/>
    <row r="475962" hidden="1" x14ac:dyDescent="0.2"/>
    <row r="475963" hidden="1" x14ac:dyDescent="0.2"/>
    <row r="475964" hidden="1" x14ac:dyDescent="0.2"/>
    <row r="475965" hidden="1" x14ac:dyDescent="0.2"/>
    <row r="475966" hidden="1" x14ac:dyDescent="0.2"/>
    <row r="475967" hidden="1" x14ac:dyDescent="0.2"/>
    <row r="475968" hidden="1" x14ac:dyDescent="0.2"/>
    <row r="475969" hidden="1" x14ac:dyDescent="0.2"/>
    <row r="475970" hidden="1" x14ac:dyDescent="0.2"/>
    <row r="475971" hidden="1" x14ac:dyDescent="0.2"/>
    <row r="475972" hidden="1" x14ac:dyDescent="0.2"/>
    <row r="475973" hidden="1" x14ac:dyDescent="0.2"/>
    <row r="475974" hidden="1" x14ac:dyDescent="0.2"/>
    <row r="475975" hidden="1" x14ac:dyDescent="0.2"/>
    <row r="475976" hidden="1" x14ac:dyDescent="0.2"/>
    <row r="475977" hidden="1" x14ac:dyDescent="0.2"/>
    <row r="475978" hidden="1" x14ac:dyDescent="0.2"/>
    <row r="475979" hidden="1" x14ac:dyDescent="0.2"/>
    <row r="475980" hidden="1" x14ac:dyDescent="0.2"/>
    <row r="475981" hidden="1" x14ac:dyDescent="0.2"/>
    <row r="475982" hidden="1" x14ac:dyDescent="0.2"/>
    <row r="475983" hidden="1" x14ac:dyDescent="0.2"/>
    <row r="475984" hidden="1" x14ac:dyDescent="0.2"/>
    <row r="475985" hidden="1" x14ac:dyDescent="0.2"/>
    <row r="475986" hidden="1" x14ac:dyDescent="0.2"/>
    <row r="475987" hidden="1" x14ac:dyDescent="0.2"/>
    <row r="475988" hidden="1" x14ac:dyDescent="0.2"/>
    <row r="475989" hidden="1" x14ac:dyDescent="0.2"/>
    <row r="475990" hidden="1" x14ac:dyDescent="0.2"/>
    <row r="475991" hidden="1" x14ac:dyDescent="0.2"/>
    <row r="475992" hidden="1" x14ac:dyDescent="0.2"/>
    <row r="475993" hidden="1" x14ac:dyDescent="0.2"/>
    <row r="475994" hidden="1" x14ac:dyDescent="0.2"/>
    <row r="475995" hidden="1" x14ac:dyDescent="0.2"/>
    <row r="475996" hidden="1" x14ac:dyDescent="0.2"/>
    <row r="475997" hidden="1" x14ac:dyDescent="0.2"/>
    <row r="475998" hidden="1" x14ac:dyDescent="0.2"/>
    <row r="475999" hidden="1" x14ac:dyDescent="0.2"/>
    <row r="476000" hidden="1" x14ac:dyDescent="0.2"/>
    <row r="476001" hidden="1" x14ac:dyDescent="0.2"/>
    <row r="476002" hidden="1" x14ac:dyDescent="0.2"/>
    <row r="476003" hidden="1" x14ac:dyDescent="0.2"/>
    <row r="476004" hidden="1" x14ac:dyDescent="0.2"/>
    <row r="476005" hidden="1" x14ac:dyDescent="0.2"/>
    <row r="476006" hidden="1" x14ac:dyDescent="0.2"/>
    <row r="476007" hidden="1" x14ac:dyDescent="0.2"/>
    <row r="476008" hidden="1" x14ac:dyDescent="0.2"/>
    <row r="476009" hidden="1" x14ac:dyDescent="0.2"/>
    <row r="476010" hidden="1" x14ac:dyDescent="0.2"/>
    <row r="476011" hidden="1" x14ac:dyDescent="0.2"/>
    <row r="476012" hidden="1" x14ac:dyDescent="0.2"/>
    <row r="476013" hidden="1" x14ac:dyDescent="0.2"/>
    <row r="476014" hidden="1" x14ac:dyDescent="0.2"/>
    <row r="476015" hidden="1" x14ac:dyDescent="0.2"/>
    <row r="476016" hidden="1" x14ac:dyDescent="0.2"/>
    <row r="476017" hidden="1" x14ac:dyDescent="0.2"/>
    <row r="476018" hidden="1" x14ac:dyDescent="0.2"/>
    <row r="476019" hidden="1" x14ac:dyDescent="0.2"/>
    <row r="476020" hidden="1" x14ac:dyDescent="0.2"/>
    <row r="476021" hidden="1" x14ac:dyDescent="0.2"/>
    <row r="476022" hidden="1" x14ac:dyDescent="0.2"/>
    <row r="476023" hidden="1" x14ac:dyDescent="0.2"/>
    <row r="476024" hidden="1" x14ac:dyDescent="0.2"/>
    <row r="476025" hidden="1" x14ac:dyDescent="0.2"/>
    <row r="476026" hidden="1" x14ac:dyDescent="0.2"/>
    <row r="476027" hidden="1" x14ac:dyDescent="0.2"/>
    <row r="476028" hidden="1" x14ac:dyDescent="0.2"/>
    <row r="476029" hidden="1" x14ac:dyDescent="0.2"/>
    <row r="476030" hidden="1" x14ac:dyDescent="0.2"/>
    <row r="476031" hidden="1" x14ac:dyDescent="0.2"/>
    <row r="476032" hidden="1" x14ac:dyDescent="0.2"/>
    <row r="476033" hidden="1" x14ac:dyDescent="0.2"/>
    <row r="476034" hidden="1" x14ac:dyDescent="0.2"/>
    <row r="476035" hidden="1" x14ac:dyDescent="0.2"/>
    <row r="476036" hidden="1" x14ac:dyDescent="0.2"/>
    <row r="476037" hidden="1" x14ac:dyDescent="0.2"/>
    <row r="476038" hidden="1" x14ac:dyDescent="0.2"/>
    <row r="476039" hidden="1" x14ac:dyDescent="0.2"/>
    <row r="476040" hidden="1" x14ac:dyDescent="0.2"/>
    <row r="476041" hidden="1" x14ac:dyDescent="0.2"/>
    <row r="476042" hidden="1" x14ac:dyDescent="0.2"/>
    <row r="476043" hidden="1" x14ac:dyDescent="0.2"/>
    <row r="476044" hidden="1" x14ac:dyDescent="0.2"/>
    <row r="476045" hidden="1" x14ac:dyDescent="0.2"/>
    <row r="476046" hidden="1" x14ac:dyDescent="0.2"/>
    <row r="476047" hidden="1" x14ac:dyDescent="0.2"/>
    <row r="476048" hidden="1" x14ac:dyDescent="0.2"/>
    <row r="476049" hidden="1" x14ac:dyDescent="0.2"/>
    <row r="476050" hidden="1" x14ac:dyDescent="0.2"/>
    <row r="476051" hidden="1" x14ac:dyDescent="0.2"/>
    <row r="476052" hidden="1" x14ac:dyDescent="0.2"/>
    <row r="476053" hidden="1" x14ac:dyDescent="0.2"/>
    <row r="476054" hidden="1" x14ac:dyDescent="0.2"/>
    <row r="476055" hidden="1" x14ac:dyDescent="0.2"/>
    <row r="476056" hidden="1" x14ac:dyDescent="0.2"/>
    <row r="476057" hidden="1" x14ac:dyDescent="0.2"/>
    <row r="476058" hidden="1" x14ac:dyDescent="0.2"/>
    <row r="476059" hidden="1" x14ac:dyDescent="0.2"/>
    <row r="476060" hidden="1" x14ac:dyDescent="0.2"/>
    <row r="476061" hidden="1" x14ac:dyDescent="0.2"/>
    <row r="476062" hidden="1" x14ac:dyDescent="0.2"/>
    <row r="476063" hidden="1" x14ac:dyDescent="0.2"/>
    <row r="476064" hidden="1" x14ac:dyDescent="0.2"/>
    <row r="476065" hidden="1" x14ac:dyDescent="0.2"/>
    <row r="476066" hidden="1" x14ac:dyDescent="0.2"/>
    <row r="476067" hidden="1" x14ac:dyDescent="0.2"/>
    <row r="476068" hidden="1" x14ac:dyDescent="0.2"/>
    <row r="476069" hidden="1" x14ac:dyDescent="0.2"/>
    <row r="476070" hidden="1" x14ac:dyDescent="0.2"/>
    <row r="476071" hidden="1" x14ac:dyDescent="0.2"/>
    <row r="476072" hidden="1" x14ac:dyDescent="0.2"/>
    <row r="476073" hidden="1" x14ac:dyDescent="0.2"/>
    <row r="476074" hidden="1" x14ac:dyDescent="0.2"/>
    <row r="476075" hidden="1" x14ac:dyDescent="0.2"/>
    <row r="476076" hidden="1" x14ac:dyDescent="0.2"/>
    <row r="476077" hidden="1" x14ac:dyDescent="0.2"/>
    <row r="476078" hidden="1" x14ac:dyDescent="0.2"/>
    <row r="476079" hidden="1" x14ac:dyDescent="0.2"/>
    <row r="476080" hidden="1" x14ac:dyDescent="0.2"/>
    <row r="476081" hidden="1" x14ac:dyDescent="0.2"/>
    <row r="476082" hidden="1" x14ac:dyDescent="0.2"/>
    <row r="476083" hidden="1" x14ac:dyDescent="0.2"/>
    <row r="476084" hidden="1" x14ac:dyDescent="0.2"/>
    <row r="476085" hidden="1" x14ac:dyDescent="0.2"/>
    <row r="476086" hidden="1" x14ac:dyDescent="0.2"/>
    <row r="476087" hidden="1" x14ac:dyDescent="0.2"/>
    <row r="476088" hidden="1" x14ac:dyDescent="0.2"/>
    <row r="476089" hidden="1" x14ac:dyDescent="0.2"/>
    <row r="476090" hidden="1" x14ac:dyDescent="0.2"/>
    <row r="476091" hidden="1" x14ac:dyDescent="0.2"/>
    <row r="476092" hidden="1" x14ac:dyDescent="0.2"/>
    <row r="476093" hidden="1" x14ac:dyDescent="0.2"/>
    <row r="476094" hidden="1" x14ac:dyDescent="0.2"/>
    <row r="476095" hidden="1" x14ac:dyDescent="0.2"/>
    <row r="476096" hidden="1" x14ac:dyDescent="0.2"/>
    <row r="476097" hidden="1" x14ac:dyDescent="0.2"/>
    <row r="476098" hidden="1" x14ac:dyDescent="0.2"/>
    <row r="476099" hidden="1" x14ac:dyDescent="0.2"/>
    <row r="476100" hidden="1" x14ac:dyDescent="0.2"/>
    <row r="476101" hidden="1" x14ac:dyDescent="0.2"/>
    <row r="476102" hidden="1" x14ac:dyDescent="0.2"/>
    <row r="476103" hidden="1" x14ac:dyDescent="0.2"/>
    <row r="476104" hidden="1" x14ac:dyDescent="0.2"/>
    <row r="476105" hidden="1" x14ac:dyDescent="0.2"/>
    <row r="476106" hidden="1" x14ac:dyDescent="0.2"/>
    <row r="476107" hidden="1" x14ac:dyDescent="0.2"/>
    <row r="476108" hidden="1" x14ac:dyDescent="0.2"/>
    <row r="476109" hidden="1" x14ac:dyDescent="0.2"/>
    <row r="476110" hidden="1" x14ac:dyDescent="0.2"/>
    <row r="476111" hidden="1" x14ac:dyDescent="0.2"/>
    <row r="476112" hidden="1" x14ac:dyDescent="0.2"/>
    <row r="476113" hidden="1" x14ac:dyDescent="0.2"/>
    <row r="476114" hidden="1" x14ac:dyDescent="0.2"/>
    <row r="476115" hidden="1" x14ac:dyDescent="0.2"/>
    <row r="476116" hidden="1" x14ac:dyDescent="0.2"/>
    <row r="476117" hidden="1" x14ac:dyDescent="0.2"/>
    <row r="476118" hidden="1" x14ac:dyDescent="0.2"/>
    <row r="476119" hidden="1" x14ac:dyDescent="0.2"/>
    <row r="476120" hidden="1" x14ac:dyDescent="0.2"/>
    <row r="476121" hidden="1" x14ac:dyDescent="0.2"/>
    <row r="476122" hidden="1" x14ac:dyDescent="0.2"/>
    <row r="476123" hidden="1" x14ac:dyDescent="0.2"/>
    <row r="476124" hidden="1" x14ac:dyDescent="0.2"/>
    <row r="476125" hidden="1" x14ac:dyDescent="0.2"/>
    <row r="476126" hidden="1" x14ac:dyDescent="0.2"/>
    <row r="476127" hidden="1" x14ac:dyDescent="0.2"/>
    <row r="476128" hidden="1" x14ac:dyDescent="0.2"/>
    <row r="476129" hidden="1" x14ac:dyDescent="0.2"/>
    <row r="476130" hidden="1" x14ac:dyDescent="0.2"/>
    <row r="476131" hidden="1" x14ac:dyDescent="0.2"/>
    <row r="476132" hidden="1" x14ac:dyDescent="0.2"/>
    <row r="476133" hidden="1" x14ac:dyDescent="0.2"/>
    <row r="476134" hidden="1" x14ac:dyDescent="0.2"/>
    <row r="476135" hidden="1" x14ac:dyDescent="0.2"/>
    <row r="476136" hidden="1" x14ac:dyDescent="0.2"/>
    <row r="476137" hidden="1" x14ac:dyDescent="0.2"/>
    <row r="476138" hidden="1" x14ac:dyDescent="0.2"/>
    <row r="476139" hidden="1" x14ac:dyDescent="0.2"/>
    <row r="476140" hidden="1" x14ac:dyDescent="0.2"/>
    <row r="476141" hidden="1" x14ac:dyDescent="0.2"/>
    <row r="476142" hidden="1" x14ac:dyDescent="0.2"/>
    <row r="476143" hidden="1" x14ac:dyDescent="0.2"/>
    <row r="476144" hidden="1" x14ac:dyDescent="0.2"/>
    <row r="476145" hidden="1" x14ac:dyDescent="0.2"/>
    <row r="476146" hidden="1" x14ac:dyDescent="0.2"/>
    <row r="476147" hidden="1" x14ac:dyDescent="0.2"/>
    <row r="476148" hidden="1" x14ac:dyDescent="0.2"/>
    <row r="476149" hidden="1" x14ac:dyDescent="0.2"/>
    <row r="476150" hidden="1" x14ac:dyDescent="0.2"/>
    <row r="476151" hidden="1" x14ac:dyDescent="0.2"/>
    <row r="476152" hidden="1" x14ac:dyDescent="0.2"/>
    <row r="476153" hidden="1" x14ac:dyDescent="0.2"/>
    <row r="476154" hidden="1" x14ac:dyDescent="0.2"/>
    <row r="476155" hidden="1" x14ac:dyDescent="0.2"/>
    <row r="476156" hidden="1" x14ac:dyDescent="0.2"/>
    <row r="476157" hidden="1" x14ac:dyDescent="0.2"/>
    <row r="476158" hidden="1" x14ac:dyDescent="0.2"/>
    <row r="476159" hidden="1" x14ac:dyDescent="0.2"/>
    <row r="476160" hidden="1" x14ac:dyDescent="0.2"/>
    <row r="476161" hidden="1" x14ac:dyDescent="0.2"/>
    <row r="476162" hidden="1" x14ac:dyDescent="0.2"/>
    <row r="476163" hidden="1" x14ac:dyDescent="0.2"/>
    <row r="476164" hidden="1" x14ac:dyDescent="0.2"/>
    <row r="476165" hidden="1" x14ac:dyDescent="0.2"/>
    <row r="476166" hidden="1" x14ac:dyDescent="0.2"/>
    <row r="476167" hidden="1" x14ac:dyDescent="0.2"/>
    <row r="476168" hidden="1" x14ac:dyDescent="0.2"/>
    <row r="476169" hidden="1" x14ac:dyDescent="0.2"/>
    <row r="476170" hidden="1" x14ac:dyDescent="0.2"/>
    <row r="476171" hidden="1" x14ac:dyDescent="0.2"/>
    <row r="476172" hidden="1" x14ac:dyDescent="0.2"/>
    <row r="476173" hidden="1" x14ac:dyDescent="0.2"/>
    <row r="476174" hidden="1" x14ac:dyDescent="0.2"/>
    <row r="476175" hidden="1" x14ac:dyDescent="0.2"/>
    <row r="476176" hidden="1" x14ac:dyDescent="0.2"/>
    <row r="476177" hidden="1" x14ac:dyDescent="0.2"/>
    <row r="476178" hidden="1" x14ac:dyDescent="0.2"/>
    <row r="476179" hidden="1" x14ac:dyDescent="0.2"/>
    <row r="476180" hidden="1" x14ac:dyDescent="0.2"/>
    <row r="476181" hidden="1" x14ac:dyDescent="0.2"/>
    <row r="476182" hidden="1" x14ac:dyDescent="0.2"/>
    <row r="476183" hidden="1" x14ac:dyDescent="0.2"/>
    <row r="476184" hidden="1" x14ac:dyDescent="0.2"/>
    <row r="476185" hidden="1" x14ac:dyDescent="0.2"/>
    <row r="476186" hidden="1" x14ac:dyDescent="0.2"/>
    <row r="476187" hidden="1" x14ac:dyDescent="0.2"/>
    <row r="476188" hidden="1" x14ac:dyDescent="0.2"/>
    <row r="476189" hidden="1" x14ac:dyDescent="0.2"/>
    <row r="476190" hidden="1" x14ac:dyDescent="0.2"/>
    <row r="476191" hidden="1" x14ac:dyDescent="0.2"/>
    <row r="476192" hidden="1" x14ac:dyDescent="0.2"/>
    <row r="476193" hidden="1" x14ac:dyDescent="0.2"/>
    <row r="476194" hidden="1" x14ac:dyDescent="0.2"/>
    <row r="476195" hidden="1" x14ac:dyDescent="0.2"/>
    <row r="476196" hidden="1" x14ac:dyDescent="0.2"/>
    <row r="476197" hidden="1" x14ac:dyDescent="0.2"/>
    <row r="476198" hidden="1" x14ac:dyDescent="0.2"/>
    <row r="476199" hidden="1" x14ac:dyDescent="0.2"/>
    <row r="476200" hidden="1" x14ac:dyDescent="0.2"/>
    <row r="476201" hidden="1" x14ac:dyDescent="0.2"/>
    <row r="476202" hidden="1" x14ac:dyDescent="0.2"/>
    <row r="476203" hidden="1" x14ac:dyDescent="0.2"/>
    <row r="476204" hidden="1" x14ac:dyDescent="0.2"/>
    <row r="476205" hidden="1" x14ac:dyDescent="0.2"/>
    <row r="476206" hidden="1" x14ac:dyDescent="0.2"/>
    <row r="476207" hidden="1" x14ac:dyDescent="0.2"/>
    <row r="476208" hidden="1" x14ac:dyDescent="0.2"/>
    <row r="476209" hidden="1" x14ac:dyDescent="0.2"/>
    <row r="476210" hidden="1" x14ac:dyDescent="0.2"/>
    <row r="476211" hidden="1" x14ac:dyDescent="0.2"/>
    <row r="476212" hidden="1" x14ac:dyDescent="0.2"/>
    <row r="476213" hidden="1" x14ac:dyDescent="0.2"/>
    <row r="476214" hidden="1" x14ac:dyDescent="0.2"/>
    <row r="476215" hidden="1" x14ac:dyDescent="0.2"/>
    <row r="476216" hidden="1" x14ac:dyDescent="0.2"/>
    <row r="476217" hidden="1" x14ac:dyDescent="0.2"/>
    <row r="476218" hidden="1" x14ac:dyDescent="0.2"/>
    <row r="476219" hidden="1" x14ac:dyDescent="0.2"/>
    <row r="476220" hidden="1" x14ac:dyDescent="0.2"/>
    <row r="476221" hidden="1" x14ac:dyDescent="0.2"/>
    <row r="476222" hidden="1" x14ac:dyDescent="0.2"/>
    <row r="476223" hidden="1" x14ac:dyDescent="0.2"/>
    <row r="476224" hidden="1" x14ac:dyDescent="0.2"/>
    <row r="476225" hidden="1" x14ac:dyDescent="0.2"/>
    <row r="476226" hidden="1" x14ac:dyDescent="0.2"/>
    <row r="476227" hidden="1" x14ac:dyDescent="0.2"/>
    <row r="476228" hidden="1" x14ac:dyDescent="0.2"/>
    <row r="476229" hidden="1" x14ac:dyDescent="0.2"/>
    <row r="476230" hidden="1" x14ac:dyDescent="0.2"/>
    <row r="476231" hidden="1" x14ac:dyDescent="0.2"/>
    <row r="476232" hidden="1" x14ac:dyDescent="0.2"/>
    <row r="476233" hidden="1" x14ac:dyDescent="0.2"/>
    <row r="476234" hidden="1" x14ac:dyDescent="0.2"/>
    <row r="476235" hidden="1" x14ac:dyDescent="0.2"/>
    <row r="476236" hidden="1" x14ac:dyDescent="0.2"/>
    <row r="476237" hidden="1" x14ac:dyDescent="0.2"/>
    <row r="476238" hidden="1" x14ac:dyDescent="0.2"/>
    <row r="476239" hidden="1" x14ac:dyDescent="0.2"/>
    <row r="476240" hidden="1" x14ac:dyDescent="0.2"/>
    <row r="476241" hidden="1" x14ac:dyDescent="0.2"/>
    <row r="476242" hidden="1" x14ac:dyDescent="0.2"/>
    <row r="476243" hidden="1" x14ac:dyDescent="0.2"/>
    <row r="476244" hidden="1" x14ac:dyDescent="0.2"/>
    <row r="476245" hidden="1" x14ac:dyDescent="0.2"/>
    <row r="476246" hidden="1" x14ac:dyDescent="0.2"/>
    <row r="476247" hidden="1" x14ac:dyDescent="0.2"/>
    <row r="476248" hidden="1" x14ac:dyDescent="0.2"/>
    <row r="476249" hidden="1" x14ac:dyDescent="0.2"/>
    <row r="476250" hidden="1" x14ac:dyDescent="0.2"/>
    <row r="476251" hidden="1" x14ac:dyDescent="0.2"/>
    <row r="476252" hidden="1" x14ac:dyDescent="0.2"/>
    <row r="476253" hidden="1" x14ac:dyDescent="0.2"/>
    <row r="476254" hidden="1" x14ac:dyDescent="0.2"/>
    <row r="476255" hidden="1" x14ac:dyDescent="0.2"/>
    <row r="476256" hidden="1" x14ac:dyDescent="0.2"/>
    <row r="476257" hidden="1" x14ac:dyDescent="0.2"/>
    <row r="476258" hidden="1" x14ac:dyDescent="0.2"/>
    <row r="476259" hidden="1" x14ac:dyDescent="0.2"/>
    <row r="476260" hidden="1" x14ac:dyDescent="0.2"/>
    <row r="476261" hidden="1" x14ac:dyDescent="0.2"/>
    <row r="476262" hidden="1" x14ac:dyDescent="0.2"/>
    <row r="476263" hidden="1" x14ac:dyDescent="0.2"/>
    <row r="476264" hidden="1" x14ac:dyDescent="0.2"/>
    <row r="476265" hidden="1" x14ac:dyDescent="0.2"/>
    <row r="476266" hidden="1" x14ac:dyDescent="0.2"/>
    <row r="476267" hidden="1" x14ac:dyDescent="0.2"/>
    <row r="476268" hidden="1" x14ac:dyDescent="0.2"/>
    <row r="476269" hidden="1" x14ac:dyDescent="0.2"/>
    <row r="476270" hidden="1" x14ac:dyDescent="0.2"/>
    <row r="476271" hidden="1" x14ac:dyDescent="0.2"/>
    <row r="476272" hidden="1" x14ac:dyDescent="0.2"/>
    <row r="476273" hidden="1" x14ac:dyDescent="0.2"/>
    <row r="476274" hidden="1" x14ac:dyDescent="0.2"/>
    <row r="476275" hidden="1" x14ac:dyDescent="0.2"/>
    <row r="476276" hidden="1" x14ac:dyDescent="0.2"/>
    <row r="476277" hidden="1" x14ac:dyDescent="0.2"/>
    <row r="476278" hidden="1" x14ac:dyDescent="0.2"/>
    <row r="476279" hidden="1" x14ac:dyDescent="0.2"/>
    <row r="476280" hidden="1" x14ac:dyDescent="0.2"/>
    <row r="476281" hidden="1" x14ac:dyDescent="0.2"/>
    <row r="476282" hidden="1" x14ac:dyDescent="0.2"/>
    <row r="476283" hidden="1" x14ac:dyDescent="0.2"/>
    <row r="476284" hidden="1" x14ac:dyDescent="0.2"/>
    <row r="476285" hidden="1" x14ac:dyDescent="0.2"/>
    <row r="476286" hidden="1" x14ac:dyDescent="0.2"/>
    <row r="476287" hidden="1" x14ac:dyDescent="0.2"/>
    <row r="476288" hidden="1" x14ac:dyDescent="0.2"/>
    <row r="476289" hidden="1" x14ac:dyDescent="0.2"/>
    <row r="476290" hidden="1" x14ac:dyDescent="0.2"/>
    <row r="476291" hidden="1" x14ac:dyDescent="0.2"/>
    <row r="476292" hidden="1" x14ac:dyDescent="0.2"/>
    <row r="476293" hidden="1" x14ac:dyDescent="0.2"/>
    <row r="476294" hidden="1" x14ac:dyDescent="0.2"/>
    <row r="476295" hidden="1" x14ac:dyDescent="0.2"/>
    <row r="476296" hidden="1" x14ac:dyDescent="0.2"/>
    <row r="476297" hidden="1" x14ac:dyDescent="0.2"/>
    <row r="476298" hidden="1" x14ac:dyDescent="0.2"/>
    <row r="476299" hidden="1" x14ac:dyDescent="0.2"/>
    <row r="476300" hidden="1" x14ac:dyDescent="0.2"/>
    <row r="476301" hidden="1" x14ac:dyDescent="0.2"/>
    <row r="476302" hidden="1" x14ac:dyDescent="0.2"/>
    <row r="476303" hidden="1" x14ac:dyDescent="0.2"/>
    <row r="476304" hidden="1" x14ac:dyDescent="0.2"/>
    <row r="476305" hidden="1" x14ac:dyDescent="0.2"/>
    <row r="476306" hidden="1" x14ac:dyDescent="0.2"/>
    <row r="476307" hidden="1" x14ac:dyDescent="0.2"/>
    <row r="476308" hidden="1" x14ac:dyDescent="0.2"/>
    <row r="476309" hidden="1" x14ac:dyDescent="0.2"/>
    <row r="476310" hidden="1" x14ac:dyDescent="0.2"/>
    <row r="476311" hidden="1" x14ac:dyDescent="0.2"/>
    <row r="476312" hidden="1" x14ac:dyDescent="0.2"/>
    <row r="476313" hidden="1" x14ac:dyDescent="0.2"/>
    <row r="476314" hidden="1" x14ac:dyDescent="0.2"/>
    <row r="476315" hidden="1" x14ac:dyDescent="0.2"/>
    <row r="476316" hidden="1" x14ac:dyDescent="0.2"/>
    <row r="476317" hidden="1" x14ac:dyDescent="0.2"/>
    <row r="476318" hidden="1" x14ac:dyDescent="0.2"/>
    <row r="476319" hidden="1" x14ac:dyDescent="0.2"/>
    <row r="476320" hidden="1" x14ac:dyDescent="0.2"/>
    <row r="476321" hidden="1" x14ac:dyDescent="0.2"/>
    <row r="476322" hidden="1" x14ac:dyDescent="0.2"/>
    <row r="476323" hidden="1" x14ac:dyDescent="0.2"/>
    <row r="476324" hidden="1" x14ac:dyDescent="0.2"/>
    <row r="476325" hidden="1" x14ac:dyDescent="0.2"/>
    <row r="476326" hidden="1" x14ac:dyDescent="0.2"/>
    <row r="476327" hidden="1" x14ac:dyDescent="0.2"/>
    <row r="476328" hidden="1" x14ac:dyDescent="0.2"/>
    <row r="476329" hidden="1" x14ac:dyDescent="0.2"/>
    <row r="476330" hidden="1" x14ac:dyDescent="0.2"/>
    <row r="476331" hidden="1" x14ac:dyDescent="0.2"/>
    <row r="476332" hidden="1" x14ac:dyDescent="0.2"/>
    <row r="476333" hidden="1" x14ac:dyDescent="0.2"/>
    <row r="476334" hidden="1" x14ac:dyDescent="0.2"/>
    <row r="476335" hidden="1" x14ac:dyDescent="0.2"/>
    <row r="476336" hidden="1" x14ac:dyDescent="0.2"/>
    <row r="476337" hidden="1" x14ac:dyDescent="0.2"/>
    <row r="476338" hidden="1" x14ac:dyDescent="0.2"/>
    <row r="476339" hidden="1" x14ac:dyDescent="0.2"/>
    <row r="476340" hidden="1" x14ac:dyDescent="0.2"/>
    <row r="476341" hidden="1" x14ac:dyDescent="0.2"/>
    <row r="476342" hidden="1" x14ac:dyDescent="0.2"/>
    <row r="476343" hidden="1" x14ac:dyDescent="0.2"/>
    <row r="476344" hidden="1" x14ac:dyDescent="0.2"/>
    <row r="476345" hidden="1" x14ac:dyDescent="0.2"/>
    <row r="476346" hidden="1" x14ac:dyDescent="0.2"/>
    <row r="476347" hidden="1" x14ac:dyDescent="0.2"/>
    <row r="476348" hidden="1" x14ac:dyDescent="0.2"/>
    <row r="476349" hidden="1" x14ac:dyDescent="0.2"/>
    <row r="476350" hidden="1" x14ac:dyDescent="0.2"/>
    <row r="476351" hidden="1" x14ac:dyDescent="0.2"/>
    <row r="476352" hidden="1" x14ac:dyDescent="0.2"/>
    <row r="476353" hidden="1" x14ac:dyDescent="0.2"/>
    <row r="476354" hidden="1" x14ac:dyDescent="0.2"/>
    <row r="476355" hidden="1" x14ac:dyDescent="0.2"/>
    <row r="476356" hidden="1" x14ac:dyDescent="0.2"/>
    <row r="476357" hidden="1" x14ac:dyDescent="0.2"/>
    <row r="476358" hidden="1" x14ac:dyDescent="0.2"/>
    <row r="476359" hidden="1" x14ac:dyDescent="0.2"/>
    <row r="476360" hidden="1" x14ac:dyDescent="0.2"/>
    <row r="476361" hidden="1" x14ac:dyDescent="0.2"/>
    <row r="476362" hidden="1" x14ac:dyDescent="0.2"/>
    <row r="476363" hidden="1" x14ac:dyDescent="0.2"/>
    <row r="476364" hidden="1" x14ac:dyDescent="0.2"/>
    <row r="476365" hidden="1" x14ac:dyDescent="0.2"/>
    <row r="476366" hidden="1" x14ac:dyDescent="0.2"/>
    <row r="476367" hidden="1" x14ac:dyDescent="0.2"/>
    <row r="476368" hidden="1" x14ac:dyDescent="0.2"/>
    <row r="476369" hidden="1" x14ac:dyDescent="0.2"/>
    <row r="476370" hidden="1" x14ac:dyDescent="0.2"/>
    <row r="476371" hidden="1" x14ac:dyDescent="0.2"/>
    <row r="476372" hidden="1" x14ac:dyDescent="0.2"/>
    <row r="476373" hidden="1" x14ac:dyDescent="0.2"/>
    <row r="476374" hidden="1" x14ac:dyDescent="0.2"/>
    <row r="476375" hidden="1" x14ac:dyDescent="0.2"/>
    <row r="476376" hidden="1" x14ac:dyDescent="0.2"/>
    <row r="476377" hidden="1" x14ac:dyDescent="0.2"/>
    <row r="476378" hidden="1" x14ac:dyDescent="0.2"/>
    <row r="476379" hidden="1" x14ac:dyDescent="0.2"/>
    <row r="476380" hidden="1" x14ac:dyDescent="0.2"/>
    <row r="476381" hidden="1" x14ac:dyDescent="0.2"/>
    <row r="476382" hidden="1" x14ac:dyDescent="0.2"/>
    <row r="476383" hidden="1" x14ac:dyDescent="0.2"/>
    <row r="476384" hidden="1" x14ac:dyDescent="0.2"/>
    <row r="476385" hidden="1" x14ac:dyDescent="0.2"/>
    <row r="476386" hidden="1" x14ac:dyDescent="0.2"/>
    <row r="476387" hidden="1" x14ac:dyDescent="0.2"/>
    <row r="476388" hidden="1" x14ac:dyDescent="0.2"/>
    <row r="476389" hidden="1" x14ac:dyDescent="0.2"/>
    <row r="476390" hidden="1" x14ac:dyDescent="0.2"/>
    <row r="476391" hidden="1" x14ac:dyDescent="0.2"/>
    <row r="476392" hidden="1" x14ac:dyDescent="0.2"/>
    <row r="476393" hidden="1" x14ac:dyDescent="0.2"/>
    <row r="476394" hidden="1" x14ac:dyDescent="0.2"/>
    <row r="476395" hidden="1" x14ac:dyDescent="0.2"/>
    <row r="476396" hidden="1" x14ac:dyDescent="0.2"/>
    <row r="476397" hidden="1" x14ac:dyDescent="0.2"/>
    <row r="476398" hidden="1" x14ac:dyDescent="0.2"/>
    <row r="476399" hidden="1" x14ac:dyDescent="0.2"/>
    <row r="476400" hidden="1" x14ac:dyDescent="0.2"/>
    <row r="476401" hidden="1" x14ac:dyDescent="0.2"/>
    <row r="476402" hidden="1" x14ac:dyDescent="0.2"/>
    <row r="476403" hidden="1" x14ac:dyDescent="0.2"/>
    <row r="476404" hidden="1" x14ac:dyDescent="0.2"/>
    <row r="476405" hidden="1" x14ac:dyDescent="0.2"/>
    <row r="476406" hidden="1" x14ac:dyDescent="0.2"/>
    <row r="476407" hidden="1" x14ac:dyDescent="0.2"/>
    <row r="476408" hidden="1" x14ac:dyDescent="0.2"/>
    <row r="476409" hidden="1" x14ac:dyDescent="0.2"/>
    <row r="476410" hidden="1" x14ac:dyDescent="0.2"/>
    <row r="476411" hidden="1" x14ac:dyDescent="0.2"/>
    <row r="476412" hidden="1" x14ac:dyDescent="0.2"/>
    <row r="476413" hidden="1" x14ac:dyDescent="0.2"/>
    <row r="476414" hidden="1" x14ac:dyDescent="0.2"/>
    <row r="476415" hidden="1" x14ac:dyDescent="0.2"/>
    <row r="476416" hidden="1" x14ac:dyDescent="0.2"/>
    <row r="476417" hidden="1" x14ac:dyDescent="0.2"/>
    <row r="476418" hidden="1" x14ac:dyDescent="0.2"/>
    <row r="476419" hidden="1" x14ac:dyDescent="0.2"/>
    <row r="476420" hidden="1" x14ac:dyDescent="0.2"/>
    <row r="476421" hidden="1" x14ac:dyDescent="0.2"/>
    <row r="476422" hidden="1" x14ac:dyDescent="0.2"/>
    <row r="476423" hidden="1" x14ac:dyDescent="0.2"/>
    <row r="476424" hidden="1" x14ac:dyDescent="0.2"/>
    <row r="476425" hidden="1" x14ac:dyDescent="0.2"/>
    <row r="476426" hidden="1" x14ac:dyDescent="0.2"/>
    <row r="476427" hidden="1" x14ac:dyDescent="0.2"/>
    <row r="476428" hidden="1" x14ac:dyDescent="0.2"/>
    <row r="476429" hidden="1" x14ac:dyDescent="0.2"/>
    <row r="476430" hidden="1" x14ac:dyDescent="0.2"/>
    <row r="476431" hidden="1" x14ac:dyDescent="0.2"/>
    <row r="476432" hidden="1" x14ac:dyDescent="0.2"/>
    <row r="476433" hidden="1" x14ac:dyDescent="0.2"/>
    <row r="476434" hidden="1" x14ac:dyDescent="0.2"/>
    <row r="476435" hidden="1" x14ac:dyDescent="0.2"/>
    <row r="476436" hidden="1" x14ac:dyDescent="0.2"/>
    <row r="476437" hidden="1" x14ac:dyDescent="0.2"/>
    <row r="476438" hidden="1" x14ac:dyDescent="0.2"/>
    <row r="476439" hidden="1" x14ac:dyDescent="0.2"/>
    <row r="476440" hidden="1" x14ac:dyDescent="0.2"/>
    <row r="476441" hidden="1" x14ac:dyDescent="0.2"/>
    <row r="476442" hidden="1" x14ac:dyDescent="0.2"/>
    <row r="476443" hidden="1" x14ac:dyDescent="0.2"/>
    <row r="476444" hidden="1" x14ac:dyDescent="0.2"/>
    <row r="476445" hidden="1" x14ac:dyDescent="0.2"/>
    <row r="476446" hidden="1" x14ac:dyDescent="0.2"/>
    <row r="476447" hidden="1" x14ac:dyDescent="0.2"/>
    <row r="476448" hidden="1" x14ac:dyDescent="0.2"/>
    <row r="476449" hidden="1" x14ac:dyDescent="0.2"/>
    <row r="476450" hidden="1" x14ac:dyDescent="0.2"/>
    <row r="476451" hidden="1" x14ac:dyDescent="0.2"/>
    <row r="476452" hidden="1" x14ac:dyDescent="0.2"/>
    <row r="476453" hidden="1" x14ac:dyDescent="0.2"/>
    <row r="476454" hidden="1" x14ac:dyDescent="0.2"/>
    <row r="476455" hidden="1" x14ac:dyDescent="0.2"/>
    <row r="476456" hidden="1" x14ac:dyDescent="0.2"/>
    <row r="476457" hidden="1" x14ac:dyDescent="0.2"/>
    <row r="476458" hidden="1" x14ac:dyDescent="0.2"/>
    <row r="476459" hidden="1" x14ac:dyDescent="0.2"/>
    <row r="476460" hidden="1" x14ac:dyDescent="0.2"/>
    <row r="476461" hidden="1" x14ac:dyDescent="0.2"/>
    <row r="476462" hidden="1" x14ac:dyDescent="0.2"/>
    <row r="476463" hidden="1" x14ac:dyDescent="0.2"/>
    <row r="476464" hidden="1" x14ac:dyDescent="0.2"/>
    <row r="476465" hidden="1" x14ac:dyDescent="0.2"/>
    <row r="476466" hidden="1" x14ac:dyDescent="0.2"/>
    <row r="476467" hidden="1" x14ac:dyDescent="0.2"/>
    <row r="476468" hidden="1" x14ac:dyDescent="0.2"/>
    <row r="476469" hidden="1" x14ac:dyDescent="0.2"/>
    <row r="476470" hidden="1" x14ac:dyDescent="0.2"/>
    <row r="476471" hidden="1" x14ac:dyDescent="0.2"/>
    <row r="476472" hidden="1" x14ac:dyDescent="0.2"/>
    <row r="476473" hidden="1" x14ac:dyDescent="0.2"/>
    <row r="476474" hidden="1" x14ac:dyDescent="0.2"/>
    <row r="476475" hidden="1" x14ac:dyDescent="0.2"/>
    <row r="476476" hidden="1" x14ac:dyDescent="0.2"/>
    <row r="476477" hidden="1" x14ac:dyDescent="0.2"/>
    <row r="476478" hidden="1" x14ac:dyDescent="0.2"/>
    <row r="476479" hidden="1" x14ac:dyDescent="0.2"/>
    <row r="476480" hidden="1" x14ac:dyDescent="0.2"/>
    <row r="476481" hidden="1" x14ac:dyDescent="0.2"/>
    <row r="476482" hidden="1" x14ac:dyDescent="0.2"/>
    <row r="476483" hidden="1" x14ac:dyDescent="0.2"/>
    <row r="476484" hidden="1" x14ac:dyDescent="0.2"/>
    <row r="476485" hidden="1" x14ac:dyDescent="0.2"/>
    <row r="476486" hidden="1" x14ac:dyDescent="0.2"/>
    <row r="476487" hidden="1" x14ac:dyDescent="0.2"/>
    <row r="476488" hidden="1" x14ac:dyDescent="0.2"/>
    <row r="476489" hidden="1" x14ac:dyDescent="0.2"/>
    <row r="476490" hidden="1" x14ac:dyDescent="0.2"/>
    <row r="476491" hidden="1" x14ac:dyDescent="0.2"/>
    <row r="476492" hidden="1" x14ac:dyDescent="0.2"/>
    <row r="476493" hidden="1" x14ac:dyDescent="0.2"/>
    <row r="476494" hidden="1" x14ac:dyDescent="0.2"/>
    <row r="476495" hidden="1" x14ac:dyDescent="0.2"/>
    <row r="476496" hidden="1" x14ac:dyDescent="0.2"/>
    <row r="476497" hidden="1" x14ac:dyDescent="0.2"/>
    <row r="476498" hidden="1" x14ac:dyDescent="0.2"/>
    <row r="476499" hidden="1" x14ac:dyDescent="0.2"/>
    <row r="476500" hidden="1" x14ac:dyDescent="0.2"/>
    <row r="476501" hidden="1" x14ac:dyDescent="0.2"/>
    <row r="476502" hidden="1" x14ac:dyDescent="0.2"/>
    <row r="476503" hidden="1" x14ac:dyDescent="0.2"/>
    <row r="476504" hidden="1" x14ac:dyDescent="0.2"/>
    <row r="476505" hidden="1" x14ac:dyDescent="0.2"/>
    <row r="476506" hidden="1" x14ac:dyDescent="0.2"/>
    <row r="476507" hidden="1" x14ac:dyDescent="0.2"/>
    <row r="476508" hidden="1" x14ac:dyDescent="0.2"/>
    <row r="476509" hidden="1" x14ac:dyDescent="0.2"/>
    <row r="476510" hidden="1" x14ac:dyDescent="0.2"/>
    <row r="476511" hidden="1" x14ac:dyDescent="0.2"/>
    <row r="476512" hidden="1" x14ac:dyDescent="0.2"/>
    <row r="476513" hidden="1" x14ac:dyDescent="0.2"/>
    <row r="476514" hidden="1" x14ac:dyDescent="0.2"/>
    <row r="476515" hidden="1" x14ac:dyDescent="0.2"/>
    <row r="476516" hidden="1" x14ac:dyDescent="0.2"/>
    <row r="476517" hidden="1" x14ac:dyDescent="0.2"/>
    <row r="476518" hidden="1" x14ac:dyDescent="0.2"/>
    <row r="476519" hidden="1" x14ac:dyDescent="0.2"/>
    <row r="476520" hidden="1" x14ac:dyDescent="0.2"/>
    <row r="476521" hidden="1" x14ac:dyDescent="0.2"/>
    <row r="476522" hidden="1" x14ac:dyDescent="0.2"/>
    <row r="476523" hidden="1" x14ac:dyDescent="0.2"/>
    <row r="476524" hidden="1" x14ac:dyDescent="0.2"/>
    <row r="476525" hidden="1" x14ac:dyDescent="0.2"/>
    <row r="476526" hidden="1" x14ac:dyDescent="0.2"/>
    <row r="476527" hidden="1" x14ac:dyDescent="0.2"/>
    <row r="476528" hidden="1" x14ac:dyDescent="0.2"/>
    <row r="476529" hidden="1" x14ac:dyDescent="0.2"/>
    <row r="476530" hidden="1" x14ac:dyDescent="0.2"/>
    <row r="476531" hidden="1" x14ac:dyDescent="0.2"/>
    <row r="476532" hidden="1" x14ac:dyDescent="0.2"/>
    <row r="476533" hidden="1" x14ac:dyDescent="0.2"/>
    <row r="476534" hidden="1" x14ac:dyDescent="0.2"/>
    <row r="476535" hidden="1" x14ac:dyDescent="0.2"/>
    <row r="476536" hidden="1" x14ac:dyDescent="0.2"/>
    <row r="476537" hidden="1" x14ac:dyDescent="0.2"/>
    <row r="476538" hidden="1" x14ac:dyDescent="0.2"/>
    <row r="476539" hidden="1" x14ac:dyDescent="0.2"/>
    <row r="476540" hidden="1" x14ac:dyDescent="0.2"/>
    <row r="476541" hidden="1" x14ac:dyDescent="0.2"/>
    <row r="476542" hidden="1" x14ac:dyDescent="0.2"/>
    <row r="476543" hidden="1" x14ac:dyDescent="0.2"/>
    <row r="476544" hidden="1" x14ac:dyDescent="0.2"/>
    <row r="476545" hidden="1" x14ac:dyDescent="0.2"/>
    <row r="476546" hidden="1" x14ac:dyDescent="0.2"/>
    <row r="476547" hidden="1" x14ac:dyDescent="0.2"/>
    <row r="476548" hidden="1" x14ac:dyDescent="0.2"/>
    <row r="476549" hidden="1" x14ac:dyDescent="0.2"/>
    <row r="476550" hidden="1" x14ac:dyDescent="0.2"/>
    <row r="476551" hidden="1" x14ac:dyDescent="0.2"/>
    <row r="476552" hidden="1" x14ac:dyDescent="0.2"/>
    <row r="476553" hidden="1" x14ac:dyDescent="0.2"/>
    <row r="476554" hidden="1" x14ac:dyDescent="0.2"/>
    <row r="476555" hidden="1" x14ac:dyDescent="0.2"/>
    <row r="476556" hidden="1" x14ac:dyDescent="0.2"/>
    <row r="476557" hidden="1" x14ac:dyDescent="0.2"/>
    <row r="476558" hidden="1" x14ac:dyDescent="0.2"/>
    <row r="476559" hidden="1" x14ac:dyDescent="0.2"/>
    <row r="476560" hidden="1" x14ac:dyDescent="0.2"/>
    <row r="476561" hidden="1" x14ac:dyDescent="0.2"/>
    <row r="476562" hidden="1" x14ac:dyDescent="0.2"/>
    <row r="476563" hidden="1" x14ac:dyDescent="0.2"/>
    <row r="476564" hidden="1" x14ac:dyDescent="0.2"/>
    <row r="476565" hidden="1" x14ac:dyDescent="0.2"/>
    <row r="476566" hidden="1" x14ac:dyDescent="0.2"/>
    <row r="476567" hidden="1" x14ac:dyDescent="0.2"/>
    <row r="476568" hidden="1" x14ac:dyDescent="0.2"/>
    <row r="476569" hidden="1" x14ac:dyDescent="0.2"/>
    <row r="476570" hidden="1" x14ac:dyDescent="0.2"/>
    <row r="476571" hidden="1" x14ac:dyDescent="0.2"/>
    <row r="476572" hidden="1" x14ac:dyDescent="0.2"/>
    <row r="476573" hidden="1" x14ac:dyDescent="0.2"/>
    <row r="476574" hidden="1" x14ac:dyDescent="0.2"/>
    <row r="476575" hidden="1" x14ac:dyDescent="0.2"/>
    <row r="476576" hidden="1" x14ac:dyDescent="0.2"/>
    <row r="476577" hidden="1" x14ac:dyDescent="0.2"/>
    <row r="476578" hidden="1" x14ac:dyDescent="0.2"/>
    <row r="476579" hidden="1" x14ac:dyDescent="0.2"/>
    <row r="476580" hidden="1" x14ac:dyDescent="0.2"/>
    <row r="476581" hidden="1" x14ac:dyDescent="0.2"/>
    <row r="476582" hidden="1" x14ac:dyDescent="0.2"/>
    <row r="476583" hidden="1" x14ac:dyDescent="0.2"/>
    <row r="476584" hidden="1" x14ac:dyDescent="0.2"/>
    <row r="476585" hidden="1" x14ac:dyDescent="0.2"/>
    <row r="476586" hidden="1" x14ac:dyDescent="0.2"/>
    <row r="476587" hidden="1" x14ac:dyDescent="0.2"/>
    <row r="476588" hidden="1" x14ac:dyDescent="0.2"/>
    <row r="476589" hidden="1" x14ac:dyDescent="0.2"/>
    <row r="476590" hidden="1" x14ac:dyDescent="0.2"/>
    <row r="476591" hidden="1" x14ac:dyDescent="0.2"/>
    <row r="476592" hidden="1" x14ac:dyDescent="0.2"/>
    <row r="476593" hidden="1" x14ac:dyDescent="0.2"/>
    <row r="476594" hidden="1" x14ac:dyDescent="0.2"/>
    <row r="476595" hidden="1" x14ac:dyDescent="0.2"/>
    <row r="476596" hidden="1" x14ac:dyDescent="0.2"/>
    <row r="476597" hidden="1" x14ac:dyDescent="0.2"/>
    <row r="476598" hidden="1" x14ac:dyDescent="0.2"/>
    <row r="476599" hidden="1" x14ac:dyDescent="0.2"/>
    <row r="476600" hidden="1" x14ac:dyDescent="0.2"/>
    <row r="476601" hidden="1" x14ac:dyDescent="0.2"/>
    <row r="476602" hidden="1" x14ac:dyDescent="0.2"/>
    <row r="476603" hidden="1" x14ac:dyDescent="0.2"/>
    <row r="476604" hidden="1" x14ac:dyDescent="0.2"/>
    <row r="476605" hidden="1" x14ac:dyDescent="0.2"/>
    <row r="476606" hidden="1" x14ac:dyDescent="0.2"/>
    <row r="476607" hidden="1" x14ac:dyDescent="0.2"/>
    <row r="476608" hidden="1" x14ac:dyDescent="0.2"/>
    <row r="476609" hidden="1" x14ac:dyDescent="0.2"/>
    <row r="476610" hidden="1" x14ac:dyDescent="0.2"/>
    <row r="476611" hidden="1" x14ac:dyDescent="0.2"/>
    <row r="476612" hidden="1" x14ac:dyDescent="0.2"/>
    <row r="476613" hidden="1" x14ac:dyDescent="0.2"/>
    <row r="476614" hidden="1" x14ac:dyDescent="0.2"/>
    <row r="476615" hidden="1" x14ac:dyDescent="0.2"/>
    <row r="476616" hidden="1" x14ac:dyDescent="0.2"/>
    <row r="476617" hidden="1" x14ac:dyDescent="0.2"/>
    <row r="476618" hidden="1" x14ac:dyDescent="0.2"/>
    <row r="476619" hidden="1" x14ac:dyDescent="0.2"/>
    <row r="476620" hidden="1" x14ac:dyDescent="0.2"/>
    <row r="476621" hidden="1" x14ac:dyDescent="0.2"/>
    <row r="476622" hidden="1" x14ac:dyDescent="0.2"/>
    <row r="476623" hidden="1" x14ac:dyDescent="0.2"/>
    <row r="476624" hidden="1" x14ac:dyDescent="0.2"/>
    <row r="476625" hidden="1" x14ac:dyDescent="0.2"/>
    <row r="476626" hidden="1" x14ac:dyDescent="0.2"/>
    <row r="476627" hidden="1" x14ac:dyDescent="0.2"/>
    <row r="476628" hidden="1" x14ac:dyDescent="0.2"/>
    <row r="476629" hidden="1" x14ac:dyDescent="0.2"/>
    <row r="476630" hidden="1" x14ac:dyDescent="0.2"/>
    <row r="476631" hidden="1" x14ac:dyDescent="0.2"/>
    <row r="476632" hidden="1" x14ac:dyDescent="0.2"/>
    <row r="476633" hidden="1" x14ac:dyDescent="0.2"/>
    <row r="476634" hidden="1" x14ac:dyDescent="0.2"/>
    <row r="476635" hidden="1" x14ac:dyDescent="0.2"/>
    <row r="476636" hidden="1" x14ac:dyDescent="0.2"/>
    <row r="476637" hidden="1" x14ac:dyDescent="0.2"/>
    <row r="476638" hidden="1" x14ac:dyDescent="0.2"/>
    <row r="476639" hidden="1" x14ac:dyDescent="0.2"/>
    <row r="476640" hidden="1" x14ac:dyDescent="0.2"/>
    <row r="476641" hidden="1" x14ac:dyDescent="0.2"/>
    <row r="476642" hidden="1" x14ac:dyDescent="0.2"/>
    <row r="476643" hidden="1" x14ac:dyDescent="0.2"/>
    <row r="476644" hidden="1" x14ac:dyDescent="0.2"/>
    <row r="476645" hidden="1" x14ac:dyDescent="0.2"/>
    <row r="476646" hidden="1" x14ac:dyDescent="0.2"/>
    <row r="476647" hidden="1" x14ac:dyDescent="0.2"/>
    <row r="476648" hidden="1" x14ac:dyDescent="0.2"/>
    <row r="476649" hidden="1" x14ac:dyDescent="0.2"/>
    <row r="476650" hidden="1" x14ac:dyDescent="0.2"/>
    <row r="476651" hidden="1" x14ac:dyDescent="0.2"/>
    <row r="476652" hidden="1" x14ac:dyDescent="0.2"/>
    <row r="476653" hidden="1" x14ac:dyDescent="0.2"/>
    <row r="476654" hidden="1" x14ac:dyDescent="0.2"/>
    <row r="476655" hidden="1" x14ac:dyDescent="0.2"/>
    <row r="476656" hidden="1" x14ac:dyDescent="0.2"/>
    <row r="476657" hidden="1" x14ac:dyDescent="0.2"/>
    <row r="476658" hidden="1" x14ac:dyDescent="0.2"/>
    <row r="476659" hidden="1" x14ac:dyDescent="0.2"/>
    <row r="476660" hidden="1" x14ac:dyDescent="0.2"/>
    <row r="476661" hidden="1" x14ac:dyDescent="0.2"/>
    <row r="476662" hidden="1" x14ac:dyDescent="0.2"/>
    <row r="476663" hidden="1" x14ac:dyDescent="0.2"/>
    <row r="476664" hidden="1" x14ac:dyDescent="0.2"/>
    <row r="476665" hidden="1" x14ac:dyDescent="0.2"/>
    <row r="476666" hidden="1" x14ac:dyDescent="0.2"/>
    <row r="476667" hidden="1" x14ac:dyDescent="0.2"/>
    <row r="476668" hidden="1" x14ac:dyDescent="0.2"/>
    <row r="476669" hidden="1" x14ac:dyDescent="0.2"/>
    <row r="476670" hidden="1" x14ac:dyDescent="0.2"/>
    <row r="476671" hidden="1" x14ac:dyDescent="0.2"/>
    <row r="476672" hidden="1" x14ac:dyDescent="0.2"/>
    <row r="476673" hidden="1" x14ac:dyDescent="0.2"/>
    <row r="476674" hidden="1" x14ac:dyDescent="0.2"/>
    <row r="476675" hidden="1" x14ac:dyDescent="0.2"/>
    <row r="476676" hidden="1" x14ac:dyDescent="0.2"/>
    <row r="476677" hidden="1" x14ac:dyDescent="0.2"/>
    <row r="476678" hidden="1" x14ac:dyDescent="0.2"/>
    <row r="476679" hidden="1" x14ac:dyDescent="0.2"/>
    <row r="476680" hidden="1" x14ac:dyDescent="0.2"/>
    <row r="476681" hidden="1" x14ac:dyDescent="0.2"/>
    <row r="476682" hidden="1" x14ac:dyDescent="0.2"/>
    <row r="476683" hidden="1" x14ac:dyDescent="0.2"/>
    <row r="476684" hidden="1" x14ac:dyDescent="0.2"/>
    <row r="476685" hidden="1" x14ac:dyDescent="0.2"/>
    <row r="476686" hidden="1" x14ac:dyDescent="0.2"/>
    <row r="476687" hidden="1" x14ac:dyDescent="0.2"/>
    <row r="476688" hidden="1" x14ac:dyDescent="0.2"/>
    <row r="476689" hidden="1" x14ac:dyDescent="0.2"/>
    <row r="476690" hidden="1" x14ac:dyDescent="0.2"/>
    <row r="476691" hidden="1" x14ac:dyDescent="0.2"/>
    <row r="476692" hidden="1" x14ac:dyDescent="0.2"/>
    <row r="476693" hidden="1" x14ac:dyDescent="0.2"/>
    <row r="476694" hidden="1" x14ac:dyDescent="0.2"/>
    <row r="476695" hidden="1" x14ac:dyDescent="0.2"/>
    <row r="476696" hidden="1" x14ac:dyDescent="0.2"/>
    <row r="476697" hidden="1" x14ac:dyDescent="0.2"/>
    <row r="476698" hidden="1" x14ac:dyDescent="0.2"/>
    <row r="476699" hidden="1" x14ac:dyDescent="0.2"/>
    <row r="476700" hidden="1" x14ac:dyDescent="0.2"/>
    <row r="476701" hidden="1" x14ac:dyDescent="0.2"/>
    <row r="476702" hidden="1" x14ac:dyDescent="0.2"/>
    <row r="476703" hidden="1" x14ac:dyDescent="0.2"/>
    <row r="476704" hidden="1" x14ac:dyDescent="0.2"/>
    <row r="476705" hidden="1" x14ac:dyDescent="0.2"/>
    <row r="476706" hidden="1" x14ac:dyDescent="0.2"/>
    <row r="476707" hidden="1" x14ac:dyDescent="0.2"/>
    <row r="476708" hidden="1" x14ac:dyDescent="0.2"/>
    <row r="476709" hidden="1" x14ac:dyDescent="0.2"/>
    <row r="476710" hidden="1" x14ac:dyDescent="0.2"/>
    <row r="476711" hidden="1" x14ac:dyDescent="0.2"/>
    <row r="476712" hidden="1" x14ac:dyDescent="0.2"/>
    <row r="476713" hidden="1" x14ac:dyDescent="0.2"/>
    <row r="476714" hidden="1" x14ac:dyDescent="0.2"/>
    <row r="476715" hidden="1" x14ac:dyDescent="0.2"/>
    <row r="476716" hidden="1" x14ac:dyDescent="0.2"/>
    <row r="476717" hidden="1" x14ac:dyDescent="0.2"/>
    <row r="476718" hidden="1" x14ac:dyDescent="0.2"/>
    <row r="476719" hidden="1" x14ac:dyDescent="0.2"/>
    <row r="476720" hidden="1" x14ac:dyDescent="0.2"/>
    <row r="476721" hidden="1" x14ac:dyDescent="0.2"/>
    <row r="476722" hidden="1" x14ac:dyDescent="0.2"/>
    <row r="476723" hidden="1" x14ac:dyDescent="0.2"/>
    <row r="476724" hidden="1" x14ac:dyDescent="0.2"/>
    <row r="476725" hidden="1" x14ac:dyDescent="0.2"/>
    <row r="476726" hidden="1" x14ac:dyDescent="0.2"/>
    <row r="476727" hidden="1" x14ac:dyDescent="0.2"/>
    <row r="476728" hidden="1" x14ac:dyDescent="0.2"/>
    <row r="476729" hidden="1" x14ac:dyDescent="0.2"/>
    <row r="476730" hidden="1" x14ac:dyDescent="0.2"/>
    <row r="476731" hidden="1" x14ac:dyDescent="0.2"/>
    <row r="476732" hidden="1" x14ac:dyDescent="0.2"/>
    <row r="476733" hidden="1" x14ac:dyDescent="0.2"/>
    <row r="476734" hidden="1" x14ac:dyDescent="0.2"/>
    <row r="476735" hidden="1" x14ac:dyDescent="0.2"/>
    <row r="476736" hidden="1" x14ac:dyDescent="0.2"/>
    <row r="476737" hidden="1" x14ac:dyDescent="0.2"/>
    <row r="476738" hidden="1" x14ac:dyDescent="0.2"/>
    <row r="476739" hidden="1" x14ac:dyDescent="0.2"/>
    <row r="476740" hidden="1" x14ac:dyDescent="0.2"/>
    <row r="476741" hidden="1" x14ac:dyDescent="0.2"/>
    <row r="476742" hidden="1" x14ac:dyDescent="0.2"/>
    <row r="476743" hidden="1" x14ac:dyDescent="0.2"/>
    <row r="476744" hidden="1" x14ac:dyDescent="0.2"/>
    <row r="476745" hidden="1" x14ac:dyDescent="0.2"/>
    <row r="476746" hidden="1" x14ac:dyDescent="0.2"/>
    <row r="476747" hidden="1" x14ac:dyDescent="0.2"/>
    <row r="476748" hidden="1" x14ac:dyDescent="0.2"/>
    <row r="476749" hidden="1" x14ac:dyDescent="0.2"/>
    <row r="476750" hidden="1" x14ac:dyDescent="0.2"/>
    <row r="476751" hidden="1" x14ac:dyDescent="0.2"/>
    <row r="476752" hidden="1" x14ac:dyDescent="0.2"/>
    <row r="476753" hidden="1" x14ac:dyDescent="0.2"/>
    <row r="476754" hidden="1" x14ac:dyDescent="0.2"/>
    <row r="476755" hidden="1" x14ac:dyDescent="0.2"/>
    <row r="476756" hidden="1" x14ac:dyDescent="0.2"/>
    <row r="476757" hidden="1" x14ac:dyDescent="0.2"/>
    <row r="476758" hidden="1" x14ac:dyDescent="0.2"/>
    <row r="476759" hidden="1" x14ac:dyDescent="0.2"/>
    <row r="476760" hidden="1" x14ac:dyDescent="0.2"/>
    <row r="476761" hidden="1" x14ac:dyDescent="0.2"/>
    <row r="476762" hidden="1" x14ac:dyDescent="0.2"/>
    <row r="476763" hidden="1" x14ac:dyDescent="0.2"/>
    <row r="476764" hidden="1" x14ac:dyDescent="0.2"/>
    <row r="476765" hidden="1" x14ac:dyDescent="0.2"/>
    <row r="476766" hidden="1" x14ac:dyDescent="0.2"/>
    <row r="476767" hidden="1" x14ac:dyDescent="0.2"/>
    <row r="476768" hidden="1" x14ac:dyDescent="0.2"/>
    <row r="476769" hidden="1" x14ac:dyDescent="0.2"/>
    <row r="476770" hidden="1" x14ac:dyDescent="0.2"/>
    <row r="476771" hidden="1" x14ac:dyDescent="0.2"/>
    <row r="476772" hidden="1" x14ac:dyDescent="0.2"/>
    <row r="476773" hidden="1" x14ac:dyDescent="0.2"/>
    <row r="476774" hidden="1" x14ac:dyDescent="0.2"/>
    <row r="476775" hidden="1" x14ac:dyDescent="0.2"/>
    <row r="476776" hidden="1" x14ac:dyDescent="0.2"/>
    <row r="476777" hidden="1" x14ac:dyDescent="0.2"/>
    <row r="476778" hidden="1" x14ac:dyDescent="0.2"/>
    <row r="476779" hidden="1" x14ac:dyDescent="0.2"/>
    <row r="476780" hidden="1" x14ac:dyDescent="0.2"/>
    <row r="476781" hidden="1" x14ac:dyDescent="0.2"/>
    <row r="476782" hidden="1" x14ac:dyDescent="0.2"/>
    <row r="476783" hidden="1" x14ac:dyDescent="0.2"/>
    <row r="476784" hidden="1" x14ac:dyDescent="0.2"/>
    <row r="476785" hidden="1" x14ac:dyDescent="0.2"/>
    <row r="476786" hidden="1" x14ac:dyDescent="0.2"/>
    <row r="476787" hidden="1" x14ac:dyDescent="0.2"/>
    <row r="476788" hidden="1" x14ac:dyDescent="0.2"/>
    <row r="476789" hidden="1" x14ac:dyDescent="0.2"/>
    <row r="476790" hidden="1" x14ac:dyDescent="0.2"/>
    <row r="476791" hidden="1" x14ac:dyDescent="0.2"/>
    <row r="476792" hidden="1" x14ac:dyDescent="0.2"/>
    <row r="476793" hidden="1" x14ac:dyDescent="0.2"/>
    <row r="476794" hidden="1" x14ac:dyDescent="0.2"/>
    <row r="476795" hidden="1" x14ac:dyDescent="0.2"/>
    <row r="476796" hidden="1" x14ac:dyDescent="0.2"/>
    <row r="476797" hidden="1" x14ac:dyDescent="0.2"/>
    <row r="476798" hidden="1" x14ac:dyDescent="0.2"/>
    <row r="476799" hidden="1" x14ac:dyDescent="0.2"/>
    <row r="476800" hidden="1" x14ac:dyDescent="0.2"/>
    <row r="476801" hidden="1" x14ac:dyDescent="0.2"/>
    <row r="476802" hidden="1" x14ac:dyDescent="0.2"/>
    <row r="476803" hidden="1" x14ac:dyDescent="0.2"/>
    <row r="476804" hidden="1" x14ac:dyDescent="0.2"/>
    <row r="476805" hidden="1" x14ac:dyDescent="0.2"/>
    <row r="476806" hidden="1" x14ac:dyDescent="0.2"/>
    <row r="476807" hidden="1" x14ac:dyDescent="0.2"/>
    <row r="476808" hidden="1" x14ac:dyDescent="0.2"/>
    <row r="476809" hidden="1" x14ac:dyDescent="0.2"/>
    <row r="476810" hidden="1" x14ac:dyDescent="0.2"/>
    <row r="476811" hidden="1" x14ac:dyDescent="0.2"/>
    <row r="476812" hidden="1" x14ac:dyDescent="0.2"/>
    <row r="476813" hidden="1" x14ac:dyDescent="0.2"/>
    <row r="476814" hidden="1" x14ac:dyDescent="0.2"/>
    <row r="476815" hidden="1" x14ac:dyDescent="0.2"/>
    <row r="476816" hidden="1" x14ac:dyDescent="0.2"/>
    <row r="476817" hidden="1" x14ac:dyDescent="0.2"/>
    <row r="476818" hidden="1" x14ac:dyDescent="0.2"/>
    <row r="476819" hidden="1" x14ac:dyDescent="0.2"/>
    <row r="476820" hidden="1" x14ac:dyDescent="0.2"/>
    <row r="476821" hidden="1" x14ac:dyDescent="0.2"/>
    <row r="476822" hidden="1" x14ac:dyDescent="0.2"/>
    <row r="476823" hidden="1" x14ac:dyDescent="0.2"/>
    <row r="476824" hidden="1" x14ac:dyDescent="0.2"/>
    <row r="476825" hidden="1" x14ac:dyDescent="0.2"/>
    <row r="476826" hidden="1" x14ac:dyDescent="0.2"/>
    <row r="476827" hidden="1" x14ac:dyDescent="0.2"/>
    <row r="476828" hidden="1" x14ac:dyDescent="0.2"/>
    <row r="476829" hidden="1" x14ac:dyDescent="0.2"/>
    <row r="476830" hidden="1" x14ac:dyDescent="0.2"/>
    <row r="476831" hidden="1" x14ac:dyDescent="0.2"/>
    <row r="476832" hidden="1" x14ac:dyDescent="0.2"/>
    <row r="476833" hidden="1" x14ac:dyDescent="0.2"/>
    <row r="476834" hidden="1" x14ac:dyDescent="0.2"/>
    <row r="476835" hidden="1" x14ac:dyDescent="0.2"/>
    <row r="476836" hidden="1" x14ac:dyDescent="0.2"/>
    <row r="476837" hidden="1" x14ac:dyDescent="0.2"/>
    <row r="476838" hidden="1" x14ac:dyDescent="0.2"/>
    <row r="476839" hidden="1" x14ac:dyDescent="0.2"/>
    <row r="476840" hidden="1" x14ac:dyDescent="0.2"/>
    <row r="476841" hidden="1" x14ac:dyDescent="0.2"/>
    <row r="476842" hidden="1" x14ac:dyDescent="0.2"/>
    <row r="476843" hidden="1" x14ac:dyDescent="0.2"/>
    <row r="476844" hidden="1" x14ac:dyDescent="0.2"/>
    <row r="476845" hidden="1" x14ac:dyDescent="0.2"/>
    <row r="476846" hidden="1" x14ac:dyDescent="0.2"/>
    <row r="476847" hidden="1" x14ac:dyDescent="0.2"/>
    <row r="476848" hidden="1" x14ac:dyDescent="0.2"/>
    <row r="476849" hidden="1" x14ac:dyDescent="0.2"/>
    <row r="476850" hidden="1" x14ac:dyDescent="0.2"/>
    <row r="476851" hidden="1" x14ac:dyDescent="0.2"/>
    <row r="476852" hidden="1" x14ac:dyDescent="0.2"/>
    <row r="476853" hidden="1" x14ac:dyDescent="0.2"/>
    <row r="476854" hidden="1" x14ac:dyDescent="0.2"/>
    <row r="476855" hidden="1" x14ac:dyDescent="0.2"/>
    <row r="476856" hidden="1" x14ac:dyDescent="0.2"/>
    <row r="476857" hidden="1" x14ac:dyDescent="0.2"/>
    <row r="476858" hidden="1" x14ac:dyDescent="0.2"/>
    <row r="476859" hidden="1" x14ac:dyDescent="0.2"/>
    <row r="476860" hidden="1" x14ac:dyDescent="0.2"/>
    <row r="476861" hidden="1" x14ac:dyDescent="0.2"/>
    <row r="476862" hidden="1" x14ac:dyDescent="0.2"/>
    <row r="476863" hidden="1" x14ac:dyDescent="0.2"/>
    <row r="476864" hidden="1" x14ac:dyDescent="0.2"/>
    <row r="476865" hidden="1" x14ac:dyDescent="0.2"/>
    <row r="476866" hidden="1" x14ac:dyDescent="0.2"/>
    <row r="476867" hidden="1" x14ac:dyDescent="0.2"/>
    <row r="476868" hidden="1" x14ac:dyDescent="0.2"/>
    <row r="476869" hidden="1" x14ac:dyDescent="0.2"/>
    <row r="476870" hidden="1" x14ac:dyDescent="0.2"/>
    <row r="476871" hidden="1" x14ac:dyDescent="0.2"/>
    <row r="476872" hidden="1" x14ac:dyDescent="0.2"/>
    <row r="476873" hidden="1" x14ac:dyDescent="0.2"/>
    <row r="476874" hidden="1" x14ac:dyDescent="0.2"/>
    <row r="476875" hidden="1" x14ac:dyDescent="0.2"/>
    <row r="476876" hidden="1" x14ac:dyDescent="0.2"/>
    <row r="476877" hidden="1" x14ac:dyDescent="0.2"/>
    <row r="476878" hidden="1" x14ac:dyDescent="0.2"/>
    <row r="476879" hidden="1" x14ac:dyDescent="0.2"/>
    <row r="476880" hidden="1" x14ac:dyDescent="0.2"/>
    <row r="476881" hidden="1" x14ac:dyDescent="0.2"/>
    <row r="476882" hidden="1" x14ac:dyDescent="0.2"/>
    <row r="476883" hidden="1" x14ac:dyDescent="0.2"/>
    <row r="476884" hidden="1" x14ac:dyDescent="0.2"/>
    <row r="476885" hidden="1" x14ac:dyDescent="0.2"/>
    <row r="476886" hidden="1" x14ac:dyDescent="0.2"/>
    <row r="476887" hidden="1" x14ac:dyDescent="0.2"/>
    <row r="476888" hidden="1" x14ac:dyDescent="0.2"/>
    <row r="476889" hidden="1" x14ac:dyDescent="0.2"/>
    <row r="476890" hidden="1" x14ac:dyDescent="0.2"/>
    <row r="476891" hidden="1" x14ac:dyDescent="0.2"/>
    <row r="476892" hidden="1" x14ac:dyDescent="0.2"/>
    <row r="476893" hidden="1" x14ac:dyDescent="0.2"/>
    <row r="476894" hidden="1" x14ac:dyDescent="0.2"/>
    <row r="476895" hidden="1" x14ac:dyDescent="0.2"/>
    <row r="476896" hidden="1" x14ac:dyDescent="0.2"/>
    <row r="476897" hidden="1" x14ac:dyDescent="0.2"/>
    <row r="476898" hidden="1" x14ac:dyDescent="0.2"/>
    <row r="476899" hidden="1" x14ac:dyDescent="0.2"/>
    <row r="476900" hidden="1" x14ac:dyDescent="0.2"/>
    <row r="476901" hidden="1" x14ac:dyDescent="0.2"/>
    <row r="476902" hidden="1" x14ac:dyDescent="0.2"/>
    <row r="476903" hidden="1" x14ac:dyDescent="0.2"/>
    <row r="476904" hidden="1" x14ac:dyDescent="0.2"/>
    <row r="476905" hidden="1" x14ac:dyDescent="0.2"/>
    <row r="476906" hidden="1" x14ac:dyDescent="0.2"/>
    <row r="476907" hidden="1" x14ac:dyDescent="0.2"/>
    <row r="476908" hidden="1" x14ac:dyDescent="0.2"/>
    <row r="476909" hidden="1" x14ac:dyDescent="0.2"/>
    <row r="476910" hidden="1" x14ac:dyDescent="0.2"/>
    <row r="476911" hidden="1" x14ac:dyDescent="0.2"/>
    <row r="476912" hidden="1" x14ac:dyDescent="0.2"/>
    <row r="476913" hidden="1" x14ac:dyDescent="0.2"/>
    <row r="476914" hidden="1" x14ac:dyDescent="0.2"/>
    <row r="476915" hidden="1" x14ac:dyDescent="0.2"/>
    <row r="476916" hidden="1" x14ac:dyDescent="0.2"/>
    <row r="476917" hidden="1" x14ac:dyDescent="0.2"/>
    <row r="476918" hidden="1" x14ac:dyDescent="0.2"/>
    <row r="476919" hidden="1" x14ac:dyDescent="0.2"/>
    <row r="476920" hidden="1" x14ac:dyDescent="0.2"/>
    <row r="476921" hidden="1" x14ac:dyDescent="0.2"/>
    <row r="476922" hidden="1" x14ac:dyDescent="0.2"/>
    <row r="476923" hidden="1" x14ac:dyDescent="0.2"/>
    <row r="476924" hidden="1" x14ac:dyDescent="0.2"/>
    <row r="476925" hidden="1" x14ac:dyDescent="0.2"/>
    <row r="476926" hidden="1" x14ac:dyDescent="0.2"/>
    <row r="476927" hidden="1" x14ac:dyDescent="0.2"/>
    <row r="476928" hidden="1" x14ac:dyDescent="0.2"/>
    <row r="476929" hidden="1" x14ac:dyDescent="0.2"/>
    <row r="476930" hidden="1" x14ac:dyDescent="0.2"/>
    <row r="476931" hidden="1" x14ac:dyDescent="0.2"/>
    <row r="476932" hidden="1" x14ac:dyDescent="0.2"/>
    <row r="476933" hidden="1" x14ac:dyDescent="0.2"/>
    <row r="476934" hidden="1" x14ac:dyDescent="0.2"/>
    <row r="476935" hidden="1" x14ac:dyDescent="0.2"/>
    <row r="476936" hidden="1" x14ac:dyDescent="0.2"/>
    <row r="476937" hidden="1" x14ac:dyDescent="0.2"/>
    <row r="476938" hidden="1" x14ac:dyDescent="0.2"/>
    <row r="476939" hidden="1" x14ac:dyDescent="0.2"/>
    <row r="476940" hidden="1" x14ac:dyDescent="0.2"/>
    <row r="476941" hidden="1" x14ac:dyDescent="0.2"/>
    <row r="476942" hidden="1" x14ac:dyDescent="0.2"/>
    <row r="476943" hidden="1" x14ac:dyDescent="0.2"/>
    <row r="476944" hidden="1" x14ac:dyDescent="0.2"/>
    <row r="476945" hidden="1" x14ac:dyDescent="0.2"/>
    <row r="476946" hidden="1" x14ac:dyDescent="0.2"/>
    <row r="476947" hidden="1" x14ac:dyDescent="0.2"/>
    <row r="476948" hidden="1" x14ac:dyDescent="0.2"/>
    <row r="476949" hidden="1" x14ac:dyDescent="0.2"/>
    <row r="476950" hidden="1" x14ac:dyDescent="0.2"/>
    <row r="476951" hidden="1" x14ac:dyDescent="0.2"/>
    <row r="476952" hidden="1" x14ac:dyDescent="0.2"/>
    <row r="476953" hidden="1" x14ac:dyDescent="0.2"/>
    <row r="476954" hidden="1" x14ac:dyDescent="0.2"/>
    <row r="476955" hidden="1" x14ac:dyDescent="0.2"/>
    <row r="476956" hidden="1" x14ac:dyDescent="0.2"/>
    <row r="476957" hidden="1" x14ac:dyDescent="0.2"/>
    <row r="476958" hidden="1" x14ac:dyDescent="0.2"/>
    <row r="476959" hidden="1" x14ac:dyDescent="0.2"/>
    <row r="476960" hidden="1" x14ac:dyDescent="0.2"/>
    <row r="476961" hidden="1" x14ac:dyDescent="0.2"/>
    <row r="476962" hidden="1" x14ac:dyDescent="0.2"/>
    <row r="476963" hidden="1" x14ac:dyDescent="0.2"/>
    <row r="476964" hidden="1" x14ac:dyDescent="0.2"/>
    <row r="476965" hidden="1" x14ac:dyDescent="0.2"/>
    <row r="476966" hidden="1" x14ac:dyDescent="0.2"/>
    <row r="476967" hidden="1" x14ac:dyDescent="0.2"/>
    <row r="476968" hidden="1" x14ac:dyDescent="0.2"/>
    <row r="476969" hidden="1" x14ac:dyDescent="0.2"/>
    <row r="476970" hidden="1" x14ac:dyDescent="0.2"/>
    <row r="476971" hidden="1" x14ac:dyDescent="0.2"/>
    <row r="476972" hidden="1" x14ac:dyDescent="0.2"/>
    <row r="476973" hidden="1" x14ac:dyDescent="0.2"/>
    <row r="476974" hidden="1" x14ac:dyDescent="0.2"/>
    <row r="476975" hidden="1" x14ac:dyDescent="0.2"/>
    <row r="476976" hidden="1" x14ac:dyDescent="0.2"/>
    <row r="476977" hidden="1" x14ac:dyDescent="0.2"/>
    <row r="476978" hidden="1" x14ac:dyDescent="0.2"/>
    <row r="476979" hidden="1" x14ac:dyDescent="0.2"/>
    <row r="476980" hidden="1" x14ac:dyDescent="0.2"/>
    <row r="476981" hidden="1" x14ac:dyDescent="0.2"/>
    <row r="476982" hidden="1" x14ac:dyDescent="0.2"/>
    <row r="476983" hidden="1" x14ac:dyDescent="0.2"/>
    <row r="476984" hidden="1" x14ac:dyDescent="0.2"/>
    <row r="476985" hidden="1" x14ac:dyDescent="0.2"/>
    <row r="476986" hidden="1" x14ac:dyDescent="0.2"/>
    <row r="476987" hidden="1" x14ac:dyDescent="0.2"/>
    <row r="476988" hidden="1" x14ac:dyDescent="0.2"/>
    <row r="476989" hidden="1" x14ac:dyDescent="0.2"/>
    <row r="476990" hidden="1" x14ac:dyDescent="0.2"/>
    <row r="476991" hidden="1" x14ac:dyDescent="0.2"/>
    <row r="476992" hidden="1" x14ac:dyDescent="0.2"/>
    <row r="476993" hidden="1" x14ac:dyDescent="0.2"/>
    <row r="476994" hidden="1" x14ac:dyDescent="0.2"/>
    <row r="476995" hidden="1" x14ac:dyDescent="0.2"/>
    <row r="476996" hidden="1" x14ac:dyDescent="0.2"/>
    <row r="476997" hidden="1" x14ac:dyDescent="0.2"/>
    <row r="476998" hidden="1" x14ac:dyDescent="0.2"/>
    <row r="476999" hidden="1" x14ac:dyDescent="0.2"/>
    <row r="477000" hidden="1" x14ac:dyDescent="0.2"/>
    <row r="477001" hidden="1" x14ac:dyDescent="0.2"/>
    <row r="477002" hidden="1" x14ac:dyDescent="0.2"/>
    <row r="477003" hidden="1" x14ac:dyDescent="0.2"/>
    <row r="477004" hidden="1" x14ac:dyDescent="0.2"/>
    <row r="477005" hidden="1" x14ac:dyDescent="0.2"/>
    <row r="477006" hidden="1" x14ac:dyDescent="0.2"/>
    <row r="477007" hidden="1" x14ac:dyDescent="0.2"/>
    <row r="477008" hidden="1" x14ac:dyDescent="0.2"/>
    <row r="477009" hidden="1" x14ac:dyDescent="0.2"/>
    <row r="477010" hidden="1" x14ac:dyDescent="0.2"/>
    <row r="477011" hidden="1" x14ac:dyDescent="0.2"/>
    <row r="477012" hidden="1" x14ac:dyDescent="0.2"/>
    <row r="477013" hidden="1" x14ac:dyDescent="0.2"/>
    <row r="477014" hidden="1" x14ac:dyDescent="0.2"/>
    <row r="477015" hidden="1" x14ac:dyDescent="0.2"/>
    <row r="477016" hidden="1" x14ac:dyDescent="0.2"/>
    <row r="477017" hidden="1" x14ac:dyDescent="0.2"/>
    <row r="477018" hidden="1" x14ac:dyDescent="0.2"/>
    <row r="477019" hidden="1" x14ac:dyDescent="0.2"/>
    <row r="477020" hidden="1" x14ac:dyDescent="0.2"/>
    <row r="477021" hidden="1" x14ac:dyDescent="0.2"/>
    <row r="477022" hidden="1" x14ac:dyDescent="0.2"/>
    <row r="477023" hidden="1" x14ac:dyDescent="0.2"/>
    <row r="477024" hidden="1" x14ac:dyDescent="0.2"/>
    <row r="477025" hidden="1" x14ac:dyDescent="0.2"/>
    <row r="477026" hidden="1" x14ac:dyDescent="0.2"/>
    <row r="477027" hidden="1" x14ac:dyDescent="0.2"/>
    <row r="477028" hidden="1" x14ac:dyDescent="0.2"/>
    <row r="477029" hidden="1" x14ac:dyDescent="0.2"/>
    <row r="477030" hidden="1" x14ac:dyDescent="0.2"/>
    <row r="477031" hidden="1" x14ac:dyDescent="0.2"/>
    <row r="477032" hidden="1" x14ac:dyDescent="0.2"/>
    <row r="477033" hidden="1" x14ac:dyDescent="0.2"/>
    <row r="477034" hidden="1" x14ac:dyDescent="0.2"/>
    <row r="477035" hidden="1" x14ac:dyDescent="0.2"/>
    <row r="477036" hidden="1" x14ac:dyDescent="0.2"/>
    <row r="477037" hidden="1" x14ac:dyDescent="0.2"/>
    <row r="477038" hidden="1" x14ac:dyDescent="0.2"/>
    <row r="477039" hidden="1" x14ac:dyDescent="0.2"/>
    <row r="477040" hidden="1" x14ac:dyDescent="0.2"/>
    <row r="477041" hidden="1" x14ac:dyDescent="0.2"/>
    <row r="477042" hidden="1" x14ac:dyDescent="0.2"/>
    <row r="477043" hidden="1" x14ac:dyDescent="0.2"/>
    <row r="477044" hidden="1" x14ac:dyDescent="0.2"/>
    <row r="477045" hidden="1" x14ac:dyDescent="0.2"/>
    <row r="477046" hidden="1" x14ac:dyDescent="0.2"/>
    <row r="477047" hidden="1" x14ac:dyDescent="0.2"/>
    <row r="477048" hidden="1" x14ac:dyDescent="0.2"/>
    <row r="477049" hidden="1" x14ac:dyDescent="0.2"/>
    <row r="477050" hidden="1" x14ac:dyDescent="0.2"/>
    <row r="477051" hidden="1" x14ac:dyDescent="0.2"/>
    <row r="477052" hidden="1" x14ac:dyDescent="0.2"/>
    <row r="477053" hidden="1" x14ac:dyDescent="0.2"/>
    <row r="477054" hidden="1" x14ac:dyDescent="0.2"/>
    <row r="477055" hidden="1" x14ac:dyDescent="0.2"/>
    <row r="477056" hidden="1" x14ac:dyDescent="0.2"/>
    <row r="477057" hidden="1" x14ac:dyDescent="0.2"/>
    <row r="477058" hidden="1" x14ac:dyDescent="0.2"/>
    <row r="477059" hidden="1" x14ac:dyDescent="0.2"/>
    <row r="477060" hidden="1" x14ac:dyDescent="0.2"/>
    <row r="477061" hidden="1" x14ac:dyDescent="0.2"/>
    <row r="477062" hidden="1" x14ac:dyDescent="0.2"/>
    <row r="477063" hidden="1" x14ac:dyDescent="0.2"/>
    <row r="477064" hidden="1" x14ac:dyDescent="0.2"/>
    <row r="477065" hidden="1" x14ac:dyDescent="0.2"/>
    <row r="477066" hidden="1" x14ac:dyDescent="0.2"/>
    <row r="477067" hidden="1" x14ac:dyDescent="0.2"/>
    <row r="477068" hidden="1" x14ac:dyDescent="0.2"/>
    <row r="477069" hidden="1" x14ac:dyDescent="0.2"/>
    <row r="477070" hidden="1" x14ac:dyDescent="0.2"/>
    <row r="477071" hidden="1" x14ac:dyDescent="0.2"/>
    <row r="477072" hidden="1" x14ac:dyDescent="0.2"/>
    <row r="477073" hidden="1" x14ac:dyDescent="0.2"/>
    <row r="477074" hidden="1" x14ac:dyDescent="0.2"/>
    <row r="477075" hidden="1" x14ac:dyDescent="0.2"/>
    <row r="477076" hidden="1" x14ac:dyDescent="0.2"/>
    <row r="477077" hidden="1" x14ac:dyDescent="0.2"/>
    <row r="477078" hidden="1" x14ac:dyDescent="0.2"/>
    <row r="477079" hidden="1" x14ac:dyDescent="0.2"/>
    <row r="477080" hidden="1" x14ac:dyDescent="0.2"/>
    <row r="477081" hidden="1" x14ac:dyDescent="0.2"/>
    <row r="477082" hidden="1" x14ac:dyDescent="0.2"/>
    <row r="477083" hidden="1" x14ac:dyDescent="0.2"/>
    <row r="477084" hidden="1" x14ac:dyDescent="0.2"/>
    <row r="477085" hidden="1" x14ac:dyDescent="0.2"/>
    <row r="477086" hidden="1" x14ac:dyDescent="0.2"/>
    <row r="477087" hidden="1" x14ac:dyDescent="0.2"/>
    <row r="477088" hidden="1" x14ac:dyDescent="0.2"/>
    <row r="477089" hidden="1" x14ac:dyDescent="0.2"/>
    <row r="477090" hidden="1" x14ac:dyDescent="0.2"/>
    <row r="477091" hidden="1" x14ac:dyDescent="0.2"/>
    <row r="477092" hidden="1" x14ac:dyDescent="0.2"/>
    <row r="477093" hidden="1" x14ac:dyDescent="0.2"/>
    <row r="477094" hidden="1" x14ac:dyDescent="0.2"/>
    <row r="477095" hidden="1" x14ac:dyDescent="0.2"/>
    <row r="477096" hidden="1" x14ac:dyDescent="0.2"/>
    <row r="477097" hidden="1" x14ac:dyDescent="0.2"/>
    <row r="477098" hidden="1" x14ac:dyDescent="0.2"/>
    <row r="477099" hidden="1" x14ac:dyDescent="0.2"/>
    <row r="477100" hidden="1" x14ac:dyDescent="0.2"/>
    <row r="477101" hidden="1" x14ac:dyDescent="0.2"/>
    <row r="477102" hidden="1" x14ac:dyDescent="0.2"/>
    <row r="477103" hidden="1" x14ac:dyDescent="0.2"/>
    <row r="477104" hidden="1" x14ac:dyDescent="0.2"/>
    <row r="477105" hidden="1" x14ac:dyDescent="0.2"/>
    <row r="477106" hidden="1" x14ac:dyDescent="0.2"/>
    <row r="477107" hidden="1" x14ac:dyDescent="0.2"/>
    <row r="477108" hidden="1" x14ac:dyDescent="0.2"/>
    <row r="477109" hidden="1" x14ac:dyDescent="0.2"/>
    <row r="477110" hidden="1" x14ac:dyDescent="0.2"/>
    <row r="477111" hidden="1" x14ac:dyDescent="0.2"/>
    <row r="477112" hidden="1" x14ac:dyDescent="0.2"/>
    <row r="477113" hidden="1" x14ac:dyDescent="0.2"/>
    <row r="477114" hidden="1" x14ac:dyDescent="0.2"/>
    <row r="477115" hidden="1" x14ac:dyDescent="0.2"/>
    <row r="477116" hidden="1" x14ac:dyDescent="0.2"/>
    <row r="477117" hidden="1" x14ac:dyDescent="0.2"/>
    <row r="477118" hidden="1" x14ac:dyDescent="0.2"/>
    <row r="477119" hidden="1" x14ac:dyDescent="0.2"/>
    <row r="477120" hidden="1" x14ac:dyDescent="0.2"/>
    <row r="477121" hidden="1" x14ac:dyDescent="0.2"/>
    <row r="477122" hidden="1" x14ac:dyDescent="0.2"/>
    <row r="477123" hidden="1" x14ac:dyDescent="0.2"/>
    <row r="477124" hidden="1" x14ac:dyDescent="0.2"/>
    <row r="477125" hidden="1" x14ac:dyDescent="0.2"/>
    <row r="477126" hidden="1" x14ac:dyDescent="0.2"/>
    <row r="477127" hidden="1" x14ac:dyDescent="0.2"/>
    <row r="477128" hidden="1" x14ac:dyDescent="0.2"/>
    <row r="477129" hidden="1" x14ac:dyDescent="0.2"/>
    <row r="477130" hidden="1" x14ac:dyDescent="0.2"/>
    <row r="477131" hidden="1" x14ac:dyDescent="0.2"/>
    <row r="477132" hidden="1" x14ac:dyDescent="0.2"/>
    <row r="477133" hidden="1" x14ac:dyDescent="0.2"/>
    <row r="477134" hidden="1" x14ac:dyDescent="0.2"/>
    <row r="477135" hidden="1" x14ac:dyDescent="0.2"/>
    <row r="477136" hidden="1" x14ac:dyDescent="0.2"/>
    <row r="477137" hidden="1" x14ac:dyDescent="0.2"/>
    <row r="477138" hidden="1" x14ac:dyDescent="0.2"/>
    <row r="477139" hidden="1" x14ac:dyDescent="0.2"/>
    <row r="477140" hidden="1" x14ac:dyDescent="0.2"/>
    <row r="477141" hidden="1" x14ac:dyDescent="0.2"/>
    <row r="477142" hidden="1" x14ac:dyDescent="0.2"/>
    <row r="477143" hidden="1" x14ac:dyDescent="0.2"/>
    <row r="477144" hidden="1" x14ac:dyDescent="0.2"/>
    <row r="477145" hidden="1" x14ac:dyDescent="0.2"/>
    <row r="477146" hidden="1" x14ac:dyDescent="0.2"/>
    <row r="477147" hidden="1" x14ac:dyDescent="0.2"/>
    <row r="477148" hidden="1" x14ac:dyDescent="0.2"/>
    <row r="477149" hidden="1" x14ac:dyDescent="0.2"/>
    <row r="477150" hidden="1" x14ac:dyDescent="0.2"/>
    <row r="477151" hidden="1" x14ac:dyDescent="0.2"/>
    <row r="477152" hidden="1" x14ac:dyDescent="0.2"/>
    <row r="477153" hidden="1" x14ac:dyDescent="0.2"/>
    <row r="477154" hidden="1" x14ac:dyDescent="0.2"/>
    <row r="477155" hidden="1" x14ac:dyDescent="0.2"/>
    <row r="477156" hidden="1" x14ac:dyDescent="0.2"/>
    <row r="477157" hidden="1" x14ac:dyDescent="0.2"/>
    <row r="477158" hidden="1" x14ac:dyDescent="0.2"/>
    <row r="477159" hidden="1" x14ac:dyDescent="0.2"/>
    <row r="477160" hidden="1" x14ac:dyDescent="0.2"/>
    <row r="477161" hidden="1" x14ac:dyDescent="0.2"/>
    <row r="477162" hidden="1" x14ac:dyDescent="0.2"/>
    <row r="477163" hidden="1" x14ac:dyDescent="0.2"/>
    <row r="477164" hidden="1" x14ac:dyDescent="0.2"/>
    <row r="477165" hidden="1" x14ac:dyDescent="0.2"/>
    <row r="477166" hidden="1" x14ac:dyDescent="0.2"/>
    <row r="477167" hidden="1" x14ac:dyDescent="0.2"/>
    <row r="477168" hidden="1" x14ac:dyDescent="0.2"/>
    <row r="477169" hidden="1" x14ac:dyDescent="0.2"/>
    <row r="477170" hidden="1" x14ac:dyDescent="0.2"/>
    <row r="477171" hidden="1" x14ac:dyDescent="0.2"/>
    <row r="477172" hidden="1" x14ac:dyDescent="0.2"/>
    <row r="477173" hidden="1" x14ac:dyDescent="0.2"/>
    <row r="477174" hidden="1" x14ac:dyDescent="0.2"/>
    <row r="477175" hidden="1" x14ac:dyDescent="0.2"/>
    <row r="477176" hidden="1" x14ac:dyDescent="0.2"/>
    <row r="477177" hidden="1" x14ac:dyDescent="0.2"/>
    <row r="477178" hidden="1" x14ac:dyDescent="0.2"/>
    <row r="477179" hidden="1" x14ac:dyDescent="0.2"/>
    <row r="477180" hidden="1" x14ac:dyDescent="0.2"/>
    <row r="477181" hidden="1" x14ac:dyDescent="0.2"/>
    <row r="477182" hidden="1" x14ac:dyDescent="0.2"/>
    <row r="477183" hidden="1" x14ac:dyDescent="0.2"/>
    <row r="477184" hidden="1" x14ac:dyDescent="0.2"/>
    <row r="477185" hidden="1" x14ac:dyDescent="0.2"/>
    <row r="477186" hidden="1" x14ac:dyDescent="0.2"/>
    <row r="477187" hidden="1" x14ac:dyDescent="0.2"/>
    <row r="477188" hidden="1" x14ac:dyDescent="0.2"/>
    <row r="477189" hidden="1" x14ac:dyDescent="0.2"/>
    <row r="477190" hidden="1" x14ac:dyDescent="0.2"/>
    <row r="477191" hidden="1" x14ac:dyDescent="0.2"/>
    <row r="477192" hidden="1" x14ac:dyDescent="0.2"/>
    <row r="477193" hidden="1" x14ac:dyDescent="0.2"/>
    <row r="477194" hidden="1" x14ac:dyDescent="0.2"/>
    <row r="477195" hidden="1" x14ac:dyDescent="0.2"/>
    <row r="477196" hidden="1" x14ac:dyDescent="0.2"/>
    <row r="477197" hidden="1" x14ac:dyDescent="0.2"/>
    <row r="477198" hidden="1" x14ac:dyDescent="0.2"/>
    <row r="477199" hidden="1" x14ac:dyDescent="0.2"/>
    <row r="477200" hidden="1" x14ac:dyDescent="0.2"/>
    <row r="477201" hidden="1" x14ac:dyDescent="0.2"/>
    <row r="477202" hidden="1" x14ac:dyDescent="0.2"/>
    <row r="477203" hidden="1" x14ac:dyDescent="0.2"/>
    <row r="477204" hidden="1" x14ac:dyDescent="0.2"/>
    <row r="477205" hidden="1" x14ac:dyDescent="0.2"/>
    <row r="477206" hidden="1" x14ac:dyDescent="0.2"/>
    <row r="477207" hidden="1" x14ac:dyDescent="0.2"/>
    <row r="477208" hidden="1" x14ac:dyDescent="0.2"/>
    <row r="477209" hidden="1" x14ac:dyDescent="0.2"/>
    <row r="477210" hidden="1" x14ac:dyDescent="0.2"/>
    <row r="477211" hidden="1" x14ac:dyDescent="0.2"/>
    <row r="477212" hidden="1" x14ac:dyDescent="0.2"/>
    <row r="477213" hidden="1" x14ac:dyDescent="0.2"/>
    <row r="477214" hidden="1" x14ac:dyDescent="0.2"/>
    <row r="477215" hidden="1" x14ac:dyDescent="0.2"/>
    <row r="477216" hidden="1" x14ac:dyDescent="0.2"/>
    <row r="477217" hidden="1" x14ac:dyDescent="0.2"/>
    <row r="477218" hidden="1" x14ac:dyDescent="0.2"/>
    <row r="477219" hidden="1" x14ac:dyDescent="0.2"/>
    <row r="477220" hidden="1" x14ac:dyDescent="0.2"/>
    <row r="477221" hidden="1" x14ac:dyDescent="0.2"/>
    <row r="477222" hidden="1" x14ac:dyDescent="0.2"/>
    <row r="477223" hidden="1" x14ac:dyDescent="0.2"/>
    <row r="477224" hidden="1" x14ac:dyDescent="0.2"/>
    <row r="477225" hidden="1" x14ac:dyDescent="0.2"/>
    <row r="477226" hidden="1" x14ac:dyDescent="0.2"/>
    <row r="477227" hidden="1" x14ac:dyDescent="0.2"/>
    <row r="477228" hidden="1" x14ac:dyDescent="0.2"/>
    <row r="477229" hidden="1" x14ac:dyDescent="0.2"/>
    <row r="477230" hidden="1" x14ac:dyDescent="0.2"/>
    <row r="477231" hidden="1" x14ac:dyDescent="0.2"/>
    <row r="477232" hidden="1" x14ac:dyDescent="0.2"/>
    <row r="477233" hidden="1" x14ac:dyDescent="0.2"/>
    <row r="477234" hidden="1" x14ac:dyDescent="0.2"/>
    <row r="477235" hidden="1" x14ac:dyDescent="0.2"/>
    <row r="477236" hidden="1" x14ac:dyDescent="0.2"/>
    <row r="477237" hidden="1" x14ac:dyDescent="0.2"/>
    <row r="477238" hidden="1" x14ac:dyDescent="0.2"/>
    <row r="477239" hidden="1" x14ac:dyDescent="0.2"/>
    <row r="477240" hidden="1" x14ac:dyDescent="0.2"/>
    <row r="477241" hidden="1" x14ac:dyDescent="0.2"/>
    <row r="477242" hidden="1" x14ac:dyDescent="0.2"/>
    <row r="477243" hidden="1" x14ac:dyDescent="0.2"/>
    <row r="477244" hidden="1" x14ac:dyDescent="0.2"/>
    <row r="477245" hidden="1" x14ac:dyDescent="0.2"/>
    <row r="477246" hidden="1" x14ac:dyDescent="0.2"/>
    <row r="477247" hidden="1" x14ac:dyDescent="0.2"/>
    <row r="477248" hidden="1" x14ac:dyDescent="0.2"/>
    <row r="477249" hidden="1" x14ac:dyDescent="0.2"/>
    <row r="477250" hidden="1" x14ac:dyDescent="0.2"/>
    <row r="477251" hidden="1" x14ac:dyDescent="0.2"/>
    <row r="477252" hidden="1" x14ac:dyDescent="0.2"/>
    <row r="477253" hidden="1" x14ac:dyDescent="0.2"/>
    <row r="477254" hidden="1" x14ac:dyDescent="0.2"/>
    <row r="477255" hidden="1" x14ac:dyDescent="0.2"/>
    <row r="477256" hidden="1" x14ac:dyDescent="0.2"/>
    <row r="477257" hidden="1" x14ac:dyDescent="0.2"/>
    <row r="477258" hidden="1" x14ac:dyDescent="0.2"/>
    <row r="477259" hidden="1" x14ac:dyDescent="0.2"/>
    <row r="477260" hidden="1" x14ac:dyDescent="0.2"/>
    <row r="477261" hidden="1" x14ac:dyDescent="0.2"/>
    <row r="477262" hidden="1" x14ac:dyDescent="0.2"/>
    <row r="477263" hidden="1" x14ac:dyDescent="0.2"/>
    <row r="477264" hidden="1" x14ac:dyDescent="0.2"/>
    <row r="477265" hidden="1" x14ac:dyDescent="0.2"/>
    <row r="477266" hidden="1" x14ac:dyDescent="0.2"/>
    <row r="477267" hidden="1" x14ac:dyDescent="0.2"/>
    <row r="477268" hidden="1" x14ac:dyDescent="0.2"/>
    <row r="477269" hidden="1" x14ac:dyDescent="0.2"/>
    <row r="477270" hidden="1" x14ac:dyDescent="0.2"/>
    <row r="477271" hidden="1" x14ac:dyDescent="0.2"/>
    <row r="477272" hidden="1" x14ac:dyDescent="0.2"/>
    <row r="477273" hidden="1" x14ac:dyDescent="0.2"/>
    <row r="477274" hidden="1" x14ac:dyDescent="0.2"/>
    <row r="477275" hidden="1" x14ac:dyDescent="0.2"/>
    <row r="477276" hidden="1" x14ac:dyDescent="0.2"/>
    <row r="477277" hidden="1" x14ac:dyDescent="0.2"/>
    <row r="477278" hidden="1" x14ac:dyDescent="0.2"/>
    <row r="477279" hidden="1" x14ac:dyDescent="0.2"/>
    <row r="477280" hidden="1" x14ac:dyDescent="0.2"/>
    <row r="477281" hidden="1" x14ac:dyDescent="0.2"/>
    <row r="477282" hidden="1" x14ac:dyDescent="0.2"/>
    <row r="477283" hidden="1" x14ac:dyDescent="0.2"/>
    <row r="477284" hidden="1" x14ac:dyDescent="0.2"/>
    <row r="477285" hidden="1" x14ac:dyDescent="0.2"/>
    <row r="477286" hidden="1" x14ac:dyDescent="0.2"/>
    <row r="477287" hidden="1" x14ac:dyDescent="0.2"/>
    <row r="477288" hidden="1" x14ac:dyDescent="0.2"/>
    <row r="477289" hidden="1" x14ac:dyDescent="0.2"/>
    <row r="477290" hidden="1" x14ac:dyDescent="0.2"/>
    <row r="477291" hidden="1" x14ac:dyDescent="0.2"/>
    <row r="477292" hidden="1" x14ac:dyDescent="0.2"/>
    <row r="477293" hidden="1" x14ac:dyDescent="0.2"/>
    <row r="477294" hidden="1" x14ac:dyDescent="0.2"/>
    <row r="477295" hidden="1" x14ac:dyDescent="0.2"/>
    <row r="477296" hidden="1" x14ac:dyDescent="0.2"/>
    <row r="477297" hidden="1" x14ac:dyDescent="0.2"/>
    <row r="477298" hidden="1" x14ac:dyDescent="0.2"/>
    <row r="477299" hidden="1" x14ac:dyDescent="0.2"/>
    <row r="477300" hidden="1" x14ac:dyDescent="0.2"/>
    <row r="477301" hidden="1" x14ac:dyDescent="0.2"/>
    <row r="477302" hidden="1" x14ac:dyDescent="0.2"/>
    <row r="477303" hidden="1" x14ac:dyDescent="0.2"/>
    <row r="477304" hidden="1" x14ac:dyDescent="0.2"/>
    <row r="477305" hidden="1" x14ac:dyDescent="0.2"/>
    <row r="477306" hidden="1" x14ac:dyDescent="0.2"/>
    <row r="477307" hidden="1" x14ac:dyDescent="0.2"/>
    <row r="477308" hidden="1" x14ac:dyDescent="0.2"/>
    <row r="477309" hidden="1" x14ac:dyDescent="0.2"/>
    <row r="477310" hidden="1" x14ac:dyDescent="0.2"/>
    <row r="477311" hidden="1" x14ac:dyDescent="0.2"/>
    <row r="477312" hidden="1" x14ac:dyDescent="0.2"/>
    <row r="477313" hidden="1" x14ac:dyDescent="0.2"/>
    <row r="477314" hidden="1" x14ac:dyDescent="0.2"/>
    <row r="477315" hidden="1" x14ac:dyDescent="0.2"/>
    <row r="477316" hidden="1" x14ac:dyDescent="0.2"/>
    <row r="477317" hidden="1" x14ac:dyDescent="0.2"/>
    <row r="477318" hidden="1" x14ac:dyDescent="0.2"/>
    <row r="477319" hidden="1" x14ac:dyDescent="0.2"/>
    <row r="477320" hidden="1" x14ac:dyDescent="0.2"/>
    <row r="477321" hidden="1" x14ac:dyDescent="0.2"/>
    <row r="477322" hidden="1" x14ac:dyDescent="0.2"/>
    <row r="477323" hidden="1" x14ac:dyDescent="0.2"/>
    <row r="477324" hidden="1" x14ac:dyDescent="0.2"/>
    <row r="477325" hidden="1" x14ac:dyDescent="0.2"/>
    <row r="477326" hidden="1" x14ac:dyDescent="0.2"/>
    <row r="477327" hidden="1" x14ac:dyDescent="0.2"/>
    <row r="477328" hidden="1" x14ac:dyDescent="0.2"/>
    <row r="477329" hidden="1" x14ac:dyDescent="0.2"/>
    <row r="477330" hidden="1" x14ac:dyDescent="0.2"/>
    <row r="477331" hidden="1" x14ac:dyDescent="0.2"/>
    <row r="477332" hidden="1" x14ac:dyDescent="0.2"/>
    <row r="477333" hidden="1" x14ac:dyDescent="0.2"/>
    <row r="477334" hidden="1" x14ac:dyDescent="0.2"/>
    <row r="477335" hidden="1" x14ac:dyDescent="0.2"/>
    <row r="477336" hidden="1" x14ac:dyDescent="0.2"/>
    <row r="477337" hidden="1" x14ac:dyDescent="0.2"/>
    <row r="477338" hidden="1" x14ac:dyDescent="0.2"/>
    <row r="477339" hidden="1" x14ac:dyDescent="0.2"/>
    <row r="477340" hidden="1" x14ac:dyDescent="0.2"/>
    <row r="477341" hidden="1" x14ac:dyDescent="0.2"/>
    <row r="477342" hidden="1" x14ac:dyDescent="0.2"/>
    <row r="477343" hidden="1" x14ac:dyDescent="0.2"/>
    <row r="477344" hidden="1" x14ac:dyDescent="0.2"/>
    <row r="477345" hidden="1" x14ac:dyDescent="0.2"/>
    <row r="477346" hidden="1" x14ac:dyDescent="0.2"/>
    <row r="477347" hidden="1" x14ac:dyDescent="0.2"/>
    <row r="477348" hidden="1" x14ac:dyDescent="0.2"/>
    <row r="477349" hidden="1" x14ac:dyDescent="0.2"/>
    <row r="477350" hidden="1" x14ac:dyDescent="0.2"/>
    <row r="477351" hidden="1" x14ac:dyDescent="0.2"/>
    <row r="477352" hidden="1" x14ac:dyDescent="0.2"/>
    <row r="477353" hidden="1" x14ac:dyDescent="0.2"/>
    <row r="477354" hidden="1" x14ac:dyDescent="0.2"/>
    <row r="477355" hidden="1" x14ac:dyDescent="0.2"/>
    <row r="477356" hidden="1" x14ac:dyDescent="0.2"/>
    <row r="477357" hidden="1" x14ac:dyDescent="0.2"/>
    <row r="477358" hidden="1" x14ac:dyDescent="0.2"/>
    <row r="477359" hidden="1" x14ac:dyDescent="0.2"/>
    <row r="477360" hidden="1" x14ac:dyDescent="0.2"/>
    <row r="477361" hidden="1" x14ac:dyDescent="0.2"/>
    <row r="477362" hidden="1" x14ac:dyDescent="0.2"/>
    <row r="477363" hidden="1" x14ac:dyDescent="0.2"/>
    <row r="477364" hidden="1" x14ac:dyDescent="0.2"/>
    <row r="477365" hidden="1" x14ac:dyDescent="0.2"/>
    <row r="477366" hidden="1" x14ac:dyDescent="0.2"/>
    <row r="477367" hidden="1" x14ac:dyDescent="0.2"/>
    <row r="477368" hidden="1" x14ac:dyDescent="0.2"/>
    <row r="477369" hidden="1" x14ac:dyDescent="0.2"/>
    <row r="477370" hidden="1" x14ac:dyDescent="0.2"/>
    <row r="477371" hidden="1" x14ac:dyDescent="0.2"/>
    <row r="477372" hidden="1" x14ac:dyDescent="0.2"/>
    <row r="477373" hidden="1" x14ac:dyDescent="0.2"/>
    <row r="477374" hidden="1" x14ac:dyDescent="0.2"/>
    <row r="477375" hidden="1" x14ac:dyDescent="0.2"/>
    <row r="477376" hidden="1" x14ac:dyDescent="0.2"/>
    <row r="477377" hidden="1" x14ac:dyDescent="0.2"/>
    <row r="477378" hidden="1" x14ac:dyDescent="0.2"/>
    <row r="477379" hidden="1" x14ac:dyDescent="0.2"/>
    <row r="477380" hidden="1" x14ac:dyDescent="0.2"/>
    <row r="477381" hidden="1" x14ac:dyDescent="0.2"/>
    <row r="477382" hidden="1" x14ac:dyDescent="0.2"/>
    <row r="477383" hidden="1" x14ac:dyDescent="0.2"/>
    <row r="477384" hidden="1" x14ac:dyDescent="0.2"/>
    <row r="477385" hidden="1" x14ac:dyDescent="0.2"/>
    <row r="477386" hidden="1" x14ac:dyDescent="0.2"/>
    <row r="477387" hidden="1" x14ac:dyDescent="0.2"/>
    <row r="477388" hidden="1" x14ac:dyDescent="0.2"/>
    <row r="477389" hidden="1" x14ac:dyDescent="0.2"/>
    <row r="477390" hidden="1" x14ac:dyDescent="0.2"/>
    <row r="477391" hidden="1" x14ac:dyDescent="0.2"/>
    <row r="477392" hidden="1" x14ac:dyDescent="0.2"/>
    <row r="477393" hidden="1" x14ac:dyDescent="0.2"/>
    <row r="477394" hidden="1" x14ac:dyDescent="0.2"/>
    <row r="477395" hidden="1" x14ac:dyDescent="0.2"/>
    <row r="477396" hidden="1" x14ac:dyDescent="0.2"/>
    <row r="477397" hidden="1" x14ac:dyDescent="0.2"/>
    <row r="477398" hidden="1" x14ac:dyDescent="0.2"/>
    <row r="477399" hidden="1" x14ac:dyDescent="0.2"/>
    <row r="477400" hidden="1" x14ac:dyDescent="0.2"/>
    <row r="477401" hidden="1" x14ac:dyDescent="0.2"/>
    <row r="477402" hidden="1" x14ac:dyDescent="0.2"/>
    <row r="477403" hidden="1" x14ac:dyDescent="0.2"/>
    <row r="477404" hidden="1" x14ac:dyDescent="0.2"/>
    <row r="477405" hidden="1" x14ac:dyDescent="0.2"/>
    <row r="477406" hidden="1" x14ac:dyDescent="0.2"/>
    <row r="477407" hidden="1" x14ac:dyDescent="0.2"/>
    <row r="477408" hidden="1" x14ac:dyDescent="0.2"/>
    <row r="477409" hidden="1" x14ac:dyDescent="0.2"/>
    <row r="477410" hidden="1" x14ac:dyDescent="0.2"/>
    <row r="477411" hidden="1" x14ac:dyDescent="0.2"/>
    <row r="477412" hidden="1" x14ac:dyDescent="0.2"/>
    <row r="477413" hidden="1" x14ac:dyDescent="0.2"/>
    <row r="477414" hidden="1" x14ac:dyDescent="0.2"/>
    <row r="477415" hidden="1" x14ac:dyDescent="0.2"/>
    <row r="477416" hidden="1" x14ac:dyDescent="0.2"/>
    <row r="477417" hidden="1" x14ac:dyDescent="0.2"/>
    <row r="477418" hidden="1" x14ac:dyDescent="0.2"/>
    <row r="477419" hidden="1" x14ac:dyDescent="0.2"/>
    <row r="477420" hidden="1" x14ac:dyDescent="0.2"/>
    <row r="477421" hidden="1" x14ac:dyDescent="0.2"/>
    <row r="477422" hidden="1" x14ac:dyDescent="0.2"/>
    <row r="477423" hidden="1" x14ac:dyDescent="0.2"/>
    <row r="477424" hidden="1" x14ac:dyDescent="0.2"/>
    <row r="477425" hidden="1" x14ac:dyDescent="0.2"/>
    <row r="477426" hidden="1" x14ac:dyDescent="0.2"/>
    <row r="477427" hidden="1" x14ac:dyDescent="0.2"/>
    <row r="477428" hidden="1" x14ac:dyDescent="0.2"/>
    <row r="477429" hidden="1" x14ac:dyDescent="0.2"/>
    <row r="477430" hidden="1" x14ac:dyDescent="0.2"/>
    <row r="477431" hidden="1" x14ac:dyDescent="0.2"/>
    <row r="477432" hidden="1" x14ac:dyDescent="0.2"/>
    <row r="477433" hidden="1" x14ac:dyDescent="0.2"/>
    <row r="477434" hidden="1" x14ac:dyDescent="0.2"/>
    <row r="477435" hidden="1" x14ac:dyDescent="0.2"/>
    <row r="477436" hidden="1" x14ac:dyDescent="0.2"/>
    <row r="477437" hidden="1" x14ac:dyDescent="0.2"/>
    <row r="477438" hidden="1" x14ac:dyDescent="0.2"/>
    <row r="477439" hidden="1" x14ac:dyDescent="0.2"/>
    <row r="477440" hidden="1" x14ac:dyDescent="0.2"/>
    <row r="477441" hidden="1" x14ac:dyDescent="0.2"/>
    <row r="477442" hidden="1" x14ac:dyDescent="0.2"/>
    <row r="477443" hidden="1" x14ac:dyDescent="0.2"/>
    <row r="477444" hidden="1" x14ac:dyDescent="0.2"/>
    <row r="477445" hidden="1" x14ac:dyDescent="0.2"/>
    <row r="477446" hidden="1" x14ac:dyDescent="0.2"/>
    <row r="477447" hidden="1" x14ac:dyDescent="0.2"/>
    <row r="477448" hidden="1" x14ac:dyDescent="0.2"/>
    <row r="477449" hidden="1" x14ac:dyDescent="0.2"/>
    <row r="477450" hidden="1" x14ac:dyDescent="0.2"/>
    <row r="477451" hidden="1" x14ac:dyDescent="0.2"/>
    <row r="477452" hidden="1" x14ac:dyDescent="0.2"/>
    <row r="477453" hidden="1" x14ac:dyDescent="0.2"/>
    <row r="477454" hidden="1" x14ac:dyDescent="0.2"/>
    <row r="477455" hidden="1" x14ac:dyDescent="0.2"/>
    <row r="477456" hidden="1" x14ac:dyDescent="0.2"/>
    <row r="477457" hidden="1" x14ac:dyDescent="0.2"/>
    <row r="477458" hidden="1" x14ac:dyDescent="0.2"/>
    <row r="477459" hidden="1" x14ac:dyDescent="0.2"/>
    <row r="477460" hidden="1" x14ac:dyDescent="0.2"/>
    <row r="477461" hidden="1" x14ac:dyDescent="0.2"/>
    <row r="477462" hidden="1" x14ac:dyDescent="0.2"/>
    <row r="477463" hidden="1" x14ac:dyDescent="0.2"/>
    <row r="477464" hidden="1" x14ac:dyDescent="0.2"/>
    <row r="477465" hidden="1" x14ac:dyDescent="0.2"/>
    <row r="477466" hidden="1" x14ac:dyDescent="0.2"/>
    <row r="477467" hidden="1" x14ac:dyDescent="0.2"/>
    <row r="477468" hidden="1" x14ac:dyDescent="0.2"/>
    <row r="477469" hidden="1" x14ac:dyDescent="0.2"/>
    <row r="477470" hidden="1" x14ac:dyDescent="0.2"/>
    <row r="477471" hidden="1" x14ac:dyDescent="0.2"/>
    <row r="477472" hidden="1" x14ac:dyDescent="0.2"/>
    <row r="477473" hidden="1" x14ac:dyDescent="0.2"/>
    <row r="477474" hidden="1" x14ac:dyDescent="0.2"/>
    <row r="477475" hidden="1" x14ac:dyDescent="0.2"/>
    <row r="477476" hidden="1" x14ac:dyDescent="0.2"/>
    <row r="477477" hidden="1" x14ac:dyDescent="0.2"/>
    <row r="477478" hidden="1" x14ac:dyDescent="0.2"/>
    <row r="477479" hidden="1" x14ac:dyDescent="0.2"/>
    <row r="477480" hidden="1" x14ac:dyDescent="0.2"/>
    <row r="477481" hidden="1" x14ac:dyDescent="0.2"/>
    <row r="477482" hidden="1" x14ac:dyDescent="0.2"/>
    <row r="477483" hidden="1" x14ac:dyDescent="0.2"/>
    <row r="477484" hidden="1" x14ac:dyDescent="0.2"/>
    <row r="477485" hidden="1" x14ac:dyDescent="0.2"/>
    <row r="477486" hidden="1" x14ac:dyDescent="0.2"/>
    <row r="477487" hidden="1" x14ac:dyDescent="0.2"/>
    <row r="477488" hidden="1" x14ac:dyDescent="0.2"/>
    <row r="477489" hidden="1" x14ac:dyDescent="0.2"/>
    <row r="477490" hidden="1" x14ac:dyDescent="0.2"/>
    <row r="477491" hidden="1" x14ac:dyDescent="0.2"/>
    <row r="477492" hidden="1" x14ac:dyDescent="0.2"/>
    <row r="477493" hidden="1" x14ac:dyDescent="0.2"/>
    <row r="477494" hidden="1" x14ac:dyDescent="0.2"/>
    <row r="477495" hidden="1" x14ac:dyDescent="0.2"/>
    <row r="477496" hidden="1" x14ac:dyDescent="0.2"/>
    <row r="477497" hidden="1" x14ac:dyDescent="0.2"/>
    <row r="477498" hidden="1" x14ac:dyDescent="0.2"/>
    <row r="477499" hidden="1" x14ac:dyDescent="0.2"/>
    <row r="477500" hidden="1" x14ac:dyDescent="0.2"/>
    <row r="477501" hidden="1" x14ac:dyDescent="0.2"/>
    <row r="477502" hidden="1" x14ac:dyDescent="0.2"/>
    <row r="477503" hidden="1" x14ac:dyDescent="0.2"/>
    <row r="477504" hidden="1" x14ac:dyDescent="0.2"/>
    <row r="477505" hidden="1" x14ac:dyDescent="0.2"/>
    <row r="477506" hidden="1" x14ac:dyDescent="0.2"/>
    <row r="477507" hidden="1" x14ac:dyDescent="0.2"/>
    <row r="477508" hidden="1" x14ac:dyDescent="0.2"/>
    <row r="477509" hidden="1" x14ac:dyDescent="0.2"/>
    <row r="477510" hidden="1" x14ac:dyDescent="0.2"/>
    <row r="477511" hidden="1" x14ac:dyDescent="0.2"/>
    <row r="477512" hidden="1" x14ac:dyDescent="0.2"/>
    <row r="477513" hidden="1" x14ac:dyDescent="0.2"/>
    <row r="477514" hidden="1" x14ac:dyDescent="0.2"/>
    <row r="477515" hidden="1" x14ac:dyDescent="0.2"/>
    <row r="477516" hidden="1" x14ac:dyDescent="0.2"/>
    <row r="477517" hidden="1" x14ac:dyDescent="0.2"/>
    <row r="477518" hidden="1" x14ac:dyDescent="0.2"/>
    <row r="477519" hidden="1" x14ac:dyDescent="0.2"/>
    <row r="477520" hidden="1" x14ac:dyDescent="0.2"/>
    <row r="477521" hidden="1" x14ac:dyDescent="0.2"/>
    <row r="477522" hidden="1" x14ac:dyDescent="0.2"/>
    <row r="477523" hidden="1" x14ac:dyDescent="0.2"/>
    <row r="477524" hidden="1" x14ac:dyDescent="0.2"/>
    <row r="477525" hidden="1" x14ac:dyDescent="0.2"/>
    <row r="477526" hidden="1" x14ac:dyDescent="0.2"/>
    <row r="477527" hidden="1" x14ac:dyDescent="0.2"/>
    <row r="477528" hidden="1" x14ac:dyDescent="0.2"/>
    <row r="477529" hidden="1" x14ac:dyDescent="0.2"/>
    <row r="477530" hidden="1" x14ac:dyDescent="0.2"/>
    <row r="477531" hidden="1" x14ac:dyDescent="0.2"/>
    <row r="477532" hidden="1" x14ac:dyDescent="0.2"/>
    <row r="477533" hidden="1" x14ac:dyDescent="0.2"/>
    <row r="477534" hidden="1" x14ac:dyDescent="0.2"/>
    <row r="477535" hidden="1" x14ac:dyDescent="0.2"/>
    <row r="477536" hidden="1" x14ac:dyDescent="0.2"/>
    <row r="477537" hidden="1" x14ac:dyDescent="0.2"/>
    <row r="477538" hidden="1" x14ac:dyDescent="0.2"/>
    <row r="477539" hidden="1" x14ac:dyDescent="0.2"/>
    <row r="477540" hidden="1" x14ac:dyDescent="0.2"/>
    <row r="477541" hidden="1" x14ac:dyDescent="0.2"/>
    <row r="477542" hidden="1" x14ac:dyDescent="0.2"/>
    <row r="477543" hidden="1" x14ac:dyDescent="0.2"/>
    <row r="477544" hidden="1" x14ac:dyDescent="0.2"/>
    <row r="477545" hidden="1" x14ac:dyDescent="0.2"/>
    <row r="477546" hidden="1" x14ac:dyDescent="0.2"/>
    <row r="477547" hidden="1" x14ac:dyDescent="0.2"/>
    <row r="477548" hidden="1" x14ac:dyDescent="0.2"/>
    <row r="477549" hidden="1" x14ac:dyDescent="0.2"/>
    <row r="477550" hidden="1" x14ac:dyDescent="0.2"/>
    <row r="477551" hidden="1" x14ac:dyDescent="0.2"/>
    <row r="477552" hidden="1" x14ac:dyDescent="0.2"/>
    <row r="477553" hidden="1" x14ac:dyDescent="0.2"/>
    <row r="477554" hidden="1" x14ac:dyDescent="0.2"/>
    <row r="477555" hidden="1" x14ac:dyDescent="0.2"/>
    <row r="477556" hidden="1" x14ac:dyDescent="0.2"/>
    <row r="477557" hidden="1" x14ac:dyDescent="0.2"/>
    <row r="477558" hidden="1" x14ac:dyDescent="0.2"/>
    <row r="477559" hidden="1" x14ac:dyDescent="0.2"/>
    <row r="477560" hidden="1" x14ac:dyDescent="0.2"/>
    <row r="477561" hidden="1" x14ac:dyDescent="0.2"/>
    <row r="477562" hidden="1" x14ac:dyDescent="0.2"/>
    <row r="477563" hidden="1" x14ac:dyDescent="0.2"/>
    <row r="477564" hidden="1" x14ac:dyDescent="0.2"/>
    <row r="477565" hidden="1" x14ac:dyDescent="0.2"/>
    <row r="477566" hidden="1" x14ac:dyDescent="0.2"/>
    <row r="477567" hidden="1" x14ac:dyDescent="0.2"/>
    <row r="477568" hidden="1" x14ac:dyDescent="0.2"/>
    <row r="477569" hidden="1" x14ac:dyDescent="0.2"/>
    <row r="477570" hidden="1" x14ac:dyDescent="0.2"/>
    <row r="477571" hidden="1" x14ac:dyDescent="0.2"/>
    <row r="477572" hidden="1" x14ac:dyDescent="0.2"/>
    <row r="477573" hidden="1" x14ac:dyDescent="0.2"/>
    <row r="477574" hidden="1" x14ac:dyDescent="0.2"/>
    <row r="477575" hidden="1" x14ac:dyDescent="0.2"/>
    <row r="477576" hidden="1" x14ac:dyDescent="0.2"/>
    <row r="477577" hidden="1" x14ac:dyDescent="0.2"/>
    <row r="477578" hidden="1" x14ac:dyDescent="0.2"/>
    <row r="477579" hidden="1" x14ac:dyDescent="0.2"/>
    <row r="477580" hidden="1" x14ac:dyDescent="0.2"/>
    <row r="477581" hidden="1" x14ac:dyDescent="0.2"/>
    <row r="477582" hidden="1" x14ac:dyDescent="0.2"/>
    <row r="477583" hidden="1" x14ac:dyDescent="0.2"/>
    <row r="477584" hidden="1" x14ac:dyDescent="0.2"/>
    <row r="477585" hidden="1" x14ac:dyDescent="0.2"/>
    <row r="477586" hidden="1" x14ac:dyDescent="0.2"/>
    <row r="477587" hidden="1" x14ac:dyDescent="0.2"/>
    <row r="477588" hidden="1" x14ac:dyDescent="0.2"/>
    <row r="477589" hidden="1" x14ac:dyDescent="0.2"/>
    <row r="477590" hidden="1" x14ac:dyDescent="0.2"/>
    <row r="477591" hidden="1" x14ac:dyDescent="0.2"/>
    <row r="477592" hidden="1" x14ac:dyDescent="0.2"/>
    <row r="477593" hidden="1" x14ac:dyDescent="0.2"/>
    <row r="477594" hidden="1" x14ac:dyDescent="0.2"/>
    <row r="477595" hidden="1" x14ac:dyDescent="0.2"/>
    <row r="477596" hidden="1" x14ac:dyDescent="0.2"/>
    <row r="477597" hidden="1" x14ac:dyDescent="0.2"/>
    <row r="477598" hidden="1" x14ac:dyDescent="0.2"/>
    <row r="477599" hidden="1" x14ac:dyDescent="0.2"/>
    <row r="477600" hidden="1" x14ac:dyDescent="0.2"/>
    <row r="477601" hidden="1" x14ac:dyDescent="0.2"/>
    <row r="477602" hidden="1" x14ac:dyDescent="0.2"/>
    <row r="477603" hidden="1" x14ac:dyDescent="0.2"/>
    <row r="477604" hidden="1" x14ac:dyDescent="0.2"/>
    <row r="477605" hidden="1" x14ac:dyDescent="0.2"/>
    <row r="477606" hidden="1" x14ac:dyDescent="0.2"/>
    <row r="477607" hidden="1" x14ac:dyDescent="0.2"/>
    <row r="477608" hidden="1" x14ac:dyDescent="0.2"/>
    <row r="477609" hidden="1" x14ac:dyDescent="0.2"/>
    <row r="477610" hidden="1" x14ac:dyDescent="0.2"/>
    <row r="477611" hidden="1" x14ac:dyDescent="0.2"/>
    <row r="477612" hidden="1" x14ac:dyDescent="0.2"/>
    <row r="477613" hidden="1" x14ac:dyDescent="0.2"/>
    <row r="477614" hidden="1" x14ac:dyDescent="0.2"/>
    <row r="477615" hidden="1" x14ac:dyDescent="0.2"/>
    <row r="477616" hidden="1" x14ac:dyDescent="0.2"/>
    <row r="477617" hidden="1" x14ac:dyDescent="0.2"/>
    <row r="477618" hidden="1" x14ac:dyDescent="0.2"/>
    <row r="477619" hidden="1" x14ac:dyDescent="0.2"/>
    <row r="477620" hidden="1" x14ac:dyDescent="0.2"/>
    <row r="477621" hidden="1" x14ac:dyDescent="0.2"/>
    <row r="477622" hidden="1" x14ac:dyDescent="0.2"/>
    <row r="477623" hidden="1" x14ac:dyDescent="0.2"/>
    <row r="477624" hidden="1" x14ac:dyDescent="0.2"/>
    <row r="477625" hidden="1" x14ac:dyDescent="0.2"/>
    <row r="477626" hidden="1" x14ac:dyDescent="0.2"/>
    <row r="477627" hidden="1" x14ac:dyDescent="0.2"/>
    <row r="477628" hidden="1" x14ac:dyDescent="0.2"/>
    <row r="477629" hidden="1" x14ac:dyDescent="0.2"/>
    <row r="477630" hidden="1" x14ac:dyDescent="0.2"/>
    <row r="477631" hidden="1" x14ac:dyDescent="0.2"/>
    <row r="477632" hidden="1" x14ac:dyDescent="0.2"/>
    <row r="477633" hidden="1" x14ac:dyDescent="0.2"/>
    <row r="477634" hidden="1" x14ac:dyDescent="0.2"/>
    <row r="477635" hidden="1" x14ac:dyDescent="0.2"/>
    <row r="477636" hidden="1" x14ac:dyDescent="0.2"/>
    <row r="477637" hidden="1" x14ac:dyDescent="0.2"/>
    <row r="477638" hidden="1" x14ac:dyDescent="0.2"/>
    <row r="477639" hidden="1" x14ac:dyDescent="0.2"/>
    <row r="477640" hidden="1" x14ac:dyDescent="0.2"/>
    <row r="477641" hidden="1" x14ac:dyDescent="0.2"/>
    <row r="477642" hidden="1" x14ac:dyDescent="0.2"/>
    <row r="477643" hidden="1" x14ac:dyDescent="0.2"/>
    <row r="477644" hidden="1" x14ac:dyDescent="0.2"/>
    <row r="477645" hidden="1" x14ac:dyDescent="0.2"/>
    <row r="477646" hidden="1" x14ac:dyDescent="0.2"/>
    <row r="477647" hidden="1" x14ac:dyDescent="0.2"/>
    <row r="477648" hidden="1" x14ac:dyDescent="0.2"/>
    <row r="477649" hidden="1" x14ac:dyDescent="0.2"/>
    <row r="477650" hidden="1" x14ac:dyDescent="0.2"/>
    <row r="477651" hidden="1" x14ac:dyDescent="0.2"/>
    <row r="477652" hidden="1" x14ac:dyDescent="0.2"/>
    <row r="477653" hidden="1" x14ac:dyDescent="0.2"/>
    <row r="477654" hidden="1" x14ac:dyDescent="0.2"/>
    <row r="477655" hidden="1" x14ac:dyDescent="0.2"/>
    <row r="477656" hidden="1" x14ac:dyDescent="0.2"/>
    <row r="477657" hidden="1" x14ac:dyDescent="0.2"/>
    <row r="477658" hidden="1" x14ac:dyDescent="0.2"/>
    <row r="477659" hidden="1" x14ac:dyDescent="0.2"/>
    <row r="477660" hidden="1" x14ac:dyDescent="0.2"/>
    <row r="477661" hidden="1" x14ac:dyDescent="0.2"/>
    <row r="477662" hidden="1" x14ac:dyDescent="0.2"/>
    <row r="477663" hidden="1" x14ac:dyDescent="0.2"/>
    <row r="477664" hidden="1" x14ac:dyDescent="0.2"/>
    <row r="477665" hidden="1" x14ac:dyDescent="0.2"/>
    <row r="477666" hidden="1" x14ac:dyDescent="0.2"/>
    <row r="477667" hidden="1" x14ac:dyDescent="0.2"/>
    <row r="477668" hidden="1" x14ac:dyDescent="0.2"/>
    <row r="477669" hidden="1" x14ac:dyDescent="0.2"/>
    <row r="477670" hidden="1" x14ac:dyDescent="0.2"/>
    <row r="477671" hidden="1" x14ac:dyDescent="0.2"/>
    <row r="477672" hidden="1" x14ac:dyDescent="0.2"/>
    <row r="477673" hidden="1" x14ac:dyDescent="0.2"/>
    <row r="477674" hidden="1" x14ac:dyDescent="0.2"/>
    <row r="477675" hidden="1" x14ac:dyDescent="0.2"/>
    <row r="477676" hidden="1" x14ac:dyDescent="0.2"/>
    <row r="477677" hidden="1" x14ac:dyDescent="0.2"/>
    <row r="477678" hidden="1" x14ac:dyDescent="0.2"/>
    <row r="477679" hidden="1" x14ac:dyDescent="0.2"/>
    <row r="477680" hidden="1" x14ac:dyDescent="0.2"/>
    <row r="477681" hidden="1" x14ac:dyDescent="0.2"/>
    <row r="477682" hidden="1" x14ac:dyDescent="0.2"/>
    <row r="477683" hidden="1" x14ac:dyDescent="0.2"/>
    <row r="477684" hidden="1" x14ac:dyDescent="0.2"/>
    <row r="477685" hidden="1" x14ac:dyDescent="0.2"/>
    <row r="477686" hidden="1" x14ac:dyDescent="0.2"/>
    <row r="477687" hidden="1" x14ac:dyDescent="0.2"/>
    <row r="477688" hidden="1" x14ac:dyDescent="0.2"/>
    <row r="477689" hidden="1" x14ac:dyDescent="0.2"/>
    <row r="477690" hidden="1" x14ac:dyDescent="0.2"/>
    <row r="477691" hidden="1" x14ac:dyDescent="0.2"/>
    <row r="477692" hidden="1" x14ac:dyDescent="0.2"/>
    <row r="477693" hidden="1" x14ac:dyDescent="0.2"/>
    <row r="477694" hidden="1" x14ac:dyDescent="0.2"/>
    <row r="477695" hidden="1" x14ac:dyDescent="0.2"/>
    <row r="477696" hidden="1" x14ac:dyDescent="0.2"/>
    <row r="477697" hidden="1" x14ac:dyDescent="0.2"/>
    <row r="477698" hidden="1" x14ac:dyDescent="0.2"/>
    <row r="477699" hidden="1" x14ac:dyDescent="0.2"/>
    <row r="477700" hidden="1" x14ac:dyDescent="0.2"/>
    <row r="477701" hidden="1" x14ac:dyDescent="0.2"/>
    <row r="477702" hidden="1" x14ac:dyDescent="0.2"/>
    <row r="477703" hidden="1" x14ac:dyDescent="0.2"/>
    <row r="477704" hidden="1" x14ac:dyDescent="0.2"/>
    <row r="477705" hidden="1" x14ac:dyDescent="0.2"/>
    <row r="477706" hidden="1" x14ac:dyDescent="0.2"/>
    <row r="477707" hidden="1" x14ac:dyDescent="0.2"/>
    <row r="477708" hidden="1" x14ac:dyDescent="0.2"/>
    <row r="477709" hidden="1" x14ac:dyDescent="0.2"/>
    <row r="477710" hidden="1" x14ac:dyDescent="0.2"/>
    <row r="477711" hidden="1" x14ac:dyDescent="0.2"/>
    <row r="477712" hidden="1" x14ac:dyDescent="0.2"/>
    <row r="477713" hidden="1" x14ac:dyDescent="0.2"/>
    <row r="477714" hidden="1" x14ac:dyDescent="0.2"/>
    <row r="477715" hidden="1" x14ac:dyDescent="0.2"/>
    <row r="477716" hidden="1" x14ac:dyDescent="0.2"/>
    <row r="477717" hidden="1" x14ac:dyDescent="0.2"/>
    <row r="477718" hidden="1" x14ac:dyDescent="0.2"/>
    <row r="477719" hidden="1" x14ac:dyDescent="0.2"/>
    <row r="477720" hidden="1" x14ac:dyDescent="0.2"/>
    <row r="477721" hidden="1" x14ac:dyDescent="0.2"/>
    <row r="477722" hidden="1" x14ac:dyDescent="0.2"/>
    <row r="477723" hidden="1" x14ac:dyDescent="0.2"/>
    <row r="477724" hidden="1" x14ac:dyDescent="0.2"/>
    <row r="477725" hidden="1" x14ac:dyDescent="0.2"/>
    <row r="477726" hidden="1" x14ac:dyDescent="0.2"/>
    <row r="477727" hidden="1" x14ac:dyDescent="0.2"/>
    <row r="477728" hidden="1" x14ac:dyDescent="0.2"/>
    <row r="477729" hidden="1" x14ac:dyDescent="0.2"/>
    <row r="477730" hidden="1" x14ac:dyDescent="0.2"/>
    <row r="477731" hidden="1" x14ac:dyDescent="0.2"/>
    <row r="477732" hidden="1" x14ac:dyDescent="0.2"/>
    <row r="477733" hidden="1" x14ac:dyDescent="0.2"/>
    <row r="477734" hidden="1" x14ac:dyDescent="0.2"/>
    <row r="477735" hidden="1" x14ac:dyDescent="0.2"/>
    <row r="477736" hidden="1" x14ac:dyDescent="0.2"/>
    <row r="477737" hidden="1" x14ac:dyDescent="0.2"/>
    <row r="477738" hidden="1" x14ac:dyDescent="0.2"/>
    <row r="477739" hidden="1" x14ac:dyDescent="0.2"/>
    <row r="477740" hidden="1" x14ac:dyDescent="0.2"/>
    <row r="477741" hidden="1" x14ac:dyDescent="0.2"/>
    <row r="477742" hidden="1" x14ac:dyDescent="0.2"/>
    <row r="477743" hidden="1" x14ac:dyDescent="0.2"/>
    <row r="477744" hidden="1" x14ac:dyDescent="0.2"/>
    <row r="477745" hidden="1" x14ac:dyDescent="0.2"/>
    <row r="477746" hidden="1" x14ac:dyDescent="0.2"/>
    <row r="477747" hidden="1" x14ac:dyDescent="0.2"/>
    <row r="477748" hidden="1" x14ac:dyDescent="0.2"/>
    <row r="477749" hidden="1" x14ac:dyDescent="0.2"/>
    <row r="477750" hidden="1" x14ac:dyDescent="0.2"/>
    <row r="477751" hidden="1" x14ac:dyDescent="0.2"/>
    <row r="477752" hidden="1" x14ac:dyDescent="0.2"/>
    <row r="477753" hidden="1" x14ac:dyDescent="0.2"/>
    <row r="477754" hidden="1" x14ac:dyDescent="0.2"/>
    <row r="477755" hidden="1" x14ac:dyDescent="0.2"/>
    <row r="477756" hidden="1" x14ac:dyDescent="0.2"/>
    <row r="477757" hidden="1" x14ac:dyDescent="0.2"/>
    <row r="477758" hidden="1" x14ac:dyDescent="0.2"/>
    <row r="477759" hidden="1" x14ac:dyDescent="0.2"/>
    <row r="477760" hidden="1" x14ac:dyDescent="0.2"/>
    <row r="477761" hidden="1" x14ac:dyDescent="0.2"/>
    <row r="477762" hidden="1" x14ac:dyDescent="0.2"/>
    <row r="477763" hidden="1" x14ac:dyDescent="0.2"/>
    <row r="477764" hidden="1" x14ac:dyDescent="0.2"/>
    <row r="477765" hidden="1" x14ac:dyDescent="0.2"/>
    <row r="477766" hidden="1" x14ac:dyDescent="0.2"/>
    <row r="477767" hidden="1" x14ac:dyDescent="0.2"/>
    <row r="477768" hidden="1" x14ac:dyDescent="0.2"/>
    <row r="477769" hidden="1" x14ac:dyDescent="0.2"/>
    <row r="477770" hidden="1" x14ac:dyDescent="0.2"/>
    <row r="477771" hidden="1" x14ac:dyDescent="0.2"/>
    <row r="477772" hidden="1" x14ac:dyDescent="0.2"/>
    <row r="477773" hidden="1" x14ac:dyDescent="0.2"/>
    <row r="477774" hidden="1" x14ac:dyDescent="0.2"/>
    <row r="477775" hidden="1" x14ac:dyDescent="0.2"/>
    <row r="477776" hidden="1" x14ac:dyDescent="0.2"/>
    <row r="477777" hidden="1" x14ac:dyDescent="0.2"/>
    <row r="477778" hidden="1" x14ac:dyDescent="0.2"/>
    <row r="477779" hidden="1" x14ac:dyDescent="0.2"/>
    <row r="477780" hidden="1" x14ac:dyDescent="0.2"/>
    <row r="477781" hidden="1" x14ac:dyDescent="0.2"/>
    <row r="477782" hidden="1" x14ac:dyDescent="0.2"/>
    <row r="477783" hidden="1" x14ac:dyDescent="0.2"/>
    <row r="477784" hidden="1" x14ac:dyDescent="0.2"/>
    <row r="477785" hidden="1" x14ac:dyDescent="0.2"/>
    <row r="477786" hidden="1" x14ac:dyDescent="0.2"/>
    <row r="477787" hidden="1" x14ac:dyDescent="0.2"/>
    <row r="477788" hidden="1" x14ac:dyDescent="0.2"/>
    <row r="477789" hidden="1" x14ac:dyDescent="0.2"/>
    <row r="477790" hidden="1" x14ac:dyDescent="0.2"/>
    <row r="477791" hidden="1" x14ac:dyDescent="0.2"/>
    <row r="477792" hidden="1" x14ac:dyDescent="0.2"/>
    <row r="477793" hidden="1" x14ac:dyDescent="0.2"/>
    <row r="477794" hidden="1" x14ac:dyDescent="0.2"/>
    <row r="477795" hidden="1" x14ac:dyDescent="0.2"/>
    <row r="477796" hidden="1" x14ac:dyDescent="0.2"/>
    <row r="477797" hidden="1" x14ac:dyDescent="0.2"/>
    <row r="477798" hidden="1" x14ac:dyDescent="0.2"/>
    <row r="477799" hidden="1" x14ac:dyDescent="0.2"/>
    <row r="477800" hidden="1" x14ac:dyDescent="0.2"/>
    <row r="477801" hidden="1" x14ac:dyDescent="0.2"/>
    <row r="477802" hidden="1" x14ac:dyDescent="0.2"/>
    <row r="477803" hidden="1" x14ac:dyDescent="0.2"/>
    <row r="477804" hidden="1" x14ac:dyDescent="0.2"/>
    <row r="477805" hidden="1" x14ac:dyDescent="0.2"/>
    <row r="477806" hidden="1" x14ac:dyDescent="0.2"/>
    <row r="477807" hidden="1" x14ac:dyDescent="0.2"/>
    <row r="477808" hidden="1" x14ac:dyDescent="0.2"/>
    <row r="477809" hidden="1" x14ac:dyDescent="0.2"/>
    <row r="477810" hidden="1" x14ac:dyDescent="0.2"/>
    <row r="477811" hidden="1" x14ac:dyDescent="0.2"/>
    <row r="477812" hidden="1" x14ac:dyDescent="0.2"/>
    <row r="477813" hidden="1" x14ac:dyDescent="0.2"/>
    <row r="477814" hidden="1" x14ac:dyDescent="0.2"/>
    <row r="477815" hidden="1" x14ac:dyDescent="0.2"/>
    <row r="477816" hidden="1" x14ac:dyDescent="0.2"/>
    <row r="477817" hidden="1" x14ac:dyDescent="0.2"/>
    <row r="477818" hidden="1" x14ac:dyDescent="0.2"/>
    <row r="477819" hidden="1" x14ac:dyDescent="0.2"/>
    <row r="477820" hidden="1" x14ac:dyDescent="0.2"/>
    <row r="477821" hidden="1" x14ac:dyDescent="0.2"/>
    <row r="477822" hidden="1" x14ac:dyDescent="0.2"/>
    <row r="477823" hidden="1" x14ac:dyDescent="0.2"/>
    <row r="477824" hidden="1" x14ac:dyDescent="0.2"/>
    <row r="477825" hidden="1" x14ac:dyDescent="0.2"/>
    <row r="477826" hidden="1" x14ac:dyDescent="0.2"/>
    <row r="477827" hidden="1" x14ac:dyDescent="0.2"/>
    <row r="477828" hidden="1" x14ac:dyDescent="0.2"/>
    <row r="477829" hidden="1" x14ac:dyDescent="0.2"/>
    <row r="477830" hidden="1" x14ac:dyDescent="0.2"/>
    <row r="477831" hidden="1" x14ac:dyDescent="0.2"/>
    <row r="477832" hidden="1" x14ac:dyDescent="0.2"/>
    <row r="477833" hidden="1" x14ac:dyDescent="0.2"/>
    <row r="477834" hidden="1" x14ac:dyDescent="0.2"/>
    <row r="477835" hidden="1" x14ac:dyDescent="0.2"/>
    <row r="477836" hidden="1" x14ac:dyDescent="0.2"/>
    <row r="477837" hidden="1" x14ac:dyDescent="0.2"/>
    <row r="477838" hidden="1" x14ac:dyDescent="0.2"/>
    <row r="477839" hidden="1" x14ac:dyDescent="0.2"/>
    <row r="477840" hidden="1" x14ac:dyDescent="0.2"/>
    <row r="477841" hidden="1" x14ac:dyDescent="0.2"/>
    <row r="477842" hidden="1" x14ac:dyDescent="0.2"/>
    <row r="477843" hidden="1" x14ac:dyDescent="0.2"/>
    <row r="477844" hidden="1" x14ac:dyDescent="0.2"/>
    <row r="477845" hidden="1" x14ac:dyDescent="0.2"/>
    <row r="477846" hidden="1" x14ac:dyDescent="0.2"/>
    <row r="477847" hidden="1" x14ac:dyDescent="0.2"/>
    <row r="477848" hidden="1" x14ac:dyDescent="0.2"/>
    <row r="477849" hidden="1" x14ac:dyDescent="0.2"/>
    <row r="477850" hidden="1" x14ac:dyDescent="0.2"/>
    <row r="477851" hidden="1" x14ac:dyDescent="0.2"/>
    <row r="477852" hidden="1" x14ac:dyDescent="0.2"/>
    <row r="477853" hidden="1" x14ac:dyDescent="0.2"/>
    <row r="477854" hidden="1" x14ac:dyDescent="0.2"/>
    <row r="477855" hidden="1" x14ac:dyDescent="0.2"/>
    <row r="477856" hidden="1" x14ac:dyDescent="0.2"/>
    <row r="477857" hidden="1" x14ac:dyDescent="0.2"/>
    <row r="477858" hidden="1" x14ac:dyDescent="0.2"/>
    <row r="477859" hidden="1" x14ac:dyDescent="0.2"/>
    <row r="477860" hidden="1" x14ac:dyDescent="0.2"/>
    <row r="477861" hidden="1" x14ac:dyDescent="0.2"/>
    <row r="477862" hidden="1" x14ac:dyDescent="0.2"/>
    <row r="477863" hidden="1" x14ac:dyDescent="0.2"/>
    <row r="477864" hidden="1" x14ac:dyDescent="0.2"/>
    <row r="477865" hidden="1" x14ac:dyDescent="0.2"/>
    <row r="477866" hidden="1" x14ac:dyDescent="0.2"/>
    <row r="477867" hidden="1" x14ac:dyDescent="0.2"/>
    <row r="477868" hidden="1" x14ac:dyDescent="0.2"/>
    <row r="477869" hidden="1" x14ac:dyDescent="0.2"/>
    <row r="477870" hidden="1" x14ac:dyDescent="0.2"/>
    <row r="477871" hidden="1" x14ac:dyDescent="0.2"/>
    <row r="477872" hidden="1" x14ac:dyDescent="0.2"/>
    <row r="477873" hidden="1" x14ac:dyDescent="0.2"/>
    <row r="477874" hidden="1" x14ac:dyDescent="0.2"/>
    <row r="477875" hidden="1" x14ac:dyDescent="0.2"/>
    <row r="477876" hidden="1" x14ac:dyDescent="0.2"/>
    <row r="477877" hidden="1" x14ac:dyDescent="0.2"/>
    <row r="477878" hidden="1" x14ac:dyDescent="0.2"/>
    <row r="477879" hidden="1" x14ac:dyDescent="0.2"/>
    <row r="477880" hidden="1" x14ac:dyDescent="0.2"/>
    <row r="477881" hidden="1" x14ac:dyDescent="0.2"/>
    <row r="477882" hidden="1" x14ac:dyDescent="0.2"/>
    <row r="477883" hidden="1" x14ac:dyDescent="0.2"/>
    <row r="477884" hidden="1" x14ac:dyDescent="0.2"/>
    <row r="477885" hidden="1" x14ac:dyDescent="0.2"/>
    <row r="477886" hidden="1" x14ac:dyDescent="0.2"/>
    <row r="477887" hidden="1" x14ac:dyDescent="0.2"/>
    <row r="477888" hidden="1" x14ac:dyDescent="0.2"/>
    <row r="477889" hidden="1" x14ac:dyDescent="0.2"/>
    <row r="477890" hidden="1" x14ac:dyDescent="0.2"/>
    <row r="477891" hidden="1" x14ac:dyDescent="0.2"/>
    <row r="477892" hidden="1" x14ac:dyDescent="0.2"/>
    <row r="477893" hidden="1" x14ac:dyDescent="0.2"/>
    <row r="477894" hidden="1" x14ac:dyDescent="0.2"/>
    <row r="477895" hidden="1" x14ac:dyDescent="0.2"/>
    <row r="477896" hidden="1" x14ac:dyDescent="0.2"/>
    <row r="477897" hidden="1" x14ac:dyDescent="0.2"/>
    <row r="477898" hidden="1" x14ac:dyDescent="0.2"/>
    <row r="477899" hidden="1" x14ac:dyDescent="0.2"/>
    <row r="477900" hidden="1" x14ac:dyDescent="0.2"/>
    <row r="477901" hidden="1" x14ac:dyDescent="0.2"/>
    <row r="477902" hidden="1" x14ac:dyDescent="0.2"/>
    <row r="477903" hidden="1" x14ac:dyDescent="0.2"/>
    <row r="477904" hidden="1" x14ac:dyDescent="0.2"/>
    <row r="477905" hidden="1" x14ac:dyDescent="0.2"/>
    <row r="477906" hidden="1" x14ac:dyDescent="0.2"/>
    <row r="477907" hidden="1" x14ac:dyDescent="0.2"/>
    <row r="477908" hidden="1" x14ac:dyDescent="0.2"/>
    <row r="477909" hidden="1" x14ac:dyDescent="0.2"/>
    <row r="477910" hidden="1" x14ac:dyDescent="0.2"/>
    <row r="477911" hidden="1" x14ac:dyDescent="0.2"/>
    <row r="477912" hidden="1" x14ac:dyDescent="0.2"/>
    <row r="477913" hidden="1" x14ac:dyDescent="0.2"/>
    <row r="477914" hidden="1" x14ac:dyDescent="0.2"/>
    <row r="477915" hidden="1" x14ac:dyDescent="0.2"/>
    <row r="477916" hidden="1" x14ac:dyDescent="0.2"/>
    <row r="477917" hidden="1" x14ac:dyDescent="0.2"/>
    <row r="477918" hidden="1" x14ac:dyDescent="0.2"/>
    <row r="477919" hidden="1" x14ac:dyDescent="0.2"/>
    <row r="477920" hidden="1" x14ac:dyDescent="0.2"/>
    <row r="477921" hidden="1" x14ac:dyDescent="0.2"/>
    <row r="477922" hidden="1" x14ac:dyDescent="0.2"/>
    <row r="477923" hidden="1" x14ac:dyDescent="0.2"/>
    <row r="477924" hidden="1" x14ac:dyDescent="0.2"/>
    <row r="477925" hidden="1" x14ac:dyDescent="0.2"/>
    <row r="477926" hidden="1" x14ac:dyDescent="0.2"/>
    <row r="477927" hidden="1" x14ac:dyDescent="0.2"/>
    <row r="477928" hidden="1" x14ac:dyDescent="0.2"/>
    <row r="477929" hidden="1" x14ac:dyDescent="0.2"/>
    <row r="477930" hidden="1" x14ac:dyDescent="0.2"/>
    <row r="477931" hidden="1" x14ac:dyDescent="0.2"/>
    <row r="477932" hidden="1" x14ac:dyDescent="0.2"/>
    <row r="477933" hidden="1" x14ac:dyDescent="0.2"/>
    <row r="477934" hidden="1" x14ac:dyDescent="0.2"/>
    <row r="477935" hidden="1" x14ac:dyDescent="0.2"/>
    <row r="477936" hidden="1" x14ac:dyDescent="0.2"/>
    <row r="477937" hidden="1" x14ac:dyDescent="0.2"/>
    <row r="477938" hidden="1" x14ac:dyDescent="0.2"/>
    <row r="477939" hidden="1" x14ac:dyDescent="0.2"/>
    <row r="477940" hidden="1" x14ac:dyDescent="0.2"/>
    <row r="477941" hidden="1" x14ac:dyDescent="0.2"/>
    <row r="477942" hidden="1" x14ac:dyDescent="0.2"/>
    <row r="477943" hidden="1" x14ac:dyDescent="0.2"/>
    <row r="477944" hidden="1" x14ac:dyDescent="0.2"/>
    <row r="477945" hidden="1" x14ac:dyDescent="0.2"/>
    <row r="477946" hidden="1" x14ac:dyDescent="0.2"/>
    <row r="477947" hidden="1" x14ac:dyDescent="0.2"/>
    <row r="477948" hidden="1" x14ac:dyDescent="0.2"/>
    <row r="477949" hidden="1" x14ac:dyDescent="0.2"/>
    <row r="477950" hidden="1" x14ac:dyDescent="0.2"/>
    <row r="477951" hidden="1" x14ac:dyDescent="0.2"/>
    <row r="477952" hidden="1" x14ac:dyDescent="0.2"/>
    <row r="477953" hidden="1" x14ac:dyDescent="0.2"/>
    <row r="477954" hidden="1" x14ac:dyDescent="0.2"/>
    <row r="477955" hidden="1" x14ac:dyDescent="0.2"/>
    <row r="477956" hidden="1" x14ac:dyDescent="0.2"/>
    <row r="477957" hidden="1" x14ac:dyDescent="0.2"/>
    <row r="477958" hidden="1" x14ac:dyDescent="0.2"/>
    <row r="477959" hidden="1" x14ac:dyDescent="0.2"/>
    <row r="477960" hidden="1" x14ac:dyDescent="0.2"/>
    <row r="477961" hidden="1" x14ac:dyDescent="0.2"/>
    <row r="477962" hidden="1" x14ac:dyDescent="0.2"/>
    <row r="477963" hidden="1" x14ac:dyDescent="0.2"/>
    <row r="477964" hidden="1" x14ac:dyDescent="0.2"/>
    <row r="477965" hidden="1" x14ac:dyDescent="0.2"/>
    <row r="477966" hidden="1" x14ac:dyDescent="0.2"/>
    <row r="477967" hidden="1" x14ac:dyDescent="0.2"/>
    <row r="477968" hidden="1" x14ac:dyDescent="0.2"/>
    <row r="477969" hidden="1" x14ac:dyDescent="0.2"/>
    <row r="477970" hidden="1" x14ac:dyDescent="0.2"/>
    <row r="477971" hidden="1" x14ac:dyDescent="0.2"/>
    <row r="477972" hidden="1" x14ac:dyDescent="0.2"/>
    <row r="477973" hidden="1" x14ac:dyDescent="0.2"/>
    <row r="477974" hidden="1" x14ac:dyDescent="0.2"/>
    <row r="477975" hidden="1" x14ac:dyDescent="0.2"/>
    <row r="477976" hidden="1" x14ac:dyDescent="0.2"/>
    <row r="477977" hidden="1" x14ac:dyDescent="0.2"/>
    <row r="477978" hidden="1" x14ac:dyDescent="0.2"/>
    <row r="477979" hidden="1" x14ac:dyDescent="0.2"/>
    <row r="477980" hidden="1" x14ac:dyDescent="0.2"/>
    <row r="477981" hidden="1" x14ac:dyDescent="0.2"/>
    <row r="477982" hidden="1" x14ac:dyDescent="0.2"/>
    <row r="477983" hidden="1" x14ac:dyDescent="0.2"/>
    <row r="477984" hidden="1" x14ac:dyDescent="0.2"/>
    <row r="477985" hidden="1" x14ac:dyDescent="0.2"/>
    <row r="477986" hidden="1" x14ac:dyDescent="0.2"/>
    <row r="477987" hidden="1" x14ac:dyDescent="0.2"/>
    <row r="477988" hidden="1" x14ac:dyDescent="0.2"/>
    <row r="477989" hidden="1" x14ac:dyDescent="0.2"/>
    <row r="477990" hidden="1" x14ac:dyDescent="0.2"/>
    <row r="477991" hidden="1" x14ac:dyDescent="0.2"/>
    <row r="477992" hidden="1" x14ac:dyDescent="0.2"/>
    <row r="477993" hidden="1" x14ac:dyDescent="0.2"/>
    <row r="477994" hidden="1" x14ac:dyDescent="0.2"/>
    <row r="477995" hidden="1" x14ac:dyDescent="0.2"/>
    <row r="477996" hidden="1" x14ac:dyDescent="0.2"/>
    <row r="477997" hidden="1" x14ac:dyDescent="0.2"/>
    <row r="477998" hidden="1" x14ac:dyDescent="0.2"/>
    <row r="477999" hidden="1" x14ac:dyDescent="0.2"/>
    <row r="478000" hidden="1" x14ac:dyDescent="0.2"/>
    <row r="478001" hidden="1" x14ac:dyDescent="0.2"/>
    <row r="478002" hidden="1" x14ac:dyDescent="0.2"/>
    <row r="478003" hidden="1" x14ac:dyDescent="0.2"/>
    <row r="478004" hidden="1" x14ac:dyDescent="0.2"/>
    <row r="478005" hidden="1" x14ac:dyDescent="0.2"/>
    <row r="478006" hidden="1" x14ac:dyDescent="0.2"/>
    <row r="478007" hidden="1" x14ac:dyDescent="0.2"/>
    <row r="478008" hidden="1" x14ac:dyDescent="0.2"/>
    <row r="478009" hidden="1" x14ac:dyDescent="0.2"/>
    <row r="478010" hidden="1" x14ac:dyDescent="0.2"/>
    <row r="478011" hidden="1" x14ac:dyDescent="0.2"/>
    <row r="478012" hidden="1" x14ac:dyDescent="0.2"/>
    <row r="478013" hidden="1" x14ac:dyDescent="0.2"/>
    <row r="478014" hidden="1" x14ac:dyDescent="0.2"/>
    <row r="478015" hidden="1" x14ac:dyDescent="0.2"/>
    <row r="478016" hidden="1" x14ac:dyDescent="0.2"/>
    <row r="478017" hidden="1" x14ac:dyDescent="0.2"/>
    <row r="478018" hidden="1" x14ac:dyDescent="0.2"/>
    <row r="478019" hidden="1" x14ac:dyDescent="0.2"/>
    <row r="478020" hidden="1" x14ac:dyDescent="0.2"/>
    <row r="478021" hidden="1" x14ac:dyDescent="0.2"/>
    <row r="478022" hidden="1" x14ac:dyDescent="0.2"/>
    <row r="478023" hidden="1" x14ac:dyDescent="0.2"/>
    <row r="478024" hidden="1" x14ac:dyDescent="0.2"/>
    <row r="478025" hidden="1" x14ac:dyDescent="0.2"/>
    <row r="478026" hidden="1" x14ac:dyDescent="0.2"/>
    <row r="478027" hidden="1" x14ac:dyDescent="0.2"/>
    <row r="478028" hidden="1" x14ac:dyDescent="0.2"/>
    <row r="478029" hidden="1" x14ac:dyDescent="0.2"/>
    <row r="478030" hidden="1" x14ac:dyDescent="0.2"/>
    <row r="478031" hidden="1" x14ac:dyDescent="0.2"/>
    <row r="478032" hidden="1" x14ac:dyDescent="0.2"/>
    <row r="478033" hidden="1" x14ac:dyDescent="0.2"/>
    <row r="478034" hidden="1" x14ac:dyDescent="0.2"/>
    <row r="478035" hidden="1" x14ac:dyDescent="0.2"/>
    <row r="478036" hidden="1" x14ac:dyDescent="0.2"/>
    <row r="478037" hidden="1" x14ac:dyDescent="0.2"/>
    <row r="478038" hidden="1" x14ac:dyDescent="0.2"/>
    <row r="478039" hidden="1" x14ac:dyDescent="0.2"/>
    <row r="478040" hidden="1" x14ac:dyDescent="0.2"/>
    <row r="478041" hidden="1" x14ac:dyDescent="0.2"/>
    <row r="478042" hidden="1" x14ac:dyDescent="0.2"/>
    <row r="478043" hidden="1" x14ac:dyDescent="0.2"/>
    <row r="478044" hidden="1" x14ac:dyDescent="0.2"/>
    <row r="478045" hidden="1" x14ac:dyDescent="0.2"/>
    <row r="478046" hidden="1" x14ac:dyDescent="0.2"/>
    <row r="478047" hidden="1" x14ac:dyDescent="0.2"/>
    <row r="478048" hidden="1" x14ac:dyDescent="0.2"/>
    <row r="478049" hidden="1" x14ac:dyDescent="0.2"/>
    <row r="478050" hidden="1" x14ac:dyDescent="0.2"/>
    <row r="478051" hidden="1" x14ac:dyDescent="0.2"/>
    <row r="478052" hidden="1" x14ac:dyDescent="0.2"/>
    <row r="478053" hidden="1" x14ac:dyDescent="0.2"/>
    <row r="478054" hidden="1" x14ac:dyDescent="0.2"/>
    <row r="478055" hidden="1" x14ac:dyDescent="0.2"/>
    <row r="478056" hidden="1" x14ac:dyDescent="0.2"/>
    <row r="478057" hidden="1" x14ac:dyDescent="0.2"/>
    <row r="478058" hidden="1" x14ac:dyDescent="0.2"/>
    <row r="478059" hidden="1" x14ac:dyDescent="0.2"/>
    <row r="478060" hidden="1" x14ac:dyDescent="0.2"/>
    <row r="478061" hidden="1" x14ac:dyDescent="0.2"/>
    <row r="478062" hidden="1" x14ac:dyDescent="0.2"/>
    <row r="478063" hidden="1" x14ac:dyDescent="0.2"/>
    <row r="478064" hidden="1" x14ac:dyDescent="0.2"/>
    <row r="478065" hidden="1" x14ac:dyDescent="0.2"/>
    <row r="478066" hidden="1" x14ac:dyDescent="0.2"/>
    <row r="478067" hidden="1" x14ac:dyDescent="0.2"/>
    <row r="478068" hidden="1" x14ac:dyDescent="0.2"/>
    <row r="478069" hidden="1" x14ac:dyDescent="0.2"/>
    <row r="478070" hidden="1" x14ac:dyDescent="0.2"/>
    <row r="478071" hidden="1" x14ac:dyDescent="0.2"/>
    <row r="478072" hidden="1" x14ac:dyDescent="0.2"/>
    <row r="478073" hidden="1" x14ac:dyDescent="0.2"/>
    <row r="478074" hidden="1" x14ac:dyDescent="0.2"/>
    <row r="478075" hidden="1" x14ac:dyDescent="0.2"/>
    <row r="478076" hidden="1" x14ac:dyDescent="0.2"/>
    <row r="478077" hidden="1" x14ac:dyDescent="0.2"/>
    <row r="478078" hidden="1" x14ac:dyDescent="0.2"/>
    <row r="478079" hidden="1" x14ac:dyDescent="0.2"/>
    <row r="478080" hidden="1" x14ac:dyDescent="0.2"/>
    <row r="478081" hidden="1" x14ac:dyDescent="0.2"/>
    <row r="478082" hidden="1" x14ac:dyDescent="0.2"/>
    <row r="478083" hidden="1" x14ac:dyDescent="0.2"/>
    <row r="478084" hidden="1" x14ac:dyDescent="0.2"/>
    <row r="478085" hidden="1" x14ac:dyDescent="0.2"/>
    <row r="478086" hidden="1" x14ac:dyDescent="0.2"/>
    <row r="478087" hidden="1" x14ac:dyDescent="0.2"/>
    <row r="478088" hidden="1" x14ac:dyDescent="0.2"/>
    <row r="478089" hidden="1" x14ac:dyDescent="0.2"/>
    <row r="478090" hidden="1" x14ac:dyDescent="0.2"/>
    <row r="478091" hidden="1" x14ac:dyDescent="0.2"/>
    <row r="478092" hidden="1" x14ac:dyDescent="0.2"/>
    <row r="478093" hidden="1" x14ac:dyDescent="0.2"/>
    <row r="478094" hidden="1" x14ac:dyDescent="0.2"/>
    <row r="478095" hidden="1" x14ac:dyDescent="0.2"/>
    <row r="478096" hidden="1" x14ac:dyDescent="0.2"/>
    <row r="478097" hidden="1" x14ac:dyDescent="0.2"/>
    <row r="478098" hidden="1" x14ac:dyDescent="0.2"/>
    <row r="478099" hidden="1" x14ac:dyDescent="0.2"/>
    <row r="478100" hidden="1" x14ac:dyDescent="0.2"/>
    <row r="478101" hidden="1" x14ac:dyDescent="0.2"/>
    <row r="478102" hidden="1" x14ac:dyDescent="0.2"/>
    <row r="478103" hidden="1" x14ac:dyDescent="0.2"/>
    <row r="478104" hidden="1" x14ac:dyDescent="0.2"/>
    <row r="478105" hidden="1" x14ac:dyDescent="0.2"/>
    <row r="478106" hidden="1" x14ac:dyDescent="0.2"/>
    <row r="478107" hidden="1" x14ac:dyDescent="0.2"/>
    <row r="478108" hidden="1" x14ac:dyDescent="0.2"/>
    <row r="478109" hidden="1" x14ac:dyDescent="0.2"/>
    <row r="478110" hidden="1" x14ac:dyDescent="0.2"/>
    <row r="478111" hidden="1" x14ac:dyDescent="0.2"/>
    <row r="478112" hidden="1" x14ac:dyDescent="0.2"/>
    <row r="478113" hidden="1" x14ac:dyDescent="0.2"/>
    <row r="478114" hidden="1" x14ac:dyDescent="0.2"/>
    <row r="478115" hidden="1" x14ac:dyDescent="0.2"/>
    <row r="478116" hidden="1" x14ac:dyDescent="0.2"/>
    <row r="478117" hidden="1" x14ac:dyDescent="0.2"/>
    <row r="478118" hidden="1" x14ac:dyDescent="0.2"/>
    <row r="478119" hidden="1" x14ac:dyDescent="0.2"/>
    <row r="478120" hidden="1" x14ac:dyDescent="0.2"/>
    <row r="478121" hidden="1" x14ac:dyDescent="0.2"/>
    <row r="478122" hidden="1" x14ac:dyDescent="0.2"/>
    <row r="478123" hidden="1" x14ac:dyDescent="0.2"/>
    <row r="478124" hidden="1" x14ac:dyDescent="0.2"/>
    <row r="478125" hidden="1" x14ac:dyDescent="0.2"/>
    <row r="478126" hidden="1" x14ac:dyDescent="0.2"/>
    <row r="478127" hidden="1" x14ac:dyDescent="0.2"/>
    <row r="478128" hidden="1" x14ac:dyDescent="0.2"/>
    <row r="478129" hidden="1" x14ac:dyDescent="0.2"/>
    <row r="478130" hidden="1" x14ac:dyDescent="0.2"/>
    <row r="478131" hidden="1" x14ac:dyDescent="0.2"/>
    <row r="478132" hidden="1" x14ac:dyDescent="0.2"/>
    <row r="478133" hidden="1" x14ac:dyDescent="0.2"/>
    <row r="478134" hidden="1" x14ac:dyDescent="0.2"/>
    <row r="478135" hidden="1" x14ac:dyDescent="0.2"/>
    <row r="478136" hidden="1" x14ac:dyDescent="0.2"/>
    <row r="478137" hidden="1" x14ac:dyDescent="0.2"/>
    <row r="478138" hidden="1" x14ac:dyDescent="0.2"/>
    <row r="478139" hidden="1" x14ac:dyDescent="0.2"/>
    <row r="478140" hidden="1" x14ac:dyDescent="0.2"/>
    <row r="478141" hidden="1" x14ac:dyDescent="0.2"/>
    <row r="478142" hidden="1" x14ac:dyDescent="0.2"/>
    <row r="478143" hidden="1" x14ac:dyDescent="0.2"/>
    <row r="478144" hidden="1" x14ac:dyDescent="0.2"/>
    <row r="478145" hidden="1" x14ac:dyDescent="0.2"/>
    <row r="478146" hidden="1" x14ac:dyDescent="0.2"/>
    <row r="478147" hidden="1" x14ac:dyDescent="0.2"/>
    <row r="478148" hidden="1" x14ac:dyDescent="0.2"/>
    <row r="478149" hidden="1" x14ac:dyDescent="0.2"/>
    <row r="478150" hidden="1" x14ac:dyDescent="0.2"/>
    <row r="478151" hidden="1" x14ac:dyDescent="0.2"/>
    <row r="478152" hidden="1" x14ac:dyDescent="0.2"/>
    <row r="478153" hidden="1" x14ac:dyDescent="0.2"/>
    <row r="478154" hidden="1" x14ac:dyDescent="0.2"/>
    <row r="478155" hidden="1" x14ac:dyDescent="0.2"/>
    <row r="478156" hidden="1" x14ac:dyDescent="0.2"/>
    <row r="478157" hidden="1" x14ac:dyDescent="0.2"/>
    <row r="478158" hidden="1" x14ac:dyDescent="0.2"/>
    <row r="478159" hidden="1" x14ac:dyDescent="0.2"/>
    <row r="478160" hidden="1" x14ac:dyDescent="0.2"/>
    <row r="478161" hidden="1" x14ac:dyDescent="0.2"/>
    <row r="478162" hidden="1" x14ac:dyDescent="0.2"/>
    <row r="478163" hidden="1" x14ac:dyDescent="0.2"/>
    <row r="478164" hidden="1" x14ac:dyDescent="0.2"/>
    <row r="478165" hidden="1" x14ac:dyDescent="0.2"/>
    <row r="478166" hidden="1" x14ac:dyDescent="0.2"/>
    <row r="478167" hidden="1" x14ac:dyDescent="0.2"/>
    <row r="478168" hidden="1" x14ac:dyDescent="0.2"/>
    <row r="478169" hidden="1" x14ac:dyDescent="0.2"/>
    <row r="478170" hidden="1" x14ac:dyDescent="0.2"/>
    <row r="478171" hidden="1" x14ac:dyDescent="0.2"/>
    <row r="478172" hidden="1" x14ac:dyDescent="0.2"/>
    <row r="478173" hidden="1" x14ac:dyDescent="0.2"/>
    <row r="478174" hidden="1" x14ac:dyDescent="0.2"/>
    <row r="478175" hidden="1" x14ac:dyDescent="0.2"/>
    <row r="478176" hidden="1" x14ac:dyDescent="0.2"/>
    <row r="478177" hidden="1" x14ac:dyDescent="0.2"/>
    <row r="478178" hidden="1" x14ac:dyDescent="0.2"/>
    <row r="478179" hidden="1" x14ac:dyDescent="0.2"/>
    <row r="478180" hidden="1" x14ac:dyDescent="0.2"/>
    <row r="478181" hidden="1" x14ac:dyDescent="0.2"/>
    <row r="478182" hidden="1" x14ac:dyDescent="0.2"/>
    <row r="478183" hidden="1" x14ac:dyDescent="0.2"/>
    <row r="478184" hidden="1" x14ac:dyDescent="0.2"/>
    <row r="478185" hidden="1" x14ac:dyDescent="0.2"/>
    <row r="478186" hidden="1" x14ac:dyDescent="0.2"/>
    <row r="478187" hidden="1" x14ac:dyDescent="0.2"/>
    <row r="478188" hidden="1" x14ac:dyDescent="0.2"/>
    <row r="478189" hidden="1" x14ac:dyDescent="0.2"/>
    <row r="478190" hidden="1" x14ac:dyDescent="0.2"/>
    <row r="478191" hidden="1" x14ac:dyDescent="0.2"/>
    <row r="478192" hidden="1" x14ac:dyDescent="0.2"/>
    <row r="478193" hidden="1" x14ac:dyDescent="0.2"/>
    <row r="478194" hidden="1" x14ac:dyDescent="0.2"/>
    <row r="478195" hidden="1" x14ac:dyDescent="0.2"/>
    <row r="478196" hidden="1" x14ac:dyDescent="0.2"/>
    <row r="478197" hidden="1" x14ac:dyDescent="0.2"/>
    <row r="478198" hidden="1" x14ac:dyDescent="0.2"/>
    <row r="478199" hidden="1" x14ac:dyDescent="0.2"/>
    <row r="478200" hidden="1" x14ac:dyDescent="0.2"/>
    <row r="478201" hidden="1" x14ac:dyDescent="0.2"/>
    <row r="478202" hidden="1" x14ac:dyDescent="0.2"/>
    <row r="478203" hidden="1" x14ac:dyDescent="0.2"/>
    <row r="478204" hidden="1" x14ac:dyDescent="0.2"/>
    <row r="478205" hidden="1" x14ac:dyDescent="0.2"/>
    <row r="478206" hidden="1" x14ac:dyDescent="0.2"/>
    <row r="478207" hidden="1" x14ac:dyDescent="0.2"/>
    <row r="478208" hidden="1" x14ac:dyDescent="0.2"/>
    <row r="478209" hidden="1" x14ac:dyDescent="0.2"/>
    <row r="478210" hidden="1" x14ac:dyDescent="0.2"/>
    <row r="478211" hidden="1" x14ac:dyDescent="0.2"/>
    <row r="478212" hidden="1" x14ac:dyDescent="0.2"/>
    <row r="478213" hidden="1" x14ac:dyDescent="0.2"/>
    <row r="478214" hidden="1" x14ac:dyDescent="0.2"/>
    <row r="478215" hidden="1" x14ac:dyDescent="0.2"/>
    <row r="478216" hidden="1" x14ac:dyDescent="0.2"/>
    <row r="478217" hidden="1" x14ac:dyDescent="0.2"/>
    <row r="478218" hidden="1" x14ac:dyDescent="0.2"/>
    <row r="478219" hidden="1" x14ac:dyDescent="0.2"/>
    <row r="478220" hidden="1" x14ac:dyDescent="0.2"/>
    <row r="478221" hidden="1" x14ac:dyDescent="0.2"/>
    <row r="478222" hidden="1" x14ac:dyDescent="0.2"/>
    <row r="478223" hidden="1" x14ac:dyDescent="0.2"/>
    <row r="478224" hidden="1" x14ac:dyDescent="0.2"/>
    <row r="478225" hidden="1" x14ac:dyDescent="0.2"/>
    <row r="478226" hidden="1" x14ac:dyDescent="0.2"/>
    <row r="478227" hidden="1" x14ac:dyDescent="0.2"/>
    <row r="478228" hidden="1" x14ac:dyDescent="0.2"/>
    <row r="478229" hidden="1" x14ac:dyDescent="0.2"/>
    <row r="478230" hidden="1" x14ac:dyDescent="0.2"/>
    <row r="478231" hidden="1" x14ac:dyDescent="0.2"/>
    <row r="478232" hidden="1" x14ac:dyDescent="0.2"/>
    <row r="478233" hidden="1" x14ac:dyDescent="0.2"/>
    <row r="478234" hidden="1" x14ac:dyDescent="0.2"/>
    <row r="478235" hidden="1" x14ac:dyDescent="0.2"/>
    <row r="478236" hidden="1" x14ac:dyDescent="0.2"/>
    <row r="478237" hidden="1" x14ac:dyDescent="0.2"/>
    <row r="478238" hidden="1" x14ac:dyDescent="0.2"/>
    <row r="478239" hidden="1" x14ac:dyDescent="0.2"/>
    <row r="478240" hidden="1" x14ac:dyDescent="0.2"/>
    <row r="478241" hidden="1" x14ac:dyDescent="0.2"/>
    <row r="478242" hidden="1" x14ac:dyDescent="0.2"/>
    <row r="478243" hidden="1" x14ac:dyDescent="0.2"/>
    <row r="478244" hidden="1" x14ac:dyDescent="0.2"/>
    <row r="478245" hidden="1" x14ac:dyDescent="0.2"/>
    <row r="478246" hidden="1" x14ac:dyDescent="0.2"/>
    <row r="478247" hidden="1" x14ac:dyDescent="0.2"/>
    <row r="478248" hidden="1" x14ac:dyDescent="0.2"/>
    <row r="478249" hidden="1" x14ac:dyDescent="0.2"/>
    <row r="478250" hidden="1" x14ac:dyDescent="0.2"/>
    <row r="478251" hidden="1" x14ac:dyDescent="0.2"/>
    <row r="478252" hidden="1" x14ac:dyDescent="0.2"/>
    <row r="478253" hidden="1" x14ac:dyDescent="0.2"/>
    <row r="478254" hidden="1" x14ac:dyDescent="0.2"/>
    <row r="478255" hidden="1" x14ac:dyDescent="0.2"/>
    <row r="478256" hidden="1" x14ac:dyDescent="0.2"/>
    <row r="478257" hidden="1" x14ac:dyDescent="0.2"/>
    <row r="478258" hidden="1" x14ac:dyDescent="0.2"/>
    <row r="478259" hidden="1" x14ac:dyDescent="0.2"/>
    <row r="478260" hidden="1" x14ac:dyDescent="0.2"/>
    <row r="478261" hidden="1" x14ac:dyDescent="0.2"/>
    <row r="478262" hidden="1" x14ac:dyDescent="0.2"/>
    <row r="478263" hidden="1" x14ac:dyDescent="0.2"/>
    <row r="478264" hidden="1" x14ac:dyDescent="0.2"/>
    <row r="478265" hidden="1" x14ac:dyDescent="0.2"/>
    <row r="478266" hidden="1" x14ac:dyDescent="0.2"/>
    <row r="478267" hidden="1" x14ac:dyDescent="0.2"/>
    <row r="478268" hidden="1" x14ac:dyDescent="0.2"/>
    <row r="478269" hidden="1" x14ac:dyDescent="0.2"/>
    <row r="478270" hidden="1" x14ac:dyDescent="0.2"/>
    <row r="478271" hidden="1" x14ac:dyDescent="0.2"/>
    <row r="478272" hidden="1" x14ac:dyDescent="0.2"/>
    <row r="478273" hidden="1" x14ac:dyDescent="0.2"/>
    <row r="478274" hidden="1" x14ac:dyDescent="0.2"/>
    <row r="478275" hidden="1" x14ac:dyDescent="0.2"/>
    <row r="478276" hidden="1" x14ac:dyDescent="0.2"/>
    <row r="478277" hidden="1" x14ac:dyDescent="0.2"/>
    <row r="478278" hidden="1" x14ac:dyDescent="0.2"/>
    <row r="478279" hidden="1" x14ac:dyDescent="0.2"/>
    <row r="478280" hidden="1" x14ac:dyDescent="0.2"/>
    <row r="478281" hidden="1" x14ac:dyDescent="0.2"/>
    <row r="478282" hidden="1" x14ac:dyDescent="0.2"/>
    <row r="478283" hidden="1" x14ac:dyDescent="0.2"/>
    <row r="478284" hidden="1" x14ac:dyDescent="0.2"/>
    <row r="478285" hidden="1" x14ac:dyDescent="0.2"/>
    <row r="478286" hidden="1" x14ac:dyDescent="0.2"/>
    <row r="478287" hidden="1" x14ac:dyDescent="0.2"/>
    <row r="478288" hidden="1" x14ac:dyDescent="0.2"/>
    <row r="478289" hidden="1" x14ac:dyDescent="0.2"/>
    <row r="478290" hidden="1" x14ac:dyDescent="0.2"/>
    <row r="478291" hidden="1" x14ac:dyDescent="0.2"/>
    <row r="478292" hidden="1" x14ac:dyDescent="0.2"/>
    <row r="478293" hidden="1" x14ac:dyDescent="0.2"/>
    <row r="478294" hidden="1" x14ac:dyDescent="0.2"/>
    <row r="478295" hidden="1" x14ac:dyDescent="0.2"/>
    <row r="478296" hidden="1" x14ac:dyDescent="0.2"/>
    <row r="478297" hidden="1" x14ac:dyDescent="0.2"/>
    <row r="478298" hidden="1" x14ac:dyDescent="0.2"/>
    <row r="478299" hidden="1" x14ac:dyDescent="0.2"/>
    <row r="478300" hidden="1" x14ac:dyDescent="0.2"/>
    <row r="478301" hidden="1" x14ac:dyDescent="0.2"/>
    <row r="478302" hidden="1" x14ac:dyDescent="0.2"/>
    <row r="478303" hidden="1" x14ac:dyDescent="0.2"/>
    <row r="478304" hidden="1" x14ac:dyDescent="0.2"/>
    <row r="478305" hidden="1" x14ac:dyDescent="0.2"/>
    <row r="478306" hidden="1" x14ac:dyDescent="0.2"/>
    <row r="478307" hidden="1" x14ac:dyDescent="0.2"/>
    <row r="478308" hidden="1" x14ac:dyDescent="0.2"/>
    <row r="478309" hidden="1" x14ac:dyDescent="0.2"/>
    <row r="478310" hidden="1" x14ac:dyDescent="0.2"/>
    <row r="478311" hidden="1" x14ac:dyDescent="0.2"/>
    <row r="478312" hidden="1" x14ac:dyDescent="0.2"/>
    <row r="478313" hidden="1" x14ac:dyDescent="0.2"/>
    <row r="478314" hidden="1" x14ac:dyDescent="0.2"/>
    <row r="478315" hidden="1" x14ac:dyDescent="0.2"/>
    <row r="478316" hidden="1" x14ac:dyDescent="0.2"/>
    <row r="478317" hidden="1" x14ac:dyDescent="0.2"/>
    <row r="478318" hidden="1" x14ac:dyDescent="0.2"/>
    <row r="478319" hidden="1" x14ac:dyDescent="0.2"/>
    <row r="478320" hidden="1" x14ac:dyDescent="0.2"/>
    <row r="478321" hidden="1" x14ac:dyDescent="0.2"/>
    <row r="478322" hidden="1" x14ac:dyDescent="0.2"/>
    <row r="478323" hidden="1" x14ac:dyDescent="0.2"/>
    <row r="478324" hidden="1" x14ac:dyDescent="0.2"/>
    <row r="478325" hidden="1" x14ac:dyDescent="0.2"/>
    <row r="478326" hidden="1" x14ac:dyDescent="0.2"/>
    <row r="478327" hidden="1" x14ac:dyDescent="0.2"/>
    <row r="478328" hidden="1" x14ac:dyDescent="0.2"/>
    <row r="478329" hidden="1" x14ac:dyDescent="0.2"/>
    <row r="478330" hidden="1" x14ac:dyDescent="0.2"/>
    <row r="478331" hidden="1" x14ac:dyDescent="0.2"/>
    <row r="478332" hidden="1" x14ac:dyDescent="0.2"/>
    <row r="478333" hidden="1" x14ac:dyDescent="0.2"/>
    <row r="478334" hidden="1" x14ac:dyDescent="0.2"/>
    <row r="478335" hidden="1" x14ac:dyDescent="0.2"/>
    <row r="478336" hidden="1" x14ac:dyDescent="0.2"/>
    <row r="478337" hidden="1" x14ac:dyDescent="0.2"/>
    <row r="478338" hidden="1" x14ac:dyDescent="0.2"/>
    <row r="478339" hidden="1" x14ac:dyDescent="0.2"/>
    <row r="478340" hidden="1" x14ac:dyDescent="0.2"/>
    <row r="478341" hidden="1" x14ac:dyDescent="0.2"/>
    <row r="478342" hidden="1" x14ac:dyDescent="0.2"/>
    <row r="478343" hidden="1" x14ac:dyDescent="0.2"/>
    <row r="478344" hidden="1" x14ac:dyDescent="0.2"/>
    <row r="478345" hidden="1" x14ac:dyDescent="0.2"/>
    <row r="478346" hidden="1" x14ac:dyDescent="0.2"/>
    <row r="478347" hidden="1" x14ac:dyDescent="0.2"/>
    <row r="478348" hidden="1" x14ac:dyDescent="0.2"/>
    <row r="478349" hidden="1" x14ac:dyDescent="0.2"/>
    <row r="478350" hidden="1" x14ac:dyDescent="0.2"/>
    <row r="478351" hidden="1" x14ac:dyDescent="0.2"/>
    <row r="478352" hidden="1" x14ac:dyDescent="0.2"/>
    <row r="478353" hidden="1" x14ac:dyDescent="0.2"/>
    <row r="478354" hidden="1" x14ac:dyDescent="0.2"/>
    <row r="478355" hidden="1" x14ac:dyDescent="0.2"/>
    <row r="478356" hidden="1" x14ac:dyDescent="0.2"/>
    <row r="478357" hidden="1" x14ac:dyDescent="0.2"/>
    <row r="478358" hidden="1" x14ac:dyDescent="0.2"/>
    <row r="478359" hidden="1" x14ac:dyDescent="0.2"/>
    <row r="478360" hidden="1" x14ac:dyDescent="0.2"/>
    <row r="478361" hidden="1" x14ac:dyDescent="0.2"/>
    <row r="478362" hidden="1" x14ac:dyDescent="0.2"/>
    <row r="478363" hidden="1" x14ac:dyDescent="0.2"/>
    <row r="478364" hidden="1" x14ac:dyDescent="0.2"/>
    <row r="478365" hidden="1" x14ac:dyDescent="0.2"/>
    <row r="478366" hidden="1" x14ac:dyDescent="0.2"/>
    <row r="478367" hidden="1" x14ac:dyDescent="0.2"/>
    <row r="478368" hidden="1" x14ac:dyDescent="0.2"/>
    <row r="478369" hidden="1" x14ac:dyDescent="0.2"/>
    <row r="478370" hidden="1" x14ac:dyDescent="0.2"/>
    <row r="478371" hidden="1" x14ac:dyDescent="0.2"/>
    <row r="478372" hidden="1" x14ac:dyDescent="0.2"/>
    <row r="478373" hidden="1" x14ac:dyDescent="0.2"/>
    <row r="478374" hidden="1" x14ac:dyDescent="0.2"/>
    <row r="478375" hidden="1" x14ac:dyDescent="0.2"/>
    <row r="478376" hidden="1" x14ac:dyDescent="0.2"/>
    <row r="478377" hidden="1" x14ac:dyDescent="0.2"/>
    <row r="478378" hidden="1" x14ac:dyDescent="0.2"/>
    <row r="478379" hidden="1" x14ac:dyDescent="0.2"/>
    <row r="478380" hidden="1" x14ac:dyDescent="0.2"/>
    <row r="478381" hidden="1" x14ac:dyDescent="0.2"/>
    <row r="478382" hidden="1" x14ac:dyDescent="0.2"/>
    <row r="478383" hidden="1" x14ac:dyDescent="0.2"/>
    <row r="478384" hidden="1" x14ac:dyDescent="0.2"/>
    <row r="478385" hidden="1" x14ac:dyDescent="0.2"/>
    <row r="478386" hidden="1" x14ac:dyDescent="0.2"/>
    <row r="478387" hidden="1" x14ac:dyDescent="0.2"/>
    <row r="478388" hidden="1" x14ac:dyDescent="0.2"/>
    <row r="478389" hidden="1" x14ac:dyDescent="0.2"/>
    <row r="478390" hidden="1" x14ac:dyDescent="0.2"/>
    <row r="478391" hidden="1" x14ac:dyDescent="0.2"/>
    <row r="478392" hidden="1" x14ac:dyDescent="0.2"/>
    <row r="478393" hidden="1" x14ac:dyDescent="0.2"/>
    <row r="478394" hidden="1" x14ac:dyDescent="0.2"/>
    <row r="478395" hidden="1" x14ac:dyDescent="0.2"/>
    <row r="478396" hidden="1" x14ac:dyDescent="0.2"/>
    <row r="478397" hidden="1" x14ac:dyDescent="0.2"/>
    <row r="478398" hidden="1" x14ac:dyDescent="0.2"/>
    <row r="478399" hidden="1" x14ac:dyDescent="0.2"/>
    <row r="478400" hidden="1" x14ac:dyDescent="0.2"/>
    <row r="478401" hidden="1" x14ac:dyDescent="0.2"/>
    <row r="478402" hidden="1" x14ac:dyDescent="0.2"/>
    <row r="478403" hidden="1" x14ac:dyDescent="0.2"/>
    <row r="478404" hidden="1" x14ac:dyDescent="0.2"/>
    <row r="478405" hidden="1" x14ac:dyDescent="0.2"/>
    <row r="478406" hidden="1" x14ac:dyDescent="0.2"/>
    <row r="478407" hidden="1" x14ac:dyDescent="0.2"/>
    <row r="478408" hidden="1" x14ac:dyDescent="0.2"/>
    <row r="478409" hidden="1" x14ac:dyDescent="0.2"/>
    <row r="478410" hidden="1" x14ac:dyDescent="0.2"/>
    <row r="478411" hidden="1" x14ac:dyDescent="0.2"/>
    <row r="478412" hidden="1" x14ac:dyDescent="0.2"/>
    <row r="478413" hidden="1" x14ac:dyDescent="0.2"/>
    <row r="478414" hidden="1" x14ac:dyDescent="0.2"/>
    <row r="478415" hidden="1" x14ac:dyDescent="0.2"/>
    <row r="478416" hidden="1" x14ac:dyDescent="0.2"/>
    <row r="478417" hidden="1" x14ac:dyDescent="0.2"/>
    <row r="478418" hidden="1" x14ac:dyDescent="0.2"/>
    <row r="478419" hidden="1" x14ac:dyDescent="0.2"/>
    <row r="478420" hidden="1" x14ac:dyDescent="0.2"/>
    <row r="478421" hidden="1" x14ac:dyDescent="0.2"/>
    <row r="478422" hidden="1" x14ac:dyDescent="0.2"/>
    <row r="478423" hidden="1" x14ac:dyDescent="0.2"/>
    <row r="478424" hidden="1" x14ac:dyDescent="0.2"/>
    <row r="478425" hidden="1" x14ac:dyDescent="0.2"/>
    <row r="478426" hidden="1" x14ac:dyDescent="0.2"/>
    <row r="478427" hidden="1" x14ac:dyDescent="0.2"/>
    <row r="478428" hidden="1" x14ac:dyDescent="0.2"/>
    <row r="478429" hidden="1" x14ac:dyDescent="0.2"/>
    <row r="478430" hidden="1" x14ac:dyDescent="0.2"/>
    <row r="478431" hidden="1" x14ac:dyDescent="0.2"/>
    <row r="478432" hidden="1" x14ac:dyDescent="0.2"/>
    <row r="478433" hidden="1" x14ac:dyDescent="0.2"/>
    <row r="478434" hidden="1" x14ac:dyDescent="0.2"/>
    <row r="478435" hidden="1" x14ac:dyDescent="0.2"/>
    <row r="478436" hidden="1" x14ac:dyDescent="0.2"/>
    <row r="478437" hidden="1" x14ac:dyDescent="0.2"/>
    <row r="478438" hidden="1" x14ac:dyDescent="0.2"/>
    <row r="478439" hidden="1" x14ac:dyDescent="0.2"/>
    <row r="478440" hidden="1" x14ac:dyDescent="0.2"/>
    <row r="478441" hidden="1" x14ac:dyDescent="0.2"/>
    <row r="478442" hidden="1" x14ac:dyDescent="0.2"/>
    <row r="478443" hidden="1" x14ac:dyDescent="0.2"/>
    <row r="478444" hidden="1" x14ac:dyDescent="0.2"/>
    <row r="478445" hidden="1" x14ac:dyDescent="0.2"/>
    <row r="478446" hidden="1" x14ac:dyDescent="0.2"/>
    <row r="478447" hidden="1" x14ac:dyDescent="0.2"/>
    <row r="478448" hidden="1" x14ac:dyDescent="0.2"/>
    <row r="478449" hidden="1" x14ac:dyDescent="0.2"/>
    <row r="478450" hidden="1" x14ac:dyDescent="0.2"/>
    <row r="478451" hidden="1" x14ac:dyDescent="0.2"/>
    <row r="478452" hidden="1" x14ac:dyDescent="0.2"/>
    <row r="478453" hidden="1" x14ac:dyDescent="0.2"/>
    <row r="478454" hidden="1" x14ac:dyDescent="0.2"/>
    <row r="478455" hidden="1" x14ac:dyDescent="0.2"/>
    <row r="478456" hidden="1" x14ac:dyDescent="0.2"/>
    <row r="478457" hidden="1" x14ac:dyDescent="0.2"/>
    <row r="478458" hidden="1" x14ac:dyDescent="0.2"/>
    <row r="478459" hidden="1" x14ac:dyDescent="0.2"/>
    <row r="478460" hidden="1" x14ac:dyDescent="0.2"/>
    <row r="478461" hidden="1" x14ac:dyDescent="0.2"/>
    <row r="478462" hidden="1" x14ac:dyDescent="0.2"/>
    <row r="478463" hidden="1" x14ac:dyDescent="0.2"/>
    <row r="478464" hidden="1" x14ac:dyDescent="0.2"/>
    <row r="478465" hidden="1" x14ac:dyDescent="0.2"/>
    <row r="478466" hidden="1" x14ac:dyDescent="0.2"/>
    <row r="478467" hidden="1" x14ac:dyDescent="0.2"/>
    <row r="478468" hidden="1" x14ac:dyDescent="0.2"/>
    <row r="478469" hidden="1" x14ac:dyDescent="0.2"/>
    <row r="478470" hidden="1" x14ac:dyDescent="0.2"/>
    <row r="478471" hidden="1" x14ac:dyDescent="0.2"/>
    <row r="478472" hidden="1" x14ac:dyDescent="0.2"/>
    <row r="478473" hidden="1" x14ac:dyDescent="0.2"/>
    <row r="478474" hidden="1" x14ac:dyDescent="0.2"/>
    <row r="478475" hidden="1" x14ac:dyDescent="0.2"/>
    <row r="478476" hidden="1" x14ac:dyDescent="0.2"/>
    <row r="478477" hidden="1" x14ac:dyDescent="0.2"/>
    <row r="478478" hidden="1" x14ac:dyDescent="0.2"/>
    <row r="478479" hidden="1" x14ac:dyDescent="0.2"/>
    <row r="478480" hidden="1" x14ac:dyDescent="0.2"/>
    <row r="478481" hidden="1" x14ac:dyDescent="0.2"/>
    <row r="478482" hidden="1" x14ac:dyDescent="0.2"/>
    <row r="478483" hidden="1" x14ac:dyDescent="0.2"/>
    <row r="478484" hidden="1" x14ac:dyDescent="0.2"/>
    <row r="478485" hidden="1" x14ac:dyDescent="0.2"/>
    <row r="478486" hidden="1" x14ac:dyDescent="0.2"/>
    <row r="478487" hidden="1" x14ac:dyDescent="0.2"/>
    <row r="478488" hidden="1" x14ac:dyDescent="0.2"/>
    <row r="478489" hidden="1" x14ac:dyDescent="0.2"/>
    <row r="478490" hidden="1" x14ac:dyDescent="0.2"/>
    <row r="478491" hidden="1" x14ac:dyDescent="0.2"/>
    <row r="478492" hidden="1" x14ac:dyDescent="0.2"/>
    <row r="478493" hidden="1" x14ac:dyDescent="0.2"/>
    <row r="478494" hidden="1" x14ac:dyDescent="0.2"/>
    <row r="478495" hidden="1" x14ac:dyDescent="0.2"/>
    <row r="478496" hidden="1" x14ac:dyDescent="0.2"/>
    <row r="478497" hidden="1" x14ac:dyDescent="0.2"/>
    <row r="478498" hidden="1" x14ac:dyDescent="0.2"/>
    <row r="478499" hidden="1" x14ac:dyDescent="0.2"/>
    <row r="478500" hidden="1" x14ac:dyDescent="0.2"/>
    <row r="478501" hidden="1" x14ac:dyDescent="0.2"/>
    <row r="478502" hidden="1" x14ac:dyDescent="0.2"/>
    <row r="478503" hidden="1" x14ac:dyDescent="0.2"/>
    <row r="478504" hidden="1" x14ac:dyDescent="0.2"/>
    <row r="478505" hidden="1" x14ac:dyDescent="0.2"/>
    <row r="478506" hidden="1" x14ac:dyDescent="0.2"/>
    <row r="478507" hidden="1" x14ac:dyDescent="0.2"/>
    <row r="478508" hidden="1" x14ac:dyDescent="0.2"/>
    <row r="478509" hidden="1" x14ac:dyDescent="0.2"/>
    <row r="478510" hidden="1" x14ac:dyDescent="0.2"/>
    <row r="478511" hidden="1" x14ac:dyDescent="0.2"/>
    <row r="478512" hidden="1" x14ac:dyDescent="0.2"/>
    <row r="478513" hidden="1" x14ac:dyDescent="0.2"/>
    <row r="478514" hidden="1" x14ac:dyDescent="0.2"/>
    <row r="478515" hidden="1" x14ac:dyDescent="0.2"/>
    <row r="478516" hidden="1" x14ac:dyDescent="0.2"/>
    <row r="478517" hidden="1" x14ac:dyDescent="0.2"/>
    <row r="478518" hidden="1" x14ac:dyDescent="0.2"/>
    <row r="478519" hidden="1" x14ac:dyDescent="0.2"/>
    <row r="478520" hidden="1" x14ac:dyDescent="0.2"/>
    <row r="478521" hidden="1" x14ac:dyDescent="0.2"/>
    <row r="478522" hidden="1" x14ac:dyDescent="0.2"/>
    <row r="478523" hidden="1" x14ac:dyDescent="0.2"/>
    <row r="478524" hidden="1" x14ac:dyDescent="0.2"/>
    <row r="478525" hidden="1" x14ac:dyDescent="0.2"/>
    <row r="478526" hidden="1" x14ac:dyDescent="0.2"/>
    <row r="478527" hidden="1" x14ac:dyDescent="0.2"/>
    <row r="478528" hidden="1" x14ac:dyDescent="0.2"/>
    <row r="478529" hidden="1" x14ac:dyDescent="0.2"/>
    <row r="478530" hidden="1" x14ac:dyDescent="0.2"/>
    <row r="478531" hidden="1" x14ac:dyDescent="0.2"/>
    <row r="478532" hidden="1" x14ac:dyDescent="0.2"/>
    <row r="478533" hidden="1" x14ac:dyDescent="0.2"/>
    <row r="478534" hidden="1" x14ac:dyDescent="0.2"/>
    <row r="478535" hidden="1" x14ac:dyDescent="0.2"/>
    <row r="478536" hidden="1" x14ac:dyDescent="0.2"/>
    <row r="478537" hidden="1" x14ac:dyDescent="0.2"/>
    <row r="478538" hidden="1" x14ac:dyDescent="0.2"/>
    <row r="478539" hidden="1" x14ac:dyDescent="0.2"/>
    <row r="478540" hidden="1" x14ac:dyDescent="0.2"/>
    <row r="478541" hidden="1" x14ac:dyDescent="0.2"/>
    <row r="478542" hidden="1" x14ac:dyDescent="0.2"/>
    <row r="478543" hidden="1" x14ac:dyDescent="0.2"/>
    <row r="478544" hidden="1" x14ac:dyDescent="0.2"/>
    <row r="478545" hidden="1" x14ac:dyDescent="0.2"/>
    <row r="478546" hidden="1" x14ac:dyDescent="0.2"/>
    <row r="478547" hidden="1" x14ac:dyDescent="0.2"/>
    <row r="478548" hidden="1" x14ac:dyDescent="0.2"/>
    <row r="478549" hidden="1" x14ac:dyDescent="0.2"/>
    <row r="478550" hidden="1" x14ac:dyDescent="0.2"/>
    <row r="478551" hidden="1" x14ac:dyDescent="0.2"/>
    <row r="478552" hidden="1" x14ac:dyDescent="0.2"/>
    <row r="478553" hidden="1" x14ac:dyDescent="0.2"/>
    <row r="478554" hidden="1" x14ac:dyDescent="0.2"/>
    <row r="478555" hidden="1" x14ac:dyDescent="0.2"/>
    <row r="478556" hidden="1" x14ac:dyDescent="0.2"/>
    <row r="478557" hidden="1" x14ac:dyDescent="0.2"/>
    <row r="478558" hidden="1" x14ac:dyDescent="0.2"/>
    <row r="478559" hidden="1" x14ac:dyDescent="0.2"/>
    <row r="478560" hidden="1" x14ac:dyDescent="0.2"/>
    <row r="478561" hidden="1" x14ac:dyDescent="0.2"/>
    <row r="478562" hidden="1" x14ac:dyDescent="0.2"/>
    <row r="478563" hidden="1" x14ac:dyDescent="0.2"/>
    <row r="478564" hidden="1" x14ac:dyDescent="0.2"/>
    <row r="478565" hidden="1" x14ac:dyDescent="0.2"/>
    <row r="478566" hidden="1" x14ac:dyDescent="0.2"/>
    <row r="478567" hidden="1" x14ac:dyDescent="0.2"/>
    <row r="478568" hidden="1" x14ac:dyDescent="0.2"/>
    <row r="478569" hidden="1" x14ac:dyDescent="0.2"/>
    <row r="478570" hidden="1" x14ac:dyDescent="0.2"/>
    <row r="478571" hidden="1" x14ac:dyDescent="0.2"/>
    <row r="478572" hidden="1" x14ac:dyDescent="0.2"/>
    <row r="478573" hidden="1" x14ac:dyDescent="0.2"/>
    <row r="478574" hidden="1" x14ac:dyDescent="0.2"/>
    <row r="478575" hidden="1" x14ac:dyDescent="0.2"/>
    <row r="478576" hidden="1" x14ac:dyDescent="0.2"/>
    <row r="478577" hidden="1" x14ac:dyDescent="0.2"/>
    <row r="478578" hidden="1" x14ac:dyDescent="0.2"/>
    <row r="478579" hidden="1" x14ac:dyDescent="0.2"/>
    <row r="478580" hidden="1" x14ac:dyDescent="0.2"/>
    <row r="478581" hidden="1" x14ac:dyDescent="0.2"/>
    <row r="478582" hidden="1" x14ac:dyDescent="0.2"/>
    <row r="478583" hidden="1" x14ac:dyDescent="0.2"/>
    <row r="478584" hidden="1" x14ac:dyDescent="0.2"/>
    <row r="478585" hidden="1" x14ac:dyDescent="0.2"/>
    <row r="478586" hidden="1" x14ac:dyDescent="0.2"/>
    <row r="478587" hidden="1" x14ac:dyDescent="0.2"/>
    <row r="478588" hidden="1" x14ac:dyDescent="0.2"/>
    <row r="478589" hidden="1" x14ac:dyDescent="0.2"/>
    <row r="478590" hidden="1" x14ac:dyDescent="0.2"/>
    <row r="478591" hidden="1" x14ac:dyDescent="0.2"/>
    <row r="478592" hidden="1" x14ac:dyDescent="0.2"/>
    <row r="478593" hidden="1" x14ac:dyDescent="0.2"/>
    <row r="478594" hidden="1" x14ac:dyDescent="0.2"/>
    <row r="478595" hidden="1" x14ac:dyDescent="0.2"/>
    <row r="478596" hidden="1" x14ac:dyDescent="0.2"/>
    <row r="478597" hidden="1" x14ac:dyDescent="0.2"/>
    <row r="478598" hidden="1" x14ac:dyDescent="0.2"/>
    <row r="478599" hidden="1" x14ac:dyDescent="0.2"/>
    <row r="478600" hidden="1" x14ac:dyDescent="0.2"/>
    <row r="478601" hidden="1" x14ac:dyDescent="0.2"/>
    <row r="478602" hidden="1" x14ac:dyDescent="0.2"/>
    <row r="478603" hidden="1" x14ac:dyDescent="0.2"/>
    <row r="478604" hidden="1" x14ac:dyDescent="0.2"/>
    <row r="478605" hidden="1" x14ac:dyDescent="0.2"/>
    <row r="478606" hidden="1" x14ac:dyDescent="0.2"/>
    <row r="478607" hidden="1" x14ac:dyDescent="0.2"/>
    <row r="478608" hidden="1" x14ac:dyDescent="0.2"/>
    <row r="478609" hidden="1" x14ac:dyDescent="0.2"/>
    <row r="478610" hidden="1" x14ac:dyDescent="0.2"/>
    <row r="478611" hidden="1" x14ac:dyDescent="0.2"/>
    <row r="478612" hidden="1" x14ac:dyDescent="0.2"/>
    <row r="478613" hidden="1" x14ac:dyDescent="0.2"/>
    <row r="478614" hidden="1" x14ac:dyDescent="0.2"/>
    <row r="478615" hidden="1" x14ac:dyDescent="0.2"/>
    <row r="478616" hidden="1" x14ac:dyDescent="0.2"/>
    <row r="478617" hidden="1" x14ac:dyDescent="0.2"/>
    <row r="478618" hidden="1" x14ac:dyDescent="0.2"/>
    <row r="478619" hidden="1" x14ac:dyDescent="0.2"/>
    <row r="478620" hidden="1" x14ac:dyDescent="0.2"/>
    <row r="478621" hidden="1" x14ac:dyDescent="0.2"/>
    <row r="478622" hidden="1" x14ac:dyDescent="0.2"/>
    <row r="478623" hidden="1" x14ac:dyDescent="0.2"/>
    <row r="478624" hidden="1" x14ac:dyDescent="0.2"/>
    <row r="478625" hidden="1" x14ac:dyDescent="0.2"/>
    <row r="478626" hidden="1" x14ac:dyDescent="0.2"/>
    <row r="478627" hidden="1" x14ac:dyDescent="0.2"/>
    <row r="478628" hidden="1" x14ac:dyDescent="0.2"/>
    <row r="478629" hidden="1" x14ac:dyDescent="0.2"/>
    <row r="478630" hidden="1" x14ac:dyDescent="0.2"/>
    <row r="478631" hidden="1" x14ac:dyDescent="0.2"/>
    <row r="478632" hidden="1" x14ac:dyDescent="0.2"/>
    <row r="478633" hidden="1" x14ac:dyDescent="0.2"/>
    <row r="478634" hidden="1" x14ac:dyDescent="0.2"/>
    <row r="478635" hidden="1" x14ac:dyDescent="0.2"/>
    <row r="478636" hidden="1" x14ac:dyDescent="0.2"/>
    <row r="478637" hidden="1" x14ac:dyDescent="0.2"/>
    <row r="478638" hidden="1" x14ac:dyDescent="0.2"/>
    <row r="478639" hidden="1" x14ac:dyDescent="0.2"/>
    <row r="478640" hidden="1" x14ac:dyDescent="0.2"/>
    <row r="478641" hidden="1" x14ac:dyDescent="0.2"/>
    <row r="478642" hidden="1" x14ac:dyDescent="0.2"/>
    <row r="478643" hidden="1" x14ac:dyDescent="0.2"/>
    <row r="478644" hidden="1" x14ac:dyDescent="0.2"/>
    <row r="478645" hidden="1" x14ac:dyDescent="0.2"/>
    <row r="478646" hidden="1" x14ac:dyDescent="0.2"/>
    <row r="478647" hidden="1" x14ac:dyDescent="0.2"/>
    <row r="478648" hidden="1" x14ac:dyDescent="0.2"/>
    <row r="478649" hidden="1" x14ac:dyDescent="0.2"/>
    <row r="478650" hidden="1" x14ac:dyDescent="0.2"/>
    <row r="478651" hidden="1" x14ac:dyDescent="0.2"/>
    <row r="478652" hidden="1" x14ac:dyDescent="0.2"/>
    <row r="478653" hidden="1" x14ac:dyDescent="0.2"/>
    <row r="478654" hidden="1" x14ac:dyDescent="0.2"/>
    <row r="478655" hidden="1" x14ac:dyDescent="0.2"/>
    <row r="478656" hidden="1" x14ac:dyDescent="0.2"/>
    <row r="478657" hidden="1" x14ac:dyDescent="0.2"/>
    <row r="478658" hidden="1" x14ac:dyDescent="0.2"/>
    <row r="478659" hidden="1" x14ac:dyDescent="0.2"/>
    <row r="478660" hidden="1" x14ac:dyDescent="0.2"/>
    <row r="478661" hidden="1" x14ac:dyDescent="0.2"/>
    <row r="478662" hidden="1" x14ac:dyDescent="0.2"/>
    <row r="478663" hidden="1" x14ac:dyDescent="0.2"/>
    <row r="478664" hidden="1" x14ac:dyDescent="0.2"/>
    <row r="478665" hidden="1" x14ac:dyDescent="0.2"/>
    <row r="478666" hidden="1" x14ac:dyDescent="0.2"/>
    <row r="478667" hidden="1" x14ac:dyDescent="0.2"/>
    <row r="478668" hidden="1" x14ac:dyDescent="0.2"/>
    <row r="478669" hidden="1" x14ac:dyDescent="0.2"/>
    <row r="478670" hidden="1" x14ac:dyDescent="0.2"/>
    <row r="478671" hidden="1" x14ac:dyDescent="0.2"/>
    <row r="478672" hidden="1" x14ac:dyDescent="0.2"/>
    <row r="478673" hidden="1" x14ac:dyDescent="0.2"/>
    <row r="478674" hidden="1" x14ac:dyDescent="0.2"/>
    <row r="478675" hidden="1" x14ac:dyDescent="0.2"/>
    <row r="478676" hidden="1" x14ac:dyDescent="0.2"/>
    <row r="478677" hidden="1" x14ac:dyDescent="0.2"/>
    <row r="478678" hidden="1" x14ac:dyDescent="0.2"/>
    <row r="478679" hidden="1" x14ac:dyDescent="0.2"/>
    <row r="478680" hidden="1" x14ac:dyDescent="0.2"/>
    <row r="478681" hidden="1" x14ac:dyDescent="0.2"/>
    <row r="478682" hidden="1" x14ac:dyDescent="0.2"/>
    <row r="478683" hidden="1" x14ac:dyDescent="0.2"/>
    <row r="478684" hidden="1" x14ac:dyDescent="0.2"/>
    <row r="478685" hidden="1" x14ac:dyDescent="0.2"/>
    <row r="478686" hidden="1" x14ac:dyDescent="0.2"/>
    <row r="478687" hidden="1" x14ac:dyDescent="0.2"/>
    <row r="478688" hidden="1" x14ac:dyDescent="0.2"/>
    <row r="478689" hidden="1" x14ac:dyDescent="0.2"/>
    <row r="478690" hidden="1" x14ac:dyDescent="0.2"/>
    <row r="478691" hidden="1" x14ac:dyDescent="0.2"/>
    <row r="478692" hidden="1" x14ac:dyDescent="0.2"/>
    <row r="478693" hidden="1" x14ac:dyDescent="0.2"/>
    <row r="478694" hidden="1" x14ac:dyDescent="0.2"/>
    <row r="478695" hidden="1" x14ac:dyDescent="0.2"/>
    <row r="478696" hidden="1" x14ac:dyDescent="0.2"/>
    <row r="478697" hidden="1" x14ac:dyDescent="0.2"/>
    <row r="478698" hidden="1" x14ac:dyDescent="0.2"/>
    <row r="478699" hidden="1" x14ac:dyDescent="0.2"/>
    <row r="478700" hidden="1" x14ac:dyDescent="0.2"/>
    <row r="478701" hidden="1" x14ac:dyDescent="0.2"/>
    <row r="478702" hidden="1" x14ac:dyDescent="0.2"/>
    <row r="478703" hidden="1" x14ac:dyDescent="0.2"/>
    <row r="478704" hidden="1" x14ac:dyDescent="0.2"/>
    <row r="478705" hidden="1" x14ac:dyDescent="0.2"/>
    <row r="478706" hidden="1" x14ac:dyDescent="0.2"/>
    <row r="478707" hidden="1" x14ac:dyDescent="0.2"/>
    <row r="478708" hidden="1" x14ac:dyDescent="0.2"/>
    <row r="478709" hidden="1" x14ac:dyDescent="0.2"/>
    <row r="478710" hidden="1" x14ac:dyDescent="0.2"/>
    <row r="478711" hidden="1" x14ac:dyDescent="0.2"/>
    <row r="478712" hidden="1" x14ac:dyDescent="0.2"/>
    <row r="478713" hidden="1" x14ac:dyDescent="0.2"/>
    <row r="478714" hidden="1" x14ac:dyDescent="0.2"/>
    <row r="478715" hidden="1" x14ac:dyDescent="0.2"/>
    <row r="478716" hidden="1" x14ac:dyDescent="0.2"/>
    <row r="478717" hidden="1" x14ac:dyDescent="0.2"/>
    <row r="478718" hidden="1" x14ac:dyDescent="0.2"/>
    <row r="478719" hidden="1" x14ac:dyDescent="0.2"/>
    <row r="478720" hidden="1" x14ac:dyDescent="0.2"/>
    <row r="478721" hidden="1" x14ac:dyDescent="0.2"/>
    <row r="478722" hidden="1" x14ac:dyDescent="0.2"/>
    <row r="478723" hidden="1" x14ac:dyDescent="0.2"/>
    <row r="478724" hidden="1" x14ac:dyDescent="0.2"/>
    <row r="478725" hidden="1" x14ac:dyDescent="0.2"/>
    <row r="478726" hidden="1" x14ac:dyDescent="0.2"/>
    <row r="478727" hidden="1" x14ac:dyDescent="0.2"/>
    <row r="478728" hidden="1" x14ac:dyDescent="0.2"/>
    <row r="478729" hidden="1" x14ac:dyDescent="0.2"/>
    <row r="478730" hidden="1" x14ac:dyDescent="0.2"/>
    <row r="478731" hidden="1" x14ac:dyDescent="0.2"/>
    <row r="478732" hidden="1" x14ac:dyDescent="0.2"/>
    <row r="478733" hidden="1" x14ac:dyDescent="0.2"/>
    <row r="478734" hidden="1" x14ac:dyDescent="0.2"/>
    <row r="478735" hidden="1" x14ac:dyDescent="0.2"/>
    <row r="478736" hidden="1" x14ac:dyDescent="0.2"/>
    <row r="478737" hidden="1" x14ac:dyDescent="0.2"/>
    <row r="478738" hidden="1" x14ac:dyDescent="0.2"/>
    <row r="478739" hidden="1" x14ac:dyDescent="0.2"/>
    <row r="478740" hidden="1" x14ac:dyDescent="0.2"/>
    <row r="478741" hidden="1" x14ac:dyDescent="0.2"/>
    <row r="478742" hidden="1" x14ac:dyDescent="0.2"/>
    <row r="478743" hidden="1" x14ac:dyDescent="0.2"/>
    <row r="478744" hidden="1" x14ac:dyDescent="0.2"/>
    <row r="478745" hidden="1" x14ac:dyDescent="0.2"/>
    <row r="478746" hidden="1" x14ac:dyDescent="0.2"/>
    <row r="478747" hidden="1" x14ac:dyDescent="0.2"/>
    <row r="478748" hidden="1" x14ac:dyDescent="0.2"/>
    <row r="478749" hidden="1" x14ac:dyDescent="0.2"/>
    <row r="478750" hidden="1" x14ac:dyDescent="0.2"/>
    <row r="478751" hidden="1" x14ac:dyDescent="0.2"/>
    <row r="478752" hidden="1" x14ac:dyDescent="0.2"/>
    <row r="478753" hidden="1" x14ac:dyDescent="0.2"/>
    <row r="478754" hidden="1" x14ac:dyDescent="0.2"/>
    <row r="478755" hidden="1" x14ac:dyDescent="0.2"/>
    <row r="478756" hidden="1" x14ac:dyDescent="0.2"/>
    <row r="478757" hidden="1" x14ac:dyDescent="0.2"/>
    <row r="478758" hidden="1" x14ac:dyDescent="0.2"/>
    <row r="478759" hidden="1" x14ac:dyDescent="0.2"/>
    <row r="478760" hidden="1" x14ac:dyDescent="0.2"/>
    <row r="478761" hidden="1" x14ac:dyDescent="0.2"/>
    <row r="478762" hidden="1" x14ac:dyDescent="0.2"/>
    <row r="478763" hidden="1" x14ac:dyDescent="0.2"/>
    <row r="478764" hidden="1" x14ac:dyDescent="0.2"/>
    <row r="478765" hidden="1" x14ac:dyDescent="0.2"/>
    <row r="478766" hidden="1" x14ac:dyDescent="0.2"/>
    <row r="478767" hidden="1" x14ac:dyDescent="0.2"/>
    <row r="478768" hidden="1" x14ac:dyDescent="0.2"/>
    <row r="478769" hidden="1" x14ac:dyDescent="0.2"/>
    <row r="478770" hidden="1" x14ac:dyDescent="0.2"/>
    <row r="478771" hidden="1" x14ac:dyDescent="0.2"/>
    <row r="478772" hidden="1" x14ac:dyDescent="0.2"/>
    <row r="478773" hidden="1" x14ac:dyDescent="0.2"/>
    <row r="478774" hidden="1" x14ac:dyDescent="0.2"/>
    <row r="478775" hidden="1" x14ac:dyDescent="0.2"/>
    <row r="478776" hidden="1" x14ac:dyDescent="0.2"/>
    <row r="478777" hidden="1" x14ac:dyDescent="0.2"/>
    <row r="478778" hidden="1" x14ac:dyDescent="0.2"/>
    <row r="478779" hidden="1" x14ac:dyDescent="0.2"/>
    <row r="478780" hidden="1" x14ac:dyDescent="0.2"/>
    <row r="478781" hidden="1" x14ac:dyDescent="0.2"/>
    <row r="478782" hidden="1" x14ac:dyDescent="0.2"/>
    <row r="478783" hidden="1" x14ac:dyDescent="0.2"/>
    <row r="478784" hidden="1" x14ac:dyDescent="0.2"/>
    <row r="478785" hidden="1" x14ac:dyDescent="0.2"/>
    <row r="478786" hidden="1" x14ac:dyDescent="0.2"/>
    <row r="478787" hidden="1" x14ac:dyDescent="0.2"/>
    <row r="478788" hidden="1" x14ac:dyDescent="0.2"/>
    <row r="478789" hidden="1" x14ac:dyDescent="0.2"/>
    <row r="478790" hidden="1" x14ac:dyDescent="0.2"/>
    <row r="478791" hidden="1" x14ac:dyDescent="0.2"/>
    <row r="478792" hidden="1" x14ac:dyDescent="0.2"/>
    <row r="478793" hidden="1" x14ac:dyDescent="0.2"/>
    <row r="478794" hidden="1" x14ac:dyDescent="0.2"/>
    <row r="478795" hidden="1" x14ac:dyDescent="0.2"/>
    <row r="478796" hidden="1" x14ac:dyDescent="0.2"/>
    <row r="478797" hidden="1" x14ac:dyDescent="0.2"/>
    <row r="478798" hidden="1" x14ac:dyDescent="0.2"/>
    <row r="478799" hidden="1" x14ac:dyDescent="0.2"/>
    <row r="478800" hidden="1" x14ac:dyDescent="0.2"/>
    <row r="478801" hidden="1" x14ac:dyDescent="0.2"/>
    <row r="478802" hidden="1" x14ac:dyDescent="0.2"/>
    <row r="478803" hidden="1" x14ac:dyDescent="0.2"/>
    <row r="478804" hidden="1" x14ac:dyDescent="0.2"/>
    <row r="478805" hidden="1" x14ac:dyDescent="0.2"/>
    <row r="478806" hidden="1" x14ac:dyDescent="0.2"/>
    <row r="478807" hidden="1" x14ac:dyDescent="0.2"/>
    <row r="478808" hidden="1" x14ac:dyDescent="0.2"/>
    <row r="478809" hidden="1" x14ac:dyDescent="0.2"/>
    <row r="478810" hidden="1" x14ac:dyDescent="0.2"/>
    <row r="478811" hidden="1" x14ac:dyDescent="0.2"/>
    <row r="478812" hidden="1" x14ac:dyDescent="0.2"/>
    <row r="478813" hidden="1" x14ac:dyDescent="0.2"/>
    <row r="478814" hidden="1" x14ac:dyDescent="0.2"/>
    <row r="478815" hidden="1" x14ac:dyDescent="0.2"/>
    <row r="478816" hidden="1" x14ac:dyDescent="0.2"/>
    <row r="478817" hidden="1" x14ac:dyDescent="0.2"/>
    <row r="478818" hidden="1" x14ac:dyDescent="0.2"/>
    <row r="478819" hidden="1" x14ac:dyDescent="0.2"/>
    <row r="478820" hidden="1" x14ac:dyDescent="0.2"/>
    <row r="478821" hidden="1" x14ac:dyDescent="0.2"/>
    <row r="478822" hidden="1" x14ac:dyDescent="0.2"/>
    <row r="478823" hidden="1" x14ac:dyDescent="0.2"/>
    <row r="478824" hidden="1" x14ac:dyDescent="0.2"/>
    <row r="478825" hidden="1" x14ac:dyDescent="0.2"/>
    <row r="478826" hidden="1" x14ac:dyDescent="0.2"/>
    <row r="478827" hidden="1" x14ac:dyDescent="0.2"/>
    <row r="478828" hidden="1" x14ac:dyDescent="0.2"/>
    <row r="478829" hidden="1" x14ac:dyDescent="0.2"/>
    <row r="478830" hidden="1" x14ac:dyDescent="0.2"/>
    <row r="478831" hidden="1" x14ac:dyDescent="0.2"/>
    <row r="478832" hidden="1" x14ac:dyDescent="0.2"/>
    <row r="478833" hidden="1" x14ac:dyDescent="0.2"/>
    <row r="478834" hidden="1" x14ac:dyDescent="0.2"/>
    <row r="478835" hidden="1" x14ac:dyDescent="0.2"/>
    <row r="478836" hidden="1" x14ac:dyDescent="0.2"/>
    <row r="478837" hidden="1" x14ac:dyDescent="0.2"/>
    <row r="478838" hidden="1" x14ac:dyDescent="0.2"/>
    <row r="478839" hidden="1" x14ac:dyDescent="0.2"/>
    <row r="478840" hidden="1" x14ac:dyDescent="0.2"/>
    <row r="478841" hidden="1" x14ac:dyDescent="0.2"/>
    <row r="478842" hidden="1" x14ac:dyDescent="0.2"/>
    <row r="478843" hidden="1" x14ac:dyDescent="0.2"/>
    <row r="478844" hidden="1" x14ac:dyDescent="0.2"/>
    <row r="478845" hidden="1" x14ac:dyDescent="0.2"/>
    <row r="478846" hidden="1" x14ac:dyDescent="0.2"/>
    <row r="478847" hidden="1" x14ac:dyDescent="0.2"/>
    <row r="478848" hidden="1" x14ac:dyDescent="0.2"/>
    <row r="478849" hidden="1" x14ac:dyDescent="0.2"/>
    <row r="478850" hidden="1" x14ac:dyDescent="0.2"/>
    <row r="478851" hidden="1" x14ac:dyDescent="0.2"/>
    <row r="478852" hidden="1" x14ac:dyDescent="0.2"/>
    <row r="478853" hidden="1" x14ac:dyDescent="0.2"/>
    <row r="478854" hidden="1" x14ac:dyDescent="0.2"/>
    <row r="478855" hidden="1" x14ac:dyDescent="0.2"/>
    <row r="478856" hidden="1" x14ac:dyDescent="0.2"/>
    <row r="478857" hidden="1" x14ac:dyDescent="0.2"/>
    <row r="478858" hidden="1" x14ac:dyDescent="0.2"/>
    <row r="478859" hidden="1" x14ac:dyDescent="0.2"/>
    <row r="478860" hidden="1" x14ac:dyDescent="0.2"/>
    <row r="478861" hidden="1" x14ac:dyDescent="0.2"/>
    <row r="478862" hidden="1" x14ac:dyDescent="0.2"/>
    <row r="478863" hidden="1" x14ac:dyDescent="0.2"/>
    <row r="478864" hidden="1" x14ac:dyDescent="0.2"/>
    <row r="478865" hidden="1" x14ac:dyDescent="0.2"/>
    <row r="478866" hidden="1" x14ac:dyDescent="0.2"/>
    <row r="478867" hidden="1" x14ac:dyDescent="0.2"/>
    <row r="478868" hidden="1" x14ac:dyDescent="0.2"/>
    <row r="478869" hidden="1" x14ac:dyDescent="0.2"/>
    <row r="478870" hidden="1" x14ac:dyDescent="0.2"/>
    <row r="478871" hidden="1" x14ac:dyDescent="0.2"/>
    <row r="478872" hidden="1" x14ac:dyDescent="0.2"/>
    <row r="478873" hidden="1" x14ac:dyDescent="0.2"/>
    <row r="478874" hidden="1" x14ac:dyDescent="0.2"/>
    <row r="478875" hidden="1" x14ac:dyDescent="0.2"/>
    <row r="478876" hidden="1" x14ac:dyDescent="0.2"/>
    <row r="478877" hidden="1" x14ac:dyDescent="0.2"/>
    <row r="478878" hidden="1" x14ac:dyDescent="0.2"/>
    <row r="478879" hidden="1" x14ac:dyDescent="0.2"/>
    <row r="478880" hidden="1" x14ac:dyDescent="0.2"/>
    <row r="478881" hidden="1" x14ac:dyDescent="0.2"/>
    <row r="478882" hidden="1" x14ac:dyDescent="0.2"/>
    <row r="478883" hidden="1" x14ac:dyDescent="0.2"/>
    <row r="478884" hidden="1" x14ac:dyDescent="0.2"/>
    <row r="478885" hidden="1" x14ac:dyDescent="0.2"/>
    <row r="478886" hidden="1" x14ac:dyDescent="0.2"/>
    <row r="478887" hidden="1" x14ac:dyDescent="0.2"/>
    <row r="478888" hidden="1" x14ac:dyDescent="0.2"/>
    <row r="478889" hidden="1" x14ac:dyDescent="0.2"/>
    <row r="478890" hidden="1" x14ac:dyDescent="0.2"/>
    <row r="478891" hidden="1" x14ac:dyDescent="0.2"/>
    <row r="478892" hidden="1" x14ac:dyDescent="0.2"/>
    <row r="478893" hidden="1" x14ac:dyDescent="0.2"/>
    <row r="478894" hidden="1" x14ac:dyDescent="0.2"/>
    <row r="478895" hidden="1" x14ac:dyDescent="0.2"/>
    <row r="478896" hidden="1" x14ac:dyDescent="0.2"/>
    <row r="478897" hidden="1" x14ac:dyDescent="0.2"/>
    <row r="478898" hidden="1" x14ac:dyDescent="0.2"/>
    <row r="478899" hidden="1" x14ac:dyDescent="0.2"/>
    <row r="478900" hidden="1" x14ac:dyDescent="0.2"/>
    <row r="478901" hidden="1" x14ac:dyDescent="0.2"/>
    <row r="478902" hidden="1" x14ac:dyDescent="0.2"/>
    <row r="478903" hidden="1" x14ac:dyDescent="0.2"/>
    <row r="478904" hidden="1" x14ac:dyDescent="0.2"/>
    <row r="478905" hidden="1" x14ac:dyDescent="0.2"/>
    <row r="478906" hidden="1" x14ac:dyDescent="0.2"/>
    <row r="478907" hidden="1" x14ac:dyDescent="0.2"/>
    <row r="478908" hidden="1" x14ac:dyDescent="0.2"/>
    <row r="478909" hidden="1" x14ac:dyDescent="0.2"/>
    <row r="478910" hidden="1" x14ac:dyDescent="0.2"/>
    <row r="478911" hidden="1" x14ac:dyDescent="0.2"/>
    <row r="478912" hidden="1" x14ac:dyDescent="0.2"/>
    <row r="478913" hidden="1" x14ac:dyDescent="0.2"/>
    <row r="478914" hidden="1" x14ac:dyDescent="0.2"/>
    <row r="478915" hidden="1" x14ac:dyDescent="0.2"/>
    <row r="478916" hidden="1" x14ac:dyDescent="0.2"/>
    <row r="478917" hidden="1" x14ac:dyDescent="0.2"/>
    <row r="478918" hidden="1" x14ac:dyDescent="0.2"/>
    <row r="478919" hidden="1" x14ac:dyDescent="0.2"/>
    <row r="478920" hidden="1" x14ac:dyDescent="0.2"/>
    <row r="478921" hidden="1" x14ac:dyDescent="0.2"/>
    <row r="478922" hidden="1" x14ac:dyDescent="0.2"/>
    <row r="478923" hidden="1" x14ac:dyDescent="0.2"/>
    <row r="478924" hidden="1" x14ac:dyDescent="0.2"/>
    <row r="478925" hidden="1" x14ac:dyDescent="0.2"/>
    <row r="478926" hidden="1" x14ac:dyDescent="0.2"/>
    <row r="478927" hidden="1" x14ac:dyDescent="0.2"/>
    <row r="478928" hidden="1" x14ac:dyDescent="0.2"/>
    <row r="478929" hidden="1" x14ac:dyDescent="0.2"/>
    <row r="478930" hidden="1" x14ac:dyDescent="0.2"/>
    <row r="478931" hidden="1" x14ac:dyDescent="0.2"/>
    <row r="478932" hidden="1" x14ac:dyDescent="0.2"/>
    <row r="478933" hidden="1" x14ac:dyDescent="0.2"/>
    <row r="478934" hidden="1" x14ac:dyDescent="0.2"/>
    <row r="478935" hidden="1" x14ac:dyDescent="0.2"/>
    <row r="478936" hidden="1" x14ac:dyDescent="0.2"/>
    <row r="478937" hidden="1" x14ac:dyDescent="0.2"/>
    <row r="478938" hidden="1" x14ac:dyDescent="0.2"/>
    <row r="478939" hidden="1" x14ac:dyDescent="0.2"/>
    <row r="478940" hidden="1" x14ac:dyDescent="0.2"/>
    <row r="478941" hidden="1" x14ac:dyDescent="0.2"/>
    <row r="478942" hidden="1" x14ac:dyDescent="0.2"/>
    <row r="478943" hidden="1" x14ac:dyDescent="0.2"/>
    <row r="478944" hidden="1" x14ac:dyDescent="0.2"/>
    <row r="478945" hidden="1" x14ac:dyDescent="0.2"/>
    <row r="478946" hidden="1" x14ac:dyDescent="0.2"/>
    <row r="478947" hidden="1" x14ac:dyDescent="0.2"/>
    <row r="478948" hidden="1" x14ac:dyDescent="0.2"/>
    <row r="478949" hidden="1" x14ac:dyDescent="0.2"/>
    <row r="478950" hidden="1" x14ac:dyDescent="0.2"/>
    <row r="478951" hidden="1" x14ac:dyDescent="0.2"/>
    <row r="478952" hidden="1" x14ac:dyDescent="0.2"/>
    <row r="478953" hidden="1" x14ac:dyDescent="0.2"/>
    <row r="478954" hidden="1" x14ac:dyDescent="0.2"/>
    <row r="478955" hidden="1" x14ac:dyDescent="0.2"/>
    <row r="478956" hidden="1" x14ac:dyDescent="0.2"/>
    <row r="478957" hidden="1" x14ac:dyDescent="0.2"/>
    <row r="478958" hidden="1" x14ac:dyDescent="0.2"/>
    <row r="478959" hidden="1" x14ac:dyDescent="0.2"/>
    <row r="478960" hidden="1" x14ac:dyDescent="0.2"/>
    <row r="478961" hidden="1" x14ac:dyDescent="0.2"/>
    <row r="478962" hidden="1" x14ac:dyDescent="0.2"/>
    <row r="478963" hidden="1" x14ac:dyDescent="0.2"/>
    <row r="478964" hidden="1" x14ac:dyDescent="0.2"/>
    <row r="478965" hidden="1" x14ac:dyDescent="0.2"/>
    <row r="478966" hidden="1" x14ac:dyDescent="0.2"/>
    <row r="478967" hidden="1" x14ac:dyDescent="0.2"/>
    <row r="478968" hidden="1" x14ac:dyDescent="0.2"/>
    <row r="478969" hidden="1" x14ac:dyDescent="0.2"/>
    <row r="478970" hidden="1" x14ac:dyDescent="0.2"/>
    <row r="478971" hidden="1" x14ac:dyDescent="0.2"/>
    <row r="478972" hidden="1" x14ac:dyDescent="0.2"/>
    <row r="478973" hidden="1" x14ac:dyDescent="0.2"/>
    <row r="478974" hidden="1" x14ac:dyDescent="0.2"/>
    <row r="478975" hidden="1" x14ac:dyDescent="0.2"/>
    <row r="478976" hidden="1" x14ac:dyDescent="0.2"/>
    <row r="478977" hidden="1" x14ac:dyDescent="0.2"/>
    <row r="478978" hidden="1" x14ac:dyDescent="0.2"/>
    <row r="478979" hidden="1" x14ac:dyDescent="0.2"/>
    <row r="478980" hidden="1" x14ac:dyDescent="0.2"/>
    <row r="478981" hidden="1" x14ac:dyDescent="0.2"/>
    <row r="478982" hidden="1" x14ac:dyDescent="0.2"/>
    <row r="478983" hidden="1" x14ac:dyDescent="0.2"/>
    <row r="478984" hidden="1" x14ac:dyDescent="0.2"/>
    <row r="478985" hidden="1" x14ac:dyDescent="0.2"/>
    <row r="478986" hidden="1" x14ac:dyDescent="0.2"/>
    <row r="478987" hidden="1" x14ac:dyDescent="0.2"/>
    <row r="478988" hidden="1" x14ac:dyDescent="0.2"/>
    <row r="478989" hidden="1" x14ac:dyDescent="0.2"/>
    <row r="478990" hidden="1" x14ac:dyDescent="0.2"/>
    <row r="478991" hidden="1" x14ac:dyDescent="0.2"/>
    <row r="478992" hidden="1" x14ac:dyDescent="0.2"/>
    <row r="478993" hidden="1" x14ac:dyDescent="0.2"/>
    <row r="478994" hidden="1" x14ac:dyDescent="0.2"/>
    <row r="478995" hidden="1" x14ac:dyDescent="0.2"/>
    <row r="478996" hidden="1" x14ac:dyDescent="0.2"/>
    <row r="478997" hidden="1" x14ac:dyDescent="0.2"/>
    <row r="478998" hidden="1" x14ac:dyDescent="0.2"/>
    <row r="478999" hidden="1" x14ac:dyDescent="0.2"/>
    <row r="479000" hidden="1" x14ac:dyDescent="0.2"/>
    <row r="479001" hidden="1" x14ac:dyDescent="0.2"/>
    <row r="479002" hidden="1" x14ac:dyDescent="0.2"/>
    <row r="479003" hidden="1" x14ac:dyDescent="0.2"/>
    <row r="479004" hidden="1" x14ac:dyDescent="0.2"/>
    <row r="479005" hidden="1" x14ac:dyDescent="0.2"/>
    <row r="479006" hidden="1" x14ac:dyDescent="0.2"/>
    <row r="479007" hidden="1" x14ac:dyDescent="0.2"/>
    <row r="479008" hidden="1" x14ac:dyDescent="0.2"/>
    <row r="479009" hidden="1" x14ac:dyDescent="0.2"/>
    <row r="479010" hidden="1" x14ac:dyDescent="0.2"/>
    <row r="479011" hidden="1" x14ac:dyDescent="0.2"/>
    <row r="479012" hidden="1" x14ac:dyDescent="0.2"/>
    <row r="479013" hidden="1" x14ac:dyDescent="0.2"/>
    <row r="479014" hidden="1" x14ac:dyDescent="0.2"/>
    <row r="479015" hidden="1" x14ac:dyDescent="0.2"/>
    <row r="479016" hidden="1" x14ac:dyDescent="0.2"/>
    <row r="479017" hidden="1" x14ac:dyDescent="0.2"/>
    <row r="479018" hidden="1" x14ac:dyDescent="0.2"/>
    <row r="479019" hidden="1" x14ac:dyDescent="0.2"/>
    <row r="479020" hidden="1" x14ac:dyDescent="0.2"/>
    <row r="479021" hidden="1" x14ac:dyDescent="0.2"/>
    <row r="479022" hidden="1" x14ac:dyDescent="0.2"/>
    <row r="479023" hidden="1" x14ac:dyDescent="0.2"/>
    <row r="479024" hidden="1" x14ac:dyDescent="0.2"/>
    <row r="479025" hidden="1" x14ac:dyDescent="0.2"/>
    <row r="479026" hidden="1" x14ac:dyDescent="0.2"/>
    <row r="479027" hidden="1" x14ac:dyDescent="0.2"/>
    <row r="479028" hidden="1" x14ac:dyDescent="0.2"/>
    <row r="479029" hidden="1" x14ac:dyDescent="0.2"/>
    <row r="479030" hidden="1" x14ac:dyDescent="0.2"/>
    <row r="479031" hidden="1" x14ac:dyDescent="0.2"/>
    <row r="479032" hidden="1" x14ac:dyDescent="0.2"/>
    <row r="479033" hidden="1" x14ac:dyDescent="0.2"/>
    <row r="479034" hidden="1" x14ac:dyDescent="0.2"/>
    <row r="479035" hidden="1" x14ac:dyDescent="0.2"/>
    <row r="479036" hidden="1" x14ac:dyDescent="0.2"/>
    <row r="479037" hidden="1" x14ac:dyDescent="0.2"/>
    <row r="479038" hidden="1" x14ac:dyDescent="0.2"/>
    <row r="479039" hidden="1" x14ac:dyDescent="0.2"/>
    <row r="479040" hidden="1" x14ac:dyDescent="0.2"/>
    <row r="479041" hidden="1" x14ac:dyDescent="0.2"/>
    <row r="479042" hidden="1" x14ac:dyDescent="0.2"/>
    <row r="479043" hidden="1" x14ac:dyDescent="0.2"/>
    <row r="479044" hidden="1" x14ac:dyDescent="0.2"/>
    <row r="479045" hidden="1" x14ac:dyDescent="0.2"/>
    <row r="479046" hidden="1" x14ac:dyDescent="0.2"/>
    <row r="479047" hidden="1" x14ac:dyDescent="0.2"/>
    <row r="479048" hidden="1" x14ac:dyDescent="0.2"/>
    <row r="479049" hidden="1" x14ac:dyDescent="0.2"/>
    <row r="479050" hidden="1" x14ac:dyDescent="0.2"/>
    <row r="479051" hidden="1" x14ac:dyDescent="0.2"/>
    <row r="479052" hidden="1" x14ac:dyDescent="0.2"/>
    <row r="479053" hidden="1" x14ac:dyDescent="0.2"/>
    <row r="479054" hidden="1" x14ac:dyDescent="0.2"/>
    <row r="479055" hidden="1" x14ac:dyDescent="0.2"/>
    <row r="479056" hidden="1" x14ac:dyDescent="0.2"/>
    <row r="479057" hidden="1" x14ac:dyDescent="0.2"/>
    <row r="479058" hidden="1" x14ac:dyDescent="0.2"/>
    <row r="479059" hidden="1" x14ac:dyDescent="0.2"/>
    <row r="479060" hidden="1" x14ac:dyDescent="0.2"/>
    <row r="479061" hidden="1" x14ac:dyDescent="0.2"/>
    <row r="479062" hidden="1" x14ac:dyDescent="0.2"/>
    <row r="479063" hidden="1" x14ac:dyDescent="0.2"/>
    <row r="479064" hidden="1" x14ac:dyDescent="0.2"/>
    <row r="479065" hidden="1" x14ac:dyDescent="0.2"/>
    <row r="479066" hidden="1" x14ac:dyDescent="0.2"/>
    <row r="479067" hidden="1" x14ac:dyDescent="0.2"/>
    <row r="479068" hidden="1" x14ac:dyDescent="0.2"/>
    <row r="479069" hidden="1" x14ac:dyDescent="0.2"/>
    <row r="479070" hidden="1" x14ac:dyDescent="0.2"/>
    <row r="479071" hidden="1" x14ac:dyDescent="0.2"/>
    <row r="479072" hidden="1" x14ac:dyDescent="0.2"/>
    <row r="479073" hidden="1" x14ac:dyDescent="0.2"/>
    <row r="479074" hidden="1" x14ac:dyDescent="0.2"/>
    <row r="479075" hidden="1" x14ac:dyDescent="0.2"/>
    <row r="479076" hidden="1" x14ac:dyDescent="0.2"/>
    <row r="479077" hidden="1" x14ac:dyDescent="0.2"/>
    <row r="479078" hidden="1" x14ac:dyDescent="0.2"/>
    <row r="479079" hidden="1" x14ac:dyDescent="0.2"/>
    <row r="479080" hidden="1" x14ac:dyDescent="0.2"/>
    <row r="479081" hidden="1" x14ac:dyDescent="0.2"/>
    <row r="479082" hidden="1" x14ac:dyDescent="0.2"/>
    <row r="479083" hidden="1" x14ac:dyDescent="0.2"/>
    <row r="479084" hidden="1" x14ac:dyDescent="0.2"/>
    <row r="479085" hidden="1" x14ac:dyDescent="0.2"/>
    <row r="479086" hidden="1" x14ac:dyDescent="0.2"/>
    <row r="479087" hidden="1" x14ac:dyDescent="0.2"/>
    <row r="479088" hidden="1" x14ac:dyDescent="0.2"/>
    <row r="479089" hidden="1" x14ac:dyDescent="0.2"/>
    <row r="479090" hidden="1" x14ac:dyDescent="0.2"/>
    <row r="479091" hidden="1" x14ac:dyDescent="0.2"/>
    <row r="479092" hidden="1" x14ac:dyDescent="0.2"/>
    <row r="479093" hidden="1" x14ac:dyDescent="0.2"/>
    <row r="479094" hidden="1" x14ac:dyDescent="0.2"/>
    <row r="479095" hidden="1" x14ac:dyDescent="0.2"/>
    <row r="479096" hidden="1" x14ac:dyDescent="0.2"/>
    <row r="479097" hidden="1" x14ac:dyDescent="0.2"/>
    <row r="479098" hidden="1" x14ac:dyDescent="0.2"/>
    <row r="479099" hidden="1" x14ac:dyDescent="0.2"/>
    <row r="479100" hidden="1" x14ac:dyDescent="0.2"/>
    <row r="479101" hidden="1" x14ac:dyDescent="0.2"/>
    <row r="479102" hidden="1" x14ac:dyDescent="0.2"/>
    <row r="479103" hidden="1" x14ac:dyDescent="0.2"/>
    <row r="479104" hidden="1" x14ac:dyDescent="0.2"/>
    <row r="479105" hidden="1" x14ac:dyDescent="0.2"/>
    <row r="479106" hidden="1" x14ac:dyDescent="0.2"/>
    <row r="479107" hidden="1" x14ac:dyDescent="0.2"/>
    <row r="479108" hidden="1" x14ac:dyDescent="0.2"/>
    <row r="479109" hidden="1" x14ac:dyDescent="0.2"/>
    <row r="479110" hidden="1" x14ac:dyDescent="0.2"/>
    <row r="479111" hidden="1" x14ac:dyDescent="0.2"/>
    <row r="479112" hidden="1" x14ac:dyDescent="0.2"/>
    <row r="479113" hidden="1" x14ac:dyDescent="0.2"/>
    <row r="479114" hidden="1" x14ac:dyDescent="0.2"/>
    <row r="479115" hidden="1" x14ac:dyDescent="0.2"/>
    <row r="479116" hidden="1" x14ac:dyDescent="0.2"/>
    <row r="479117" hidden="1" x14ac:dyDescent="0.2"/>
    <row r="479118" hidden="1" x14ac:dyDescent="0.2"/>
    <row r="479119" hidden="1" x14ac:dyDescent="0.2"/>
    <row r="479120" hidden="1" x14ac:dyDescent="0.2"/>
    <row r="479121" hidden="1" x14ac:dyDescent="0.2"/>
    <row r="479122" hidden="1" x14ac:dyDescent="0.2"/>
    <row r="479123" hidden="1" x14ac:dyDescent="0.2"/>
    <row r="479124" hidden="1" x14ac:dyDescent="0.2"/>
    <row r="479125" hidden="1" x14ac:dyDescent="0.2"/>
    <row r="479126" hidden="1" x14ac:dyDescent="0.2"/>
    <row r="479127" hidden="1" x14ac:dyDescent="0.2"/>
    <row r="479128" hidden="1" x14ac:dyDescent="0.2"/>
    <row r="479129" hidden="1" x14ac:dyDescent="0.2"/>
    <row r="479130" hidden="1" x14ac:dyDescent="0.2"/>
    <row r="479131" hidden="1" x14ac:dyDescent="0.2"/>
    <row r="479132" hidden="1" x14ac:dyDescent="0.2"/>
    <row r="479133" hidden="1" x14ac:dyDescent="0.2"/>
    <row r="479134" hidden="1" x14ac:dyDescent="0.2"/>
    <row r="479135" hidden="1" x14ac:dyDescent="0.2"/>
    <row r="479136" hidden="1" x14ac:dyDescent="0.2"/>
    <row r="479137" hidden="1" x14ac:dyDescent="0.2"/>
    <row r="479138" hidden="1" x14ac:dyDescent="0.2"/>
    <row r="479139" hidden="1" x14ac:dyDescent="0.2"/>
    <row r="479140" hidden="1" x14ac:dyDescent="0.2"/>
    <row r="479141" hidden="1" x14ac:dyDescent="0.2"/>
    <row r="479142" hidden="1" x14ac:dyDescent="0.2"/>
    <row r="479143" hidden="1" x14ac:dyDescent="0.2"/>
    <row r="479144" hidden="1" x14ac:dyDescent="0.2"/>
    <row r="479145" hidden="1" x14ac:dyDescent="0.2"/>
    <row r="479146" hidden="1" x14ac:dyDescent="0.2"/>
    <row r="479147" hidden="1" x14ac:dyDescent="0.2"/>
    <row r="479148" hidden="1" x14ac:dyDescent="0.2"/>
    <row r="479149" hidden="1" x14ac:dyDescent="0.2"/>
    <row r="479150" hidden="1" x14ac:dyDescent="0.2"/>
    <row r="479151" hidden="1" x14ac:dyDescent="0.2"/>
    <row r="479152" hidden="1" x14ac:dyDescent="0.2"/>
    <row r="479153" hidden="1" x14ac:dyDescent="0.2"/>
    <row r="479154" hidden="1" x14ac:dyDescent="0.2"/>
    <row r="479155" hidden="1" x14ac:dyDescent="0.2"/>
    <row r="479156" hidden="1" x14ac:dyDescent="0.2"/>
    <row r="479157" hidden="1" x14ac:dyDescent="0.2"/>
    <row r="479158" hidden="1" x14ac:dyDescent="0.2"/>
    <row r="479159" hidden="1" x14ac:dyDescent="0.2"/>
    <row r="479160" hidden="1" x14ac:dyDescent="0.2"/>
    <row r="479161" hidden="1" x14ac:dyDescent="0.2"/>
    <row r="479162" hidden="1" x14ac:dyDescent="0.2"/>
    <row r="479163" hidden="1" x14ac:dyDescent="0.2"/>
    <row r="479164" hidden="1" x14ac:dyDescent="0.2"/>
    <row r="479165" hidden="1" x14ac:dyDescent="0.2"/>
    <row r="479166" hidden="1" x14ac:dyDescent="0.2"/>
    <row r="479167" hidden="1" x14ac:dyDescent="0.2"/>
    <row r="479168" hidden="1" x14ac:dyDescent="0.2"/>
    <row r="479169" hidden="1" x14ac:dyDescent="0.2"/>
    <row r="479170" hidden="1" x14ac:dyDescent="0.2"/>
    <row r="479171" hidden="1" x14ac:dyDescent="0.2"/>
    <row r="479172" hidden="1" x14ac:dyDescent="0.2"/>
    <row r="479173" hidden="1" x14ac:dyDescent="0.2"/>
    <row r="479174" hidden="1" x14ac:dyDescent="0.2"/>
    <row r="479175" hidden="1" x14ac:dyDescent="0.2"/>
    <row r="479176" hidden="1" x14ac:dyDescent="0.2"/>
    <row r="479177" hidden="1" x14ac:dyDescent="0.2"/>
    <row r="479178" hidden="1" x14ac:dyDescent="0.2"/>
    <row r="479179" hidden="1" x14ac:dyDescent="0.2"/>
    <row r="479180" hidden="1" x14ac:dyDescent="0.2"/>
    <row r="479181" hidden="1" x14ac:dyDescent="0.2"/>
    <row r="479182" hidden="1" x14ac:dyDescent="0.2"/>
    <row r="479183" hidden="1" x14ac:dyDescent="0.2"/>
    <row r="479184" hidden="1" x14ac:dyDescent="0.2"/>
    <row r="479185" hidden="1" x14ac:dyDescent="0.2"/>
    <row r="479186" hidden="1" x14ac:dyDescent="0.2"/>
    <row r="479187" hidden="1" x14ac:dyDescent="0.2"/>
    <row r="479188" hidden="1" x14ac:dyDescent="0.2"/>
    <row r="479189" hidden="1" x14ac:dyDescent="0.2"/>
    <row r="479190" hidden="1" x14ac:dyDescent="0.2"/>
    <row r="479191" hidden="1" x14ac:dyDescent="0.2"/>
    <row r="479192" hidden="1" x14ac:dyDescent="0.2"/>
    <row r="479193" hidden="1" x14ac:dyDescent="0.2"/>
    <row r="479194" hidden="1" x14ac:dyDescent="0.2"/>
    <row r="479195" hidden="1" x14ac:dyDescent="0.2"/>
    <row r="479196" hidden="1" x14ac:dyDescent="0.2"/>
    <row r="479197" hidden="1" x14ac:dyDescent="0.2"/>
    <row r="479198" hidden="1" x14ac:dyDescent="0.2"/>
    <row r="479199" hidden="1" x14ac:dyDescent="0.2"/>
    <row r="479200" hidden="1" x14ac:dyDescent="0.2"/>
    <row r="479201" hidden="1" x14ac:dyDescent="0.2"/>
    <row r="479202" hidden="1" x14ac:dyDescent="0.2"/>
    <row r="479203" hidden="1" x14ac:dyDescent="0.2"/>
    <row r="479204" hidden="1" x14ac:dyDescent="0.2"/>
    <row r="479205" hidden="1" x14ac:dyDescent="0.2"/>
    <row r="479206" hidden="1" x14ac:dyDescent="0.2"/>
    <row r="479207" hidden="1" x14ac:dyDescent="0.2"/>
    <row r="479208" hidden="1" x14ac:dyDescent="0.2"/>
    <row r="479209" hidden="1" x14ac:dyDescent="0.2"/>
    <row r="479210" hidden="1" x14ac:dyDescent="0.2"/>
    <row r="479211" hidden="1" x14ac:dyDescent="0.2"/>
    <row r="479212" hidden="1" x14ac:dyDescent="0.2"/>
    <row r="479213" hidden="1" x14ac:dyDescent="0.2"/>
    <row r="479214" hidden="1" x14ac:dyDescent="0.2"/>
    <row r="479215" hidden="1" x14ac:dyDescent="0.2"/>
    <row r="479216" hidden="1" x14ac:dyDescent="0.2"/>
    <row r="479217" hidden="1" x14ac:dyDescent="0.2"/>
    <row r="479218" hidden="1" x14ac:dyDescent="0.2"/>
    <row r="479219" hidden="1" x14ac:dyDescent="0.2"/>
    <row r="479220" hidden="1" x14ac:dyDescent="0.2"/>
    <row r="479221" hidden="1" x14ac:dyDescent="0.2"/>
    <row r="479222" hidden="1" x14ac:dyDescent="0.2"/>
    <row r="479223" hidden="1" x14ac:dyDescent="0.2"/>
    <row r="479224" hidden="1" x14ac:dyDescent="0.2"/>
    <row r="479225" hidden="1" x14ac:dyDescent="0.2"/>
    <row r="479226" hidden="1" x14ac:dyDescent="0.2"/>
    <row r="479227" hidden="1" x14ac:dyDescent="0.2"/>
    <row r="479228" hidden="1" x14ac:dyDescent="0.2"/>
    <row r="479229" hidden="1" x14ac:dyDescent="0.2"/>
    <row r="479230" hidden="1" x14ac:dyDescent="0.2"/>
    <row r="479231" hidden="1" x14ac:dyDescent="0.2"/>
    <row r="479232" hidden="1" x14ac:dyDescent="0.2"/>
    <row r="479233" hidden="1" x14ac:dyDescent="0.2"/>
    <row r="479234" hidden="1" x14ac:dyDescent="0.2"/>
    <row r="479235" hidden="1" x14ac:dyDescent="0.2"/>
    <row r="479236" hidden="1" x14ac:dyDescent="0.2"/>
    <row r="479237" hidden="1" x14ac:dyDescent="0.2"/>
    <row r="479238" hidden="1" x14ac:dyDescent="0.2"/>
    <row r="479239" hidden="1" x14ac:dyDescent="0.2"/>
    <row r="479240" hidden="1" x14ac:dyDescent="0.2"/>
    <row r="479241" hidden="1" x14ac:dyDescent="0.2"/>
    <row r="479242" hidden="1" x14ac:dyDescent="0.2"/>
    <row r="479243" hidden="1" x14ac:dyDescent="0.2"/>
    <row r="479244" hidden="1" x14ac:dyDescent="0.2"/>
    <row r="479245" hidden="1" x14ac:dyDescent="0.2"/>
    <row r="479246" hidden="1" x14ac:dyDescent="0.2"/>
    <row r="479247" hidden="1" x14ac:dyDescent="0.2"/>
    <row r="479248" hidden="1" x14ac:dyDescent="0.2"/>
    <row r="479249" hidden="1" x14ac:dyDescent="0.2"/>
    <row r="479250" hidden="1" x14ac:dyDescent="0.2"/>
    <row r="479251" hidden="1" x14ac:dyDescent="0.2"/>
    <row r="479252" hidden="1" x14ac:dyDescent="0.2"/>
    <row r="479253" hidden="1" x14ac:dyDescent="0.2"/>
    <row r="479254" hidden="1" x14ac:dyDescent="0.2"/>
    <row r="479255" hidden="1" x14ac:dyDescent="0.2"/>
    <row r="479256" hidden="1" x14ac:dyDescent="0.2"/>
    <row r="479257" hidden="1" x14ac:dyDescent="0.2"/>
    <row r="479258" hidden="1" x14ac:dyDescent="0.2"/>
    <row r="479259" hidden="1" x14ac:dyDescent="0.2"/>
    <row r="479260" hidden="1" x14ac:dyDescent="0.2"/>
    <row r="479261" hidden="1" x14ac:dyDescent="0.2"/>
    <row r="479262" hidden="1" x14ac:dyDescent="0.2"/>
    <row r="479263" hidden="1" x14ac:dyDescent="0.2"/>
    <row r="479264" hidden="1" x14ac:dyDescent="0.2"/>
    <row r="479265" hidden="1" x14ac:dyDescent="0.2"/>
    <row r="479266" hidden="1" x14ac:dyDescent="0.2"/>
    <row r="479267" hidden="1" x14ac:dyDescent="0.2"/>
    <row r="479268" hidden="1" x14ac:dyDescent="0.2"/>
    <row r="479269" hidden="1" x14ac:dyDescent="0.2"/>
    <row r="479270" hidden="1" x14ac:dyDescent="0.2"/>
    <row r="479271" hidden="1" x14ac:dyDescent="0.2"/>
    <row r="479272" hidden="1" x14ac:dyDescent="0.2"/>
    <row r="479273" hidden="1" x14ac:dyDescent="0.2"/>
    <row r="479274" hidden="1" x14ac:dyDescent="0.2"/>
    <row r="479275" hidden="1" x14ac:dyDescent="0.2"/>
    <row r="479276" hidden="1" x14ac:dyDescent="0.2"/>
    <row r="479277" hidden="1" x14ac:dyDescent="0.2"/>
    <row r="479278" hidden="1" x14ac:dyDescent="0.2"/>
    <row r="479279" hidden="1" x14ac:dyDescent="0.2"/>
    <row r="479280" hidden="1" x14ac:dyDescent="0.2"/>
    <row r="479281" hidden="1" x14ac:dyDescent="0.2"/>
    <row r="479282" hidden="1" x14ac:dyDescent="0.2"/>
    <row r="479283" hidden="1" x14ac:dyDescent="0.2"/>
    <row r="479284" hidden="1" x14ac:dyDescent="0.2"/>
    <row r="479285" hidden="1" x14ac:dyDescent="0.2"/>
    <row r="479286" hidden="1" x14ac:dyDescent="0.2"/>
    <row r="479287" hidden="1" x14ac:dyDescent="0.2"/>
    <row r="479288" hidden="1" x14ac:dyDescent="0.2"/>
    <row r="479289" hidden="1" x14ac:dyDescent="0.2"/>
    <row r="479290" hidden="1" x14ac:dyDescent="0.2"/>
    <row r="479291" hidden="1" x14ac:dyDescent="0.2"/>
    <row r="479292" hidden="1" x14ac:dyDescent="0.2"/>
    <row r="479293" hidden="1" x14ac:dyDescent="0.2"/>
    <row r="479294" hidden="1" x14ac:dyDescent="0.2"/>
    <row r="479295" hidden="1" x14ac:dyDescent="0.2"/>
    <row r="479296" hidden="1" x14ac:dyDescent="0.2"/>
    <row r="479297" hidden="1" x14ac:dyDescent="0.2"/>
    <row r="479298" hidden="1" x14ac:dyDescent="0.2"/>
    <row r="479299" hidden="1" x14ac:dyDescent="0.2"/>
    <row r="479300" hidden="1" x14ac:dyDescent="0.2"/>
    <row r="479301" hidden="1" x14ac:dyDescent="0.2"/>
    <row r="479302" hidden="1" x14ac:dyDescent="0.2"/>
    <row r="479303" hidden="1" x14ac:dyDescent="0.2"/>
    <row r="479304" hidden="1" x14ac:dyDescent="0.2"/>
    <row r="479305" hidden="1" x14ac:dyDescent="0.2"/>
    <row r="479306" hidden="1" x14ac:dyDescent="0.2"/>
    <row r="479307" hidden="1" x14ac:dyDescent="0.2"/>
    <row r="479308" hidden="1" x14ac:dyDescent="0.2"/>
    <row r="479309" hidden="1" x14ac:dyDescent="0.2"/>
    <row r="479310" hidden="1" x14ac:dyDescent="0.2"/>
    <row r="479311" hidden="1" x14ac:dyDescent="0.2"/>
    <row r="479312" hidden="1" x14ac:dyDescent="0.2"/>
    <row r="479313" hidden="1" x14ac:dyDescent="0.2"/>
    <row r="479314" hidden="1" x14ac:dyDescent="0.2"/>
    <row r="479315" hidden="1" x14ac:dyDescent="0.2"/>
    <row r="479316" hidden="1" x14ac:dyDescent="0.2"/>
    <row r="479317" hidden="1" x14ac:dyDescent="0.2"/>
    <row r="479318" hidden="1" x14ac:dyDescent="0.2"/>
    <row r="479319" hidden="1" x14ac:dyDescent="0.2"/>
    <row r="479320" hidden="1" x14ac:dyDescent="0.2"/>
    <row r="479321" hidden="1" x14ac:dyDescent="0.2"/>
    <row r="479322" hidden="1" x14ac:dyDescent="0.2"/>
    <row r="479323" hidden="1" x14ac:dyDescent="0.2"/>
    <row r="479324" hidden="1" x14ac:dyDescent="0.2"/>
    <row r="479325" hidden="1" x14ac:dyDescent="0.2"/>
    <row r="479326" hidden="1" x14ac:dyDescent="0.2"/>
    <row r="479327" hidden="1" x14ac:dyDescent="0.2"/>
    <row r="479328" hidden="1" x14ac:dyDescent="0.2"/>
    <row r="479329" hidden="1" x14ac:dyDescent="0.2"/>
    <row r="479330" hidden="1" x14ac:dyDescent="0.2"/>
    <row r="479331" hidden="1" x14ac:dyDescent="0.2"/>
    <row r="479332" hidden="1" x14ac:dyDescent="0.2"/>
    <row r="479333" hidden="1" x14ac:dyDescent="0.2"/>
    <row r="479334" hidden="1" x14ac:dyDescent="0.2"/>
    <row r="479335" hidden="1" x14ac:dyDescent="0.2"/>
    <row r="479336" hidden="1" x14ac:dyDescent="0.2"/>
    <row r="479337" hidden="1" x14ac:dyDescent="0.2"/>
    <row r="479338" hidden="1" x14ac:dyDescent="0.2"/>
    <row r="479339" hidden="1" x14ac:dyDescent="0.2"/>
    <row r="479340" hidden="1" x14ac:dyDescent="0.2"/>
    <row r="479341" hidden="1" x14ac:dyDescent="0.2"/>
    <row r="479342" hidden="1" x14ac:dyDescent="0.2"/>
    <row r="479343" hidden="1" x14ac:dyDescent="0.2"/>
    <row r="479344" hidden="1" x14ac:dyDescent="0.2"/>
    <row r="479345" hidden="1" x14ac:dyDescent="0.2"/>
    <row r="479346" hidden="1" x14ac:dyDescent="0.2"/>
    <row r="479347" hidden="1" x14ac:dyDescent="0.2"/>
    <row r="479348" hidden="1" x14ac:dyDescent="0.2"/>
    <row r="479349" hidden="1" x14ac:dyDescent="0.2"/>
    <row r="479350" hidden="1" x14ac:dyDescent="0.2"/>
    <row r="479351" hidden="1" x14ac:dyDescent="0.2"/>
    <row r="479352" hidden="1" x14ac:dyDescent="0.2"/>
    <row r="479353" hidden="1" x14ac:dyDescent="0.2"/>
    <row r="479354" hidden="1" x14ac:dyDescent="0.2"/>
    <row r="479355" hidden="1" x14ac:dyDescent="0.2"/>
    <row r="479356" hidden="1" x14ac:dyDescent="0.2"/>
    <row r="479357" hidden="1" x14ac:dyDescent="0.2"/>
    <row r="479358" hidden="1" x14ac:dyDescent="0.2"/>
    <row r="479359" hidden="1" x14ac:dyDescent="0.2"/>
    <row r="479360" hidden="1" x14ac:dyDescent="0.2"/>
    <row r="479361" hidden="1" x14ac:dyDescent="0.2"/>
    <row r="479362" hidden="1" x14ac:dyDescent="0.2"/>
    <row r="479363" hidden="1" x14ac:dyDescent="0.2"/>
    <row r="479364" hidden="1" x14ac:dyDescent="0.2"/>
    <row r="479365" hidden="1" x14ac:dyDescent="0.2"/>
    <row r="479366" hidden="1" x14ac:dyDescent="0.2"/>
    <row r="479367" hidden="1" x14ac:dyDescent="0.2"/>
    <row r="479368" hidden="1" x14ac:dyDescent="0.2"/>
    <row r="479369" hidden="1" x14ac:dyDescent="0.2"/>
    <row r="479370" hidden="1" x14ac:dyDescent="0.2"/>
    <row r="479371" hidden="1" x14ac:dyDescent="0.2"/>
    <row r="479372" hidden="1" x14ac:dyDescent="0.2"/>
    <row r="479373" hidden="1" x14ac:dyDescent="0.2"/>
    <row r="479374" hidden="1" x14ac:dyDescent="0.2"/>
    <row r="479375" hidden="1" x14ac:dyDescent="0.2"/>
    <row r="479376" hidden="1" x14ac:dyDescent="0.2"/>
    <row r="479377" hidden="1" x14ac:dyDescent="0.2"/>
    <row r="479378" hidden="1" x14ac:dyDescent="0.2"/>
    <row r="479379" hidden="1" x14ac:dyDescent="0.2"/>
    <row r="479380" hidden="1" x14ac:dyDescent="0.2"/>
    <row r="479381" hidden="1" x14ac:dyDescent="0.2"/>
    <row r="479382" hidden="1" x14ac:dyDescent="0.2"/>
    <row r="479383" hidden="1" x14ac:dyDescent="0.2"/>
    <row r="479384" hidden="1" x14ac:dyDescent="0.2"/>
    <row r="479385" hidden="1" x14ac:dyDescent="0.2"/>
    <row r="479386" hidden="1" x14ac:dyDescent="0.2"/>
    <row r="479387" hidden="1" x14ac:dyDescent="0.2"/>
    <row r="479388" hidden="1" x14ac:dyDescent="0.2"/>
    <row r="479389" hidden="1" x14ac:dyDescent="0.2"/>
    <row r="479390" hidden="1" x14ac:dyDescent="0.2"/>
    <row r="479391" hidden="1" x14ac:dyDescent="0.2"/>
    <row r="479392" hidden="1" x14ac:dyDescent="0.2"/>
    <row r="479393" hidden="1" x14ac:dyDescent="0.2"/>
    <row r="479394" hidden="1" x14ac:dyDescent="0.2"/>
    <row r="479395" hidden="1" x14ac:dyDescent="0.2"/>
    <row r="479396" hidden="1" x14ac:dyDescent="0.2"/>
    <row r="479397" hidden="1" x14ac:dyDescent="0.2"/>
    <row r="479398" hidden="1" x14ac:dyDescent="0.2"/>
    <row r="479399" hidden="1" x14ac:dyDescent="0.2"/>
    <row r="479400" hidden="1" x14ac:dyDescent="0.2"/>
    <row r="479401" hidden="1" x14ac:dyDescent="0.2"/>
    <row r="479402" hidden="1" x14ac:dyDescent="0.2"/>
    <row r="479403" hidden="1" x14ac:dyDescent="0.2"/>
    <row r="479404" hidden="1" x14ac:dyDescent="0.2"/>
    <row r="479405" hidden="1" x14ac:dyDescent="0.2"/>
    <row r="479406" hidden="1" x14ac:dyDescent="0.2"/>
    <row r="479407" hidden="1" x14ac:dyDescent="0.2"/>
    <row r="479408" hidden="1" x14ac:dyDescent="0.2"/>
    <row r="479409" hidden="1" x14ac:dyDescent="0.2"/>
    <row r="479410" hidden="1" x14ac:dyDescent="0.2"/>
    <row r="479411" hidden="1" x14ac:dyDescent="0.2"/>
    <row r="479412" hidden="1" x14ac:dyDescent="0.2"/>
    <row r="479413" hidden="1" x14ac:dyDescent="0.2"/>
    <row r="479414" hidden="1" x14ac:dyDescent="0.2"/>
    <row r="479415" hidden="1" x14ac:dyDescent="0.2"/>
    <row r="479416" hidden="1" x14ac:dyDescent="0.2"/>
    <row r="479417" hidden="1" x14ac:dyDescent="0.2"/>
    <row r="479418" hidden="1" x14ac:dyDescent="0.2"/>
    <row r="479419" hidden="1" x14ac:dyDescent="0.2"/>
    <row r="479420" hidden="1" x14ac:dyDescent="0.2"/>
    <row r="479421" hidden="1" x14ac:dyDescent="0.2"/>
    <row r="479422" hidden="1" x14ac:dyDescent="0.2"/>
    <row r="479423" hidden="1" x14ac:dyDescent="0.2"/>
    <row r="479424" hidden="1" x14ac:dyDescent="0.2"/>
    <row r="479425" hidden="1" x14ac:dyDescent="0.2"/>
    <row r="479426" hidden="1" x14ac:dyDescent="0.2"/>
    <row r="479427" hidden="1" x14ac:dyDescent="0.2"/>
    <row r="479428" hidden="1" x14ac:dyDescent="0.2"/>
    <row r="479429" hidden="1" x14ac:dyDescent="0.2"/>
    <row r="479430" hidden="1" x14ac:dyDescent="0.2"/>
    <row r="479431" hidden="1" x14ac:dyDescent="0.2"/>
    <row r="479432" hidden="1" x14ac:dyDescent="0.2"/>
    <row r="479433" hidden="1" x14ac:dyDescent="0.2"/>
    <row r="479434" hidden="1" x14ac:dyDescent="0.2"/>
    <row r="479435" hidden="1" x14ac:dyDescent="0.2"/>
    <row r="479436" hidden="1" x14ac:dyDescent="0.2"/>
    <row r="479437" hidden="1" x14ac:dyDescent="0.2"/>
    <row r="479438" hidden="1" x14ac:dyDescent="0.2"/>
    <row r="479439" hidden="1" x14ac:dyDescent="0.2"/>
    <row r="479440" hidden="1" x14ac:dyDescent="0.2"/>
    <row r="479441" hidden="1" x14ac:dyDescent="0.2"/>
    <row r="479442" hidden="1" x14ac:dyDescent="0.2"/>
    <row r="479443" hidden="1" x14ac:dyDescent="0.2"/>
    <row r="479444" hidden="1" x14ac:dyDescent="0.2"/>
    <row r="479445" hidden="1" x14ac:dyDescent="0.2"/>
    <row r="479446" hidden="1" x14ac:dyDescent="0.2"/>
    <row r="479447" hidden="1" x14ac:dyDescent="0.2"/>
    <row r="479448" hidden="1" x14ac:dyDescent="0.2"/>
    <row r="479449" hidden="1" x14ac:dyDescent="0.2"/>
    <row r="479450" hidden="1" x14ac:dyDescent="0.2"/>
    <row r="479451" hidden="1" x14ac:dyDescent="0.2"/>
    <row r="479452" hidden="1" x14ac:dyDescent="0.2"/>
    <row r="479453" hidden="1" x14ac:dyDescent="0.2"/>
    <row r="479454" hidden="1" x14ac:dyDescent="0.2"/>
    <row r="479455" hidden="1" x14ac:dyDescent="0.2"/>
    <row r="479456" hidden="1" x14ac:dyDescent="0.2"/>
    <row r="479457" hidden="1" x14ac:dyDescent="0.2"/>
    <row r="479458" hidden="1" x14ac:dyDescent="0.2"/>
    <row r="479459" hidden="1" x14ac:dyDescent="0.2"/>
    <row r="479460" hidden="1" x14ac:dyDescent="0.2"/>
    <row r="479461" hidden="1" x14ac:dyDescent="0.2"/>
    <row r="479462" hidden="1" x14ac:dyDescent="0.2"/>
    <row r="479463" hidden="1" x14ac:dyDescent="0.2"/>
    <row r="479464" hidden="1" x14ac:dyDescent="0.2"/>
    <row r="479465" hidden="1" x14ac:dyDescent="0.2"/>
    <row r="479466" hidden="1" x14ac:dyDescent="0.2"/>
    <row r="479467" hidden="1" x14ac:dyDescent="0.2"/>
    <row r="479468" hidden="1" x14ac:dyDescent="0.2"/>
    <row r="479469" hidden="1" x14ac:dyDescent="0.2"/>
    <row r="479470" hidden="1" x14ac:dyDescent="0.2"/>
    <row r="479471" hidden="1" x14ac:dyDescent="0.2"/>
    <row r="479472" hidden="1" x14ac:dyDescent="0.2"/>
    <row r="479473" hidden="1" x14ac:dyDescent="0.2"/>
    <row r="479474" hidden="1" x14ac:dyDescent="0.2"/>
    <row r="479475" hidden="1" x14ac:dyDescent="0.2"/>
    <row r="479476" hidden="1" x14ac:dyDescent="0.2"/>
    <row r="479477" hidden="1" x14ac:dyDescent="0.2"/>
    <row r="479478" hidden="1" x14ac:dyDescent="0.2"/>
    <row r="479479" hidden="1" x14ac:dyDescent="0.2"/>
    <row r="479480" hidden="1" x14ac:dyDescent="0.2"/>
    <row r="479481" hidden="1" x14ac:dyDescent="0.2"/>
    <row r="479482" hidden="1" x14ac:dyDescent="0.2"/>
    <row r="479483" hidden="1" x14ac:dyDescent="0.2"/>
    <row r="479484" hidden="1" x14ac:dyDescent="0.2"/>
    <row r="479485" hidden="1" x14ac:dyDescent="0.2"/>
    <row r="479486" hidden="1" x14ac:dyDescent="0.2"/>
    <row r="479487" hidden="1" x14ac:dyDescent="0.2"/>
    <row r="479488" hidden="1" x14ac:dyDescent="0.2"/>
    <row r="479489" hidden="1" x14ac:dyDescent="0.2"/>
    <row r="479490" hidden="1" x14ac:dyDescent="0.2"/>
    <row r="479491" hidden="1" x14ac:dyDescent="0.2"/>
    <row r="479492" hidden="1" x14ac:dyDescent="0.2"/>
    <row r="479493" hidden="1" x14ac:dyDescent="0.2"/>
    <row r="479494" hidden="1" x14ac:dyDescent="0.2"/>
    <row r="479495" hidden="1" x14ac:dyDescent="0.2"/>
    <row r="479496" hidden="1" x14ac:dyDescent="0.2"/>
    <row r="479497" hidden="1" x14ac:dyDescent="0.2"/>
    <row r="479498" hidden="1" x14ac:dyDescent="0.2"/>
    <row r="479499" hidden="1" x14ac:dyDescent="0.2"/>
    <row r="479500" hidden="1" x14ac:dyDescent="0.2"/>
    <row r="479501" hidden="1" x14ac:dyDescent="0.2"/>
    <row r="479502" hidden="1" x14ac:dyDescent="0.2"/>
    <row r="479503" hidden="1" x14ac:dyDescent="0.2"/>
    <row r="479504" hidden="1" x14ac:dyDescent="0.2"/>
    <row r="479505" hidden="1" x14ac:dyDescent="0.2"/>
    <row r="479506" hidden="1" x14ac:dyDescent="0.2"/>
    <row r="479507" hidden="1" x14ac:dyDescent="0.2"/>
    <row r="479508" hidden="1" x14ac:dyDescent="0.2"/>
    <row r="479509" hidden="1" x14ac:dyDescent="0.2"/>
    <row r="479510" hidden="1" x14ac:dyDescent="0.2"/>
    <row r="479511" hidden="1" x14ac:dyDescent="0.2"/>
    <row r="479512" hidden="1" x14ac:dyDescent="0.2"/>
    <row r="479513" hidden="1" x14ac:dyDescent="0.2"/>
    <row r="479514" hidden="1" x14ac:dyDescent="0.2"/>
    <row r="479515" hidden="1" x14ac:dyDescent="0.2"/>
    <row r="479516" hidden="1" x14ac:dyDescent="0.2"/>
    <row r="479517" hidden="1" x14ac:dyDescent="0.2"/>
    <row r="479518" hidden="1" x14ac:dyDescent="0.2"/>
    <row r="479519" hidden="1" x14ac:dyDescent="0.2"/>
    <row r="479520" hidden="1" x14ac:dyDescent="0.2"/>
    <row r="479521" hidden="1" x14ac:dyDescent="0.2"/>
    <row r="479522" hidden="1" x14ac:dyDescent="0.2"/>
    <row r="479523" hidden="1" x14ac:dyDescent="0.2"/>
    <row r="479524" hidden="1" x14ac:dyDescent="0.2"/>
    <row r="479525" hidden="1" x14ac:dyDescent="0.2"/>
    <row r="479526" hidden="1" x14ac:dyDescent="0.2"/>
    <row r="479527" hidden="1" x14ac:dyDescent="0.2"/>
    <row r="479528" hidden="1" x14ac:dyDescent="0.2"/>
    <row r="479529" hidden="1" x14ac:dyDescent="0.2"/>
    <row r="479530" hidden="1" x14ac:dyDescent="0.2"/>
    <row r="479531" hidden="1" x14ac:dyDescent="0.2"/>
    <row r="479532" hidden="1" x14ac:dyDescent="0.2"/>
    <row r="479533" hidden="1" x14ac:dyDescent="0.2"/>
    <row r="479534" hidden="1" x14ac:dyDescent="0.2"/>
    <row r="479535" hidden="1" x14ac:dyDescent="0.2"/>
    <row r="479536" hidden="1" x14ac:dyDescent="0.2"/>
    <row r="479537" hidden="1" x14ac:dyDescent="0.2"/>
    <row r="479538" hidden="1" x14ac:dyDescent="0.2"/>
    <row r="479539" hidden="1" x14ac:dyDescent="0.2"/>
    <row r="479540" hidden="1" x14ac:dyDescent="0.2"/>
    <row r="479541" hidden="1" x14ac:dyDescent="0.2"/>
    <row r="479542" hidden="1" x14ac:dyDescent="0.2"/>
    <row r="479543" hidden="1" x14ac:dyDescent="0.2"/>
    <row r="479544" hidden="1" x14ac:dyDescent="0.2"/>
    <row r="479545" hidden="1" x14ac:dyDescent="0.2"/>
    <row r="479546" hidden="1" x14ac:dyDescent="0.2"/>
    <row r="479547" hidden="1" x14ac:dyDescent="0.2"/>
    <row r="479548" hidden="1" x14ac:dyDescent="0.2"/>
    <row r="479549" hidden="1" x14ac:dyDescent="0.2"/>
    <row r="479550" hidden="1" x14ac:dyDescent="0.2"/>
    <row r="479551" hidden="1" x14ac:dyDescent="0.2"/>
    <row r="479552" hidden="1" x14ac:dyDescent="0.2"/>
    <row r="479553" hidden="1" x14ac:dyDescent="0.2"/>
    <row r="479554" hidden="1" x14ac:dyDescent="0.2"/>
    <row r="479555" hidden="1" x14ac:dyDescent="0.2"/>
    <row r="479556" hidden="1" x14ac:dyDescent="0.2"/>
    <row r="479557" hidden="1" x14ac:dyDescent="0.2"/>
    <row r="479558" hidden="1" x14ac:dyDescent="0.2"/>
    <row r="479559" hidden="1" x14ac:dyDescent="0.2"/>
    <row r="479560" hidden="1" x14ac:dyDescent="0.2"/>
    <row r="479561" hidden="1" x14ac:dyDescent="0.2"/>
    <row r="479562" hidden="1" x14ac:dyDescent="0.2"/>
    <row r="479563" hidden="1" x14ac:dyDescent="0.2"/>
    <row r="479564" hidden="1" x14ac:dyDescent="0.2"/>
    <row r="479565" hidden="1" x14ac:dyDescent="0.2"/>
    <row r="479566" hidden="1" x14ac:dyDescent="0.2"/>
    <row r="479567" hidden="1" x14ac:dyDescent="0.2"/>
    <row r="479568" hidden="1" x14ac:dyDescent="0.2"/>
    <row r="479569" hidden="1" x14ac:dyDescent="0.2"/>
    <row r="479570" hidden="1" x14ac:dyDescent="0.2"/>
    <row r="479571" hidden="1" x14ac:dyDescent="0.2"/>
    <row r="479572" hidden="1" x14ac:dyDescent="0.2"/>
    <row r="479573" hidden="1" x14ac:dyDescent="0.2"/>
    <row r="479574" hidden="1" x14ac:dyDescent="0.2"/>
    <row r="479575" hidden="1" x14ac:dyDescent="0.2"/>
    <row r="479576" hidden="1" x14ac:dyDescent="0.2"/>
    <row r="479577" hidden="1" x14ac:dyDescent="0.2"/>
    <row r="479578" hidden="1" x14ac:dyDescent="0.2"/>
    <row r="479579" hidden="1" x14ac:dyDescent="0.2"/>
    <row r="479580" hidden="1" x14ac:dyDescent="0.2"/>
    <row r="479581" hidden="1" x14ac:dyDescent="0.2"/>
    <row r="479582" hidden="1" x14ac:dyDescent="0.2"/>
    <row r="479583" hidden="1" x14ac:dyDescent="0.2"/>
    <row r="479584" hidden="1" x14ac:dyDescent="0.2"/>
    <row r="479585" hidden="1" x14ac:dyDescent="0.2"/>
    <row r="479586" hidden="1" x14ac:dyDescent="0.2"/>
    <row r="479587" hidden="1" x14ac:dyDescent="0.2"/>
    <row r="479588" hidden="1" x14ac:dyDescent="0.2"/>
    <row r="479589" hidden="1" x14ac:dyDescent="0.2"/>
    <row r="479590" hidden="1" x14ac:dyDescent="0.2"/>
    <row r="479591" hidden="1" x14ac:dyDescent="0.2"/>
    <row r="479592" hidden="1" x14ac:dyDescent="0.2"/>
    <row r="479593" hidden="1" x14ac:dyDescent="0.2"/>
    <row r="479594" hidden="1" x14ac:dyDescent="0.2"/>
    <row r="479595" hidden="1" x14ac:dyDescent="0.2"/>
    <row r="479596" hidden="1" x14ac:dyDescent="0.2"/>
    <row r="479597" hidden="1" x14ac:dyDescent="0.2"/>
    <row r="479598" hidden="1" x14ac:dyDescent="0.2"/>
    <row r="479599" hidden="1" x14ac:dyDescent="0.2"/>
    <row r="479600" hidden="1" x14ac:dyDescent="0.2"/>
    <row r="479601" hidden="1" x14ac:dyDescent="0.2"/>
    <row r="479602" hidden="1" x14ac:dyDescent="0.2"/>
    <row r="479603" hidden="1" x14ac:dyDescent="0.2"/>
    <row r="479604" hidden="1" x14ac:dyDescent="0.2"/>
    <row r="479605" hidden="1" x14ac:dyDescent="0.2"/>
    <row r="479606" hidden="1" x14ac:dyDescent="0.2"/>
    <row r="479607" hidden="1" x14ac:dyDescent="0.2"/>
    <row r="479608" hidden="1" x14ac:dyDescent="0.2"/>
    <row r="479609" hidden="1" x14ac:dyDescent="0.2"/>
    <row r="479610" hidden="1" x14ac:dyDescent="0.2"/>
    <row r="479611" hidden="1" x14ac:dyDescent="0.2"/>
    <row r="479612" hidden="1" x14ac:dyDescent="0.2"/>
    <row r="479613" hidden="1" x14ac:dyDescent="0.2"/>
    <row r="479614" hidden="1" x14ac:dyDescent="0.2"/>
    <row r="479615" hidden="1" x14ac:dyDescent="0.2"/>
    <row r="479616" hidden="1" x14ac:dyDescent="0.2"/>
    <row r="479617" hidden="1" x14ac:dyDescent="0.2"/>
    <row r="479618" hidden="1" x14ac:dyDescent="0.2"/>
    <row r="479619" hidden="1" x14ac:dyDescent="0.2"/>
    <row r="479620" hidden="1" x14ac:dyDescent="0.2"/>
    <row r="479621" hidden="1" x14ac:dyDescent="0.2"/>
    <row r="479622" hidden="1" x14ac:dyDescent="0.2"/>
    <row r="479623" hidden="1" x14ac:dyDescent="0.2"/>
    <row r="479624" hidden="1" x14ac:dyDescent="0.2"/>
    <row r="479625" hidden="1" x14ac:dyDescent="0.2"/>
    <row r="479626" hidden="1" x14ac:dyDescent="0.2"/>
    <row r="479627" hidden="1" x14ac:dyDescent="0.2"/>
    <row r="479628" hidden="1" x14ac:dyDescent="0.2"/>
    <row r="479629" hidden="1" x14ac:dyDescent="0.2"/>
    <row r="479630" hidden="1" x14ac:dyDescent="0.2"/>
    <row r="479631" hidden="1" x14ac:dyDescent="0.2"/>
    <row r="479632" hidden="1" x14ac:dyDescent="0.2"/>
    <row r="479633" hidden="1" x14ac:dyDescent="0.2"/>
    <row r="479634" hidden="1" x14ac:dyDescent="0.2"/>
    <row r="479635" hidden="1" x14ac:dyDescent="0.2"/>
    <row r="479636" hidden="1" x14ac:dyDescent="0.2"/>
    <row r="479637" hidden="1" x14ac:dyDescent="0.2"/>
    <row r="479638" hidden="1" x14ac:dyDescent="0.2"/>
    <row r="479639" hidden="1" x14ac:dyDescent="0.2"/>
    <row r="479640" hidden="1" x14ac:dyDescent="0.2"/>
    <row r="479641" hidden="1" x14ac:dyDescent="0.2"/>
    <row r="479642" hidden="1" x14ac:dyDescent="0.2"/>
    <row r="479643" hidden="1" x14ac:dyDescent="0.2"/>
    <row r="479644" hidden="1" x14ac:dyDescent="0.2"/>
    <row r="479645" hidden="1" x14ac:dyDescent="0.2"/>
    <row r="479646" hidden="1" x14ac:dyDescent="0.2"/>
    <row r="479647" hidden="1" x14ac:dyDescent="0.2"/>
    <row r="479648" hidden="1" x14ac:dyDescent="0.2"/>
    <row r="479649" hidden="1" x14ac:dyDescent="0.2"/>
    <row r="479650" hidden="1" x14ac:dyDescent="0.2"/>
    <row r="479651" hidden="1" x14ac:dyDescent="0.2"/>
    <row r="479652" hidden="1" x14ac:dyDescent="0.2"/>
    <row r="479653" hidden="1" x14ac:dyDescent="0.2"/>
    <row r="479654" hidden="1" x14ac:dyDescent="0.2"/>
    <row r="479655" hidden="1" x14ac:dyDescent="0.2"/>
    <row r="479656" hidden="1" x14ac:dyDescent="0.2"/>
    <row r="479657" hidden="1" x14ac:dyDescent="0.2"/>
    <row r="479658" hidden="1" x14ac:dyDescent="0.2"/>
    <row r="479659" hidden="1" x14ac:dyDescent="0.2"/>
    <row r="479660" hidden="1" x14ac:dyDescent="0.2"/>
    <row r="479661" hidden="1" x14ac:dyDescent="0.2"/>
    <row r="479662" hidden="1" x14ac:dyDescent="0.2"/>
    <row r="479663" hidden="1" x14ac:dyDescent="0.2"/>
    <row r="479664" hidden="1" x14ac:dyDescent="0.2"/>
    <row r="479665" hidden="1" x14ac:dyDescent="0.2"/>
    <row r="479666" hidden="1" x14ac:dyDescent="0.2"/>
    <row r="479667" hidden="1" x14ac:dyDescent="0.2"/>
    <row r="479668" hidden="1" x14ac:dyDescent="0.2"/>
    <row r="479669" hidden="1" x14ac:dyDescent="0.2"/>
    <row r="479670" hidden="1" x14ac:dyDescent="0.2"/>
    <row r="479671" hidden="1" x14ac:dyDescent="0.2"/>
    <row r="479672" hidden="1" x14ac:dyDescent="0.2"/>
    <row r="479673" hidden="1" x14ac:dyDescent="0.2"/>
    <row r="479674" hidden="1" x14ac:dyDescent="0.2"/>
    <row r="479675" hidden="1" x14ac:dyDescent="0.2"/>
    <row r="479676" hidden="1" x14ac:dyDescent="0.2"/>
    <row r="479677" hidden="1" x14ac:dyDescent="0.2"/>
    <row r="479678" hidden="1" x14ac:dyDescent="0.2"/>
    <row r="479679" hidden="1" x14ac:dyDescent="0.2"/>
    <row r="479680" hidden="1" x14ac:dyDescent="0.2"/>
    <row r="479681" hidden="1" x14ac:dyDescent="0.2"/>
    <row r="479682" hidden="1" x14ac:dyDescent="0.2"/>
    <row r="479683" hidden="1" x14ac:dyDescent="0.2"/>
    <row r="479684" hidden="1" x14ac:dyDescent="0.2"/>
    <row r="479685" hidden="1" x14ac:dyDescent="0.2"/>
    <row r="479686" hidden="1" x14ac:dyDescent="0.2"/>
    <row r="479687" hidden="1" x14ac:dyDescent="0.2"/>
    <row r="479688" hidden="1" x14ac:dyDescent="0.2"/>
    <row r="479689" hidden="1" x14ac:dyDescent="0.2"/>
    <row r="479690" hidden="1" x14ac:dyDescent="0.2"/>
    <row r="479691" hidden="1" x14ac:dyDescent="0.2"/>
    <row r="479692" hidden="1" x14ac:dyDescent="0.2"/>
    <row r="479693" hidden="1" x14ac:dyDescent="0.2"/>
    <row r="479694" hidden="1" x14ac:dyDescent="0.2"/>
    <row r="479695" hidden="1" x14ac:dyDescent="0.2"/>
    <row r="479696" hidden="1" x14ac:dyDescent="0.2"/>
    <row r="479697" hidden="1" x14ac:dyDescent="0.2"/>
    <row r="479698" hidden="1" x14ac:dyDescent="0.2"/>
    <row r="479699" hidden="1" x14ac:dyDescent="0.2"/>
    <row r="479700" hidden="1" x14ac:dyDescent="0.2"/>
    <row r="479701" hidden="1" x14ac:dyDescent="0.2"/>
    <row r="479702" hidden="1" x14ac:dyDescent="0.2"/>
    <row r="479703" hidden="1" x14ac:dyDescent="0.2"/>
    <row r="479704" hidden="1" x14ac:dyDescent="0.2"/>
    <row r="479705" hidden="1" x14ac:dyDescent="0.2"/>
    <row r="479706" hidden="1" x14ac:dyDescent="0.2"/>
    <row r="479707" hidden="1" x14ac:dyDescent="0.2"/>
    <row r="479708" hidden="1" x14ac:dyDescent="0.2"/>
    <row r="479709" hidden="1" x14ac:dyDescent="0.2"/>
    <row r="479710" hidden="1" x14ac:dyDescent="0.2"/>
    <row r="479711" hidden="1" x14ac:dyDescent="0.2"/>
    <row r="479712" hidden="1" x14ac:dyDescent="0.2"/>
    <row r="479713" hidden="1" x14ac:dyDescent="0.2"/>
    <row r="479714" hidden="1" x14ac:dyDescent="0.2"/>
    <row r="479715" hidden="1" x14ac:dyDescent="0.2"/>
    <row r="479716" hidden="1" x14ac:dyDescent="0.2"/>
    <row r="479717" hidden="1" x14ac:dyDescent="0.2"/>
    <row r="479718" hidden="1" x14ac:dyDescent="0.2"/>
    <row r="479719" hidden="1" x14ac:dyDescent="0.2"/>
    <row r="479720" hidden="1" x14ac:dyDescent="0.2"/>
    <row r="479721" hidden="1" x14ac:dyDescent="0.2"/>
    <row r="479722" hidden="1" x14ac:dyDescent="0.2"/>
    <row r="479723" hidden="1" x14ac:dyDescent="0.2"/>
    <row r="479724" hidden="1" x14ac:dyDescent="0.2"/>
    <row r="479725" hidden="1" x14ac:dyDescent="0.2"/>
    <row r="479726" hidden="1" x14ac:dyDescent="0.2"/>
    <row r="479727" hidden="1" x14ac:dyDescent="0.2"/>
    <row r="479728" hidden="1" x14ac:dyDescent="0.2"/>
    <row r="479729" hidden="1" x14ac:dyDescent="0.2"/>
    <row r="479730" hidden="1" x14ac:dyDescent="0.2"/>
    <row r="479731" hidden="1" x14ac:dyDescent="0.2"/>
    <row r="479732" hidden="1" x14ac:dyDescent="0.2"/>
    <row r="479733" hidden="1" x14ac:dyDescent="0.2"/>
    <row r="479734" hidden="1" x14ac:dyDescent="0.2"/>
    <row r="479735" hidden="1" x14ac:dyDescent="0.2"/>
    <row r="479736" hidden="1" x14ac:dyDescent="0.2"/>
    <row r="479737" hidden="1" x14ac:dyDescent="0.2"/>
    <row r="479738" hidden="1" x14ac:dyDescent="0.2"/>
    <row r="479739" hidden="1" x14ac:dyDescent="0.2"/>
    <row r="479740" hidden="1" x14ac:dyDescent="0.2"/>
    <row r="479741" hidden="1" x14ac:dyDescent="0.2"/>
    <row r="479742" hidden="1" x14ac:dyDescent="0.2"/>
    <row r="479743" hidden="1" x14ac:dyDescent="0.2"/>
    <row r="479744" hidden="1" x14ac:dyDescent="0.2"/>
    <row r="479745" hidden="1" x14ac:dyDescent="0.2"/>
    <row r="479746" hidden="1" x14ac:dyDescent="0.2"/>
    <row r="479747" hidden="1" x14ac:dyDescent="0.2"/>
    <row r="479748" hidden="1" x14ac:dyDescent="0.2"/>
    <row r="479749" hidden="1" x14ac:dyDescent="0.2"/>
    <row r="479750" hidden="1" x14ac:dyDescent="0.2"/>
    <row r="479751" hidden="1" x14ac:dyDescent="0.2"/>
    <row r="479752" hidden="1" x14ac:dyDescent="0.2"/>
    <row r="479753" hidden="1" x14ac:dyDescent="0.2"/>
    <row r="479754" hidden="1" x14ac:dyDescent="0.2"/>
    <row r="479755" hidden="1" x14ac:dyDescent="0.2"/>
    <row r="479756" hidden="1" x14ac:dyDescent="0.2"/>
    <row r="479757" hidden="1" x14ac:dyDescent="0.2"/>
    <row r="479758" hidden="1" x14ac:dyDescent="0.2"/>
    <row r="479759" hidden="1" x14ac:dyDescent="0.2"/>
    <row r="479760" hidden="1" x14ac:dyDescent="0.2"/>
    <row r="479761" hidden="1" x14ac:dyDescent="0.2"/>
    <row r="479762" hidden="1" x14ac:dyDescent="0.2"/>
    <row r="479763" hidden="1" x14ac:dyDescent="0.2"/>
    <row r="479764" hidden="1" x14ac:dyDescent="0.2"/>
    <row r="479765" hidden="1" x14ac:dyDescent="0.2"/>
    <row r="479766" hidden="1" x14ac:dyDescent="0.2"/>
    <row r="479767" hidden="1" x14ac:dyDescent="0.2"/>
    <row r="479768" hidden="1" x14ac:dyDescent="0.2"/>
    <row r="479769" hidden="1" x14ac:dyDescent="0.2"/>
    <row r="479770" hidden="1" x14ac:dyDescent="0.2"/>
    <row r="479771" hidden="1" x14ac:dyDescent="0.2"/>
    <row r="479772" hidden="1" x14ac:dyDescent="0.2"/>
    <row r="479773" hidden="1" x14ac:dyDescent="0.2"/>
    <row r="479774" hidden="1" x14ac:dyDescent="0.2"/>
    <row r="479775" hidden="1" x14ac:dyDescent="0.2"/>
    <row r="479776" hidden="1" x14ac:dyDescent="0.2"/>
    <row r="479777" hidden="1" x14ac:dyDescent="0.2"/>
    <row r="479778" hidden="1" x14ac:dyDescent="0.2"/>
    <row r="479779" hidden="1" x14ac:dyDescent="0.2"/>
    <row r="479780" hidden="1" x14ac:dyDescent="0.2"/>
    <row r="479781" hidden="1" x14ac:dyDescent="0.2"/>
    <row r="479782" hidden="1" x14ac:dyDescent="0.2"/>
    <row r="479783" hidden="1" x14ac:dyDescent="0.2"/>
    <row r="479784" hidden="1" x14ac:dyDescent="0.2"/>
    <row r="479785" hidden="1" x14ac:dyDescent="0.2"/>
    <row r="479786" hidden="1" x14ac:dyDescent="0.2"/>
    <row r="479787" hidden="1" x14ac:dyDescent="0.2"/>
    <row r="479788" hidden="1" x14ac:dyDescent="0.2"/>
    <row r="479789" hidden="1" x14ac:dyDescent="0.2"/>
    <row r="479790" hidden="1" x14ac:dyDescent="0.2"/>
    <row r="479791" hidden="1" x14ac:dyDescent="0.2"/>
    <row r="479792" hidden="1" x14ac:dyDescent="0.2"/>
    <row r="479793" hidden="1" x14ac:dyDescent="0.2"/>
    <row r="479794" hidden="1" x14ac:dyDescent="0.2"/>
    <row r="479795" hidden="1" x14ac:dyDescent="0.2"/>
    <row r="479796" hidden="1" x14ac:dyDescent="0.2"/>
    <row r="479797" hidden="1" x14ac:dyDescent="0.2"/>
    <row r="479798" hidden="1" x14ac:dyDescent="0.2"/>
    <row r="479799" hidden="1" x14ac:dyDescent="0.2"/>
    <row r="479800" hidden="1" x14ac:dyDescent="0.2"/>
    <row r="479801" hidden="1" x14ac:dyDescent="0.2"/>
    <row r="479802" hidden="1" x14ac:dyDescent="0.2"/>
    <row r="479803" hidden="1" x14ac:dyDescent="0.2"/>
    <row r="479804" hidden="1" x14ac:dyDescent="0.2"/>
    <row r="479805" hidden="1" x14ac:dyDescent="0.2"/>
    <row r="479806" hidden="1" x14ac:dyDescent="0.2"/>
    <row r="479807" hidden="1" x14ac:dyDescent="0.2"/>
    <row r="479808" hidden="1" x14ac:dyDescent="0.2"/>
    <row r="479809" hidden="1" x14ac:dyDescent="0.2"/>
    <row r="479810" hidden="1" x14ac:dyDescent="0.2"/>
    <row r="479811" hidden="1" x14ac:dyDescent="0.2"/>
    <row r="479812" hidden="1" x14ac:dyDescent="0.2"/>
    <row r="479813" hidden="1" x14ac:dyDescent="0.2"/>
    <row r="479814" hidden="1" x14ac:dyDescent="0.2"/>
    <row r="479815" hidden="1" x14ac:dyDescent="0.2"/>
    <row r="479816" hidden="1" x14ac:dyDescent="0.2"/>
    <row r="479817" hidden="1" x14ac:dyDescent="0.2"/>
    <row r="479818" hidden="1" x14ac:dyDescent="0.2"/>
    <row r="479819" hidden="1" x14ac:dyDescent="0.2"/>
    <row r="479820" hidden="1" x14ac:dyDescent="0.2"/>
    <row r="479821" hidden="1" x14ac:dyDescent="0.2"/>
    <row r="479822" hidden="1" x14ac:dyDescent="0.2"/>
    <row r="479823" hidden="1" x14ac:dyDescent="0.2"/>
    <row r="479824" hidden="1" x14ac:dyDescent="0.2"/>
    <row r="479825" hidden="1" x14ac:dyDescent="0.2"/>
    <row r="479826" hidden="1" x14ac:dyDescent="0.2"/>
    <row r="479827" hidden="1" x14ac:dyDescent="0.2"/>
    <row r="479828" hidden="1" x14ac:dyDescent="0.2"/>
    <row r="479829" hidden="1" x14ac:dyDescent="0.2"/>
    <row r="479830" hidden="1" x14ac:dyDescent="0.2"/>
    <row r="479831" hidden="1" x14ac:dyDescent="0.2"/>
    <row r="479832" hidden="1" x14ac:dyDescent="0.2"/>
    <row r="479833" hidden="1" x14ac:dyDescent="0.2"/>
    <row r="479834" hidden="1" x14ac:dyDescent="0.2"/>
    <row r="479835" hidden="1" x14ac:dyDescent="0.2"/>
    <row r="479836" hidden="1" x14ac:dyDescent="0.2"/>
    <row r="479837" hidden="1" x14ac:dyDescent="0.2"/>
    <row r="479838" hidden="1" x14ac:dyDescent="0.2"/>
    <row r="479839" hidden="1" x14ac:dyDescent="0.2"/>
    <row r="479840" hidden="1" x14ac:dyDescent="0.2"/>
    <row r="479841" hidden="1" x14ac:dyDescent="0.2"/>
    <row r="479842" hidden="1" x14ac:dyDescent="0.2"/>
    <row r="479843" hidden="1" x14ac:dyDescent="0.2"/>
    <row r="479844" hidden="1" x14ac:dyDescent="0.2"/>
    <row r="479845" hidden="1" x14ac:dyDescent="0.2"/>
    <row r="479846" hidden="1" x14ac:dyDescent="0.2"/>
    <row r="479847" hidden="1" x14ac:dyDescent="0.2"/>
    <row r="479848" hidden="1" x14ac:dyDescent="0.2"/>
    <row r="479849" hidden="1" x14ac:dyDescent="0.2"/>
    <row r="479850" hidden="1" x14ac:dyDescent="0.2"/>
    <row r="479851" hidden="1" x14ac:dyDescent="0.2"/>
    <row r="479852" hidden="1" x14ac:dyDescent="0.2"/>
    <row r="479853" hidden="1" x14ac:dyDescent="0.2"/>
    <row r="479854" hidden="1" x14ac:dyDescent="0.2"/>
    <row r="479855" hidden="1" x14ac:dyDescent="0.2"/>
    <row r="479856" hidden="1" x14ac:dyDescent="0.2"/>
    <row r="479857" hidden="1" x14ac:dyDescent="0.2"/>
    <row r="479858" hidden="1" x14ac:dyDescent="0.2"/>
    <row r="479859" hidden="1" x14ac:dyDescent="0.2"/>
    <row r="479860" hidden="1" x14ac:dyDescent="0.2"/>
    <row r="479861" hidden="1" x14ac:dyDescent="0.2"/>
    <row r="479862" hidden="1" x14ac:dyDescent="0.2"/>
    <row r="479863" hidden="1" x14ac:dyDescent="0.2"/>
    <row r="479864" hidden="1" x14ac:dyDescent="0.2"/>
    <row r="479865" hidden="1" x14ac:dyDescent="0.2"/>
    <row r="479866" hidden="1" x14ac:dyDescent="0.2"/>
    <row r="479867" hidden="1" x14ac:dyDescent="0.2"/>
    <row r="479868" hidden="1" x14ac:dyDescent="0.2"/>
    <row r="479869" hidden="1" x14ac:dyDescent="0.2"/>
    <row r="479870" hidden="1" x14ac:dyDescent="0.2"/>
    <row r="479871" hidden="1" x14ac:dyDescent="0.2"/>
    <row r="479872" hidden="1" x14ac:dyDescent="0.2"/>
    <row r="479873" hidden="1" x14ac:dyDescent="0.2"/>
    <row r="479874" hidden="1" x14ac:dyDescent="0.2"/>
    <row r="479875" hidden="1" x14ac:dyDescent="0.2"/>
    <row r="479876" hidden="1" x14ac:dyDescent="0.2"/>
    <row r="479877" hidden="1" x14ac:dyDescent="0.2"/>
    <row r="479878" hidden="1" x14ac:dyDescent="0.2"/>
    <row r="479879" hidden="1" x14ac:dyDescent="0.2"/>
    <row r="479880" hidden="1" x14ac:dyDescent="0.2"/>
    <row r="479881" hidden="1" x14ac:dyDescent="0.2"/>
    <row r="479882" hidden="1" x14ac:dyDescent="0.2"/>
    <row r="479883" hidden="1" x14ac:dyDescent="0.2"/>
    <row r="479884" hidden="1" x14ac:dyDescent="0.2"/>
    <row r="479885" hidden="1" x14ac:dyDescent="0.2"/>
    <row r="479886" hidden="1" x14ac:dyDescent="0.2"/>
    <row r="479887" hidden="1" x14ac:dyDescent="0.2"/>
    <row r="479888" hidden="1" x14ac:dyDescent="0.2"/>
    <row r="479889" hidden="1" x14ac:dyDescent="0.2"/>
    <row r="479890" hidden="1" x14ac:dyDescent="0.2"/>
    <row r="479891" hidden="1" x14ac:dyDescent="0.2"/>
    <row r="479892" hidden="1" x14ac:dyDescent="0.2"/>
    <row r="479893" hidden="1" x14ac:dyDescent="0.2"/>
    <row r="479894" hidden="1" x14ac:dyDescent="0.2"/>
    <row r="479895" hidden="1" x14ac:dyDescent="0.2"/>
    <row r="479896" hidden="1" x14ac:dyDescent="0.2"/>
    <row r="479897" hidden="1" x14ac:dyDescent="0.2"/>
    <row r="479898" hidden="1" x14ac:dyDescent="0.2"/>
    <row r="479899" hidden="1" x14ac:dyDescent="0.2"/>
    <row r="479900" hidden="1" x14ac:dyDescent="0.2"/>
    <row r="479901" hidden="1" x14ac:dyDescent="0.2"/>
    <row r="479902" hidden="1" x14ac:dyDescent="0.2"/>
    <row r="479903" hidden="1" x14ac:dyDescent="0.2"/>
    <row r="479904" hidden="1" x14ac:dyDescent="0.2"/>
    <row r="479905" hidden="1" x14ac:dyDescent="0.2"/>
    <row r="479906" hidden="1" x14ac:dyDescent="0.2"/>
    <row r="479907" hidden="1" x14ac:dyDescent="0.2"/>
    <row r="479908" hidden="1" x14ac:dyDescent="0.2"/>
    <row r="479909" hidden="1" x14ac:dyDescent="0.2"/>
    <row r="479910" hidden="1" x14ac:dyDescent="0.2"/>
    <row r="479911" hidden="1" x14ac:dyDescent="0.2"/>
    <row r="479912" hidden="1" x14ac:dyDescent="0.2"/>
    <row r="479913" hidden="1" x14ac:dyDescent="0.2"/>
    <row r="479914" hidden="1" x14ac:dyDescent="0.2"/>
    <row r="479915" hidden="1" x14ac:dyDescent="0.2"/>
    <row r="479916" hidden="1" x14ac:dyDescent="0.2"/>
    <row r="479917" hidden="1" x14ac:dyDescent="0.2"/>
    <row r="479918" hidden="1" x14ac:dyDescent="0.2"/>
    <row r="479919" hidden="1" x14ac:dyDescent="0.2"/>
    <row r="479920" hidden="1" x14ac:dyDescent="0.2"/>
    <row r="479921" hidden="1" x14ac:dyDescent="0.2"/>
    <row r="479922" hidden="1" x14ac:dyDescent="0.2"/>
    <row r="479923" hidden="1" x14ac:dyDescent="0.2"/>
    <row r="479924" hidden="1" x14ac:dyDescent="0.2"/>
    <row r="479925" hidden="1" x14ac:dyDescent="0.2"/>
    <row r="479926" hidden="1" x14ac:dyDescent="0.2"/>
    <row r="479927" hidden="1" x14ac:dyDescent="0.2"/>
    <row r="479928" hidden="1" x14ac:dyDescent="0.2"/>
    <row r="479929" hidden="1" x14ac:dyDescent="0.2"/>
    <row r="479930" hidden="1" x14ac:dyDescent="0.2"/>
    <row r="479931" hidden="1" x14ac:dyDescent="0.2"/>
    <row r="479932" hidden="1" x14ac:dyDescent="0.2"/>
    <row r="479933" hidden="1" x14ac:dyDescent="0.2"/>
    <row r="479934" hidden="1" x14ac:dyDescent="0.2"/>
    <row r="479935" hidden="1" x14ac:dyDescent="0.2"/>
    <row r="479936" hidden="1" x14ac:dyDescent="0.2"/>
    <row r="479937" hidden="1" x14ac:dyDescent="0.2"/>
    <row r="479938" hidden="1" x14ac:dyDescent="0.2"/>
    <row r="479939" hidden="1" x14ac:dyDescent="0.2"/>
    <row r="479940" hidden="1" x14ac:dyDescent="0.2"/>
    <row r="479941" hidden="1" x14ac:dyDescent="0.2"/>
    <row r="479942" hidden="1" x14ac:dyDescent="0.2"/>
    <row r="479943" hidden="1" x14ac:dyDescent="0.2"/>
    <row r="479944" hidden="1" x14ac:dyDescent="0.2"/>
    <row r="479945" hidden="1" x14ac:dyDescent="0.2"/>
    <row r="479946" hidden="1" x14ac:dyDescent="0.2"/>
    <row r="479947" hidden="1" x14ac:dyDescent="0.2"/>
    <row r="479948" hidden="1" x14ac:dyDescent="0.2"/>
    <row r="479949" hidden="1" x14ac:dyDescent="0.2"/>
    <row r="479950" hidden="1" x14ac:dyDescent="0.2"/>
    <row r="479951" hidden="1" x14ac:dyDescent="0.2"/>
    <row r="479952" hidden="1" x14ac:dyDescent="0.2"/>
    <row r="479953" hidden="1" x14ac:dyDescent="0.2"/>
    <row r="479954" hidden="1" x14ac:dyDescent="0.2"/>
    <row r="479955" hidden="1" x14ac:dyDescent="0.2"/>
    <row r="479956" hidden="1" x14ac:dyDescent="0.2"/>
    <row r="479957" hidden="1" x14ac:dyDescent="0.2"/>
    <row r="479958" hidden="1" x14ac:dyDescent="0.2"/>
    <row r="479959" hidden="1" x14ac:dyDescent="0.2"/>
    <row r="479960" hidden="1" x14ac:dyDescent="0.2"/>
    <row r="479961" hidden="1" x14ac:dyDescent="0.2"/>
    <row r="479962" hidden="1" x14ac:dyDescent="0.2"/>
    <row r="479963" hidden="1" x14ac:dyDescent="0.2"/>
    <row r="479964" hidden="1" x14ac:dyDescent="0.2"/>
    <row r="479965" hidden="1" x14ac:dyDescent="0.2"/>
    <row r="479966" hidden="1" x14ac:dyDescent="0.2"/>
    <row r="479967" hidden="1" x14ac:dyDescent="0.2"/>
    <row r="479968" hidden="1" x14ac:dyDescent="0.2"/>
    <row r="479969" hidden="1" x14ac:dyDescent="0.2"/>
    <row r="479970" hidden="1" x14ac:dyDescent="0.2"/>
    <row r="479971" hidden="1" x14ac:dyDescent="0.2"/>
    <row r="479972" hidden="1" x14ac:dyDescent="0.2"/>
    <row r="479973" hidden="1" x14ac:dyDescent="0.2"/>
    <row r="479974" hidden="1" x14ac:dyDescent="0.2"/>
    <row r="479975" hidden="1" x14ac:dyDescent="0.2"/>
    <row r="479976" hidden="1" x14ac:dyDescent="0.2"/>
    <row r="479977" hidden="1" x14ac:dyDescent="0.2"/>
    <row r="479978" hidden="1" x14ac:dyDescent="0.2"/>
    <row r="479979" hidden="1" x14ac:dyDescent="0.2"/>
    <row r="479980" hidden="1" x14ac:dyDescent="0.2"/>
    <row r="479981" hidden="1" x14ac:dyDescent="0.2"/>
    <row r="479982" hidden="1" x14ac:dyDescent="0.2"/>
    <row r="479983" hidden="1" x14ac:dyDescent="0.2"/>
    <row r="479984" hidden="1" x14ac:dyDescent="0.2"/>
    <row r="479985" hidden="1" x14ac:dyDescent="0.2"/>
    <row r="479986" hidden="1" x14ac:dyDescent="0.2"/>
    <row r="479987" hidden="1" x14ac:dyDescent="0.2"/>
    <row r="479988" hidden="1" x14ac:dyDescent="0.2"/>
    <row r="479989" hidden="1" x14ac:dyDescent="0.2"/>
    <row r="479990" hidden="1" x14ac:dyDescent="0.2"/>
    <row r="479991" hidden="1" x14ac:dyDescent="0.2"/>
    <row r="479992" hidden="1" x14ac:dyDescent="0.2"/>
    <row r="479993" hidden="1" x14ac:dyDescent="0.2"/>
    <row r="479994" hidden="1" x14ac:dyDescent="0.2"/>
    <row r="479995" hidden="1" x14ac:dyDescent="0.2"/>
    <row r="479996" hidden="1" x14ac:dyDescent="0.2"/>
    <row r="479997" hidden="1" x14ac:dyDescent="0.2"/>
    <row r="479998" hidden="1" x14ac:dyDescent="0.2"/>
    <row r="479999" hidden="1" x14ac:dyDescent="0.2"/>
    <row r="480000" hidden="1" x14ac:dyDescent="0.2"/>
    <row r="480001" hidden="1" x14ac:dyDescent="0.2"/>
    <row r="480002" hidden="1" x14ac:dyDescent="0.2"/>
    <row r="480003" hidden="1" x14ac:dyDescent="0.2"/>
    <row r="480004" hidden="1" x14ac:dyDescent="0.2"/>
    <row r="480005" hidden="1" x14ac:dyDescent="0.2"/>
    <row r="480006" hidden="1" x14ac:dyDescent="0.2"/>
    <row r="480007" hidden="1" x14ac:dyDescent="0.2"/>
    <row r="480008" hidden="1" x14ac:dyDescent="0.2"/>
    <row r="480009" hidden="1" x14ac:dyDescent="0.2"/>
    <row r="480010" hidden="1" x14ac:dyDescent="0.2"/>
    <row r="480011" hidden="1" x14ac:dyDescent="0.2"/>
    <row r="480012" hidden="1" x14ac:dyDescent="0.2"/>
    <row r="480013" hidden="1" x14ac:dyDescent="0.2"/>
    <row r="480014" hidden="1" x14ac:dyDescent="0.2"/>
    <row r="480015" hidden="1" x14ac:dyDescent="0.2"/>
    <row r="480016" hidden="1" x14ac:dyDescent="0.2"/>
    <row r="480017" hidden="1" x14ac:dyDescent="0.2"/>
    <row r="480018" hidden="1" x14ac:dyDescent="0.2"/>
    <row r="480019" hidden="1" x14ac:dyDescent="0.2"/>
    <row r="480020" hidden="1" x14ac:dyDescent="0.2"/>
    <row r="480021" hidden="1" x14ac:dyDescent="0.2"/>
    <row r="480022" hidden="1" x14ac:dyDescent="0.2"/>
    <row r="480023" hidden="1" x14ac:dyDescent="0.2"/>
    <row r="480024" hidden="1" x14ac:dyDescent="0.2"/>
    <row r="480025" hidden="1" x14ac:dyDescent="0.2"/>
    <row r="480026" hidden="1" x14ac:dyDescent="0.2"/>
    <row r="480027" hidden="1" x14ac:dyDescent="0.2"/>
    <row r="480028" hidden="1" x14ac:dyDescent="0.2"/>
    <row r="480029" hidden="1" x14ac:dyDescent="0.2"/>
    <row r="480030" hidden="1" x14ac:dyDescent="0.2"/>
    <row r="480031" hidden="1" x14ac:dyDescent="0.2"/>
    <row r="480032" hidden="1" x14ac:dyDescent="0.2"/>
    <row r="480033" hidden="1" x14ac:dyDescent="0.2"/>
    <row r="480034" hidden="1" x14ac:dyDescent="0.2"/>
    <row r="480035" hidden="1" x14ac:dyDescent="0.2"/>
    <row r="480036" hidden="1" x14ac:dyDescent="0.2"/>
    <row r="480037" hidden="1" x14ac:dyDescent="0.2"/>
    <row r="480038" hidden="1" x14ac:dyDescent="0.2"/>
    <row r="480039" hidden="1" x14ac:dyDescent="0.2"/>
    <row r="480040" hidden="1" x14ac:dyDescent="0.2"/>
    <row r="480041" hidden="1" x14ac:dyDescent="0.2"/>
    <row r="480042" hidden="1" x14ac:dyDescent="0.2"/>
    <row r="480043" hidden="1" x14ac:dyDescent="0.2"/>
    <row r="480044" hidden="1" x14ac:dyDescent="0.2"/>
    <row r="480045" hidden="1" x14ac:dyDescent="0.2"/>
    <row r="480046" hidden="1" x14ac:dyDescent="0.2"/>
    <row r="480047" hidden="1" x14ac:dyDescent="0.2"/>
    <row r="480048" hidden="1" x14ac:dyDescent="0.2"/>
    <row r="480049" hidden="1" x14ac:dyDescent="0.2"/>
    <row r="480050" hidden="1" x14ac:dyDescent="0.2"/>
    <row r="480051" hidden="1" x14ac:dyDescent="0.2"/>
    <row r="480052" hidden="1" x14ac:dyDescent="0.2"/>
    <row r="480053" hidden="1" x14ac:dyDescent="0.2"/>
    <row r="480054" hidden="1" x14ac:dyDescent="0.2"/>
    <row r="480055" hidden="1" x14ac:dyDescent="0.2"/>
    <row r="480056" hidden="1" x14ac:dyDescent="0.2"/>
    <row r="480057" hidden="1" x14ac:dyDescent="0.2"/>
    <row r="480058" hidden="1" x14ac:dyDescent="0.2"/>
    <row r="480059" hidden="1" x14ac:dyDescent="0.2"/>
    <row r="480060" hidden="1" x14ac:dyDescent="0.2"/>
    <row r="480061" hidden="1" x14ac:dyDescent="0.2"/>
    <row r="480062" hidden="1" x14ac:dyDescent="0.2"/>
    <row r="480063" hidden="1" x14ac:dyDescent="0.2"/>
    <row r="480064" hidden="1" x14ac:dyDescent="0.2"/>
    <row r="480065" hidden="1" x14ac:dyDescent="0.2"/>
    <row r="480066" hidden="1" x14ac:dyDescent="0.2"/>
    <row r="480067" hidden="1" x14ac:dyDescent="0.2"/>
    <row r="480068" hidden="1" x14ac:dyDescent="0.2"/>
    <row r="480069" hidden="1" x14ac:dyDescent="0.2"/>
    <row r="480070" hidden="1" x14ac:dyDescent="0.2"/>
    <row r="480071" hidden="1" x14ac:dyDescent="0.2"/>
    <row r="480072" hidden="1" x14ac:dyDescent="0.2"/>
    <row r="480073" hidden="1" x14ac:dyDescent="0.2"/>
    <row r="480074" hidden="1" x14ac:dyDescent="0.2"/>
    <row r="480075" hidden="1" x14ac:dyDescent="0.2"/>
    <row r="480076" hidden="1" x14ac:dyDescent="0.2"/>
    <row r="480077" hidden="1" x14ac:dyDescent="0.2"/>
    <row r="480078" hidden="1" x14ac:dyDescent="0.2"/>
    <row r="480079" hidden="1" x14ac:dyDescent="0.2"/>
    <row r="480080" hidden="1" x14ac:dyDescent="0.2"/>
    <row r="480081" hidden="1" x14ac:dyDescent="0.2"/>
    <row r="480082" hidden="1" x14ac:dyDescent="0.2"/>
    <row r="480083" hidden="1" x14ac:dyDescent="0.2"/>
    <row r="480084" hidden="1" x14ac:dyDescent="0.2"/>
    <row r="480085" hidden="1" x14ac:dyDescent="0.2"/>
    <row r="480086" hidden="1" x14ac:dyDescent="0.2"/>
    <row r="480087" hidden="1" x14ac:dyDescent="0.2"/>
    <row r="480088" hidden="1" x14ac:dyDescent="0.2"/>
    <row r="480089" hidden="1" x14ac:dyDescent="0.2"/>
    <row r="480090" hidden="1" x14ac:dyDescent="0.2"/>
    <row r="480091" hidden="1" x14ac:dyDescent="0.2"/>
    <row r="480092" hidden="1" x14ac:dyDescent="0.2"/>
    <row r="480093" hidden="1" x14ac:dyDescent="0.2"/>
    <row r="480094" hidden="1" x14ac:dyDescent="0.2"/>
    <row r="480095" hidden="1" x14ac:dyDescent="0.2"/>
    <row r="480096" hidden="1" x14ac:dyDescent="0.2"/>
    <row r="480097" hidden="1" x14ac:dyDescent="0.2"/>
    <row r="480098" hidden="1" x14ac:dyDescent="0.2"/>
    <row r="480099" hidden="1" x14ac:dyDescent="0.2"/>
    <row r="480100" hidden="1" x14ac:dyDescent="0.2"/>
    <row r="480101" hidden="1" x14ac:dyDescent="0.2"/>
    <row r="480102" hidden="1" x14ac:dyDescent="0.2"/>
    <row r="480103" hidden="1" x14ac:dyDescent="0.2"/>
    <row r="480104" hidden="1" x14ac:dyDescent="0.2"/>
    <row r="480105" hidden="1" x14ac:dyDescent="0.2"/>
    <row r="480106" hidden="1" x14ac:dyDescent="0.2"/>
    <row r="480107" hidden="1" x14ac:dyDescent="0.2"/>
    <row r="480108" hidden="1" x14ac:dyDescent="0.2"/>
    <row r="480109" hidden="1" x14ac:dyDescent="0.2"/>
    <row r="480110" hidden="1" x14ac:dyDescent="0.2"/>
    <row r="480111" hidden="1" x14ac:dyDescent="0.2"/>
    <row r="480112" hidden="1" x14ac:dyDescent="0.2"/>
    <row r="480113" hidden="1" x14ac:dyDescent="0.2"/>
    <row r="480114" hidden="1" x14ac:dyDescent="0.2"/>
    <row r="480115" hidden="1" x14ac:dyDescent="0.2"/>
    <row r="480116" hidden="1" x14ac:dyDescent="0.2"/>
    <row r="480117" hidden="1" x14ac:dyDescent="0.2"/>
    <row r="480118" hidden="1" x14ac:dyDescent="0.2"/>
    <row r="480119" hidden="1" x14ac:dyDescent="0.2"/>
    <row r="480120" hidden="1" x14ac:dyDescent="0.2"/>
    <row r="480121" hidden="1" x14ac:dyDescent="0.2"/>
    <row r="480122" hidden="1" x14ac:dyDescent="0.2"/>
    <row r="480123" hidden="1" x14ac:dyDescent="0.2"/>
    <row r="480124" hidden="1" x14ac:dyDescent="0.2"/>
    <row r="480125" hidden="1" x14ac:dyDescent="0.2"/>
    <row r="480126" hidden="1" x14ac:dyDescent="0.2"/>
    <row r="480127" hidden="1" x14ac:dyDescent="0.2"/>
    <row r="480128" hidden="1" x14ac:dyDescent="0.2"/>
    <row r="480129" hidden="1" x14ac:dyDescent="0.2"/>
    <row r="480130" hidden="1" x14ac:dyDescent="0.2"/>
    <row r="480131" hidden="1" x14ac:dyDescent="0.2"/>
    <row r="480132" hidden="1" x14ac:dyDescent="0.2"/>
    <row r="480133" hidden="1" x14ac:dyDescent="0.2"/>
    <row r="480134" hidden="1" x14ac:dyDescent="0.2"/>
    <row r="480135" hidden="1" x14ac:dyDescent="0.2"/>
    <row r="480136" hidden="1" x14ac:dyDescent="0.2"/>
    <row r="480137" hidden="1" x14ac:dyDescent="0.2"/>
    <row r="480138" hidden="1" x14ac:dyDescent="0.2"/>
    <row r="480139" hidden="1" x14ac:dyDescent="0.2"/>
    <row r="480140" hidden="1" x14ac:dyDescent="0.2"/>
    <row r="480141" hidden="1" x14ac:dyDescent="0.2"/>
    <row r="480142" hidden="1" x14ac:dyDescent="0.2"/>
    <row r="480143" hidden="1" x14ac:dyDescent="0.2"/>
    <row r="480144" hidden="1" x14ac:dyDescent="0.2"/>
    <row r="480145" hidden="1" x14ac:dyDescent="0.2"/>
    <row r="480146" hidden="1" x14ac:dyDescent="0.2"/>
    <row r="480147" hidden="1" x14ac:dyDescent="0.2"/>
    <row r="480148" hidden="1" x14ac:dyDescent="0.2"/>
    <row r="480149" hidden="1" x14ac:dyDescent="0.2"/>
    <row r="480150" hidden="1" x14ac:dyDescent="0.2"/>
    <row r="480151" hidden="1" x14ac:dyDescent="0.2"/>
    <row r="480152" hidden="1" x14ac:dyDescent="0.2"/>
    <row r="480153" hidden="1" x14ac:dyDescent="0.2"/>
    <row r="480154" hidden="1" x14ac:dyDescent="0.2"/>
    <row r="480155" hidden="1" x14ac:dyDescent="0.2"/>
    <row r="480156" hidden="1" x14ac:dyDescent="0.2"/>
    <row r="480157" hidden="1" x14ac:dyDescent="0.2"/>
    <row r="480158" hidden="1" x14ac:dyDescent="0.2"/>
    <row r="480159" hidden="1" x14ac:dyDescent="0.2"/>
    <row r="480160" hidden="1" x14ac:dyDescent="0.2"/>
    <row r="480161" hidden="1" x14ac:dyDescent="0.2"/>
    <row r="480162" hidden="1" x14ac:dyDescent="0.2"/>
    <row r="480163" hidden="1" x14ac:dyDescent="0.2"/>
    <row r="480164" hidden="1" x14ac:dyDescent="0.2"/>
    <row r="480165" hidden="1" x14ac:dyDescent="0.2"/>
    <row r="480166" hidden="1" x14ac:dyDescent="0.2"/>
    <row r="480167" hidden="1" x14ac:dyDescent="0.2"/>
    <row r="480168" hidden="1" x14ac:dyDescent="0.2"/>
    <row r="480169" hidden="1" x14ac:dyDescent="0.2"/>
    <row r="480170" hidden="1" x14ac:dyDescent="0.2"/>
    <row r="480171" hidden="1" x14ac:dyDescent="0.2"/>
    <row r="480172" hidden="1" x14ac:dyDescent="0.2"/>
    <row r="480173" hidden="1" x14ac:dyDescent="0.2"/>
    <row r="480174" hidden="1" x14ac:dyDescent="0.2"/>
    <row r="480175" hidden="1" x14ac:dyDescent="0.2"/>
    <row r="480176" hidden="1" x14ac:dyDescent="0.2"/>
    <row r="480177" hidden="1" x14ac:dyDescent="0.2"/>
    <row r="480178" hidden="1" x14ac:dyDescent="0.2"/>
    <row r="480179" hidden="1" x14ac:dyDescent="0.2"/>
    <row r="480180" hidden="1" x14ac:dyDescent="0.2"/>
    <row r="480181" hidden="1" x14ac:dyDescent="0.2"/>
    <row r="480182" hidden="1" x14ac:dyDescent="0.2"/>
    <row r="480183" hidden="1" x14ac:dyDescent="0.2"/>
    <row r="480184" hidden="1" x14ac:dyDescent="0.2"/>
    <row r="480185" hidden="1" x14ac:dyDescent="0.2"/>
    <row r="480186" hidden="1" x14ac:dyDescent="0.2"/>
    <row r="480187" hidden="1" x14ac:dyDescent="0.2"/>
    <row r="480188" hidden="1" x14ac:dyDescent="0.2"/>
    <row r="480189" hidden="1" x14ac:dyDescent="0.2"/>
    <row r="480190" hidden="1" x14ac:dyDescent="0.2"/>
    <row r="480191" hidden="1" x14ac:dyDescent="0.2"/>
    <row r="480192" hidden="1" x14ac:dyDescent="0.2"/>
    <row r="480193" hidden="1" x14ac:dyDescent="0.2"/>
    <row r="480194" hidden="1" x14ac:dyDescent="0.2"/>
    <row r="480195" hidden="1" x14ac:dyDescent="0.2"/>
    <row r="480196" hidden="1" x14ac:dyDescent="0.2"/>
    <row r="480197" hidden="1" x14ac:dyDescent="0.2"/>
    <row r="480198" hidden="1" x14ac:dyDescent="0.2"/>
    <row r="480199" hidden="1" x14ac:dyDescent="0.2"/>
    <row r="480200" hidden="1" x14ac:dyDescent="0.2"/>
    <row r="480201" hidden="1" x14ac:dyDescent="0.2"/>
    <row r="480202" hidden="1" x14ac:dyDescent="0.2"/>
    <row r="480203" hidden="1" x14ac:dyDescent="0.2"/>
    <row r="480204" hidden="1" x14ac:dyDescent="0.2"/>
    <row r="480205" hidden="1" x14ac:dyDescent="0.2"/>
    <row r="480206" hidden="1" x14ac:dyDescent="0.2"/>
    <row r="480207" hidden="1" x14ac:dyDescent="0.2"/>
    <row r="480208" hidden="1" x14ac:dyDescent="0.2"/>
    <row r="480209" hidden="1" x14ac:dyDescent="0.2"/>
    <row r="480210" hidden="1" x14ac:dyDescent="0.2"/>
    <row r="480211" hidden="1" x14ac:dyDescent="0.2"/>
    <row r="480212" hidden="1" x14ac:dyDescent="0.2"/>
    <row r="480213" hidden="1" x14ac:dyDescent="0.2"/>
    <row r="480214" hidden="1" x14ac:dyDescent="0.2"/>
    <row r="480215" hidden="1" x14ac:dyDescent="0.2"/>
    <row r="480216" hidden="1" x14ac:dyDescent="0.2"/>
    <row r="480217" hidden="1" x14ac:dyDescent="0.2"/>
    <row r="480218" hidden="1" x14ac:dyDescent="0.2"/>
    <row r="480219" hidden="1" x14ac:dyDescent="0.2"/>
    <row r="480220" hidden="1" x14ac:dyDescent="0.2"/>
    <row r="480221" hidden="1" x14ac:dyDescent="0.2"/>
    <row r="480222" hidden="1" x14ac:dyDescent="0.2"/>
    <row r="480223" hidden="1" x14ac:dyDescent="0.2"/>
    <row r="480224" hidden="1" x14ac:dyDescent="0.2"/>
    <row r="480225" hidden="1" x14ac:dyDescent="0.2"/>
    <row r="480226" hidden="1" x14ac:dyDescent="0.2"/>
    <row r="480227" hidden="1" x14ac:dyDescent="0.2"/>
    <row r="480228" hidden="1" x14ac:dyDescent="0.2"/>
    <row r="480229" hidden="1" x14ac:dyDescent="0.2"/>
    <row r="480230" hidden="1" x14ac:dyDescent="0.2"/>
    <row r="480231" hidden="1" x14ac:dyDescent="0.2"/>
    <row r="480232" hidden="1" x14ac:dyDescent="0.2"/>
    <row r="480233" hidden="1" x14ac:dyDescent="0.2"/>
    <row r="480234" hidden="1" x14ac:dyDescent="0.2"/>
    <row r="480235" hidden="1" x14ac:dyDescent="0.2"/>
    <row r="480236" hidden="1" x14ac:dyDescent="0.2"/>
    <row r="480237" hidden="1" x14ac:dyDescent="0.2"/>
    <row r="480238" hidden="1" x14ac:dyDescent="0.2"/>
    <row r="480239" hidden="1" x14ac:dyDescent="0.2"/>
    <row r="480240" hidden="1" x14ac:dyDescent="0.2"/>
    <row r="480241" hidden="1" x14ac:dyDescent="0.2"/>
    <row r="480242" hidden="1" x14ac:dyDescent="0.2"/>
    <row r="480243" hidden="1" x14ac:dyDescent="0.2"/>
    <row r="480244" hidden="1" x14ac:dyDescent="0.2"/>
    <row r="480245" hidden="1" x14ac:dyDescent="0.2"/>
    <row r="480246" hidden="1" x14ac:dyDescent="0.2"/>
    <row r="480247" hidden="1" x14ac:dyDescent="0.2"/>
    <row r="480248" hidden="1" x14ac:dyDescent="0.2"/>
    <row r="480249" hidden="1" x14ac:dyDescent="0.2"/>
    <row r="480250" hidden="1" x14ac:dyDescent="0.2"/>
    <row r="480251" hidden="1" x14ac:dyDescent="0.2"/>
    <row r="480252" hidden="1" x14ac:dyDescent="0.2"/>
    <row r="480253" hidden="1" x14ac:dyDescent="0.2"/>
    <row r="480254" hidden="1" x14ac:dyDescent="0.2"/>
    <row r="480255" hidden="1" x14ac:dyDescent="0.2"/>
    <row r="480256" hidden="1" x14ac:dyDescent="0.2"/>
    <row r="480257" hidden="1" x14ac:dyDescent="0.2"/>
    <row r="480258" hidden="1" x14ac:dyDescent="0.2"/>
    <row r="480259" hidden="1" x14ac:dyDescent="0.2"/>
    <row r="480260" hidden="1" x14ac:dyDescent="0.2"/>
    <row r="480261" hidden="1" x14ac:dyDescent="0.2"/>
    <row r="480262" hidden="1" x14ac:dyDescent="0.2"/>
    <row r="480263" hidden="1" x14ac:dyDescent="0.2"/>
    <row r="480264" hidden="1" x14ac:dyDescent="0.2"/>
    <row r="480265" hidden="1" x14ac:dyDescent="0.2"/>
    <row r="480266" hidden="1" x14ac:dyDescent="0.2"/>
    <row r="480267" hidden="1" x14ac:dyDescent="0.2"/>
    <row r="480268" hidden="1" x14ac:dyDescent="0.2"/>
    <row r="480269" hidden="1" x14ac:dyDescent="0.2"/>
    <row r="480270" hidden="1" x14ac:dyDescent="0.2"/>
    <row r="480271" hidden="1" x14ac:dyDescent="0.2"/>
    <row r="480272" hidden="1" x14ac:dyDescent="0.2"/>
    <row r="480273" hidden="1" x14ac:dyDescent="0.2"/>
    <row r="480274" hidden="1" x14ac:dyDescent="0.2"/>
    <row r="480275" hidden="1" x14ac:dyDescent="0.2"/>
    <row r="480276" hidden="1" x14ac:dyDescent="0.2"/>
    <row r="480277" hidden="1" x14ac:dyDescent="0.2"/>
    <row r="480278" hidden="1" x14ac:dyDescent="0.2"/>
    <row r="480279" hidden="1" x14ac:dyDescent="0.2"/>
    <row r="480280" hidden="1" x14ac:dyDescent="0.2"/>
    <row r="480281" hidden="1" x14ac:dyDescent="0.2"/>
    <row r="480282" hidden="1" x14ac:dyDescent="0.2"/>
    <row r="480283" hidden="1" x14ac:dyDescent="0.2"/>
    <row r="480284" hidden="1" x14ac:dyDescent="0.2"/>
    <row r="480285" hidden="1" x14ac:dyDescent="0.2"/>
    <row r="480286" hidden="1" x14ac:dyDescent="0.2"/>
    <row r="480287" hidden="1" x14ac:dyDescent="0.2"/>
    <row r="480288" hidden="1" x14ac:dyDescent="0.2"/>
    <row r="480289" hidden="1" x14ac:dyDescent="0.2"/>
    <row r="480290" hidden="1" x14ac:dyDescent="0.2"/>
    <row r="480291" hidden="1" x14ac:dyDescent="0.2"/>
    <row r="480292" hidden="1" x14ac:dyDescent="0.2"/>
    <row r="480293" hidden="1" x14ac:dyDescent="0.2"/>
    <row r="480294" hidden="1" x14ac:dyDescent="0.2"/>
    <row r="480295" hidden="1" x14ac:dyDescent="0.2"/>
    <row r="480296" hidden="1" x14ac:dyDescent="0.2"/>
    <row r="480297" hidden="1" x14ac:dyDescent="0.2"/>
    <row r="480298" hidden="1" x14ac:dyDescent="0.2"/>
    <row r="480299" hidden="1" x14ac:dyDescent="0.2"/>
    <row r="480300" hidden="1" x14ac:dyDescent="0.2"/>
    <row r="480301" hidden="1" x14ac:dyDescent="0.2"/>
    <row r="480302" hidden="1" x14ac:dyDescent="0.2"/>
    <row r="480303" hidden="1" x14ac:dyDescent="0.2"/>
    <row r="480304" hidden="1" x14ac:dyDescent="0.2"/>
    <row r="480305" hidden="1" x14ac:dyDescent="0.2"/>
    <row r="480306" hidden="1" x14ac:dyDescent="0.2"/>
    <row r="480307" hidden="1" x14ac:dyDescent="0.2"/>
    <row r="480308" hidden="1" x14ac:dyDescent="0.2"/>
    <row r="480309" hidden="1" x14ac:dyDescent="0.2"/>
    <row r="480310" hidden="1" x14ac:dyDescent="0.2"/>
    <row r="480311" hidden="1" x14ac:dyDescent="0.2"/>
    <row r="480312" hidden="1" x14ac:dyDescent="0.2"/>
    <row r="480313" hidden="1" x14ac:dyDescent="0.2"/>
    <row r="480314" hidden="1" x14ac:dyDescent="0.2"/>
    <row r="480315" hidden="1" x14ac:dyDescent="0.2"/>
    <row r="480316" hidden="1" x14ac:dyDescent="0.2"/>
    <row r="480317" hidden="1" x14ac:dyDescent="0.2"/>
    <row r="480318" hidden="1" x14ac:dyDescent="0.2"/>
    <row r="480319" hidden="1" x14ac:dyDescent="0.2"/>
    <row r="480320" hidden="1" x14ac:dyDescent="0.2"/>
    <row r="480321" hidden="1" x14ac:dyDescent="0.2"/>
    <row r="480322" hidden="1" x14ac:dyDescent="0.2"/>
    <row r="480323" hidden="1" x14ac:dyDescent="0.2"/>
    <row r="480324" hidden="1" x14ac:dyDescent="0.2"/>
    <row r="480325" hidden="1" x14ac:dyDescent="0.2"/>
    <row r="480326" hidden="1" x14ac:dyDescent="0.2"/>
    <row r="480327" hidden="1" x14ac:dyDescent="0.2"/>
    <row r="480328" hidden="1" x14ac:dyDescent="0.2"/>
    <row r="480329" hidden="1" x14ac:dyDescent="0.2"/>
    <row r="480330" hidden="1" x14ac:dyDescent="0.2"/>
    <row r="480331" hidden="1" x14ac:dyDescent="0.2"/>
    <row r="480332" hidden="1" x14ac:dyDescent="0.2"/>
    <row r="480333" hidden="1" x14ac:dyDescent="0.2"/>
    <row r="480334" hidden="1" x14ac:dyDescent="0.2"/>
    <row r="480335" hidden="1" x14ac:dyDescent="0.2"/>
    <row r="480336" hidden="1" x14ac:dyDescent="0.2"/>
    <row r="480337" hidden="1" x14ac:dyDescent="0.2"/>
    <row r="480338" hidden="1" x14ac:dyDescent="0.2"/>
    <row r="480339" hidden="1" x14ac:dyDescent="0.2"/>
    <row r="480340" hidden="1" x14ac:dyDescent="0.2"/>
    <row r="480341" hidden="1" x14ac:dyDescent="0.2"/>
    <row r="480342" hidden="1" x14ac:dyDescent="0.2"/>
    <row r="480343" hidden="1" x14ac:dyDescent="0.2"/>
    <row r="480344" hidden="1" x14ac:dyDescent="0.2"/>
    <row r="480345" hidden="1" x14ac:dyDescent="0.2"/>
    <row r="480346" hidden="1" x14ac:dyDescent="0.2"/>
    <row r="480347" hidden="1" x14ac:dyDescent="0.2"/>
    <row r="480348" hidden="1" x14ac:dyDescent="0.2"/>
    <row r="480349" hidden="1" x14ac:dyDescent="0.2"/>
    <row r="480350" hidden="1" x14ac:dyDescent="0.2"/>
    <row r="480351" hidden="1" x14ac:dyDescent="0.2"/>
    <row r="480352" hidden="1" x14ac:dyDescent="0.2"/>
    <row r="480353" hidden="1" x14ac:dyDescent="0.2"/>
    <row r="480354" hidden="1" x14ac:dyDescent="0.2"/>
    <row r="480355" hidden="1" x14ac:dyDescent="0.2"/>
    <row r="480356" hidden="1" x14ac:dyDescent="0.2"/>
    <row r="480357" hidden="1" x14ac:dyDescent="0.2"/>
    <row r="480358" hidden="1" x14ac:dyDescent="0.2"/>
    <row r="480359" hidden="1" x14ac:dyDescent="0.2"/>
    <row r="480360" hidden="1" x14ac:dyDescent="0.2"/>
    <row r="480361" hidden="1" x14ac:dyDescent="0.2"/>
    <row r="480362" hidden="1" x14ac:dyDescent="0.2"/>
    <row r="480363" hidden="1" x14ac:dyDescent="0.2"/>
    <row r="480364" hidden="1" x14ac:dyDescent="0.2"/>
    <row r="480365" hidden="1" x14ac:dyDescent="0.2"/>
    <row r="480366" hidden="1" x14ac:dyDescent="0.2"/>
    <row r="480367" hidden="1" x14ac:dyDescent="0.2"/>
    <row r="480368" hidden="1" x14ac:dyDescent="0.2"/>
    <row r="480369" hidden="1" x14ac:dyDescent="0.2"/>
    <row r="480370" hidden="1" x14ac:dyDescent="0.2"/>
    <row r="480371" hidden="1" x14ac:dyDescent="0.2"/>
    <row r="480372" hidden="1" x14ac:dyDescent="0.2"/>
    <row r="480373" hidden="1" x14ac:dyDescent="0.2"/>
    <row r="480374" hidden="1" x14ac:dyDescent="0.2"/>
    <row r="480375" hidden="1" x14ac:dyDescent="0.2"/>
    <row r="480376" hidden="1" x14ac:dyDescent="0.2"/>
    <row r="480377" hidden="1" x14ac:dyDescent="0.2"/>
    <row r="480378" hidden="1" x14ac:dyDescent="0.2"/>
    <row r="480379" hidden="1" x14ac:dyDescent="0.2"/>
    <row r="480380" hidden="1" x14ac:dyDescent="0.2"/>
    <row r="480381" hidden="1" x14ac:dyDescent="0.2"/>
    <row r="480382" hidden="1" x14ac:dyDescent="0.2"/>
    <row r="480383" hidden="1" x14ac:dyDescent="0.2"/>
    <row r="480384" hidden="1" x14ac:dyDescent="0.2"/>
    <row r="480385" hidden="1" x14ac:dyDescent="0.2"/>
    <row r="480386" hidden="1" x14ac:dyDescent="0.2"/>
    <row r="480387" hidden="1" x14ac:dyDescent="0.2"/>
    <row r="480388" hidden="1" x14ac:dyDescent="0.2"/>
    <row r="480389" hidden="1" x14ac:dyDescent="0.2"/>
    <row r="480390" hidden="1" x14ac:dyDescent="0.2"/>
    <row r="480391" hidden="1" x14ac:dyDescent="0.2"/>
    <row r="480392" hidden="1" x14ac:dyDescent="0.2"/>
    <row r="480393" hidden="1" x14ac:dyDescent="0.2"/>
    <row r="480394" hidden="1" x14ac:dyDescent="0.2"/>
    <row r="480395" hidden="1" x14ac:dyDescent="0.2"/>
    <row r="480396" hidden="1" x14ac:dyDescent="0.2"/>
    <row r="480397" hidden="1" x14ac:dyDescent="0.2"/>
    <row r="480398" hidden="1" x14ac:dyDescent="0.2"/>
    <row r="480399" hidden="1" x14ac:dyDescent="0.2"/>
    <row r="480400" hidden="1" x14ac:dyDescent="0.2"/>
    <row r="480401" hidden="1" x14ac:dyDescent="0.2"/>
    <row r="480402" hidden="1" x14ac:dyDescent="0.2"/>
    <row r="480403" hidden="1" x14ac:dyDescent="0.2"/>
    <row r="480404" hidden="1" x14ac:dyDescent="0.2"/>
    <row r="480405" hidden="1" x14ac:dyDescent="0.2"/>
    <row r="480406" hidden="1" x14ac:dyDescent="0.2"/>
    <row r="480407" hidden="1" x14ac:dyDescent="0.2"/>
    <row r="480408" hidden="1" x14ac:dyDescent="0.2"/>
    <row r="480409" hidden="1" x14ac:dyDescent="0.2"/>
    <row r="480410" hidden="1" x14ac:dyDescent="0.2"/>
    <row r="480411" hidden="1" x14ac:dyDescent="0.2"/>
    <row r="480412" hidden="1" x14ac:dyDescent="0.2"/>
    <row r="480413" hidden="1" x14ac:dyDescent="0.2"/>
    <row r="480414" hidden="1" x14ac:dyDescent="0.2"/>
    <row r="480415" hidden="1" x14ac:dyDescent="0.2"/>
    <row r="480416" hidden="1" x14ac:dyDescent="0.2"/>
    <row r="480417" hidden="1" x14ac:dyDescent="0.2"/>
    <row r="480418" hidden="1" x14ac:dyDescent="0.2"/>
    <row r="480419" hidden="1" x14ac:dyDescent="0.2"/>
    <row r="480420" hidden="1" x14ac:dyDescent="0.2"/>
    <row r="480421" hidden="1" x14ac:dyDescent="0.2"/>
    <row r="480422" hidden="1" x14ac:dyDescent="0.2"/>
    <row r="480423" hidden="1" x14ac:dyDescent="0.2"/>
    <row r="480424" hidden="1" x14ac:dyDescent="0.2"/>
    <row r="480425" hidden="1" x14ac:dyDescent="0.2"/>
    <row r="480426" hidden="1" x14ac:dyDescent="0.2"/>
    <row r="480427" hidden="1" x14ac:dyDescent="0.2"/>
    <row r="480428" hidden="1" x14ac:dyDescent="0.2"/>
    <row r="480429" hidden="1" x14ac:dyDescent="0.2"/>
    <row r="480430" hidden="1" x14ac:dyDescent="0.2"/>
    <row r="480431" hidden="1" x14ac:dyDescent="0.2"/>
    <row r="480432" hidden="1" x14ac:dyDescent="0.2"/>
    <row r="480433" hidden="1" x14ac:dyDescent="0.2"/>
    <row r="480434" hidden="1" x14ac:dyDescent="0.2"/>
    <row r="480435" hidden="1" x14ac:dyDescent="0.2"/>
    <row r="480436" hidden="1" x14ac:dyDescent="0.2"/>
    <row r="480437" hidden="1" x14ac:dyDescent="0.2"/>
    <row r="480438" hidden="1" x14ac:dyDescent="0.2"/>
    <row r="480439" hidden="1" x14ac:dyDescent="0.2"/>
    <row r="480440" hidden="1" x14ac:dyDescent="0.2"/>
    <row r="480441" hidden="1" x14ac:dyDescent="0.2"/>
    <row r="480442" hidden="1" x14ac:dyDescent="0.2"/>
    <row r="480443" hidden="1" x14ac:dyDescent="0.2"/>
    <row r="480444" hidden="1" x14ac:dyDescent="0.2"/>
    <row r="480445" hidden="1" x14ac:dyDescent="0.2"/>
    <row r="480446" hidden="1" x14ac:dyDescent="0.2"/>
    <row r="480447" hidden="1" x14ac:dyDescent="0.2"/>
    <row r="480448" hidden="1" x14ac:dyDescent="0.2"/>
    <row r="480449" hidden="1" x14ac:dyDescent="0.2"/>
    <row r="480450" hidden="1" x14ac:dyDescent="0.2"/>
    <row r="480451" hidden="1" x14ac:dyDescent="0.2"/>
    <row r="480452" hidden="1" x14ac:dyDescent="0.2"/>
    <row r="480453" hidden="1" x14ac:dyDescent="0.2"/>
    <row r="480454" hidden="1" x14ac:dyDescent="0.2"/>
    <row r="480455" hidden="1" x14ac:dyDescent="0.2"/>
    <row r="480456" hidden="1" x14ac:dyDescent="0.2"/>
    <row r="480457" hidden="1" x14ac:dyDescent="0.2"/>
    <row r="480458" hidden="1" x14ac:dyDescent="0.2"/>
    <row r="480459" hidden="1" x14ac:dyDescent="0.2"/>
    <row r="480460" hidden="1" x14ac:dyDescent="0.2"/>
    <row r="480461" hidden="1" x14ac:dyDescent="0.2"/>
    <row r="480462" hidden="1" x14ac:dyDescent="0.2"/>
    <row r="480463" hidden="1" x14ac:dyDescent="0.2"/>
    <row r="480464" hidden="1" x14ac:dyDescent="0.2"/>
    <row r="480465" hidden="1" x14ac:dyDescent="0.2"/>
    <row r="480466" hidden="1" x14ac:dyDescent="0.2"/>
    <row r="480467" hidden="1" x14ac:dyDescent="0.2"/>
    <row r="480468" hidden="1" x14ac:dyDescent="0.2"/>
    <row r="480469" hidden="1" x14ac:dyDescent="0.2"/>
    <row r="480470" hidden="1" x14ac:dyDescent="0.2"/>
    <row r="480471" hidden="1" x14ac:dyDescent="0.2"/>
    <row r="480472" hidden="1" x14ac:dyDescent="0.2"/>
    <row r="480473" hidden="1" x14ac:dyDescent="0.2"/>
    <row r="480474" hidden="1" x14ac:dyDescent="0.2"/>
    <row r="480475" hidden="1" x14ac:dyDescent="0.2"/>
    <row r="480476" hidden="1" x14ac:dyDescent="0.2"/>
    <row r="480477" hidden="1" x14ac:dyDescent="0.2"/>
    <row r="480478" hidden="1" x14ac:dyDescent="0.2"/>
    <row r="480479" hidden="1" x14ac:dyDescent="0.2"/>
    <row r="480480" hidden="1" x14ac:dyDescent="0.2"/>
    <row r="480481" hidden="1" x14ac:dyDescent="0.2"/>
    <row r="480482" hidden="1" x14ac:dyDescent="0.2"/>
    <row r="480483" hidden="1" x14ac:dyDescent="0.2"/>
    <row r="480484" hidden="1" x14ac:dyDescent="0.2"/>
    <row r="480485" hidden="1" x14ac:dyDescent="0.2"/>
    <row r="480486" hidden="1" x14ac:dyDescent="0.2"/>
    <row r="480487" hidden="1" x14ac:dyDescent="0.2"/>
    <row r="480488" hidden="1" x14ac:dyDescent="0.2"/>
    <row r="480489" hidden="1" x14ac:dyDescent="0.2"/>
    <row r="480490" hidden="1" x14ac:dyDescent="0.2"/>
    <row r="480491" hidden="1" x14ac:dyDescent="0.2"/>
    <row r="480492" hidden="1" x14ac:dyDescent="0.2"/>
    <row r="480493" hidden="1" x14ac:dyDescent="0.2"/>
    <row r="480494" hidden="1" x14ac:dyDescent="0.2"/>
    <row r="480495" hidden="1" x14ac:dyDescent="0.2"/>
    <row r="480496" hidden="1" x14ac:dyDescent="0.2"/>
    <row r="480497" hidden="1" x14ac:dyDescent="0.2"/>
    <row r="480498" hidden="1" x14ac:dyDescent="0.2"/>
    <row r="480499" hidden="1" x14ac:dyDescent="0.2"/>
    <row r="480500" hidden="1" x14ac:dyDescent="0.2"/>
    <row r="480501" hidden="1" x14ac:dyDescent="0.2"/>
    <row r="480502" hidden="1" x14ac:dyDescent="0.2"/>
    <row r="480503" hidden="1" x14ac:dyDescent="0.2"/>
    <row r="480504" hidden="1" x14ac:dyDescent="0.2"/>
    <row r="480505" hidden="1" x14ac:dyDescent="0.2"/>
    <row r="480506" hidden="1" x14ac:dyDescent="0.2"/>
    <row r="480507" hidden="1" x14ac:dyDescent="0.2"/>
    <row r="480508" hidden="1" x14ac:dyDescent="0.2"/>
    <row r="480509" hidden="1" x14ac:dyDescent="0.2"/>
    <row r="480510" hidden="1" x14ac:dyDescent="0.2"/>
    <row r="480511" hidden="1" x14ac:dyDescent="0.2"/>
    <row r="480512" hidden="1" x14ac:dyDescent="0.2"/>
    <row r="480513" hidden="1" x14ac:dyDescent="0.2"/>
    <row r="480514" hidden="1" x14ac:dyDescent="0.2"/>
    <row r="480515" hidden="1" x14ac:dyDescent="0.2"/>
    <row r="480516" hidden="1" x14ac:dyDescent="0.2"/>
    <row r="480517" hidden="1" x14ac:dyDescent="0.2"/>
    <row r="480518" hidden="1" x14ac:dyDescent="0.2"/>
    <row r="480519" hidden="1" x14ac:dyDescent="0.2"/>
    <row r="480520" hidden="1" x14ac:dyDescent="0.2"/>
    <row r="480521" hidden="1" x14ac:dyDescent="0.2"/>
    <row r="480522" hidden="1" x14ac:dyDescent="0.2"/>
    <row r="480523" hidden="1" x14ac:dyDescent="0.2"/>
    <row r="480524" hidden="1" x14ac:dyDescent="0.2"/>
    <row r="480525" hidden="1" x14ac:dyDescent="0.2"/>
    <row r="480526" hidden="1" x14ac:dyDescent="0.2"/>
    <row r="480527" hidden="1" x14ac:dyDescent="0.2"/>
    <row r="480528" hidden="1" x14ac:dyDescent="0.2"/>
    <row r="480529" hidden="1" x14ac:dyDescent="0.2"/>
    <row r="480530" hidden="1" x14ac:dyDescent="0.2"/>
    <row r="480531" hidden="1" x14ac:dyDescent="0.2"/>
    <row r="480532" hidden="1" x14ac:dyDescent="0.2"/>
    <row r="480533" hidden="1" x14ac:dyDescent="0.2"/>
    <row r="480534" hidden="1" x14ac:dyDescent="0.2"/>
    <row r="480535" hidden="1" x14ac:dyDescent="0.2"/>
    <row r="480536" hidden="1" x14ac:dyDescent="0.2"/>
    <row r="480537" hidden="1" x14ac:dyDescent="0.2"/>
    <row r="480538" hidden="1" x14ac:dyDescent="0.2"/>
    <row r="480539" hidden="1" x14ac:dyDescent="0.2"/>
    <row r="480540" hidden="1" x14ac:dyDescent="0.2"/>
    <row r="480541" hidden="1" x14ac:dyDescent="0.2"/>
    <row r="480542" hidden="1" x14ac:dyDescent="0.2"/>
    <row r="480543" hidden="1" x14ac:dyDescent="0.2"/>
    <row r="480544" hidden="1" x14ac:dyDescent="0.2"/>
    <row r="480545" hidden="1" x14ac:dyDescent="0.2"/>
    <row r="480546" hidden="1" x14ac:dyDescent="0.2"/>
    <row r="480547" hidden="1" x14ac:dyDescent="0.2"/>
    <row r="480548" hidden="1" x14ac:dyDescent="0.2"/>
    <row r="480549" hidden="1" x14ac:dyDescent="0.2"/>
    <row r="480550" hidden="1" x14ac:dyDescent="0.2"/>
    <row r="480551" hidden="1" x14ac:dyDescent="0.2"/>
    <row r="480552" hidden="1" x14ac:dyDescent="0.2"/>
    <row r="480553" hidden="1" x14ac:dyDescent="0.2"/>
    <row r="480554" hidden="1" x14ac:dyDescent="0.2"/>
    <row r="480555" hidden="1" x14ac:dyDescent="0.2"/>
    <row r="480556" hidden="1" x14ac:dyDescent="0.2"/>
    <row r="480557" hidden="1" x14ac:dyDescent="0.2"/>
    <row r="480558" hidden="1" x14ac:dyDescent="0.2"/>
    <row r="480559" hidden="1" x14ac:dyDescent="0.2"/>
    <row r="480560" hidden="1" x14ac:dyDescent="0.2"/>
    <row r="480561" hidden="1" x14ac:dyDescent="0.2"/>
    <row r="480562" hidden="1" x14ac:dyDescent="0.2"/>
    <row r="480563" hidden="1" x14ac:dyDescent="0.2"/>
    <row r="480564" hidden="1" x14ac:dyDescent="0.2"/>
    <row r="480565" hidden="1" x14ac:dyDescent="0.2"/>
    <row r="480566" hidden="1" x14ac:dyDescent="0.2"/>
    <row r="480567" hidden="1" x14ac:dyDescent="0.2"/>
    <row r="480568" hidden="1" x14ac:dyDescent="0.2"/>
    <row r="480569" hidden="1" x14ac:dyDescent="0.2"/>
    <row r="480570" hidden="1" x14ac:dyDescent="0.2"/>
    <row r="480571" hidden="1" x14ac:dyDescent="0.2"/>
    <row r="480572" hidden="1" x14ac:dyDescent="0.2"/>
    <row r="480573" hidden="1" x14ac:dyDescent="0.2"/>
    <row r="480574" hidden="1" x14ac:dyDescent="0.2"/>
    <row r="480575" hidden="1" x14ac:dyDescent="0.2"/>
    <row r="480576" hidden="1" x14ac:dyDescent="0.2"/>
    <row r="480577" hidden="1" x14ac:dyDescent="0.2"/>
    <row r="480578" hidden="1" x14ac:dyDescent="0.2"/>
    <row r="480579" hidden="1" x14ac:dyDescent="0.2"/>
    <row r="480580" hidden="1" x14ac:dyDescent="0.2"/>
    <row r="480581" hidden="1" x14ac:dyDescent="0.2"/>
    <row r="480582" hidden="1" x14ac:dyDescent="0.2"/>
    <row r="480583" hidden="1" x14ac:dyDescent="0.2"/>
    <row r="480584" hidden="1" x14ac:dyDescent="0.2"/>
    <row r="480585" hidden="1" x14ac:dyDescent="0.2"/>
    <row r="480586" hidden="1" x14ac:dyDescent="0.2"/>
    <row r="480587" hidden="1" x14ac:dyDescent="0.2"/>
    <row r="480588" hidden="1" x14ac:dyDescent="0.2"/>
    <row r="480589" hidden="1" x14ac:dyDescent="0.2"/>
    <row r="480590" hidden="1" x14ac:dyDescent="0.2"/>
    <row r="480591" hidden="1" x14ac:dyDescent="0.2"/>
    <row r="480592" hidden="1" x14ac:dyDescent="0.2"/>
    <row r="480593" hidden="1" x14ac:dyDescent="0.2"/>
    <row r="480594" hidden="1" x14ac:dyDescent="0.2"/>
    <row r="480595" hidden="1" x14ac:dyDescent="0.2"/>
    <row r="480596" hidden="1" x14ac:dyDescent="0.2"/>
    <row r="480597" hidden="1" x14ac:dyDescent="0.2"/>
    <row r="480598" hidden="1" x14ac:dyDescent="0.2"/>
    <row r="480599" hidden="1" x14ac:dyDescent="0.2"/>
    <row r="480600" hidden="1" x14ac:dyDescent="0.2"/>
    <row r="480601" hidden="1" x14ac:dyDescent="0.2"/>
    <row r="480602" hidden="1" x14ac:dyDescent="0.2"/>
    <row r="480603" hidden="1" x14ac:dyDescent="0.2"/>
    <row r="480604" hidden="1" x14ac:dyDescent="0.2"/>
    <row r="480605" hidden="1" x14ac:dyDescent="0.2"/>
    <row r="480606" hidden="1" x14ac:dyDescent="0.2"/>
    <row r="480607" hidden="1" x14ac:dyDescent="0.2"/>
    <row r="480608" hidden="1" x14ac:dyDescent="0.2"/>
    <row r="480609" hidden="1" x14ac:dyDescent="0.2"/>
    <row r="480610" hidden="1" x14ac:dyDescent="0.2"/>
    <row r="480611" hidden="1" x14ac:dyDescent="0.2"/>
    <row r="480612" hidden="1" x14ac:dyDescent="0.2"/>
    <row r="480613" hidden="1" x14ac:dyDescent="0.2"/>
    <row r="480614" hidden="1" x14ac:dyDescent="0.2"/>
    <row r="480615" hidden="1" x14ac:dyDescent="0.2"/>
    <row r="480616" hidden="1" x14ac:dyDescent="0.2"/>
    <row r="480617" hidden="1" x14ac:dyDescent="0.2"/>
    <row r="480618" hidden="1" x14ac:dyDescent="0.2"/>
    <row r="480619" hidden="1" x14ac:dyDescent="0.2"/>
    <row r="480620" hidden="1" x14ac:dyDescent="0.2"/>
    <row r="480621" hidden="1" x14ac:dyDescent="0.2"/>
    <row r="480622" hidden="1" x14ac:dyDescent="0.2"/>
    <row r="480623" hidden="1" x14ac:dyDescent="0.2"/>
    <row r="480624" hidden="1" x14ac:dyDescent="0.2"/>
    <row r="480625" hidden="1" x14ac:dyDescent="0.2"/>
    <row r="480626" hidden="1" x14ac:dyDescent="0.2"/>
    <row r="480627" hidden="1" x14ac:dyDescent="0.2"/>
    <row r="480628" hidden="1" x14ac:dyDescent="0.2"/>
    <row r="480629" hidden="1" x14ac:dyDescent="0.2"/>
    <row r="480630" hidden="1" x14ac:dyDescent="0.2"/>
    <row r="480631" hidden="1" x14ac:dyDescent="0.2"/>
    <row r="480632" hidden="1" x14ac:dyDescent="0.2"/>
    <row r="480633" hidden="1" x14ac:dyDescent="0.2"/>
    <row r="480634" hidden="1" x14ac:dyDescent="0.2"/>
    <row r="480635" hidden="1" x14ac:dyDescent="0.2"/>
    <row r="480636" hidden="1" x14ac:dyDescent="0.2"/>
    <row r="480637" hidden="1" x14ac:dyDescent="0.2"/>
    <row r="480638" hidden="1" x14ac:dyDescent="0.2"/>
    <row r="480639" hidden="1" x14ac:dyDescent="0.2"/>
    <row r="480640" hidden="1" x14ac:dyDescent="0.2"/>
    <row r="480641" hidden="1" x14ac:dyDescent="0.2"/>
    <row r="480642" hidden="1" x14ac:dyDescent="0.2"/>
    <row r="480643" hidden="1" x14ac:dyDescent="0.2"/>
    <row r="480644" hidden="1" x14ac:dyDescent="0.2"/>
    <row r="480645" hidden="1" x14ac:dyDescent="0.2"/>
    <row r="480646" hidden="1" x14ac:dyDescent="0.2"/>
    <row r="480647" hidden="1" x14ac:dyDescent="0.2"/>
    <row r="480648" hidden="1" x14ac:dyDescent="0.2"/>
    <row r="480649" hidden="1" x14ac:dyDescent="0.2"/>
    <row r="480650" hidden="1" x14ac:dyDescent="0.2"/>
    <row r="480651" hidden="1" x14ac:dyDescent="0.2"/>
    <row r="480652" hidden="1" x14ac:dyDescent="0.2"/>
    <row r="480653" hidden="1" x14ac:dyDescent="0.2"/>
    <row r="480654" hidden="1" x14ac:dyDescent="0.2"/>
    <row r="480655" hidden="1" x14ac:dyDescent="0.2"/>
    <row r="480656" hidden="1" x14ac:dyDescent="0.2"/>
    <row r="480657" hidden="1" x14ac:dyDescent="0.2"/>
    <row r="480658" hidden="1" x14ac:dyDescent="0.2"/>
    <row r="480659" hidden="1" x14ac:dyDescent="0.2"/>
    <row r="480660" hidden="1" x14ac:dyDescent="0.2"/>
    <row r="480661" hidden="1" x14ac:dyDescent="0.2"/>
    <row r="480662" hidden="1" x14ac:dyDescent="0.2"/>
    <row r="480663" hidden="1" x14ac:dyDescent="0.2"/>
    <row r="480664" hidden="1" x14ac:dyDescent="0.2"/>
    <row r="480665" hidden="1" x14ac:dyDescent="0.2"/>
    <row r="480666" hidden="1" x14ac:dyDescent="0.2"/>
    <row r="480667" hidden="1" x14ac:dyDescent="0.2"/>
    <row r="480668" hidden="1" x14ac:dyDescent="0.2"/>
    <row r="480669" hidden="1" x14ac:dyDescent="0.2"/>
    <row r="480670" hidden="1" x14ac:dyDescent="0.2"/>
    <row r="480671" hidden="1" x14ac:dyDescent="0.2"/>
    <row r="480672" hidden="1" x14ac:dyDescent="0.2"/>
    <row r="480673" hidden="1" x14ac:dyDescent="0.2"/>
    <row r="480674" hidden="1" x14ac:dyDescent="0.2"/>
    <row r="480675" hidden="1" x14ac:dyDescent="0.2"/>
    <row r="480676" hidden="1" x14ac:dyDescent="0.2"/>
    <row r="480677" hidden="1" x14ac:dyDescent="0.2"/>
    <row r="480678" hidden="1" x14ac:dyDescent="0.2"/>
    <row r="480679" hidden="1" x14ac:dyDescent="0.2"/>
    <row r="480680" hidden="1" x14ac:dyDescent="0.2"/>
    <row r="480681" hidden="1" x14ac:dyDescent="0.2"/>
    <row r="480682" hidden="1" x14ac:dyDescent="0.2"/>
    <row r="480683" hidden="1" x14ac:dyDescent="0.2"/>
    <row r="480684" hidden="1" x14ac:dyDescent="0.2"/>
    <row r="480685" hidden="1" x14ac:dyDescent="0.2"/>
    <row r="480686" hidden="1" x14ac:dyDescent="0.2"/>
    <row r="480687" hidden="1" x14ac:dyDescent="0.2"/>
    <row r="480688" hidden="1" x14ac:dyDescent="0.2"/>
    <row r="480689" hidden="1" x14ac:dyDescent="0.2"/>
    <row r="480690" hidden="1" x14ac:dyDescent="0.2"/>
    <row r="480691" hidden="1" x14ac:dyDescent="0.2"/>
    <row r="480692" hidden="1" x14ac:dyDescent="0.2"/>
    <row r="480693" hidden="1" x14ac:dyDescent="0.2"/>
    <row r="480694" hidden="1" x14ac:dyDescent="0.2"/>
    <row r="480695" hidden="1" x14ac:dyDescent="0.2"/>
    <row r="480696" hidden="1" x14ac:dyDescent="0.2"/>
    <row r="480697" hidden="1" x14ac:dyDescent="0.2"/>
    <row r="480698" hidden="1" x14ac:dyDescent="0.2"/>
    <row r="480699" hidden="1" x14ac:dyDescent="0.2"/>
    <row r="480700" hidden="1" x14ac:dyDescent="0.2"/>
    <row r="480701" hidden="1" x14ac:dyDescent="0.2"/>
    <row r="480702" hidden="1" x14ac:dyDescent="0.2"/>
    <row r="480703" hidden="1" x14ac:dyDescent="0.2"/>
    <row r="480704" hidden="1" x14ac:dyDescent="0.2"/>
    <row r="480705" hidden="1" x14ac:dyDescent="0.2"/>
    <row r="480706" hidden="1" x14ac:dyDescent="0.2"/>
    <row r="480707" hidden="1" x14ac:dyDescent="0.2"/>
    <row r="480708" hidden="1" x14ac:dyDescent="0.2"/>
    <row r="480709" hidden="1" x14ac:dyDescent="0.2"/>
    <row r="480710" hidden="1" x14ac:dyDescent="0.2"/>
    <row r="480711" hidden="1" x14ac:dyDescent="0.2"/>
    <row r="480712" hidden="1" x14ac:dyDescent="0.2"/>
    <row r="480713" hidden="1" x14ac:dyDescent="0.2"/>
    <row r="480714" hidden="1" x14ac:dyDescent="0.2"/>
    <row r="480715" hidden="1" x14ac:dyDescent="0.2"/>
    <row r="480716" hidden="1" x14ac:dyDescent="0.2"/>
    <row r="480717" hidden="1" x14ac:dyDescent="0.2"/>
    <row r="480718" hidden="1" x14ac:dyDescent="0.2"/>
    <row r="480719" hidden="1" x14ac:dyDescent="0.2"/>
    <row r="480720" hidden="1" x14ac:dyDescent="0.2"/>
    <row r="480721" hidden="1" x14ac:dyDescent="0.2"/>
    <row r="480722" hidden="1" x14ac:dyDescent="0.2"/>
    <row r="480723" hidden="1" x14ac:dyDescent="0.2"/>
    <row r="480724" hidden="1" x14ac:dyDescent="0.2"/>
    <row r="480725" hidden="1" x14ac:dyDescent="0.2"/>
    <row r="480726" hidden="1" x14ac:dyDescent="0.2"/>
    <row r="480727" hidden="1" x14ac:dyDescent="0.2"/>
    <row r="480728" hidden="1" x14ac:dyDescent="0.2"/>
    <row r="480729" hidden="1" x14ac:dyDescent="0.2"/>
    <row r="480730" hidden="1" x14ac:dyDescent="0.2"/>
    <row r="480731" hidden="1" x14ac:dyDescent="0.2"/>
    <row r="480732" hidden="1" x14ac:dyDescent="0.2"/>
    <row r="480733" hidden="1" x14ac:dyDescent="0.2"/>
    <row r="480734" hidden="1" x14ac:dyDescent="0.2"/>
    <row r="480735" hidden="1" x14ac:dyDescent="0.2"/>
    <row r="480736" hidden="1" x14ac:dyDescent="0.2"/>
    <row r="480737" hidden="1" x14ac:dyDescent="0.2"/>
    <row r="480738" hidden="1" x14ac:dyDescent="0.2"/>
    <row r="480739" hidden="1" x14ac:dyDescent="0.2"/>
    <row r="480740" hidden="1" x14ac:dyDescent="0.2"/>
    <row r="480741" hidden="1" x14ac:dyDescent="0.2"/>
    <row r="480742" hidden="1" x14ac:dyDescent="0.2"/>
    <row r="480743" hidden="1" x14ac:dyDescent="0.2"/>
    <row r="480744" hidden="1" x14ac:dyDescent="0.2"/>
    <row r="480745" hidden="1" x14ac:dyDescent="0.2"/>
    <row r="480746" hidden="1" x14ac:dyDescent="0.2"/>
    <row r="480747" hidden="1" x14ac:dyDescent="0.2"/>
    <row r="480748" hidden="1" x14ac:dyDescent="0.2"/>
    <row r="480749" hidden="1" x14ac:dyDescent="0.2"/>
    <row r="480750" hidden="1" x14ac:dyDescent="0.2"/>
    <row r="480751" hidden="1" x14ac:dyDescent="0.2"/>
    <row r="480752" hidden="1" x14ac:dyDescent="0.2"/>
    <row r="480753" hidden="1" x14ac:dyDescent="0.2"/>
    <row r="480754" hidden="1" x14ac:dyDescent="0.2"/>
    <row r="480755" hidden="1" x14ac:dyDescent="0.2"/>
    <row r="480756" hidden="1" x14ac:dyDescent="0.2"/>
    <row r="480757" hidden="1" x14ac:dyDescent="0.2"/>
    <row r="480758" hidden="1" x14ac:dyDescent="0.2"/>
    <row r="480759" hidden="1" x14ac:dyDescent="0.2"/>
    <row r="480760" hidden="1" x14ac:dyDescent="0.2"/>
    <row r="480761" hidden="1" x14ac:dyDescent="0.2"/>
    <row r="480762" hidden="1" x14ac:dyDescent="0.2"/>
    <row r="480763" hidden="1" x14ac:dyDescent="0.2"/>
    <row r="480764" hidden="1" x14ac:dyDescent="0.2"/>
    <row r="480765" hidden="1" x14ac:dyDescent="0.2"/>
    <row r="480766" hidden="1" x14ac:dyDescent="0.2"/>
    <row r="480767" hidden="1" x14ac:dyDescent="0.2"/>
    <row r="480768" hidden="1" x14ac:dyDescent="0.2"/>
    <row r="480769" hidden="1" x14ac:dyDescent="0.2"/>
    <row r="480770" hidden="1" x14ac:dyDescent="0.2"/>
    <row r="480771" hidden="1" x14ac:dyDescent="0.2"/>
    <row r="480772" hidden="1" x14ac:dyDescent="0.2"/>
    <row r="480773" hidden="1" x14ac:dyDescent="0.2"/>
    <row r="480774" hidden="1" x14ac:dyDescent="0.2"/>
    <row r="480775" hidden="1" x14ac:dyDescent="0.2"/>
    <row r="480776" hidden="1" x14ac:dyDescent="0.2"/>
    <row r="480777" hidden="1" x14ac:dyDescent="0.2"/>
    <row r="480778" hidden="1" x14ac:dyDescent="0.2"/>
    <row r="480779" hidden="1" x14ac:dyDescent="0.2"/>
    <row r="480780" hidden="1" x14ac:dyDescent="0.2"/>
    <row r="480781" hidden="1" x14ac:dyDescent="0.2"/>
    <row r="480782" hidden="1" x14ac:dyDescent="0.2"/>
    <row r="480783" hidden="1" x14ac:dyDescent="0.2"/>
    <row r="480784" hidden="1" x14ac:dyDescent="0.2"/>
    <row r="480785" hidden="1" x14ac:dyDescent="0.2"/>
    <row r="480786" hidden="1" x14ac:dyDescent="0.2"/>
    <row r="480787" hidden="1" x14ac:dyDescent="0.2"/>
    <row r="480788" hidden="1" x14ac:dyDescent="0.2"/>
    <row r="480789" hidden="1" x14ac:dyDescent="0.2"/>
    <row r="480790" hidden="1" x14ac:dyDescent="0.2"/>
    <row r="480791" hidden="1" x14ac:dyDescent="0.2"/>
    <row r="480792" hidden="1" x14ac:dyDescent="0.2"/>
    <row r="480793" hidden="1" x14ac:dyDescent="0.2"/>
    <row r="480794" hidden="1" x14ac:dyDescent="0.2"/>
    <row r="480795" hidden="1" x14ac:dyDescent="0.2"/>
    <row r="480796" hidden="1" x14ac:dyDescent="0.2"/>
    <row r="480797" hidden="1" x14ac:dyDescent="0.2"/>
    <row r="480798" hidden="1" x14ac:dyDescent="0.2"/>
    <row r="480799" hidden="1" x14ac:dyDescent="0.2"/>
    <row r="480800" hidden="1" x14ac:dyDescent="0.2"/>
    <row r="480801" hidden="1" x14ac:dyDescent="0.2"/>
    <row r="480802" hidden="1" x14ac:dyDescent="0.2"/>
    <row r="480803" hidden="1" x14ac:dyDescent="0.2"/>
    <row r="480804" hidden="1" x14ac:dyDescent="0.2"/>
    <row r="480805" hidden="1" x14ac:dyDescent="0.2"/>
    <row r="480806" hidden="1" x14ac:dyDescent="0.2"/>
    <row r="480807" hidden="1" x14ac:dyDescent="0.2"/>
    <row r="480808" hidden="1" x14ac:dyDescent="0.2"/>
    <row r="480809" hidden="1" x14ac:dyDescent="0.2"/>
    <row r="480810" hidden="1" x14ac:dyDescent="0.2"/>
    <row r="480811" hidden="1" x14ac:dyDescent="0.2"/>
    <row r="480812" hidden="1" x14ac:dyDescent="0.2"/>
    <row r="480813" hidden="1" x14ac:dyDescent="0.2"/>
    <row r="480814" hidden="1" x14ac:dyDescent="0.2"/>
    <row r="480815" hidden="1" x14ac:dyDescent="0.2"/>
    <row r="480816" hidden="1" x14ac:dyDescent="0.2"/>
    <row r="480817" hidden="1" x14ac:dyDescent="0.2"/>
    <row r="480818" hidden="1" x14ac:dyDescent="0.2"/>
    <row r="480819" hidden="1" x14ac:dyDescent="0.2"/>
    <row r="480820" hidden="1" x14ac:dyDescent="0.2"/>
    <row r="480821" hidden="1" x14ac:dyDescent="0.2"/>
    <row r="480822" hidden="1" x14ac:dyDescent="0.2"/>
    <row r="480823" hidden="1" x14ac:dyDescent="0.2"/>
    <row r="480824" hidden="1" x14ac:dyDescent="0.2"/>
    <row r="480825" hidden="1" x14ac:dyDescent="0.2"/>
    <row r="480826" hidden="1" x14ac:dyDescent="0.2"/>
    <row r="480827" hidden="1" x14ac:dyDescent="0.2"/>
    <row r="480828" hidden="1" x14ac:dyDescent="0.2"/>
    <row r="480829" hidden="1" x14ac:dyDescent="0.2"/>
    <row r="480830" hidden="1" x14ac:dyDescent="0.2"/>
    <row r="480831" hidden="1" x14ac:dyDescent="0.2"/>
    <row r="480832" hidden="1" x14ac:dyDescent="0.2"/>
    <row r="480833" hidden="1" x14ac:dyDescent="0.2"/>
    <row r="480834" hidden="1" x14ac:dyDescent="0.2"/>
    <row r="480835" hidden="1" x14ac:dyDescent="0.2"/>
    <row r="480836" hidden="1" x14ac:dyDescent="0.2"/>
    <row r="480837" hidden="1" x14ac:dyDescent="0.2"/>
    <row r="480838" hidden="1" x14ac:dyDescent="0.2"/>
    <row r="480839" hidden="1" x14ac:dyDescent="0.2"/>
    <row r="480840" hidden="1" x14ac:dyDescent="0.2"/>
    <row r="480841" hidden="1" x14ac:dyDescent="0.2"/>
    <row r="480842" hidden="1" x14ac:dyDescent="0.2"/>
    <row r="480843" hidden="1" x14ac:dyDescent="0.2"/>
    <row r="480844" hidden="1" x14ac:dyDescent="0.2"/>
    <row r="480845" hidden="1" x14ac:dyDescent="0.2"/>
    <row r="480846" hidden="1" x14ac:dyDescent="0.2"/>
    <row r="480847" hidden="1" x14ac:dyDescent="0.2"/>
    <row r="480848" hidden="1" x14ac:dyDescent="0.2"/>
    <row r="480849" hidden="1" x14ac:dyDescent="0.2"/>
    <row r="480850" hidden="1" x14ac:dyDescent="0.2"/>
    <row r="480851" hidden="1" x14ac:dyDescent="0.2"/>
    <row r="480852" hidden="1" x14ac:dyDescent="0.2"/>
    <row r="480853" hidden="1" x14ac:dyDescent="0.2"/>
    <row r="480854" hidden="1" x14ac:dyDescent="0.2"/>
    <row r="480855" hidden="1" x14ac:dyDescent="0.2"/>
    <row r="480856" hidden="1" x14ac:dyDescent="0.2"/>
    <row r="480857" hidden="1" x14ac:dyDescent="0.2"/>
    <row r="480858" hidden="1" x14ac:dyDescent="0.2"/>
    <row r="480859" hidden="1" x14ac:dyDescent="0.2"/>
    <row r="480860" hidden="1" x14ac:dyDescent="0.2"/>
    <row r="480861" hidden="1" x14ac:dyDescent="0.2"/>
    <row r="480862" hidden="1" x14ac:dyDescent="0.2"/>
    <row r="480863" hidden="1" x14ac:dyDescent="0.2"/>
    <row r="480864" hidden="1" x14ac:dyDescent="0.2"/>
    <row r="480865" hidden="1" x14ac:dyDescent="0.2"/>
    <row r="480866" hidden="1" x14ac:dyDescent="0.2"/>
    <row r="480867" hidden="1" x14ac:dyDescent="0.2"/>
    <row r="480868" hidden="1" x14ac:dyDescent="0.2"/>
    <row r="480869" hidden="1" x14ac:dyDescent="0.2"/>
    <row r="480870" hidden="1" x14ac:dyDescent="0.2"/>
    <row r="480871" hidden="1" x14ac:dyDescent="0.2"/>
    <row r="480872" hidden="1" x14ac:dyDescent="0.2"/>
    <row r="480873" hidden="1" x14ac:dyDescent="0.2"/>
    <row r="480874" hidden="1" x14ac:dyDescent="0.2"/>
    <row r="480875" hidden="1" x14ac:dyDescent="0.2"/>
    <row r="480876" hidden="1" x14ac:dyDescent="0.2"/>
    <row r="480877" hidden="1" x14ac:dyDescent="0.2"/>
    <row r="480878" hidden="1" x14ac:dyDescent="0.2"/>
    <row r="480879" hidden="1" x14ac:dyDescent="0.2"/>
    <row r="480880" hidden="1" x14ac:dyDescent="0.2"/>
    <row r="480881" hidden="1" x14ac:dyDescent="0.2"/>
    <row r="480882" hidden="1" x14ac:dyDescent="0.2"/>
    <row r="480883" hidden="1" x14ac:dyDescent="0.2"/>
    <row r="480884" hidden="1" x14ac:dyDescent="0.2"/>
    <row r="480885" hidden="1" x14ac:dyDescent="0.2"/>
    <row r="480886" hidden="1" x14ac:dyDescent="0.2"/>
    <row r="480887" hidden="1" x14ac:dyDescent="0.2"/>
    <row r="480888" hidden="1" x14ac:dyDescent="0.2"/>
    <row r="480889" hidden="1" x14ac:dyDescent="0.2"/>
    <row r="480890" hidden="1" x14ac:dyDescent="0.2"/>
    <row r="480891" hidden="1" x14ac:dyDescent="0.2"/>
    <row r="480892" hidden="1" x14ac:dyDescent="0.2"/>
    <row r="480893" hidden="1" x14ac:dyDescent="0.2"/>
    <row r="480894" hidden="1" x14ac:dyDescent="0.2"/>
    <row r="480895" hidden="1" x14ac:dyDescent="0.2"/>
    <row r="480896" hidden="1" x14ac:dyDescent="0.2"/>
    <row r="480897" hidden="1" x14ac:dyDescent="0.2"/>
    <row r="480898" hidden="1" x14ac:dyDescent="0.2"/>
    <row r="480899" hidden="1" x14ac:dyDescent="0.2"/>
    <row r="480900" hidden="1" x14ac:dyDescent="0.2"/>
    <row r="480901" hidden="1" x14ac:dyDescent="0.2"/>
    <row r="480902" hidden="1" x14ac:dyDescent="0.2"/>
    <row r="480903" hidden="1" x14ac:dyDescent="0.2"/>
    <row r="480904" hidden="1" x14ac:dyDescent="0.2"/>
    <row r="480905" hidden="1" x14ac:dyDescent="0.2"/>
    <row r="480906" hidden="1" x14ac:dyDescent="0.2"/>
    <row r="480907" hidden="1" x14ac:dyDescent="0.2"/>
    <row r="480908" hidden="1" x14ac:dyDescent="0.2"/>
    <row r="480909" hidden="1" x14ac:dyDescent="0.2"/>
    <row r="480910" hidden="1" x14ac:dyDescent="0.2"/>
    <row r="480911" hidden="1" x14ac:dyDescent="0.2"/>
    <row r="480912" hidden="1" x14ac:dyDescent="0.2"/>
    <row r="480913" hidden="1" x14ac:dyDescent="0.2"/>
    <row r="480914" hidden="1" x14ac:dyDescent="0.2"/>
    <row r="480915" hidden="1" x14ac:dyDescent="0.2"/>
    <row r="480916" hidden="1" x14ac:dyDescent="0.2"/>
    <row r="480917" hidden="1" x14ac:dyDescent="0.2"/>
    <row r="480918" hidden="1" x14ac:dyDescent="0.2"/>
    <row r="480919" hidden="1" x14ac:dyDescent="0.2"/>
    <row r="480920" hidden="1" x14ac:dyDescent="0.2"/>
    <row r="480921" hidden="1" x14ac:dyDescent="0.2"/>
    <row r="480922" hidden="1" x14ac:dyDescent="0.2"/>
    <row r="480923" hidden="1" x14ac:dyDescent="0.2"/>
    <row r="480924" hidden="1" x14ac:dyDescent="0.2"/>
    <row r="480925" hidden="1" x14ac:dyDescent="0.2"/>
    <row r="480926" hidden="1" x14ac:dyDescent="0.2"/>
    <row r="480927" hidden="1" x14ac:dyDescent="0.2"/>
    <row r="480928" hidden="1" x14ac:dyDescent="0.2"/>
    <row r="480929" hidden="1" x14ac:dyDescent="0.2"/>
    <row r="480930" hidden="1" x14ac:dyDescent="0.2"/>
    <row r="480931" hidden="1" x14ac:dyDescent="0.2"/>
    <row r="480932" hidden="1" x14ac:dyDescent="0.2"/>
    <row r="480933" hidden="1" x14ac:dyDescent="0.2"/>
    <row r="480934" hidden="1" x14ac:dyDescent="0.2"/>
    <row r="480935" hidden="1" x14ac:dyDescent="0.2"/>
    <row r="480936" hidden="1" x14ac:dyDescent="0.2"/>
    <row r="480937" hidden="1" x14ac:dyDescent="0.2"/>
    <row r="480938" hidden="1" x14ac:dyDescent="0.2"/>
    <row r="480939" hidden="1" x14ac:dyDescent="0.2"/>
    <row r="480940" hidden="1" x14ac:dyDescent="0.2"/>
    <row r="480941" hidden="1" x14ac:dyDescent="0.2"/>
    <row r="480942" hidden="1" x14ac:dyDescent="0.2"/>
    <row r="480943" hidden="1" x14ac:dyDescent="0.2"/>
    <row r="480944" hidden="1" x14ac:dyDescent="0.2"/>
    <row r="480945" hidden="1" x14ac:dyDescent="0.2"/>
    <row r="480946" hidden="1" x14ac:dyDescent="0.2"/>
    <row r="480947" hidden="1" x14ac:dyDescent="0.2"/>
    <row r="480948" hidden="1" x14ac:dyDescent="0.2"/>
    <row r="480949" hidden="1" x14ac:dyDescent="0.2"/>
    <row r="480950" hidden="1" x14ac:dyDescent="0.2"/>
    <row r="480951" hidden="1" x14ac:dyDescent="0.2"/>
    <row r="480952" hidden="1" x14ac:dyDescent="0.2"/>
    <row r="480953" hidden="1" x14ac:dyDescent="0.2"/>
    <row r="480954" hidden="1" x14ac:dyDescent="0.2"/>
    <row r="480955" hidden="1" x14ac:dyDescent="0.2"/>
    <row r="480956" hidden="1" x14ac:dyDescent="0.2"/>
    <row r="480957" hidden="1" x14ac:dyDescent="0.2"/>
    <row r="480958" hidden="1" x14ac:dyDescent="0.2"/>
    <row r="480959" hidden="1" x14ac:dyDescent="0.2"/>
    <row r="480960" hidden="1" x14ac:dyDescent="0.2"/>
    <row r="480961" hidden="1" x14ac:dyDescent="0.2"/>
    <row r="480962" hidden="1" x14ac:dyDescent="0.2"/>
    <row r="480963" hidden="1" x14ac:dyDescent="0.2"/>
    <row r="480964" hidden="1" x14ac:dyDescent="0.2"/>
    <row r="480965" hidden="1" x14ac:dyDescent="0.2"/>
    <row r="480966" hidden="1" x14ac:dyDescent="0.2"/>
    <row r="480967" hidden="1" x14ac:dyDescent="0.2"/>
    <row r="480968" hidden="1" x14ac:dyDescent="0.2"/>
    <row r="480969" hidden="1" x14ac:dyDescent="0.2"/>
    <row r="480970" hidden="1" x14ac:dyDescent="0.2"/>
    <row r="480971" hidden="1" x14ac:dyDescent="0.2"/>
    <row r="480972" hidden="1" x14ac:dyDescent="0.2"/>
    <row r="480973" hidden="1" x14ac:dyDescent="0.2"/>
    <row r="480974" hidden="1" x14ac:dyDescent="0.2"/>
    <row r="480975" hidden="1" x14ac:dyDescent="0.2"/>
    <row r="480976" hidden="1" x14ac:dyDescent="0.2"/>
    <row r="480977" hidden="1" x14ac:dyDescent="0.2"/>
    <row r="480978" hidden="1" x14ac:dyDescent="0.2"/>
    <row r="480979" hidden="1" x14ac:dyDescent="0.2"/>
    <row r="480980" hidden="1" x14ac:dyDescent="0.2"/>
    <row r="480981" hidden="1" x14ac:dyDescent="0.2"/>
    <row r="480982" hidden="1" x14ac:dyDescent="0.2"/>
    <row r="480983" hidden="1" x14ac:dyDescent="0.2"/>
    <row r="480984" hidden="1" x14ac:dyDescent="0.2"/>
    <row r="480985" hidden="1" x14ac:dyDescent="0.2"/>
    <row r="480986" hidden="1" x14ac:dyDescent="0.2"/>
    <row r="480987" hidden="1" x14ac:dyDescent="0.2"/>
    <row r="480988" hidden="1" x14ac:dyDescent="0.2"/>
    <row r="480989" hidden="1" x14ac:dyDescent="0.2"/>
    <row r="480990" hidden="1" x14ac:dyDescent="0.2"/>
    <row r="480991" hidden="1" x14ac:dyDescent="0.2"/>
    <row r="480992" hidden="1" x14ac:dyDescent="0.2"/>
    <row r="480993" hidden="1" x14ac:dyDescent="0.2"/>
    <row r="480994" hidden="1" x14ac:dyDescent="0.2"/>
    <row r="480995" hidden="1" x14ac:dyDescent="0.2"/>
    <row r="480996" hidden="1" x14ac:dyDescent="0.2"/>
    <row r="480997" hidden="1" x14ac:dyDescent="0.2"/>
    <row r="480998" hidden="1" x14ac:dyDescent="0.2"/>
    <row r="480999" hidden="1" x14ac:dyDescent="0.2"/>
    <row r="481000" hidden="1" x14ac:dyDescent="0.2"/>
    <row r="481001" hidden="1" x14ac:dyDescent="0.2"/>
    <row r="481002" hidden="1" x14ac:dyDescent="0.2"/>
    <row r="481003" hidden="1" x14ac:dyDescent="0.2"/>
    <row r="481004" hidden="1" x14ac:dyDescent="0.2"/>
    <row r="481005" hidden="1" x14ac:dyDescent="0.2"/>
    <row r="481006" hidden="1" x14ac:dyDescent="0.2"/>
    <row r="481007" hidden="1" x14ac:dyDescent="0.2"/>
    <row r="481008" hidden="1" x14ac:dyDescent="0.2"/>
    <row r="481009" hidden="1" x14ac:dyDescent="0.2"/>
    <row r="481010" hidden="1" x14ac:dyDescent="0.2"/>
    <row r="481011" hidden="1" x14ac:dyDescent="0.2"/>
    <row r="481012" hidden="1" x14ac:dyDescent="0.2"/>
    <row r="481013" hidden="1" x14ac:dyDescent="0.2"/>
    <row r="481014" hidden="1" x14ac:dyDescent="0.2"/>
    <row r="481015" hidden="1" x14ac:dyDescent="0.2"/>
    <row r="481016" hidden="1" x14ac:dyDescent="0.2"/>
    <row r="481017" hidden="1" x14ac:dyDescent="0.2"/>
    <row r="481018" hidden="1" x14ac:dyDescent="0.2"/>
    <row r="481019" hidden="1" x14ac:dyDescent="0.2"/>
    <row r="481020" hidden="1" x14ac:dyDescent="0.2"/>
    <row r="481021" hidden="1" x14ac:dyDescent="0.2"/>
    <row r="481022" hidden="1" x14ac:dyDescent="0.2"/>
    <row r="481023" hidden="1" x14ac:dyDescent="0.2"/>
    <row r="481024" hidden="1" x14ac:dyDescent="0.2"/>
    <row r="481025" hidden="1" x14ac:dyDescent="0.2"/>
    <row r="481026" hidden="1" x14ac:dyDescent="0.2"/>
    <row r="481027" hidden="1" x14ac:dyDescent="0.2"/>
    <row r="481028" hidden="1" x14ac:dyDescent="0.2"/>
    <row r="481029" hidden="1" x14ac:dyDescent="0.2"/>
    <row r="481030" hidden="1" x14ac:dyDescent="0.2"/>
    <row r="481031" hidden="1" x14ac:dyDescent="0.2"/>
    <row r="481032" hidden="1" x14ac:dyDescent="0.2"/>
    <row r="481033" hidden="1" x14ac:dyDescent="0.2"/>
    <row r="481034" hidden="1" x14ac:dyDescent="0.2"/>
    <row r="481035" hidden="1" x14ac:dyDescent="0.2"/>
    <row r="481036" hidden="1" x14ac:dyDescent="0.2"/>
    <row r="481037" hidden="1" x14ac:dyDescent="0.2"/>
    <row r="481038" hidden="1" x14ac:dyDescent="0.2"/>
    <row r="481039" hidden="1" x14ac:dyDescent="0.2"/>
    <row r="481040" hidden="1" x14ac:dyDescent="0.2"/>
    <row r="481041" hidden="1" x14ac:dyDescent="0.2"/>
    <row r="481042" hidden="1" x14ac:dyDescent="0.2"/>
    <row r="481043" hidden="1" x14ac:dyDescent="0.2"/>
    <row r="481044" hidden="1" x14ac:dyDescent="0.2"/>
    <row r="481045" hidden="1" x14ac:dyDescent="0.2"/>
    <row r="481046" hidden="1" x14ac:dyDescent="0.2"/>
    <row r="481047" hidden="1" x14ac:dyDescent="0.2"/>
    <row r="481048" hidden="1" x14ac:dyDescent="0.2"/>
    <row r="481049" hidden="1" x14ac:dyDescent="0.2"/>
    <row r="481050" hidden="1" x14ac:dyDescent="0.2"/>
    <row r="481051" hidden="1" x14ac:dyDescent="0.2"/>
    <row r="481052" hidden="1" x14ac:dyDescent="0.2"/>
    <row r="481053" hidden="1" x14ac:dyDescent="0.2"/>
    <row r="481054" hidden="1" x14ac:dyDescent="0.2"/>
    <row r="481055" hidden="1" x14ac:dyDescent="0.2"/>
    <row r="481056" hidden="1" x14ac:dyDescent="0.2"/>
    <row r="481057" hidden="1" x14ac:dyDescent="0.2"/>
    <row r="481058" hidden="1" x14ac:dyDescent="0.2"/>
    <row r="481059" hidden="1" x14ac:dyDescent="0.2"/>
    <row r="481060" hidden="1" x14ac:dyDescent="0.2"/>
    <row r="481061" hidden="1" x14ac:dyDescent="0.2"/>
    <row r="481062" hidden="1" x14ac:dyDescent="0.2"/>
    <row r="481063" hidden="1" x14ac:dyDescent="0.2"/>
    <row r="481064" hidden="1" x14ac:dyDescent="0.2"/>
    <row r="481065" hidden="1" x14ac:dyDescent="0.2"/>
    <row r="481066" hidden="1" x14ac:dyDescent="0.2"/>
    <row r="481067" hidden="1" x14ac:dyDescent="0.2"/>
    <row r="481068" hidden="1" x14ac:dyDescent="0.2"/>
    <row r="481069" hidden="1" x14ac:dyDescent="0.2"/>
    <row r="481070" hidden="1" x14ac:dyDescent="0.2"/>
    <row r="481071" hidden="1" x14ac:dyDescent="0.2"/>
    <row r="481072" hidden="1" x14ac:dyDescent="0.2"/>
    <row r="481073" hidden="1" x14ac:dyDescent="0.2"/>
    <row r="481074" hidden="1" x14ac:dyDescent="0.2"/>
    <row r="481075" hidden="1" x14ac:dyDescent="0.2"/>
    <row r="481076" hidden="1" x14ac:dyDescent="0.2"/>
    <row r="481077" hidden="1" x14ac:dyDescent="0.2"/>
    <row r="481078" hidden="1" x14ac:dyDescent="0.2"/>
    <row r="481079" hidden="1" x14ac:dyDescent="0.2"/>
    <row r="481080" hidden="1" x14ac:dyDescent="0.2"/>
    <row r="481081" hidden="1" x14ac:dyDescent="0.2"/>
    <row r="481082" hidden="1" x14ac:dyDescent="0.2"/>
    <row r="481083" hidden="1" x14ac:dyDescent="0.2"/>
    <row r="481084" hidden="1" x14ac:dyDescent="0.2"/>
    <row r="481085" hidden="1" x14ac:dyDescent="0.2"/>
    <row r="481086" hidden="1" x14ac:dyDescent="0.2"/>
    <row r="481087" hidden="1" x14ac:dyDescent="0.2"/>
    <row r="481088" hidden="1" x14ac:dyDescent="0.2"/>
    <row r="481089" hidden="1" x14ac:dyDescent="0.2"/>
    <row r="481090" hidden="1" x14ac:dyDescent="0.2"/>
    <row r="481091" hidden="1" x14ac:dyDescent="0.2"/>
    <row r="481092" hidden="1" x14ac:dyDescent="0.2"/>
    <row r="481093" hidden="1" x14ac:dyDescent="0.2"/>
    <row r="481094" hidden="1" x14ac:dyDescent="0.2"/>
    <row r="481095" hidden="1" x14ac:dyDescent="0.2"/>
    <row r="481096" hidden="1" x14ac:dyDescent="0.2"/>
    <row r="481097" hidden="1" x14ac:dyDescent="0.2"/>
    <row r="481098" hidden="1" x14ac:dyDescent="0.2"/>
    <row r="481099" hidden="1" x14ac:dyDescent="0.2"/>
    <row r="481100" hidden="1" x14ac:dyDescent="0.2"/>
    <row r="481101" hidden="1" x14ac:dyDescent="0.2"/>
    <row r="481102" hidden="1" x14ac:dyDescent="0.2"/>
    <row r="481103" hidden="1" x14ac:dyDescent="0.2"/>
    <row r="481104" hidden="1" x14ac:dyDescent="0.2"/>
    <row r="481105" hidden="1" x14ac:dyDescent="0.2"/>
    <row r="481106" hidden="1" x14ac:dyDescent="0.2"/>
    <row r="481107" hidden="1" x14ac:dyDescent="0.2"/>
    <row r="481108" hidden="1" x14ac:dyDescent="0.2"/>
    <row r="481109" hidden="1" x14ac:dyDescent="0.2"/>
    <row r="481110" hidden="1" x14ac:dyDescent="0.2"/>
    <row r="481111" hidden="1" x14ac:dyDescent="0.2"/>
    <row r="481112" hidden="1" x14ac:dyDescent="0.2"/>
    <row r="481113" hidden="1" x14ac:dyDescent="0.2"/>
    <row r="481114" hidden="1" x14ac:dyDescent="0.2"/>
    <row r="481115" hidden="1" x14ac:dyDescent="0.2"/>
    <row r="481116" hidden="1" x14ac:dyDescent="0.2"/>
    <row r="481117" hidden="1" x14ac:dyDescent="0.2"/>
    <row r="481118" hidden="1" x14ac:dyDescent="0.2"/>
    <row r="481119" hidden="1" x14ac:dyDescent="0.2"/>
    <row r="481120" hidden="1" x14ac:dyDescent="0.2"/>
    <row r="481121" hidden="1" x14ac:dyDescent="0.2"/>
    <row r="481122" hidden="1" x14ac:dyDescent="0.2"/>
    <row r="481123" hidden="1" x14ac:dyDescent="0.2"/>
    <row r="481124" hidden="1" x14ac:dyDescent="0.2"/>
    <row r="481125" hidden="1" x14ac:dyDescent="0.2"/>
    <row r="481126" hidden="1" x14ac:dyDescent="0.2"/>
    <row r="481127" hidden="1" x14ac:dyDescent="0.2"/>
    <row r="481128" hidden="1" x14ac:dyDescent="0.2"/>
    <row r="481129" hidden="1" x14ac:dyDescent="0.2"/>
    <row r="481130" hidden="1" x14ac:dyDescent="0.2"/>
    <row r="481131" hidden="1" x14ac:dyDescent="0.2"/>
    <row r="481132" hidden="1" x14ac:dyDescent="0.2"/>
    <row r="481133" hidden="1" x14ac:dyDescent="0.2"/>
    <row r="481134" hidden="1" x14ac:dyDescent="0.2"/>
    <row r="481135" hidden="1" x14ac:dyDescent="0.2"/>
    <row r="481136" hidden="1" x14ac:dyDescent="0.2"/>
    <row r="481137" hidden="1" x14ac:dyDescent="0.2"/>
    <row r="481138" hidden="1" x14ac:dyDescent="0.2"/>
    <row r="481139" hidden="1" x14ac:dyDescent="0.2"/>
    <row r="481140" hidden="1" x14ac:dyDescent="0.2"/>
    <row r="481141" hidden="1" x14ac:dyDescent="0.2"/>
    <row r="481142" hidden="1" x14ac:dyDescent="0.2"/>
    <row r="481143" hidden="1" x14ac:dyDescent="0.2"/>
    <row r="481144" hidden="1" x14ac:dyDescent="0.2"/>
    <row r="481145" hidden="1" x14ac:dyDescent="0.2"/>
    <row r="481146" hidden="1" x14ac:dyDescent="0.2"/>
    <row r="481147" hidden="1" x14ac:dyDescent="0.2"/>
    <row r="481148" hidden="1" x14ac:dyDescent="0.2"/>
    <row r="481149" hidden="1" x14ac:dyDescent="0.2"/>
    <row r="481150" hidden="1" x14ac:dyDescent="0.2"/>
    <row r="481151" hidden="1" x14ac:dyDescent="0.2"/>
    <row r="481152" hidden="1" x14ac:dyDescent="0.2"/>
    <row r="481153" hidden="1" x14ac:dyDescent="0.2"/>
    <row r="481154" hidden="1" x14ac:dyDescent="0.2"/>
    <row r="481155" hidden="1" x14ac:dyDescent="0.2"/>
    <row r="481156" hidden="1" x14ac:dyDescent="0.2"/>
    <row r="481157" hidden="1" x14ac:dyDescent="0.2"/>
    <row r="481158" hidden="1" x14ac:dyDescent="0.2"/>
    <row r="481159" hidden="1" x14ac:dyDescent="0.2"/>
    <row r="481160" hidden="1" x14ac:dyDescent="0.2"/>
    <row r="481161" hidden="1" x14ac:dyDescent="0.2"/>
    <row r="481162" hidden="1" x14ac:dyDescent="0.2"/>
    <row r="481163" hidden="1" x14ac:dyDescent="0.2"/>
    <row r="481164" hidden="1" x14ac:dyDescent="0.2"/>
    <row r="481165" hidden="1" x14ac:dyDescent="0.2"/>
    <row r="481166" hidden="1" x14ac:dyDescent="0.2"/>
    <row r="481167" hidden="1" x14ac:dyDescent="0.2"/>
    <row r="481168" hidden="1" x14ac:dyDescent="0.2"/>
    <row r="481169" hidden="1" x14ac:dyDescent="0.2"/>
    <row r="481170" hidden="1" x14ac:dyDescent="0.2"/>
    <row r="481171" hidden="1" x14ac:dyDescent="0.2"/>
    <row r="481172" hidden="1" x14ac:dyDescent="0.2"/>
    <row r="481173" hidden="1" x14ac:dyDescent="0.2"/>
    <row r="481174" hidden="1" x14ac:dyDescent="0.2"/>
    <row r="481175" hidden="1" x14ac:dyDescent="0.2"/>
    <row r="481176" hidden="1" x14ac:dyDescent="0.2"/>
    <row r="481177" hidden="1" x14ac:dyDescent="0.2"/>
    <row r="481178" hidden="1" x14ac:dyDescent="0.2"/>
    <row r="481179" hidden="1" x14ac:dyDescent="0.2"/>
    <row r="481180" hidden="1" x14ac:dyDescent="0.2"/>
    <row r="481181" hidden="1" x14ac:dyDescent="0.2"/>
    <row r="481182" hidden="1" x14ac:dyDescent="0.2"/>
    <row r="481183" hidden="1" x14ac:dyDescent="0.2"/>
    <row r="481184" hidden="1" x14ac:dyDescent="0.2"/>
    <row r="481185" hidden="1" x14ac:dyDescent="0.2"/>
    <row r="481186" hidden="1" x14ac:dyDescent="0.2"/>
    <row r="481187" hidden="1" x14ac:dyDescent="0.2"/>
    <row r="481188" hidden="1" x14ac:dyDescent="0.2"/>
    <row r="481189" hidden="1" x14ac:dyDescent="0.2"/>
    <row r="481190" hidden="1" x14ac:dyDescent="0.2"/>
    <row r="481191" hidden="1" x14ac:dyDescent="0.2"/>
    <row r="481192" hidden="1" x14ac:dyDescent="0.2"/>
    <row r="481193" hidden="1" x14ac:dyDescent="0.2"/>
    <row r="481194" hidden="1" x14ac:dyDescent="0.2"/>
    <row r="481195" hidden="1" x14ac:dyDescent="0.2"/>
    <row r="481196" hidden="1" x14ac:dyDescent="0.2"/>
    <row r="481197" hidden="1" x14ac:dyDescent="0.2"/>
    <row r="481198" hidden="1" x14ac:dyDescent="0.2"/>
    <row r="481199" hidden="1" x14ac:dyDescent="0.2"/>
    <row r="481200" hidden="1" x14ac:dyDescent="0.2"/>
    <row r="481201" hidden="1" x14ac:dyDescent="0.2"/>
    <row r="481202" hidden="1" x14ac:dyDescent="0.2"/>
    <row r="481203" hidden="1" x14ac:dyDescent="0.2"/>
    <row r="481204" hidden="1" x14ac:dyDescent="0.2"/>
    <row r="481205" hidden="1" x14ac:dyDescent="0.2"/>
    <row r="481206" hidden="1" x14ac:dyDescent="0.2"/>
    <row r="481207" hidden="1" x14ac:dyDescent="0.2"/>
    <row r="481208" hidden="1" x14ac:dyDescent="0.2"/>
    <row r="481209" hidden="1" x14ac:dyDescent="0.2"/>
    <row r="481210" hidden="1" x14ac:dyDescent="0.2"/>
    <row r="481211" hidden="1" x14ac:dyDescent="0.2"/>
    <row r="481212" hidden="1" x14ac:dyDescent="0.2"/>
    <row r="481213" hidden="1" x14ac:dyDescent="0.2"/>
    <row r="481214" hidden="1" x14ac:dyDescent="0.2"/>
    <row r="481215" hidden="1" x14ac:dyDescent="0.2"/>
    <row r="481216" hidden="1" x14ac:dyDescent="0.2"/>
    <row r="481217" hidden="1" x14ac:dyDescent="0.2"/>
    <row r="481218" hidden="1" x14ac:dyDescent="0.2"/>
    <row r="481219" hidden="1" x14ac:dyDescent="0.2"/>
    <row r="481220" hidden="1" x14ac:dyDescent="0.2"/>
    <row r="481221" hidden="1" x14ac:dyDescent="0.2"/>
    <row r="481222" hidden="1" x14ac:dyDescent="0.2"/>
    <row r="481223" hidden="1" x14ac:dyDescent="0.2"/>
    <row r="481224" hidden="1" x14ac:dyDescent="0.2"/>
    <row r="481225" hidden="1" x14ac:dyDescent="0.2"/>
    <row r="481226" hidden="1" x14ac:dyDescent="0.2"/>
    <row r="481227" hidden="1" x14ac:dyDescent="0.2"/>
    <row r="481228" hidden="1" x14ac:dyDescent="0.2"/>
    <row r="481229" hidden="1" x14ac:dyDescent="0.2"/>
    <row r="481230" hidden="1" x14ac:dyDescent="0.2"/>
    <row r="481231" hidden="1" x14ac:dyDescent="0.2"/>
    <row r="481232" hidden="1" x14ac:dyDescent="0.2"/>
    <row r="481233" hidden="1" x14ac:dyDescent="0.2"/>
    <row r="481234" hidden="1" x14ac:dyDescent="0.2"/>
    <row r="481235" hidden="1" x14ac:dyDescent="0.2"/>
    <row r="481236" hidden="1" x14ac:dyDescent="0.2"/>
    <row r="481237" hidden="1" x14ac:dyDescent="0.2"/>
    <row r="481238" hidden="1" x14ac:dyDescent="0.2"/>
    <row r="481239" hidden="1" x14ac:dyDescent="0.2"/>
    <row r="481240" hidden="1" x14ac:dyDescent="0.2"/>
    <row r="481241" hidden="1" x14ac:dyDescent="0.2"/>
    <row r="481242" hidden="1" x14ac:dyDescent="0.2"/>
    <row r="481243" hidden="1" x14ac:dyDescent="0.2"/>
    <row r="481244" hidden="1" x14ac:dyDescent="0.2"/>
    <row r="481245" hidden="1" x14ac:dyDescent="0.2"/>
    <row r="481246" hidden="1" x14ac:dyDescent="0.2"/>
    <row r="481247" hidden="1" x14ac:dyDescent="0.2"/>
    <row r="481248" hidden="1" x14ac:dyDescent="0.2"/>
    <row r="481249" hidden="1" x14ac:dyDescent="0.2"/>
    <row r="481250" hidden="1" x14ac:dyDescent="0.2"/>
    <row r="481251" hidden="1" x14ac:dyDescent="0.2"/>
    <row r="481252" hidden="1" x14ac:dyDescent="0.2"/>
    <row r="481253" hidden="1" x14ac:dyDescent="0.2"/>
    <row r="481254" hidden="1" x14ac:dyDescent="0.2"/>
    <row r="481255" hidden="1" x14ac:dyDescent="0.2"/>
    <row r="481256" hidden="1" x14ac:dyDescent="0.2"/>
    <row r="481257" hidden="1" x14ac:dyDescent="0.2"/>
    <row r="481258" hidden="1" x14ac:dyDescent="0.2"/>
    <row r="481259" hidden="1" x14ac:dyDescent="0.2"/>
    <row r="481260" hidden="1" x14ac:dyDescent="0.2"/>
    <row r="481261" hidden="1" x14ac:dyDescent="0.2"/>
    <row r="481262" hidden="1" x14ac:dyDescent="0.2"/>
    <row r="481263" hidden="1" x14ac:dyDescent="0.2"/>
    <row r="481264" hidden="1" x14ac:dyDescent="0.2"/>
    <row r="481265" hidden="1" x14ac:dyDescent="0.2"/>
    <row r="481266" hidden="1" x14ac:dyDescent="0.2"/>
    <row r="481267" hidden="1" x14ac:dyDescent="0.2"/>
    <row r="481268" hidden="1" x14ac:dyDescent="0.2"/>
    <row r="481269" hidden="1" x14ac:dyDescent="0.2"/>
    <row r="481270" hidden="1" x14ac:dyDescent="0.2"/>
    <row r="481271" hidden="1" x14ac:dyDescent="0.2"/>
    <row r="481272" hidden="1" x14ac:dyDescent="0.2"/>
    <row r="481273" hidden="1" x14ac:dyDescent="0.2"/>
    <row r="481274" hidden="1" x14ac:dyDescent="0.2"/>
    <row r="481275" hidden="1" x14ac:dyDescent="0.2"/>
    <row r="481276" hidden="1" x14ac:dyDescent="0.2"/>
    <row r="481277" hidden="1" x14ac:dyDescent="0.2"/>
    <row r="481278" hidden="1" x14ac:dyDescent="0.2"/>
    <row r="481279" hidden="1" x14ac:dyDescent="0.2"/>
    <row r="481280" hidden="1" x14ac:dyDescent="0.2"/>
    <row r="481281" hidden="1" x14ac:dyDescent="0.2"/>
    <row r="481282" hidden="1" x14ac:dyDescent="0.2"/>
    <row r="481283" hidden="1" x14ac:dyDescent="0.2"/>
    <row r="481284" hidden="1" x14ac:dyDescent="0.2"/>
    <row r="481285" hidden="1" x14ac:dyDescent="0.2"/>
    <row r="481286" hidden="1" x14ac:dyDescent="0.2"/>
    <row r="481287" hidden="1" x14ac:dyDescent="0.2"/>
    <row r="481288" hidden="1" x14ac:dyDescent="0.2"/>
    <row r="481289" hidden="1" x14ac:dyDescent="0.2"/>
    <row r="481290" hidden="1" x14ac:dyDescent="0.2"/>
    <row r="481291" hidden="1" x14ac:dyDescent="0.2"/>
    <row r="481292" hidden="1" x14ac:dyDescent="0.2"/>
    <row r="481293" hidden="1" x14ac:dyDescent="0.2"/>
    <row r="481294" hidden="1" x14ac:dyDescent="0.2"/>
    <row r="481295" hidden="1" x14ac:dyDescent="0.2"/>
    <row r="481296" hidden="1" x14ac:dyDescent="0.2"/>
    <row r="481297" hidden="1" x14ac:dyDescent="0.2"/>
    <row r="481298" hidden="1" x14ac:dyDescent="0.2"/>
    <row r="481299" hidden="1" x14ac:dyDescent="0.2"/>
    <row r="481300" hidden="1" x14ac:dyDescent="0.2"/>
    <row r="481301" hidden="1" x14ac:dyDescent="0.2"/>
    <row r="481302" hidden="1" x14ac:dyDescent="0.2"/>
    <row r="481303" hidden="1" x14ac:dyDescent="0.2"/>
    <row r="481304" hidden="1" x14ac:dyDescent="0.2"/>
    <row r="481305" hidden="1" x14ac:dyDescent="0.2"/>
    <row r="481306" hidden="1" x14ac:dyDescent="0.2"/>
    <row r="481307" hidden="1" x14ac:dyDescent="0.2"/>
    <row r="481308" hidden="1" x14ac:dyDescent="0.2"/>
    <row r="481309" hidden="1" x14ac:dyDescent="0.2"/>
    <row r="481310" hidden="1" x14ac:dyDescent="0.2"/>
    <row r="481311" hidden="1" x14ac:dyDescent="0.2"/>
    <row r="481312" hidden="1" x14ac:dyDescent="0.2"/>
    <row r="481313" hidden="1" x14ac:dyDescent="0.2"/>
    <row r="481314" hidden="1" x14ac:dyDescent="0.2"/>
    <row r="481315" hidden="1" x14ac:dyDescent="0.2"/>
    <row r="481316" hidden="1" x14ac:dyDescent="0.2"/>
    <row r="481317" hidden="1" x14ac:dyDescent="0.2"/>
    <row r="481318" hidden="1" x14ac:dyDescent="0.2"/>
    <row r="481319" hidden="1" x14ac:dyDescent="0.2"/>
    <row r="481320" hidden="1" x14ac:dyDescent="0.2"/>
    <row r="481321" hidden="1" x14ac:dyDescent="0.2"/>
    <row r="481322" hidden="1" x14ac:dyDescent="0.2"/>
    <row r="481323" hidden="1" x14ac:dyDescent="0.2"/>
    <row r="481324" hidden="1" x14ac:dyDescent="0.2"/>
    <row r="481325" hidden="1" x14ac:dyDescent="0.2"/>
    <row r="481326" hidden="1" x14ac:dyDescent="0.2"/>
    <row r="481327" hidden="1" x14ac:dyDescent="0.2"/>
    <row r="481328" hidden="1" x14ac:dyDescent="0.2"/>
    <row r="481329" hidden="1" x14ac:dyDescent="0.2"/>
    <row r="481330" hidden="1" x14ac:dyDescent="0.2"/>
    <row r="481331" hidden="1" x14ac:dyDescent="0.2"/>
    <row r="481332" hidden="1" x14ac:dyDescent="0.2"/>
    <row r="481333" hidden="1" x14ac:dyDescent="0.2"/>
    <row r="481334" hidden="1" x14ac:dyDescent="0.2"/>
    <row r="481335" hidden="1" x14ac:dyDescent="0.2"/>
    <row r="481336" hidden="1" x14ac:dyDescent="0.2"/>
    <row r="481337" hidden="1" x14ac:dyDescent="0.2"/>
    <row r="481338" hidden="1" x14ac:dyDescent="0.2"/>
    <row r="481339" hidden="1" x14ac:dyDescent="0.2"/>
    <row r="481340" hidden="1" x14ac:dyDescent="0.2"/>
    <row r="481341" hidden="1" x14ac:dyDescent="0.2"/>
    <row r="481342" hidden="1" x14ac:dyDescent="0.2"/>
    <row r="481343" hidden="1" x14ac:dyDescent="0.2"/>
    <row r="481344" hidden="1" x14ac:dyDescent="0.2"/>
    <row r="481345" hidden="1" x14ac:dyDescent="0.2"/>
    <row r="481346" hidden="1" x14ac:dyDescent="0.2"/>
    <row r="481347" hidden="1" x14ac:dyDescent="0.2"/>
    <row r="481348" hidden="1" x14ac:dyDescent="0.2"/>
    <row r="481349" hidden="1" x14ac:dyDescent="0.2"/>
    <row r="481350" hidden="1" x14ac:dyDescent="0.2"/>
    <row r="481351" hidden="1" x14ac:dyDescent="0.2"/>
    <row r="481352" hidden="1" x14ac:dyDescent="0.2"/>
    <row r="481353" hidden="1" x14ac:dyDescent="0.2"/>
    <row r="481354" hidden="1" x14ac:dyDescent="0.2"/>
    <row r="481355" hidden="1" x14ac:dyDescent="0.2"/>
    <row r="481356" hidden="1" x14ac:dyDescent="0.2"/>
    <row r="481357" hidden="1" x14ac:dyDescent="0.2"/>
    <row r="481358" hidden="1" x14ac:dyDescent="0.2"/>
    <row r="481359" hidden="1" x14ac:dyDescent="0.2"/>
    <row r="481360" hidden="1" x14ac:dyDescent="0.2"/>
    <row r="481361" hidden="1" x14ac:dyDescent="0.2"/>
    <row r="481362" hidden="1" x14ac:dyDescent="0.2"/>
    <row r="481363" hidden="1" x14ac:dyDescent="0.2"/>
    <row r="481364" hidden="1" x14ac:dyDescent="0.2"/>
    <row r="481365" hidden="1" x14ac:dyDescent="0.2"/>
    <row r="481366" hidden="1" x14ac:dyDescent="0.2"/>
    <row r="481367" hidden="1" x14ac:dyDescent="0.2"/>
    <row r="481368" hidden="1" x14ac:dyDescent="0.2"/>
    <row r="481369" hidden="1" x14ac:dyDescent="0.2"/>
    <row r="481370" hidden="1" x14ac:dyDescent="0.2"/>
    <row r="481371" hidden="1" x14ac:dyDescent="0.2"/>
    <row r="481372" hidden="1" x14ac:dyDescent="0.2"/>
    <row r="481373" hidden="1" x14ac:dyDescent="0.2"/>
    <row r="481374" hidden="1" x14ac:dyDescent="0.2"/>
    <row r="481375" hidden="1" x14ac:dyDescent="0.2"/>
    <row r="481376" hidden="1" x14ac:dyDescent="0.2"/>
    <row r="481377" hidden="1" x14ac:dyDescent="0.2"/>
    <row r="481378" hidden="1" x14ac:dyDescent="0.2"/>
    <row r="481379" hidden="1" x14ac:dyDescent="0.2"/>
    <row r="481380" hidden="1" x14ac:dyDescent="0.2"/>
    <row r="481381" hidden="1" x14ac:dyDescent="0.2"/>
    <row r="481382" hidden="1" x14ac:dyDescent="0.2"/>
    <row r="481383" hidden="1" x14ac:dyDescent="0.2"/>
    <row r="481384" hidden="1" x14ac:dyDescent="0.2"/>
    <row r="481385" hidden="1" x14ac:dyDescent="0.2"/>
    <row r="481386" hidden="1" x14ac:dyDescent="0.2"/>
    <row r="481387" hidden="1" x14ac:dyDescent="0.2"/>
    <row r="481388" hidden="1" x14ac:dyDescent="0.2"/>
    <row r="481389" hidden="1" x14ac:dyDescent="0.2"/>
    <row r="481390" hidden="1" x14ac:dyDescent="0.2"/>
    <row r="481391" hidden="1" x14ac:dyDescent="0.2"/>
    <row r="481392" hidden="1" x14ac:dyDescent="0.2"/>
    <row r="481393" hidden="1" x14ac:dyDescent="0.2"/>
    <row r="481394" hidden="1" x14ac:dyDescent="0.2"/>
    <row r="481395" hidden="1" x14ac:dyDescent="0.2"/>
    <row r="481396" hidden="1" x14ac:dyDescent="0.2"/>
    <row r="481397" hidden="1" x14ac:dyDescent="0.2"/>
    <row r="481398" hidden="1" x14ac:dyDescent="0.2"/>
    <row r="481399" hidden="1" x14ac:dyDescent="0.2"/>
    <row r="481400" hidden="1" x14ac:dyDescent="0.2"/>
    <row r="481401" hidden="1" x14ac:dyDescent="0.2"/>
    <row r="481402" hidden="1" x14ac:dyDescent="0.2"/>
    <row r="481403" hidden="1" x14ac:dyDescent="0.2"/>
    <row r="481404" hidden="1" x14ac:dyDescent="0.2"/>
    <row r="481405" hidden="1" x14ac:dyDescent="0.2"/>
    <row r="481406" hidden="1" x14ac:dyDescent="0.2"/>
    <row r="481407" hidden="1" x14ac:dyDescent="0.2"/>
    <row r="481408" hidden="1" x14ac:dyDescent="0.2"/>
    <row r="481409" hidden="1" x14ac:dyDescent="0.2"/>
    <row r="481410" hidden="1" x14ac:dyDescent="0.2"/>
    <row r="481411" hidden="1" x14ac:dyDescent="0.2"/>
    <row r="481412" hidden="1" x14ac:dyDescent="0.2"/>
    <row r="481413" hidden="1" x14ac:dyDescent="0.2"/>
    <row r="481414" hidden="1" x14ac:dyDescent="0.2"/>
    <row r="481415" hidden="1" x14ac:dyDescent="0.2"/>
    <row r="481416" hidden="1" x14ac:dyDescent="0.2"/>
    <row r="481417" hidden="1" x14ac:dyDescent="0.2"/>
    <row r="481418" hidden="1" x14ac:dyDescent="0.2"/>
    <row r="481419" hidden="1" x14ac:dyDescent="0.2"/>
    <row r="481420" hidden="1" x14ac:dyDescent="0.2"/>
    <row r="481421" hidden="1" x14ac:dyDescent="0.2"/>
    <row r="481422" hidden="1" x14ac:dyDescent="0.2"/>
    <row r="481423" hidden="1" x14ac:dyDescent="0.2"/>
    <row r="481424" hidden="1" x14ac:dyDescent="0.2"/>
    <row r="481425" hidden="1" x14ac:dyDescent="0.2"/>
    <row r="481426" hidden="1" x14ac:dyDescent="0.2"/>
    <row r="481427" hidden="1" x14ac:dyDescent="0.2"/>
    <row r="481428" hidden="1" x14ac:dyDescent="0.2"/>
    <row r="481429" hidden="1" x14ac:dyDescent="0.2"/>
    <row r="481430" hidden="1" x14ac:dyDescent="0.2"/>
    <row r="481431" hidden="1" x14ac:dyDescent="0.2"/>
    <row r="481432" hidden="1" x14ac:dyDescent="0.2"/>
    <row r="481433" hidden="1" x14ac:dyDescent="0.2"/>
    <row r="481434" hidden="1" x14ac:dyDescent="0.2"/>
    <row r="481435" hidden="1" x14ac:dyDescent="0.2"/>
    <row r="481436" hidden="1" x14ac:dyDescent="0.2"/>
    <row r="481437" hidden="1" x14ac:dyDescent="0.2"/>
    <row r="481438" hidden="1" x14ac:dyDescent="0.2"/>
    <row r="481439" hidden="1" x14ac:dyDescent="0.2"/>
    <row r="481440" hidden="1" x14ac:dyDescent="0.2"/>
    <row r="481441" hidden="1" x14ac:dyDescent="0.2"/>
    <row r="481442" hidden="1" x14ac:dyDescent="0.2"/>
    <row r="481443" hidden="1" x14ac:dyDescent="0.2"/>
    <row r="481444" hidden="1" x14ac:dyDescent="0.2"/>
    <row r="481445" hidden="1" x14ac:dyDescent="0.2"/>
    <row r="481446" hidden="1" x14ac:dyDescent="0.2"/>
    <row r="481447" hidden="1" x14ac:dyDescent="0.2"/>
    <row r="481448" hidden="1" x14ac:dyDescent="0.2"/>
    <row r="481449" hidden="1" x14ac:dyDescent="0.2"/>
    <row r="481450" hidden="1" x14ac:dyDescent="0.2"/>
    <row r="481451" hidden="1" x14ac:dyDescent="0.2"/>
    <row r="481452" hidden="1" x14ac:dyDescent="0.2"/>
    <row r="481453" hidden="1" x14ac:dyDescent="0.2"/>
    <row r="481454" hidden="1" x14ac:dyDescent="0.2"/>
    <row r="481455" hidden="1" x14ac:dyDescent="0.2"/>
    <row r="481456" hidden="1" x14ac:dyDescent="0.2"/>
    <row r="481457" hidden="1" x14ac:dyDescent="0.2"/>
    <row r="481458" hidden="1" x14ac:dyDescent="0.2"/>
    <row r="481459" hidden="1" x14ac:dyDescent="0.2"/>
    <row r="481460" hidden="1" x14ac:dyDescent="0.2"/>
    <row r="481461" hidden="1" x14ac:dyDescent="0.2"/>
    <row r="481462" hidden="1" x14ac:dyDescent="0.2"/>
    <row r="481463" hidden="1" x14ac:dyDescent="0.2"/>
    <row r="481464" hidden="1" x14ac:dyDescent="0.2"/>
    <row r="481465" hidden="1" x14ac:dyDescent="0.2"/>
    <row r="481466" hidden="1" x14ac:dyDescent="0.2"/>
    <row r="481467" hidden="1" x14ac:dyDescent="0.2"/>
    <row r="481468" hidden="1" x14ac:dyDescent="0.2"/>
    <row r="481469" hidden="1" x14ac:dyDescent="0.2"/>
    <row r="481470" hidden="1" x14ac:dyDescent="0.2"/>
    <row r="481471" hidden="1" x14ac:dyDescent="0.2"/>
    <row r="481472" hidden="1" x14ac:dyDescent="0.2"/>
    <row r="481473" hidden="1" x14ac:dyDescent="0.2"/>
    <row r="481474" hidden="1" x14ac:dyDescent="0.2"/>
    <row r="481475" hidden="1" x14ac:dyDescent="0.2"/>
    <row r="481476" hidden="1" x14ac:dyDescent="0.2"/>
    <row r="481477" hidden="1" x14ac:dyDescent="0.2"/>
    <row r="481478" hidden="1" x14ac:dyDescent="0.2"/>
    <row r="481479" hidden="1" x14ac:dyDescent="0.2"/>
    <row r="481480" hidden="1" x14ac:dyDescent="0.2"/>
    <row r="481481" hidden="1" x14ac:dyDescent="0.2"/>
    <row r="481482" hidden="1" x14ac:dyDescent="0.2"/>
    <row r="481483" hidden="1" x14ac:dyDescent="0.2"/>
    <row r="481484" hidden="1" x14ac:dyDescent="0.2"/>
    <row r="481485" hidden="1" x14ac:dyDescent="0.2"/>
    <row r="481486" hidden="1" x14ac:dyDescent="0.2"/>
    <row r="481487" hidden="1" x14ac:dyDescent="0.2"/>
    <row r="481488" hidden="1" x14ac:dyDescent="0.2"/>
    <row r="481489" hidden="1" x14ac:dyDescent="0.2"/>
    <row r="481490" hidden="1" x14ac:dyDescent="0.2"/>
    <row r="481491" hidden="1" x14ac:dyDescent="0.2"/>
    <row r="481492" hidden="1" x14ac:dyDescent="0.2"/>
    <row r="481493" hidden="1" x14ac:dyDescent="0.2"/>
    <row r="481494" hidden="1" x14ac:dyDescent="0.2"/>
    <row r="481495" hidden="1" x14ac:dyDescent="0.2"/>
    <row r="481496" hidden="1" x14ac:dyDescent="0.2"/>
    <row r="481497" hidden="1" x14ac:dyDescent="0.2"/>
    <row r="481498" hidden="1" x14ac:dyDescent="0.2"/>
    <row r="481499" hidden="1" x14ac:dyDescent="0.2"/>
    <row r="481500" hidden="1" x14ac:dyDescent="0.2"/>
    <row r="481501" hidden="1" x14ac:dyDescent="0.2"/>
    <row r="481502" hidden="1" x14ac:dyDescent="0.2"/>
    <row r="481503" hidden="1" x14ac:dyDescent="0.2"/>
    <row r="481504" hidden="1" x14ac:dyDescent="0.2"/>
    <row r="481505" hidden="1" x14ac:dyDescent="0.2"/>
    <row r="481506" hidden="1" x14ac:dyDescent="0.2"/>
    <row r="481507" hidden="1" x14ac:dyDescent="0.2"/>
    <row r="481508" hidden="1" x14ac:dyDescent="0.2"/>
    <row r="481509" hidden="1" x14ac:dyDescent="0.2"/>
    <row r="481510" hidden="1" x14ac:dyDescent="0.2"/>
    <row r="481511" hidden="1" x14ac:dyDescent="0.2"/>
    <row r="481512" hidden="1" x14ac:dyDescent="0.2"/>
    <row r="481513" hidden="1" x14ac:dyDescent="0.2"/>
    <row r="481514" hidden="1" x14ac:dyDescent="0.2"/>
    <row r="481515" hidden="1" x14ac:dyDescent="0.2"/>
    <row r="481516" hidden="1" x14ac:dyDescent="0.2"/>
    <row r="481517" hidden="1" x14ac:dyDescent="0.2"/>
    <row r="481518" hidden="1" x14ac:dyDescent="0.2"/>
    <row r="481519" hidden="1" x14ac:dyDescent="0.2"/>
    <row r="481520" hidden="1" x14ac:dyDescent="0.2"/>
    <row r="481521" hidden="1" x14ac:dyDescent="0.2"/>
    <row r="481522" hidden="1" x14ac:dyDescent="0.2"/>
    <row r="481523" hidden="1" x14ac:dyDescent="0.2"/>
    <row r="481524" hidden="1" x14ac:dyDescent="0.2"/>
    <row r="481525" hidden="1" x14ac:dyDescent="0.2"/>
    <row r="481526" hidden="1" x14ac:dyDescent="0.2"/>
    <row r="481527" hidden="1" x14ac:dyDescent="0.2"/>
    <row r="481528" hidden="1" x14ac:dyDescent="0.2"/>
    <row r="481529" hidden="1" x14ac:dyDescent="0.2"/>
    <row r="481530" hidden="1" x14ac:dyDescent="0.2"/>
    <row r="481531" hidden="1" x14ac:dyDescent="0.2"/>
    <row r="481532" hidden="1" x14ac:dyDescent="0.2"/>
    <row r="481533" hidden="1" x14ac:dyDescent="0.2"/>
    <row r="481534" hidden="1" x14ac:dyDescent="0.2"/>
    <row r="481535" hidden="1" x14ac:dyDescent="0.2"/>
    <row r="481536" hidden="1" x14ac:dyDescent="0.2"/>
    <row r="481537" hidden="1" x14ac:dyDescent="0.2"/>
    <row r="481538" hidden="1" x14ac:dyDescent="0.2"/>
    <row r="481539" hidden="1" x14ac:dyDescent="0.2"/>
    <row r="481540" hidden="1" x14ac:dyDescent="0.2"/>
    <row r="481541" hidden="1" x14ac:dyDescent="0.2"/>
    <row r="481542" hidden="1" x14ac:dyDescent="0.2"/>
    <row r="481543" hidden="1" x14ac:dyDescent="0.2"/>
    <row r="481544" hidden="1" x14ac:dyDescent="0.2"/>
    <row r="481545" hidden="1" x14ac:dyDescent="0.2"/>
    <row r="481546" hidden="1" x14ac:dyDescent="0.2"/>
    <row r="481547" hidden="1" x14ac:dyDescent="0.2"/>
    <row r="481548" hidden="1" x14ac:dyDescent="0.2"/>
    <row r="481549" hidden="1" x14ac:dyDescent="0.2"/>
    <row r="481550" hidden="1" x14ac:dyDescent="0.2"/>
    <row r="481551" hidden="1" x14ac:dyDescent="0.2"/>
    <row r="481552" hidden="1" x14ac:dyDescent="0.2"/>
    <row r="481553" hidden="1" x14ac:dyDescent="0.2"/>
    <row r="481554" hidden="1" x14ac:dyDescent="0.2"/>
    <row r="481555" hidden="1" x14ac:dyDescent="0.2"/>
    <row r="481556" hidden="1" x14ac:dyDescent="0.2"/>
    <row r="481557" hidden="1" x14ac:dyDescent="0.2"/>
    <row r="481558" hidden="1" x14ac:dyDescent="0.2"/>
    <row r="481559" hidden="1" x14ac:dyDescent="0.2"/>
    <row r="481560" hidden="1" x14ac:dyDescent="0.2"/>
    <row r="481561" hidden="1" x14ac:dyDescent="0.2"/>
    <row r="481562" hidden="1" x14ac:dyDescent="0.2"/>
    <row r="481563" hidden="1" x14ac:dyDescent="0.2"/>
    <row r="481564" hidden="1" x14ac:dyDescent="0.2"/>
    <row r="481565" hidden="1" x14ac:dyDescent="0.2"/>
    <row r="481566" hidden="1" x14ac:dyDescent="0.2"/>
    <row r="481567" hidden="1" x14ac:dyDescent="0.2"/>
    <row r="481568" hidden="1" x14ac:dyDescent="0.2"/>
    <row r="481569" hidden="1" x14ac:dyDescent="0.2"/>
    <row r="481570" hidden="1" x14ac:dyDescent="0.2"/>
    <row r="481571" hidden="1" x14ac:dyDescent="0.2"/>
    <row r="481572" hidden="1" x14ac:dyDescent="0.2"/>
    <row r="481573" hidden="1" x14ac:dyDescent="0.2"/>
    <row r="481574" hidden="1" x14ac:dyDescent="0.2"/>
    <row r="481575" hidden="1" x14ac:dyDescent="0.2"/>
    <row r="481576" hidden="1" x14ac:dyDescent="0.2"/>
    <row r="481577" hidden="1" x14ac:dyDescent="0.2"/>
    <row r="481578" hidden="1" x14ac:dyDescent="0.2"/>
    <row r="481579" hidden="1" x14ac:dyDescent="0.2"/>
    <row r="481580" hidden="1" x14ac:dyDescent="0.2"/>
    <row r="481581" hidden="1" x14ac:dyDescent="0.2"/>
    <row r="481582" hidden="1" x14ac:dyDescent="0.2"/>
    <row r="481583" hidden="1" x14ac:dyDescent="0.2"/>
    <row r="481584" hidden="1" x14ac:dyDescent="0.2"/>
    <row r="481585" hidden="1" x14ac:dyDescent="0.2"/>
    <row r="481586" hidden="1" x14ac:dyDescent="0.2"/>
    <row r="481587" hidden="1" x14ac:dyDescent="0.2"/>
    <row r="481588" hidden="1" x14ac:dyDescent="0.2"/>
    <row r="481589" hidden="1" x14ac:dyDescent="0.2"/>
    <row r="481590" hidden="1" x14ac:dyDescent="0.2"/>
    <row r="481591" hidden="1" x14ac:dyDescent="0.2"/>
    <row r="481592" hidden="1" x14ac:dyDescent="0.2"/>
    <row r="481593" hidden="1" x14ac:dyDescent="0.2"/>
    <row r="481594" hidden="1" x14ac:dyDescent="0.2"/>
    <row r="481595" hidden="1" x14ac:dyDescent="0.2"/>
    <row r="481596" hidden="1" x14ac:dyDescent="0.2"/>
    <row r="481597" hidden="1" x14ac:dyDescent="0.2"/>
    <row r="481598" hidden="1" x14ac:dyDescent="0.2"/>
    <row r="481599" hidden="1" x14ac:dyDescent="0.2"/>
    <row r="481600" hidden="1" x14ac:dyDescent="0.2"/>
    <row r="481601" hidden="1" x14ac:dyDescent="0.2"/>
    <row r="481602" hidden="1" x14ac:dyDescent="0.2"/>
    <row r="481603" hidden="1" x14ac:dyDescent="0.2"/>
    <row r="481604" hidden="1" x14ac:dyDescent="0.2"/>
    <row r="481605" hidden="1" x14ac:dyDescent="0.2"/>
    <row r="481606" hidden="1" x14ac:dyDescent="0.2"/>
    <row r="481607" hidden="1" x14ac:dyDescent="0.2"/>
    <row r="481608" hidden="1" x14ac:dyDescent="0.2"/>
    <row r="481609" hidden="1" x14ac:dyDescent="0.2"/>
    <row r="481610" hidden="1" x14ac:dyDescent="0.2"/>
    <row r="481611" hidden="1" x14ac:dyDescent="0.2"/>
    <row r="481612" hidden="1" x14ac:dyDescent="0.2"/>
    <row r="481613" hidden="1" x14ac:dyDescent="0.2"/>
    <row r="481614" hidden="1" x14ac:dyDescent="0.2"/>
    <row r="481615" hidden="1" x14ac:dyDescent="0.2"/>
    <row r="481616" hidden="1" x14ac:dyDescent="0.2"/>
    <row r="481617" hidden="1" x14ac:dyDescent="0.2"/>
    <row r="481618" hidden="1" x14ac:dyDescent="0.2"/>
    <row r="481619" hidden="1" x14ac:dyDescent="0.2"/>
    <row r="481620" hidden="1" x14ac:dyDescent="0.2"/>
    <row r="481621" hidden="1" x14ac:dyDescent="0.2"/>
    <row r="481622" hidden="1" x14ac:dyDescent="0.2"/>
    <row r="481623" hidden="1" x14ac:dyDescent="0.2"/>
    <row r="481624" hidden="1" x14ac:dyDescent="0.2"/>
    <row r="481625" hidden="1" x14ac:dyDescent="0.2"/>
    <row r="481626" hidden="1" x14ac:dyDescent="0.2"/>
    <row r="481627" hidden="1" x14ac:dyDescent="0.2"/>
    <row r="481628" hidden="1" x14ac:dyDescent="0.2"/>
    <row r="481629" hidden="1" x14ac:dyDescent="0.2"/>
    <row r="481630" hidden="1" x14ac:dyDescent="0.2"/>
    <row r="481631" hidden="1" x14ac:dyDescent="0.2"/>
    <row r="481632" hidden="1" x14ac:dyDescent="0.2"/>
    <row r="481633" hidden="1" x14ac:dyDescent="0.2"/>
    <row r="481634" hidden="1" x14ac:dyDescent="0.2"/>
    <row r="481635" hidden="1" x14ac:dyDescent="0.2"/>
    <row r="481636" hidden="1" x14ac:dyDescent="0.2"/>
    <row r="481637" hidden="1" x14ac:dyDescent="0.2"/>
    <row r="481638" hidden="1" x14ac:dyDescent="0.2"/>
    <row r="481639" hidden="1" x14ac:dyDescent="0.2"/>
    <row r="481640" hidden="1" x14ac:dyDescent="0.2"/>
    <row r="481641" hidden="1" x14ac:dyDescent="0.2"/>
    <row r="481642" hidden="1" x14ac:dyDescent="0.2"/>
    <row r="481643" hidden="1" x14ac:dyDescent="0.2"/>
    <row r="481644" hidden="1" x14ac:dyDescent="0.2"/>
    <row r="481645" hidden="1" x14ac:dyDescent="0.2"/>
    <row r="481646" hidden="1" x14ac:dyDescent="0.2"/>
    <row r="481647" hidden="1" x14ac:dyDescent="0.2"/>
    <row r="481648" hidden="1" x14ac:dyDescent="0.2"/>
    <row r="481649" hidden="1" x14ac:dyDescent="0.2"/>
    <row r="481650" hidden="1" x14ac:dyDescent="0.2"/>
    <row r="481651" hidden="1" x14ac:dyDescent="0.2"/>
    <row r="481652" hidden="1" x14ac:dyDescent="0.2"/>
    <row r="481653" hidden="1" x14ac:dyDescent="0.2"/>
    <row r="481654" hidden="1" x14ac:dyDescent="0.2"/>
    <row r="481655" hidden="1" x14ac:dyDescent="0.2"/>
    <row r="481656" hidden="1" x14ac:dyDescent="0.2"/>
    <row r="481657" hidden="1" x14ac:dyDescent="0.2"/>
    <row r="481658" hidden="1" x14ac:dyDescent="0.2"/>
    <row r="481659" hidden="1" x14ac:dyDescent="0.2"/>
    <row r="481660" hidden="1" x14ac:dyDescent="0.2"/>
    <row r="481661" hidden="1" x14ac:dyDescent="0.2"/>
    <row r="481662" hidden="1" x14ac:dyDescent="0.2"/>
    <row r="481663" hidden="1" x14ac:dyDescent="0.2"/>
    <row r="481664" hidden="1" x14ac:dyDescent="0.2"/>
    <row r="481665" hidden="1" x14ac:dyDescent="0.2"/>
    <row r="481666" hidden="1" x14ac:dyDescent="0.2"/>
    <row r="481667" hidden="1" x14ac:dyDescent="0.2"/>
    <row r="481668" hidden="1" x14ac:dyDescent="0.2"/>
    <row r="481669" hidden="1" x14ac:dyDescent="0.2"/>
    <row r="481670" hidden="1" x14ac:dyDescent="0.2"/>
    <row r="481671" hidden="1" x14ac:dyDescent="0.2"/>
    <row r="481672" hidden="1" x14ac:dyDescent="0.2"/>
    <row r="481673" hidden="1" x14ac:dyDescent="0.2"/>
    <row r="481674" hidden="1" x14ac:dyDescent="0.2"/>
    <row r="481675" hidden="1" x14ac:dyDescent="0.2"/>
    <row r="481676" hidden="1" x14ac:dyDescent="0.2"/>
    <row r="481677" hidden="1" x14ac:dyDescent="0.2"/>
    <row r="481678" hidden="1" x14ac:dyDescent="0.2"/>
    <row r="481679" hidden="1" x14ac:dyDescent="0.2"/>
    <row r="481680" hidden="1" x14ac:dyDescent="0.2"/>
    <row r="481681" hidden="1" x14ac:dyDescent="0.2"/>
    <row r="481682" hidden="1" x14ac:dyDescent="0.2"/>
    <row r="481683" hidden="1" x14ac:dyDescent="0.2"/>
    <row r="481684" hidden="1" x14ac:dyDescent="0.2"/>
    <row r="481685" hidden="1" x14ac:dyDescent="0.2"/>
    <row r="481686" hidden="1" x14ac:dyDescent="0.2"/>
    <row r="481687" hidden="1" x14ac:dyDescent="0.2"/>
    <row r="481688" hidden="1" x14ac:dyDescent="0.2"/>
    <row r="481689" hidden="1" x14ac:dyDescent="0.2"/>
    <row r="481690" hidden="1" x14ac:dyDescent="0.2"/>
    <row r="481691" hidden="1" x14ac:dyDescent="0.2"/>
    <row r="481692" hidden="1" x14ac:dyDescent="0.2"/>
    <row r="481693" hidden="1" x14ac:dyDescent="0.2"/>
    <row r="481694" hidden="1" x14ac:dyDescent="0.2"/>
    <row r="481695" hidden="1" x14ac:dyDescent="0.2"/>
    <row r="481696" hidden="1" x14ac:dyDescent="0.2"/>
    <row r="481697" hidden="1" x14ac:dyDescent="0.2"/>
    <row r="481698" hidden="1" x14ac:dyDescent="0.2"/>
    <row r="481699" hidden="1" x14ac:dyDescent="0.2"/>
    <row r="481700" hidden="1" x14ac:dyDescent="0.2"/>
    <row r="481701" hidden="1" x14ac:dyDescent="0.2"/>
    <row r="481702" hidden="1" x14ac:dyDescent="0.2"/>
    <row r="481703" hidden="1" x14ac:dyDescent="0.2"/>
    <row r="481704" hidden="1" x14ac:dyDescent="0.2"/>
    <row r="481705" hidden="1" x14ac:dyDescent="0.2"/>
    <row r="481706" hidden="1" x14ac:dyDescent="0.2"/>
    <row r="481707" hidden="1" x14ac:dyDescent="0.2"/>
    <row r="481708" hidden="1" x14ac:dyDescent="0.2"/>
    <row r="481709" hidden="1" x14ac:dyDescent="0.2"/>
    <row r="481710" hidden="1" x14ac:dyDescent="0.2"/>
    <row r="481711" hidden="1" x14ac:dyDescent="0.2"/>
    <row r="481712" hidden="1" x14ac:dyDescent="0.2"/>
    <row r="481713" hidden="1" x14ac:dyDescent="0.2"/>
    <row r="481714" hidden="1" x14ac:dyDescent="0.2"/>
    <row r="481715" hidden="1" x14ac:dyDescent="0.2"/>
    <row r="481716" hidden="1" x14ac:dyDescent="0.2"/>
    <row r="481717" hidden="1" x14ac:dyDescent="0.2"/>
    <row r="481718" hidden="1" x14ac:dyDescent="0.2"/>
    <row r="481719" hidden="1" x14ac:dyDescent="0.2"/>
    <row r="481720" hidden="1" x14ac:dyDescent="0.2"/>
    <row r="481721" hidden="1" x14ac:dyDescent="0.2"/>
    <row r="481722" hidden="1" x14ac:dyDescent="0.2"/>
    <row r="481723" hidden="1" x14ac:dyDescent="0.2"/>
    <row r="481724" hidden="1" x14ac:dyDescent="0.2"/>
    <row r="481725" hidden="1" x14ac:dyDescent="0.2"/>
    <row r="481726" hidden="1" x14ac:dyDescent="0.2"/>
    <row r="481727" hidden="1" x14ac:dyDescent="0.2"/>
    <row r="481728" hidden="1" x14ac:dyDescent="0.2"/>
    <row r="481729" hidden="1" x14ac:dyDescent="0.2"/>
    <row r="481730" hidden="1" x14ac:dyDescent="0.2"/>
    <row r="481731" hidden="1" x14ac:dyDescent="0.2"/>
    <row r="481732" hidden="1" x14ac:dyDescent="0.2"/>
    <row r="481733" hidden="1" x14ac:dyDescent="0.2"/>
    <row r="481734" hidden="1" x14ac:dyDescent="0.2"/>
    <row r="481735" hidden="1" x14ac:dyDescent="0.2"/>
    <row r="481736" hidden="1" x14ac:dyDescent="0.2"/>
    <row r="481737" hidden="1" x14ac:dyDescent="0.2"/>
    <row r="481738" hidden="1" x14ac:dyDescent="0.2"/>
    <row r="481739" hidden="1" x14ac:dyDescent="0.2"/>
    <row r="481740" hidden="1" x14ac:dyDescent="0.2"/>
    <row r="481741" hidden="1" x14ac:dyDescent="0.2"/>
    <row r="481742" hidden="1" x14ac:dyDescent="0.2"/>
    <row r="481743" hidden="1" x14ac:dyDescent="0.2"/>
    <row r="481744" hidden="1" x14ac:dyDescent="0.2"/>
    <row r="481745" hidden="1" x14ac:dyDescent="0.2"/>
    <row r="481746" hidden="1" x14ac:dyDescent="0.2"/>
    <row r="481747" hidden="1" x14ac:dyDescent="0.2"/>
    <row r="481748" hidden="1" x14ac:dyDescent="0.2"/>
    <row r="481749" hidden="1" x14ac:dyDescent="0.2"/>
    <row r="481750" hidden="1" x14ac:dyDescent="0.2"/>
    <row r="481751" hidden="1" x14ac:dyDescent="0.2"/>
    <row r="481752" hidden="1" x14ac:dyDescent="0.2"/>
    <row r="481753" hidden="1" x14ac:dyDescent="0.2"/>
    <row r="481754" hidden="1" x14ac:dyDescent="0.2"/>
    <row r="481755" hidden="1" x14ac:dyDescent="0.2"/>
    <row r="481756" hidden="1" x14ac:dyDescent="0.2"/>
    <row r="481757" hidden="1" x14ac:dyDescent="0.2"/>
    <row r="481758" hidden="1" x14ac:dyDescent="0.2"/>
    <row r="481759" hidden="1" x14ac:dyDescent="0.2"/>
    <row r="481760" hidden="1" x14ac:dyDescent="0.2"/>
    <row r="481761" hidden="1" x14ac:dyDescent="0.2"/>
    <row r="481762" hidden="1" x14ac:dyDescent="0.2"/>
    <row r="481763" hidden="1" x14ac:dyDescent="0.2"/>
    <row r="481764" hidden="1" x14ac:dyDescent="0.2"/>
    <row r="481765" hidden="1" x14ac:dyDescent="0.2"/>
    <row r="481766" hidden="1" x14ac:dyDescent="0.2"/>
    <row r="481767" hidden="1" x14ac:dyDescent="0.2"/>
    <row r="481768" hidden="1" x14ac:dyDescent="0.2"/>
    <row r="481769" hidden="1" x14ac:dyDescent="0.2"/>
    <row r="481770" hidden="1" x14ac:dyDescent="0.2"/>
    <row r="481771" hidden="1" x14ac:dyDescent="0.2"/>
    <row r="481772" hidden="1" x14ac:dyDescent="0.2"/>
    <row r="481773" hidden="1" x14ac:dyDescent="0.2"/>
    <row r="481774" hidden="1" x14ac:dyDescent="0.2"/>
    <row r="481775" hidden="1" x14ac:dyDescent="0.2"/>
    <row r="481776" hidden="1" x14ac:dyDescent="0.2"/>
    <row r="481777" hidden="1" x14ac:dyDescent="0.2"/>
    <row r="481778" hidden="1" x14ac:dyDescent="0.2"/>
    <row r="481779" hidden="1" x14ac:dyDescent="0.2"/>
    <row r="481780" hidden="1" x14ac:dyDescent="0.2"/>
    <row r="481781" hidden="1" x14ac:dyDescent="0.2"/>
    <row r="481782" hidden="1" x14ac:dyDescent="0.2"/>
    <row r="481783" hidden="1" x14ac:dyDescent="0.2"/>
    <row r="481784" hidden="1" x14ac:dyDescent="0.2"/>
    <row r="481785" hidden="1" x14ac:dyDescent="0.2"/>
    <row r="481786" hidden="1" x14ac:dyDescent="0.2"/>
    <row r="481787" hidden="1" x14ac:dyDescent="0.2"/>
    <row r="481788" hidden="1" x14ac:dyDescent="0.2"/>
    <row r="481789" hidden="1" x14ac:dyDescent="0.2"/>
    <row r="481790" hidden="1" x14ac:dyDescent="0.2"/>
    <row r="481791" hidden="1" x14ac:dyDescent="0.2"/>
    <row r="481792" hidden="1" x14ac:dyDescent="0.2"/>
    <row r="481793" hidden="1" x14ac:dyDescent="0.2"/>
    <row r="481794" hidden="1" x14ac:dyDescent="0.2"/>
    <row r="481795" hidden="1" x14ac:dyDescent="0.2"/>
    <row r="481796" hidden="1" x14ac:dyDescent="0.2"/>
    <row r="481797" hidden="1" x14ac:dyDescent="0.2"/>
    <row r="481798" hidden="1" x14ac:dyDescent="0.2"/>
    <row r="481799" hidden="1" x14ac:dyDescent="0.2"/>
    <row r="481800" hidden="1" x14ac:dyDescent="0.2"/>
    <row r="481801" hidden="1" x14ac:dyDescent="0.2"/>
    <row r="481802" hidden="1" x14ac:dyDescent="0.2"/>
    <row r="481803" hidden="1" x14ac:dyDescent="0.2"/>
    <row r="481804" hidden="1" x14ac:dyDescent="0.2"/>
    <row r="481805" hidden="1" x14ac:dyDescent="0.2"/>
    <row r="481806" hidden="1" x14ac:dyDescent="0.2"/>
    <row r="481807" hidden="1" x14ac:dyDescent="0.2"/>
    <row r="481808" hidden="1" x14ac:dyDescent="0.2"/>
    <row r="481809" hidden="1" x14ac:dyDescent="0.2"/>
    <row r="481810" hidden="1" x14ac:dyDescent="0.2"/>
    <row r="481811" hidden="1" x14ac:dyDescent="0.2"/>
    <row r="481812" hidden="1" x14ac:dyDescent="0.2"/>
    <row r="481813" hidden="1" x14ac:dyDescent="0.2"/>
    <row r="481814" hidden="1" x14ac:dyDescent="0.2"/>
    <row r="481815" hidden="1" x14ac:dyDescent="0.2"/>
    <row r="481816" hidden="1" x14ac:dyDescent="0.2"/>
    <row r="481817" hidden="1" x14ac:dyDescent="0.2"/>
    <row r="481818" hidden="1" x14ac:dyDescent="0.2"/>
    <row r="481819" hidden="1" x14ac:dyDescent="0.2"/>
    <row r="481820" hidden="1" x14ac:dyDescent="0.2"/>
    <row r="481821" hidden="1" x14ac:dyDescent="0.2"/>
    <row r="481822" hidden="1" x14ac:dyDescent="0.2"/>
    <row r="481823" hidden="1" x14ac:dyDescent="0.2"/>
    <row r="481824" hidden="1" x14ac:dyDescent="0.2"/>
    <row r="481825" hidden="1" x14ac:dyDescent="0.2"/>
    <row r="481826" hidden="1" x14ac:dyDescent="0.2"/>
    <row r="481827" hidden="1" x14ac:dyDescent="0.2"/>
    <row r="481828" hidden="1" x14ac:dyDescent="0.2"/>
    <row r="481829" hidden="1" x14ac:dyDescent="0.2"/>
    <row r="481830" hidden="1" x14ac:dyDescent="0.2"/>
    <row r="481831" hidden="1" x14ac:dyDescent="0.2"/>
    <row r="481832" hidden="1" x14ac:dyDescent="0.2"/>
    <row r="481833" hidden="1" x14ac:dyDescent="0.2"/>
    <row r="481834" hidden="1" x14ac:dyDescent="0.2"/>
    <row r="481835" hidden="1" x14ac:dyDescent="0.2"/>
    <row r="481836" hidden="1" x14ac:dyDescent="0.2"/>
    <row r="481837" hidden="1" x14ac:dyDescent="0.2"/>
    <row r="481838" hidden="1" x14ac:dyDescent="0.2"/>
    <row r="481839" hidden="1" x14ac:dyDescent="0.2"/>
    <row r="481840" hidden="1" x14ac:dyDescent="0.2"/>
    <row r="481841" hidden="1" x14ac:dyDescent="0.2"/>
    <row r="481842" hidden="1" x14ac:dyDescent="0.2"/>
    <row r="481843" hidden="1" x14ac:dyDescent="0.2"/>
    <row r="481844" hidden="1" x14ac:dyDescent="0.2"/>
    <row r="481845" hidden="1" x14ac:dyDescent="0.2"/>
    <row r="481846" hidden="1" x14ac:dyDescent="0.2"/>
    <row r="481847" hidden="1" x14ac:dyDescent="0.2"/>
    <row r="481848" hidden="1" x14ac:dyDescent="0.2"/>
    <row r="481849" hidden="1" x14ac:dyDescent="0.2"/>
    <row r="481850" hidden="1" x14ac:dyDescent="0.2"/>
    <row r="481851" hidden="1" x14ac:dyDescent="0.2"/>
    <row r="481852" hidden="1" x14ac:dyDescent="0.2"/>
    <row r="481853" hidden="1" x14ac:dyDescent="0.2"/>
    <row r="481854" hidden="1" x14ac:dyDescent="0.2"/>
    <row r="481855" hidden="1" x14ac:dyDescent="0.2"/>
    <row r="481856" hidden="1" x14ac:dyDescent="0.2"/>
    <row r="481857" hidden="1" x14ac:dyDescent="0.2"/>
    <row r="481858" hidden="1" x14ac:dyDescent="0.2"/>
    <row r="481859" hidden="1" x14ac:dyDescent="0.2"/>
    <row r="481860" hidden="1" x14ac:dyDescent="0.2"/>
    <row r="481861" hidden="1" x14ac:dyDescent="0.2"/>
    <row r="481862" hidden="1" x14ac:dyDescent="0.2"/>
    <row r="481863" hidden="1" x14ac:dyDescent="0.2"/>
    <row r="481864" hidden="1" x14ac:dyDescent="0.2"/>
    <row r="481865" hidden="1" x14ac:dyDescent="0.2"/>
    <row r="481866" hidden="1" x14ac:dyDescent="0.2"/>
    <row r="481867" hidden="1" x14ac:dyDescent="0.2"/>
    <row r="481868" hidden="1" x14ac:dyDescent="0.2"/>
    <row r="481869" hidden="1" x14ac:dyDescent="0.2"/>
    <row r="481870" hidden="1" x14ac:dyDescent="0.2"/>
    <row r="481871" hidden="1" x14ac:dyDescent="0.2"/>
    <row r="481872" hidden="1" x14ac:dyDescent="0.2"/>
    <row r="481873" hidden="1" x14ac:dyDescent="0.2"/>
    <row r="481874" hidden="1" x14ac:dyDescent="0.2"/>
    <row r="481875" hidden="1" x14ac:dyDescent="0.2"/>
    <row r="481876" hidden="1" x14ac:dyDescent="0.2"/>
    <row r="481877" hidden="1" x14ac:dyDescent="0.2"/>
    <row r="481878" hidden="1" x14ac:dyDescent="0.2"/>
    <row r="481879" hidden="1" x14ac:dyDescent="0.2"/>
    <row r="481880" hidden="1" x14ac:dyDescent="0.2"/>
    <row r="481881" hidden="1" x14ac:dyDescent="0.2"/>
    <row r="481882" hidden="1" x14ac:dyDescent="0.2"/>
    <row r="481883" hidden="1" x14ac:dyDescent="0.2"/>
    <row r="481884" hidden="1" x14ac:dyDescent="0.2"/>
    <row r="481885" hidden="1" x14ac:dyDescent="0.2"/>
    <row r="481886" hidden="1" x14ac:dyDescent="0.2"/>
    <row r="481887" hidden="1" x14ac:dyDescent="0.2"/>
    <row r="481888" hidden="1" x14ac:dyDescent="0.2"/>
    <row r="481889" hidden="1" x14ac:dyDescent="0.2"/>
    <row r="481890" hidden="1" x14ac:dyDescent="0.2"/>
    <row r="481891" hidden="1" x14ac:dyDescent="0.2"/>
    <row r="481892" hidden="1" x14ac:dyDescent="0.2"/>
    <row r="481893" hidden="1" x14ac:dyDescent="0.2"/>
    <row r="481894" hidden="1" x14ac:dyDescent="0.2"/>
    <row r="481895" hidden="1" x14ac:dyDescent="0.2"/>
    <row r="481896" hidden="1" x14ac:dyDescent="0.2"/>
    <row r="481897" hidden="1" x14ac:dyDescent="0.2"/>
    <row r="481898" hidden="1" x14ac:dyDescent="0.2"/>
    <row r="481899" hidden="1" x14ac:dyDescent="0.2"/>
    <row r="481900" hidden="1" x14ac:dyDescent="0.2"/>
    <row r="481901" hidden="1" x14ac:dyDescent="0.2"/>
    <row r="481902" hidden="1" x14ac:dyDescent="0.2"/>
    <row r="481903" hidden="1" x14ac:dyDescent="0.2"/>
    <row r="481904" hidden="1" x14ac:dyDescent="0.2"/>
    <row r="481905" hidden="1" x14ac:dyDescent="0.2"/>
    <row r="481906" hidden="1" x14ac:dyDescent="0.2"/>
    <row r="481907" hidden="1" x14ac:dyDescent="0.2"/>
    <row r="481908" hidden="1" x14ac:dyDescent="0.2"/>
    <row r="481909" hidden="1" x14ac:dyDescent="0.2"/>
    <row r="481910" hidden="1" x14ac:dyDescent="0.2"/>
    <row r="481911" hidden="1" x14ac:dyDescent="0.2"/>
    <row r="481912" hidden="1" x14ac:dyDescent="0.2"/>
    <row r="481913" hidden="1" x14ac:dyDescent="0.2"/>
    <row r="481914" hidden="1" x14ac:dyDescent="0.2"/>
    <row r="481915" hidden="1" x14ac:dyDescent="0.2"/>
    <row r="481916" hidden="1" x14ac:dyDescent="0.2"/>
    <row r="481917" hidden="1" x14ac:dyDescent="0.2"/>
    <row r="481918" hidden="1" x14ac:dyDescent="0.2"/>
    <row r="481919" hidden="1" x14ac:dyDescent="0.2"/>
    <row r="481920" hidden="1" x14ac:dyDescent="0.2"/>
    <row r="481921" hidden="1" x14ac:dyDescent="0.2"/>
    <row r="481922" hidden="1" x14ac:dyDescent="0.2"/>
    <row r="481923" hidden="1" x14ac:dyDescent="0.2"/>
    <row r="481924" hidden="1" x14ac:dyDescent="0.2"/>
    <row r="481925" hidden="1" x14ac:dyDescent="0.2"/>
    <row r="481926" hidden="1" x14ac:dyDescent="0.2"/>
    <row r="481927" hidden="1" x14ac:dyDescent="0.2"/>
    <row r="481928" hidden="1" x14ac:dyDescent="0.2"/>
    <row r="481929" hidden="1" x14ac:dyDescent="0.2"/>
    <row r="481930" hidden="1" x14ac:dyDescent="0.2"/>
    <row r="481931" hidden="1" x14ac:dyDescent="0.2"/>
    <row r="481932" hidden="1" x14ac:dyDescent="0.2"/>
    <row r="481933" hidden="1" x14ac:dyDescent="0.2"/>
    <row r="481934" hidden="1" x14ac:dyDescent="0.2"/>
    <row r="481935" hidden="1" x14ac:dyDescent="0.2"/>
    <row r="481936" hidden="1" x14ac:dyDescent="0.2"/>
    <row r="481937" hidden="1" x14ac:dyDescent="0.2"/>
    <row r="481938" hidden="1" x14ac:dyDescent="0.2"/>
    <row r="481939" hidden="1" x14ac:dyDescent="0.2"/>
    <row r="481940" hidden="1" x14ac:dyDescent="0.2"/>
    <row r="481941" hidden="1" x14ac:dyDescent="0.2"/>
    <row r="481942" hidden="1" x14ac:dyDescent="0.2"/>
    <row r="481943" hidden="1" x14ac:dyDescent="0.2"/>
    <row r="481944" hidden="1" x14ac:dyDescent="0.2"/>
    <row r="481945" hidden="1" x14ac:dyDescent="0.2"/>
    <row r="481946" hidden="1" x14ac:dyDescent="0.2"/>
    <row r="481947" hidden="1" x14ac:dyDescent="0.2"/>
    <row r="481948" hidden="1" x14ac:dyDescent="0.2"/>
    <row r="481949" hidden="1" x14ac:dyDescent="0.2"/>
    <row r="481950" hidden="1" x14ac:dyDescent="0.2"/>
    <row r="481951" hidden="1" x14ac:dyDescent="0.2"/>
    <row r="481952" hidden="1" x14ac:dyDescent="0.2"/>
    <row r="481953" hidden="1" x14ac:dyDescent="0.2"/>
    <row r="481954" hidden="1" x14ac:dyDescent="0.2"/>
    <row r="481955" hidden="1" x14ac:dyDescent="0.2"/>
    <row r="481956" hidden="1" x14ac:dyDescent="0.2"/>
    <row r="481957" hidden="1" x14ac:dyDescent="0.2"/>
    <row r="481958" hidden="1" x14ac:dyDescent="0.2"/>
    <row r="481959" hidden="1" x14ac:dyDescent="0.2"/>
    <row r="481960" hidden="1" x14ac:dyDescent="0.2"/>
    <row r="481961" hidden="1" x14ac:dyDescent="0.2"/>
    <row r="481962" hidden="1" x14ac:dyDescent="0.2"/>
    <row r="481963" hidden="1" x14ac:dyDescent="0.2"/>
    <row r="481964" hidden="1" x14ac:dyDescent="0.2"/>
    <row r="481965" hidden="1" x14ac:dyDescent="0.2"/>
    <row r="481966" hidden="1" x14ac:dyDescent="0.2"/>
    <row r="481967" hidden="1" x14ac:dyDescent="0.2"/>
    <row r="481968" hidden="1" x14ac:dyDescent="0.2"/>
    <row r="481969" hidden="1" x14ac:dyDescent="0.2"/>
    <row r="481970" hidden="1" x14ac:dyDescent="0.2"/>
    <row r="481971" hidden="1" x14ac:dyDescent="0.2"/>
    <row r="481972" hidden="1" x14ac:dyDescent="0.2"/>
    <row r="481973" hidden="1" x14ac:dyDescent="0.2"/>
    <row r="481974" hidden="1" x14ac:dyDescent="0.2"/>
    <row r="481975" hidden="1" x14ac:dyDescent="0.2"/>
    <row r="481976" hidden="1" x14ac:dyDescent="0.2"/>
    <row r="481977" hidden="1" x14ac:dyDescent="0.2"/>
    <row r="481978" hidden="1" x14ac:dyDescent="0.2"/>
    <row r="481979" hidden="1" x14ac:dyDescent="0.2"/>
    <row r="481980" hidden="1" x14ac:dyDescent="0.2"/>
    <row r="481981" hidden="1" x14ac:dyDescent="0.2"/>
    <row r="481982" hidden="1" x14ac:dyDescent="0.2"/>
    <row r="481983" hidden="1" x14ac:dyDescent="0.2"/>
    <row r="481984" hidden="1" x14ac:dyDescent="0.2"/>
    <row r="481985" hidden="1" x14ac:dyDescent="0.2"/>
    <row r="481986" hidden="1" x14ac:dyDescent="0.2"/>
    <row r="481987" hidden="1" x14ac:dyDescent="0.2"/>
    <row r="481988" hidden="1" x14ac:dyDescent="0.2"/>
    <row r="481989" hidden="1" x14ac:dyDescent="0.2"/>
    <row r="481990" hidden="1" x14ac:dyDescent="0.2"/>
    <row r="481991" hidden="1" x14ac:dyDescent="0.2"/>
    <row r="481992" hidden="1" x14ac:dyDescent="0.2"/>
    <row r="481993" hidden="1" x14ac:dyDescent="0.2"/>
    <row r="481994" hidden="1" x14ac:dyDescent="0.2"/>
    <row r="481995" hidden="1" x14ac:dyDescent="0.2"/>
    <row r="481996" hidden="1" x14ac:dyDescent="0.2"/>
    <row r="481997" hidden="1" x14ac:dyDescent="0.2"/>
    <row r="481998" hidden="1" x14ac:dyDescent="0.2"/>
    <row r="481999" hidden="1" x14ac:dyDescent="0.2"/>
    <row r="482000" hidden="1" x14ac:dyDescent="0.2"/>
    <row r="482001" hidden="1" x14ac:dyDescent="0.2"/>
    <row r="482002" hidden="1" x14ac:dyDescent="0.2"/>
    <row r="482003" hidden="1" x14ac:dyDescent="0.2"/>
    <row r="482004" hidden="1" x14ac:dyDescent="0.2"/>
    <row r="482005" hidden="1" x14ac:dyDescent="0.2"/>
    <row r="482006" hidden="1" x14ac:dyDescent="0.2"/>
    <row r="482007" hidden="1" x14ac:dyDescent="0.2"/>
    <row r="482008" hidden="1" x14ac:dyDescent="0.2"/>
    <row r="482009" hidden="1" x14ac:dyDescent="0.2"/>
    <row r="482010" hidden="1" x14ac:dyDescent="0.2"/>
    <row r="482011" hidden="1" x14ac:dyDescent="0.2"/>
    <row r="482012" hidden="1" x14ac:dyDescent="0.2"/>
    <row r="482013" hidden="1" x14ac:dyDescent="0.2"/>
    <row r="482014" hidden="1" x14ac:dyDescent="0.2"/>
    <row r="482015" hidden="1" x14ac:dyDescent="0.2"/>
    <row r="482016" hidden="1" x14ac:dyDescent="0.2"/>
    <row r="482017" hidden="1" x14ac:dyDescent="0.2"/>
    <row r="482018" hidden="1" x14ac:dyDescent="0.2"/>
    <row r="482019" hidden="1" x14ac:dyDescent="0.2"/>
    <row r="482020" hidden="1" x14ac:dyDescent="0.2"/>
    <row r="482021" hidden="1" x14ac:dyDescent="0.2"/>
    <row r="482022" hidden="1" x14ac:dyDescent="0.2"/>
    <row r="482023" hidden="1" x14ac:dyDescent="0.2"/>
    <row r="482024" hidden="1" x14ac:dyDescent="0.2"/>
    <row r="482025" hidden="1" x14ac:dyDescent="0.2"/>
    <row r="482026" hidden="1" x14ac:dyDescent="0.2"/>
    <row r="482027" hidden="1" x14ac:dyDescent="0.2"/>
    <row r="482028" hidden="1" x14ac:dyDescent="0.2"/>
    <row r="482029" hidden="1" x14ac:dyDescent="0.2"/>
    <row r="482030" hidden="1" x14ac:dyDescent="0.2"/>
    <row r="482031" hidden="1" x14ac:dyDescent="0.2"/>
    <row r="482032" hidden="1" x14ac:dyDescent="0.2"/>
    <row r="482033" hidden="1" x14ac:dyDescent="0.2"/>
    <row r="482034" hidden="1" x14ac:dyDescent="0.2"/>
    <row r="482035" hidden="1" x14ac:dyDescent="0.2"/>
    <row r="482036" hidden="1" x14ac:dyDescent="0.2"/>
    <row r="482037" hidden="1" x14ac:dyDescent="0.2"/>
    <row r="482038" hidden="1" x14ac:dyDescent="0.2"/>
    <row r="482039" hidden="1" x14ac:dyDescent="0.2"/>
    <row r="482040" hidden="1" x14ac:dyDescent="0.2"/>
    <row r="482041" hidden="1" x14ac:dyDescent="0.2"/>
    <row r="482042" hidden="1" x14ac:dyDescent="0.2"/>
    <row r="482043" hidden="1" x14ac:dyDescent="0.2"/>
    <row r="482044" hidden="1" x14ac:dyDescent="0.2"/>
    <row r="482045" hidden="1" x14ac:dyDescent="0.2"/>
    <row r="482046" hidden="1" x14ac:dyDescent="0.2"/>
    <row r="482047" hidden="1" x14ac:dyDescent="0.2"/>
    <row r="482048" hidden="1" x14ac:dyDescent="0.2"/>
    <row r="482049" hidden="1" x14ac:dyDescent="0.2"/>
    <row r="482050" hidden="1" x14ac:dyDescent="0.2"/>
    <row r="482051" hidden="1" x14ac:dyDescent="0.2"/>
    <row r="482052" hidden="1" x14ac:dyDescent="0.2"/>
    <row r="482053" hidden="1" x14ac:dyDescent="0.2"/>
    <row r="482054" hidden="1" x14ac:dyDescent="0.2"/>
    <row r="482055" hidden="1" x14ac:dyDescent="0.2"/>
    <row r="482056" hidden="1" x14ac:dyDescent="0.2"/>
    <row r="482057" hidden="1" x14ac:dyDescent="0.2"/>
    <row r="482058" hidden="1" x14ac:dyDescent="0.2"/>
    <row r="482059" hidden="1" x14ac:dyDescent="0.2"/>
    <row r="482060" hidden="1" x14ac:dyDescent="0.2"/>
    <row r="482061" hidden="1" x14ac:dyDescent="0.2"/>
    <row r="482062" hidden="1" x14ac:dyDescent="0.2"/>
    <row r="482063" hidden="1" x14ac:dyDescent="0.2"/>
    <row r="482064" hidden="1" x14ac:dyDescent="0.2"/>
    <row r="482065" hidden="1" x14ac:dyDescent="0.2"/>
    <row r="482066" hidden="1" x14ac:dyDescent="0.2"/>
    <row r="482067" hidden="1" x14ac:dyDescent="0.2"/>
    <row r="482068" hidden="1" x14ac:dyDescent="0.2"/>
    <row r="482069" hidden="1" x14ac:dyDescent="0.2"/>
    <row r="482070" hidden="1" x14ac:dyDescent="0.2"/>
    <row r="482071" hidden="1" x14ac:dyDescent="0.2"/>
    <row r="482072" hidden="1" x14ac:dyDescent="0.2"/>
    <row r="482073" hidden="1" x14ac:dyDescent="0.2"/>
    <row r="482074" hidden="1" x14ac:dyDescent="0.2"/>
    <row r="482075" hidden="1" x14ac:dyDescent="0.2"/>
    <row r="482076" hidden="1" x14ac:dyDescent="0.2"/>
    <row r="482077" hidden="1" x14ac:dyDescent="0.2"/>
    <row r="482078" hidden="1" x14ac:dyDescent="0.2"/>
    <row r="482079" hidden="1" x14ac:dyDescent="0.2"/>
    <row r="482080" hidden="1" x14ac:dyDescent="0.2"/>
    <row r="482081" hidden="1" x14ac:dyDescent="0.2"/>
    <row r="482082" hidden="1" x14ac:dyDescent="0.2"/>
    <row r="482083" hidden="1" x14ac:dyDescent="0.2"/>
    <row r="482084" hidden="1" x14ac:dyDescent="0.2"/>
    <row r="482085" hidden="1" x14ac:dyDescent="0.2"/>
    <row r="482086" hidden="1" x14ac:dyDescent="0.2"/>
    <row r="482087" hidden="1" x14ac:dyDescent="0.2"/>
    <row r="482088" hidden="1" x14ac:dyDescent="0.2"/>
    <row r="482089" hidden="1" x14ac:dyDescent="0.2"/>
    <row r="482090" hidden="1" x14ac:dyDescent="0.2"/>
    <row r="482091" hidden="1" x14ac:dyDescent="0.2"/>
    <row r="482092" hidden="1" x14ac:dyDescent="0.2"/>
    <row r="482093" hidden="1" x14ac:dyDescent="0.2"/>
    <row r="482094" hidden="1" x14ac:dyDescent="0.2"/>
    <row r="482095" hidden="1" x14ac:dyDescent="0.2"/>
    <row r="482096" hidden="1" x14ac:dyDescent="0.2"/>
    <row r="482097" hidden="1" x14ac:dyDescent="0.2"/>
    <row r="482098" hidden="1" x14ac:dyDescent="0.2"/>
    <row r="482099" hidden="1" x14ac:dyDescent="0.2"/>
    <row r="482100" hidden="1" x14ac:dyDescent="0.2"/>
    <row r="482101" hidden="1" x14ac:dyDescent="0.2"/>
    <row r="482102" hidden="1" x14ac:dyDescent="0.2"/>
    <row r="482103" hidden="1" x14ac:dyDescent="0.2"/>
    <row r="482104" hidden="1" x14ac:dyDescent="0.2"/>
    <row r="482105" hidden="1" x14ac:dyDescent="0.2"/>
    <row r="482106" hidden="1" x14ac:dyDescent="0.2"/>
    <row r="482107" hidden="1" x14ac:dyDescent="0.2"/>
    <row r="482108" hidden="1" x14ac:dyDescent="0.2"/>
    <row r="482109" hidden="1" x14ac:dyDescent="0.2"/>
    <row r="482110" hidden="1" x14ac:dyDescent="0.2"/>
    <row r="482111" hidden="1" x14ac:dyDescent="0.2"/>
    <row r="482112" hidden="1" x14ac:dyDescent="0.2"/>
    <row r="482113" hidden="1" x14ac:dyDescent="0.2"/>
    <row r="482114" hidden="1" x14ac:dyDescent="0.2"/>
    <row r="482115" hidden="1" x14ac:dyDescent="0.2"/>
    <row r="482116" hidden="1" x14ac:dyDescent="0.2"/>
    <row r="482117" hidden="1" x14ac:dyDescent="0.2"/>
    <row r="482118" hidden="1" x14ac:dyDescent="0.2"/>
    <row r="482119" hidden="1" x14ac:dyDescent="0.2"/>
    <row r="482120" hidden="1" x14ac:dyDescent="0.2"/>
    <row r="482121" hidden="1" x14ac:dyDescent="0.2"/>
    <row r="482122" hidden="1" x14ac:dyDescent="0.2"/>
    <row r="482123" hidden="1" x14ac:dyDescent="0.2"/>
    <row r="482124" hidden="1" x14ac:dyDescent="0.2"/>
    <row r="482125" hidden="1" x14ac:dyDescent="0.2"/>
    <row r="482126" hidden="1" x14ac:dyDescent="0.2"/>
    <row r="482127" hidden="1" x14ac:dyDescent="0.2"/>
    <row r="482128" hidden="1" x14ac:dyDescent="0.2"/>
    <row r="482129" hidden="1" x14ac:dyDescent="0.2"/>
    <row r="482130" hidden="1" x14ac:dyDescent="0.2"/>
    <row r="482131" hidden="1" x14ac:dyDescent="0.2"/>
    <row r="482132" hidden="1" x14ac:dyDescent="0.2"/>
    <row r="482133" hidden="1" x14ac:dyDescent="0.2"/>
    <row r="482134" hidden="1" x14ac:dyDescent="0.2"/>
    <row r="482135" hidden="1" x14ac:dyDescent="0.2"/>
    <row r="482136" hidden="1" x14ac:dyDescent="0.2"/>
    <row r="482137" hidden="1" x14ac:dyDescent="0.2"/>
    <row r="482138" hidden="1" x14ac:dyDescent="0.2"/>
    <row r="482139" hidden="1" x14ac:dyDescent="0.2"/>
    <row r="482140" hidden="1" x14ac:dyDescent="0.2"/>
    <row r="482141" hidden="1" x14ac:dyDescent="0.2"/>
    <row r="482142" hidden="1" x14ac:dyDescent="0.2"/>
    <row r="482143" hidden="1" x14ac:dyDescent="0.2"/>
    <row r="482144" hidden="1" x14ac:dyDescent="0.2"/>
    <row r="482145" hidden="1" x14ac:dyDescent="0.2"/>
    <row r="482146" hidden="1" x14ac:dyDescent="0.2"/>
    <row r="482147" hidden="1" x14ac:dyDescent="0.2"/>
    <row r="482148" hidden="1" x14ac:dyDescent="0.2"/>
    <row r="482149" hidden="1" x14ac:dyDescent="0.2"/>
    <row r="482150" hidden="1" x14ac:dyDescent="0.2"/>
    <row r="482151" hidden="1" x14ac:dyDescent="0.2"/>
    <row r="482152" hidden="1" x14ac:dyDescent="0.2"/>
    <row r="482153" hidden="1" x14ac:dyDescent="0.2"/>
    <row r="482154" hidden="1" x14ac:dyDescent="0.2"/>
    <row r="482155" hidden="1" x14ac:dyDescent="0.2"/>
    <row r="482156" hidden="1" x14ac:dyDescent="0.2"/>
    <row r="482157" hidden="1" x14ac:dyDescent="0.2"/>
    <row r="482158" hidden="1" x14ac:dyDescent="0.2"/>
    <row r="482159" hidden="1" x14ac:dyDescent="0.2"/>
    <row r="482160" hidden="1" x14ac:dyDescent="0.2"/>
    <row r="482161" hidden="1" x14ac:dyDescent="0.2"/>
    <row r="482162" hidden="1" x14ac:dyDescent="0.2"/>
    <row r="482163" hidden="1" x14ac:dyDescent="0.2"/>
    <row r="482164" hidden="1" x14ac:dyDescent="0.2"/>
    <row r="482165" hidden="1" x14ac:dyDescent="0.2"/>
    <row r="482166" hidden="1" x14ac:dyDescent="0.2"/>
    <row r="482167" hidden="1" x14ac:dyDescent="0.2"/>
    <row r="482168" hidden="1" x14ac:dyDescent="0.2"/>
    <row r="482169" hidden="1" x14ac:dyDescent="0.2"/>
    <row r="482170" hidden="1" x14ac:dyDescent="0.2"/>
    <row r="482171" hidden="1" x14ac:dyDescent="0.2"/>
    <row r="482172" hidden="1" x14ac:dyDescent="0.2"/>
    <row r="482173" hidden="1" x14ac:dyDescent="0.2"/>
    <row r="482174" hidden="1" x14ac:dyDescent="0.2"/>
    <row r="482175" hidden="1" x14ac:dyDescent="0.2"/>
    <row r="482176" hidden="1" x14ac:dyDescent="0.2"/>
    <row r="482177" hidden="1" x14ac:dyDescent="0.2"/>
    <row r="482178" hidden="1" x14ac:dyDescent="0.2"/>
    <row r="482179" hidden="1" x14ac:dyDescent="0.2"/>
    <row r="482180" hidden="1" x14ac:dyDescent="0.2"/>
    <row r="482181" hidden="1" x14ac:dyDescent="0.2"/>
    <row r="482182" hidden="1" x14ac:dyDescent="0.2"/>
    <row r="482183" hidden="1" x14ac:dyDescent="0.2"/>
    <row r="482184" hidden="1" x14ac:dyDescent="0.2"/>
    <row r="482185" hidden="1" x14ac:dyDescent="0.2"/>
    <row r="482186" hidden="1" x14ac:dyDescent="0.2"/>
    <row r="482187" hidden="1" x14ac:dyDescent="0.2"/>
    <row r="482188" hidden="1" x14ac:dyDescent="0.2"/>
    <row r="482189" hidden="1" x14ac:dyDescent="0.2"/>
    <row r="482190" hidden="1" x14ac:dyDescent="0.2"/>
    <row r="482191" hidden="1" x14ac:dyDescent="0.2"/>
    <row r="482192" hidden="1" x14ac:dyDescent="0.2"/>
    <row r="482193" hidden="1" x14ac:dyDescent="0.2"/>
    <row r="482194" hidden="1" x14ac:dyDescent="0.2"/>
    <row r="482195" hidden="1" x14ac:dyDescent="0.2"/>
    <row r="482196" hidden="1" x14ac:dyDescent="0.2"/>
    <row r="482197" hidden="1" x14ac:dyDescent="0.2"/>
    <row r="482198" hidden="1" x14ac:dyDescent="0.2"/>
    <row r="482199" hidden="1" x14ac:dyDescent="0.2"/>
    <row r="482200" hidden="1" x14ac:dyDescent="0.2"/>
    <row r="482201" hidden="1" x14ac:dyDescent="0.2"/>
    <row r="482202" hidden="1" x14ac:dyDescent="0.2"/>
    <row r="482203" hidden="1" x14ac:dyDescent="0.2"/>
    <row r="482204" hidden="1" x14ac:dyDescent="0.2"/>
    <row r="482205" hidden="1" x14ac:dyDescent="0.2"/>
    <row r="482206" hidden="1" x14ac:dyDescent="0.2"/>
    <row r="482207" hidden="1" x14ac:dyDescent="0.2"/>
    <row r="482208" hidden="1" x14ac:dyDescent="0.2"/>
    <row r="482209" hidden="1" x14ac:dyDescent="0.2"/>
    <row r="482210" hidden="1" x14ac:dyDescent="0.2"/>
    <row r="482211" hidden="1" x14ac:dyDescent="0.2"/>
    <row r="482212" hidden="1" x14ac:dyDescent="0.2"/>
    <row r="482213" hidden="1" x14ac:dyDescent="0.2"/>
    <row r="482214" hidden="1" x14ac:dyDescent="0.2"/>
    <row r="482215" hidden="1" x14ac:dyDescent="0.2"/>
    <row r="482216" hidden="1" x14ac:dyDescent="0.2"/>
    <row r="482217" hidden="1" x14ac:dyDescent="0.2"/>
    <row r="482218" hidden="1" x14ac:dyDescent="0.2"/>
    <row r="482219" hidden="1" x14ac:dyDescent="0.2"/>
    <row r="482220" hidden="1" x14ac:dyDescent="0.2"/>
    <row r="482221" hidden="1" x14ac:dyDescent="0.2"/>
    <row r="482222" hidden="1" x14ac:dyDescent="0.2"/>
    <row r="482223" hidden="1" x14ac:dyDescent="0.2"/>
    <row r="482224" hidden="1" x14ac:dyDescent="0.2"/>
    <row r="482225" hidden="1" x14ac:dyDescent="0.2"/>
    <row r="482226" hidden="1" x14ac:dyDescent="0.2"/>
    <row r="482227" hidden="1" x14ac:dyDescent="0.2"/>
    <row r="482228" hidden="1" x14ac:dyDescent="0.2"/>
    <row r="482229" hidden="1" x14ac:dyDescent="0.2"/>
    <row r="482230" hidden="1" x14ac:dyDescent="0.2"/>
    <row r="482231" hidden="1" x14ac:dyDescent="0.2"/>
    <row r="482232" hidden="1" x14ac:dyDescent="0.2"/>
    <row r="482233" hidden="1" x14ac:dyDescent="0.2"/>
    <row r="482234" hidden="1" x14ac:dyDescent="0.2"/>
    <row r="482235" hidden="1" x14ac:dyDescent="0.2"/>
    <row r="482236" hidden="1" x14ac:dyDescent="0.2"/>
    <row r="482237" hidden="1" x14ac:dyDescent="0.2"/>
    <row r="482238" hidden="1" x14ac:dyDescent="0.2"/>
    <row r="482239" hidden="1" x14ac:dyDescent="0.2"/>
    <row r="482240" hidden="1" x14ac:dyDescent="0.2"/>
    <row r="482241" hidden="1" x14ac:dyDescent="0.2"/>
    <row r="482242" hidden="1" x14ac:dyDescent="0.2"/>
    <row r="482243" hidden="1" x14ac:dyDescent="0.2"/>
    <row r="482244" hidden="1" x14ac:dyDescent="0.2"/>
    <row r="482245" hidden="1" x14ac:dyDescent="0.2"/>
    <row r="482246" hidden="1" x14ac:dyDescent="0.2"/>
    <row r="482247" hidden="1" x14ac:dyDescent="0.2"/>
    <row r="482248" hidden="1" x14ac:dyDescent="0.2"/>
    <row r="482249" hidden="1" x14ac:dyDescent="0.2"/>
    <row r="482250" hidden="1" x14ac:dyDescent="0.2"/>
    <row r="482251" hidden="1" x14ac:dyDescent="0.2"/>
    <row r="482252" hidden="1" x14ac:dyDescent="0.2"/>
    <row r="482253" hidden="1" x14ac:dyDescent="0.2"/>
    <row r="482254" hidden="1" x14ac:dyDescent="0.2"/>
    <row r="482255" hidden="1" x14ac:dyDescent="0.2"/>
    <row r="482256" hidden="1" x14ac:dyDescent="0.2"/>
    <row r="482257" hidden="1" x14ac:dyDescent="0.2"/>
    <row r="482258" hidden="1" x14ac:dyDescent="0.2"/>
    <row r="482259" hidden="1" x14ac:dyDescent="0.2"/>
    <row r="482260" hidden="1" x14ac:dyDescent="0.2"/>
    <row r="482261" hidden="1" x14ac:dyDescent="0.2"/>
    <row r="482262" hidden="1" x14ac:dyDescent="0.2"/>
    <row r="482263" hidden="1" x14ac:dyDescent="0.2"/>
    <row r="482264" hidden="1" x14ac:dyDescent="0.2"/>
    <row r="482265" hidden="1" x14ac:dyDescent="0.2"/>
    <row r="482266" hidden="1" x14ac:dyDescent="0.2"/>
    <row r="482267" hidden="1" x14ac:dyDescent="0.2"/>
    <row r="482268" hidden="1" x14ac:dyDescent="0.2"/>
    <row r="482269" hidden="1" x14ac:dyDescent="0.2"/>
    <row r="482270" hidden="1" x14ac:dyDescent="0.2"/>
    <row r="482271" hidden="1" x14ac:dyDescent="0.2"/>
    <row r="482272" hidden="1" x14ac:dyDescent="0.2"/>
    <row r="482273" hidden="1" x14ac:dyDescent="0.2"/>
    <row r="482274" hidden="1" x14ac:dyDescent="0.2"/>
    <row r="482275" hidden="1" x14ac:dyDescent="0.2"/>
    <row r="482276" hidden="1" x14ac:dyDescent="0.2"/>
    <row r="482277" hidden="1" x14ac:dyDescent="0.2"/>
    <row r="482278" hidden="1" x14ac:dyDescent="0.2"/>
    <row r="482279" hidden="1" x14ac:dyDescent="0.2"/>
    <row r="482280" hidden="1" x14ac:dyDescent="0.2"/>
    <row r="482281" hidden="1" x14ac:dyDescent="0.2"/>
    <row r="482282" hidden="1" x14ac:dyDescent="0.2"/>
    <row r="482283" hidden="1" x14ac:dyDescent="0.2"/>
    <row r="482284" hidden="1" x14ac:dyDescent="0.2"/>
    <row r="482285" hidden="1" x14ac:dyDescent="0.2"/>
    <row r="482286" hidden="1" x14ac:dyDescent="0.2"/>
    <row r="482287" hidden="1" x14ac:dyDescent="0.2"/>
    <row r="482288" hidden="1" x14ac:dyDescent="0.2"/>
    <row r="482289" hidden="1" x14ac:dyDescent="0.2"/>
    <row r="482290" hidden="1" x14ac:dyDescent="0.2"/>
    <row r="482291" hidden="1" x14ac:dyDescent="0.2"/>
    <row r="482292" hidden="1" x14ac:dyDescent="0.2"/>
    <row r="482293" hidden="1" x14ac:dyDescent="0.2"/>
    <row r="482294" hidden="1" x14ac:dyDescent="0.2"/>
    <row r="482295" hidden="1" x14ac:dyDescent="0.2"/>
    <row r="482296" hidden="1" x14ac:dyDescent="0.2"/>
    <row r="482297" hidden="1" x14ac:dyDescent="0.2"/>
    <row r="482298" hidden="1" x14ac:dyDescent="0.2"/>
    <row r="482299" hidden="1" x14ac:dyDescent="0.2"/>
    <row r="482300" hidden="1" x14ac:dyDescent="0.2"/>
    <row r="482301" hidden="1" x14ac:dyDescent="0.2"/>
    <row r="482302" hidden="1" x14ac:dyDescent="0.2"/>
    <row r="482303" hidden="1" x14ac:dyDescent="0.2"/>
    <row r="482304" hidden="1" x14ac:dyDescent="0.2"/>
    <row r="482305" hidden="1" x14ac:dyDescent="0.2"/>
    <row r="482306" hidden="1" x14ac:dyDescent="0.2"/>
    <row r="482307" hidden="1" x14ac:dyDescent="0.2"/>
    <row r="482308" hidden="1" x14ac:dyDescent="0.2"/>
    <row r="482309" hidden="1" x14ac:dyDescent="0.2"/>
    <row r="482310" hidden="1" x14ac:dyDescent="0.2"/>
    <row r="482311" hidden="1" x14ac:dyDescent="0.2"/>
    <row r="482312" hidden="1" x14ac:dyDescent="0.2"/>
    <row r="482313" hidden="1" x14ac:dyDescent="0.2"/>
    <row r="482314" hidden="1" x14ac:dyDescent="0.2"/>
    <row r="482315" hidden="1" x14ac:dyDescent="0.2"/>
    <row r="482316" hidden="1" x14ac:dyDescent="0.2"/>
    <row r="482317" hidden="1" x14ac:dyDescent="0.2"/>
    <row r="482318" hidden="1" x14ac:dyDescent="0.2"/>
    <row r="482319" hidden="1" x14ac:dyDescent="0.2"/>
    <row r="482320" hidden="1" x14ac:dyDescent="0.2"/>
    <row r="482321" hidden="1" x14ac:dyDescent="0.2"/>
    <row r="482322" hidden="1" x14ac:dyDescent="0.2"/>
    <row r="482323" hidden="1" x14ac:dyDescent="0.2"/>
    <row r="482324" hidden="1" x14ac:dyDescent="0.2"/>
    <row r="482325" hidden="1" x14ac:dyDescent="0.2"/>
    <row r="482326" hidden="1" x14ac:dyDescent="0.2"/>
    <row r="482327" hidden="1" x14ac:dyDescent="0.2"/>
    <row r="482328" hidden="1" x14ac:dyDescent="0.2"/>
    <row r="482329" hidden="1" x14ac:dyDescent="0.2"/>
    <row r="482330" hidden="1" x14ac:dyDescent="0.2"/>
    <row r="482331" hidden="1" x14ac:dyDescent="0.2"/>
    <row r="482332" hidden="1" x14ac:dyDescent="0.2"/>
    <row r="482333" hidden="1" x14ac:dyDescent="0.2"/>
    <row r="482334" hidden="1" x14ac:dyDescent="0.2"/>
    <row r="482335" hidden="1" x14ac:dyDescent="0.2"/>
    <row r="482336" hidden="1" x14ac:dyDescent="0.2"/>
    <row r="482337" hidden="1" x14ac:dyDescent="0.2"/>
    <row r="482338" hidden="1" x14ac:dyDescent="0.2"/>
    <row r="482339" hidden="1" x14ac:dyDescent="0.2"/>
    <row r="482340" hidden="1" x14ac:dyDescent="0.2"/>
    <row r="482341" hidden="1" x14ac:dyDescent="0.2"/>
    <row r="482342" hidden="1" x14ac:dyDescent="0.2"/>
    <row r="482343" hidden="1" x14ac:dyDescent="0.2"/>
    <row r="482344" hidden="1" x14ac:dyDescent="0.2"/>
    <row r="482345" hidden="1" x14ac:dyDescent="0.2"/>
    <row r="482346" hidden="1" x14ac:dyDescent="0.2"/>
    <row r="482347" hidden="1" x14ac:dyDescent="0.2"/>
    <row r="482348" hidden="1" x14ac:dyDescent="0.2"/>
    <row r="482349" hidden="1" x14ac:dyDescent="0.2"/>
    <row r="482350" hidden="1" x14ac:dyDescent="0.2"/>
    <row r="482351" hidden="1" x14ac:dyDescent="0.2"/>
    <row r="482352" hidden="1" x14ac:dyDescent="0.2"/>
    <row r="482353" hidden="1" x14ac:dyDescent="0.2"/>
    <row r="482354" hidden="1" x14ac:dyDescent="0.2"/>
    <row r="482355" hidden="1" x14ac:dyDescent="0.2"/>
    <row r="482356" hidden="1" x14ac:dyDescent="0.2"/>
    <row r="482357" hidden="1" x14ac:dyDescent="0.2"/>
    <row r="482358" hidden="1" x14ac:dyDescent="0.2"/>
    <row r="482359" hidden="1" x14ac:dyDescent="0.2"/>
    <row r="482360" hidden="1" x14ac:dyDescent="0.2"/>
    <row r="482361" hidden="1" x14ac:dyDescent="0.2"/>
    <row r="482362" hidden="1" x14ac:dyDescent="0.2"/>
    <row r="482363" hidden="1" x14ac:dyDescent="0.2"/>
    <row r="482364" hidden="1" x14ac:dyDescent="0.2"/>
    <row r="482365" hidden="1" x14ac:dyDescent="0.2"/>
    <row r="482366" hidden="1" x14ac:dyDescent="0.2"/>
    <row r="482367" hidden="1" x14ac:dyDescent="0.2"/>
    <row r="482368" hidden="1" x14ac:dyDescent="0.2"/>
    <row r="482369" hidden="1" x14ac:dyDescent="0.2"/>
    <row r="482370" hidden="1" x14ac:dyDescent="0.2"/>
    <row r="482371" hidden="1" x14ac:dyDescent="0.2"/>
    <row r="482372" hidden="1" x14ac:dyDescent="0.2"/>
    <row r="482373" hidden="1" x14ac:dyDescent="0.2"/>
    <row r="482374" hidden="1" x14ac:dyDescent="0.2"/>
    <row r="482375" hidden="1" x14ac:dyDescent="0.2"/>
    <row r="482376" hidden="1" x14ac:dyDescent="0.2"/>
    <row r="482377" hidden="1" x14ac:dyDescent="0.2"/>
    <row r="482378" hidden="1" x14ac:dyDescent="0.2"/>
    <row r="482379" hidden="1" x14ac:dyDescent="0.2"/>
    <row r="482380" hidden="1" x14ac:dyDescent="0.2"/>
    <row r="482381" hidden="1" x14ac:dyDescent="0.2"/>
    <row r="482382" hidden="1" x14ac:dyDescent="0.2"/>
    <row r="482383" hidden="1" x14ac:dyDescent="0.2"/>
    <row r="482384" hidden="1" x14ac:dyDescent="0.2"/>
    <row r="482385" hidden="1" x14ac:dyDescent="0.2"/>
    <row r="482386" hidden="1" x14ac:dyDescent="0.2"/>
    <row r="482387" hidden="1" x14ac:dyDescent="0.2"/>
    <row r="482388" hidden="1" x14ac:dyDescent="0.2"/>
    <row r="482389" hidden="1" x14ac:dyDescent="0.2"/>
    <row r="482390" hidden="1" x14ac:dyDescent="0.2"/>
    <row r="482391" hidden="1" x14ac:dyDescent="0.2"/>
    <row r="482392" hidden="1" x14ac:dyDescent="0.2"/>
    <row r="482393" hidden="1" x14ac:dyDescent="0.2"/>
    <row r="482394" hidden="1" x14ac:dyDescent="0.2"/>
    <row r="482395" hidden="1" x14ac:dyDescent="0.2"/>
    <row r="482396" hidden="1" x14ac:dyDescent="0.2"/>
    <row r="482397" hidden="1" x14ac:dyDescent="0.2"/>
    <row r="482398" hidden="1" x14ac:dyDescent="0.2"/>
    <row r="482399" hidden="1" x14ac:dyDescent="0.2"/>
    <row r="482400" hidden="1" x14ac:dyDescent="0.2"/>
    <row r="482401" hidden="1" x14ac:dyDescent="0.2"/>
    <row r="482402" hidden="1" x14ac:dyDescent="0.2"/>
    <row r="482403" hidden="1" x14ac:dyDescent="0.2"/>
    <row r="482404" hidden="1" x14ac:dyDescent="0.2"/>
    <row r="482405" hidden="1" x14ac:dyDescent="0.2"/>
    <row r="482406" hidden="1" x14ac:dyDescent="0.2"/>
    <row r="482407" hidden="1" x14ac:dyDescent="0.2"/>
    <row r="482408" hidden="1" x14ac:dyDescent="0.2"/>
    <row r="482409" hidden="1" x14ac:dyDescent="0.2"/>
    <row r="482410" hidden="1" x14ac:dyDescent="0.2"/>
    <row r="482411" hidden="1" x14ac:dyDescent="0.2"/>
    <row r="482412" hidden="1" x14ac:dyDescent="0.2"/>
    <row r="482413" hidden="1" x14ac:dyDescent="0.2"/>
    <row r="482414" hidden="1" x14ac:dyDescent="0.2"/>
    <row r="482415" hidden="1" x14ac:dyDescent="0.2"/>
    <row r="482416" hidden="1" x14ac:dyDescent="0.2"/>
    <row r="482417" hidden="1" x14ac:dyDescent="0.2"/>
    <row r="482418" hidden="1" x14ac:dyDescent="0.2"/>
    <row r="482419" hidden="1" x14ac:dyDescent="0.2"/>
    <row r="482420" hidden="1" x14ac:dyDescent="0.2"/>
    <row r="482421" hidden="1" x14ac:dyDescent="0.2"/>
    <row r="482422" hidden="1" x14ac:dyDescent="0.2"/>
    <row r="482423" hidden="1" x14ac:dyDescent="0.2"/>
    <row r="482424" hidden="1" x14ac:dyDescent="0.2"/>
    <row r="482425" hidden="1" x14ac:dyDescent="0.2"/>
    <row r="482426" hidden="1" x14ac:dyDescent="0.2"/>
    <row r="482427" hidden="1" x14ac:dyDescent="0.2"/>
    <row r="482428" hidden="1" x14ac:dyDescent="0.2"/>
    <row r="482429" hidden="1" x14ac:dyDescent="0.2"/>
    <row r="482430" hidden="1" x14ac:dyDescent="0.2"/>
    <row r="482431" hidden="1" x14ac:dyDescent="0.2"/>
    <row r="482432" hidden="1" x14ac:dyDescent="0.2"/>
    <row r="482433" hidden="1" x14ac:dyDescent="0.2"/>
    <row r="482434" hidden="1" x14ac:dyDescent="0.2"/>
    <row r="482435" hidden="1" x14ac:dyDescent="0.2"/>
    <row r="482436" hidden="1" x14ac:dyDescent="0.2"/>
    <row r="482437" hidden="1" x14ac:dyDescent="0.2"/>
    <row r="482438" hidden="1" x14ac:dyDescent="0.2"/>
    <row r="482439" hidden="1" x14ac:dyDescent="0.2"/>
    <row r="482440" hidden="1" x14ac:dyDescent="0.2"/>
    <row r="482441" hidden="1" x14ac:dyDescent="0.2"/>
    <row r="482442" hidden="1" x14ac:dyDescent="0.2"/>
    <row r="482443" hidden="1" x14ac:dyDescent="0.2"/>
    <row r="482444" hidden="1" x14ac:dyDescent="0.2"/>
    <row r="482445" hidden="1" x14ac:dyDescent="0.2"/>
    <row r="482446" hidden="1" x14ac:dyDescent="0.2"/>
    <row r="482447" hidden="1" x14ac:dyDescent="0.2"/>
    <row r="482448" hidden="1" x14ac:dyDescent="0.2"/>
    <row r="482449" hidden="1" x14ac:dyDescent="0.2"/>
    <row r="482450" hidden="1" x14ac:dyDescent="0.2"/>
    <row r="482451" hidden="1" x14ac:dyDescent="0.2"/>
    <row r="482452" hidden="1" x14ac:dyDescent="0.2"/>
    <row r="482453" hidden="1" x14ac:dyDescent="0.2"/>
    <row r="482454" hidden="1" x14ac:dyDescent="0.2"/>
    <row r="482455" hidden="1" x14ac:dyDescent="0.2"/>
    <row r="482456" hidden="1" x14ac:dyDescent="0.2"/>
    <row r="482457" hidden="1" x14ac:dyDescent="0.2"/>
    <row r="482458" hidden="1" x14ac:dyDescent="0.2"/>
    <row r="482459" hidden="1" x14ac:dyDescent="0.2"/>
    <row r="482460" hidden="1" x14ac:dyDescent="0.2"/>
    <row r="482461" hidden="1" x14ac:dyDescent="0.2"/>
    <row r="482462" hidden="1" x14ac:dyDescent="0.2"/>
    <row r="482463" hidden="1" x14ac:dyDescent="0.2"/>
    <row r="482464" hidden="1" x14ac:dyDescent="0.2"/>
    <row r="482465" hidden="1" x14ac:dyDescent="0.2"/>
    <row r="482466" hidden="1" x14ac:dyDescent="0.2"/>
    <row r="482467" hidden="1" x14ac:dyDescent="0.2"/>
    <row r="482468" hidden="1" x14ac:dyDescent="0.2"/>
    <row r="482469" hidden="1" x14ac:dyDescent="0.2"/>
    <row r="482470" hidden="1" x14ac:dyDescent="0.2"/>
    <row r="482471" hidden="1" x14ac:dyDescent="0.2"/>
    <row r="482472" hidden="1" x14ac:dyDescent="0.2"/>
    <row r="482473" hidden="1" x14ac:dyDescent="0.2"/>
    <row r="482474" hidden="1" x14ac:dyDescent="0.2"/>
    <row r="482475" hidden="1" x14ac:dyDescent="0.2"/>
    <row r="482476" hidden="1" x14ac:dyDescent="0.2"/>
    <row r="482477" hidden="1" x14ac:dyDescent="0.2"/>
    <row r="482478" hidden="1" x14ac:dyDescent="0.2"/>
    <row r="482479" hidden="1" x14ac:dyDescent="0.2"/>
    <row r="482480" hidden="1" x14ac:dyDescent="0.2"/>
    <row r="482481" hidden="1" x14ac:dyDescent="0.2"/>
    <row r="482482" hidden="1" x14ac:dyDescent="0.2"/>
    <row r="482483" hidden="1" x14ac:dyDescent="0.2"/>
    <row r="482484" hidden="1" x14ac:dyDescent="0.2"/>
    <row r="482485" hidden="1" x14ac:dyDescent="0.2"/>
    <row r="482486" hidden="1" x14ac:dyDescent="0.2"/>
    <row r="482487" hidden="1" x14ac:dyDescent="0.2"/>
    <row r="482488" hidden="1" x14ac:dyDescent="0.2"/>
    <row r="482489" hidden="1" x14ac:dyDescent="0.2"/>
    <row r="482490" hidden="1" x14ac:dyDescent="0.2"/>
    <row r="482491" hidden="1" x14ac:dyDescent="0.2"/>
    <row r="482492" hidden="1" x14ac:dyDescent="0.2"/>
    <row r="482493" hidden="1" x14ac:dyDescent="0.2"/>
    <row r="482494" hidden="1" x14ac:dyDescent="0.2"/>
    <row r="482495" hidden="1" x14ac:dyDescent="0.2"/>
    <row r="482496" hidden="1" x14ac:dyDescent="0.2"/>
    <row r="482497" hidden="1" x14ac:dyDescent="0.2"/>
    <row r="482498" hidden="1" x14ac:dyDescent="0.2"/>
    <row r="482499" hidden="1" x14ac:dyDescent="0.2"/>
    <row r="482500" hidden="1" x14ac:dyDescent="0.2"/>
    <row r="482501" hidden="1" x14ac:dyDescent="0.2"/>
    <row r="482502" hidden="1" x14ac:dyDescent="0.2"/>
    <row r="482503" hidden="1" x14ac:dyDescent="0.2"/>
    <row r="482504" hidden="1" x14ac:dyDescent="0.2"/>
    <row r="482505" hidden="1" x14ac:dyDescent="0.2"/>
    <row r="482506" hidden="1" x14ac:dyDescent="0.2"/>
    <row r="482507" hidden="1" x14ac:dyDescent="0.2"/>
    <row r="482508" hidden="1" x14ac:dyDescent="0.2"/>
    <row r="482509" hidden="1" x14ac:dyDescent="0.2"/>
    <row r="482510" hidden="1" x14ac:dyDescent="0.2"/>
    <row r="482511" hidden="1" x14ac:dyDescent="0.2"/>
    <row r="482512" hidden="1" x14ac:dyDescent="0.2"/>
    <row r="482513" hidden="1" x14ac:dyDescent="0.2"/>
    <row r="482514" hidden="1" x14ac:dyDescent="0.2"/>
    <row r="482515" hidden="1" x14ac:dyDescent="0.2"/>
    <row r="482516" hidden="1" x14ac:dyDescent="0.2"/>
    <row r="482517" hidden="1" x14ac:dyDescent="0.2"/>
    <row r="482518" hidden="1" x14ac:dyDescent="0.2"/>
    <row r="482519" hidden="1" x14ac:dyDescent="0.2"/>
    <row r="482520" hidden="1" x14ac:dyDescent="0.2"/>
    <row r="482521" hidden="1" x14ac:dyDescent="0.2"/>
    <row r="482522" hidden="1" x14ac:dyDescent="0.2"/>
    <row r="482523" hidden="1" x14ac:dyDescent="0.2"/>
    <row r="482524" hidden="1" x14ac:dyDescent="0.2"/>
    <row r="482525" hidden="1" x14ac:dyDescent="0.2"/>
    <row r="482526" hidden="1" x14ac:dyDescent="0.2"/>
    <row r="482527" hidden="1" x14ac:dyDescent="0.2"/>
    <row r="482528" hidden="1" x14ac:dyDescent="0.2"/>
    <row r="482529" hidden="1" x14ac:dyDescent="0.2"/>
    <row r="482530" hidden="1" x14ac:dyDescent="0.2"/>
    <row r="482531" hidden="1" x14ac:dyDescent="0.2"/>
    <row r="482532" hidden="1" x14ac:dyDescent="0.2"/>
    <row r="482533" hidden="1" x14ac:dyDescent="0.2"/>
    <row r="482534" hidden="1" x14ac:dyDescent="0.2"/>
    <row r="482535" hidden="1" x14ac:dyDescent="0.2"/>
    <row r="482536" hidden="1" x14ac:dyDescent="0.2"/>
    <row r="482537" hidden="1" x14ac:dyDescent="0.2"/>
    <row r="482538" hidden="1" x14ac:dyDescent="0.2"/>
    <row r="482539" hidden="1" x14ac:dyDescent="0.2"/>
    <row r="482540" hidden="1" x14ac:dyDescent="0.2"/>
    <row r="482541" hidden="1" x14ac:dyDescent="0.2"/>
    <row r="482542" hidden="1" x14ac:dyDescent="0.2"/>
    <row r="482543" hidden="1" x14ac:dyDescent="0.2"/>
    <row r="482544" hidden="1" x14ac:dyDescent="0.2"/>
    <row r="482545" hidden="1" x14ac:dyDescent="0.2"/>
    <row r="482546" hidden="1" x14ac:dyDescent="0.2"/>
    <row r="482547" hidden="1" x14ac:dyDescent="0.2"/>
    <row r="482548" hidden="1" x14ac:dyDescent="0.2"/>
    <row r="482549" hidden="1" x14ac:dyDescent="0.2"/>
    <row r="482550" hidden="1" x14ac:dyDescent="0.2"/>
    <row r="482551" hidden="1" x14ac:dyDescent="0.2"/>
    <row r="482552" hidden="1" x14ac:dyDescent="0.2"/>
    <row r="482553" hidden="1" x14ac:dyDescent="0.2"/>
    <row r="482554" hidden="1" x14ac:dyDescent="0.2"/>
    <row r="482555" hidden="1" x14ac:dyDescent="0.2"/>
    <row r="482556" hidden="1" x14ac:dyDescent="0.2"/>
    <row r="482557" hidden="1" x14ac:dyDescent="0.2"/>
    <row r="482558" hidden="1" x14ac:dyDescent="0.2"/>
    <row r="482559" hidden="1" x14ac:dyDescent="0.2"/>
    <row r="482560" hidden="1" x14ac:dyDescent="0.2"/>
    <row r="482561" hidden="1" x14ac:dyDescent="0.2"/>
    <row r="482562" hidden="1" x14ac:dyDescent="0.2"/>
    <row r="482563" hidden="1" x14ac:dyDescent="0.2"/>
    <row r="482564" hidden="1" x14ac:dyDescent="0.2"/>
    <row r="482565" hidden="1" x14ac:dyDescent="0.2"/>
    <row r="482566" hidden="1" x14ac:dyDescent="0.2"/>
    <row r="482567" hidden="1" x14ac:dyDescent="0.2"/>
    <row r="482568" hidden="1" x14ac:dyDescent="0.2"/>
    <row r="482569" hidden="1" x14ac:dyDescent="0.2"/>
    <row r="482570" hidden="1" x14ac:dyDescent="0.2"/>
    <row r="482571" hidden="1" x14ac:dyDescent="0.2"/>
    <row r="482572" hidden="1" x14ac:dyDescent="0.2"/>
    <row r="482573" hidden="1" x14ac:dyDescent="0.2"/>
    <row r="482574" hidden="1" x14ac:dyDescent="0.2"/>
    <row r="482575" hidden="1" x14ac:dyDescent="0.2"/>
    <row r="482576" hidden="1" x14ac:dyDescent="0.2"/>
    <row r="482577" hidden="1" x14ac:dyDescent="0.2"/>
    <row r="482578" hidden="1" x14ac:dyDescent="0.2"/>
    <row r="482579" hidden="1" x14ac:dyDescent="0.2"/>
    <row r="482580" hidden="1" x14ac:dyDescent="0.2"/>
    <row r="482581" hidden="1" x14ac:dyDescent="0.2"/>
    <row r="482582" hidden="1" x14ac:dyDescent="0.2"/>
    <row r="482583" hidden="1" x14ac:dyDescent="0.2"/>
    <row r="482584" hidden="1" x14ac:dyDescent="0.2"/>
    <row r="482585" hidden="1" x14ac:dyDescent="0.2"/>
    <row r="482586" hidden="1" x14ac:dyDescent="0.2"/>
    <row r="482587" hidden="1" x14ac:dyDescent="0.2"/>
    <row r="482588" hidden="1" x14ac:dyDescent="0.2"/>
    <row r="482589" hidden="1" x14ac:dyDescent="0.2"/>
    <row r="482590" hidden="1" x14ac:dyDescent="0.2"/>
    <row r="482591" hidden="1" x14ac:dyDescent="0.2"/>
    <row r="482592" hidden="1" x14ac:dyDescent="0.2"/>
    <row r="482593" hidden="1" x14ac:dyDescent="0.2"/>
    <row r="482594" hidden="1" x14ac:dyDescent="0.2"/>
    <row r="482595" hidden="1" x14ac:dyDescent="0.2"/>
    <row r="482596" hidden="1" x14ac:dyDescent="0.2"/>
    <row r="482597" hidden="1" x14ac:dyDescent="0.2"/>
    <row r="482598" hidden="1" x14ac:dyDescent="0.2"/>
    <row r="482599" hidden="1" x14ac:dyDescent="0.2"/>
    <row r="482600" hidden="1" x14ac:dyDescent="0.2"/>
    <row r="482601" hidden="1" x14ac:dyDescent="0.2"/>
    <row r="482602" hidden="1" x14ac:dyDescent="0.2"/>
    <row r="482603" hidden="1" x14ac:dyDescent="0.2"/>
    <row r="482604" hidden="1" x14ac:dyDescent="0.2"/>
    <row r="482605" hidden="1" x14ac:dyDescent="0.2"/>
    <row r="482606" hidden="1" x14ac:dyDescent="0.2"/>
    <row r="482607" hidden="1" x14ac:dyDescent="0.2"/>
    <row r="482608" hidden="1" x14ac:dyDescent="0.2"/>
    <row r="482609" hidden="1" x14ac:dyDescent="0.2"/>
    <row r="482610" hidden="1" x14ac:dyDescent="0.2"/>
    <row r="482611" hidden="1" x14ac:dyDescent="0.2"/>
    <row r="482612" hidden="1" x14ac:dyDescent="0.2"/>
    <row r="482613" hidden="1" x14ac:dyDescent="0.2"/>
    <row r="482614" hidden="1" x14ac:dyDescent="0.2"/>
    <row r="482615" hidden="1" x14ac:dyDescent="0.2"/>
    <row r="482616" hidden="1" x14ac:dyDescent="0.2"/>
    <row r="482617" hidden="1" x14ac:dyDescent="0.2"/>
    <row r="482618" hidden="1" x14ac:dyDescent="0.2"/>
    <row r="482619" hidden="1" x14ac:dyDescent="0.2"/>
    <row r="482620" hidden="1" x14ac:dyDescent="0.2"/>
    <row r="482621" hidden="1" x14ac:dyDescent="0.2"/>
    <row r="482622" hidden="1" x14ac:dyDescent="0.2"/>
    <row r="482623" hidden="1" x14ac:dyDescent="0.2"/>
    <row r="482624" hidden="1" x14ac:dyDescent="0.2"/>
    <row r="482625" hidden="1" x14ac:dyDescent="0.2"/>
    <row r="482626" hidden="1" x14ac:dyDescent="0.2"/>
    <row r="482627" hidden="1" x14ac:dyDescent="0.2"/>
    <row r="482628" hidden="1" x14ac:dyDescent="0.2"/>
    <row r="482629" hidden="1" x14ac:dyDescent="0.2"/>
    <row r="482630" hidden="1" x14ac:dyDescent="0.2"/>
    <row r="482631" hidden="1" x14ac:dyDescent="0.2"/>
    <row r="482632" hidden="1" x14ac:dyDescent="0.2"/>
    <row r="482633" hidden="1" x14ac:dyDescent="0.2"/>
    <row r="482634" hidden="1" x14ac:dyDescent="0.2"/>
    <row r="482635" hidden="1" x14ac:dyDescent="0.2"/>
    <row r="482636" hidden="1" x14ac:dyDescent="0.2"/>
    <row r="482637" hidden="1" x14ac:dyDescent="0.2"/>
    <row r="482638" hidden="1" x14ac:dyDescent="0.2"/>
    <row r="482639" hidden="1" x14ac:dyDescent="0.2"/>
    <row r="482640" hidden="1" x14ac:dyDescent="0.2"/>
    <row r="482641" hidden="1" x14ac:dyDescent="0.2"/>
    <row r="482642" hidden="1" x14ac:dyDescent="0.2"/>
    <row r="482643" hidden="1" x14ac:dyDescent="0.2"/>
    <row r="482644" hidden="1" x14ac:dyDescent="0.2"/>
    <row r="482645" hidden="1" x14ac:dyDescent="0.2"/>
    <row r="482646" hidden="1" x14ac:dyDescent="0.2"/>
    <row r="482647" hidden="1" x14ac:dyDescent="0.2"/>
    <row r="482648" hidden="1" x14ac:dyDescent="0.2"/>
    <row r="482649" hidden="1" x14ac:dyDescent="0.2"/>
    <row r="482650" hidden="1" x14ac:dyDescent="0.2"/>
    <row r="482651" hidden="1" x14ac:dyDescent="0.2"/>
    <row r="482652" hidden="1" x14ac:dyDescent="0.2"/>
    <row r="482653" hidden="1" x14ac:dyDescent="0.2"/>
    <row r="482654" hidden="1" x14ac:dyDescent="0.2"/>
    <row r="482655" hidden="1" x14ac:dyDescent="0.2"/>
    <row r="482656" hidden="1" x14ac:dyDescent="0.2"/>
    <row r="482657" hidden="1" x14ac:dyDescent="0.2"/>
    <row r="482658" hidden="1" x14ac:dyDescent="0.2"/>
    <row r="482659" hidden="1" x14ac:dyDescent="0.2"/>
    <row r="482660" hidden="1" x14ac:dyDescent="0.2"/>
    <row r="482661" hidden="1" x14ac:dyDescent="0.2"/>
    <row r="482662" hidden="1" x14ac:dyDescent="0.2"/>
    <row r="482663" hidden="1" x14ac:dyDescent="0.2"/>
    <row r="482664" hidden="1" x14ac:dyDescent="0.2"/>
    <row r="482665" hidden="1" x14ac:dyDescent="0.2"/>
    <row r="482666" hidden="1" x14ac:dyDescent="0.2"/>
    <row r="482667" hidden="1" x14ac:dyDescent="0.2"/>
    <row r="482668" hidden="1" x14ac:dyDescent="0.2"/>
    <row r="482669" hidden="1" x14ac:dyDescent="0.2"/>
    <row r="482670" hidden="1" x14ac:dyDescent="0.2"/>
    <row r="482671" hidden="1" x14ac:dyDescent="0.2"/>
    <row r="482672" hidden="1" x14ac:dyDescent="0.2"/>
    <row r="482673" hidden="1" x14ac:dyDescent="0.2"/>
    <row r="482674" hidden="1" x14ac:dyDescent="0.2"/>
    <row r="482675" hidden="1" x14ac:dyDescent="0.2"/>
    <row r="482676" hidden="1" x14ac:dyDescent="0.2"/>
    <row r="482677" hidden="1" x14ac:dyDescent="0.2"/>
    <row r="482678" hidden="1" x14ac:dyDescent="0.2"/>
    <row r="482679" hidden="1" x14ac:dyDescent="0.2"/>
    <row r="482680" hidden="1" x14ac:dyDescent="0.2"/>
    <row r="482681" hidden="1" x14ac:dyDescent="0.2"/>
    <row r="482682" hidden="1" x14ac:dyDescent="0.2"/>
    <row r="482683" hidden="1" x14ac:dyDescent="0.2"/>
    <row r="482684" hidden="1" x14ac:dyDescent="0.2"/>
    <row r="482685" hidden="1" x14ac:dyDescent="0.2"/>
    <row r="482686" hidden="1" x14ac:dyDescent="0.2"/>
    <row r="482687" hidden="1" x14ac:dyDescent="0.2"/>
    <row r="482688" hidden="1" x14ac:dyDescent="0.2"/>
    <row r="482689" hidden="1" x14ac:dyDescent="0.2"/>
    <row r="482690" hidden="1" x14ac:dyDescent="0.2"/>
    <row r="482691" hidden="1" x14ac:dyDescent="0.2"/>
    <row r="482692" hidden="1" x14ac:dyDescent="0.2"/>
    <row r="482693" hidden="1" x14ac:dyDescent="0.2"/>
    <row r="482694" hidden="1" x14ac:dyDescent="0.2"/>
    <row r="482695" hidden="1" x14ac:dyDescent="0.2"/>
    <row r="482696" hidden="1" x14ac:dyDescent="0.2"/>
    <row r="482697" hidden="1" x14ac:dyDescent="0.2"/>
    <row r="482698" hidden="1" x14ac:dyDescent="0.2"/>
    <row r="482699" hidden="1" x14ac:dyDescent="0.2"/>
    <row r="482700" hidden="1" x14ac:dyDescent="0.2"/>
    <row r="482701" hidden="1" x14ac:dyDescent="0.2"/>
    <row r="482702" hidden="1" x14ac:dyDescent="0.2"/>
    <row r="482703" hidden="1" x14ac:dyDescent="0.2"/>
    <row r="482704" hidden="1" x14ac:dyDescent="0.2"/>
    <row r="482705" hidden="1" x14ac:dyDescent="0.2"/>
    <row r="482706" hidden="1" x14ac:dyDescent="0.2"/>
    <row r="482707" hidden="1" x14ac:dyDescent="0.2"/>
    <row r="482708" hidden="1" x14ac:dyDescent="0.2"/>
    <row r="482709" hidden="1" x14ac:dyDescent="0.2"/>
    <row r="482710" hidden="1" x14ac:dyDescent="0.2"/>
    <row r="482711" hidden="1" x14ac:dyDescent="0.2"/>
    <row r="482712" hidden="1" x14ac:dyDescent="0.2"/>
    <row r="482713" hidden="1" x14ac:dyDescent="0.2"/>
    <row r="482714" hidden="1" x14ac:dyDescent="0.2"/>
    <row r="482715" hidden="1" x14ac:dyDescent="0.2"/>
    <row r="482716" hidden="1" x14ac:dyDescent="0.2"/>
    <row r="482717" hidden="1" x14ac:dyDescent="0.2"/>
    <row r="482718" hidden="1" x14ac:dyDescent="0.2"/>
    <row r="482719" hidden="1" x14ac:dyDescent="0.2"/>
    <row r="482720" hidden="1" x14ac:dyDescent="0.2"/>
    <row r="482721" hidden="1" x14ac:dyDescent="0.2"/>
    <row r="482722" hidden="1" x14ac:dyDescent="0.2"/>
    <row r="482723" hidden="1" x14ac:dyDescent="0.2"/>
    <row r="482724" hidden="1" x14ac:dyDescent="0.2"/>
    <row r="482725" hidden="1" x14ac:dyDescent="0.2"/>
    <row r="482726" hidden="1" x14ac:dyDescent="0.2"/>
    <row r="482727" hidden="1" x14ac:dyDescent="0.2"/>
    <row r="482728" hidden="1" x14ac:dyDescent="0.2"/>
    <row r="482729" hidden="1" x14ac:dyDescent="0.2"/>
    <row r="482730" hidden="1" x14ac:dyDescent="0.2"/>
    <row r="482731" hidden="1" x14ac:dyDescent="0.2"/>
    <row r="482732" hidden="1" x14ac:dyDescent="0.2"/>
    <row r="482733" hidden="1" x14ac:dyDescent="0.2"/>
    <row r="482734" hidden="1" x14ac:dyDescent="0.2"/>
    <row r="482735" hidden="1" x14ac:dyDescent="0.2"/>
    <row r="482736" hidden="1" x14ac:dyDescent="0.2"/>
    <row r="482737" hidden="1" x14ac:dyDescent="0.2"/>
    <row r="482738" hidden="1" x14ac:dyDescent="0.2"/>
    <row r="482739" hidden="1" x14ac:dyDescent="0.2"/>
    <row r="482740" hidden="1" x14ac:dyDescent="0.2"/>
    <row r="482741" hidden="1" x14ac:dyDescent="0.2"/>
    <row r="482742" hidden="1" x14ac:dyDescent="0.2"/>
    <row r="482743" hidden="1" x14ac:dyDescent="0.2"/>
    <row r="482744" hidden="1" x14ac:dyDescent="0.2"/>
    <row r="482745" hidden="1" x14ac:dyDescent="0.2"/>
    <row r="482746" hidden="1" x14ac:dyDescent="0.2"/>
    <row r="482747" hidden="1" x14ac:dyDescent="0.2"/>
    <row r="482748" hidden="1" x14ac:dyDescent="0.2"/>
    <row r="482749" hidden="1" x14ac:dyDescent="0.2"/>
    <row r="482750" hidden="1" x14ac:dyDescent="0.2"/>
    <row r="482751" hidden="1" x14ac:dyDescent="0.2"/>
    <row r="482752" hidden="1" x14ac:dyDescent="0.2"/>
    <row r="482753" hidden="1" x14ac:dyDescent="0.2"/>
    <row r="482754" hidden="1" x14ac:dyDescent="0.2"/>
    <row r="482755" hidden="1" x14ac:dyDescent="0.2"/>
    <row r="482756" hidden="1" x14ac:dyDescent="0.2"/>
    <row r="482757" hidden="1" x14ac:dyDescent="0.2"/>
    <row r="482758" hidden="1" x14ac:dyDescent="0.2"/>
    <row r="482759" hidden="1" x14ac:dyDescent="0.2"/>
    <row r="482760" hidden="1" x14ac:dyDescent="0.2"/>
    <row r="482761" hidden="1" x14ac:dyDescent="0.2"/>
    <row r="482762" hidden="1" x14ac:dyDescent="0.2"/>
    <row r="482763" hidden="1" x14ac:dyDescent="0.2"/>
    <row r="482764" hidden="1" x14ac:dyDescent="0.2"/>
    <row r="482765" hidden="1" x14ac:dyDescent="0.2"/>
    <row r="482766" hidden="1" x14ac:dyDescent="0.2"/>
    <row r="482767" hidden="1" x14ac:dyDescent="0.2"/>
    <row r="482768" hidden="1" x14ac:dyDescent="0.2"/>
    <row r="482769" hidden="1" x14ac:dyDescent="0.2"/>
    <row r="482770" hidden="1" x14ac:dyDescent="0.2"/>
    <row r="482771" hidden="1" x14ac:dyDescent="0.2"/>
    <row r="482772" hidden="1" x14ac:dyDescent="0.2"/>
    <row r="482773" hidden="1" x14ac:dyDescent="0.2"/>
    <row r="482774" hidden="1" x14ac:dyDescent="0.2"/>
    <row r="482775" hidden="1" x14ac:dyDescent="0.2"/>
    <row r="482776" hidden="1" x14ac:dyDescent="0.2"/>
    <row r="482777" hidden="1" x14ac:dyDescent="0.2"/>
    <row r="482778" hidden="1" x14ac:dyDescent="0.2"/>
    <row r="482779" hidden="1" x14ac:dyDescent="0.2"/>
    <row r="482780" hidden="1" x14ac:dyDescent="0.2"/>
    <row r="482781" hidden="1" x14ac:dyDescent="0.2"/>
    <row r="482782" hidden="1" x14ac:dyDescent="0.2"/>
    <row r="482783" hidden="1" x14ac:dyDescent="0.2"/>
    <row r="482784" hidden="1" x14ac:dyDescent="0.2"/>
    <row r="482785" hidden="1" x14ac:dyDescent="0.2"/>
    <row r="482786" hidden="1" x14ac:dyDescent="0.2"/>
    <row r="482787" hidden="1" x14ac:dyDescent="0.2"/>
    <row r="482788" hidden="1" x14ac:dyDescent="0.2"/>
    <row r="482789" hidden="1" x14ac:dyDescent="0.2"/>
    <row r="482790" hidden="1" x14ac:dyDescent="0.2"/>
    <row r="482791" hidden="1" x14ac:dyDescent="0.2"/>
    <row r="482792" hidden="1" x14ac:dyDescent="0.2"/>
    <row r="482793" hidden="1" x14ac:dyDescent="0.2"/>
    <row r="482794" hidden="1" x14ac:dyDescent="0.2"/>
    <row r="482795" hidden="1" x14ac:dyDescent="0.2"/>
    <row r="482796" hidden="1" x14ac:dyDescent="0.2"/>
    <row r="482797" hidden="1" x14ac:dyDescent="0.2"/>
    <row r="482798" hidden="1" x14ac:dyDescent="0.2"/>
    <row r="482799" hidden="1" x14ac:dyDescent="0.2"/>
    <row r="482800" hidden="1" x14ac:dyDescent="0.2"/>
    <row r="482801" hidden="1" x14ac:dyDescent="0.2"/>
    <row r="482802" hidden="1" x14ac:dyDescent="0.2"/>
    <row r="482803" hidden="1" x14ac:dyDescent="0.2"/>
    <row r="482804" hidden="1" x14ac:dyDescent="0.2"/>
    <row r="482805" hidden="1" x14ac:dyDescent="0.2"/>
    <row r="482806" hidden="1" x14ac:dyDescent="0.2"/>
    <row r="482807" hidden="1" x14ac:dyDescent="0.2"/>
    <row r="482808" hidden="1" x14ac:dyDescent="0.2"/>
    <row r="482809" hidden="1" x14ac:dyDescent="0.2"/>
    <row r="482810" hidden="1" x14ac:dyDescent="0.2"/>
    <row r="482811" hidden="1" x14ac:dyDescent="0.2"/>
    <row r="482812" hidden="1" x14ac:dyDescent="0.2"/>
    <row r="482813" hidden="1" x14ac:dyDescent="0.2"/>
    <row r="482814" hidden="1" x14ac:dyDescent="0.2"/>
    <row r="482815" hidden="1" x14ac:dyDescent="0.2"/>
    <row r="482816" hidden="1" x14ac:dyDescent="0.2"/>
    <row r="482817" hidden="1" x14ac:dyDescent="0.2"/>
    <row r="482818" hidden="1" x14ac:dyDescent="0.2"/>
    <row r="482819" hidden="1" x14ac:dyDescent="0.2"/>
    <row r="482820" hidden="1" x14ac:dyDescent="0.2"/>
    <row r="482821" hidden="1" x14ac:dyDescent="0.2"/>
    <row r="482822" hidden="1" x14ac:dyDescent="0.2"/>
    <row r="482823" hidden="1" x14ac:dyDescent="0.2"/>
    <row r="482824" hidden="1" x14ac:dyDescent="0.2"/>
    <row r="482825" hidden="1" x14ac:dyDescent="0.2"/>
    <row r="482826" hidden="1" x14ac:dyDescent="0.2"/>
    <row r="482827" hidden="1" x14ac:dyDescent="0.2"/>
    <row r="482828" hidden="1" x14ac:dyDescent="0.2"/>
    <row r="482829" hidden="1" x14ac:dyDescent="0.2"/>
    <row r="482830" hidden="1" x14ac:dyDescent="0.2"/>
    <row r="482831" hidden="1" x14ac:dyDescent="0.2"/>
    <row r="482832" hidden="1" x14ac:dyDescent="0.2"/>
    <row r="482833" hidden="1" x14ac:dyDescent="0.2"/>
    <row r="482834" hidden="1" x14ac:dyDescent="0.2"/>
    <row r="482835" hidden="1" x14ac:dyDescent="0.2"/>
    <row r="482836" hidden="1" x14ac:dyDescent="0.2"/>
    <row r="482837" hidden="1" x14ac:dyDescent="0.2"/>
    <row r="482838" hidden="1" x14ac:dyDescent="0.2"/>
    <row r="482839" hidden="1" x14ac:dyDescent="0.2"/>
    <row r="482840" hidden="1" x14ac:dyDescent="0.2"/>
    <row r="482841" hidden="1" x14ac:dyDescent="0.2"/>
    <row r="482842" hidden="1" x14ac:dyDescent="0.2"/>
    <row r="482843" hidden="1" x14ac:dyDescent="0.2"/>
    <row r="482844" hidden="1" x14ac:dyDescent="0.2"/>
    <row r="482845" hidden="1" x14ac:dyDescent="0.2"/>
    <row r="482846" hidden="1" x14ac:dyDescent="0.2"/>
    <row r="482847" hidden="1" x14ac:dyDescent="0.2"/>
    <row r="482848" hidden="1" x14ac:dyDescent="0.2"/>
    <row r="482849" hidden="1" x14ac:dyDescent="0.2"/>
    <row r="482850" hidden="1" x14ac:dyDescent="0.2"/>
    <row r="482851" hidden="1" x14ac:dyDescent="0.2"/>
    <row r="482852" hidden="1" x14ac:dyDescent="0.2"/>
    <row r="482853" hidden="1" x14ac:dyDescent="0.2"/>
    <row r="482854" hidden="1" x14ac:dyDescent="0.2"/>
    <row r="482855" hidden="1" x14ac:dyDescent="0.2"/>
    <row r="482856" hidden="1" x14ac:dyDescent="0.2"/>
    <row r="482857" hidden="1" x14ac:dyDescent="0.2"/>
    <row r="482858" hidden="1" x14ac:dyDescent="0.2"/>
    <row r="482859" hidden="1" x14ac:dyDescent="0.2"/>
    <row r="482860" hidden="1" x14ac:dyDescent="0.2"/>
    <row r="482861" hidden="1" x14ac:dyDescent="0.2"/>
    <row r="482862" hidden="1" x14ac:dyDescent="0.2"/>
    <row r="482863" hidden="1" x14ac:dyDescent="0.2"/>
    <row r="482864" hidden="1" x14ac:dyDescent="0.2"/>
    <row r="482865" hidden="1" x14ac:dyDescent="0.2"/>
    <row r="482866" hidden="1" x14ac:dyDescent="0.2"/>
    <row r="482867" hidden="1" x14ac:dyDescent="0.2"/>
    <row r="482868" hidden="1" x14ac:dyDescent="0.2"/>
    <row r="482869" hidden="1" x14ac:dyDescent="0.2"/>
    <row r="482870" hidden="1" x14ac:dyDescent="0.2"/>
    <row r="482871" hidden="1" x14ac:dyDescent="0.2"/>
    <row r="482872" hidden="1" x14ac:dyDescent="0.2"/>
    <row r="482873" hidden="1" x14ac:dyDescent="0.2"/>
    <row r="482874" hidden="1" x14ac:dyDescent="0.2"/>
    <row r="482875" hidden="1" x14ac:dyDescent="0.2"/>
    <row r="482876" hidden="1" x14ac:dyDescent="0.2"/>
    <row r="482877" hidden="1" x14ac:dyDescent="0.2"/>
    <row r="482878" hidden="1" x14ac:dyDescent="0.2"/>
    <row r="482879" hidden="1" x14ac:dyDescent="0.2"/>
    <row r="482880" hidden="1" x14ac:dyDescent="0.2"/>
    <row r="482881" hidden="1" x14ac:dyDescent="0.2"/>
    <row r="482882" hidden="1" x14ac:dyDescent="0.2"/>
    <row r="482883" hidden="1" x14ac:dyDescent="0.2"/>
    <row r="482884" hidden="1" x14ac:dyDescent="0.2"/>
    <row r="482885" hidden="1" x14ac:dyDescent="0.2"/>
    <row r="482886" hidden="1" x14ac:dyDescent="0.2"/>
    <row r="482887" hidden="1" x14ac:dyDescent="0.2"/>
    <row r="482888" hidden="1" x14ac:dyDescent="0.2"/>
    <row r="482889" hidden="1" x14ac:dyDescent="0.2"/>
    <row r="482890" hidden="1" x14ac:dyDescent="0.2"/>
    <row r="482891" hidden="1" x14ac:dyDescent="0.2"/>
    <row r="482892" hidden="1" x14ac:dyDescent="0.2"/>
    <row r="482893" hidden="1" x14ac:dyDescent="0.2"/>
    <row r="482894" hidden="1" x14ac:dyDescent="0.2"/>
    <row r="482895" hidden="1" x14ac:dyDescent="0.2"/>
    <row r="482896" hidden="1" x14ac:dyDescent="0.2"/>
    <row r="482897" hidden="1" x14ac:dyDescent="0.2"/>
    <row r="482898" hidden="1" x14ac:dyDescent="0.2"/>
    <row r="482899" hidden="1" x14ac:dyDescent="0.2"/>
    <row r="482900" hidden="1" x14ac:dyDescent="0.2"/>
    <row r="482901" hidden="1" x14ac:dyDescent="0.2"/>
    <row r="482902" hidden="1" x14ac:dyDescent="0.2"/>
    <row r="482903" hidden="1" x14ac:dyDescent="0.2"/>
    <row r="482904" hidden="1" x14ac:dyDescent="0.2"/>
    <row r="482905" hidden="1" x14ac:dyDescent="0.2"/>
    <row r="482906" hidden="1" x14ac:dyDescent="0.2"/>
    <row r="482907" hidden="1" x14ac:dyDescent="0.2"/>
    <row r="482908" hidden="1" x14ac:dyDescent="0.2"/>
    <row r="482909" hidden="1" x14ac:dyDescent="0.2"/>
    <row r="482910" hidden="1" x14ac:dyDescent="0.2"/>
    <row r="482911" hidden="1" x14ac:dyDescent="0.2"/>
    <row r="482912" hidden="1" x14ac:dyDescent="0.2"/>
    <row r="482913" hidden="1" x14ac:dyDescent="0.2"/>
    <row r="482914" hidden="1" x14ac:dyDescent="0.2"/>
    <row r="482915" hidden="1" x14ac:dyDescent="0.2"/>
    <row r="482916" hidden="1" x14ac:dyDescent="0.2"/>
    <row r="482917" hidden="1" x14ac:dyDescent="0.2"/>
    <row r="482918" hidden="1" x14ac:dyDescent="0.2"/>
    <row r="482919" hidden="1" x14ac:dyDescent="0.2"/>
    <row r="482920" hidden="1" x14ac:dyDescent="0.2"/>
    <row r="482921" hidden="1" x14ac:dyDescent="0.2"/>
    <row r="482922" hidden="1" x14ac:dyDescent="0.2"/>
    <row r="482923" hidden="1" x14ac:dyDescent="0.2"/>
    <row r="482924" hidden="1" x14ac:dyDescent="0.2"/>
    <row r="482925" hidden="1" x14ac:dyDescent="0.2"/>
    <row r="482926" hidden="1" x14ac:dyDescent="0.2"/>
    <row r="482927" hidden="1" x14ac:dyDescent="0.2"/>
    <row r="482928" hidden="1" x14ac:dyDescent="0.2"/>
    <row r="482929" hidden="1" x14ac:dyDescent="0.2"/>
    <row r="482930" hidden="1" x14ac:dyDescent="0.2"/>
    <row r="482931" hidden="1" x14ac:dyDescent="0.2"/>
    <row r="482932" hidden="1" x14ac:dyDescent="0.2"/>
    <row r="482933" hidden="1" x14ac:dyDescent="0.2"/>
    <row r="482934" hidden="1" x14ac:dyDescent="0.2"/>
    <row r="482935" hidden="1" x14ac:dyDescent="0.2"/>
    <row r="482936" hidden="1" x14ac:dyDescent="0.2"/>
    <row r="482937" hidden="1" x14ac:dyDescent="0.2"/>
    <row r="482938" hidden="1" x14ac:dyDescent="0.2"/>
    <row r="482939" hidden="1" x14ac:dyDescent="0.2"/>
    <row r="482940" hidden="1" x14ac:dyDescent="0.2"/>
    <row r="482941" hidden="1" x14ac:dyDescent="0.2"/>
    <row r="482942" hidden="1" x14ac:dyDescent="0.2"/>
    <row r="482943" hidden="1" x14ac:dyDescent="0.2"/>
    <row r="482944" hidden="1" x14ac:dyDescent="0.2"/>
    <row r="482945" hidden="1" x14ac:dyDescent="0.2"/>
    <row r="482946" hidden="1" x14ac:dyDescent="0.2"/>
    <row r="482947" hidden="1" x14ac:dyDescent="0.2"/>
    <row r="482948" hidden="1" x14ac:dyDescent="0.2"/>
    <row r="482949" hidden="1" x14ac:dyDescent="0.2"/>
    <row r="482950" hidden="1" x14ac:dyDescent="0.2"/>
    <row r="482951" hidden="1" x14ac:dyDescent="0.2"/>
    <row r="482952" hidden="1" x14ac:dyDescent="0.2"/>
    <row r="482953" hidden="1" x14ac:dyDescent="0.2"/>
    <row r="482954" hidden="1" x14ac:dyDescent="0.2"/>
    <row r="482955" hidden="1" x14ac:dyDescent="0.2"/>
    <row r="482956" hidden="1" x14ac:dyDescent="0.2"/>
    <row r="482957" hidden="1" x14ac:dyDescent="0.2"/>
    <row r="482958" hidden="1" x14ac:dyDescent="0.2"/>
    <row r="482959" hidden="1" x14ac:dyDescent="0.2"/>
    <row r="482960" hidden="1" x14ac:dyDescent="0.2"/>
    <row r="482961" hidden="1" x14ac:dyDescent="0.2"/>
    <row r="482962" hidden="1" x14ac:dyDescent="0.2"/>
    <row r="482963" hidden="1" x14ac:dyDescent="0.2"/>
    <row r="482964" hidden="1" x14ac:dyDescent="0.2"/>
    <row r="482965" hidden="1" x14ac:dyDescent="0.2"/>
    <row r="482966" hidden="1" x14ac:dyDescent="0.2"/>
    <row r="482967" hidden="1" x14ac:dyDescent="0.2"/>
    <row r="482968" hidden="1" x14ac:dyDescent="0.2"/>
    <row r="482969" hidden="1" x14ac:dyDescent="0.2"/>
    <row r="482970" hidden="1" x14ac:dyDescent="0.2"/>
    <row r="482971" hidden="1" x14ac:dyDescent="0.2"/>
    <row r="482972" hidden="1" x14ac:dyDescent="0.2"/>
    <row r="482973" hidden="1" x14ac:dyDescent="0.2"/>
    <row r="482974" hidden="1" x14ac:dyDescent="0.2"/>
    <row r="482975" hidden="1" x14ac:dyDescent="0.2"/>
    <row r="482976" hidden="1" x14ac:dyDescent="0.2"/>
    <row r="482977" hidden="1" x14ac:dyDescent="0.2"/>
    <row r="482978" hidden="1" x14ac:dyDescent="0.2"/>
    <row r="482979" hidden="1" x14ac:dyDescent="0.2"/>
    <row r="482980" hidden="1" x14ac:dyDescent="0.2"/>
    <row r="482981" hidden="1" x14ac:dyDescent="0.2"/>
    <row r="482982" hidden="1" x14ac:dyDescent="0.2"/>
    <row r="482983" hidden="1" x14ac:dyDescent="0.2"/>
    <row r="482984" hidden="1" x14ac:dyDescent="0.2"/>
    <row r="482985" hidden="1" x14ac:dyDescent="0.2"/>
    <row r="482986" hidden="1" x14ac:dyDescent="0.2"/>
    <row r="482987" hidden="1" x14ac:dyDescent="0.2"/>
    <row r="482988" hidden="1" x14ac:dyDescent="0.2"/>
    <row r="482989" hidden="1" x14ac:dyDescent="0.2"/>
    <row r="482990" hidden="1" x14ac:dyDescent="0.2"/>
    <row r="482991" hidden="1" x14ac:dyDescent="0.2"/>
    <row r="482992" hidden="1" x14ac:dyDescent="0.2"/>
    <row r="482993" hidden="1" x14ac:dyDescent="0.2"/>
    <row r="482994" hidden="1" x14ac:dyDescent="0.2"/>
    <row r="482995" hidden="1" x14ac:dyDescent="0.2"/>
    <row r="482996" hidden="1" x14ac:dyDescent="0.2"/>
    <row r="482997" hidden="1" x14ac:dyDescent="0.2"/>
    <row r="482998" hidden="1" x14ac:dyDescent="0.2"/>
    <row r="482999" hidden="1" x14ac:dyDescent="0.2"/>
    <row r="483000" hidden="1" x14ac:dyDescent="0.2"/>
    <row r="483001" hidden="1" x14ac:dyDescent="0.2"/>
    <row r="483002" hidden="1" x14ac:dyDescent="0.2"/>
    <row r="483003" hidden="1" x14ac:dyDescent="0.2"/>
    <row r="483004" hidden="1" x14ac:dyDescent="0.2"/>
    <row r="483005" hidden="1" x14ac:dyDescent="0.2"/>
    <row r="483006" hidden="1" x14ac:dyDescent="0.2"/>
    <row r="483007" hidden="1" x14ac:dyDescent="0.2"/>
    <row r="483008" hidden="1" x14ac:dyDescent="0.2"/>
    <row r="483009" hidden="1" x14ac:dyDescent="0.2"/>
    <row r="483010" hidden="1" x14ac:dyDescent="0.2"/>
    <row r="483011" hidden="1" x14ac:dyDescent="0.2"/>
    <row r="483012" hidden="1" x14ac:dyDescent="0.2"/>
    <row r="483013" hidden="1" x14ac:dyDescent="0.2"/>
    <row r="483014" hidden="1" x14ac:dyDescent="0.2"/>
    <row r="483015" hidden="1" x14ac:dyDescent="0.2"/>
    <row r="483016" hidden="1" x14ac:dyDescent="0.2"/>
    <row r="483017" hidden="1" x14ac:dyDescent="0.2"/>
    <row r="483018" hidden="1" x14ac:dyDescent="0.2"/>
    <row r="483019" hidden="1" x14ac:dyDescent="0.2"/>
    <row r="483020" hidden="1" x14ac:dyDescent="0.2"/>
    <row r="483021" hidden="1" x14ac:dyDescent="0.2"/>
    <row r="483022" hidden="1" x14ac:dyDescent="0.2"/>
    <row r="483023" hidden="1" x14ac:dyDescent="0.2"/>
    <row r="483024" hidden="1" x14ac:dyDescent="0.2"/>
    <row r="483025" hidden="1" x14ac:dyDescent="0.2"/>
    <row r="483026" hidden="1" x14ac:dyDescent="0.2"/>
    <row r="483027" hidden="1" x14ac:dyDescent="0.2"/>
    <row r="483028" hidden="1" x14ac:dyDescent="0.2"/>
    <row r="483029" hidden="1" x14ac:dyDescent="0.2"/>
    <row r="483030" hidden="1" x14ac:dyDescent="0.2"/>
    <row r="483031" hidden="1" x14ac:dyDescent="0.2"/>
    <row r="483032" hidden="1" x14ac:dyDescent="0.2"/>
    <row r="483033" hidden="1" x14ac:dyDescent="0.2"/>
    <row r="483034" hidden="1" x14ac:dyDescent="0.2"/>
    <row r="483035" hidden="1" x14ac:dyDescent="0.2"/>
    <row r="483036" hidden="1" x14ac:dyDescent="0.2"/>
    <row r="483037" hidden="1" x14ac:dyDescent="0.2"/>
    <row r="483038" hidden="1" x14ac:dyDescent="0.2"/>
    <row r="483039" hidden="1" x14ac:dyDescent="0.2"/>
    <row r="483040" hidden="1" x14ac:dyDescent="0.2"/>
    <row r="483041" hidden="1" x14ac:dyDescent="0.2"/>
    <row r="483042" hidden="1" x14ac:dyDescent="0.2"/>
    <row r="483043" hidden="1" x14ac:dyDescent="0.2"/>
    <row r="483044" hidden="1" x14ac:dyDescent="0.2"/>
    <row r="483045" hidden="1" x14ac:dyDescent="0.2"/>
    <row r="483046" hidden="1" x14ac:dyDescent="0.2"/>
    <row r="483047" hidden="1" x14ac:dyDescent="0.2"/>
    <row r="483048" hidden="1" x14ac:dyDescent="0.2"/>
    <row r="483049" hidden="1" x14ac:dyDescent="0.2"/>
    <row r="483050" hidden="1" x14ac:dyDescent="0.2"/>
    <row r="483051" hidden="1" x14ac:dyDescent="0.2"/>
    <row r="483052" hidden="1" x14ac:dyDescent="0.2"/>
    <row r="483053" hidden="1" x14ac:dyDescent="0.2"/>
    <row r="483054" hidden="1" x14ac:dyDescent="0.2"/>
    <row r="483055" hidden="1" x14ac:dyDescent="0.2"/>
    <row r="483056" hidden="1" x14ac:dyDescent="0.2"/>
    <row r="483057" hidden="1" x14ac:dyDescent="0.2"/>
    <row r="483058" hidden="1" x14ac:dyDescent="0.2"/>
    <row r="483059" hidden="1" x14ac:dyDescent="0.2"/>
    <row r="483060" hidden="1" x14ac:dyDescent="0.2"/>
    <row r="483061" hidden="1" x14ac:dyDescent="0.2"/>
    <row r="483062" hidden="1" x14ac:dyDescent="0.2"/>
    <row r="483063" hidden="1" x14ac:dyDescent="0.2"/>
    <row r="483064" hidden="1" x14ac:dyDescent="0.2"/>
    <row r="483065" hidden="1" x14ac:dyDescent="0.2"/>
    <row r="483066" hidden="1" x14ac:dyDescent="0.2"/>
    <row r="483067" hidden="1" x14ac:dyDescent="0.2"/>
    <row r="483068" hidden="1" x14ac:dyDescent="0.2"/>
    <row r="483069" hidden="1" x14ac:dyDescent="0.2"/>
    <row r="483070" hidden="1" x14ac:dyDescent="0.2"/>
    <row r="483071" hidden="1" x14ac:dyDescent="0.2"/>
    <row r="483072" hidden="1" x14ac:dyDescent="0.2"/>
    <row r="483073" hidden="1" x14ac:dyDescent="0.2"/>
    <row r="483074" hidden="1" x14ac:dyDescent="0.2"/>
    <row r="483075" hidden="1" x14ac:dyDescent="0.2"/>
    <row r="483076" hidden="1" x14ac:dyDescent="0.2"/>
    <row r="483077" hidden="1" x14ac:dyDescent="0.2"/>
    <row r="483078" hidden="1" x14ac:dyDescent="0.2"/>
    <row r="483079" hidden="1" x14ac:dyDescent="0.2"/>
    <row r="483080" hidden="1" x14ac:dyDescent="0.2"/>
    <row r="483081" hidden="1" x14ac:dyDescent="0.2"/>
    <row r="483082" hidden="1" x14ac:dyDescent="0.2"/>
    <row r="483083" hidden="1" x14ac:dyDescent="0.2"/>
    <row r="483084" hidden="1" x14ac:dyDescent="0.2"/>
    <row r="483085" hidden="1" x14ac:dyDescent="0.2"/>
    <row r="483086" hidden="1" x14ac:dyDescent="0.2"/>
    <row r="483087" hidden="1" x14ac:dyDescent="0.2"/>
    <row r="483088" hidden="1" x14ac:dyDescent="0.2"/>
    <row r="483089" hidden="1" x14ac:dyDescent="0.2"/>
    <row r="483090" hidden="1" x14ac:dyDescent="0.2"/>
    <row r="483091" hidden="1" x14ac:dyDescent="0.2"/>
    <row r="483092" hidden="1" x14ac:dyDescent="0.2"/>
    <row r="483093" hidden="1" x14ac:dyDescent="0.2"/>
    <row r="483094" hidden="1" x14ac:dyDescent="0.2"/>
    <row r="483095" hidden="1" x14ac:dyDescent="0.2"/>
    <row r="483096" hidden="1" x14ac:dyDescent="0.2"/>
    <row r="483097" hidden="1" x14ac:dyDescent="0.2"/>
    <row r="483098" hidden="1" x14ac:dyDescent="0.2"/>
    <row r="483099" hidden="1" x14ac:dyDescent="0.2"/>
    <row r="483100" hidden="1" x14ac:dyDescent="0.2"/>
    <row r="483101" hidden="1" x14ac:dyDescent="0.2"/>
    <row r="483102" hidden="1" x14ac:dyDescent="0.2"/>
    <row r="483103" hidden="1" x14ac:dyDescent="0.2"/>
    <row r="483104" hidden="1" x14ac:dyDescent="0.2"/>
    <row r="483105" hidden="1" x14ac:dyDescent="0.2"/>
    <row r="483106" hidden="1" x14ac:dyDescent="0.2"/>
    <row r="483107" hidden="1" x14ac:dyDescent="0.2"/>
    <row r="483108" hidden="1" x14ac:dyDescent="0.2"/>
    <row r="483109" hidden="1" x14ac:dyDescent="0.2"/>
    <row r="483110" hidden="1" x14ac:dyDescent="0.2"/>
    <row r="483111" hidden="1" x14ac:dyDescent="0.2"/>
    <row r="483112" hidden="1" x14ac:dyDescent="0.2"/>
    <row r="483113" hidden="1" x14ac:dyDescent="0.2"/>
    <row r="483114" hidden="1" x14ac:dyDescent="0.2"/>
    <row r="483115" hidden="1" x14ac:dyDescent="0.2"/>
    <row r="483116" hidden="1" x14ac:dyDescent="0.2"/>
    <row r="483117" hidden="1" x14ac:dyDescent="0.2"/>
    <row r="483118" hidden="1" x14ac:dyDescent="0.2"/>
    <row r="483119" hidden="1" x14ac:dyDescent="0.2"/>
    <row r="483120" hidden="1" x14ac:dyDescent="0.2"/>
    <row r="483121" hidden="1" x14ac:dyDescent="0.2"/>
    <row r="483122" hidden="1" x14ac:dyDescent="0.2"/>
    <row r="483123" hidden="1" x14ac:dyDescent="0.2"/>
    <row r="483124" hidden="1" x14ac:dyDescent="0.2"/>
    <row r="483125" hidden="1" x14ac:dyDescent="0.2"/>
    <row r="483126" hidden="1" x14ac:dyDescent="0.2"/>
    <row r="483127" hidden="1" x14ac:dyDescent="0.2"/>
    <row r="483128" hidden="1" x14ac:dyDescent="0.2"/>
    <row r="483129" hidden="1" x14ac:dyDescent="0.2"/>
    <row r="483130" hidden="1" x14ac:dyDescent="0.2"/>
    <row r="483131" hidden="1" x14ac:dyDescent="0.2"/>
    <row r="483132" hidden="1" x14ac:dyDescent="0.2"/>
    <row r="483133" hidden="1" x14ac:dyDescent="0.2"/>
    <row r="483134" hidden="1" x14ac:dyDescent="0.2"/>
    <row r="483135" hidden="1" x14ac:dyDescent="0.2"/>
    <row r="483136" hidden="1" x14ac:dyDescent="0.2"/>
    <row r="483137" hidden="1" x14ac:dyDescent="0.2"/>
    <row r="483138" hidden="1" x14ac:dyDescent="0.2"/>
    <row r="483139" hidden="1" x14ac:dyDescent="0.2"/>
    <row r="483140" hidden="1" x14ac:dyDescent="0.2"/>
    <row r="483141" hidden="1" x14ac:dyDescent="0.2"/>
    <row r="483142" hidden="1" x14ac:dyDescent="0.2"/>
    <row r="483143" hidden="1" x14ac:dyDescent="0.2"/>
    <row r="483144" hidden="1" x14ac:dyDescent="0.2"/>
    <row r="483145" hidden="1" x14ac:dyDescent="0.2"/>
    <row r="483146" hidden="1" x14ac:dyDescent="0.2"/>
    <row r="483147" hidden="1" x14ac:dyDescent="0.2"/>
    <row r="483148" hidden="1" x14ac:dyDescent="0.2"/>
    <row r="483149" hidden="1" x14ac:dyDescent="0.2"/>
    <row r="483150" hidden="1" x14ac:dyDescent="0.2"/>
    <row r="483151" hidden="1" x14ac:dyDescent="0.2"/>
    <row r="483152" hidden="1" x14ac:dyDescent="0.2"/>
    <row r="483153" hidden="1" x14ac:dyDescent="0.2"/>
    <row r="483154" hidden="1" x14ac:dyDescent="0.2"/>
    <row r="483155" hidden="1" x14ac:dyDescent="0.2"/>
    <row r="483156" hidden="1" x14ac:dyDescent="0.2"/>
    <row r="483157" hidden="1" x14ac:dyDescent="0.2"/>
    <row r="483158" hidden="1" x14ac:dyDescent="0.2"/>
    <row r="483159" hidden="1" x14ac:dyDescent="0.2"/>
    <row r="483160" hidden="1" x14ac:dyDescent="0.2"/>
    <row r="483161" hidden="1" x14ac:dyDescent="0.2"/>
    <row r="483162" hidden="1" x14ac:dyDescent="0.2"/>
    <row r="483163" hidden="1" x14ac:dyDescent="0.2"/>
    <row r="483164" hidden="1" x14ac:dyDescent="0.2"/>
    <row r="483165" hidden="1" x14ac:dyDescent="0.2"/>
    <row r="483166" hidden="1" x14ac:dyDescent="0.2"/>
    <row r="483167" hidden="1" x14ac:dyDescent="0.2"/>
    <row r="483168" hidden="1" x14ac:dyDescent="0.2"/>
    <row r="483169" hidden="1" x14ac:dyDescent="0.2"/>
    <row r="483170" hidden="1" x14ac:dyDescent="0.2"/>
    <row r="483171" hidden="1" x14ac:dyDescent="0.2"/>
    <row r="483172" hidden="1" x14ac:dyDescent="0.2"/>
    <row r="483173" hidden="1" x14ac:dyDescent="0.2"/>
    <row r="483174" hidden="1" x14ac:dyDescent="0.2"/>
    <row r="483175" hidden="1" x14ac:dyDescent="0.2"/>
    <row r="483176" hidden="1" x14ac:dyDescent="0.2"/>
    <row r="483177" hidden="1" x14ac:dyDescent="0.2"/>
    <row r="483178" hidden="1" x14ac:dyDescent="0.2"/>
    <row r="483179" hidden="1" x14ac:dyDescent="0.2"/>
    <row r="483180" hidden="1" x14ac:dyDescent="0.2"/>
    <row r="483181" hidden="1" x14ac:dyDescent="0.2"/>
    <row r="483182" hidden="1" x14ac:dyDescent="0.2"/>
    <row r="483183" hidden="1" x14ac:dyDescent="0.2"/>
    <row r="483184" hidden="1" x14ac:dyDescent="0.2"/>
    <row r="483185" hidden="1" x14ac:dyDescent="0.2"/>
    <row r="483186" hidden="1" x14ac:dyDescent="0.2"/>
    <row r="483187" hidden="1" x14ac:dyDescent="0.2"/>
    <row r="483188" hidden="1" x14ac:dyDescent="0.2"/>
    <row r="483189" hidden="1" x14ac:dyDescent="0.2"/>
    <row r="483190" hidden="1" x14ac:dyDescent="0.2"/>
    <row r="483191" hidden="1" x14ac:dyDescent="0.2"/>
    <row r="483192" hidden="1" x14ac:dyDescent="0.2"/>
    <row r="483193" hidden="1" x14ac:dyDescent="0.2"/>
    <row r="483194" hidden="1" x14ac:dyDescent="0.2"/>
    <row r="483195" hidden="1" x14ac:dyDescent="0.2"/>
    <row r="483196" hidden="1" x14ac:dyDescent="0.2"/>
    <row r="483197" hidden="1" x14ac:dyDescent="0.2"/>
    <row r="483198" hidden="1" x14ac:dyDescent="0.2"/>
    <row r="483199" hidden="1" x14ac:dyDescent="0.2"/>
    <row r="483200" hidden="1" x14ac:dyDescent="0.2"/>
    <row r="483201" hidden="1" x14ac:dyDescent="0.2"/>
    <row r="483202" hidden="1" x14ac:dyDescent="0.2"/>
    <row r="483203" hidden="1" x14ac:dyDescent="0.2"/>
    <row r="483204" hidden="1" x14ac:dyDescent="0.2"/>
    <row r="483205" hidden="1" x14ac:dyDescent="0.2"/>
    <row r="483206" hidden="1" x14ac:dyDescent="0.2"/>
    <row r="483207" hidden="1" x14ac:dyDescent="0.2"/>
    <row r="483208" hidden="1" x14ac:dyDescent="0.2"/>
    <row r="483209" hidden="1" x14ac:dyDescent="0.2"/>
    <row r="483210" hidden="1" x14ac:dyDescent="0.2"/>
    <row r="483211" hidden="1" x14ac:dyDescent="0.2"/>
    <row r="483212" hidden="1" x14ac:dyDescent="0.2"/>
    <row r="483213" hidden="1" x14ac:dyDescent="0.2"/>
    <row r="483214" hidden="1" x14ac:dyDescent="0.2"/>
    <row r="483215" hidden="1" x14ac:dyDescent="0.2"/>
    <row r="483216" hidden="1" x14ac:dyDescent="0.2"/>
    <row r="483217" hidden="1" x14ac:dyDescent="0.2"/>
    <row r="483218" hidden="1" x14ac:dyDescent="0.2"/>
    <row r="483219" hidden="1" x14ac:dyDescent="0.2"/>
    <row r="483220" hidden="1" x14ac:dyDescent="0.2"/>
    <row r="483221" hidden="1" x14ac:dyDescent="0.2"/>
    <row r="483222" hidden="1" x14ac:dyDescent="0.2"/>
    <row r="483223" hidden="1" x14ac:dyDescent="0.2"/>
    <row r="483224" hidden="1" x14ac:dyDescent="0.2"/>
    <row r="483225" hidden="1" x14ac:dyDescent="0.2"/>
    <row r="483226" hidden="1" x14ac:dyDescent="0.2"/>
    <row r="483227" hidden="1" x14ac:dyDescent="0.2"/>
    <row r="483228" hidden="1" x14ac:dyDescent="0.2"/>
    <row r="483229" hidden="1" x14ac:dyDescent="0.2"/>
    <row r="483230" hidden="1" x14ac:dyDescent="0.2"/>
    <row r="483231" hidden="1" x14ac:dyDescent="0.2"/>
    <row r="483232" hidden="1" x14ac:dyDescent="0.2"/>
    <row r="483233" hidden="1" x14ac:dyDescent="0.2"/>
    <row r="483234" hidden="1" x14ac:dyDescent="0.2"/>
    <row r="483235" hidden="1" x14ac:dyDescent="0.2"/>
    <row r="483236" hidden="1" x14ac:dyDescent="0.2"/>
    <row r="483237" hidden="1" x14ac:dyDescent="0.2"/>
    <row r="483238" hidden="1" x14ac:dyDescent="0.2"/>
    <row r="483239" hidden="1" x14ac:dyDescent="0.2"/>
    <row r="483240" hidden="1" x14ac:dyDescent="0.2"/>
    <row r="483241" hidden="1" x14ac:dyDescent="0.2"/>
    <row r="483242" hidden="1" x14ac:dyDescent="0.2"/>
    <row r="483243" hidden="1" x14ac:dyDescent="0.2"/>
    <row r="483244" hidden="1" x14ac:dyDescent="0.2"/>
    <row r="483245" hidden="1" x14ac:dyDescent="0.2"/>
    <row r="483246" hidden="1" x14ac:dyDescent="0.2"/>
    <row r="483247" hidden="1" x14ac:dyDescent="0.2"/>
    <row r="483248" hidden="1" x14ac:dyDescent="0.2"/>
    <row r="483249" hidden="1" x14ac:dyDescent="0.2"/>
    <row r="483250" hidden="1" x14ac:dyDescent="0.2"/>
    <row r="483251" hidden="1" x14ac:dyDescent="0.2"/>
    <row r="483252" hidden="1" x14ac:dyDescent="0.2"/>
    <row r="483253" hidden="1" x14ac:dyDescent="0.2"/>
    <row r="483254" hidden="1" x14ac:dyDescent="0.2"/>
    <row r="483255" hidden="1" x14ac:dyDescent="0.2"/>
    <row r="483256" hidden="1" x14ac:dyDescent="0.2"/>
    <row r="483257" hidden="1" x14ac:dyDescent="0.2"/>
    <row r="483258" hidden="1" x14ac:dyDescent="0.2"/>
    <row r="483259" hidden="1" x14ac:dyDescent="0.2"/>
    <row r="483260" hidden="1" x14ac:dyDescent="0.2"/>
    <row r="483261" hidden="1" x14ac:dyDescent="0.2"/>
    <row r="483262" hidden="1" x14ac:dyDescent="0.2"/>
    <row r="483263" hidden="1" x14ac:dyDescent="0.2"/>
    <row r="483264" hidden="1" x14ac:dyDescent="0.2"/>
    <row r="483265" hidden="1" x14ac:dyDescent="0.2"/>
    <row r="483266" hidden="1" x14ac:dyDescent="0.2"/>
    <row r="483267" hidden="1" x14ac:dyDescent="0.2"/>
    <row r="483268" hidden="1" x14ac:dyDescent="0.2"/>
    <row r="483269" hidden="1" x14ac:dyDescent="0.2"/>
    <row r="483270" hidden="1" x14ac:dyDescent="0.2"/>
    <row r="483271" hidden="1" x14ac:dyDescent="0.2"/>
    <row r="483272" hidden="1" x14ac:dyDescent="0.2"/>
    <row r="483273" hidden="1" x14ac:dyDescent="0.2"/>
    <row r="483274" hidden="1" x14ac:dyDescent="0.2"/>
    <row r="483275" hidden="1" x14ac:dyDescent="0.2"/>
    <row r="483276" hidden="1" x14ac:dyDescent="0.2"/>
    <row r="483277" hidden="1" x14ac:dyDescent="0.2"/>
    <row r="483278" hidden="1" x14ac:dyDescent="0.2"/>
    <row r="483279" hidden="1" x14ac:dyDescent="0.2"/>
    <row r="483280" hidden="1" x14ac:dyDescent="0.2"/>
    <row r="483281" hidden="1" x14ac:dyDescent="0.2"/>
    <row r="483282" hidden="1" x14ac:dyDescent="0.2"/>
    <row r="483283" hidden="1" x14ac:dyDescent="0.2"/>
    <row r="483284" hidden="1" x14ac:dyDescent="0.2"/>
    <row r="483285" hidden="1" x14ac:dyDescent="0.2"/>
    <row r="483286" hidden="1" x14ac:dyDescent="0.2"/>
    <row r="483287" hidden="1" x14ac:dyDescent="0.2"/>
    <row r="483288" hidden="1" x14ac:dyDescent="0.2"/>
    <row r="483289" hidden="1" x14ac:dyDescent="0.2"/>
    <row r="483290" hidden="1" x14ac:dyDescent="0.2"/>
    <row r="483291" hidden="1" x14ac:dyDescent="0.2"/>
    <row r="483292" hidden="1" x14ac:dyDescent="0.2"/>
    <row r="483293" hidden="1" x14ac:dyDescent="0.2"/>
    <row r="483294" hidden="1" x14ac:dyDescent="0.2"/>
    <row r="483295" hidden="1" x14ac:dyDescent="0.2"/>
    <row r="483296" hidden="1" x14ac:dyDescent="0.2"/>
    <row r="483297" hidden="1" x14ac:dyDescent="0.2"/>
    <row r="483298" hidden="1" x14ac:dyDescent="0.2"/>
    <row r="483299" hidden="1" x14ac:dyDescent="0.2"/>
    <row r="483300" hidden="1" x14ac:dyDescent="0.2"/>
    <row r="483301" hidden="1" x14ac:dyDescent="0.2"/>
    <row r="483302" hidden="1" x14ac:dyDescent="0.2"/>
    <row r="483303" hidden="1" x14ac:dyDescent="0.2"/>
    <row r="483304" hidden="1" x14ac:dyDescent="0.2"/>
    <row r="483305" hidden="1" x14ac:dyDescent="0.2"/>
    <row r="483306" hidden="1" x14ac:dyDescent="0.2"/>
    <row r="483307" hidden="1" x14ac:dyDescent="0.2"/>
    <row r="483308" hidden="1" x14ac:dyDescent="0.2"/>
    <row r="483309" hidden="1" x14ac:dyDescent="0.2"/>
    <row r="483310" hidden="1" x14ac:dyDescent="0.2"/>
    <row r="483311" hidden="1" x14ac:dyDescent="0.2"/>
    <row r="483312" hidden="1" x14ac:dyDescent="0.2"/>
    <row r="483313" hidden="1" x14ac:dyDescent="0.2"/>
    <row r="483314" hidden="1" x14ac:dyDescent="0.2"/>
    <row r="483315" hidden="1" x14ac:dyDescent="0.2"/>
    <row r="483316" hidden="1" x14ac:dyDescent="0.2"/>
    <row r="483317" hidden="1" x14ac:dyDescent="0.2"/>
    <row r="483318" hidden="1" x14ac:dyDescent="0.2"/>
    <row r="483319" hidden="1" x14ac:dyDescent="0.2"/>
    <row r="483320" hidden="1" x14ac:dyDescent="0.2"/>
    <row r="483321" hidden="1" x14ac:dyDescent="0.2"/>
    <row r="483322" hidden="1" x14ac:dyDescent="0.2"/>
    <row r="483323" hidden="1" x14ac:dyDescent="0.2"/>
    <row r="483324" hidden="1" x14ac:dyDescent="0.2"/>
    <row r="483325" hidden="1" x14ac:dyDescent="0.2"/>
    <row r="483326" hidden="1" x14ac:dyDescent="0.2"/>
    <row r="483327" hidden="1" x14ac:dyDescent="0.2"/>
    <row r="483328" hidden="1" x14ac:dyDescent="0.2"/>
    <row r="483329" hidden="1" x14ac:dyDescent="0.2"/>
    <row r="483330" hidden="1" x14ac:dyDescent="0.2"/>
    <row r="483331" hidden="1" x14ac:dyDescent="0.2"/>
    <row r="483332" hidden="1" x14ac:dyDescent="0.2"/>
    <row r="483333" hidden="1" x14ac:dyDescent="0.2"/>
    <row r="483334" hidden="1" x14ac:dyDescent="0.2"/>
    <row r="483335" hidden="1" x14ac:dyDescent="0.2"/>
    <row r="483336" hidden="1" x14ac:dyDescent="0.2"/>
    <row r="483337" hidden="1" x14ac:dyDescent="0.2"/>
    <row r="483338" hidden="1" x14ac:dyDescent="0.2"/>
    <row r="483339" hidden="1" x14ac:dyDescent="0.2"/>
    <row r="483340" hidden="1" x14ac:dyDescent="0.2"/>
    <row r="483341" hidden="1" x14ac:dyDescent="0.2"/>
    <row r="483342" hidden="1" x14ac:dyDescent="0.2"/>
    <row r="483343" hidden="1" x14ac:dyDescent="0.2"/>
    <row r="483344" hidden="1" x14ac:dyDescent="0.2"/>
    <row r="483345" hidden="1" x14ac:dyDescent="0.2"/>
    <row r="483346" hidden="1" x14ac:dyDescent="0.2"/>
    <row r="483347" hidden="1" x14ac:dyDescent="0.2"/>
    <row r="483348" hidden="1" x14ac:dyDescent="0.2"/>
    <row r="483349" hidden="1" x14ac:dyDescent="0.2"/>
    <row r="483350" hidden="1" x14ac:dyDescent="0.2"/>
    <row r="483351" hidden="1" x14ac:dyDescent="0.2"/>
    <row r="483352" hidden="1" x14ac:dyDescent="0.2"/>
    <row r="483353" hidden="1" x14ac:dyDescent="0.2"/>
    <row r="483354" hidden="1" x14ac:dyDescent="0.2"/>
    <row r="483355" hidden="1" x14ac:dyDescent="0.2"/>
    <row r="483356" hidden="1" x14ac:dyDescent="0.2"/>
    <row r="483357" hidden="1" x14ac:dyDescent="0.2"/>
    <row r="483358" hidden="1" x14ac:dyDescent="0.2"/>
    <row r="483359" hidden="1" x14ac:dyDescent="0.2"/>
    <row r="483360" hidden="1" x14ac:dyDescent="0.2"/>
    <row r="483361" hidden="1" x14ac:dyDescent="0.2"/>
    <row r="483362" hidden="1" x14ac:dyDescent="0.2"/>
    <row r="483363" hidden="1" x14ac:dyDescent="0.2"/>
    <row r="483364" hidden="1" x14ac:dyDescent="0.2"/>
    <row r="483365" hidden="1" x14ac:dyDescent="0.2"/>
    <row r="483366" hidden="1" x14ac:dyDescent="0.2"/>
    <row r="483367" hidden="1" x14ac:dyDescent="0.2"/>
    <row r="483368" hidden="1" x14ac:dyDescent="0.2"/>
    <row r="483369" hidden="1" x14ac:dyDescent="0.2"/>
    <row r="483370" hidden="1" x14ac:dyDescent="0.2"/>
    <row r="483371" hidden="1" x14ac:dyDescent="0.2"/>
    <row r="483372" hidden="1" x14ac:dyDescent="0.2"/>
    <row r="483373" hidden="1" x14ac:dyDescent="0.2"/>
    <row r="483374" hidden="1" x14ac:dyDescent="0.2"/>
    <row r="483375" hidden="1" x14ac:dyDescent="0.2"/>
    <row r="483376" hidden="1" x14ac:dyDescent="0.2"/>
    <row r="483377" hidden="1" x14ac:dyDescent="0.2"/>
    <row r="483378" hidden="1" x14ac:dyDescent="0.2"/>
    <row r="483379" hidden="1" x14ac:dyDescent="0.2"/>
    <row r="483380" hidden="1" x14ac:dyDescent="0.2"/>
    <row r="483381" hidden="1" x14ac:dyDescent="0.2"/>
    <row r="483382" hidden="1" x14ac:dyDescent="0.2"/>
    <row r="483383" hidden="1" x14ac:dyDescent="0.2"/>
    <row r="483384" hidden="1" x14ac:dyDescent="0.2"/>
    <row r="483385" hidden="1" x14ac:dyDescent="0.2"/>
    <row r="483386" hidden="1" x14ac:dyDescent="0.2"/>
    <row r="483387" hidden="1" x14ac:dyDescent="0.2"/>
    <row r="483388" hidden="1" x14ac:dyDescent="0.2"/>
    <row r="483389" hidden="1" x14ac:dyDescent="0.2"/>
    <row r="483390" hidden="1" x14ac:dyDescent="0.2"/>
    <row r="483391" hidden="1" x14ac:dyDescent="0.2"/>
    <row r="483392" hidden="1" x14ac:dyDescent="0.2"/>
    <row r="483393" hidden="1" x14ac:dyDescent="0.2"/>
    <row r="483394" hidden="1" x14ac:dyDescent="0.2"/>
    <row r="483395" hidden="1" x14ac:dyDescent="0.2"/>
    <row r="483396" hidden="1" x14ac:dyDescent="0.2"/>
    <row r="483397" hidden="1" x14ac:dyDescent="0.2"/>
    <row r="483398" hidden="1" x14ac:dyDescent="0.2"/>
    <row r="483399" hidden="1" x14ac:dyDescent="0.2"/>
    <row r="483400" hidden="1" x14ac:dyDescent="0.2"/>
    <row r="483401" hidden="1" x14ac:dyDescent="0.2"/>
    <row r="483402" hidden="1" x14ac:dyDescent="0.2"/>
    <row r="483403" hidden="1" x14ac:dyDescent="0.2"/>
    <row r="483404" hidden="1" x14ac:dyDescent="0.2"/>
    <row r="483405" hidden="1" x14ac:dyDescent="0.2"/>
    <row r="483406" hidden="1" x14ac:dyDescent="0.2"/>
    <row r="483407" hidden="1" x14ac:dyDescent="0.2"/>
    <row r="483408" hidden="1" x14ac:dyDescent="0.2"/>
    <row r="483409" hidden="1" x14ac:dyDescent="0.2"/>
    <row r="483410" hidden="1" x14ac:dyDescent="0.2"/>
    <row r="483411" hidden="1" x14ac:dyDescent="0.2"/>
    <row r="483412" hidden="1" x14ac:dyDescent="0.2"/>
    <row r="483413" hidden="1" x14ac:dyDescent="0.2"/>
    <row r="483414" hidden="1" x14ac:dyDescent="0.2"/>
    <row r="483415" hidden="1" x14ac:dyDescent="0.2"/>
    <row r="483416" hidden="1" x14ac:dyDescent="0.2"/>
    <row r="483417" hidden="1" x14ac:dyDescent="0.2"/>
    <row r="483418" hidden="1" x14ac:dyDescent="0.2"/>
    <row r="483419" hidden="1" x14ac:dyDescent="0.2"/>
    <row r="483420" hidden="1" x14ac:dyDescent="0.2"/>
    <row r="483421" hidden="1" x14ac:dyDescent="0.2"/>
    <row r="483422" hidden="1" x14ac:dyDescent="0.2"/>
    <row r="483423" hidden="1" x14ac:dyDescent="0.2"/>
    <row r="483424" hidden="1" x14ac:dyDescent="0.2"/>
    <row r="483425" hidden="1" x14ac:dyDescent="0.2"/>
    <row r="483426" hidden="1" x14ac:dyDescent="0.2"/>
    <row r="483427" hidden="1" x14ac:dyDescent="0.2"/>
    <row r="483428" hidden="1" x14ac:dyDescent="0.2"/>
    <row r="483429" hidden="1" x14ac:dyDescent="0.2"/>
    <row r="483430" hidden="1" x14ac:dyDescent="0.2"/>
    <row r="483431" hidden="1" x14ac:dyDescent="0.2"/>
    <row r="483432" hidden="1" x14ac:dyDescent="0.2"/>
    <row r="483433" hidden="1" x14ac:dyDescent="0.2"/>
    <row r="483434" hidden="1" x14ac:dyDescent="0.2"/>
    <row r="483435" hidden="1" x14ac:dyDescent="0.2"/>
    <row r="483436" hidden="1" x14ac:dyDescent="0.2"/>
    <row r="483437" hidden="1" x14ac:dyDescent="0.2"/>
    <row r="483438" hidden="1" x14ac:dyDescent="0.2"/>
    <row r="483439" hidden="1" x14ac:dyDescent="0.2"/>
    <row r="483440" hidden="1" x14ac:dyDescent="0.2"/>
    <row r="483441" hidden="1" x14ac:dyDescent="0.2"/>
    <row r="483442" hidden="1" x14ac:dyDescent="0.2"/>
    <row r="483443" hidden="1" x14ac:dyDescent="0.2"/>
    <row r="483444" hidden="1" x14ac:dyDescent="0.2"/>
    <row r="483445" hidden="1" x14ac:dyDescent="0.2"/>
    <row r="483446" hidden="1" x14ac:dyDescent="0.2"/>
    <row r="483447" hidden="1" x14ac:dyDescent="0.2"/>
    <row r="483448" hidden="1" x14ac:dyDescent="0.2"/>
    <row r="483449" hidden="1" x14ac:dyDescent="0.2"/>
    <row r="483450" hidden="1" x14ac:dyDescent="0.2"/>
    <row r="483451" hidden="1" x14ac:dyDescent="0.2"/>
    <row r="483452" hidden="1" x14ac:dyDescent="0.2"/>
    <row r="483453" hidden="1" x14ac:dyDescent="0.2"/>
    <row r="483454" hidden="1" x14ac:dyDescent="0.2"/>
    <row r="483455" hidden="1" x14ac:dyDescent="0.2"/>
    <row r="483456" hidden="1" x14ac:dyDescent="0.2"/>
    <row r="483457" hidden="1" x14ac:dyDescent="0.2"/>
    <row r="483458" hidden="1" x14ac:dyDescent="0.2"/>
    <row r="483459" hidden="1" x14ac:dyDescent="0.2"/>
    <row r="483460" hidden="1" x14ac:dyDescent="0.2"/>
    <row r="483461" hidden="1" x14ac:dyDescent="0.2"/>
    <row r="483462" hidden="1" x14ac:dyDescent="0.2"/>
    <row r="483463" hidden="1" x14ac:dyDescent="0.2"/>
    <row r="483464" hidden="1" x14ac:dyDescent="0.2"/>
    <row r="483465" hidden="1" x14ac:dyDescent="0.2"/>
    <row r="483466" hidden="1" x14ac:dyDescent="0.2"/>
    <row r="483467" hidden="1" x14ac:dyDescent="0.2"/>
    <row r="483468" hidden="1" x14ac:dyDescent="0.2"/>
    <row r="483469" hidden="1" x14ac:dyDescent="0.2"/>
    <row r="483470" hidden="1" x14ac:dyDescent="0.2"/>
    <row r="483471" hidden="1" x14ac:dyDescent="0.2"/>
    <row r="483472" hidden="1" x14ac:dyDescent="0.2"/>
    <row r="483473" hidden="1" x14ac:dyDescent="0.2"/>
    <row r="483474" hidden="1" x14ac:dyDescent="0.2"/>
    <row r="483475" hidden="1" x14ac:dyDescent="0.2"/>
    <row r="483476" hidden="1" x14ac:dyDescent="0.2"/>
    <row r="483477" hidden="1" x14ac:dyDescent="0.2"/>
    <row r="483478" hidden="1" x14ac:dyDescent="0.2"/>
    <row r="483479" hidden="1" x14ac:dyDescent="0.2"/>
    <row r="483480" hidden="1" x14ac:dyDescent="0.2"/>
    <row r="483481" hidden="1" x14ac:dyDescent="0.2"/>
    <row r="483482" hidden="1" x14ac:dyDescent="0.2"/>
    <row r="483483" hidden="1" x14ac:dyDescent="0.2"/>
    <row r="483484" hidden="1" x14ac:dyDescent="0.2"/>
    <row r="483485" hidden="1" x14ac:dyDescent="0.2"/>
    <row r="483486" hidden="1" x14ac:dyDescent="0.2"/>
    <row r="483487" hidden="1" x14ac:dyDescent="0.2"/>
    <row r="483488" hidden="1" x14ac:dyDescent="0.2"/>
    <row r="483489" hidden="1" x14ac:dyDescent="0.2"/>
    <row r="483490" hidden="1" x14ac:dyDescent="0.2"/>
    <row r="483491" hidden="1" x14ac:dyDescent="0.2"/>
    <row r="483492" hidden="1" x14ac:dyDescent="0.2"/>
    <row r="483493" hidden="1" x14ac:dyDescent="0.2"/>
    <row r="483494" hidden="1" x14ac:dyDescent="0.2"/>
    <row r="483495" hidden="1" x14ac:dyDescent="0.2"/>
    <row r="483496" hidden="1" x14ac:dyDescent="0.2"/>
    <row r="483497" hidden="1" x14ac:dyDescent="0.2"/>
    <row r="483498" hidden="1" x14ac:dyDescent="0.2"/>
    <row r="483499" hidden="1" x14ac:dyDescent="0.2"/>
    <row r="483500" hidden="1" x14ac:dyDescent="0.2"/>
    <row r="483501" hidden="1" x14ac:dyDescent="0.2"/>
    <row r="483502" hidden="1" x14ac:dyDescent="0.2"/>
    <row r="483503" hidden="1" x14ac:dyDescent="0.2"/>
    <row r="483504" hidden="1" x14ac:dyDescent="0.2"/>
    <row r="483505" hidden="1" x14ac:dyDescent="0.2"/>
    <row r="483506" hidden="1" x14ac:dyDescent="0.2"/>
    <row r="483507" hidden="1" x14ac:dyDescent="0.2"/>
    <row r="483508" hidden="1" x14ac:dyDescent="0.2"/>
    <row r="483509" hidden="1" x14ac:dyDescent="0.2"/>
    <row r="483510" hidden="1" x14ac:dyDescent="0.2"/>
    <row r="483511" hidden="1" x14ac:dyDescent="0.2"/>
    <row r="483512" hidden="1" x14ac:dyDescent="0.2"/>
    <row r="483513" hidden="1" x14ac:dyDescent="0.2"/>
    <row r="483514" hidden="1" x14ac:dyDescent="0.2"/>
    <row r="483515" hidden="1" x14ac:dyDescent="0.2"/>
    <row r="483516" hidden="1" x14ac:dyDescent="0.2"/>
    <row r="483517" hidden="1" x14ac:dyDescent="0.2"/>
    <row r="483518" hidden="1" x14ac:dyDescent="0.2"/>
    <row r="483519" hidden="1" x14ac:dyDescent="0.2"/>
    <row r="483520" hidden="1" x14ac:dyDescent="0.2"/>
    <row r="483521" hidden="1" x14ac:dyDescent="0.2"/>
    <row r="483522" hidden="1" x14ac:dyDescent="0.2"/>
    <row r="483523" hidden="1" x14ac:dyDescent="0.2"/>
    <row r="483524" hidden="1" x14ac:dyDescent="0.2"/>
    <row r="483525" hidden="1" x14ac:dyDescent="0.2"/>
    <row r="483526" hidden="1" x14ac:dyDescent="0.2"/>
    <row r="483527" hidden="1" x14ac:dyDescent="0.2"/>
    <row r="483528" hidden="1" x14ac:dyDescent="0.2"/>
    <row r="483529" hidden="1" x14ac:dyDescent="0.2"/>
    <row r="483530" hidden="1" x14ac:dyDescent="0.2"/>
    <row r="483531" hidden="1" x14ac:dyDescent="0.2"/>
    <row r="483532" hidden="1" x14ac:dyDescent="0.2"/>
    <row r="483533" hidden="1" x14ac:dyDescent="0.2"/>
    <row r="483534" hidden="1" x14ac:dyDescent="0.2"/>
    <row r="483535" hidden="1" x14ac:dyDescent="0.2"/>
    <row r="483536" hidden="1" x14ac:dyDescent="0.2"/>
    <row r="483537" hidden="1" x14ac:dyDescent="0.2"/>
    <row r="483538" hidden="1" x14ac:dyDescent="0.2"/>
    <row r="483539" hidden="1" x14ac:dyDescent="0.2"/>
    <row r="483540" hidden="1" x14ac:dyDescent="0.2"/>
    <row r="483541" hidden="1" x14ac:dyDescent="0.2"/>
    <row r="483542" hidden="1" x14ac:dyDescent="0.2"/>
    <row r="483543" hidden="1" x14ac:dyDescent="0.2"/>
    <row r="483544" hidden="1" x14ac:dyDescent="0.2"/>
    <row r="483545" hidden="1" x14ac:dyDescent="0.2"/>
    <row r="483546" hidden="1" x14ac:dyDescent="0.2"/>
    <row r="483547" hidden="1" x14ac:dyDescent="0.2"/>
    <row r="483548" hidden="1" x14ac:dyDescent="0.2"/>
    <row r="483549" hidden="1" x14ac:dyDescent="0.2"/>
    <row r="483550" hidden="1" x14ac:dyDescent="0.2"/>
    <row r="483551" hidden="1" x14ac:dyDescent="0.2"/>
    <row r="483552" hidden="1" x14ac:dyDescent="0.2"/>
    <row r="483553" hidden="1" x14ac:dyDescent="0.2"/>
    <row r="483554" hidden="1" x14ac:dyDescent="0.2"/>
    <row r="483555" hidden="1" x14ac:dyDescent="0.2"/>
    <row r="483556" hidden="1" x14ac:dyDescent="0.2"/>
    <row r="483557" hidden="1" x14ac:dyDescent="0.2"/>
    <row r="483558" hidden="1" x14ac:dyDescent="0.2"/>
    <row r="483559" hidden="1" x14ac:dyDescent="0.2"/>
    <row r="483560" hidden="1" x14ac:dyDescent="0.2"/>
    <row r="483561" hidden="1" x14ac:dyDescent="0.2"/>
    <row r="483562" hidden="1" x14ac:dyDescent="0.2"/>
    <row r="483563" hidden="1" x14ac:dyDescent="0.2"/>
    <row r="483564" hidden="1" x14ac:dyDescent="0.2"/>
    <row r="483565" hidden="1" x14ac:dyDescent="0.2"/>
    <row r="483566" hidden="1" x14ac:dyDescent="0.2"/>
    <row r="483567" hidden="1" x14ac:dyDescent="0.2"/>
    <row r="483568" hidden="1" x14ac:dyDescent="0.2"/>
    <row r="483569" hidden="1" x14ac:dyDescent="0.2"/>
    <row r="483570" hidden="1" x14ac:dyDescent="0.2"/>
    <row r="483571" hidden="1" x14ac:dyDescent="0.2"/>
    <row r="483572" hidden="1" x14ac:dyDescent="0.2"/>
    <row r="483573" hidden="1" x14ac:dyDescent="0.2"/>
    <row r="483574" hidden="1" x14ac:dyDescent="0.2"/>
    <row r="483575" hidden="1" x14ac:dyDescent="0.2"/>
    <row r="483576" hidden="1" x14ac:dyDescent="0.2"/>
    <row r="483577" hidden="1" x14ac:dyDescent="0.2"/>
    <row r="483578" hidden="1" x14ac:dyDescent="0.2"/>
    <row r="483579" hidden="1" x14ac:dyDescent="0.2"/>
    <row r="483580" hidden="1" x14ac:dyDescent="0.2"/>
    <row r="483581" hidden="1" x14ac:dyDescent="0.2"/>
    <row r="483582" hidden="1" x14ac:dyDescent="0.2"/>
    <row r="483583" hidden="1" x14ac:dyDescent="0.2"/>
    <row r="483584" hidden="1" x14ac:dyDescent="0.2"/>
    <row r="483585" hidden="1" x14ac:dyDescent="0.2"/>
    <row r="483586" hidden="1" x14ac:dyDescent="0.2"/>
    <row r="483587" hidden="1" x14ac:dyDescent="0.2"/>
    <row r="483588" hidden="1" x14ac:dyDescent="0.2"/>
    <row r="483589" hidden="1" x14ac:dyDescent="0.2"/>
    <row r="483590" hidden="1" x14ac:dyDescent="0.2"/>
    <row r="483591" hidden="1" x14ac:dyDescent="0.2"/>
    <row r="483592" hidden="1" x14ac:dyDescent="0.2"/>
    <row r="483593" hidden="1" x14ac:dyDescent="0.2"/>
    <row r="483594" hidden="1" x14ac:dyDescent="0.2"/>
    <row r="483595" hidden="1" x14ac:dyDescent="0.2"/>
    <row r="483596" hidden="1" x14ac:dyDescent="0.2"/>
    <row r="483597" hidden="1" x14ac:dyDescent="0.2"/>
    <row r="483598" hidden="1" x14ac:dyDescent="0.2"/>
    <row r="483599" hidden="1" x14ac:dyDescent="0.2"/>
    <row r="483600" hidden="1" x14ac:dyDescent="0.2"/>
    <row r="483601" hidden="1" x14ac:dyDescent="0.2"/>
    <row r="483602" hidden="1" x14ac:dyDescent="0.2"/>
    <row r="483603" hidden="1" x14ac:dyDescent="0.2"/>
    <row r="483604" hidden="1" x14ac:dyDescent="0.2"/>
    <row r="483605" hidden="1" x14ac:dyDescent="0.2"/>
    <row r="483606" hidden="1" x14ac:dyDescent="0.2"/>
    <row r="483607" hidden="1" x14ac:dyDescent="0.2"/>
    <row r="483608" hidden="1" x14ac:dyDescent="0.2"/>
    <row r="483609" hidden="1" x14ac:dyDescent="0.2"/>
    <row r="483610" hidden="1" x14ac:dyDescent="0.2"/>
    <row r="483611" hidden="1" x14ac:dyDescent="0.2"/>
    <row r="483612" hidden="1" x14ac:dyDescent="0.2"/>
    <row r="483613" hidden="1" x14ac:dyDescent="0.2"/>
    <row r="483614" hidden="1" x14ac:dyDescent="0.2"/>
    <row r="483615" hidden="1" x14ac:dyDescent="0.2"/>
    <row r="483616" hidden="1" x14ac:dyDescent="0.2"/>
    <row r="483617" hidden="1" x14ac:dyDescent="0.2"/>
    <row r="483618" hidden="1" x14ac:dyDescent="0.2"/>
    <row r="483619" hidden="1" x14ac:dyDescent="0.2"/>
    <row r="483620" hidden="1" x14ac:dyDescent="0.2"/>
    <row r="483621" hidden="1" x14ac:dyDescent="0.2"/>
    <row r="483622" hidden="1" x14ac:dyDescent="0.2"/>
    <row r="483623" hidden="1" x14ac:dyDescent="0.2"/>
    <row r="483624" hidden="1" x14ac:dyDescent="0.2"/>
    <row r="483625" hidden="1" x14ac:dyDescent="0.2"/>
    <row r="483626" hidden="1" x14ac:dyDescent="0.2"/>
    <row r="483627" hidden="1" x14ac:dyDescent="0.2"/>
    <row r="483628" hidden="1" x14ac:dyDescent="0.2"/>
    <row r="483629" hidden="1" x14ac:dyDescent="0.2"/>
    <row r="483630" hidden="1" x14ac:dyDescent="0.2"/>
    <row r="483631" hidden="1" x14ac:dyDescent="0.2"/>
    <row r="483632" hidden="1" x14ac:dyDescent="0.2"/>
    <row r="483633" hidden="1" x14ac:dyDescent="0.2"/>
    <row r="483634" hidden="1" x14ac:dyDescent="0.2"/>
    <row r="483635" hidden="1" x14ac:dyDescent="0.2"/>
    <row r="483636" hidden="1" x14ac:dyDescent="0.2"/>
    <row r="483637" hidden="1" x14ac:dyDescent="0.2"/>
    <row r="483638" hidden="1" x14ac:dyDescent="0.2"/>
    <row r="483639" hidden="1" x14ac:dyDescent="0.2"/>
    <row r="483640" hidden="1" x14ac:dyDescent="0.2"/>
    <row r="483641" hidden="1" x14ac:dyDescent="0.2"/>
    <row r="483642" hidden="1" x14ac:dyDescent="0.2"/>
    <row r="483643" hidden="1" x14ac:dyDescent="0.2"/>
    <row r="483644" hidden="1" x14ac:dyDescent="0.2"/>
    <row r="483645" hidden="1" x14ac:dyDescent="0.2"/>
    <row r="483646" hidden="1" x14ac:dyDescent="0.2"/>
    <row r="483647" hidden="1" x14ac:dyDescent="0.2"/>
    <row r="483648" hidden="1" x14ac:dyDescent="0.2"/>
    <row r="483649" hidden="1" x14ac:dyDescent="0.2"/>
    <row r="483650" hidden="1" x14ac:dyDescent="0.2"/>
    <row r="483651" hidden="1" x14ac:dyDescent="0.2"/>
    <row r="483652" hidden="1" x14ac:dyDescent="0.2"/>
    <row r="483653" hidden="1" x14ac:dyDescent="0.2"/>
    <row r="483654" hidden="1" x14ac:dyDescent="0.2"/>
    <row r="483655" hidden="1" x14ac:dyDescent="0.2"/>
    <row r="483656" hidden="1" x14ac:dyDescent="0.2"/>
    <row r="483657" hidden="1" x14ac:dyDescent="0.2"/>
    <row r="483658" hidden="1" x14ac:dyDescent="0.2"/>
    <row r="483659" hidden="1" x14ac:dyDescent="0.2"/>
    <row r="483660" hidden="1" x14ac:dyDescent="0.2"/>
    <row r="483661" hidden="1" x14ac:dyDescent="0.2"/>
    <row r="483662" hidden="1" x14ac:dyDescent="0.2"/>
    <row r="483663" hidden="1" x14ac:dyDescent="0.2"/>
    <row r="483664" hidden="1" x14ac:dyDescent="0.2"/>
    <row r="483665" hidden="1" x14ac:dyDescent="0.2"/>
    <row r="483666" hidden="1" x14ac:dyDescent="0.2"/>
    <row r="483667" hidden="1" x14ac:dyDescent="0.2"/>
    <row r="483668" hidden="1" x14ac:dyDescent="0.2"/>
    <row r="483669" hidden="1" x14ac:dyDescent="0.2"/>
    <row r="483670" hidden="1" x14ac:dyDescent="0.2"/>
    <row r="483671" hidden="1" x14ac:dyDescent="0.2"/>
    <row r="483672" hidden="1" x14ac:dyDescent="0.2"/>
    <row r="483673" hidden="1" x14ac:dyDescent="0.2"/>
    <row r="483674" hidden="1" x14ac:dyDescent="0.2"/>
    <row r="483675" hidden="1" x14ac:dyDescent="0.2"/>
    <row r="483676" hidden="1" x14ac:dyDescent="0.2"/>
    <row r="483677" hidden="1" x14ac:dyDescent="0.2"/>
    <row r="483678" hidden="1" x14ac:dyDescent="0.2"/>
    <row r="483679" hidden="1" x14ac:dyDescent="0.2"/>
    <row r="483680" hidden="1" x14ac:dyDescent="0.2"/>
    <row r="483681" hidden="1" x14ac:dyDescent="0.2"/>
    <row r="483682" hidden="1" x14ac:dyDescent="0.2"/>
    <row r="483683" hidden="1" x14ac:dyDescent="0.2"/>
    <row r="483684" hidden="1" x14ac:dyDescent="0.2"/>
    <row r="483685" hidden="1" x14ac:dyDescent="0.2"/>
    <row r="483686" hidden="1" x14ac:dyDescent="0.2"/>
    <row r="483687" hidden="1" x14ac:dyDescent="0.2"/>
    <row r="483688" hidden="1" x14ac:dyDescent="0.2"/>
    <row r="483689" hidden="1" x14ac:dyDescent="0.2"/>
    <row r="483690" hidden="1" x14ac:dyDescent="0.2"/>
    <row r="483691" hidden="1" x14ac:dyDescent="0.2"/>
    <row r="483692" hidden="1" x14ac:dyDescent="0.2"/>
    <row r="483693" hidden="1" x14ac:dyDescent="0.2"/>
    <row r="483694" hidden="1" x14ac:dyDescent="0.2"/>
    <row r="483695" hidden="1" x14ac:dyDescent="0.2"/>
    <row r="483696" hidden="1" x14ac:dyDescent="0.2"/>
    <row r="483697" hidden="1" x14ac:dyDescent="0.2"/>
    <row r="483698" hidden="1" x14ac:dyDescent="0.2"/>
    <row r="483699" hidden="1" x14ac:dyDescent="0.2"/>
    <row r="483700" hidden="1" x14ac:dyDescent="0.2"/>
    <row r="483701" hidden="1" x14ac:dyDescent="0.2"/>
    <row r="483702" hidden="1" x14ac:dyDescent="0.2"/>
    <row r="483703" hidden="1" x14ac:dyDescent="0.2"/>
    <row r="483704" hidden="1" x14ac:dyDescent="0.2"/>
    <row r="483705" hidden="1" x14ac:dyDescent="0.2"/>
    <row r="483706" hidden="1" x14ac:dyDescent="0.2"/>
    <row r="483707" hidden="1" x14ac:dyDescent="0.2"/>
    <row r="483708" hidden="1" x14ac:dyDescent="0.2"/>
    <row r="483709" hidden="1" x14ac:dyDescent="0.2"/>
    <row r="483710" hidden="1" x14ac:dyDescent="0.2"/>
    <row r="483711" hidden="1" x14ac:dyDescent="0.2"/>
    <row r="483712" hidden="1" x14ac:dyDescent="0.2"/>
    <row r="483713" hidden="1" x14ac:dyDescent="0.2"/>
    <row r="483714" hidden="1" x14ac:dyDescent="0.2"/>
    <row r="483715" hidden="1" x14ac:dyDescent="0.2"/>
    <row r="483716" hidden="1" x14ac:dyDescent="0.2"/>
    <row r="483717" hidden="1" x14ac:dyDescent="0.2"/>
    <row r="483718" hidden="1" x14ac:dyDescent="0.2"/>
    <row r="483719" hidden="1" x14ac:dyDescent="0.2"/>
    <row r="483720" hidden="1" x14ac:dyDescent="0.2"/>
    <row r="483721" hidden="1" x14ac:dyDescent="0.2"/>
    <row r="483722" hidden="1" x14ac:dyDescent="0.2"/>
    <row r="483723" hidden="1" x14ac:dyDescent="0.2"/>
    <row r="483724" hidden="1" x14ac:dyDescent="0.2"/>
    <row r="483725" hidden="1" x14ac:dyDescent="0.2"/>
    <row r="483726" hidden="1" x14ac:dyDescent="0.2"/>
    <row r="483727" hidden="1" x14ac:dyDescent="0.2"/>
    <row r="483728" hidden="1" x14ac:dyDescent="0.2"/>
    <row r="483729" hidden="1" x14ac:dyDescent="0.2"/>
    <row r="483730" hidden="1" x14ac:dyDescent="0.2"/>
    <row r="483731" hidden="1" x14ac:dyDescent="0.2"/>
    <row r="483732" hidden="1" x14ac:dyDescent="0.2"/>
    <row r="483733" hidden="1" x14ac:dyDescent="0.2"/>
    <row r="483734" hidden="1" x14ac:dyDescent="0.2"/>
    <row r="483735" hidden="1" x14ac:dyDescent="0.2"/>
    <row r="483736" hidden="1" x14ac:dyDescent="0.2"/>
    <row r="483737" hidden="1" x14ac:dyDescent="0.2"/>
    <row r="483738" hidden="1" x14ac:dyDescent="0.2"/>
    <row r="483739" hidden="1" x14ac:dyDescent="0.2"/>
    <row r="483740" hidden="1" x14ac:dyDescent="0.2"/>
    <row r="483741" hidden="1" x14ac:dyDescent="0.2"/>
    <row r="483742" hidden="1" x14ac:dyDescent="0.2"/>
    <row r="483743" hidden="1" x14ac:dyDescent="0.2"/>
    <row r="483744" hidden="1" x14ac:dyDescent="0.2"/>
    <row r="483745" hidden="1" x14ac:dyDescent="0.2"/>
    <row r="483746" hidden="1" x14ac:dyDescent="0.2"/>
    <row r="483747" hidden="1" x14ac:dyDescent="0.2"/>
    <row r="483748" hidden="1" x14ac:dyDescent="0.2"/>
    <row r="483749" hidden="1" x14ac:dyDescent="0.2"/>
    <row r="483750" hidden="1" x14ac:dyDescent="0.2"/>
    <row r="483751" hidden="1" x14ac:dyDescent="0.2"/>
    <row r="483752" hidden="1" x14ac:dyDescent="0.2"/>
    <row r="483753" hidden="1" x14ac:dyDescent="0.2"/>
    <row r="483754" hidden="1" x14ac:dyDescent="0.2"/>
    <row r="483755" hidden="1" x14ac:dyDescent="0.2"/>
    <row r="483756" hidden="1" x14ac:dyDescent="0.2"/>
    <row r="483757" hidden="1" x14ac:dyDescent="0.2"/>
    <row r="483758" hidden="1" x14ac:dyDescent="0.2"/>
    <row r="483759" hidden="1" x14ac:dyDescent="0.2"/>
    <row r="483760" hidden="1" x14ac:dyDescent="0.2"/>
    <row r="483761" hidden="1" x14ac:dyDescent="0.2"/>
    <row r="483762" hidden="1" x14ac:dyDescent="0.2"/>
    <row r="483763" hidden="1" x14ac:dyDescent="0.2"/>
    <row r="483764" hidden="1" x14ac:dyDescent="0.2"/>
    <row r="483765" hidden="1" x14ac:dyDescent="0.2"/>
    <row r="483766" hidden="1" x14ac:dyDescent="0.2"/>
    <row r="483767" hidden="1" x14ac:dyDescent="0.2"/>
    <row r="483768" hidden="1" x14ac:dyDescent="0.2"/>
    <row r="483769" hidden="1" x14ac:dyDescent="0.2"/>
    <row r="483770" hidden="1" x14ac:dyDescent="0.2"/>
    <row r="483771" hidden="1" x14ac:dyDescent="0.2"/>
    <row r="483772" hidden="1" x14ac:dyDescent="0.2"/>
    <row r="483773" hidden="1" x14ac:dyDescent="0.2"/>
    <row r="483774" hidden="1" x14ac:dyDescent="0.2"/>
    <row r="483775" hidden="1" x14ac:dyDescent="0.2"/>
    <row r="483776" hidden="1" x14ac:dyDescent="0.2"/>
    <row r="483777" hidden="1" x14ac:dyDescent="0.2"/>
    <row r="483778" hidden="1" x14ac:dyDescent="0.2"/>
    <row r="483779" hidden="1" x14ac:dyDescent="0.2"/>
    <row r="483780" hidden="1" x14ac:dyDescent="0.2"/>
    <row r="483781" hidden="1" x14ac:dyDescent="0.2"/>
    <row r="483782" hidden="1" x14ac:dyDescent="0.2"/>
    <row r="483783" hidden="1" x14ac:dyDescent="0.2"/>
    <row r="483784" hidden="1" x14ac:dyDescent="0.2"/>
    <row r="483785" hidden="1" x14ac:dyDescent="0.2"/>
    <row r="483786" hidden="1" x14ac:dyDescent="0.2"/>
    <row r="483787" hidden="1" x14ac:dyDescent="0.2"/>
    <row r="483788" hidden="1" x14ac:dyDescent="0.2"/>
    <row r="483789" hidden="1" x14ac:dyDescent="0.2"/>
    <row r="483790" hidden="1" x14ac:dyDescent="0.2"/>
    <row r="483791" hidden="1" x14ac:dyDescent="0.2"/>
    <row r="483792" hidden="1" x14ac:dyDescent="0.2"/>
    <row r="483793" hidden="1" x14ac:dyDescent="0.2"/>
    <row r="483794" hidden="1" x14ac:dyDescent="0.2"/>
    <row r="483795" hidden="1" x14ac:dyDescent="0.2"/>
    <row r="483796" hidden="1" x14ac:dyDescent="0.2"/>
    <row r="483797" hidden="1" x14ac:dyDescent="0.2"/>
    <row r="483798" hidden="1" x14ac:dyDescent="0.2"/>
    <row r="483799" hidden="1" x14ac:dyDescent="0.2"/>
    <row r="483800" hidden="1" x14ac:dyDescent="0.2"/>
    <row r="483801" hidden="1" x14ac:dyDescent="0.2"/>
    <row r="483802" hidden="1" x14ac:dyDescent="0.2"/>
    <row r="483803" hidden="1" x14ac:dyDescent="0.2"/>
    <row r="483804" hidden="1" x14ac:dyDescent="0.2"/>
    <row r="483805" hidden="1" x14ac:dyDescent="0.2"/>
    <row r="483806" hidden="1" x14ac:dyDescent="0.2"/>
    <row r="483807" hidden="1" x14ac:dyDescent="0.2"/>
    <row r="483808" hidden="1" x14ac:dyDescent="0.2"/>
    <row r="483809" hidden="1" x14ac:dyDescent="0.2"/>
    <row r="483810" hidden="1" x14ac:dyDescent="0.2"/>
    <row r="483811" hidden="1" x14ac:dyDescent="0.2"/>
    <row r="483812" hidden="1" x14ac:dyDescent="0.2"/>
    <row r="483813" hidden="1" x14ac:dyDescent="0.2"/>
    <row r="483814" hidden="1" x14ac:dyDescent="0.2"/>
    <row r="483815" hidden="1" x14ac:dyDescent="0.2"/>
    <row r="483816" hidden="1" x14ac:dyDescent="0.2"/>
    <row r="483817" hidden="1" x14ac:dyDescent="0.2"/>
    <row r="483818" hidden="1" x14ac:dyDescent="0.2"/>
    <row r="483819" hidden="1" x14ac:dyDescent="0.2"/>
    <row r="483820" hidden="1" x14ac:dyDescent="0.2"/>
    <row r="483821" hidden="1" x14ac:dyDescent="0.2"/>
    <row r="483822" hidden="1" x14ac:dyDescent="0.2"/>
    <row r="483823" hidden="1" x14ac:dyDescent="0.2"/>
    <row r="483824" hidden="1" x14ac:dyDescent="0.2"/>
    <row r="483825" hidden="1" x14ac:dyDescent="0.2"/>
    <row r="483826" hidden="1" x14ac:dyDescent="0.2"/>
    <row r="483827" hidden="1" x14ac:dyDescent="0.2"/>
    <row r="483828" hidden="1" x14ac:dyDescent="0.2"/>
    <row r="483829" hidden="1" x14ac:dyDescent="0.2"/>
    <row r="483830" hidden="1" x14ac:dyDescent="0.2"/>
    <row r="483831" hidden="1" x14ac:dyDescent="0.2"/>
    <row r="483832" hidden="1" x14ac:dyDescent="0.2"/>
    <row r="483833" hidden="1" x14ac:dyDescent="0.2"/>
    <row r="483834" hidden="1" x14ac:dyDescent="0.2"/>
    <row r="483835" hidden="1" x14ac:dyDescent="0.2"/>
    <row r="483836" hidden="1" x14ac:dyDescent="0.2"/>
    <row r="483837" hidden="1" x14ac:dyDescent="0.2"/>
    <row r="483838" hidden="1" x14ac:dyDescent="0.2"/>
    <row r="483839" hidden="1" x14ac:dyDescent="0.2"/>
    <row r="483840" hidden="1" x14ac:dyDescent="0.2"/>
    <row r="483841" hidden="1" x14ac:dyDescent="0.2"/>
    <row r="483842" hidden="1" x14ac:dyDescent="0.2"/>
    <row r="483843" hidden="1" x14ac:dyDescent="0.2"/>
    <row r="483844" hidden="1" x14ac:dyDescent="0.2"/>
    <row r="483845" hidden="1" x14ac:dyDescent="0.2"/>
    <row r="483846" hidden="1" x14ac:dyDescent="0.2"/>
    <row r="483847" hidden="1" x14ac:dyDescent="0.2"/>
    <row r="483848" hidden="1" x14ac:dyDescent="0.2"/>
    <row r="483849" hidden="1" x14ac:dyDescent="0.2"/>
    <row r="483850" hidden="1" x14ac:dyDescent="0.2"/>
    <row r="483851" hidden="1" x14ac:dyDescent="0.2"/>
    <row r="483852" hidden="1" x14ac:dyDescent="0.2"/>
    <row r="483853" hidden="1" x14ac:dyDescent="0.2"/>
    <row r="483854" hidden="1" x14ac:dyDescent="0.2"/>
    <row r="483855" hidden="1" x14ac:dyDescent="0.2"/>
    <row r="483856" hidden="1" x14ac:dyDescent="0.2"/>
    <row r="483857" hidden="1" x14ac:dyDescent="0.2"/>
    <row r="483858" hidden="1" x14ac:dyDescent="0.2"/>
    <row r="483859" hidden="1" x14ac:dyDescent="0.2"/>
    <row r="483860" hidden="1" x14ac:dyDescent="0.2"/>
    <row r="483861" hidden="1" x14ac:dyDescent="0.2"/>
    <row r="483862" hidden="1" x14ac:dyDescent="0.2"/>
    <row r="483863" hidden="1" x14ac:dyDescent="0.2"/>
    <row r="483864" hidden="1" x14ac:dyDescent="0.2"/>
    <row r="483865" hidden="1" x14ac:dyDescent="0.2"/>
    <row r="483866" hidden="1" x14ac:dyDescent="0.2"/>
    <row r="483867" hidden="1" x14ac:dyDescent="0.2"/>
    <row r="483868" hidden="1" x14ac:dyDescent="0.2"/>
    <row r="483869" hidden="1" x14ac:dyDescent="0.2"/>
    <row r="483870" hidden="1" x14ac:dyDescent="0.2"/>
    <row r="483871" hidden="1" x14ac:dyDescent="0.2"/>
    <row r="483872" hidden="1" x14ac:dyDescent="0.2"/>
    <row r="483873" hidden="1" x14ac:dyDescent="0.2"/>
    <row r="483874" hidden="1" x14ac:dyDescent="0.2"/>
    <row r="483875" hidden="1" x14ac:dyDescent="0.2"/>
    <row r="483876" hidden="1" x14ac:dyDescent="0.2"/>
    <row r="483877" hidden="1" x14ac:dyDescent="0.2"/>
    <row r="483878" hidden="1" x14ac:dyDescent="0.2"/>
    <row r="483879" hidden="1" x14ac:dyDescent="0.2"/>
    <row r="483880" hidden="1" x14ac:dyDescent="0.2"/>
    <row r="483881" hidden="1" x14ac:dyDescent="0.2"/>
    <row r="483882" hidden="1" x14ac:dyDescent="0.2"/>
    <row r="483883" hidden="1" x14ac:dyDescent="0.2"/>
    <row r="483884" hidden="1" x14ac:dyDescent="0.2"/>
    <row r="483885" hidden="1" x14ac:dyDescent="0.2"/>
    <row r="483886" hidden="1" x14ac:dyDescent="0.2"/>
    <row r="483887" hidden="1" x14ac:dyDescent="0.2"/>
    <row r="483888" hidden="1" x14ac:dyDescent="0.2"/>
    <row r="483889" hidden="1" x14ac:dyDescent="0.2"/>
    <row r="483890" hidden="1" x14ac:dyDescent="0.2"/>
    <row r="483891" hidden="1" x14ac:dyDescent="0.2"/>
    <row r="483892" hidden="1" x14ac:dyDescent="0.2"/>
    <row r="483893" hidden="1" x14ac:dyDescent="0.2"/>
    <row r="483894" hidden="1" x14ac:dyDescent="0.2"/>
    <row r="483895" hidden="1" x14ac:dyDescent="0.2"/>
    <row r="483896" hidden="1" x14ac:dyDescent="0.2"/>
    <row r="483897" hidden="1" x14ac:dyDescent="0.2"/>
    <row r="483898" hidden="1" x14ac:dyDescent="0.2"/>
    <row r="483899" hidden="1" x14ac:dyDescent="0.2"/>
    <row r="483900" hidden="1" x14ac:dyDescent="0.2"/>
    <row r="483901" hidden="1" x14ac:dyDescent="0.2"/>
    <row r="483902" hidden="1" x14ac:dyDescent="0.2"/>
    <row r="483903" hidden="1" x14ac:dyDescent="0.2"/>
    <row r="483904" hidden="1" x14ac:dyDescent="0.2"/>
    <row r="483905" hidden="1" x14ac:dyDescent="0.2"/>
    <row r="483906" hidden="1" x14ac:dyDescent="0.2"/>
    <row r="483907" hidden="1" x14ac:dyDescent="0.2"/>
    <row r="483908" hidden="1" x14ac:dyDescent="0.2"/>
    <row r="483909" hidden="1" x14ac:dyDescent="0.2"/>
    <row r="483910" hidden="1" x14ac:dyDescent="0.2"/>
    <row r="483911" hidden="1" x14ac:dyDescent="0.2"/>
    <row r="483912" hidden="1" x14ac:dyDescent="0.2"/>
    <row r="483913" hidden="1" x14ac:dyDescent="0.2"/>
    <row r="483914" hidden="1" x14ac:dyDescent="0.2"/>
    <row r="483915" hidden="1" x14ac:dyDescent="0.2"/>
    <row r="483916" hidden="1" x14ac:dyDescent="0.2"/>
    <row r="483917" hidden="1" x14ac:dyDescent="0.2"/>
    <row r="483918" hidden="1" x14ac:dyDescent="0.2"/>
    <row r="483919" hidden="1" x14ac:dyDescent="0.2"/>
    <row r="483920" hidden="1" x14ac:dyDescent="0.2"/>
    <row r="483921" hidden="1" x14ac:dyDescent="0.2"/>
    <row r="483922" hidden="1" x14ac:dyDescent="0.2"/>
    <row r="483923" hidden="1" x14ac:dyDescent="0.2"/>
    <row r="483924" hidden="1" x14ac:dyDescent="0.2"/>
    <row r="483925" hidden="1" x14ac:dyDescent="0.2"/>
    <row r="483926" hidden="1" x14ac:dyDescent="0.2"/>
    <row r="483927" hidden="1" x14ac:dyDescent="0.2"/>
    <row r="483928" hidden="1" x14ac:dyDescent="0.2"/>
    <row r="483929" hidden="1" x14ac:dyDescent="0.2"/>
    <row r="483930" hidden="1" x14ac:dyDescent="0.2"/>
    <row r="483931" hidden="1" x14ac:dyDescent="0.2"/>
    <row r="483932" hidden="1" x14ac:dyDescent="0.2"/>
    <row r="483933" hidden="1" x14ac:dyDescent="0.2"/>
    <row r="483934" hidden="1" x14ac:dyDescent="0.2"/>
    <row r="483935" hidden="1" x14ac:dyDescent="0.2"/>
    <row r="483936" hidden="1" x14ac:dyDescent="0.2"/>
    <row r="483937" hidden="1" x14ac:dyDescent="0.2"/>
    <row r="483938" hidden="1" x14ac:dyDescent="0.2"/>
    <row r="483939" hidden="1" x14ac:dyDescent="0.2"/>
    <row r="483940" hidden="1" x14ac:dyDescent="0.2"/>
    <row r="483941" hidden="1" x14ac:dyDescent="0.2"/>
    <row r="483942" hidden="1" x14ac:dyDescent="0.2"/>
    <row r="483943" hidden="1" x14ac:dyDescent="0.2"/>
    <row r="483944" hidden="1" x14ac:dyDescent="0.2"/>
    <row r="483945" hidden="1" x14ac:dyDescent="0.2"/>
    <row r="483946" hidden="1" x14ac:dyDescent="0.2"/>
    <row r="483947" hidden="1" x14ac:dyDescent="0.2"/>
    <row r="483948" hidden="1" x14ac:dyDescent="0.2"/>
    <row r="483949" hidden="1" x14ac:dyDescent="0.2"/>
    <row r="483950" hidden="1" x14ac:dyDescent="0.2"/>
    <row r="483951" hidden="1" x14ac:dyDescent="0.2"/>
    <row r="483952" hidden="1" x14ac:dyDescent="0.2"/>
    <row r="483953" hidden="1" x14ac:dyDescent="0.2"/>
    <row r="483954" hidden="1" x14ac:dyDescent="0.2"/>
    <row r="483955" hidden="1" x14ac:dyDescent="0.2"/>
    <row r="483956" hidden="1" x14ac:dyDescent="0.2"/>
    <row r="483957" hidden="1" x14ac:dyDescent="0.2"/>
    <row r="483958" hidden="1" x14ac:dyDescent="0.2"/>
    <row r="483959" hidden="1" x14ac:dyDescent="0.2"/>
    <row r="483960" hidden="1" x14ac:dyDescent="0.2"/>
    <row r="483961" hidden="1" x14ac:dyDescent="0.2"/>
    <row r="483962" hidden="1" x14ac:dyDescent="0.2"/>
    <row r="483963" hidden="1" x14ac:dyDescent="0.2"/>
    <row r="483964" hidden="1" x14ac:dyDescent="0.2"/>
    <row r="483965" hidden="1" x14ac:dyDescent="0.2"/>
    <row r="483966" hidden="1" x14ac:dyDescent="0.2"/>
    <row r="483967" hidden="1" x14ac:dyDescent="0.2"/>
    <row r="483968" hidden="1" x14ac:dyDescent="0.2"/>
    <row r="483969" hidden="1" x14ac:dyDescent="0.2"/>
    <row r="483970" hidden="1" x14ac:dyDescent="0.2"/>
    <row r="483971" hidden="1" x14ac:dyDescent="0.2"/>
    <row r="483972" hidden="1" x14ac:dyDescent="0.2"/>
    <row r="483973" hidden="1" x14ac:dyDescent="0.2"/>
    <row r="483974" hidden="1" x14ac:dyDescent="0.2"/>
    <row r="483975" hidden="1" x14ac:dyDescent="0.2"/>
    <row r="483976" hidden="1" x14ac:dyDescent="0.2"/>
    <row r="483977" hidden="1" x14ac:dyDescent="0.2"/>
    <row r="483978" hidden="1" x14ac:dyDescent="0.2"/>
    <row r="483979" hidden="1" x14ac:dyDescent="0.2"/>
    <row r="483980" hidden="1" x14ac:dyDescent="0.2"/>
    <row r="483981" hidden="1" x14ac:dyDescent="0.2"/>
    <row r="483982" hidden="1" x14ac:dyDescent="0.2"/>
    <row r="483983" hidden="1" x14ac:dyDescent="0.2"/>
    <row r="483984" hidden="1" x14ac:dyDescent="0.2"/>
    <row r="483985" hidden="1" x14ac:dyDescent="0.2"/>
    <row r="483986" hidden="1" x14ac:dyDescent="0.2"/>
    <row r="483987" hidden="1" x14ac:dyDescent="0.2"/>
    <row r="483988" hidden="1" x14ac:dyDescent="0.2"/>
    <row r="483989" hidden="1" x14ac:dyDescent="0.2"/>
    <row r="483990" hidden="1" x14ac:dyDescent="0.2"/>
    <row r="483991" hidden="1" x14ac:dyDescent="0.2"/>
    <row r="483992" hidden="1" x14ac:dyDescent="0.2"/>
    <row r="483993" hidden="1" x14ac:dyDescent="0.2"/>
    <row r="483994" hidden="1" x14ac:dyDescent="0.2"/>
    <row r="483995" hidden="1" x14ac:dyDescent="0.2"/>
    <row r="483996" hidden="1" x14ac:dyDescent="0.2"/>
    <row r="483997" hidden="1" x14ac:dyDescent="0.2"/>
    <row r="483998" hidden="1" x14ac:dyDescent="0.2"/>
    <row r="483999" hidden="1" x14ac:dyDescent="0.2"/>
    <row r="484000" hidden="1" x14ac:dyDescent="0.2"/>
    <row r="484001" hidden="1" x14ac:dyDescent="0.2"/>
    <row r="484002" hidden="1" x14ac:dyDescent="0.2"/>
    <row r="484003" hidden="1" x14ac:dyDescent="0.2"/>
    <row r="484004" hidden="1" x14ac:dyDescent="0.2"/>
    <row r="484005" hidden="1" x14ac:dyDescent="0.2"/>
    <row r="484006" hidden="1" x14ac:dyDescent="0.2"/>
    <row r="484007" hidden="1" x14ac:dyDescent="0.2"/>
    <row r="484008" hidden="1" x14ac:dyDescent="0.2"/>
    <row r="484009" hidden="1" x14ac:dyDescent="0.2"/>
    <row r="484010" hidden="1" x14ac:dyDescent="0.2"/>
    <row r="484011" hidden="1" x14ac:dyDescent="0.2"/>
    <row r="484012" hidden="1" x14ac:dyDescent="0.2"/>
    <row r="484013" hidden="1" x14ac:dyDescent="0.2"/>
    <row r="484014" hidden="1" x14ac:dyDescent="0.2"/>
    <row r="484015" hidden="1" x14ac:dyDescent="0.2"/>
    <row r="484016" hidden="1" x14ac:dyDescent="0.2"/>
    <row r="484017" hidden="1" x14ac:dyDescent="0.2"/>
    <row r="484018" hidden="1" x14ac:dyDescent="0.2"/>
    <row r="484019" hidden="1" x14ac:dyDescent="0.2"/>
    <row r="484020" hidden="1" x14ac:dyDescent="0.2"/>
    <row r="484021" hidden="1" x14ac:dyDescent="0.2"/>
    <row r="484022" hidden="1" x14ac:dyDescent="0.2"/>
    <row r="484023" hidden="1" x14ac:dyDescent="0.2"/>
    <row r="484024" hidden="1" x14ac:dyDescent="0.2"/>
    <row r="484025" hidden="1" x14ac:dyDescent="0.2"/>
    <row r="484026" hidden="1" x14ac:dyDescent="0.2"/>
    <row r="484027" hidden="1" x14ac:dyDescent="0.2"/>
    <row r="484028" hidden="1" x14ac:dyDescent="0.2"/>
    <row r="484029" hidden="1" x14ac:dyDescent="0.2"/>
    <row r="484030" hidden="1" x14ac:dyDescent="0.2"/>
    <row r="484031" hidden="1" x14ac:dyDescent="0.2"/>
    <row r="484032" hidden="1" x14ac:dyDescent="0.2"/>
    <row r="484033" hidden="1" x14ac:dyDescent="0.2"/>
    <row r="484034" hidden="1" x14ac:dyDescent="0.2"/>
    <row r="484035" hidden="1" x14ac:dyDescent="0.2"/>
    <row r="484036" hidden="1" x14ac:dyDescent="0.2"/>
    <row r="484037" hidden="1" x14ac:dyDescent="0.2"/>
    <row r="484038" hidden="1" x14ac:dyDescent="0.2"/>
    <row r="484039" hidden="1" x14ac:dyDescent="0.2"/>
    <row r="484040" hidden="1" x14ac:dyDescent="0.2"/>
    <row r="484041" hidden="1" x14ac:dyDescent="0.2"/>
    <row r="484042" hidden="1" x14ac:dyDescent="0.2"/>
    <row r="484043" hidden="1" x14ac:dyDescent="0.2"/>
    <row r="484044" hidden="1" x14ac:dyDescent="0.2"/>
    <row r="484045" hidden="1" x14ac:dyDescent="0.2"/>
    <row r="484046" hidden="1" x14ac:dyDescent="0.2"/>
    <row r="484047" hidden="1" x14ac:dyDescent="0.2"/>
    <row r="484048" hidden="1" x14ac:dyDescent="0.2"/>
    <row r="484049" hidden="1" x14ac:dyDescent="0.2"/>
    <row r="484050" hidden="1" x14ac:dyDescent="0.2"/>
    <row r="484051" hidden="1" x14ac:dyDescent="0.2"/>
    <row r="484052" hidden="1" x14ac:dyDescent="0.2"/>
    <row r="484053" hidden="1" x14ac:dyDescent="0.2"/>
    <row r="484054" hidden="1" x14ac:dyDescent="0.2"/>
    <row r="484055" hidden="1" x14ac:dyDescent="0.2"/>
    <row r="484056" hidden="1" x14ac:dyDescent="0.2"/>
    <row r="484057" hidden="1" x14ac:dyDescent="0.2"/>
    <row r="484058" hidden="1" x14ac:dyDescent="0.2"/>
    <row r="484059" hidden="1" x14ac:dyDescent="0.2"/>
    <row r="484060" hidden="1" x14ac:dyDescent="0.2"/>
    <row r="484061" hidden="1" x14ac:dyDescent="0.2"/>
    <row r="484062" hidden="1" x14ac:dyDescent="0.2"/>
    <row r="484063" hidden="1" x14ac:dyDescent="0.2"/>
    <row r="484064" hidden="1" x14ac:dyDescent="0.2"/>
    <row r="484065" hidden="1" x14ac:dyDescent="0.2"/>
    <row r="484066" hidden="1" x14ac:dyDescent="0.2"/>
    <row r="484067" hidden="1" x14ac:dyDescent="0.2"/>
    <row r="484068" hidden="1" x14ac:dyDescent="0.2"/>
    <row r="484069" hidden="1" x14ac:dyDescent="0.2"/>
    <row r="484070" hidden="1" x14ac:dyDescent="0.2"/>
    <row r="484071" hidden="1" x14ac:dyDescent="0.2"/>
    <row r="484072" hidden="1" x14ac:dyDescent="0.2"/>
    <row r="484073" hidden="1" x14ac:dyDescent="0.2"/>
    <row r="484074" hidden="1" x14ac:dyDescent="0.2"/>
    <row r="484075" hidden="1" x14ac:dyDescent="0.2"/>
    <row r="484076" hidden="1" x14ac:dyDescent="0.2"/>
    <row r="484077" hidden="1" x14ac:dyDescent="0.2"/>
    <row r="484078" hidden="1" x14ac:dyDescent="0.2"/>
    <row r="484079" hidden="1" x14ac:dyDescent="0.2"/>
    <row r="484080" hidden="1" x14ac:dyDescent="0.2"/>
    <row r="484081" hidden="1" x14ac:dyDescent="0.2"/>
    <row r="484082" hidden="1" x14ac:dyDescent="0.2"/>
    <row r="484083" hidden="1" x14ac:dyDescent="0.2"/>
    <row r="484084" hidden="1" x14ac:dyDescent="0.2"/>
    <row r="484085" hidden="1" x14ac:dyDescent="0.2"/>
    <row r="484086" hidden="1" x14ac:dyDescent="0.2"/>
    <row r="484087" hidden="1" x14ac:dyDescent="0.2"/>
    <row r="484088" hidden="1" x14ac:dyDescent="0.2"/>
    <row r="484089" hidden="1" x14ac:dyDescent="0.2"/>
    <row r="484090" hidden="1" x14ac:dyDescent="0.2"/>
    <row r="484091" hidden="1" x14ac:dyDescent="0.2"/>
    <row r="484092" hidden="1" x14ac:dyDescent="0.2"/>
    <row r="484093" hidden="1" x14ac:dyDescent="0.2"/>
    <row r="484094" hidden="1" x14ac:dyDescent="0.2"/>
    <row r="484095" hidden="1" x14ac:dyDescent="0.2"/>
    <row r="484096" hidden="1" x14ac:dyDescent="0.2"/>
    <row r="484097" hidden="1" x14ac:dyDescent="0.2"/>
    <row r="484098" hidden="1" x14ac:dyDescent="0.2"/>
    <row r="484099" hidden="1" x14ac:dyDescent="0.2"/>
    <row r="484100" hidden="1" x14ac:dyDescent="0.2"/>
    <row r="484101" hidden="1" x14ac:dyDescent="0.2"/>
    <row r="484102" hidden="1" x14ac:dyDescent="0.2"/>
    <row r="484103" hidden="1" x14ac:dyDescent="0.2"/>
    <row r="484104" hidden="1" x14ac:dyDescent="0.2"/>
    <row r="484105" hidden="1" x14ac:dyDescent="0.2"/>
    <row r="484106" hidden="1" x14ac:dyDescent="0.2"/>
    <row r="484107" hidden="1" x14ac:dyDescent="0.2"/>
    <row r="484108" hidden="1" x14ac:dyDescent="0.2"/>
    <row r="484109" hidden="1" x14ac:dyDescent="0.2"/>
    <row r="484110" hidden="1" x14ac:dyDescent="0.2"/>
    <row r="484111" hidden="1" x14ac:dyDescent="0.2"/>
    <row r="484112" hidden="1" x14ac:dyDescent="0.2"/>
    <row r="484113" hidden="1" x14ac:dyDescent="0.2"/>
    <row r="484114" hidden="1" x14ac:dyDescent="0.2"/>
    <row r="484115" hidden="1" x14ac:dyDescent="0.2"/>
    <row r="484116" hidden="1" x14ac:dyDescent="0.2"/>
    <row r="484117" hidden="1" x14ac:dyDescent="0.2"/>
    <row r="484118" hidden="1" x14ac:dyDescent="0.2"/>
    <row r="484119" hidden="1" x14ac:dyDescent="0.2"/>
    <row r="484120" hidden="1" x14ac:dyDescent="0.2"/>
    <row r="484121" hidden="1" x14ac:dyDescent="0.2"/>
    <row r="484122" hidden="1" x14ac:dyDescent="0.2"/>
    <row r="484123" hidden="1" x14ac:dyDescent="0.2"/>
    <row r="484124" hidden="1" x14ac:dyDescent="0.2"/>
    <row r="484125" hidden="1" x14ac:dyDescent="0.2"/>
    <row r="484126" hidden="1" x14ac:dyDescent="0.2"/>
    <row r="484127" hidden="1" x14ac:dyDescent="0.2"/>
    <row r="484128" hidden="1" x14ac:dyDescent="0.2"/>
    <row r="484129" hidden="1" x14ac:dyDescent="0.2"/>
    <row r="484130" hidden="1" x14ac:dyDescent="0.2"/>
    <row r="484131" hidden="1" x14ac:dyDescent="0.2"/>
    <row r="484132" hidden="1" x14ac:dyDescent="0.2"/>
    <row r="484133" hidden="1" x14ac:dyDescent="0.2"/>
    <row r="484134" hidden="1" x14ac:dyDescent="0.2"/>
    <row r="484135" hidden="1" x14ac:dyDescent="0.2"/>
    <row r="484136" hidden="1" x14ac:dyDescent="0.2"/>
    <row r="484137" hidden="1" x14ac:dyDescent="0.2"/>
    <row r="484138" hidden="1" x14ac:dyDescent="0.2"/>
    <row r="484139" hidden="1" x14ac:dyDescent="0.2"/>
    <row r="484140" hidden="1" x14ac:dyDescent="0.2"/>
    <row r="484141" hidden="1" x14ac:dyDescent="0.2"/>
    <row r="484142" hidden="1" x14ac:dyDescent="0.2"/>
    <row r="484143" hidden="1" x14ac:dyDescent="0.2"/>
    <row r="484144" hidden="1" x14ac:dyDescent="0.2"/>
    <row r="484145" hidden="1" x14ac:dyDescent="0.2"/>
    <row r="484146" hidden="1" x14ac:dyDescent="0.2"/>
    <row r="484147" hidden="1" x14ac:dyDescent="0.2"/>
    <row r="484148" hidden="1" x14ac:dyDescent="0.2"/>
    <row r="484149" hidden="1" x14ac:dyDescent="0.2"/>
    <row r="484150" hidden="1" x14ac:dyDescent="0.2"/>
    <row r="484151" hidden="1" x14ac:dyDescent="0.2"/>
    <row r="484152" hidden="1" x14ac:dyDescent="0.2"/>
    <row r="484153" hidden="1" x14ac:dyDescent="0.2"/>
    <row r="484154" hidden="1" x14ac:dyDescent="0.2"/>
    <row r="484155" hidden="1" x14ac:dyDescent="0.2"/>
    <row r="484156" hidden="1" x14ac:dyDescent="0.2"/>
    <row r="484157" hidden="1" x14ac:dyDescent="0.2"/>
    <row r="484158" hidden="1" x14ac:dyDescent="0.2"/>
    <row r="484159" hidden="1" x14ac:dyDescent="0.2"/>
    <row r="484160" hidden="1" x14ac:dyDescent="0.2"/>
    <row r="484161" hidden="1" x14ac:dyDescent="0.2"/>
    <row r="484162" hidden="1" x14ac:dyDescent="0.2"/>
    <row r="484163" hidden="1" x14ac:dyDescent="0.2"/>
    <row r="484164" hidden="1" x14ac:dyDescent="0.2"/>
    <row r="484165" hidden="1" x14ac:dyDescent="0.2"/>
    <row r="484166" hidden="1" x14ac:dyDescent="0.2"/>
    <row r="484167" hidden="1" x14ac:dyDescent="0.2"/>
    <row r="484168" hidden="1" x14ac:dyDescent="0.2"/>
    <row r="484169" hidden="1" x14ac:dyDescent="0.2"/>
    <row r="484170" hidden="1" x14ac:dyDescent="0.2"/>
    <row r="484171" hidden="1" x14ac:dyDescent="0.2"/>
    <row r="484172" hidden="1" x14ac:dyDescent="0.2"/>
    <row r="484173" hidden="1" x14ac:dyDescent="0.2"/>
    <row r="484174" hidden="1" x14ac:dyDescent="0.2"/>
    <row r="484175" hidden="1" x14ac:dyDescent="0.2"/>
    <row r="484176" hidden="1" x14ac:dyDescent="0.2"/>
    <row r="484177" hidden="1" x14ac:dyDescent="0.2"/>
    <row r="484178" hidden="1" x14ac:dyDescent="0.2"/>
    <row r="484179" hidden="1" x14ac:dyDescent="0.2"/>
    <row r="484180" hidden="1" x14ac:dyDescent="0.2"/>
    <row r="484181" hidden="1" x14ac:dyDescent="0.2"/>
    <row r="484182" hidden="1" x14ac:dyDescent="0.2"/>
    <row r="484183" hidden="1" x14ac:dyDescent="0.2"/>
    <row r="484184" hidden="1" x14ac:dyDescent="0.2"/>
    <row r="484185" hidden="1" x14ac:dyDescent="0.2"/>
    <row r="484186" hidden="1" x14ac:dyDescent="0.2"/>
    <row r="484187" hidden="1" x14ac:dyDescent="0.2"/>
    <row r="484188" hidden="1" x14ac:dyDescent="0.2"/>
    <row r="484189" hidden="1" x14ac:dyDescent="0.2"/>
    <row r="484190" hidden="1" x14ac:dyDescent="0.2"/>
    <row r="484191" hidden="1" x14ac:dyDescent="0.2"/>
    <row r="484192" hidden="1" x14ac:dyDescent="0.2"/>
    <row r="484193" hidden="1" x14ac:dyDescent="0.2"/>
    <row r="484194" hidden="1" x14ac:dyDescent="0.2"/>
    <row r="484195" hidden="1" x14ac:dyDescent="0.2"/>
    <row r="484196" hidden="1" x14ac:dyDescent="0.2"/>
    <row r="484197" hidden="1" x14ac:dyDescent="0.2"/>
    <row r="484198" hidden="1" x14ac:dyDescent="0.2"/>
    <row r="484199" hidden="1" x14ac:dyDescent="0.2"/>
    <row r="484200" hidden="1" x14ac:dyDescent="0.2"/>
    <row r="484201" hidden="1" x14ac:dyDescent="0.2"/>
    <row r="484202" hidden="1" x14ac:dyDescent="0.2"/>
    <row r="484203" hidden="1" x14ac:dyDescent="0.2"/>
    <row r="484204" hidden="1" x14ac:dyDescent="0.2"/>
    <row r="484205" hidden="1" x14ac:dyDescent="0.2"/>
    <row r="484206" hidden="1" x14ac:dyDescent="0.2"/>
    <row r="484207" hidden="1" x14ac:dyDescent="0.2"/>
    <row r="484208" hidden="1" x14ac:dyDescent="0.2"/>
    <row r="484209" hidden="1" x14ac:dyDescent="0.2"/>
    <row r="484210" hidden="1" x14ac:dyDescent="0.2"/>
    <row r="484211" hidden="1" x14ac:dyDescent="0.2"/>
    <row r="484212" hidden="1" x14ac:dyDescent="0.2"/>
    <row r="484213" hidden="1" x14ac:dyDescent="0.2"/>
    <row r="484214" hidden="1" x14ac:dyDescent="0.2"/>
    <row r="484215" hidden="1" x14ac:dyDescent="0.2"/>
    <row r="484216" hidden="1" x14ac:dyDescent="0.2"/>
    <row r="484217" hidden="1" x14ac:dyDescent="0.2"/>
    <row r="484218" hidden="1" x14ac:dyDescent="0.2"/>
    <row r="484219" hidden="1" x14ac:dyDescent="0.2"/>
    <row r="484220" hidden="1" x14ac:dyDescent="0.2"/>
    <row r="484221" hidden="1" x14ac:dyDescent="0.2"/>
    <row r="484222" hidden="1" x14ac:dyDescent="0.2"/>
    <row r="484223" hidden="1" x14ac:dyDescent="0.2"/>
    <row r="484224" hidden="1" x14ac:dyDescent="0.2"/>
    <row r="484225" hidden="1" x14ac:dyDescent="0.2"/>
    <row r="484226" hidden="1" x14ac:dyDescent="0.2"/>
    <row r="484227" hidden="1" x14ac:dyDescent="0.2"/>
    <row r="484228" hidden="1" x14ac:dyDescent="0.2"/>
    <row r="484229" hidden="1" x14ac:dyDescent="0.2"/>
    <row r="484230" hidden="1" x14ac:dyDescent="0.2"/>
    <row r="484231" hidden="1" x14ac:dyDescent="0.2"/>
    <row r="484232" hidden="1" x14ac:dyDescent="0.2"/>
    <row r="484233" hidden="1" x14ac:dyDescent="0.2"/>
    <row r="484234" hidden="1" x14ac:dyDescent="0.2"/>
    <row r="484235" hidden="1" x14ac:dyDescent="0.2"/>
    <row r="484236" hidden="1" x14ac:dyDescent="0.2"/>
    <row r="484237" hidden="1" x14ac:dyDescent="0.2"/>
    <row r="484238" hidden="1" x14ac:dyDescent="0.2"/>
    <row r="484239" hidden="1" x14ac:dyDescent="0.2"/>
    <row r="484240" hidden="1" x14ac:dyDescent="0.2"/>
    <row r="484241" hidden="1" x14ac:dyDescent="0.2"/>
    <row r="484242" hidden="1" x14ac:dyDescent="0.2"/>
    <row r="484243" hidden="1" x14ac:dyDescent="0.2"/>
    <row r="484244" hidden="1" x14ac:dyDescent="0.2"/>
    <row r="484245" hidden="1" x14ac:dyDescent="0.2"/>
    <row r="484246" hidden="1" x14ac:dyDescent="0.2"/>
    <row r="484247" hidden="1" x14ac:dyDescent="0.2"/>
    <row r="484248" hidden="1" x14ac:dyDescent="0.2"/>
    <row r="484249" hidden="1" x14ac:dyDescent="0.2"/>
    <row r="484250" hidden="1" x14ac:dyDescent="0.2"/>
    <row r="484251" hidden="1" x14ac:dyDescent="0.2"/>
    <row r="484252" hidden="1" x14ac:dyDescent="0.2"/>
    <row r="484253" hidden="1" x14ac:dyDescent="0.2"/>
    <row r="484254" hidden="1" x14ac:dyDescent="0.2"/>
    <row r="484255" hidden="1" x14ac:dyDescent="0.2"/>
    <row r="484256" hidden="1" x14ac:dyDescent="0.2"/>
    <row r="484257" hidden="1" x14ac:dyDescent="0.2"/>
    <row r="484258" hidden="1" x14ac:dyDescent="0.2"/>
    <row r="484259" hidden="1" x14ac:dyDescent="0.2"/>
    <row r="484260" hidden="1" x14ac:dyDescent="0.2"/>
    <row r="484261" hidden="1" x14ac:dyDescent="0.2"/>
    <row r="484262" hidden="1" x14ac:dyDescent="0.2"/>
    <row r="484263" hidden="1" x14ac:dyDescent="0.2"/>
    <row r="484264" hidden="1" x14ac:dyDescent="0.2"/>
    <row r="484265" hidden="1" x14ac:dyDescent="0.2"/>
    <row r="484266" hidden="1" x14ac:dyDescent="0.2"/>
    <row r="484267" hidden="1" x14ac:dyDescent="0.2"/>
    <row r="484268" hidden="1" x14ac:dyDescent="0.2"/>
    <row r="484269" hidden="1" x14ac:dyDescent="0.2"/>
    <row r="484270" hidden="1" x14ac:dyDescent="0.2"/>
    <row r="484271" hidden="1" x14ac:dyDescent="0.2"/>
    <row r="484272" hidden="1" x14ac:dyDescent="0.2"/>
    <row r="484273" hidden="1" x14ac:dyDescent="0.2"/>
    <row r="484274" hidden="1" x14ac:dyDescent="0.2"/>
    <row r="484275" hidden="1" x14ac:dyDescent="0.2"/>
    <row r="484276" hidden="1" x14ac:dyDescent="0.2"/>
    <row r="484277" hidden="1" x14ac:dyDescent="0.2"/>
    <row r="484278" hidden="1" x14ac:dyDescent="0.2"/>
    <row r="484279" hidden="1" x14ac:dyDescent="0.2"/>
    <row r="484280" hidden="1" x14ac:dyDescent="0.2"/>
    <row r="484281" hidden="1" x14ac:dyDescent="0.2"/>
    <row r="484282" hidden="1" x14ac:dyDescent="0.2"/>
    <row r="484283" hidden="1" x14ac:dyDescent="0.2"/>
    <row r="484284" hidden="1" x14ac:dyDescent="0.2"/>
    <row r="484285" hidden="1" x14ac:dyDescent="0.2"/>
    <row r="484286" hidden="1" x14ac:dyDescent="0.2"/>
    <row r="484287" hidden="1" x14ac:dyDescent="0.2"/>
    <row r="484288" hidden="1" x14ac:dyDescent="0.2"/>
    <row r="484289" hidden="1" x14ac:dyDescent="0.2"/>
    <row r="484290" hidden="1" x14ac:dyDescent="0.2"/>
    <row r="484291" hidden="1" x14ac:dyDescent="0.2"/>
    <row r="484292" hidden="1" x14ac:dyDescent="0.2"/>
    <row r="484293" hidden="1" x14ac:dyDescent="0.2"/>
    <row r="484294" hidden="1" x14ac:dyDescent="0.2"/>
    <row r="484295" hidden="1" x14ac:dyDescent="0.2"/>
    <row r="484296" hidden="1" x14ac:dyDescent="0.2"/>
    <row r="484297" hidden="1" x14ac:dyDescent="0.2"/>
    <row r="484298" hidden="1" x14ac:dyDescent="0.2"/>
    <row r="484299" hidden="1" x14ac:dyDescent="0.2"/>
    <row r="484300" hidden="1" x14ac:dyDescent="0.2"/>
    <row r="484301" hidden="1" x14ac:dyDescent="0.2"/>
    <row r="484302" hidden="1" x14ac:dyDescent="0.2"/>
    <row r="484303" hidden="1" x14ac:dyDescent="0.2"/>
    <row r="484304" hidden="1" x14ac:dyDescent="0.2"/>
    <row r="484305" hidden="1" x14ac:dyDescent="0.2"/>
    <row r="484306" hidden="1" x14ac:dyDescent="0.2"/>
    <row r="484307" hidden="1" x14ac:dyDescent="0.2"/>
    <row r="484308" hidden="1" x14ac:dyDescent="0.2"/>
    <row r="484309" hidden="1" x14ac:dyDescent="0.2"/>
    <row r="484310" hidden="1" x14ac:dyDescent="0.2"/>
    <row r="484311" hidden="1" x14ac:dyDescent="0.2"/>
    <row r="484312" hidden="1" x14ac:dyDescent="0.2"/>
    <row r="484313" hidden="1" x14ac:dyDescent="0.2"/>
    <row r="484314" hidden="1" x14ac:dyDescent="0.2"/>
    <row r="484315" hidden="1" x14ac:dyDescent="0.2"/>
    <row r="484316" hidden="1" x14ac:dyDescent="0.2"/>
    <row r="484317" hidden="1" x14ac:dyDescent="0.2"/>
    <row r="484318" hidden="1" x14ac:dyDescent="0.2"/>
    <row r="484319" hidden="1" x14ac:dyDescent="0.2"/>
    <row r="484320" hidden="1" x14ac:dyDescent="0.2"/>
    <row r="484321" hidden="1" x14ac:dyDescent="0.2"/>
    <row r="484322" hidden="1" x14ac:dyDescent="0.2"/>
    <row r="484323" hidden="1" x14ac:dyDescent="0.2"/>
    <row r="484324" hidden="1" x14ac:dyDescent="0.2"/>
    <row r="484325" hidden="1" x14ac:dyDescent="0.2"/>
    <row r="484326" hidden="1" x14ac:dyDescent="0.2"/>
    <row r="484327" hidden="1" x14ac:dyDescent="0.2"/>
    <row r="484328" hidden="1" x14ac:dyDescent="0.2"/>
    <row r="484329" hidden="1" x14ac:dyDescent="0.2"/>
    <row r="484330" hidden="1" x14ac:dyDescent="0.2"/>
    <row r="484331" hidden="1" x14ac:dyDescent="0.2"/>
    <row r="484332" hidden="1" x14ac:dyDescent="0.2"/>
    <row r="484333" hidden="1" x14ac:dyDescent="0.2"/>
    <row r="484334" hidden="1" x14ac:dyDescent="0.2"/>
    <row r="484335" hidden="1" x14ac:dyDescent="0.2"/>
    <row r="484336" hidden="1" x14ac:dyDescent="0.2"/>
    <row r="484337" hidden="1" x14ac:dyDescent="0.2"/>
    <row r="484338" hidden="1" x14ac:dyDescent="0.2"/>
    <row r="484339" hidden="1" x14ac:dyDescent="0.2"/>
    <row r="484340" hidden="1" x14ac:dyDescent="0.2"/>
    <row r="484341" hidden="1" x14ac:dyDescent="0.2"/>
    <row r="484342" hidden="1" x14ac:dyDescent="0.2"/>
    <row r="484343" hidden="1" x14ac:dyDescent="0.2"/>
    <row r="484344" hidden="1" x14ac:dyDescent="0.2"/>
    <row r="484345" hidden="1" x14ac:dyDescent="0.2"/>
    <row r="484346" hidden="1" x14ac:dyDescent="0.2"/>
    <row r="484347" hidden="1" x14ac:dyDescent="0.2"/>
    <row r="484348" hidden="1" x14ac:dyDescent="0.2"/>
    <row r="484349" hidden="1" x14ac:dyDescent="0.2"/>
    <row r="484350" hidden="1" x14ac:dyDescent="0.2"/>
    <row r="484351" hidden="1" x14ac:dyDescent="0.2"/>
    <row r="484352" hidden="1" x14ac:dyDescent="0.2"/>
    <row r="484353" hidden="1" x14ac:dyDescent="0.2"/>
    <row r="484354" hidden="1" x14ac:dyDescent="0.2"/>
    <row r="484355" hidden="1" x14ac:dyDescent="0.2"/>
    <row r="484356" hidden="1" x14ac:dyDescent="0.2"/>
    <row r="484357" hidden="1" x14ac:dyDescent="0.2"/>
    <row r="484358" hidden="1" x14ac:dyDescent="0.2"/>
    <row r="484359" hidden="1" x14ac:dyDescent="0.2"/>
    <row r="484360" hidden="1" x14ac:dyDescent="0.2"/>
    <row r="484361" hidden="1" x14ac:dyDescent="0.2"/>
    <row r="484362" hidden="1" x14ac:dyDescent="0.2"/>
    <row r="484363" hidden="1" x14ac:dyDescent="0.2"/>
    <row r="484364" hidden="1" x14ac:dyDescent="0.2"/>
    <row r="484365" hidden="1" x14ac:dyDescent="0.2"/>
    <row r="484366" hidden="1" x14ac:dyDescent="0.2"/>
    <row r="484367" hidden="1" x14ac:dyDescent="0.2"/>
    <row r="484368" hidden="1" x14ac:dyDescent="0.2"/>
    <row r="484369" hidden="1" x14ac:dyDescent="0.2"/>
    <row r="484370" hidden="1" x14ac:dyDescent="0.2"/>
    <row r="484371" hidden="1" x14ac:dyDescent="0.2"/>
    <row r="484372" hidden="1" x14ac:dyDescent="0.2"/>
    <row r="484373" hidden="1" x14ac:dyDescent="0.2"/>
    <row r="484374" hidden="1" x14ac:dyDescent="0.2"/>
    <row r="484375" hidden="1" x14ac:dyDescent="0.2"/>
    <row r="484376" hidden="1" x14ac:dyDescent="0.2"/>
    <row r="484377" hidden="1" x14ac:dyDescent="0.2"/>
    <row r="484378" hidden="1" x14ac:dyDescent="0.2"/>
    <row r="484379" hidden="1" x14ac:dyDescent="0.2"/>
    <row r="484380" hidden="1" x14ac:dyDescent="0.2"/>
    <row r="484381" hidden="1" x14ac:dyDescent="0.2"/>
    <row r="484382" hidden="1" x14ac:dyDescent="0.2"/>
    <row r="484383" hidden="1" x14ac:dyDescent="0.2"/>
    <row r="484384" hidden="1" x14ac:dyDescent="0.2"/>
    <row r="484385" hidden="1" x14ac:dyDescent="0.2"/>
    <row r="484386" hidden="1" x14ac:dyDescent="0.2"/>
    <row r="484387" hidden="1" x14ac:dyDescent="0.2"/>
    <row r="484388" hidden="1" x14ac:dyDescent="0.2"/>
    <row r="484389" hidden="1" x14ac:dyDescent="0.2"/>
    <row r="484390" hidden="1" x14ac:dyDescent="0.2"/>
    <row r="484391" hidden="1" x14ac:dyDescent="0.2"/>
    <row r="484392" hidden="1" x14ac:dyDescent="0.2"/>
    <row r="484393" hidden="1" x14ac:dyDescent="0.2"/>
    <row r="484394" hidden="1" x14ac:dyDescent="0.2"/>
    <row r="484395" hidden="1" x14ac:dyDescent="0.2"/>
    <row r="484396" hidden="1" x14ac:dyDescent="0.2"/>
    <row r="484397" hidden="1" x14ac:dyDescent="0.2"/>
    <row r="484398" hidden="1" x14ac:dyDescent="0.2"/>
    <row r="484399" hidden="1" x14ac:dyDescent="0.2"/>
    <row r="484400" hidden="1" x14ac:dyDescent="0.2"/>
    <row r="484401" hidden="1" x14ac:dyDescent="0.2"/>
    <row r="484402" hidden="1" x14ac:dyDescent="0.2"/>
    <row r="484403" hidden="1" x14ac:dyDescent="0.2"/>
    <row r="484404" hidden="1" x14ac:dyDescent="0.2"/>
    <row r="484405" hidden="1" x14ac:dyDescent="0.2"/>
    <row r="484406" hidden="1" x14ac:dyDescent="0.2"/>
    <row r="484407" hidden="1" x14ac:dyDescent="0.2"/>
    <row r="484408" hidden="1" x14ac:dyDescent="0.2"/>
    <row r="484409" hidden="1" x14ac:dyDescent="0.2"/>
    <row r="484410" hidden="1" x14ac:dyDescent="0.2"/>
    <row r="484411" hidden="1" x14ac:dyDescent="0.2"/>
    <row r="484412" hidden="1" x14ac:dyDescent="0.2"/>
    <row r="484413" hidden="1" x14ac:dyDescent="0.2"/>
    <row r="484414" hidden="1" x14ac:dyDescent="0.2"/>
    <row r="484415" hidden="1" x14ac:dyDescent="0.2"/>
    <row r="484416" hidden="1" x14ac:dyDescent="0.2"/>
    <row r="484417" hidden="1" x14ac:dyDescent="0.2"/>
    <row r="484418" hidden="1" x14ac:dyDescent="0.2"/>
    <row r="484419" hidden="1" x14ac:dyDescent="0.2"/>
    <row r="484420" hidden="1" x14ac:dyDescent="0.2"/>
    <row r="484421" hidden="1" x14ac:dyDescent="0.2"/>
    <row r="484422" hidden="1" x14ac:dyDescent="0.2"/>
    <row r="484423" hidden="1" x14ac:dyDescent="0.2"/>
    <row r="484424" hidden="1" x14ac:dyDescent="0.2"/>
    <row r="484425" hidden="1" x14ac:dyDescent="0.2"/>
    <row r="484426" hidden="1" x14ac:dyDescent="0.2"/>
    <row r="484427" hidden="1" x14ac:dyDescent="0.2"/>
    <row r="484428" hidden="1" x14ac:dyDescent="0.2"/>
    <row r="484429" hidden="1" x14ac:dyDescent="0.2"/>
    <row r="484430" hidden="1" x14ac:dyDescent="0.2"/>
    <row r="484431" hidden="1" x14ac:dyDescent="0.2"/>
    <row r="484432" hidden="1" x14ac:dyDescent="0.2"/>
    <row r="484433" hidden="1" x14ac:dyDescent="0.2"/>
    <row r="484434" hidden="1" x14ac:dyDescent="0.2"/>
    <row r="484435" hidden="1" x14ac:dyDescent="0.2"/>
    <row r="484436" hidden="1" x14ac:dyDescent="0.2"/>
    <row r="484437" hidden="1" x14ac:dyDescent="0.2"/>
    <row r="484438" hidden="1" x14ac:dyDescent="0.2"/>
    <row r="484439" hidden="1" x14ac:dyDescent="0.2"/>
    <row r="484440" hidden="1" x14ac:dyDescent="0.2"/>
    <row r="484441" hidden="1" x14ac:dyDescent="0.2"/>
    <row r="484442" hidden="1" x14ac:dyDescent="0.2"/>
    <row r="484443" hidden="1" x14ac:dyDescent="0.2"/>
    <row r="484444" hidden="1" x14ac:dyDescent="0.2"/>
    <row r="484445" hidden="1" x14ac:dyDescent="0.2"/>
    <row r="484446" hidden="1" x14ac:dyDescent="0.2"/>
    <row r="484447" hidden="1" x14ac:dyDescent="0.2"/>
    <row r="484448" hidden="1" x14ac:dyDescent="0.2"/>
    <row r="484449" hidden="1" x14ac:dyDescent="0.2"/>
    <row r="484450" hidden="1" x14ac:dyDescent="0.2"/>
    <row r="484451" hidden="1" x14ac:dyDescent="0.2"/>
    <row r="484452" hidden="1" x14ac:dyDescent="0.2"/>
    <row r="484453" hidden="1" x14ac:dyDescent="0.2"/>
    <row r="484454" hidden="1" x14ac:dyDescent="0.2"/>
    <row r="484455" hidden="1" x14ac:dyDescent="0.2"/>
    <row r="484456" hidden="1" x14ac:dyDescent="0.2"/>
    <row r="484457" hidden="1" x14ac:dyDescent="0.2"/>
    <row r="484458" hidden="1" x14ac:dyDescent="0.2"/>
    <row r="484459" hidden="1" x14ac:dyDescent="0.2"/>
    <row r="484460" hidden="1" x14ac:dyDescent="0.2"/>
    <row r="484461" hidden="1" x14ac:dyDescent="0.2"/>
    <row r="484462" hidden="1" x14ac:dyDescent="0.2"/>
    <row r="484463" hidden="1" x14ac:dyDescent="0.2"/>
    <row r="484464" hidden="1" x14ac:dyDescent="0.2"/>
    <row r="484465" hidden="1" x14ac:dyDescent="0.2"/>
    <row r="484466" hidden="1" x14ac:dyDescent="0.2"/>
    <row r="484467" hidden="1" x14ac:dyDescent="0.2"/>
    <row r="484468" hidden="1" x14ac:dyDescent="0.2"/>
    <row r="484469" hidden="1" x14ac:dyDescent="0.2"/>
    <row r="484470" hidden="1" x14ac:dyDescent="0.2"/>
    <row r="484471" hidden="1" x14ac:dyDescent="0.2"/>
    <row r="484472" hidden="1" x14ac:dyDescent="0.2"/>
    <row r="484473" hidden="1" x14ac:dyDescent="0.2"/>
    <row r="484474" hidden="1" x14ac:dyDescent="0.2"/>
    <row r="484475" hidden="1" x14ac:dyDescent="0.2"/>
    <row r="484476" hidden="1" x14ac:dyDescent="0.2"/>
    <row r="484477" hidden="1" x14ac:dyDescent="0.2"/>
    <row r="484478" hidden="1" x14ac:dyDescent="0.2"/>
    <row r="484479" hidden="1" x14ac:dyDescent="0.2"/>
    <row r="484480" hidden="1" x14ac:dyDescent="0.2"/>
    <row r="484481" hidden="1" x14ac:dyDescent="0.2"/>
    <row r="484482" hidden="1" x14ac:dyDescent="0.2"/>
    <row r="484483" hidden="1" x14ac:dyDescent="0.2"/>
    <row r="484484" hidden="1" x14ac:dyDescent="0.2"/>
    <row r="484485" hidden="1" x14ac:dyDescent="0.2"/>
    <row r="484486" hidden="1" x14ac:dyDescent="0.2"/>
    <row r="484487" hidden="1" x14ac:dyDescent="0.2"/>
    <row r="484488" hidden="1" x14ac:dyDescent="0.2"/>
    <row r="484489" hidden="1" x14ac:dyDescent="0.2"/>
    <row r="484490" hidden="1" x14ac:dyDescent="0.2"/>
    <row r="484491" hidden="1" x14ac:dyDescent="0.2"/>
    <row r="484492" hidden="1" x14ac:dyDescent="0.2"/>
    <row r="484493" hidden="1" x14ac:dyDescent="0.2"/>
    <row r="484494" hidden="1" x14ac:dyDescent="0.2"/>
    <row r="484495" hidden="1" x14ac:dyDescent="0.2"/>
    <row r="484496" hidden="1" x14ac:dyDescent="0.2"/>
    <row r="484497" hidden="1" x14ac:dyDescent="0.2"/>
    <row r="484498" hidden="1" x14ac:dyDescent="0.2"/>
    <row r="484499" hidden="1" x14ac:dyDescent="0.2"/>
    <row r="484500" hidden="1" x14ac:dyDescent="0.2"/>
    <row r="484501" hidden="1" x14ac:dyDescent="0.2"/>
    <row r="484502" hidden="1" x14ac:dyDescent="0.2"/>
    <row r="484503" hidden="1" x14ac:dyDescent="0.2"/>
    <row r="484504" hidden="1" x14ac:dyDescent="0.2"/>
    <row r="484505" hidden="1" x14ac:dyDescent="0.2"/>
    <row r="484506" hidden="1" x14ac:dyDescent="0.2"/>
    <row r="484507" hidden="1" x14ac:dyDescent="0.2"/>
    <row r="484508" hidden="1" x14ac:dyDescent="0.2"/>
    <row r="484509" hidden="1" x14ac:dyDescent="0.2"/>
    <row r="484510" hidden="1" x14ac:dyDescent="0.2"/>
    <row r="484511" hidden="1" x14ac:dyDescent="0.2"/>
    <row r="484512" hidden="1" x14ac:dyDescent="0.2"/>
    <row r="484513" hidden="1" x14ac:dyDescent="0.2"/>
    <row r="484514" hidden="1" x14ac:dyDescent="0.2"/>
    <row r="484515" hidden="1" x14ac:dyDescent="0.2"/>
    <row r="484516" hidden="1" x14ac:dyDescent="0.2"/>
    <row r="484517" hidden="1" x14ac:dyDescent="0.2"/>
    <row r="484518" hidden="1" x14ac:dyDescent="0.2"/>
    <row r="484519" hidden="1" x14ac:dyDescent="0.2"/>
    <row r="484520" hidden="1" x14ac:dyDescent="0.2"/>
    <row r="484521" hidden="1" x14ac:dyDescent="0.2"/>
    <row r="484522" hidden="1" x14ac:dyDescent="0.2"/>
    <row r="484523" hidden="1" x14ac:dyDescent="0.2"/>
    <row r="484524" hidden="1" x14ac:dyDescent="0.2"/>
    <row r="484525" hidden="1" x14ac:dyDescent="0.2"/>
    <row r="484526" hidden="1" x14ac:dyDescent="0.2"/>
    <row r="484527" hidden="1" x14ac:dyDescent="0.2"/>
    <row r="484528" hidden="1" x14ac:dyDescent="0.2"/>
    <row r="484529" hidden="1" x14ac:dyDescent="0.2"/>
    <row r="484530" hidden="1" x14ac:dyDescent="0.2"/>
    <row r="484531" hidden="1" x14ac:dyDescent="0.2"/>
    <row r="484532" hidden="1" x14ac:dyDescent="0.2"/>
    <row r="484533" hidden="1" x14ac:dyDescent="0.2"/>
    <row r="484534" hidden="1" x14ac:dyDescent="0.2"/>
    <row r="484535" hidden="1" x14ac:dyDescent="0.2"/>
    <row r="484536" hidden="1" x14ac:dyDescent="0.2"/>
    <row r="484537" hidden="1" x14ac:dyDescent="0.2"/>
    <row r="484538" hidden="1" x14ac:dyDescent="0.2"/>
    <row r="484539" hidden="1" x14ac:dyDescent="0.2"/>
    <row r="484540" hidden="1" x14ac:dyDescent="0.2"/>
    <row r="484541" hidden="1" x14ac:dyDescent="0.2"/>
    <row r="484542" hidden="1" x14ac:dyDescent="0.2"/>
    <row r="484543" hidden="1" x14ac:dyDescent="0.2"/>
    <row r="484544" hidden="1" x14ac:dyDescent="0.2"/>
    <row r="484545" hidden="1" x14ac:dyDescent="0.2"/>
    <row r="484546" hidden="1" x14ac:dyDescent="0.2"/>
    <row r="484547" hidden="1" x14ac:dyDescent="0.2"/>
    <row r="484548" hidden="1" x14ac:dyDescent="0.2"/>
    <row r="484549" hidden="1" x14ac:dyDescent="0.2"/>
    <row r="484550" hidden="1" x14ac:dyDescent="0.2"/>
    <row r="484551" hidden="1" x14ac:dyDescent="0.2"/>
    <row r="484552" hidden="1" x14ac:dyDescent="0.2"/>
    <row r="484553" hidden="1" x14ac:dyDescent="0.2"/>
    <row r="484554" hidden="1" x14ac:dyDescent="0.2"/>
    <row r="484555" hidden="1" x14ac:dyDescent="0.2"/>
    <row r="484556" hidden="1" x14ac:dyDescent="0.2"/>
    <row r="484557" hidden="1" x14ac:dyDescent="0.2"/>
    <row r="484558" hidden="1" x14ac:dyDescent="0.2"/>
    <row r="484559" hidden="1" x14ac:dyDescent="0.2"/>
    <row r="484560" hidden="1" x14ac:dyDescent="0.2"/>
    <row r="484561" hidden="1" x14ac:dyDescent="0.2"/>
    <row r="484562" hidden="1" x14ac:dyDescent="0.2"/>
    <row r="484563" hidden="1" x14ac:dyDescent="0.2"/>
    <row r="484564" hidden="1" x14ac:dyDescent="0.2"/>
    <row r="484565" hidden="1" x14ac:dyDescent="0.2"/>
    <row r="484566" hidden="1" x14ac:dyDescent="0.2"/>
    <row r="484567" hidden="1" x14ac:dyDescent="0.2"/>
    <row r="484568" hidden="1" x14ac:dyDescent="0.2"/>
    <row r="484569" hidden="1" x14ac:dyDescent="0.2"/>
    <row r="484570" hidden="1" x14ac:dyDescent="0.2"/>
    <row r="484571" hidden="1" x14ac:dyDescent="0.2"/>
    <row r="484572" hidden="1" x14ac:dyDescent="0.2"/>
    <row r="484573" hidden="1" x14ac:dyDescent="0.2"/>
    <row r="484574" hidden="1" x14ac:dyDescent="0.2"/>
    <row r="484575" hidden="1" x14ac:dyDescent="0.2"/>
    <row r="484576" hidden="1" x14ac:dyDescent="0.2"/>
    <row r="484577" hidden="1" x14ac:dyDescent="0.2"/>
    <row r="484578" hidden="1" x14ac:dyDescent="0.2"/>
    <row r="484579" hidden="1" x14ac:dyDescent="0.2"/>
    <row r="484580" hidden="1" x14ac:dyDescent="0.2"/>
    <row r="484581" hidden="1" x14ac:dyDescent="0.2"/>
    <row r="484582" hidden="1" x14ac:dyDescent="0.2"/>
    <row r="484583" hidden="1" x14ac:dyDescent="0.2"/>
    <row r="484584" hidden="1" x14ac:dyDescent="0.2"/>
    <row r="484585" hidden="1" x14ac:dyDescent="0.2"/>
    <row r="484586" hidden="1" x14ac:dyDescent="0.2"/>
    <row r="484587" hidden="1" x14ac:dyDescent="0.2"/>
    <row r="484588" hidden="1" x14ac:dyDescent="0.2"/>
    <row r="484589" hidden="1" x14ac:dyDescent="0.2"/>
    <row r="484590" hidden="1" x14ac:dyDescent="0.2"/>
    <row r="484591" hidden="1" x14ac:dyDescent="0.2"/>
    <row r="484592" hidden="1" x14ac:dyDescent="0.2"/>
    <row r="484593" hidden="1" x14ac:dyDescent="0.2"/>
    <row r="484594" hidden="1" x14ac:dyDescent="0.2"/>
    <row r="484595" hidden="1" x14ac:dyDescent="0.2"/>
    <row r="484596" hidden="1" x14ac:dyDescent="0.2"/>
    <row r="484597" hidden="1" x14ac:dyDescent="0.2"/>
    <row r="484598" hidden="1" x14ac:dyDescent="0.2"/>
    <row r="484599" hidden="1" x14ac:dyDescent="0.2"/>
    <row r="484600" hidden="1" x14ac:dyDescent="0.2"/>
    <row r="484601" hidden="1" x14ac:dyDescent="0.2"/>
    <row r="484602" hidden="1" x14ac:dyDescent="0.2"/>
    <row r="484603" hidden="1" x14ac:dyDescent="0.2"/>
    <row r="484604" hidden="1" x14ac:dyDescent="0.2"/>
    <row r="484605" hidden="1" x14ac:dyDescent="0.2"/>
    <row r="484606" hidden="1" x14ac:dyDescent="0.2"/>
    <row r="484607" hidden="1" x14ac:dyDescent="0.2"/>
    <row r="484608" hidden="1" x14ac:dyDescent="0.2"/>
    <row r="484609" hidden="1" x14ac:dyDescent="0.2"/>
    <row r="484610" hidden="1" x14ac:dyDescent="0.2"/>
    <row r="484611" hidden="1" x14ac:dyDescent="0.2"/>
    <row r="484612" hidden="1" x14ac:dyDescent="0.2"/>
    <row r="484613" hidden="1" x14ac:dyDescent="0.2"/>
    <row r="484614" hidden="1" x14ac:dyDescent="0.2"/>
    <row r="484615" hidden="1" x14ac:dyDescent="0.2"/>
    <row r="484616" hidden="1" x14ac:dyDescent="0.2"/>
    <row r="484617" hidden="1" x14ac:dyDescent="0.2"/>
    <row r="484618" hidden="1" x14ac:dyDescent="0.2"/>
    <row r="484619" hidden="1" x14ac:dyDescent="0.2"/>
    <row r="484620" hidden="1" x14ac:dyDescent="0.2"/>
    <row r="484621" hidden="1" x14ac:dyDescent="0.2"/>
    <row r="484622" hidden="1" x14ac:dyDescent="0.2"/>
    <row r="484623" hidden="1" x14ac:dyDescent="0.2"/>
    <row r="484624" hidden="1" x14ac:dyDescent="0.2"/>
    <row r="484625" hidden="1" x14ac:dyDescent="0.2"/>
    <row r="484626" hidden="1" x14ac:dyDescent="0.2"/>
    <row r="484627" hidden="1" x14ac:dyDescent="0.2"/>
    <row r="484628" hidden="1" x14ac:dyDescent="0.2"/>
    <row r="484629" hidden="1" x14ac:dyDescent="0.2"/>
    <row r="484630" hidden="1" x14ac:dyDescent="0.2"/>
    <row r="484631" hidden="1" x14ac:dyDescent="0.2"/>
    <row r="484632" hidden="1" x14ac:dyDescent="0.2"/>
    <row r="484633" hidden="1" x14ac:dyDescent="0.2"/>
    <row r="484634" hidden="1" x14ac:dyDescent="0.2"/>
    <row r="484635" hidden="1" x14ac:dyDescent="0.2"/>
    <row r="484636" hidden="1" x14ac:dyDescent="0.2"/>
    <row r="484637" hidden="1" x14ac:dyDescent="0.2"/>
    <row r="484638" hidden="1" x14ac:dyDescent="0.2"/>
    <row r="484639" hidden="1" x14ac:dyDescent="0.2"/>
    <row r="484640" hidden="1" x14ac:dyDescent="0.2"/>
    <row r="484641" hidden="1" x14ac:dyDescent="0.2"/>
    <row r="484642" hidden="1" x14ac:dyDescent="0.2"/>
    <row r="484643" hidden="1" x14ac:dyDescent="0.2"/>
    <row r="484644" hidden="1" x14ac:dyDescent="0.2"/>
    <row r="484645" hidden="1" x14ac:dyDescent="0.2"/>
    <row r="484646" hidden="1" x14ac:dyDescent="0.2"/>
    <row r="484647" hidden="1" x14ac:dyDescent="0.2"/>
    <row r="484648" hidden="1" x14ac:dyDescent="0.2"/>
    <row r="484649" hidden="1" x14ac:dyDescent="0.2"/>
    <row r="484650" hidden="1" x14ac:dyDescent="0.2"/>
    <row r="484651" hidden="1" x14ac:dyDescent="0.2"/>
    <row r="484652" hidden="1" x14ac:dyDescent="0.2"/>
    <row r="484653" hidden="1" x14ac:dyDescent="0.2"/>
    <row r="484654" hidden="1" x14ac:dyDescent="0.2"/>
    <row r="484655" hidden="1" x14ac:dyDescent="0.2"/>
    <row r="484656" hidden="1" x14ac:dyDescent="0.2"/>
    <row r="484657" hidden="1" x14ac:dyDescent="0.2"/>
    <row r="484658" hidden="1" x14ac:dyDescent="0.2"/>
    <row r="484659" hidden="1" x14ac:dyDescent="0.2"/>
    <row r="484660" hidden="1" x14ac:dyDescent="0.2"/>
    <row r="484661" hidden="1" x14ac:dyDescent="0.2"/>
    <row r="484662" hidden="1" x14ac:dyDescent="0.2"/>
    <row r="484663" hidden="1" x14ac:dyDescent="0.2"/>
    <row r="484664" hidden="1" x14ac:dyDescent="0.2"/>
    <row r="484665" hidden="1" x14ac:dyDescent="0.2"/>
    <row r="484666" hidden="1" x14ac:dyDescent="0.2"/>
    <row r="484667" hidden="1" x14ac:dyDescent="0.2"/>
    <row r="484668" hidden="1" x14ac:dyDescent="0.2"/>
    <row r="484669" hidden="1" x14ac:dyDescent="0.2"/>
    <row r="484670" hidden="1" x14ac:dyDescent="0.2"/>
    <row r="484671" hidden="1" x14ac:dyDescent="0.2"/>
    <row r="484672" hidden="1" x14ac:dyDescent="0.2"/>
    <row r="484673" hidden="1" x14ac:dyDescent="0.2"/>
    <row r="484674" hidden="1" x14ac:dyDescent="0.2"/>
    <row r="484675" hidden="1" x14ac:dyDescent="0.2"/>
    <row r="484676" hidden="1" x14ac:dyDescent="0.2"/>
    <row r="484677" hidden="1" x14ac:dyDescent="0.2"/>
    <row r="484678" hidden="1" x14ac:dyDescent="0.2"/>
    <row r="484679" hidden="1" x14ac:dyDescent="0.2"/>
    <row r="484680" hidden="1" x14ac:dyDescent="0.2"/>
    <row r="484681" hidden="1" x14ac:dyDescent="0.2"/>
    <row r="484682" hidden="1" x14ac:dyDescent="0.2"/>
    <row r="484683" hidden="1" x14ac:dyDescent="0.2"/>
    <row r="484684" hidden="1" x14ac:dyDescent="0.2"/>
    <row r="484685" hidden="1" x14ac:dyDescent="0.2"/>
    <row r="484686" hidden="1" x14ac:dyDescent="0.2"/>
    <row r="484687" hidden="1" x14ac:dyDescent="0.2"/>
    <row r="484688" hidden="1" x14ac:dyDescent="0.2"/>
    <row r="484689" hidden="1" x14ac:dyDescent="0.2"/>
    <row r="484690" hidden="1" x14ac:dyDescent="0.2"/>
    <row r="484691" hidden="1" x14ac:dyDescent="0.2"/>
    <row r="484692" hidden="1" x14ac:dyDescent="0.2"/>
    <row r="484693" hidden="1" x14ac:dyDescent="0.2"/>
    <row r="484694" hidden="1" x14ac:dyDescent="0.2"/>
    <row r="484695" hidden="1" x14ac:dyDescent="0.2"/>
    <row r="484696" hidden="1" x14ac:dyDescent="0.2"/>
    <row r="484697" hidden="1" x14ac:dyDescent="0.2"/>
    <row r="484698" hidden="1" x14ac:dyDescent="0.2"/>
    <row r="484699" hidden="1" x14ac:dyDescent="0.2"/>
    <row r="484700" hidden="1" x14ac:dyDescent="0.2"/>
    <row r="484701" hidden="1" x14ac:dyDescent="0.2"/>
    <row r="484702" hidden="1" x14ac:dyDescent="0.2"/>
    <row r="484703" hidden="1" x14ac:dyDescent="0.2"/>
    <row r="484704" hidden="1" x14ac:dyDescent="0.2"/>
    <row r="484705" hidden="1" x14ac:dyDescent="0.2"/>
    <row r="484706" hidden="1" x14ac:dyDescent="0.2"/>
    <row r="484707" hidden="1" x14ac:dyDescent="0.2"/>
    <row r="484708" hidden="1" x14ac:dyDescent="0.2"/>
    <row r="484709" hidden="1" x14ac:dyDescent="0.2"/>
    <row r="484710" hidden="1" x14ac:dyDescent="0.2"/>
    <row r="484711" hidden="1" x14ac:dyDescent="0.2"/>
    <row r="484712" hidden="1" x14ac:dyDescent="0.2"/>
    <row r="484713" hidden="1" x14ac:dyDescent="0.2"/>
    <row r="484714" hidden="1" x14ac:dyDescent="0.2"/>
    <row r="484715" hidden="1" x14ac:dyDescent="0.2"/>
    <row r="484716" hidden="1" x14ac:dyDescent="0.2"/>
    <row r="484717" hidden="1" x14ac:dyDescent="0.2"/>
    <row r="484718" hidden="1" x14ac:dyDescent="0.2"/>
    <row r="484719" hidden="1" x14ac:dyDescent="0.2"/>
    <row r="484720" hidden="1" x14ac:dyDescent="0.2"/>
    <row r="484721" hidden="1" x14ac:dyDescent="0.2"/>
    <row r="484722" hidden="1" x14ac:dyDescent="0.2"/>
    <row r="484723" hidden="1" x14ac:dyDescent="0.2"/>
    <row r="484724" hidden="1" x14ac:dyDescent="0.2"/>
    <row r="484725" hidden="1" x14ac:dyDescent="0.2"/>
    <row r="484726" hidden="1" x14ac:dyDescent="0.2"/>
    <row r="484727" hidden="1" x14ac:dyDescent="0.2"/>
    <row r="484728" hidden="1" x14ac:dyDescent="0.2"/>
    <row r="484729" hidden="1" x14ac:dyDescent="0.2"/>
    <row r="484730" hidden="1" x14ac:dyDescent="0.2"/>
    <row r="484731" hidden="1" x14ac:dyDescent="0.2"/>
    <row r="484732" hidden="1" x14ac:dyDescent="0.2"/>
    <row r="484733" hidden="1" x14ac:dyDescent="0.2"/>
    <row r="484734" hidden="1" x14ac:dyDescent="0.2"/>
    <row r="484735" hidden="1" x14ac:dyDescent="0.2"/>
    <row r="484736" hidden="1" x14ac:dyDescent="0.2"/>
    <row r="484737" hidden="1" x14ac:dyDescent="0.2"/>
    <row r="484738" hidden="1" x14ac:dyDescent="0.2"/>
    <row r="484739" hidden="1" x14ac:dyDescent="0.2"/>
    <row r="484740" hidden="1" x14ac:dyDescent="0.2"/>
    <row r="484741" hidden="1" x14ac:dyDescent="0.2"/>
    <row r="484742" hidden="1" x14ac:dyDescent="0.2"/>
    <row r="484743" hidden="1" x14ac:dyDescent="0.2"/>
    <row r="484744" hidden="1" x14ac:dyDescent="0.2"/>
    <row r="484745" hidden="1" x14ac:dyDescent="0.2"/>
    <row r="484746" hidden="1" x14ac:dyDescent="0.2"/>
    <row r="484747" hidden="1" x14ac:dyDescent="0.2"/>
    <row r="484748" hidden="1" x14ac:dyDescent="0.2"/>
    <row r="484749" hidden="1" x14ac:dyDescent="0.2"/>
    <row r="484750" hidden="1" x14ac:dyDescent="0.2"/>
    <row r="484751" hidden="1" x14ac:dyDescent="0.2"/>
    <row r="484752" hidden="1" x14ac:dyDescent="0.2"/>
    <row r="484753" hidden="1" x14ac:dyDescent="0.2"/>
    <row r="484754" hidden="1" x14ac:dyDescent="0.2"/>
    <row r="484755" hidden="1" x14ac:dyDescent="0.2"/>
    <row r="484756" hidden="1" x14ac:dyDescent="0.2"/>
    <row r="484757" hidden="1" x14ac:dyDescent="0.2"/>
    <row r="484758" hidden="1" x14ac:dyDescent="0.2"/>
    <row r="484759" hidden="1" x14ac:dyDescent="0.2"/>
    <row r="484760" hidden="1" x14ac:dyDescent="0.2"/>
    <row r="484761" hidden="1" x14ac:dyDescent="0.2"/>
    <row r="484762" hidden="1" x14ac:dyDescent="0.2"/>
    <row r="484763" hidden="1" x14ac:dyDescent="0.2"/>
    <row r="484764" hidden="1" x14ac:dyDescent="0.2"/>
    <row r="484765" hidden="1" x14ac:dyDescent="0.2"/>
    <row r="484766" hidden="1" x14ac:dyDescent="0.2"/>
    <row r="484767" hidden="1" x14ac:dyDescent="0.2"/>
    <row r="484768" hidden="1" x14ac:dyDescent="0.2"/>
    <row r="484769" hidden="1" x14ac:dyDescent="0.2"/>
    <row r="484770" hidden="1" x14ac:dyDescent="0.2"/>
    <row r="484771" hidden="1" x14ac:dyDescent="0.2"/>
    <row r="484772" hidden="1" x14ac:dyDescent="0.2"/>
    <row r="484773" hidden="1" x14ac:dyDescent="0.2"/>
    <row r="484774" hidden="1" x14ac:dyDescent="0.2"/>
    <row r="484775" hidden="1" x14ac:dyDescent="0.2"/>
    <row r="484776" hidden="1" x14ac:dyDescent="0.2"/>
    <row r="484777" hidden="1" x14ac:dyDescent="0.2"/>
    <row r="484778" hidden="1" x14ac:dyDescent="0.2"/>
    <row r="484779" hidden="1" x14ac:dyDescent="0.2"/>
    <row r="484780" hidden="1" x14ac:dyDescent="0.2"/>
    <row r="484781" hidden="1" x14ac:dyDescent="0.2"/>
    <row r="484782" hidden="1" x14ac:dyDescent="0.2"/>
    <row r="484783" hidden="1" x14ac:dyDescent="0.2"/>
    <row r="484784" hidden="1" x14ac:dyDescent="0.2"/>
    <row r="484785" hidden="1" x14ac:dyDescent="0.2"/>
    <row r="484786" hidden="1" x14ac:dyDescent="0.2"/>
    <row r="484787" hidden="1" x14ac:dyDescent="0.2"/>
    <row r="484788" hidden="1" x14ac:dyDescent="0.2"/>
    <row r="484789" hidden="1" x14ac:dyDescent="0.2"/>
    <row r="484790" hidden="1" x14ac:dyDescent="0.2"/>
    <row r="484791" hidden="1" x14ac:dyDescent="0.2"/>
    <row r="484792" hidden="1" x14ac:dyDescent="0.2"/>
    <row r="484793" hidden="1" x14ac:dyDescent="0.2"/>
    <row r="484794" hidden="1" x14ac:dyDescent="0.2"/>
    <row r="484795" hidden="1" x14ac:dyDescent="0.2"/>
    <row r="484796" hidden="1" x14ac:dyDescent="0.2"/>
    <row r="484797" hidden="1" x14ac:dyDescent="0.2"/>
    <row r="484798" hidden="1" x14ac:dyDescent="0.2"/>
    <row r="484799" hidden="1" x14ac:dyDescent="0.2"/>
    <row r="484800" hidden="1" x14ac:dyDescent="0.2"/>
    <row r="484801" hidden="1" x14ac:dyDescent="0.2"/>
    <row r="484802" hidden="1" x14ac:dyDescent="0.2"/>
    <row r="484803" hidden="1" x14ac:dyDescent="0.2"/>
    <row r="484804" hidden="1" x14ac:dyDescent="0.2"/>
    <row r="484805" hidden="1" x14ac:dyDescent="0.2"/>
    <row r="484806" hidden="1" x14ac:dyDescent="0.2"/>
    <row r="484807" hidden="1" x14ac:dyDescent="0.2"/>
    <row r="484808" hidden="1" x14ac:dyDescent="0.2"/>
    <row r="484809" hidden="1" x14ac:dyDescent="0.2"/>
    <row r="484810" hidden="1" x14ac:dyDescent="0.2"/>
    <row r="484811" hidden="1" x14ac:dyDescent="0.2"/>
    <row r="484812" hidden="1" x14ac:dyDescent="0.2"/>
    <row r="484813" hidden="1" x14ac:dyDescent="0.2"/>
    <row r="484814" hidden="1" x14ac:dyDescent="0.2"/>
    <row r="484815" hidden="1" x14ac:dyDescent="0.2"/>
    <row r="484816" hidden="1" x14ac:dyDescent="0.2"/>
    <row r="484817" hidden="1" x14ac:dyDescent="0.2"/>
    <row r="484818" hidden="1" x14ac:dyDescent="0.2"/>
    <row r="484819" hidden="1" x14ac:dyDescent="0.2"/>
    <row r="484820" hidden="1" x14ac:dyDescent="0.2"/>
    <row r="484821" hidden="1" x14ac:dyDescent="0.2"/>
    <row r="484822" hidden="1" x14ac:dyDescent="0.2"/>
    <row r="484823" hidden="1" x14ac:dyDescent="0.2"/>
    <row r="484824" hidden="1" x14ac:dyDescent="0.2"/>
    <row r="484825" hidden="1" x14ac:dyDescent="0.2"/>
    <row r="484826" hidden="1" x14ac:dyDescent="0.2"/>
    <row r="484827" hidden="1" x14ac:dyDescent="0.2"/>
    <row r="484828" hidden="1" x14ac:dyDescent="0.2"/>
    <row r="484829" hidden="1" x14ac:dyDescent="0.2"/>
    <row r="484830" hidden="1" x14ac:dyDescent="0.2"/>
    <row r="484831" hidden="1" x14ac:dyDescent="0.2"/>
    <row r="484832" hidden="1" x14ac:dyDescent="0.2"/>
    <row r="484833" hidden="1" x14ac:dyDescent="0.2"/>
    <row r="484834" hidden="1" x14ac:dyDescent="0.2"/>
    <row r="484835" hidden="1" x14ac:dyDescent="0.2"/>
    <row r="484836" hidden="1" x14ac:dyDescent="0.2"/>
    <row r="484837" hidden="1" x14ac:dyDescent="0.2"/>
    <row r="484838" hidden="1" x14ac:dyDescent="0.2"/>
    <row r="484839" hidden="1" x14ac:dyDescent="0.2"/>
    <row r="484840" hidden="1" x14ac:dyDescent="0.2"/>
    <row r="484841" hidden="1" x14ac:dyDescent="0.2"/>
    <row r="484842" hidden="1" x14ac:dyDescent="0.2"/>
    <row r="484843" hidden="1" x14ac:dyDescent="0.2"/>
    <row r="484844" hidden="1" x14ac:dyDescent="0.2"/>
    <row r="484845" hidden="1" x14ac:dyDescent="0.2"/>
    <row r="484846" hidden="1" x14ac:dyDescent="0.2"/>
    <row r="484847" hidden="1" x14ac:dyDescent="0.2"/>
    <row r="484848" hidden="1" x14ac:dyDescent="0.2"/>
    <row r="484849" hidden="1" x14ac:dyDescent="0.2"/>
    <row r="484850" hidden="1" x14ac:dyDescent="0.2"/>
    <row r="484851" hidden="1" x14ac:dyDescent="0.2"/>
    <row r="484852" hidden="1" x14ac:dyDescent="0.2"/>
    <row r="484853" hidden="1" x14ac:dyDescent="0.2"/>
    <row r="484854" hidden="1" x14ac:dyDescent="0.2"/>
    <row r="484855" hidden="1" x14ac:dyDescent="0.2"/>
    <row r="484856" hidden="1" x14ac:dyDescent="0.2"/>
    <row r="484857" hidden="1" x14ac:dyDescent="0.2"/>
    <row r="484858" hidden="1" x14ac:dyDescent="0.2"/>
    <row r="484859" hidden="1" x14ac:dyDescent="0.2"/>
    <row r="484860" hidden="1" x14ac:dyDescent="0.2"/>
    <row r="484861" hidden="1" x14ac:dyDescent="0.2"/>
    <row r="484862" hidden="1" x14ac:dyDescent="0.2"/>
    <row r="484863" hidden="1" x14ac:dyDescent="0.2"/>
    <row r="484864" hidden="1" x14ac:dyDescent="0.2"/>
    <row r="484865" hidden="1" x14ac:dyDescent="0.2"/>
    <row r="484866" hidden="1" x14ac:dyDescent="0.2"/>
    <row r="484867" hidden="1" x14ac:dyDescent="0.2"/>
    <row r="484868" hidden="1" x14ac:dyDescent="0.2"/>
    <row r="484869" hidden="1" x14ac:dyDescent="0.2"/>
    <row r="484870" hidden="1" x14ac:dyDescent="0.2"/>
    <row r="484871" hidden="1" x14ac:dyDescent="0.2"/>
    <row r="484872" hidden="1" x14ac:dyDescent="0.2"/>
    <row r="484873" hidden="1" x14ac:dyDescent="0.2"/>
    <row r="484874" hidden="1" x14ac:dyDescent="0.2"/>
    <row r="484875" hidden="1" x14ac:dyDescent="0.2"/>
    <row r="484876" hidden="1" x14ac:dyDescent="0.2"/>
    <row r="484877" hidden="1" x14ac:dyDescent="0.2"/>
    <row r="484878" hidden="1" x14ac:dyDescent="0.2"/>
    <row r="484879" hidden="1" x14ac:dyDescent="0.2"/>
    <row r="484880" hidden="1" x14ac:dyDescent="0.2"/>
    <row r="484881" hidden="1" x14ac:dyDescent="0.2"/>
    <row r="484882" hidden="1" x14ac:dyDescent="0.2"/>
    <row r="484883" hidden="1" x14ac:dyDescent="0.2"/>
    <row r="484884" hidden="1" x14ac:dyDescent="0.2"/>
    <row r="484885" hidden="1" x14ac:dyDescent="0.2"/>
    <row r="484886" hidden="1" x14ac:dyDescent="0.2"/>
    <row r="484887" hidden="1" x14ac:dyDescent="0.2"/>
    <row r="484888" hidden="1" x14ac:dyDescent="0.2"/>
    <row r="484889" hidden="1" x14ac:dyDescent="0.2"/>
    <row r="484890" hidden="1" x14ac:dyDescent="0.2"/>
    <row r="484891" hidden="1" x14ac:dyDescent="0.2"/>
    <row r="484892" hidden="1" x14ac:dyDescent="0.2"/>
    <row r="484893" hidden="1" x14ac:dyDescent="0.2"/>
    <row r="484894" hidden="1" x14ac:dyDescent="0.2"/>
    <row r="484895" hidden="1" x14ac:dyDescent="0.2"/>
    <row r="484896" hidden="1" x14ac:dyDescent="0.2"/>
    <row r="484897" hidden="1" x14ac:dyDescent="0.2"/>
    <row r="484898" hidden="1" x14ac:dyDescent="0.2"/>
    <row r="484899" hidden="1" x14ac:dyDescent="0.2"/>
    <row r="484900" hidden="1" x14ac:dyDescent="0.2"/>
    <row r="484901" hidden="1" x14ac:dyDescent="0.2"/>
    <row r="484902" hidden="1" x14ac:dyDescent="0.2"/>
    <row r="484903" hidden="1" x14ac:dyDescent="0.2"/>
    <row r="484904" hidden="1" x14ac:dyDescent="0.2"/>
    <row r="484905" hidden="1" x14ac:dyDescent="0.2"/>
    <row r="484906" hidden="1" x14ac:dyDescent="0.2"/>
    <row r="484907" hidden="1" x14ac:dyDescent="0.2"/>
    <row r="484908" hidden="1" x14ac:dyDescent="0.2"/>
    <row r="484909" hidden="1" x14ac:dyDescent="0.2"/>
    <row r="484910" hidden="1" x14ac:dyDescent="0.2"/>
    <row r="484911" hidden="1" x14ac:dyDescent="0.2"/>
    <row r="484912" hidden="1" x14ac:dyDescent="0.2"/>
    <row r="484913" hidden="1" x14ac:dyDescent="0.2"/>
    <row r="484914" hidden="1" x14ac:dyDescent="0.2"/>
    <row r="484915" hidden="1" x14ac:dyDescent="0.2"/>
    <row r="484916" hidden="1" x14ac:dyDescent="0.2"/>
    <row r="484917" hidden="1" x14ac:dyDescent="0.2"/>
    <row r="484918" hidden="1" x14ac:dyDescent="0.2"/>
    <row r="484919" hidden="1" x14ac:dyDescent="0.2"/>
    <row r="484920" hidden="1" x14ac:dyDescent="0.2"/>
    <row r="484921" hidden="1" x14ac:dyDescent="0.2"/>
    <row r="484922" hidden="1" x14ac:dyDescent="0.2"/>
    <row r="484923" hidden="1" x14ac:dyDescent="0.2"/>
    <row r="484924" hidden="1" x14ac:dyDescent="0.2"/>
    <row r="484925" hidden="1" x14ac:dyDescent="0.2"/>
    <row r="484926" hidden="1" x14ac:dyDescent="0.2"/>
    <row r="484927" hidden="1" x14ac:dyDescent="0.2"/>
    <row r="484928" hidden="1" x14ac:dyDescent="0.2"/>
    <row r="484929" hidden="1" x14ac:dyDescent="0.2"/>
    <row r="484930" hidden="1" x14ac:dyDescent="0.2"/>
    <row r="484931" hidden="1" x14ac:dyDescent="0.2"/>
    <row r="484932" hidden="1" x14ac:dyDescent="0.2"/>
    <row r="484933" hidden="1" x14ac:dyDescent="0.2"/>
    <row r="484934" hidden="1" x14ac:dyDescent="0.2"/>
    <row r="484935" hidden="1" x14ac:dyDescent="0.2"/>
    <row r="484936" hidden="1" x14ac:dyDescent="0.2"/>
    <row r="484937" hidden="1" x14ac:dyDescent="0.2"/>
    <row r="484938" hidden="1" x14ac:dyDescent="0.2"/>
    <row r="484939" hidden="1" x14ac:dyDescent="0.2"/>
    <row r="484940" hidden="1" x14ac:dyDescent="0.2"/>
    <row r="484941" hidden="1" x14ac:dyDescent="0.2"/>
    <row r="484942" hidden="1" x14ac:dyDescent="0.2"/>
    <row r="484943" hidden="1" x14ac:dyDescent="0.2"/>
    <row r="484944" hidden="1" x14ac:dyDescent="0.2"/>
    <row r="484945" hidden="1" x14ac:dyDescent="0.2"/>
    <row r="484946" hidden="1" x14ac:dyDescent="0.2"/>
    <row r="484947" hidden="1" x14ac:dyDescent="0.2"/>
    <row r="484948" hidden="1" x14ac:dyDescent="0.2"/>
    <row r="484949" hidden="1" x14ac:dyDescent="0.2"/>
    <row r="484950" hidden="1" x14ac:dyDescent="0.2"/>
    <row r="484951" hidden="1" x14ac:dyDescent="0.2"/>
    <row r="484952" hidden="1" x14ac:dyDescent="0.2"/>
    <row r="484953" hidden="1" x14ac:dyDescent="0.2"/>
    <row r="484954" hidden="1" x14ac:dyDescent="0.2"/>
    <row r="484955" hidden="1" x14ac:dyDescent="0.2"/>
    <row r="484956" hidden="1" x14ac:dyDescent="0.2"/>
    <row r="484957" hidden="1" x14ac:dyDescent="0.2"/>
    <row r="484958" hidden="1" x14ac:dyDescent="0.2"/>
    <row r="484959" hidden="1" x14ac:dyDescent="0.2"/>
    <row r="484960" hidden="1" x14ac:dyDescent="0.2"/>
    <row r="484961" hidden="1" x14ac:dyDescent="0.2"/>
    <row r="484962" hidden="1" x14ac:dyDescent="0.2"/>
    <row r="484963" hidden="1" x14ac:dyDescent="0.2"/>
    <row r="484964" hidden="1" x14ac:dyDescent="0.2"/>
    <row r="484965" hidden="1" x14ac:dyDescent="0.2"/>
    <row r="484966" hidden="1" x14ac:dyDescent="0.2"/>
    <row r="484967" hidden="1" x14ac:dyDescent="0.2"/>
    <row r="484968" hidden="1" x14ac:dyDescent="0.2"/>
    <row r="484969" hidden="1" x14ac:dyDescent="0.2"/>
    <row r="484970" hidden="1" x14ac:dyDescent="0.2"/>
    <row r="484971" hidden="1" x14ac:dyDescent="0.2"/>
    <row r="484972" hidden="1" x14ac:dyDescent="0.2"/>
    <row r="484973" hidden="1" x14ac:dyDescent="0.2"/>
    <row r="484974" hidden="1" x14ac:dyDescent="0.2"/>
    <row r="484975" hidden="1" x14ac:dyDescent="0.2"/>
    <row r="484976" hidden="1" x14ac:dyDescent="0.2"/>
    <row r="484977" hidden="1" x14ac:dyDescent="0.2"/>
    <row r="484978" hidden="1" x14ac:dyDescent="0.2"/>
    <row r="484979" hidden="1" x14ac:dyDescent="0.2"/>
    <row r="484980" hidden="1" x14ac:dyDescent="0.2"/>
    <row r="484981" hidden="1" x14ac:dyDescent="0.2"/>
    <row r="484982" hidden="1" x14ac:dyDescent="0.2"/>
    <row r="484983" hidden="1" x14ac:dyDescent="0.2"/>
    <row r="484984" hidden="1" x14ac:dyDescent="0.2"/>
    <row r="484985" hidden="1" x14ac:dyDescent="0.2"/>
    <row r="484986" hidden="1" x14ac:dyDescent="0.2"/>
    <row r="484987" hidden="1" x14ac:dyDescent="0.2"/>
    <row r="484988" hidden="1" x14ac:dyDescent="0.2"/>
    <row r="484989" hidden="1" x14ac:dyDescent="0.2"/>
    <row r="484990" hidden="1" x14ac:dyDescent="0.2"/>
    <row r="484991" hidden="1" x14ac:dyDescent="0.2"/>
    <row r="484992" hidden="1" x14ac:dyDescent="0.2"/>
    <row r="484993" hidden="1" x14ac:dyDescent="0.2"/>
    <row r="484994" hidden="1" x14ac:dyDescent="0.2"/>
    <row r="484995" hidden="1" x14ac:dyDescent="0.2"/>
    <row r="484996" hidden="1" x14ac:dyDescent="0.2"/>
    <row r="484997" hidden="1" x14ac:dyDescent="0.2"/>
    <row r="484998" hidden="1" x14ac:dyDescent="0.2"/>
    <row r="484999" hidden="1" x14ac:dyDescent="0.2"/>
    <row r="485000" hidden="1" x14ac:dyDescent="0.2"/>
    <row r="485001" hidden="1" x14ac:dyDescent="0.2"/>
    <row r="485002" hidden="1" x14ac:dyDescent="0.2"/>
    <row r="485003" hidden="1" x14ac:dyDescent="0.2"/>
    <row r="485004" hidden="1" x14ac:dyDescent="0.2"/>
    <row r="485005" hidden="1" x14ac:dyDescent="0.2"/>
    <row r="485006" hidden="1" x14ac:dyDescent="0.2"/>
    <row r="485007" hidden="1" x14ac:dyDescent="0.2"/>
    <row r="485008" hidden="1" x14ac:dyDescent="0.2"/>
    <row r="485009" hidden="1" x14ac:dyDescent="0.2"/>
    <row r="485010" hidden="1" x14ac:dyDescent="0.2"/>
    <row r="485011" hidden="1" x14ac:dyDescent="0.2"/>
    <row r="485012" hidden="1" x14ac:dyDescent="0.2"/>
    <row r="485013" hidden="1" x14ac:dyDescent="0.2"/>
    <row r="485014" hidden="1" x14ac:dyDescent="0.2"/>
    <row r="485015" hidden="1" x14ac:dyDescent="0.2"/>
    <row r="485016" hidden="1" x14ac:dyDescent="0.2"/>
    <row r="485017" hidden="1" x14ac:dyDescent="0.2"/>
    <row r="485018" hidden="1" x14ac:dyDescent="0.2"/>
    <row r="485019" hidden="1" x14ac:dyDescent="0.2"/>
    <row r="485020" hidden="1" x14ac:dyDescent="0.2"/>
    <row r="485021" hidden="1" x14ac:dyDescent="0.2"/>
    <row r="485022" hidden="1" x14ac:dyDescent="0.2"/>
    <row r="485023" hidden="1" x14ac:dyDescent="0.2"/>
    <row r="485024" hidden="1" x14ac:dyDescent="0.2"/>
    <row r="485025" hidden="1" x14ac:dyDescent="0.2"/>
    <row r="485026" hidden="1" x14ac:dyDescent="0.2"/>
    <row r="485027" hidden="1" x14ac:dyDescent="0.2"/>
    <row r="485028" hidden="1" x14ac:dyDescent="0.2"/>
    <row r="485029" hidden="1" x14ac:dyDescent="0.2"/>
    <row r="485030" hidden="1" x14ac:dyDescent="0.2"/>
    <row r="485031" hidden="1" x14ac:dyDescent="0.2"/>
    <row r="485032" hidden="1" x14ac:dyDescent="0.2"/>
    <row r="485033" hidden="1" x14ac:dyDescent="0.2"/>
    <row r="485034" hidden="1" x14ac:dyDescent="0.2"/>
    <row r="485035" hidden="1" x14ac:dyDescent="0.2"/>
    <row r="485036" hidden="1" x14ac:dyDescent="0.2"/>
    <row r="485037" hidden="1" x14ac:dyDescent="0.2"/>
    <row r="485038" hidden="1" x14ac:dyDescent="0.2"/>
    <row r="485039" hidden="1" x14ac:dyDescent="0.2"/>
    <row r="485040" hidden="1" x14ac:dyDescent="0.2"/>
    <row r="485041" hidden="1" x14ac:dyDescent="0.2"/>
    <row r="485042" hidden="1" x14ac:dyDescent="0.2"/>
    <row r="485043" hidden="1" x14ac:dyDescent="0.2"/>
    <row r="485044" hidden="1" x14ac:dyDescent="0.2"/>
    <row r="485045" hidden="1" x14ac:dyDescent="0.2"/>
    <row r="485046" hidden="1" x14ac:dyDescent="0.2"/>
    <row r="485047" hidden="1" x14ac:dyDescent="0.2"/>
    <row r="485048" hidden="1" x14ac:dyDescent="0.2"/>
    <row r="485049" hidden="1" x14ac:dyDescent="0.2"/>
    <row r="485050" hidden="1" x14ac:dyDescent="0.2"/>
    <row r="485051" hidden="1" x14ac:dyDescent="0.2"/>
    <row r="485052" hidden="1" x14ac:dyDescent="0.2"/>
    <row r="485053" hidden="1" x14ac:dyDescent="0.2"/>
    <row r="485054" hidden="1" x14ac:dyDescent="0.2"/>
    <row r="485055" hidden="1" x14ac:dyDescent="0.2"/>
    <row r="485056" hidden="1" x14ac:dyDescent="0.2"/>
    <row r="485057" hidden="1" x14ac:dyDescent="0.2"/>
    <row r="485058" hidden="1" x14ac:dyDescent="0.2"/>
    <row r="485059" hidden="1" x14ac:dyDescent="0.2"/>
    <row r="485060" hidden="1" x14ac:dyDescent="0.2"/>
    <row r="485061" hidden="1" x14ac:dyDescent="0.2"/>
    <row r="485062" hidden="1" x14ac:dyDescent="0.2"/>
    <row r="485063" hidden="1" x14ac:dyDescent="0.2"/>
    <row r="485064" hidden="1" x14ac:dyDescent="0.2"/>
    <row r="485065" hidden="1" x14ac:dyDescent="0.2"/>
    <row r="485066" hidden="1" x14ac:dyDescent="0.2"/>
    <row r="485067" hidden="1" x14ac:dyDescent="0.2"/>
    <row r="485068" hidden="1" x14ac:dyDescent="0.2"/>
    <row r="485069" hidden="1" x14ac:dyDescent="0.2"/>
    <row r="485070" hidden="1" x14ac:dyDescent="0.2"/>
    <row r="485071" hidden="1" x14ac:dyDescent="0.2"/>
    <row r="485072" hidden="1" x14ac:dyDescent="0.2"/>
    <row r="485073" hidden="1" x14ac:dyDescent="0.2"/>
    <row r="485074" hidden="1" x14ac:dyDescent="0.2"/>
    <row r="485075" hidden="1" x14ac:dyDescent="0.2"/>
    <row r="485076" hidden="1" x14ac:dyDescent="0.2"/>
    <row r="485077" hidden="1" x14ac:dyDescent="0.2"/>
    <row r="485078" hidden="1" x14ac:dyDescent="0.2"/>
    <row r="485079" hidden="1" x14ac:dyDescent="0.2"/>
    <row r="485080" hidden="1" x14ac:dyDescent="0.2"/>
    <row r="485081" hidden="1" x14ac:dyDescent="0.2"/>
    <row r="485082" hidden="1" x14ac:dyDescent="0.2"/>
    <row r="485083" hidden="1" x14ac:dyDescent="0.2"/>
    <row r="485084" hidden="1" x14ac:dyDescent="0.2"/>
    <row r="485085" hidden="1" x14ac:dyDescent="0.2"/>
    <row r="485086" hidden="1" x14ac:dyDescent="0.2"/>
    <row r="485087" hidden="1" x14ac:dyDescent="0.2"/>
    <row r="485088" hidden="1" x14ac:dyDescent="0.2"/>
    <row r="485089" hidden="1" x14ac:dyDescent="0.2"/>
    <row r="485090" hidden="1" x14ac:dyDescent="0.2"/>
    <row r="485091" hidden="1" x14ac:dyDescent="0.2"/>
    <row r="485092" hidden="1" x14ac:dyDescent="0.2"/>
    <row r="485093" hidden="1" x14ac:dyDescent="0.2"/>
    <row r="485094" hidden="1" x14ac:dyDescent="0.2"/>
    <row r="485095" hidden="1" x14ac:dyDescent="0.2"/>
    <row r="485096" hidden="1" x14ac:dyDescent="0.2"/>
    <row r="485097" hidden="1" x14ac:dyDescent="0.2"/>
    <row r="485098" hidden="1" x14ac:dyDescent="0.2"/>
    <row r="485099" hidden="1" x14ac:dyDescent="0.2"/>
    <row r="485100" hidden="1" x14ac:dyDescent="0.2"/>
    <row r="485101" hidden="1" x14ac:dyDescent="0.2"/>
    <row r="485102" hidden="1" x14ac:dyDescent="0.2"/>
    <row r="485103" hidden="1" x14ac:dyDescent="0.2"/>
    <row r="485104" hidden="1" x14ac:dyDescent="0.2"/>
    <row r="485105" hidden="1" x14ac:dyDescent="0.2"/>
    <row r="485106" hidden="1" x14ac:dyDescent="0.2"/>
    <row r="485107" hidden="1" x14ac:dyDescent="0.2"/>
    <row r="485108" hidden="1" x14ac:dyDescent="0.2"/>
    <row r="485109" hidden="1" x14ac:dyDescent="0.2"/>
    <row r="485110" hidden="1" x14ac:dyDescent="0.2"/>
    <row r="485111" hidden="1" x14ac:dyDescent="0.2"/>
    <row r="485112" hidden="1" x14ac:dyDescent="0.2"/>
    <row r="485113" hidden="1" x14ac:dyDescent="0.2"/>
    <row r="485114" hidden="1" x14ac:dyDescent="0.2"/>
    <row r="485115" hidden="1" x14ac:dyDescent="0.2"/>
    <row r="485116" hidden="1" x14ac:dyDescent="0.2"/>
    <row r="485117" hidden="1" x14ac:dyDescent="0.2"/>
    <row r="485118" hidden="1" x14ac:dyDescent="0.2"/>
    <row r="485119" hidden="1" x14ac:dyDescent="0.2"/>
    <row r="485120" hidden="1" x14ac:dyDescent="0.2"/>
    <row r="485121" hidden="1" x14ac:dyDescent="0.2"/>
    <row r="485122" hidden="1" x14ac:dyDescent="0.2"/>
    <row r="485123" hidden="1" x14ac:dyDescent="0.2"/>
    <row r="485124" hidden="1" x14ac:dyDescent="0.2"/>
    <row r="485125" hidden="1" x14ac:dyDescent="0.2"/>
    <row r="485126" hidden="1" x14ac:dyDescent="0.2"/>
    <row r="485127" hidden="1" x14ac:dyDescent="0.2"/>
    <row r="485128" hidden="1" x14ac:dyDescent="0.2"/>
    <row r="485129" hidden="1" x14ac:dyDescent="0.2"/>
    <row r="485130" hidden="1" x14ac:dyDescent="0.2"/>
    <row r="485131" hidden="1" x14ac:dyDescent="0.2"/>
    <row r="485132" hidden="1" x14ac:dyDescent="0.2"/>
    <row r="485133" hidden="1" x14ac:dyDescent="0.2"/>
    <row r="485134" hidden="1" x14ac:dyDescent="0.2"/>
    <row r="485135" hidden="1" x14ac:dyDescent="0.2"/>
    <row r="485136" hidden="1" x14ac:dyDescent="0.2"/>
    <row r="485137" hidden="1" x14ac:dyDescent="0.2"/>
    <row r="485138" hidden="1" x14ac:dyDescent="0.2"/>
    <row r="485139" hidden="1" x14ac:dyDescent="0.2"/>
    <row r="485140" hidden="1" x14ac:dyDescent="0.2"/>
    <row r="485141" hidden="1" x14ac:dyDescent="0.2"/>
    <row r="485142" hidden="1" x14ac:dyDescent="0.2"/>
    <row r="485143" hidden="1" x14ac:dyDescent="0.2"/>
    <row r="485144" hidden="1" x14ac:dyDescent="0.2"/>
    <row r="485145" hidden="1" x14ac:dyDescent="0.2"/>
    <row r="485146" hidden="1" x14ac:dyDescent="0.2"/>
    <row r="485147" hidden="1" x14ac:dyDescent="0.2"/>
    <row r="485148" hidden="1" x14ac:dyDescent="0.2"/>
    <row r="485149" hidden="1" x14ac:dyDescent="0.2"/>
    <row r="485150" hidden="1" x14ac:dyDescent="0.2"/>
    <row r="485151" hidden="1" x14ac:dyDescent="0.2"/>
    <row r="485152" hidden="1" x14ac:dyDescent="0.2"/>
    <row r="485153" hidden="1" x14ac:dyDescent="0.2"/>
    <row r="485154" hidden="1" x14ac:dyDescent="0.2"/>
    <row r="485155" hidden="1" x14ac:dyDescent="0.2"/>
    <row r="485156" hidden="1" x14ac:dyDescent="0.2"/>
    <row r="485157" hidden="1" x14ac:dyDescent="0.2"/>
    <row r="485158" hidden="1" x14ac:dyDescent="0.2"/>
    <row r="485159" hidden="1" x14ac:dyDescent="0.2"/>
    <row r="485160" hidden="1" x14ac:dyDescent="0.2"/>
    <row r="485161" hidden="1" x14ac:dyDescent="0.2"/>
    <row r="485162" hidden="1" x14ac:dyDescent="0.2"/>
    <row r="485163" hidden="1" x14ac:dyDescent="0.2"/>
    <row r="485164" hidden="1" x14ac:dyDescent="0.2"/>
    <row r="485165" hidden="1" x14ac:dyDescent="0.2"/>
    <row r="485166" hidden="1" x14ac:dyDescent="0.2"/>
    <row r="485167" hidden="1" x14ac:dyDescent="0.2"/>
    <row r="485168" hidden="1" x14ac:dyDescent="0.2"/>
    <row r="485169" hidden="1" x14ac:dyDescent="0.2"/>
    <row r="485170" hidden="1" x14ac:dyDescent="0.2"/>
    <row r="485171" hidden="1" x14ac:dyDescent="0.2"/>
    <row r="485172" hidden="1" x14ac:dyDescent="0.2"/>
    <row r="485173" hidden="1" x14ac:dyDescent="0.2"/>
    <row r="485174" hidden="1" x14ac:dyDescent="0.2"/>
    <row r="485175" hidden="1" x14ac:dyDescent="0.2"/>
    <row r="485176" hidden="1" x14ac:dyDescent="0.2"/>
    <row r="485177" hidden="1" x14ac:dyDescent="0.2"/>
    <row r="485178" hidden="1" x14ac:dyDescent="0.2"/>
    <row r="485179" hidden="1" x14ac:dyDescent="0.2"/>
    <row r="485180" hidden="1" x14ac:dyDescent="0.2"/>
    <row r="485181" hidden="1" x14ac:dyDescent="0.2"/>
    <row r="485182" hidden="1" x14ac:dyDescent="0.2"/>
    <row r="485183" hidden="1" x14ac:dyDescent="0.2"/>
    <row r="485184" hidden="1" x14ac:dyDescent="0.2"/>
    <row r="485185" hidden="1" x14ac:dyDescent="0.2"/>
    <row r="485186" hidden="1" x14ac:dyDescent="0.2"/>
    <row r="485187" hidden="1" x14ac:dyDescent="0.2"/>
    <row r="485188" hidden="1" x14ac:dyDescent="0.2"/>
    <row r="485189" hidden="1" x14ac:dyDescent="0.2"/>
    <row r="485190" hidden="1" x14ac:dyDescent="0.2"/>
    <row r="485191" hidden="1" x14ac:dyDescent="0.2"/>
    <row r="485192" hidden="1" x14ac:dyDescent="0.2"/>
    <row r="485193" hidden="1" x14ac:dyDescent="0.2"/>
    <row r="485194" hidden="1" x14ac:dyDescent="0.2"/>
    <row r="485195" hidden="1" x14ac:dyDescent="0.2"/>
    <row r="485196" hidden="1" x14ac:dyDescent="0.2"/>
    <row r="485197" hidden="1" x14ac:dyDescent="0.2"/>
    <row r="485198" hidden="1" x14ac:dyDescent="0.2"/>
    <row r="485199" hidden="1" x14ac:dyDescent="0.2"/>
    <row r="485200" hidden="1" x14ac:dyDescent="0.2"/>
    <row r="485201" hidden="1" x14ac:dyDescent="0.2"/>
    <row r="485202" hidden="1" x14ac:dyDescent="0.2"/>
    <row r="485203" hidden="1" x14ac:dyDescent="0.2"/>
    <row r="485204" hidden="1" x14ac:dyDescent="0.2"/>
    <row r="485205" hidden="1" x14ac:dyDescent="0.2"/>
    <row r="485206" hidden="1" x14ac:dyDescent="0.2"/>
    <row r="485207" hidden="1" x14ac:dyDescent="0.2"/>
    <row r="485208" hidden="1" x14ac:dyDescent="0.2"/>
    <row r="485209" hidden="1" x14ac:dyDescent="0.2"/>
    <row r="485210" hidden="1" x14ac:dyDescent="0.2"/>
    <row r="485211" hidden="1" x14ac:dyDescent="0.2"/>
    <row r="485212" hidden="1" x14ac:dyDescent="0.2"/>
    <row r="485213" hidden="1" x14ac:dyDescent="0.2"/>
    <row r="485214" hidden="1" x14ac:dyDescent="0.2"/>
    <row r="485215" hidden="1" x14ac:dyDescent="0.2"/>
    <row r="485216" hidden="1" x14ac:dyDescent="0.2"/>
    <row r="485217" hidden="1" x14ac:dyDescent="0.2"/>
    <row r="485218" hidden="1" x14ac:dyDescent="0.2"/>
    <row r="485219" hidden="1" x14ac:dyDescent="0.2"/>
    <row r="485220" hidden="1" x14ac:dyDescent="0.2"/>
    <row r="485221" hidden="1" x14ac:dyDescent="0.2"/>
    <row r="485222" hidden="1" x14ac:dyDescent="0.2"/>
    <row r="485223" hidden="1" x14ac:dyDescent="0.2"/>
    <row r="485224" hidden="1" x14ac:dyDescent="0.2"/>
    <row r="485225" hidden="1" x14ac:dyDescent="0.2"/>
    <row r="485226" hidden="1" x14ac:dyDescent="0.2"/>
    <row r="485227" hidden="1" x14ac:dyDescent="0.2"/>
    <row r="485228" hidden="1" x14ac:dyDescent="0.2"/>
    <row r="485229" hidden="1" x14ac:dyDescent="0.2"/>
    <row r="485230" hidden="1" x14ac:dyDescent="0.2"/>
    <row r="485231" hidden="1" x14ac:dyDescent="0.2"/>
    <row r="485232" hidden="1" x14ac:dyDescent="0.2"/>
    <row r="485233" hidden="1" x14ac:dyDescent="0.2"/>
    <row r="485234" hidden="1" x14ac:dyDescent="0.2"/>
    <row r="485235" hidden="1" x14ac:dyDescent="0.2"/>
    <row r="485236" hidden="1" x14ac:dyDescent="0.2"/>
    <row r="485237" hidden="1" x14ac:dyDescent="0.2"/>
    <row r="485238" hidden="1" x14ac:dyDescent="0.2"/>
    <row r="485239" hidden="1" x14ac:dyDescent="0.2"/>
    <row r="485240" hidden="1" x14ac:dyDescent="0.2"/>
    <row r="485241" hidden="1" x14ac:dyDescent="0.2"/>
    <row r="485242" hidden="1" x14ac:dyDescent="0.2"/>
    <row r="485243" hidden="1" x14ac:dyDescent="0.2"/>
    <row r="485244" hidden="1" x14ac:dyDescent="0.2"/>
    <row r="485245" hidden="1" x14ac:dyDescent="0.2"/>
    <row r="485246" hidden="1" x14ac:dyDescent="0.2"/>
    <row r="485247" hidden="1" x14ac:dyDescent="0.2"/>
    <row r="485248" hidden="1" x14ac:dyDescent="0.2"/>
    <row r="485249" hidden="1" x14ac:dyDescent="0.2"/>
    <row r="485250" hidden="1" x14ac:dyDescent="0.2"/>
    <row r="485251" hidden="1" x14ac:dyDescent="0.2"/>
    <row r="485252" hidden="1" x14ac:dyDescent="0.2"/>
    <row r="485253" hidden="1" x14ac:dyDescent="0.2"/>
    <row r="485254" hidden="1" x14ac:dyDescent="0.2"/>
    <row r="485255" hidden="1" x14ac:dyDescent="0.2"/>
    <row r="485256" hidden="1" x14ac:dyDescent="0.2"/>
    <row r="485257" hidden="1" x14ac:dyDescent="0.2"/>
    <row r="485258" hidden="1" x14ac:dyDescent="0.2"/>
    <row r="485259" hidden="1" x14ac:dyDescent="0.2"/>
    <row r="485260" hidden="1" x14ac:dyDescent="0.2"/>
    <row r="485261" hidden="1" x14ac:dyDescent="0.2"/>
    <row r="485262" hidden="1" x14ac:dyDescent="0.2"/>
    <row r="485263" hidden="1" x14ac:dyDescent="0.2"/>
    <row r="485264" hidden="1" x14ac:dyDescent="0.2"/>
    <row r="485265" hidden="1" x14ac:dyDescent="0.2"/>
    <row r="485266" hidden="1" x14ac:dyDescent="0.2"/>
    <row r="485267" hidden="1" x14ac:dyDescent="0.2"/>
    <row r="485268" hidden="1" x14ac:dyDescent="0.2"/>
    <row r="485269" hidden="1" x14ac:dyDescent="0.2"/>
    <row r="485270" hidden="1" x14ac:dyDescent="0.2"/>
    <row r="485271" hidden="1" x14ac:dyDescent="0.2"/>
    <row r="485272" hidden="1" x14ac:dyDescent="0.2"/>
    <row r="485273" hidden="1" x14ac:dyDescent="0.2"/>
    <row r="485274" hidden="1" x14ac:dyDescent="0.2"/>
    <row r="485275" hidden="1" x14ac:dyDescent="0.2"/>
    <row r="485276" hidden="1" x14ac:dyDescent="0.2"/>
    <row r="485277" hidden="1" x14ac:dyDescent="0.2"/>
    <row r="485278" hidden="1" x14ac:dyDescent="0.2"/>
    <row r="485279" hidden="1" x14ac:dyDescent="0.2"/>
    <row r="485280" hidden="1" x14ac:dyDescent="0.2"/>
    <row r="485281" hidden="1" x14ac:dyDescent="0.2"/>
    <row r="485282" hidden="1" x14ac:dyDescent="0.2"/>
    <row r="485283" hidden="1" x14ac:dyDescent="0.2"/>
    <row r="485284" hidden="1" x14ac:dyDescent="0.2"/>
    <row r="485285" hidden="1" x14ac:dyDescent="0.2"/>
    <row r="485286" hidden="1" x14ac:dyDescent="0.2"/>
    <row r="485287" hidden="1" x14ac:dyDescent="0.2"/>
    <row r="485288" hidden="1" x14ac:dyDescent="0.2"/>
    <row r="485289" hidden="1" x14ac:dyDescent="0.2"/>
    <row r="485290" hidden="1" x14ac:dyDescent="0.2"/>
    <row r="485291" hidden="1" x14ac:dyDescent="0.2"/>
    <row r="485292" hidden="1" x14ac:dyDescent="0.2"/>
    <row r="485293" hidden="1" x14ac:dyDescent="0.2"/>
    <row r="485294" hidden="1" x14ac:dyDescent="0.2"/>
    <row r="485295" hidden="1" x14ac:dyDescent="0.2"/>
    <row r="485296" hidden="1" x14ac:dyDescent="0.2"/>
    <row r="485297" hidden="1" x14ac:dyDescent="0.2"/>
    <row r="485298" hidden="1" x14ac:dyDescent="0.2"/>
    <row r="485299" hidden="1" x14ac:dyDescent="0.2"/>
    <row r="485300" hidden="1" x14ac:dyDescent="0.2"/>
    <row r="485301" hidden="1" x14ac:dyDescent="0.2"/>
    <row r="485302" hidden="1" x14ac:dyDescent="0.2"/>
    <row r="485303" hidden="1" x14ac:dyDescent="0.2"/>
    <row r="485304" hidden="1" x14ac:dyDescent="0.2"/>
    <row r="485305" hidden="1" x14ac:dyDescent="0.2"/>
    <row r="485306" hidden="1" x14ac:dyDescent="0.2"/>
    <row r="485307" hidden="1" x14ac:dyDescent="0.2"/>
    <row r="485308" hidden="1" x14ac:dyDescent="0.2"/>
    <row r="485309" hidden="1" x14ac:dyDescent="0.2"/>
    <row r="485310" hidden="1" x14ac:dyDescent="0.2"/>
    <row r="485311" hidden="1" x14ac:dyDescent="0.2"/>
    <row r="485312" hidden="1" x14ac:dyDescent="0.2"/>
    <row r="485313" hidden="1" x14ac:dyDescent="0.2"/>
    <row r="485314" hidden="1" x14ac:dyDescent="0.2"/>
    <row r="485315" hidden="1" x14ac:dyDescent="0.2"/>
    <row r="485316" hidden="1" x14ac:dyDescent="0.2"/>
    <row r="485317" hidden="1" x14ac:dyDescent="0.2"/>
    <row r="485318" hidden="1" x14ac:dyDescent="0.2"/>
    <row r="485319" hidden="1" x14ac:dyDescent="0.2"/>
    <row r="485320" hidden="1" x14ac:dyDescent="0.2"/>
    <row r="485321" hidden="1" x14ac:dyDescent="0.2"/>
    <row r="485322" hidden="1" x14ac:dyDescent="0.2"/>
    <row r="485323" hidden="1" x14ac:dyDescent="0.2"/>
    <row r="485324" hidden="1" x14ac:dyDescent="0.2"/>
    <row r="485325" hidden="1" x14ac:dyDescent="0.2"/>
    <row r="485326" hidden="1" x14ac:dyDescent="0.2"/>
    <row r="485327" hidden="1" x14ac:dyDescent="0.2"/>
    <row r="485328" hidden="1" x14ac:dyDescent="0.2"/>
    <row r="485329" hidden="1" x14ac:dyDescent="0.2"/>
    <row r="485330" hidden="1" x14ac:dyDescent="0.2"/>
    <row r="485331" hidden="1" x14ac:dyDescent="0.2"/>
    <row r="485332" hidden="1" x14ac:dyDescent="0.2"/>
    <row r="485333" hidden="1" x14ac:dyDescent="0.2"/>
    <row r="485334" hidden="1" x14ac:dyDescent="0.2"/>
    <row r="485335" hidden="1" x14ac:dyDescent="0.2"/>
    <row r="485336" hidden="1" x14ac:dyDescent="0.2"/>
    <row r="485337" hidden="1" x14ac:dyDescent="0.2"/>
    <row r="485338" hidden="1" x14ac:dyDescent="0.2"/>
    <row r="485339" hidden="1" x14ac:dyDescent="0.2"/>
    <row r="485340" hidden="1" x14ac:dyDescent="0.2"/>
    <row r="485341" hidden="1" x14ac:dyDescent="0.2"/>
    <row r="485342" hidden="1" x14ac:dyDescent="0.2"/>
    <row r="485343" hidden="1" x14ac:dyDescent="0.2"/>
    <row r="485344" hidden="1" x14ac:dyDescent="0.2"/>
    <row r="485345" hidden="1" x14ac:dyDescent="0.2"/>
    <row r="485346" hidden="1" x14ac:dyDescent="0.2"/>
    <row r="485347" hidden="1" x14ac:dyDescent="0.2"/>
    <row r="485348" hidden="1" x14ac:dyDescent="0.2"/>
    <row r="485349" hidden="1" x14ac:dyDescent="0.2"/>
    <row r="485350" hidden="1" x14ac:dyDescent="0.2"/>
    <row r="485351" hidden="1" x14ac:dyDescent="0.2"/>
    <row r="485352" hidden="1" x14ac:dyDescent="0.2"/>
    <row r="485353" hidden="1" x14ac:dyDescent="0.2"/>
    <row r="485354" hidden="1" x14ac:dyDescent="0.2"/>
    <row r="485355" hidden="1" x14ac:dyDescent="0.2"/>
    <row r="485356" hidden="1" x14ac:dyDescent="0.2"/>
    <row r="485357" hidden="1" x14ac:dyDescent="0.2"/>
    <row r="485358" hidden="1" x14ac:dyDescent="0.2"/>
    <row r="485359" hidden="1" x14ac:dyDescent="0.2"/>
    <row r="485360" hidden="1" x14ac:dyDescent="0.2"/>
    <row r="485361" hidden="1" x14ac:dyDescent="0.2"/>
    <row r="485362" hidden="1" x14ac:dyDescent="0.2"/>
    <row r="485363" hidden="1" x14ac:dyDescent="0.2"/>
    <row r="485364" hidden="1" x14ac:dyDescent="0.2"/>
    <row r="485365" hidden="1" x14ac:dyDescent="0.2"/>
    <row r="485366" hidden="1" x14ac:dyDescent="0.2"/>
    <row r="485367" hidden="1" x14ac:dyDescent="0.2"/>
    <row r="485368" hidden="1" x14ac:dyDescent="0.2"/>
    <row r="485369" hidden="1" x14ac:dyDescent="0.2"/>
    <row r="485370" hidden="1" x14ac:dyDescent="0.2"/>
    <row r="485371" hidden="1" x14ac:dyDescent="0.2"/>
    <row r="485372" hidden="1" x14ac:dyDescent="0.2"/>
    <row r="485373" hidden="1" x14ac:dyDescent="0.2"/>
    <row r="485374" hidden="1" x14ac:dyDescent="0.2"/>
    <row r="485375" hidden="1" x14ac:dyDescent="0.2"/>
    <row r="485376" hidden="1" x14ac:dyDescent="0.2"/>
    <row r="485377" hidden="1" x14ac:dyDescent="0.2"/>
    <row r="485378" hidden="1" x14ac:dyDescent="0.2"/>
    <row r="485379" hidden="1" x14ac:dyDescent="0.2"/>
    <row r="485380" hidden="1" x14ac:dyDescent="0.2"/>
    <row r="485381" hidden="1" x14ac:dyDescent="0.2"/>
    <row r="485382" hidden="1" x14ac:dyDescent="0.2"/>
    <row r="485383" hidden="1" x14ac:dyDescent="0.2"/>
    <row r="485384" hidden="1" x14ac:dyDescent="0.2"/>
    <row r="485385" hidden="1" x14ac:dyDescent="0.2"/>
    <row r="485386" hidden="1" x14ac:dyDescent="0.2"/>
    <row r="485387" hidden="1" x14ac:dyDescent="0.2"/>
    <row r="485388" hidden="1" x14ac:dyDescent="0.2"/>
    <row r="485389" hidden="1" x14ac:dyDescent="0.2"/>
    <row r="485390" hidden="1" x14ac:dyDescent="0.2"/>
    <row r="485391" hidden="1" x14ac:dyDescent="0.2"/>
    <row r="485392" hidden="1" x14ac:dyDescent="0.2"/>
    <row r="485393" hidden="1" x14ac:dyDescent="0.2"/>
    <row r="485394" hidden="1" x14ac:dyDescent="0.2"/>
    <row r="485395" hidden="1" x14ac:dyDescent="0.2"/>
    <row r="485396" hidden="1" x14ac:dyDescent="0.2"/>
    <row r="485397" hidden="1" x14ac:dyDescent="0.2"/>
    <row r="485398" hidden="1" x14ac:dyDescent="0.2"/>
    <row r="485399" hidden="1" x14ac:dyDescent="0.2"/>
    <row r="485400" hidden="1" x14ac:dyDescent="0.2"/>
    <row r="485401" hidden="1" x14ac:dyDescent="0.2"/>
    <row r="485402" hidden="1" x14ac:dyDescent="0.2"/>
    <row r="485403" hidden="1" x14ac:dyDescent="0.2"/>
    <row r="485404" hidden="1" x14ac:dyDescent="0.2"/>
    <row r="485405" hidden="1" x14ac:dyDescent="0.2"/>
    <row r="485406" hidden="1" x14ac:dyDescent="0.2"/>
    <row r="485407" hidden="1" x14ac:dyDescent="0.2"/>
    <row r="485408" hidden="1" x14ac:dyDescent="0.2"/>
    <row r="485409" hidden="1" x14ac:dyDescent="0.2"/>
    <row r="485410" hidden="1" x14ac:dyDescent="0.2"/>
    <row r="485411" hidden="1" x14ac:dyDescent="0.2"/>
    <row r="485412" hidden="1" x14ac:dyDescent="0.2"/>
    <row r="485413" hidden="1" x14ac:dyDescent="0.2"/>
    <row r="485414" hidden="1" x14ac:dyDescent="0.2"/>
    <row r="485415" hidden="1" x14ac:dyDescent="0.2"/>
    <row r="485416" hidden="1" x14ac:dyDescent="0.2"/>
    <row r="485417" hidden="1" x14ac:dyDescent="0.2"/>
    <row r="485418" hidden="1" x14ac:dyDescent="0.2"/>
    <row r="485419" hidden="1" x14ac:dyDescent="0.2"/>
    <row r="485420" hidden="1" x14ac:dyDescent="0.2"/>
    <row r="485421" hidden="1" x14ac:dyDescent="0.2"/>
    <row r="485422" hidden="1" x14ac:dyDescent="0.2"/>
    <row r="485423" hidden="1" x14ac:dyDescent="0.2"/>
    <row r="485424" hidden="1" x14ac:dyDescent="0.2"/>
    <row r="485425" hidden="1" x14ac:dyDescent="0.2"/>
    <row r="485426" hidden="1" x14ac:dyDescent="0.2"/>
    <row r="485427" hidden="1" x14ac:dyDescent="0.2"/>
    <row r="485428" hidden="1" x14ac:dyDescent="0.2"/>
    <row r="485429" hidden="1" x14ac:dyDescent="0.2"/>
    <row r="485430" hidden="1" x14ac:dyDescent="0.2"/>
    <row r="485431" hidden="1" x14ac:dyDescent="0.2"/>
    <row r="485432" hidden="1" x14ac:dyDescent="0.2"/>
    <row r="485433" hidden="1" x14ac:dyDescent="0.2"/>
    <row r="485434" hidden="1" x14ac:dyDescent="0.2"/>
    <row r="485435" hidden="1" x14ac:dyDescent="0.2"/>
    <row r="485436" hidden="1" x14ac:dyDescent="0.2"/>
    <row r="485437" hidden="1" x14ac:dyDescent="0.2"/>
    <row r="485438" hidden="1" x14ac:dyDescent="0.2"/>
    <row r="485439" hidden="1" x14ac:dyDescent="0.2"/>
    <row r="485440" hidden="1" x14ac:dyDescent="0.2"/>
    <row r="485441" hidden="1" x14ac:dyDescent="0.2"/>
    <row r="485442" hidden="1" x14ac:dyDescent="0.2"/>
    <row r="485443" hidden="1" x14ac:dyDescent="0.2"/>
    <row r="485444" hidden="1" x14ac:dyDescent="0.2"/>
    <row r="485445" hidden="1" x14ac:dyDescent="0.2"/>
    <row r="485446" hidden="1" x14ac:dyDescent="0.2"/>
    <row r="485447" hidden="1" x14ac:dyDescent="0.2"/>
    <row r="485448" hidden="1" x14ac:dyDescent="0.2"/>
    <row r="485449" hidden="1" x14ac:dyDescent="0.2"/>
    <row r="485450" hidden="1" x14ac:dyDescent="0.2"/>
    <row r="485451" hidden="1" x14ac:dyDescent="0.2"/>
    <row r="485452" hidden="1" x14ac:dyDescent="0.2"/>
    <row r="485453" hidden="1" x14ac:dyDescent="0.2"/>
    <row r="485454" hidden="1" x14ac:dyDescent="0.2"/>
    <row r="485455" hidden="1" x14ac:dyDescent="0.2"/>
    <row r="485456" hidden="1" x14ac:dyDescent="0.2"/>
    <row r="485457" hidden="1" x14ac:dyDescent="0.2"/>
    <row r="485458" hidden="1" x14ac:dyDescent="0.2"/>
    <row r="485459" hidden="1" x14ac:dyDescent="0.2"/>
    <row r="485460" hidden="1" x14ac:dyDescent="0.2"/>
    <row r="485461" hidden="1" x14ac:dyDescent="0.2"/>
    <row r="485462" hidden="1" x14ac:dyDescent="0.2"/>
    <row r="485463" hidden="1" x14ac:dyDescent="0.2"/>
    <row r="485464" hidden="1" x14ac:dyDescent="0.2"/>
    <row r="485465" hidden="1" x14ac:dyDescent="0.2"/>
    <row r="485466" hidden="1" x14ac:dyDescent="0.2"/>
    <row r="485467" hidden="1" x14ac:dyDescent="0.2"/>
    <row r="485468" hidden="1" x14ac:dyDescent="0.2"/>
    <row r="485469" hidden="1" x14ac:dyDescent="0.2"/>
    <row r="485470" hidden="1" x14ac:dyDescent="0.2"/>
    <row r="485471" hidden="1" x14ac:dyDescent="0.2"/>
    <row r="485472" hidden="1" x14ac:dyDescent="0.2"/>
    <row r="485473" hidden="1" x14ac:dyDescent="0.2"/>
    <row r="485474" hidden="1" x14ac:dyDescent="0.2"/>
    <row r="485475" hidden="1" x14ac:dyDescent="0.2"/>
    <row r="485476" hidden="1" x14ac:dyDescent="0.2"/>
    <row r="485477" hidden="1" x14ac:dyDescent="0.2"/>
    <row r="485478" hidden="1" x14ac:dyDescent="0.2"/>
    <row r="485479" hidden="1" x14ac:dyDescent="0.2"/>
    <row r="485480" hidden="1" x14ac:dyDescent="0.2"/>
    <row r="485481" hidden="1" x14ac:dyDescent="0.2"/>
    <row r="485482" hidden="1" x14ac:dyDescent="0.2"/>
    <row r="485483" hidden="1" x14ac:dyDescent="0.2"/>
    <row r="485484" hidden="1" x14ac:dyDescent="0.2"/>
    <row r="485485" hidden="1" x14ac:dyDescent="0.2"/>
    <row r="485486" hidden="1" x14ac:dyDescent="0.2"/>
    <row r="485487" hidden="1" x14ac:dyDescent="0.2"/>
    <row r="485488" hidden="1" x14ac:dyDescent="0.2"/>
    <row r="485489" hidden="1" x14ac:dyDescent="0.2"/>
    <row r="485490" hidden="1" x14ac:dyDescent="0.2"/>
    <row r="485491" hidden="1" x14ac:dyDescent="0.2"/>
    <row r="485492" hidden="1" x14ac:dyDescent="0.2"/>
    <row r="485493" hidden="1" x14ac:dyDescent="0.2"/>
    <row r="485494" hidden="1" x14ac:dyDescent="0.2"/>
    <row r="485495" hidden="1" x14ac:dyDescent="0.2"/>
    <row r="485496" hidden="1" x14ac:dyDescent="0.2"/>
    <row r="485497" hidden="1" x14ac:dyDescent="0.2"/>
    <row r="485498" hidden="1" x14ac:dyDescent="0.2"/>
    <row r="485499" hidden="1" x14ac:dyDescent="0.2"/>
    <row r="485500" hidden="1" x14ac:dyDescent="0.2"/>
    <row r="485501" hidden="1" x14ac:dyDescent="0.2"/>
    <row r="485502" hidden="1" x14ac:dyDescent="0.2"/>
    <row r="485503" hidden="1" x14ac:dyDescent="0.2"/>
    <row r="485504" hidden="1" x14ac:dyDescent="0.2"/>
    <row r="485505" hidden="1" x14ac:dyDescent="0.2"/>
    <row r="485506" hidden="1" x14ac:dyDescent="0.2"/>
    <row r="485507" hidden="1" x14ac:dyDescent="0.2"/>
    <row r="485508" hidden="1" x14ac:dyDescent="0.2"/>
    <row r="485509" hidden="1" x14ac:dyDescent="0.2"/>
    <row r="485510" hidden="1" x14ac:dyDescent="0.2"/>
    <row r="485511" hidden="1" x14ac:dyDescent="0.2"/>
    <row r="485512" hidden="1" x14ac:dyDescent="0.2"/>
    <row r="485513" hidden="1" x14ac:dyDescent="0.2"/>
    <row r="485514" hidden="1" x14ac:dyDescent="0.2"/>
    <row r="485515" hidden="1" x14ac:dyDescent="0.2"/>
    <row r="485516" hidden="1" x14ac:dyDescent="0.2"/>
    <row r="485517" hidden="1" x14ac:dyDescent="0.2"/>
    <row r="485518" hidden="1" x14ac:dyDescent="0.2"/>
    <row r="485519" hidden="1" x14ac:dyDescent="0.2"/>
    <row r="485520" hidden="1" x14ac:dyDescent="0.2"/>
    <row r="485521" hidden="1" x14ac:dyDescent="0.2"/>
    <row r="485522" hidden="1" x14ac:dyDescent="0.2"/>
    <row r="485523" hidden="1" x14ac:dyDescent="0.2"/>
    <row r="485524" hidden="1" x14ac:dyDescent="0.2"/>
    <row r="485525" hidden="1" x14ac:dyDescent="0.2"/>
    <row r="485526" hidden="1" x14ac:dyDescent="0.2"/>
    <row r="485527" hidden="1" x14ac:dyDescent="0.2"/>
    <row r="485528" hidden="1" x14ac:dyDescent="0.2"/>
    <row r="485529" hidden="1" x14ac:dyDescent="0.2"/>
    <row r="485530" hidden="1" x14ac:dyDescent="0.2"/>
    <row r="485531" hidden="1" x14ac:dyDescent="0.2"/>
    <row r="485532" hidden="1" x14ac:dyDescent="0.2"/>
    <row r="485533" hidden="1" x14ac:dyDescent="0.2"/>
    <row r="485534" hidden="1" x14ac:dyDescent="0.2"/>
    <row r="485535" hidden="1" x14ac:dyDescent="0.2"/>
    <row r="485536" hidden="1" x14ac:dyDescent="0.2"/>
    <row r="485537" hidden="1" x14ac:dyDescent="0.2"/>
    <row r="485538" hidden="1" x14ac:dyDescent="0.2"/>
    <row r="485539" hidden="1" x14ac:dyDescent="0.2"/>
    <row r="485540" hidden="1" x14ac:dyDescent="0.2"/>
    <row r="485541" hidden="1" x14ac:dyDescent="0.2"/>
    <row r="485542" hidden="1" x14ac:dyDescent="0.2"/>
    <row r="485543" hidden="1" x14ac:dyDescent="0.2"/>
    <row r="485544" hidden="1" x14ac:dyDescent="0.2"/>
    <row r="485545" hidden="1" x14ac:dyDescent="0.2"/>
    <row r="485546" hidden="1" x14ac:dyDescent="0.2"/>
    <row r="485547" hidden="1" x14ac:dyDescent="0.2"/>
    <row r="485548" hidden="1" x14ac:dyDescent="0.2"/>
    <row r="485549" hidden="1" x14ac:dyDescent="0.2"/>
    <row r="485550" hidden="1" x14ac:dyDescent="0.2"/>
    <row r="485551" hidden="1" x14ac:dyDescent="0.2"/>
    <row r="485552" hidden="1" x14ac:dyDescent="0.2"/>
    <row r="485553" hidden="1" x14ac:dyDescent="0.2"/>
    <row r="485554" hidden="1" x14ac:dyDescent="0.2"/>
    <row r="485555" hidden="1" x14ac:dyDescent="0.2"/>
    <row r="485556" hidden="1" x14ac:dyDescent="0.2"/>
    <row r="485557" hidden="1" x14ac:dyDescent="0.2"/>
    <row r="485558" hidden="1" x14ac:dyDescent="0.2"/>
    <row r="485559" hidden="1" x14ac:dyDescent="0.2"/>
    <row r="485560" hidden="1" x14ac:dyDescent="0.2"/>
    <row r="485561" hidden="1" x14ac:dyDescent="0.2"/>
    <row r="485562" hidden="1" x14ac:dyDescent="0.2"/>
    <row r="485563" hidden="1" x14ac:dyDescent="0.2"/>
    <row r="485564" hidden="1" x14ac:dyDescent="0.2"/>
    <row r="485565" hidden="1" x14ac:dyDescent="0.2"/>
    <row r="485566" hidden="1" x14ac:dyDescent="0.2"/>
    <row r="485567" hidden="1" x14ac:dyDescent="0.2"/>
    <row r="485568" hidden="1" x14ac:dyDescent="0.2"/>
    <row r="485569" hidden="1" x14ac:dyDescent="0.2"/>
    <row r="485570" hidden="1" x14ac:dyDescent="0.2"/>
    <row r="485571" hidden="1" x14ac:dyDescent="0.2"/>
    <row r="485572" hidden="1" x14ac:dyDescent="0.2"/>
    <row r="485573" hidden="1" x14ac:dyDescent="0.2"/>
    <row r="485574" hidden="1" x14ac:dyDescent="0.2"/>
    <row r="485575" hidden="1" x14ac:dyDescent="0.2"/>
    <row r="485576" hidden="1" x14ac:dyDescent="0.2"/>
    <row r="485577" hidden="1" x14ac:dyDescent="0.2"/>
    <row r="485578" hidden="1" x14ac:dyDescent="0.2"/>
    <row r="485579" hidden="1" x14ac:dyDescent="0.2"/>
    <row r="485580" hidden="1" x14ac:dyDescent="0.2"/>
    <row r="485581" hidden="1" x14ac:dyDescent="0.2"/>
    <row r="485582" hidden="1" x14ac:dyDescent="0.2"/>
    <row r="485583" hidden="1" x14ac:dyDescent="0.2"/>
    <row r="485584" hidden="1" x14ac:dyDescent="0.2"/>
    <row r="485585" hidden="1" x14ac:dyDescent="0.2"/>
    <row r="485586" hidden="1" x14ac:dyDescent="0.2"/>
    <row r="485587" hidden="1" x14ac:dyDescent="0.2"/>
    <row r="485588" hidden="1" x14ac:dyDescent="0.2"/>
    <row r="485589" hidden="1" x14ac:dyDescent="0.2"/>
    <row r="485590" hidden="1" x14ac:dyDescent="0.2"/>
    <row r="485591" hidden="1" x14ac:dyDescent="0.2"/>
    <row r="485592" hidden="1" x14ac:dyDescent="0.2"/>
    <row r="485593" hidden="1" x14ac:dyDescent="0.2"/>
    <row r="485594" hidden="1" x14ac:dyDescent="0.2"/>
    <row r="485595" hidden="1" x14ac:dyDescent="0.2"/>
    <row r="485596" hidden="1" x14ac:dyDescent="0.2"/>
    <row r="485597" hidden="1" x14ac:dyDescent="0.2"/>
    <row r="485598" hidden="1" x14ac:dyDescent="0.2"/>
    <row r="485599" hidden="1" x14ac:dyDescent="0.2"/>
    <row r="485600" hidden="1" x14ac:dyDescent="0.2"/>
    <row r="485601" hidden="1" x14ac:dyDescent="0.2"/>
    <row r="485602" hidden="1" x14ac:dyDescent="0.2"/>
    <row r="485603" hidden="1" x14ac:dyDescent="0.2"/>
    <row r="485604" hidden="1" x14ac:dyDescent="0.2"/>
    <row r="485605" hidden="1" x14ac:dyDescent="0.2"/>
    <row r="485606" hidden="1" x14ac:dyDescent="0.2"/>
    <row r="485607" hidden="1" x14ac:dyDescent="0.2"/>
    <row r="485608" hidden="1" x14ac:dyDescent="0.2"/>
    <row r="485609" hidden="1" x14ac:dyDescent="0.2"/>
    <row r="485610" hidden="1" x14ac:dyDescent="0.2"/>
    <row r="485611" hidden="1" x14ac:dyDescent="0.2"/>
    <row r="485612" hidden="1" x14ac:dyDescent="0.2"/>
    <row r="485613" hidden="1" x14ac:dyDescent="0.2"/>
    <row r="485614" hidden="1" x14ac:dyDescent="0.2"/>
    <row r="485615" hidden="1" x14ac:dyDescent="0.2"/>
    <row r="485616" hidden="1" x14ac:dyDescent="0.2"/>
    <row r="485617" hidden="1" x14ac:dyDescent="0.2"/>
    <row r="485618" hidden="1" x14ac:dyDescent="0.2"/>
    <row r="485619" hidden="1" x14ac:dyDescent="0.2"/>
    <row r="485620" hidden="1" x14ac:dyDescent="0.2"/>
    <row r="485621" hidden="1" x14ac:dyDescent="0.2"/>
    <row r="485622" hidden="1" x14ac:dyDescent="0.2"/>
    <row r="485623" hidden="1" x14ac:dyDescent="0.2"/>
    <row r="485624" hidden="1" x14ac:dyDescent="0.2"/>
    <row r="485625" hidden="1" x14ac:dyDescent="0.2"/>
    <row r="485626" hidden="1" x14ac:dyDescent="0.2"/>
    <row r="485627" hidden="1" x14ac:dyDescent="0.2"/>
    <row r="485628" hidden="1" x14ac:dyDescent="0.2"/>
    <row r="485629" hidden="1" x14ac:dyDescent="0.2"/>
    <row r="485630" hidden="1" x14ac:dyDescent="0.2"/>
    <row r="485631" hidden="1" x14ac:dyDescent="0.2"/>
    <row r="485632" hidden="1" x14ac:dyDescent="0.2"/>
    <row r="485633" hidden="1" x14ac:dyDescent="0.2"/>
    <row r="485634" hidden="1" x14ac:dyDescent="0.2"/>
    <row r="485635" hidden="1" x14ac:dyDescent="0.2"/>
    <row r="485636" hidden="1" x14ac:dyDescent="0.2"/>
    <row r="485637" hidden="1" x14ac:dyDescent="0.2"/>
    <row r="485638" hidden="1" x14ac:dyDescent="0.2"/>
    <row r="485639" hidden="1" x14ac:dyDescent="0.2"/>
    <row r="485640" hidden="1" x14ac:dyDescent="0.2"/>
    <row r="485641" hidden="1" x14ac:dyDescent="0.2"/>
    <row r="485642" hidden="1" x14ac:dyDescent="0.2"/>
    <row r="485643" hidden="1" x14ac:dyDescent="0.2"/>
    <row r="485644" hidden="1" x14ac:dyDescent="0.2"/>
    <row r="485645" hidden="1" x14ac:dyDescent="0.2"/>
    <row r="485646" hidden="1" x14ac:dyDescent="0.2"/>
    <row r="485647" hidden="1" x14ac:dyDescent="0.2"/>
    <row r="485648" hidden="1" x14ac:dyDescent="0.2"/>
    <row r="485649" hidden="1" x14ac:dyDescent="0.2"/>
    <row r="485650" hidden="1" x14ac:dyDescent="0.2"/>
    <row r="485651" hidden="1" x14ac:dyDescent="0.2"/>
    <row r="485652" hidden="1" x14ac:dyDescent="0.2"/>
    <row r="485653" hidden="1" x14ac:dyDescent="0.2"/>
    <row r="485654" hidden="1" x14ac:dyDescent="0.2"/>
    <row r="485655" hidden="1" x14ac:dyDescent="0.2"/>
    <row r="485656" hidden="1" x14ac:dyDescent="0.2"/>
    <row r="485657" hidden="1" x14ac:dyDescent="0.2"/>
    <row r="485658" hidden="1" x14ac:dyDescent="0.2"/>
    <row r="485659" hidden="1" x14ac:dyDescent="0.2"/>
    <row r="485660" hidden="1" x14ac:dyDescent="0.2"/>
    <row r="485661" hidden="1" x14ac:dyDescent="0.2"/>
    <row r="485662" hidden="1" x14ac:dyDescent="0.2"/>
    <row r="485663" hidden="1" x14ac:dyDescent="0.2"/>
    <row r="485664" hidden="1" x14ac:dyDescent="0.2"/>
    <row r="485665" hidden="1" x14ac:dyDescent="0.2"/>
    <row r="485666" hidden="1" x14ac:dyDescent="0.2"/>
    <row r="485667" hidden="1" x14ac:dyDescent="0.2"/>
    <row r="485668" hidden="1" x14ac:dyDescent="0.2"/>
    <row r="485669" hidden="1" x14ac:dyDescent="0.2"/>
    <row r="485670" hidden="1" x14ac:dyDescent="0.2"/>
    <row r="485671" hidden="1" x14ac:dyDescent="0.2"/>
    <row r="485672" hidden="1" x14ac:dyDescent="0.2"/>
    <row r="485673" hidden="1" x14ac:dyDescent="0.2"/>
    <row r="485674" hidden="1" x14ac:dyDescent="0.2"/>
    <row r="485675" hidden="1" x14ac:dyDescent="0.2"/>
    <row r="485676" hidden="1" x14ac:dyDescent="0.2"/>
    <row r="485677" hidden="1" x14ac:dyDescent="0.2"/>
    <row r="485678" hidden="1" x14ac:dyDescent="0.2"/>
    <row r="485679" hidden="1" x14ac:dyDescent="0.2"/>
    <row r="485680" hidden="1" x14ac:dyDescent="0.2"/>
    <row r="485681" hidden="1" x14ac:dyDescent="0.2"/>
    <row r="485682" hidden="1" x14ac:dyDescent="0.2"/>
    <row r="485683" hidden="1" x14ac:dyDescent="0.2"/>
    <row r="485684" hidden="1" x14ac:dyDescent="0.2"/>
    <row r="485685" hidden="1" x14ac:dyDescent="0.2"/>
    <row r="485686" hidden="1" x14ac:dyDescent="0.2"/>
    <row r="485687" hidden="1" x14ac:dyDescent="0.2"/>
    <row r="485688" hidden="1" x14ac:dyDescent="0.2"/>
    <row r="485689" hidden="1" x14ac:dyDescent="0.2"/>
    <row r="485690" hidden="1" x14ac:dyDescent="0.2"/>
    <row r="485691" hidden="1" x14ac:dyDescent="0.2"/>
    <row r="485692" hidden="1" x14ac:dyDescent="0.2"/>
    <row r="485693" hidden="1" x14ac:dyDescent="0.2"/>
    <row r="485694" hidden="1" x14ac:dyDescent="0.2"/>
    <row r="485695" hidden="1" x14ac:dyDescent="0.2"/>
    <row r="485696" hidden="1" x14ac:dyDescent="0.2"/>
    <row r="485697" hidden="1" x14ac:dyDescent="0.2"/>
    <row r="485698" hidden="1" x14ac:dyDescent="0.2"/>
    <row r="485699" hidden="1" x14ac:dyDescent="0.2"/>
    <row r="485700" hidden="1" x14ac:dyDescent="0.2"/>
    <row r="485701" hidden="1" x14ac:dyDescent="0.2"/>
    <row r="485702" hidden="1" x14ac:dyDescent="0.2"/>
    <row r="485703" hidden="1" x14ac:dyDescent="0.2"/>
    <row r="485704" hidden="1" x14ac:dyDescent="0.2"/>
    <row r="485705" hidden="1" x14ac:dyDescent="0.2"/>
    <row r="485706" hidden="1" x14ac:dyDescent="0.2"/>
    <row r="485707" hidden="1" x14ac:dyDescent="0.2"/>
    <row r="485708" hidden="1" x14ac:dyDescent="0.2"/>
    <row r="485709" hidden="1" x14ac:dyDescent="0.2"/>
    <row r="485710" hidden="1" x14ac:dyDescent="0.2"/>
    <row r="485711" hidden="1" x14ac:dyDescent="0.2"/>
    <row r="485712" hidden="1" x14ac:dyDescent="0.2"/>
    <row r="485713" hidden="1" x14ac:dyDescent="0.2"/>
    <row r="485714" hidden="1" x14ac:dyDescent="0.2"/>
    <row r="485715" hidden="1" x14ac:dyDescent="0.2"/>
    <row r="485716" hidden="1" x14ac:dyDescent="0.2"/>
    <row r="485717" hidden="1" x14ac:dyDescent="0.2"/>
    <row r="485718" hidden="1" x14ac:dyDescent="0.2"/>
    <row r="485719" hidden="1" x14ac:dyDescent="0.2"/>
    <row r="485720" hidden="1" x14ac:dyDescent="0.2"/>
    <row r="485721" hidden="1" x14ac:dyDescent="0.2"/>
    <row r="485722" hidden="1" x14ac:dyDescent="0.2"/>
    <row r="485723" hidden="1" x14ac:dyDescent="0.2"/>
    <row r="485724" hidden="1" x14ac:dyDescent="0.2"/>
    <row r="485725" hidden="1" x14ac:dyDescent="0.2"/>
    <row r="485726" hidden="1" x14ac:dyDescent="0.2"/>
    <row r="485727" hidden="1" x14ac:dyDescent="0.2"/>
    <row r="485728" hidden="1" x14ac:dyDescent="0.2"/>
    <row r="485729" hidden="1" x14ac:dyDescent="0.2"/>
    <row r="485730" hidden="1" x14ac:dyDescent="0.2"/>
    <row r="485731" hidden="1" x14ac:dyDescent="0.2"/>
    <row r="485732" hidden="1" x14ac:dyDescent="0.2"/>
    <row r="485733" hidden="1" x14ac:dyDescent="0.2"/>
    <row r="485734" hidden="1" x14ac:dyDescent="0.2"/>
    <row r="485735" hidden="1" x14ac:dyDescent="0.2"/>
    <row r="485736" hidden="1" x14ac:dyDescent="0.2"/>
    <row r="485737" hidden="1" x14ac:dyDescent="0.2"/>
    <row r="485738" hidden="1" x14ac:dyDescent="0.2"/>
    <row r="485739" hidden="1" x14ac:dyDescent="0.2"/>
    <row r="485740" hidden="1" x14ac:dyDescent="0.2"/>
    <row r="485741" hidden="1" x14ac:dyDescent="0.2"/>
    <row r="485742" hidden="1" x14ac:dyDescent="0.2"/>
    <row r="485743" hidden="1" x14ac:dyDescent="0.2"/>
    <row r="485744" hidden="1" x14ac:dyDescent="0.2"/>
    <row r="485745" hidden="1" x14ac:dyDescent="0.2"/>
    <row r="485746" hidden="1" x14ac:dyDescent="0.2"/>
    <row r="485747" hidden="1" x14ac:dyDescent="0.2"/>
    <row r="485748" hidden="1" x14ac:dyDescent="0.2"/>
    <row r="485749" hidden="1" x14ac:dyDescent="0.2"/>
    <row r="485750" hidden="1" x14ac:dyDescent="0.2"/>
    <row r="485751" hidden="1" x14ac:dyDescent="0.2"/>
    <row r="485752" hidden="1" x14ac:dyDescent="0.2"/>
    <row r="485753" hidden="1" x14ac:dyDescent="0.2"/>
    <row r="485754" hidden="1" x14ac:dyDescent="0.2"/>
    <row r="485755" hidden="1" x14ac:dyDescent="0.2"/>
    <row r="485756" hidden="1" x14ac:dyDescent="0.2"/>
    <row r="485757" hidden="1" x14ac:dyDescent="0.2"/>
    <row r="485758" hidden="1" x14ac:dyDescent="0.2"/>
    <row r="485759" hidden="1" x14ac:dyDescent="0.2"/>
    <row r="485760" hidden="1" x14ac:dyDescent="0.2"/>
    <row r="485761" hidden="1" x14ac:dyDescent="0.2"/>
    <row r="485762" hidden="1" x14ac:dyDescent="0.2"/>
    <row r="485763" hidden="1" x14ac:dyDescent="0.2"/>
    <row r="485764" hidden="1" x14ac:dyDescent="0.2"/>
    <row r="485765" hidden="1" x14ac:dyDescent="0.2"/>
    <row r="485766" hidden="1" x14ac:dyDescent="0.2"/>
    <row r="485767" hidden="1" x14ac:dyDescent="0.2"/>
    <row r="485768" hidden="1" x14ac:dyDescent="0.2"/>
    <row r="485769" hidden="1" x14ac:dyDescent="0.2"/>
    <row r="485770" hidden="1" x14ac:dyDescent="0.2"/>
    <row r="485771" hidden="1" x14ac:dyDescent="0.2"/>
    <row r="485772" hidden="1" x14ac:dyDescent="0.2"/>
    <row r="485773" hidden="1" x14ac:dyDescent="0.2"/>
    <row r="485774" hidden="1" x14ac:dyDescent="0.2"/>
    <row r="485775" hidden="1" x14ac:dyDescent="0.2"/>
    <row r="485776" hidden="1" x14ac:dyDescent="0.2"/>
    <row r="485777" hidden="1" x14ac:dyDescent="0.2"/>
    <row r="485778" hidden="1" x14ac:dyDescent="0.2"/>
    <row r="485779" hidden="1" x14ac:dyDescent="0.2"/>
    <row r="485780" hidden="1" x14ac:dyDescent="0.2"/>
    <row r="485781" hidden="1" x14ac:dyDescent="0.2"/>
    <row r="485782" hidden="1" x14ac:dyDescent="0.2"/>
    <row r="485783" hidden="1" x14ac:dyDescent="0.2"/>
    <row r="485784" hidden="1" x14ac:dyDescent="0.2"/>
    <row r="485785" hidden="1" x14ac:dyDescent="0.2"/>
    <row r="485786" hidden="1" x14ac:dyDescent="0.2"/>
    <row r="485787" hidden="1" x14ac:dyDescent="0.2"/>
    <row r="485788" hidden="1" x14ac:dyDescent="0.2"/>
    <row r="485789" hidden="1" x14ac:dyDescent="0.2"/>
    <row r="485790" hidden="1" x14ac:dyDescent="0.2"/>
    <row r="485791" hidden="1" x14ac:dyDescent="0.2"/>
    <row r="485792" hidden="1" x14ac:dyDescent="0.2"/>
    <row r="485793" hidden="1" x14ac:dyDescent="0.2"/>
    <row r="485794" hidden="1" x14ac:dyDescent="0.2"/>
    <row r="485795" hidden="1" x14ac:dyDescent="0.2"/>
    <row r="485796" hidden="1" x14ac:dyDescent="0.2"/>
    <row r="485797" hidden="1" x14ac:dyDescent="0.2"/>
    <row r="485798" hidden="1" x14ac:dyDescent="0.2"/>
    <row r="485799" hidden="1" x14ac:dyDescent="0.2"/>
    <row r="485800" hidden="1" x14ac:dyDescent="0.2"/>
    <row r="485801" hidden="1" x14ac:dyDescent="0.2"/>
    <row r="485802" hidden="1" x14ac:dyDescent="0.2"/>
    <row r="485803" hidden="1" x14ac:dyDescent="0.2"/>
    <row r="485804" hidden="1" x14ac:dyDescent="0.2"/>
    <row r="485805" hidden="1" x14ac:dyDescent="0.2"/>
    <row r="485806" hidden="1" x14ac:dyDescent="0.2"/>
    <row r="485807" hidden="1" x14ac:dyDescent="0.2"/>
    <row r="485808" hidden="1" x14ac:dyDescent="0.2"/>
    <row r="485809" hidden="1" x14ac:dyDescent="0.2"/>
    <row r="485810" hidden="1" x14ac:dyDescent="0.2"/>
    <row r="485811" hidden="1" x14ac:dyDescent="0.2"/>
    <row r="485812" hidden="1" x14ac:dyDescent="0.2"/>
    <row r="485813" hidden="1" x14ac:dyDescent="0.2"/>
    <row r="485814" hidden="1" x14ac:dyDescent="0.2"/>
    <row r="485815" hidden="1" x14ac:dyDescent="0.2"/>
    <row r="485816" hidden="1" x14ac:dyDescent="0.2"/>
    <row r="485817" hidden="1" x14ac:dyDescent="0.2"/>
    <row r="485818" hidden="1" x14ac:dyDescent="0.2"/>
    <row r="485819" hidden="1" x14ac:dyDescent="0.2"/>
    <row r="485820" hidden="1" x14ac:dyDescent="0.2"/>
    <row r="485821" hidden="1" x14ac:dyDescent="0.2"/>
    <row r="485822" hidden="1" x14ac:dyDescent="0.2"/>
    <row r="485823" hidden="1" x14ac:dyDescent="0.2"/>
    <row r="485824" hidden="1" x14ac:dyDescent="0.2"/>
    <row r="485825" hidden="1" x14ac:dyDescent="0.2"/>
    <row r="485826" hidden="1" x14ac:dyDescent="0.2"/>
    <row r="485827" hidden="1" x14ac:dyDescent="0.2"/>
    <row r="485828" hidden="1" x14ac:dyDescent="0.2"/>
    <row r="485829" hidden="1" x14ac:dyDescent="0.2"/>
    <row r="485830" hidden="1" x14ac:dyDescent="0.2"/>
    <row r="485831" hidden="1" x14ac:dyDescent="0.2"/>
    <row r="485832" hidden="1" x14ac:dyDescent="0.2"/>
    <row r="485833" hidden="1" x14ac:dyDescent="0.2"/>
    <row r="485834" hidden="1" x14ac:dyDescent="0.2"/>
    <row r="485835" hidden="1" x14ac:dyDescent="0.2"/>
    <row r="485836" hidden="1" x14ac:dyDescent="0.2"/>
    <row r="485837" hidden="1" x14ac:dyDescent="0.2"/>
    <row r="485838" hidden="1" x14ac:dyDescent="0.2"/>
    <row r="485839" hidden="1" x14ac:dyDescent="0.2"/>
    <row r="485840" hidden="1" x14ac:dyDescent="0.2"/>
    <row r="485841" hidden="1" x14ac:dyDescent="0.2"/>
    <row r="485842" hidden="1" x14ac:dyDescent="0.2"/>
    <row r="485843" hidden="1" x14ac:dyDescent="0.2"/>
    <row r="485844" hidden="1" x14ac:dyDescent="0.2"/>
    <row r="485845" hidden="1" x14ac:dyDescent="0.2"/>
    <row r="485846" hidden="1" x14ac:dyDescent="0.2"/>
    <row r="485847" hidden="1" x14ac:dyDescent="0.2"/>
    <row r="485848" hidden="1" x14ac:dyDescent="0.2"/>
    <row r="485849" hidden="1" x14ac:dyDescent="0.2"/>
    <row r="485850" hidden="1" x14ac:dyDescent="0.2"/>
    <row r="485851" hidden="1" x14ac:dyDescent="0.2"/>
    <row r="485852" hidden="1" x14ac:dyDescent="0.2"/>
    <row r="485853" hidden="1" x14ac:dyDescent="0.2"/>
    <row r="485854" hidden="1" x14ac:dyDescent="0.2"/>
    <row r="485855" hidden="1" x14ac:dyDescent="0.2"/>
    <row r="485856" hidden="1" x14ac:dyDescent="0.2"/>
    <row r="485857" hidden="1" x14ac:dyDescent="0.2"/>
    <row r="485858" hidden="1" x14ac:dyDescent="0.2"/>
    <row r="485859" hidden="1" x14ac:dyDescent="0.2"/>
    <row r="485860" hidden="1" x14ac:dyDescent="0.2"/>
    <row r="485861" hidden="1" x14ac:dyDescent="0.2"/>
    <row r="485862" hidden="1" x14ac:dyDescent="0.2"/>
    <row r="485863" hidden="1" x14ac:dyDescent="0.2"/>
    <row r="485864" hidden="1" x14ac:dyDescent="0.2"/>
    <row r="485865" hidden="1" x14ac:dyDescent="0.2"/>
    <row r="485866" hidden="1" x14ac:dyDescent="0.2"/>
    <row r="485867" hidden="1" x14ac:dyDescent="0.2"/>
    <row r="485868" hidden="1" x14ac:dyDescent="0.2"/>
    <row r="485869" hidden="1" x14ac:dyDescent="0.2"/>
    <row r="485870" hidden="1" x14ac:dyDescent="0.2"/>
    <row r="485871" hidden="1" x14ac:dyDescent="0.2"/>
    <row r="485872" hidden="1" x14ac:dyDescent="0.2"/>
    <row r="485873" hidden="1" x14ac:dyDescent="0.2"/>
    <row r="485874" hidden="1" x14ac:dyDescent="0.2"/>
    <row r="485875" hidden="1" x14ac:dyDescent="0.2"/>
    <row r="485876" hidden="1" x14ac:dyDescent="0.2"/>
    <row r="485877" hidden="1" x14ac:dyDescent="0.2"/>
    <row r="485878" hidden="1" x14ac:dyDescent="0.2"/>
    <row r="485879" hidden="1" x14ac:dyDescent="0.2"/>
    <row r="485880" hidden="1" x14ac:dyDescent="0.2"/>
    <row r="485881" hidden="1" x14ac:dyDescent="0.2"/>
    <row r="485882" hidden="1" x14ac:dyDescent="0.2"/>
    <row r="485883" hidden="1" x14ac:dyDescent="0.2"/>
    <row r="485884" hidden="1" x14ac:dyDescent="0.2"/>
    <row r="485885" hidden="1" x14ac:dyDescent="0.2"/>
    <row r="485886" hidden="1" x14ac:dyDescent="0.2"/>
    <row r="485887" hidden="1" x14ac:dyDescent="0.2"/>
    <row r="485888" hidden="1" x14ac:dyDescent="0.2"/>
    <row r="485889" hidden="1" x14ac:dyDescent="0.2"/>
    <row r="485890" hidden="1" x14ac:dyDescent="0.2"/>
    <row r="485891" hidden="1" x14ac:dyDescent="0.2"/>
    <row r="485892" hidden="1" x14ac:dyDescent="0.2"/>
    <row r="485893" hidden="1" x14ac:dyDescent="0.2"/>
    <row r="485894" hidden="1" x14ac:dyDescent="0.2"/>
    <row r="485895" hidden="1" x14ac:dyDescent="0.2"/>
    <row r="485896" hidden="1" x14ac:dyDescent="0.2"/>
    <row r="485897" hidden="1" x14ac:dyDescent="0.2"/>
    <row r="485898" hidden="1" x14ac:dyDescent="0.2"/>
    <row r="485899" hidden="1" x14ac:dyDescent="0.2"/>
    <row r="485900" hidden="1" x14ac:dyDescent="0.2"/>
    <row r="485901" hidden="1" x14ac:dyDescent="0.2"/>
    <row r="485902" hidden="1" x14ac:dyDescent="0.2"/>
    <row r="485903" hidden="1" x14ac:dyDescent="0.2"/>
    <row r="485904" hidden="1" x14ac:dyDescent="0.2"/>
    <row r="485905" hidden="1" x14ac:dyDescent="0.2"/>
    <row r="485906" hidden="1" x14ac:dyDescent="0.2"/>
    <row r="485907" hidden="1" x14ac:dyDescent="0.2"/>
    <row r="485908" hidden="1" x14ac:dyDescent="0.2"/>
    <row r="485909" hidden="1" x14ac:dyDescent="0.2"/>
    <row r="485910" hidden="1" x14ac:dyDescent="0.2"/>
    <row r="485911" hidden="1" x14ac:dyDescent="0.2"/>
    <row r="485912" hidden="1" x14ac:dyDescent="0.2"/>
    <row r="485913" hidden="1" x14ac:dyDescent="0.2"/>
    <row r="485914" hidden="1" x14ac:dyDescent="0.2"/>
    <row r="485915" hidden="1" x14ac:dyDescent="0.2"/>
    <row r="485916" hidden="1" x14ac:dyDescent="0.2"/>
    <row r="485917" hidden="1" x14ac:dyDescent="0.2"/>
    <row r="485918" hidden="1" x14ac:dyDescent="0.2"/>
    <row r="485919" hidden="1" x14ac:dyDescent="0.2"/>
    <row r="485920" hidden="1" x14ac:dyDescent="0.2"/>
    <row r="485921" hidden="1" x14ac:dyDescent="0.2"/>
    <row r="485922" hidden="1" x14ac:dyDescent="0.2"/>
    <row r="485923" hidden="1" x14ac:dyDescent="0.2"/>
    <row r="485924" hidden="1" x14ac:dyDescent="0.2"/>
    <row r="485925" hidden="1" x14ac:dyDescent="0.2"/>
    <row r="485926" hidden="1" x14ac:dyDescent="0.2"/>
    <row r="485927" hidden="1" x14ac:dyDescent="0.2"/>
    <row r="485928" hidden="1" x14ac:dyDescent="0.2"/>
    <row r="485929" hidden="1" x14ac:dyDescent="0.2"/>
    <row r="485930" hidden="1" x14ac:dyDescent="0.2"/>
    <row r="485931" hidden="1" x14ac:dyDescent="0.2"/>
    <row r="485932" hidden="1" x14ac:dyDescent="0.2"/>
    <row r="485933" hidden="1" x14ac:dyDescent="0.2"/>
    <row r="485934" hidden="1" x14ac:dyDescent="0.2"/>
    <row r="485935" hidden="1" x14ac:dyDescent="0.2"/>
    <row r="485936" hidden="1" x14ac:dyDescent="0.2"/>
    <row r="485937" hidden="1" x14ac:dyDescent="0.2"/>
    <row r="485938" hidden="1" x14ac:dyDescent="0.2"/>
    <row r="485939" hidden="1" x14ac:dyDescent="0.2"/>
    <row r="485940" hidden="1" x14ac:dyDescent="0.2"/>
    <row r="485941" hidden="1" x14ac:dyDescent="0.2"/>
    <row r="485942" hidden="1" x14ac:dyDescent="0.2"/>
    <row r="485943" hidden="1" x14ac:dyDescent="0.2"/>
    <row r="485944" hidden="1" x14ac:dyDescent="0.2"/>
    <row r="485945" hidden="1" x14ac:dyDescent="0.2"/>
    <row r="485946" hidden="1" x14ac:dyDescent="0.2"/>
    <row r="485947" hidden="1" x14ac:dyDescent="0.2"/>
    <row r="485948" hidden="1" x14ac:dyDescent="0.2"/>
    <row r="485949" hidden="1" x14ac:dyDescent="0.2"/>
    <row r="485950" hidden="1" x14ac:dyDescent="0.2"/>
    <row r="485951" hidden="1" x14ac:dyDescent="0.2"/>
    <row r="485952" hidden="1" x14ac:dyDescent="0.2"/>
    <row r="485953" hidden="1" x14ac:dyDescent="0.2"/>
    <row r="485954" hidden="1" x14ac:dyDescent="0.2"/>
    <row r="485955" hidden="1" x14ac:dyDescent="0.2"/>
    <row r="485956" hidden="1" x14ac:dyDescent="0.2"/>
    <row r="485957" hidden="1" x14ac:dyDescent="0.2"/>
    <row r="485958" hidden="1" x14ac:dyDescent="0.2"/>
    <row r="485959" hidden="1" x14ac:dyDescent="0.2"/>
    <row r="485960" hidden="1" x14ac:dyDescent="0.2"/>
    <row r="485961" hidden="1" x14ac:dyDescent="0.2"/>
    <row r="485962" hidden="1" x14ac:dyDescent="0.2"/>
    <row r="485963" hidden="1" x14ac:dyDescent="0.2"/>
    <row r="485964" hidden="1" x14ac:dyDescent="0.2"/>
    <row r="485965" hidden="1" x14ac:dyDescent="0.2"/>
    <row r="485966" hidden="1" x14ac:dyDescent="0.2"/>
    <row r="485967" hidden="1" x14ac:dyDescent="0.2"/>
    <row r="485968" hidden="1" x14ac:dyDescent="0.2"/>
    <row r="485969" hidden="1" x14ac:dyDescent="0.2"/>
    <row r="485970" hidden="1" x14ac:dyDescent="0.2"/>
    <row r="485971" hidden="1" x14ac:dyDescent="0.2"/>
    <row r="485972" hidden="1" x14ac:dyDescent="0.2"/>
    <row r="485973" hidden="1" x14ac:dyDescent="0.2"/>
    <row r="485974" hidden="1" x14ac:dyDescent="0.2"/>
    <row r="485975" hidden="1" x14ac:dyDescent="0.2"/>
    <row r="485976" hidden="1" x14ac:dyDescent="0.2"/>
    <row r="485977" hidden="1" x14ac:dyDescent="0.2"/>
    <row r="485978" hidden="1" x14ac:dyDescent="0.2"/>
    <row r="485979" hidden="1" x14ac:dyDescent="0.2"/>
    <row r="485980" hidden="1" x14ac:dyDescent="0.2"/>
    <row r="485981" hidden="1" x14ac:dyDescent="0.2"/>
    <row r="485982" hidden="1" x14ac:dyDescent="0.2"/>
    <row r="485983" hidden="1" x14ac:dyDescent="0.2"/>
    <row r="485984" hidden="1" x14ac:dyDescent="0.2"/>
    <row r="485985" hidden="1" x14ac:dyDescent="0.2"/>
    <row r="485986" hidden="1" x14ac:dyDescent="0.2"/>
    <row r="485987" hidden="1" x14ac:dyDescent="0.2"/>
    <row r="485988" hidden="1" x14ac:dyDescent="0.2"/>
    <row r="485989" hidden="1" x14ac:dyDescent="0.2"/>
    <row r="485990" hidden="1" x14ac:dyDescent="0.2"/>
    <row r="485991" hidden="1" x14ac:dyDescent="0.2"/>
    <row r="485992" hidden="1" x14ac:dyDescent="0.2"/>
    <row r="485993" hidden="1" x14ac:dyDescent="0.2"/>
    <row r="485994" hidden="1" x14ac:dyDescent="0.2"/>
    <row r="485995" hidden="1" x14ac:dyDescent="0.2"/>
    <row r="485996" hidden="1" x14ac:dyDescent="0.2"/>
    <row r="485997" hidden="1" x14ac:dyDescent="0.2"/>
    <row r="485998" hidden="1" x14ac:dyDescent="0.2"/>
    <row r="485999" hidden="1" x14ac:dyDescent="0.2"/>
    <row r="486000" hidden="1" x14ac:dyDescent="0.2"/>
    <row r="486001" hidden="1" x14ac:dyDescent="0.2"/>
    <row r="486002" hidden="1" x14ac:dyDescent="0.2"/>
    <row r="486003" hidden="1" x14ac:dyDescent="0.2"/>
    <row r="486004" hidden="1" x14ac:dyDescent="0.2"/>
    <row r="486005" hidden="1" x14ac:dyDescent="0.2"/>
    <row r="486006" hidden="1" x14ac:dyDescent="0.2"/>
    <row r="486007" hidden="1" x14ac:dyDescent="0.2"/>
    <row r="486008" hidden="1" x14ac:dyDescent="0.2"/>
    <row r="486009" hidden="1" x14ac:dyDescent="0.2"/>
    <row r="486010" hidden="1" x14ac:dyDescent="0.2"/>
    <row r="486011" hidden="1" x14ac:dyDescent="0.2"/>
    <row r="486012" hidden="1" x14ac:dyDescent="0.2"/>
    <row r="486013" hidden="1" x14ac:dyDescent="0.2"/>
    <row r="486014" hidden="1" x14ac:dyDescent="0.2"/>
    <row r="486015" hidden="1" x14ac:dyDescent="0.2"/>
    <row r="486016" hidden="1" x14ac:dyDescent="0.2"/>
    <row r="486017" hidden="1" x14ac:dyDescent="0.2"/>
    <row r="486018" hidden="1" x14ac:dyDescent="0.2"/>
    <row r="486019" hidden="1" x14ac:dyDescent="0.2"/>
    <row r="486020" hidden="1" x14ac:dyDescent="0.2"/>
    <row r="486021" hidden="1" x14ac:dyDescent="0.2"/>
    <row r="486022" hidden="1" x14ac:dyDescent="0.2"/>
    <row r="486023" hidden="1" x14ac:dyDescent="0.2"/>
    <row r="486024" hidden="1" x14ac:dyDescent="0.2"/>
    <row r="486025" hidden="1" x14ac:dyDescent="0.2"/>
    <row r="486026" hidden="1" x14ac:dyDescent="0.2"/>
    <row r="486027" hidden="1" x14ac:dyDescent="0.2"/>
    <row r="486028" hidden="1" x14ac:dyDescent="0.2"/>
    <row r="486029" hidden="1" x14ac:dyDescent="0.2"/>
    <row r="486030" hidden="1" x14ac:dyDescent="0.2"/>
    <row r="486031" hidden="1" x14ac:dyDescent="0.2"/>
    <row r="486032" hidden="1" x14ac:dyDescent="0.2"/>
    <row r="486033" hidden="1" x14ac:dyDescent="0.2"/>
    <row r="486034" hidden="1" x14ac:dyDescent="0.2"/>
    <row r="486035" hidden="1" x14ac:dyDescent="0.2"/>
    <row r="486036" hidden="1" x14ac:dyDescent="0.2"/>
    <row r="486037" hidden="1" x14ac:dyDescent="0.2"/>
    <row r="486038" hidden="1" x14ac:dyDescent="0.2"/>
    <row r="486039" hidden="1" x14ac:dyDescent="0.2"/>
    <row r="486040" hidden="1" x14ac:dyDescent="0.2"/>
    <row r="486041" hidden="1" x14ac:dyDescent="0.2"/>
    <row r="486042" hidden="1" x14ac:dyDescent="0.2"/>
    <row r="486043" hidden="1" x14ac:dyDescent="0.2"/>
    <row r="486044" hidden="1" x14ac:dyDescent="0.2"/>
    <row r="486045" hidden="1" x14ac:dyDescent="0.2"/>
    <row r="486046" hidden="1" x14ac:dyDescent="0.2"/>
    <row r="486047" hidden="1" x14ac:dyDescent="0.2"/>
    <row r="486048" hidden="1" x14ac:dyDescent="0.2"/>
    <row r="486049" hidden="1" x14ac:dyDescent="0.2"/>
    <row r="486050" hidden="1" x14ac:dyDescent="0.2"/>
    <row r="486051" hidden="1" x14ac:dyDescent="0.2"/>
    <row r="486052" hidden="1" x14ac:dyDescent="0.2"/>
    <row r="486053" hidden="1" x14ac:dyDescent="0.2"/>
    <row r="486054" hidden="1" x14ac:dyDescent="0.2"/>
    <row r="486055" hidden="1" x14ac:dyDescent="0.2"/>
    <row r="486056" hidden="1" x14ac:dyDescent="0.2"/>
    <row r="486057" hidden="1" x14ac:dyDescent="0.2"/>
    <row r="486058" hidden="1" x14ac:dyDescent="0.2"/>
    <row r="486059" hidden="1" x14ac:dyDescent="0.2"/>
    <row r="486060" hidden="1" x14ac:dyDescent="0.2"/>
    <row r="486061" hidden="1" x14ac:dyDescent="0.2"/>
    <row r="486062" hidden="1" x14ac:dyDescent="0.2"/>
    <row r="486063" hidden="1" x14ac:dyDescent="0.2"/>
    <row r="486064" hidden="1" x14ac:dyDescent="0.2"/>
    <row r="486065" hidden="1" x14ac:dyDescent="0.2"/>
    <row r="486066" hidden="1" x14ac:dyDescent="0.2"/>
    <row r="486067" hidden="1" x14ac:dyDescent="0.2"/>
    <row r="486068" hidden="1" x14ac:dyDescent="0.2"/>
    <row r="486069" hidden="1" x14ac:dyDescent="0.2"/>
    <row r="486070" hidden="1" x14ac:dyDescent="0.2"/>
    <row r="486071" hidden="1" x14ac:dyDescent="0.2"/>
    <row r="486072" hidden="1" x14ac:dyDescent="0.2"/>
    <row r="486073" hidden="1" x14ac:dyDescent="0.2"/>
    <row r="486074" hidden="1" x14ac:dyDescent="0.2"/>
    <row r="486075" hidden="1" x14ac:dyDescent="0.2"/>
    <row r="486076" hidden="1" x14ac:dyDescent="0.2"/>
    <row r="486077" hidden="1" x14ac:dyDescent="0.2"/>
    <row r="486078" hidden="1" x14ac:dyDescent="0.2"/>
    <row r="486079" hidden="1" x14ac:dyDescent="0.2"/>
    <row r="486080" hidden="1" x14ac:dyDescent="0.2"/>
    <row r="486081" hidden="1" x14ac:dyDescent="0.2"/>
    <row r="486082" hidden="1" x14ac:dyDescent="0.2"/>
    <row r="486083" hidden="1" x14ac:dyDescent="0.2"/>
    <row r="486084" hidden="1" x14ac:dyDescent="0.2"/>
    <row r="486085" hidden="1" x14ac:dyDescent="0.2"/>
    <row r="486086" hidden="1" x14ac:dyDescent="0.2"/>
    <row r="486087" hidden="1" x14ac:dyDescent="0.2"/>
    <row r="486088" hidden="1" x14ac:dyDescent="0.2"/>
    <row r="486089" hidden="1" x14ac:dyDescent="0.2"/>
    <row r="486090" hidden="1" x14ac:dyDescent="0.2"/>
    <row r="486091" hidden="1" x14ac:dyDescent="0.2"/>
    <row r="486092" hidden="1" x14ac:dyDescent="0.2"/>
    <row r="486093" hidden="1" x14ac:dyDescent="0.2"/>
    <row r="486094" hidden="1" x14ac:dyDescent="0.2"/>
    <row r="486095" hidden="1" x14ac:dyDescent="0.2"/>
    <row r="486096" hidden="1" x14ac:dyDescent="0.2"/>
    <row r="486097" hidden="1" x14ac:dyDescent="0.2"/>
    <row r="486098" hidden="1" x14ac:dyDescent="0.2"/>
    <row r="486099" hidden="1" x14ac:dyDescent="0.2"/>
    <row r="486100" hidden="1" x14ac:dyDescent="0.2"/>
    <row r="486101" hidden="1" x14ac:dyDescent="0.2"/>
    <row r="486102" hidden="1" x14ac:dyDescent="0.2"/>
    <row r="486103" hidden="1" x14ac:dyDescent="0.2"/>
    <row r="486104" hidden="1" x14ac:dyDescent="0.2"/>
    <row r="486105" hidden="1" x14ac:dyDescent="0.2"/>
    <row r="486106" hidden="1" x14ac:dyDescent="0.2"/>
    <row r="486107" hidden="1" x14ac:dyDescent="0.2"/>
    <row r="486108" hidden="1" x14ac:dyDescent="0.2"/>
    <row r="486109" hidden="1" x14ac:dyDescent="0.2"/>
    <row r="486110" hidden="1" x14ac:dyDescent="0.2"/>
    <row r="486111" hidden="1" x14ac:dyDescent="0.2"/>
    <row r="486112" hidden="1" x14ac:dyDescent="0.2"/>
    <row r="486113" hidden="1" x14ac:dyDescent="0.2"/>
    <row r="486114" hidden="1" x14ac:dyDescent="0.2"/>
    <row r="486115" hidden="1" x14ac:dyDescent="0.2"/>
    <row r="486116" hidden="1" x14ac:dyDescent="0.2"/>
    <row r="486117" hidden="1" x14ac:dyDescent="0.2"/>
    <row r="486118" hidden="1" x14ac:dyDescent="0.2"/>
    <row r="486119" hidden="1" x14ac:dyDescent="0.2"/>
    <row r="486120" hidden="1" x14ac:dyDescent="0.2"/>
    <row r="486121" hidden="1" x14ac:dyDescent="0.2"/>
    <row r="486122" hidden="1" x14ac:dyDescent="0.2"/>
    <row r="486123" hidden="1" x14ac:dyDescent="0.2"/>
    <row r="486124" hidden="1" x14ac:dyDescent="0.2"/>
    <row r="486125" hidden="1" x14ac:dyDescent="0.2"/>
    <row r="486126" hidden="1" x14ac:dyDescent="0.2"/>
    <row r="486127" hidden="1" x14ac:dyDescent="0.2"/>
    <row r="486128" hidden="1" x14ac:dyDescent="0.2"/>
    <row r="486129" hidden="1" x14ac:dyDescent="0.2"/>
    <row r="486130" hidden="1" x14ac:dyDescent="0.2"/>
    <row r="486131" hidden="1" x14ac:dyDescent="0.2"/>
    <row r="486132" hidden="1" x14ac:dyDescent="0.2"/>
    <row r="486133" hidden="1" x14ac:dyDescent="0.2"/>
    <row r="486134" hidden="1" x14ac:dyDescent="0.2"/>
    <row r="486135" hidden="1" x14ac:dyDescent="0.2"/>
    <row r="486136" hidden="1" x14ac:dyDescent="0.2"/>
    <row r="486137" hidden="1" x14ac:dyDescent="0.2"/>
    <row r="486138" hidden="1" x14ac:dyDescent="0.2"/>
    <row r="486139" hidden="1" x14ac:dyDescent="0.2"/>
    <row r="486140" hidden="1" x14ac:dyDescent="0.2"/>
    <row r="486141" hidden="1" x14ac:dyDescent="0.2"/>
    <row r="486142" hidden="1" x14ac:dyDescent="0.2"/>
    <row r="486143" hidden="1" x14ac:dyDescent="0.2"/>
    <row r="486144" hidden="1" x14ac:dyDescent="0.2"/>
    <row r="486145" hidden="1" x14ac:dyDescent="0.2"/>
    <row r="486146" hidden="1" x14ac:dyDescent="0.2"/>
    <row r="486147" hidden="1" x14ac:dyDescent="0.2"/>
    <row r="486148" hidden="1" x14ac:dyDescent="0.2"/>
    <row r="486149" hidden="1" x14ac:dyDescent="0.2"/>
    <row r="486150" hidden="1" x14ac:dyDescent="0.2"/>
    <row r="486151" hidden="1" x14ac:dyDescent="0.2"/>
    <row r="486152" hidden="1" x14ac:dyDescent="0.2"/>
    <row r="486153" hidden="1" x14ac:dyDescent="0.2"/>
    <row r="486154" hidden="1" x14ac:dyDescent="0.2"/>
    <row r="486155" hidden="1" x14ac:dyDescent="0.2"/>
    <row r="486156" hidden="1" x14ac:dyDescent="0.2"/>
    <row r="486157" hidden="1" x14ac:dyDescent="0.2"/>
    <row r="486158" hidden="1" x14ac:dyDescent="0.2"/>
    <row r="486159" hidden="1" x14ac:dyDescent="0.2"/>
    <row r="486160" hidden="1" x14ac:dyDescent="0.2"/>
    <row r="486161" hidden="1" x14ac:dyDescent="0.2"/>
    <row r="486162" hidden="1" x14ac:dyDescent="0.2"/>
    <row r="486163" hidden="1" x14ac:dyDescent="0.2"/>
    <row r="486164" hidden="1" x14ac:dyDescent="0.2"/>
    <row r="486165" hidden="1" x14ac:dyDescent="0.2"/>
    <row r="486166" hidden="1" x14ac:dyDescent="0.2"/>
    <row r="486167" hidden="1" x14ac:dyDescent="0.2"/>
    <row r="486168" hidden="1" x14ac:dyDescent="0.2"/>
    <row r="486169" hidden="1" x14ac:dyDescent="0.2"/>
    <row r="486170" hidden="1" x14ac:dyDescent="0.2"/>
    <row r="486171" hidden="1" x14ac:dyDescent="0.2"/>
    <row r="486172" hidden="1" x14ac:dyDescent="0.2"/>
    <row r="486173" hidden="1" x14ac:dyDescent="0.2"/>
    <row r="486174" hidden="1" x14ac:dyDescent="0.2"/>
    <row r="486175" hidden="1" x14ac:dyDescent="0.2"/>
    <row r="486176" hidden="1" x14ac:dyDescent="0.2"/>
    <row r="486177" hidden="1" x14ac:dyDescent="0.2"/>
    <row r="486178" hidden="1" x14ac:dyDescent="0.2"/>
    <row r="486179" hidden="1" x14ac:dyDescent="0.2"/>
    <row r="486180" hidden="1" x14ac:dyDescent="0.2"/>
    <row r="486181" hidden="1" x14ac:dyDescent="0.2"/>
    <row r="486182" hidden="1" x14ac:dyDescent="0.2"/>
    <row r="486183" hidden="1" x14ac:dyDescent="0.2"/>
    <row r="486184" hidden="1" x14ac:dyDescent="0.2"/>
    <row r="486185" hidden="1" x14ac:dyDescent="0.2"/>
    <row r="486186" hidden="1" x14ac:dyDescent="0.2"/>
    <row r="486187" hidden="1" x14ac:dyDescent="0.2"/>
    <row r="486188" hidden="1" x14ac:dyDescent="0.2"/>
    <row r="486189" hidden="1" x14ac:dyDescent="0.2"/>
    <row r="486190" hidden="1" x14ac:dyDescent="0.2"/>
    <row r="486191" hidden="1" x14ac:dyDescent="0.2"/>
    <row r="486192" hidden="1" x14ac:dyDescent="0.2"/>
    <row r="486193" hidden="1" x14ac:dyDescent="0.2"/>
    <row r="486194" hidden="1" x14ac:dyDescent="0.2"/>
    <row r="486195" hidden="1" x14ac:dyDescent="0.2"/>
    <row r="486196" hidden="1" x14ac:dyDescent="0.2"/>
    <row r="486197" hidden="1" x14ac:dyDescent="0.2"/>
    <row r="486198" hidden="1" x14ac:dyDescent="0.2"/>
    <row r="486199" hidden="1" x14ac:dyDescent="0.2"/>
    <row r="486200" hidden="1" x14ac:dyDescent="0.2"/>
    <row r="486201" hidden="1" x14ac:dyDescent="0.2"/>
    <row r="486202" hidden="1" x14ac:dyDescent="0.2"/>
    <row r="486203" hidden="1" x14ac:dyDescent="0.2"/>
    <row r="486204" hidden="1" x14ac:dyDescent="0.2"/>
    <row r="486205" hidden="1" x14ac:dyDescent="0.2"/>
    <row r="486206" hidden="1" x14ac:dyDescent="0.2"/>
    <row r="486207" hidden="1" x14ac:dyDescent="0.2"/>
    <row r="486208" hidden="1" x14ac:dyDescent="0.2"/>
    <row r="486209" hidden="1" x14ac:dyDescent="0.2"/>
    <row r="486210" hidden="1" x14ac:dyDescent="0.2"/>
    <row r="486211" hidden="1" x14ac:dyDescent="0.2"/>
    <row r="486212" hidden="1" x14ac:dyDescent="0.2"/>
    <row r="486213" hidden="1" x14ac:dyDescent="0.2"/>
    <row r="486214" hidden="1" x14ac:dyDescent="0.2"/>
    <row r="486215" hidden="1" x14ac:dyDescent="0.2"/>
    <row r="486216" hidden="1" x14ac:dyDescent="0.2"/>
    <row r="486217" hidden="1" x14ac:dyDescent="0.2"/>
    <row r="486218" hidden="1" x14ac:dyDescent="0.2"/>
    <row r="486219" hidden="1" x14ac:dyDescent="0.2"/>
    <row r="486220" hidden="1" x14ac:dyDescent="0.2"/>
    <row r="486221" hidden="1" x14ac:dyDescent="0.2"/>
    <row r="486222" hidden="1" x14ac:dyDescent="0.2"/>
    <row r="486223" hidden="1" x14ac:dyDescent="0.2"/>
    <row r="486224" hidden="1" x14ac:dyDescent="0.2"/>
    <row r="486225" hidden="1" x14ac:dyDescent="0.2"/>
    <row r="486226" hidden="1" x14ac:dyDescent="0.2"/>
    <row r="486227" hidden="1" x14ac:dyDescent="0.2"/>
    <row r="486228" hidden="1" x14ac:dyDescent="0.2"/>
    <row r="486229" hidden="1" x14ac:dyDescent="0.2"/>
    <row r="486230" hidden="1" x14ac:dyDescent="0.2"/>
    <row r="486231" hidden="1" x14ac:dyDescent="0.2"/>
    <row r="486232" hidden="1" x14ac:dyDescent="0.2"/>
    <row r="486233" hidden="1" x14ac:dyDescent="0.2"/>
    <row r="486234" hidden="1" x14ac:dyDescent="0.2"/>
    <row r="486235" hidden="1" x14ac:dyDescent="0.2"/>
    <row r="486236" hidden="1" x14ac:dyDescent="0.2"/>
    <row r="486237" hidden="1" x14ac:dyDescent="0.2"/>
    <row r="486238" hidden="1" x14ac:dyDescent="0.2"/>
    <row r="486239" hidden="1" x14ac:dyDescent="0.2"/>
    <row r="486240" hidden="1" x14ac:dyDescent="0.2"/>
    <row r="486241" hidden="1" x14ac:dyDescent="0.2"/>
    <row r="486242" hidden="1" x14ac:dyDescent="0.2"/>
    <row r="486243" hidden="1" x14ac:dyDescent="0.2"/>
    <row r="486244" hidden="1" x14ac:dyDescent="0.2"/>
    <row r="486245" hidden="1" x14ac:dyDescent="0.2"/>
    <row r="486246" hidden="1" x14ac:dyDescent="0.2"/>
    <row r="486247" hidden="1" x14ac:dyDescent="0.2"/>
    <row r="486248" hidden="1" x14ac:dyDescent="0.2"/>
    <row r="486249" hidden="1" x14ac:dyDescent="0.2"/>
    <row r="486250" hidden="1" x14ac:dyDescent="0.2"/>
    <row r="486251" hidden="1" x14ac:dyDescent="0.2"/>
    <row r="486252" hidden="1" x14ac:dyDescent="0.2"/>
    <row r="486253" hidden="1" x14ac:dyDescent="0.2"/>
    <row r="486254" hidden="1" x14ac:dyDescent="0.2"/>
    <row r="486255" hidden="1" x14ac:dyDescent="0.2"/>
    <row r="486256" hidden="1" x14ac:dyDescent="0.2"/>
    <row r="486257" hidden="1" x14ac:dyDescent="0.2"/>
    <row r="486258" hidden="1" x14ac:dyDescent="0.2"/>
    <row r="486259" hidden="1" x14ac:dyDescent="0.2"/>
    <row r="486260" hidden="1" x14ac:dyDescent="0.2"/>
    <row r="486261" hidden="1" x14ac:dyDescent="0.2"/>
    <row r="486262" hidden="1" x14ac:dyDescent="0.2"/>
    <row r="486263" hidden="1" x14ac:dyDescent="0.2"/>
    <row r="486264" hidden="1" x14ac:dyDescent="0.2"/>
    <row r="486265" hidden="1" x14ac:dyDescent="0.2"/>
    <row r="486266" hidden="1" x14ac:dyDescent="0.2"/>
    <row r="486267" hidden="1" x14ac:dyDescent="0.2"/>
    <row r="486268" hidden="1" x14ac:dyDescent="0.2"/>
    <row r="486269" hidden="1" x14ac:dyDescent="0.2"/>
    <row r="486270" hidden="1" x14ac:dyDescent="0.2"/>
    <row r="486271" hidden="1" x14ac:dyDescent="0.2"/>
    <row r="486272" hidden="1" x14ac:dyDescent="0.2"/>
    <row r="486273" hidden="1" x14ac:dyDescent="0.2"/>
    <row r="486274" hidden="1" x14ac:dyDescent="0.2"/>
    <row r="486275" hidden="1" x14ac:dyDescent="0.2"/>
    <row r="486276" hidden="1" x14ac:dyDescent="0.2"/>
    <row r="486277" hidden="1" x14ac:dyDescent="0.2"/>
    <row r="486278" hidden="1" x14ac:dyDescent="0.2"/>
    <row r="486279" hidden="1" x14ac:dyDescent="0.2"/>
    <row r="486280" hidden="1" x14ac:dyDescent="0.2"/>
    <row r="486281" hidden="1" x14ac:dyDescent="0.2"/>
    <row r="486282" hidden="1" x14ac:dyDescent="0.2"/>
    <row r="486283" hidden="1" x14ac:dyDescent="0.2"/>
    <row r="486284" hidden="1" x14ac:dyDescent="0.2"/>
    <row r="486285" hidden="1" x14ac:dyDescent="0.2"/>
    <row r="486286" hidden="1" x14ac:dyDescent="0.2"/>
    <row r="486287" hidden="1" x14ac:dyDescent="0.2"/>
    <row r="486288" hidden="1" x14ac:dyDescent="0.2"/>
    <row r="486289" hidden="1" x14ac:dyDescent="0.2"/>
    <row r="486290" hidden="1" x14ac:dyDescent="0.2"/>
    <row r="486291" hidden="1" x14ac:dyDescent="0.2"/>
    <row r="486292" hidden="1" x14ac:dyDescent="0.2"/>
    <row r="486293" hidden="1" x14ac:dyDescent="0.2"/>
    <row r="486294" hidden="1" x14ac:dyDescent="0.2"/>
    <row r="486295" hidden="1" x14ac:dyDescent="0.2"/>
    <row r="486296" hidden="1" x14ac:dyDescent="0.2"/>
    <row r="486297" hidden="1" x14ac:dyDescent="0.2"/>
    <row r="486298" hidden="1" x14ac:dyDescent="0.2"/>
    <row r="486299" hidden="1" x14ac:dyDescent="0.2"/>
    <row r="486300" hidden="1" x14ac:dyDescent="0.2"/>
    <row r="486301" hidden="1" x14ac:dyDescent="0.2"/>
    <row r="486302" hidden="1" x14ac:dyDescent="0.2"/>
    <row r="486303" hidden="1" x14ac:dyDescent="0.2"/>
    <row r="486304" hidden="1" x14ac:dyDescent="0.2"/>
    <row r="486305" hidden="1" x14ac:dyDescent="0.2"/>
    <row r="486306" hidden="1" x14ac:dyDescent="0.2"/>
    <row r="486307" hidden="1" x14ac:dyDescent="0.2"/>
    <row r="486308" hidden="1" x14ac:dyDescent="0.2"/>
    <row r="486309" hidden="1" x14ac:dyDescent="0.2"/>
    <row r="486310" hidden="1" x14ac:dyDescent="0.2"/>
    <row r="486311" hidden="1" x14ac:dyDescent="0.2"/>
    <row r="486312" hidden="1" x14ac:dyDescent="0.2"/>
    <row r="486313" hidden="1" x14ac:dyDescent="0.2"/>
    <row r="486314" hidden="1" x14ac:dyDescent="0.2"/>
    <row r="486315" hidden="1" x14ac:dyDescent="0.2"/>
    <row r="486316" hidden="1" x14ac:dyDescent="0.2"/>
    <row r="486317" hidden="1" x14ac:dyDescent="0.2"/>
    <row r="486318" hidden="1" x14ac:dyDescent="0.2"/>
    <row r="486319" hidden="1" x14ac:dyDescent="0.2"/>
    <row r="486320" hidden="1" x14ac:dyDescent="0.2"/>
    <row r="486321" hidden="1" x14ac:dyDescent="0.2"/>
    <row r="486322" hidden="1" x14ac:dyDescent="0.2"/>
    <row r="486323" hidden="1" x14ac:dyDescent="0.2"/>
    <row r="486324" hidden="1" x14ac:dyDescent="0.2"/>
    <row r="486325" hidden="1" x14ac:dyDescent="0.2"/>
    <row r="486326" hidden="1" x14ac:dyDescent="0.2"/>
    <row r="486327" hidden="1" x14ac:dyDescent="0.2"/>
    <row r="486328" hidden="1" x14ac:dyDescent="0.2"/>
    <row r="486329" hidden="1" x14ac:dyDescent="0.2"/>
    <row r="486330" hidden="1" x14ac:dyDescent="0.2"/>
    <row r="486331" hidden="1" x14ac:dyDescent="0.2"/>
    <row r="486332" hidden="1" x14ac:dyDescent="0.2"/>
    <row r="486333" hidden="1" x14ac:dyDescent="0.2"/>
    <row r="486334" hidden="1" x14ac:dyDescent="0.2"/>
    <row r="486335" hidden="1" x14ac:dyDescent="0.2"/>
    <row r="486336" hidden="1" x14ac:dyDescent="0.2"/>
    <row r="486337" hidden="1" x14ac:dyDescent="0.2"/>
    <row r="486338" hidden="1" x14ac:dyDescent="0.2"/>
    <row r="486339" hidden="1" x14ac:dyDescent="0.2"/>
    <row r="486340" hidden="1" x14ac:dyDescent="0.2"/>
    <row r="486341" hidden="1" x14ac:dyDescent="0.2"/>
    <row r="486342" hidden="1" x14ac:dyDescent="0.2"/>
    <row r="486343" hidden="1" x14ac:dyDescent="0.2"/>
    <row r="486344" hidden="1" x14ac:dyDescent="0.2"/>
    <row r="486345" hidden="1" x14ac:dyDescent="0.2"/>
    <row r="486346" hidden="1" x14ac:dyDescent="0.2"/>
    <row r="486347" hidden="1" x14ac:dyDescent="0.2"/>
    <row r="486348" hidden="1" x14ac:dyDescent="0.2"/>
    <row r="486349" hidden="1" x14ac:dyDescent="0.2"/>
    <row r="486350" hidden="1" x14ac:dyDescent="0.2"/>
    <row r="486351" hidden="1" x14ac:dyDescent="0.2"/>
    <row r="486352" hidden="1" x14ac:dyDescent="0.2"/>
    <row r="486353" hidden="1" x14ac:dyDescent="0.2"/>
    <row r="486354" hidden="1" x14ac:dyDescent="0.2"/>
    <row r="486355" hidden="1" x14ac:dyDescent="0.2"/>
    <row r="486356" hidden="1" x14ac:dyDescent="0.2"/>
    <row r="486357" hidden="1" x14ac:dyDescent="0.2"/>
    <row r="486358" hidden="1" x14ac:dyDescent="0.2"/>
    <row r="486359" hidden="1" x14ac:dyDescent="0.2"/>
    <row r="486360" hidden="1" x14ac:dyDescent="0.2"/>
    <row r="486361" hidden="1" x14ac:dyDescent="0.2"/>
    <row r="486362" hidden="1" x14ac:dyDescent="0.2"/>
    <row r="486363" hidden="1" x14ac:dyDescent="0.2"/>
    <row r="486364" hidden="1" x14ac:dyDescent="0.2"/>
    <row r="486365" hidden="1" x14ac:dyDescent="0.2"/>
    <row r="486366" hidden="1" x14ac:dyDescent="0.2"/>
    <row r="486367" hidden="1" x14ac:dyDescent="0.2"/>
    <row r="486368" hidden="1" x14ac:dyDescent="0.2"/>
    <row r="486369" hidden="1" x14ac:dyDescent="0.2"/>
    <row r="486370" hidden="1" x14ac:dyDescent="0.2"/>
    <row r="486371" hidden="1" x14ac:dyDescent="0.2"/>
    <row r="486372" hidden="1" x14ac:dyDescent="0.2"/>
    <row r="486373" hidden="1" x14ac:dyDescent="0.2"/>
    <row r="486374" hidden="1" x14ac:dyDescent="0.2"/>
    <row r="486375" hidden="1" x14ac:dyDescent="0.2"/>
    <row r="486376" hidden="1" x14ac:dyDescent="0.2"/>
    <row r="486377" hidden="1" x14ac:dyDescent="0.2"/>
    <row r="486378" hidden="1" x14ac:dyDescent="0.2"/>
    <row r="486379" hidden="1" x14ac:dyDescent="0.2"/>
    <row r="486380" hidden="1" x14ac:dyDescent="0.2"/>
    <row r="486381" hidden="1" x14ac:dyDescent="0.2"/>
    <row r="486382" hidden="1" x14ac:dyDescent="0.2"/>
    <row r="486383" hidden="1" x14ac:dyDescent="0.2"/>
    <row r="486384" hidden="1" x14ac:dyDescent="0.2"/>
    <row r="486385" hidden="1" x14ac:dyDescent="0.2"/>
    <row r="486386" hidden="1" x14ac:dyDescent="0.2"/>
    <row r="486387" hidden="1" x14ac:dyDescent="0.2"/>
    <row r="486388" hidden="1" x14ac:dyDescent="0.2"/>
    <row r="486389" hidden="1" x14ac:dyDescent="0.2"/>
    <row r="486390" hidden="1" x14ac:dyDescent="0.2"/>
    <row r="486391" hidden="1" x14ac:dyDescent="0.2"/>
    <row r="486392" hidden="1" x14ac:dyDescent="0.2"/>
    <row r="486393" hidden="1" x14ac:dyDescent="0.2"/>
    <row r="486394" hidden="1" x14ac:dyDescent="0.2"/>
    <row r="486395" hidden="1" x14ac:dyDescent="0.2"/>
    <row r="486396" hidden="1" x14ac:dyDescent="0.2"/>
    <row r="486397" hidden="1" x14ac:dyDescent="0.2"/>
    <row r="486398" hidden="1" x14ac:dyDescent="0.2"/>
    <row r="486399" hidden="1" x14ac:dyDescent="0.2"/>
    <row r="486400" hidden="1" x14ac:dyDescent="0.2"/>
    <row r="486401" hidden="1" x14ac:dyDescent="0.2"/>
    <row r="486402" hidden="1" x14ac:dyDescent="0.2"/>
    <row r="486403" hidden="1" x14ac:dyDescent="0.2"/>
    <row r="486404" hidden="1" x14ac:dyDescent="0.2"/>
    <row r="486405" hidden="1" x14ac:dyDescent="0.2"/>
    <row r="486406" hidden="1" x14ac:dyDescent="0.2"/>
    <row r="486407" hidden="1" x14ac:dyDescent="0.2"/>
    <row r="486408" hidden="1" x14ac:dyDescent="0.2"/>
    <row r="486409" hidden="1" x14ac:dyDescent="0.2"/>
    <row r="486410" hidden="1" x14ac:dyDescent="0.2"/>
    <row r="486411" hidden="1" x14ac:dyDescent="0.2"/>
    <row r="486412" hidden="1" x14ac:dyDescent="0.2"/>
    <row r="486413" hidden="1" x14ac:dyDescent="0.2"/>
    <row r="486414" hidden="1" x14ac:dyDescent="0.2"/>
    <row r="486415" hidden="1" x14ac:dyDescent="0.2"/>
    <row r="486416" hidden="1" x14ac:dyDescent="0.2"/>
    <row r="486417" hidden="1" x14ac:dyDescent="0.2"/>
    <row r="486418" hidden="1" x14ac:dyDescent="0.2"/>
    <row r="486419" hidden="1" x14ac:dyDescent="0.2"/>
    <row r="486420" hidden="1" x14ac:dyDescent="0.2"/>
    <row r="486421" hidden="1" x14ac:dyDescent="0.2"/>
    <row r="486422" hidden="1" x14ac:dyDescent="0.2"/>
    <row r="486423" hidden="1" x14ac:dyDescent="0.2"/>
    <row r="486424" hidden="1" x14ac:dyDescent="0.2"/>
    <row r="486425" hidden="1" x14ac:dyDescent="0.2"/>
    <row r="486426" hidden="1" x14ac:dyDescent="0.2"/>
    <row r="486427" hidden="1" x14ac:dyDescent="0.2"/>
    <row r="486428" hidden="1" x14ac:dyDescent="0.2"/>
    <row r="486429" hidden="1" x14ac:dyDescent="0.2"/>
    <row r="486430" hidden="1" x14ac:dyDescent="0.2"/>
    <row r="486431" hidden="1" x14ac:dyDescent="0.2"/>
    <row r="486432" hidden="1" x14ac:dyDescent="0.2"/>
    <row r="486433" hidden="1" x14ac:dyDescent="0.2"/>
    <row r="486434" hidden="1" x14ac:dyDescent="0.2"/>
    <row r="486435" hidden="1" x14ac:dyDescent="0.2"/>
    <row r="486436" hidden="1" x14ac:dyDescent="0.2"/>
    <row r="486437" hidden="1" x14ac:dyDescent="0.2"/>
    <row r="486438" hidden="1" x14ac:dyDescent="0.2"/>
    <row r="486439" hidden="1" x14ac:dyDescent="0.2"/>
    <row r="486440" hidden="1" x14ac:dyDescent="0.2"/>
    <row r="486441" hidden="1" x14ac:dyDescent="0.2"/>
    <row r="486442" hidden="1" x14ac:dyDescent="0.2"/>
    <row r="486443" hidden="1" x14ac:dyDescent="0.2"/>
    <row r="486444" hidden="1" x14ac:dyDescent="0.2"/>
    <row r="486445" hidden="1" x14ac:dyDescent="0.2"/>
    <row r="486446" hidden="1" x14ac:dyDescent="0.2"/>
    <row r="486447" hidden="1" x14ac:dyDescent="0.2"/>
    <row r="486448" hidden="1" x14ac:dyDescent="0.2"/>
    <row r="486449" hidden="1" x14ac:dyDescent="0.2"/>
    <row r="486450" hidden="1" x14ac:dyDescent="0.2"/>
    <row r="486451" hidden="1" x14ac:dyDescent="0.2"/>
    <row r="486452" hidden="1" x14ac:dyDescent="0.2"/>
    <row r="486453" hidden="1" x14ac:dyDescent="0.2"/>
    <row r="486454" hidden="1" x14ac:dyDescent="0.2"/>
    <row r="486455" hidden="1" x14ac:dyDescent="0.2"/>
    <row r="486456" hidden="1" x14ac:dyDescent="0.2"/>
    <row r="486457" hidden="1" x14ac:dyDescent="0.2"/>
    <row r="486458" hidden="1" x14ac:dyDescent="0.2"/>
    <row r="486459" hidden="1" x14ac:dyDescent="0.2"/>
    <row r="486460" hidden="1" x14ac:dyDescent="0.2"/>
    <row r="486461" hidden="1" x14ac:dyDescent="0.2"/>
    <row r="486462" hidden="1" x14ac:dyDescent="0.2"/>
    <row r="486463" hidden="1" x14ac:dyDescent="0.2"/>
    <row r="486464" hidden="1" x14ac:dyDescent="0.2"/>
    <row r="486465" hidden="1" x14ac:dyDescent="0.2"/>
    <row r="486466" hidden="1" x14ac:dyDescent="0.2"/>
    <row r="486467" hidden="1" x14ac:dyDescent="0.2"/>
    <row r="486468" hidden="1" x14ac:dyDescent="0.2"/>
    <row r="486469" hidden="1" x14ac:dyDescent="0.2"/>
    <row r="486470" hidden="1" x14ac:dyDescent="0.2"/>
    <row r="486471" hidden="1" x14ac:dyDescent="0.2"/>
    <row r="486472" hidden="1" x14ac:dyDescent="0.2"/>
    <row r="486473" hidden="1" x14ac:dyDescent="0.2"/>
    <row r="486474" hidden="1" x14ac:dyDescent="0.2"/>
    <row r="486475" hidden="1" x14ac:dyDescent="0.2"/>
    <row r="486476" hidden="1" x14ac:dyDescent="0.2"/>
    <row r="486477" hidden="1" x14ac:dyDescent="0.2"/>
    <row r="486478" hidden="1" x14ac:dyDescent="0.2"/>
    <row r="486479" hidden="1" x14ac:dyDescent="0.2"/>
    <row r="486480" hidden="1" x14ac:dyDescent="0.2"/>
    <row r="486481" hidden="1" x14ac:dyDescent="0.2"/>
    <row r="486482" hidden="1" x14ac:dyDescent="0.2"/>
    <row r="486483" hidden="1" x14ac:dyDescent="0.2"/>
    <row r="486484" hidden="1" x14ac:dyDescent="0.2"/>
    <row r="486485" hidden="1" x14ac:dyDescent="0.2"/>
    <row r="486486" hidden="1" x14ac:dyDescent="0.2"/>
    <row r="486487" hidden="1" x14ac:dyDescent="0.2"/>
    <row r="486488" hidden="1" x14ac:dyDescent="0.2"/>
    <row r="486489" hidden="1" x14ac:dyDescent="0.2"/>
    <row r="486490" hidden="1" x14ac:dyDescent="0.2"/>
    <row r="486491" hidden="1" x14ac:dyDescent="0.2"/>
    <row r="486492" hidden="1" x14ac:dyDescent="0.2"/>
    <row r="486493" hidden="1" x14ac:dyDescent="0.2"/>
    <row r="486494" hidden="1" x14ac:dyDescent="0.2"/>
    <row r="486495" hidden="1" x14ac:dyDescent="0.2"/>
    <row r="486496" hidden="1" x14ac:dyDescent="0.2"/>
    <row r="486497" hidden="1" x14ac:dyDescent="0.2"/>
    <row r="486498" hidden="1" x14ac:dyDescent="0.2"/>
    <row r="486499" hidden="1" x14ac:dyDescent="0.2"/>
    <row r="486500" hidden="1" x14ac:dyDescent="0.2"/>
    <row r="486501" hidden="1" x14ac:dyDescent="0.2"/>
    <row r="486502" hidden="1" x14ac:dyDescent="0.2"/>
    <row r="486503" hidden="1" x14ac:dyDescent="0.2"/>
    <row r="486504" hidden="1" x14ac:dyDescent="0.2"/>
    <row r="486505" hidden="1" x14ac:dyDescent="0.2"/>
    <row r="486506" hidden="1" x14ac:dyDescent="0.2"/>
    <row r="486507" hidden="1" x14ac:dyDescent="0.2"/>
    <row r="486508" hidden="1" x14ac:dyDescent="0.2"/>
    <row r="486509" hidden="1" x14ac:dyDescent="0.2"/>
    <row r="486510" hidden="1" x14ac:dyDescent="0.2"/>
    <row r="486511" hidden="1" x14ac:dyDescent="0.2"/>
    <row r="486512" hidden="1" x14ac:dyDescent="0.2"/>
    <row r="486513" hidden="1" x14ac:dyDescent="0.2"/>
    <row r="486514" hidden="1" x14ac:dyDescent="0.2"/>
    <row r="486515" hidden="1" x14ac:dyDescent="0.2"/>
    <row r="486516" hidden="1" x14ac:dyDescent="0.2"/>
    <row r="486517" hidden="1" x14ac:dyDescent="0.2"/>
    <row r="486518" hidden="1" x14ac:dyDescent="0.2"/>
    <row r="486519" hidden="1" x14ac:dyDescent="0.2"/>
    <row r="486520" hidden="1" x14ac:dyDescent="0.2"/>
    <row r="486521" hidden="1" x14ac:dyDescent="0.2"/>
    <row r="486522" hidden="1" x14ac:dyDescent="0.2"/>
    <row r="486523" hidden="1" x14ac:dyDescent="0.2"/>
    <row r="486524" hidden="1" x14ac:dyDescent="0.2"/>
    <row r="486525" hidden="1" x14ac:dyDescent="0.2"/>
    <row r="486526" hidden="1" x14ac:dyDescent="0.2"/>
    <row r="486527" hidden="1" x14ac:dyDescent="0.2"/>
    <row r="486528" hidden="1" x14ac:dyDescent="0.2"/>
    <row r="486529" hidden="1" x14ac:dyDescent="0.2"/>
    <row r="486530" hidden="1" x14ac:dyDescent="0.2"/>
    <row r="486531" hidden="1" x14ac:dyDescent="0.2"/>
    <row r="486532" hidden="1" x14ac:dyDescent="0.2"/>
    <row r="486533" hidden="1" x14ac:dyDescent="0.2"/>
    <row r="486534" hidden="1" x14ac:dyDescent="0.2"/>
    <row r="486535" hidden="1" x14ac:dyDescent="0.2"/>
    <row r="486536" hidden="1" x14ac:dyDescent="0.2"/>
    <row r="486537" hidden="1" x14ac:dyDescent="0.2"/>
    <row r="486538" hidden="1" x14ac:dyDescent="0.2"/>
    <row r="486539" hidden="1" x14ac:dyDescent="0.2"/>
    <row r="486540" hidden="1" x14ac:dyDescent="0.2"/>
    <row r="486541" hidden="1" x14ac:dyDescent="0.2"/>
    <row r="486542" hidden="1" x14ac:dyDescent="0.2"/>
    <row r="486543" hidden="1" x14ac:dyDescent="0.2"/>
    <row r="486544" hidden="1" x14ac:dyDescent="0.2"/>
    <row r="486545" hidden="1" x14ac:dyDescent="0.2"/>
    <row r="486546" hidden="1" x14ac:dyDescent="0.2"/>
    <row r="486547" hidden="1" x14ac:dyDescent="0.2"/>
    <row r="486548" hidden="1" x14ac:dyDescent="0.2"/>
    <row r="486549" hidden="1" x14ac:dyDescent="0.2"/>
    <row r="486550" hidden="1" x14ac:dyDescent="0.2"/>
    <row r="486551" hidden="1" x14ac:dyDescent="0.2"/>
    <row r="486552" hidden="1" x14ac:dyDescent="0.2"/>
    <row r="486553" hidden="1" x14ac:dyDescent="0.2"/>
    <row r="486554" hidden="1" x14ac:dyDescent="0.2"/>
    <row r="486555" hidden="1" x14ac:dyDescent="0.2"/>
    <row r="486556" hidden="1" x14ac:dyDescent="0.2"/>
    <row r="486557" hidden="1" x14ac:dyDescent="0.2"/>
    <row r="486558" hidden="1" x14ac:dyDescent="0.2"/>
    <row r="486559" hidden="1" x14ac:dyDescent="0.2"/>
    <row r="486560" hidden="1" x14ac:dyDescent="0.2"/>
    <row r="486561" hidden="1" x14ac:dyDescent="0.2"/>
    <row r="486562" hidden="1" x14ac:dyDescent="0.2"/>
    <row r="486563" hidden="1" x14ac:dyDescent="0.2"/>
    <row r="486564" hidden="1" x14ac:dyDescent="0.2"/>
    <row r="486565" hidden="1" x14ac:dyDescent="0.2"/>
    <row r="486566" hidden="1" x14ac:dyDescent="0.2"/>
    <row r="486567" hidden="1" x14ac:dyDescent="0.2"/>
    <row r="486568" hidden="1" x14ac:dyDescent="0.2"/>
    <row r="486569" hidden="1" x14ac:dyDescent="0.2"/>
    <row r="486570" hidden="1" x14ac:dyDescent="0.2"/>
    <row r="486571" hidden="1" x14ac:dyDescent="0.2"/>
    <row r="486572" hidden="1" x14ac:dyDescent="0.2"/>
    <row r="486573" hidden="1" x14ac:dyDescent="0.2"/>
    <row r="486574" hidden="1" x14ac:dyDescent="0.2"/>
    <row r="486575" hidden="1" x14ac:dyDescent="0.2"/>
    <row r="486576" hidden="1" x14ac:dyDescent="0.2"/>
    <row r="486577" hidden="1" x14ac:dyDescent="0.2"/>
    <row r="486578" hidden="1" x14ac:dyDescent="0.2"/>
    <row r="486579" hidden="1" x14ac:dyDescent="0.2"/>
    <row r="486580" hidden="1" x14ac:dyDescent="0.2"/>
    <row r="486581" hidden="1" x14ac:dyDescent="0.2"/>
    <row r="486582" hidden="1" x14ac:dyDescent="0.2"/>
    <row r="486583" hidden="1" x14ac:dyDescent="0.2"/>
    <row r="486584" hidden="1" x14ac:dyDescent="0.2"/>
    <row r="486585" hidden="1" x14ac:dyDescent="0.2"/>
    <row r="486586" hidden="1" x14ac:dyDescent="0.2"/>
    <row r="486587" hidden="1" x14ac:dyDescent="0.2"/>
    <row r="486588" hidden="1" x14ac:dyDescent="0.2"/>
    <row r="486589" hidden="1" x14ac:dyDescent="0.2"/>
    <row r="486590" hidden="1" x14ac:dyDescent="0.2"/>
    <row r="486591" hidden="1" x14ac:dyDescent="0.2"/>
    <row r="486592" hidden="1" x14ac:dyDescent="0.2"/>
    <row r="486593" hidden="1" x14ac:dyDescent="0.2"/>
    <row r="486594" hidden="1" x14ac:dyDescent="0.2"/>
    <row r="486595" hidden="1" x14ac:dyDescent="0.2"/>
    <row r="486596" hidden="1" x14ac:dyDescent="0.2"/>
    <row r="486597" hidden="1" x14ac:dyDescent="0.2"/>
    <row r="486598" hidden="1" x14ac:dyDescent="0.2"/>
    <row r="486599" hidden="1" x14ac:dyDescent="0.2"/>
    <row r="486600" hidden="1" x14ac:dyDescent="0.2"/>
    <row r="486601" hidden="1" x14ac:dyDescent="0.2"/>
    <row r="486602" hidden="1" x14ac:dyDescent="0.2"/>
    <row r="486603" hidden="1" x14ac:dyDescent="0.2"/>
    <row r="486604" hidden="1" x14ac:dyDescent="0.2"/>
    <row r="486605" hidden="1" x14ac:dyDescent="0.2"/>
    <row r="486606" hidden="1" x14ac:dyDescent="0.2"/>
    <row r="486607" hidden="1" x14ac:dyDescent="0.2"/>
    <row r="486608" hidden="1" x14ac:dyDescent="0.2"/>
    <row r="486609" hidden="1" x14ac:dyDescent="0.2"/>
    <row r="486610" hidden="1" x14ac:dyDescent="0.2"/>
    <row r="486611" hidden="1" x14ac:dyDescent="0.2"/>
    <row r="486612" hidden="1" x14ac:dyDescent="0.2"/>
    <row r="486613" hidden="1" x14ac:dyDescent="0.2"/>
    <row r="486614" hidden="1" x14ac:dyDescent="0.2"/>
    <row r="486615" hidden="1" x14ac:dyDescent="0.2"/>
    <row r="486616" hidden="1" x14ac:dyDescent="0.2"/>
    <row r="486617" hidden="1" x14ac:dyDescent="0.2"/>
    <row r="486618" hidden="1" x14ac:dyDescent="0.2"/>
    <row r="486619" hidden="1" x14ac:dyDescent="0.2"/>
    <row r="486620" hidden="1" x14ac:dyDescent="0.2"/>
    <row r="486621" hidden="1" x14ac:dyDescent="0.2"/>
    <row r="486622" hidden="1" x14ac:dyDescent="0.2"/>
    <row r="486623" hidden="1" x14ac:dyDescent="0.2"/>
    <row r="486624" hidden="1" x14ac:dyDescent="0.2"/>
    <row r="486625" hidden="1" x14ac:dyDescent="0.2"/>
    <row r="486626" hidden="1" x14ac:dyDescent="0.2"/>
    <row r="486627" hidden="1" x14ac:dyDescent="0.2"/>
    <row r="486628" hidden="1" x14ac:dyDescent="0.2"/>
    <row r="486629" hidden="1" x14ac:dyDescent="0.2"/>
    <row r="486630" hidden="1" x14ac:dyDescent="0.2"/>
    <row r="486631" hidden="1" x14ac:dyDescent="0.2"/>
    <row r="486632" hidden="1" x14ac:dyDescent="0.2"/>
    <row r="486633" hidden="1" x14ac:dyDescent="0.2"/>
    <row r="486634" hidden="1" x14ac:dyDescent="0.2"/>
    <row r="486635" hidden="1" x14ac:dyDescent="0.2"/>
    <row r="486636" hidden="1" x14ac:dyDescent="0.2"/>
    <row r="486637" hidden="1" x14ac:dyDescent="0.2"/>
    <row r="486638" hidden="1" x14ac:dyDescent="0.2"/>
    <row r="486639" hidden="1" x14ac:dyDescent="0.2"/>
    <row r="486640" hidden="1" x14ac:dyDescent="0.2"/>
    <row r="486641" hidden="1" x14ac:dyDescent="0.2"/>
    <row r="486642" hidden="1" x14ac:dyDescent="0.2"/>
    <row r="486643" hidden="1" x14ac:dyDescent="0.2"/>
    <row r="486644" hidden="1" x14ac:dyDescent="0.2"/>
    <row r="486645" hidden="1" x14ac:dyDescent="0.2"/>
    <row r="486646" hidden="1" x14ac:dyDescent="0.2"/>
    <row r="486647" hidden="1" x14ac:dyDescent="0.2"/>
    <row r="486648" hidden="1" x14ac:dyDescent="0.2"/>
    <row r="486649" hidden="1" x14ac:dyDescent="0.2"/>
    <row r="486650" hidden="1" x14ac:dyDescent="0.2"/>
    <row r="486651" hidden="1" x14ac:dyDescent="0.2"/>
    <row r="486652" hidden="1" x14ac:dyDescent="0.2"/>
    <row r="486653" hidden="1" x14ac:dyDescent="0.2"/>
    <row r="486654" hidden="1" x14ac:dyDescent="0.2"/>
    <row r="486655" hidden="1" x14ac:dyDescent="0.2"/>
    <row r="486656" hidden="1" x14ac:dyDescent="0.2"/>
    <row r="486657" hidden="1" x14ac:dyDescent="0.2"/>
    <row r="486658" hidden="1" x14ac:dyDescent="0.2"/>
    <row r="486659" hidden="1" x14ac:dyDescent="0.2"/>
    <row r="486660" hidden="1" x14ac:dyDescent="0.2"/>
    <row r="486661" hidden="1" x14ac:dyDescent="0.2"/>
    <row r="486662" hidden="1" x14ac:dyDescent="0.2"/>
    <row r="486663" hidden="1" x14ac:dyDescent="0.2"/>
    <row r="486664" hidden="1" x14ac:dyDescent="0.2"/>
    <row r="486665" hidden="1" x14ac:dyDescent="0.2"/>
    <row r="486666" hidden="1" x14ac:dyDescent="0.2"/>
    <row r="486667" hidden="1" x14ac:dyDescent="0.2"/>
    <row r="486668" hidden="1" x14ac:dyDescent="0.2"/>
    <row r="486669" hidden="1" x14ac:dyDescent="0.2"/>
    <row r="486670" hidden="1" x14ac:dyDescent="0.2"/>
    <row r="486671" hidden="1" x14ac:dyDescent="0.2"/>
    <row r="486672" hidden="1" x14ac:dyDescent="0.2"/>
    <row r="486673" hidden="1" x14ac:dyDescent="0.2"/>
    <row r="486674" hidden="1" x14ac:dyDescent="0.2"/>
    <row r="486675" hidden="1" x14ac:dyDescent="0.2"/>
    <row r="486676" hidden="1" x14ac:dyDescent="0.2"/>
    <row r="486677" hidden="1" x14ac:dyDescent="0.2"/>
    <row r="486678" hidden="1" x14ac:dyDescent="0.2"/>
    <row r="486679" hidden="1" x14ac:dyDescent="0.2"/>
    <row r="486680" hidden="1" x14ac:dyDescent="0.2"/>
    <row r="486681" hidden="1" x14ac:dyDescent="0.2"/>
    <row r="486682" hidden="1" x14ac:dyDescent="0.2"/>
    <row r="486683" hidden="1" x14ac:dyDescent="0.2"/>
    <row r="486684" hidden="1" x14ac:dyDescent="0.2"/>
    <row r="486685" hidden="1" x14ac:dyDescent="0.2"/>
    <row r="486686" hidden="1" x14ac:dyDescent="0.2"/>
    <row r="486687" hidden="1" x14ac:dyDescent="0.2"/>
    <row r="486688" hidden="1" x14ac:dyDescent="0.2"/>
    <row r="486689" hidden="1" x14ac:dyDescent="0.2"/>
    <row r="486690" hidden="1" x14ac:dyDescent="0.2"/>
    <row r="486691" hidden="1" x14ac:dyDescent="0.2"/>
    <row r="486692" hidden="1" x14ac:dyDescent="0.2"/>
    <row r="486693" hidden="1" x14ac:dyDescent="0.2"/>
    <row r="486694" hidden="1" x14ac:dyDescent="0.2"/>
    <row r="486695" hidden="1" x14ac:dyDescent="0.2"/>
    <row r="486696" hidden="1" x14ac:dyDescent="0.2"/>
    <row r="486697" hidden="1" x14ac:dyDescent="0.2"/>
    <row r="486698" hidden="1" x14ac:dyDescent="0.2"/>
    <row r="486699" hidden="1" x14ac:dyDescent="0.2"/>
    <row r="486700" hidden="1" x14ac:dyDescent="0.2"/>
    <row r="486701" hidden="1" x14ac:dyDescent="0.2"/>
    <row r="486702" hidden="1" x14ac:dyDescent="0.2"/>
    <row r="486703" hidden="1" x14ac:dyDescent="0.2"/>
    <row r="486704" hidden="1" x14ac:dyDescent="0.2"/>
    <row r="486705" hidden="1" x14ac:dyDescent="0.2"/>
    <row r="486706" hidden="1" x14ac:dyDescent="0.2"/>
    <row r="486707" hidden="1" x14ac:dyDescent="0.2"/>
    <row r="486708" hidden="1" x14ac:dyDescent="0.2"/>
    <row r="486709" hidden="1" x14ac:dyDescent="0.2"/>
    <row r="486710" hidden="1" x14ac:dyDescent="0.2"/>
    <row r="486711" hidden="1" x14ac:dyDescent="0.2"/>
    <row r="486712" hidden="1" x14ac:dyDescent="0.2"/>
    <row r="486713" hidden="1" x14ac:dyDescent="0.2"/>
    <row r="486714" hidden="1" x14ac:dyDescent="0.2"/>
    <row r="486715" hidden="1" x14ac:dyDescent="0.2"/>
    <row r="486716" hidden="1" x14ac:dyDescent="0.2"/>
    <row r="486717" hidden="1" x14ac:dyDescent="0.2"/>
    <row r="486718" hidden="1" x14ac:dyDescent="0.2"/>
    <row r="486719" hidden="1" x14ac:dyDescent="0.2"/>
    <row r="486720" hidden="1" x14ac:dyDescent="0.2"/>
    <row r="486721" hidden="1" x14ac:dyDescent="0.2"/>
    <row r="486722" hidden="1" x14ac:dyDescent="0.2"/>
    <row r="486723" hidden="1" x14ac:dyDescent="0.2"/>
    <row r="486724" hidden="1" x14ac:dyDescent="0.2"/>
    <row r="486725" hidden="1" x14ac:dyDescent="0.2"/>
    <row r="486726" hidden="1" x14ac:dyDescent="0.2"/>
    <row r="486727" hidden="1" x14ac:dyDescent="0.2"/>
    <row r="486728" hidden="1" x14ac:dyDescent="0.2"/>
    <row r="486729" hidden="1" x14ac:dyDescent="0.2"/>
    <row r="486730" hidden="1" x14ac:dyDescent="0.2"/>
    <row r="486731" hidden="1" x14ac:dyDescent="0.2"/>
    <row r="486732" hidden="1" x14ac:dyDescent="0.2"/>
    <row r="486733" hidden="1" x14ac:dyDescent="0.2"/>
    <row r="486734" hidden="1" x14ac:dyDescent="0.2"/>
    <row r="486735" hidden="1" x14ac:dyDescent="0.2"/>
    <row r="486736" hidden="1" x14ac:dyDescent="0.2"/>
    <row r="486737" hidden="1" x14ac:dyDescent="0.2"/>
    <row r="486738" hidden="1" x14ac:dyDescent="0.2"/>
    <row r="486739" hidden="1" x14ac:dyDescent="0.2"/>
    <row r="486740" hidden="1" x14ac:dyDescent="0.2"/>
    <row r="486741" hidden="1" x14ac:dyDescent="0.2"/>
    <row r="486742" hidden="1" x14ac:dyDescent="0.2"/>
    <row r="486743" hidden="1" x14ac:dyDescent="0.2"/>
    <row r="486744" hidden="1" x14ac:dyDescent="0.2"/>
    <row r="486745" hidden="1" x14ac:dyDescent="0.2"/>
    <row r="486746" hidden="1" x14ac:dyDescent="0.2"/>
    <row r="486747" hidden="1" x14ac:dyDescent="0.2"/>
    <row r="486748" hidden="1" x14ac:dyDescent="0.2"/>
    <row r="486749" hidden="1" x14ac:dyDescent="0.2"/>
    <row r="486750" hidden="1" x14ac:dyDescent="0.2"/>
    <row r="486751" hidden="1" x14ac:dyDescent="0.2"/>
    <row r="486752" hidden="1" x14ac:dyDescent="0.2"/>
    <row r="486753" hidden="1" x14ac:dyDescent="0.2"/>
    <row r="486754" hidden="1" x14ac:dyDescent="0.2"/>
    <row r="486755" hidden="1" x14ac:dyDescent="0.2"/>
    <row r="486756" hidden="1" x14ac:dyDescent="0.2"/>
    <row r="486757" hidden="1" x14ac:dyDescent="0.2"/>
    <row r="486758" hidden="1" x14ac:dyDescent="0.2"/>
    <row r="486759" hidden="1" x14ac:dyDescent="0.2"/>
    <row r="486760" hidden="1" x14ac:dyDescent="0.2"/>
    <row r="486761" hidden="1" x14ac:dyDescent="0.2"/>
    <row r="486762" hidden="1" x14ac:dyDescent="0.2"/>
    <row r="486763" hidden="1" x14ac:dyDescent="0.2"/>
    <row r="486764" hidden="1" x14ac:dyDescent="0.2"/>
    <row r="486765" hidden="1" x14ac:dyDescent="0.2"/>
    <row r="486766" hidden="1" x14ac:dyDescent="0.2"/>
    <row r="486767" hidden="1" x14ac:dyDescent="0.2"/>
    <row r="486768" hidden="1" x14ac:dyDescent="0.2"/>
    <row r="486769" hidden="1" x14ac:dyDescent="0.2"/>
    <row r="486770" hidden="1" x14ac:dyDescent="0.2"/>
    <row r="486771" hidden="1" x14ac:dyDescent="0.2"/>
    <row r="486772" hidden="1" x14ac:dyDescent="0.2"/>
    <row r="486773" hidden="1" x14ac:dyDescent="0.2"/>
    <row r="486774" hidden="1" x14ac:dyDescent="0.2"/>
    <row r="486775" hidden="1" x14ac:dyDescent="0.2"/>
    <row r="486776" hidden="1" x14ac:dyDescent="0.2"/>
    <row r="486777" hidden="1" x14ac:dyDescent="0.2"/>
    <row r="486778" hidden="1" x14ac:dyDescent="0.2"/>
    <row r="486779" hidden="1" x14ac:dyDescent="0.2"/>
    <row r="486780" hidden="1" x14ac:dyDescent="0.2"/>
    <row r="486781" hidden="1" x14ac:dyDescent="0.2"/>
    <row r="486782" hidden="1" x14ac:dyDescent="0.2"/>
    <row r="486783" hidden="1" x14ac:dyDescent="0.2"/>
    <row r="486784" hidden="1" x14ac:dyDescent="0.2"/>
    <row r="486785" hidden="1" x14ac:dyDescent="0.2"/>
    <row r="486786" hidden="1" x14ac:dyDescent="0.2"/>
    <row r="486787" hidden="1" x14ac:dyDescent="0.2"/>
    <row r="486788" hidden="1" x14ac:dyDescent="0.2"/>
    <row r="486789" hidden="1" x14ac:dyDescent="0.2"/>
    <row r="486790" hidden="1" x14ac:dyDescent="0.2"/>
    <row r="486791" hidden="1" x14ac:dyDescent="0.2"/>
    <row r="486792" hidden="1" x14ac:dyDescent="0.2"/>
    <row r="486793" hidden="1" x14ac:dyDescent="0.2"/>
    <row r="486794" hidden="1" x14ac:dyDescent="0.2"/>
    <row r="486795" hidden="1" x14ac:dyDescent="0.2"/>
    <row r="486796" hidden="1" x14ac:dyDescent="0.2"/>
    <row r="486797" hidden="1" x14ac:dyDescent="0.2"/>
    <row r="486798" hidden="1" x14ac:dyDescent="0.2"/>
    <row r="486799" hidden="1" x14ac:dyDescent="0.2"/>
    <row r="486800" hidden="1" x14ac:dyDescent="0.2"/>
    <row r="486801" hidden="1" x14ac:dyDescent="0.2"/>
    <row r="486802" hidden="1" x14ac:dyDescent="0.2"/>
    <row r="486803" hidden="1" x14ac:dyDescent="0.2"/>
    <row r="486804" hidden="1" x14ac:dyDescent="0.2"/>
    <row r="486805" hidden="1" x14ac:dyDescent="0.2"/>
    <row r="486806" hidden="1" x14ac:dyDescent="0.2"/>
    <row r="486807" hidden="1" x14ac:dyDescent="0.2"/>
    <row r="486808" hidden="1" x14ac:dyDescent="0.2"/>
    <row r="486809" hidden="1" x14ac:dyDescent="0.2"/>
    <row r="486810" hidden="1" x14ac:dyDescent="0.2"/>
    <row r="486811" hidden="1" x14ac:dyDescent="0.2"/>
    <row r="486812" hidden="1" x14ac:dyDescent="0.2"/>
    <row r="486813" hidden="1" x14ac:dyDescent="0.2"/>
    <row r="486814" hidden="1" x14ac:dyDescent="0.2"/>
    <row r="486815" hidden="1" x14ac:dyDescent="0.2"/>
    <row r="486816" hidden="1" x14ac:dyDescent="0.2"/>
    <row r="486817" hidden="1" x14ac:dyDescent="0.2"/>
    <row r="486818" hidden="1" x14ac:dyDescent="0.2"/>
    <row r="486819" hidden="1" x14ac:dyDescent="0.2"/>
    <row r="486820" hidden="1" x14ac:dyDescent="0.2"/>
    <row r="486821" hidden="1" x14ac:dyDescent="0.2"/>
    <row r="486822" hidden="1" x14ac:dyDescent="0.2"/>
    <row r="486823" hidden="1" x14ac:dyDescent="0.2"/>
    <row r="486824" hidden="1" x14ac:dyDescent="0.2"/>
    <row r="486825" hidden="1" x14ac:dyDescent="0.2"/>
    <row r="486826" hidden="1" x14ac:dyDescent="0.2"/>
    <row r="486827" hidden="1" x14ac:dyDescent="0.2"/>
    <row r="486828" hidden="1" x14ac:dyDescent="0.2"/>
    <row r="486829" hidden="1" x14ac:dyDescent="0.2"/>
    <row r="486830" hidden="1" x14ac:dyDescent="0.2"/>
    <row r="486831" hidden="1" x14ac:dyDescent="0.2"/>
    <row r="486832" hidden="1" x14ac:dyDescent="0.2"/>
    <row r="486833" hidden="1" x14ac:dyDescent="0.2"/>
    <row r="486834" hidden="1" x14ac:dyDescent="0.2"/>
    <row r="486835" hidden="1" x14ac:dyDescent="0.2"/>
    <row r="486836" hidden="1" x14ac:dyDescent="0.2"/>
    <row r="486837" hidden="1" x14ac:dyDescent="0.2"/>
    <row r="486838" hidden="1" x14ac:dyDescent="0.2"/>
    <row r="486839" hidden="1" x14ac:dyDescent="0.2"/>
    <row r="486840" hidden="1" x14ac:dyDescent="0.2"/>
    <row r="486841" hidden="1" x14ac:dyDescent="0.2"/>
    <row r="486842" hidden="1" x14ac:dyDescent="0.2"/>
    <row r="486843" hidden="1" x14ac:dyDescent="0.2"/>
    <row r="486844" hidden="1" x14ac:dyDescent="0.2"/>
    <row r="486845" hidden="1" x14ac:dyDescent="0.2"/>
    <row r="486846" hidden="1" x14ac:dyDescent="0.2"/>
    <row r="486847" hidden="1" x14ac:dyDescent="0.2"/>
    <row r="486848" hidden="1" x14ac:dyDescent="0.2"/>
    <row r="486849" hidden="1" x14ac:dyDescent="0.2"/>
    <row r="486850" hidden="1" x14ac:dyDescent="0.2"/>
    <row r="486851" hidden="1" x14ac:dyDescent="0.2"/>
    <row r="486852" hidden="1" x14ac:dyDescent="0.2"/>
    <row r="486853" hidden="1" x14ac:dyDescent="0.2"/>
    <row r="486854" hidden="1" x14ac:dyDescent="0.2"/>
    <row r="486855" hidden="1" x14ac:dyDescent="0.2"/>
    <row r="486856" hidden="1" x14ac:dyDescent="0.2"/>
    <row r="486857" hidden="1" x14ac:dyDescent="0.2"/>
    <row r="486858" hidden="1" x14ac:dyDescent="0.2"/>
    <row r="486859" hidden="1" x14ac:dyDescent="0.2"/>
    <row r="486860" hidden="1" x14ac:dyDescent="0.2"/>
    <row r="486861" hidden="1" x14ac:dyDescent="0.2"/>
    <row r="486862" hidden="1" x14ac:dyDescent="0.2"/>
    <row r="486863" hidden="1" x14ac:dyDescent="0.2"/>
    <row r="486864" hidden="1" x14ac:dyDescent="0.2"/>
    <row r="486865" hidden="1" x14ac:dyDescent="0.2"/>
    <row r="486866" hidden="1" x14ac:dyDescent="0.2"/>
    <row r="486867" hidden="1" x14ac:dyDescent="0.2"/>
    <row r="486868" hidden="1" x14ac:dyDescent="0.2"/>
    <row r="486869" hidden="1" x14ac:dyDescent="0.2"/>
    <row r="486870" hidden="1" x14ac:dyDescent="0.2"/>
    <row r="486871" hidden="1" x14ac:dyDescent="0.2"/>
    <row r="486872" hidden="1" x14ac:dyDescent="0.2"/>
    <row r="486873" hidden="1" x14ac:dyDescent="0.2"/>
    <row r="486874" hidden="1" x14ac:dyDescent="0.2"/>
    <row r="486875" hidden="1" x14ac:dyDescent="0.2"/>
    <row r="486876" hidden="1" x14ac:dyDescent="0.2"/>
    <row r="486877" hidden="1" x14ac:dyDescent="0.2"/>
    <row r="486878" hidden="1" x14ac:dyDescent="0.2"/>
    <row r="486879" hidden="1" x14ac:dyDescent="0.2"/>
    <row r="486880" hidden="1" x14ac:dyDescent="0.2"/>
    <row r="486881" hidden="1" x14ac:dyDescent="0.2"/>
    <row r="486882" hidden="1" x14ac:dyDescent="0.2"/>
    <row r="486883" hidden="1" x14ac:dyDescent="0.2"/>
    <row r="486884" hidden="1" x14ac:dyDescent="0.2"/>
    <row r="486885" hidden="1" x14ac:dyDescent="0.2"/>
    <row r="486886" hidden="1" x14ac:dyDescent="0.2"/>
    <row r="486887" hidden="1" x14ac:dyDescent="0.2"/>
    <row r="486888" hidden="1" x14ac:dyDescent="0.2"/>
    <row r="486889" hidden="1" x14ac:dyDescent="0.2"/>
    <row r="486890" hidden="1" x14ac:dyDescent="0.2"/>
    <row r="486891" hidden="1" x14ac:dyDescent="0.2"/>
    <row r="486892" hidden="1" x14ac:dyDescent="0.2"/>
    <row r="486893" hidden="1" x14ac:dyDescent="0.2"/>
    <row r="486894" hidden="1" x14ac:dyDescent="0.2"/>
    <row r="486895" hidden="1" x14ac:dyDescent="0.2"/>
    <row r="486896" hidden="1" x14ac:dyDescent="0.2"/>
    <row r="486897" hidden="1" x14ac:dyDescent="0.2"/>
    <row r="486898" hidden="1" x14ac:dyDescent="0.2"/>
    <row r="486899" hidden="1" x14ac:dyDescent="0.2"/>
    <row r="486900" hidden="1" x14ac:dyDescent="0.2"/>
    <row r="486901" hidden="1" x14ac:dyDescent="0.2"/>
    <row r="486902" hidden="1" x14ac:dyDescent="0.2"/>
    <row r="486903" hidden="1" x14ac:dyDescent="0.2"/>
    <row r="486904" hidden="1" x14ac:dyDescent="0.2"/>
    <row r="486905" hidden="1" x14ac:dyDescent="0.2"/>
    <row r="486906" hidden="1" x14ac:dyDescent="0.2"/>
    <row r="486907" hidden="1" x14ac:dyDescent="0.2"/>
    <row r="486908" hidden="1" x14ac:dyDescent="0.2"/>
    <row r="486909" hidden="1" x14ac:dyDescent="0.2"/>
    <row r="486910" hidden="1" x14ac:dyDescent="0.2"/>
    <row r="486911" hidden="1" x14ac:dyDescent="0.2"/>
    <row r="486912" hidden="1" x14ac:dyDescent="0.2"/>
    <row r="486913" hidden="1" x14ac:dyDescent="0.2"/>
    <row r="486914" hidden="1" x14ac:dyDescent="0.2"/>
    <row r="486915" hidden="1" x14ac:dyDescent="0.2"/>
    <row r="486916" hidden="1" x14ac:dyDescent="0.2"/>
    <row r="486917" hidden="1" x14ac:dyDescent="0.2"/>
    <row r="486918" hidden="1" x14ac:dyDescent="0.2"/>
    <row r="486919" hidden="1" x14ac:dyDescent="0.2"/>
    <row r="486920" hidden="1" x14ac:dyDescent="0.2"/>
    <row r="486921" hidden="1" x14ac:dyDescent="0.2"/>
    <row r="486922" hidden="1" x14ac:dyDescent="0.2"/>
    <row r="486923" hidden="1" x14ac:dyDescent="0.2"/>
    <row r="486924" hidden="1" x14ac:dyDescent="0.2"/>
    <row r="486925" hidden="1" x14ac:dyDescent="0.2"/>
    <row r="486926" hidden="1" x14ac:dyDescent="0.2"/>
    <row r="486927" hidden="1" x14ac:dyDescent="0.2"/>
    <row r="486928" hidden="1" x14ac:dyDescent="0.2"/>
    <row r="486929" hidden="1" x14ac:dyDescent="0.2"/>
    <row r="486930" hidden="1" x14ac:dyDescent="0.2"/>
    <row r="486931" hidden="1" x14ac:dyDescent="0.2"/>
    <row r="486932" hidden="1" x14ac:dyDescent="0.2"/>
    <row r="486933" hidden="1" x14ac:dyDescent="0.2"/>
    <row r="486934" hidden="1" x14ac:dyDescent="0.2"/>
    <row r="486935" hidden="1" x14ac:dyDescent="0.2"/>
    <row r="486936" hidden="1" x14ac:dyDescent="0.2"/>
    <row r="486937" hidden="1" x14ac:dyDescent="0.2"/>
    <row r="486938" hidden="1" x14ac:dyDescent="0.2"/>
    <row r="486939" hidden="1" x14ac:dyDescent="0.2"/>
    <row r="486940" hidden="1" x14ac:dyDescent="0.2"/>
    <row r="486941" hidden="1" x14ac:dyDescent="0.2"/>
    <row r="486942" hidden="1" x14ac:dyDescent="0.2"/>
    <row r="486943" hidden="1" x14ac:dyDescent="0.2"/>
    <row r="486944" hidden="1" x14ac:dyDescent="0.2"/>
    <row r="486945" hidden="1" x14ac:dyDescent="0.2"/>
    <row r="486946" hidden="1" x14ac:dyDescent="0.2"/>
    <row r="486947" hidden="1" x14ac:dyDescent="0.2"/>
    <row r="486948" hidden="1" x14ac:dyDescent="0.2"/>
    <row r="486949" hidden="1" x14ac:dyDescent="0.2"/>
    <row r="486950" hidden="1" x14ac:dyDescent="0.2"/>
    <row r="486951" hidden="1" x14ac:dyDescent="0.2"/>
    <row r="486952" hidden="1" x14ac:dyDescent="0.2"/>
    <row r="486953" hidden="1" x14ac:dyDescent="0.2"/>
    <row r="486954" hidden="1" x14ac:dyDescent="0.2"/>
    <row r="486955" hidden="1" x14ac:dyDescent="0.2"/>
    <row r="486956" hidden="1" x14ac:dyDescent="0.2"/>
    <row r="486957" hidden="1" x14ac:dyDescent="0.2"/>
    <row r="486958" hidden="1" x14ac:dyDescent="0.2"/>
    <row r="486959" hidden="1" x14ac:dyDescent="0.2"/>
    <row r="486960" hidden="1" x14ac:dyDescent="0.2"/>
    <row r="486961" hidden="1" x14ac:dyDescent="0.2"/>
    <row r="486962" hidden="1" x14ac:dyDescent="0.2"/>
    <row r="486963" hidden="1" x14ac:dyDescent="0.2"/>
    <row r="486964" hidden="1" x14ac:dyDescent="0.2"/>
    <row r="486965" hidden="1" x14ac:dyDescent="0.2"/>
    <row r="486966" hidden="1" x14ac:dyDescent="0.2"/>
    <row r="486967" hidden="1" x14ac:dyDescent="0.2"/>
    <row r="486968" hidden="1" x14ac:dyDescent="0.2"/>
    <row r="486969" hidden="1" x14ac:dyDescent="0.2"/>
    <row r="486970" hidden="1" x14ac:dyDescent="0.2"/>
    <row r="486971" hidden="1" x14ac:dyDescent="0.2"/>
    <row r="486972" hidden="1" x14ac:dyDescent="0.2"/>
    <row r="486973" hidden="1" x14ac:dyDescent="0.2"/>
    <row r="486974" hidden="1" x14ac:dyDescent="0.2"/>
    <row r="486975" hidden="1" x14ac:dyDescent="0.2"/>
    <row r="486976" hidden="1" x14ac:dyDescent="0.2"/>
    <row r="486977" hidden="1" x14ac:dyDescent="0.2"/>
    <row r="486978" hidden="1" x14ac:dyDescent="0.2"/>
    <row r="486979" hidden="1" x14ac:dyDescent="0.2"/>
    <row r="486980" hidden="1" x14ac:dyDescent="0.2"/>
    <row r="486981" hidden="1" x14ac:dyDescent="0.2"/>
    <row r="486982" hidden="1" x14ac:dyDescent="0.2"/>
    <row r="486983" hidden="1" x14ac:dyDescent="0.2"/>
    <row r="486984" hidden="1" x14ac:dyDescent="0.2"/>
    <row r="486985" hidden="1" x14ac:dyDescent="0.2"/>
    <row r="486986" hidden="1" x14ac:dyDescent="0.2"/>
    <row r="486987" hidden="1" x14ac:dyDescent="0.2"/>
    <row r="486988" hidden="1" x14ac:dyDescent="0.2"/>
    <row r="486989" hidden="1" x14ac:dyDescent="0.2"/>
    <row r="486990" hidden="1" x14ac:dyDescent="0.2"/>
    <row r="486991" hidden="1" x14ac:dyDescent="0.2"/>
    <row r="486992" hidden="1" x14ac:dyDescent="0.2"/>
    <row r="486993" hidden="1" x14ac:dyDescent="0.2"/>
    <row r="486994" hidden="1" x14ac:dyDescent="0.2"/>
    <row r="486995" hidden="1" x14ac:dyDescent="0.2"/>
    <row r="486996" hidden="1" x14ac:dyDescent="0.2"/>
    <row r="486997" hidden="1" x14ac:dyDescent="0.2"/>
    <row r="486998" hidden="1" x14ac:dyDescent="0.2"/>
    <row r="486999" hidden="1" x14ac:dyDescent="0.2"/>
    <row r="487000" hidden="1" x14ac:dyDescent="0.2"/>
    <row r="487001" hidden="1" x14ac:dyDescent="0.2"/>
    <row r="487002" hidden="1" x14ac:dyDescent="0.2"/>
    <row r="487003" hidden="1" x14ac:dyDescent="0.2"/>
    <row r="487004" hidden="1" x14ac:dyDescent="0.2"/>
    <row r="487005" hidden="1" x14ac:dyDescent="0.2"/>
    <row r="487006" hidden="1" x14ac:dyDescent="0.2"/>
    <row r="487007" hidden="1" x14ac:dyDescent="0.2"/>
    <row r="487008" hidden="1" x14ac:dyDescent="0.2"/>
    <row r="487009" hidden="1" x14ac:dyDescent="0.2"/>
    <row r="487010" hidden="1" x14ac:dyDescent="0.2"/>
    <row r="487011" hidden="1" x14ac:dyDescent="0.2"/>
    <row r="487012" hidden="1" x14ac:dyDescent="0.2"/>
    <row r="487013" hidden="1" x14ac:dyDescent="0.2"/>
    <row r="487014" hidden="1" x14ac:dyDescent="0.2"/>
    <row r="487015" hidden="1" x14ac:dyDescent="0.2"/>
    <row r="487016" hidden="1" x14ac:dyDescent="0.2"/>
    <row r="487017" hidden="1" x14ac:dyDescent="0.2"/>
    <row r="487018" hidden="1" x14ac:dyDescent="0.2"/>
    <row r="487019" hidden="1" x14ac:dyDescent="0.2"/>
    <row r="487020" hidden="1" x14ac:dyDescent="0.2"/>
    <row r="487021" hidden="1" x14ac:dyDescent="0.2"/>
    <row r="487022" hidden="1" x14ac:dyDescent="0.2"/>
    <row r="487023" hidden="1" x14ac:dyDescent="0.2"/>
    <row r="487024" hidden="1" x14ac:dyDescent="0.2"/>
    <row r="487025" hidden="1" x14ac:dyDescent="0.2"/>
    <row r="487026" hidden="1" x14ac:dyDescent="0.2"/>
    <row r="487027" hidden="1" x14ac:dyDescent="0.2"/>
    <row r="487028" hidden="1" x14ac:dyDescent="0.2"/>
    <row r="487029" hidden="1" x14ac:dyDescent="0.2"/>
    <row r="487030" hidden="1" x14ac:dyDescent="0.2"/>
    <row r="487031" hidden="1" x14ac:dyDescent="0.2"/>
    <row r="487032" hidden="1" x14ac:dyDescent="0.2"/>
    <row r="487033" hidden="1" x14ac:dyDescent="0.2"/>
    <row r="487034" hidden="1" x14ac:dyDescent="0.2"/>
    <row r="487035" hidden="1" x14ac:dyDescent="0.2"/>
    <row r="487036" hidden="1" x14ac:dyDescent="0.2"/>
    <row r="487037" hidden="1" x14ac:dyDescent="0.2"/>
    <row r="487038" hidden="1" x14ac:dyDescent="0.2"/>
    <row r="487039" hidden="1" x14ac:dyDescent="0.2"/>
    <row r="487040" hidden="1" x14ac:dyDescent="0.2"/>
    <row r="487041" hidden="1" x14ac:dyDescent="0.2"/>
    <row r="487042" hidden="1" x14ac:dyDescent="0.2"/>
    <row r="487043" hidden="1" x14ac:dyDescent="0.2"/>
    <row r="487044" hidden="1" x14ac:dyDescent="0.2"/>
    <row r="487045" hidden="1" x14ac:dyDescent="0.2"/>
    <row r="487046" hidden="1" x14ac:dyDescent="0.2"/>
    <row r="487047" hidden="1" x14ac:dyDescent="0.2"/>
    <row r="487048" hidden="1" x14ac:dyDescent="0.2"/>
    <row r="487049" hidden="1" x14ac:dyDescent="0.2"/>
    <row r="487050" hidden="1" x14ac:dyDescent="0.2"/>
    <row r="487051" hidden="1" x14ac:dyDescent="0.2"/>
    <row r="487052" hidden="1" x14ac:dyDescent="0.2"/>
    <row r="487053" hidden="1" x14ac:dyDescent="0.2"/>
    <row r="487054" hidden="1" x14ac:dyDescent="0.2"/>
    <row r="487055" hidden="1" x14ac:dyDescent="0.2"/>
    <row r="487056" hidden="1" x14ac:dyDescent="0.2"/>
    <row r="487057" hidden="1" x14ac:dyDescent="0.2"/>
    <row r="487058" hidden="1" x14ac:dyDescent="0.2"/>
    <row r="487059" hidden="1" x14ac:dyDescent="0.2"/>
    <row r="487060" hidden="1" x14ac:dyDescent="0.2"/>
    <row r="487061" hidden="1" x14ac:dyDescent="0.2"/>
    <row r="487062" hidden="1" x14ac:dyDescent="0.2"/>
    <row r="487063" hidden="1" x14ac:dyDescent="0.2"/>
    <row r="487064" hidden="1" x14ac:dyDescent="0.2"/>
    <row r="487065" hidden="1" x14ac:dyDescent="0.2"/>
    <row r="487066" hidden="1" x14ac:dyDescent="0.2"/>
    <row r="487067" hidden="1" x14ac:dyDescent="0.2"/>
    <row r="487068" hidden="1" x14ac:dyDescent="0.2"/>
    <row r="487069" hidden="1" x14ac:dyDescent="0.2"/>
    <row r="487070" hidden="1" x14ac:dyDescent="0.2"/>
    <row r="487071" hidden="1" x14ac:dyDescent="0.2"/>
    <row r="487072" hidden="1" x14ac:dyDescent="0.2"/>
    <row r="487073" hidden="1" x14ac:dyDescent="0.2"/>
    <row r="487074" hidden="1" x14ac:dyDescent="0.2"/>
    <row r="487075" hidden="1" x14ac:dyDescent="0.2"/>
    <row r="487076" hidden="1" x14ac:dyDescent="0.2"/>
    <row r="487077" hidden="1" x14ac:dyDescent="0.2"/>
    <row r="487078" hidden="1" x14ac:dyDescent="0.2"/>
    <row r="487079" hidden="1" x14ac:dyDescent="0.2"/>
    <row r="487080" hidden="1" x14ac:dyDescent="0.2"/>
    <row r="487081" hidden="1" x14ac:dyDescent="0.2"/>
    <row r="487082" hidden="1" x14ac:dyDescent="0.2"/>
    <row r="487083" hidden="1" x14ac:dyDescent="0.2"/>
    <row r="487084" hidden="1" x14ac:dyDescent="0.2"/>
    <row r="487085" hidden="1" x14ac:dyDescent="0.2"/>
    <row r="487086" hidden="1" x14ac:dyDescent="0.2"/>
    <row r="487087" hidden="1" x14ac:dyDescent="0.2"/>
    <row r="487088" hidden="1" x14ac:dyDescent="0.2"/>
    <row r="487089" hidden="1" x14ac:dyDescent="0.2"/>
    <row r="487090" hidden="1" x14ac:dyDescent="0.2"/>
    <row r="487091" hidden="1" x14ac:dyDescent="0.2"/>
    <row r="487092" hidden="1" x14ac:dyDescent="0.2"/>
    <row r="487093" hidden="1" x14ac:dyDescent="0.2"/>
    <row r="487094" hidden="1" x14ac:dyDescent="0.2"/>
    <row r="487095" hidden="1" x14ac:dyDescent="0.2"/>
    <row r="487096" hidden="1" x14ac:dyDescent="0.2"/>
    <row r="487097" hidden="1" x14ac:dyDescent="0.2"/>
    <row r="487098" hidden="1" x14ac:dyDescent="0.2"/>
    <row r="487099" hidden="1" x14ac:dyDescent="0.2"/>
    <row r="487100" hidden="1" x14ac:dyDescent="0.2"/>
    <row r="487101" hidden="1" x14ac:dyDescent="0.2"/>
    <row r="487102" hidden="1" x14ac:dyDescent="0.2"/>
    <row r="487103" hidden="1" x14ac:dyDescent="0.2"/>
    <row r="487104" hidden="1" x14ac:dyDescent="0.2"/>
    <row r="487105" hidden="1" x14ac:dyDescent="0.2"/>
    <row r="487106" hidden="1" x14ac:dyDescent="0.2"/>
    <row r="487107" hidden="1" x14ac:dyDescent="0.2"/>
    <row r="487108" hidden="1" x14ac:dyDescent="0.2"/>
    <row r="487109" hidden="1" x14ac:dyDescent="0.2"/>
    <row r="487110" hidden="1" x14ac:dyDescent="0.2"/>
    <row r="487111" hidden="1" x14ac:dyDescent="0.2"/>
    <row r="487112" hidden="1" x14ac:dyDescent="0.2"/>
    <row r="487113" hidden="1" x14ac:dyDescent="0.2"/>
    <row r="487114" hidden="1" x14ac:dyDescent="0.2"/>
    <row r="487115" hidden="1" x14ac:dyDescent="0.2"/>
    <row r="487116" hidden="1" x14ac:dyDescent="0.2"/>
    <row r="487117" hidden="1" x14ac:dyDescent="0.2"/>
    <row r="487118" hidden="1" x14ac:dyDescent="0.2"/>
    <row r="487119" hidden="1" x14ac:dyDescent="0.2"/>
    <row r="487120" hidden="1" x14ac:dyDescent="0.2"/>
    <row r="487121" hidden="1" x14ac:dyDescent="0.2"/>
    <row r="487122" hidden="1" x14ac:dyDescent="0.2"/>
    <row r="487123" hidden="1" x14ac:dyDescent="0.2"/>
    <row r="487124" hidden="1" x14ac:dyDescent="0.2"/>
    <row r="487125" hidden="1" x14ac:dyDescent="0.2"/>
    <row r="487126" hidden="1" x14ac:dyDescent="0.2"/>
    <row r="487127" hidden="1" x14ac:dyDescent="0.2"/>
    <row r="487128" hidden="1" x14ac:dyDescent="0.2"/>
    <row r="487129" hidden="1" x14ac:dyDescent="0.2"/>
    <row r="487130" hidden="1" x14ac:dyDescent="0.2"/>
    <row r="487131" hidden="1" x14ac:dyDescent="0.2"/>
    <row r="487132" hidden="1" x14ac:dyDescent="0.2"/>
    <row r="487133" hidden="1" x14ac:dyDescent="0.2"/>
    <row r="487134" hidden="1" x14ac:dyDescent="0.2"/>
    <row r="487135" hidden="1" x14ac:dyDescent="0.2"/>
    <row r="487136" hidden="1" x14ac:dyDescent="0.2"/>
    <row r="487137" hidden="1" x14ac:dyDescent="0.2"/>
    <row r="487138" hidden="1" x14ac:dyDescent="0.2"/>
    <row r="487139" hidden="1" x14ac:dyDescent="0.2"/>
    <row r="487140" hidden="1" x14ac:dyDescent="0.2"/>
    <row r="487141" hidden="1" x14ac:dyDescent="0.2"/>
    <row r="487142" hidden="1" x14ac:dyDescent="0.2"/>
    <row r="487143" hidden="1" x14ac:dyDescent="0.2"/>
    <row r="487144" hidden="1" x14ac:dyDescent="0.2"/>
    <row r="487145" hidden="1" x14ac:dyDescent="0.2"/>
    <row r="487146" hidden="1" x14ac:dyDescent="0.2"/>
    <row r="487147" hidden="1" x14ac:dyDescent="0.2"/>
    <row r="487148" hidden="1" x14ac:dyDescent="0.2"/>
    <row r="487149" hidden="1" x14ac:dyDescent="0.2"/>
    <row r="487150" hidden="1" x14ac:dyDescent="0.2"/>
    <row r="487151" hidden="1" x14ac:dyDescent="0.2"/>
    <row r="487152" hidden="1" x14ac:dyDescent="0.2"/>
    <row r="487153" hidden="1" x14ac:dyDescent="0.2"/>
    <row r="487154" hidden="1" x14ac:dyDescent="0.2"/>
    <row r="487155" hidden="1" x14ac:dyDescent="0.2"/>
    <row r="487156" hidden="1" x14ac:dyDescent="0.2"/>
    <row r="487157" hidden="1" x14ac:dyDescent="0.2"/>
    <row r="487158" hidden="1" x14ac:dyDescent="0.2"/>
    <row r="487159" hidden="1" x14ac:dyDescent="0.2"/>
    <row r="487160" hidden="1" x14ac:dyDescent="0.2"/>
    <row r="487161" hidden="1" x14ac:dyDescent="0.2"/>
    <row r="487162" hidden="1" x14ac:dyDescent="0.2"/>
    <row r="487163" hidden="1" x14ac:dyDescent="0.2"/>
    <row r="487164" hidden="1" x14ac:dyDescent="0.2"/>
    <row r="487165" hidden="1" x14ac:dyDescent="0.2"/>
    <row r="487166" hidden="1" x14ac:dyDescent="0.2"/>
    <row r="487167" hidden="1" x14ac:dyDescent="0.2"/>
    <row r="487168" hidden="1" x14ac:dyDescent="0.2"/>
    <row r="487169" hidden="1" x14ac:dyDescent="0.2"/>
    <row r="487170" hidden="1" x14ac:dyDescent="0.2"/>
    <row r="487171" hidden="1" x14ac:dyDescent="0.2"/>
    <row r="487172" hidden="1" x14ac:dyDescent="0.2"/>
    <row r="487173" hidden="1" x14ac:dyDescent="0.2"/>
    <row r="487174" hidden="1" x14ac:dyDescent="0.2"/>
    <row r="487175" hidden="1" x14ac:dyDescent="0.2"/>
    <row r="487176" hidden="1" x14ac:dyDescent="0.2"/>
    <row r="487177" hidden="1" x14ac:dyDescent="0.2"/>
    <row r="487178" hidden="1" x14ac:dyDescent="0.2"/>
    <row r="487179" hidden="1" x14ac:dyDescent="0.2"/>
    <row r="487180" hidden="1" x14ac:dyDescent="0.2"/>
    <row r="487181" hidden="1" x14ac:dyDescent="0.2"/>
    <row r="487182" hidden="1" x14ac:dyDescent="0.2"/>
    <row r="487183" hidden="1" x14ac:dyDescent="0.2"/>
    <row r="487184" hidden="1" x14ac:dyDescent="0.2"/>
    <row r="487185" hidden="1" x14ac:dyDescent="0.2"/>
    <row r="487186" hidden="1" x14ac:dyDescent="0.2"/>
    <row r="487187" hidden="1" x14ac:dyDescent="0.2"/>
    <row r="487188" hidden="1" x14ac:dyDescent="0.2"/>
    <row r="487189" hidden="1" x14ac:dyDescent="0.2"/>
    <row r="487190" hidden="1" x14ac:dyDescent="0.2"/>
    <row r="487191" hidden="1" x14ac:dyDescent="0.2"/>
    <row r="487192" hidden="1" x14ac:dyDescent="0.2"/>
    <row r="487193" hidden="1" x14ac:dyDescent="0.2"/>
    <row r="487194" hidden="1" x14ac:dyDescent="0.2"/>
    <row r="487195" hidden="1" x14ac:dyDescent="0.2"/>
    <row r="487196" hidden="1" x14ac:dyDescent="0.2"/>
    <row r="487197" hidden="1" x14ac:dyDescent="0.2"/>
    <row r="487198" hidden="1" x14ac:dyDescent="0.2"/>
    <row r="487199" hidden="1" x14ac:dyDescent="0.2"/>
    <row r="487200" hidden="1" x14ac:dyDescent="0.2"/>
    <row r="487201" hidden="1" x14ac:dyDescent="0.2"/>
    <row r="487202" hidden="1" x14ac:dyDescent="0.2"/>
    <row r="487203" hidden="1" x14ac:dyDescent="0.2"/>
    <row r="487204" hidden="1" x14ac:dyDescent="0.2"/>
    <row r="487205" hidden="1" x14ac:dyDescent="0.2"/>
    <row r="487206" hidden="1" x14ac:dyDescent="0.2"/>
    <row r="487207" hidden="1" x14ac:dyDescent="0.2"/>
    <row r="487208" hidden="1" x14ac:dyDescent="0.2"/>
    <row r="487209" hidden="1" x14ac:dyDescent="0.2"/>
    <row r="487210" hidden="1" x14ac:dyDescent="0.2"/>
    <row r="487211" hidden="1" x14ac:dyDescent="0.2"/>
    <row r="487212" hidden="1" x14ac:dyDescent="0.2"/>
    <row r="487213" hidden="1" x14ac:dyDescent="0.2"/>
    <row r="487214" hidden="1" x14ac:dyDescent="0.2"/>
    <row r="487215" hidden="1" x14ac:dyDescent="0.2"/>
    <row r="487216" hidden="1" x14ac:dyDescent="0.2"/>
    <row r="487217" hidden="1" x14ac:dyDescent="0.2"/>
    <row r="487218" hidden="1" x14ac:dyDescent="0.2"/>
    <row r="487219" hidden="1" x14ac:dyDescent="0.2"/>
    <row r="487220" hidden="1" x14ac:dyDescent="0.2"/>
    <row r="487221" hidden="1" x14ac:dyDescent="0.2"/>
    <row r="487222" hidden="1" x14ac:dyDescent="0.2"/>
    <row r="487223" hidden="1" x14ac:dyDescent="0.2"/>
    <row r="487224" hidden="1" x14ac:dyDescent="0.2"/>
    <row r="487225" hidden="1" x14ac:dyDescent="0.2"/>
    <row r="487226" hidden="1" x14ac:dyDescent="0.2"/>
    <row r="487227" hidden="1" x14ac:dyDescent="0.2"/>
    <row r="487228" hidden="1" x14ac:dyDescent="0.2"/>
    <row r="487229" hidden="1" x14ac:dyDescent="0.2"/>
    <row r="487230" hidden="1" x14ac:dyDescent="0.2"/>
    <row r="487231" hidden="1" x14ac:dyDescent="0.2"/>
    <row r="487232" hidden="1" x14ac:dyDescent="0.2"/>
    <row r="487233" hidden="1" x14ac:dyDescent="0.2"/>
    <row r="487234" hidden="1" x14ac:dyDescent="0.2"/>
    <row r="487235" hidden="1" x14ac:dyDescent="0.2"/>
    <row r="487236" hidden="1" x14ac:dyDescent="0.2"/>
    <row r="487237" hidden="1" x14ac:dyDescent="0.2"/>
    <row r="487238" hidden="1" x14ac:dyDescent="0.2"/>
    <row r="487239" hidden="1" x14ac:dyDescent="0.2"/>
    <row r="487240" hidden="1" x14ac:dyDescent="0.2"/>
    <row r="487241" hidden="1" x14ac:dyDescent="0.2"/>
    <row r="487242" hidden="1" x14ac:dyDescent="0.2"/>
    <row r="487243" hidden="1" x14ac:dyDescent="0.2"/>
    <row r="487244" hidden="1" x14ac:dyDescent="0.2"/>
    <row r="487245" hidden="1" x14ac:dyDescent="0.2"/>
    <row r="487246" hidden="1" x14ac:dyDescent="0.2"/>
    <row r="487247" hidden="1" x14ac:dyDescent="0.2"/>
    <row r="487248" hidden="1" x14ac:dyDescent="0.2"/>
    <row r="487249" hidden="1" x14ac:dyDescent="0.2"/>
    <row r="487250" hidden="1" x14ac:dyDescent="0.2"/>
    <row r="487251" hidden="1" x14ac:dyDescent="0.2"/>
    <row r="487252" hidden="1" x14ac:dyDescent="0.2"/>
    <row r="487253" hidden="1" x14ac:dyDescent="0.2"/>
    <row r="487254" hidden="1" x14ac:dyDescent="0.2"/>
    <row r="487255" hidden="1" x14ac:dyDescent="0.2"/>
    <row r="487256" hidden="1" x14ac:dyDescent="0.2"/>
    <row r="487257" hidden="1" x14ac:dyDescent="0.2"/>
    <row r="487258" hidden="1" x14ac:dyDescent="0.2"/>
    <row r="487259" hidden="1" x14ac:dyDescent="0.2"/>
    <row r="487260" hidden="1" x14ac:dyDescent="0.2"/>
    <row r="487261" hidden="1" x14ac:dyDescent="0.2"/>
    <row r="487262" hidden="1" x14ac:dyDescent="0.2"/>
    <row r="487263" hidden="1" x14ac:dyDescent="0.2"/>
    <row r="487264" hidden="1" x14ac:dyDescent="0.2"/>
    <row r="487265" hidden="1" x14ac:dyDescent="0.2"/>
    <row r="487266" hidden="1" x14ac:dyDescent="0.2"/>
    <row r="487267" hidden="1" x14ac:dyDescent="0.2"/>
    <row r="487268" hidden="1" x14ac:dyDescent="0.2"/>
    <row r="487269" hidden="1" x14ac:dyDescent="0.2"/>
    <row r="487270" hidden="1" x14ac:dyDescent="0.2"/>
    <row r="487271" hidden="1" x14ac:dyDescent="0.2"/>
    <row r="487272" hidden="1" x14ac:dyDescent="0.2"/>
    <row r="487273" hidden="1" x14ac:dyDescent="0.2"/>
    <row r="487274" hidden="1" x14ac:dyDescent="0.2"/>
    <row r="487275" hidden="1" x14ac:dyDescent="0.2"/>
    <row r="487276" hidden="1" x14ac:dyDescent="0.2"/>
    <row r="487277" hidden="1" x14ac:dyDescent="0.2"/>
    <row r="487278" hidden="1" x14ac:dyDescent="0.2"/>
    <row r="487279" hidden="1" x14ac:dyDescent="0.2"/>
    <row r="487280" hidden="1" x14ac:dyDescent="0.2"/>
    <row r="487281" hidden="1" x14ac:dyDescent="0.2"/>
    <row r="487282" hidden="1" x14ac:dyDescent="0.2"/>
    <row r="487283" hidden="1" x14ac:dyDescent="0.2"/>
    <row r="487284" hidden="1" x14ac:dyDescent="0.2"/>
    <row r="487285" hidden="1" x14ac:dyDescent="0.2"/>
    <row r="487286" hidden="1" x14ac:dyDescent="0.2"/>
    <row r="487287" hidden="1" x14ac:dyDescent="0.2"/>
    <row r="487288" hidden="1" x14ac:dyDescent="0.2"/>
    <row r="487289" hidden="1" x14ac:dyDescent="0.2"/>
    <row r="487290" hidden="1" x14ac:dyDescent="0.2"/>
    <row r="487291" hidden="1" x14ac:dyDescent="0.2"/>
    <row r="487292" hidden="1" x14ac:dyDescent="0.2"/>
    <row r="487293" hidden="1" x14ac:dyDescent="0.2"/>
    <row r="487294" hidden="1" x14ac:dyDescent="0.2"/>
    <row r="487295" hidden="1" x14ac:dyDescent="0.2"/>
    <row r="487296" hidden="1" x14ac:dyDescent="0.2"/>
    <row r="487297" hidden="1" x14ac:dyDescent="0.2"/>
    <row r="487298" hidden="1" x14ac:dyDescent="0.2"/>
    <row r="487299" hidden="1" x14ac:dyDescent="0.2"/>
    <row r="487300" hidden="1" x14ac:dyDescent="0.2"/>
    <row r="487301" hidden="1" x14ac:dyDescent="0.2"/>
    <row r="487302" hidden="1" x14ac:dyDescent="0.2"/>
    <row r="487303" hidden="1" x14ac:dyDescent="0.2"/>
    <row r="487304" hidden="1" x14ac:dyDescent="0.2"/>
    <row r="487305" hidden="1" x14ac:dyDescent="0.2"/>
    <row r="487306" hidden="1" x14ac:dyDescent="0.2"/>
    <row r="487307" hidden="1" x14ac:dyDescent="0.2"/>
    <row r="487308" hidden="1" x14ac:dyDescent="0.2"/>
    <row r="487309" hidden="1" x14ac:dyDescent="0.2"/>
    <row r="487310" hidden="1" x14ac:dyDescent="0.2"/>
    <row r="487311" hidden="1" x14ac:dyDescent="0.2"/>
    <row r="487312" hidden="1" x14ac:dyDescent="0.2"/>
    <row r="487313" hidden="1" x14ac:dyDescent="0.2"/>
    <row r="487314" hidden="1" x14ac:dyDescent="0.2"/>
    <row r="487315" hidden="1" x14ac:dyDescent="0.2"/>
    <row r="487316" hidden="1" x14ac:dyDescent="0.2"/>
    <row r="487317" hidden="1" x14ac:dyDescent="0.2"/>
    <row r="487318" hidden="1" x14ac:dyDescent="0.2"/>
    <row r="487319" hidden="1" x14ac:dyDescent="0.2"/>
    <row r="487320" hidden="1" x14ac:dyDescent="0.2"/>
    <row r="487321" hidden="1" x14ac:dyDescent="0.2"/>
    <row r="487322" hidden="1" x14ac:dyDescent="0.2"/>
    <row r="487323" hidden="1" x14ac:dyDescent="0.2"/>
    <row r="487324" hidden="1" x14ac:dyDescent="0.2"/>
    <row r="487325" hidden="1" x14ac:dyDescent="0.2"/>
    <row r="487326" hidden="1" x14ac:dyDescent="0.2"/>
    <row r="487327" hidden="1" x14ac:dyDescent="0.2"/>
    <row r="487328" hidden="1" x14ac:dyDescent="0.2"/>
    <row r="487329" hidden="1" x14ac:dyDescent="0.2"/>
    <row r="487330" hidden="1" x14ac:dyDescent="0.2"/>
    <row r="487331" hidden="1" x14ac:dyDescent="0.2"/>
    <row r="487332" hidden="1" x14ac:dyDescent="0.2"/>
    <row r="487333" hidden="1" x14ac:dyDescent="0.2"/>
    <row r="487334" hidden="1" x14ac:dyDescent="0.2"/>
    <row r="487335" hidden="1" x14ac:dyDescent="0.2"/>
    <row r="487336" hidden="1" x14ac:dyDescent="0.2"/>
    <row r="487337" hidden="1" x14ac:dyDescent="0.2"/>
    <row r="487338" hidden="1" x14ac:dyDescent="0.2"/>
    <row r="487339" hidden="1" x14ac:dyDescent="0.2"/>
    <row r="487340" hidden="1" x14ac:dyDescent="0.2"/>
    <row r="487341" hidden="1" x14ac:dyDescent="0.2"/>
    <row r="487342" hidden="1" x14ac:dyDescent="0.2"/>
    <row r="487343" hidden="1" x14ac:dyDescent="0.2"/>
    <row r="487344" hidden="1" x14ac:dyDescent="0.2"/>
    <row r="487345" hidden="1" x14ac:dyDescent="0.2"/>
    <row r="487346" hidden="1" x14ac:dyDescent="0.2"/>
    <row r="487347" hidden="1" x14ac:dyDescent="0.2"/>
    <row r="487348" hidden="1" x14ac:dyDescent="0.2"/>
    <row r="487349" hidden="1" x14ac:dyDescent="0.2"/>
    <row r="487350" hidden="1" x14ac:dyDescent="0.2"/>
    <row r="487351" hidden="1" x14ac:dyDescent="0.2"/>
    <row r="487352" hidden="1" x14ac:dyDescent="0.2"/>
    <row r="487353" hidden="1" x14ac:dyDescent="0.2"/>
    <row r="487354" hidden="1" x14ac:dyDescent="0.2"/>
    <row r="487355" hidden="1" x14ac:dyDescent="0.2"/>
    <row r="487356" hidden="1" x14ac:dyDescent="0.2"/>
    <row r="487357" hidden="1" x14ac:dyDescent="0.2"/>
    <row r="487358" hidden="1" x14ac:dyDescent="0.2"/>
    <row r="487359" hidden="1" x14ac:dyDescent="0.2"/>
    <row r="487360" hidden="1" x14ac:dyDescent="0.2"/>
    <row r="487361" hidden="1" x14ac:dyDescent="0.2"/>
    <row r="487362" hidden="1" x14ac:dyDescent="0.2"/>
    <row r="487363" hidden="1" x14ac:dyDescent="0.2"/>
    <row r="487364" hidden="1" x14ac:dyDescent="0.2"/>
    <row r="487365" hidden="1" x14ac:dyDescent="0.2"/>
    <row r="487366" hidden="1" x14ac:dyDescent="0.2"/>
    <row r="487367" hidden="1" x14ac:dyDescent="0.2"/>
    <row r="487368" hidden="1" x14ac:dyDescent="0.2"/>
    <row r="487369" hidden="1" x14ac:dyDescent="0.2"/>
    <row r="487370" hidden="1" x14ac:dyDescent="0.2"/>
    <row r="487371" hidden="1" x14ac:dyDescent="0.2"/>
    <row r="487372" hidden="1" x14ac:dyDescent="0.2"/>
    <row r="487373" hidden="1" x14ac:dyDescent="0.2"/>
    <row r="487374" hidden="1" x14ac:dyDescent="0.2"/>
    <row r="487375" hidden="1" x14ac:dyDescent="0.2"/>
    <row r="487376" hidden="1" x14ac:dyDescent="0.2"/>
    <row r="487377" hidden="1" x14ac:dyDescent="0.2"/>
    <row r="487378" hidden="1" x14ac:dyDescent="0.2"/>
    <row r="487379" hidden="1" x14ac:dyDescent="0.2"/>
    <row r="487380" hidden="1" x14ac:dyDescent="0.2"/>
    <row r="487381" hidden="1" x14ac:dyDescent="0.2"/>
    <row r="487382" hidden="1" x14ac:dyDescent="0.2"/>
    <row r="487383" hidden="1" x14ac:dyDescent="0.2"/>
    <row r="487384" hidden="1" x14ac:dyDescent="0.2"/>
    <row r="487385" hidden="1" x14ac:dyDescent="0.2"/>
    <row r="487386" hidden="1" x14ac:dyDescent="0.2"/>
    <row r="487387" hidden="1" x14ac:dyDescent="0.2"/>
    <row r="487388" hidden="1" x14ac:dyDescent="0.2"/>
    <row r="487389" hidden="1" x14ac:dyDescent="0.2"/>
    <row r="487390" hidden="1" x14ac:dyDescent="0.2"/>
    <row r="487391" hidden="1" x14ac:dyDescent="0.2"/>
    <row r="487392" hidden="1" x14ac:dyDescent="0.2"/>
    <row r="487393" hidden="1" x14ac:dyDescent="0.2"/>
    <row r="487394" hidden="1" x14ac:dyDescent="0.2"/>
    <row r="487395" hidden="1" x14ac:dyDescent="0.2"/>
    <row r="487396" hidden="1" x14ac:dyDescent="0.2"/>
    <row r="487397" hidden="1" x14ac:dyDescent="0.2"/>
    <row r="487398" hidden="1" x14ac:dyDescent="0.2"/>
    <row r="487399" hidden="1" x14ac:dyDescent="0.2"/>
    <row r="487400" hidden="1" x14ac:dyDescent="0.2"/>
    <row r="487401" hidden="1" x14ac:dyDescent="0.2"/>
    <row r="487402" hidden="1" x14ac:dyDescent="0.2"/>
    <row r="487403" hidden="1" x14ac:dyDescent="0.2"/>
    <row r="487404" hidden="1" x14ac:dyDescent="0.2"/>
    <row r="487405" hidden="1" x14ac:dyDescent="0.2"/>
    <row r="487406" hidden="1" x14ac:dyDescent="0.2"/>
    <row r="487407" hidden="1" x14ac:dyDescent="0.2"/>
    <row r="487408" hidden="1" x14ac:dyDescent="0.2"/>
    <row r="487409" hidden="1" x14ac:dyDescent="0.2"/>
    <row r="487410" hidden="1" x14ac:dyDescent="0.2"/>
    <row r="487411" hidden="1" x14ac:dyDescent="0.2"/>
    <row r="487412" hidden="1" x14ac:dyDescent="0.2"/>
    <row r="487413" hidden="1" x14ac:dyDescent="0.2"/>
    <row r="487414" hidden="1" x14ac:dyDescent="0.2"/>
    <row r="487415" hidden="1" x14ac:dyDescent="0.2"/>
    <row r="487416" hidden="1" x14ac:dyDescent="0.2"/>
    <row r="487417" hidden="1" x14ac:dyDescent="0.2"/>
    <row r="487418" hidden="1" x14ac:dyDescent="0.2"/>
    <row r="487419" hidden="1" x14ac:dyDescent="0.2"/>
    <row r="487420" hidden="1" x14ac:dyDescent="0.2"/>
    <row r="487421" hidden="1" x14ac:dyDescent="0.2"/>
    <row r="487422" hidden="1" x14ac:dyDescent="0.2"/>
    <row r="487423" hidden="1" x14ac:dyDescent="0.2"/>
    <row r="487424" hidden="1" x14ac:dyDescent="0.2"/>
    <row r="487425" hidden="1" x14ac:dyDescent="0.2"/>
    <row r="487426" hidden="1" x14ac:dyDescent="0.2"/>
    <row r="487427" hidden="1" x14ac:dyDescent="0.2"/>
    <row r="487428" hidden="1" x14ac:dyDescent="0.2"/>
    <row r="487429" hidden="1" x14ac:dyDescent="0.2"/>
    <row r="487430" hidden="1" x14ac:dyDescent="0.2"/>
    <row r="487431" hidden="1" x14ac:dyDescent="0.2"/>
    <row r="487432" hidden="1" x14ac:dyDescent="0.2"/>
    <row r="487433" hidden="1" x14ac:dyDescent="0.2"/>
    <row r="487434" hidden="1" x14ac:dyDescent="0.2"/>
    <row r="487435" hidden="1" x14ac:dyDescent="0.2"/>
    <row r="487436" hidden="1" x14ac:dyDescent="0.2"/>
    <row r="487437" hidden="1" x14ac:dyDescent="0.2"/>
    <row r="487438" hidden="1" x14ac:dyDescent="0.2"/>
    <row r="487439" hidden="1" x14ac:dyDescent="0.2"/>
    <row r="487440" hidden="1" x14ac:dyDescent="0.2"/>
    <row r="487441" hidden="1" x14ac:dyDescent="0.2"/>
    <row r="487442" hidden="1" x14ac:dyDescent="0.2"/>
    <row r="487443" hidden="1" x14ac:dyDescent="0.2"/>
    <row r="487444" hidden="1" x14ac:dyDescent="0.2"/>
    <row r="487445" hidden="1" x14ac:dyDescent="0.2"/>
    <row r="487446" hidden="1" x14ac:dyDescent="0.2"/>
    <row r="487447" hidden="1" x14ac:dyDescent="0.2"/>
    <row r="487448" hidden="1" x14ac:dyDescent="0.2"/>
    <row r="487449" hidden="1" x14ac:dyDescent="0.2"/>
    <row r="487450" hidden="1" x14ac:dyDescent="0.2"/>
    <row r="487451" hidden="1" x14ac:dyDescent="0.2"/>
    <row r="487452" hidden="1" x14ac:dyDescent="0.2"/>
    <row r="487453" hidden="1" x14ac:dyDescent="0.2"/>
    <row r="487454" hidden="1" x14ac:dyDescent="0.2"/>
    <row r="487455" hidden="1" x14ac:dyDescent="0.2"/>
    <row r="487456" hidden="1" x14ac:dyDescent="0.2"/>
    <row r="487457" hidden="1" x14ac:dyDescent="0.2"/>
    <row r="487458" hidden="1" x14ac:dyDescent="0.2"/>
    <row r="487459" hidden="1" x14ac:dyDescent="0.2"/>
    <row r="487460" hidden="1" x14ac:dyDescent="0.2"/>
    <row r="487461" hidden="1" x14ac:dyDescent="0.2"/>
    <row r="487462" hidden="1" x14ac:dyDescent="0.2"/>
    <row r="487463" hidden="1" x14ac:dyDescent="0.2"/>
    <row r="487464" hidden="1" x14ac:dyDescent="0.2"/>
    <row r="487465" hidden="1" x14ac:dyDescent="0.2"/>
    <row r="487466" hidden="1" x14ac:dyDescent="0.2"/>
    <row r="487467" hidden="1" x14ac:dyDescent="0.2"/>
    <row r="487468" hidden="1" x14ac:dyDescent="0.2"/>
    <row r="487469" hidden="1" x14ac:dyDescent="0.2"/>
    <row r="487470" hidden="1" x14ac:dyDescent="0.2"/>
    <row r="487471" hidden="1" x14ac:dyDescent="0.2"/>
    <row r="487472" hidden="1" x14ac:dyDescent="0.2"/>
    <row r="487473" hidden="1" x14ac:dyDescent="0.2"/>
    <row r="487474" hidden="1" x14ac:dyDescent="0.2"/>
    <row r="487475" hidden="1" x14ac:dyDescent="0.2"/>
    <row r="487476" hidden="1" x14ac:dyDescent="0.2"/>
    <row r="487477" hidden="1" x14ac:dyDescent="0.2"/>
    <row r="487478" hidden="1" x14ac:dyDescent="0.2"/>
    <row r="487479" hidden="1" x14ac:dyDescent="0.2"/>
    <row r="487480" hidden="1" x14ac:dyDescent="0.2"/>
    <row r="487481" hidden="1" x14ac:dyDescent="0.2"/>
    <row r="487482" hidden="1" x14ac:dyDescent="0.2"/>
    <row r="487483" hidden="1" x14ac:dyDescent="0.2"/>
    <row r="487484" hidden="1" x14ac:dyDescent="0.2"/>
    <row r="487485" hidden="1" x14ac:dyDescent="0.2"/>
    <row r="487486" hidden="1" x14ac:dyDescent="0.2"/>
    <row r="487487" hidden="1" x14ac:dyDescent="0.2"/>
    <row r="487488" hidden="1" x14ac:dyDescent="0.2"/>
    <row r="487489" hidden="1" x14ac:dyDescent="0.2"/>
    <row r="487490" hidden="1" x14ac:dyDescent="0.2"/>
    <row r="487491" hidden="1" x14ac:dyDescent="0.2"/>
    <row r="487492" hidden="1" x14ac:dyDescent="0.2"/>
    <row r="487493" hidden="1" x14ac:dyDescent="0.2"/>
    <row r="487494" hidden="1" x14ac:dyDescent="0.2"/>
    <row r="487495" hidden="1" x14ac:dyDescent="0.2"/>
    <row r="487496" hidden="1" x14ac:dyDescent="0.2"/>
    <row r="487497" hidden="1" x14ac:dyDescent="0.2"/>
    <row r="487498" hidden="1" x14ac:dyDescent="0.2"/>
    <row r="487499" hidden="1" x14ac:dyDescent="0.2"/>
    <row r="487500" hidden="1" x14ac:dyDescent="0.2"/>
    <row r="487501" hidden="1" x14ac:dyDescent="0.2"/>
    <row r="487502" hidden="1" x14ac:dyDescent="0.2"/>
    <row r="487503" hidden="1" x14ac:dyDescent="0.2"/>
    <row r="487504" hidden="1" x14ac:dyDescent="0.2"/>
    <row r="487505" hidden="1" x14ac:dyDescent="0.2"/>
    <row r="487506" hidden="1" x14ac:dyDescent="0.2"/>
    <row r="487507" hidden="1" x14ac:dyDescent="0.2"/>
    <row r="487508" hidden="1" x14ac:dyDescent="0.2"/>
    <row r="487509" hidden="1" x14ac:dyDescent="0.2"/>
    <row r="487510" hidden="1" x14ac:dyDescent="0.2"/>
    <row r="487511" hidden="1" x14ac:dyDescent="0.2"/>
    <row r="487512" hidden="1" x14ac:dyDescent="0.2"/>
    <row r="487513" hidden="1" x14ac:dyDescent="0.2"/>
    <row r="487514" hidden="1" x14ac:dyDescent="0.2"/>
    <row r="487515" hidden="1" x14ac:dyDescent="0.2"/>
    <row r="487516" hidden="1" x14ac:dyDescent="0.2"/>
    <row r="487517" hidden="1" x14ac:dyDescent="0.2"/>
    <row r="487518" hidden="1" x14ac:dyDescent="0.2"/>
    <row r="487519" hidden="1" x14ac:dyDescent="0.2"/>
    <row r="487520" hidden="1" x14ac:dyDescent="0.2"/>
    <row r="487521" hidden="1" x14ac:dyDescent="0.2"/>
    <row r="487522" hidden="1" x14ac:dyDescent="0.2"/>
    <row r="487523" hidden="1" x14ac:dyDescent="0.2"/>
    <row r="487524" hidden="1" x14ac:dyDescent="0.2"/>
    <row r="487525" hidden="1" x14ac:dyDescent="0.2"/>
    <row r="487526" hidden="1" x14ac:dyDescent="0.2"/>
    <row r="487527" hidden="1" x14ac:dyDescent="0.2"/>
    <row r="487528" hidden="1" x14ac:dyDescent="0.2"/>
    <row r="487529" hidden="1" x14ac:dyDescent="0.2"/>
    <row r="487530" hidden="1" x14ac:dyDescent="0.2"/>
    <row r="487531" hidden="1" x14ac:dyDescent="0.2"/>
    <row r="487532" hidden="1" x14ac:dyDescent="0.2"/>
    <row r="487533" hidden="1" x14ac:dyDescent="0.2"/>
    <row r="487534" hidden="1" x14ac:dyDescent="0.2"/>
    <row r="487535" hidden="1" x14ac:dyDescent="0.2"/>
    <row r="487536" hidden="1" x14ac:dyDescent="0.2"/>
    <row r="487537" hidden="1" x14ac:dyDescent="0.2"/>
    <row r="487538" hidden="1" x14ac:dyDescent="0.2"/>
    <row r="487539" hidden="1" x14ac:dyDescent="0.2"/>
    <row r="487540" hidden="1" x14ac:dyDescent="0.2"/>
    <row r="487541" hidden="1" x14ac:dyDescent="0.2"/>
    <row r="487542" hidden="1" x14ac:dyDescent="0.2"/>
    <row r="487543" hidden="1" x14ac:dyDescent="0.2"/>
    <row r="487544" hidden="1" x14ac:dyDescent="0.2"/>
    <row r="487545" hidden="1" x14ac:dyDescent="0.2"/>
    <row r="487546" hidden="1" x14ac:dyDescent="0.2"/>
    <row r="487547" hidden="1" x14ac:dyDescent="0.2"/>
    <row r="487548" hidden="1" x14ac:dyDescent="0.2"/>
    <row r="487549" hidden="1" x14ac:dyDescent="0.2"/>
    <row r="487550" hidden="1" x14ac:dyDescent="0.2"/>
    <row r="487551" hidden="1" x14ac:dyDescent="0.2"/>
    <row r="487552" hidden="1" x14ac:dyDescent="0.2"/>
    <row r="487553" hidden="1" x14ac:dyDescent="0.2"/>
    <row r="487554" hidden="1" x14ac:dyDescent="0.2"/>
    <row r="487555" hidden="1" x14ac:dyDescent="0.2"/>
    <row r="487556" hidden="1" x14ac:dyDescent="0.2"/>
    <row r="487557" hidden="1" x14ac:dyDescent="0.2"/>
    <row r="487558" hidden="1" x14ac:dyDescent="0.2"/>
    <row r="487559" hidden="1" x14ac:dyDescent="0.2"/>
    <row r="487560" hidden="1" x14ac:dyDescent="0.2"/>
    <row r="487561" hidden="1" x14ac:dyDescent="0.2"/>
    <row r="487562" hidden="1" x14ac:dyDescent="0.2"/>
    <row r="487563" hidden="1" x14ac:dyDescent="0.2"/>
    <row r="487564" hidden="1" x14ac:dyDescent="0.2"/>
    <row r="487565" hidden="1" x14ac:dyDescent="0.2"/>
    <row r="487566" hidden="1" x14ac:dyDescent="0.2"/>
    <row r="487567" hidden="1" x14ac:dyDescent="0.2"/>
    <row r="487568" hidden="1" x14ac:dyDescent="0.2"/>
    <row r="487569" hidden="1" x14ac:dyDescent="0.2"/>
    <row r="487570" hidden="1" x14ac:dyDescent="0.2"/>
    <row r="487571" hidden="1" x14ac:dyDescent="0.2"/>
    <row r="487572" hidden="1" x14ac:dyDescent="0.2"/>
    <row r="487573" hidden="1" x14ac:dyDescent="0.2"/>
    <row r="487574" hidden="1" x14ac:dyDescent="0.2"/>
    <row r="487575" hidden="1" x14ac:dyDescent="0.2"/>
    <row r="487576" hidden="1" x14ac:dyDescent="0.2"/>
    <row r="487577" hidden="1" x14ac:dyDescent="0.2"/>
    <row r="487578" hidden="1" x14ac:dyDescent="0.2"/>
    <row r="487579" hidden="1" x14ac:dyDescent="0.2"/>
    <row r="487580" hidden="1" x14ac:dyDescent="0.2"/>
    <row r="487581" hidden="1" x14ac:dyDescent="0.2"/>
    <row r="487582" hidden="1" x14ac:dyDescent="0.2"/>
    <row r="487583" hidden="1" x14ac:dyDescent="0.2"/>
    <row r="487584" hidden="1" x14ac:dyDescent="0.2"/>
    <row r="487585" hidden="1" x14ac:dyDescent="0.2"/>
    <row r="487586" hidden="1" x14ac:dyDescent="0.2"/>
    <row r="487587" hidden="1" x14ac:dyDescent="0.2"/>
    <row r="487588" hidden="1" x14ac:dyDescent="0.2"/>
    <row r="487589" hidden="1" x14ac:dyDescent="0.2"/>
    <row r="487590" hidden="1" x14ac:dyDescent="0.2"/>
    <row r="487591" hidden="1" x14ac:dyDescent="0.2"/>
    <row r="487592" hidden="1" x14ac:dyDescent="0.2"/>
    <row r="487593" hidden="1" x14ac:dyDescent="0.2"/>
    <row r="487594" hidden="1" x14ac:dyDescent="0.2"/>
    <row r="487595" hidden="1" x14ac:dyDescent="0.2"/>
    <row r="487596" hidden="1" x14ac:dyDescent="0.2"/>
    <row r="487597" hidden="1" x14ac:dyDescent="0.2"/>
    <row r="487598" hidden="1" x14ac:dyDescent="0.2"/>
    <row r="487599" hidden="1" x14ac:dyDescent="0.2"/>
    <row r="487600" hidden="1" x14ac:dyDescent="0.2"/>
    <row r="487601" hidden="1" x14ac:dyDescent="0.2"/>
    <row r="487602" hidden="1" x14ac:dyDescent="0.2"/>
    <row r="487603" hidden="1" x14ac:dyDescent="0.2"/>
    <row r="487604" hidden="1" x14ac:dyDescent="0.2"/>
    <row r="487605" hidden="1" x14ac:dyDescent="0.2"/>
    <row r="487606" hidden="1" x14ac:dyDescent="0.2"/>
    <row r="487607" hidden="1" x14ac:dyDescent="0.2"/>
    <row r="487608" hidden="1" x14ac:dyDescent="0.2"/>
    <row r="487609" hidden="1" x14ac:dyDescent="0.2"/>
    <row r="487610" hidden="1" x14ac:dyDescent="0.2"/>
    <row r="487611" hidden="1" x14ac:dyDescent="0.2"/>
    <row r="487612" hidden="1" x14ac:dyDescent="0.2"/>
    <row r="487613" hidden="1" x14ac:dyDescent="0.2"/>
    <row r="487614" hidden="1" x14ac:dyDescent="0.2"/>
    <row r="487615" hidden="1" x14ac:dyDescent="0.2"/>
    <row r="487616" hidden="1" x14ac:dyDescent="0.2"/>
    <row r="487617" hidden="1" x14ac:dyDescent="0.2"/>
    <row r="487618" hidden="1" x14ac:dyDescent="0.2"/>
    <row r="487619" hidden="1" x14ac:dyDescent="0.2"/>
    <row r="487620" hidden="1" x14ac:dyDescent="0.2"/>
    <row r="487621" hidden="1" x14ac:dyDescent="0.2"/>
    <row r="487622" hidden="1" x14ac:dyDescent="0.2"/>
    <row r="487623" hidden="1" x14ac:dyDescent="0.2"/>
    <row r="487624" hidden="1" x14ac:dyDescent="0.2"/>
    <row r="487625" hidden="1" x14ac:dyDescent="0.2"/>
    <row r="487626" hidden="1" x14ac:dyDescent="0.2"/>
    <row r="487627" hidden="1" x14ac:dyDescent="0.2"/>
    <row r="487628" hidden="1" x14ac:dyDescent="0.2"/>
    <row r="487629" hidden="1" x14ac:dyDescent="0.2"/>
    <row r="487630" hidden="1" x14ac:dyDescent="0.2"/>
    <row r="487631" hidden="1" x14ac:dyDescent="0.2"/>
    <row r="487632" hidden="1" x14ac:dyDescent="0.2"/>
    <row r="487633" hidden="1" x14ac:dyDescent="0.2"/>
    <row r="487634" hidden="1" x14ac:dyDescent="0.2"/>
    <row r="487635" hidden="1" x14ac:dyDescent="0.2"/>
    <row r="487636" hidden="1" x14ac:dyDescent="0.2"/>
    <row r="487637" hidden="1" x14ac:dyDescent="0.2"/>
    <row r="487638" hidden="1" x14ac:dyDescent="0.2"/>
    <row r="487639" hidden="1" x14ac:dyDescent="0.2"/>
    <row r="487640" hidden="1" x14ac:dyDescent="0.2"/>
    <row r="487641" hidden="1" x14ac:dyDescent="0.2"/>
    <row r="487642" hidden="1" x14ac:dyDescent="0.2"/>
    <row r="487643" hidden="1" x14ac:dyDescent="0.2"/>
    <row r="487644" hidden="1" x14ac:dyDescent="0.2"/>
    <row r="487645" hidden="1" x14ac:dyDescent="0.2"/>
    <row r="487646" hidden="1" x14ac:dyDescent="0.2"/>
    <row r="487647" hidden="1" x14ac:dyDescent="0.2"/>
    <row r="487648" hidden="1" x14ac:dyDescent="0.2"/>
    <row r="487649" hidden="1" x14ac:dyDescent="0.2"/>
    <row r="487650" hidden="1" x14ac:dyDescent="0.2"/>
    <row r="487651" hidden="1" x14ac:dyDescent="0.2"/>
    <row r="487652" hidden="1" x14ac:dyDescent="0.2"/>
    <row r="487653" hidden="1" x14ac:dyDescent="0.2"/>
    <row r="487654" hidden="1" x14ac:dyDescent="0.2"/>
    <row r="487655" hidden="1" x14ac:dyDescent="0.2"/>
    <row r="487656" hidden="1" x14ac:dyDescent="0.2"/>
    <row r="487657" hidden="1" x14ac:dyDescent="0.2"/>
    <row r="487658" hidden="1" x14ac:dyDescent="0.2"/>
    <row r="487659" hidden="1" x14ac:dyDescent="0.2"/>
    <row r="487660" hidden="1" x14ac:dyDescent="0.2"/>
    <row r="487661" hidden="1" x14ac:dyDescent="0.2"/>
    <row r="487662" hidden="1" x14ac:dyDescent="0.2"/>
    <row r="487663" hidden="1" x14ac:dyDescent="0.2"/>
    <row r="487664" hidden="1" x14ac:dyDescent="0.2"/>
    <row r="487665" hidden="1" x14ac:dyDescent="0.2"/>
    <row r="487666" hidden="1" x14ac:dyDescent="0.2"/>
    <row r="487667" hidden="1" x14ac:dyDescent="0.2"/>
    <row r="487668" hidden="1" x14ac:dyDescent="0.2"/>
    <row r="487669" hidden="1" x14ac:dyDescent="0.2"/>
    <row r="487670" hidden="1" x14ac:dyDescent="0.2"/>
    <row r="487671" hidden="1" x14ac:dyDescent="0.2"/>
    <row r="487672" hidden="1" x14ac:dyDescent="0.2"/>
    <row r="487673" hidden="1" x14ac:dyDescent="0.2"/>
    <row r="487674" hidden="1" x14ac:dyDescent="0.2"/>
    <row r="487675" hidden="1" x14ac:dyDescent="0.2"/>
    <row r="487676" hidden="1" x14ac:dyDescent="0.2"/>
    <row r="487677" hidden="1" x14ac:dyDescent="0.2"/>
    <row r="487678" hidden="1" x14ac:dyDescent="0.2"/>
    <row r="487679" hidden="1" x14ac:dyDescent="0.2"/>
    <row r="487680" hidden="1" x14ac:dyDescent="0.2"/>
    <row r="487681" hidden="1" x14ac:dyDescent="0.2"/>
    <row r="487682" hidden="1" x14ac:dyDescent="0.2"/>
    <row r="487683" hidden="1" x14ac:dyDescent="0.2"/>
    <row r="487684" hidden="1" x14ac:dyDescent="0.2"/>
    <row r="487685" hidden="1" x14ac:dyDescent="0.2"/>
    <row r="487686" hidden="1" x14ac:dyDescent="0.2"/>
    <row r="487687" hidden="1" x14ac:dyDescent="0.2"/>
    <row r="487688" hidden="1" x14ac:dyDescent="0.2"/>
    <row r="487689" hidden="1" x14ac:dyDescent="0.2"/>
    <row r="487690" hidden="1" x14ac:dyDescent="0.2"/>
    <row r="487691" hidden="1" x14ac:dyDescent="0.2"/>
    <row r="487692" hidden="1" x14ac:dyDescent="0.2"/>
    <row r="487693" hidden="1" x14ac:dyDescent="0.2"/>
    <row r="487694" hidden="1" x14ac:dyDescent="0.2"/>
    <row r="487695" hidden="1" x14ac:dyDescent="0.2"/>
    <row r="487696" hidden="1" x14ac:dyDescent="0.2"/>
    <row r="487697" hidden="1" x14ac:dyDescent="0.2"/>
    <row r="487698" hidden="1" x14ac:dyDescent="0.2"/>
    <row r="487699" hidden="1" x14ac:dyDescent="0.2"/>
    <row r="487700" hidden="1" x14ac:dyDescent="0.2"/>
    <row r="487701" hidden="1" x14ac:dyDescent="0.2"/>
    <row r="487702" hidden="1" x14ac:dyDescent="0.2"/>
    <row r="487703" hidden="1" x14ac:dyDescent="0.2"/>
    <row r="487704" hidden="1" x14ac:dyDescent="0.2"/>
    <row r="487705" hidden="1" x14ac:dyDescent="0.2"/>
    <row r="487706" hidden="1" x14ac:dyDescent="0.2"/>
    <row r="487707" hidden="1" x14ac:dyDescent="0.2"/>
    <row r="487708" hidden="1" x14ac:dyDescent="0.2"/>
    <row r="487709" hidden="1" x14ac:dyDescent="0.2"/>
    <row r="487710" hidden="1" x14ac:dyDescent="0.2"/>
    <row r="487711" hidden="1" x14ac:dyDescent="0.2"/>
    <row r="487712" hidden="1" x14ac:dyDescent="0.2"/>
    <row r="487713" hidden="1" x14ac:dyDescent="0.2"/>
    <row r="487714" hidden="1" x14ac:dyDescent="0.2"/>
    <row r="487715" hidden="1" x14ac:dyDescent="0.2"/>
    <row r="487716" hidden="1" x14ac:dyDescent="0.2"/>
    <row r="487717" hidden="1" x14ac:dyDescent="0.2"/>
    <row r="487718" hidden="1" x14ac:dyDescent="0.2"/>
    <row r="487719" hidden="1" x14ac:dyDescent="0.2"/>
    <row r="487720" hidden="1" x14ac:dyDescent="0.2"/>
    <row r="487721" hidden="1" x14ac:dyDescent="0.2"/>
    <row r="487722" hidden="1" x14ac:dyDescent="0.2"/>
    <row r="487723" hidden="1" x14ac:dyDescent="0.2"/>
    <row r="487724" hidden="1" x14ac:dyDescent="0.2"/>
    <row r="487725" hidden="1" x14ac:dyDescent="0.2"/>
    <row r="487726" hidden="1" x14ac:dyDescent="0.2"/>
    <row r="487727" hidden="1" x14ac:dyDescent="0.2"/>
    <row r="487728" hidden="1" x14ac:dyDescent="0.2"/>
    <row r="487729" hidden="1" x14ac:dyDescent="0.2"/>
    <row r="487730" hidden="1" x14ac:dyDescent="0.2"/>
    <row r="487731" hidden="1" x14ac:dyDescent="0.2"/>
    <row r="487732" hidden="1" x14ac:dyDescent="0.2"/>
    <row r="487733" hidden="1" x14ac:dyDescent="0.2"/>
    <row r="487734" hidden="1" x14ac:dyDescent="0.2"/>
    <row r="487735" hidden="1" x14ac:dyDescent="0.2"/>
    <row r="487736" hidden="1" x14ac:dyDescent="0.2"/>
    <row r="487737" hidden="1" x14ac:dyDescent="0.2"/>
    <row r="487738" hidden="1" x14ac:dyDescent="0.2"/>
    <row r="487739" hidden="1" x14ac:dyDescent="0.2"/>
    <row r="487740" hidden="1" x14ac:dyDescent="0.2"/>
    <row r="487741" hidden="1" x14ac:dyDescent="0.2"/>
    <row r="487742" hidden="1" x14ac:dyDescent="0.2"/>
    <row r="487743" hidden="1" x14ac:dyDescent="0.2"/>
    <row r="487744" hidden="1" x14ac:dyDescent="0.2"/>
    <row r="487745" hidden="1" x14ac:dyDescent="0.2"/>
    <row r="487746" hidden="1" x14ac:dyDescent="0.2"/>
    <row r="487747" hidden="1" x14ac:dyDescent="0.2"/>
    <row r="487748" hidden="1" x14ac:dyDescent="0.2"/>
    <row r="487749" hidden="1" x14ac:dyDescent="0.2"/>
    <row r="487750" hidden="1" x14ac:dyDescent="0.2"/>
    <row r="487751" hidden="1" x14ac:dyDescent="0.2"/>
    <row r="487752" hidden="1" x14ac:dyDescent="0.2"/>
    <row r="487753" hidden="1" x14ac:dyDescent="0.2"/>
    <row r="487754" hidden="1" x14ac:dyDescent="0.2"/>
    <row r="487755" hidden="1" x14ac:dyDescent="0.2"/>
    <row r="487756" hidden="1" x14ac:dyDescent="0.2"/>
    <row r="487757" hidden="1" x14ac:dyDescent="0.2"/>
    <row r="487758" hidden="1" x14ac:dyDescent="0.2"/>
    <row r="487759" hidden="1" x14ac:dyDescent="0.2"/>
    <row r="487760" hidden="1" x14ac:dyDescent="0.2"/>
    <row r="487761" hidden="1" x14ac:dyDescent="0.2"/>
    <row r="487762" hidden="1" x14ac:dyDescent="0.2"/>
    <row r="487763" hidden="1" x14ac:dyDescent="0.2"/>
    <row r="487764" hidden="1" x14ac:dyDescent="0.2"/>
    <row r="487765" hidden="1" x14ac:dyDescent="0.2"/>
    <row r="487766" hidden="1" x14ac:dyDescent="0.2"/>
    <row r="487767" hidden="1" x14ac:dyDescent="0.2"/>
    <row r="487768" hidden="1" x14ac:dyDescent="0.2"/>
    <row r="487769" hidden="1" x14ac:dyDescent="0.2"/>
    <row r="487770" hidden="1" x14ac:dyDescent="0.2"/>
    <row r="487771" hidden="1" x14ac:dyDescent="0.2"/>
    <row r="487772" hidden="1" x14ac:dyDescent="0.2"/>
    <row r="487773" hidden="1" x14ac:dyDescent="0.2"/>
    <row r="487774" hidden="1" x14ac:dyDescent="0.2"/>
    <row r="487775" hidden="1" x14ac:dyDescent="0.2"/>
    <row r="487776" hidden="1" x14ac:dyDescent="0.2"/>
    <row r="487777" hidden="1" x14ac:dyDescent="0.2"/>
    <row r="487778" hidden="1" x14ac:dyDescent="0.2"/>
    <row r="487779" hidden="1" x14ac:dyDescent="0.2"/>
    <row r="487780" hidden="1" x14ac:dyDescent="0.2"/>
    <row r="487781" hidden="1" x14ac:dyDescent="0.2"/>
    <row r="487782" hidden="1" x14ac:dyDescent="0.2"/>
    <row r="487783" hidden="1" x14ac:dyDescent="0.2"/>
    <row r="487784" hidden="1" x14ac:dyDescent="0.2"/>
    <row r="487785" hidden="1" x14ac:dyDescent="0.2"/>
    <row r="487786" hidden="1" x14ac:dyDescent="0.2"/>
    <row r="487787" hidden="1" x14ac:dyDescent="0.2"/>
    <row r="487788" hidden="1" x14ac:dyDescent="0.2"/>
    <row r="487789" hidden="1" x14ac:dyDescent="0.2"/>
    <row r="487790" hidden="1" x14ac:dyDescent="0.2"/>
    <row r="487791" hidden="1" x14ac:dyDescent="0.2"/>
    <row r="487792" hidden="1" x14ac:dyDescent="0.2"/>
    <row r="487793" hidden="1" x14ac:dyDescent="0.2"/>
    <row r="487794" hidden="1" x14ac:dyDescent="0.2"/>
    <row r="487795" hidden="1" x14ac:dyDescent="0.2"/>
    <row r="487796" hidden="1" x14ac:dyDescent="0.2"/>
    <row r="487797" hidden="1" x14ac:dyDescent="0.2"/>
    <row r="487798" hidden="1" x14ac:dyDescent="0.2"/>
    <row r="487799" hidden="1" x14ac:dyDescent="0.2"/>
    <row r="487800" hidden="1" x14ac:dyDescent="0.2"/>
    <row r="487801" hidden="1" x14ac:dyDescent="0.2"/>
    <row r="487802" hidden="1" x14ac:dyDescent="0.2"/>
    <row r="487803" hidden="1" x14ac:dyDescent="0.2"/>
    <row r="487804" hidden="1" x14ac:dyDescent="0.2"/>
    <row r="487805" hidden="1" x14ac:dyDescent="0.2"/>
    <row r="487806" hidden="1" x14ac:dyDescent="0.2"/>
    <row r="487807" hidden="1" x14ac:dyDescent="0.2"/>
    <row r="487808" hidden="1" x14ac:dyDescent="0.2"/>
    <row r="487809" hidden="1" x14ac:dyDescent="0.2"/>
    <row r="487810" hidden="1" x14ac:dyDescent="0.2"/>
    <row r="487811" hidden="1" x14ac:dyDescent="0.2"/>
    <row r="487812" hidden="1" x14ac:dyDescent="0.2"/>
    <row r="487813" hidden="1" x14ac:dyDescent="0.2"/>
    <row r="487814" hidden="1" x14ac:dyDescent="0.2"/>
    <row r="487815" hidden="1" x14ac:dyDescent="0.2"/>
    <row r="487816" hidden="1" x14ac:dyDescent="0.2"/>
    <row r="487817" hidden="1" x14ac:dyDescent="0.2"/>
    <row r="487818" hidden="1" x14ac:dyDescent="0.2"/>
    <row r="487819" hidden="1" x14ac:dyDescent="0.2"/>
    <row r="487820" hidden="1" x14ac:dyDescent="0.2"/>
    <row r="487821" hidden="1" x14ac:dyDescent="0.2"/>
    <row r="487822" hidden="1" x14ac:dyDescent="0.2"/>
    <row r="487823" hidden="1" x14ac:dyDescent="0.2"/>
    <row r="487824" hidden="1" x14ac:dyDescent="0.2"/>
    <row r="487825" hidden="1" x14ac:dyDescent="0.2"/>
    <row r="487826" hidden="1" x14ac:dyDescent="0.2"/>
    <row r="487827" hidden="1" x14ac:dyDescent="0.2"/>
    <row r="487828" hidden="1" x14ac:dyDescent="0.2"/>
    <row r="487829" hidden="1" x14ac:dyDescent="0.2"/>
    <row r="487830" hidden="1" x14ac:dyDescent="0.2"/>
    <row r="487831" hidden="1" x14ac:dyDescent="0.2"/>
    <row r="487832" hidden="1" x14ac:dyDescent="0.2"/>
    <row r="487833" hidden="1" x14ac:dyDescent="0.2"/>
    <row r="487834" hidden="1" x14ac:dyDescent="0.2"/>
    <row r="487835" hidden="1" x14ac:dyDescent="0.2"/>
    <row r="487836" hidden="1" x14ac:dyDescent="0.2"/>
    <row r="487837" hidden="1" x14ac:dyDescent="0.2"/>
    <row r="487838" hidden="1" x14ac:dyDescent="0.2"/>
    <row r="487839" hidden="1" x14ac:dyDescent="0.2"/>
    <row r="487840" hidden="1" x14ac:dyDescent="0.2"/>
    <row r="487841" hidden="1" x14ac:dyDescent="0.2"/>
    <row r="487842" hidden="1" x14ac:dyDescent="0.2"/>
    <row r="487843" hidden="1" x14ac:dyDescent="0.2"/>
    <row r="487844" hidden="1" x14ac:dyDescent="0.2"/>
    <row r="487845" hidden="1" x14ac:dyDescent="0.2"/>
    <row r="487846" hidden="1" x14ac:dyDescent="0.2"/>
    <row r="487847" hidden="1" x14ac:dyDescent="0.2"/>
    <row r="487848" hidden="1" x14ac:dyDescent="0.2"/>
    <row r="487849" hidden="1" x14ac:dyDescent="0.2"/>
    <row r="487850" hidden="1" x14ac:dyDescent="0.2"/>
    <row r="487851" hidden="1" x14ac:dyDescent="0.2"/>
    <row r="487852" hidden="1" x14ac:dyDescent="0.2"/>
    <row r="487853" hidden="1" x14ac:dyDescent="0.2"/>
    <row r="487854" hidden="1" x14ac:dyDescent="0.2"/>
    <row r="487855" hidden="1" x14ac:dyDescent="0.2"/>
    <row r="487856" hidden="1" x14ac:dyDescent="0.2"/>
    <row r="487857" hidden="1" x14ac:dyDescent="0.2"/>
    <row r="487858" hidden="1" x14ac:dyDescent="0.2"/>
    <row r="487859" hidden="1" x14ac:dyDescent="0.2"/>
    <row r="487860" hidden="1" x14ac:dyDescent="0.2"/>
    <row r="487861" hidden="1" x14ac:dyDescent="0.2"/>
    <row r="487862" hidden="1" x14ac:dyDescent="0.2"/>
    <row r="487863" hidden="1" x14ac:dyDescent="0.2"/>
    <row r="487864" hidden="1" x14ac:dyDescent="0.2"/>
    <row r="487865" hidden="1" x14ac:dyDescent="0.2"/>
    <row r="487866" hidden="1" x14ac:dyDescent="0.2"/>
    <row r="487867" hidden="1" x14ac:dyDescent="0.2"/>
    <row r="487868" hidden="1" x14ac:dyDescent="0.2"/>
    <row r="487869" hidden="1" x14ac:dyDescent="0.2"/>
    <row r="487870" hidden="1" x14ac:dyDescent="0.2"/>
    <row r="487871" hidden="1" x14ac:dyDescent="0.2"/>
    <row r="487872" hidden="1" x14ac:dyDescent="0.2"/>
    <row r="487873" hidden="1" x14ac:dyDescent="0.2"/>
    <row r="487874" hidden="1" x14ac:dyDescent="0.2"/>
    <row r="487875" hidden="1" x14ac:dyDescent="0.2"/>
    <row r="487876" hidden="1" x14ac:dyDescent="0.2"/>
    <row r="487877" hidden="1" x14ac:dyDescent="0.2"/>
    <row r="487878" hidden="1" x14ac:dyDescent="0.2"/>
    <row r="487879" hidden="1" x14ac:dyDescent="0.2"/>
    <row r="487880" hidden="1" x14ac:dyDescent="0.2"/>
    <row r="487881" hidden="1" x14ac:dyDescent="0.2"/>
    <row r="487882" hidden="1" x14ac:dyDescent="0.2"/>
    <row r="487883" hidden="1" x14ac:dyDescent="0.2"/>
    <row r="487884" hidden="1" x14ac:dyDescent="0.2"/>
    <row r="487885" hidden="1" x14ac:dyDescent="0.2"/>
    <row r="487886" hidden="1" x14ac:dyDescent="0.2"/>
    <row r="487887" hidden="1" x14ac:dyDescent="0.2"/>
    <row r="487888" hidden="1" x14ac:dyDescent="0.2"/>
    <row r="487889" hidden="1" x14ac:dyDescent="0.2"/>
    <row r="487890" hidden="1" x14ac:dyDescent="0.2"/>
    <row r="487891" hidden="1" x14ac:dyDescent="0.2"/>
    <row r="487892" hidden="1" x14ac:dyDescent="0.2"/>
    <row r="487893" hidden="1" x14ac:dyDescent="0.2"/>
    <row r="487894" hidden="1" x14ac:dyDescent="0.2"/>
    <row r="487895" hidden="1" x14ac:dyDescent="0.2"/>
    <row r="487896" hidden="1" x14ac:dyDescent="0.2"/>
    <row r="487897" hidden="1" x14ac:dyDescent="0.2"/>
    <row r="487898" hidden="1" x14ac:dyDescent="0.2"/>
    <row r="487899" hidden="1" x14ac:dyDescent="0.2"/>
    <row r="487900" hidden="1" x14ac:dyDescent="0.2"/>
    <row r="487901" hidden="1" x14ac:dyDescent="0.2"/>
    <row r="487902" hidden="1" x14ac:dyDescent="0.2"/>
    <row r="487903" hidden="1" x14ac:dyDescent="0.2"/>
    <row r="487904" hidden="1" x14ac:dyDescent="0.2"/>
    <row r="487905" hidden="1" x14ac:dyDescent="0.2"/>
    <row r="487906" hidden="1" x14ac:dyDescent="0.2"/>
    <row r="487907" hidden="1" x14ac:dyDescent="0.2"/>
    <row r="487908" hidden="1" x14ac:dyDescent="0.2"/>
    <row r="487909" hidden="1" x14ac:dyDescent="0.2"/>
    <row r="487910" hidden="1" x14ac:dyDescent="0.2"/>
    <row r="487911" hidden="1" x14ac:dyDescent="0.2"/>
    <row r="487912" hidden="1" x14ac:dyDescent="0.2"/>
    <row r="487913" hidden="1" x14ac:dyDescent="0.2"/>
    <row r="487914" hidden="1" x14ac:dyDescent="0.2"/>
    <row r="487915" hidden="1" x14ac:dyDescent="0.2"/>
    <row r="487916" hidden="1" x14ac:dyDescent="0.2"/>
    <row r="487917" hidden="1" x14ac:dyDescent="0.2"/>
    <row r="487918" hidden="1" x14ac:dyDescent="0.2"/>
    <row r="487919" hidden="1" x14ac:dyDescent="0.2"/>
    <row r="487920" hidden="1" x14ac:dyDescent="0.2"/>
    <row r="487921" hidden="1" x14ac:dyDescent="0.2"/>
    <row r="487922" hidden="1" x14ac:dyDescent="0.2"/>
    <row r="487923" hidden="1" x14ac:dyDescent="0.2"/>
    <row r="487924" hidden="1" x14ac:dyDescent="0.2"/>
    <row r="487925" hidden="1" x14ac:dyDescent="0.2"/>
    <row r="487926" hidden="1" x14ac:dyDescent="0.2"/>
    <row r="487927" hidden="1" x14ac:dyDescent="0.2"/>
    <row r="487928" hidden="1" x14ac:dyDescent="0.2"/>
    <row r="487929" hidden="1" x14ac:dyDescent="0.2"/>
    <row r="487930" hidden="1" x14ac:dyDescent="0.2"/>
    <row r="487931" hidden="1" x14ac:dyDescent="0.2"/>
    <row r="487932" hidden="1" x14ac:dyDescent="0.2"/>
    <row r="487933" hidden="1" x14ac:dyDescent="0.2"/>
    <row r="487934" hidden="1" x14ac:dyDescent="0.2"/>
    <row r="487935" hidden="1" x14ac:dyDescent="0.2"/>
    <row r="487936" hidden="1" x14ac:dyDescent="0.2"/>
    <row r="487937" hidden="1" x14ac:dyDescent="0.2"/>
    <row r="487938" hidden="1" x14ac:dyDescent="0.2"/>
    <row r="487939" hidden="1" x14ac:dyDescent="0.2"/>
    <row r="487940" hidden="1" x14ac:dyDescent="0.2"/>
    <row r="487941" hidden="1" x14ac:dyDescent="0.2"/>
    <row r="487942" hidden="1" x14ac:dyDescent="0.2"/>
    <row r="487943" hidden="1" x14ac:dyDescent="0.2"/>
    <row r="487944" hidden="1" x14ac:dyDescent="0.2"/>
    <row r="487945" hidden="1" x14ac:dyDescent="0.2"/>
    <row r="487946" hidden="1" x14ac:dyDescent="0.2"/>
    <row r="487947" hidden="1" x14ac:dyDescent="0.2"/>
    <row r="487948" hidden="1" x14ac:dyDescent="0.2"/>
    <row r="487949" hidden="1" x14ac:dyDescent="0.2"/>
    <row r="487950" hidden="1" x14ac:dyDescent="0.2"/>
    <row r="487951" hidden="1" x14ac:dyDescent="0.2"/>
    <row r="487952" hidden="1" x14ac:dyDescent="0.2"/>
    <row r="487953" hidden="1" x14ac:dyDescent="0.2"/>
    <row r="487954" hidden="1" x14ac:dyDescent="0.2"/>
    <row r="487955" hidden="1" x14ac:dyDescent="0.2"/>
    <row r="487956" hidden="1" x14ac:dyDescent="0.2"/>
    <row r="487957" hidden="1" x14ac:dyDescent="0.2"/>
    <row r="487958" hidden="1" x14ac:dyDescent="0.2"/>
    <row r="487959" hidden="1" x14ac:dyDescent="0.2"/>
    <row r="487960" hidden="1" x14ac:dyDescent="0.2"/>
    <row r="487961" hidden="1" x14ac:dyDescent="0.2"/>
    <row r="487962" hidden="1" x14ac:dyDescent="0.2"/>
    <row r="487963" hidden="1" x14ac:dyDescent="0.2"/>
    <row r="487964" hidden="1" x14ac:dyDescent="0.2"/>
    <row r="487965" hidden="1" x14ac:dyDescent="0.2"/>
    <row r="487966" hidden="1" x14ac:dyDescent="0.2"/>
    <row r="487967" hidden="1" x14ac:dyDescent="0.2"/>
    <row r="487968" hidden="1" x14ac:dyDescent="0.2"/>
    <row r="487969" hidden="1" x14ac:dyDescent="0.2"/>
    <row r="487970" hidden="1" x14ac:dyDescent="0.2"/>
    <row r="487971" hidden="1" x14ac:dyDescent="0.2"/>
    <row r="487972" hidden="1" x14ac:dyDescent="0.2"/>
    <row r="487973" hidden="1" x14ac:dyDescent="0.2"/>
    <row r="487974" hidden="1" x14ac:dyDescent="0.2"/>
    <row r="487975" hidden="1" x14ac:dyDescent="0.2"/>
    <row r="487976" hidden="1" x14ac:dyDescent="0.2"/>
    <row r="487977" hidden="1" x14ac:dyDescent="0.2"/>
    <row r="487978" hidden="1" x14ac:dyDescent="0.2"/>
    <row r="487979" hidden="1" x14ac:dyDescent="0.2"/>
    <row r="487980" hidden="1" x14ac:dyDescent="0.2"/>
    <row r="487981" hidden="1" x14ac:dyDescent="0.2"/>
    <row r="487982" hidden="1" x14ac:dyDescent="0.2"/>
    <row r="487983" hidden="1" x14ac:dyDescent="0.2"/>
    <row r="487984" hidden="1" x14ac:dyDescent="0.2"/>
    <row r="487985" hidden="1" x14ac:dyDescent="0.2"/>
    <row r="487986" hidden="1" x14ac:dyDescent="0.2"/>
    <row r="487987" hidden="1" x14ac:dyDescent="0.2"/>
    <row r="487988" hidden="1" x14ac:dyDescent="0.2"/>
    <row r="487989" hidden="1" x14ac:dyDescent="0.2"/>
    <row r="487990" hidden="1" x14ac:dyDescent="0.2"/>
    <row r="487991" hidden="1" x14ac:dyDescent="0.2"/>
    <row r="487992" hidden="1" x14ac:dyDescent="0.2"/>
    <row r="487993" hidden="1" x14ac:dyDescent="0.2"/>
    <row r="487994" hidden="1" x14ac:dyDescent="0.2"/>
    <row r="487995" hidden="1" x14ac:dyDescent="0.2"/>
    <row r="487996" hidden="1" x14ac:dyDescent="0.2"/>
    <row r="487997" hidden="1" x14ac:dyDescent="0.2"/>
    <row r="487998" hidden="1" x14ac:dyDescent="0.2"/>
    <row r="487999" hidden="1" x14ac:dyDescent="0.2"/>
    <row r="488000" hidden="1" x14ac:dyDescent="0.2"/>
    <row r="488001" hidden="1" x14ac:dyDescent="0.2"/>
    <row r="488002" hidden="1" x14ac:dyDescent="0.2"/>
    <row r="488003" hidden="1" x14ac:dyDescent="0.2"/>
    <row r="488004" hidden="1" x14ac:dyDescent="0.2"/>
    <row r="488005" hidden="1" x14ac:dyDescent="0.2"/>
    <row r="488006" hidden="1" x14ac:dyDescent="0.2"/>
    <row r="488007" hidden="1" x14ac:dyDescent="0.2"/>
    <row r="488008" hidden="1" x14ac:dyDescent="0.2"/>
    <row r="488009" hidden="1" x14ac:dyDescent="0.2"/>
    <row r="488010" hidden="1" x14ac:dyDescent="0.2"/>
    <row r="488011" hidden="1" x14ac:dyDescent="0.2"/>
    <row r="488012" hidden="1" x14ac:dyDescent="0.2"/>
    <row r="488013" hidden="1" x14ac:dyDescent="0.2"/>
    <row r="488014" hidden="1" x14ac:dyDescent="0.2"/>
    <row r="488015" hidden="1" x14ac:dyDescent="0.2"/>
    <row r="488016" hidden="1" x14ac:dyDescent="0.2"/>
    <row r="488017" hidden="1" x14ac:dyDescent="0.2"/>
    <row r="488018" hidden="1" x14ac:dyDescent="0.2"/>
    <row r="488019" hidden="1" x14ac:dyDescent="0.2"/>
    <row r="488020" hidden="1" x14ac:dyDescent="0.2"/>
    <row r="488021" hidden="1" x14ac:dyDescent="0.2"/>
    <row r="488022" hidden="1" x14ac:dyDescent="0.2"/>
    <row r="488023" hidden="1" x14ac:dyDescent="0.2"/>
    <row r="488024" hidden="1" x14ac:dyDescent="0.2"/>
    <row r="488025" hidden="1" x14ac:dyDescent="0.2"/>
    <row r="488026" hidden="1" x14ac:dyDescent="0.2"/>
    <row r="488027" hidden="1" x14ac:dyDescent="0.2"/>
    <row r="488028" hidden="1" x14ac:dyDescent="0.2"/>
    <row r="488029" hidden="1" x14ac:dyDescent="0.2"/>
    <row r="488030" hidden="1" x14ac:dyDescent="0.2"/>
    <row r="488031" hidden="1" x14ac:dyDescent="0.2"/>
    <row r="488032" hidden="1" x14ac:dyDescent="0.2"/>
    <row r="488033" hidden="1" x14ac:dyDescent="0.2"/>
    <row r="488034" hidden="1" x14ac:dyDescent="0.2"/>
    <row r="488035" hidden="1" x14ac:dyDescent="0.2"/>
    <row r="488036" hidden="1" x14ac:dyDescent="0.2"/>
    <row r="488037" hidden="1" x14ac:dyDescent="0.2"/>
    <row r="488038" hidden="1" x14ac:dyDescent="0.2"/>
    <row r="488039" hidden="1" x14ac:dyDescent="0.2"/>
    <row r="488040" hidden="1" x14ac:dyDescent="0.2"/>
    <row r="488041" hidden="1" x14ac:dyDescent="0.2"/>
    <row r="488042" hidden="1" x14ac:dyDescent="0.2"/>
    <row r="488043" hidden="1" x14ac:dyDescent="0.2"/>
    <row r="488044" hidden="1" x14ac:dyDescent="0.2"/>
    <row r="488045" hidden="1" x14ac:dyDescent="0.2"/>
    <row r="488046" hidden="1" x14ac:dyDescent="0.2"/>
    <row r="488047" hidden="1" x14ac:dyDescent="0.2"/>
    <row r="488048" hidden="1" x14ac:dyDescent="0.2"/>
    <row r="488049" hidden="1" x14ac:dyDescent="0.2"/>
    <row r="488050" hidden="1" x14ac:dyDescent="0.2"/>
    <row r="488051" hidden="1" x14ac:dyDescent="0.2"/>
    <row r="488052" hidden="1" x14ac:dyDescent="0.2"/>
    <row r="488053" hidden="1" x14ac:dyDescent="0.2"/>
    <row r="488054" hidden="1" x14ac:dyDescent="0.2"/>
    <row r="488055" hidden="1" x14ac:dyDescent="0.2"/>
    <row r="488056" hidden="1" x14ac:dyDescent="0.2"/>
    <row r="488057" hidden="1" x14ac:dyDescent="0.2"/>
    <row r="488058" hidden="1" x14ac:dyDescent="0.2"/>
    <row r="488059" hidden="1" x14ac:dyDescent="0.2"/>
    <row r="488060" hidden="1" x14ac:dyDescent="0.2"/>
    <row r="488061" hidden="1" x14ac:dyDescent="0.2"/>
    <row r="488062" hidden="1" x14ac:dyDescent="0.2"/>
    <row r="488063" hidden="1" x14ac:dyDescent="0.2"/>
    <row r="488064" hidden="1" x14ac:dyDescent="0.2"/>
    <row r="488065" hidden="1" x14ac:dyDescent="0.2"/>
    <row r="488066" hidden="1" x14ac:dyDescent="0.2"/>
    <row r="488067" hidden="1" x14ac:dyDescent="0.2"/>
    <row r="488068" hidden="1" x14ac:dyDescent="0.2"/>
    <row r="488069" hidden="1" x14ac:dyDescent="0.2"/>
    <row r="488070" hidden="1" x14ac:dyDescent="0.2"/>
    <row r="488071" hidden="1" x14ac:dyDescent="0.2"/>
    <row r="488072" hidden="1" x14ac:dyDescent="0.2"/>
    <row r="488073" hidden="1" x14ac:dyDescent="0.2"/>
    <row r="488074" hidden="1" x14ac:dyDescent="0.2"/>
    <row r="488075" hidden="1" x14ac:dyDescent="0.2"/>
    <row r="488076" hidden="1" x14ac:dyDescent="0.2"/>
    <row r="488077" hidden="1" x14ac:dyDescent="0.2"/>
    <row r="488078" hidden="1" x14ac:dyDescent="0.2"/>
    <row r="488079" hidden="1" x14ac:dyDescent="0.2"/>
    <row r="488080" hidden="1" x14ac:dyDescent="0.2"/>
    <row r="488081" hidden="1" x14ac:dyDescent="0.2"/>
    <row r="488082" hidden="1" x14ac:dyDescent="0.2"/>
    <row r="488083" hidden="1" x14ac:dyDescent="0.2"/>
    <row r="488084" hidden="1" x14ac:dyDescent="0.2"/>
    <row r="488085" hidden="1" x14ac:dyDescent="0.2"/>
    <row r="488086" hidden="1" x14ac:dyDescent="0.2"/>
    <row r="488087" hidden="1" x14ac:dyDescent="0.2"/>
    <row r="488088" hidden="1" x14ac:dyDescent="0.2"/>
    <row r="488089" hidden="1" x14ac:dyDescent="0.2"/>
    <row r="488090" hidden="1" x14ac:dyDescent="0.2"/>
    <row r="488091" hidden="1" x14ac:dyDescent="0.2"/>
    <row r="488092" hidden="1" x14ac:dyDescent="0.2"/>
    <row r="488093" hidden="1" x14ac:dyDescent="0.2"/>
    <row r="488094" hidden="1" x14ac:dyDescent="0.2"/>
    <row r="488095" hidden="1" x14ac:dyDescent="0.2"/>
    <row r="488096" hidden="1" x14ac:dyDescent="0.2"/>
    <row r="488097" hidden="1" x14ac:dyDescent="0.2"/>
    <row r="488098" hidden="1" x14ac:dyDescent="0.2"/>
    <row r="488099" hidden="1" x14ac:dyDescent="0.2"/>
    <row r="488100" hidden="1" x14ac:dyDescent="0.2"/>
    <row r="488101" hidden="1" x14ac:dyDescent="0.2"/>
    <row r="488102" hidden="1" x14ac:dyDescent="0.2"/>
    <row r="488103" hidden="1" x14ac:dyDescent="0.2"/>
    <row r="488104" hidden="1" x14ac:dyDescent="0.2"/>
    <row r="488105" hidden="1" x14ac:dyDescent="0.2"/>
    <row r="488106" hidden="1" x14ac:dyDescent="0.2"/>
    <row r="488107" hidden="1" x14ac:dyDescent="0.2"/>
    <row r="488108" hidden="1" x14ac:dyDescent="0.2"/>
    <row r="488109" hidden="1" x14ac:dyDescent="0.2"/>
    <row r="488110" hidden="1" x14ac:dyDescent="0.2"/>
    <row r="488111" hidden="1" x14ac:dyDescent="0.2"/>
    <row r="488112" hidden="1" x14ac:dyDescent="0.2"/>
    <row r="488113" hidden="1" x14ac:dyDescent="0.2"/>
    <row r="488114" hidden="1" x14ac:dyDescent="0.2"/>
    <row r="488115" hidden="1" x14ac:dyDescent="0.2"/>
    <row r="488116" hidden="1" x14ac:dyDescent="0.2"/>
    <row r="488117" hidden="1" x14ac:dyDescent="0.2"/>
    <row r="488118" hidden="1" x14ac:dyDescent="0.2"/>
    <row r="488119" hidden="1" x14ac:dyDescent="0.2"/>
    <row r="488120" hidden="1" x14ac:dyDescent="0.2"/>
    <row r="488121" hidden="1" x14ac:dyDescent="0.2"/>
    <row r="488122" hidden="1" x14ac:dyDescent="0.2"/>
    <row r="488123" hidden="1" x14ac:dyDescent="0.2"/>
    <row r="488124" hidden="1" x14ac:dyDescent="0.2"/>
    <row r="488125" hidden="1" x14ac:dyDescent="0.2"/>
    <row r="488126" hidden="1" x14ac:dyDescent="0.2"/>
    <row r="488127" hidden="1" x14ac:dyDescent="0.2"/>
    <row r="488128" hidden="1" x14ac:dyDescent="0.2"/>
    <row r="488129" hidden="1" x14ac:dyDescent="0.2"/>
    <row r="488130" hidden="1" x14ac:dyDescent="0.2"/>
    <row r="488131" hidden="1" x14ac:dyDescent="0.2"/>
    <row r="488132" hidden="1" x14ac:dyDescent="0.2"/>
    <row r="488133" hidden="1" x14ac:dyDescent="0.2"/>
    <row r="488134" hidden="1" x14ac:dyDescent="0.2"/>
    <row r="488135" hidden="1" x14ac:dyDescent="0.2"/>
    <row r="488136" hidden="1" x14ac:dyDescent="0.2"/>
    <row r="488137" hidden="1" x14ac:dyDescent="0.2"/>
    <row r="488138" hidden="1" x14ac:dyDescent="0.2"/>
    <row r="488139" hidden="1" x14ac:dyDescent="0.2"/>
    <row r="488140" hidden="1" x14ac:dyDescent="0.2"/>
    <row r="488141" hidden="1" x14ac:dyDescent="0.2"/>
    <row r="488142" hidden="1" x14ac:dyDescent="0.2"/>
    <row r="488143" hidden="1" x14ac:dyDescent="0.2"/>
    <row r="488144" hidden="1" x14ac:dyDescent="0.2"/>
    <row r="488145" hidden="1" x14ac:dyDescent="0.2"/>
    <row r="488146" hidden="1" x14ac:dyDescent="0.2"/>
    <row r="488147" hidden="1" x14ac:dyDescent="0.2"/>
    <row r="488148" hidden="1" x14ac:dyDescent="0.2"/>
    <row r="488149" hidden="1" x14ac:dyDescent="0.2"/>
    <row r="488150" hidden="1" x14ac:dyDescent="0.2"/>
    <row r="488151" hidden="1" x14ac:dyDescent="0.2"/>
    <row r="488152" hidden="1" x14ac:dyDescent="0.2"/>
    <row r="488153" hidden="1" x14ac:dyDescent="0.2"/>
    <row r="488154" hidden="1" x14ac:dyDescent="0.2"/>
    <row r="488155" hidden="1" x14ac:dyDescent="0.2"/>
    <row r="488156" hidden="1" x14ac:dyDescent="0.2"/>
    <row r="488157" hidden="1" x14ac:dyDescent="0.2"/>
    <row r="488158" hidden="1" x14ac:dyDescent="0.2"/>
    <row r="488159" hidden="1" x14ac:dyDescent="0.2"/>
    <row r="488160" hidden="1" x14ac:dyDescent="0.2"/>
    <row r="488161" hidden="1" x14ac:dyDescent="0.2"/>
    <row r="488162" hidden="1" x14ac:dyDescent="0.2"/>
    <row r="488163" hidden="1" x14ac:dyDescent="0.2"/>
    <row r="488164" hidden="1" x14ac:dyDescent="0.2"/>
    <row r="488165" hidden="1" x14ac:dyDescent="0.2"/>
    <row r="488166" hidden="1" x14ac:dyDescent="0.2"/>
    <row r="488167" hidden="1" x14ac:dyDescent="0.2"/>
    <row r="488168" hidden="1" x14ac:dyDescent="0.2"/>
    <row r="488169" hidden="1" x14ac:dyDescent="0.2"/>
    <row r="488170" hidden="1" x14ac:dyDescent="0.2"/>
    <row r="488171" hidden="1" x14ac:dyDescent="0.2"/>
    <row r="488172" hidden="1" x14ac:dyDescent="0.2"/>
    <row r="488173" hidden="1" x14ac:dyDescent="0.2"/>
    <row r="488174" hidden="1" x14ac:dyDescent="0.2"/>
    <row r="488175" hidden="1" x14ac:dyDescent="0.2"/>
    <row r="488176" hidden="1" x14ac:dyDescent="0.2"/>
    <row r="488177" hidden="1" x14ac:dyDescent="0.2"/>
    <row r="488178" hidden="1" x14ac:dyDescent="0.2"/>
    <row r="488179" hidden="1" x14ac:dyDescent="0.2"/>
    <row r="488180" hidden="1" x14ac:dyDescent="0.2"/>
    <row r="488181" hidden="1" x14ac:dyDescent="0.2"/>
    <row r="488182" hidden="1" x14ac:dyDescent="0.2"/>
    <row r="488183" hidden="1" x14ac:dyDescent="0.2"/>
    <row r="488184" hidden="1" x14ac:dyDescent="0.2"/>
    <row r="488185" hidden="1" x14ac:dyDescent="0.2"/>
    <row r="488186" hidden="1" x14ac:dyDescent="0.2"/>
    <row r="488187" hidden="1" x14ac:dyDescent="0.2"/>
    <row r="488188" hidden="1" x14ac:dyDescent="0.2"/>
    <row r="488189" hidden="1" x14ac:dyDescent="0.2"/>
    <row r="488190" hidden="1" x14ac:dyDescent="0.2"/>
    <row r="488191" hidden="1" x14ac:dyDescent="0.2"/>
    <row r="488192" hidden="1" x14ac:dyDescent="0.2"/>
    <row r="488193" hidden="1" x14ac:dyDescent="0.2"/>
    <row r="488194" hidden="1" x14ac:dyDescent="0.2"/>
    <row r="488195" hidden="1" x14ac:dyDescent="0.2"/>
    <row r="488196" hidden="1" x14ac:dyDescent="0.2"/>
    <row r="488197" hidden="1" x14ac:dyDescent="0.2"/>
    <row r="488198" hidden="1" x14ac:dyDescent="0.2"/>
    <row r="488199" hidden="1" x14ac:dyDescent="0.2"/>
    <row r="488200" hidden="1" x14ac:dyDescent="0.2"/>
    <row r="488201" hidden="1" x14ac:dyDescent="0.2"/>
    <row r="488202" hidden="1" x14ac:dyDescent="0.2"/>
    <row r="488203" hidden="1" x14ac:dyDescent="0.2"/>
    <row r="488204" hidden="1" x14ac:dyDescent="0.2"/>
    <row r="488205" hidden="1" x14ac:dyDescent="0.2"/>
    <row r="488206" hidden="1" x14ac:dyDescent="0.2"/>
    <row r="488207" hidden="1" x14ac:dyDescent="0.2"/>
    <row r="488208" hidden="1" x14ac:dyDescent="0.2"/>
    <row r="488209" hidden="1" x14ac:dyDescent="0.2"/>
    <row r="488210" hidden="1" x14ac:dyDescent="0.2"/>
    <row r="488211" hidden="1" x14ac:dyDescent="0.2"/>
    <row r="488212" hidden="1" x14ac:dyDescent="0.2"/>
    <row r="488213" hidden="1" x14ac:dyDescent="0.2"/>
    <row r="488214" hidden="1" x14ac:dyDescent="0.2"/>
    <row r="488215" hidden="1" x14ac:dyDescent="0.2"/>
    <row r="488216" hidden="1" x14ac:dyDescent="0.2"/>
    <row r="488217" hidden="1" x14ac:dyDescent="0.2"/>
    <row r="488218" hidden="1" x14ac:dyDescent="0.2"/>
    <row r="488219" hidden="1" x14ac:dyDescent="0.2"/>
    <row r="488220" hidden="1" x14ac:dyDescent="0.2"/>
    <row r="488221" hidden="1" x14ac:dyDescent="0.2"/>
    <row r="488222" hidden="1" x14ac:dyDescent="0.2"/>
    <row r="488223" hidden="1" x14ac:dyDescent="0.2"/>
    <row r="488224" hidden="1" x14ac:dyDescent="0.2"/>
    <row r="488225" hidden="1" x14ac:dyDescent="0.2"/>
    <row r="488226" hidden="1" x14ac:dyDescent="0.2"/>
    <row r="488227" hidden="1" x14ac:dyDescent="0.2"/>
    <row r="488228" hidden="1" x14ac:dyDescent="0.2"/>
    <row r="488229" hidden="1" x14ac:dyDescent="0.2"/>
    <row r="488230" hidden="1" x14ac:dyDescent="0.2"/>
    <row r="488231" hidden="1" x14ac:dyDescent="0.2"/>
    <row r="488232" hidden="1" x14ac:dyDescent="0.2"/>
    <row r="488233" hidden="1" x14ac:dyDescent="0.2"/>
    <row r="488234" hidden="1" x14ac:dyDescent="0.2"/>
    <row r="488235" hidden="1" x14ac:dyDescent="0.2"/>
    <row r="488236" hidden="1" x14ac:dyDescent="0.2"/>
    <row r="488237" hidden="1" x14ac:dyDescent="0.2"/>
    <row r="488238" hidden="1" x14ac:dyDescent="0.2"/>
    <row r="488239" hidden="1" x14ac:dyDescent="0.2"/>
    <row r="488240" hidden="1" x14ac:dyDescent="0.2"/>
    <row r="488241" hidden="1" x14ac:dyDescent="0.2"/>
    <row r="488242" hidden="1" x14ac:dyDescent="0.2"/>
    <row r="488243" hidden="1" x14ac:dyDescent="0.2"/>
    <row r="488244" hidden="1" x14ac:dyDescent="0.2"/>
    <row r="488245" hidden="1" x14ac:dyDescent="0.2"/>
    <row r="488246" hidden="1" x14ac:dyDescent="0.2"/>
    <row r="488247" hidden="1" x14ac:dyDescent="0.2"/>
    <row r="488248" hidden="1" x14ac:dyDescent="0.2"/>
    <row r="488249" hidden="1" x14ac:dyDescent="0.2"/>
    <row r="488250" hidden="1" x14ac:dyDescent="0.2"/>
    <row r="488251" hidden="1" x14ac:dyDescent="0.2"/>
    <row r="488252" hidden="1" x14ac:dyDescent="0.2"/>
    <row r="488253" hidden="1" x14ac:dyDescent="0.2"/>
    <row r="488254" hidden="1" x14ac:dyDescent="0.2"/>
    <row r="488255" hidden="1" x14ac:dyDescent="0.2"/>
    <row r="488256" hidden="1" x14ac:dyDescent="0.2"/>
    <row r="488257" hidden="1" x14ac:dyDescent="0.2"/>
    <row r="488258" hidden="1" x14ac:dyDescent="0.2"/>
    <row r="488259" hidden="1" x14ac:dyDescent="0.2"/>
    <row r="488260" hidden="1" x14ac:dyDescent="0.2"/>
    <row r="488261" hidden="1" x14ac:dyDescent="0.2"/>
    <row r="488262" hidden="1" x14ac:dyDescent="0.2"/>
    <row r="488263" hidden="1" x14ac:dyDescent="0.2"/>
    <row r="488264" hidden="1" x14ac:dyDescent="0.2"/>
    <row r="488265" hidden="1" x14ac:dyDescent="0.2"/>
    <row r="488266" hidden="1" x14ac:dyDescent="0.2"/>
    <row r="488267" hidden="1" x14ac:dyDescent="0.2"/>
    <row r="488268" hidden="1" x14ac:dyDescent="0.2"/>
    <row r="488269" hidden="1" x14ac:dyDescent="0.2"/>
    <row r="488270" hidden="1" x14ac:dyDescent="0.2"/>
    <row r="488271" hidden="1" x14ac:dyDescent="0.2"/>
    <row r="488272" hidden="1" x14ac:dyDescent="0.2"/>
    <row r="488273" hidden="1" x14ac:dyDescent="0.2"/>
    <row r="488274" hidden="1" x14ac:dyDescent="0.2"/>
    <row r="488275" hidden="1" x14ac:dyDescent="0.2"/>
    <row r="488276" hidden="1" x14ac:dyDescent="0.2"/>
    <row r="488277" hidden="1" x14ac:dyDescent="0.2"/>
    <row r="488278" hidden="1" x14ac:dyDescent="0.2"/>
    <row r="488279" hidden="1" x14ac:dyDescent="0.2"/>
    <row r="488280" hidden="1" x14ac:dyDescent="0.2"/>
    <row r="488281" hidden="1" x14ac:dyDescent="0.2"/>
    <row r="488282" hidden="1" x14ac:dyDescent="0.2"/>
    <row r="488283" hidden="1" x14ac:dyDescent="0.2"/>
    <row r="488284" hidden="1" x14ac:dyDescent="0.2"/>
    <row r="488285" hidden="1" x14ac:dyDescent="0.2"/>
    <row r="488286" hidden="1" x14ac:dyDescent="0.2"/>
    <row r="488287" hidden="1" x14ac:dyDescent="0.2"/>
    <row r="488288" hidden="1" x14ac:dyDescent="0.2"/>
    <row r="488289" hidden="1" x14ac:dyDescent="0.2"/>
    <row r="488290" hidden="1" x14ac:dyDescent="0.2"/>
    <row r="488291" hidden="1" x14ac:dyDescent="0.2"/>
    <row r="488292" hidden="1" x14ac:dyDescent="0.2"/>
    <row r="488293" hidden="1" x14ac:dyDescent="0.2"/>
    <row r="488294" hidden="1" x14ac:dyDescent="0.2"/>
    <row r="488295" hidden="1" x14ac:dyDescent="0.2"/>
    <row r="488296" hidden="1" x14ac:dyDescent="0.2"/>
    <row r="488297" hidden="1" x14ac:dyDescent="0.2"/>
    <row r="488298" hidden="1" x14ac:dyDescent="0.2"/>
    <row r="488299" hidden="1" x14ac:dyDescent="0.2"/>
    <row r="488300" hidden="1" x14ac:dyDescent="0.2"/>
    <row r="488301" hidden="1" x14ac:dyDescent="0.2"/>
    <row r="488302" hidden="1" x14ac:dyDescent="0.2"/>
    <row r="488303" hidden="1" x14ac:dyDescent="0.2"/>
    <row r="488304" hidden="1" x14ac:dyDescent="0.2"/>
    <row r="488305" hidden="1" x14ac:dyDescent="0.2"/>
    <row r="488306" hidden="1" x14ac:dyDescent="0.2"/>
    <row r="488307" hidden="1" x14ac:dyDescent="0.2"/>
    <row r="488308" hidden="1" x14ac:dyDescent="0.2"/>
    <row r="488309" hidden="1" x14ac:dyDescent="0.2"/>
    <row r="488310" hidden="1" x14ac:dyDescent="0.2"/>
    <row r="488311" hidden="1" x14ac:dyDescent="0.2"/>
    <row r="488312" hidden="1" x14ac:dyDescent="0.2"/>
    <row r="488313" hidden="1" x14ac:dyDescent="0.2"/>
    <row r="488314" hidden="1" x14ac:dyDescent="0.2"/>
    <row r="488315" hidden="1" x14ac:dyDescent="0.2"/>
    <row r="488316" hidden="1" x14ac:dyDescent="0.2"/>
    <row r="488317" hidden="1" x14ac:dyDescent="0.2"/>
    <row r="488318" hidden="1" x14ac:dyDescent="0.2"/>
    <row r="488319" hidden="1" x14ac:dyDescent="0.2"/>
    <row r="488320" hidden="1" x14ac:dyDescent="0.2"/>
    <row r="488321" hidden="1" x14ac:dyDescent="0.2"/>
    <row r="488322" hidden="1" x14ac:dyDescent="0.2"/>
    <row r="488323" hidden="1" x14ac:dyDescent="0.2"/>
    <row r="488324" hidden="1" x14ac:dyDescent="0.2"/>
    <row r="488325" hidden="1" x14ac:dyDescent="0.2"/>
    <row r="488326" hidden="1" x14ac:dyDescent="0.2"/>
    <row r="488327" hidden="1" x14ac:dyDescent="0.2"/>
    <row r="488328" hidden="1" x14ac:dyDescent="0.2"/>
    <row r="488329" hidden="1" x14ac:dyDescent="0.2"/>
    <row r="488330" hidden="1" x14ac:dyDescent="0.2"/>
    <row r="488331" hidden="1" x14ac:dyDescent="0.2"/>
    <row r="488332" hidden="1" x14ac:dyDescent="0.2"/>
    <row r="488333" hidden="1" x14ac:dyDescent="0.2"/>
    <row r="488334" hidden="1" x14ac:dyDescent="0.2"/>
    <row r="488335" hidden="1" x14ac:dyDescent="0.2"/>
    <row r="488336" hidden="1" x14ac:dyDescent="0.2"/>
    <row r="488337" hidden="1" x14ac:dyDescent="0.2"/>
    <row r="488338" hidden="1" x14ac:dyDescent="0.2"/>
    <row r="488339" hidden="1" x14ac:dyDescent="0.2"/>
    <row r="488340" hidden="1" x14ac:dyDescent="0.2"/>
    <row r="488341" hidden="1" x14ac:dyDescent="0.2"/>
    <row r="488342" hidden="1" x14ac:dyDescent="0.2"/>
    <row r="488343" hidden="1" x14ac:dyDescent="0.2"/>
    <row r="488344" hidden="1" x14ac:dyDescent="0.2"/>
    <row r="488345" hidden="1" x14ac:dyDescent="0.2"/>
    <row r="488346" hidden="1" x14ac:dyDescent="0.2"/>
    <row r="488347" hidden="1" x14ac:dyDescent="0.2"/>
    <row r="488348" hidden="1" x14ac:dyDescent="0.2"/>
    <row r="488349" hidden="1" x14ac:dyDescent="0.2"/>
    <row r="488350" hidden="1" x14ac:dyDescent="0.2"/>
    <row r="488351" hidden="1" x14ac:dyDescent="0.2"/>
    <row r="488352" hidden="1" x14ac:dyDescent="0.2"/>
    <row r="488353" hidden="1" x14ac:dyDescent="0.2"/>
    <row r="488354" hidden="1" x14ac:dyDescent="0.2"/>
    <row r="488355" hidden="1" x14ac:dyDescent="0.2"/>
    <row r="488356" hidden="1" x14ac:dyDescent="0.2"/>
    <row r="488357" hidden="1" x14ac:dyDescent="0.2"/>
    <row r="488358" hidden="1" x14ac:dyDescent="0.2"/>
    <row r="488359" hidden="1" x14ac:dyDescent="0.2"/>
    <row r="488360" hidden="1" x14ac:dyDescent="0.2"/>
    <row r="488361" hidden="1" x14ac:dyDescent="0.2"/>
    <row r="488362" hidden="1" x14ac:dyDescent="0.2"/>
    <row r="488363" hidden="1" x14ac:dyDescent="0.2"/>
    <row r="488364" hidden="1" x14ac:dyDescent="0.2"/>
    <row r="488365" hidden="1" x14ac:dyDescent="0.2"/>
    <row r="488366" hidden="1" x14ac:dyDescent="0.2"/>
    <row r="488367" hidden="1" x14ac:dyDescent="0.2"/>
    <row r="488368" hidden="1" x14ac:dyDescent="0.2"/>
    <row r="488369" hidden="1" x14ac:dyDescent="0.2"/>
    <row r="488370" hidden="1" x14ac:dyDescent="0.2"/>
    <row r="488371" hidden="1" x14ac:dyDescent="0.2"/>
    <row r="488372" hidden="1" x14ac:dyDescent="0.2"/>
    <row r="488373" hidden="1" x14ac:dyDescent="0.2"/>
    <row r="488374" hidden="1" x14ac:dyDescent="0.2"/>
    <row r="488375" hidden="1" x14ac:dyDescent="0.2"/>
    <row r="488376" hidden="1" x14ac:dyDescent="0.2"/>
    <row r="488377" hidden="1" x14ac:dyDescent="0.2"/>
    <row r="488378" hidden="1" x14ac:dyDescent="0.2"/>
    <row r="488379" hidden="1" x14ac:dyDescent="0.2"/>
    <row r="488380" hidden="1" x14ac:dyDescent="0.2"/>
    <row r="488381" hidden="1" x14ac:dyDescent="0.2"/>
    <row r="488382" hidden="1" x14ac:dyDescent="0.2"/>
    <row r="488383" hidden="1" x14ac:dyDescent="0.2"/>
    <row r="488384" hidden="1" x14ac:dyDescent="0.2"/>
    <row r="488385" hidden="1" x14ac:dyDescent="0.2"/>
    <row r="488386" hidden="1" x14ac:dyDescent="0.2"/>
    <row r="488387" hidden="1" x14ac:dyDescent="0.2"/>
    <row r="488388" hidden="1" x14ac:dyDescent="0.2"/>
    <row r="488389" hidden="1" x14ac:dyDescent="0.2"/>
    <row r="488390" hidden="1" x14ac:dyDescent="0.2"/>
    <row r="488391" hidden="1" x14ac:dyDescent="0.2"/>
    <row r="488392" hidden="1" x14ac:dyDescent="0.2"/>
    <row r="488393" hidden="1" x14ac:dyDescent="0.2"/>
    <row r="488394" hidden="1" x14ac:dyDescent="0.2"/>
    <row r="488395" hidden="1" x14ac:dyDescent="0.2"/>
    <row r="488396" hidden="1" x14ac:dyDescent="0.2"/>
    <row r="488397" hidden="1" x14ac:dyDescent="0.2"/>
    <row r="488398" hidden="1" x14ac:dyDescent="0.2"/>
    <row r="488399" hidden="1" x14ac:dyDescent="0.2"/>
    <row r="488400" hidden="1" x14ac:dyDescent="0.2"/>
    <row r="488401" hidden="1" x14ac:dyDescent="0.2"/>
    <row r="488402" hidden="1" x14ac:dyDescent="0.2"/>
    <row r="488403" hidden="1" x14ac:dyDescent="0.2"/>
    <row r="488404" hidden="1" x14ac:dyDescent="0.2"/>
    <row r="488405" hidden="1" x14ac:dyDescent="0.2"/>
    <row r="488406" hidden="1" x14ac:dyDescent="0.2"/>
    <row r="488407" hidden="1" x14ac:dyDescent="0.2"/>
    <row r="488408" hidden="1" x14ac:dyDescent="0.2"/>
    <row r="488409" hidden="1" x14ac:dyDescent="0.2"/>
    <row r="488410" hidden="1" x14ac:dyDescent="0.2"/>
    <row r="488411" hidden="1" x14ac:dyDescent="0.2"/>
    <row r="488412" hidden="1" x14ac:dyDescent="0.2"/>
    <row r="488413" hidden="1" x14ac:dyDescent="0.2"/>
    <row r="488414" hidden="1" x14ac:dyDescent="0.2"/>
    <row r="488415" hidden="1" x14ac:dyDescent="0.2"/>
    <row r="488416" hidden="1" x14ac:dyDescent="0.2"/>
    <row r="488417" hidden="1" x14ac:dyDescent="0.2"/>
    <row r="488418" hidden="1" x14ac:dyDescent="0.2"/>
    <row r="488419" hidden="1" x14ac:dyDescent="0.2"/>
    <row r="488420" hidden="1" x14ac:dyDescent="0.2"/>
    <row r="488421" hidden="1" x14ac:dyDescent="0.2"/>
    <row r="488422" hidden="1" x14ac:dyDescent="0.2"/>
    <row r="488423" hidden="1" x14ac:dyDescent="0.2"/>
    <row r="488424" hidden="1" x14ac:dyDescent="0.2"/>
    <row r="488425" hidden="1" x14ac:dyDescent="0.2"/>
    <row r="488426" hidden="1" x14ac:dyDescent="0.2"/>
    <row r="488427" hidden="1" x14ac:dyDescent="0.2"/>
    <row r="488428" hidden="1" x14ac:dyDescent="0.2"/>
    <row r="488429" hidden="1" x14ac:dyDescent="0.2"/>
    <row r="488430" hidden="1" x14ac:dyDescent="0.2"/>
    <row r="488431" hidden="1" x14ac:dyDescent="0.2"/>
    <row r="488432" hidden="1" x14ac:dyDescent="0.2"/>
    <row r="488433" hidden="1" x14ac:dyDescent="0.2"/>
    <row r="488434" hidden="1" x14ac:dyDescent="0.2"/>
    <row r="488435" hidden="1" x14ac:dyDescent="0.2"/>
    <row r="488436" hidden="1" x14ac:dyDescent="0.2"/>
    <row r="488437" hidden="1" x14ac:dyDescent="0.2"/>
    <row r="488438" hidden="1" x14ac:dyDescent="0.2"/>
    <row r="488439" hidden="1" x14ac:dyDescent="0.2"/>
    <row r="488440" hidden="1" x14ac:dyDescent="0.2"/>
    <row r="488441" hidden="1" x14ac:dyDescent="0.2"/>
    <row r="488442" hidden="1" x14ac:dyDescent="0.2"/>
    <row r="488443" hidden="1" x14ac:dyDescent="0.2"/>
    <row r="488444" hidden="1" x14ac:dyDescent="0.2"/>
    <row r="488445" hidden="1" x14ac:dyDescent="0.2"/>
    <row r="488446" hidden="1" x14ac:dyDescent="0.2"/>
    <row r="488447" hidden="1" x14ac:dyDescent="0.2"/>
    <row r="488448" hidden="1" x14ac:dyDescent="0.2"/>
    <row r="488449" hidden="1" x14ac:dyDescent="0.2"/>
    <row r="488450" hidden="1" x14ac:dyDescent="0.2"/>
    <row r="488451" hidden="1" x14ac:dyDescent="0.2"/>
    <row r="488452" hidden="1" x14ac:dyDescent="0.2"/>
    <row r="488453" hidden="1" x14ac:dyDescent="0.2"/>
    <row r="488454" hidden="1" x14ac:dyDescent="0.2"/>
    <row r="488455" hidden="1" x14ac:dyDescent="0.2"/>
    <row r="488456" hidden="1" x14ac:dyDescent="0.2"/>
    <row r="488457" hidden="1" x14ac:dyDescent="0.2"/>
    <row r="488458" hidden="1" x14ac:dyDescent="0.2"/>
    <row r="488459" hidden="1" x14ac:dyDescent="0.2"/>
    <row r="488460" hidden="1" x14ac:dyDescent="0.2"/>
    <row r="488461" hidden="1" x14ac:dyDescent="0.2"/>
    <row r="488462" hidden="1" x14ac:dyDescent="0.2"/>
    <row r="488463" hidden="1" x14ac:dyDescent="0.2"/>
    <row r="488464" hidden="1" x14ac:dyDescent="0.2"/>
    <row r="488465" hidden="1" x14ac:dyDescent="0.2"/>
    <row r="488466" hidden="1" x14ac:dyDescent="0.2"/>
    <row r="488467" hidden="1" x14ac:dyDescent="0.2"/>
    <row r="488468" hidden="1" x14ac:dyDescent="0.2"/>
    <row r="488469" hidden="1" x14ac:dyDescent="0.2"/>
    <row r="488470" hidden="1" x14ac:dyDescent="0.2"/>
    <row r="488471" hidden="1" x14ac:dyDescent="0.2"/>
    <row r="488472" hidden="1" x14ac:dyDescent="0.2"/>
    <row r="488473" hidden="1" x14ac:dyDescent="0.2"/>
    <row r="488474" hidden="1" x14ac:dyDescent="0.2"/>
    <row r="488475" hidden="1" x14ac:dyDescent="0.2"/>
    <row r="488476" hidden="1" x14ac:dyDescent="0.2"/>
    <row r="488477" hidden="1" x14ac:dyDescent="0.2"/>
    <row r="488478" hidden="1" x14ac:dyDescent="0.2"/>
    <row r="488479" hidden="1" x14ac:dyDescent="0.2"/>
    <row r="488480" hidden="1" x14ac:dyDescent="0.2"/>
    <row r="488481" hidden="1" x14ac:dyDescent="0.2"/>
    <row r="488482" hidden="1" x14ac:dyDescent="0.2"/>
    <row r="488483" hidden="1" x14ac:dyDescent="0.2"/>
    <row r="488484" hidden="1" x14ac:dyDescent="0.2"/>
    <row r="488485" hidden="1" x14ac:dyDescent="0.2"/>
    <row r="488486" hidden="1" x14ac:dyDescent="0.2"/>
    <row r="488487" hidden="1" x14ac:dyDescent="0.2"/>
    <row r="488488" hidden="1" x14ac:dyDescent="0.2"/>
    <row r="488489" hidden="1" x14ac:dyDescent="0.2"/>
    <row r="488490" hidden="1" x14ac:dyDescent="0.2"/>
    <row r="488491" hidden="1" x14ac:dyDescent="0.2"/>
    <row r="488492" hidden="1" x14ac:dyDescent="0.2"/>
    <row r="488493" hidden="1" x14ac:dyDescent="0.2"/>
    <row r="488494" hidden="1" x14ac:dyDescent="0.2"/>
    <row r="488495" hidden="1" x14ac:dyDescent="0.2"/>
    <row r="488496" hidden="1" x14ac:dyDescent="0.2"/>
    <row r="488497" hidden="1" x14ac:dyDescent="0.2"/>
    <row r="488498" hidden="1" x14ac:dyDescent="0.2"/>
    <row r="488499" hidden="1" x14ac:dyDescent="0.2"/>
    <row r="488500" hidden="1" x14ac:dyDescent="0.2"/>
    <row r="488501" hidden="1" x14ac:dyDescent="0.2"/>
    <row r="488502" hidden="1" x14ac:dyDescent="0.2"/>
    <row r="488503" hidden="1" x14ac:dyDescent="0.2"/>
    <row r="488504" hidden="1" x14ac:dyDescent="0.2"/>
    <row r="488505" hidden="1" x14ac:dyDescent="0.2"/>
    <row r="488506" hidden="1" x14ac:dyDescent="0.2"/>
    <row r="488507" hidden="1" x14ac:dyDescent="0.2"/>
    <row r="488508" hidden="1" x14ac:dyDescent="0.2"/>
    <row r="488509" hidden="1" x14ac:dyDescent="0.2"/>
    <row r="488510" hidden="1" x14ac:dyDescent="0.2"/>
    <row r="488511" hidden="1" x14ac:dyDescent="0.2"/>
    <row r="488512" hidden="1" x14ac:dyDescent="0.2"/>
    <row r="488513" hidden="1" x14ac:dyDescent="0.2"/>
    <row r="488514" hidden="1" x14ac:dyDescent="0.2"/>
    <row r="488515" hidden="1" x14ac:dyDescent="0.2"/>
    <row r="488516" hidden="1" x14ac:dyDescent="0.2"/>
    <row r="488517" hidden="1" x14ac:dyDescent="0.2"/>
    <row r="488518" hidden="1" x14ac:dyDescent="0.2"/>
    <row r="488519" hidden="1" x14ac:dyDescent="0.2"/>
    <row r="488520" hidden="1" x14ac:dyDescent="0.2"/>
    <row r="488521" hidden="1" x14ac:dyDescent="0.2"/>
    <row r="488522" hidden="1" x14ac:dyDescent="0.2"/>
    <row r="488523" hidden="1" x14ac:dyDescent="0.2"/>
    <row r="488524" hidden="1" x14ac:dyDescent="0.2"/>
    <row r="488525" hidden="1" x14ac:dyDescent="0.2"/>
    <row r="488526" hidden="1" x14ac:dyDescent="0.2"/>
    <row r="488527" hidden="1" x14ac:dyDescent="0.2"/>
    <row r="488528" hidden="1" x14ac:dyDescent="0.2"/>
    <row r="488529" hidden="1" x14ac:dyDescent="0.2"/>
    <row r="488530" hidden="1" x14ac:dyDescent="0.2"/>
    <row r="488531" hidden="1" x14ac:dyDescent="0.2"/>
    <row r="488532" hidden="1" x14ac:dyDescent="0.2"/>
    <row r="488533" hidden="1" x14ac:dyDescent="0.2"/>
    <row r="488534" hidden="1" x14ac:dyDescent="0.2"/>
    <row r="488535" hidden="1" x14ac:dyDescent="0.2"/>
    <row r="488536" hidden="1" x14ac:dyDescent="0.2"/>
    <row r="488537" hidden="1" x14ac:dyDescent="0.2"/>
    <row r="488538" hidden="1" x14ac:dyDescent="0.2"/>
    <row r="488539" hidden="1" x14ac:dyDescent="0.2"/>
    <row r="488540" hidden="1" x14ac:dyDescent="0.2"/>
    <row r="488541" hidden="1" x14ac:dyDescent="0.2"/>
    <row r="488542" hidden="1" x14ac:dyDescent="0.2"/>
    <row r="488543" hidden="1" x14ac:dyDescent="0.2"/>
    <row r="488544" hidden="1" x14ac:dyDescent="0.2"/>
    <row r="488545" hidden="1" x14ac:dyDescent="0.2"/>
    <row r="488546" hidden="1" x14ac:dyDescent="0.2"/>
    <row r="488547" hidden="1" x14ac:dyDescent="0.2"/>
    <row r="488548" hidden="1" x14ac:dyDescent="0.2"/>
    <row r="488549" hidden="1" x14ac:dyDescent="0.2"/>
    <row r="488550" hidden="1" x14ac:dyDescent="0.2"/>
    <row r="488551" hidden="1" x14ac:dyDescent="0.2"/>
    <row r="488552" hidden="1" x14ac:dyDescent="0.2"/>
    <row r="488553" hidden="1" x14ac:dyDescent="0.2"/>
    <row r="488554" hidden="1" x14ac:dyDescent="0.2"/>
    <row r="488555" hidden="1" x14ac:dyDescent="0.2"/>
    <row r="488556" hidden="1" x14ac:dyDescent="0.2"/>
    <row r="488557" hidden="1" x14ac:dyDescent="0.2"/>
    <row r="488558" hidden="1" x14ac:dyDescent="0.2"/>
    <row r="488559" hidden="1" x14ac:dyDescent="0.2"/>
    <row r="488560" hidden="1" x14ac:dyDescent="0.2"/>
    <row r="488561" hidden="1" x14ac:dyDescent="0.2"/>
    <row r="488562" hidden="1" x14ac:dyDescent="0.2"/>
    <row r="488563" hidden="1" x14ac:dyDescent="0.2"/>
    <row r="488564" hidden="1" x14ac:dyDescent="0.2"/>
    <row r="488565" hidden="1" x14ac:dyDescent="0.2"/>
    <row r="488566" hidden="1" x14ac:dyDescent="0.2"/>
    <row r="488567" hidden="1" x14ac:dyDescent="0.2"/>
    <row r="488568" hidden="1" x14ac:dyDescent="0.2"/>
    <row r="488569" hidden="1" x14ac:dyDescent="0.2"/>
    <row r="488570" hidden="1" x14ac:dyDescent="0.2"/>
    <row r="488571" hidden="1" x14ac:dyDescent="0.2"/>
    <row r="488572" hidden="1" x14ac:dyDescent="0.2"/>
    <row r="488573" hidden="1" x14ac:dyDescent="0.2"/>
    <row r="488574" hidden="1" x14ac:dyDescent="0.2"/>
    <row r="488575" hidden="1" x14ac:dyDescent="0.2"/>
    <row r="488576" hidden="1" x14ac:dyDescent="0.2"/>
    <row r="488577" hidden="1" x14ac:dyDescent="0.2"/>
    <row r="488578" hidden="1" x14ac:dyDescent="0.2"/>
    <row r="488579" hidden="1" x14ac:dyDescent="0.2"/>
    <row r="488580" hidden="1" x14ac:dyDescent="0.2"/>
    <row r="488581" hidden="1" x14ac:dyDescent="0.2"/>
    <row r="488582" hidden="1" x14ac:dyDescent="0.2"/>
    <row r="488583" hidden="1" x14ac:dyDescent="0.2"/>
    <row r="488584" hidden="1" x14ac:dyDescent="0.2"/>
    <row r="488585" hidden="1" x14ac:dyDescent="0.2"/>
    <row r="488586" hidden="1" x14ac:dyDescent="0.2"/>
    <row r="488587" hidden="1" x14ac:dyDescent="0.2"/>
    <row r="488588" hidden="1" x14ac:dyDescent="0.2"/>
    <row r="488589" hidden="1" x14ac:dyDescent="0.2"/>
    <row r="488590" hidden="1" x14ac:dyDescent="0.2"/>
    <row r="488591" hidden="1" x14ac:dyDescent="0.2"/>
    <row r="488592" hidden="1" x14ac:dyDescent="0.2"/>
    <row r="488593" hidden="1" x14ac:dyDescent="0.2"/>
    <row r="488594" hidden="1" x14ac:dyDescent="0.2"/>
    <row r="488595" hidden="1" x14ac:dyDescent="0.2"/>
    <row r="488596" hidden="1" x14ac:dyDescent="0.2"/>
    <row r="488597" hidden="1" x14ac:dyDescent="0.2"/>
    <row r="488598" hidden="1" x14ac:dyDescent="0.2"/>
    <row r="488599" hidden="1" x14ac:dyDescent="0.2"/>
    <row r="488600" hidden="1" x14ac:dyDescent="0.2"/>
    <row r="488601" hidden="1" x14ac:dyDescent="0.2"/>
    <row r="488602" hidden="1" x14ac:dyDescent="0.2"/>
    <row r="488603" hidden="1" x14ac:dyDescent="0.2"/>
    <row r="488604" hidden="1" x14ac:dyDescent="0.2"/>
    <row r="488605" hidden="1" x14ac:dyDescent="0.2"/>
    <row r="488606" hidden="1" x14ac:dyDescent="0.2"/>
    <row r="488607" hidden="1" x14ac:dyDescent="0.2"/>
    <row r="488608" hidden="1" x14ac:dyDescent="0.2"/>
    <row r="488609" hidden="1" x14ac:dyDescent="0.2"/>
    <row r="488610" hidden="1" x14ac:dyDescent="0.2"/>
    <row r="488611" hidden="1" x14ac:dyDescent="0.2"/>
    <row r="488612" hidden="1" x14ac:dyDescent="0.2"/>
    <row r="488613" hidden="1" x14ac:dyDescent="0.2"/>
    <row r="488614" hidden="1" x14ac:dyDescent="0.2"/>
    <row r="488615" hidden="1" x14ac:dyDescent="0.2"/>
    <row r="488616" hidden="1" x14ac:dyDescent="0.2"/>
    <row r="488617" hidden="1" x14ac:dyDescent="0.2"/>
    <row r="488618" hidden="1" x14ac:dyDescent="0.2"/>
    <row r="488619" hidden="1" x14ac:dyDescent="0.2"/>
    <row r="488620" hidden="1" x14ac:dyDescent="0.2"/>
    <row r="488621" hidden="1" x14ac:dyDescent="0.2"/>
    <row r="488622" hidden="1" x14ac:dyDescent="0.2"/>
    <row r="488623" hidden="1" x14ac:dyDescent="0.2"/>
    <row r="488624" hidden="1" x14ac:dyDescent="0.2"/>
    <row r="488625" hidden="1" x14ac:dyDescent="0.2"/>
    <row r="488626" hidden="1" x14ac:dyDescent="0.2"/>
    <row r="488627" hidden="1" x14ac:dyDescent="0.2"/>
    <row r="488628" hidden="1" x14ac:dyDescent="0.2"/>
    <row r="488629" hidden="1" x14ac:dyDescent="0.2"/>
    <row r="488630" hidden="1" x14ac:dyDescent="0.2"/>
    <row r="488631" hidden="1" x14ac:dyDescent="0.2"/>
    <row r="488632" hidden="1" x14ac:dyDescent="0.2"/>
    <row r="488633" hidden="1" x14ac:dyDescent="0.2"/>
    <row r="488634" hidden="1" x14ac:dyDescent="0.2"/>
    <row r="488635" hidden="1" x14ac:dyDescent="0.2"/>
    <row r="488636" hidden="1" x14ac:dyDescent="0.2"/>
    <row r="488637" hidden="1" x14ac:dyDescent="0.2"/>
    <row r="488638" hidden="1" x14ac:dyDescent="0.2"/>
    <row r="488639" hidden="1" x14ac:dyDescent="0.2"/>
    <row r="488640" hidden="1" x14ac:dyDescent="0.2"/>
    <row r="488641" hidden="1" x14ac:dyDescent="0.2"/>
    <row r="488642" hidden="1" x14ac:dyDescent="0.2"/>
    <row r="488643" hidden="1" x14ac:dyDescent="0.2"/>
    <row r="488644" hidden="1" x14ac:dyDescent="0.2"/>
    <row r="488645" hidden="1" x14ac:dyDescent="0.2"/>
    <row r="488646" hidden="1" x14ac:dyDescent="0.2"/>
    <row r="488647" hidden="1" x14ac:dyDescent="0.2"/>
    <row r="488648" hidden="1" x14ac:dyDescent="0.2"/>
    <row r="488649" hidden="1" x14ac:dyDescent="0.2"/>
    <row r="488650" hidden="1" x14ac:dyDescent="0.2"/>
    <row r="488651" hidden="1" x14ac:dyDescent="0.2"/>
    <row r="488652" hidden="1" x14ac:dyDescent="0.2"/>
    <row r="488653" hidden="1" x14ac:dyDescent="0.2"/>
    <row r="488654" hidden="1" x14ac:dyDescent="0.2"/>
    <row r="488655" hidden="1" x14ac:dyDescent="0.2"/>
    <row r="488656" hidden="1" x14ac:dyDescent="0.2"/>
    <row r="488657" hidden="1" x14ac:dyDescent="0.2"/>
    <row r="488658" hidden="1" x14ac:dyDescent="0.2"/>
    <row r="488659" hidden="1" x14ac:dyDescent="0.2"/>
    <row r="488660" hidden="1" x14ac:dyDescent="0.2"/>
    <row r="488661" hidden="1" x14ac:dyDescent="0.2"/>
    <row r="488662" hidden="1" x14ac:dyDescent="0.2"/>
    <row r="488663" hidden="1" x14ac:dyDescent="0.2"/>
    <row r="488664" hidden="1" x14ac:dyDescent="0.2"/>
    <row r="488665" hidden="1" x14ac:dyDescent="0.2"/>
    <row r="488666" hidden="1" x14ac:dyDescent="0.2"/>
    <row r="488667" hidden="1" x14ac:dyDescent="0.2"/>
    <row r="488668" hidden="1" x14ac:dyDescent="0.2"/>
    <row r="488669" hidden="1" x14ac:dyDescent="0.2"/>
    <row r="488670" hidden="1" x14ac:dyDescent="0.2"/>
    <row r="488671" hidden="1" x14ac:dyDescent="0.2"/>
    <row r="488672" hidden="1" x14ac:dyDescent="0.2"/>
    <row r="488673" hidden="1" x14ac:dyDescent="0.2"/>
    <row r="488674" hidden="1" x14ac:dyDescent="0.2"/>
    <row r="488675" hidden="1" x14ac:dyDescent="0.2"/>
    <row r="488676" hidden="1" x14ac:dyDescent="0.2"/>
    <row r="488677" hidden="1" x14ac:dyDescent="0.2"/>
    <row r="488678" hidden="1" x14ac:dyDescent="0.2"/>
    <row r="488679" hidden="1" x14ac:dyDescent="0.2"/>
    <row r="488680" hidden="1" x14ac:dyDescent="0.2"/>
    <row r="488681" hidden="1" x14ac:dyDescent="0.2"/>
    <row r="488682" hidden="1" x14ac:dyDescent="0.2"/>
    <row r="488683" hidden="1" x14ac:dyDescent="0.2"/>
    <row r="488684" hidden="1" x14ac:dyDescent="0.2"/>
    <row r="488685" hidden="1" x14ac:dyDescent="0.2"/>
    <row r="488686" hidden="1" x14ac:dyDescent="0.2"/>
    <row r="488687" hidden="1" x14ac:dyDescent="0.2"/>
    <row r="488688" hidden="1" x14ac:dyDescent="0.2"/>
    <row r="488689" hidden="1" x14ac:dyDescent="0.2"/>
    <row r="488690" hidden="1" x14ac:dyDescent="0.2"/>
    <row r="488691" hidden="1" x14ac:dyDescent="0.2"/>
    <row r="488692" hidden="1" x14ac:dyDescent="0.2"/>
    <row r="488693" hidden="1" x14ac:dyDescent="0.2"/>
    <row r="488694" hidden="1" x14ac:dyDescent="0.2"/>
    <row r="488695" hidden="1" x14ac:dyDescent="0.2"/>
    <row r="488696" hidden="1" x14ac:dyDescent="0.2"/>
    <row r="488697" hidden="1" x14ac:dyDescent="0.2"/>
    <row r="488698" hidden="1" x14ac:dyDescent="0.2"/>
    <row r="488699" hidden="1" x14ac:dyDescent="0.2"/>
    <row r="488700" hidden="1" x14ac:dyDescent="0.2"/>
    <row r="488701" hidden="1" x14ac:dyDescent="0.2"/>
    <row r="488702" hidden="1" x14ac:dyDescent="0.2"/>
    <row r="488703" hidden="1" x14ac:dyDescent="0.2"/>
    <row r="488704" hidden="1" x14ac:dyDescent="0.2"/>
    <row r="488705" hidden="1" x14ac:dyDescent="0.2"/>
    <row r="488706" hidden="1" x14ac:dyDescent="0.2"/>
    <row r="488707" hidden="1" x14ac:dyDescent="0.2"/>
    <row r="488708" hidden="1" x14ac:dyDescent="0.2"/>
    <row r="488709" hidden="1" x14ac:dyDescent="0.2"/>
    <row r="488710" hidden="1" x14ac:dyDescent="0.2"/>
    <row r="488711" hidden="1" x14ac:dyDescent="0.2"/>
    <row r="488712" hidden="1" x14ac:dyDescent="0.2"/>
    <row r="488713" hidden="1" x14ac:dyDescent="0.2"/>
    <row r="488714" hidden="1" x14ac:dyDescent="0.2"/>
    <row r="488715" hidden="1" x14ac:dyDescent="0.2"/>
    <row r="488716" hidden="1" x14ac:dyDescent="0.2"/>
    <row r="488717" hidden="1" x14ac:dyDescent="0.2"/>
    <row r="488718" hidden="1" x14ac:dyDescent="0.2"/>
    <row r="488719" hidden="1" x14ac:dyDescent="0.2"/>
    <row r="488720" hidden="1" x14ac:dyDescent="0.2"/>
    <row r="488721" hidden="1" x14ac:dyDescent="0.2"/>
    <row r="488722" hidden="1" x14ac:dyDescent="0.2"/>
    <row r="488723" hidden="1" x14ac:dyDescent="0.2"/>
    <row r="488724" hidden="1" x14ac:dyDescent="0.2"/>
    <row r="488725" hidden="1" x14ac:dyDescent="0.2"/>
    <row r="488726" hidden="1" x14ac:dyDescent="0.2"/>
    <row r="488727" hidden="1" x14ac:dyDescent="0.2"/>
    <row r="488728" hidden="1" x14ac:dyDescent="0.2"/>
    <row r="488729" hidden="1" x14ac:dyDescent="0.2"/>
    <row r="488730" hidden="1" x14ac:dyDescent="0.2"/>
    <row r="488731" hidden="1" x14ac:dyDescent="0.2"/>
    <row r="488732" hidden="1" x14ac:dyDescent="0.2"/>
    <row r="488733" hidden="1" x14ac:dyDescent="0.2"/>
    <row r="488734" hidden="1" x14ac:dyDescent="0.2"/>
    <row r="488735" hidden="1" x14ac:dyDescent="0.2"/>
    <row r="488736" hidden="1" x14ac:dyDescent="0.2"/>
    <row r="488737" hidden="1" x14ac:dyDescent="0.2"/>
    <row r="488738" hidden="1" x14ac:dyDescent="0.2"/>
    <row r="488739" hidden="1" x14ac:dyDescent="0.2"/>
    <row r="488740" hidden="1" x14ac:dyDescent="0.2"/>
    <row r="488741" hidden="1" x14ac:dyDescent="0.2"/>
    <row r="488742" hidden="1" x14ac:dyDescent="0.2"/>
    <row r="488743" hidden="1" x14ac:dyDescent="0.2"/>
    <row r="488744" hidden="1" x14ac:dyDescent="0.2"/>
    <row r="488745" hidden="1" x14ac:dyDescent="0.2"/>
    <row r="488746" hidden="1" x14ac:dyDescent="0.2"/>
    <row r="488747" hidden="1" x14ac:dyDescent="0.2"/>
    <row r="488748" hidden="1" x14ac:dyDescent="0.2"/>
    <row r="488749" hidden="1" x14ac:dyDescent="0.2"/>
    <row r="488750" hidden="1" x14ac:dyDescent="0.2"/>
    <row r="488751" hidden="1" x14ac:dyDescent="0.2"/>
    <row r="488752" hidden="1" x14ac:dyDescent="0.2"/>
    <row r="488753" hidden="1" x14ac:dyDescent="0.2"/>
    <row r="488754" hidden="1" x14ac:dyDescent="0.2"/>
    <row r="488755" hidden="1" x14ac:dyDescent="0.2"/>
    <row r="488756" hidden="1" x14ac:dyDescent="0.2"/>
    <row r="488757" hidden="1" x14ac:dyDescent="0.2"/>
    <row r="488758" hidden="1" x14ac:dyDescent="0.2"/>
    <row r="488759" hidden="1" x14ac:dyDescent="0.2"/>
    <row r="488760" hidden="1" x14ac:dyDescent="0.2"/>
    <row r="488761" hidden="1" x14ac:dyDescent="0.2"/>
    <row r="488762" hidden="1" x14ac:dyDescent="0.2"/>
    <row r="488763" hidden="1" x14ac:dyDescent="0.2"/>
    <row r="488764" hidden="1" x14ac:dyDescent="0.2"/>
    <row r="488765" hidden="1" x14ac:dyDescent="0.2"/>
    <row r="488766" hidden="1" x14ac:dyDescent="0.2"/>
    <row r="488767" hidden="1" x14ac:dyDescent="0.2"/>
    <row r="488768" hidden="1" x14ac:dyDescent="0.2"/>
    <row r="488769" hidden="1" x14ac:dyDescent="0.2"/>
    <row r="488770" hidden="1" x14ac:dyDescent="0.2"/>
    <row r="488771" hidden="1" x14ac:dyDescent="0.2"/>
    <row r="488772" hidden="1" x14ac:dyDescent="0.2"/>
    <row r="488773" hidden="1" x14ac:dyDescent="0.2"/>
    <row r="488774" hidden="1" x14ac:dyDescent="0.2"/>
    <row r="488775" hidden="1" x14ac:dyDescent="0.2"/>
    <row r="488776" hidden="1" x14ac:dyDescent="0.2"/>
    <row r="488777" hidden="1" x14ac:dyDescent="0.2"/>
    <row r="488778" hidden="1" x14ac:dyDescent="0.2"/>
    <row r="488779" hidden="1" x14ac:dyDescent="0.2"/>
    <row r="488780" hidden="1" x14ac:dyDescent="0.2"/>
    <row r="488781" hidden="1" x14ac:dyDescent="0.2"/>
    <row r="488782" hidden="1" x14ac:dyDescent="0.2"/>
    <row r="488783" hidden="1" x14ac:dyDescent="0.2"/>
    <row r="488784" hidden="1" x14ac:dyDescent="0.2"/>
    <row r="488785" hidden="1" x14ac:dyDescent="0.2"/>
    <row r="488786" hidden="1" x14ac:dyDescent="0.2"/>
    <row r="488787" hidden="1" x14ac:dyDescent="0.2"/>
    <row r="488788" hidden="1" x14ac:dyDescent="0.2"/>
    <row r="488789" hidden="1" x14ac:dyDescent="0.2"/>
    <row r="488790" hidden="1" x14ac:dyDescent="0.2"/>
    <row r="488791" hidden="1" x14ac:dyDescent="0.2"/>
    <row r="488792" hidden="1" x14ac:dyDescent="0.2"/>
    <row r="488793" hidden="1" x14ac:dyDescent="0.2"/>
    <row r="488794" hidden="1" x14ac:dyDescent="0.2"/>
    <row r="488795" hidden="1" x14ac:dyDescent="0.2"/>
    <row r="488796" hidden="1" x14ac:dyDescent="0.2"/>
    <row r="488797" hidden="1" x14ac:dyDescent="0.2"/>
    <row r="488798" hidden="1" x14ac:dyDescent="0.2"/>
    <row r="488799" hidden="1" x14ac:dyDescent="0.2"/>
    <row r="488800" hidden="1" x14ac:dyDescent="0.2"/>
    <row r="488801" hidden="1" x14ac:dyDescent="0.2"/>
    <row r="488802" hidden="1" x14ac:dyDescent="0.2"/>
    <row r="488803" hidden="1" x14ac:dyDescent="0.2"/>
    <row r="488804" hidden="1" x14ac:dyDescent="0.2"/>
    <row r="488805" hidden="1" x14ac:dyDescent="0.2"/>
    <row r="488806" hidden="1" x14ac:dyDescent="0.2"/>
    <row r="488807" hidden="1" x14ac:dyDescent="0.2"/>
    <row r="488808" hidden="1" x14ac:dyDescent="0.2"/>
    <row r="488809" hidden="1" x14ac:dyDescent="0.2"/>
    <row r="488810" hidden="1" x14ac:dyDescent="0.2"/>
    <row r="488811" hidden="1" x14ac:dyDescent="0.2"/>
    <row r="488812" hidden="1" x14ac:dyDescent="0.2"/>
    <row r="488813" hidden="1" x14ac:dyDescent="0.2"/>
    <row r="488814" hidden="1" x14ac:dyDescent="0.2"/>
    <row r="488815" hidden="1" x14ac:dyDescent="0.2"/>
    <row r="488816" hidden="1" x14ac:dyDescent="0.2"/>
    <row r="488817" hidden="1" x14ac:dyDescent="0.2"/>
    <row r="488818" hidden="1" x14ac:dyDescent="0.2"/>
    <row r="488819" hidden="1" x14ac:dyDescent="0.2"/>
    <row r="488820" hidden="1" x14ac:dyDescent="0.2"/>
    <row r="488821" hidden="1" x14ac:dyDescent="0.2"/>
    <row r="488822" hidden="1" x14ac:dyDescent="0.2"/>
    <row r="488823" hidden="1" x14ac:dyDescent="0.2"/>
    <row r="488824" hidden="1" x14ac:dyDescent="0.2"/>
    <row r="488825" hidden="1" x14ac:dyDescent="0.2"/>
    <row r="488826" hidden="1" x14ac:dyDescent="0.2"/>
    <row r="488827" hidden="1" x14ac:dyDescent="0.2"/>
    <row r="488828" hidden="1" x14ac:dyDescent="0.2"/>
    <row r="488829" hidden="1" x14ac:dyDescent="0.2"/>
    <row r="488830" hidden="1" x14ac:dyDescent="0.2"/>
    <row r="488831" hidden="1" x14ac:dyDescent="0.2"/>
    <row r="488832" hidden="1" x14ac:dyDescent="0.2"/>
    <row r="488833" hidden="1" x14ac:dyDescent="0.2"/>
    <row r="488834" hidden="1" x14ac:dyDescent="0.2"/>
    <row r="488835" hidden="1" x14ac:dyDescent="0.2"/>
    <row r="488836" hidden="1" x14ac:dyDescent="0.2"/>
    <row r="488837" hidden="1" x14ac:dyDescent="0.2"/>
    <row r="488838" hidden="1" x14ac:dyDescent="0.2"/>
    <row r="488839" hidden="1" x14ac:dyDescent="0.2"/>
    <row r="488840" hidden="1" x14ac:dyDescent="0.2"/>
    <row r="488841" hidden="1" x14ac:dyDescent="0.2"/>
    <row r="488842" hidden="1" x14ac:dyDescent="0.2"/>
    <row r="488843" hidden="1" x14ac:dyDescent="0.2"/>
    <row r="488844" hidden="1" x14ac:dyDescent="0.2"/>
    <row r="488845" hidden="1" x14ac:dyDescent="0.2"/>
    <row r="488846" hidden="1" x14ac:dyDescent="0.2"/>
    <row r="488847" hidden="1" x14ac:dyDescent="0.2"/>
    <row r="488848" hidden="1" x14ac:dyDescent="0.2"/>
    <row r="488849" hidden="1" x14ac:dyDescent="0.2"/>
    <row r="488850" hidden="1" x14ac:dyDescent="0.2"/>
    <row r="488851" hidden="1" x14ac:dyDescent="0.2"/>
    <row r="488852" hidden="1" x14ac:dyDescent="0.2"/>
    <row r="488853" hidden="1" x14ac:dyDescent="0.2"/>
    <row r="488854" hidden="1" x14ac:dyDescent="0.2"/>
    <row r="488855" hidden="1" x14ac:dyDescent="0.2"/>
    <row r="488856" hidden="1" x14ac:dyDescent="0.2"/>
    <row r="488857" hidden="1" x14ac:dyDescent="0.2"/>
    <row r="488858" hidden="1" x14ac:dyDescent="0.2"/>
    <row r="488859" hidden="1" x14ac:dyDescent="0.2"/>
    <row r="488860" hidden="1" x14ac:dyDescent="0.2"/>
    <row r="488861" hidden="1" x14ac:dyDescent="0.2"/>
    <row r="488862" hidden="1" x14ac:dyDescent="0.2"/>
    <row r="488863" hidden="1" x14ac:dyDescent="0.2"/>
    <row r="488864" hidden="1" x14ac:dyDescent="0.2"/>
    <row r="488865" hidden="1" x14ac:dyDescent="0.2"/>
    <row r="488866" hidden="1" x14ac:dyDescent="0.2"/>
    <row r="488867" hidden="1" x14ac:dyDescent="0.2"/>
    <row r="488868" hidden="1" x14ac:dyDescent="0.2"/>
    <row r="488869" hidden="1" x14ac:dyDescent="0.2"/>
    <row r="488870" hidden="1" x14ac:dyDescent="0.2"/>
    <row r="488871" hidden="1" x14ac:dyDescent="0.2"/>
    <row r="488872" hidden="1" x14ac:dyDescent="0.2"/>
    <row r="488873" hidden="1" x14ac:dyDescent="0.2"/>
    <row r="488874" hidden="1" x14ac:dyDescent="0.2"/>
    <row r="488875" hidden="1" x14ac:dyDescent="0.2"/>
    <row r="488876" hidden="1" x14ac:dyDescent="0.2"/>
    <row r="488877" hidden="1" x14ac:dyDescent="0.2"/>
    <row r="488878" hidden="1" x14ac:dyDescent="0.2"/>
    <row r="488879" hidden="1" x14ac:dyDescent="0.2"/>
    <row r="488880" hidden="1" x14ac:dyDescent="0.2"/>
    <row r="488881" hidden="1" x14ac:dyDescent="0.2"/>
    <row r="488882" hidden="1" x14ac:dyDescent="0.2"/>
    <row r="488883" hidden="1" x14ac:dyDescent="0.2"/>
    <row r="488884" hidden="1" x14ac:dyDescent="0.2"/>
    <row r="488885" hidden="1" x14ac:dyDescent="0.2"/>
    <row r="488886" hidden="1" x14ac:dyDescent="0.2"/>
    <row r="488887" hidden="1" x14ac:dyDescent="0.2"/>
    <row r="488888" hidden="1" x14ac:dyDescent="0.2"/>
    <row r="488889" hidden="1" x14ac:dyDescent="0.2"/>
    <row r="488890" hidden="1" x14ac:dyDescent="0.2"/>
    <row r="488891" hidden="1" x14ac:dyDescent="0.2"/>
    <row r="488892" hidden="1" x14ac:dyDescent="0.2"/>
    <row r="488893" hidden="1" x14ac:dyDescent="0.2"/>
    <row r="488894" hidden="1" x14ac:dyDescent="0.2"/>
    <row r="488895" hidden="1" x14ac:dyDescent="0.2"/>
    <row r="488896" hidden="1" x14ac:dyDescent="0.2"/>
    <row r="488897" hidden="1" x14ac:dyDescent="0.2"/>
    <row r="488898" hidden="1" x14ac:dyDescent="0.2"/>
    <row r="488899" hidden="1" x14ac:dyDescent="0.2"/>
    <row r="488900" hidden="1" x14ac:dyDescent="0.2"/>
    <row r="488901" hidden="1" x14ac:dyDescent="0.2"/>
    <row r="488902" hidden="1" x14ac:dyDescent="0.2"/>
    <row r="488903" hidden="1" x14ac:dyDescent="0.2"/>
    <row r="488904" hidden="1" x14ac:dyDescent="0.2"/>
    <row r="488905" hidden="1" x14ac:dyDescent="0.2"/>
    <row r="488906" hidden="1" x14ac:dyDescent="0.2"/>
    <row r="488907" hidden="1" x14ac:dyDescent="0.2"/>
    <row r="488908" hidden="1" x14ac:dyDescent="0.2"/>
    <row r="488909" hidden="1" x14ac:dyDescent="0.2"/>
    <row r="488910" hidden="1" x14ac:dyDescent="0.2"/>
    <row r="488911" hidden="1" x14ac:dyDescent="0.2"/>
    <row r="488912" hidden="1" x14ac:dyDescent="0.2"/>
    <row r="488913" hidden="1" x14ac:dyDescent="0.2"/>
    <row r="488914" hidden="1" x14ac:dyDescent="0.2"/>
    <row r="488915" hidden="1" x14ac:dyDescent="0.2"/>
    <row r="488916" hidden="1" x14ac:dyDescent="0.2"/>
    <row r="488917" hidden="1" x14ac:dyDescent="0.2"/>
    <row r="488918" hidden="1" x14ac:dyDescent="0.2"/>
    <row r="488919" hidden="1" x14ac:dyDescent="0.2"/>
    <row r="488920" hidden="1" x14ac:dyDescent="0.2"/>
    <row r="488921" hidden="1" x14ac:dyDescent="0.2"/>
    <row r="488922" hidden="1" x14ac:dyDescent="0.2"/>
    <row r="488923" hidden="1" x14ac:dyDescent="0.2"/>
    <row r="488924" hidden="1" x14ac:dyDescent="0.2"/>
    <row r="488925" hidden="1" x14ac:dyDescent="0.2"/>
    <row r="488926" hidden="1" x14ac:dyDescent="0.2"/>
    <row r="488927" hidden="1" x14ac:dyDescent="0.2"/>
    <row r="488928" hidden="1" x14ac:dyDescent="0.2"/>
    <row r="488929" hidden="1" x14ac:dyDescent="0.2"/>
    <row r="488930" hidden="1" x14ac:dyDescent="0.2"/>
    <row r="488931" hidden="1" x14ac:dyDescent="0.2"/>
    <row r="488932" hidden="1" x14ac:dyDescent="0.2"/>
    <row r="488933" hidden="1" x14ac:dyDescent="0.2"/>
    <row r="488934" hidden="1" x14ac:dyDescent="0.2"/>
    <row r="488935" hidden="1" x14ac:dyDescent="0.2"/>
    <row r="488936" hidden="1" x14ac:dyDescent="0.2"/>
    <row r="488937" hidden="1" x14ac:dyDescent="0.2"/>
    <row r="488938" hidden="1" x14ac:dyDescent="0.2"/>
    <row r="488939" hidden="1" x14ac:dyDescent="0.2"/>
    <row r="488940" hidden="1" x14ac:dyDescent="0.2"/>
    <row r="488941" hidden="1" x14ac:dyDescent="0.2"/>
    <row r="488942" hidden="1" x14ac:dyDescent="0.2"/>
    <row r="488943" hidden="1" x14ac:dyDescent="0.2"/>
    <row r="488944" hidden="1" x14ac:dyDescent="0.2"/>
    <row r="488945" hidden="1" x14ac:dyDescent="0.2"/>
    <row r="488946" hidden="1" x14ac:dyDescent="0.2"/>
    <row r="488947" hidden="1" x14ac:dyDescent="0.2"/>
    <row r="488948" hidden="1" x14ac:dyDescent="0.2"/>
    <row r="488949" hidden="1" x14ac:dyDescent="0.2"/>
    <row r="488950" hidden="1" x14ac:dyDescent="0.2"/>
    <row r="488951" hidden="1" x14ac:dyDescent="0.2"/>
    <row r="488952" hidden="1" x14ac:dyDescent="0.2"/>
    <row r="488953" hidden="1" x14ac:dyDescent="0.2"/>
    <row r="488954" hidden="1" x14ac:dyDescent="0.2"/>
    <row r="488955" hidden="1" x14ac:dyDescent="0.2"/>
    <row r="488956" hidden="1" x14ac:dyDescent="0.2"/>
    <row r="488957" hidden="1" x14ac:dyDescent="0.2"/>
    <row r="488958" hidden="1" x14ac:dyDescent="0.2"/>
    <row r="488959" hidden="1" x14ac:dyDescent="0.2"/>
    <row r="488960" hidden="1" x14ac:dyDescent="0.2"/>
    <row r="488961" hidden="1" x14ac:dyDescent="0.2"/>
    <row r="488962" hidden="1" x14ac:dyDescent="0.2"/>
    <row r="488963" hidden="1" x14ac:dyDescent="0.2"/>
    <row r="488964" hidden="1" x14ac:dyDescent="0.2"/>
    <row r="488965" hidden="1" x14ac:dyDescent="0.2"/>
    <row r="488966" hidden="1" x14ac:dyDescent="0.2"/>
    <row r="488967" hidden="1" x14ac:dyDescent="0.2"/>
    <row r="488968" hidden="1" x14ac:dyDescent="0.2"/>
    <row r="488969" hidden="1" x14ac:dyDescent="0.2"/>
    <row r="488970" hidden="1" x14ac:dyDescent="0.2"/>
    <row r="488971" hidden="1" x14ac:dyDescent="0.2"/>
    <row r="488972" hidden="1" x14ac:dyDescent="0.2"/>
    <row r="488973" hidden="1" x14ac:dyDescent="0.2"/>
    <row r="488974" hidden="1" x14ac:dyDescent="0.2"/>
    <row r="488975" hidden="1" x14ac:dyDescent="0.2"/>
    <row r="488976" hidden="1" x14ac:dyDescent="0.2"/>
    <row r="488977" hidden="1" x14ac:dyDescent="0.2"/>
    <row r="488978" hidden="1" x14ac:dyDescent="0.2"/>
    <row r="488979" hidden="1" x14ac:dyDescent="0.2"/>
    <row r="488980" hidden="1" x14ac:dyDescent="0.2"/>
    <row r="488981" hidden="1" x14ac:dyDescent="0.2"/>
    <row r="488982" hidden="1" x14ac:dyDescent="0.2"/>
    <row r="488983" hidden="1" x14ac:dyDescent="0.2"/>
    <row r="488984" hidden="1" x14ac:dyDescent="0.2"/>
    <row r="488985" hidden="1" x14ac:dyDescent="0.2"/>
    <row r="488986" hidden="1" x14ac:dyDescent="0.2"/>
    <row r="488987" hidden="1" x14ac:dyDescent="0.2"/>
    <row r="488988" hidden="1" x14ac:dyDescent="0.2"/>
    <row r="488989" hidden="1" x14ac:dyDescent="0.2"/>
    <row r="488990" hidden="1" x14ac:dyDescent="0.2"/>
    <row r="488991" hidden="1" x14ac:dyDescent="0.2"/>
    <row r="488992" hidden="1" x14ac:dyDescent="0.2"/>
    <row r="488993" hidden="1" x14ac:dyDescent="0.2"/>
    <row r="488994" hidden="1" x14ac:dyDescent="0.2"/>
    <row r="488995" hidden="1" x14ac:dyDescent="0.2"/>
    <row r="488996" hidden="1" x14ac:dyDescent="0.2"/>
    <row r="488997" hidden="1" x14ac:dyDescent="0.2"/>
    <row r="488998" hidden="1" x14ac:dyDescent="0.2"/>
    <row r="488999" hidden="1" x14ac:dyDescent="0.2"/>
    <row r="489000" hidden="1" x14ac:dyDescent="0.2"/>
    <row r="489001" hidden="1" x14ac:dyDescent="0.2"/>
    <row r="489002" hidden="1" x14ac:dyDescent="0.2"/>
    <row r="489003" hidden="1" x14ac:dyDescent="0.2"/>
    <row r="489004" hidden="1" x14ac:dyDescent="0.2"/>
    <row r="489005" hidden="1" x14ac:dyDescent="0.2"/>
    <row r="489006" hidden="1" x14ac:dyDescent="0.2"/>
    <row r="489007" hidden="1" x14ac:dyDescent="0.2"/>
    <row r="489008" hidden="1" x14ac:dyDescent="0.2"/>
    <row r="489009" hidden="1" x14ac:dyDescent="0.2"/>
    <row r="489010" hidden="1" x14ac:dyDescent="0.2"/>
    <row r="489011" hidden="1" x14ac:dyDescent="0.2"/>
    <row r="489012" hidden="1" x14ac:dyDescent="0.2"/>
    <row r="489013" hidden="1" x14ac:dyDescent="0.2"/>
    <row r="489014" hidden="1" x14ac:dyDescent="0.2"/>
    <row r="489015" hidden="1" x14ac:dyDescent="0.2"/>
    <row r="489016" hidden="1" x14ac:dyDescent="0.2"/>
    <row r="489017" hidden="1" x14ac:dyDescent="0.2"/>
    <row r="489018" hidden="1" x14ac:dyDescent="0.2"/>
    <row r="489019" hidden="1" x14ac:dyDescent="0.2"/>
    <row r="489020" hidden="1" x14ac:dyDescent="0.2"/>
    <row r="489021" hidden="1" x14ac:dyDescent="0.2"/>
    <row r="489022" hidden="1" x14ac:dyDescent="0.2"/>
    <row r="489023" hidden="1" x14ac:dyDescent="0.2"/>
    <row r="489024" hidden="1" x14ac:dyDescent="0.2"/>
    <row r="489025" hidden="1" x14ac:dyDescent="0.2"/>
    <row r="489026" hidden="1" x14ac:dyDescent="0.2"/>
    <row r="489027" hidden="1" x14ac:dyDescent="0.2"/>
    <row r="489028" hidden="1" x14ac:dyDescent="0.2"/>
    <row r="489029" hidden="1" x14ac:dyDescent="0.2"/>
    <row r="489030" hidden="1" x14ac:dyDescent="0.2"/>
    <row r="489031" hidden="1" x14ac:dyDescent="0.2"/>
    <row r="489032" hidden="1" x14ac:dyDescent="0.2"/>
    <row r="489033" hidden="1" x14ac:dyDescent="0.2"/>
    <row r="489034" hidden="1" x14ac:dyDescent="0.2"/>
    <row r="489035" hidden="1" x14ac:dyDescent="0.2"/>
    <row r="489036" hidden="1" x14ac:dyDescent="0.2"/>
    <row r="489037" hidden="1" x14ac:dyDescent="0.2"/>
    <row r="489038" hidden="1" x14ac:dyDescent="0.2"/>
    <row r="489039" hidden="1" x14ac:dyDescent="0.2"/>
    <row r="489040" hidden="1" x14ac:dyDescent="0.2"/>
    <row r="489041" hidden="1" x14ac:dyDescent="0.2"/>
    <row r="489042" hidden="1" x14ac:dyDescent="0.2"/>
    <row r="489043" hidden="1" x14ac:dyDescent="0.2"/>
    <row r="489044" hidden="1" x14ac:dyDescent="0.2"/>
    <row r="489045" hidden="1" x14ac:dyDescent="0.2"/>
    <row r="489046" hidden="1" x14ac:dyDescent="0.2"/>
    <row r="489047" hidden="1" x14ac:dyDescent="0.2"/>
    <row r="489048" hidden="1" x14ac:dyDescent="0.2"/>
    <row r="489049" hidden="1" x14ac:dyDescent="0.2"/>
    <row r="489050" hidden="1" x14ac:dyDescent="0.2"/>
    <row r="489051" hidden="1" x14ac:dyDescent="0.2"/>
    <row r="489052" hidden="1" x14ac:dyDescent="0.2"/>
    <row r="489053" hidden="1" x14ac:dyDescent="0.2"/>
    <row r="489054" hidden="1" x14ac:dyDescent="0.2"/>
    <row r="489055" hidden="1" x14ac:dyDescent="0.2"/>
    <row r="489056" hidden="1" x14ac:dyDescent="0.2"/>
    <row r="489057" hidden="1" x14ac:dyDescent="0.2"/>
    <row r="489058" hidden="1" x14ac:dyDescent="0.2"/>
    <row r="489059" hidden="1" x14ac:dyDescent="0.2"/>
    <row r="489060" hidden="1" x14ac:dyDescent="0.2"/>
    <row r="489061" hidden="1" x14ac:dyDescent="0.2"/>
    <row r="489062" hidden="1" x14ac:dyDescent="0.2"/>
    <row r="489063" hidden="1" x14ac:dyDescent="0.2"/>
    <row r="489064" hidden="1" x14ac:dyDescent="0.2"/>
    <row r="489065" hidden="1" x14ac:dyDescent="0.2"/>
    <row r="489066" hidden="1" x14ac:dyDescent="0.2"/>
    <row r="489067" hidden="1" x14ac:dyDescent="0.2"/>
    <row r="489068" hidden="1" x14ac:dyDescent="0.2"/>
    <row r="489069" hidden="1" x14ac:dyDescent="0.2"/>
    <row r="489070" hidden="1" x14ac:dyDescent="0.2"/>
    <row r="489071" hidden="1" x14ac:dyDescent="0.2"/>
    <row r="489072" hidden="1" x14ac:dyDescent="0.2"/>
    <row r="489073" hidden="1" x14ac:dyDescent="0.2"/>
    <row r="489074" hidden="1" x14ac:dyDescent="0.2"/>
    <row r="489075" hidden="1" x14ac:dyDescent="0.2"/>
    <row r="489076" hidden="1" x14ac:dyDescent="0.2"/>
    <row r="489077" hidden="1" x14ac:dyDescent="0.2"/>
    <row r="489078" hidden="1" x14ac:dyDescent="0.2"/>
    <row r="489079" hidden="1" x14ac:dyDescent="0.2"/>
    <row r="489080" hidden="1" x14ac:dyDescent="0.2"/>
    <row r="489081" hidden="1" x14ac:dyDescent="0.2"/>
    <row r="489082" hidden="1" x14ac:dyDescent="0.2"/>
    <row r="489083" hidden="1" x14ac:dyDescent="0.2"/>
    <row r="489084" hidden="1" x14ac:dyDescent="0.2"/>
    <row r="489085" hidden="1" x14ac:dyDescent="0.2"/>
    <row r="489086" hidden="1" x14ac:dyDescent="0.2"/>
    <row r="489087" hidden="1" x14ac:dyDescent="0.2"/>
    <row r="489088" hidden="1" x14ac:dyDescent="0.2"/>
    <row r="489089" hidden="1" x14ac:dyDescent="0.2"/>
    <row r="489090" hidden="1" x14ac:dyDescent="0.2"/>
    <row r="489091" hidden="1" x14ac:dyDescent="0.2"/>
    <row r="489092" hidden="1" x14ac:dyDescent="0.2"/>
    <row r="489093" hidden="1" x14ac:dyDescent="0.2"/>
    <row r="489094" hidden="1" x14ac:dyDescent="0.2"/>
    <row r="489095" hidden="1" x14ac:dyDescent="0.2"/>
    <row r="489096" hidden="1" x14ac:dyDescent="0.2"/>
    <row r="489097" hidden="1" x14ac:dyDescent="0.2"/>
    <row r="489098" hidden="1" x14ac:dyDescent="0.2"/>
    <row r="489099" hidden="1" x14ac:dyDescent="0.2"/>
    <row r="489100" hidden="1" x14ac:dyDescent="0.2"/>
    <row r="489101" hidden="1" x14ac:dyDescent="0.2"/>
    <row r="489102" hidden="1" x14ac:dyDescent="0.2"/>
    <row r="489103" hidden="1" x14ac:dyDescent="0.2"/>
    <row r="489104" hidden="1" x14ac:dyDescent="0.2"/>
    <row r="489105" hidden="1" x14ac:dyDescent="0.2"/>
    <row r="489106" hidden="1" x14ac:dyDescent="0.2"/>
    <row r="489107" hidden="1" x14ac:dyDescent="0.2"/>
    <row r="489108" hidden="1" x14ac:dyDescent="0.2"/>
    <row r="489109" hidden="1" x14ac:dyDescent="0.2"/>
    <row r="489110" hidden="1" x14ac:dyDescent="0.2"/>
    <row r="489111" hidden="1" x14ac:dyDescent="0.2"/>
    <row r="489112" hidden="1" x14ac:dyDescent="0.2"/>
    <row r="489113" hidden="1" x14ac:dyDescent="0.2"/>
    <row r="489114" hidden="1" x14ac:dyDescent="0.2"/>
    <row r="489115" hidden="1" x14ac:dyDescent="0.2"/>
    <row r="489116" hidden="1" x14ac:dyDescent="0.2"/>
    <row r="489117" hidden="1" x14ac:dyDescent="0.2"/>
    <row r="489118" hidden="1" x14ac:dyDescent="0.2"/>
    <row r="489119" hidden="1" x14ac:dyDescent="0.2"/>
    <row r="489120" hidden="1" x14ac:dyDescent="0.2"/>
    <row r="489121" hidden="1" x14ac:dyDescent="0.2"/>
    <row r="489122" hidden="1" x14ac:dyDescent="0.2"/>
    <row r="489123" hidden="1" x14ac:dyDescent="0.2"/>
    <row r="489124" hidden="1" x14ac:dyDescent="0.2"/>
    <row r="489125" hidden="1" x14ac:dyDescent="0.2"/>
    <row r="489126" hidden="1" x14ac:dyDescent="0.2"/>
    <row r="489127" hidden="1" x14ac:dyDescent="0.2"/>
    <row r="489128" hidden="1" x14ac:dyDescent="0.2"/>
    <row r="489129" hidden="1" x14ac:dyDescent="0.2"/>
    <row r="489130" hidden="1" x14ac:dyDescent="0.2"/>
    <row r="489131" hidden="1" x14ac:dyDescent="0.2"/>
    <row r="489132" hidden="1" x14ac:dyDescent="0.2"/>
    <row r="489133" hidden="1" x14ac:dyDescent="0.2"/>
    <row r="489134" hidden="1" x14ac:dyDescent="0.2"/>
    <row r="489135" hidden="1" x14ac:dyDescent="0.2"/>
    <row r="489136" hidden="1" x14ac:dyDescent="0.2"/>
    <row r="489137" hidden="1" x14ac:dyDescent="0.2"/>
    <row r="489138" hidden="1" x14ac:dyDescent="0.2"/>
    <row r="489139" hidden="1" x14ac:dyDescent="0.2"/>
    <row r="489140" hidden="1" x14ac:dyDescent="0.2"/>
    <row r="489141" hidden="1" x14ac:dyDescent="0.2"/>
    <row r="489142" hidden="1" x14ac:dyDescent="0.2"/>
    <row r="489143" hidden="1" x14ac:dyDescent="0.2"/>
    <row r="489144" hidden="1" x14ac:dyDescent="0.2"/>
    <row r="489145" hidden="1" x14ac:dyDescent="0.2"/>
    <row r="489146" hidden="1" x14ac:dyDescent="0.2"/>
    <row r="489147" hidden="1" x14ac:dyDescent="0.2"/>
    <row r="489148" hidden="1" x14ac:dyDescent="0.2"/>
    <row r="489149" hidden="1" x14ac:dyDescent="0.2"/>
    <row r="489150" hidden="1" x14ac:dyDescent="0.2"/>
    <row r="489151" hidden="1" x14ac:dyDescent="0.2"/>
    <row r="489152" hidden="1" x14ac:dyDescent="0.2"/>
    <row r="489153" hidden="1" x14ac:dyDescent="0.2"/>
    <row r="489154" hidden="1" x14ac:dyDescent="0.2"/>
    <row r="489155" hidden="1" x14ac:dyDescent="0.2"/>
    <row r="489156" hidden="1" x14ac:dyDescent="0.2"/>
    <row r="489157" hidden="1" x14ac:dyDescent="0.2"/>
    <row r="489158" hidden="1" x14ac:dyDescent="0.2"/>
    <row r="489159" hidden="1" x14ac:dyDescent="0.2"/>
    <row r="489160" hidden="1" x14ac:dyDescent="0.2"/>
    <row r="489161" hidden="1" x14ac:dyDescent="0.2"/>
    <row r="489162" hidden="1" x14ac:dyDescent="0.2"/>
    <row r="489163" hidden="1" x14ac:dyDescent="0.2"/>
    <row r="489164" hidden="1" x14ac:dyDescent="0.2"/>
    <row r="489165" hidden="1" x14ac:dyDescent="0.2"/>
    <row r="489166" hidden="1" x14ac:dyDescent="0.2"/>
    <row r="489167" hidden="1" x14ac:dyDescent="0.2"/>
    <row r="489168" hidden="1" x14ac:dyDescent="0.2"/>
    <row r="489169" hidden="1" x14ac:dyDescent="0.2"/>
    <row r="489170" hidden="1" x14ac:dyDescent="0.2"/>
    <row r="489171" hidden="1" x14ac:dyDescent="0.2"/>
    <row r="489172" hidden="1" x14ac:dyDescent="0.2"/>
    <row r="489173" hidden="1" x14ac:dyDescent="0.2"/>
    <row r="489174" hidden="1" x14ac:dyDescent="0.2"/>
    <row r="489175" hidden="1" x14ac:dyDescent="0.2"/>
    <row r="489176" hidden="1" x14ac:dyDescent="0.2"/>
    <row r="489177" hidden="1" x14ac:dyDescent="0.2"/>
    <row r="489178" hidden="1" x14ac:dyDescent="0.2"/>
    <row r="489179" hidden="1" x14ac:dyDescent="0.2"/>
    <row r="489180" hidden="1" x14ac:dyDescent="0.2"/>
    <row r="489181" hidden="1" x14ac:dyDescent="0.2"/>
    <row r="489182" hidden="1" x14ac:dyDescent="0.2"/>
    <row r="489183" hidden="1" x14ac:dyDescent="0.2"/>
    <row r="489184" hidden="1" x14ac:dyDescent="0.2"/>
    <row r="489185" hidden="1" x14ac:dyDescent="0.2"/>
    <row r="489186" hidden="1" x14ac:dyDescent="0.2"/>
    <row r="489187" hidden="1" x14ac:dyDescent="0.2"/>
    <row r="489188" hidden="1" x14ac:dyDescent="0.2"/>
    <row r="489189" hidden="1" x14ac:dyDescent="0.2"/>
    <row r="489190" hidden="1" x14ac:dyDescent="0.2"/>
    <row r="489191" hidden="1" x14ac:dyDescent="0.2"/>
    <row r="489192" hidden="1" x14ac:dyDescent="0.2"/>
    <row r="489193" hidden="1" x14ac:dyDescent="0.2"/>
    <row r="489194" hidden="1" x14ac:dyDescent="0.2"/>
    <row r="489195" hidden="1" x14ac:dyDescent="0.2"/>
    <row r="489196" hidden="1" x14ac:dyDescent="0.2"/>
    <row r="489197" hidden="1" x14ac:dyDescent="0.2"/>
    <row r="489198" hidden="1" x14ac:dyDescent="0.2"/>
    <row r="489199" hidden="1" x14ac:dyDescent="0.2"/>
    <row r="489200" hidden="1" x14ac:dyDescent="0.2"/>
    <row r="489201" hidden="1" x14ac:dyDescent="0.2"/>
    <row r="489202" hidden="1" x14ac:dyDescent="0.2"/>
    <row r="489203" hidden="1" x14ac:dyDescent="0.2"/>
    <row r="489204" hidden="1" x14ac:dyDescent="0.2"/>
    <row r="489205" hidden="1" x14ac:dyDescent="0.2"/>
    <row r="489206" hidden="1" x14ac:dyDescent="0.2"/>
    <row r="489207" hidden="1" x14ac:dyDescent="0.2"/>
    <row r="489208" hidden="1" x14ac:dyDescent="0.2"/>
    <row r="489209" hidden="1" x14ac:dyDescent="0.2"/>
    <row r="489210" hidden="1" x14ac:dyDescent="0.2"/>
    <row r="489211" hidden="1" x14ac:dyDescent="0.2"/>
    <row r="489212" hidden="1" x14ac:dyDescent="0.2"/>
    <row r="489213" hidden="1" x14ac:dyDescent="0.2"/>
    <row r="489214" hidden="1" x14ac:dyDescent="0.2"/>
    <row r="489215" hidden="1" x14ac:dyDescent="0.2"/>
    <row r="489216" hidden="1" x14ac:dyDescent="0.2"/>
    <row r="489217" hidden="1" x14ac:dyDescent="0.2"/>
    <row r="489218" hidden="1" x14ac:dyDescent="0.2"/>
    <row r="489219" hidden="1" x14ac:dyDescent="0.2"/>
    <row r="489220" hidden="1" x14ac:dyDescent="0.2"/>
    <row r="489221" hidden="1" x14ac:dyDescent="0.2"/>
    <row r="489222" hidden="1" x14ac:dyDescent="0.2"/>
    <row r="489223" hidden="1" x14ac:dyDescent="0.2"/>
    <row r="489224" hidden="1" x14ac:dyDescent="0.2"/>
    <row r="489225" hidden="1" x14ac:dyDescent="0.2"/>
    <row r="489226" hidden="1" x14ac:dyDescent="0.2"/>
    <row r="489227" hidden="1" x14ac:dyDescent="0.2"/>
    <row r="489228" hidden="1" x14ac:dyDescent="0.2"/>
    <row r="489229" hidden="1" x14ac:dyDescent="0.2"/>
    <row r="489230" hidden="1" x14ac:dyDescent="0.2"/>
    <row r="489231" hidden="1" x14ac:dyDescent="0.2"/>
    <row r="489232" hidden="1" x14ac:dyDescent="0.2"/>
    <row r="489233" hidden="1" x14ac:dyDescent="0.2"/>
    <row r="489234" hidden="1" x14ac:dyDescent="0.2"/>
    <row r="489235" hidden="1" x14ac:dyDescent="0.2"/>
    <row r="489236" hidden="1" x14ac:dyDescent="0.2"/>
    <row r="489237" hidden="1" x14ac:dyDescent="0.2"/>
    <row r="489238" hidden="1" x14ac:dyDescent="0.2"/>
    <row r="489239" hidden="1" x14ac:dyDescent="0.2"/>
    <row r="489240" hidden="1" x14ac:dyDescent="0.2"/>
    <row r="489241" hidden="1" x14ac:dyDescent="0.2"/>
    <row r="489242" hidden="1" x14ac:dyDescent="0.2"/>
    <row r="489243" hidden="1" x14ac:dyDescent="0.2"/>
    <row r="489244" hidden="1" x14ac:dyDescent="0.2"/>
    <row r="489245" hidden="1" x14ac:dyDescent="0.2"/>
    <row r="489246" hidden="1" x14ac:dyDescent="0.2"/>
    <row r="489247" hidden="1" x14ac:dyDescent="0.2"/>
    <row r="489248" hidden="1" x14ac:dyDescent="0.2"/>
    <row r="489249" hidden="1" x14ac:dyDescent="0.2"/>
    <row r="489250" hidden="1" x14ac:dyDescent="0.2"/>
    <row r="489251" hidden="1" x14ac:dyDescent="0.2"/>
    <row r="489252" hidden="1" x14ac:dyDescent="0.2"/>
    <row r="489253" hidden="1" x14ac:dyDescent="0.2"/>
    <row r="489254" hidden="1" x14ac:dyDescent="0.2"/>
    <row r="489255" hidden="1" x14ac:dyDescent="0.2"/>
    <row r="489256" hidden="1" x14ac:dyDescent="0.2"/>
    <row r="489257" hidden="1" x14ac:dyDescent="0.2"/>
    <row r="489258" hidden="1" x14ac:dyDescent="0.2"/>
    <row r="489259" hidden="1" x14ac:dyDescent="0.2"/>
    <row r="489260" hidden="1" x14ac:dyDescent="0.2"/>
    <row r="489261" hidden="1" x14ac:dyDescent="0.2"/>
    <row r="489262" hidden="1" x14ac:dyDescent="0.2"/>
    <row r="489263" hidden="1" x14ac:dyDescent="0.2"/>
    <row r="489264" hidden="1" x14ac:dyDescent="0.2"/>
    <row r="489265" hidden="1" x14ac:dyDescent="0.2"/>
    <row r="489266" hidden="1" x14ac:dyDescent="0.2"/>
    <row r="489267" hidden="1" x14ac:dyDescent="0.2"/>
    <row r="489268" hidden="1" x14ac:dyDescent="0.2"/>
    <row r="489269" hidden="1" x14ac:dyDescent="0.2"/>
    <row r="489270" hidden="1" x14ac:dyDescent="0.2"/>
    <row r="489271" hidden="1" x14ac:dyDescent="0.2"/>
    <row r="489272" hidden="1" x14ac:dyDescent="0.2"/>
    <row r="489273" hidden="1" x14ac:dyDescent="0.2"/>
    <row r="489274" hidden="1" x14ac:dyDescent="0.2"/>
    <row r="489275" hidden="1" x14ac:dyDescent="0.2"/>
    <row r="489276" hidden="1" x14ac:dyDescent="0.2"/>
    <row r="489277" hidden="1" x14ac:dyDescent="0.2"/>
    <row r="489278" hidden="1" x14ac:dyDescent="0.2"/>
    <row r="489279" hidden="1" x14ac:dyDescent="0.2"/>
    <row r="489280" hidden="1" x14ac:dyDescent="0.2"/>
    <row r="489281" hidden="1" x14ac:dyDescent="0.2"/>
    <row r="489282" hidden="1" x14ac:dyDescent="0.2"/>
    <row r="489283" hidden="1" x14ac:dyDescent="0.2"/>
    <row r="489284" hidden="1" x14ac:dyDescent="0.2"/>
    <row r="489285" hidden="1" x14ac:dyDescent="0.2"/>
    <row r="489286" hidden="1" x14ac:dyDescent="0.2"/>
    <row r="489287" hidden="1" x14ac:dyDescent="0.2"/>
    <row r="489288" hidden="1" x14ac:dyDescent="0.2"/>
    <row r="489289" hidden="1" x14ac:dyDescent="0.2"/>
    <row r="489290" hidden="1" x14ac:dyDescent="0.2"/>
    <row r="489291" hidden="1" x14ac:dyDescent="0.2"/>
    <row r="489292" hidden="1" x14ac:dyDescent="0.2"/>
    <row r="489293" hidden="1" x14ac:dyDescent="0.2"/>
    <row r="489294" hidden="1" x14ac:dyDescent="0.2"/>
    <row r="489295" hidden="1" x14ac:dyDescent="0.2"/>
    <row r="489296" hidden="1" x14ac:dyDescent="0.2"/>
    <row r="489297" hidden="1" x14ac:dyDescent="0.2"/>
    <row r="489298" hidden="1" x14ac:dyDescent="0.2"/>
    <row r="489299" hidden="1" x14ac:dyDescent="0.2"/>
    <row r="489300" hidden="1" x14ac:dyDescent="0.2"/>
    <row r="489301" hidden="1" x14ac:dyDescent="0.2"/>
    <row r="489302" hidden="1" x14ac:dyDescent="0.2"/>
    <row r="489303" hidden="1" x14ac:dyDescent="0.2"/>
    <row r="489304" hidden="1" x14ac:dyDescent="0.2"/>
    <row r="489305" hidden="1" x14ac:dyDescent="0.2"/>
    <row r="489306" hidden="1" x14ac:dyDescent="0.2"/>
    <row r="489307" hidden="1" x14ac:dyDescent="0.2"/>
    <row r="489308" hidden="1" x14ac:dyDescent="0.2"/>
    <row r="489309" hidden="1" x14ac:dyDescent="0.2"/>
    <row r="489310" hidden="1" x14ac:dyDescent="0.2"/>
    <row r="489311" hidden="1" x14ac:dyDescent="0.2"/>
    <row r="489312" hidden="1" x14ac:dyDescent="0.2"/>
    <row r="489313" hidden="1" x14ac:dyDescent="0.2"/>
    <row r="489314" hidden="1" x14ac:dyDescent="0.2"/>
    <row r="489315" hidden="1" x14ac:dyDescent="0.2"/>
    <row r="489316" hidden="1" x14ac:dyDescent="0.2"/>
    <row r="489317" hidden="1" x14ac:dyDescent="0.2"/>
    <row r="489318" hidden="1" x14ac:dyDescent="0.2"/>
    <row r="489319" hidden="1" x14ac:dyDescent="0.2"/>
    <row r="489320" hidden="1" x14ac:dyDescent="0.2"/>
    <row r="489321" hidden="1" x14ac:dyDescent="0.2"/>
    <row r="489322" hidden="1" x14ac:dyDescent="0.2"/>
    <row r="489323" hidden="1" x14ac:dyDescent="0.2"/>
    <row r="489324" hidden="1" x14ac:dyDescent="0.2"/>
    <row r="489325" hidden="1" x14ac:dyDescent="0.2"/>
    <row r="489326" hidden="1" x14ac:dyDescent="0.2"/>
    <row r="489327" hidden="1" x14ac:dyDescent="0.2"/>
    <row r="489328" hidden="1" x14ac:dyDescent="0.2"/>
    <row r="489329" hidden="1" x14ac:dyDescent="0.2"/>
    <row r="489330" hidden="1" x14ac:dyDescent="0.2"/>
    <row r="489331" hidden="1" x14ac:dyDescent="0.2"/>
    <row r="489332" hidden="1" x14ac:dyDescent="0.2"/>
    <row r="489333" hidden="1" x14ac:dyDescent="0.2"/>
    <row r="489334" hidden="1" x14ac:dyDescent="0.2"/>
    <row r="489335" hidden="1" x14ac:dyDescent="0.2"/>
    <row r="489336" hidden="1" x14ac:dyDescent="0.2"/>
    <row r="489337" hidden="1" x14ac:dyDescent="0.2"/>
    <row r="489338" hidden="1" x14ac:dyDescent="0.2"/>
    <row r="489339" hidden="1" x14ac:dyDescent="0.2"/>
    <row r="489340" hidden="1" x14ac:dyDescent="0.2"/>
    <row r="489341" hidden="1" x14ac:dyDescent="0.2"/>
    <row r="489342" hidden="1" x14ac:dyDescent="0.2"/>
    <row r="489343" hidden="1" x14ac:dyDescent="0.2"/>
    <row r="489344" hidden="1" x14ac:dyDescent="0.2"/>
    <row r="489345" hidden="1" x14ac:dyDescent="0.2"/>
    <row r="489346" hidden="1" x14ac:dyDescent="0.2"/>
    <row r="489347" hidden="1" x14ac:dyDescent="0.2"/>
    <row r="489348" hidden="1" x14ac:dyDescent="0.2"/>
    <row r="489349" hidden="1" x14ac:dyDescent="0.2"/>
    <row r="489350" hidden="1" x14ac:dyDescent="0.2"/>
    <row r="489351" hidden="1" x14ac:dyDescent="0.2"/>
    <row r="489352" hidden="1" x14ac:dyDescent="0.2"/>
    <row r="489353" hidden="1" x14ac:dyDescent="0.2"/>
    <row r="489354" hidden="1" x14ac:dyDescent="0.2"/>
    <row r="489355" hidden="1" x14ac:dyDescent="0.2"/>
    <row r="489356" hidden="1" x14ac:dyDescent="0.2"/>
    <row r="489357" hidden="1" x14ac:dyDescent="0.2"/>
    <row r="489358" hidden="1" x14ac:dyDescent="0.2"/>
    <row r="489359" hidden="1" x14ac:dyDescent="0.2"/>
    <row r="489360" hidden="1" x14ac:dyDescent="0.2"/>
    <row r="489361" hidden="1" x14ac:dyDescent="0.2"/>
    <row r="489362" hidden="1" x14ac:dyDescent="0.2"/>
    <row r="489363" hidden="1" x14ac:dyDescent="0.2"/>
    <row r="489364" hidden="1" x14ac:dyDescent="0.2"/>
    <row r="489365" hidden="1" x14ac:dyDescent="0.2"/>
    <row r="489366" hidden="1" x14ac:dyDescent="0.2"/>
    <row r="489367" hidden="1" x14ac:dyDescent="0.2"/>
    <row r="489368" hidden="1" x14ac:dyDescent="0.2"/>
    <row r="489369" hidden="1" x14ac:dyDescent="0.2"/>
    <row r="489370" hidden="1" x14ac:dyDescent="0.2"/>
    <row r="489371" hidden="1" x14ac:dyDescent="0.2"/>
    <row r="489372" hidden="1" x14ac:dyDescent="0.2"/>
    <row r="489373" hidden="1" x14ac:dyDescent="0.2"/>
    <row r="489374" hidden="1" x14ac:dyDescent="0.2"/>
    <row r="489375" hidden="1" x14ac:dyDescent="0.2"/>
    <row r="489376" hidden="1" x14ac:dyDescent="0.2"/>
    <row r="489377" hidden="1" x14ac:dyDescent="0.2"/>
    <row r="489378" hidden="1" x14ac:dyDescent="0.2"/>
    <row r="489379" hidden="1" x14ac:dyDescent="0.2"/>
    <row r="489380" hidden="1" x14ac:dyDescent="0.2"/>
    <row r="489381" hidden="1" x14ac:dyDescent="0.2"/>
    <row r="489382" hidden="1" x14ac:dyDescent="0.2"/>
    <row r="489383" hidden="1" x14ac:dyDescent="0.2"/>
    <row r="489384" hidden="1" x14ac:dyDescent="0.2"/>
    <row r="489385" hidden="1" x14ac:dyDescent="0.2"/>
    <row r="489386" hidden="1" x14ac:dyDescent="0.2"/>
    <row r="489387" hidden="1" x14ac:dyDescent="0.2"/>
    <row r="489388" hidden="1" x14ac:dyDescent="0.2"/>
    <row r="489389" hidden="1" x14ac:dyDescent="0.2"/>
    <row r="489390" hidden="1" x14ac:dyDescent="0.2"/>
    <row r="489391" hidden="1" x14ac:dyDescent="0.2"/>
    <row r="489392" hidden="1" x14ac:dyDescent="0.2"/>
    <row r="489393" hidden="1" x14ac:dyDescent="0.2"/>
    <row r="489394" hidden="1" x14ac:dyDescent="0.2"/>
    <row r="489395" hidden="1" x14ac:dyDescent="0.2"/>
    <row r="489396" hidden="1" x14ac:dyDescent="0.2"/>
    <row r="489397" hidden="1" x14ac:dyDescent="0.2"/>
    <row r="489398" hidden="1" x14ac:dyDescent="0.2"/>
    <row r="489399" hidden="1" x14ac:dyDescent="0.2"/>
    <row r="489400" hidden="1" x14ac:dyDescent="0.2"/>
    <row r="489401" hidden="1" x14ac:dyDescent="0.2"/>
    <row r="489402" hidden="1" x14ac:dyDescent="0.2"/>
    <row r="489403" hidden="1" x14ac:dyDescent="0.2"/>
    <row r="489404" hidden="1" x14ac:dyDescent="0.2"/>
    <row r="489405" hidden="1" x14ac:dyDescent="0.2"/>
    <row r="489406" hidden="1" x14ac:dyDescent="0.2"/>
    <row r="489407" hidden="1" x14ac:dyDescent="0.2"/>
    <row r="489408" hidden="1" x14ac:dyDescent="0.2"/>
    <row r="489409" hidden="1" x14ac:dyDescent="0.2"/>
    <row r="489410" hidden="1" x14ac:dyDescent="0.2"/>
    <row r="489411" hidden="1" x14ac:dyDescent="0.2"/>
    <row r="489412" hidden="1" x14ac:dyDescent="0.2"/>
    <row r="489413" hidden="1" x14ac:dyDescent="0.2"/>
    <row r="489414" hidden="1" x14ac:dyDescent="0.2"/>
    <row r="489415" hidden="1" x14ac:dyDescent="0.2"/>
    <row r="489416" hidden="1" x14ac:dyDescent="0.2"/>
    <row r="489417" hidden="1" x14ac:dyDescent="0.2"/>
    <row r="489418" hidden="1" x14ac:dyDescent="0.2"/>
    <row r="489419" hidden="1" x14ac:dyDescent="0.2"/>
    <row r="489420" hidden="1" x14ac:dyDescent="0.2"/>
    <row r="489421" hidden="1" x14ac:dyDescent="0.2"/>
    <row r="489422" hidden="1" x14ac:dyDescent="0.2"/>
    <row r="489423" hidden="1" x14ac:dyDescent="0.2"/>
    <row r="489424" hidden="1" x14ac:dyDescent="0.2"/>
    <row r="489425" hidden="1" x14ac:dyDescent="0.2"/>
    <row r="489426" hidden="1" x14ac:dyDescent="0.2"/>
    <row r="489427" hidden="1" x14ac:dyDescent="0.2"/>
    <row r="489428" hidden="1" x14ac:dyDescent="0.2"/>
    <row r="489429" hidden="1" x14ac:dyDescent="0.2"/>
    <row r="489430" hidden="1" x14ac:dyDescent="0.2"/>
    <row r="489431" hidden="1" x14ac:dyDescent="0.2"/>
    <row r="489432" hidden="1" x14ac:dyDescent="0.2"/>
    <row r="489433" hidden="1" x14ac:dyDescent="0.2"/>
    <row r="489434" hidden="1" x14ac:dyDescent="0.2"/>
    <row r="489435" hidden="1" x14ac:dyDescent="0.2"/>
    <row r="489436" hidden="1" x14ac:dyDescent="0.2"/>
    <row r="489437" hidden="1" x14ac:dyDescent="0.2"/>
    <row r="489438" hidden="1" x14ac:dyDescent="0.2"/>
    <row r="489439" hidden="1" x14ac:dyDescent="0.2"/>
    <row r="489440" hidden="1" x14ac:dyDescent="0.2"/>
    <row r="489441" hidden="1" x14ac:dyDescent="0.2"/>
    <row r="489442" hidden="1" x14ac:dyDescent="0.2"/>
    <row r="489443" hidden="1" x14ac:dyDescent="0.2"/>
    <row r="489444" hidden="1" x14ac:dyDescent="0.2"/>
    <row r="489445" hidden="1" x14ac:dyDescent="0.2"/>
    <row r="489446" hidden="1" x14ac:dyDescent="0.2"/>
    <row r="489447" hidden="1" x14ac:dyDescent="0.2"/>
    <row r="489448" hidden="1" x14ac:dyDescent="0.2"/>
    <row r="489449" hidden="1" x14ac:dyDescent="0.2"/>
    <row r="489450" hidden="1" x14ac:dyDescent="0.2"/>
    <row r="489451" hidden="1" x14ac:dyDescent="0.2"/>
    <row r="489452" hidden="1" x14ac:dyDescent="0.2"/>
    <row r="489453" hidden="1" x14ac:dyDescent="0.2"/>
    <row r="489454" hidden="1" x14ac:dyDescent="0.2"/>
    <row r="489455" hidden="1" x14ac:dyDescent="0.2"/>
    <row r="489456" hidden="1" x14ac:dyDescent="0.2"/>
    <row r="489457" hidden="1" x14ac:dyDescent="0.2"/>
    <row r="489458" hidden="1" x14ac:dyDescent="0.2"/>
    <row r="489459" hidden="1" x14ac:dyDescent="0.2"/>
    <row r="489460" hidden="1" x14ac:dyDescent="0.2"/>
    <row r="489461" hidden="1" x14ac:dyDescent="0.2"/>
    <row r="489462" hidden="1" x14ac:dyDescent="0.2"/>
    <row r="489463" hidden="1" x14ac:dyDescent="0.2"/>
    <row r="489464" hidden="1" x14ac:dyDescent="0.2"/>
    <row r="489465" hidden="1" x14ac:dyDescent="0.2"/>
    <row r="489466" hidden="1" x14ac:dyDescent="0.2"/>
    <row r="489467" hidden="1" x14ac:dyDescent="0.2"/>
    <row r="489468" hidden="1" x14ac:dyDescent="0.2"/>
    <row r="489469" hidden="1" x14ac:dyDescent="0.2"/>
    <row r="489470" hidden="1" x14ac:dyDescent="0.2"/>
    <row r="489471" hidden="1" x14ac:dyDescent="0.2"/>
    <row r="489472" hidden="1" x14ac:dyDescent="0.2"/>
    <row r="489473" hidden="1" x14ac:dyDescent="0.2"/>
    <row r="489474" hidden="1" x14ac:dyDescent="0.2"/>
    <row r="489475" hidden="1" x14ac:dyDescent="0.2"/>
    <row r="489476" hidden="1" x14ac:dyDescent="0.2"/>
    <row r="489477" hidden="1" x14ac:dyDescent="0.2"/>
    <row r="489478" hidden="1" x14ac:dyDescent="0.2"/>
    <row r="489479" hidden="1" x14ac:dyDescent="0.2"/>
    <row r="489480" hidden="1" x14ac:dyDescent="0.2"/>
    <row r="489481" hidden="1" x14ac:dyDescent="0.2"/>
    <row r="489482" hidden="1" x14ac:dyDescent="0.2"/>
    <row r="489483" hidden="1" x14ac:dyDescent="0.2"/>
    <row r="489484" hidden="1" x14ac:dyDescent="0.2"/>
    <row r="489485" hidden="1" x14ac:dyDescent="0.2"/>
    <row r="489486" hidden="1" x14ac:dyDescent="0.2"/>
    <row r="489487" hidden="1" x14ac:dyDescent="0.2"/>
    <row r="489488" hidden="1" x14ac:dyDescent="0.2"/>
    <row r="489489" hidden="1" x14ac:dyDescent="0.2"/>
    <row r="489490" hidden="1" x14ac:dyDescent="0.2"/>
    <row r="489491" hidden="1" x14ac:dyDescent="0.2"/>
    <row r="489492" hidden="1" x14ac:dyDescent="0.2"/>
    <row r="489493" hidden="1" x14ac:dyDescent="0.2"/>
    <row r="489494" hidden="1" x14ac:dyDescent="0.2"/>
    <row r="489495" hidden="1" x14ac:dyDescent="0.2"/>
    <row r="489496" hidden="1" x14ac:dyDescent="0.2"/>
    <row r="489497" hidden="1" x14ac:dyDescent="0.2"/>
    <row r="489498" hidden="1" x14ac:dyDescent="0.2"/>
    <row r="489499" hidden="1" x14ac:dyDescent="0.2"/>
    <row r="489500" hidden="1" x14ac:dyDescent="0.2"/>
    <row r="489501" hidden="1" x14ac:dyDescent="0.2"/>
    <row r="489502" hidden="1" x14ac:dyDescent="0.2"/>
    <row r="489503" hidden="1" x14ac:dyDescent="0.2"/>
    <row r="489504" hidden="1" x14ac:dyDescent="0.2"/>
    <row r="489505" hidden="1" x14ac:dyDescent="0.2"/>
    <row r="489506" hidden="1" x14ac:dyDescent="0.2"/>
    <row r="489507" hidden="1" x14ac:dyDescent="0.2"/>
    <row r="489508" hidden="1" x14ac:dyDescent="0.2"/>
    <row r="489509" hidden="1" x14ac:dyDescent="0.2"/>
    <row r="489510" hidden="1" x14ac:dyDescent="0.2"/>
    <row r="489511" hidden="1" x14ac:dyDescent="0.2"/>
    <row r="489512" hidden="1" x14ac:dyDescent="0.2"/>
    <row r="489513" hidden="1" x14ac:dyDescent="0.2"/>
    <row r="489514" hidden="1" x14ac:dyDescent="0.2"/>
    <row r="489515" hidden="1" x14ac:dyDescent="0.2"/>
    <row r="489516" hidden="1" x14ac:dyDescent="0.2"/>
    <row r="489517" hidden="1" x14ac:dyDescent="0.2"/>
    <row r="489518" hidden="1" x14ac:dyDescent="0.2"/>
    <row r="489519" hidden="1" x14ac:dyDescent="0.2"/>
    <row r="489520" hidden="1" x14ac:dyDescent="0.2"/>
    <row r="489521" hidden="1" x14ac:dyDescent="0.2"/>
    <row r="489522" hidden="1" x14ac:dyDescent="0.2"/>
    <row r="489523" hidden="1" x14ac:dyDescent="0.2"/>
    <row r="489524" hidden="1" x14ac:dyDescent="0.2"/>
    <row r="489525" hidden="1" x14ac:dyDescent="0.2"/>
    <row r="489526" hidden="1" x14ac:dyDescent="0.2"/>
    <row r="489527" hidden="1" x14ac:dyDescent="0.2"/>
    <row r="489528" hidden="1" x14ac:dyDescent="0.2"/>
    <row r="489529" hidden="1" x14ac:dyDescent="0.2"/>
    <row r="489530" hidden="1" x14ac:dyDescent="0.2"/>
    <row r="489531" hidden="1" x14ac:dyDescent="0.2"/>
    <row r="489532" hidden="1" x14ac:dyDescent="0.2"/>
    <row r="489533" hidden="1" x14ac:dyDescent="0.2"/>
    <row r="489534" hidden="1" x14ac:dyDescent="0.2"/>
    <row r="489535" hidden="1" x14ac:dyDescent="0.2"/>
    <row r="489536" hidden="1" x14ac:dyDescent="0.2"/>
    <row r="489537" hidden="1" x14ac:dyDescent="0.2"/>
    <row r="489538" hidden="1" x14ac:dyDescent="0.2"/>
    <row r="489539" hidden="1" x14ac:dyDescent="0.2"/>
    <row r="489540" hidden="1" x14ac:dyDescent="0.2"/>
    <row r="489541" hidden="1" x14ac:dyDescent="0.2"/>
    <row r="489542" hidden="1" x14ac:dyDescent="0.2"/>
    <row r="489543" hidden="1" x14ac:dyDescent="0.2"/>
    <row r="489544" hidden="1" x14ac:dyDescent="0.2"/>
    <row r="489545" hidden="1" x14ac:dyDescent="0.2"/>
    <row r="489546" hidden="1" x14ac:dyDescent="0.2"/>
    <row r="489547" hidden="1" x14ac:dyDescent="0.2"/>
    <row r="489548" hidden="1" x14ac:dyDescent="0.2"/>
    <row r="489549" hidden="1" x14ac:dyDescent="0.2"/>
    <row r="489550" hidden="1" x14ac:dyDescent="0.2"/>
    <row r="489551" hidden="1" x14ac:dyDescent="0.2"/>
    <row r="489552" hidden="1" x14ac:dyDescent="0.2"/>
    <row r="489553" hidden="1" x14ac:dyDescent="0.2"/>
    <row r="489554" hidden="1" x14ac:dyDescent="0.2"/>
    <row r="489555" hidden="1" x14ac:dyDescent="0.2"/>
    <row r="489556" hidden="1" x14ac:dyDescent="0.2"/>
    <row r="489557" hidden="1" x14ac:dyDescent="0.2"/>
    <row r="489558" hidden="1" x14ac:dyDescent="0.2"/>
    <row r="489559" hidden="1" x14ac:dyDescent="0.2"/>
    <row r="489560" hidden="1" x14ac:dyDescent="0.2"/>
    <row r="489561" hidden="1" x14ac:dyDescent="0.2"/>
    <row r="489562" hidden="1" x14ac:dyDescent="0.2"/>
    <row r="489563" hidden="1" x14ac:dyDescent="0.2"/>
    <row r="489564" hidden="1" x14ac:dyDescent="0.2"/>
    <row r="489565" hidden="1" x14ac:dyDescent="0.2"/>
    <row r="489566" hidden="1" x14ac:dyDescent="0.2"/>
    <row r="489567" hidden="1" x14ac:dyDescent="0.2"/>
    <row r="489568" hidden="1" x14ac:dyDescent="0.2"/>
    <row r="489569" hidden="1" x14ac:dyDescent="0.2"/>
    <row r="489570" hidden="1" x14ac:dyDescent="0.2"/>
    <row r="489571" hidden="1" x14ac:dyDescent="0.2"/>
    <row r="489572" hidden="1" x14ac:dyDescent="0.2"/>
    <row r="489573" hidden="1" x14ac:dyDescent="0.2"/>
    <row r="489574" hidden="1" x14ac:dyDescent="0.2"/>
    <row r="489575" hidden="1" x14ac:dyDescent="0.2"/>
    <row r="489576" hidden="1" x14ac:dyDescent="0.2"/>
    <row r="489577" hidden="1" x14ac:dyDescent="0.2"/>
    <row r="489578" hidden="1" x14ac:dyDescent="0.2"/>
    <row r="489579" hidden="1" x14ac:dyDescent="0.2"/>
    <row r="489580" hidden="1" x14ac:dyDescent="0.2"/>
    <row r="489581" hidden="1" x14ac:dyDescent="0.2"/>
    <row r="489582" hidden="1" x14ac:dyDescent="0.2"/>
    <row r="489583" hidden="1" x14ac:dyDescent="0.2"/>
    <row r="489584" hidden="1" x14ac:dyDescent="0.2"/>
    <row r="489585" hidden="1" x14ac:dyDescent="0.2"/>
    <row r="489586" hidden="1" x14ac:dyDescent="0.2"/>
    <row r="489587" hidden="1" x14ac:dyDescent="0.2"/>
    <row r="489588" hidden="1" x14ac:dyDescent="0.2"/>
    <row r="489589" hidden="1" x14ac:dyDescent="0.2"/>
    <row r="489590" hidden="1" x14ac:dyDescent="0.2"/>
    <row r="489591" hidden="1" x14ac:dyDescent="0.2"/>
    <row r="489592" hidden="1" x14ac:dyDescent="0.2"/>
    <row r="489593" hidden="1" x14ac:dyDescent="0.2"/>
    <row r="489594" hidden="1" x14ac:dyDescent="0.2"/>
    <row r="489595" hidden="1" x14ac:dyDescent="0.2"/>
    <row r="489596" hidden="1" x14ac:dyDescent="0.2"/>
    <row r="489597" hidden="1" x14ac:dyDescent="0.2"/>
    <row r="489598" hidden="1" x14ac:dyDescent="0.2"/>
    <row r="489599" hidden="1" x14ac:dyDescent="0.2"/>
    <row r="489600" hidden="1" x14ac:dyDescent="0.2"/>
    <row r="489601" hidden="1" x14ac:dyDescent="0.2"/>
    <row r="489602" hidden="1" x14ac:dyDescent="0.2"/>
    <row r="489603" hidden="1" x14ac:dyDescent="0.2"/>
    <row r="489604" hidden="1" x14ac:dyDescent="0.2"/>
    <row r="489605" hidden="1" x14ac:dyDescent="0.2"/>
    <row r="489606" hidden="1" x14ac:dyDescent="0.2"/>
    <row r="489607" hidden="1" x14ac:dyDescent="0.2"/>
    <row r="489608" hidden="1" x14ac:dyDescent="0.2"/>
    <row r="489609" hidden="1" x14ac:dyDescent="0.2"/>
    <row r="489610" hidden="1" x14ac:dyDescent="0.2"/>
    <row r="489611" hidden="1" x14ac:dyDescent="0.2"/>
    <row r="489612" hidden="1" x14ac:dyDescent="0.2"/>
    <row r="489613" hidden="1" x14ac:dyDescent="0.2"/>
    <row r="489614" hidden="1" x14ac:dyDescent="0.2"/>
    <row r="489615" hidden="1" x14ac:dyDescent="0.2"/>
    <row r="489616" hidden="1" x14ac:dyDescent="0.2"/>
    <row r="489617" hidden="1" x14ac:dyDescent="0.2"/>
    <row r="489618" hidden="1" x14ac:dyDescent="0.2"/>
    <row r="489619" hidden="1" x14ac:dyDescent="0.2"/>
    <row r="489620" hidden="1" x14ac:dyDescent="0.2"/>
    <row r="489621" hidden="1" x14ac:dyDescent="0.2"/>
    <row r="489622" hidden="1" x14ac:dyDescent="0.2"/>
    <row r="489623" hidden="1" x14ac:dyDescent="0.2"/>
    <row r="489624" hidden="1" x14ac:dyDescent="0.2"/>
    <row r="489625" hidden="1" x14ac:dyDescent="0.2"/>
    <row r="489626" hidden="1" x14ac:dyDescent="0.2"/>
    <row r="489627" hidden="1" x14ac:dyDescent="0.2"/>
    <row r="489628" hidden="1" x14ac:dyDescent="0.2"/>
    <row r="489629" hidden="1" x14ac:dyDescent="0.2"/>
    <row r="489630" hidden="1" x14ac:dyDescent="0.2"/>
    <row r="489631" hidden="1" x14ac:dyDescent="0.2"/>
    <row r="489632" hidden="1" x14ac:dyDescent="0.2"/>
    <row r="489633" hidden="1" x14ac:dyDescent="0.2"/>
    <row r="489634" hidden="1" x14ac:dyDescent="0.2"/>
    <row r="489635" hidden="1" x14ac:dyDescent="0.2"/>
    <row r="489636" hidden="1" x14ac:dyDescent="0.2"/>
    <row r="489637" hidden="1" x14ac:dyDescent="0.2"/>
    <row r="489638" hidden="1" x14ac:dyDescent="0.2"/>
    <row r="489639" hidden="1" x14ac:dyDescent="0.2"/>
    <row r="489640" hidden="1" x14ac:dyDescent="0.2"/>
    <row r="489641" hidden="1" x14ac:dyDescent="0.2"/>
    <row r="489642" hidden="1" x14ac:dyDescent="0.2"/>
    <row r="489643" hidden="1" x14ac:dyDescent="0.2"/>
    <row r="489644" hidden="1" x14ac:dyDescent="0.2"/>
    <row r="489645" hidden="1" x14ac:dyDescent="0.2"/>
    <row r="489646" hidden="1" x14ac:dyDescent="0.2"/>
    <row r="489647" hidden="1" x14ac:dyDescent="0.2"/>
    <row r="489648" hidden="1" x14ac:dyDescent="0.2"/>
    <row r="489649" hidden="1" x14ac:dyDescent="0.2"/>
    <row r="489650" hidden="1" x14ac:dyDescent="0.2"/>
    <row r="489651" hidden="1" x14ac:dyDescent="0.2"/>
    <row r="489652" hidden="1" x14ac:dyDescent="0.2"/>
    <row r="489653" hidden="1" x14ac:dyDescent="0.2"/>
    <row r="489654" hidden="1" x14ac:dyDescent="0.2"/>
    <row r="489655" hidden="1" x14ac:dyDescent="0.2"/>
    <row r="489656" hidden="1" x14ac:dyDescent="0.2"/>
    <row r="489657" hidden="1" x14ac:dyDescent="0.2"/>
    <row r="489658" hidden="1" x14ac:dyDescent="0.2"/>
    <row r="489659" hidden="1" x14ac:dyDescent="0.2"/>
    <row r="489660" hidden="1" x14ac:dyDescent="0.2"/>
    <row r="489661" hidden="1" x14ac:dyDescent="0.2"/>
    <row r="489662" hidden="1" x14ac:dyDescent="0.2"/>
    <row r="489663" hidden="1" x14ac:dyDescent="0.2"/>
    <row r="489664" hidden="1" x14ac:dyDescent="0.2"/>
    <row r="489665" hidden="1" x14ac:dyDescent="0.2"/>
    <row r="489666" hidden="1" x14ac:dyDescent="0.2"/>
    <row r="489667" hidden="1" x14ac:dyDescent="0.2"/>
    <row r="489668" hidden="1" x14ac:dyDescent="0.2"/>
    <row r="489669" hidden="1" x14ac:dyDescent="0.2"/>
    <row r="489670" hidden="1" x14ac:dyDescent="0.2"/>
    <row r="489671" hidden="1" x14ac:dyDescent="0.2"/>
    <row r="489672" hidden="1" x14ac:dyDescent="0.2"/>
    <row r="489673" hidden="1" x14ac:dyDescent="0.2"/>
    <row r="489674" hidden="1" x14ac:dyDescent="0.2"/>
    <row r="489675" hidden="1" x14ac:dyDescent="0.2"/>
    <row r="489676" hidden="1" x14ac:dyDescent="0.2"/>
    <row r="489677" hidden="1" x14ac:dyDescent="0.2"/>
    <row r="489678" hidden="1" x14ac:dyDescent="0.2"/>
    <row r="489679" hidden="1" x14ac:dyDescent="0.2"/>
    <row r="489680" hidden="1" x14ac:dyDescent="0.2"/>
    <row r="489681" hidden="1" x14ac:dyDescent="0.2"/>
    <row r="489682" hidden="1" x14ac:dyDescent="0.2"/>
    <row r="489683" hidden="1" x14ac:dyDescent="0.2"/>
    <row r="489684" hidden="1" x14ac:dyDescent="0.2"/>
    <row r="489685" hidden="1" x14ac:dyDescent="0.2"/>
    <row r="489686" hidden="1" x14ac:dyDescent="0.2"/>
    <row r="489687" hidden="1" x14ac:dyDescent="0.2"/>
    <row r="489688" hidden="1" x14ac:dyDescent="0.2"/>
    <row r="489689" hidden="1" x14ac:dyDescent="0.2"/>
    <row r="489690" hidden="1" x14ac:dyDescent="0.2"/>
    <row r="489691" hidden="1" x14ac:dyDescent="0.2"/>
    <row r="489692" hidden="1" x14ac:dyDescent="0.2"/>
    <row r="489693" hidden="1" x14ac:dyDescent="0.2"/>
    <row r="489694" hidden="1" x14ac:dyDescent="0.2"/>
    <row r="489695" hidden="1" x14ac:dyDescent="0.2"/>
    <row r="489696" hidden="1" x14ac:dyDescent="0.2"/>
    <row r="489697" hidden="1" x14ac:dyDescent="0.2"/>
    <row r="489698" hidden="1" x14ac:dyDescent="0.2"/>
    <row r="489699" hidden="1" x14ac:dyDescent="0.2"/>
    <row r="489700" hidden="1" x14ac:dyDescent="0.2"/>
    <row r="489701" hidden="1" x14ac:dyDescent="0.2"/>
    <row r="489702" hidden="1" x14ac:dyDescent="0.2"/>
    <row r="489703" hidden="1" x14ac:dyDescent="0.2"/>
    <row r="489704" hidden="1" x14ac:dyDescent="0.2"/>
    <row r="489705" hidden="1" x14ac:dyDescent="0.2"/>
    <row r="489706" hidden="1" x14ac:dyDescent="0.2"/>
    <row r="489707" hidden="1" x14ac:dyDescent="0.2"/>
    <row r="489708" hidden="1" x14ac:dyDescent="0.2"/>
    <row r="489709" hidden="1" x14ac:dyDescent="0.2"/>
    <row r="489710" hidden="1" x14ac:dyDescent="0.2"/>
    <row r="489711" hidden="1" x14ac:dyDescent="0.2"/>
    <row r="489712" hidden="1" x14ac:dyDescent="0.2"/>
    <row r="489713" hidden="1" x14ac:dyDescent="0.2"/>
    <row r="489714" hidden="1" x14ac:dyDescent="0.2"/>
    <row r="489715" hidden="1" x14ac:dyDescent="0.2"/>
    <row r="489716" hidden="1" x14ac:dyDescent="0.2"/>
    <row r="489717" hidden="1" x14ac:dyDescent="0.2"/>
    <row r="489718" hidden="1" x14ac:dyDescent="0.2"/>
    <row r="489719" hidden="1" x14ac:dyDescent="0.2"/>
    <row r="489720" hidden="1" x14ac:dyDescent="0.2"/>
    <row r="489721" hidden="1" x14ac:dyDescent="0.2"/>
    <row r="489722" hidden="1" x14ac:dyDescent="0.2"/>
    <row r="489723" hidden="1" x14ac:dyDescent="0.2"/>
    <row r="489724" hidden="1" x14ac:dyDescent="0.2"/>
    <row r="489725" hidden="1" x14ac:dyDescent="0.2"/>
    <row r="489726" hidden="1" x14ac:dyDescent="0.2"/>
    <row r="489727" hidden="1" x14ac:dyDescent="0.2"/>
    <row r="489728" hidden="1" x14ac:dyDescent="0.2"/>
    <row r="489729" hidden="1" x14ac:dyDescent="0.2"/>
    <row r="489730" hidden="1" x14ac:dyDescent="0.2"/>
    <row r="489731" hidden="1" x14ac:dyDescent="0.2"/>
    <row r="489732" hidden="1" x14ac:dyDescent="0.2"/>
    <row r="489733" hidden="1" x14ac:dyDescent="0.2"/>
    <row r="489734" hidden="1" x14ac:dyDescent="0.2"/>
    <row r="489735" hidden="1" x14ac:dyDescent="0.2"/>
    <row r="489736" hidden="1" x14ac:dyDescent="0.2"/>
    <row r="489737" hidden="1" x14ac:dyDescent="0.2"/>
    <row r="489738" hidden="1" x14ac:dyDescent="0.2"/>
    <row r="489739" hidden="1" x14ac:dyDescent="0.2"/>
    <row r="489740" hidden="1" x14ac:dyDescent="0.2"/>
    <row r="489741" hidden="1" x14ac:dyDescent="0.2"/>
    <row r="489742" hidden="1" x14ac:dyDescent="0.2"/>
    <row r="489743" hidden="1" x14ac:dyDescent="0.2"/>
    <row r="489744" hidden="1" x14ac:dyDescent="0.2"/>
    <row r="489745" hidden="1" x14ac:dyDescent="0.2"/>
    <row r="489746" hidden="1" x14ac:dyDescent="0.2"/>
    <row r="489747" hidden="1" x14ac:dyDescent="0.2"/>
    <row r="489748" hidden="1" x14ac:dyDescent="0.2"/>
    <row r="489749" hidden="1" x14ac:dyDescent="0.2"/>
    <row r="489750" hidden="1" x14ac:dyDescent="0.2"/>
    <row r="489751" hidden="1" x14ac:dyDescent="0.2"/>
    <row r="489752" hidden="1" x14ac:dyDescent="0.2"/>
    <row r="489753" hidden="1" x14ac:dyDescent="0.2"/>
    <row r="489754" hidden="1" x14ac:dyDescent="0.2"/>
    <row r="489755" hidden="1" x14ac:dyDescent="0.2"/>
    <row r="489756" hidden="1" x14ac:dyDescent="0.2"/>
    <row r="489757" hidden="1" x14ac:dyDescent="0.2"/>
    <row r="489758" hidden="1" x14ac:dyDescent="0.2"/>
    <row r="489759" hidden="1" x14ac:dyDescent="0.2"/>
    <row r="489760" hidden="1" x14ac:dyDescent="0.2"/>
    <row r="489761" hidden="1" x14ac:dyDescent="0.2"/>
    <row r="489762" hidden="1" x14ac:dyDescent="0.2"/>
    <row r="489763" hidden="1" x14ac:dyDescent="0.2"/>
    <row r="489764" hidden="1" x14ac:dyDescent="0.2"/>
    <row r="489765" hidden="1" x14ac:dyDescent="0.2"/>
    <row r="489766" hidden="1" x14ac:dyDescent="0.2"/>
    <row r="489767" hidden="1" x14ac:dyDescent="0.2"/>
    <row r="489768" hidden="1" x14ac:dyDescent="0.2"/>
    <row r="489769" hidden="1" x14ac:dyDescent="0.2"/>
    <row r="489770" hidden="1" x14ac:dyDescent="0.2"/>
    <row r="489771" hidden="1" x14ac:dyDescent="0.2"/>
    <row r="489772" hidden="1" x14ac:dyDescent="0.2"/>
    <row r="489773" hidden="1" x14ac:dyDescent="0.2"/>
    <row r="489774" hidden="1" x14ac:dyDescent="0.2"/>
    <row r="489775" hidden="1" x14ac:dyDescent="0.2"/>
    <row r="489776" hidden="1" x14ac:dyDescent="0.2"/>
    <row r="489777" hidden="1" x14ac:dyDescent="0.2"/>
    <row r="489778" hidden="1" x14ac:dyDescent="0.2"/>
    <row r="489779" hidden="1" x14ac:dyDescent="0.2"/>
    <row r="489780" hidden="1" x14ac:dyDescent="0.2"/>
    <row r="489781" hidden="1" x14ac:dyDescent="0.2"/>
    <row r="489782" hidden="1" x14ac:dyDescent="0.2"/>
    <row r="489783" hidden="1" x14ac:dyDescent="0.2"/>
    <row r="489784" hidden="1" x14ac:dyDescent="0.2"/>
    <row r="489785" hidden="1" x14ac:dyDescent="0.2"/>
    <row r="489786" hidden="1" x14ac:dyDescent="0.2"/>
    <row r="489787" hidden="1" x14ac:dyDescent="0.2"/>
    <row r="489788" hidden="1" x14ac:dyDescent="0.2"/>
    <row r="489789" hidden="1" x14ac:dyDescent="0.2"/>
    <row r="489790" hidden="1" x14ac:dyDescent="0.2"/>
    <row r="489791" hidden="1" x14ac:dyDescent="0.2"/>
    <row r="489792" hidden="1" x14ac:dyDescent="0.2"/>
    <row r="489793" hidden="1" x14ac:dyDescent="0.2"/>
    <row r="489794" hidden="1" x14ac:dyDescent="0.2"/>
    <row r="489795" hidden="1" x14ac:dyDescent="0.2"/>
    <row r="489796" hidden="1" x14ac:dyDescent="0.2"/>
    <row r="489797" hidden="1" x14ac:dyDescent="0.2"/>
    <row r="489798" hidden="1" x14ac:dyDescent="0.2"/>
    <row r="489799" hidden="1" x14ac:dyDescent="0.2"/>
    <row r="489800" hidden="1" x14ac:dyDescent="0.2"/>
    <row r="489801" hidden="1" x14ac:dyDescent="0.2"/>
    <row r="489802" hidden="1" x14ac:dyDescent="0.2"/>
    <row r="489803" hidden="1" x14ac:dyDescent="0.2"/>
    <row r="489804" hidden="1" x14ac:dyDescent="0.2"/>
    <row r="489805" hidden="1" x14ac:dyDescent="0.2"/>
    <row r="489806" hidden="1" x14ac:dyDescent="0.2"/>
    <row r="489807" hidden="1" x14ac:dyDescent="0.2"/>
    <row r="489808" hidden="1" x14ac:dyDescent="0.2"/>
    <row r="489809" hidden="1" x14ac:dyDescent="0.2"/>
    <row r="489810" hidden="1" x14ac:dyDescent="0.2"/>
    <row r="489811" hidden="1" x14ac:dyDescent="0.2"/>
    <row r="489812" hidden="1" x14ac:dyDescent="0.2"/>
    <row r="489813" hidden="1" x14ac:dyDescent="0.2"/>
    <row r="489814" hidden="1" x14ac:dyDescent="0.2"/>
    <row r="489815" hidden="1" x14ac:dyDescent="0.2"/>
    <row r="489816" hidden="1" x14ac:dyDescent="0.2"/>
    <row r="489817" hidden="1" x14ac:dyDescent="0.2"/>
    <row r="489818" hidden="1" x14ac:dyDescent="0.2"/>
    <row r="489819" hidden="1" x14ac:dyDescent="0.2"/>
    <row r="489820" hidden="1" x14ac:dyDescent="0.2"/>
    <row r="489821" hidden="1" x14ac:dyDescent="0.2"/>
    <row r="489822" hidden="1" x14ac:dyDescent="0.2"/>
    <row r="489823" hidden="1" x14ac:dyDescent="0.2"/>
    <row r="489824" hidden="1" x14ac:dyDescent="0.2"/>
    <row r="489825" hidden="1" x14ac:dyDescent="0.2"/>
    <row r="489826" hidden="1" x14ac:dyDescent="0.2"/>
    <row r="489827" hidden="1" x14ac:dyDescent="0.2"/>
    <row r="489828" hidden="1" x14ac:dyDescent="0.2"/>
    <row r="489829" hidden="1" x14ac:dyDescent="0.2"/>
    <row r="489830" hidden="1" x14ac:dyDescent="0.2"/>
    <row r="489831" hidden="1" x14ac:dyDescent="0.2"/>
    <row r="489832" hidden="1" x14ac:dyDescent="0.2"/>
    <row r="489833" hidden="1" x14ac:dyDescent="0.2"/>
    <row r="489834" hidden="1" x14ac:dyDescent="0.2"/>
    <row r="489835" hidden="1" x14ac:dyDescent="0.2"/>
    <row r="489836" hidden="1" x14ac:dyDescent="0.2"/>
    <row r="489837" hidden="1" x14ac:dyDescent="0.2"/>
    <row r="489838" hidden="1" x14ac:dyDescent="0.2"/>
    <row r="489839" hidden="1" x14ac:dyDescent="0.2"/>
    <row r="489840" hidden="1" x14ac:dyDescent="0.2"/>
    <row r="489841" hidden="1" x14ac:dyDescent="0.2"/>
    <row r="489842" hidden="1" x14ac:dyDescent="0.2"/>
    <row r="489843" hidden="1" x14ac:dyDescent="0.2"/>
    <row r="489844" hidden="1" x14ac:dyDescent="0.2"/>
    <row r="489845" hidden="1" x14ac:dyDescent="0.2"/>
    <row r="489846" hidden="1" x14ac:dyDescent="0.2"/>
    <row r="489847" hidden="1" x14ac:dyDescent="0.2"/>
    <row r="489848" hidden="1" x14ac:dyDescent="0.2"/>
    <row r="489849" hidden="1" x14ac:dyDescent="0.2"/>
    <row r="489850" hidden="1" x14ac:dyDescent="0.2"/>
    <row r="489851" hidden="1" x14ac:dyDescent="0.2"/>
    <row r="489852" hidden="1" x14ac:dyDescent="0.2"/>
    <row r="489853" hidden="1" x14ac:dyDescent="0.2"/>
    <row r="489854" hidden="1" x14ac:dyDescent="0.2"/>
    <row r="489855" hidden="1" x14ac:dyDescent="0.2"/>
    <row r="489856" hidden="1" x14ac:dyDescent="0.2"/>
    <row r="489857" hidden="1" x14ac:dyDescent="0.2"/>
    <row r="489858" hidden="1" x14ac:dyDescent="0.2"/>
    <row r="489859" hidden="1" x14ac:dyDescent="0.2"/>
    <row r="489860" hidden="1" x14ac:dyDescent="0.2"/>
    <row r="489861" hidden="1" x14ac:dyDescent="0.2"/>
    <row r="489862" hidden="1" x14ac:dyDescent="0.2"/>
    <row r="489863" hidden="1" x14ac:dyDescent="0.2"/>
    <row r="489864" hidden="1" x14ac:dyDescent="0.2"/>
    <row r="489865" hidden="1" x14ac:dyDescent="0.2"/>
    <row r="489866" hidden="1" x14ac:dyDescent="0.2"/>
    <row r="489867" hidden="1" x14ac:dyDescent="0.2"/>
    <row r="489868" hidden="1" x14ac:dyDescent="0.2"/>
    <row r="489869" hidden="1" x14ac:dyDescent="0.2"/>
    <row r="489870" hidden="1" x14ac:dyDescent="0.2"/>
    <row r="489871" hidden="1" x14ac:dyDescent="0.2"/>
    <row r="489872" hidden="1" x14ac:dyDescent="0.2"/>
    <row r="489873" hidden="1" x14ac:dyDescent="0.2"/>
    <row r="489874" hidden="1" x14ac:dyDescent="0.2"/>
    <row r="489875" hidden="1" x14ac:dyDescent="0.2"/>
    <row r="489876" hidden="1" x14ac:dyDescent="0.2"/>
    <row r="489877" hidden="1" x14ac:dyDescent="0.2"/>
    <row r="489878" hidden="1" x14ac:dyDescent="0.2"/>
    <row r="489879" hidden="1" x14ac:dyDescent="0.2"/>
    <row r="489880" hidden="1" x14ac:dyDescent="0.2"/>
    <row r="489881" hidden="1" x14ac:dyDescent="0.2"/>
    <row r="489882" hidden="1" x14ac:dyDescent="0.2"/>
    <row r="489883" hidden="1" x14ac:dyDescent="0.2"/>
    <row r="489884" hidden="1" x14ac:dyDescent="0.2"/>
    <row r="489885" hidden="1" x14ac:dyDescent="0.2"/>
    <row r="489886" hidden="1" x14ac:dyDescent="0.2"/>
    <row r="489887" hidden="1" x14ac:dyDescent="0.2"/>
    <row r="489888" hidden="1" x14ac:dyDescent="0.2"/>
    <row r="489889" hidden="1" x14ac:dyDescent="0.2"/>
    <row r="489890" hidden="1" x14ac:dyDescent="0.2"/>
    <row r="489891" hidden="1" x14ac:dyDescent="0.2"/>
    <row r="489892" hidden="1" x14ac:dyDescent="0.2"/>
    <row r="489893" hidden="1" x14ac:dyDescent="0.2"/>
    <row r="489894" hidden="1" x14ac:dyDescent="0.2"/>
    <row r="489895" hidden="1" x14ac:dyDescent="0.2"/>
    <row r="489896" hidden="1" x14ac:dyDescent="0.2"/>
    <row r="489897" hidden="1" x14ac:dyDescent="0.2"/>
    <row r="489898" hidden="1" x14ac:dyDescent="0.2"/>
    <row r="489899" hidden="1" x14ac:dyDescent="0.2"/>
    <row r="489900" hidden="1" x14ac:dyDescent="0.2"/>
    <row r="489901" hidden="1" x14ac:dyDescent="0.2"/>
    <row r="489902" hidden="1" x14ac:dyDescent="0.2"/>
    <row r="489903" hidden="1" x14ac:dyDescent="0.2"/>
    <row r="489904" hidden="1" x14ac:dyDescent="0.2"/>
    <row r="489905" hidden="1" x14ac:dyDescent="0.2"/>
    <row r="489906" hidden="1" x14ac:dyDescent="0.2"/>
    <row r="489907" hidden="1" x14ac:dyDescent="0.2"/>
    <row r="489908" hidden="1" x14ac:dyDescent="0.2"/>
    <row r="489909" hidden="1" x14ac:dyDescent="0.2"/>
    <row r="489910" hidden="1" x14ac:dyDescent="0.2"/>
    <row r="489911" hidden="1" x14ac:dyDescent="0.2"/>
    <row r="489912" hidden="1" x14ac:dyDescent="0.2"/>
    <row r="489913" hidden="1" x14ac:dyDescent="0.2"/>
    <row r="489914" hidden="1" x14ac:dyDescent="0.2"/>
    <row r="489915" hidden="1" x14ac:dyDescent="0.2"/>
    <row r="489916" hidden="1" x14ac:dyDescent="0.2"/>
    <row r="489917" hidden="1" x14ac:dyDescent="0.2"/>
    <row r="489918" hidden="1" x14ac:dyDescent="0.2"/>
    <row r="489919" hidden="1" x14ac:dyDescent="0.2"/>
    <row r="489920" hidden="1" x14ac:dyDescent="0.2"/>
    <row r="489921" hidden="1" x14ac:dyDescent="0.2"/>
    <row r="489922" hidden="1" x14ac:dyDescent="0.2"/>
    <row r="489923" hidden="1" x14ac:dyDescent="0.2"/>
    <row r="489924" hidden="1" x14ac:dyDescent="0.2"/>
    <row r="489925" hidden="1" x14ac:dyDescent="0.2"/>
    <row r="489926" hidden="1" x14ac:dyDescent="0.2"/>
    <row r="489927" hidden="1" x14ac:dyDescent="0.2"/>
    <row r="489928" hidden="1" x14ac:dyDescent="0.2"/>
    <row r="489929" hidden="1" x14ac:dyDescent="0.2"/>
    <row r="489930" hidden="1" x14ac:dyDescent="0.2"/>
    <row r="489931" hidden="1" x14ac:dyDescent="0.2"/>
    <row r="489932" hidden="1" x14ac:dyDescent="0.2"/>
    <row r="489933" hidden="1" x14ac:dyDescent="0.2"/>
    <row r="489934" hidden="1" x14ac:dyDescent="0.2"/>
    <row r="489935" hidden="1" x14ac:dyDescent="0.2"/>
    <row r="489936" hidden="1" x14ac:dyDescent="0.2"/>
    <row r="489937" hidden="1" x14ac:dyDescent="0.2"/>
    <row r="489938" hidden="1" x14ac:dyDescent="0.2"/>
    <row r="489939" hidden="1" x14ac:dyDescent="0.2"/>
    <row r="489940" hidden="1" x14ac:dyDescent="0.2"/>
    <row r="489941" hidden="1" x14ac:dyDescent="0.2"/>
    <row r="489942" hidden="1" x14ac:dyDescent="0.2"/>
    <row r="489943" hidden="1" x14ac:dyDescent="0.2"/>
    <row r="489944" hidden="1" x14ac:dyDescent="0.2"/>
    <row r="489945" hidden="1" x14ac:dyDescent="0.2"/>
    <row r="489946" hidden="1" x14ac:dyDescent="0.2"/>
    <row r="489947" hidden="1" x14ac:dyDescent="0.2"/>
    <row r="489948" hidden="1" x14ac:dyDescent="0.2"/>
    <row r="489949" hidden="1" x14ac:dyDescent="0.2"/>
    <row r="489950" hidden="1" x14ac:dyDescent="0.2"/>
    <row r="489951" hidden="1" x14ac:dyDescent="0.2"/>
    <row r="489952" hidden="1" x14ac:dyDescent="0.2"/>
    <row r="489953" hidden="1" x14ac:dyDescent="0.2"/>
    <row r="489954" hidden="1" x14ac:dyDescent="0.2"/>
    <row r="489955" hidden="1" x14ac:dyDescent="0.2"/>
    <row r="489956" hidden="1" x14ac:dyDescent="0.2"/>
    <row r="489957" hidden="1" x14ac:dyDescent="0.2"/>
    <row r="489958" hidden="1" x14ac:dyDescent="0.2"/>
    <row r="489959" hidden="1" x14ac:dyDescent="0.2"/>
    <row r="489960" hidden="1" x14ac:dyDescent="0.2"/>
    <row r="489961" hidden="1" x14ac:dyDescent="0.2"/>
    <row r="489962" hidden="1" x14ac:dyDescent="0.2"/>
    <row r="489963" hidden="1" x14ac:dyDescent="0.2"/>
    <row r="489964" hidden="1" x14ac:dyDescent="0.2"/>
    <row r="489965" hidden="1" x14ac:dyDescent="0.2"/>
    <row r="489966" hidden="1" x14ac:dyDescent="0.2"/>
    <row r="489967" hidden="1" x14ac:dyDescent="0.2"/>
    <row r="489968" hidden="1" x14ac:dyDescent="0.2"/>
    <row r="489969" hidden="1" x14ac:dyDescent="0.2"/>
    <row r="489970" hidden="1" x14ac:dyDescent="0.2"/>
    <row r="489971" hidden="1" x14ac:dyDescent="0.2"/>
    <row r="489972" hidden="1" x14ac:dyDescent="0.2"/>
    <row r="489973" hidden="1" x14ac:dyDescent="0.2"/>
    <row r="489974" hidden="1" x14ac:dyDescent="0.2"/>
    <row r="489975" hidden="1" x14ac:dyDescent="0.2"/>
    <row r="489976" hidden="1" x14ac:dyDescent="0.2"/>
    <row r="489977" hidden="1" x14ac:dyDescent="0.2"/>
    <row r="489978" hidden="1" x14ac:dyDescent="0.2"/>
    <row r="489979" hidden="1" x14ac:dyDescent="0.2"/>
    <row r="489980" hidden="1" x14ac:dyDescent="0.2"/>
    <row r="489981" hidden="1" x14ac:dyDescent="0.2"/>
    <row r="489982" hidden="1" x14ac:dyDescent="0.2"/>
    <row r="489983" hidden="1" x14ac:dyDescent="0.2"/>
    <row r="489984" hidden="1" x14ac:dyDescent="0.2"/>
    <row r="489985" hidden="1" x14ac:dyDescent="0.2"/>
    <row r="489986" hidden="1" x14ac:dyDescent="0.2"/>
    <row r="489987" hidden="1" x14ac:dyDescent="0.2"/>
    <row r="489988" hidden="1" x14ac:dyDescent="0.2"/>
    <row r="489989" hidden="1" x14ac:dyDescent="0.2"/>
    <row r="489990" hidden="1" x14ac:dyDescent="0.2"/>
    <row r="489991" hidden="1" x14ac:dyDescent="0.2"/>
    <row r="489992" hidden="1" x14ac:dyDescent="0.2"/>
    <row r="489993" hidden="1" x14ac:dyDescent="0.2"/>
    <row r="489994" hidden="1" x14ac:dyDescent="0.2"/>
    <row r="489995" hidden="1" x14ac:dyDescent="0.2"/>
    <row r="489996" hidden="1" x14ac:dyDescent="0.2"/>
    <row r="489997" hidden="1" x14ac:dyDescent="0.2"/>
    <row r="489998" hidden="1" x14ac:dyDescent="0.2"/>
    <row r="489999" hidden="1" x14ac:dyDescent="0.2"/>
    <row r="490000" hidden="1" x14ac:dyDescent="0.2"/>
    <row r="490001" hidden="1" x14ac:dyDescent="0.2"/>
    <row r="490002" hidden="1" x14ac:dyDescent="0.2"/>
    <row r="490003" hidden="1" x14ac:dyDescent="0.2"/>
    <row r="490004" hidden="1" x14ac:dyDescent="0.2"/>
    <row r="490005" hidden="1" x14ac:dyDescent="0.2"/>
    <row r="490006" hidden="1" x14ac:dyDescent="0.2"/>
    <row r="490007" hidden="1" x14ac:dyDescent="0.2"/>
    <row r="490008" hidden="1" x14ac:dyDescent="0.2"/>
    <row r="490009" hidden="1" x14ac:dyDescent="0.2"/>
    <row r="490010" hidden="1" x14ac:dyDescent="0.2"/>
    <row r="490011" hidden="1" x14ac:dyDescent="0.2"/>
    <row r="490012" hidden="1" x14ac:dyDescent="0.2"/>
    <row r="490013" hidden="1" x14ac:dyDescent="0.2"/>
    <row r="490014" hidden="1" x14ac:dyDescent="0.2"/>
    <row r="490015" hidden="1" x14ac:dyDescent="0.2"/>
    <row r="490016" hidden="1" x14ac:dyDescent="0.2"/>
    <row r="490017" hidden="1" x14ac:dyDescent="0.2"/>
    <row r="490018" hidden="1" x14ac:dyDescent="0.2"/>
    <row r="490019" hidden="1" x14ac:dyDescent="0.2"/>
    <row r="490020" hidden="1" x14ac:dyDescent="0.2"/>
    <row r="490021" hidden="1" x14ac:dyDescent="0.2"/>
    <row r="490022" hidden="1" x14ac:dyDescent="0.2"/>
    <row r="490023" hidden="1" x14ac:dyDescent="0.2"/>
    <row r="490024" hidden="1" x14ac:dyDescent="0.2"/>
    <row r="490025" hidden="1" x14ac:dyDescent="0.2"/>
    <row r="490026" hidden="1" x14ac:dyDescent="0.2"/>
    <row r="490027" hidden="1" x14ac:dyDescent="0.2"/>
    <row r="490028" hidden="1" x14ac:dyDescent="0.2"/>
    <row r="490029" hidden="1" x14ac:dyDescent="0.2"/>
    <row r="490030" hidden="1" x14ac:dyDescent="0.2"/>
    <row r="490031" hidden="1" x14ac:dyDescent="0.2"/>
    <row r="490032" hidden="1" x14ac:dyDescent="0.2"/>
    <row r="490033" hidden="1" x14ac:dyDescent="0.2"/>
    <row r="490034" hidden="1" x14ac:dyDescent="0.2"/>
    <row r="490035" hidden="1" x14ac:dyDescent="0.2"/>
    <row r="490036" hidden="1" x14ac:dyDescent="0.2"/>
    <row r="490037" hidden="1" x14ac:dyDescent="0.2"/>
    <row r="490038" hidden="1" x14ac:dyDescent="0.2"/>
    <row r="490039" hidden="1" x14ac:dyDescent="0.2"/>
    <row r="490040" hidden="1" x14ac:dyDescent="0.2"/>
    <row r="490041" hidden="1" x14ac:dyDescent="0.2"/>
    <row r="490042" hidden="1" x14ac:dyDescent="0.2"/>
    <row r="490043" hidden="1" x14ac:dyDescent="0.2"/>
    <row r="490044" hidden="1" x14ac:dyDescent="0.2"/>
    <row r="490045" hidden="1" x14ac:dyDescent="0.2"/>
    <row r="490046" hidden="1" x14ac:dyDescent="0.2"/>
    <row r="490047" hidden="1" x14ac:dyDescent="0.2"/>
    <row r="490048" hidden="1" x14ac:dyDescent="0.2"/>
    <row r="490049" hidden="1" x14ac:dyDescent="0.2"/>
    <row r="490050" hidden="1" x14ac:dyDescent="0.2"/>
    <row r="490051" hidden="1" x14ac:dyDescent="0.2"/>
    <row r="490052" hidden="1" x14ac:dyDescent="0.2"/>
    <row r="490053" hidden="1" x14ac:dyDescent="0.2"/>
    <row r="490054" hidden="1" x14ac:dyDescent="0.2"/>
    <row r="490055" hidden="1" x14ac:dyDescent="0.2"/>
    <row r="490056" hidden="1" x14ac:dyDescent="0.2"/>
    <row r="490057" hidden="1" x14ac:dyDescent="0.2"/>
    <row r="490058" hidden="1" x14ac:dyDescent="0.2"/>
    <row r="490059" hidden="1" x14ac:dyDescent="0.2"/>
    <row r="490060" hidden="1" x14ac:dyDescent="0.2"/>
    <row r="490061" hidden="1" x14ac:dyDescent="0.2"/>
    <row r="490062" hidden="1" x14ac:dyDescent="0.2"/>
    <row r="490063" hidden="1" x14ac:dyDescent="0.2"/>
    <row r="490064" hidden="1" x14ac:dyDescent="0.2"/>
    <row r="490065" hidden="1" x14ac:dyDescent="0.2"/>
    <row r="490066" hidden="1" x14ac:dyDescent="0.2"/>
    <row r="490067" hidden="1" x14ac:dyDescent="0.2"/>
    <row r="490068" hidden="1" x14ac:dyDescent="0.2"/>
    <row r="490069" hidden="1" x14ac:dyDescent="0.2"/>
    <row r="490070" hidden="1" x14ac:dyDescent="0.2"/>
    <row r="490071" hidden="1" x14ac:dyDescent="0.2"/>
    <row r="490072" hidden="1" x14ac:dyDescent="0.2"/>
    <row r="490073" hidden="1" x14ac:dyDescent="0.2"/>
    <row r="490074" hidden="1" x14ac:dyDescent="0.2"/>
    <row r="490075" hidden="1" x14ac:dyDescent="0.2"/>
    <row r="490076" hidden="1" x14ac:dyDescent="0.2"/>
    <row r="490077" hidden="1" x14ac:dyDescent="0.2"/>
    <row r="490078" hidden="1" x14ac:dyDescent="0.2"/>
    <row r="490079" hidden="1" x14ac:dyDescent="0.2"/>
    <row r="490080" hidden="1" x14ac:dyDescent="0.2"/>
    <row r="490081" hidden="1" x14ac:dyDescent="0.2"/>
    <row r="490082" hidden="1" x14ac:dyDescent="0.2"/>
    <row r="490083" hidden="1" x14ac:dyDescent="0.2"/>
    <row r="490084" hidden="1" x14ac:dyDescent="0.2"/>
    <row r="490085" hidden="1" x14ac:dyDescent="0.2"/>
    <row r="490086" hidden="1" x14ac:dyDescent="0.2"/>
    <row r="490087" hidden="1" x14ac:dyDescent="0.2"/>
    <row r="490088" hidden="1" x14ac:dyDescent="0.2"/>
    <row r="490089" hidden="1" x14ac:dyDescent="0.2"/>
    <row r="490090" hidden="1" x14ac:dyDescent="0.2"/>
    <row r="490091" hidden="1" x14ac:dyDescent="0.2"/>
    <row r="490092" hidden="1" x14ac:dyDescent="0.2"/>
    <row r="490093" hidden="1" x14ac:dyDescent="0.2"/>
    <row r="490094" hidden="1" x14ac:dyDescent="0.2"/>
    <row r="490095" hidden="1" x14ac:dyDescent="0.2"/>
    <row r="490096" hidden="1" x14ac:dyDescent="0.2"/>
    <row r="490097" hidden="1" x14ac:dyDescent="0.2"/>
    <row r="490098" hidden="1" x14ac:dyDescent="0.2"/>
    <row r="490099" hidden="1" x14ac:dyDescent="0.2"/>
    <row r="490100" hidden="1" x14ac:dyDescent="0.2"/>
    <row r="490101" hidden="1" x14ac:dyDescent="0.2"/>
    <row r="490102" hidden="1" x14ac:dyDescent="0.2"/>
    <row r="490103" hidden="1" x14ac:dyDescent="0.2"/>
    <row r="490104" hidden="1" x14ac:dyDescent="0.2"/>
    <row r="490105" hidden="1" x14ac:dyDescent="0.2"/>
    <row r="490106" hidden="1" x14ac:dyDescent="0.2"/>
    <row r="490107" hidden="1" x14ac:dyDescent="0.2"/>
    <row r="490108" hidden="1" x14ac:dyDescent="0.2"/>
    <row r="490109" hidden="1" x14ac:dyDescent="0.2"/>
    <row r="490110" hidden="1" x14ac:dyDescent="0.2"/>
    <row r="490111" hidden="1" x14ac:dyDescent="0.2"/>
    <row r="490112" hidden="1" x14ac:dyDescent="0.2"/>
    <row r="490113" hidden="1" x14ac:dyDescent="0.2"/>
    <row r="490114" hidden="1" x14ac:dyDescent="0.2"/>
    <row r="490115" hidden="1" x14ac:dyDescent="0.2"/>
    <row r="490116" hidden="1" x14ac:dyDescent="0.2"/>
    <row r="490117" hidden="1" x14ac:dyDescent="0.2"/>
    <row r="490118" hidden="1" x14ac:dyDescent="0.2"/>
    <row r="490119" hidden="1" x14ac:dyDescent="0.2"/>
    <row r="490120" hidden="1" x14ac:dyDescent="0.2"/>
    <row r="490121" hidden="1" x14ac:dyDescent="0.2"/>
    <row r="490122" hidden="1" x14ac:dyDescent="0.2"/>
    <row r="490123" hidden="1" x14ac:dyDescent="0.2"/>
    <row r="490124" hidden="1" x14ac:dyDescent="0.2"/>
    <row r="490125" hidden="1" x14ac:dyDescent="0.2"/>
    <row r="490126" hidden="1" x14ac:dyDescent="0.2"/>
    <row r="490127" hidden="1" x14ac:dyDescent="0.2"/>
    <row r="490128" hidden="1" x14ac:dyDescent="0.2"/>
    <row r="490129" hidden="1" x14ac:dyDescent="0.2"/>
    <row r="490130" hidden="1" x14ac:dyDescent="0.2"/>
    <row r="490131" hidden="1" x14ac:dyDescent="0.2"/>
    <row r="490132" hidden="1" x14ac:dyDescent="0.2"/>
    <row r="490133" hidden="1" x14ac:dyDescent="0.2"/>
    <row r="490134" hidden="1" x14ac:dyDescent="0.2"/>
    <row r="490135" hidden="1" x14ac:dyDescent="0.2"/>
    <row r="490136" hidden="1" x14ac:dyDescent="0.2"/>
    <row r="490137" hidden="1" x14ac:dyDescent="0.2"/>
    <row r="490138" hidden="1" x14ac:dyDescent="0.2"/>
    <row r="490139" hidden="1" x14ac:dyDescent="0.2"/>
    <row r="490140" hidden="1" x14ac:dyDescent="0.2"/>
    <row r="490141" hidden="1" x14ac:dyDescent="0.2"/>
    <row r="490142" hidden="1" x14ac:dyDescent="0.2"/>
    <row r="490143" hidden="1" x14ac:dyDescent="0.2"/>
    <row r="490144" hidden="1" x14ac:dyDescent="0.2"/>
    <row r="490145" hidden="1" x14ac:dyDescent="0.2"/>
    <row r="490146" hidden="1" x14ac:dyDescent="0.2"/>
    <row r="490147" hidden="1" x14ac:dyDescent="0.2"/>
    <row r="490148" hidden="1" x14ac:dyDescent="0.2"/>
    <row r="490149" hidden="1" x14ac:dyDescent="0.2"/>
    <row r="490150" hidden="1" x14ac:dyDescent="0.2"/>
    <row r="490151" hidden="1" x14ac:dyDescent="0.2"/>
    <row r="490152" hidden="1" x14ac:dyDescent="0.2"/>
    <row r="490153" hidden="1" x14ac:dyDescent="0.2"/>
    <row r="490154" hidden="1" x14ac:dyDescent="0.2"/>
    <row r="490155" hidden="1" x14ac:dyDescent="0.2"/>
    <row r="490156" hidden="1" x14ac:dyDescent="0.2"/>
    <row r="490157" hidden="1" x14ac:dyDescent="0.2"/>
    <row r="490158" hidden="1" x14ac:dyDescent="0.2"/>
    <row r="490159" hidden="1" x14ac:dyDescent="0.2"/>
    <row r="490160" hidden="1" x14ac:dyDescent="0.2"/>
    <row r="490161" hidden="1" x14ac:dyDescent="0.2"/>
    <row r="490162" hidden="1" x14ac:dyDescent="0.2"/>
    <row r="490163" hidden="1" x14ac:dyDescent="0.2"/>
    <row r="490164" hidden="1" x14ac:dyDescent="0.2"/>
    <row r="490165" hidden="1" x14ac:dyDescent="0.2"/>
    <row r="490166" hidden="1" x14ac:dyDescent="0.2"/>
    <row r="490167" hidden="1" x14ac:dyDescent="0.2"/>
    <row r="490168" hidden="1" x14ac:dyDescent="0.2"/>
    <row r="490169" hidden="1" x14ac:dyDescent="0.2"/>
    <row r="490170" hidden="1" x14ac:dyDescent="0.2"/>
    <row r="490171" hidden="1" x14ac:dyDescent="0.2"/>
    <row r="490172" hidden="1" x14ac:dyDescent="0.2"/>
    <row r="490173" hidden="1" x14ac:dyDescent="0.2"/>
    <row r="490174" hidden="1" x14ac:dyDescent="0.2"/>
    <row r="490175" hidden="1" x14ac:dyDescent="0.2"/>
    <row r="490176" hidden="1" x14ac:dyDescent="0.2"/>
    <row r="490177" hidden="1" x14ac:dyDescent="0.2"/>
    <row r="490178" hidden="1" x14ac:dyDescent="0.2"/>
    <row r="490179" hidden="1" x14ac:dyDescent="0.2"/>
    <row r="490180" hidden="1" x14ac:dyDescent="0.2"/>
    <row r="490181" hidden="1" x14ac:dyDescent="0.2"/>
    <row r="490182" hidden="1" x14ac:dyDescent="0.2"/>
    <row r="490183" hidden="1" x14ac:dyDescent="0.2"/>
    <row r="490184" hidden="1" x14ac:dyDescent="0.2"/>
    <row r="490185" hidden="1" x14ac:dyDescent="0.2"/>
    <row r="490186" hidden="1" x14ac:dyDescent="0.2"/>
    <row r="490187" hidden="1" x14ac:dyDescent="0.2"/>
    <row r="490188" hidden="1" x14ac:dyDescent="0.2"/>
    <row r="490189" hidden="1" x14ac:dyDescent="0.2"/>
    <row r="490190" hidden="1" x14ac:dyDescent="0.2"/>
    <row r="490191" hidden="1" x14ac:dyDescent="0.2"/>
    <row r="490192" hidden="1" x14ac:dyDescent="0.2"/>
    <row r="490193" hidden="1" x14ac:dyDescent="0.2"/>
    <row r="490194" hidden="1" x14ac:dyDescent="0.2"/>
    <row r="490195" hidden="1" x14ac:dyDescent="0.2"/>
    <row r="490196" hidden="1" x14ac:dyDescent="0.2"/>
    <row r="490197" hidden="1" x14ac:dyDescent="0.2"/>
    <row r="490198" hidden="1" x14ac:dyDescent="0.2"/>
    <row r="490199" hidden="1" x14ac:dyDescent="0.2"/>
    <row r="490200" hidden="1" x14ac:dyDescent="0.2"/>
    <row r="490201" hidden="1" x14ac:dyDescent="0.2"/>
    <row r="490202" hidden="1" x14ac:dyDescent="0.2"/>
    <row r="490203" hidden="1" x14ac:dyDescent="0.2"/>
    <row r="490204" hidden="1" x14ac:dyDescent="0.2"/>
    <row r="490205" hidden="1" x14ac:dyDescent="0.2"/>
    <row r="490206" hidden="1" x14ac:dyDescent="0.2"/>
    <row r="490207" hidden="1" x14ac:dyDescent="0.2"/>
    <row r="490208" hidden="1" x14ac:dyDescent="0.2"/>
    <row r="490209" hidden="1" x14ac:dyDescent="0.2"/>
    <row r="490210" hidden="1" x14ac:dyDescent="0.2"/>
    <row r="490211" hidden="1" x14ac:dyDescent="0.2"/>
    <row r="490212" hidden="1" x14ac:dyDescent="0.2"/>
    <row r="490213" hidden="1" x14ac:dyDescent="0.2"/>
    <row r="490214" hidden="1" x14ac:dyDescent="0.2"/>
    <row r="490215" hidden="1" x14ac:dyDescent="0.2"/>
    <row r="490216" hidden="1" x14ac:dyDescent="0.2"/>
    <row r="490217" hidden="1" x14ac:dyDescent="0.2"/>
    <row r="490218" hidden="1" x14ac:dyDescent="0.2"/>
    <row r="490219" hidden="1" x14ac:dyDescent="0.2"/>
    <row r="490220" hidden="1" x14ac:dyDescent="0.2"/>
    <row r="490221" hidden="1" x14ac:dyDescent="0.2"/>
    <row r="490222" hidden="1" x14ac:dyDescent="0.2"/>
    <row r="490223" hidden="1" x14ac:dyDescent="0.2"/>
    <row r="490224" hidden="1" x14ac:dyDescent="0.2"/>
    <row r="490225" hidden="1" x14ac:dyDescent="0.2"/>
    <row r="490226" hidden="1" x14ac:dyDescent="0.2"/>
    <row r="490227" hidden="1" x14ac:dyDescent="0.2"/>
    <row r="490228" hidden="1" x14ac:dyDescent="0.2"/>
    <row r="490229" hidden="1" x14ac:dyDescent="0.2"/>
    <row r="490230" hidden="1" x14ac:dyDescent="0.2"/>
    <row r="490231" hidden="1" x14ac:dyDescent="0.2"/>
    <row r="490232" hidden="1" x14ac:dyDescent="0.2"/>
    <row r="490233" hidden="1" x14ac:dyDescent="0.2"/>
    <row r="490234" hidden="1" x14ac:dyDescent="0.2"/>
    <row r="490235" hidden="1" x14ac:dyDescent="0.2"/>
    <row r="490236" hidden="1" x14ac:dyDescent="0.2"/>
    <row r="490237" hidden="1" x14ac:dyDescent="0.2"/>
    <row r="490238" hidden="1" x14ac:dyDescent="0.2"/>
    <row r="490239" hidden="1" x14ac:dyDescent="0.2"/>
    <row r="490240" hidden="1" x14ac:dyDescent="0.2"/>
    <row r="490241" hidden="1" x14ac:dyDescent="0.2"/>
    <row r="490242" hidden="1" x14ac:dyDescent="0.2"/>
    <row r="490243" hidden="1" x14ac:dyDescent="0.2"/>
    <row r="490244" hidden="1" x14ac:dyDescent="0.2"/>
    <row r="490245" hidden="1" x14ac:dyDescent="0.2"/>
    <row r="490246" hidden="1" x14ac:dyDescent="0.2"/>
    <row r="490247" hidden="1" x14ac:dyDescent="0.2"/>
    <row r="490248" hidden="1" x14ac:dyDescent="0.2"/>
    <row r="490249" hidden="1" x14ac:dyDescent="0.2"/>
    <row r="490250" hidden="1" x14ac:dyDescent="0.2"/>
    <row r="490251" hidden="1" x14ac:dyDescent="0.2"/>
    <row r="490252" hidden="1" x14ac:dyDescent="0.2"/>
    <row r="490253" hidden="1" x14ac:dyDescent="0.2"/>
    <row r="490254" hidden="1" x14ac:dyDescent="0.2"/>
    <row r="490255" hidden="1" x14ac:dyDescent="0.2"/>
    <row r="490256" hidden="1" x14ac:dyDescent="0.2"/>
    <row r="490257" hidden="1" x14ac:dyDescent="0.2"/>
    <row r="490258" hidden="1" x14ac:dyDescent="0.2"/>
    <row r="490259" hidden="1" x14ac:dyDescent="0.2"/>
    <row r="490260" hidden="1" x14ac:dyDescent="0.2"/>
    <row r="490261" hidden="1" x14ac:dyDescent="0.2"/>
    <row r="490262" hidden="1" x14ac:dyDescent="0.2"/>
    <row r="490263" hidden="1" x14ac:dyDescent="0.2"/>
    <row r="490264" hidden="1" x14ac:dyDescent="0.2"/>
    <row r="490265" hidden="1" x14ac:dyDescent="0.2"/>
    <row r="490266" hidden="1" x14ac:dyDescent="0.2"/>
    <row r="490267" hidden="1" x14ac:dyDescent="0.2"/>
    <row r="490268" hidden="1" x14ac:dyDescent="0.2"/>
    <row r="490269" hidden="1" x14ac:dyDescent="0.2"/>
    <row r="490270" hidden="1" x14ac:dyDescent="0.2"/>
    <row r="490271" hidden="1" x14ac:dyDescent="0.2"/>
    <row r="490272" hidden="1" x14ac:dyDescent="0.2"/>
    <row r="490273" hidden="1" x14ac:dyDescent="0.2"/>
    <row r="490274" hidden="1" x14ac:dyDescent="0.2"/>
    <row r="490275" hidden="1" x14ac:dyDescent="0.2"/>
    <row r="490276" hidden="1" x14ac:dyDescent="0.2"/>
    <row r="490277" hidden="1" x14ac:dyDescent="0.2"/>
    <row r="490278" hidden="1" x14ac:dyDescent="0.2"/>
    <row r="490279" hidden="1" x14ac:dyDescent="0.2"/>
    <row r="490280" hidden="1" x14ac:dyDescent="0.2"/>
    <row r="490281" hidden="1" x14ac:dyDescent="0.2"/>
    <row r="490282" hidden="1" x14ac:dyDescent="0.2"/>
    <row r="490283" hidden="1" x14ac:dyDescent="0.2"/>
    <row r="490284" hidden="1" x14ac:dyDescent="0.2"/>
    <row r="490285" hidden="1" x14ac:dyDescent="0.2"/>
    <row r="490286" hidden="1" x14ac:dyDescent="0.2"/>
    <row r="490287" hidden="1" x14ac:dyDescent="0.2"/>
    <row r="490288" hidden="1" x14ac:dyDescent="0.2"/>
    <row r="490289" hidden="1" x14ac:dyDescent="0.2"/>
    <row r="490290" hidden="1" x14ac:dyDescent="0.2"/>
    <row r="490291" hidden="1" x14ac:dyDescent="0.2"/>
    <row r="490292" hidden="1" x14ac:dyDescent="0.2"/>
    <row r="490293" hidden="1" x14ac:dyDescent="0.2"/>
    <row r="490294" hidden="1" x14ac:dyDescent="0.2"/>
    <row r="490295" hidden="1" x14ac:dyDescent="0.2"/>
    <row r="490296" hidden="1" x14ac:dyDescent="0.2"/>
    <row r="490297" hidden="1" x14ac:dyDescent="0.2"/>
    <row r="490298" hidden="1" x14ac:dyDescent="0.2"/>
    <row r="490299" hidden="1" x14ac:dyDescent="0.2"/>
    <row r="490300" hidden="1" x14ac:dyDescent="0.2"/>
    <row r="490301" hidden="1" x14ac:dyDescent="0.2"/>
    <row r="490302" hidden="1" x14ac:dyDescent="0.2"/>
    <row r="490303" hidden="1" x14ac:dyDescent="0.2"/>
    <row r="490304" hidden="1" x14ac:dyDescent="0.2"/>
    <row r="490305" hidden="1" x14ac:dyDescent="0.2"/>
    <row r="490306" hidden="1" x14ac:dyDescent="0.2"/>
    <row r="490307" hidden="1" x14ac:dyDescent="0.2"/>
    <row r="490308" hidden="1" x14ac:dyDescent="0.2"/>
    <row r="490309" hidden="1" x14ac:dyDescent="0.2"/>
    <row r="490310" hidden="1" x14ac:dyDescent="0.2"/>
    <row r="490311" hidden="1" x14ac:dyDescent="0.2"/>
    <row r="490312" hidden="1" x14ac:dyDescent="0.2"/>
    <row r="490313" hidden="1" x14ac:dyDescent="0.2"/>
    <row r="490314" hidden="1" x14ac:dyDescent="0.2"/>
    <row r="490315" hidden="1" x14ac:dyDescent="0.2"/>
    <row r="490316" hidden="1" x14ac:dyDescent="0.2"/>
    <row r="490317" hidden="1" x14ac:dyDescent="0.2"/>
    <row r="490318" hidden="1" x14ac:dyDescent="0.2"/>
    <row r="490319" hidden="1" x14ac:dyDescent="0.2"/>
    <row r="490320" hidden="1" x14ac:dyDescent="0.2"/>
    <row r="490321" hidden="1" x14ac:dyDescent="0.2"/>
    <row r="490322" hidden="1" x14ac:dyDescent="0.2"/>
    <row r="490323" hidden="1" x14ac:dyDescent="0.2"/>
    <row r="490324" hidden="1" x14ac:dyDescent="0.2"/>
    <row r="490325" hidden="1" x14ac:dyDescent="0.2"/>
    <row r="490326" hidden="1" x14ac:dyDescent="0.2"/>
    <row r="490327" hidden="1" x14ac:dyDescent="0.2"/>
    <row r="490328" hidden="1" x14ac:dyDescent="0.2"/>
    <row r="490329" hidden="1" x14ac:dyDescent="0.2"/>
    <row r="490330" hidden="1" x14ac:dyDescent="0.2"/>
    <row r="490331" hidden="1" x14ac:dyDescent="0.2"/>
    <row r="490332" hidden="1" x14ac:dyDescent="0.2"/>
    <row r="490333" hidden="1" x14ac:dyDescent="0.2"/>
    <row r="490334" hidden="1" x14ac:dyDescent="0.2"/>
    <row r="490335" hidden="1" x14ac:dyDescent="0.2"/>
    <row r="490336" hidden="1" x14ac:dyDescent="0.2"/>
    <row r="490337" hidden="1" x14ac:dyDescent="0.2"/>
    <row r="490338" hidden="1" x14ac:dyDescent="0.2"/>
    <row r="490339" hidden="1" x14ac:dyDescent="0.2"/>
    <row r="490340" hidden="1" x14ac:dyDescent="0.2"/>
    <row r="490341" hidden="1" x14ac:dyDescent="0.2"/>
    <row r="490342" hidden="1" x14ac:dyDescent="0.2"/>
    <row r="490343" hidden="1" x14ac:dyDescent="0.2"/>
    <row r="490344" hidden="1" x14ac:dyDescent="0.2"/>
    <row r="490345" hidden="1" x14ac:dyDescent="0.2"/>
    <row r="490346" hidden="1" x14ac:dyDescent="0.2"/>
    <row r="490347" hidden="1" x14ac:dyDescent="0.2"/>
    <row r="490348" hidden="1" x14ac:dyDescent="0.2"/>
    <row r="490349" hidden="1" x14ac:dyDescent="0.2"/>
    <row r="490350" hidden="1" x14ac:dyDescent="0.2"/>
    <row r="490351" hidden="1" x14ac:dyDescent="0.2"/>
    <row r="490352" hidden="1" x14ac:dyDescent="0.2"/>
    <row r="490353" hidden="1" x14ac:dyDescent="0.2"/>
    <row r="490354" hidden="1" x14ac:dyDescent="0.2"/>
    <row r="490355" hidden="1" x14ac:dyDescent="0.2"/>
    <row r="490356" hidden="1" x14ac:dyDescent="0.2"/>
    <row r="490357" hidden="1" x14ac:dyDescent="0.2"/>
    <row r="490358" hidden="1" x14ac:dyDescent="0.2"/>
    <row r="490359" hidden="1" x14ac:dyDescent="0.2"/>
    <row r="490360" hidden="1" x14ac:dyDescent="0.2"/>
    <row r="490361" hidden="1" x14ac:dyDescent="0.2"/>
    <row r="490362" hidden="1" x14ac:dyDescent="0.2"/>
    <row r="490363" hidden="1" x14ac:dyDescent="0.2"/>
    <row r="490364" hidden="1" x14ac:dyDescent="0.2"/>
    <row r="490365" hidden="1" x14ac:dyDescent="0.2"/>
    <row r="490366" hidden="1" x14ac:dyDescent="0.2"/>
    <row r="490367" hidden="1" x14ac:dyDescent="0.2"/>
    <row r="490368" hidden="1" x14ac:dyDescent="0.2"/>
    <row r="490369" hidden="1" x14ac:dyDescent="0.2"/>
    <row r="490370" hidden="1" x14ac:dyDescent="0.2"/>
    <row r="490371" hidden="1" x14ac:dyDescent="0.2"/>
    <row r="490372" hidden="1" x14ac:dyDescent="0.2"/>
    <row r="490373" hidden="1" x14ac:dyDescent="0.2"/>
    <row r="490374" hidden="1" x14ac:dyDescent="0.2"/>
    <row r="490375" hidden="1" x14ac:dyDescent="0.2"/>
    <row r="490376" hidden="1" x14ac:dyDescent="0.2"/>
    <row r="490377" hidden="1" x14ac:dyDescent="0.2"/>
    <row r="490378" hidden="1" x14ac:dyDescent="0.2"/>
    <row r="490379" hidden="1" x14ac:dyDescent="0.2"/>
    <row r="490380" hidden="1" x14ac:dyDescent="0.2"/>
    <row r="490381" hidden="1" x14ac:dyDescent="0.2"/>
    <row r="490382" hidden="1" x14ac:dyDescent="0.2"/>
    <row r="490383" hidden="1" x14ac:dyDescent="0.2"/>
    <row r="490384" hidden="1" x14ac:dyDescent="0.2"/>
    <row r="490385" hidden="1" x14ac:dyDescent="0.2"/>
    <row r="490386" hidden="1" x14ac:dyDescent="0.2"/>
    <row r="490387" hidden="1" x14ac:dyDescent="0.2"/>
    <row r="490388" hidden="1" x14ac:dyDescent="0.2"/>
    <row r="490389" hidden="1" x14ac:dyDescent="0.2"/>
    <row r="490390" hidden="1" x14ac:dyDescent="0.2"/>
    <row r="490391" hidden="1" x14ac:dyDescent="0.2"/>
    <row r="490392" hidden="1" x14ac:dyDescent="0.2"/>
    <row r="490393" hidden="1" x14ac:dyDescent="0.2"/>
    <row r="490394" hidden="1" x14ac:dyDescent="0.2"/>
    <row r="490395" hidden="1" x14ac:dyDescent="0.2"/>
    <row r="490396" hidden="1" x14ac:dyDescent="0.2"/>
    <row r="490397" hidden="1" x14ac:dyDescent="0.2"/>
    <row r="490398" hidden="1" x14ac:dyDescent="0.2"/>
    <row r="490399" hidden="1" x14ac:dyDescent="0.2"/>
    <row r="490400" hidden="1" x14ac:dyDescent="0.2"/>
    <row r="490401" hidden="1" x14ac:dyDescent="0.2"/>
    <row r="490402" hidden="1" x14ac:dyDescent="0.2"/>
    <row r="490403" hidden="1" x14ac:dyDescent="0.2"/>
    <row r="490404" hidden="1" x14ac:dyDescent="0.2"/>
    <row r="490405" hidden="1" x14ac:dyDescent="0.2"/>
    <row r="490406" hidden="1" x14ac:dyDescent="0.2"/>
    <row r="490407" hidden="1" x14ac:dyDescent="0.2"/>
    <row r="490408" hidden="1" x14ac:dyDescent="0.2"/>
    <row r="490409" hidden="1" x14ac:dyDescent="0.2"/>
    <row r="490410" hidden="1" x14ac:dyDescent="0.2"/>
    <row r="490411" hidden="1" x14ac:dyDescent="0.2"/>
    <row r="490412" hidden="1" x14ac:dyDescent="0.2"/>
    <row r="490413" hidden="1" x14ac:dyDescent="0.2"/>
    <row r="490414" hidden="1" x14ac:dyDescent="0.2"/>
    <row r="490415" hidden="1" x14ac:dyDescent="0.2"/>
    <row r="490416" hidden="1" x14ac:dyDescent="0.2"/>
    <row r="490417" hidden="1" x14ac:dyDescent="0.2"/>
    <row r="490418" hidden="1" x14ac:dyDescent="0.2"/>
    <row r="490419" hidden="1" x14ac:dyDescent="0.2"/>
    <row r="490420" hidden="1" x14ac:dyDescent="0.2"/>
    <row r="490421" hidden="1" x14ac:dyDescent="0.2"/>
    <row r="490422" hidden="1" x14ac:dyDescent="0.2"/>
    <row r="490423" hidden="1" x14ac:dyDescent="0.2"/>
    <row r="490424" hidden="1" x14ac:dyDescent="0.2"/>
    <row r="490425" hidden="1" x14ac:dyDescent="0.2"/>
    <row r="490426" hidden="1" x14ac:dyDescent="0.2"/>
    <row r="490427" hidden="1" x14ac:dyDescent="0.2"/>
    <row r="490428" hidden="1" x14ac:dyDescent="0.2"/>
    <row r="490429" hidden="1" x14ac:dyDescent="0.2"/>
    <row r="490430" hidden="1" x14ac:dyDescent="0.2"/>
    <row r="490431" hidden="1" x14ac:dyDescent="0.2"/>
    <row r="490432" hidden="1" x14ac:dyDescent="0.2"/>
    <row r="490433" hidden="1" x14ac:dyDescent="0.2"/>
    <row r="490434" hidden="1" x14ac:dyDescent="0.2"/>
    <row r="490435" hidden="1" x14ac:dyDescent="0.2"/>
    <row r="490436" hidden="1" x14ac:dyDescent="0.2"/>
    <row r="490437" hidden="1" x14ac:dyDescent="0.2"/>
    <row r="490438" hidden="1" x14ac:dyDescent="0.2"/>
    <row r="490439" hidden="1" x14ac:dyDescent="0.2"/>
    <row r="490440" hidden="1" x14ac:dyDescent="0.2"/>
    <row r="490441" hidden="1" x14ac:dyDescent="0.2"/>
    <row r="490442" hidden="1" x14ac:dyDescent="0.2"/>
    <row r="490443" hidden="1" x14ac:dyDescent="0.2"/>
    <row r="490444" hidden="1" x14ac:dyDescent="0.2"/>
    <row r="490445" hidden="1" x14ac:dyDescent="0.2"/>
    <row r="490446" hidden="1" x14ac:dyDescent="0.2"/>
    <row r="490447" hidden="1" x14ac:dyDescent="0.2"/>
    <row r="490448" hidden="1" x14ac:dyDescent="0.2"/>
    <row r="490449" hidden="1" x14ac:dyDescent="0.2"/>
    <row r="490450" hidden="1" x14ac:dyDescent="0.2"/>
    <row r="490451" hidden="1" x14ac:dyDescent="0.2"/>
    <row r="490452" hidden="1" x14ac:dyDescent="0.2"/>
    <row r="490453" hidden="1" x14ac:dyDescent="0.2"/>
    <row r="490454" hidden="1" x14ac:dyDescent="0.2"/>
    <row r="490455" hidden="1" x14ac:dyDescent="0.2"/>
    <row r="490456" hidden="1" x14ac:dyDescent="0.2"/>
    <row r="490457" hidden="1" x14ac:dyDescent="0.2"/>
    <row r="490458" hidden="1" x14ac:dyDescent="0.2"/>
    <row r="490459" hidden="1" x14ac:dyDescent="0.2"/>
    <row r="490460" hidden="1" x14ac:dyDescent="0.2"/>
    <row r="490461" hidden="1" x14ac:dyDescent="0.2"/>
    <row r="490462" hidden="1" x14ac:dyDescent="0.2"/>
    <row r="490463" hidden="1" x14ac:dyDescent="0.2"/>
    <row r="490464" hidden="1" x14ac:dyDescent="0.2"/>
    <row r="490465" hidden="1" x14ac:dyDescent="0.2"/>
    <row r="490466" hidden="1" x14ac:dyDescent="0.2"/>
    <row r="490467" hidden="1" x14ac:dyDescent="0.2"/>
    <row r="490468" hidden="1" x14ac:dyDescent="0.2"/>
    <row r="490469" hidden="1" x14ac:dyDescent="0.2"/>
    <row r="490470" hidden="1" x14ac:dyDescent="0.2"/>
    <row r="490471" hidden="1" x14ac:dyDescent="0.2"/>
    <row r="490472" hidden="1" x14ac:dyDescent="0.2"/>
    <row r="490473" hidden="1" x14ac:dyDescent="0.2"/>
    <row r="490474" hidden="1" x14ac:dyDescent="0.2"/>
    <row r="490475" hidden="1" x14ac:dyDescent="0.2"/>
    <row r="490476" hidden="1" x14ac:dyDescent="0.2"/>
    <row r="490477" hidden="1" x14ac:dyDescent="0.2"/>
    <row r="490478" hidden="1" x14ac:dyDescent="0.2"/>
    <row r="490479" hidden="1" x14ac:dyDescent="0.2"/>
    <row r="490480" hidden="1" x14ac:dyDescent="0.2"/>
    <row r="490481" hidden="1" x14ac:dyDescent="0.2"/>
    <row r="490482" hidden="1" x14ac:dyDescent="0.2"/>
    <row r="490483" hidden="1" x14ac:dyDescent="0.2"/>
    <row r="490484" hidden="1" x14ac:dyDescent="0.2"/>
    <row r="490485" hidden="1" x14ac:dyDescent="0.2"/>
    <row r="490486" hidden="1" x14ac:dyDescent="0.2"/>
    <row r="490487" hidden="1" x14ac:dyDescent="0.2"/>
    <row r="490488" hidden="1" x14ac:dyDescent="0.2"/>
    <row r="490489" hidden="1" x14ac:dyDescent="0.2"/>
    <row r="490490" hidden="1" x14ac:dyDescent="0.2"/>
    <row r="490491" hidden="1" x14ac:dyDescent="0.2"/>
    <row r="490492" hidden="1" x14ac:dyDescent="0.2"/>
    <row r="490493" hidden="1" x14ac:dyDescent="0.2"/>
    <row r="490494" hidden="1" x14ac:dyDescent="0.2"/>
    <row r="490495" hidden="1" x14ac:dyDescent="0.2"/>
    <row r="490496" hidden="1" x14ac:dyDescent="0.2"/>
    <row r="490497" hidden="1" x14ac:dyDescent="0.2"/>
    <row r="490498" hidden="1" x14ac:dyDescent="0.2"/>
    <row r="490499" hidden="1" x14ac:dyDescent="0.2"/>
    <row r="490500" hidden="1" x14ac:dyDescent="0.2"/>
    <row r="490501" hidden="1" x14ac:dyDescent="0.2"/>
    <row r="490502" hidden="1" x14ac:dyDescent="0.2"/>
    <row r="490503" hidden="1" x14ac:dyDescent="0.2"/>
    <row r="490504" hidden="1" x14ac:dyDescent="0.2"/>
    <row r="490505" hidden="1" x14ac:dyDescent="0.2"/>
    <row r="490506" hidden="1" x14ac:dyDescent="0.2"/>
    <row r="490507" hidden="1" x14ac:dyDescent="0.2"/>
    <row r="490508" hidden="1" x14ac:dyDescent="0.2"/>
    <row r="490509" hidden="1" x14ac:dyDescent="0.2"/>
    <row r="490510" hidden="1" x14ac:dyDescent="0.2"/>
    <row r="490511" hidden="1" x14ac:dyDescent="0.2"/>
    <row r="490512" hidden="1" x14ac:dyDescent="0.2"/>
    <row r="490513" hidden="1" x14ac:dyDescent="0.2"/>
    <row r="490514" hidden="1" x14ac:dyDescent="0.2"/>
    <row r="490515" hidden="1" x14ac:dyDescent="0.2"/>
    <row r="490516" hidden="1" x14ac:dyDescent="0.2"/>
    <row r="490517" hidden="1" x14ac:dyDescent="0.2"/>
    <row r="490518" hidden="1" x14ac:dyDescent="0.2"/>
    <row r="490519" hidden="1" x14ac:dyDescent="0.2"/>
    <row r="490520" hidden="1" x14ac:dyDescent="0.2"/>
    <row r="490521" hidden="1" x14ac:dyDescent="0.2"/>
    <row r="490522" hidden="1" x14ac:dyDescent="0.2"/>
    <row r="490523" hidden="1" x14ac:dyDescent="0.2"/>
    <row r="490524" hidden="1" x14ac:dyDescent="0.2"/>
    <row r="490525" hidden="1" x14ac:dyDescent="0.2"/>
    <row r="490526" hidden="1" x14ac:dyDescent="0.2"/>
    <row r="490527" hidden="1" x14ac:dyDescent="0.2"/>
    <row r="490528" hidden="1" x14ac:dyDescent="0.2"/>
    <row r="490529" hidden="1" x14ac:dyDescent="0.2"/>
    <row r="490530" hidden="1" x14ac:dyDescent="0.2"/>
    <row r="490531" hidden="1" x14ac:dyDescent="0.2"/>
    <row r="490532" hidden="1" x14ac:dyDescent="0.2"/>
    <row r="490533" hidden="1" x14ac:dyDescent="0.2"/>
    <row r="490534" hidden="1" x14ac:dyDescent="0.2"/>
    <row r="490535" hidden="1" x14ac:dyDescent="0.2"/>
    <row r="490536" hidden="1" x14ac:dyDescent="0.2"/>
    <row r="490537" hidden="1" x14ac:dyDescent="0.2"/>
    <row r="490538" hidden="1" x14ac:dyDescent="0.2"/>
    <row r="490539" hidden="1" x14ac:dyDescent="0.2"/>
    <row r="490540" hidden="1" x14ac:dyDescent="0.2"/>
    <row r="490541" hidden="1" x14ac:dyDescent="0.2"/>
    <row r="490542" hidden="1" x14ac:dyDescent="0.2"/>
    <row r="490543" hidden="1" x14ac:dyDescent="0.2"/>
    <row r="490544" hidden="1" x14ac:dyDescent="0.2"/>
    <row r="490545" hidden="1" x14ac:dyDescent="0.2"/>
    <row r="490546" hidden="1" x14ac:dyDescent="0.2"/>
    <row r="490547" hidden="1" x14ac:dyDescent="0.2"/>
    <row r="490548" hidden="1" x14ac:dyDescent="0.2"/>
    <row r="490549" hidden="1" x14ac:dyDescent="0.2"/>
    <row r="490550" hidden="1" x14ac:dyDescent="0.2"/>
    <row r="490551" hidden="1" x14ac:dyDescent="0.2"/>
    <row r="490552" hidden="1" x14ac:dyDescent="0.2"/>
    <row r="490553" hidden="1" x14ac:dyDescent="0.2"/>
    <row r="490554" hidden="1" x14ac:dyDescent="0.2"/>
    <row r="490555" hidden="1" x14ac:dyDescent="0.2"/>
    <row r="490556" hidden="1" x14ac:dyDescent="0.2"/>
    <row r="490557" hidden="1" x14ac:dyDescent="0.2"/>
    <row r="490558" hidden="1" x14ac:dyDescent="0.2"/>
    <row r="490559" hidden="1" x14ac:dyDescent="0.2"/>
    <row r="490560" hidden="1" x14ac:dyDescent="0.2"/>
    <row r="490561" hidden="1" x14ac:dyDescent="0.2"/>
    <row r="490562" hidden="1" x14ac:dyDescent="0.2"/>
    <row r="490563" hidden="1" x14ac:dyDescent="0.2"/>
    <row r="490564" hidden="1" x14ac:dyDescent="0.2"/>
    <row r="490565" hidden="1" x14ac:dyDescent="0.2"/>
    <row r="490566" hidden="1" x14ac:dyDescent="0.2"/>
    <row r="490567" hidden="1" x14ac:dyDescent="0.2"/>
    <row r="490568" hidden="1" x14ac:dyDescent="0.2"/>
    <row r="490569" hidden="1" x14ac:dyDescent="0.2"/>
    <row r="490570" hidden="1" x14ac:dyDescent="0.2"/>
    <row r="490571" hidden="1" x14ac:dyDescent="0.2"/>
    <row r="490572" hidden="1" x14ac:dyDescent="0.2"/>
    <row r="490573" hidden="1" x14ac:dyDescent="0.2"/>
    <row r="490574" hidden="1" x14ac:dyDescent="0.2"/>
    <row r="490575" hidden="1" x14ac:dyDescent="0.2"/>
    <row r="490576" hidden="1" x14ac:dyDescent="0.2"/>
    <row r="490577" hidden="1" x14ac:dyDescent="0.2"/>
    <row r="490578" hidden="1" x14ac:dyDescent="0.2"/>
    <row r="490579" hidden="1" x14ac:dyDescent="0.2"/>
    <row r="490580" hidden="1" x14ac:dyDescent="0.2"/>
    <row r="490581" hidden="1" x14ac:dyDescent="0.2"/>
    <row r="490582" hidden="1" x14ac:dyDescent="0.2"/>
    <row r="490583" hidden="1" x14ac:dyDescent="0.2"/>
    <row r="490584" hidden="1" x14ac:dyDescent="0.2"/>
    <row r="490585" hidden="1" x14ac:dyDescent="0.2"/>
    <row r="490586" hidden="1" x14ac:dyDescent="0.2"/>
    <row r="490587" hidden="1" x14ac:dyDescent="0.2"/>
    <row r="490588" hidden="1" x14ac:dyDescent="0.2"/>
    <row r="490589" hidden="1" x14ac:dyDescent="0.2"/>
    <row r="490590" hidden="1" x14ac:dyDescent="0.2"/>
    <row r="490591" hidden="1" x14ac:dyDescent="0.2"/>
    <row r="490592" hidden="1" x14ac:dyDescent="0.2"/>
    <row r="490593" hidden="1" x14ac:dyDescent="0.2"/>
    <row r="490594" hidden="1" x14ac:dyDescent="0.2"/>
    <row r="490595" hidden="1" x14ac:dyDescent="0.2"/>
    <row r="490596" hidden="1" x14ac:dyDescent="0.2"/>
    <row r="490597" hidden="1" x14ac:dyDescent="0.2"/>
    <row r="490598" hidden="1" x14ac:dyDescent="0.2"/>
    <row r="490599" hidden="1" x14ac:dyDescent="0.2"/>
    <row r="490600" hidden="1" x14ac:dyDescent="0.2"/>
    <row r="490601" hidden="1" x14ac:dyDescent="0.2"/>
    <row r="490602" hidden="1" x14ac:dyDescent="0.2"/>
    <row r="490603" hidden="1" x14ac:dyDescent="0.2"/>
    <row r="490604" hidden="1" x14ac:dyDescent="0.2"/>
    <row r="490605" hidden="1" x14ac:dyDescent="0.2"/>
    <row r="490606" hidden="1" x14ac:dyDescent="0.2"/>
    <row r="490607" hidden="1" x14ac:dyDescent="0.2"/>
    <row r="490608" hidden="1" x14ac:dyDescent="0.2"/>
    <row r="490609" hidden="1" x14ac:dyDescent="0.2"/>
    <row r="490610" hidden="1" x14ac:dyDescent="0.2"/>
    <row r="490611" hidden="1" x14ac:dyDescent="0.2"/>
    <row r="490612" hidden="1" x14ac:dyDescent="0.2"/>
    <row r="490613" hidden="1" x14ac:dyDescent="0.2"/>
    <row r="490614" hidden="1" x14ac:dyDescent="0.2"/>
    <row r="490615" hidden="1" x14ac:dyDescent="0.2"/>
    <row r="490616" hidden="1" x14ac:dyDescent="0.2"/>
    <row r="490617" hidden="1" x14ac:dyDescent="0.2"/>
    <row r="490618" hidden="1" x14ac:dyDescent="0.2"/>
    <row r="490619" hidden="1" x14ac:dyDescent="0.2"/>
    <row r="490620" hidden="1" x14ac:dyDescent="0.2"/>
    <row r="490621" hidden="1" x14ac:dyDescent="0.2"/>
    <row r="490622" hidden="1" x14ac:dyDescent="0.2"/>
    <row r="490623" hidden="1" x14ac:dyDescent="0.2"/>
    <row r="490624" hidden="1" x14ac:dyDescent="0.2"/>
    <row r="490625" hidden="1" x14ac:dyDescent="0.2"/>
    <row r="490626" hidden="1" x14ac:dyDescent="0.2"/>
    <row r="490627" hidden="1" x14ac:dyDescent="0.2"/>
    <row r="490628" hidden="1" x14ac:dyDescent="0.2"/>
    <row r="490629" hidden="1" x14ac:dyDescent="0.2"/>
    <row r="490630" hidden="1" x14ac:dyDescent="0.2"/>
    <row r="490631" hidden="1" x14ac:dyDescent="0.2"/>
    <row r="490632" hidden="1" x14ac:dyDescent="0.2"/>
    <row r="490633" hidden="1" x14ac:dyDescent="0.2"/>
    <row r="490634" hidden="1" x14ac:dyDescent="0.2"/>
    <row r="490635" hidden="1" x14ac:dyDescent="0.2"/>
    <row r="490636" hidden="1" x14ac:dyDescent="0.2"/>
    <row r="490637" hidden="1" x14ac:dyDescent="0.2"/>
    <row r="490638" hidden="1" x14ac:dyDescent="0.2"/>
    <row r="490639" hidden="1" x14ac:dyDescent="0.2"/>
    <row r="490640" hidden="1" x14ac:dyDescent="0.2"/>
    <row r="490641" hidden="1" x14ac:dyDescent="0.2"/>
    <row r="490642" hidden="1" x14ac:dyDescent="0.2"/>
    <row r="490643" hidden="1" x14ac:dyDescent="0.2"/>
    <row r="490644" hidden="1" x14ac:dyDescent="0.2"/>
    <row r="490645" hidden="1" x14ac:dyDescent="0.2"/>
    <row r="490646" hidden="1" x14ac:dyDescent="0.2"/>
    <row r="490647" hidden="1" x14ac:dyDescent="0.2"/>
    <row r="490648" hidden="1" x14ac:dyDescent="0.2"/>
    <row r="490649" hidden="1" x14ac:dyDescent="0.2"/>
    <row r="490650" hidden="1" x14ac:dyDescent="0.2"/>
    <row r="490651" hidden="1" x14ac:dyDescent="0.2"/>
    <row r="490652" hidden="1" x14ac:dyDescent="0.2"/>
    <row r="490653" hidden="1" x14ac:dyDescent="0.2"/>
    <row r="490654" hidden="1" x14ac:dyDescent="0.2"/>
    <row r="490655" hidden="1" x14ac:dyDescent="0.2"/>
    <row r="490656" hidden="1" x14ac:dyDescent="0.2"/>
    <row r="490657" hidden="1" x14ac:dyDescent="0.2"/>
    <row r="490658" hidden="1" x14ac:dyDescent="0.2"/>
    <row r="490659" hidden="1" x14ac:dyDescent="0.2"/>
    <row r="490660" hidden="1" x14ac:dyDescent="0.2"/>
    <row r="490661" hidden="1" x14ac:dyDescent="0.2"/>
    <row r="490662" hidden="1" x14ac:dyDescent="0.2"/>
    <row r="490663" hidden="1" x14ac:dyDescent="0.2"/>
    <row r="490664" hidden="1" x14ac:dyDescent="0.2"/>
    <row r="490665" hidden="1" x14ac:dyDescent="0.2"/>
    <row r="490666" hidden="1" x14ac:dyDescent="0.2"/>
    <row r="490667" hidden="1" x14ac:dyDescent="0.2"/>
    <row r="490668" hidden="1" x14ac:dyDescent="0.2"/>
    <row r="490669" hidden="1" x14ac:dyDescent="0.2"/>
    <row r="490670" hidden="1" x14ac:dyDescent="0.2"/>
    <row r="490671" hidden="1" x14ac:dyDescent="0.2"/>
    <row r="490672" hidden="1" x14ac:dyDescent="0.2"/>
    <row r="490673" hidden="1" x14ac:dyDescent="0.2"/>
    <row r="490674" hidden="1" x14ac:dyDescent="0.2"/>
    <row r="490675" hidden="1" x14ac:dyDescent="0.2"/>
    <row r="490676" hidden="1" x14ac:dyDescent="0.2"/>
    <row r="490677" hidden="1" x14ac:dyDescent="0.2"/>
    <row r="490678" hidden="1" x14ac:dyDescent="0.2"/>
    <row r="490679" hidden="1" x14ac:dyDescent="0.2"/>
    <row r="490680" hidden="1" x14ac:dyDescent="0.2"/>
    <row r="490681" hidden="1" x14ac:dyDescent="0.2"/>
    <row r="490682" hidden="1" x14ac:dyDescent="0.2"/>
    <row r="490683" hidden="1" x14ac:dyDescent="0.2"/>
    <row r="490684" hidden="1" x14ac:dyDescent="0.2"/>
    <row r="490685" hidden="1" x14ac:dyDescent="0.2"/>
    <row r="490686" hidden="1" x14ac:dyDescent="0.2"/>
    <row r="490687" hidden="1" x14ac:dyDescent="0.2"/>
    <row r="490688" hidden="1" x14ac:dyDescent="0.2"/>
    <row r="490689" hidden="1" x14ac:dyDescent="0.2"/>
    <row r="490690" hidden="1" x14ac:dyDescent="0.2"/>
    <row r="490691" hidden="1" x14ac:dyDescent="0.2"/>
    <row r="490692" hidden="1" x14ac:dyDescent="0.2"/>
    <row r="490693" hidden="1" x14ac:dyDescent="0.2"/>
    <row r="490694" hidden="1" x14ac:dyDescent="0.2"/>
    <row r="490695" hidden="1" x14ac:dyDescent="0.2"/>
    <row r="490696" hidden="1" x14ac:dyDescent="0.2"/>
    <row r="490697" hidden="1" x14ac:dyDescent="0.2"/>
    <row r="490698" hidden="1" x14ac:dyDescent="0.2"/>
    <row r="490699" hidden="1" x14ac:dyDescent="0.2"/>
    <row r="490700" hidden="1" x14ac:dyDescent="0.2"/>
    <row r="490701" hidden="1" x14ac:dyDescent="0.2"/>
    <row r="490702" hidden="1" x14ac:dyDescent="0.2"/>
    <row r="490703" hidden="1" x14ac:dyDescent="0.2"/>
    <row r="490704" hidden="1" x14ac:dyDescent="0.2"/>
    <row r="490705" hidden="1" x14ac:dyDescent="0.2"/>
    <row r="490706" hidden="1" x14ac:dyDescent="0.2"/>
    <row r="490707" hidden="1" x14ac:dyDescent="0.2"/>
    <row r="490708" hidden="1" x14ac:dyDescent="0.2"/>
    <row r="490709" hidden="1" x14ac:dyDescent="0.2"/>
    <row r="490710" hidden="1" x14ac:dyDescent="0.2"/>
    <row r="490711" hidden="1" x14ac:dyDescent="0.2"/>
    <row r="490712" hidden="1" x14ac:dyDescent="0.2"/>
    <row r="490713" hidden="1" x14ac:dyDescent="0.2"/>
    <row r="490714" hidden="1" x14ac:dyDescent="0.2"/>
    <row r="490715" hidden="1" x14ac:dyDescent="0.2"/>
    <row r="490716" hidden="1" x14ac:dyDescent="0.2"/>
    <row r="490717" hidden="1" x14ac:dyDescent="0.2"/>
    <row r="490718" hidden="1" x14ac:dyDescent="0.2"/>
    <row r="490719" hidden="1" x14ac:dyDescent="0.2"/>
    <row r="490720" hidden="1" x14ac:dyDescent="0.2"/>
    <row r="490721" hidden="1" x14ac:dyDescent="0.2"/>
    <row r="490722" hidden="1" x14ac:dyDescent="0.2"/>
    <row r="490723" hidden="1" x14ac:dyDescent="0.2"/>
    <row r="490724" hidden="1" x14ac:dyDescent="0.2"/>
    <row r="490725" hidden="1" x14ac:dyDescent="0.2"/>
    <row r="490726" hidden="1" x14ac:dyDescent="0.2"/>
    <row r="490727" hidden="1" x14ac:dyDescent="0.2"/>
    <row r="490728" hidden="1" x14ac:dyDescent="0.2"/>
    <row r="490729" hidden="1" x14ac:dyDescent="0.2"/>
    <row r="490730" hidden="1" x14ac:dyDescent="0.2"/>
    <row r="490731" hidden="1" x14ac:dyDescent="0.2"/>
    <row r="490732" hidden="1" x14ac:dyDescent="0.2"/>
    <row r="490733" hidden="1" x14ac:dyDescent="0.2"/>
    <row r="490734" hidden="1" x14ac:dyDescent="0.2"/>
    <row r="490735" hidden="1" x14ac:dyDescent="0.2"/>
    <row r="490736" hidden="1" x14ac:dyDescent="0.2"/>
    <row r="490737" hidden="1" x14ac:dyDescent="0.2"/>
    <row r="490738" hidden="1" x14ac:dyDescent="0.2"/>
    <row r="490739" hidden="1" x14ac:dyDescent="0.2"/>
    <row r="490740" hidden="1" x14ac:dyDescent="0.2"/>
    <row r="490741" hidden="1" x14ac:dyDescent="0.2"/>
    <row r="490742" hidden="1" x14ac:dyDescent="0.2"/>
    <row r="490743" hidden="1" x14ac:dyDescent="0.2"/>
    <row r="490744" hidden="1" x14ac:dyDescent="0.2"/>
    <row r="490745" hidden="1" x14ac:dyDescent="0.2"/>
    <row r="490746" hidden="1" x14ac:dyDescent="0.2"/>
    <row r="490747" hidden="1" x14ac:dyDescent="0.2"/>
    <row r="490748" hidden="1" x14ac:dyDescent="0.2"/>
    <row r="490749" hidden="1" x14ac:dyDescent="0.2"/>
    <row r="490750" hidden="1" x14ac:dyDescent="0.2"/>
    <row r="490751" hidden="1" x14ac:dyDescent="0.2"/>
    <row r="490752" hidden="1" x14ac:dyDescent="0.2"/>
    <row r="490753" hidden="1" x14ac:dyDescent="0.2"/>
    <row r="490754" hidden="1" x14ac:dyDescent="0.2"/>
    <row r="490755" hidden="1" x14ac:dyDescent="0.2"/>
    <row r="490756" hidden="1" x14ac:dyDescent="0.2"/>
    <row r="490757" hidden="1" x14ac:dyDescent="0.2"/>
    <row r="490758" hidden="1" x14ac:dyDescent="0.2"/>
    <row r="490759" hidden="1" x14ac:dyDescent="0.2"/>
    <row r="490760" hidden="1" x14ac:dyDescent="0.2"/>
    <row r="490761" hidden="1" x14ac:dyDescent="0.2"/>
    <row r="490762" hidden="1" x14ac:dyDescent="0.2"/>
    <row r="490763" hidden="1" x14ac:dyDescent="0.2"/>
    <row r="490764" hidden="1" x14ac:dyDescent="0.2"/>
    <row r="490765" hidden="1" x14ac:dyDescent="0.2"/>
    <row r="490766" hidden="1" x14ac:dyDescent="0.2"/>
    <row r="490767" hidden="1" x14ac:dyDescent="0.2"/>
    <row r="490768" hidden="1" x14ac:dyDescent="0.2"/>
    <row r="490769" hidden="1" x14ac:dyDescent="0.2"/>
    <row r="490770" hidden="1" x14ac:dyDescent="0.2"/>
    <row r="490771" hidden="1" x14ac:dyDescent="0.2"/>
    <row r="490772" hidden="1" x14ac:dyDescent="0.2"/>
    <row r="490773" hidden="1" x14ac:dyDescent="0.2"/>
    <row r="490774" hidden="1" x14ac:dyDescent="0.2"/>
    <row r="490775" hidden="1" x14ac:dyDescent="0.2"/>
    <row r="490776" hidden="1" x14ac:dyDescent="0.2"/>
    <row r="490777" hidden="1" x14ac:dyDescent="0.2"/>
    <row r="490778" hidden="1" x14ac:dyDescent="0.2"/>
    <row r="490779" hidden="1" x14ac:dyDescent="0.2"/>
    <row r="490780" hidden="1" x14ac:dyDescent="0.2"/>
    <row r="490781" hidden="1" x14ac:dyDescent="0.2"/>
    <row r="490782" hidden="1" x14ac:dyDescent="0.2"/>
    <row r="490783" hidden="1" x14ac:dyDescent="0.2"/>
    <row r="490784" hidden="1" x14ac:dyDescent="0.2"/>
    <row r="490785" hidden="1" x14ac:dyDescent="0.2"/>
    <row r="490786" hidden="1" x14ac:dyDescent="0.2"/>
    <row r="490787" hidden="1" x14ac:dyDescent="0.2"/>
    <row r="490788" hidden="1" x14ac:dyDescent="0.2"/>
    <row r="490789" hidden="1" x14ac:dyDescent="0.2"/>
    <row r="490790" hidden="1" x14ac:dyDescent="0.2"/>
    <row r="490791" hidden="1" x14ac:dyDescent="0.2"/>
    <row r="490792" hidden="1" x14ac:dyDescent="0.2"/>
    <row r="490793" hidden="1" x14ac:dyDescent="0.2"/>
    <row r="490794" hidden="1" x14ac:dyDescent="0.2"/>
    <row r="490795" hidden="1" x14ac:dyDescent="0.2"/>
    <row r="490796" hidden="1" x14ac:dyDescent="0.2"/>
    <row r="490797" hidden="1" x14ac:dyDescent="0.2"/>
    <row r="490798" hidden="1" x14ac:dyDescent="0.2"/>
    <row r="490799" hidden="1" x14ac:dyDescent="0.2"/>
    <row r="490800" hidden="1" x14ac:dyDescent="0.2"/>
    <row r="490801" hidden="1" x14ac:dyDescent="0.2"/>
    <row r="490802" hidden="1" x14ac:dyDescent="0.2"/>
    <row r="490803" hidden="1" x14ac:dyDescent="0.2"/>
    <row r="490804" hidden="1" x14ac:dyDescent="0.2"/>
    <row r="490805" hidden="1" x14ac:dyDescent="0.2"/>
    <row r="490806" hidden="1" x14ac:dyDescent="0.2"/>
    <row r="490807" hidden="1" x14ac:dyDescent="0.2"/>
    <row r="490808" hidden="1" x14ac:dyDescent="0.2"/>
    <row r="490809" hidden="1" x14ac:dyDescent="0.2"/>
    <row r="490810" hidden="1" x14ac:dyDescent="0.2"/>
    <row r="490811" hidden="1" x14ac:dyDescent="0.2"/>
    <row r="490812" hidden="1" x14ac:dyDescent="0.2"/>
    <row r="490813" hidden="1" x14ac:dyDescent="0.2"/>
    <row r="490814" hidden="1" x14ac:dyDescent="0.2"/>
    <row r="490815" hidden="1" x14ac:dyDescent="0.2"/>
    <row r="490816" hidden="1" x14ac:dyDescent="0.2"/>
    <row r="490817" hidden="1" x14ac:dyDescent="0.2"/>
    <row r="490818" hidden="1" x14ac:dyDescent="0.2"/>
    <row r="490819" hidden="1" x14ac:dyDescent="0.2"/>
    <row r="490820" hidden="1" x14ac:dyDescent="0.2"/>
    <row r="490821" hidden="1" x14ac:dyDescent="0.2"/>
    <row r="490822" hidden="1" x14ac:dyDescent="0.2"/>
    <row r="490823" hidden="1" x14ac:dyDescent="0.2"/>
    <row r="490824" hidden="1" x14ac:dyDescent="0.2"/>
    <row r="490825" hidden="1" x14ac:dyDescent="0.2"/>
    <row r="490826" hidden="1" x14ac:dyDescent="0.2"/>
    <row r="490827" hidden="1" x14ac:dyDescent="0.2"/>
    <row r="490828" hidden="1" x14ac:dyDescent="0.2"/>
    <row r="490829" hidden="1" x14ac:dyDescent="0.2"/>
    <row r="490830" hidden="1" x14ac:dyDescent="0.2"/>
    <row r="490831" hidden="1" x14ac:dyDescent="0.2"/>
    <row r="490832" hidden="1" x14ac:dyDescent="0.2"/>
    <row r="490833" hidden="1" x14ac:dyDescent="0.2"/>
    <row r="490834" hidden="1" x14ac:dyDescent="0.2"/>
    <row r="490835" hidden="1" x14ac:dyDescent="0.2"/>
    <row r="490836" hidden="1" x14ac:dyDescent="0.2"/>
    <row r="490837" hidden="1" x14ac:dyDescent="0.2"/>
    <row r="490838" hidden="1" x14ac:dyDescent="0.2"/>
    <row r="490839" hidden="1" x14ac:dyDescent="0.2"/>
    <row r="490840" hidden="1" x14ac:dyDescent="0.2"/>
    <row r="490841" hidden="1" x14ac:dyDescent="0.2"/>
    <row r="490842" hidden="1" x14ac:dyDescent="0.2"/>
    <row r="490843" hidden="1" x14ac:dyDescent="0.2"/>
    <row r="490844" hidden="1" x14ac:dyDescent="0.2"/>
    <row r="490845" hidden="1" x14ac:dyDescent="0.2"/>
    <row r="490846" hidden="1" x14ac:dyDescent="0.2"/>
    <row r="490847" hidden="1" x14ac:dyDescent="0.2"/>
    <row r="490848" hidden="1" x14ac:dyDescent="0.2"/>
    <row r="490849" hidden="1" x14ac:dyDescent="0.2"/>
    <row r="490850" hidden="1" x14ac:dyDescent="0.2"/>
    <row r="490851" hidden="1" x14ac:dyDescent="0.2"/>
    <row r="490852" hidden="1" x14ac:dyDescent="0.2"/>
    <row r="490853" hidden="1" x14ac:dyDescent="0.2"/>
    <row r="490854" hidden="1" x14ac:dyDescent="0.2"/>
    <row r="490855" hidden="1" x14ac:dyDescent="0.2"/>
    <row r="490856" hidden="1" x14ac:dyDescent="0.2"/>
    <row r="490857" hidden="1" x14ac:dyDescent="0.2"/>
    <row r="490858" hidden="1" x14ac:dyDescent="0.2"/>
    <row r="490859" hidden="1" x14ac:dyDescent="0.2"/>
    <row r="490860" hidden="1" x14ac:dyDescent="0.2"/>
    <row r="490861" hidden="1" x14ac:dyDescent="0.2"/>
    <row r="490862" hidden="1" x14ac:dyDescent="0.2"/>
    <row r="490863" hidden="1" x14ac:dyDescent="0.2"/>
    <row r="490864" hidden="1" x14ac:dyDescent="0.2"/>
    <row r="490865" hidden="1" x14ac:dyDescent="0.2"/>
    <row r="490866" hidden="1" x14ac:dyDescent="0.2"/>
    <row r="490867" hidden="1" x14ac:dyDescent="0.2"/>
    <row r="490868" hidden="1" x14ac:dyDescent="0.2"/>
    <row r="490869" hidden="1" x14ac:dyDescent="0.2"/>
    <row r="490870" hidden="1" x14ac:dyDescent="0.2"/>
    <row r="490871" hidden="1" x14ac:dyDescent="0.2"/>
    <row r="490872" hidden="1" x14ac:dyDescent="0.2"/>
    <row r="490873" hidden="1" x14ac:dyDescent="0.2"/>
    <row r="490874" hidden="1" x14ac:dyDescent="0.2"/>
    <row r="490875" hidden="1" x14ac:dyDescent="0.2"/>
    <row r="490876" hidden="1" x14ac:dyDescent="0.2"/>
    <row r="490877" hidden="1" x14ac:dyDescent="0.2"/>
    <row r="490878" hidden="1" x14ac:dyDescent="0.2"/>
    <row r="490879" hidden="1" x14ac:dyDescent="0.2"/>
    <row r="490880" hidden="1" x14ac:dyDescent="0.2"/>
    <row r="490881" hidden="1" x14ac:dyDescent="0.2"/>
    <row r="490882" hidden="1" x14ac:dyDescent="0.2"/>
    <row r="490883" hidden="1" x14ac:dyDescent="0.2"/>
    <row r="490884" hidden="1" x14ac:dyDescent="0.2"/>
    <row r="490885" hidden="1" x14ac:dyDescent="0.2"/>
    <row r="490886" hidden="1" x14ac:dyDescent="0.2"/>
    <row r="490887" hidden="1" x14ac:dyDescent="0.2"/>
    <row r="490888" hidden="1" x14ac:dyDescent="0.2"/>
    <row r="490889" hidden="1" x14ac:dyDescent="0.2"/>
    <row r="490890" hidden="1" x14ac:dyDescent="0.2"/>
    <row r="490891" hidden="1" x14ac:dyDescent="0.2"/>
    <row r="490892" hidden="1" x14ac:dyDescent="0.2"/>
    <row r="490893" hidden="1" x14ac:dyDescent="0.2"/>
    <row r="490894" hidden="1" x14ac:dyDescent="0.2"/>
    <row r="490895" hidden="1" x14ac:dyDescent="0.2"/>
    <row r="490896" hidden="1" x14ac:dyDescent="0.2"/>
    <row r="490897" hidden="1" x14ac:dyDescent="0.2"/>
    <row r="490898" hidden="1" x14ac:dyDescent="0.2"/>
    <row r="490899" hidden="1" x14ac:dyDescent="0.2"/>
    <row r="490900" hidden="1" x14ac:dyDescent="0.2"/>
    <row r="490901" hidden="1" x14ac:dyDescent="0.2"/>
    <row r="490902" hidden="1" x14ac:dyDescent="0.2"/>
    <row r="490903" hidden="1" x14ac:dyDescent="0.2"/>
    <row r="490904" hidden="1" x14ac:dyDescent="0.2"/>
    <row r="490905" hidden="1" x14ac:dyDescent="0.2"/>
    <row r="490906" hidden="1" x14ac:dyDescent="0.2"/>
    <row r="490907" hidden="1" x14ac:dyDescent="0.2"/>
    <row r="490908" hidden="1" x14ac:dyDescent="0.2"/>
    <row r="490909" hidden="1" x14ac:dyDescent="0.2"/>
    <row r="490910" hidden="1" x14ac:dyDescent="0.2"/>
    <row r="490911" hidden="1" x14ac:dyDescent="0.2"/>
    <row r="490912" hidden="1" x14ac:dyDescent="0.2"/>
    <row r="490913" hidden="1" x14ac:dyDescent="0.2"/>
    <row r="490914" hidden="1" x14ac:dyDescent="0.2"/>
    <row r="490915" hidden="1" x14ac:dyDescent="0.2"/>
    <row r="490916" hidden="1" x14ac:dyDescent="0.2"/>
    <row r="490917" hidden="1" x14ac:dyDescent="0.2"/>
    <row r="490918" hidden="1" x14ac:dyDescent="0.2"/>
    <row r="490919" hidden="1" x14ac:dyDescent="0.2"/>
    <row r="490920" hidden="1" x14ac:dyDescent="0.2"/>
    <row r="490921" hidden="1" x14ac:dyDescent="0.2"/>
    <row r="490922" hidden="1" x14ac:dyDescent="0.2"/>
    <row r="490923" hidden="1" x14ac:dyDescent="0.2"/>
    <row r="490924" hidden="1" x14ac:dyDescent="0.2"/>
    <row r="490925" hidden="1" x14ac:dyDescent="0.2"/>
    <row r="490926" hidden="1" x14ac:dyDescent="0.2"/>
    <row r="490927" hidden="1" x14ac:dyDescent="0.2"/>
    <row r="490928" hidden="1" x14ac:dyDescent="0.2"/>
    <row r="490929" hidden="1" x14ac:dyDescent="0.2"/>
    <row r="490930" hidden="1" x14ac:dyDescent="0.2"/>
    <row r="490931" hidden="1" x14ac:dyDescent="0.2"/>
    <row r="490932" hidden="1" x14ac:dyDescent="0.2"/>
    <row r="490933" hidden="1" x14ac:dyDescent="0.2"/>
    <row r="490934" hidden="1" x14ac:dyDescent="0.2"/>
    <row r="490935" hidden="1" x14ac:dyDescent="0.2"/>
    <row r="490936" hidden="1" x14ac:dyDescent="0.2"/>
    <row r="490937" hidden="1" x14ac:dyDescent="0.2"/>
    <row r="490938" hidden="1" x14ac:dyDescent="0.2"/>
    <row r="490939" hidden="1" x14ac:dyDescent="0.2"/>
    <row r="490940" hidden="1" x14ac:dyDescent="0.2"/>
    <row r="490941" hidden="1" x14ac:dyDescent="0.2"/>
    <row r="490942" hidden="1" x14ac:dyDescent="0.2"/>
    <row r="490943" hidden="1" x14ac:dyDescent="0.2"/>
    <row r="490944" hidden="1" x14ac:dyDescent="0.2"/>
    <row r="490945" hidden="1" x14ac:dyDescent="0.2"/>
    <row r="490946" hidden="1" x14ac:dyDescent="0.2"/>
    <row r="490947" hidden="1" x14ac:dyDescent="0.2"/>
    <row r="490948" hidden="1" x14ac:dyDescent="0.2"/>
    <row r="490949" hidden="1" x14ac:dyDescent="0.2"/>
    <row r="490950" hidden="1" x14ac:dyDescent="0.2"/>
    <row r="490951" hidden="1" x14ac:dyDescent="0.2"/>
    <row r="490952" hidden="1" x14ac:dyDescent="0.2"/>
    <row r="490953" hidden="1" x14ac:dyDescent="0.2"/>
    <row r="490954" hidden="1" x14ac:dyDescent="0.2"/>
    <row r="490955" hidden="1" x14ac:dyDescent="0.2"/>
    <row r="490956" hidden="1" x14ac:dyDescent="0.2"/>
    <row r="490957" hidden="1" x14ac:dyDescent="0.2"/>
    <row r="490958" hidden="1" x14ac:dyDescent="0.2"/>
    <row r="490959" hidden="1" x14ac:dyDescent="0.2"/>
    <row r="490960" hidden="1" x14ac:dyDescent="0.2"/>
    <row r="490961" hidden="1" x14ac:dyDescent="0.2"/>
    <row r="490962" hidden="1" x14ac:dyDescent="0.2"/>
    <row r="490963" hidden="1" x14ac:dyDescent="0.2"/>
    <row r="490964" hidden="1" x14ac:dyDescent="0.2"/>
    <row r="490965" hidden="1" x14ac:dyDescent="0.2"/>
    <row r="490966" hidden="1" x14ac:dyDescent="0.2"/>
    <row r="490967" hidden="1" x14ac:dyDescent="0.2"/>
    <row r="490968" hidden="1" x14ac:dyDescent="0.2"/>
    <row r="490969" hidden="1" x14ac:dyDescent="0.2"/>
    <row r="490970" hidden="1" x14ac:dyDescent="0.2"/>
    <row r="490971" hidden="1" x14ac:dyDescent="0.2"/>
    <row r="490972" hidden="1" x14ac:dyDescent="0.2"/>
    <row r="490973" hidden="1" x14ac:dyDescent="0.2"/>
    <row r="490974" hidden="1" x14ac:dyDescent="0.2"/>
    <row r="490975" hidden="1" x14ac:dyDescent="0.2"/>
    <row r="490976" hidden="1" x14ac:dyDescent="0.2"/>
    <row r="490977" hidden="1" x14ac:dyDescent="0.2"/>
    <row r="490978" hidden="1" x14ac:dyDescent="0.2"/>
    <row r="490979" hidden="1" x14ac:dyDescent="0.2"/>
    <row r="490980" hidden="1" x14ac:dyDescent="0.2"/>
    <row r="490981" hidden="1" x14ac:dyDescent="0.2"/>
    <row r="490982" hidden="1" x14ac:dyDescent="0.2"/>
    <row r="490983" hidden="1" x14ac:dyDescent="0.2"/>
    <row r="490984" hidden="1" x14ac:dyDescent="0.2"/>
    <row r="490985" hidden="1" x14ac:dyDescent="0.2"/>
    <row r="490986" hidden="1" x14ac:dyDescent="0.2"/>
    <row r="490987" hidden="1" x14ac:dyDescent="0.2"/>
    <row r="490988" hidden="1" x14ac:dyDescent="0.2"/>
    <row r="490989" hidden="1" x14ac:dyDescent="0.2"/>
    <row r="490990" hidden="1" x14ac:dyDescent="0.2"/>
    <row r="490991" hidden="1" x14ac:dyDescent="0.2"/>
    <row r="490992" hidden="1" x14ac:dyDescent="0.2"/>
    <row r="490993" hidden="1" x14ac:dyDescent="0.2"/>
    <row r="490994" hidden="1" x14ac:dyDescent="0.2"/>
    <row r="490995" hidden="1" x14ac:dyDescent="0.2"/>
    <row r="490996" hidden="1" x14ac:dyDescent="0.2"/>
    <row r="490997" hidden="1" x14ac:dyDescent="0.2"/>
    <row r="490998" hidden="1" x14ac:dyDescent="0.2"/>
    <row r="490999" hidden="1" x14ac:dyDescent="0.2"/>
    <row r="491000" hidden="1" x14ac:dyDescent="0.2"/>
    <row r="491001" hidden="1" x14ac:dyDescent="0.2"/>
    <row r="491002" hidden="1" x14ac:dyDescent="0.2"/>
    <row r="491003" hidden="1" x14ac:dyDescent="0.2"/>
    <row r="491004" hidden="1" x14ac:dyDescent="0.2"/>
    <row r="491005" hidden="1" x14ac:dyDescent="0.2"/>
    <row r="491006" hidden="1" x14ac:dyDescent="0.2"/>
    <row r="491007" hidden="1" x14ac:dyDescent="0.2"/>
    <row r="491008" hidden="1" x14ac:dyDescent="0.2"/>
    <row r="491009" hidden="1" x14ac:dyDescent="0.2"/>
    <row r="491010" hidden="1" x14ac:dyDescent="0.2"/>
    <row r="491011" hidden="1" x14ac:dyDescent="0.2"/>
    <row r="491012" hidden="1" x14ac:dyDescent="0.2"/>
    <row r="491013" hidden="1" x14ac:dyDescent="0.2"/>
    <row r="491014" hidden="1" x14ac:dyDescent="0.2"/>
    <row r="491015" hidden="1" x14ac:dyDescent="0.2"/>
    <row r="491016" hidden="1" x14ac:dyDescent="0.2"/>
    <row r="491017" hidden="1" x14ac:dyDescent="0.2"/>
    <row r="491018" hidden="1" x14ac:dyDescent="0.2"/>
    <row r="491019" hidden="1" x14ac:dyDescent="0.2"/>
    <row r="491020" hidden="1" x14ac:dyDescent="0.2"/>
    <row r="491021" hidden="1" x14ac:dyDescent="0.2"/>
    <row r="491022" hidden="1" x14ac:dyDescent="0.2"/>
    <row r="491023" hidden="1" x14ac:dyDescent="0.2"/>
    <row r="491024" hidden="1" x14ac:dyDescent="0.2"/>
    <row r="491025" hidden="1" x14ac:dyDescent="0.2"/>
    <row r="491026" hidden="1" x14ac:dyDescent="0.2"/>
    <row r="491027" hidden="1" x14ac:dyDescent="0.2"/>
    <row r="491028" hidden="1" x14ac:dyDescent="0.2"/>
    <row r="491029" hidden="1" x14ac:dyDescent="0.2"/>
    <row r="491030" hidden="1" x14ac:dyDescent="0.2"/>
    <row r="491031" hidden="1" x14ac:dyDescent="0.2"/>
    <row r="491032" hidden="1" x14ac:dyDescent="0.2"/>
    <row r="491033" hidden="1" x14ac:dyDescent="0.2"/>
    <row r="491034" hidden="1" x14ac:dyDescent="0.2"/>
    <row r="491035" hidden="1" x14ac:dyDescent="0.2"/>
    <row r="491036" hidden="1" x14ac:dyDescent="0.2"/>
    <row r="491037" hidden="1" x14ac:dyDescent="0.2"/>
    <row r="491038" hidden="1" x14ac:dyDescent="0.2"/>
    <row r="491039" hidden="1" x14ac:dyDescent="0.2"/>
    <row r="491040" hidden="1" x14ac:dyDescent="0.2"/>
    <row r="491041" hidden="1" x14ac:dyDescent="0.2"/>
    <row r="491042" hidden="1" x14ac:dyDescent="0.2"/>
    <row r="491043" hidden="1" x14ac:dyDescent="0.2"/>
    <row r="491044" hidden="1" x14ac:dyDescent="0.2"/>
    <row r="491045" hidden="1" x14ac:dyDescent="0.2"/>
    <row r="491046" hidden="1" x14ac:dyDescent="0.2"/>
    <row r="491047" hidden="1" x14ac:dyDescent="0.2"/>
    <row r="491048" hidden="1" x14ac:dyDescent="0.2"/>
    <row r="491049" hidden="1" x14ac:dyDescent="0.2"/>
    <row r="491050" hidden="1" x14ac:dyDescent="0.2"/>
    <row r="491051" hidden="1" x14ac:dyDescent="0.2"/>
    <row r="491052" hidden="1" x14ac:dyDescent="0.2"/>
    <row r="491053" hidden="1" x14ac:dyDescent="0.2"/>
    <row r="491054" hidden="1" x14ac:dyDescent="0.2"/>
    <row r="491055" hidden="1" x14ac:dyDescent="0.2"/>
    <row r="491056" hidden="1" x14ac:dyDescent="0.2"/>
    <row r="491057" hidden="1" x14ac:dyDescent="0.2"/>
    <row r="491058" hidden="1" x14ac:dyDescent="0.2"/>
    <row r="491059" hidden="1" x14ac:dyDescent="0.2"/>
    <row r="491060" hidden="1" x14ac:dyDescent="0.2"/>
    <row r="491061" hidden="1" x14ac:dyDescent="0.2"/>
    <row r="491062" hidden="1" x14ac:dyDescent="0.2"/>
    <row r="491063" hidden="1" x14ac:dyDescent="0.2"/>
    <row r="491064" hidden="1" x14ac:dyDescent="0.2"/>
    <row r="491065" hidden="1" x14ac:dyDescent="0.2"/>
    <row r="491066" hidden="1" x14ac:dyDescent="0.2"/>
    <row r="491067" hidden="1" x14ac:dyDescent="0.2"/>
    <row r="491068" hidden="1" x14ac:dyDescent="0.2"/>
    <row r="491069" hidden="1" x14ac:dyDescent="0.2"/>
    <row r="491070" hidden="1" x14ac:dyDescent="0.2"/>
    <row r="491071" hidden="1" x14ac:dyDescent="0.2"/>
    <row r="491072" hidden="1" x14ac:dyDescent="0.2"/>
    <row r="491073" hidden="1" x14ac:dyDescent="0.2"/>
    <row r="491074" hidden="1" x14ac:dyDescent="0.2"/>
    <row r="491075" hidden="1" x14ac:dyDescent="0.2"/>
    <row r="491076" hidden="1" x14ac:dyDescent="0.2"/>
    <row r="491077" hidden="1" x14ac:dyDescent="0.2"/>
    <row r="491078" hidden="1" x14ac:dyDescent="0.2"/>
    <row r="491079" hidden="1" x14ac:dyDescent="0.2"/>
    <row r="491080" hidden="1" x14ac:dyDescent="0.2"/>
    <row r="491081" hidden="1" x14ac:dyDescent="0.2"/>
    <row r="491082" hidden="1" x14ac:dyDescent="0.2"/>
    <row r="491083" hidden="1" x14ac:dyDescent="0.2"/>
    <row r="491084" hidden="1" x14ac:dyDescent="0.2"/>
    <row r="491085" hidden="1" x14ac:dyDescent="0.2"/>
    <row r="491086" hidden="1" x14ac:dyDescent="0.2"/>
    <row r="491087" hidden="1" x14ac:dyDescent="0.2"/>
    <row r="491088" hidden="1" x14ac:dyDescent="0.2"/>
    <row r="491089" hidden="1" x14ac:dyDescent="0.2"/>
    <row r="491090" hidden="1" x14ac:dyDescent="0.2"/>
    <row r="491091" hidden="1" x14ac:dyDescent="0.2"/>
    <row r="491092" hidden="1" x14ac:dyDescent="0.2"/>
    <row r="491093" hidden="1" x14ac:dyDescent="0.2"/>
    <row r="491094" hidden="1" x14ac:dyDescent="0.2"/>
    <row r="491095" hidden="1" x14ac:dyDescent="0.2"/>
    <row r="491096" hidden="1" x14ac:dyDescent="0.2"/>
    <row r="491097" hidden="1" x14ac:dyDescent="0.2"/>
    <row r="491098" hidden="1" x14ac:dyDescent="0.2"/>
    <row r="491099" hidden="1" x14ac:dyDescent="0.2"/>
    <row r="491100" hidden="1" x14ac:dyDescent="0.2"/>
    <row r="491101" hidden="1" x14ac:dyDescent="0.2"/>
    <row r="491102" hidden="1" x14ac:dyDescent="0.2"/>
    <row r="491103" hidden="1" x14ac:dyDescent="0.2"/>
    <row r="491104" hidden="1" x14ac:dyDescent="0.2"/>
    <row r="491105" hidden="1" x14ac:dyDescent="0.2"/>
    <row r="491106" hidden="1" x14ac:dyDescent="0.2"/>
    <row r="491107" hidden="1" x14ac:dyDescent="0.2"/>
    <row r="491108" hidden="1" x14ac:dyDescent="0.2"/>
    <row r="491109" hidden="1" x14ac:dyDescent="0.2"/>
    <row r="491110" hidden="1" x14ac:dyDescent="0.2"/>
    <row r="491111" hidden="1" x14ac:dyDescent="0.2"/>
    <row r="491112" hidden="1" x14ac:dyDescent="0.2"/>
    <row r="491113" hidden="1" x14ac:dyDescent="0.2"/>
    <row r="491114" hidden="1" x14ac:dyDescent="0.2"/>
    <row r="491115" hidden="1" x14ac:dyDescent="0.2"/>
    <row r="491116" hidden="1" x14ac:dyDescent="0.2"/>
    <row r="491117" hidden="1" x14ac:dyDescent="0.2"/>
    <row r="491118" hidden="1" x14ac:dyDescent="0.2"/>
    <row r="491119" hidden="1" x14ac:dyDescent="0.2"/>
    <row r="491120" hidden="1" x14ac:dyDescent="0.2"/>
    <row r="491121" hidden="1" x14ac:dyDescent="0.2"/>
    <row r="491122" hidden="1" x14ac:dyDescent="0.2"/>
    <row r="491123" hidden="1" x14ac:dyDescent="0.2"/>
    <row r="491124" hidden="1" x14ac:dyDescent="0.2"/>
    <row r="491125" hidden="1" x14ac:dyDescent="0.2"/>
    <row r="491126" hidden="1" x14ac:dyDescent="0.2"/>
    <row r="491127" hidden="1" x14ac:dyDescent="0.2"/>
    <row r="491128" hidden="1" x14ac:dyDescent="0.2"/>
    <row r="491129" hidden="1" x14ac:dyDescent="0.2"/>
    <row r="491130" hidden="1" x14ac:dyDescent="0.2"/>
    <row r="491131" hidden="1" x14ac:dyDescent="0.2"/>
    <row r="491132" hidden="1" x14ac:dyDescent="0.2"/>
    <row r="491133" hidden="1" x14ac:dyDescent="0.2"/>
    <row r="491134" hidden="1" x14ac:dyDescent="0.2"/>
    <row r="491135" hidden="1" x14ac:dyDescent="0.2"/>
    <row r="491136" hidden="1" x14ac:dyDescent="0.2"/>
    <row r="491137" hidden="1" x14ac:dyDescent="0.2"/>
    <row r="491138" hidden="1" x14ac:dyDescent="0.2"/>
    <row r="491139" hidden="1" x14ac:dyDescent="0.2"/>
    <row r="491140" hidden="1" x14ac:dyDescent="0.2"/>
    <row r="491141" hidden="1" x14ac:dyDescent="0.2"/>
    <row r="491142" hidden="1" x14ac:dyDescent="0.2"/>
    <row r="491143" hidden="1" x14ac:dyDescent="0.2"/>
    <row r="491144" hidden="1" x14ac:dyDescent="0.2"/>
    <row r="491145" hidden="1" x14ac:dyDescent="0.2"/>
    <row r="491146" hidden="1" x14ac:dyDescent="0.2"/>
    <row r="491147" hidden="1" x14ac:dyDescent="0.2"/>
    <row r="491148" hidden="1" x14ac:dyDescent="0.2"/>
    <row r="491149" hidden="1" x14ac:dyDescent="0.2"/>
    <row r="491150" hidden="1" x14ac:dyDescent="0.2"/>
    <row r="491151" hidden="1" x14ac:dyDescent="0.2"/>
    <row r="491152" hidden="1" x14ac:dyDescent="0.2"/>
    <row r="491153" hidden="1" x14ac:dyDescent="0.2"/>
    <row r="491154" hidden="1" x14ac:dyDescent="0.2"/>
    <row r="491155" hidden="1" x14ac:dyDescent="0.2"/>
    <row r="491156" hidden="1" x14ac:dyDescent="0.2"/>
    <row r="491157" hidden="1" x14ac:dyDescent="0.2"/>
    <row r="491158" hidden="1" x14ac:dyDescent="0.2"/>
    <row r="491159" hidden="1" x14ac:dyDescent="0.2"/>
    <row r="491160" hidden="1" x14ac:dyDescent="0.2"/>
    <row r="491161" hidden="1" x14ac:dyDescent="0.2"/>
    <row r="491162" hidden="1" x14ac:dyDescent="0.2"/>
    <row r="491163" hidden="1" x14ac:dyDescent="0.2"/>
    <row r="491164" hidden="1" x14ac:dyDescent="0.2"/>
    <row r="491165" hidden="1" x14ac:dyDescent="0.2"/>
    <row r="491166" hidden="1" x14ac:dyDescent="0.2"/>
    <row r="491167" hidden="1" x14ac:dyDescent="0.2"/>
    <row r="491168" hidden="1" x14ac:dyDescent="0.2"/>
    <row r="491169" hidden="1" x14ac:dyDescent="0.2"/>
    <row r="491170" hidden="1" x14ac:dyDescent="0.2"/>
    <row r="491171" hidden="1" x14ac:dyDescent="0.2"/>
    <row r="491172" hidden="1" x14ac:dyDescent="0.2"/>
    <row r="491173" hidden="1" x14ac:dyDescent="0.2"/>
    <row r="491174" hidden="1" x14ac:dyDescent="0.2"/>
    <row r="491175" hidden="1" x14ac:dyDescent="0.2"/>
    <row r="491176" hidden="1" x14ac:dyDescent="0.2"/>
    <row r="491177" hidden="1" x14ac:dyDescent="0.2"/>
    <row r="491178" hidden="1" x14ac:dyDescent="0.2"/>
    <row r="491179" hidden="1" x14ac:dyDescent="0.2"/>
    <row r="491180" hidden="1" x14ac:dyDescent="0.2"/>
    <row r="491181" hidden="1" x14ac:dyDescent="0.2"/>
    <row r="491182" hidden="1" x14ac:dyDescent="0.2"/>
    <row r="491183" hidden="1" x14ac:dyDescent="0.2"/>
    <row r="491184" hidden="1" x14ac:dyDescent="0.2"/>
    <row r="491185" hidden="1" x14ac:dyDescent="0.2"/>
    <row r="491186" hidden="1" x14ac:dyDescent="0.2"/>
    <row r="491187" hidden="1" x14ac:dyDescent="0.2"/>
    <row r="491188" hidden="1" x14ac:dyDescent="0.2"/>
    <row r="491189" hidden="1" x14ac:dyDescent="0.2"/>
    <row r="491190" hidden="1" x14ac:dyDescent="0.2"/>
    <row r="491191" hidden="1" x14ac:dyDescent="0.2"/>
    <row r="491192" hidden="1" x14ac:dyDescent="0.2"/>
    <row r="491193" hidden="1" x14ac:dyDescent="0.2"/>
    <row r="491194" hidden="1" x14ac:dyDescent="0.2"/>
    <row r="491195" hidden="1" x14ac:dyDescent="0.2"/>
    <row r="491196" hidden="1" x14ac:dyDescent="0.2"/>
    <row r="491197" hidden="1" x14ac:dyDescent="0.2"/>
    <row r="491198" hidden="1" x14ac:dyDescent="0.2"/>
    <row r="491199" hidden="1" x14ac:dyDescent="0.2"/>
    <row r="491200" hidden="1" x14ac:dyDescent="0.2"/>
    <row r="491201" hidden="1" x14ac:dyDescent="0.2"/>
    <row r="491202" hidden="1" x14ac:dyDescent="0.2"/>
    <row r="491203" hidden="1" x14ac:dyDescent="0.2"/>
    <row r="491204" hidden="1" x14ac:dyDescent="0.2"/>
    <row r="491205" hidden="1" x14ac:dyDescent="0.2"/>
    <row r="491206" hidden="1" x14ac:dyDescent="0.2"/>
    <row r="491207" hidden="1" x14ac:dyDescent="0.2"/>
    <row r="491208" hidden="1" x14ac:dyDescent="0.2"/>
    <row r="491209" hidden="1" x14ac:dyDescent="0.2"/>
    <row r="491210" hidden="1" x14ac:dyDescent="0.2"/>
    <row r="491211" hidden="1" x14ac:dyDescent="0.2"/>
    <row r="491212" hidden="1" x14ac:dyDescent="0.2"/>
    <row r="491213" hidden="1" x14ac:dyDescent="0.2"/>
    <row r="491214" hidden="1" x14ac:dyDescent="0.2"/>
    <row r="491215" hidden="1" x14ac:dyDescent="0.2"/>
    <row r="491216" hidden="1" x14ac:dyDescent="0.2"/>
    <row r="491217" hidden="1" x14ac:dyDescent="0.2"/>
    <row r="491218" hidden="1" x14ac:dyDescent="0.2"/>
    <row r="491219" hidden="1" x14ac:dyDescent="0.2"/>
    <row r="491220" hidden="1" x14ac:dyDescent="0.2"/>
    <row r="491221" hidden="1" x14ac:dyDescent="0.2"/>
    <row r="491222" hidden="1" x14ac:dyDescent="0.2"/>
    <row r="491223" hidden="1" x14ac:dyDescent="0.2"/>
    <row r="491224" hidden="1" x14ac:dyDescent="0.2"/>
    <row r="491225" hidden="1" x14ac:dyDescent="0.2"/>
    <row r="491226" hidden="1" x14ac:dyDescent="0.2"/>
    <row r="491227" hidden="1" x14ac:dyDescent="0.2"/>
    <row r="491228" hidden="1" x14ac:dyDescent="0.2"/>
    <row r="491229" hidden="1" x14ac:dyDescent="0.2"/>
    <row r="491230" hidden="1" x14ac:dyDescent="0.2"/>
    <row r="491231" hidden="1" x14ac:dyDescent="0.2"/>
    <row r="491232" hidden="1" x14ac:dyDescent="0.2"/>
    <row r="491233" hidden="1" x14ac:dyDescent="0.2"/>
    <row r="491234" hidden="1" x14ac:dyDescent="0.2"/>
    <row r="491235" hidden="1" x14ac:dyDescent="0.2"/>
    <row r="491236" hidden="1" x14ac:dyDescent="0.2"/>
    <row r="491237" hidden="1" x14ac:dyDescent="0.2"/>
    <row r="491238" hidden="1" x14ac:dyDescent="0.2"/>
    <row r="491239" hidden="1" x14ac:dyDescent="0.2"/>
    <row r="491240" hidden="1" x14ac:dyDescent="0.2"/>
    <row r="491241" hidden="1" x14ac:dyDescent="0.2"/>
    <row r="491242" hidden="1" x14ac:dyDescent="0.2"/>
    <row r="491243" hidden="1" x14ac:dyDescent="0.2"/>
    <row r="491244" hidden="1" x14ac:dyDescent="0.2"/>
    <row r="491245" hidden="1" x14ac:dyDescent="0.2"/>
    <row r="491246" hidden="1" x14ac:dyDescent="0.2"/>
    <row r="491247" hidden="1" x14ac:dyDescent="0.2"/>
    <row r="491248" hidden="1" x14ac:dyDescent="0.2"/>
    <row r="491249" hidden="1" x14ac:dyDescent="0.2"/>
    <row r="491250" hidden="1" x14ac:dyDescent="0.2"/>
    <row r="491251" hidden="1" x14ac:dyDescent="0.2"/>
    <row r="491252" hidden="1" x14ac:dyDescent="0.2"/>
    <row r="491253" hidden="1" x14ac:dyDescent="0.2"/>
    <row r="491254" hidden="1" x14ac:dyDescent="0.2"/>
    <row r="491255" hidden="1" x14ac:dyDescent="0.2"/>
    <row r="491256" hidden="1" x14ac:dyDescent="0.2"/>
    <row r="491257" hidden="1" x14ac:dyDescent="0.2"/>
    <row r="491258" hidden="1" x14ac:dyDescent="0.2"/>
    <row r="491259" hidden="1" x14ac:dyDescent="0.2"/>
    <row r="491260" hidden="1" x14ac:dyDescent="0.2"/>
    <row r="491261" hidden="1" x14ac:dyDescent="0.2"/>
    <row r="491262" hidden="1" x14ac:dyDescent="0.2"/>
    <row r="491263" hidden="1" x14ac:dyDescent="0.2"/>
    <row r="491264" hidden="1" x14ac:dyDescent="0.2"/>
    <row r="491265" hidden="1" x14ac:dyDescent="0.2"/>
    <row r="491266" hidden="1" x14ac:dyDescent="0.2"/>
    <row r="491267" hidden="1" x14ac:dyDescent="0.2"/>
    <row r="491268" hidden="1" x14ac:dyDescent="0.2"/>
    <row r="491269" hidden="1" x14ac:dyDescent="0.2"/>
    <row r="491270" hidden="1" x14ac:dyDescent="0.2"/>
    <row r="491271" hidden="1" x14ac:dyDescent="0.2"/>
    <row r="491272" hidden="1" x14ac:dyDescent="0.2"/>
    <row r="491273" hidden="1" x14ac:dyDescent="0.2"/>
    <row r="491274" hidden="1" x14ac:dyDescent="0.2"/>
    <row r="491275" hidden="1" x14ac:dyDescent="0.2"/>
    <row r="491276" hidden="1" x14ac:dyDescent="0.2"/>
    <row r="491277" hidden="1" x14ac:dyDescent="0.2"/>
    <row r="491278" hidden="1" x14ac:dyDescent="0.2"/>
    <row r="491279" hidden="1" x14ac:dyDescent="0.2"/>
    <row r="491280" hidden="1" x14ac:dyDescent="0.2"/>
    <row r="491281" hidden="1" x14ac:dyDescent="0.2"/>
    <row r="491282" hidden="1" x14ac:dyDescent="0.2"/>
    <row r="491283" hidden="1" x14ac:dyDescent="0.2"/>
    <row r="491284" hidden="1" x14ac:dyDescent="0.2"/>
    <row r="491285" hidden="1" x14ac:dyDescent="0.2"/>
    <row r="491286" hidden="1" x14ac:dyDescent="0.2"/>
    <row r="491287" hidden="1" x14ac:dyDescent="0.2"/>
    <row r="491288" hidden="1" x14ac:dyDescent="0.2"/>
    <row r="491289" hidden="1" x14ac:dyDescent="0.2"/>
    <row r="491290" hidden="1" x14ac:dyDescent="0.2"/>
    <row r="491291" hidden="1" x14ac:dyDescent="0.2"/>
    <row r="491292" hidden="1" x14ac:dyDescent="0.2"/>
    <row r="491293" hidden="1" x14ac:dyDescent="0.2"/>
    <row r="491294" hidden="1" x14ac:dyDescent="0.2"/>
    <row r="491295" hidden="1" x14ac:dyDescent="0.2"/>
    <row r="491296" hidden="1" x14ac:dyDescent="0.2"/>
    <row r="491297" hidden="1" x14ac:dyDescent="0.2"/>
    <row r="491298" hidden="1" x14ac:dyDescent="0.2"/>
    <row r="491299" hidden="1" x14ac:dyDescent="0.2"/>
    <row r="491300" hidden="1" x14ac:dyDescent="0.2"/>
    <row r="491301" hidden="1" x14ac:dyDescent="0.2"/>
    <row r="491302" hidden="1" x14ac:dyDescent="0.2"/>
    <row r="491303" hidden="1" x14ac:dyDescent="0.2"/>
    <row r="491304" hidden="1" x14ac:dyDescent="0.2"/>
    <row r="491305" hidden="1" x14ac:dyDescent="0.2"/>
    <row r="491306" hidden="1" x14ac:dyDescent="0.2"/>
    <row r="491307" hidden="1" x14ac:dyDescent="0.2"/>
    <row r="491308" hidden="1" x14ac:dyDescent="0.2"/>
    <row r="491309" hidden="1" x14ac:dyDescent="0.2"/>
    <row r="491310" hidden="1" x14ac:dyDescent="0.2"/>
    <row r="491311" hidden="1" x14ac:dyDescent="0.2"/>
    <row r="491312" hidden="1" x14ac:dyDescent="0.2"/>
    <row r="491313" hidden="1" x14ac:dyDescent="0.2"/>
    <row r="491314" hidden="1" x14ac:dyDescent="0.2"/>
    <row r="491315" hidden="1" x14ac:dyDescent="0.2"/>
    <row r="491316" hidden="1" x14ac:dyDescent="0.2"/>
    <row r="491317" hidden="1" x14ac:dyDescent="0.2"/>
    <row r="491318" hidden="1" x14ac:dyDescent="0.2"/>
    <row r="491319" hidden="1" x14ac:dyDescent="0.2"/>
    <row r="491320" hidden="1" x14ac:dyDescent="0.2"/>
    <row r="491321" hidden="1" x14ac:dyDescent="0.2"/>
    <row r="491322" hidden="1" x14ac:dyDescent="0.2"/>
    <row r="491323" hidden="1" x14ac:dyDescent="0.2"/>
    <row r="491324" hidden="1" x14ac:dyDescent="0.2"/>
    <row r="491325" hidden="1" x14ac:dyDescent="0.2"/>
    <row r="491326" hidden="1" x14ac:dyDescent="0.2"/>
    <row r="491327" hidden="1" x14ac:dyDescent="0.2"/>
    <row r="491328" hidden="1" x14ac:dyDescent="0.2"/>
    <row r="491329" hidden="1" x14ac:dyDescent="0.2"/>
    <row r="491330" hidden="1" x14ac:dyDescent="0.2"/>
    <row r="491331" hidden="1" x14ac:dyDescent="0.2"/>
    <row r="491332" hidden="1" x14ac:dyDescent="0.2"/>
    <row r="491333" hidden="1" x14ac:dyDescent="0.2"/>
    <row r="491334" hidden="1" x14ac:dyDescent="0.2"/>
    <row r="491335" hidden="1" x14ac:dyDescent="0.2"/>
    <row r="491336" hidden="1" x14ac:dyDescent="0.2"/>
    <row r="491337" hidden="1" x14ac:dyDescent="0.2"/>
    <row r="491338" hidden="1" x14ac:dyDescent="0.2"/>
    <row r="491339" hidden="1" x14ac:dyDescent="0.2"/>
    <row r="491340" hidden="1" x14ac:dyDescent="0.2"/>
    <row r="491341" hidden="1" x14ac:dyDescent="0.2"/>
    <row r="491342" hidden="1" x14ac:dyDescent="0.2"/>
    <row r="491343" hidden="1" x14ac:dyDescent="0.2"/>
    <row r="491344" hidden="1" x14ac:dyDescent="0.2"/>
    <row r="491345" hidden="1" x14ac:dyDescent="0.2"/>
    <row r="491346" hidden="1" x14ac:dyDescent="0.2"/>
    <row r="491347" hidden="1" x14ac:dyDescent="0.2"/>
    <row r="491348" hidden="1" x14ac:dyDescent="0.2"/>
    <row r="491349" hidden="1" x14ac:dyDescent="0.2"/>
    <row r="491350" hidden="1" x14ac:dyDescent="0.2"/>
    <row r="491351" hidden="1" x14ac:dyDescent="0.2"/>
    <row r="491352" hidden="1" x14ac:dyDescent="0.2"/>
    <row r="491353" hidden="1" x14ac:dyDescent="0.2"/>
    <row r="491354" hidden="1" x14ac:dyDescent="0.2"/>
    <row r="491355" hidden="1" x14ac:dyDescent="0.2"/>
    <row r="491356" hidden="1" x14ac:dyDescent="0.2"/>
    <row r="491357" hidden="1" x14ac:dyDescent="0.2"/>
    <row r="491358" hidden="1" x14ac:dyDescent="0.2"/>
    <row r="491359" hidden="1" x14ac:dyDescent="0.2"/>
    <row r="491360" hidden="1" x14ac:dyDescent="0.2"/>
    <row r="491361" hidden="1" x14ac:dyDescent="0.2"/>
    <row r="491362" hidden="1" x14ac:dyDescent="0.2"/>
    <row r="491363" hidden="1" x14ac:dyDescent="0.2"/>
    <row r="491364" hidden="1" x14ac:dyDescent="0.2"/>
    <row r="491365" hidden="1" x14ac:dyDescent="0.2"/>
    <row r="491366" hidden="1" x14ac:dyDescent="0.2"/>
    <row r="491367" hidden="1" x14ac:dyDescent="0.2"/>
    <row r="491368" hidden="1" x14ac:dyDescent="0.2"/>
    <row r="491369" hidden="1" x14ac:dyDescent="0.2"/>
    <row r="491370" hidden="1" x14ac:dyDescent="0.2"/>
    <row r="491371" hidden="1" x14ac:dyDescent="0.2"/>
    <row r="491372" hidden="1" x14ac:dyDescent="0.2"/>
    <row r="491373" hidden="1" x14ac:dyDescent="0.2"/>
    <row r="491374" hidden="1" x14ac:dyDescent="0.2"/>
    <row r="491375" hidden="1" x14ac:dyDescent="0.2"/>
    <row r="491376" hidden="1" x14ac:dyDescent="0.2"/>
    <row r="491377" hidden="1" x14ac:dyDescent="0.2"/>
    <row r="491378" hidden="1" x14ac:dyDescent="0.2"/>
    <row r="491379" hidden="1" x14ac:dyDescent="0.2"/>
    <row r="491380" hidden="1" x14ac:dyDescent="0.2"/>
    <row r="491381" hidden="1" x14ac:dyDescent="0.2"/>
    <row r="491382" hidden="1" x14ac:dyDescent="0.2"/>
    <row r="491383" hidden="1" x14ac:dyDescent="0.2"/>
    <row r="491384" hidden="1" x14ac:dyDescent="0.2"/>
    <row r="491385" hidden="1" x14ac:dyDescent="0.2"/>
    <row r="491386" hidden="1" x14ac:dyDescent="0.2"/>
    <row r="491387" hidden="1" x14ac:dyDescent="0.2"/>
    <row r="491388" hidden="1" x14ac:dyDescent="0.2"/>
    <row r="491389" hidden="1" x14ac:dyDescent="0.2"/>
    <row r="491390" hidden="1" x14ac:dyDescent="0.2"/>
    <row r="491391" hidden="1" x14ac:dyDescent="0.2"/>
    <row r="491392" hidden="1" x14ac:dyDescent="0.2"/>
    <row r="491393" hidden="1" x14ac:dyDescent="0.2"/>
    <row r="491394" hidden="1" x14ac:dyDescent="0.2"/>
    <row r="491395" hidden="1" x14ac:dyDescent="0.2"/>
    <row r="491396" hidden="1" x14ac:dyDescent="0.2"/>
    <row r="491397" hidden="1" x14ac:dyDescent="0.2"/>
    <row r="491398" hidden="1" x14ac:dyDescent="0.2"/>
    <row r="491399" hidden="1" x14ac:dyDescent="0.2"/>
    <row r="491400" hidden="1" x14ac:dyDescent="0.2"/>
    <row r="491401" hidden="1" x14ac:dyDescent="0.2"/>
    <row r="491402" hidden="1" x14ac:dyDescent="0.2"/>
    <row r="491403" hidden="1" x14ac:dyDescent="0.2"/>
    <row r="491404" hidden="1" x14ac:dyDescent="0.2"/>
    <row r="491405" hidden="1" x14ac:dyDescent="0.2"/>
    <row r="491406" hidden="1" x14ac:dyDescent="0.2"/>
    <row r="491407" hidden="1" x14ac:dyDescent="0.2"/>
    <row r="491408" hidden="1" x14ac:dyDescent="0.2"/>
    <row r="491409" hidden="1" x14ac:dyDescent="0.2"/>
    <row r="491410" hidden="1" x14ac:dyDescent="0.2"/>
    <row r="491411" hidden="1" x14ac:dyDescent="0.2"/>
    <row r="491412" hidden="1" x14ac:dyDescent="0.2"/>
    <row r="491413" hidden="1" x14ac:dyDescent="0.2"/>
    <row r="491414" hidden="1" x14ac:dyDescent="0.2"/>
    <row r="491415" hidden="1" x14ac:dyDescent="0.2"/>
    <row r="491416" hidden="1" x14ac:dyDescent="0.2"/>
    <row r="491417" hidden="1" x14ac:dyDescent="0.2"/>
    <row r="491418" hidden="1" x14ac:dyDescent="0.2"/>
    <row r="491419" hidden="1" x14ac:dyDescent="0.2"/>
    <row r="491420" hidden="1" x14ac:dyDescent="0.2"/>
    <row r="491421" hidden="1" x14ac:dyDescent="0.2"/>
    <row r="491422" hidden="1" x14ac:dyDescent="0.2"/>
    <row r="491423" hidden="1" x14ac:dyDescent="0.2"/>
    <row r="491424" hidden="1" x14ac:dyDescent="0.2"/>
    <row r="491425" hidden="1" x14ac:dyDescent="0.2"/>
    <row r="491426" hidden="1" x14ac:dyDescent="0.2"/>
    <row r="491427" hidden="1" x14ac:dyDescent="0.2"/>
    <row r="491428" hidden="1" x14ac:dyDescent="0.2"/>
    <row r="491429" hidden="1" x14ac:dyDescent="0.2"/>
    <row r="491430" hidden="1" x14ac:dyDescent="0.2"/>
    <row r="491431" hidden="1" x14ac:dyDescent="0.2"/>
    <row r="491432" hidden="1" x14ac:dyDescent="0.2"/>
    <row r="491433" hidden="1" x14ac:dyDescent="0.2"/>
    <row r="491434" hidden="1" x14ac:dyDescent="0.2"/>
    <row r="491435" hidden="1" x14ac:dyDescent="0.2"/>
    <row r="491436" hidden="1" x14ac:dyDescent="0.2"/>
    <row r="491437" hidden="1" x14ac:dyDescent="0.2"/>
    <row r="491438" hidden="1" x14ac:dyDescent="0.2"/>
    <row r="491439" hidden="1" x14ac:dyDescent="0.2"/>
    <row r="491440" hidden="1" x14ac:dyDescent="0.2"/>
    <row r="491441" hidden="1" x14ac:dyDescent="0.2"/>
    <row r="491442" hidden="1" x14ac:dyDescent="0.2"/>
    <row r="491443" hidden="1" x14ac:dyDescent="0.2"/>
    <row r="491444" hidden="1" x14ac:dyDescent="0.2"/>
    <row r="491445" hidden="1" x14ac:dyDescent="0.2"/>
    <row r="491446" hidden="1" x14ac:dyDescent="0.2"/>
    <row r="491447" hidden="1" x14ac:dyDescent="0.2"/>
    <row r="491448" hidden="1" x14ac:dyDescent="0.2"/>
    <row r="491449" hidden="1" x14ac:dyDescent="0.2"/>
    <row r="491450" hidden="1" x14ac:dyDescent="0.2"/>
    <row r="491451" hidden="1" x14ac:dyDescent="0.2"/>
    <row r="491452" hidden="1" x14ac:dyDescent="0.2"/>
    <row r="491453" hidden="1" x14ac:dyDescent="0.2"/>
    <row r="491454" hidden="1" x14ac:dyDescent="0.2"/>
    <row r="491455" hidden="1" x14ac:dyDescent="0.2"/>
    <row r="491456" hidden="1" x14ac:dyDescent="0.2"/>
    <row r="491457" hidden="1" x14ac:dyDescent="0.2"/>
    <row r="491458" hidden="1" x14ac:dyDescent="0.2"/>
    <row r="491459" hidden="1" x14ac:dyDescent="0.2"/>
    <row r="491460" hidden="1" x14ac:dyDescent="0.2"/>
    <row r="491461" hidden="1" x14ac:dyDescent="0.2"/>
    <row r="491462" hidden="1" x14ac:dyDescent="0.2"/>
    <row r="491463" hidden="1" x14ac:dyDescent="0.2"/>
    <row r="491464" hidden="1" x14ac:dyDescent="0.2"/>
    <row r="491465" hidden="1" x14ac:dyDescent="0.2"/>
    <row r="491466" hidden="1" x14ac:dyDescent="0.2"/>
    <row r="491467" hidden="1" x14ac:dyDescent="0.2"/>
    <row r="491468" hidden="1" x14ac:dyDescent="0.2"/>
    <row r="491469" hidden="1" x14ac:dyDescent="0.2"/>
    <row r="491470" hidden="1" x14ac:dyDescent="0.2"/>
    <row r="491471" hidden="1" x14ac:dyDescent="0.2"/>
    <row r="491472" hidden="1" x14ac:dyDescent="0.2"/>
    <row r="491473" hidden="1" x14ac:dyDescent="0.2"/>
    <row r="491474" hidden="1" x14ac:dyDescent="0.2"/>
    <row r="491475" hidden="1" x14ac:dyDescent="0.2"/>
    <row r="491476" hidden="1" x14ac:dyDescent="0.2"/>
    <row r="491477" hidden="1" x14ac:dyDescent="0.2"/>
    <row r="491478" hidden="1" x14ac:dyDescent="0.2"/>
    <row r="491479" hidden="1" x14ac:dyDescent="0.2"/>
    <row r="491480" hidden="1" x14ac:dyDescent="0.2"/>
    <row r="491481" hidden="1" x14ac:dyDescent="0.2"/>
    <row r="491482" hidden="1" x14ac:dyDescent="0.2"/>
    <row r="491483" hidden="1" x14ac:dyDescent="0.2"/>
    <row r="491484" hidden="1" x14ac:dyDescent="0.2"/>
    <row r="491485" hidden="1" x14ac:dyDescent="0.2"/>
    <row r="491486" hidden="1" x14ac:dyDescent="0.2"/>
    <row r="491487" hidden="1" x14ac:dyDescent="0.2"/>
    <row r="491488" hidden="1" x14ac:dyDescent="0.2"/>
    <row r="491489" hidden="1" x14ac:dyDescent="0.2"/>
    <row r="491490" hidden="1" x14ac:dyDescent="0.2"/>
    <row r="491491" hidden="1" x14ac:dyDescent="0.2"/>
    <row r="491492" hidden="1" x14ac:dyDescent="0.2"/>
    <row r="491493" hidden="1" x14ac:dyDescent="0.2"/>
    <row r="491494" hidden="1" x14ac:dyDescent="0.2"/>
    <row r="491495" hidden="1" x14ac:dyDescent="0.2"/>
    <row r="491496" hidden="1" x14ac:dyDescent="0.2"/>
    <row r="491497" hidden="1" x14ac:dyDescent="0.2"/>
    <row r="491498" hidden="1" x14ac:dyDescent="0.2"/>
    <row r="491499" hidden="1" x14ac:dyDescent="0.2"/>
    <row r="491500" hidden="1" x14ac:dyDescent="0.2"/>
    <row r="491501" hidden="1" x14ac:dyDescent="0.2"/>
    <row r="491502" hidden="1" x14ac:dyDescent="0.2"/>
    <row r="491503" hidden="1" x14ac:dyDescent="0.2"/>
    <row r="491504" hidden="1" x14ac:dyDescent="0.2"/>
    <row r="491505" hidden="1" x14ac:dyDescent="0.2"/>
    <row r="491506" hidden="1" x14ac:dyDescent="0.2"/>
    <row r="491507" hidden="1" x14ac:dyDescent="0.2"/>
    <row r="491508" hidden="1" x14ac:dyDescent="0.2"/>
    <row r="491509" hidden="1" x14ac:dyDescent="0.2"/>
    <row r="491510" hidden="1" x14ac:dyDescent="0.2"/>
    <row r="491511" hidden="1" x14ac:dyDescent="0.2"/>
    <row r="491512" hidden="1" x14ac:dyDescent="0.2"/>
    <row r="491513" hidden="1" x14ac:dyDescent="0.2"/>
    <row r="491514" hidden="1" x14ac:dyDescent="0.2"/>
    <row r="491515" hidden="1" x14ac:dyDescent="0.2"/>
    <row r="491516" hidden="1" x14ac:dyDescent="0.2"/>
    <row r="491517" hidden="1" x14ac:dyDescent="0.2"/>
    <row r="491518" hidden="1" x14ac:dyDescent="0.2"/>
    <row r="491519" hidden="1" x14ac:dyDescent="0.2"/>
    <row r="491520" hidden="1" x14ac:dyDescent="0.2"/>
    <row r="491521" hidden="1" x14ac:dyDescent="0.2"/>
    <row r="491522" hidden="1" x14ac:dyDescent="0.2"/>
    <row r="491523" hidden="1" x14ac:dyDescent="0.2"/>
    <row r="491524" hidden="1" x14ac:dyDescent="0.2"/>
    <row r="491525" hidden="1" x14ac:dyDescent="0.2"/>
    <row r="491526" hidden="1" x14ac:dyDescent="0.2"/>
    <row r="491527" hidden="1" x14ac:dyDescent="0.2"/>
    <row r="491528" hidden="1" x14ac:dyDescent="0.2"/>
    <row r="491529" hidden="1" x14ac:dyDescent="0.2"/>
    <row r="491530" hidden="1" x14ac:dyDescent="0.2"/>
    <row r="491531" hidden="1" x14ac:dyDescent="0.2"/>
    <row r="491532" hidden="1" x14ac:dyDescent="0.2"/>
    <row r="491533" hidden="1" x14ac:dyDescent="0.2"/>
    <row r="491534" hidden="1" x14ac:dyDescent="0.2"/>
    <row r="491535" hidden="1" x14ac:dyDescent="0.2"/>
    <row r="491536" hidden="1" x14ac:dyDescent="0.2"/>
    <row r="491537" hidden="1" x14ac:dyDescent="0.2"/>
    <row r="491538" hidden="1" x14ac:dyDescent="0.2"/>
    <row r="491539" hidden="1" x14ac:dyDescent="0.2"/>
    <row r="491540" hidden="1" x14ac:dyDescent="0.2"/>
    <row r="491541" hidden="1" x14ac:dyDescent="0.2"/>
    <row r="491542" hidden="1" x14ac:dyDescent="0.2"/>
    <row r="491543" hidden="1" x14ac:dyDescent="0.2"/>
    <row r="491544" hidden="1" x14ac:dyDescent="0.2"/>
    <row r="491545" hidden="1" x14ac:dyDescent="0.2"/>
    <row r="491546" hidden="1" x14ac:dyDescent="0.2"/>
    <row r="491547" hidden="1" x14ac:dyDescent="0.2"/>
    <row r="491548" hidden="1" x14ac:dyDescent="0.2"/>
    <row r="491549" hidden="1" x14ac:dyDescent="0.2"/>
    <row r="491550" hidden="1" x14ac:dyDescent="0.2"/>
    <row r="491551" hidden="1" x14ac:dyDescent="0.2"/>
    <row r="491552" hidden="1" x14ac:dyDescent="0.2"/>
    <row r="491553" hidden="1" x14ac:dyDescent="0.2"/>
    <row r="491554" hidden="1" x14ac:dyDescent="0.2"/>
    <row r="491555" hidden="1" x14ac:dyDescent="0.2"/>
    <row r="491556" hidden="1" x14ac:dyDescent="0.2"/>
    <row r="491557" hidden="1" x14ac:dyDescent="0.2"/>
    <row r="491558" hidden="1" x14ac:dyDescent="0.2"/>
    <row r="491559" hidden="1" x14ac:dyDescent="0.2"/>
    <row r="491560" hidden="1" x14ac:dyDescent="0.2"/>
    <row r="491561" hidden="1" x14ac:dyDescent="0.2"/>
    <row r="491562" hidden="1" x14ac:dyDescent="0.2"/>
    <row r="491563" hidden="1" x14ac:dyDescent="0.2"/>
    <row r="491564" hidden="1" x14ac:dyDescent="0.2"/>
    <row r="491565" hidden="1" x14ac:dyDescent="0.2"/>
    <row r="491566" hidden="1" x14ac:dyDescent="0.2"/>
    <row r="491567" hidden="1" x14ac:dyDescent="0.2"/>
    <row r="491568" hidden="1" x14ac:dyDescent="0.2"/>
    <row r="491569" hidden="1" x14ac:dyDescent="0.2"/>
    <row r="491570" hidden="1" x14ac:dyDescent="0.2"/>
    <row r="491571" hidden="1" x14ac:dyDescent="0.2"/>
    <row r="491572" hidden="1" x14ac:dyDescent="0.2"/>
    <row r="491573" hidden="1" x14ac:dyDescent="0.2"/>
    <row r="491574" hidden="1" x14ac:dyDescent="0.2"/>
    <row r="491575" hidden="1" x14ac:dyDescent="0.2"/>
    <row r="491576" hidden="1" x14ac:dyDescent="0.2"/>
    <row r="491577" hidden="1" x14ac:dyDescent="0.2"/>
    <row r="491578" hidden="1" x14ac:dyDescent="0.2"/>
    <row r="491579" hidden="1" x14ac:dyDescent="0.2"/>
    <row r="491580" hidden="1" x14ac:dyDescent="0.2"/>
    <row r="491581" hidden="1" x14ac:dyDescent="0.2"/>
    <row r="491582" hidden="1" x14ac:dyDescent="0.2"/>
    <row r="491583" hidden="1" x14ac:dyDescent="0.2"/>
    <row r="491584" hidden="1" x14ac:dyDescent="0.2"/>
    <row r="491585" hidden="1" x14ac:dyDescent="0.2"/>
    <row r="491586" hidden="1" x14ac:dyDescent="0.2"/>
    <row r="491587" hidden="1" x14ac:dyDescent="0.2"/>
    <row r="491588" hidden="1" x14ac:dyDescent="0.2"/>
    <row r="491589" hidden="1" x14ac:dyDescent="0.2"/>
    <row r="491590" hidden="1" x14ac:dyDescent="0.2"/>
    <row r="491591" hidden="1" x14ac:dyDescent="0.2"/>
    <row r="491592" hidden="1" x14ac:dyDescent="0.2"/>
    <row r="491593" hidden="1" x14ac:dyDescent="0.2"/>
    <row r="491594" hidden="1" x14ac:dyDescent="0.2"/>
    <row r="491595" hidden="1" x14ac:dyDescent="0.2"/>
    <row r="491596" hidden="1" x14ac:dyDescent="0.2"/>
    <row r="491597" hidden="1" x14ac:dyDescent="0.2"/>
    <row r="491598" hidden="1" x14ac:dyDescent="0.2"/>
    <row r="491599" hidden="1" x14ac:dyDescent="0.2"/>
    <row r="491600" hidden="1" x14ac:dyDescent="0.2"/>
    <row r="491601" hidden="1" x14ac:dyDescent="0.2"/>
    <row r="491602" hidden="1" x14ac:dyDescent="0.2"/>
    <row r="491603" hidden="1" x14ac:dyDescent="0.2"/>
    <row r="491604" hidden="1" x14ac:dyDescent="0.2"/>
    <row r="491605" hidden="1" x14ac:dyDescent="0.2"/>
    <row r="491606" hidden="1" x14ac:dyDescent="0.2"/>
    <row r="491607" hidden="1" x14ac:dyDescent="0.2"/>
    <row r="491608" hidden="1" x14ac:dyDescent="0.2"/>
    <row r="491609" hidden="1" x14ac:dyDescent="0.2"/>
    <row r="491610" hidden="1" x14ac:dyDescent="0.2"/>
    <row r="491611" hidden="1" x14ac:dyDescent="0.2"/>
    <row r="491612" hidden="1" x14ac:dyDescent="0.2"/>
    <row r="491613" hidden="1" x14ac:dyDescent="0.2"/>
    <row r="491614" hidden="1" x14ac:dyDescent="0.2"/>
    <row r="491615" hidden="1" x14ac:dyDescent="0.2"/>
    <row r="491616" hidden="1" x14ac:dyDescent="0.2"/>
    <row r="491617" hidden="1" x14ac:dyDescent="0.2"/>
    <row r="491618" hidden="1" x14ac:dyDescent="0.2"/>
    <row r="491619" hidden="1" x14ac:dyDescent="0.2"/>
    <row r="491620" hidden="1" x14ac:dyDescent="0.2"/>
    <row r="491621" hidden="1" x14ac:dyDescent="0.2"/>
    <row r="491622" hidden="1" x14ac:dyDescent="0.2"/>
    <row r="491623" hidden="1" x14ac:dyDescent="0.2"/>
    <row r="491624" hidden="1" x14ac:dyDescent="0.2"/>
    <row r="491625" hidden="1" x14ac:dyDescent="0.2"/>
    <row r="491626" hidden="1" x14ac:dyDescent="0.2"/>
    <row r="491627" hidden="1" x14ac:dyDescent="0.2"/>
    <row r="491628" hidden="1" x14ac:dyDescent="0.2"/>
    <row r="491629" hidden="1" x14ac:dyDescent="0.2"/>
    <row r="491630" hidden="1" x14ac:dyDescent="0.2"/>
    <row r="491631" hidden="1" x14ac:dyDescent="0.2"/>
    <row r="491632" hidden="1" x14ac:dyDescent="0.2"/>
    <row r="491633" hidden="1" x14ac:dyDescent="0.2"/>
    <row r="491634" hidden="1" x14ac:dyDescent="0.2"/>
    <row r="491635" hidden="1" x14ac:dyDescent="0.2"/>
    <row r="491636" hidden="1" x14ac:dyDescent="0.2"/>
    <row r="491637" hidden="1" x14ac:dyDescent="0.2"/>
    <row r="491638" hidden="1" x14ac:dyDescent="0.2"/>
    <row r="491639" hidden="1" x14ac:dyDescent="0.2"/>
    <row r="491640" hidden="1" x14ac:dyDescent="0.2"/>
    <row r="491641" hidden="1" x14ac:dyDescent="0.2"/>
    <row r="491642" hidden="1" x14ac:dyDescent="0.2"/>
    <row r="491643" hidden="1" x14ac:dyDescent="0.2"/>
    <row r="491644" hidden="1" x14ac:dyDescent="0.2"/>
    <row r="491645" hidden="1" x14ac:dyDescent="0.2"/>
    <row r="491646" hidden="1" x14ac:dyDescent="0.2"/>
    <row r="491647" hidden="1" x14ac:dyDescent="0.2"/>
    <row r="491648" hidden="1" x14ac:dyDescent="0.2"/>
    <row r="491649" hidden="1" x14ac:dyDescent="0.2"/>
    <row r="491650" hidden="1" x14ac:dyDescent="0.2"/>
    <row r="491651" hidden="1" x14ac:dyDescent="0.2"/>
    <row r="491652" hidden="1" x14ac:dyDescent="0.2"/>
    <row r="491653" hidden="1" x14ac:dyDescent="0.2"/>
    <row r="491654" hidden="1" x14ac:dyDescent="0.2"/>
    <row r="491655" hidden="1" x14ac:dyDescent="0.2"/>
    <row r="491656" hidden="1" x14ac:dyDescent="0.2"/>
    <row r="491657" hidden="1" x14ac:dyDescent="0.2"/>
    <row r="491658" hidden="1" x14ac:dyDescent="0.2"/>
    <row r="491659" hidden="1" x14ac:dyDescent="0.2"/>
    <row r="491660" hidden="1" x14ac:dyDescent="0.2"/>
    <row r="491661" hidden="1" x14ac:dyDescent="0.2"/>
    <row r="491662" hidden="1" x14ac:dyDescent="0.2"/>
    <row r="491663" hidden="1" x14ac:dyDescent="0.2"/>
    <row r="491664" hidden="1" x14ac:dyDescent="0.2"/>
    <row r="491665" hidden="1" x14ac:dyDescent="0.2"/>
    <row r="491666" hidden="1" x14ac:dyDescent="0.2"/>
    <row r="491667" hidden="1" x14ac:dyDescent="0.2"/>
    <row r="491668" hidden="1" x14ac:dyDescent="0.2"/>
    <row r="491669" hidden="1" x14ac:dyDescent="0.2"/>
    <row r="491670" hidden="1" x14ac:dyDescent="0.2"/>
    <row r="491671" hidden="1" x14ac:dyDescent="0.2"/>
    <row r="491672" hidden="1" x14ac:dyDescent="0.2"/>
    <row r="491673" hidden="1" x14ac:dyDescent="0.2"/>
    <row r="491674" hidden="1" x14ac:dyDescent="0.2"/>
    <row r="491675" hidden="1" x14ac:dyDescent="0.2"/>
    <row r="491676" hidden="1" x14ac:dyDescent="0.2"/>
    <row r="491677" hidden="1" x14ac:dyDescent="0.2"/>
    <row r="491678" hidden="1" x14ac:dyDescent="0.2"/>
    <row r="491679" hidden="1" x14ac:dyDescent="0.2"/>
    <row r="491680" hidden="1" x14ac:dyDescent="0.2"/>
    <row r="491681" hidden="1" x14ac:dyDescent="0.2"/>
    <row r="491682" hidden="1" x14ac:dyDescent="0.2"/>
    <row r="491683" hidden="1" x14ac:dyDescent="0.2"/>
    <row r="491684" hidden="1" x14ac:dyDescent="0.2"/>
    <row r="491685" hidden="1" x14ac:dyDescent="0.2"/>
    <row r="491686" hidden="1" x14ac:dyDescent="0.2"/>
    <row r="491687" hidden="1" x14ac:dyDescent="0.2"/>
    <row r="491688" hidden="1" x14ac:dyDescent="0.2"/>
    <row r="491689" hidden="1" x14ac:dyDescent="0.2"/>
    <row r="491690" hidden="1" x14ac:dyDescent="0.2"/>
    <row r="491691" hidden="1" x14ac:dyDescent="0.2"/>
    <row r="491692" hidden="1" x14ac:dyDescent="0.2"/>
    <row r="491693" hidden="1" x14ac:dyDescent="0.2"/>
    <row r="491694" hidden="1" x14ac:dyDescent="0.2"/>
    <row r="491695" hidden="1" x14ac:dyDescent="0.2"/>
    <row r="491696" hidden="1" x14ac:dyDescent="0.2"/>
    <row r="491697" hidden="1" x14ac:dyDescent="0.2"/>
    <row r="491698" hidden="1" x14ac:dyDescent="0.2"/>
    <row r="491699" hidden="1" x14ac:dyDescent="0.2"/>
    <row r="491700" hidden="1" x14ac:dyDescent="0.2"/>
    <row r="491701" hidden="1" x14ac:dyDescent="0.2"/>
    <row r="491702" hidden="1" x14ac:dyDescent="0.2"/>
    <row r="491703" hidden="1" x14ac:dyDescent="0.2"/>
    <row r="491704" hidden="1" x14ac:dyDescent="0.2"/>
    <row r="491705" hidden="1" x14ac:dyDescent="0.2"/>
    <row r="491706" hidden="1" x14ac:dyDescent="0.2"/>
    <row r="491707" hidden="1" x14ac:dyDescent="0.2"/>
    <row r="491708" hidden="1" x14ac:dyDescent="0.2"/>
    <row r="491709" hidden="1" x14ac:dyDescent="0.2"/>
    <row r="491710" hidden="1" x14ac:dyDescent="0.2"/>
    <row r="491711" hidden="1" x14ac:dyDescent="0.2"/>
    <row r="491712" hidden="1" x14ac:dyDescent="0.2"/>
    <row r="491713" hidden="1" x14ac:dyDescent="0.2"/>
    <row r="491714" hidden="1" x14ac:dyDescent="0.2"/>
    <row r="491715" hidden="1" x14ac:dyDescent="0.2"/>
    <row r="491716" hidden="1" x14ac:dyDescent="0.2"/>
    <row r="491717" hidden="1" x14ac:dyDescent="0.2"/>
    <row r="491718" hidden="1" x14ac:dyDescent="0.2"/>
    <row r="491719" hidden="1" x14ac:dyDescent="0.2"/>
    <row r="491720" hidden="1" x14ac:dyDescent="0.2"/>
    <row r="491721" hidden="1" x14ac:dyDescent="0.2"/>
    <row r="491722" hidden="1" x14ac:dyDescent="0.2"/>
    <row r="491723" hidden="1" x14ac:dyDescent="0.2"/>
    <row r="491724" hidden="1" x14ac:dyDescent="0.2"/>
    <row r="491725" hidden="1" x14ac:dyDescent="0.2"/>
    <row r="491726" hidden="1" x14ac:dyDescent="0.2"/>
    <row r="491727" hidden="1" x14ac:dyDescent="0.2"/>
    <row r="491728" hidden="1" x14ac:dyDescent="0.2"/>
    <row r="491729" hidden="1" x14ac:dyDescent="0.2"/>
    <row r="491730" hidden="1" x14ac:dyDescent="0.2"/>
    <row r="491731" hidden="1" x14ac:dyDescent="0.2"/>
    <row r="491732" hidden="1" x14ac:dyDescent="0.2"/>
    <row r="491733" hidden="1" x14ac:dyDescent="0.2"/>
    <row r="491734" hidden="1" x14ac:dyDescent="0.2"/>
    <row r="491735" hidden="1" x14ac:dyDescent="0.2"/>
    <row r="491736" hidden="1" x14ac:dyDescent="0.2"/>
    <row r="491737" hidden="1" x14ac:dyDescent="0.2"/>
    <row r="491738" hidden="1" x14ac:dyDescent="0.2"/>
    <row r="491739" hidden="1" x14ac:dyDescent="0.2"/>
    <row r="491740" hidden="1" x14ac:dyDescent="0.2"/>
    <row r="491741" hidden="1" x14ac:dyDescent="0.2"/>
    <row r="491742" hidden="1" x14ac:dyDescent="0.2"/>
    <row r="491743" hidden="1" x14ac:dyDescent="0.2"/>
    <row r="491744" hidden="1" x14ac:dyDescent="0.2"/>
    <row r="491745" hidden="1" x14ac:dyDescent="0.2"/>
    <row r="491746" hidden="1" x14ac:dyDescent="0.2"/>
    <row r="491747" hidden="1" x14ac:dyDescent="0.2"/>
    <row r="491748" hidden="1" x14ac:dyDescent="0.2"/>
    <row r="491749" hidden="1" x14ac:dyDescent="0.2"/>
    <row r="491750" hidden="1" x14ac:dyDescent="0.2"/>
    <row r="491751" hidden="1" x14ac:dyDescent="0.2"/>
    <row r="491752" hidden="1" x14ac:dyDescent="0.2"/>
    <row r="491753" hidden="1" x14ac:dyDescent="0.2"/>
    <row r="491754" hidden="1" x14ac:dyDescent="0.2"/>
    <row r="491755" hidden="1" x14ac:dyDescent="0.2"/>
    <row r="491756" hidden="1" x14ac:dyDescent="0.2"/>
    <row r="491757" hidden="1" x14ac:dyDescent="0.2"/>
    <row r="491758" hidden="1" x14ac:dyDescent="0.2"/>
    <row r="491759" hidden="1" x14ac:dyDescent="0.2"/>
    <row r="491760" hidden="1" x14ac:dyDescent="0.2"/>
    <row r="491761" hidden="1" x14ac:dyDescent="0.2"/>
    <row r="491762" hidden="1" x14ac:dyDescent="0.2"/>
    <row r="491763" hidden="1" x14ac:dyDescent="0.2"/>
    <row r="491764" hidden="1" x14ac:dyDescent="0.2"/>
    <row r="491765" hidden="1" x14ac:dyDescent="0.2"/>
    <row r="491766" hidden="1" x14ac:dyDescent="0.2"/>
    <row r="491767" hidden="1" x14ac:dyDescent="0.2"/>
    <row r="491768" hidden="1" x14ac:dyDescent="0.2"/>
    <row r="491769" hidden="1" x14ac:dyDescent="0.2"/>
    <row r="491770" hidden="1" x14ac:dyDescent="0.2"/>
    <row r="491771" hidden="1" x14ac:dyDescent="0.2"/>
    <row r="491772" hidden="1" x14ac:dyDescent="0.2"/>
    <row r="491773" hidden="1" x14ac:dyDescent="0.2"/>
    <row r="491774" hidden="1" x14ac:dyDescent="0.2"/>
    <row r="491775" hidden="1" x14ac:dyDescent="0.2"/>
    <row r="491776" hidden="1" x14ac:dyDescent="0.2"/>
    <row r="491777" hidden="1" x14ac:dyDescent="0.2"/>
    <row r="491778" hidden="1" x14ac:dyDescent="0.2"/>
    <row r="491779" hidden="1" x14ac:dyDescent="0.2"/>
    <row r="491780" hidden="1" x14ac:dyDescent="0.2"/>
    <row r="491781" hidden="1" x14ac:dyDescent="0.2"/>
    <row r="491782" hidden="1" x14ac:dyDescent="0.2"/>
    <row r="491783" hidden="1" x14ac:dyDescent="0.2"/>
    <row r="491784" hidden="1" x14ac:dyDescent="0.2"/>
    <row r="491785" hidden="1" x14ac:dyDescent="0.2"/>
    <row r="491786" hidden="1" x14ac:dyDescent="0.2"/>
    <row r="491787" hidden="1" x14ac:dyDescent="0.2"/>
    <row r="491788" hidden="1" x14ac:dyDescent="0.2"/>
    <row r="491789" hidden="1" x14ac:dyDescent="0.2"/>
    <row r="491790" hidden="1" x14ac:dyDescent="0.2"/>
    <row r="491791" hidden="1" x14ac:dyDescent="0.2"/>
    <row r="491792" hidden="1" x14ac:dyDescent="0.2"/>
    <row r="491793" hidden="1" x14ac:dyDescent="0.2"/>
    <row r="491794" hidden="1" x14ac:dyDescent="0.2"/>
    <row r="491795" hidden="1" x14ac:dyDescent="0.2"/>
    <row r="491796" hidden="1" x14ac:dyDescent="0.2"/>
    <row r="491797" hidden="1" x14ac:dyDescent="0.2"/>
    <row r="491798" hidden="1" x14ac:dyDescent="0.2"/>
    <row r="491799" hidden="1" x14ac:dyDescent="0.2"/>
    <row r="491800" hidden="1" x14ac:dyDescent="0.2"/>
    <row r="491801" hidden="1" x14ac:dyDescent="0.2"/>
    <row r="491802" hidden="1" x14ac:dyDescent="0.2"/>
    <row r="491803" hidden="1" x14ac:dyDescent="0.2"/>
    <row r="491804" hidden="1" x14ac:dyDescent="0.2"/>
    <row r="491805" hidden="1" x14ac:dyDescent="0.2"/>
    <row r="491806" hidden="1" x14ac:dyDescent="0.2"/>
    <row r="491807" hidden="1" x14ac:dyDescent="0.2"/>
    <row r="491808" hidden="1" x14ac:dyDescent="0.2"/>
    <row r="491809" hidden="1" x14ac:dyDescent="0.2"/>
    <row r="491810" hidden="1" x14ac:dyDescent="0.2"/>
    <row r="491811" hidden="1" x14ac:dyDescent="0.2"/>
    <row r="491812" hidden="1" x14ac:dyDescent="0.2"/>
    <row r="491813" hidden="1" x14ac:dyDescent="0.2"/>
    <row r="491814" hidden="1" x14ac:dyDescent="0.2"/>
    <row r="491815" hidden="1" x14ac:dyDescent="0.2"/>
    <row r="491816" hidden="1" x14ac:dyDescent="0.2"/>
    <row r="491817" hidden="1" x14ac:dyDescent="0.2"/>
    <row r="491818" hidden="1" x14ac:dyDescent="0.2"/>
    <row r="491819" hidden="1" x14ac:dyDescent="0.2"/>
    <row r="491820" hidden="1" x14ac:dyDescent="0.2"/>
    <row r="491821" hidden="1" x14ac:dyDescent="0.2"/>
    <row r="491822" hidden="1" x14ac:dyDescent="0.2"/>
    <row r="491823" hidden="1" x14ac:dyDescent="0.2"/>
    <row r="491824" hidden="1" x14ac:dyDescent="0.2"/>
    <row r="491825" hidden="1" x14ac:dyDescent="0.2"/>
    <row r="491826" hidden="1" x14ac:dyDescent="0.2"/>
    <row r="491827" hidden="1" x14ac:dyDescent="0.2"/>
    <row r="491828" hidden="1" x14ac:dyDescent="0.2"/>
    <row r="491829" hidden="1" x14ac:dyDescent="0.2"/>
    <row r="491830" hidden="1" x14ac:dyDescent="0.2"/>
    <row r="491831" hidden="1" x14ac:dyDescent="0.2"/>
    <row r="491832" hidden="1" x14ac:dyDescent="0.2"/>
    <row r="491833" hidden="1" x14ac:dyDescent="0.2"/>
    <row r="491834" hidden="1" x14ac:dyDescent="0.2"/>
    <row r="491835" hidden="1" x14ac:dyDescent="0.2"/>
    <row r="491836" hidden="1" x14ac:dyDescent="0.2"/>
    <row r="491837" hidden="1" x14ac:dyDescent="0.2"/>
    <row r="491838" hidden="1" x14ac:dyDescent="0.2"/>
    <row r="491839" hidden="1" x14ac:dyDescent="0.2"/>
    <row r="491840" hidden="1" x14ac:dyDescent="0.2"/>
    <row r="491841" hidden="1" x14ac:dyDescent="0.2"/>
    <row r="491842" hidden="1" x14ac:dyDescent="0.2"/>
    <row r="491843" hidden="1" x14ac:dyDescent="0.2"/>
    <row r="491844" hidden="1" x14ac:dyDescent="0.2"/>
    <row r="491845" hidden="1" x14ac:dyDescent="0.2"/>
    <row r="491846" hidden="1" x14ac:dyDescent="0.2"/>
    <row r="491847" hidden="1" x14ac:dyDescent="0.2"/>
    <row r="491848" hidden="1" x14ac:dyDescent="0.2"/>
    <row r="491849" hidden="1" x14ac:dyDescent="0.2"/>
    <row r="491850" hidden="1" x14ac:dyDescent="0.2"/>
    <row r="491851" hidden="1" x14ac:dyDescent="0.2"/>
    <row r="491852" hidden="1" x14ac:dyDescent="0.2"/>
    <row r="491853" hidden="1" x14ac:dyDescent="0.2"/>
    <row r="491854" hidden="1" x14ac:dyDescent="0.2"/>
    <row r="491855" hidden="1" x14ac:dyDescent="0.2"/>
    <row r="491856" hidden="1" x14ac:dyDescent="0.2"/>
    <row r="491857" hidden="1" x14ac:dyDescent="0.2"/>
    <row r="491858" hidden="1" x14ac:dyDescent="0.2"/>
    <row r="491859" hidden="1" x14ac:dyDescent="0.2"/>
    <row r="491860" hidden="1" x14ac:dyDescent="0.2"/>
    <row r="491861" hidden="1" x14ac:dyDescent="0.2"/>
    <row r="491862" hidden="1" x14ac:dyDescent="0.2"/>
    <row r="491863" hidden="1" x14ac:dyDescent="0.2"/>
    <row r="491864" hidden="1" x14ac:dyDescent="0.2"/>
    <row r="491865" hidden="1" x14ac:dyDescent="0.2"/>
    <row r="491866" hidden="1" x14ac:dyDescent="0.2"/>
    <row r="491867" hidden="1" x14ac:dyDescent="0.2"/>
    <row r="491868" hidden="1" x14ac:dyDescent="0.2"/>
    <row r="491869" hidden="1" x14ac:dyDescent="0.2"/>
    <row r="491870" hidden="1" x14ac:dyDescent="0.2"/>
    <row r="491871" hidden="1" x14ac:dyDescent="0.2"/>
    <row r="491872" hidden="1" x14ac:dyDescent="0.2"/>
    <row r="491873" hidden="1" x14ac:dyDescent="0.2"/>
    <row r="491874" hidden="1" x14ac:dyDescent="0.2"/>
    <row r="491875" hidden="1" x14ac:dyDescent="0.2"/>
    <row r="491876" hidden="1" x14ac:dyDescent="0.2"/>
    <row r="491877" hidden="1" x14ac:dyDescent="0.2"/>
    <row r="491878" hidden="1" x14ac:dyDescent="0.2"/>
    <row r="491879" hidden="1" x14ac:dyDescent="0.2"/>
    <row r="491880" hidden="1" x14ac:dyDescent="0.2"/>
    <row r="491881" hidden="1" x14ac:dyDescent="0.2"/>
    <row r="491882" hidden="1" x14ac:dyDescent="0.2"/>
    <row r="491883" hidden="1" x14ac:dyDescent="0.2"/>
    <row r="491884" hidden="1" x14ac:dyDescent="0.2"/>
    <row r="491885" hidden="1" x14ac:dyDescent="0.2"/>
    <row r="491886" hidden="1" x14ac:dyDescent="0.2"/>
    <row r="491887" hidden="1" x14ac:dyDescent="0.2"/>
    <row r="491888" hidden="1" x14ac:dyDescent="0.2"/>
    <row r="491889" hidden="1" x14ac:dyDescent="0.2"/>
    <row r="491890" hidden="1" x14ac:dyDescent="0.2"/>
    <row r="491891" hidden="1" x14ac:dyDescent="0.2"/>
    <row r="491892" hidden="1" x14ac:dyDescent="0.2"/>
    <row r="491893" hidden="1" x14ac:dyDescent="0.2"/>
    <row r="491894" hidden="1" x14ac:dyDescent="0.2"/>
    <row r="491895" hidden="1" x14ac:dyDescent="0.2"/>
    <row r="491896" hidden="1" x14ac:dyDescent="0.2"/>
    <row r="491897" hidden="1" x14ac:dyDescent="0.2"/>
    <row r="491898" hidden="1" x14ac:dyDescent="0.2"/>
    <row r="491899" hidden="1" x14ac:dyDescent="0.2"/>
    <row r="491900" hidden="1" x14ac:dyDescent="0.2"/>
    <row r="491901" hidden="1" x14ac:dyDescent="0.2"/>
    <row r="491902" hidden="1" x14ac:dyDescent="0.2"/>
    <row r="491903" hidden="1" x14ac:dyDescent="0.2"/>
    <row r="491904" hidden="1" x14ac:dyDescent="0.2"/>
    <row r="491905" hidden="1" x14ac:dyDescent="0.2"/>
    <row r="491906" hidden="1" x14ac:dyDescent="0.2"/>
    <row r="491907" hidden="1" x14ac:dyDescent="0.2"/>
    <row r="491908" hidden="1" x14ac:dyDescent="0.2"/>
    <row r="491909" hidden="1" x14ac:dyDescent="0.2"/>
    <row r="491910" hidden="1" x14ac:dyDescent="0.2"/>
    <row r="491911" hidden="1" x14ac:dyDescent="0.2"/>
    <row r="491912" hidden="1" x14ac:dyDescent="0.2"/>
    <row r="491913" hidden="1" x14ac:dyDescent="0.2"/>
    <row r="491914" hidden="1" x14ac:dyDescent="0.2"/>
    <row r="491915" hidden="1" x14ac:dyDescent="0.2"/>
    <row r="491916" hidden="1" x14ac:dyDescent="0.2"/>
    <row r="491917" hidden="1" x14ac:dyDescent="0.2"/>
    <row r="491918" hidden="1" x14ac:dyDescent="0.2"/>
    <row r="491919" hidden="1" x14ac:dyDescent="0.2"/>
    <row r="491920" hidden="1" x14ac:dyDescent="0.2"/>
    <row r="491921" hidden="1" x14ac:dyDescent="0.2"/>
    <row r="491922" hidden="1" x14ac:dyDescent="0.2"/>
    <row r="491923" hidden="1" x14ac:dyDescent="0.2"/>
    <row r="491924" hidden="1" x14ac:dyDescent="0.2"/>
    <row r="491925" hidden="1" x14ac:dyDescent="0.2"/>
    <row r="491926" hidden="1" x14ac:dyDescent="0.2"/>
    <row r="491927" hidden="1" x14ac:dyDescent="0.2"/>
    <row r="491928" hidden="1" x14ac:dyDescent="0.2"/>
    <row r="491929" hidden="1" x14ac:dyDescent="0.2"/>
    <row r="491930" hidden="1" x14ac:dyDescent="0.2"/>
    <row r="491931" hidden="1" x14ac:dyDescent="0.2"/>
    <row r="491932" hidden="1" x14ac:dyDescent="0.2"/>
    <row r="491933" hidden="1" x14ac:dyDescent="0.2"/>
    <row r="491934" hidden="1" x14ac:dyDescent="0.2"/>
    <row r="491935" hidden="1" x14ac:dyDescent="0.2"/>
    <row r="491936" hidden="1" x14ac:dyDescent="0.2"/>
    <row r="491937" hidden="1" x14ac:dyDescent="0.2"/>
    <row r="491938" hidden="1" x14ac:dyDescent="0.2"/>
    <row r="491939" hidden="1" x14ac:dyDescent="0.2"/>
    <row r="491940" hidden="1" x14ac:dyDescent="0.2"/>
    <row r="491941" hidden="1" x14ac:dyDescent="0.2"/>
    <row r="491942" hidden="1" x14ac:dyDescent="0.2"/>
    <row r="491943" hidden="1" x14ac:dyDescent="0.2"/>
    <row r="491944" hidden="1" x14ac:dyDescent="0.2"/>
    <row r="491945" hidden="1" x14ac:dyDescent="0.2"/>
    <row r="491946" hidden="1" x14ac:dyDescent="0.2"/>
    <row r="491947" hidden="1" x14ac:dyDescent="0.2"/>
    <row r="491948" hidden="1" x14ac:dyDescent="0.2"/>
    <row r="491949" hidden="1" x14ac:dyDescent="0.2"/>
    <row r="491950" hidden="1" x14ac:dyDescent="0.2"/>
    <row r="491951" hidden="1" x14ac:dyDescent="0.2"/>
    <row r="491952" hidden="1" x14ac:dyDescent="0.2"/>
    <row r="491953" hidden="1" x14ac:dyDescent="0.2"/>
    <row r="491954" hidden="1" x14ac:dyDescent="0.2"/>
    <row r="491955" hidden="1" x14ac:dyDescent="0.2"/>
    <row r="491956" hidden="1" x14ac:dyDescent="0.2"/>
    <row r="491957" hidden="1" x14ac:dyDescent="0.2"/>
    <row r="491958" hidden="1" x14ac:dyDescent="0.2"/>
    <row r="491959" hidden="1" x14ac:dyDescent="0.2"/>
    <row r="491960" hidden="1" x14ac:dyDescent="0.2"/>
    <row r="491961" hidden="1" x14ac:dyDescent="0.2"/>
    <row r="491962" hidden="1" x14ac:dyDescent="0.2"/>
    <row r="491963" hidden="1" x14ac:dyDescent="0.2"/>
    <row r="491964" hidden="1" x14ac:dyDescent="0.2"/>
    <row r="491965" hidden="1" x14ac:dyDescent="0.2"/>
    <row r="491966" hidden="1" x14ac:dyDescent="0.2"/>
    <row r="491967" hidden="1" x14ac:dyDescent="0.2"/>
    <row r="491968" hidden="1" x14ac:dyDescent="0.2"/>
    <row r="491969" hidden="1" x14ac:dyDescent="0.2"/>
    <row r="491970" hidden="1" x14ac:dyDescent="0.2"/>
    <row r="491971" hidden="1" x14ac:dyDescent="0.2"/>
    <row r="491972" hidden="1" x14ac:dyDescent="0.2"/>
    <row r="491973" hidden="1" x14ac:dyDescent="0.2"/>
    <row r="491974" hidden="1" x14ac:dyDescent="0.2"/>
    <row r="491975" hidden="1" x14ac:dyDescent="0.2"/>
    <row r="491976" hidden="1" x14ac:dyDescent="0.2"/>
    <row r="491977" hidden="1" x14ac:dyDescent="0.2"/>
    <row r="491978" hidden="1" x14ac:dyDescent="0.2"/>
    <row r="491979" hidden="1" x14ac:dyDescent="0.2"/>
    <row r="491980" hidden="1" x14ac:dyDescent="0.2"/>
    <row r="491981" hidden="1" x14ac:dyDescent="0.2"/>
    <row r="491982" hidden="1" x14ac:dyDescent="0.2"/>
    <row r="491983" hidden="1" x14ac:dyDescent="0.2"/>
    <row r="491984" hidden="1" x14ac:dyDescent="0.2"/>
    <row r="491985" hidden="1" x14ac:dyDescent="0.2"/>
    <row r="491986" hidden="1" x14ac:dyDescent="0.2"/>
    <row r="491987" hidden="1" x14ac:dyDescent="0.2"/>
    <row r="491988" hidden="1" x14ac:dyDescent="0.2"/>
    <row r="491989" hidden="1" x14ac:dyDescent="0.2"/>
    <row r="491990" hidden="1" x14ac:dyDescent="0.2"/>
    <row r="491991" hidden="1" x14ac:dyDescent="0.2"/>
    <row r="491992" hidden="1" x14ac:dyDescent="0.2"/>
    <row r="491993" hidden="1" x14ac:dyDescent="0.2"/>
    <row r="491994" hidden="1" x14ac:dyDescent="0.2"/>
    <row r="491995" hidden="1" x14ac:dyDescent="0.2"/>
    <row r="491996" hidden="1" x14ac:dyDescent="0.2"/>
    <row r="491997" hidden="1" x14ac:dyDescent="0.2"/>
    <row r="491998" hidden="1" x14ac:dyDescent="0.2"/>
    <row r="491999" hidden="1" x14ac:dyDescent="0.2"/>
    <row r="492000" hidden="1" x14ac:dyDescent="0.2"/>
    <row r="492001" hidden="1" x14ac:dyDescent="0.2"/>
    <row r="492002" hidden="1" x14ac:dyDescent="0.2"/>
    <row r="492003" hidden="1" x14ac:dyDescent="0.2"/>
    <row r="492004" hidden="1" x14ac:dyDescent="0.2"/>
    <row r="492005" hidden="1" x14ac:dyDescent="0.2"/>
    <row r="492006" hidden="1" x14ac:dyDescent="0.2"/>
    <row r="492007" hidden="1" x14ac:dyDescent="0.2"/>
    <row r="492008" hidden="1" x14ac:dyDescent="0.2"/>
    <row r="492009" hidden="1" x14ac:dyDescent="0.2"/>
    <row r="492010" hidden="1" x14ac:dyDescent="0.2"/>
    <row r="492011" hidden="1" x14ac:dyDescent="0.2"/>
    <row r="492012" hidden="1" x14ac:dyDescent="0.2"/>
    <row r="492013" hidden="1" x14ac:dyDescent="0.2"/>
    <row r="492014" hidden="1" x14ac:dyDescent="0.2"/>
    <row r="492015" hidden="1" x14ac:dyDescent="0.2"/>
    <row r="492016" hidden="1" x14ac:dyDescent="0.2"/>
    <row r="492017" hidden="1" x14ac:dyDescent="0.2"/>
    <row r="492018" hidden="1" x14ac:dyDescent="0.2"/>
    <row r="492019" hidden="1" x14ac:dyDescent="0.2"/>
    <row r="492020" hidden="1" x14ac:dyDescent="0.2"/>
    <row r="492021" hidden="1" x14ac:dyDescent="0.2"/>
    <row r="492022" hidden="1" x14ac:dyDescent="0.2"/>
    <row r="492023" hidden="1" x14ac:dyDescent="0.2"/>
    <row r="492024" hidden="1" x14ac:dyDescent="0.2"/>
    <row r="492025" hidden="1" x14ac:dyDescent="0.2"/>
    <row r="492026" hidden="1" x14ac:dyDescent="0.2"/>
    <row r="492027" hidden="1" x14ac:dyDescent="0.2"/>
    <row r="492028" hidden="1" x14ac:dyDescent="0.2"/>
    <row r="492029" hidden="1" x14ac:dyDescent="0.2"/>
    <row r="492030" hidden="1" x14ac:dyDescent="0.2"/>
    <row r="492031" hidden="1" x14ac:dyDescent="0.2"/>
    <row r="492032" hidden="1" x14ac:dyDescent="0.2"/>
    <row r="492033" hidden="1" x14ac:dyDescent="0.2"/>
    <row r="492034" hidden="1" x14ac:dyDescent="0.2"/>
    <row r="492035" hidden="1" x14ac:dyDescent="0.2"/>
    <row r="492036" hidden="1" x14ac:dyDescent="0.2"/>
    <row r="492037" hidden="1" x14ac:dyDescent="0.2"/>
    <row r="492038" hidden="1" x14ac:dyDescent="0.2"/>
    <row r="492039" hidden="1" x14ac:dyDescent="0.2"/>
    <row r="492040" hidden="1" x14ac:dyDescent="0.2"/>
    <row r="492041" hidden="1" x14ac:dyDescent="0.2"/>
    <row r="492042" hidden="1" x14ac:dyDescent="0.2"/>
    <row r="492043" hidden="1" x14ac:dyDescent="0.2"/>
    <row r="492044" hidden="1" x14ac:dyDescent="0.2"/>
    <row r="492045" hidden="1" x14ac:dyDescent="0.2"/>
    <row r="492046" hidden="1" x14ac:dyDescent="0.2"/>
    <row r="492047" hidden="1" x14ac:dyDescent="0.2"/>
    <row r="492048" hidden="1" x14ac:dyDescent="0.2"/>
    <row r="492049" hidden="1" x14ac:dyDescent="0.2"/>
    <row r="492050" hidden="1" x14ac:dyDescent="0.2"/>
    <row r="492051" hidden="1" x14ac:dyDescent="0.2"/>
    <row r="492052" hidden="1" x14ac:dyDescent="0.2"/>
    <row r="492053" hidden="1" x14ac:dyDescent="0.2"/>
    <row r="492054" hidden="1" x14ac:dyDescent="0.2"/>
    <row r="492055" hidden="1" x14ac:dyDescent="0.2"/>
    <row r="492056" hidden="1" x14ac:dyDescent="0.2"/>
    <row r="492057" hidden="1" x14ac:dyDescent="0.2"/>
    <row r="492058" hidden="1" x14ac:dyDescent="0.2"/>
    <row r="492059" hidden="1" x14ac:dyDescent="0.2"/>
    <row r="492060" hidden="1" x14ac:dyDescent="0.2"/>
    <row r="492061" hidden="1" x14ac:dyDescent="0.2"/>
    <row r="492062" hidden="1" x14ac:dyDescent="0.2"/>
    <row r="492063" hidden="1" x14ac:dyDescent="0.2"/>
    <row r="492064" hidden="1" x14ac:dyDescent="0.2"/>
    <row r="492065" hidden="1" x14ac:dyDescent="0.2"/>
    <row r="492066" hidden="1" x14ac:dyDescent="0.2"/>
    <row r="492067" hidden="1" x14ac:dyDescent="0.2"/>
    <row r="492068" hidden="1" x14ac:dyDescent="0.2"/>
    <row r="492069" hidden="1" x14ac:dyDescent="0.2"/>
    <row r="492070" hidden="1" x14ac:dyDescent="0.2"/>
    <row r="492071" hidden="1" x14ac:dyDescent="0.2"/>
    <row r="492072" hidden="1" x14ac:dyDescent="0.2"/>
    <row r="492073" hidden="1" x14ac:dyDescent="0.2"/>
    <row r="492074" hidden="1" x14ac:dyDescent="0.2"/>
    <row r="492075" hidden="1" x14ac:dyDescent="0.2"/>
    <row r="492076" hidden="1" x14ac:dyDescent="0.2"/>
    <row r="492077" hidden="1" x14ac:dyDescent="0.2"/>
    <row r="492078" hidden="1" x14ac:dyDescent="0.2"/>
    <row r="492079" hidden="1" x14ac:dyDescent="0.2"/>
    <row r="492080" hidden="1" x14ac:dyDescent="0.2"/>
    <row r="492081" hidden="1" x14ac:dyDescent="0.2"/>
    <row r="492082" hidden="1" x14ac:dyDescent="0.2"/>
    <row r="492083" hidden="1" x14ac:dyDescent="0.2"/>
    <row r="492084" hidden="1" x14ac:dyDescent="0.2"/>
    <row r="492085" hidden="1" x14ac:dyDescent="0.2"/>
    <row r="492086" hidden="1" x14ac:dyDescent="0.2"/>
    <row r="492087" hidden="1" x14ac:dyDescent="0.2"/>
    <row r="492088" hidden="1" x14ac:dyDescent="0.2"/>
    <row r="492089" hidden="1" x14ac:dyDescent="0.2"/>
    <row r="492090" hidden="1" x14ac:dyDescent="0.2"/>
    <row r="492091" hidden="1" x14ac:dyDescent="0.2"/>
    <row r="492092" hidden="1" x14ac:dyDescent="0.2"/>
    <row r="492093" hidden="1" x14ac:dyDescent="0.2"/>
    <row r="492094" hidden="1" x14ac:dyDescent="0.2"/>
    <row r="492095" hidden="1" x14ac:dyDescent="0.2"/>
    <row r="492096" hidden="1" x14ac:dyDescent="0.2"/>
    <row r="492097" hidden="1" x14ac:dyDescent="0.2"/>
    <row r="492098" hidden="1" x14ac:dyDescent="0.2"/>
    <row r="492099" hidden="1" x14ac:dyDescent="0.2"/>
    <row r="492100" hidden="1" x14ac:dyDescent="0.2"/>
    <row r="492101" hidden="1" x14ac:dyDescent="0.2"/>
    <row r="492102" hidden="1" x14ac:dyDescent="0.2"/>
    <row r="492103" hidden="1" x14ac:dyDescent="0.2"/>
    <row r="492104" hidden="1" x14ac:dyDescent="0.2"/>
    <row r="492105" hidden="1" x14ac:dyDescent="0.2"/>
    <row r="492106" hidden="1" x14ac:dyDescent="0.2"/>
    <row r="492107" hidden="1" x14ac:dyDescent="0.2"/>
    <row r="492108" hidden="1" x14ac:dyDescent="0.2"/>
    <row r="492109" hidden="1" x14ac:dyDescent="0.2"/>
    <row r="492110" hidden="1" x14ac:dyDescent="0.2"/>
    <row r="492111" hidden="1" x14ac:dyDescent="0.2"/>
    <row r="492112" hidden="1" x14ac:dyDescent="0.2"/>
    <row r="492113" hidden="1" x14ac:dyDescent="0.2"/>
    <row r="492114" hidden="1" x14ac:dyDescent="0.2"/>
    <row r="492115" hidden="1" x14ac:dyDescent="0.2"/>
    <row r="492116" hidden="1" x14ac:dyDescent="0.2"/>
    <row r="492117" hidden="1" x14ac:dyDescent="0.2"/>
    <row r="492118" hidden="1" x14ac:dyDescent="0.2"/>
    <row r="492119" hidden="1" x14ac:dyDescent="0.2"/>
    <row r="492120" hidden="1" x14ac:dyDescent="0.2"/>
    <row r="492121" hidden="1" x14ac:dyDescent="0.2"/>
    <row r="492122" hidden="1" x14ac:dyDescent="0.2"/>
    <row r="492123" hidden="1" x14ac:dyDescent="0.2"/>
    <row r="492124" hidden="1" x14ac:dyDescent="0.2"/>
    <row r="492125" hidden="1" x14ac:dyDescent="0.2"/>
    <row r="492126" hidden="1" x14ac:dyDescent="0.2"/>
    <row r="492127" hidden="1" x14ac:dyDescent="0.2"/>
    <row r="492128" hidden="1" x14ac:dyDescent="0.2"/>
    <row r="492129" hidden="1" x14ac:dyDescent="0.2"/>
    <row r="492130" hidden="1" x14ac:dyDescent="0.2"/>
    <row r="492131" hidden="1" x14ac:dyDescent="0.2"/>
    <row r="492132" hidden="1" x14ac:dyDescent="0.2"/>
    <row r="492133" hidden="1" x14ac:dyDescent="0.2"/>
    <row r="492134" hidden="1" x14ac:dyDescent="0.2"/>
    <row r="492135" hidden="1" x14ac:dyDescent="0.2"/>
    <row r="492136" hidden="1" x14ac:dyDescent="0.2"/>
    <row r="492137" hidden="1" x14ac:dyDescent="0.2"/>
    <row r="492138" hidden="1" x14ac:dyDescent="0.2"/>
    <row r="492139" hidden="1" x14ac:dyDescent="0.2"/>
    <row r="492140" hidden="1" x14ac:dyDescent="0.2"/>
    <row r="492141" hidden="1" x14ac:dyDescent="0.2"/>
    <row r="492142" hidden="1" x14ac:dyDescent="0.2"/>
    <row r="492143" hidden="1" x14ac:dyDescent="0.2"/>
    <row r="492144" hidden="1" x14ac:dyDescent="0.2"/>
    <row r="492145" hidden="1" x14ac:dyDescent="0.2"/>
    <row r="492146" hidden="1" x14ac:dyDescent="0.2"/>
    <row r="492147" hidden="1" x14ac:dyDescent="0.2"/>
    <row r="492148" hidden="1" x14ac:dyDescent="0.2"/>
    <row r="492149" hidden="1" x14ac:dyDescent="0.2"/>
    <row r="492150" hidden="1" x14ac:dyDescent="0.2"/>
    <row r="492151" hidden="1" x14ac:dyDescent="0.2"/>
    <row r="492152" hidden="1" x14ac:dyDescent="0.2"/>
    <row r="492153" hidden="1" x14ac:dyDescent="0.2"/>
    <row r="492154" hidden="1" x14ac:dyDescent="0.2"/>
    <row r="492155" hidden="1" x14ac:dyDescent="0.2"/>
    <row r="492156" hidden="1" x14ac:dyDescent="0.2"/>
    <row r="492157" hidden="1" x14ac:dyDescent="0.2"/>
    <row r="492158" hidden="1" x14ac:dyDescent="0.2"/>
    <row r="492159" hidden="1" x14ac:dyDescent="0.2"/>
    <row r="492160" hidden="1" x14ac:dyDescent="0.2"/>
    <row r="492161" hidden="1" x14ac:dyDescent="0.2"/>
    <row r="492162" hidden="1" x14ac:dyDescent="0.2"/>
    <row r="492163" hidden="1" x14ac:dyDescent="0.2"/>
    <row r="492164" hidden="1" x14ac:dyDescent="0.2"/>
    <row r="492165" hidden="1" x14ac:dyDescent="0.2"/>
    <row r="492166" hidden="1" x14ac:dyDescent="0.2"/>
    <row r="492167" hidden="1" x14ac:dyDescent="0.2"/>
    <row r="492168" hidden="1" x14ac:dyDescent="0.2"/>
    <row r="492169" hidden="1" x14ac:dyDescent="0.2"/>
    <row r="492170" hidden="1" x14ac:dyDescent="0.2"/>
    <row r="492171" hidden="1" x14ac:dyDescent="0.2"/>
    <row r="492172" hidden="1" x14ac:dyDescent="0.2"/>
    <row r="492173" hidden="1" x14ac:dyDescent="0.2"/>
    <row r="492174" hidden="1" x14ac:dyDescent="0.2"/>
    <row r="492175" hidden="1" x14ac:dyDescent="0.2"/>
    <row r="492176" hidden="1" x14ac:dyDescent="0.2"/>
    <row r="492177" hidden="1" x14ac:dyDescent="0.2"/>
    <row r="492178" hidden="1" x14ac:dyDescent="0.2"/>
    <row r="492179" hidden="1" x14ac:dyDescent="0.2"/>
    <row r="492180" hidden="1" x14ac:dyDescent="0.2"/>
    <row r="492181" hidden="1" x14ac:dyDescent="0.2"/>
    <row r="492182" hidden="1" x14ac:dyDescent="0.2"/>
    <row r="492183" hidden="1" x14ac:dyDescent="0.2"/>
    <row r="492184" hidden="1" x14ac:dyDescent="0.2"/>
    <row r="492185" hidden="1" x14ac:dyDescent="0.2"/>
    <row r="492186" hidden="1" x14ac:dyDescent="0.2"/>
    <row r="492187" hidden="1" x14ac:dyDescent="0.2"/>
    <row r="492188" hidden="1" x14ac:dyDescent="0.2"/>
    <row r="492189" hidden="1" x14ac:dyDescent="0.2"/>
    <row r="492190" hidden="1" x14ac:dyDescent="0.2"/>
    <row r="492191" hidden="1" x14ac:dyDescent="0.2"/>
    <row r="492192" hidden="1" x14ac:dyDescent="0.2"/>
    <row r="492193" hidden="1" x14ac:dyDescent="0.2"/>
    <row r="492194" hidden="1" x14ac:dyDescent="0.2"/>
    <row r="492195" hidden="1" x14ac:dyDescent="0.2"/>
    <row r="492196" hidden="1" x14ac:dyDescent="0.2"/>
    <row r="492197" hidden="1" x14ac:dyDescent="0.2"/>
    <row r="492198" hidden="1" x14ac:dyDescent="0.2"/>
    <row r="492199" hidden="1" x14ac:dyDescent="0.2"/>
    <row r="492200" hidden="1" x14ac:dyDescent="0.2"/>
    <row r="492201" hidden="1" x14ac:dyDescent="0.2"/>
    <row r="492202" hidden="1" x14ac:dyDescent="0.2"/>
    <row r="492203" hidden="1" x14ac:dyDescent="0.2"/>
    <row r="492204" hidden="1" x14ac:dyDescent="0.2"/>
    <row r="492205" hidden="1" x14ac:dyDescent="0.2"/>
    <row r="492206" hidden="1" x14ac:dyDescent="0.2"/>
    <row r="492207" hidden="1" x14ac:dyDescent="0.2"/>
    <row r="492208" hidden="1" x14ac:dyDescent="0.2"/>
    <row r="492209" hidden="1" x14ac:dyDescent="0.2"/>
    <row r="492210" hidden="1" x14ac:dyDescent="0.2"/>
    <row r="492211" hidden="1" x14ac:dyDescent="0.2"/>
    <row r="492212" hidden="1" x14ac:dyDescent="0.2"/>
    <row r="492213" hidden="1" x14ac:dyDescent="0.2"/>
    <row r="492214" hidden="1" x14ac:dyDescent="0.2"/>
    <row r="492215" hidden="1" x14ac:dyDescent="0.2"/>
    <row r="492216" hidden="1" x14ac:dyDescent="0.2"/>
    <row r="492217" hidden="1" x14ac:dyDescent="0.2"/>
    <row r="492218" hidden="1" x14ac:dyDescent="0.2"/>
    <row r="492219" hidden="1" x14ac:dyDescent="0.2"/>
    <row r="492220" hidden="1" x14ac:dyDescent="0.2"/>
    <row r="492221" hidden="1" x14ac:dyDescent="0.2"/>
    <row r="492222" hidden="1" x14ac:dyDescent="0.2"/>
    <row r="492223" hidden="1" x14ac:dyDescent="0.2"/>
    <row r="492224" hidden="1" x14ac:dyDescent="0.2"/>
    <row r="492225" hidden="1" x14ac:dyDescent="0.2"/>
    <row r="492226" hidden="1" x14ac:dyDescent="0.2"/>
    <row r="492227" hidden="1" x14ac:dyDescent="0.2"/>
    <row r="492228" hidden="1" x14ac:dyDescent="0.2"/>
    <row r="492229" hidden="1" x14ac:dyDescent="0.2"/>
    <row r="492230" hidden="1" x14ac:dyDescent="0.2"/>
    <row r="492231" hidden="1" x14ac:dyDescent="0.2"/>
    <row r="492232" hidden="1" x14ac:dyDescent="0.2"/>
    <row r="492233" hidden="1" x14ac:dyDescent="0.2"/>
    <row r="492234" hidden="1" x14ac:dyDescent="0.2"/>
    <row r="492235" hidden="1" x14ac:dyDescent="0.2"/>
    <row r="492236" hidden="1" x14ac:dyDescent="0.2"/>
    <row r="492237" hidden="1" x14ac:dyDescent="0.2"/>
    <row r="492238" hidden="1" x14ac:dyDescent="0.2"/>
    <row r="492239" hidden="1" x14ac:dyDescent="0.2"/>
    <row r="492240" hidden="1" x14ac:dyDescent="0.2"/>
    <row r="492241" hidden="1" x14ac:dyDescent="0.2"/>
    <row r="492242" hidden="1" x14ac:dyDescent="0.2"/>
    <row r="492243" hidden="1" x14ac:dyDescent="0.2"/>
    <row r="492244" hidden="1" x14ac:dyDescent="0.2"/>
    <row r="492245" hidden="1" x14ac:dyDescent="0.2"/>
    <row r="492246" hidden="1" x14ac:dyDescent="0.2"/>
    <row r="492247" hidden="1" x14ac:dyDescent="0.2"/>
    <row r="492248" hidden="1" x14ac:dyDescent="0.2"/>
    <row r="492249" hidden="1" x14ac:dyDescent="0.2"/>
    <row r="492250" hidden="1" x14ac:dyDescent="0.2"/>
    <row r="492251" hidden="1" x14ac:dyDescent="0.2"/>
    <row r="492252" hidden="1" x14ac:dyDescent="0.2"/>
    <row r="492253" hidden="1" x14ac:dyDescent="0.2"/>
    <row r="492254" hidden="1" x14ac:dyDescent="0.2"/>
    <row r="492255" hidden="1" x14ac:dyDescent="0.2"/>
    <row r="492256" hidden="1" x14ac:dyDescent="0.2"/>
    <row r="492257" hidden="1" x14ac:dyDescent="0.2"/>
    <row r="492258" hidden="1" x14ac:dyDescent="0.2"/>
    <row r="492259" hidden="1" x14ac:dyDescent="0.2"/>
    <row r="492260" hidden="1" x14ac:dyDescent="0.2"/>
    <row r="492261" hidden="1" x14ac:dyDescent="0.2"/>
    <row r="492262" hidden="1" x14ac:dyDescent="0.2"/>
    <row r="492263" hidden="1" x14ac:dyDescent="0.2"/>
    <row r="492264" hidden="1" x14ac:dyDescent="0.2"/>
    <row r="492265" hidden="1" x14ac:dyDescent="0.2"/>
    <row r="492266" hidden="1" x14ac:dyDescent="0.2"/>
    <row r="492267" hidden="1" x14ac:dyDescent="0.2"/>
    <row r="492268" hidden="1" x14ac:dyDescent="0.2"/>
    <row r="492269" hidden="1" x14ac:dyDescent="0.2"/>
    <row r="492270" hidden="1" x14ac:dyDescent="0.2"/>
    <row r="492271" hidden="1" x14ac:dyDescent="0.2"/>
    <row r="492272" hidden="1" x14ac:dyDescent="0.2"/>
    <row r="492273" hidden="1" x14ac:dyDescent="0.2"/>
    <row r="492274" hidden="1" x14ac:dyDescent="0.2"/>
    <row r="492275" hidden="1" x14ac:dyDescent="0.2"/>
    <row r="492276" hidden="1" x14ac:dyDescent="0.2"/>
    <row r="492277" hidden="1" x14ac:dyDescent="0.2"/>
    <row r="492278" hidden="1" x14ac:dyDescent="0.2"/>
    <row r="492279" hidden="1" x14ac:dyDescent="0.2"/>
    <row r="492280" hidden="1" x14ac:dyDescent="0.2"/>
    <row r="492281" hidden="1" x14ac:dyDescent="0.2"/>
    <row r="492282" hidden="1" x14ac:dyDescent="0.2"/>
    <row r="492283" hidden="1" x14ac:dyDescent="0.2"/>
    <row r="492284" hidden="1" x14ac:dyDescent="0.2"/>
    <row r="492285" hidden="1" x14ac:dyDescent="0.2"/>
    <row r="492286" hidden="1" x14ac:dyDescent="0.2"/>
    <row r="492287" hidden="1" x14ac:dyDescent="0.2"/>
    <row r="492288" hidden="1" x14ac:dyDescent="0.2"/>
    <row r="492289" hidden="1" x14ac:dyDescent="0.2"/>
    <row r="492290" hidden="1" x14ac:dyDescent="0.2"/>
    <row r="492291" hidden="1" x14ac:dyDescent="0.2"/>
    <row r="492292" hidden="1" x14ac:dyDescent="0.2"/>
    <row r="492293" hidden="1" x14ac:dyDescent="0.2"/>
    <row r="492294" hidden="1" x14ac:dyDescent="0.2"/>
    <row r="492295" hidden="1" x14ac:dyDescent="0.2"/>
    <row r="492296" hidden="1" x14ac:dyDescent="0.2"/>
    <row r="492297" hidden="1" x14ac:dyDescent="0.2"/>
    <row r="492298" hidden="1" x14ac:dyDescent="0.2"/>
    <row r="492299" hidden="1" x14ac:dyDescent="0.2"/>
    <row r="492300" hidden="1" x14ac:dyDescent="0.2"/>
    <row r="492301" hidden="1" x14ac:dyDescent="0.2"/>
    <row r="492302" hidden="1" x14ac:dyDescent="0.2"/>
    <row r="492303" hidden="1" x14ac:dyDescent="0.2"/>
    <row r="492304" hidden="1" x14ac:dyDescent="0.2"/>
    <row r="492305" hidden="1" x14ac:dyDescent="0.2"/>
    <row r="492306" hidden="1" x14ac:dyDescent="0.2"/>
    <row r="492307" hidden="1" x14ac:dyDescent="0.2"/>
    <row r="492308" hidden="1" x14ac:dyDescent="0.2"/>
    <row r="492309" hidden="1" x14ac:dyDescent="0.2"/>
    <row r="492310" hidden="1" x14ac:dyDescent="0.2"/>
    <row r="492311" hidden="1" x14ac:dyDescent="0.2"/>
    <row r="492312" hidden="1" x14ac:dyDescent="0.2"/>
    <row r="492313" hidden="1" x14ac:dyDescent="0.2"/>
    <row r="492314" hidden="1" x14ac:dyDescent="0.2"/>
    <row r="492315" hidden="1" x14ac:dyDescent="0.2"/>
    <row r="492316" hidden="1" x14ac:dyDescent="0.2"/>
    <row r="492317" hidden="1" x14ac:dyDescent="0.2"/>
    <row r="492318" hidden="1" x14ac:dyDescent="0.2"/>
    <row r="492319" hidden="1" x14ac:dyDescent="0.2"/>
    <row r="492320" hidden="1" x14ac:dyDescent="0.2"/>
    <row r="492321" hidden="1" x14ac:dyDescent="0.2"/>
    <row r="492322" hidden="1" x14ac:dyDescent="0.2"/>
    <row r="492323" hidden="1" x14ac:dyDescent="0.2"/>
    <row r="492324" hidden="1" x14ac:dyDescent="0.2"/>
    <row r="492325" hidden="1" x14ac:dyDescent="0.2"/>
    <row r="492326" hidden="1" x14ac:dyDescent="0.2"/>
    <row r="492327" hidden="1" x14ac:dyDescent="0.2"/>
    <row r="492328" hidden="1" x14ac:dyDescent="0.2"/>
    <row r="492329" hidden="1" x14ac:dyDescent="0.2"/>
    <row r="492330" hidden="1" x14ac:dyDescent="0.2"/>
    <row r="492331" hidden="1" x14ac:dyDescent="0.2"/>
    <row r="492332" hidden="1" x14ac:dyDescent="0.2"/>
    <row r="492333" hidden="1" x14ac:dyDescent="0.2"/>
    <row r="492334" hidden="1" x14ac:dyDescent="0.2"/>
    <row r="492335" hidden="1" x14ac:dyDescent="0.2"/>
    <row r="492336" hidden="1" x14ac:dyDescent="0.2"/>
    <row r="492337" hidden="1" x14ac:dyDescent="0.2"/>
    <row r="492338" hidden="1" x14ac:dyDescent="0.2"/>
    <row r="492339" hidden="1" x14ac:dyDescent="0.2"/>
    <row r="492340" hidden="1" x14ac:dyDescent="0.2"/>
    <row r="492341" hidden="1" x14ac:dyDescent="0.2"/>
    <row r="492342" hidden="1" x14ac:dyDescent="0.2"/>
    <row r="492343" hidden="1" x14ac:dyDescent="0.2"/>
    <row r="492344" hidden="1" x14ac:dyDescent="0.2"/>
    <row r="492345" hidden="1" x14ac:dyDescent="0.2"/>
    <row r="492346" hidden="1" x14ac:dyDescent="0.2"/>
    <row r="492347" hidden="1" x14ac:dyDescent="0.2"/>
    <row r="492348" hidden="1" x14ac:dyDescent="0.2"/>
    <row r="492349" hidden="1" x14ac:dyDescent="0.2"/>
    <row r="492350" hidden="1" x14ac:dyDescent="0.2"/>
    <row r="492351" hidden="1" x14ac:dyDescent="0.2"/>
    <row r="492352" hidden="1" x14ac:dyDescent="0.2"/>
    <row r="492353" hidden="1" x14ac:dyDescent="0.2"/>
    <row r="492354" hidden="1" x14ac:dyDescent="0.2"/>
    <row r="492355" hidden="1" x14ac:dyDescent="0.2"/>
    <row r="492356" hidden="1" x14ac:dyDescent="0.2"/>
    <row r="492357" hidden="1" x14ac:dyDescent="0.2"/>
    <row r="492358" hidden="1" x14ac:dyDescent="0.2"/>
    <row r="492359" hidden="1" x14ac:dyDescent="0.2"/>
    <row r="492360" hidden="1" x14ac:dyDescent="0.2"/>
    <row r="492361" hidden="1" x14ac:dyDescent="0.2"/>
    <row r="492362" hidden="1" x14ac:dyDescent="0.2"/>
    <row r="492363" hidden="1" x14ac:dyDescent="0.2"/>
    <row r="492364" hidden="1" x14ac:dyDescent="0.2"/>
    <row r="492365" hidden="1" x14ac:dyDescent="0.2"/>
    <row r="492366" hidden="1" x14ac:dyDescent="0.2"/>
    <row r="492367" hidden="1" x14ac:dyDescent="0.2"/>
    <row r="492368" hidden="1" x14ac:dyDescent="0.2"/>
    <row r="492369" hidden="1" x14ac:dyDescent="0.2"/>
    <row r="492370" hidden="1" x14ac:dyDescent="0.2"/>
    <row r="492371" hidden="1" x14ac:dyDescent="0.2"/>
    <row r="492372" hidden="1" x14ac:dyDescent="0.2"/>
    <row r="492373" hidden="1" x14ac:dyDescent="0.2"/>
    <row r="492374" hidden="1" x14ac:dyDescent="0.2"/>
    <row r="492375" hidden="1" x14ac:dyDescent="0.2"/>
    <row r="492376" hidden="1" x14ac:dyDescent="0.2"/>
    <row r="492377" hidden="1" x14ac:dyDescent="0.2"/>
    <row r="492378" hidden="1" x14ac:dyDescent="0.2"/>
    <row r="492379" hidden="1" x14ac:dyDescent="0.2"/>
    <row r="492380" hidden="1" x14ac:dyDescent="0.2"/>
    <row r="492381" hidden="1" x14ac:dyDescent="0.2"/>
    <row r="492382" hidden="1" x14ac:dyDescent="0.2"/>
    <row r="492383" hidden="1" x14ac:dyDescent="0.2"/>
    <row r="492384" hidden="1" x14ac:dyDescent="0.2"/>
    <row r="492385" hidden="1" x14ac:dyDescent="0.2"/>
    <row r="492386" hidden="1" x14ac:dyDescent="0.2"/>
    <row r="492387" hidden="1" x14ac:dyDescent="0.2"/>
    <row r="492388" hidden="1" x14ac:dyDescent="0.2"/>
    <row r="492389" hidden="1" x14ac:dyDescent="0.2"/>
    <row r="492390" hidden="1" x14ac:dyDescent="0.2"/>
    <row r="492391" hidden="1" x14ac:dyDescent="0.2"/>
    <row r="492392" hidden="1" x14ac:dyDescent="0.2"/>
    <row r="492393" hidden="1" x14ac:dyDescent="0.2"/>
    <row r="492394" hidden="1" x14ac:dyDescent="0.2"/>
    <row r="492395" hidden="1" x14ac:dyDescent="0.2"/>
    <row r="492396" hidden="1" x14ac:dyDescent="0.2"/>
    <row r="492397" hidden="1" x14ac:dyDescent="0.2"/>
    <row r="492398" hidden="1" x14ac:dyDescent="0.2"/>
    <row r="492399" hidden="1" x14ac:dyDescent="0.2"/>
    <row r="492400" hidden="1" x14ac:dyDescent="0.2"/>
    <row r="492401" hidden="1" x14ac:dyDescent="0.2"/>
    <row r="492402" hidden="1" x14ac:dyDescent="0.2"/>
    <row r="492403" hidden="1" x14ac:dyDescent="0.2"/>
    <row r="492404" hidden="1" x14ac:dyDescent="0.2"/>
    <row r="492405" hidden="1" x14ac:dyDescent="0.2"/>
    <row r="492406" hidden="1" x14ac:dyDescent="0.2"/>
    <row r="492407" hidden="1" x14ac:dyDescent="0.2"/>
    <row r="492408" hidden="1" x14ac:dyDescent="0.2"/>
    <row r="492409" hidden="1" x14ac:dyDescent="0.2"/>
    <row r="492410" hidden="1" x14ac:dyDescent="0.2"/>
    <row r="492411" hidden="1" x14ac:dyDescent="0.2"/>
    <row r="492412" hidden="1" x14ac:dyDescent="0.2"/>
    <row r="492413" hidden="1" x14ac:dyDescent="0.2"/>
    <row r="492414" hidden="1" x14ac:dyDescent="0.2"/>
    <row r="492415" hidden="1" x14ac:dyDescent="0.2"/>
    <row r="492416" hidden="1" x14ac:dyDescent="0.2"/>
    <row r="492417" hidden="1" x14ac:dyDescent="0.2"/>
    <row r="492418" hidden="1" x14ac:dyDescent="0.2"/>
    <row r="492419" hidden="1" x14ac:dyDescent="0.2"/>
    <row r="492420" hidden="1" x14ac:dyDescent="0.2"/>
    <row r="492421" hidden="1" x14ac:dyDescent="0.2"/>
    <row r="492422" hidden="1" x14ac:dyDescent="0.2"/>
    <row r="492423" hidden="1" x14ac:dyDescent="0.2"/>
    <row r="492424" hidden="1" x14ac:dyDescent="0.2"/>
    <row r="492425" hidden="1" x14ac:dyDescent="0.2"/>
    <row r="492426" hidden="1" x14ac:dyDescent="0.2"/>
    <row r="492427" hidden="1" x14ac:dyDescent="0.2"/>
    <row r="492428" hidden="1" x14ac:dyDescent="0.2"/>
    <row r="492429" hidden="1" x14ac:dyDescent="0.2"/>
    <row r="492430" hidden="1" x14ac:dyDescent="0.2"/>
    <row r="492431" hidden="1" x14ac:dyDescent="0.2"/>
    <row r="492432" hidden="1" x14ac:dyDescent="0.2"/>
    <row r="492433" hidden="1" x14ac:dyDescent="0.2"/>
    <row r="492434" hidden="1" x14ac:dyDescent="0.2"/>
    <row r="492435" hidden="1" x14ac:dyDescent="0.2"/>
    <row r="492436" hidden="1" x14ac:dyDescent="0.2"/>
    <row r="492437" hidden="1" x14ac:dyDescent="0.2"/>
    <row r="492438" hidden="1" x14ac:dyDescent="0.2"/>
    <row r="492439" hidden="1" x14ac:dyDescent="0.2"/>
    <row r="492440" hidden="1" x14ac:dyDescent="0.2"/>
    <row r="492441" hidden="1" x14ac:dyDescent="0.2"/>
    <row r="492442" hidden="1" x14ac:dyDescent="0.2"/>
    <row r="492443" hidden="1" x14ac:dyDescent="0.2"/>
    <row r="492444" hidden="1" x14ac:dyDescent="0.2"/>
    <row r="492445" hidden="1" x14ac:dyDescent="0.2"/>
    <row r="492446" hidden="1" x14ac:dyDescent="0.2"/>
    <row r="492447" hidden="1" x14ac:dyDescent="0.2"/>
    <row r="492448" hidden="1" x14ac:dyDescent="0.2"/>
    <row r="492449" hidden="1" x14ac:dyDescent="0.2"/>
    <row r="492450" hidden="1" x14ac:dyDescent="0.2"/>
    <row r="492451" hidden="1" x14ac:dyDescent="0.2"/>
    <row r="492452" hidden="1" x14ac:dyDescent="0.2"/>
    <row r="492453" hidden="1" x14ac:dyDescent="0.2"/>
    <row r="492454" hidden="1" x14ac:dyDescent="0.2"/>
    <row r="492455" hidden="1" x14ac:dyDescent="0.2"/>
    <row r="492456" hidden="1" x14ac:dyDescent="0.2"/>
    <row r="492457" hidden="1" x14ac:dyDescent="0.2"/>
    <row r="492458" hidden="1" x14ac:dyDescent="0.2"/>
    <row r="492459" hidden="1" x14ac:dyDescent="0.2"/>
    <row r="492460" hidden="1" x14ac:dyDescent="0.2"/>
    <row r="492461" hidden="1" x14ac:dyDescent="0.2"/>
    <row r="492462" hidden="1" x14ac:dyDescent="0.2"/>
    <row r="492463" hidden="1" x14ac:dyDescent="0.2"/>
    <row r="492464" hidden="1" x14ac:dyDescent="0.2"/>
    <row r="492465" hidden="1" x14ac:dyDescent="0.2"/>
    <row r="492466" hidden="1" x14ac:dyDescent="0.2"/>
    <row r="492467" hidden="1" x14ac:dyDescent="0.2"/>
    <row r="492468" hidden="1" x14ac:dyDescent="0.2"/>
    <row r="492469" hidden="1" x14ac:dyDescent="0.2"/>
    <row r="492470" hidden="1" x14ac:dyDescent="0.2"/>
    <row r="492471" hidden="1" x14ac:dyDescent="0.2"/>
    <row r="492472" hidden="1" x14ac:dyDescent="0.2"/>
    <row r="492473" hidden="1" x14ac:dyDescent="0.2"/>
    <row r="492474" hidden="1" x14ac:dyDescent="0.2"/>
    <row r="492475" hidden="1" x14ac:dyDescent="0.2"/>
    <row r="492476" hidden="1" x14ac:dyDescent="0.2"/>
    <row r="492477" hidden="1" x14ac:dyDescent="0.2"/>
    <row r="492478" hidden="1" x14ac:dyDescent="0.2"/>
    <row r="492479" hidden="1" x14ac:dyDescent="0.2"/>
    <row r="492480" hidden="1" x14ac:dyDescent="0.2"/>
    <row r="492481" hidden="1" x14ac:dyDescent="0.2"/>
    <row r="492482" hidden="1" x14ac:dyDescent="0.2"/>
    <row r="492483" hidden="1" x14ac:dyDescent="0.2"/>
    <row r="492484" hidden="1" x14ac:dyDescent="0.2"/>
    <row r="492485" hidden="1" x14ac:dyDescent="0.2"/>
    <row r="492486" hidden="1" x14ac:dyDescent="0.2"/>
    <row r="492487" hidden="1" x14ac:dyDescent="0.2"/>
    <row r="492488" hidden="1" x14ac:dyDescent="0.2"/>
    <row r="492489" hidden="1" x14ac:dyDescent="0.2"/>
    <row r="492490" hidden="1" x14ac:dyDescent="0.2"/>
    <row r="492491" hidden="1" x14ac:dyDescent="0.2"/>
    <row r="492492" hidden="1" x14ac:dyDescent="0.2"/>
    <row r="492493" hidden="1" x14ac:dyDescent="0.2"/>
    <row r="492494" hidden="1" x14ac:dyDescent="0.2"/>
    <row r="492495" hidden="1" x14ac:dyDescent="0.2"/>
    <row r="492496" hidden="1" x14ac:dyDescent="0.2"/>
    <row r="492497" hidden="1" x14ac:dyDescent="0.2"/>
    <row r="492498" hidden="1" x14ac:dyDescent="0.2"/>
    <row r="492499" hidden="1" x14ac:dyDescent="0.2"/>
    <row r="492500" hidden="1" x14ac:dyDescent="0.2"/>
    <row r="492501" hidden="1" x14ac:dyDescent="0.2"/>
    <row r="492502" hidden="1" x14ac:dyDescent="0.2"/>
    <row r="492503" hidden="1" x14ac:dyDescent="0.2"/>
    <row r="492504" hidden="1" x14ac:dyDescent="0.2"/>
    <row r="492505" hidden="1" x14ac:dyDescent="0.2"/>
    <row r="492506" hidden="1" x14ac:dyDescent="0.2"/>
    <row r="492507" hidden="1" x14ac:dyDescent="0.2"/>
    <row r="492508" hidden="1" x14ac:dyDescent="0.2"/>
    <row r="492509" hidden="1" x14ac:dyDescent="0.2"/>
    <row r="492510" hidden="1" x14ac:dyDescent="0.2"/>
    <row r="492511" hidden="1" x14ac:dyDescent="0.2"/>
    <row r="492512" hidden="1" x14ac:dyDescent="0.2"/>
    <row r="492513" hidden="1" x14ac:dyDescent="0.2"/>
    <row r="492514" hidden="1" x14ac:dyDescent="0.2"/>
    <row r="492515" hidden="1" x14ac:dyDescent="0.2"/>
    <row r="492516" hidden="1" x14ac:dyDescent="0.2"/>
    <row r="492517" hidden="1" x14ac:dyDescent="0.2"/>
    <row r="492518" hidden="1" x14ac:dyDescent="0.2"/>
    <row r="492519" hidden="1" x14ac:dyDescent="0.2"/>
    <row r="492520" hidden="1" x14ac:dyDescent="0.2"/>
    <row r="492521" hidden="1" x14ac:dyDescent="0.2"/>
    <row r="492522" hidden="1" x14ac:dyDescent="0.2"/>
    <row r="492523" hidden="1" x14ac:dyDescent="0.2"/>
    <row r="492524" hidden="1" x14ac:dyDescent="0.2"/>
    <row r="492525" hidden="1" x14ac:dyDescent="0.2"/>
    <row r="492526" hidden="1" x14ac:dyDescent="0.2"/>
    <row r="492527" hidden="1" x14ac:dyDescent="0.2"/>
    <row r="492528" hidden="1" x14ac:dyDescent="0.2"/>
    <row r="492529" hidden="1" x14ac:dyDescent="0.2"/>
    <row r="492530" hidden="1" x14ac:dyDescent="0.2"/>
    <row r="492531" hidden="1" x14ac:dyDescent="0.2"/>
    <row r="492532" hidden="1" x14ac:dyDescent="0.2"/>
    <row r="492533" hidden="1" x14ac:dyDescent="0.2"/>
    <row r="492534" hidden="1" x14ac:dyDescent="0.2"/>
    <row r="492535" hidden="1" x14ac:dyDescent="0.2"/>
    <row r="492536" hidden="1" x14ac:dyDescent="0.2"/>
    <row r="492537" hidden="1" x14ac:dyDescent="0.2"/>
    <row r="492538" hidden="1" x14ac:dyDescent="0.2"/>
    <row r="492539" hidden="1" x14ac:dyDescent="0.2"/>
    <row r="492540" hidden="1" x14ac:dyDescent="0.2"/>
    <row r="492541" hidden="1" x14ac:dyDescent="0.2"/>
    <row r="492542" hidden="1" x14ac:dyDescent="0.2"/>
    <row r="492543" hidden="1" x14ac:dyDescent="0.2"/>
    <row r="492544" hidden="1" x14ac:dyDescent="0.2"/>
    <row r="492545" hidden="1" x14ac:dyDescent="0.2"/>
    <row r="492546" hidden="1" x14ac:dyDescent="0.2"/>
    <row r="492547" hidden="1" x14ac:dyDescent="0.2"/>
    <row r="492548" hidden="1" x14ac:dyDescent="0.2"/>
    <row r="492549" hidden="1" x14ac:dyDescent="0.2"/>
    <row r="492550" hidden="1" x14ac:dyDescent="0.2"/>
    <row r="492551" hidden="1" x14ac:dyDescent="0.2"/>
    <row r="492552" hidden="1" x14ac:dyDescent="0.2"/>
    <row r="492553" hidden="1" x14ac:dyDescent="0.2"/>
    <row r="492554" hidden="1" x14ac:dyDescent="0.2"/>
    <row r="492555" hidden="1" x14ac:dyDescent="0.2"/>
    <row r="492556" hidden="1" x14ac:dyDescent="0.2"/>
    <row r="492557" hidden="1" x14ac:dyDescent="0.2"/>
    <row r="492558" hidden="1" x14ac:dyDescent="0.2"/>
    <row r="492559" hidden="1" x14ac:dyDescent="0.2"/>
    <row r="492560" hidden="1" x14ac:dyDescent="0.2"/>
    <row r="492561" hidden="1" x14ac:dyDescent="0.2"/>
    <row r="492562" hidden="1" x14ac:dyDescent="0.2"/>
    <row r="492563" hidden="1" x14ac:dyDescent="0.2"/>
    <row r="492564" hidden="1" x14ac:dyDescent="0.2"/>
    <row r="492565" hidden="1" x14ac:dyDescent="0.2"/>
    <row r="492566" hidden="1" x14ac:dyDescent="0.2"/>
    <row r="492567" hidden="1" x14ac:dyDescent="0.2"/>
    <row r="492568" hidden="1" x14ac:dyDescent="0.2"/>
    <row r="492569" hidden="1" x14ac:dyDescent="0.2"/>
    <row r="492570" hidden="1" x14ac:dyDescent="0.2"/>
    <row r="492571" hidden="1" x14ac:dyDescent="0.2"/>
    <row r="492572" hidden="1" x14ac:dyDescent="0.2"/>
    <row r="492573" hidden="1" x14ac:dyDescent="0.2"/>
    <row r="492574" hidden="1" x14ac:dyDescent="0.2"/>
    <row r="492575" hidden="1" x14ac:dyDescent="0.2"/>
    <row r="492576" hidden="1" x14ac:dyDescent="0.2"/>
    <row r="492577" hidden="1" x14ac:dyDescent="0.2"/>
    <row r="492578" hidden="1" x14ac:dyDescent="0.2"/>
    <row r="492579" hidden="1" x14ac:dyDescent="0.2"/>
    <row r="492580" hidden="1" x14ac:dyDescent="0.2"/>
    <row r="492581" hidden="1" x14ac:dyDescent="0.2"/>
    <row r="492582" hidden="1" x14ac:dyDescent="0.2"/>
    <row r="492583" hidden="1" x14ac:dyDescent="0.2"/>
    <row r="492584" hidden="1" x14ac:dyDescent="0.2"/>
    <row r="492585" hidden="1" x14ac:dyDescent="0.2"/>
    <row r="492586" hidden="1" x14ac:dyDescent="0.2"/>
    <row r="492587" hidden="1" x14ac:dyDescent="0.2"/>
    <row r="492588" hidden="1" x14ac:dyDescent="0.2"/>
    <row r="492589" hidden="1" x14ac:dyDescent="0.2"/>
    <row r="492590" hidden="1" x14ac:dyDescent="0.2"/>
    <row r="492591" hidden="1" x14ac:dyDescent="0.2"/>
    <row r="492592" hidden="1" x14ac:dyDescent="0.2"/>
    <row r="492593" hidden="1" x14ac:dyDescent="0.2"/>
    <row r="492594" hidden="1" x14ac:dyDescent="0.2"/>
    <row r="492595" hidden="1" x14ac:dyDescent="0.2"/>
    <row r="492596" hidden="1" x14ac:dyDescent="0.2"/>
    <row r="492597" hidden="1" x14ac:dyDescent="0.2"/>
    <row r="492598" hidden="1" x14ac:dyDescent="0.2"/>
    <row r="492599" hidden="1" x14ac:dyDescent="0.2"/>
    <row r="492600" hidden="1" x14ac:dyDescent="0.2"/>
    <row r="492601" hidden="1" x14ac:dyDescent="0.2"/>
    <row r="492602" hidden="1" x14ac:dyDescent="0.2"/>
    <row r="492603" hidden="1" x14ac:dyDescent="0.2"/>
    <row r="492604" hidden="1" x14ac:dyDescent="0.2"/>
    <row r="492605" hidden="1" x14ac:dyDescent="0.2"/>
    <row r="492606" hidden="1" x14ac:dyDescent="0.2"/>
    <row r="492607" hidden="1" x14ac:dyDescent="0.2"/>
    <row r="492608" hidden="1" x14ac:dyDescent="0.2"/>
    <row r="492609" hidden="1" x14ac:dyDescent="0.2"/>
    <row r="492610" hidden="1" x14ac:dyDescent="0.2"/>
    <row r="492611" hidden="1" x14ac:dyDescent="0.2"/>
    <row r="492612" hidden="1" x14ac:dyDescent="0.2"/>
    <row r="492613" hidden="1" x14ac:dyDescent="0.2"/>
    <row r="492614" hidden="1" x14ac:dyDescent="0.2"/>
    <row r="492615" hidden="1" x14ac:dyDescent="0.2"/>
    <row r="492616" hidden="1" x14ac:dyDescent="0.2"/>
    <row r="492617" hidden="1" x14ac:dyDescent="0.2"/>
    <row r="492618" hidden="1" x14ac:dyDescent="0.2"/>
    <row r="492619" hidden="1" x14ac:dyDescent="0.2"/>
    <row r="492620" hidden="1" x14ac:dyDescent="0.2"/>
    <row r="492621" hidden="1" x14ac:dyDescent="0.2"/>
    <row r="492622" hidden="1" x14ac:dyDescent="0.2"/>
    <row r="492623" hidden="1" x14ac:dyDescent="0.2"/>
    <row r="492624" hidden="1" x14ac:dyDescent="0.2"/>
    <row r="492625" hidden="1" x14ac:dyDescent="0.2"/>
    <row r="492626" hidden="1" x14ac:dyDescent="0.2"/>
    <row r="492627" hidden="1" x14ac:dyDescent="0.2"/>
    <row r="492628" hidden="1" x14ac:dyDescent="0.2"/>
    <row r="492629" hidden="1" x14ac:dyDescent="0.2"/>
    <row r="492630" hidden="1" x14ac:dyDescent="0.2"/>
    <row r="492631" hidden="1" x14ac:dyDescent="0.2"/>
    <row r="492632" hidden="1" x14ac:dyDescent="0.2"/>
    <row r="492633" hidden="1" x14ac:dyDescent="0.2"/>
    <row r="492634" hidden="1" x14ac:dyDescent="0.2"/>
    <row r="492635" hidden="1" x14ac:dyDescent="0.2"/>
    <row r="492636" hidden="1" x14ac:dyDescent="0.2"/>
    <row r="492637" hidden="1" x14ac:dyDescent="0.2"/>
    <row r="492638" hidden="1" x14ac:dyDescent="0.2"/>
    <row r="492639" hidden="1" x14ac:dyDescent="0.2"/>
    <row r="492640" hidden="1" x14ac:dyDescent="0.2"/>
    <row r="492641" hidden="1" x14ac:dyDescent="0.2"/>
    <row r="492642" hidden="1" x14ac:dyDescent="0.2"/>
    <row r="492643" hidden="1" x14ac:dyDescent="0.2"/>
    <row r="492644" hidden="1" x14ac:dyDescent="0.2"/>
    <row r="492645" hidden="1" x14ac:dyDescent="0.2"/>
    <row r="492646" hidden="1" x14ac:dyDescent="0.2"/>
    <row r="492647" hidden="1" x14ac:dyDescent="0.2"/>
    <row r="492648" hidden="1" x14ac:dyDescent="0.2"/>
    <row r="492649" hidden="1" x14ac:dyDescent="0.2"/>
    <row r="492650" hidden="1" x14ac:dyDescent="0.2"/>
    <row r="492651" hidden="1" x14ac:dyDescent="0.2"/>
    <row r="492652" hidden="1" x14ac:dyDescent="0.2"/>
    <row r="492653" hidden="1" x14ac:dyDescent="0.2"/>
    <row r="492654" hidden="1" x14ac:dyDescent="0.2"/>
    <row r="492655" hidden="1" x14ac:dyDescent="0.2"/>
    <row r="492656" hidden="1" x14ac:dyDescent="0.2"/>
    <row r="492657" hidden="1" x14ac:dyDescent="0.2"/>
    <row r="492658" hidden="1" x14ac:dyDescent="0.2"/>
    <row r="492659" hidden="1" x14ac:dyDescent="0.2"/>
    <row r="492660" hidden="1" x14ac:dyDescent="0.2"/>
    <row r="492661" hidden="1" x14ac:dyDescent="0.2"/>
    <row r="492662" hidden="1" x14ac:dyDescent="0.2"/>
    <row r="492663" hidden="1" x14ac:dyDescent="0.2"/>
    <row r="492664" hidden="1" x14ac:dyDescent="0.2"/>
    <row r="492665" hidden="1" x14ac:dyDescent="0.2"/>
    <row r="492666" hidden="1" x14ac:dyDescent="0.2"/>
    <row r="492667" hidden="1" x14ac:dyDescent="0.2"/>
    <row r="492668" hidden="1" x14ac:dyDescent="0.2"/>
    <row r="492669" hidden="1" x14ac:dyDescent="0.2"/>
    <row r="492670" hidden="1" x14ac:dyDescent="0.2"/>
    <row r="492671" hidden="1" x14ac:dyDescent="0.2"/>
    <row r="492672" hidden="1" x14ac:dyDescent="0.2"/>
    <row r="492673" hidden="1" x14ac:dyDescent="0.2"/>
    <row r="492674" hidden="1" x14ac:dyDescent="0.2"/>
    <row r="492675" hidden="1" x14ac:dyDescent="0.2"/>
    <row r="492676" hidden="1" x14ac:dyDescent="0.2"/>
    <row r="492677" hidden="1" x14ac:dyDescent="0.2"/>
    <row r="492678" hidden="1" x14ac:dyDescent="0.2"/>
    <row r="492679" hidden="1" x14ac:dyDescent="0.2"/>
    <row r="492680" hidden="1" x14ac:dyDescent="0.2"/>
    <row r="492681" hidden="1" x14ac:dyDescent="0.2"/>
    <row r="492682" hidden="1" x14ac:dyDescent="0.2"/>
    <row r="492683" hidden="1" x14ac:dyDescent="0.2"/>
    <row r="492684" hidden="1" x14ac:dyDescent="0.2"/>
    <row r="492685" hidden="1" x14ac:dyDescent="0.2"/>
    <row r="492686" hidden="1" x14ac:dyDescent="0.2"/>
    <row r="492687" hidden="1" x14ac:dyDescent="0.2"/>
    <row r="492688" hidden="1" x14ac:dyDescent="0.2"/>
    <row r="492689" hidden="1" x14ac:dyDescent="0.2"/>
    <row r="492690" hidden="1" x14ac:dyDescent="0.2"/>
    <row r="492691" hidden="1" x14ac:dyDescent="0.2"/>
    <row r="492692" hidden="1" x14ac:dyDescent="0.2"/>
    <row r="492693" hidden="1" x14ac:dyDescent="0.2"/>
    <row r="492694" hidden="1" x14ac:dyDescent="0.2"/>
    <row r="492695" hidden="1" x14ac:dyDescent="0.2"/>
    <row r="492696" hidden="1" x14ac:dyDescent="0.2"/>
    <row r="492697" hidden="1" x14ac:dyDescent="0.2"/>
    <row r="492698" hidden="1" x14ac:dyDescent="0.2"/>
    <row r="492699" hidden="1" x14ac:dyDescent="0.2"/>
    <row r="492700" hidden="1" x14ac:dyDescent="0.2"/>
    <row r="492701" hidden="1" x14ac:dyDescent="0.2"/>
    <row r="492702" hidden="1" x14ac:dyDescent="0.2"/>
    <row r="492703" hidden="1" x14ac:dyDescent="0.2"/>
    <row r="492704" hidden="1" x14ac:dyDescent="0.2"/>
    <row r="492705" hidden="1" x14ac:dyDescent="0.2"/>
    <row r="492706" hidden="1" x14ac:dyDescent="0.2"/>
    <row r="492707" hidden="1" x14ac:dyDescent="0.2"/>
    <row r="492708" hidden="1" x14ac:dyDescent="0.2"/>
    <row r="492709" hidden="1" x14ac:dyDescent="0.2"/>
    <row r="492710" hidden="1" x14ac:dyDescent="0.2"/>
    <row r="492711" hidden="1" x14ac:dyDescent="0.2"/>
    <row r="492712" hidden="1" x14ac:dyDescent="0.2"/>
    <row r="492713" hidden="1" x14ac:dyDescent="0.2"/>
    <row r="492714" hidden="1" x14ac:dyDescent="0.2"/>
    <row r="492715" hidden="1" x14ac:dyDescent="0.2"/>
    <row r="492716" hidden="1" x14ac:dyDescent="0.2"/>
    <row r="492717" hidden="1" x14ac:dyDescent="0.2"/>
    <row r="492718" hidden="1" x14ac:dyDescent="0.2"/>
    <row r="492719" hidden="1" x14ac:dyDescent="0.2"/>
    <row r="492720" hidden="1" x14ac:dyDescent="0.2"/>
    <row r="492721" hidden="1" x14ac:dyDescent="0.2"/>
    <row r="492722" hidden="1" x14ac:dyDescent="0.2"/>
    <row r="492723" hidden="1" x14ac:dyDescent="0.2"/>
    <row r="492724" hidden="1" x14ac:dyDescent="0.2"/>
    <row r="492725" hidden="1" x14ac:dyDescent="0.2"/>
    <row r="492726" hidden="1" x14ac:dyDescent="0.2"/>
    <row r="492727" hidden="1" x14ac:dyDescent="0.2"/>
    <row r="492728" hidden="1" x14ac:dyDescent="0.2"/>
    <row r="492729" hidden="1" x14ac:dyDescent="0.2"/>
    <row r="492730" hidden="1" x14ac:dyDescent="0.2"/>
    <row r="492731" hidden="1" x14ac:dyDescent="0.2"/>
    <row r="492732" hidden="1" x14ac:dyDescent="0.2"/>
    <row r="492733" hidden="1" x14ac:dyDescent="0.2"/>
    <row r="492734" hidden="1" x14ac:dyDescent="0.2"/>
    <row r="492735" hidden="1" x14ac:dyDescent="0.2"/>
    <row r="492736" hidden="1" x14ac:dyDescent="0.2"/>
    <row r="492737" hidden="1" x14ac:dyDescent="0.2"/>
    <row r="492738" hidden="1" x14ac:dyDescent="0.2"/>
    <row r="492739" hidden="1" x14ac:dyDescent="0.2"/>
    <row r="492740" hidden="1" x14ac:dyDescent="0.2"/>
    <row r="492741" hidden="1" x14ac:dyDescent="0.2"/>
    <row r="492742" hidden="1" x14ac:dyDescent="0.2"/>
    <row r="492743" hidden="1" x14ac:dyDescent="0.2"/>
    <row r="492744" hidden="1" x14ac:dyDescent="0.2"/>
    <row r="492745" hidden="1" x14ac:dyDescent="0.2"/>
    <row r="492746" hidden="1" x14ac:dyDescent="0.2"/>
    <row r="492747" hidden="1" x14ac:dyDescent="0.2"/>
    <row r="492748" hidden="1" x14ac:dyDescent="0.2"/>
    <row r="492749" hidden="1" x14ac:dyDescent="0.2"/>
    <row r="492750" hidden="1" x14ac:dyDescent="0.2"/>
    <row r="492751" hidden="1" x14ac:dyDescent="0.2"/>
    <row r="492752" hidden="1" x14ac:dyDescent="0.2"/>
    <row r="492753" hidden="1" x14ac:dyDescent="0.2"/>
    <row r="492754" hidden="1" x14ac:dyDescent="0.2"/>
    <row r="492755" hidden="1" x14ac:dyDescent="0.2"/>
    <row r="492756" hidden="1" x14ac:dyDescent="0.2"/>
    <row r="492757" hidden="1" x14ac:dyDescent="0.2"/>
    <row r="492758" hidden="1" x14ac:dyDescent="0.2"/>
    <row r="492759" hidden="1" x14ac:dyDescent="0.2"/>
    <row r="492760" hidden="1" x14ac:dyDescent="0.2"/>
    <row r="492761" hidden="1" x14ac:dyDescent="0.2"/>
    <row r="492762" hidden="1" x14ac:dyDescent="0.2"/>
    <row r="492763" hidden="1" x14ac:dyDescent="0.2"/>
    <row r="492764" hidden="1" x14ac:dyDescent="0.2"/>
    <row r="492765" hidden="1" x14ac:dyDescent="0.2"/>
    <row r="492766" hidden="1" x14ac:dyDescent="0.2"/>
    <row r="492767" hidden="1" x14ac:dyDescent="0.2"/>
    <row r="492768" hidden="1" x14ac:dyDescent="0.2"/>
    <row r="492769" hidden="1" x14ac:dyDescent="0.2"/>
    <row r="492770" hidden="1" x14ac:dyDescent="0.2"/>
    <row r="492771" hidden="1" x14ac:dyDescent="0.2"/>
    <row r="492772" hidden="1" x14ac:dyDescent="0.2"/>
    <row r="492773" hidden="1" x14ac:dyDescent="0.2"/>
    <row r="492774" hidden="1" x14ac:dyDescent="0.2"/>
    <row r="492775" hidden="1" x14ac:dyDescent="0.2"/>
    <row r="492776" hidden="1" x14ac:dyDescent="0.2"/>
    <row r="492777" hidden="1" x14ac:dyDescent="0.2"/>
    <row r="492778" hidden="1" x14ac:dyDescent="0.2"/>
    <row r="492779" hidden="1" x14ac:dyDescent="0.2"/>
    <row r="492780" hidden="1" x14ac:dyDescent="0.2"/>
    <row r="492781" hidden="1" x14ac:dyDescent="0.2"/>
    <row r="492782" hidden="1" x14ac:dyDescent="0.2"/>
    <row r="492783" hidden="1" x14ac:dyDescent="0.2"/>
    <row r="492784" hidden="1" x14ac:dyDescent="0.2"/>
    <row r="492785" hidden="1" x14ac:dyDescent="0.2"/>
    <row r="492786" hidden="1" x14ac:dyDescent="0.2"/>
    <row r="492787" hidden="1" x14ac:dyDescent="0.2"/>
    <row r="492788" hidden="1" x14ac:dyDescent="0.2"/>
    <row r="492789" hidden="1" x14ac:dyDescent="0.2"/>
    <row r="492790" hidden="1" x14ac:dyDescent="0.2"/>
    <row r="492791" hidden="1" x14ac:dyDescent="0.2"/>
    <row r="492792" hidden="1" x14ac:dyDescent="0.2"/>
    <row r="492793" hidden="1" x14ac:dyDescent="0.2"/>
    <row r="492794" hidden="1" x14ac:dyDescent="0.2"/>
    <row r="492795" hidden="1" x14ac:dyDescent="0.2"/>
    <row r="492796" hidden="1" x14ac:dyDescent="0.2"/>
    <row r="492797" hidden="1" x14ac:dyDescent="0.2"/>
    <row r="492798" hidden="1" x14ac:dyDescent="0.2"/>
    <row r="492799" hidden="1" x14ac:dyDescent="0.2"/>
    <row r="492800" hidden="1" x14ac:dyDescent="0.2"/>
    <row r="492801" hidden="1" x14ac:dyDescent="0.2"/>
    <row r="492802" hidden="1" x14ac:dyDescent="0.2"/>
    <row r="492803" hidden="1" x14ac:dyDescent="0.2"/>
    <row r="492804" hidden="1" x14ac:dyDescent="0.2"/>
    <row r="492805" hidden="1" x14ac:dyDescent="0.2"/>
    <row r="492806" hidden="1" x14ac:dyDescent="0.2"/>
    <row r="492807" hidden="1" x14ac:dyDescent="0.2"/>
    <row r="492808" hidden="1" x14ac:dyDescent="0.2"/>
    <row r="492809" hidden="1" x14ac:dyDescent="0.2"/>
    <row r="492810" hidden="1" x14ac:dyDescent="0.2"/>
    <row r="492811" hidden="1" x14ac:dyDescent="0.2"/>
    <row r="492812" hidden="1" x14ac:dyDescent="0.2"/>
    <row r="492813" hidden="1" x14ac:dyDescent="0.2"/>
    <row r="492814" hidden="1" x14ac:dyDescent="0.2"/>
    <row r="492815" hidden="1" x14ac:dyDescent="0.2"/>
    <row r="492816" hidden="1" x14ac:dyDescent="0.2"/>
    <row r="492817" hidden="1" x14ac:dyDescent="0.2"/>
    <row r="492818" hidden="1" x14ac:dyDescent="0.2"/>
    <row r="492819" hidden="1" x14ac:dyDescent="0.2"/>
    <row r="492820" hidden="1" x14ac:dyDescent="0.2"/>
    <row r="492821" hidden="1" x14ac:dyDescent="0.2"/>
    <row r="492822" hidden="1" x14ac:dyDescent="0.2"/>
    <row r="492823" hidden="1" x14ac:dyDescent="0.2"/>
    <row r="492824" hidden="1" x14ac:dyDescent="0.2"/>
    <row r="492825" hidden="1" x14ac:dyDescent="0.2"/>
    <row r="492826" hidden="1" x14ac:dyDescent="0.2"/>
    <row r="492827" hidden="1" x14ac:dyDescent="0.2"/>
    <row r="492828" hidden="1" x14ac:dyDescent="0.2"/>
    <row r="492829" hidden="1" x14ac:dyDescent="0.2"/>
    <row r="492830" hidden="1" x14ac:dyDescent="0.2"/>
    <row r="492831" hidden="1" x14ac:dyDescent="0.2"/>
    <row r="492832" hidden="1" x14ac:dyDescent="0.2"/>
    <row r="492833" hidden="1" x14ac:dyDescent="0.2"/>
    <row r="492834" hidden="1" x14ac:dyDescent="0.2"/>
    <row r="492835" hidden="1" x14ac:dyDescent="0.2"/>
    <row r="492836" hidden="1" x14ac:dyDescent="0.2"/>
    <row r="492837" hidden="1" x14ac:dyDescent="0.2"/>
    <row r="492838" hidden="1" x14ac:dyDescent="0.2"/>
    <row r="492839" hidden="1" x14ac:dyDescent="0.2"/>
    <row r="492840" hidden="1" x14ac:dyDescent="0.2"/>
    <row r="492841" hidden="1" x14ac:dyDescent="0.2"/>
    <row r="492842" hidden="1" x14ac:dyDescent="0.2"/>
    <row r="492843" hidden="1" x14ac:dyDescent="0.2"/>
    <row r="492844" hidden="1" x14ac:dyDescent="0.2"/>
    <row r="492845" hidden="1" x14ac:dyDescent="0.2"/>
    <row r="492846" hidden="1" x14ac:dyDescent="0.2"/>
    <row r="492847" hidden="1" x14ac:dyDescent="0.2"/>
    <row r="492848" hidden="1" x14ac:dyDescent="0.2"/>
    <row r="492849" hidden="1" x14ac:dyDescent="0.2"/>
    <row r="492850" hidden="1" x14ac:dyDescent="0.2"/>
    <row r="492851" hidden="1" x14ac:dyDescent="0.2"/>
    <row r="492852" hidden="1" x14ac:dyDescent="0.2"/>
    <row r="492853" hidden="1" x14ac:dyDescent="0.2"/>
    <row r="492854" hidden="1" x14ac:dyDescent="0.2"/>
    <row r="492855" hidden="1" x14ac:dyDescent="0.2"/>
    <row r="492856" hidden="1" x14ac:dyDescent="0.2"/>
    <row r="492857" hidden="1" x14ac:dyDescent="0.2"/>
    <row r="492858" hidden="1" x14ac:dyDescent="0.2"/>
    <row r="492859" hidden="1" x14ac:dyDescent="0.2"/>
    <row r="492860" hidden="1" x14ac:dyDescent="0.2"/>
    <row r="492861" hidden="1" x14ac:dyDescent="0.2"/>
    <row r="492862" hidden="1" x14ac:dyDescent="0.2"/>
    <row r="492863" hidden="1" x14ac:dyDescent="0.2"/>
    <row r="492864" hidden="1" x14ac:dyDescent="0.2"/>
    <row r="492865" hidden="1" x14ac:dyDescent="0.2"/>
    <row r="492866" hidden="1" x14ac:dyDescent="0.2"/>
    <row r="492867" hidden="1" x14ac:dyDescent="0.2"/>
    <row r="492868" hidden="1" x14ac:dyDescent="0.2"/>
    <row r="492869" hidden="1" x14ac:dyDescent="0.2"/>
    <row r="492870" hidden="1" x14ac:dyDescent="0.2"/>
    <row r="492871" hidden="1" x14ac:dyDescent="0.2"/>
    <row r="492872" hidden="1" x14ac:dyDescent="0.2"/>
    <row r="492873" hidden="1" x14ac:dyDescent="0.2"/>
    <row r="492874" hidden="1" x14ac:dyDescent="0.2"/>
    <row r="492875" hidden="1" x14ac:dyDescent="0.2"/>
    <row r="492876" hidden="1" x14ac:dyDescent="0.2"/>
    <row r="492877" hidden="1" x14ac:dyDescent="0.2"/>
    <row r="492878" hidden="1" x14ac:dyDescent="0.2"/>
    <row r="492879" hidden="1" x14ac:dyDescent="0.2"/>
    <row r="492880" hidden="1" x14ac:dyDescent="0.2"/>
    <row r="492881" hidden="1" x14ac:dyDescent="0.2"/>
    <row r="492882" hidden="1" x14ac:dyDescent="0.2"/>
    <row r="492883" hidden="1" x14ac:dyDescent="0.2"/>
    <row r="492884" hidden="1" x14ac:dyDescent="0.2"/>
    <row r="492885" hidden="1" x14ac:dyDescent="0.2"/>
    <row r="492886" hidden="1" x14ac:dyDescent="0.2"/>
    <row r="492887" hidden="1" x14ac:dyDescent="0.2"/>
    <row r="492888" hidden="1" x14ac:dyDescent="0.2"/>
    <row r="492889" hidden="1" x14ac:dyDescent="0.2"/>
    <row r="492890" hidden="1" x14ac:dyDescent="0.2"/>
    <row r="492891" hidden="1" x14ac:dyDescent="0.2"/>
    <row r="492892" hidden="1" x14ac:dyDescent="0.2"/>
    <row r="492893" hidden="1" x14ac:dyDescent="0.2"/>
    <row r="492894" hidden="1" x14ac:dyDescent="0.2"/>
    <row r="492895" hidden="1" x14ac:dyDescent="0.2"/>
    <row r="492896" hidden="1" x14ac:dyDescent="0.2"/>
    <row r="492897" hidden="1" x14ac:dyDescent="0.2"/>
    <row r="492898" hidden="1" x14ac:dyDescent="0.2"/>
    <row r="492899" hidden="1" x14ac:dyDescent="0.2"/>
    <row r="492900" hidden="1" x14ac:dyDescent="0.2"/>
    <row r="492901" hidden="1" x14ac:dyDescent="0.2"/>
    <row r="492902" hidden="1" x14ac:dyDescent="0.2"/>
    <row r="492903" hidden="1" x14ac:dyDescent="0.2"/>
    <row r="492904" hidden="1" x14ac:dyDescent="0.2"/>
    <row r="492905" hidden="1" x14ac:dyDescent="0.2"/>
    <row r="492906" hidden="1" x14ac:dyDescent="0.2"/>
    <row r="492907" hidden="1" x14ac:dyDescent="0.2"/>
    <row r="492908" hidden="1" x14ac:dyDescent="0.2"/>
    <row r="492909" hidden="1" x14ac:dyDescent="0.2"/>
    <row r="492910" hidden="1" x14ac:dyDescent="0.2"/>
    <row r="492911" hidden="1" x14ac:dyDescent="0.2"/>
    <row r="492912" hidden="1" x14ac:dyDescent="0.2"/>
    <row r="492913" hidden="1" x14ac:dyDescent="0.2"/>
    <row r="492914" hidden="1" x14ac:dyDescent="0.2"/>
    <row r="492915" hidden="1" x14ac:dyDescent="0.2"/>
    <row r="492916" hidden="1" x14ac:dyDescent="0.2"/>
    <row r="492917" hidden="1" x14ac:dyDescent="0.2"/>
    <row r="492918" hidden="1" x14ac:dyDescent="0.2"/>
    <row r="492919" hidden="1" x14ac:dyDescent="0.2"/>
    <row r="492920" hidden="1" x14ac:dyDescent="0.2"/>
    <row r="492921" hidden="1" x14ac:dyDescent="0.2"/>
    <row r="492922" hidden="1" x14ac:dyDescent="0.2"/>
    <row r="492923" hidden="1" x14ac:dyDescent="0.2"/>
    <row r="492924" hidden="1" x14ac:dyDescent="0.2"/>
    <row r="492925" hidden="1" x14ac:dyDescent="0.2"/>
    <row r="492926" hidden="1" x14ac:dyDescent="0.2"/>
    <row r="492927" hidden="1" x14ac:dyDescent="0.2"/>
    <row r="492928" hidden="1" x14ac:dyDescent="0.2"/>
    <row r="492929" hidden="1" x14ac:dyDescent="0.2"/>
    <row r="492930" hidden="1" x14ac:dyDescent="0.2"/>
    <row r="492931" hidden="1" x14ac:dyDescent="0.2"/>
    <row r="492932" hidden="1" x14ac:dyDescent="0.2"/>
    <row r="492933" hidden="1" x14ac:dyDescent="0.2"/>
    <row r="492934" hidden="1" x14ac:dyDescent="0.2"/>
    <row r="492935" hidden="1" x14ac:dyDescent="0.2"/>
    <row r="492936" hidden="1" x14ac:dyDescent="0.2"/>
    <row r="492937" hidden="1" x14ac:dyDescent="0.2"/>
    <row r="492938" hidden="1" x14ac:dyDescent="0.2"/>
    <row r="492939" hidden="1" x14ac:dyDescent="0.2"/>
    <row r="492940" hidden="1" x14ac:dyDescent="0.2"/>
    <row r="492941" hidden="1" x14ac:dyDescent="0.2"/>
    <row r="492942" hidden="1" x14ac:dyDescent="0.2"/>
    <row r="492943" hidden="1" x14ac:dyDescent="0.2"/>
    <row r="492944" hidden="1" x14ac:dyDescent="0.2"/>
    <row r="492945" hidden="1" x14ac:dyDescent="0.2"/>
    <row r="492946" hidden="1" x14ac:dyDescent="0.2"/>
    <row r="492947" hidden="1" x14ac:dyDescent="0.2"/>
    <row r="492948" hidden="1" x14ac:dyDescent="0.2"/>
    <row r="492949" hidden="1" x14ac:dyDescent="0.2"/>
    <row r="492950" hidden="1" x14ac:dyDescent="0.2"/>
    <row r="492951" hidden="1" x14ac:dyDescent="0.2"/>
    <row r="492952" hidden="1" x14ac:dyDescent="0.2"/>
    <row r="492953" hidden="1" x14ac:dyDescent="0.2"/>
    <row r="492954" hidden="1" x14ac:dyDescent="0.2"/>
    <row r="492955" hidden="1" x14ac:dyDescent="0.2"/>
    <row r="492956" hidden="1" x14ac:dyDescent="0.2"/>
    <row r="492957" hidden="1" x14ac:dyDescent="0.2"/>
    <row r="492958" hidden="1" x14ac:dyDescent="0.2"/>
    <row r="492959" hidden="1" x14ac:dyDescent="0.2"/>
    <row r="492960" hidden="1" x14ac:dyDescent="0.2"/>
    <row r="492961" hidden="1" x14ac:dyDescent="0.2"/>
    <row r="492962" hidden="1" x14ac:dyDescent="0.2"/>
    <row r="492963" hidden="1" x14ac:dyDescent="0.2"/>
    <row r="492964" hidden="1" x14ac:dyDescent="0.2"/>
    <row r="492965" hidden="1" x14ac:dyDescent="0.2"/>
    <row r="492966" hidden="1" x14ac:dyDescent="0.2"/>
    <row r="492967" hidden="1" x14ac:dyDescent="0.2"/>
    <row r="492968" hidden="1" x14ac:dyDescent="0.2"/>
    <row r="492969" hidden="1" x14ac:dyDescent="0.2"/>
    <row r="492970" hidden="1" x14ac:dyDescent="0.2"/>
    <row r="492971" hidden="1" x14ac:dyDescent="0.2"/>
    <row r="492972" hidden="1" x14ac:dyDescent="0.2"/>
    <row r="492973" hidden="1" x14ac:dyDescent="0.2"/>
    <row r="492974" hidden="1" x14ac:dyDescent="0.2"/>
    <row r="492975" hidden="1" x14ac:dyDescent="0.2"/>
    <row r="492976" hidden="1" x14ac:dyDescent="0.2"/>
    <row r="492977" hidden="1" x14ac:dyDescent="0.2"/>
    <row r="492978" hidden="1" x14ac:dyDescent="0.2"/>
    <row r="492979" hidden="1" x14ac:dyDescent="0.2"/>
    <row r="492980" hidden="1" x14ac:dyDescent="0.2"/>
    <row r="492981" hidden="1" x14ac:dyDescent="0.2"/>
    <row r="492982" hidden="1" x14ac:dyDescent="0.2"/>
    <row r="492983" hidden="1" x14ac:dyDescent="0.2"/>
    <row r="492984" hidden="1" x14ac:dyDescent="0.2"/>
    <row r="492985" hidden="1" x14ac:dyDescent="0.2"/>
    <row r="492986" hidden="1" x14ac:dyDescent="0.2"/>
    <row r="492987" hidden="1" x14ac:dyDescent="0.2"/>
    <row r="492988" hidden="1" x14ac:dyDescent="0.2"/>
    <row r="492989" hidden="1" x14ac:dyDescent="0.2"/>
    <row r="492990" hidden="1" x14ac:dyDescent="0.2"/>
    <row r="492991" hidden="1" x14ac:dyDescent="0.2"/>
    <row r="492992" hidden="1" x14ac:dyDescent="0.2"/>
    <row r="492993" hidden="1" x14ac:dyDescent="0.2"/>
    <row r="492994" hidden="1" x14ac:dyDescent="0.2"/>
    <row r="492995" hidden="1" x14ac:dyDescent="0.2"/>
    <row r="492996" hidden="1" x14ac:dyDescent="0.2"/>
    <row r="492997" hidden="1" x14ac:dyDescent="0.2"/>
    <row r="492998" hidden="1" x14ac:dyDescent="0.2"/>
    <row r="492999" hidden="1" x14ac:dyDescent="0.2"/>
    <row r="493000" hidden="1" x14ac:dyDescent="0.2"/>
    <row r="493001" hidden="1" x14ac:dyDescent="0.2"/>
    <row r="493002" hidden="1" x14ac:dyDescent="0.2"/>
    <row r="493003" hidden="1" x14ac:dyDescent="0.2"/>
    <row r="493004" hidden="1" x14ac:dyDescent="0.2"/>
    <row r="493005" hidden="1" x14ac:dyDescent="0.2"/>
    <row r="493006" hidden="1" x14ac:dyDescent="0.2"/>
    <row r="493007" hidden="1" x14ac:dyDescent="0.2"/>
    <row r="493008" hidden="1" x14ac:dyDescent="0.2"/>
    <row r="493009" hidden="1" x14ac:dyDescent="0.2"/>
    <row r="493010" hidden="1" x14ac:dyDescent="0.2"/>
    <row r="493011" hidden="1" x14ac:dyDescent="0.2"/>
    <row r="493012" hidden="1" x14ac:dyDescent="0.2"/>
    <row r="493013" hidden="1" x14ac:dyDescent="0.2"/>
    <row r="493014" hidden="1" x14ac:dyDescent="0.2"/>
    <row r="493015" hidden="1" x14ac:dyDescent="0.2"/>
    <row r="493016" hidden="1" x14ac:dyDescent="0.2"/>
    <row r="493017" hidden="1" x14ac:dyDescent="0.2"/>
    <row r="493018" hidden="1" x14ac:dyDescent="0.2"/>
    <row r="493019" hidden="1" x14ac:dyDescent="0.2"/>
    <row r="493020" hidden="1" x14ac:dyDescent="0.2"/>
    <row r="493021" hidden="1" x14ac:dyDescent="0.2"/>
    <row r="493022" hidden="1" x14ac:dyDescent="0.2"/>
    <row r="493023" hidden="1" x14ac:dyDescent="0.2"/>
    <row r="493024" hidden="1" x14ac:dyDescent="0.2"/>
    <row r="493025" hidden="1" x14ac:dyDescent="0.2"/>
    <row r="493026" hidden="1" x14ac:dyDescent="0.2"/>
    <row r="493027" hidden="1" x14ac:dyDescent="0.2"/>
    <row r="493028" hidden="1" x14ac:dyDescent="0.2"/>
    <row r="493029" hidden="1" x14ac:dyDescent="0.2"/>
    <row r="493030" hidden="1" x14ac:dyDescent="0.2"/>
    <row r="493031" hidden="1" x14ac:dyDescent="0.2"/>
    <row r="493032" hidden="1" x14ac:dyDescent="0.2"/>
    <row r="493033" hidden="1" x14ac:dyDescent="0.2"/>
    <row r="493034" hidden="1" x14ac:dyDescent="0.2"/>
    <row r="493035" hidden="1" x14ac:dyDescent="0.2"/>
    <row r="493036" hidden="1" x14ac:dyDescent="0.2"/>
    <row r="493037" hidden="1" x14ac:dyDescent="0.2"/>
    <row r="493038" hidden="1" x14ac:dyDescent="0.2"/>
    <row r="493039" hidden="1" x14ac:dyDescent="0.2"/>
    <row r="493040" hidden="1" x14ac:dyDescent="0.2"/>
    <row r="493041" hidden="1" x14ac:dyDescent="0.2"/>
    <row r="493042" hidden="1" x14ac:dyDescent="0.2"/>
    <row r="493043" hidden="1" x14ac:dyDescent="0.2"/>
    <row r="493044" hidden="1" x14ac:dyDescent="0.2"/>
    <row r="493045" hidden="1" x14ac:dyDescent="0.2"/>
    <row r="493046" hidden="1" x14ac:dyDescent="0.2"/>
    <row r="493047" hidden="1" x14ac:dyDescent="0.2"/>
    <row r="493048" hidden="1" x14ac:dyDescent="0.2"/>
    <row r="493049" hidden="1" x14ac:dyDescent="0.2"/>
    <row r="493050" hidden="1" x14ac:dyDescent="0.2"/>
    <row r="493051" hidden="1" x14ac:dyDescent="0.2"/>
    <row r="493052" hidden="1" x14ac:dyDescent="0.2"/>
    <row r="493053" hidden="1" x14ac:dyDescent="0.2"/>
    <row r="493054" hidden="1" x14ac:dyDescent="0.2"/>
    <row r="493055" hidden="1" x14ac:dyDescent="0.2"/>
    <row r="493056" hidden="1" x14ac:dyDescent="0.2"/>
    <row r="493057" hidden="1" x14ac:dyDescent="0.2"/>
    <row r="493058" hidden="1" x14ac:dyDescent="0.2"/>
    <row r="493059" hidden="1" x14ac:dyDescent="0.2"/>
    <row r="493060" hidden="1" x14ac:dyDescent="0.2"/>
    <row r="493061" hidden="1" x14ac:dyDescent="0.2"/>
    <row r="493062" hidden="1" x14ac:dyDescent="0.2"/>
    <row r="493063" hidden="1" x14ac:dyDescent="0.2"/>
    <row r="493064" hidden="1" x14ac:dyDescent="0.2"/>
    <row r="493065" hidden="1" x14ac:dyDescent="0.2"/>
    <row r="493066" hidden="1" x14ac:dyDescent="0.2"/>
    <row r="493067" hidden="1" x14ac:dyDescent="0.2"/>
    <row r="493068" hidden="1" x14ac:dyDescent="0.2"/>
    <row r="493069" hidden="1" x14ac:dyDescent="0.2"/>
    <row r="493070" hidden="1" x14ac:dyDescent="0.2"/>
    <row r="493071" hidden="1" x14ac:dyDescent="0.2"/>
    <row r="493072" hidden="1" x14ac:dyDescent="0.2"/>
    <row r="493073" hidden="1" x14ac:dyDescent="0.2"/>
    <row r="493074" hidden="1" x14ac:dyDescent="0.2"/>
    <row r="493075" hidden="1" x14ac:dyDescent="0.2"/>
    <row r="493076" hidden="1" x14ac:dyDescent="0.2"/>
    <row r="493077" hidden="1" x14ac:dyDescent="0.2"/>
    <row r="493078" hidden="1" x14ac:dyDescent="0.2"/>
    <row r="493079" hidden="1" x14ac:dyDescent="0.2"/>
    <row r="493080" hidden="1" x14ac:dyDescent="0.2"/>
    <row r="493081" hidden="1" x14ac:dyDescent="0.2"/>
    <row r="493082" hidden="1" x14ac:dyDescent="0.2"/>
    <row r="493083" hidden="1" x14ac:dyDescent="0.2"/>
    <row r="493084" hidden="1" x14ac:dyDescent="0.2"/>
    <row r="493085" hidden="1" x14ac:dyDescent="0.2"/>
    <row r="493086" hidden="1" x14ac:dyDescent="0.2"/>
    <row r="493087" hidden="1" x14ac:dyDescent="0.2"/>
    <row r="493088" hidden="1" x14ac:dyDescent="0.2"/>
    <row r="493089" hidden="1" x14ac:dyDescent="0.2"/>
    <row r="493090" hidden="1" x14ac:dyDescent="0.2"/>
    <row r="493091" hidden="1" x14ac:dyDescent="0.2"/>
    <row r="493092" hidden="1" x14ac:dyDescent="0.2"/>
    <row r="493093" hidden="1" x14ac:dyDescent="0.2"/>
    <row r="493094" hidden="1" x14ac:dyDescent="0.2"/>
    <row r="493095" hidden="1" x14ac:dyDescent="0.2"/>
    <row r="493096" hidden="1" x14ac:dyDescent="0.2"/>
    <row r="493097" hidden="1" x14ac:dyDescent="0.2"/>
    <row r="493098" hidden="1" x14ac:dyDescent="0.2"/>
    <row r="493099" hidden="1" x14ac:dyDescent="0.2"/>
    <row r="493100" hidden="1" x14ac:dyDescent="0.2"/>
    <row r="493101" hidden="1" x14ac:dyDescent="0.2"/>
    <row r="493102" hidden="1" x14ac:dyDescent="0.2"/>
    <row r="493103" hidden="1" x14ac:dyDescent="0.2"/>
    <row r="493104" hidden="1" x14ac:dyDescent="0.2"/>
    <row r="493105" hidden="1" x14ac:dyDescent="0.2"/>
    <row r="493106" hidden="1" x14ac:dyDescent="0.2"/>
    <row r="493107" hidden="1" x14ac:dyDescent="0.2"/>
    <row r="493108" hidden="1" x14ac:dyDescent="0.2"/>
    <row r="493109" hidden="1" x14ac:dyDescent="0.2"/>
    <row r="493110" hidden="1" x14ac:dyDescent="0.2"/>
    <row r="493111" hidden="1" x14ac:dyDescent="0.2"/>
    <row r="493112" hidden="1" x14ac:dyDescent="0.2"/>
    <row r="493113" hidden="1" x14ac:dyDescent="0.2"/>
    <row r="493114" hidden="1" x14ac:dyDescent="0.2"/>
    <row r="493115" hidden="1" x14ac:dyDescent="0.2"/>
    <row r="493116" hidden="1" x14ac:dyDescent="0.2"/>
    <row r="493117" hidden="1" x14ac:dyDescent="0.2"/>
    <row r="493118" hidden="1" x14ac:dyDescent="0.2"/>
    <row r="493119" hidden="1" x14ac:dyDescent="0.2"/>
    <row r="493120" hidden="1" x14ac:dyDescent="0.2"/>
    <row r="493121" hidden="1" x14ac:dyDescent="0.2"/>
    <row r="493122" hidden="1" x14ac:dyDescent="0.2"/>
    <row r="493123" hidden="1" x14ac:dyDescent="0.2"/>
    <row r="493124" hidden="1" x14ac:dyDescent="0.2"/>
    <row r="493125" hidden="1" x14ac:dyDescent="0.2"/>
    <row r="493126" hidden="1" x14ac:dyDescent="0.2"/>
    <row r="493127" hidden="1" x14ac:dyDescent="0.2"/>
    <row r="493128" hidden="1" x14ac:dyDescent="0.2"/>
    <row r="493129" hidden="1" x14ac:dyDescent="0.2"/>
    <row r="493130" hidden="1" x14ac:dyDescent="0.2"/>
    <row r="493131" hidden="1" x14ac:dyDescent="0.2"/>
    <row r="493132" hidden="1" x14ac:dyDescent="0.2"/>
    <row r="493133" hidden="1" x14ac:dyDescent="0.2"/>
    <row r="493134" hidden="1" x14ac:dyDescent="0.2"/>
    <row r="493135" hidden="1" x14ac:dyDescent="0.2"/>
    <row r="493136" hidden="1" x14ac:dyDescent="0.2"/>
    <row r="493137" hidden="1" x14ac:dyDescent="0.2"/>
    <row r="493138" hidden="1" x14ac:dyDescent="0.2"/>
    <row r="493139" hidden="1" x14ac:dyDescent="0.2"/>
    <row r="493140" hidden="1" x14ac:dyDescent="0.2"/>
    <row r="493141" hidden="1" x14ac:dyDescent="0.2"/>
    <row r="493142" hidden="1" x14ac:dyDescent="0.2"/>
    <row r="493143" hidden="1" x14ac:dyDescent="0.2"/>
    <row r="493144" hidden="1" x14ac:dyDescent="0.2"/>
    <row r="493145" hidden="1" x14ac:dyDescent="0.2"/>
    <row r="493146" hidden="1" x14ac:dyDescent="0.2"/>
    <row r="493147" hidden="1" x14ac:dyDescent="0.2"/>
    <row r="493148" hidden="1" x14ac:dyDescent="0.2"/>
    <row r="493149" hidden="1" x14ac:dyDescent="0.2"/>
    <row r="493150" hidden="1" x14ac:dyDescent="0.2"/>
    <row r="493151" hidden="1" x14ac:dyDescent="0.2"/>
    <row r="493152" hidden="1" x14ac:dyDescent="0.2"/>
    <row r="493153" hidden="1" x14ac:dyDescent="0.2"/>
    <row r="493154" hidden="1" x14ac:dyDescent="0.2"/>
    <row r="493155" hidden="1" x14ac:dyDescent="0.2"/>
    <row r="493156" hidden="1" x14ac:dyDescent="0.2"/>
    <row r="493157" hidden="1" x14ac:dyDescent="0.2"/>
    <row r="493158" hidden="1" x14ac:dyDescent="0.2"/>
    <row r="493159" hidden="1" x14ac:dyDescent="0.2"/>
    <row r="493160" hidden="1" x14ac:dyDescent="0.2"/>
    <row r="493161" hidden="1" x14ac:dyDescent="0.2"/>
    <row r="493162" hidden="1" x14ac:dyDescent="0.2"/>
    <row r="493163" hidden="1" x14ac:dyDescent="0.2"/>
    <row r="493164" hidden="1" x14ac:dyDescent="0.2"/>
    <row r="493165" hidden="1" x14ac:dyDescent="0.2"/>
    <row r="493166" hidden="1" x14ac:dyDescent="0.2"/>
    <row r="493167" hidden="1" x14ac:dyDescent="0.2"/>
    <row r="493168" hidden="1" x14ac:dyDescent="0.2"/>
    <row r="493169" hidden="1" x14ac:dyDescent="0.2"/>
    <row r="493170" hidden="1" x14ac:dyDescent="0.2"/>
    <row r="493171" hidden="1" x14ac:dyDescent="0.2"/>
    <row r="493172" hidden="1" x14ac:dyDescent="0.2"/>
    <row r="493173" hidden="1" x14ac:dyDescent="0.2"/>
    <row r="493174" hidden="1" x14ac:dyDescent="0.2"/>
    <row r="493175" hidden="1" x14ac:dyDescent="0.2"/>
    <row r="493176" hidden="1" x14ac:dyDescent="0.2"/>
    <row r="493177" hidden="1" x14ac:dyDescent="0.2"/>
    <row r="493178" hidden="1" x14ac:dyDescent="0.2"/>
    <row r="493179" hidden="1" x14ac:dyDescent="0.2"/>
    <row r="493180" hidden="1" x14ac:dyDescent="0.2"/>
    <row r="493181" hidden="1" x14ac:dyDescent="0.2"/>
    <row r="493182" hidden="1" x14ac:dyDescent="0.2"/>
    <row r="493183" hidden="1" x14ac:dyDescent="0.2"/>
    <row r="493184" hidden="1" x14ac:dyDescent="0.2"/>
    <row r="493185" hidden="1" x14ac:dyDescent="0.2"/>
    <row r="493186" hidden="1" x14ac:dyDescent="0.2"/>
    <row r="493187" hidden="1" x14ac:dyDescent="0.2"/>
    <row r="493188" hidden="1" x14ac:dyDescent="0.2"/>
    <row r="493189" hidden="1" x14ac:dyDescent="0.2"/>
    <row r="493190" hidden="1" x14ac:dyDescent="0.2"/>
    <row r="493191" hidden="1" x14ac:dyDescent="0.2"/>
    <row r="493192" hidden="1" x14ac:dyDescent="0.2"/>
    <row r="493193" hidden="1" x14ac:dyDescent="0.2"/>
    <row r="493194" hidden="1" x14ac:dyDescent="0.2"/>
    <row r="493195" hidden="1" x14ac:dyDescent="0.2"/>
    <row r="493196" hidden="1" x14ac:dyDescent="0.2"/>
    <row r="493197" hidden="1" x14ac:dyDescent="0.2"/>
    <row r="493198" hidden="1" x14ac:dyDescent="0.2"/>
    <row r="493199" hidden="1" x14ac:dyDescent="0.2"/>
    <row r="493200" hidden="1" x14ac:dyDescent="0.2"/>
    <row r="493201" hidden="1" x14ac:dyDescent="0.2"/>
    <row r="493202" hidden="1" x14ac:dyDescent="0.2"/>
    <row r="493203" hidden="1" x14ac:dyDescent="0.2"/>
    <row r="493204" hidden="1" x14ac:dyDescent="0.2"/>
    <row r="493205" hidden="1" x14ac:dyDescent="0.2"/>
    <row r="493206" hidden="1" x14ac:dyDescent="0.2"/>
    <row r="493207" hidden="1" x14ac:dyDescent="0.2"/>
    <row r="493208" hidden="1" x14ac:dyDescent="0.2"/>
    <row r="493209" hidden="1" x14ac:dyDescent="0.2"/>
    <row r="493210" hidden="1" x14ac:dyDescent="0.2"/>
    <row r="493211" hidden="1" x14ac:dyDescent="0.2"/>
    <row r="493212" hidden="1" x14ac:dyDescent="0.2"/>
    <row r="493213" hidden="1" x14ac:dyDescent="0.2"/>
    <row r="493214" hidden="1" x14ac:dyDescent="0.2"/>
    <row r="493215" hidden="1" x14ac:dyDescent="0.2"/>
    <row r="493216" hidden="1" x14ac:dyDescent="0.2"/>
    <row r="493217" hidden="1" x14ac:dyDescent="0.2"/>
    <row r="493218" hidden="1" x14ac:dyDescent="0.2"/>
    <row r="493219" hidden="1" x14ac:dyDescent="0.2"/>
    <row r="493220" hidden="1" x14ac:dyDescent="0.2"/>
    <row r="493221" hidden="1" x14ac:dyDescent="0.2"/>
    <row r="493222" hidden="1" x14ac:dyDescent="0.2"/>
    <row r="493223" hidden="1" x14ac:dyDescent="0.2"/>
    <row r="493224" hidden="1" x14ac:dyDescent="0.2"/>
    <row r="493225" hidden="1" x14ac:dyDescent="0.2"/>
    <row r="493226" hidden="1" x14ac:dyDescent="0.2"/>
    <row r="493227" hidden="1" x14ac:dyDescent="0.2"/>
    <row r="493228" hidden="1" x14ac:dyDescent="0.2"/>
    <row r="493229" hidden="1" x14ac:dyDescent="0.2"/>
    <row r="493230" hidden="1" x14ac:dyDescent="0.2"/>
    <row r="493231" hidden="1" x14ac:dyDescent="0.2"/>
    <row r="493232" hidden="1" x14ac:dyDescent="0.2"/>
    <row r="493233" hidden="1" x14ac:dyDescent="0.2"/>
    <row r="493234" hidden="1" x14ac:dyDescent="0.2"/>
    <row r="493235" hidden="1" x14ac:dyDescent="0.2"/>
    <row r="493236" hidden="1" x14ac:dyDescent="0.2"/>
    <row r="493237" hidden="1" x14ac:dyDescent="0.2"/>
    <row r="493238" hidden="1" x14ac:dyDescent="0.2"/>
    <row r="493239" hidden="1" x14ac:dyDescent="0.2"/>
    <row r="493240" hidden="1" x14ac:dyDescent="0.2"/>
    <row r="493241" hidden="1" x14ac:dyDescent="0.2"/>
    <row r="493242" hidden="1" x14ac:dyDescent="0.2"/>
    <row r="493243" hidden="1" x14ac:dyDescent="0.2"/>
    <row r="493244" hidden="1" x14ac:dyDescent="0.2"/>
    <row r="493245" hidden="1" x14ac:dyDescent="0.2"/>
    <row r="493246" hidden="1" x14ac:dyDescent="0.2"/>
    <row r="493247" hidden="1" x14ac:dyDescent="0.2"/>
    <row r="493248" hidden="1" x14ac:dyDescent="0.2"/>
    <row r="493249" hidden="1" x14ac:dyDescent="0.2"/>
    <row r="493250" hidden="1" x14ac:dyDescent="0.2"/>
    <row r="493251" hidden="1" x14ac:dyDescent="0.2"/>
    <row r="493252" hidden="1" x14ac:dyDescent="0.2"/>
    <row r="493253" hidden="1" x14ac:dyDescent="0.2"/>
    <row r="493254" hidden="1" x14ac:dyDescent="0.2"/>
    <row r="493255" hidden="1" x14ac:dyDescent="0.2"/>
    <row r="493256" hidden="1" x14ac:dyDescent="0.2"/>
    <row r="493257" hidden="1" x14ac:dyDescent="0.2"/>
    <row r="493258" hidden="1" x14ac:dyDescent="0.2"/>
    <row r="493259" hidden="1" x14ac:dyDescent="0.2"/>
    <row r="493260" hidden="1" x14ac:dyDescent="0.2"/>
    <row r="493261" hidden="1" x14ac:dyDescent="0.2"/>
    <row r="493262" hidden="1" x14ac:dyDescent="0.2"/>
    <row r="493263" hidden="1" x14ac:dyDescent="0.2"/>
    <row r="493264" hidden="1" x14ac:dyDescent="0.2"/>
    <row r="493265" hidden="1" x14ac:dyDescent="0.2"/>
    <row r="493266" hidden="1" x14ac:dyDescent="0.2"/>
    <row r="493267" hidden="1" x14ac:dyDescent="0.2"/>
    <row r="493268" hidden="1" x14ac:dyDescent="0.2"/>
    <row r="493269" hidden="1" x14ac:dyDescent="0.2"/>
    <row r="493270" hidden="1" x14ac:dyDescent="0.2"/>
    <row r="493271" hidden="1" x14ac:dyDescent="0.2"/>
    <row r="493272" hidden="1" x14ac:dyDescent="0.2"/>
    <row r="493273" hidden="1" x14ac:dyDescent="0.2"/>
    <row r="493274" hidden="1" x14ac:dyDescent="0.2"/>
    <row r="493275" hidden="1" x14ac:dyDescent="0.2"/>
    <row r="493276" hidden="1" x14ac:dyDescent="0.2"/>
    <row r="493277" hidden="1" x14ac:dyDescent="0.2"/>
    <row r="493278" hidden="1" x14ac:dyDescent="0.2"/>
    <row r="493279" hidden="1" x14ac:dyDescent="0.2"/>
    <row r="493280" hidden="1" x14ac:dyDescent="0.2"/>
    <row r="493281" hidden="1" x14ac:dyDescent="0.2"/>
    <row r="493282" hidden="1" x14ac:dyDescent="0.2"/>
    <row r="493283" hidden="1" x14ac:dyDescent="0.2"/>
    <row r="493284" hidden="1" x14ac:dyDescent="0.2"/>
    <row r="493285" hidden="1" x14ac:dyDescent="0.2"/>
    <row r="493286" hidden="1" x14ac:dyDescent="0.2"/>
    <row r="493287" hidden="1" x14ac:dyDescent="0.2"/>
    <row r="493288" hidden="1" x14ac:dyDescent="0.2"/>
    <row r="493289" hidden="1" x14ac:dyDescent="0.2"/>
    <row r="493290" hidden="1" x14ac:dyDescent="0.2"/>
    <row r="493291" hidden="1" x14ac:dyDescent="0.2"/>
    <row r="493292" hidden="1" x14ac:dyDescent="0.2"/>
    <row r="493293" hidden="1" x14ac:dyDescent="0.2"/>
    <row r="493294" hidden="1" x14ac:dyDescent="0.2"/>
    <row r="493295" hidden="1" x14ac:dyDescent="0.2"/>
    <row r="493296" hidden="1" x14ac:dyDescent="0.2"/>
    <row r="493297" hidden="1" x14ac:dyDescent="0.2"/>
    <row r="493298" hidden="1" x14ac:dyDescent="0.2"/>
    <row r="493299" hidden="1" x14ac:dyDescent="0.2"/>
    <row r="493300" hidden="1" x14ac:dyDescent="0.2"/>
    <row r="493301" hidden="1" x14ac:dyDescent="0.2"/>
    <row r="493302" hidden="1" x14ac:dyDescent="0.2"/>
    <row r="493303" hidden="1" x14ac:dyDescent="0.2"/>
    <row r="493304" hidden="1" x14ac:dyDescent="0.2"/>
    <row r="493305" hidden="1" x14ac:dyDescent="0.2"/>
    <row r="493306" hidden="1" x14ac:dyDescent="0.2"/>
    <row r="493307" hidden="1" x14ac:dyDescent="0.2"/>
    <row r="493308" hidden="1" x14ac:dyDescent="0.2"/>
    <row r="493309" hidden="1" x14ac:dyDescent="0.2"/>
    <row r="493310" hidden="1" x14ac:dyDescent="0.2"/>
    <row r="493311" hidden="1" x14ac:dyDescent="0.2"/>
    <row r="493312" hidden="1" x14ac:dyDescent="0.2"/>
    <row r="493313" hidden="1" x14ac:dyDescent="0.2"/>
    <row r="493314" hidden="1" x14ac:dyDescent="0.2"/>
    <row r="493315" hidden="1" x14ac:dyDescent="0.2"/>
    <row r="493316" hidden="1" x14ac:dyDescent="0.2"/>
    <row r="493317" hidden="1" x14ac:dyDescent="0.2"/>
    <row r="493318" hidden="1" x14ac:dyDescent="0.2"/>
    <row r="493319" hidden="1" x14ac:dyDescent="0.2"/>
    <row r="493320" hidden="1" x14ac:dyDescent="0.2"/>
    <row r="493321" hidden="1" x14ac:dyDescent="0.2"/>
    <row r="493322" hidden="1" x14ac:dyDescent="0.2"/>
    <row r="493323" hidden="1" x14ac:dyDescent="0.2"/>
    <row r="493324" hidden="1" x14ac:dyDescent="0.2"/>
    <row r="493325" hidden="1" x14ac:dyDescent="0.2"/>
    <row r="493326" hidden="1" x14ac:dyDescent="0.2"/>
    <row r="493327" hidden="1" x14ac:dyDescent="0.2"/>
    <row r="493328" hidden="1" x14ac:dyDescent="0.2"/>
    <row r="493329" hidden="1" x14ac:dyDescent="0.2"/>
    <row r="493330" hidden="1" x14ac:dyDescent="0.2"/>
    <row r="493331" hidden="1" x14ac:dyDescent="0.2"/>
    <row r="493332" hidden="1" x14ac:dyDescent="0.2"/>
    <row r="493333" hidden="1" x14ac:dyDescent="0.2"/>
    <row r="493334" hidden="1" x14ac:dyDescent="0.2"/>
    <row r="493335" hidden="1" x14ac:dyDescent="0.2"/>
    <row r="493336" hidden="1" x14ac:dyDescent="0.2"/>
    <row r="493337" hidden="1" x14ac:dyDescent="0.2"/>
    <row r="493338" hidden="1" x14ac:dyDescent="0.2"/>
    <row r="493339" hidden="1" x14ac:dyDescent="0.2"/>
    <row r="493340" hidden="1" x14ac:dyDescent="0.2"/>
    <row r="493341" hidden="1" x14ac:dyDescent="0.2"/>
    <row r="493342" hidden="1" x14ac:dyDescent="0.2"/>
    <row r="493343" hidden="1" x14ac:dyDescent="0.2"/>
    <row r="493344" hidden="1" x14ac:dyDescent="0.2"/>
    <row r="493345" hidden="1" x14ac:dyDescent="0.2"/>
    <row r="493346" hidden="1" x14ac:dyDescent="0.2"/>
    <row r="493347" hidden="1" x14ac:dyDescent="0.2"/>
    <row r="493348" hidden="1" x14ac:dyDescent="0.2"/>
    <row r="493349" hidden="1" x14ac:dyDescent="0.2"/>
    <row r="493350" hidden="1" x14ac:dyDescent="0.2"/>
    <row r="493351" hidden="1" x14ac:dyDescent="0.2"/>
    <row r="493352" hidden="1" x14ac:dyDescent="0.2"/>
    <row r="493353" hidden="1" x14ac:dyDescent="0.2"/>
    <row r="493354" hidden="1" x14ac:dyDescent="0.2"/>
    <row r="493355" hidden="1" x14ac:dyDescent="0.2"/>
    <row r="493356" hidden="1" x14ac:dyDescent="0.2"/>
    <row r="493357" hidden="1" x14ac:dyDescent="0.2"/>
    <row r="493358" hidden="1" x14ac:dyDescent="0.2"/>
    <row r="493359" hidden="1" x14ac:dyDescent="0.2"/>
    <row r="493360" hidden="1" x14ac:dyDescent="0.2"/>
    <row r="493361" hidden="1" x14ac:dyDescent="0.2"/>
    <row r="493362" hidden="1" x14ac:dyDescent="0.2"/>
    <row r="493363" hidden="1" x14ac:dyDescent="0.2"/>
    <row r="493364" hidden="1" x14ac:dyDescent="0.2"/>
    <row r="493365" hidden="1" x14ac:dyDescent="0.2"/>
    <row r="493366" hidden="1" x14ac:dyDescent="0.2"/>
    <row r="493367" hidden="1" x14ac:dyDescent="0.2"/>
    <row r="493368" hidden="1" x14ac:dyDescent="0.2"/>
    <row r="493369" hidden="1" x14ac:dyDescent="0.2"/>
    <row r="493370" hidden="1" x14ac:dyDescent="0.2"/>
    <row r="493371" hidden="1" x14ac:dyDescent="0.2"/>
    <row r="493372" hidden="1" x14ac:dyDescent="0.2"/>
    <row r="493373" hidden="1" x14ac:dyDescent="0.2"/>
    <row r="493374" hidden="1" x14ac:dyDescent="0.2"/>
    <row r="493375" hidden="1" x14ac:dyDescent="0.2"/>
    <row r="493376" hidden="1" x14ac:dyDescent="0.2"/>
    <row r="493377" hidden="1" x14ac:dyDescent="0.2"/>
    <row r="493378" hidden="1" x14ac:dyDescent="0.2"/>
    <row r="493379" hidden="1" x14ac:dyDescent="0.2"/>
    <row r="493380" hidden="1" x14ac:dyDescent="0.2"/>
    <row r="493381" hidden="1" x14ac:dyDescent="0.2"/>
    <row r="493382" hidden="1" x14ac:dyDescent="0.2"/>
    <row r="493383" hidden="1" x14ac:dyDescent="0.2"/>
    <row r="493384" hidden="1" x14ac:dyDescent="0.2"/>
    <row r="493385" hidden="1" x14ac:dyDescent="0.2"/>
    <row r="493386" hidden="1" x14ac:dyDescent="0.2"/>
    <row r="493387" hidden="1" x14ac:dyDescent="0.2"/>
    <row r="493388" hidden="1" x14ac:dyDescent="0.2"/>
    <row r="493389" hidden="1" x14ac:dyDescent="0.2"/>
    <row r="493390" hidden="1" x14ac:dyDescent="0.2"/>
    <row r="493391" hidden="1" x14ac:dyDescent="0.2"/>
    <row r="493392" hidden="1" x14ac:dyDescent="0.2"/>
    <row r="493393" hidden="1" x14ac:dyDescent="0.2"/>
    <row r="493394" hidden="1" x14ac:dyDescent="0.2"/>
    <row r="493395" hidden="1" x14ac:dyDescent="0.2"/>
    <row r="493396" hidden="1" x14ac:dyDescent="0.2"/>
    <row r="493397" hidden="1" x14ac:dyDescent="0.2"/>
    <row r="493398" hidden="1" x14ac:dyDescent="0.2"/>
    <row r="493399" hidden="1" x14ac:dyDescent="0.2"/>
    <row r="493400" hidden="1" x14ac:dyDescent="0.2"/>
    <row r="493401" hidden="1" x14ac:dyDescent="0.2"/>
    <row r="493402" hidden="1" x14ac:dyDescent="0.2"/>
    <row r="493403" hidden="1" x14ac:dyDescent="0.2"/>
    <row r="493404" hidden="1" x14ac:dyDescent="0.2"/>
    <row r="493405" hidden="1" x14ac:dyDescent="0.2"/>
    <row r="493406" hidden="1" x14ac:dyDescent="0.2"/>
    <row r="493407" hidden="1" x14ac:dyDescent="0.2"/>
    <row r="493408" hidden="1" x14ac:dyDescent="0.2"/>
    <row r="493409" hidden="1" x14ac:dyDescent="0.2"/>
    <row r="493410" hidden="1" x14ac:dyDescent="0.2"/>
    <row r="493411" hidden="1" x14ac:dyDescent="0.2"/>
    <row r="493412" hidden="1" x14ac:dyDescent="0.2"/>
    <row r="493413" hidden="1" x14ac:dyDescent="0.2"/>
    <row r="493414" hidden="1" x14ac:dyDescent="0.2"/>
    <row r="493415" hidden="1" x14ac:dyDescent="0.2"/>
    <row r="493416" hidden="1" x14ac:dyDescent="0.2"/>
    <row r="493417" hidden="1" x14ac:dyDescent="0.2"/>
    <row r="493418" hidden="1" x14ac:dyDescent="0.2"/>
    <row r="493419" hidden="1" x14ac:dyDescent="0.2"/>
    <row r="493420" hidden="1" x14ac:dyDescent="0.2"/>
    <row r="493421" hidden="1" x14ac:dyDescent="0.2"/>
    <row r="493422" hidden="1" x14ac:dyDescent="0.2"/>
    <row r="493423" hidden="1" x14ac:dyDescent="0.2"/>
    <row r="493424" hidden="1" x14ac:dyDescent="0.2"/>
    <row r="493425" hidden="1" x14ac:dyDescent="0.2"/>
    <row r="493426" hidden="1" x14ac:dyDescent="0.2"/>
    <row r="493427" hidden="1" x14ac:dyDescent="0.2"/>
    <row r="493428" hidden="1" x14ac:dyDescent="0.2"/>
    <row r="493429" hidden="1" x14ac:dyDescent="0.2"/>
    <row r="493430" hidden="1" x14ac:dyDescent="0.2"/>
    <row r="493431" hidden="1" x14ac:dyDescent="0.2"/>
    <row r="493432" hidden="1" x14ac:dyDescent="0.2"/>
    <row r="493433" hidden="1" x14ac:dyDescent="0.2"/>
    <row r="493434" hidden="1" x14ac:dyDescent="0.2"/>
    <row r="493435" hidden="1" x14ac:dyDescent="0.2"/>
    <row r="493436" hidden="1" x14ac:dyDescent="0.2"/>
    <row r="493437" hidden="1" x14ac:dyDescent="0.2"/>
    <row r="493438" hidden="1" x14ac:dyDescent="0.2"/>
    <row r="493439" hidden="1" x14ac:dyDescent="0.2"/>
    <row r="493440" hidden="1" x14ac:dyDescent="0.2"/>
    <row r="493441" hidden="1" x14ac:dyDescent="0.2"/>
    <row r="493442" hidden="1" x14ac:dyDescent="0.2"/>
    <row r="493443" hidden="1" x14ac:dyDescent="0.2"/>
    <row r="493444" hidden="1" x14ac:dyDescent="0.2"/>
    <row r="493445" hidden="1" x14ac:dyDescent="0.2"/>
    <row r="493446" hidden="1" x14ac:dyDescent="0.2"/>
    <row r="493447" hidden="1" x14ac:dyDescent="0.2"/>
    <row r="493448" hidden="1" x14ac:dyDescent="0.2"/>
    <row r="493449" hidden="1" x14ac:dyDescent="0.2"/>
    <row r="493450" hidden="1" x14ac:dyDescent="0.2"/>
    <row r="493451" hidden="1" x14ac:dyDescent="0.2"/>
    <row r="493452" hidden="1" x14ac:dyDescent="0.2"/>
    <row r="493453" hidden="1" x14ac:dyDescent="0.2"/>
    <row r="493454" hidden="1" x14ac:dyDescent="0.2"/>
    <row r="493455" hidden="1" x14ac:dyDescent="0.2"/>
    <row r="493456" hidden="1" x14ac:dyDescent="0.2"/>
    <row r="493457" hidden="1" x14ac:dyDescent="0.2"/>
    <row r="493458" hidden="1" x14ac:dyDescent="0.2"/>
    <row r="493459" hidden="1" x14ac:dyDescent="0.2"/>
    <row r="493460" hidden="1" x14ac:dyDescent="0.2"/>
    <row r="493461" hidden="1" x14ac:dyDescent="0.2"/>
    <row r="493462" hidden="1" x14ac:dyDescent="0.2"/>
    <row r="493463" hidden="1" x14ac:dyDescent="0.2"/>
    <row r="493464" hidden="1" x14ac:dyDescent="0.2"/>
    <row r="493465" hidden="1" x14ac:dyDescent="0.2"/>
    <row r="493466" hidden="1" x14ac:dyDescent="0.2"/>
    <row r="493467" hidden="1" x14ac:dyDescent="0.2"/>
    <row r="493468" hidden="1" x14ac:dyDescent="0.2"/>
    <row r="493469" hidden="1" x14ac:dyDescent="0.2"/>
    <row r="493470" hidden="1" x14ac:dyDescent="0.2"/>
    <row r="493471" hidden="1" x14ac:dyDescent="0.2"/>
    <row r="493472" hidden="1" x14ac:dyDescent="0.2"/>
    <row r="493473" hidden="1" x14ac:dyDescent="0.2"/>
    <row r="493474" hidden="1" x14ac:dyDescent="0.2"/>
    <row r="493475" hidden="1" x14ac:dyDescent="0.2"/>
    <row r="493476" hidden="1" x14ac:dyDescent="0.2"/>
    <row r="493477" hidden="1" x14ac:dyDescent="0.2"/>
    <row r="493478" hidden="1" x14ac:dyDescent="0.2"/>
    <row r="493479" hidden="1" x14ac:dyDescent="0.2"/>
    <row r="493480" hidden="1" x14ac:dyDescent="0.2"/>
    <row r="493481" hidden="1" x14ac:dyDescent="0.2"/>
    <row r="493482" hidden="1" x14ac:dyDescent="0.2"/>
    <row r="493483" hidden="1" x14ac:dyDescent="0.2"/>
    <row r="493484" hidden="1" x14ac:dyDescent="0.2"/>
    <row r="493485" hidden="1" x14ac:dyDescent="0.2"/>
    <row r="493486" hidden="1" x14ac:dyDescent="0.2"/>
    <row r="493487" hidden="1" x14ac:dyDescent="0.2"/>
    <row r="493488" hidden="1" x14ac:dyDescent="0.2"/>
    <row r="493489" hidden="1" x14ac:dyDescent="0.2"/>
    <row r="493490" hidden="1" x14ac:dyDescent="0.2"/>
    <row r="493491" hidden="1" x14ac:dyDescent="0.2"/>
    <row r="493492" hidden="1" x14ac:dyDescent="0.2"/>
    <row r="493493" hidden="1" x14ac:dyDescent="0.2"/>
    <row r="493494" hidden="1" x14ac:dyDescent="0.2"/>
    <row r="493495" hidden="1" x14ac:dyDescent="0.2"/>
    <row r="493496" hidden="1" x14ac:dyDescent="0.2"/>
    <row r="493497" hidden="1" x14ac:dyDescent="0.2"/>
    <row r="493498" hidden="1" x14ac:dyDescent="0.2"/>
    <row r="493499" hidden="1" x14ac:dyDescent="0.2"/>
    <row r="493500" hidden="1" x14ac:dyDescent="0.2"/>
    <row r="493501" hidden="1" x14ac:dyDescent="0.2"/>
    <row r="493502" hidden="1" x14ac:dyDescent="0.2"/>
    <row r="493503" hidden="1" x14ac:dyDescent="0.2"/>
    <row r="493504" hidden="1" x14ac:dyDescent="0.2"/>
    <row r="493505" hidden="1" x14ac:dyDescent="0.2"/>
    <row r="493506" hidden="1" x14ac:dyDescent="0.2"/>
    <row r="493507" hidden="1" x14ac:dyDescent="0.2"/>
    <row r="493508" hidden="1" x14ac:dyDescent="0.2"/>
    <row r="493509" hidden="1" x14ac:dyDescent="0.2"/>
    <row r="493510" hidden="1" x14ac:dyDescent="0.2"/>
    <row r="493511" hidden="1" x14ac:dyDescent="0.2"/>
    <row r="493512" hidden="1" x14ac:dyDescent="0.2"/>
    <row r="493513" hidden="1" x14ac:dyDescent="0.2"/>
    <row r="493514" hidden="1" x14ac:dyDescent="0.2"/>
    <row r="493515" hidden="1" x14ac:dyDescent="0.2"/>
    <row r="493516" hidden="1" x14ac:dyDescent="0.2"/>
    <row r="493517" hidden="1" x14ac:dyDescent="0.2"/>
    <row r="493518" hidden="1" x14ac:dyDescent="0.2"/>
    <row r="493519" hidden="1" x14ac:dyDescent="0.2"/>
    <row r="493520" hidden="1" x14ac:dyDescent="0.2"/>
    <row r="493521" hidden="1" x14ac:dyDescent="0.2"/>
    <row r="493522" hidden="1" x14ac:dyDescent="0.2"/>
    <row r="493523" hidden="1" x14ac:dyDescent="0.2"/>
    <row r="493524" hidden="1" x14ac:dyDescent="0.2"/>
    <row r="493525" hidden="1" x14ac:dyDescent="0.2"/>
    <row r="493526" hidden="1" x14ac:dyDescent="0.2"/>
    <row r="493527" hidden="1" x14ac:dyDescent="0.2"/>
    <row r="493528" hidden="1" x14ac:dyDescent="0.2"/>
    <row r="493529" hidden="1" x14ac:dyDescent="0.2"/>
    <row r="493530" hidden="1" x14ac:dyDescent="0.2"/>
    <row r="493531" hidden="1" x14ac:dyDescent="0.2"/>
    <row r="493532" hidden="1" x14ac:dyDescent="0.2"/>
    <row r="493533" hidden="1" x14ac:dyDescent="0.2"/>
    <row r="493534" hidden="1" x14ac:dyDescent="0.2"/>
    <row r="493535" hidden="1" x14ac:dyDescent="0.2"/>
    <row r="493536" hidden="1" x14ac:dyDescent="0.2"/>
    <row r="493537" hidden="1" x14ac:dyDescent="0.2"/>
    <row r="493538" hidden="1" x14ac:dyDescent="0.2"/>
    <row r="493539" hidden="1" x14ac:dyDescent="0.2"/>
    <row r="493540" hidden="1" x14ac:dyDescent="0.2"/>
    <row r="493541" hidden="1" x14ac:dyDescent="0.2"/>
    <row r="493542" hidden="1" x14ac:dyDescent="0.2"/>
    <row r="493543" hidden="1" x14ac:dyDescent="0.2"/>
    <row r="493544" hidden="1" x14ac:dyDescent="0.2"/>
    <row r="493545" hidden="1" x14ac:dyDescent="0.2"/>
    <row r="493546" hidden="1" x14ac:dyDescent="0.2"/>
    <row r="493547" hidden="1" x14ac:dyDescent="0.2"/>
    <row r="493548" hidden="1" x14ac:dyDescent="0.2"/>
    <row r="493549" hidden="1" x14ac:dyDescent="0.2"/>
    <row r="493550" hidden="1" x14ac:dyDescent="0.2"/>
    <row r="493551" hidden="1" x14ac:dyDescent="0.2"/>
    <row r="493552" hidden="1" x14ac:dyDescent="0.2"/>
    <row r="493553" hidden="1" x14ac:dyDescent="0.2"/>
    <row r="493554" hidden="1" x14ac:dyDescent="0.2"/>
    <row r="493555" hidden="1" x14ac:dyDescent="0.2"/>
    <row r="493556" hidden="1" x14ac:dyDescent="0.2"/>
    <row r="493557" hidden="1" x14ac:dyDescent="0.2"/>
    <row r="493558" hidden="1" x14ac:dyDescent="0.2"/>
    <row r="493559" hidden="1" x14ac:dyDescent="0.2"/>
    <row r="493560" hidden="1" x14ac:dyDescent="0.2"/>
    <row r="493561" hidden="1" x14ac:dyDescent="0.2"/>
    <row r="493562" hidden="1" x14ac:dyDescent="0.2"/>
    <row r="493563" hidden="1" x14ac:dyDescent="0.2"/>
    <row r="493564" hidden="1" x14ac:dyDescent="0.2"/>
    <row r="493565" hidden="1" x14ac:dyDescent="0.2"/>
    <row r="493566" hidden="1" x14ac:dyDescent="0.2"/>
    <row r="493567" hidden="1" x14ac:dyDescent="0.2"/>
    <row r="493568" hidden="1" x14ac:dyDescent="0.2"/>
    <row r="493569" hidden="1" x14ac:dyDescent="0.2"/>
    <row r="493570" hidden="1" x14ac:dyDescent="0.2"/>
    <row r="493571" hidden="1" x14ac:dyDescent="0.2"/>
    <row r="493572" hidden="1" x14ac:dyDescent="0.2"/>
    <row r="493573" hidden="1" x14ac:dyDescent="0.2"/>
    <row r="493574" hidden="1" x14ac:dyDescent="0.2"/>
    <row r="493575" hidden="1" x14ac:dyDescent="0.2"/>
    <row r="493576" hidden="1" x14ac:dyDescent="0.2"/>
    <row r="493577" hidden="1" x14ac:dyDescent="0.2"/>
    <row r="493578" hidden="1" x14ac:dyDescent="0.2"/>
    <row r="493579" hidden="1" x14ac:dyDescent="0.2"/>
    <row r="493580" hidden="1" x14ac:dyDescent="0.2"/>
    <row r="493581" hidden="1" x14ac:dyDescent="0.2"/>
    <row r="493582" hidden="1" x14ac:dyDescent="0.2"/>
    <row r="493583" hidden="1" x14ac:dyDescent="0.2"/>
    <row r="493584" hidden="1" x14ac:dyDescent="0.2"/>
    <row r="493585" hidden="1" x14ac:dyDescent="0.2"/>
    <row r="493586" hidden="1" x14ac:dyDescent="0.2"/>
    <row r="493587" hidden="1" x14ac:dyDescent="0.2"/>
    <row r="493588" hidden="1" x14ac:dyDescent="0.2"/>
    <row r="493589" hidden="1" x14ac:dyDescent="0.2"/>
    <row r="493590" hidden="1" x14ac:dyDescent="0.2"/>
    <row r="493591" hidden="1" x14ac:dyDescent="0.2"/>
    <row r="493592" hidden="1" x14ac:dyDescent="0.2"/>
    <row r="493593" hidden="1" x14ac:dyDescent="0.2"/>
    <row r="493594" hidden="1" x14ac:dyDescent="0.2"/>
    <row r="493595" hidden="1" x14ac:dyDescent="0.2"/>
    <row r="493596" hidden="1" x14ac:dyDescent="0.2"/>
    <row r="493597" hidden="1" x14ac:dyDescent="0.2"/>
    <row r="493598" hidden="1" x14ac:dyDescent="0.2"/>
    <row r="493599" hidden="1" x14ac:dyDescent="0.2"/>
    <row r="493600" hidden="1" x14ac:dyDescent="0.2"/>
    <row r="493601" hidden="1" x14ac:dyDescent="0.2"/>
    <row r="493602" hidden="1" x14ac:dyDescent="0.2"/>
    <row r="493603" hidden="1" x14ac:dyDescent="0.2"/>
    <row r="493604" hidden="1" x14ac:dyDescent="0.2"/>
    <row r="493605" hidden="1" x14ac:dyDescent="0.2"/>
    <row r="493606" hidden="1" x14ac:dyDescent="0.2"/>
    <row r="493607" hidden="1" x14ac:dyDescent="0.2"/>
    <row r="493608" hidden="1" x14ac:dyDescent="0.2"/>
    <row r="493609" hidden="1" x14ac:dyDescent="0.2"/>
    <row r="493610" hidden="1" x14ac:dyDescent="0.2"/>
    <row r="493611" hidden="1" x14ac:dyDescent="0.2"/>
    <row r="493612" hidden="1" x14ac:dyDescent="0.2"/>
    <row r="493613" hidden="1" x14ac:dyDescent="0.2"/>
    <row r="493614" hidden="1" x14ac:dyDescent="0.2"/>
    <row r="493615" hidden="1" x14ac:dyDescent="0.2"/>
    <row r="493616" hidden="1" x14ac:dyDescent="0.2"/>
    <row r="493617" hidden="1" x14ac:dyDescent="0.2"/>
    <row r="493618" hidden="1" x14ac:dyDescent="0.2"/>
    <row r="493619" hidden="1" x14ac:dyDescent="0.2"/>
    <row r="493620" hidden="1" x14ac:dyDescent="0.2"/>
    <row r="493621" hidden="1" x14ac:dyDescent="0.2"/>
    <row r="493622" hidden="1" x14ac:dyDescent="0.2"/>
    <row r="493623" hidden="1" x14ac:dyDescent="0.2"/>
    <row r="493624" hidden="1" x14ac:dyDescent="0.2"/>
    <row r="493625" hidden="1" x14ac:dyDescent="0.2"/>
    <row r="493626" hidden="1" x14ac:dyDescent="0.2"/>
    <row r="493627" hidden="1" x14ac:dyDescent="0.2"/>
    <row r="493628" hidden="1" x14ac:dyDescent="0.2"/>
    <row r="493629" hidden="1" x14ac:dyDescent="0.2"/>
    <row r="493630" hidden="1" x14ac:dyDescent="0.2"/>
    <row r="493631" hidden="1" x14ac:dyDescent="0.2"/>
    <row r="493632" hidden="1" x14ac:dyDescent="0.2"/>
    <row r="493633" hidden="1" x14ac:dyDescent="0.2"/>
    <row r="493634" hidden="1" x14ac:dyDescent="0.2"/>
    <row r="493635" hidden="1" x14ac:dyDescent="0.2"/>
    <row r="493636" hidden="1" x14ac:dyDescent="0.2"/>
    <row r="493637" hidden="1" x14ac:dyDescent="0.2"/>
    <row r="493638" hidden="1" x14ac:dyDescent="0.2"/>
    <row r="493639" hidden="1" x14ac:dyDescent="0.2"/>
    <row r="493640" hidden="1" x14ac:dyDescent="0.2"/>
    <row r="493641" hidden="1" x14ac:dyDescent="0.2"/>
    <row r="493642" hidden="1" x14ac:dyDescent="0.2"/>
    <row r="493643" hidden="1" x14ac:dyDescent="0.2"/>
    <row r="493644" hidden="1" x14ac:dyDescent="0.2"/>
    <row r="493645" hidden="1" x14ac:dyDescent="0.2"/>
    <row r="493646" hidden="1" x14ac:dyDescent="0.2"/>
    <row r="493647" hidden="1" x14ac:dyDescent="0.2"/>
    <row r="493648" hidden="1" x14ac:dyDescent="0.2"/>
    <row r="493649" hidden="1" x14ac:dyDescent="0.2"/>
    <row r="493650" hidden="1" x14ac:dyDescent="0.2"/>
    <row r="493651" hidden="1" x14ac:dyDescent="0.2"/>
    <row r="493652" hidden="1" x14ac:dyDescent="0.2"/>
    <row r="493653" hidden="1" x14ac:dyDescent="0.2"/>
    <row r="493654" hidden="1" x14ac:dyDescent="0.2"/>
    <row r="493655" hidden="1" x14ac:dyDescent="0.2"/>
    <row r="493656" hidden="1" x14ac:dyDescent="0.2"/>
    <row r="493657" hidden="1" x14ac:dyDescent="0.2"/>
    <row r="493658" hidden="1" x14ac:dyDescent="0.2"/>
    <row r="493659" hidden="1" x14ac:dyDescent="0.2"/>
    <row r="493660" hidden="1" x14ac:dyDescent="0.2"/>
    <row r="493661" hidden="1" x14ac:dyDescent="0.2"/>
    <row r="493662" hidden="1" x14ac:dyDescent="0.2"/>
    <row r="493663" hidden="1" x14ac:dyDescent="0.2"/>
    <row r="493664" hidden="1" x14ac:dyDescent="0.2"/>
    <row r="493665" hidden="1" x14ac:dyDescent="0.2"/>
    <row r="493666" hidden="1" x14ac:dyDescent="0.2"/>
    <row r="493667" hidden="1" x14ac:dyDescent="0.2"/>
    <row r="493668" hidden="1" x14ac:dyDescent="0.2"/>
    <row r="493669" hidden="1" x14ac:dyDescent="0.2"/>
    <row r="493670" hidden="1" x14ac:dyDescent="0.2"/>
    <row r="493671" hidden="1" x14ac:dyDescent="0.2"/>
    <row r="493672" hidden="1" x14ac:dyDescent="0.2"/>
    <row r="493673" hidden="1" x14ac:dyDescent="0.2"/>
    <row r="493674" hidden="1" x14ac:dyDescent="0.2"/>
    <row r="493675" hidden="1" x14ac:dyDescent="0.2"/>
    <row r="493676" hidden="1" x14ac:dyDescent="0.2"/>
    <row r="493677" hidden="1" x14ac:dyDescent="0.2"/>
    <row r="493678" hidden="1" x14ac:dyDescent="0.2"/>
    <row r="493679" hidden="1" x14ac:dyDescent="0.2"/>
    <row r="493680" hidden="1" x14ac:dyDescent="0.2"/>
    <row r="493681" hidden="1" x14ac:dyDescent="0.2"/>
    <row r="493682" hidden="1" x14ac:dyDescent="0.2"/>
    <row r="493683" hidden="1" x14ac:dyDescent="0.2"/>
    <row r="493684" hidden="1" x14ac:dyDescent="0.2"/>
    <row r="493685" hidden="1" x14ac:dyDescent="0.2"/>
    <row r="493686" hidden="1" x14ac:dyDescent="0.2"/>
    <row r="493687" hidden="1" x14ac:dyDescent="0.2"/>
    <row r="493688" hidden="1" x14ac:dyDescent="0.2"/>
    <row r="493689" hidden="1" x14ac:dyDescent="0.2"/>
    <row r="493690" hidden="1" x14ac:dyDescent="0.2"/>
    <row r="493691" hidden="1" x14ac:dyDescent="0.2"/>
    <row r="493692" hidden="1" x14ac:dyDescent="0.2"/>
    <row r="493693" hidden="1" x14ac:dyDescent="0.2"/>
    <row r="493694" hidden="1" x14ac:dyDescent="0.2"/>
    <row r="493695" hidden="1" x14ac:dyDescent="0.2"/>
    <row r="493696" hidden="1" x14ac:dyDescent="0.2"/>
    <row r="493697" hidden="1" x14ac:dyDescent="0.2"/>
    <row r="493698" hidden="1" x14ac:dyDescent="0.2"/>
    <row r="493699" hidden="1" x14ac:dyDescent="0.2"/>
    <row r="493700" hidden="1" x14ac:dyDescent="0.2"/>
    <row r="493701" hidden="1" x14ac:dyDescent="0.2"/>
    <row r="493702" hidden="1" x14ac:dyDescent="0.2"/>
    <row r="493703" hidden="1" x14ac:dyDescent="0.2"/>
    <row r="493704" hidden="1" x14ac:dyDescent="0.2"/>
    <row r="493705" hidden="1" x14ac:dyDescent="0.2"/>
    <row r="493706" hidden="1" x14ac:dyDescent="0.2"/>
    <row r="493707" hidden="1" x14ac:dyDescent="0.2"/>
    <row r="493708" hidden="1" x14ac:dyDescent="0.2"/>
    <row r="493709" hidden="1" x14ac:dyDescent="0.2"/>
    <row r="493710" hidden="1" x14ac:dyDescent="0.2"/>
    <row r="493711" hidden="1" x14ac:dyDescent="0.2"/>
    <row r="493712" hidden="1" x14ac:dyDescent="0.2"/>
    <row r="493713" hidden="1" x14ac:dyDescent="0.2"/>
    <row r="493714" hidden="1" x14ac:dyDescent="0.2"/>
    <row r="493715" hidden="1" x14ac:dyDescent="0.2"/>
    <row r="493716" hidden="1" x14ac:dyDescent="0.2"/>
    <row r="493717" hidden="1" x14ac:dyDescent="0.2"/>
    <row r="493718" hidden="1" x14ac:dyDescent="0.2"/>
    <row r="493719" hidden="1" x14ac:dyDescent="0.2"/>
    <row r="493720" hidden="1" x14ac:dyDescent="0.2"/>
    <row r="493721" hidden="1" x14ac:dyDescent="0.2"/>
    <row r="493722" hidden="1" x14ac:dyDescent="0.2"/>
    <row r="493723" hidden="1" x14ac:dyDescent="0.2"/>
    <row r="493724" hidden="1" x14ac:dyDescent="0.2"/>
    <row r="493725" hidden="1" x14ac:dyDescent="0.2"/>
    <row r="493726" hidden="1" x14ac:dyDescent="0.2"/>
    <row r="493727" hidden="1" x14ac:dyDescent="0.2"/>
    <row r="493728" hidden="1" x14ac:dyDescent="0.2"/>
    <row r="493729" hidden="1" x14ac:dyDescent="0.2"/>
    <row r="493730" hidden="1" x14ac:dyDescent="0.2"/>
    <row r="493731" hidden="1" x14ac:dyDescent="0.2"/>
    <row r="493732" hidden="1" x14ac:dyDescent="0.2"/>
    <row r="493733" hidden="1" x14ac:dyDescent="0.2"/>
    <row r="493734" hidden="1" x14ac:dyDescent="0.2"/>
    <row r="493735" hidden="1" x14ac:dyDescent="0.2"/>
    <row r="493736" hidden="1" x14ac:dyDescent="0.2"/>
    <row r="493737" hidden="1" x14ac:dyDescent="0.2"/>
    <row r="493738" hidden="1" x14ac:dyDescent="0.2"/>
    <row r="493739" hidden="1" x14ac:dyDescent="0.2"/>
    <row r="493740" hidden="1" x14ac:dyDescent="0.2"/>
    <row r="493741" hidden="1" x14ac:dyDescent="0.2"/>
    <row r="493742" hidden="1" x14ac:dyDescent="0.2"/>
    <row r="493743" hidden="1" x14ac:dyDescent="0.2"/>
    <row r="493744" hidden="1" x14ac:dyDescent="0.2"/>
    <row r="493745" hidden="1" x14ac:dyDescent="0.2"/>
    <row r="493746" hidden="1" x14ac:dyDescent="0.2"/>
    <row r="493747" hidden="1" x14ac:dyDescent="0.2"/>
    <row r="493748" hidden="1" x14ac:dyDescent="0.2"/>
    <row r="493749" hidden="1" x14ac:dyDescent="0.2"/>
    <row r="493750" hidden="1" x14ac:dyDescent="0.2"/>
    <row r="493751" hidden="1" x14ac:dyDescent="0.2"/>
    <row r="493752" hidden="1" x14ac:dyDescent="0.2"/>
    <row r="493753" hidden="1" x14ac:dyDescent="0.2"/>
    <row r="493754" hidden="1" x14ac:dyDescent="0.2"/>
    <row r="493755" hidden="1" x14ac:dyDescent="0.2"/>
    <row r="493756" hidden="1" x14ac:dyDescent="0.2"/>
    <row r="493757" hidden="1" x14ac:dyDescent="0.2"/>
    <row r="493758" hidden="1" x14ac:dyDescent="0.2"/>
    <row r="493759" hidden="1" x14ac:dyDescent="0.2"/>
    <row r="493760" hidden="1" x14ac:dyDescent="0.2"/>
    <row r="493761" hidden="1" x14ac:dyDescent="0.2"/>
    <row r="493762" hidden="1" x14ac:dyDescent="0.2"/>
    <row r="493763" hidden="1" x14ac:dyDescent="0.2"/>
    <row r="493764" hidden="1" x14ac:dyDescent="0.2"/>
    <row r="493765" hidden="1" x14ac:dyDescent="0.2"/>
    <row r="493766" hidden="1" x14ac:dyDescent="0.2"/>
    <row r="493767" hidden="1" x14ac:dyDescent="0.2"/>
    <row r="493768" hidden="1" x14ac:dyDescent="0.2"/>
    <row r="493769" hidden="1" x14ac:dyDescent="0.2"/>
    <row r="493770" hidden="1" x14ac:dyDescent="0.2"/>
    <row r="493771" hidden="1" x14ac:dyDescent="0.2"/>
    <row r="493772" hidden="1" x14ac:dyDescent="0.2"/>
    <row r="493773" hidden="1" x14ac:dyDescent="0.2"/>
    <row r="493774" hidden="1" x14ac:dyDescent="0.2"/>
    <row r="493775" hidden="1" x14ac:dyDescent="0.2"/>
    <row r="493776" hidden="1" x14ac:dyDescent="0.2"/>
    <row r="493777" hidden="1" x14ac:dyDescent="0.2"/>
    <row r="493778" hidden="1" x14ac:dyDescent="0.2"/>
    <row r="493779" hidden="1" x14ac:dyDescent="0.2"/>
    <row r="493780" hidden="1" x14ac:dyDescent="0.2"/>
    <row r="493781" hidden="1" x14ac:dyDescent="0.2"/>
    <row r="493782" hidden="1" x14ac:dyDescent="0.2"/>
    <row r="493783" hidden="1" x14ac:dyDescent="0.2"/>
    <row r="493784" hidden="1" x14ac:dyDescent="0.2"/>
    <row r="493785" hidden="1" x14ac:dyDescent="0.2"/>
    <row r="493786" hidden="1" x14ac:dyDescent="0.2"/>
    <row r="493787" hidden="1" x14ac:dyDescent="0.2"/>
    <row r="493788" hidden="1" x14ac:dyDescent="0.2"/>
    <row r="493789" hidden="1" x14ac:dyDescent="0.2"/>
    <row r="493790" hidden="1" x14ac:dyDescent="0.2"/>
    <row r="493791" hidden="1" x14ac:dyDescent="0.2"/>
    <row r="493792" hidden="1" x14ac:dyDescent="0.2"/>
    <row r="493793" hidden="1" x14ac:dyDescent="0.2"/>
    <row r="493794" hidden="1" x14ac:dyDescent="0.2"/>
    <row r="493795" hidden="1" x14ac:dyDescent="0.2"/>
    <row r="493796" hidden="1" x14ac:dyDescent="0.2"/>
    <row r="493797" hidden="1" x14ac:dyDescent="0.2"/>
    <row r="493798" hidden="1" x14ac:dyDescent="0.2"/>
    <row r="493799" hidden="1" x14ac:dyDescent="0.2"/>
    <row r="493800" hidden="1" x14ac:dyDescent="0.2"/>
    <row r="493801" hidden="1" x14ac:dyDescent="0.2"/>
    <row r="493802" hidden="1" x14ac:dyDescent="0.2"/>
    <row r="493803" hidden="1" x14ac:dyDescent="0.2"/>
    <row r="493804" hidden="1" x14ac:dyDescent="0.2"/>
    <row r="493805" hidden="1" x14ac:dyDescent="0.2"/>
    <row r="493806" hidden="1" x14ac:dyDescent="0.2"/>
    <row r="493807" hidden="1" x14ac:dyDescent="0.2"/>
    <row r="493808" hidden="1" x14ac:dyDescent="0.2"/>
    <row r="493809" hidden="1" x14ac:dyDescent="0.2"/>
    <row r="493810" hidden="1" x14ac:dyDescent="0.2"/>
    <row r="493811" hidden="1" x14ac:dyDescent="0.2"/>
    <row r="493812" hidden="1" x14ac:dyDescent="0.2"/>
    <row r="493813" hidden="1" x14ac:dyDescent="0.2"/>
    <row r="493814" hidden="1" x14ac:dyDescent="0.2"/>
    <row r="493815" hidden="1" x14ac:dyDescent="0.2"/>
    <row r="493816" hidden="1" x14ac:dyDescent="0.2"/>
    <row r="493817" hidden="1" x14ac:dyDescent="0.2"/>
    <row r="493818" hidden="1" x14ac:dyDescent="0.2"/>
    <row r="493819" hidden="1" x14ac:dyDescent="0.2"/>
    <row r="493820" hidden="1" x14ac:dyDescent="0.2"/>
    <row r="493821" hidden="1" x14ac:dyDescent="0.2"/>
    <row r="493822" hidden="1" x14ac:dyDescent="0.2"/>
    <row r="493823" hidden="1" x14ac:dyDescent="0.2"/>
    <row r="493824" hidden="1" x14ac:dyDescent="0.2"/>
    <row r="493825" hidden="1" x14ac:dyDescent="0.2"/>
    <row r="493826" hidden="1" x14ac:dyDescent="0.2"/>
    <row r="493827" hidden="1" x14ac:dyDescent="0.2"/>
    <row r="493828" hidden="1" x14ac:dyDescent="0.2"/>
    <row r="493829" hidden="1" x14ac:dyDescent="0.2"/>
    <row r="493830" hidden="1" x14ac:dyDescent="0.2"/>
    <row r="493831" hidden="1" x14ac:dyDescent="0.2"/>
    <row r="493832" hidden="1" x14ac:dyDescent="0.2"/>
    <row r="493833" hidden="1" x14ac:dyDescent="0.2"/>
    <row r="493834" hidden="1" x14ac:dyDescent="0.2"/>
    <row r="493835" hidden="1" x14ac:dyDescent="0.2"/>
    <row r="493836" hidden="1" x14ac:dyDescent="0.2"/>
    <row r="493837" hidden="1" x14ac:dyDescent="0.2"/>
    <row r="493838" hidden="1" x14ac:dyDescent="0.2"/>
    <row r="493839" hidden="1" x14ac:dyDescent="0.2"/>
    <row r="493840" hidden="1" x14ac:dyDescent="0.2"/>
    <row r="493841" hidden="1" x14ac:dyDescent="0.2"/>
    <row r="493842" hidden="1" x14ac:dyDescent="0.2"/>
    <row r="493843" hidden="1" x14ac:dyDescent="0.2"/>
    <row r="493844" hidden="1" x14ac:dyDescent="0.2"/>
    <row r="493845" hidden="1" x14ac:dyDescent="0.2"/>
    <row r="493846" hidden="1" x14ac:dyDescent="0.2"/>
    <row r="493847" hidden="1" x14ac:dyDescent="0.2"/>
    <row r="493848" hidden="1" x14ac:dyDescent="0.2"/>
    <row r="493849" hidden="1" x14ac:dyDescent="0.2"/>
    <row r="493850" hidden="1" x14ac:dyDescent="0.2"/>
    <row r="493851" hidden="1" x14ac:dyDescent="0.2"/>
    <row r="493852" hidden="1" x14ac:dyDescent="0.2"/>
    <row r="493853" hidden="1" x14ac:dyDescent="0.2"/>
    <row r="493854" hidden="1" x14ac:dyDescent="0.2"/>
    <row r="493855" hidden="1" x14ac:dyDescent="0.2"/>
    <row r="493856" hidden="1" x14ac:dyDescent="0.2"/>
    <row r="493857" hidden="1" x14ac:dyDescent="0.2"/>
    <row r="493858" hidden="1" x14ac:dyDescent="0.2"/>
    <row r="493859" hidden="1" x14ac:dyDescent="0.2"/>
    <row r="493860" hidden="1" x14ac:dyDescent="0.2"/>
    <row r="493861" hidden="1" x14ac:dyDescent="0.2"/>
    <row r="493862" hidden="1" x14ac:dyDescent="0.2"/>
    <row r="493863" hidden="1" x14ac:dyDescent="0.2"/>
    <row r="493864" hidden="1" x14ac:dyDescent="0.2"/>
    <row r="493865" hidden="1" x14ac:dyDescent="0.2"/>
    <row r="493866" hidden="1" x14ac:dyDescent="0.2"/>
    <row r="493867" hidden="1" x14ac:dyDescent="0.2"/>
    <row r="493868" hidden="1" x14ac:dyDescent="0.2"/>
    <row r="493869" hidden="1" x14ac:dyDescent="0.2"/>
    <row r="493870" hidden="1" x14ac:dyDescent="0.2"/>
    <row r="493871" hidden="1" x14ac:dyDescent="0.2"/>
    <row r="493872" hidden="1" x14ac:dyDescent="0.2"/>
    <row r="493873" hidden="1" x14ac:dyDescent="0.2"/>
    <row r="493874" hidden="1" x14ac:dyDescent="0.2"/>
    <row r="493875" hidden="1" x14ac:dyDescent="0.2"/>
    <row r="493876" hidden="1" x14ac:dyDescent="0.2"/>
    <row r="493877" hidden="1" x14ac:dyDescent="0.2"/>
    <row r="493878" hidden="1" x14ac:dyDescent="0.2"/>
    <row r="493879" hidden="1" x14ac:dyDescent="0.2"/>
    <row r="493880" hidden="1" x14ac:dyDescent="0.2"/>
    <row r="493881" hidden="1" x14ac:dyDescent="0.2"/>
    <row r="493882" hidden="1" x14ac:dyDescent="0.2"/>
    <row r="493883" hidden="1" x14ac:dyDescent="0.2"/>
    <row r="493884" hidden="1" x14ac:dyDescent="0.2"/>
    <row r="493885" hidden="1" x14ac:dyDescent="0.2"/>
    <row r="493886" hidden="1" x14ac:dyDescent="0.2"/>
    <row r="493887" hidden="1" x14ac:dyDescent="0.2"/>
    <row r="493888" hidden="1" x14ac:dyDescent="0.2"/>
    <row r="493889" hidden="1" x14ac:dyDescent="0.2"/>
    <row r="493890" hidden="1" x14ac:dyDescent="0.2"/>
    <row r="493891" hidden="1" x14ac:dyDescent="0.2"/>
    <row r="493892" hidden="1" x14ac:dyDescent="0.2"/>
    <row r="493893" hidden="1" x14ac:dyDescent="0.2"/>
    <row r="493894" hidden="1" x14ac:dyDescent="0.2"/>
    <row r="493895" hidden="1" x14ac:dyDescent="0.2"/>
    <row r="493896" hidden="1" x14ac:dyDescent="0.2"/>
    <row r="493897" hidden="1" x14ac:dyDescent="0.2"/>
    <row r="493898" hidden="1" x14ac:dyDescent="0.2"/>
    <row r="493899" hidden="1" x14ac:dyDescent="0.2"/>
    <row r="493900" hidden="1" x14ac:dyDescent="0.2"/>
    <row r="493901" hidden="1" x14ac:dyDescent="0.2"/>
    <row r="493902" hidden="1" x14ac:dyDescent="0.2"/>
    <row r="493903" hidden="1" x14ac:dyDescent="0.2"/>
    <row r="493904" hidden="1" x14ac:dyDescent="0.2"/>
    <row r="493905" hidden="1" x14ac:dyDescent="0.2"/>
    <row r="493906" hidden="1" x14ac:dyDescent="0.2"/>
    <row r="493907" hidden="1" x14ac:dyDescent="0.2"/>
    <row r="493908" hidden="1" x14ac:dyDescent="0.2"/>
    <row r="493909" hidden="1" x14ac:dyDescent="0.2"/>
    <row r="493910" hidden="1" x14ac:dyDescent="0.2"/>
    <row r="493911" hidden="1" x14ac:dyDescent="0.2"/>
    <row r="493912" hidden="1" x14ac:dyDescent="0.2"/>
    <row r="493913" hidden="1" x14ac:dyDescent="0.2"/>
    <row r="493914" hidden="1" x14ac:dyDescent="0.2"/>
    <row r="493915" hidden="1" x14ac:dyDescent="0.2"/>
    <row r="493916" hidden="1" x14ac:dyDescent="0.2"/>
    <row r="493917" hidden="1" x14ac:dyDescent="0.2"/>
    <row r="493918" hidden="1" x14ac:dyDescent="0.2"/>
    <row r="493919" hidden="1" x14ac:dyDescent="0.2"/>
    <row r="493920" hidden="1" x14ac:dyDescent="0.2"/>
    <row r="493921" hidden="1" x14ac:dyDescent="0.2"/>
    <row r="493922" hidden="1" x14ac:dyDescent="0.2"/>
    <row r="493923" hidden="1" x14ac:dyDescent="0.2"/>
    <row r="493924" hidden="1" x14ac:dyDescent="0.2"/>
    <row r="493925" hidden="1" x14ac:dyDescent="0.2"/>
    <row r="493926" hidden="1" x14ac:dyDescent="0.2"/>
    <row r="493927" hidden="1" x14ac:dyDescent="0.2"/>
    <row r="493928" hidden="1" x14ac:dyDescent="0.2"/>
    <row r="493929" hidden="1" x14ac:dyDescent="0.2"/>
    <row r="493930" hidden="1" x14ac:dyDescent="0.2"/>
    <row r="493931" hidden="1" x14ac:dyDescent="0.2"/>
    <row r="493932" hidden="1" x14ac:dyDescent="0.2"/>
    <row r="493933" hidden="1" x14ac:dyDescent="0.2"/>
    <row r="493934" hidden="1" x14ac:dyDescent="0.2"/>
    <row r="493935" hidden="1" x14ac:dyDescent="0.2"/>
    <row r="493936" hidden="1" x14ac:dyDescent="0.2"/>
    <row r="493937" hidden="1" x14ac:dyDescent="0.2"/>
    <row r="493938" hidden="1" x14ac:dyDescent="0.2"/>
    <row r="493939" hidden="1" x14ac:dyDescent="0.2"/>
    <row r="493940" hidden="1" x14ac:dyDescent="0.2"/>
    <row r="493941" hidden="1" x14ac:dyDescent="0.2"/>
    <row r="493942" hidden="1" x14ac:dyDescent="0.2"/>
    <row r="493943" hidden="1" x14ac:dyDescent="0.2"/>
    <row r="493944" hidden="1" x14ac:dyDescent="0.2"/>
    <row r="493945" hidden="1" x14ac:dyDescent="0.2"/>
    <row r="493946" hidden="1" x14ac:dyDescent="0.2"/>
    <row r="493947" hidden="1" x14ac:dyDescent="0.2"/>
    <row r="493948" hidden="1" x14ac:dyDescent="0.2"/>
    <row r="493949" hidden="1" x14ac:dyDescent="0.2"/>
    <row r="493950" hidden="1" x14ac:dyDescent="0.2"/>
    <row r="493951" hidden="1" x14ac:dyDescent="0.2"/>
    <row r="493952" hidden="1" x14ac:dyDescent="0.2"/>
    <row r="493953" hidden="1" x14ac:dyDescent="0.2"/>
    <row r="493954" hidden="1" x14ac:dyDescent="0.2"/>
    <row r="493955" hidden="1" x14ac:dyDescent="0.2"/>
    <row r="493956" hidden="1" x14ac:dyDescent="0.2"/>
    <row r="493957" hidden="1" x14ac:dyDescent="0.2"/>
    <row r="493958" hidden="1" x14ac:dyDescent="0.2"/>
    <row r="493959" hidden="1" x14ac:dyDescent="0.2"/>
    <row r="493960" hidden="1" x14ac:dyDescent="0.2"/>
    <row r="493961" hidden="1" x14ac:dyDescent="0.2"/>
    <row r="493962" hidden="1" x14ac:dyDescent="0.2"/>
    <row r="493963" hidden="1" x14ac:dyDescent="0.2"/>
    <row r="493964" hidden="1" x14ac:dyDescent="0.2"/>
    <row r="493965" hidden="1" x14ac:dyDescent="0.2"/>
    <row r="493966" hidden="1" x14ac:dyDescent="0.2"/>
    <row r="493967" hidden="1" x14ac:dyDescent="0.2"/>
    <row r="493968" hidden="1" x14ac:dyDescent="0.2"/>
    <row r="493969" hidden="1" x14ac:dyDescent="0.2"/>
    <row r="493970" hidden="1" x14ac:dyDescent="0.2"/>
    <row r="493971" hidden="1" x14ac:dyDescent="0.2"/>
    <row r="493972" hidden="1" x14ac:dyDescent="0.2"/>
    <row r="493973" hidden="1" x14ac:dyDescent="0.2"/>
    <row r="493974" hidden="1" x14ac:dyDescent="0.2"/>
    <row r="493975" hidden="1" x14ac:dyDescent="0.2"/>
    <row r="493976" hidden="1" x14ac:dyDescent="0.2"/>
    <row r="493977" hidden="1" x14ac:dyDescent="0.2"/>
    <row r="493978" hidden="1" x14ac:dyDescent="0.2"/>
    <row r="493979" hidden="1" x14ac:dyDescent="0.2"/>
    <row r="493980" hidden="1" x14ac:dyDescent="0.2"/>
    <row r="493981" hidden="1" x14ac:dyDescent="0.2"/>
    <row r="493982" hidden="1" x14ac:dyDescent="0.2"/>
    <row r="493983" hidden="1" x14ac:dyDescent="0.2"/>
    <row r="493984" hidden="1" x14ac:dyDescent="0.2"/>
    <row r="493985" hidden="1" x14ac:dyDescent="0.2"/>
    <row r="493986" hidden="1" x14ac:dyDescent="0.2"/>
    <row r="493987" hidden="1" x14ac:dyDescent="0.2"/>
    <row r="493988" hidden="1" x14ac:dyDescent="0.2"/>
    <row r="493989" hidden="1" x14ac:dyDescent="0.2"/>
    <row r="493990" hidden="1" x14ac:dyDescent="0.2"/>
    <row r="493991" hidden="1" x14ac:dyDescent="0.2"/>
    <row r="493992" hidden="1" x14ac:dyDescent="0.2"/>
    <row r="493993" hidden="1" x14ac:dyDescent="0.2"/>
    <row r="493994" hidden="1" x14ac:dyDescent="0.2"/>
    <row r="493995" hidden="1" x14ac:dyDescent="0.2"/>
    <row r="493996" hidden="1" x14ac:dyDescent="0.2"/>
    <row r="493997" hidden="1" x14ac:dyDescent="0.2"/>
    <row r="493998" hidden="1" x14ac:dyDescent="0.2"/>
    <row r="493999" hidden="1" x14ac:dyDescent="0.2"/>
    <row r="494000" hidden="1" x14ac:dyDescent="0.2"/>
    <row r="494001" hidden="1" x14ac:dyDescent="0.2"/>
    <row r="494002" hidden="1" x14ac:dyDescent="0.2"/>
    <row r="494003" hidden="1" x14ac:dyDescent="0.2"/>
    <row r="494004" hidden="1" x14ac:dyDescent="0.2"/>
    <row r="494005" hidden="1" x14ac:dyDescent="0.2"/>
    <row r="494006" hidden="1" x14ac:dyDescent="0.2"/>
    <row r="494007" hidden="1" x14ac:dyDescent="0.2"/>
    <row r="494008" hidden="1" x14ac:dyDescent="0.2"/>
    <row r="494009" hidden="1" x14ac:dyDescent="0.2"/>
    <row r="494010" hidden="1" x14ac:dyDescent="0.2"/>
    <row r="494011" hidden="1" x14ac:dyDescent="0.2"/>
    <row r="494012" hidden="1" x14ac:dyDescent="0.2"/>
    <row r="494013" hidden="1" x14ac:dyDescent="0.2"/>
    <row r="494014" hidden="1" x14ac:dyDescent="0.2"/>
    <row r="494015" hidden="1" x14ac:dyDescent="0.2"/>
    <row r="494016" hidden="1" x14ac:dyDescent="0.2"/>
    <row r="494017" hidden="1" x14ac:dyDescent="0.2"/>
    <row r="494018" hidden="1" x14ac:dyDescent="0.2"/>
    <row r="494019" hidden="1" x14ac:dyDescent="0.2"/>
    <row r="494020" hidden="1" x14ac:dyDescent="0.2"/>
    <row r="494021" hidden="1" x14ac:dyDescent="0.2"/>
    <row r="494022" hidden="1" x14ac:dyDescent="0.2"/>
    <row r="494023" hidden="1" x14ac:dyDescent="0.2"/>
    <row r="494024" hidden="1" x14ac:dyDescent="0.2"/>
    <row r="494025" hidden="1" x14ac:dyDescent="0.2"/>
    <row r="494026" hidden="1" x14ac:dyDescent="0.2"/>
    <row r="494027" hidden="1" x14ac:dyDescent="0.2"/>
    <row r="494028" hidden="1" x14ac:dyDescent="0.2"/>
    <row r="494029" hidden="1" x14ac:dyDescent="0.2"/>
    <row r="494030" hidden="1" x14ac:dyDescent="0.2"/>
    <row r="494031" hidden="1" x14ac:dyDescent="0.2"/>
    <row r="494032" hidden="1" x14ac:dyDescent="0.2"/>
    <row r="494033" hidden="1" x14ac:dyDescent="0.2"/>
    <row r="494034" hidden="1" x14ac:dyDescent="0.2"/>
    <row r="494035" hidden="1" x14ac:dyDescent="0.2"/>
    <row r="494036" hidden="1" x14ac:dyDescent="0.2"/>
    <row r="494037" hidden="1" x14ac:dyDescent="0.2"/>
    <row r="494038" hidden="1" x14ac:dyDescent="0.2"/>
    <row r="494039" hidden="1" x14ac:dyDescent="0.2"/>
    <row r="494040" hidden="1" x14ac:dyDescent="0.2"/>
    <row r="494041" hidden="1" x14ac:dyDescent="0.2"/>
    <row r="494042" hidden="1" x14ac:dyDescent="0.2"/>
    <row r="494043" hidden="1" x14ac:dyDescent="0.2"/>
    <row r="494044" hidden="1" x14ac:dyDescent="0.2"/>
    <row r="494045" hidden="1" x14ac:dyDescent="0.2"/>
    <row r="494046" hidden="1" x14ac:dyDescent="0.2"/>
    <row r="494047" hidden="1" x14ac:dyDescent="0.2"/>
    <row r="494048" hidden="1" x14ac:dyDescent="0.2"/>
    <row r="494049" hidden="1" x14ac:dyDescent="0.2"/>
    <row r="494050" hidden="1" x14ac:dyDescent="0.2"/>
    <row r="494051" hidden="1" x14ac:dyDescent="0.2"/>
    <row r="494052" hidden="1" x14ac:dyDescent="0.2"/>
    <row r="494053" hidden="1" x14ac:dyDescent="0.2"/>
    <row r="494054" hidden="1" x14ac:dyDescent="0.2"/>
    <row r="494055" hidden="1" x14ac:dyDescent="0.2"/>
    <row r="494056" hidden="1" x14ac:dyDescent="0.2"/>
    <row r="494057" hidden="1" x14ac:dyDescent="0.2"/>
    <row r="494058" hidden="1" x14ac:dyDescent="0.2"/>
    <row r="494059" hidden="1" x14ac:dyDescent="0.2"/>
    <row r="494060" hidden="1" x14ac:dyDescent="0.2"/>
    <row r="494061" hidden="1" x14ac:dyDescent="0.2"/>
    <row r="494062" hidden="1" x14ac:dyDescent="0.2"/>
    <row r="494063" hidden="1" x14ac:dyDescent="0.2"/>
    <row r="494064" hidden="1" x14ac:dyDescent="0.2"/>
    <row r="494065" hidden="1" x14ac:dyDescent="0.2"/>
    <row r="494066" hidden="1" x14ac:dyDescent="0.2"/>
    <row r="494067" hidden="1" x14ac:dyDescent="0.2"/>
    <row r="494068" hidden="1" x14ac:dyDescent="0.2"/>
    <row r="494069" hidden="1" x14ac:dyDescent="0.2"/>
    <row r="494070" hidden="1" x14ac:dyDescent="0.2"/>
    <row r="494071" hidden="1" x14ac:dyDescent="0.2"/>
    <row r="494072" hidden="1" x14ac:dyDescent="0.2"/>
    <row r="494073" hidden="1" x14ac:dyDescent="0.2"/>
    <row r="494074" hidden="1" x14ac:dyDescent="0.2"/>
    <row r="494075" hidden="1" x14ac:dyDescent="0.2"/>
    <row r="494076" hidden="1" x14ac:dyDescent="0.2"/>
    <row r="494077" hidden="1" x14ac:dyDescent="0.2"/>
    <row r="494078" hidden="1" x14ac:dyDescent="0.2"/>
    <row r="494079" hidden="1" x14ac:dyDescent="0.2"/>
    <row r="494080" hidden="1" x14ac:dyDescent="0.2"/>
    <row r="494081" hidden="1" x14ac:dyDescent="0.2"/>
    <row r="494082" hidden="1" x14ac:dyDescent="0.2"/>
    <row r="494083" hidden="1" x14ac:dyDescent="0.2"/>
    <row r="494084" hidden="1" x14ac:dyDescent="0.2"/>
    <row r="494085" hidden="1" x14ac:dyDescent="0.2"/>
    <row r="494086" hidden="1" x14ac:dyDescent="0.2"/>
    <row r="494087" hidden="1" x14ac:dyDescent="0.2"/>
    <row r="494088" hidden="1" x14ac:dyDescent="0.2"/>
    <row r="494089" hidden="1" x14ac:dyDescent="0.2"/>
    <row r="494090" hidden="1" x14ac:dyDescent="0.2"/>
    <row r="494091" hidden="1" x14ac:dyDescent="0.2"/>
    <row r="494092" hidden="1" x14ac:dyDescent="0.2"/>
    <row r="494093" hidden="1" x14ac:dyDescent="0.2"/>
    <row r="494094" hidden="1" x14ac:dyDescent="0.2"/>
    <row r="494095" hidden="1" x14ac:dyDescent="0.2"/>
    <row r="494096" hidden="1" x14ac:dyDescent="0.2"/>
    <row r="494097" hidden="1" x14ac:dyDescent="0.2"/>
    <row r="494098" hidden="1" x14ac:dyDescent="0.2"/>
    <row r="494099" hidden="1" x14ac:dyDescent="0.2"/>
    <row r="494100" hidden="1" x14ac:dyDescent="0.2"/>
    <row r="494101" hidden="1" x14ac:dyDescent="0.2"/>
    <row r="494102" hidden="1" x14ac:dyDescent="0.2"/>
    <row r="494103" hidden="1" x14ac:dyDescent="0.2"/>
    <row r="494104" hidden="1" x14ac:dyDescent="0.2"/>
    <row r="494105" hidden="1" x14ac:dyDescent="0.2"/>
    <row r="494106" hidden="1" x14ac:dyDescent="0.2"/>
    <row r="494107" hidden="1" x14ac:dyDescent="0.2"/>
    <row r="494108" hidden="1" x14ac:dyDescent="0.2"/>
    <row r="494109" hidden="1" x14ac:dyDescent="0.2"/>
    <row r="494110" hidden="1" x14ac:dyDescent="0.2"/>
    <row r="494111" hidden="1" x14ac:dyDescent="0.2"/>
    <row r="494112" hidden="1" x14ac:dyDescent="0.2"/>
    <row r="494113" hidden="1" x14ac:dyDescent="0.2"/>
    <row r="494114" hidden="1" x14ac:dyDescent="0.2"/>
    <row r="494115" hidden="1" x14ac:dyDescent="0.2"/>
    <row r="494116" hidden="1" x14ac:dyDescent="0.2"/>
    <row r="494117" hidden="1" x14ac:dyDescent="0.2"/>
    <row r="494118" hidden="1" x14ac:dyDescent="0.2"/>
    <row r="494119" hidden="1" x14ac:dyDescent="0.2"/>
    <row r="494120" hidden="1" x14ac:dyDescent="0.2"/>
    <row r="494121" hidden="1" x14ac:dyDescent="0.2"/>
    <row r="494122" hidden="1" x14ac:dyDescent="0.2"/>
    <row r="494123" hidden="1" x14ac:dyDescent="0.2"/>
    <row r="494124" hidden="1" x14ac:dyDescent="0.2"/>
    <row r="494125" hidden="1" x14ac:dyDescent="0.2"/>
    <row r="494126" hidden="1" x14ac:dyDescent="0.2"/>
    <row r="494127" hidden="1" x14ac:dyDescent="0.2"/>
    <row r="494128" hidden="1" x14ac:dyDescent="0.2"/>
    <row r="494129" hidden="1" x14ac:dyDescent="0.2"/>
    <row r="494130" hidden="1" x14ac:dyDescent="0.2"/>
    <row r="494131" hidden="1" x14ac:dyDescent="0.2"/>
    <row r="494132" hidden="1" x14ac:dyDescent="0.2"/>
    <row r="494133" hidden="1" x14ac:dyDescent="0.2"/>
    <row r="494134" hidden="1" x14ac:dyDescent="0.2"/>
    <row r="494135" hidden="1" x14ac:dyDescent="0.2"/>
    <row r="494136" hidden="1" x14ac:dyDescent="0.2"/>
    <row r="494137" hidden="1" x14ac:dyDescent="0.2"/>
    <row r="494138" hidden="1" x14ac:dyDescent="0.2"/>
    <row r="494139" hidden="1" x14ac:dyDescent="0.2"/>
    <row r="494140" hidden="1" x14ac:dyDescent="0.2"/>
    <row r="494141" hidden="1" x14ac:dyDescent="0.2"/>
    <row r="494142" hidden="1" x14ac:dyDescent="0.2"/>
    <row r="494143" hidden="1" x14ac:dyDescent="0.2"/>
    <row r="494144" hidden="1" x14ac:dyDescent="0.2"/>
    <row r="494145" hidden="1" x14ac:dyDescent="0.2"/>
    <row r="494146" hidden="1" x14ac:dyDescent="0.2"/>
    <row r="494147" hidden="1" x14ac:dyDescent="0.2"/>
    <row r="494148" hidden="1" x14ac:dyDescent="0.2"/>
    <row r="494149" hidden="1" x14ac:dyDescent="0.2"/>
    <row r="494150" hidden="1" x14ac:dyDescent="0.2"/>
    <row r="494151" hidden="1" x14ac:dyDescent="0.2"/>
    <row r="494152" hidden="1" x14ac:dyDescent="0.2"/>
    <row r="494153" hidden="1" x14ac:dyDescent="0.2"/>
    <row r="494154" hidden="1" x14ac:dyDescent="0.2"/>
    <row r="494155" hidden="1" x14ac:dyDescent="0.2"/>
    <row r="494156" hidden="1" x14ac:dyDescent="0.2"/>
    <row r="494157" hidden="1" x14ac:dyDescent="0.2"/>
    <row r="494158" hidden="1" x14ac:dyDescent="0.2"/>
    <row r="494159" hidden="1" x14ac:dyDescent="0.2"/>
    <row r="494160" hidden="1" x14ac:dyDescent="0.2"/>
    <row r="494161" hidden="1" x14ac:dyDescent="0.2"/>
    <row r="494162" hidden="1" x14ac:dyDescent="0.2"/>
    <row r="494163" hidden="1" x14ac:dyDescent="0.2"/>
    <row r="494164" hidden="1" x14ac:dyDescent="0.2"/>
    <row r="494165" hidden="1" x14ac:dyDescent="0.2"/>
    <row r="494166" hidden="1" x14ac:dyDescent="0.2"/>
    <row r="494167" hidden="1" x14ac:dyDescent="0.2"/>
    <row r="494168" hidden="1" x14ac:dyDescent="0.2"/>
    <row r="494169" hidden="1" x14ac:dyDescent="0.2"/>
    <row r="494170" hidden="1" x14ac:dyDescent="0.2"/>
    <row r="494171" hidden="1" x14ac:dyDescent="0.2"/>
    <row r="494172" hidden="1" x14ac:dyDescent="0.2"/>
    <row r="494173" hidden="1" x14ac:dyDescent="0.2"/>
    <row r="494174" hidden="1" x14ac:dyDescent="0.2"/>
    <row r="494175" hidden="1" x14ac:dyDescent="0.2"/>
    <row r="494176" hidden="1" x14ac:dyDescent="0.2"/>
    <row r="494177" hidden="1" x14ac:dyDescent="0.2"/>
    <row r="494178" hidden="1" x14ac:dyDescent="0.2"/>
    <row r="494179" hidden="1" x14ac:dyDescent="0.2"/>
    <row r="494180" hidden="1" x14ac:dyDescent="0.2"/>
    <row r="494181" hidden="1" x14ac:dyDescent="0.2"/>
    <row r="494182" hidden="1" x14ac:dyDescent="0.2"/>
    <row r="494183" hidden="1" x14ac:dyDescent="0.2"/>
    <row r="494184" hidden="1" x14ac:dyDescent="0.2"/>
    <row r="494185" hidden="1" x14ac:dyDescent="0.2"/>
    <row r="494186" hidden="1" x14ac:dyDescent="0.2"/>
    <row r="494187" hidden="1" x14ac:dyDescent="0.2"/>
    <row r="494188" hidden="1" x14ac:dyDescent="0.2"/>
    <row r="494189" hidden="1" x14ac:dyDescent="0.2"/>
    <row r="494190" hidden="1" x14ac:dyDescent="0.2"/>
    <row r="494191" hidden="1" x14ac:dyDescent="0.2"/>
    <row r="494192" hidden="1" x14ac:dyDescent="0.2"/>
    <row r="494193" hidden="1" x14ac:dyDescent="0.2"/>
    <row r="494194" hidden="1" x14ac:dyDescent="0.2"/>
    <row r="494195" hidden="1" x14ac:dyDescent="0.2"/>
    <row r="494196" hidden="1" x14ac:dyDescent="0.2"/>
    <row r="494197" hidden="1" x14ac:dyDescent="0.2"/>
    <row r="494198" hidden="1" x14ac:dyDescent="0.2"/>
    <row r="494199" hidden="1" x14ac:dyDescent="0.2"/>
    <row r="494200" hidden="1" x14ac:dyDescent="0.2"/>
    <row r="494201" hidden="1" x14ac:dyDescent="0.2"/>
    <row r="494202" hidden="1" x14ac:dyDescent="0.2"/>
    <row r="494203" hidden="1" x14ac:dyDescent="0.2"/>
    <row r="494204" hidden="1" x14ac:dyDescent="0.2"/>
    <row r="494205" hidden="1" x14ac:dyDescent="0.2"/>
    <row r="494206" hidden="1" x14ac:dyDescent="0.2"/>
    <row r="494207" hidden="1" x14ac:dyDescent="0.2"/>
    <row r="494208" hidden="1" x14ac:dyDescent="0.2"/>
    <row r="494209" hidden="1" x14ac:dyDescent="0.2"/>
    <row r="494210" hidden="1" x14ac:dyDescent="0.2"/>
    <row r="494211" hidden="1" x14ac:dyDescent="0.2"/>
    <row r="494212" hidden="1" x14ac:dyDescent="0.2"/>
    <row r="494213" hidden="1" x14ac:dyDescent="0.2"/>
    <row r="494214" hidden="1" x14ac:dyDescent="0.2"/>
    <row r="494215" hidden="1" x14ac:dyDescent="0.2"/>
    <row r="494216" hidden="1" x14ac:dyDescent="0.2"/>
    <row r="494217" hidden="1" x14ac:dyDescent="0.2"/>
    <row r="494218" hidden="1" x14ac:dyDescent="0.2"/>
    <row r="494219" hidden="1" x14ac:dyDescent="0.2"/>
    <row r="494220" hidden="1" x14ac:dyDescent="0.2"/>
    <row r="494221" hidden="1" x14ac:dyDescent="0.2"/>
    <row r="494222" hidden="1" x14ac:dyDescent="0.2"/>
    <row r="494223" hidden="1" x14ac:dyDescent="0.2"/>
    <row r="494224" hidden="1" x14ac:dyDescent="0.2"/>
    <row r="494225" hidden="1" x14ac:dyDescent="0.2"/>
    <row r="494226" hidden="1" x14ac:dyDescent="0.2"/>
    <row r="494227" hidden="1" x14ac:dyDescent="0.2"/>
    <row r="494228" hidden="1" x14ac:dyDescent="0.2"/>
    <row r="494229" hidden="1" x14ac:dyDescent="0.2"/>
    <row r="494230" hidden="1" x14ac:dyDescent="0.2"/>
    <row r="494231" hidden="1" x14ac:dyDescent="0.2"/>
    <row r="494232" hidden="1" x14ac:dyDescent="0.2"/>
    <row r="494233" hidden="1" x14ac:dyDescent="0.2"/>
    <row r="494234" hidden="1" x14ac:dyDescent="0.2"/>
    <row r="494235" hidden="1" x14ac:dyDescent="0.2"/>
    <row r="494236" hidden="1" x14ac:dyDescent="0.2"/>
    <row r="494237" hidden="1" x14ac:dyDescent="0.2"/>
    <row r="494238" hidden="1" x14ac:dyDescent="0.2"/>
    <row r="494239" hidden="1" x14ac:dyDescent="0.2"/>
    <row r="494240" hidden="1" x14ac:dyDescent="0.2"/>
    <row r="494241" hidden="1" x14ac:dyDescent="0.2"/>
    <row r="494242" hidden="1" x14ac:dyDescent="0.2"/>
    <row r="494243" hidden="1" x14ac:dyDescent="0.2"/>
    <row r="494244" hidden="1" x14ac:dyDescent="0.2"/>
    <row r="494245" hidden="1" x14ac:dyDescent="0.2"/>
    <row r="494246" hidden="1" x14ac:dyDescent="0.2"/>
    <row r="494247" hidden="1" x14ac:dyDescent="0.2"/>
    <row r="494248" hidden="1" x14ac:dyDescent="0.2"/>
    <row r="494249" hidden="1" x14ac:dyDescent="0.2"/>
    <row r="494250" hidden="1" x14ac:dyDescent="0.2"/>
    <row r="494251" hidden="1" x14ac:dyDescent="0.2"/>
    <row r="494252" hidden="1" x14ac:dyDescent="0.2"/>
    <row r="494253" hidden="1" x14ac:dyDescent="0.2"/>
    <row r="494254" hidden="1" x14ac:dyDescent="0.2"/>
    <row r="494255" hidden="1" x14ac:dyDescent="0.2"/>
    <row r="494256" hidden="1" x14ac:dyDescent="0.2"/>
    <row r="494257" hidden="1" x14ac:dyDescent="0.2"/>
    <row r="494258" hidden="1" x14ac:dyDescent="0.2"/>
    <row r="494259" hidden="1" x14ac:dyDescent="0.2"/>
    <row r="494260" hidden="1" x14ac:dyDescent="0.2"/>
    <row r="494261" hidden="1" x14ac:dyDescent="0.2"/>
    <row r="494262" hidden="1" x14ac:dyDescent="0.2"/>
    <row r="494263" hidden="1" x14ac:dyDescent="0.2"/>
    <row r="494264" hidden="1" x14ac:dyDescent="0.2"/>
    <row r="494265" hidden="1" x14ac:dyDescent="0.2"/>
    <row r="494266" hidden="1" x14ac:dyDescent="0.2"/>
    <row r="494267" hidden="1" x14ac:dyDescent="0.2"/>
    <row r="494268" hidden="1" x14ac:dyDescent="0.2"/>
    <row r="494269" hidden="1" x14ac:dyDescent="0.2"/>
    <row r="494270" hidden="1" x14ac:dyDescent="0.2"/>
    <row r="494271" hidden="1" x14ac:dyDescent="0.2"/>
    <row r="494272" hidden="1" x14ac:dyDescent="0.2"/>
    <row r="494273" hidden="1" x14ac:dyDescent="0.2"/>
    <row r="494274" hidden="1" x14ac:dyDescent="0.2"/>
    <row r="494275" hidden="1" x14ac:dyDescent="0.2"/>
    <row r="494276" hidden="1" x14ac:dyDescent="0.2"/>
    <row r="494277" hidden="1" x14ac:dyDescent="0.2"/>
    <row r="494278" hidden="1" x14ac:dyDescent="0.2"/>
    <row r="494279" hidden="1" x14ac:dyDescent="0.2"/>
    <row r="494280" hidden="1" x14ac:dyDescent="0.2"/>
    <row r="494281" hidden="1" x14ac:dyDescent="0.2"/>
    <row r="494282" hidden="1" x14ac:dyDescent="0.2"/>
    <row r="494283" hidden="1" x14ac:dyDescent="0.2"/>
    <row r="494284" hidden="1" x14ac:dyDescent="0.2"/>
    <row r="494285" hidden="1" x14ac:dyDescent="0.2"/>
    <row r="494286" hidden="1" x14ac:dyDescent="0.2"/>
    <row r="494287" hidden="1" x14ac:dyDescent="0.2"/>
    <row r="494288" hidden="1" x14ac:dyDescent="0.2"/>
    <row r="494289" hidden="1" x14ac:dyDescent="0.2"/>
    <row r="494290" hidden="1" x14ac:dyDescent="0.2"/>
    <row r="494291" hidden="1" x14ac:dyDescent="0.2"/>
    <row r="494292" hidden="1" x14ac:dyDescent="0.2"/>
    <row r="494293" hidden="1" x14ac:dyDescent="0.2"/>
    <row r="494294" hidden="1" x14ac:dyDescent="0.2"/>
    <row r="494295" hidden="1" x14ac:dyDescent="0.2"/>
    <row r="494296" hidden="1" x14ac:dyDescent="0.2"/>
    <row r="494297" hidden="1" x14ac:dyDescent="0.2"/>
    <row r="494298" hidden="1" x14ac:dyDescent="0.2"/>
    <row r="494299" hidden="1" x14ac:dyDescent="0.2"/>
    <row r="494300" hidden="1" x14ac:dyDescent="0.2"/>
    <row r="494301" hidden="1" x14ac:dyDescent="0.2"/>
    <row r="494302" hidden="1" x14ac:dyDescent="0.2"/>
    <row r="494303" hidden="1" x14ac:dyDescent="0.2"/>
    <row r="494304" hidden="1" x14ac:dyDescent="0.2"/>
    <row r="494305" hidden="1" x14ac:dyDescent="0.2"/>
    <row r="494306" hidden="1" x14ac:dyDescent="0.2"/>
    <row r="494307" hidden="1" x14ac:dyDescent="0.2"/>
    <row r="494308" hidden="1" x14ac:dyDescent="0.2"/>
    <row r="494309" hidden="1" x14ac:dyDescent="0.2"/>
    <row r="494310" hidden="1" x14ac:dyDescent="0.2"/>
    <row r="494311" hidden="1" x14ac:dyDescent="0.2"/>
    <row r="494312" hidden="1" x14ac:dyDescent="0.2"/>
    <row r="494313" hidden="1" x14ac:dyDescent="0.2"/>
    <row r="494314" hidden="1" x14ac:dyDescent="0.2"/>
    <row r="494315" hidden="1" x14ac:dyDescent="0.2"/>
    <row r="494316" hidden="1" x14ac:dyDescent="0.2"/>
    <row r="494317" hidden="1" x14ac:dyDescent="0.2"/>
    <row r="494318" hidden="1" x14ac:dyDescent="0.2"/>
    <row r="494319" hidden="1" x14ac:dyDescent="0.2"/>
    <row r="494320" hidden="1" x14ac:dyDescent="0.2"/>
    <row r="494321" hidden="1" x14ac:dyDescent="0.2"/>
    <row r="494322" hidden="1" x14ac:dyDescent="0.2"/>
    <row r="494323" hidden="1" x14ac:dyDescent="0.2"/>
    <row r="494324" hidden="1" x14ac:dyDescent="0.2"/>
    <row r="494325" hidden="1" x14ac:dyDescent="0.2"/>
    <row r="494326" hidden="1" x14ac:dyDescent="0.2"/>
    <row r="494327" hidden="1" x14ac:dyDescent="0.2"/>
    <row r="494328" hidden="1" x14ac:dyDescent="0.2"/>
    <row r="494329" hidden="1" x14ac:dyDescent="0.2"/>
    <row r="494330" hidden="1" x14ac:dyDescent="0.2"/>
    <row r="494331" hidden="1" x14ac:dyDescent="0.2"/>
    <row r="494332" hidden="1" x14ac:dyDescent="0.2"/>
    <row r="494333" hidden="1" x14ac:dyDescent="0.2"/>
    <row r="494334" hidden="1" x14ac:dyDescent="0.2"/>
    <row r="494335" hidden="1" x14ac:dyDescent="0.2"/>
    <row r="494336" hidden="1" x14ac:dyDescent="0.2"/>
    <row r="494337" hidden="1" x14ac:dyDescent="0.2"/>
    <row r="494338" hidden="1" x14ac:dyDescent="0.2"/>
    <row r="494339" hidden="1" x14ac:dyDescent="0.2"/>
    <row r="494340" hidden="1" x14ac:dyDescent="0.2"/>
    <row r="494341" hidden="1" x14ac:dyDescent="0.2"/>
    <row r="494342" hidden="1" x14ac:dyDescent="0.2"/>
    <row r="494343" hidden="1" x14ac:dyDescent="0.2"/>
    <row r="494344" hidden="1" x14ac:dyDescent="0.2"/>
    <row r="494345" hidden="1" x14ac:dyDescent="0.2"/>
    <row r="494346" hidden="1" x14ac:dyDescent="0.2"/>
    <row r="494347" hidden="1" x14ac:dyDescent="0.2"/>
    <row r="494348" hidden="1" x14ac:dyDescent="0.2"/>
    <row r="494349" hidden="1" x14ac:dyDescent="0.2"/>
    <row r="494350" hidden="1" x14ac:dyDescent="0.2"/>
    <row r="494351" hidden="1" x14ac:dyDescent="0.2"/>
    <row r="494352" hidden="1" x14ac:dyDescent="0.2"/>
    <row r="494353" hidden="1" x14ac:dyDescent="0.2"/>
    <row r="494354" hidden="1" x14ac:dyDescent="0.2"/>
    <row r="494355" hidden="1" x14ac:dyDescent="0.2"/>
    <row r="494356" hidden="1" x14ac:dyDescent="0.2"/>
    <row r="494357" hidden="1" x14ac:dyDescent="0.2"/>
    <row r="494358" hidden="1" x14ac:dyDescent="0.2"/>
    <row r="494359" hidden="1" x14ac:dyDescent="0.2"/>
    <row r="494360" hidden="1" x14ac:dyDescent="0.2"/>
    <row r="494361" hidden="1" x14ac:dyDescent="0.2"/>
    <row r="494362" hidden="1" x14ac:dyDescent="0.2"/>
    <row r="494363" hidden="1" x14ac:dyDescent="0.2"/>
    <row r="494364" hidden="1" x14ac:dyDescent="0.2"/>
    <row r="494365" hidden="1" x14ac:dyDescent="0.2"/>
    <row r="494366" hidden="1" x14ac:dyDescent="0.2"/>
    <row r="494367" hidden="1" x14ac:dyDescent="0.2"/>
    <row r="494368" hidden="1" x14ac:dyDescent="0.2"/>
    <row r="494369" hidden="1" x14ac:dyDescent="0.2"/>
    <row r="494370" hidden="1" x14ac:dyDescent="0.2"/>
    <row r="494371" hidden="1" x14ac:dyDescent="0.2"/>
    <row r="494372" hidden="1" x14ac:dyDescent="0.2"/>
    <row r="494373" hidden="1" x14ac:dyDescent="0.2"/>
    <row r="494374" hidden="1" x14ac:dyDescent="0.2"/>
    <row r="494375" hidden="1" x14ac:dyDescent="0.2"/>
    <row r="494376" hidden="1" x14ac:dyDescent="0.2"/>
    <row r="494377" hidden="1" x14ac:dyDescent="0.2"/>
    <row r="494378" hidden="1" x14ac:dyDescent="0.2"/>
    <row r="494379" hidden="1" x14ac:dyDescent="0.2"/>
    <row r="494380" hidden="1" x14ac:dyDescent="0.2"/>
    <row r="494381" hidden="1" x14ac:dyDescent="0.2"/>
    <row r="494382" hidden="1" x14ac:dyDescent="0.2"/>
    <row r="494383" hidden="1" x14ac:dyDescent="0.2"/>
    <row r="494384" hidden="1" x14ac:dyDescent="0.2"/>
    <row r="494385" hidden="1" x14ac:dyDescent="0.2"/>
    <row r="494386" hidden="1" x14ac:dyDescent="0.2"/>
    <row r="494387" hidden="1" x14ac:dyDescent="0.2"/>
    <row r="494388" hidden="1" x14ac:dyDescent="0.2"/>
    <row r="494389" hidden="1" x14ac:dyDescent="0.2"/>
    <row r="494390" hidden="1" x14ac:dyDescent="0.2"/>
    <row r="494391" hidden="1" x14ac:dyDescent="0.2"/>
    <row r="494392" hidden="1" x14ac:dyDescent="0.2"/>
    <row r="494393" hidden="1" x14ac:dyDescent="0.2"/>
    <row r="494394" hidden="1" x14ac:dyDescent="0.2"/>
    <row r="494395" hidden="1" x14ac:dyDescent="0.2"/>
    <row r="494396" hidden="1" x14ac:dyDescent="0.2"/>
    <row r="494397" hidden="1" x14ac:dyDescent="0.2"/>
    <row r="494398" hidden="1" x14ac:dyDescent="0.2"/>
    <row r="494399" hidden="1" x14ac:dyDescent="0.2"/>
    <row r="494400" hidden="1" x14ac:dyDescent="0.2"/>
    <row r="494401" hidden="1" x14ac:dyDescent="0.2"/>
    <row r="494402" hidden="1" x14ac:dyDescent="0.2"/>
    <row r="494403" hidden="1" x14ac:dyDescent="0.2"/>
    <row r="494404" hidden="1" x14ac:dyDescent="0.2"/>
    <row r="494405" hidden="1" x14ac:dyDescent="0.2"/>
    <row r="494406" hidden="1" x14ac:dyDescent="0.2"/>
    <row r="494407" hidden="1" x14ac:dyDescent="0.2"/>
    <row r="494408" hidden="1" x14ac:dyDescent="0.2"/>
    <row r="494409" hidden="1" x14ac:dyDescent="0.2"/>
    <row r="494410" hidden="1" x14ac:dyDescent="0.2"/>
    <row r="494411" hidden="1" x14ac:dyDescent="0.2"/>
    <row r="494412" hidden="1" x14ac:dyDescent="0.2"/>
    <row r="494413" hidden="1" x14ac:dyDescent="0.2"/>
    <row r="494414" hidden="1" x14ac:dyDescent="0.2"/>
    <row r="494415" hidden="1" x14ac:dyDescent="0.2"/>
    <row r="494416" hidden="1" x14ac:dyDescent="0.2"/>
    <row r="494417" hidden="1" x14ac:dyDescent="0.2"/>
    <row r="494418" hidden="1" x14ac:dyDescent="0.2"/>
    <row r="494419" hidden="1" x14ac:dyDescent="0.2"/>
    <row r="494420" hidden="1" x14ac:dyDescent="0.2"/>
    <row r="494421" hidden="1" x14ac:dyDescent="0.2"/>
    <row r="494422" hidden="1" x14ac:dyDescent="0.2"/>
    <row r="494423" hidden="1" x14ac:dyDescent="0.2"/>
    <row r="494424" hidden="1" x14ac:dyDescent="0.2"/>
    <row r="494425" hidden="1" x14ac:dyDescent="0.2"/>
    <row r="494426" hidden="1" x14ac:dyDescent="0.2"/>
    <row r="494427" hidden="1" x14ac:dyDescent="0.2"/>
    <row r="494428" hidden="1" x14ac:dyDescent="0.2"/>
    <row r="494429" hidden="1" x14ac:dyDescent="0.2"/>
    <row r="494430" hidden="1" x14ac:dyDescent="0.2"/>
    <row r="494431" hidden="1" x14ac:dyDescent="0.2"/>
    <row r="494432" hidden="1" x14ac:dyDescent="0.2"/>
    <row r="494433" hidden="1" x14ac:dyDescent="0.2"/>
    <row r="494434" hidden="1" x14ac:dyDescent="0.2"/>
    <row r="494435" hidden="1" x14ac:dyDescent="0.2"/>
    <row r="494436" hidden="1" x14ac:dyDescent="0.2"/>
    <row r="494437" hidden="1" x14ac:dyDescent="0.2"/>
    <row r="494438" hidden="1" x14ac:dyDescent="0.2"/>
    <row r="494439" hidden="1" x14ac:dyDescent="0.2"/>
    <row r="494440" hidden="1" x14ac:dyDescent="0.2"/>
    <row r="494441" hidden="1" x14ac:dyDescent="0.2"/>
    <row r="494442" hidden="1" x14ac:dyDescent="0.2"/>
    <row r="494443" hidden="1" x14ac:dyDescent="0.2"/>
    <row r="494444" hidden="1" x14ac:dyDescent="0.2"/>
    <row r="494445" hidden="1" x14ac:dyDescent="0.2"/>
    <row r="494446" hidden="1" x14ac:dyDescent="0.2"/>
    <row r="494447" hidden="1" x14ac:dyDescent="0.2"/>
    <row r="494448" hidden="1" x14ac:dyDescent="0.2"/>
    <row r="494449" hidden="1" x14ac:dyDescent="0.2"/>
    <row r="494450" hidden="1" x14ac:dyDescent="0.2"/>
    <row r="494451" hidden="1" x14ac:dyDescent="0.2"/>
    <row r="494452" hidden="1" x14ac:dyDescent="0.2"/>
    <row r="494453" hidden="1" x14ac:dyDescent="0.2"/>
    <row r="494454" hidden="1" x14ac:dyDescent="0.2"/>
    <row r="494455" hidden="1" x14ac:dyDescent="0.2"/>
    <row r="494456" hidden="1" x14ac:dyDescent="0.2"/>
    <row r="494457" hidden="1" x14ac:dyDescent="0.2"/>
    <row r="494458" hidden="1" x14ac:dyDescent="0.2"/>
    <row r="494459" hidden="1" x14ac:dyDescent="0.2"/>
    <row r="494460" hidden="1" x14ac:dyDescent="0.2"/>
    <row r="494461" hidden="1" x14ac:dyDescent="0.2"/>
    <row r="494462" hidden="1" x14ac:dyDescent="0.2"/>
    <row r="494463" hidden="1" x14ac:dyDescent="0.2"/>
    <row r="494464" hidden="1" x14ac:dyDescent="0.2"/>
    <row r="494465" hidden="1" x14ac:dyDescent="0.2"/>
    <row r="494466" hidden="1" x14ac:dyDescent="0.2"/>
    <row r="494467" hidden="1" x14ac:dyDescent="0.2"/>
    <row r="494468" hidden="1" x14ac:dyDescent="0.2"/>
    <row r="494469" hidden="1" x14ac:dyDescent="0.2"/>
    <row r="494470" hidden="1" x14ac:dyDescent="0.2"/>
    <row r="494471" hidden="1" x14ac:dyDescent="0.2"/>
    <row r="494472" hidden="1" x14ac:dyDescent="0.2"/>
    <row r="494473" hidden="1" x14ac:dyDescent="0.2"/>
    <row r="494474" hidden="1" x14ac:dyDescent="0.2"/>
    <row r="494475" hidden="1" x14ac:dyDescent="0.2"/>
    <row r="494476" hidden="1" x14ac:dyDescent="0.2"/>
    <row r="494477" hidden="1" x14ac:dyDescent="0.2"/>
    <row r="494478" hidden="1" x14ac:dyDescent="0.2"/>
    <row r="494479" hidden="1" x14ac:dyDescent="0.2"/>
    <row r="494480" hidden="1" x14ac:dyDescent="0.2"/>
    <row r="494481" hidden="1" x14ac:dyDescent="0.2"/>
    <row r="494482" hidden="1" x14ac:dyDescent="0.2"/>
    <row r="494483" hidden="1" x14ac:dyDescent="0.2"/>
    <row r="494484" hidden="1" x14ac:dyDescent="0.2"/>
    <row r="494485" hidden="1" x14ac:dyDescent="0.2"/>
    <row r="494486" hidden="1" x14ac:dyDescent="0.2"/>
    <row r="494487" hidden="1" x14ac:dyDescent="0.2"/>
    <row r="494488" hidden="1" x14ac:dyDescent="0.2"/>
    <row r="494489" hidden="1" x14ac:dyDescent="0.2"/>
    <row r="494490" hidden="1" x14ac:dyDescent="0.2"/>
    <row r="494491" hidden="1" x14ac:dyDescent="0.2"/>
    <row r="494492" hidden="1" x14ac:dyDescent="0.2"/>
    <row r="494493" hidden="1" x14ac:dyDescent="0.2"/>
    <row r="494494" hidden="1" x14ac:dyDescent="0.2"/>
    <row r="494495" hidden="1" x14ac:dyDescent="0.2"/>
    <row r="494496" hidden="1" x14ac:dyDescent="0.2"/>
    <row r="494497" hidden="1" x14ac:dyDescent="0.2"/>
    <row r="494498" hidden="1" x14ac:dyDescent="0.2"/>
    <row r="494499" hidden="1" x14ac:dyDescent="0.2"/>
    <row r="494500" hidden="1" x14ac:dyDescent="0.2"/>
    <row r="494501" hidden="1" x14ac:dyDescent="0.2"/>
    <row r="494502" hidden="1" x14ac:dyDescent="0.2"/>
    <row r="494503" hidden="1" x14ac:dyDescent="0.2"/>
    <row r="494504" hidden="1" x14ac:dyDescent="0.2"/>
    <row r="494505" hidden="1" x14ac:dyDescent="0.2"/>
    <row r="494506" hidden="1" x14ac:dyDescent="0.2"/>
    <row r="494507" hidden="1" x14ac:dyDescent="0.2"/>
    <row r="494508" hidden="1" x14ac:dyDescent="0.2"/>
    <row r="494509" hidden="1" x14ac:dyDescent="0.2"/>
    <row r="494510" hidden="1" x14ac:dyDescent="0.2"/>
    <row r="494511" hidden="1" x14ac:dyDescent="0.2"/>
    <row r="494512" hidden="1" x14ac:dyDescent="0.2"/>
    <row r="494513" hidden="1" x14ac:dyDescent="0.2"/>
    <row r="494514" hidden="1" x14ac:dyDescent="0.2"/>
    <row r="494515" hidden="1" x14ac:dyDescent="0.2"/>
    <row r="494516" hidden="1" x14ac:dyDescent="0.2"/>
    <row r="494517" hidden="1" x14ac:dyDescent="0.2"/>
    <row r="494518" hidden="1" x14ac:dyDescent="0.2"/>
    <row r="494519" hidden="1" x14ac:dyDescent="0.2"/>
    <row r="494520" hidden="1" x14ac:dyDescent="0.2"/>
    <row r="494521" hidden="1" x14ac:dyDescent="0.2"/>
    <row r="494522" hidden="1" x14ac:dyDescent="0.2"/>
    <row r="494523" hidden="1" x14ac:dyDescent="0.2"/>
    <row r="494524" hidden="1" x14ac:dyDescent="0.2"/>
    <row r="494525" hidden="1" x14ac:dyDescent="0.2"/>
    <row r="494526" hidden="1" x14ac:dyDescent="0.2"/>
    <row r="494527" hidden="1" x14ac:dyDescent="0.2"/>
    <row r="494528" hidden="1" x14ac:dyDescent="0.2"/>
    <row r="494529" hidden="1" x14ac:dyDescent="0.2"/>
    <row r="494530" hidden="1" x14ac:dyDescent="0.2"/>
    <row r="494531" hidden="1" x14ac:dyDescent="0.2"/>
    <row r="494532" hidden="1" x14ac:dyDescent="0.2"/>
    <row r="494533" hidden="1" x14ac:dyDescent="0.2"/>
    <row r="494534" hidden="1" x14ac:dyDescent="0.2"/>
    <row r="494535" hidden="1" x14ac:dyDescent="0.2"/>
    <row r="494536" hidden="1" x14ac:dyDescent="0.2"/>
    <row r="494537" hidden="1" x14ac:dyDescent="0.2"/>
    <row r="494538" hidden="1" x14ac:dyDescent="0.2"/>
    <row r="494539" hidden="1" x14ac:dyDescent="0.2"/>
    <row r="494540" hidden="1" x14ac:dyDescent="0.2"/>
    <row r="494541" hidden="1" x14ac:dyDescent="0.2"/>
    <row r="494542" hidden="1" x14ac:dyDescent="0.2"/>
    <row r="494543" hidden="1" x14ac:dyDescent="0.2"/>
    <row r="494544" hidden="1" x14ac:dyDescent="0.2"/>
    <row r="494545" hidden="1" x14ac:dyDescent="0.2"/>
    <row r="494546" hidden="1" x14ac:dyDescent="0.2"/>
    <row r="494547" hidden="1" x14ac:dyDescent="0.2"/>
    <row r="494548" hidden="1" x14ac:dyDescent="0.2"/>
    <row r="494549" hidden="1" x14ac:dyDescent="0.2"/>
    <row r="494550" hidden="1" x14ac:dyDescent="0.2"/>
    <row r="494551" hidden="1" x14ac:dyDescent="0.2"/>
    <row r="494552" hidden="1" x14ac:dyDescent="0.2"/>
    <row r="494553" hidden="1" x14ac:dyDescent="0.2"/>
    <row r="494554" hidden="1" x14ac:dyDescent="0.2"/>
    <row r="494555" hidden="1" x14ac:dyDescent="0.2"/>
    <row r="494556" hidden="1" x14ac:dyDescent="0.2"/>
    <row r="494557" hidden="1" x14ac:dyDescent="0.2"/>
    <row r="494558" hidden="1" x14ac:dyDescent="0.2"/>
    <row r="494559" hidden="1" x14ac:dyDescent="0.2"/>
    <row r="494560" hidden="1" x14ac:dyDescent="0.2"/>
    <row r="494561" hidden="1" x14ac:dyDescent="0.2"/>
    <row r="494562" hidden="1" x14ac:dyDescent="0.2"/>
    <row r="494563" hidden="1" x14ac:dyDescent="0.2"/>
    <row r="494564" hidden="1" x14ac:dyDescent="0.2"/>
    <row r="494565" hidden="1" x14ac:dyDescent="0.2"/>
    <row r="494566" hidden="1" x14ac:dyDescent="0.2"/>
    <row r="494567" hidden="1" x14ac:dyDescent="0.2"/>
    <row r="494568" hidden="1" x14ac:dyDescent="0.2"/>
    <row r="494569" hidden="1" x14ac:dyDescent="0.2"/>
    <row r="494570" hidden="1" x14ac:dyDescent="0.2"/>
    <row r="494571" hidden="1" x14ac:dyDescent="0.2"/>
    <row r="494572" hidden="1" x14ac:dyDescent="0.2"/>
    <row r="494573" hidden="1" x14ac:dyDescent="0.2"/>
    <row r="494574" hidden="1" x14ac:dyDescent="0.2"/>
    <row r="494575" hidden="1" x14ac:dyDescent="0.2"/>
    <row r="494576" hidden="1" x14ac:dyDescent="0.2"/>
    <row r="494577" hidden="1" x14ac:dyDescent="0.2"/>
    <row r="494578" hidden="1" x14ac:dyDescent="0.2"/>
    <row r="494579" hidden="1" x14ac:dyDescent="0.2"/>
    <row r="494580" hidden="1" x14ac:dyDescent="0.2"/>
    <row r="494581" hidden="1" x14ac:dyDescent="0.2"/>
    <row r="494582" hidden="1" x14ac:dyDescent="0.2"/>
    <row r="494583" hidden="1" x14ac:dyDescent="0.2"/>
    <row r="494584" hidden="1" x14ac:dyDescent="0.2"/>
    <row r="494585" hidden="1" x14ac:dyDescent="0.2"/>
    <row r="494586" hidden="1" x14ac:dyDescent="0.2"/>
    <row r="494587" hidden="1" x14ac:dyDescent="0.2"/>
    <row r="494588" hidden="1" x14ac:dyDescent="0.2"/>
    <row r="494589" hidden="1" x14ac:dyDescent="0.2"/>
    <row r="494590" hidden="1" x14ac:dyDescent="0.2"/>
    <row r="494591" hidden="1" x14ac:dyDescent="0.2"/>
    <row r="494592" hidden="1" x14ac:dyDescent="0.2"/>
    <row r="494593" hidden="1" x14ac:dyDescent="0.2"/>
    <row r="494594" hidden="1" x14ac:dyDescent="0.2"/>
    <row r="494595" hidden="1" x14ac:dyDescent="0.2"/>
    <row r="494596" hidden="1" x14ac:dyDescent="0.2"/>
    <row r="494597" hidden="1" x14ac:dyDescent="0.2"/>
    <row r="494598" hidden="1" x14ac:dyDescent="0.2"/>
    <row r="494599" hidden="1" x14ac:dyDescent="0.2"/>
    <row r="494600" hidden="1" x14ac:dyDescent="0.2"/>
    <row r="494601" hidden="1" x14ac:dyDescent="0.2"/>
    <row r="494602" hidden="1" x14ac:dyDescent="0.2"/>
    <row r="494603" hidden="1" x14ac:dyDescent="0.2"/>
    <row r="494604" hidden="1" x14ac:dyDescent="0.2"/>
    <row r="494605" hidden="1" x14ac:dyDescent="0.2"/>
    <row r="494606" hidden="1" x14ac:dyDescent="0.2"/>
    <row r="494607" hidden="1" x14ac:dyDescent="0.2"/>
    <row r="494608" hidden="1" x14ac:dyDescent="0.2"/>
    <row r="494609" hidden="1" x14ac:dyDescent="0.2"/>
    <row r="494610" hidden="1" x14ac:dyDescent="0.2"/>
    <row r="494611" hidden="1" x14ac:dyDescent="0.2"/>
    <row r="494612" hidden="1" x14ac:dyDescent="0.2"/>
    <row r="494613" hidden="1" x14ac:dyDescent="0.2"/>
    <row r="494614" hidden="1" x14ac:dyDescent="0.2"/>
    <row r="494615" hidden="1" x14ac:dyDescent="0.2"/>
    <row r="494616" hidden="1" x14ac:dyDescent="0.2"/>
    <row r="494617" hidden="1" x14ac:dyDescent="0.2"/>
    <row r="494618" hidden="1" x14ac:dyDescent="0.2"/>
    <row r="494619" hidden="1" x14ac:dyDescent="0.2"/>
    <row r="494620" hidden="1" x14ac:dyDescent="0.2"/>
    <row r="494621" hidden="1" x14ac:dyDescent="0.2"/>
    <row r="494622" hidden="1" x14ac:dyDescent="0.2"/>
    <row r="494623" hidden="1" x14ac:dyDescent="0.2"/>
    <row r="494624" hidden="1" x14ac:dyDescent="0.2"/>
    <row r="494625" hidden="1" x14ac:dyDescent="0.2"/>
    <row r="494626" hidden="1" x14ac:dyDescent="0.2"/>
    <row r="494627" hidden="1" x14ac:dyDescent="0.2"/>
    <row r="494628" hidden="1" x14ac:dyDescent="0.2"/>
    <row r="494629" hidden="1" x14ac:dyDescent="0.2"/>
    <row r="494630" hidden="1" x14ac:dyDescent="0.2"/>
    <row r="494631" hidden="1" x14ac:dyDescent="0.2"/>
    <row r="494632" hidden="1" x14ac:dyDescent="0.2"/>
    <row r="494633" hidden="1" x14ac:dyDescent="0.2"/>
    <row r="494634" hidden="1" x14ac:dyDescent="0.2"/>
    <row r="494635" hidden="1" x14ac:dyDescent="0.2"/>
    <row r="494636" hidden="1" x14ac:dyDescent="0.2"/>
    <row r="494637" hidden="1" x14ac:dyDescent="0.2"/>
    <row r="494638" hidden="1" x14ac:dyDescent="0.2"/>
    <row r="494639" hidden="1" x14ac:dyDescent="0.2"/>
    <row r="494640" hidden="1" x14ac:dyDescent="0.2"/>
    <row r="494641" hidden="1" x14ac:dyDescent="0.2"/>
    <row r="494642" hidden="1" x14ac:dyDescent="0.2"/>
    <row r="494643" hidden="1" x14ac:dyDescent="0.2"/>
    <row r="494644" hidden="1" x14ac:dyDescent="0.2"/>
    <row r="494645" hidden="1" x14ac:dyDescent="0.2"/>
    <row r="494646" hidden="1" x14ac:dyDescent="0.2"/>
    <row r="494647" hidden="1" x14ac:dyDescent="0.2"/>
    <row r="494648" hidden="1" x14ac:dyDescent="0.2"/>
    <row r="494649" hidden="1" x14ac:dyDescent="0.2"/>
    <row r="494650" hidden="1" x14ac:dyDescent="0.2"/>
    <row r="494651" hidden="1" x14ac:dyDescent="0.2"/>
    <row r="494652" hidden="1" x14ac:dyDescent="0.2"/>
    <row r="494653" hidden="1" x14ac:dyDescent="0.2"/>
    <row r="494654" hidden="1" x14ac:dyDescent="0.2"/>
    <row r="494655" hidden="1" x14ac:dyDescent="0.2"/>
    <row r="494656" hidden="1" x14ac:dyDescent="0.2"/>
    <row r="494657" hidden="1" x14ac:dyDescent="0.2"/>
    <row r="494658" hidden="1" x14ac:dyDescent="0.2"/>
    <row r="494659" hidden="1" x14ac:dyDescent="0.2"/>
    <row r="494660" hidden="1" x14ac:dyDescent="0.2"/>
    <row r="494661" hidden="1" x14ac:dyDescent="0.2"/>
    <row r="494662" hidden="1" x14ac:dyDescent="0.2"/>
    <row r="494663" hidden="1" x14ac:dyDescent="0.2"/>
    <row r="494664" hidden="1" x14ac:dyDescent="0.2"/>
    <row r="494665" hidden="1" x14ac:dyDescent="0.2"/>
    <row r="494666" hidden="1" x14ac:dyDescent="0.2"/>
    <row r="494667" hidden="1" x14ac:dyDescent="0.2"/>
    <row r="494668" hidden="1" x14ac:dyDescent="0.2"/>
    <row r="494669" hidden="1" x14ac:dyDescent="0.2"/>
    <row r="494670" hidden="1" x14ac:dyDescent="0.2"/>
    <row r="494671" hidden="1" x14ac:dyDescent="0.2"/>
    <row r="494672" hidden="1" x14ac:dyDescent="0.2"/>
    <row r="494673" hidden="1" x14ac:dyDescent="0.2"/>
    <row r="494674" hidden="1" x14ac:dyDescent="0.2"/>
    <row r="494675" hidden="1" x14ac:dyDescent="0.2"/>
    <row r="494676" hidden="1" x14ac:dyDescent="0.2"/>
    <row r="494677" hidden="1" x14ac:dyDescent="0.2"/>
    <row r="494678" hidden="1" x14ac:dyDescent="0.2"/>
    <row r="494679" hidden="1" x14ac:dyDescent="0.2"/>
    <row r="494680" hidden="1" x14ac:dyDescent="0.2"/>
    <row r="494681" hidden="1" x14ac:dyDescent="0.2"/>
    <row r="494682" hidden="1" x14ac:dyDescent="0.2"/>
    <row r="494683" hidden="1" x14ac:dyDescent="0.2"/>
    <row r="494684" hidden="1" x14ac:dyDescent="0.2"/>
    <row r="494685" hidden="1" x14ac:dyDescent="0.2"/>
    <row r="494686" hidden="1" x14ac:dyDescent="0.2"/>
    <row r="494687" hidden="1" x14ac:dyDescent="0.2"/>
    <row r="494688" hidden="1" x14ac:dyDescent="0.2"/>
    <row r="494689" hidden="1" x14ac:dyDescent="0.2"/>
    <row r="494690" hidden="1" x14ac:dyDescent="0.2"/>
    <row r="494691" hidden="1" x14ac:dyDescent="0.2"/>
    <row r="494692" hidden="1" x14ac:dyDescent="0.2"/>
    <row r="494693" hidden="1" x14ac:dyDescent="0.2"/>
    <row r="494694" hidden="1" x14ac:dyDescent="0.2"/>
    <row r="494695" hidden="1" x14ac:dyDescent="0.2"/>
    <row r="494696" hidden="1" x14ac:dyDescent="0.2"/>
    <row r="494697" hidden="1" x14ac:dyDescent="0.2"/>
    <row r="494698" hidden="1" x14ac:dyDescent="0.2"/>
    <row r="494699" hidden="1" x14ac:dyDescent="0.2"/>
    <row r="494700" hidden="1" x14ac:dyDescent="0.2"/>
    <row r="494701" hidden="1" x14ac:dyDescent="0.2"/>
    <row r="494702" hidden="1" x14ac:dyDescent="0.2"/>
    <row r="494703" hidden="1" x14ac:dyDescent="0.2"/>
    <row r="494704" hidden="1" x14ac:dyDescent="0.2"/>
    <row r="494705" hidden="1" x14ac:dyDescent="0.2"/>
    <row r="494706" hidden="1" x14ac:dyDescent="0.2"/>
    <row r="494707" hidden="1" x14ac:dyDescent="0.2"/>
    <row r="494708" hidden="1" x14ac:dyDescent="0.2"/>
    <row r="494709" hidden="1" x14ac:dyDescent="0.2"/>
    <row r="494710" hidden="1" x14ac:dyDescent="0.2"/>
    <row r="494711" hidden="1" x14ac:dyDescent="0.2"/>
    <row r="494712" hidden="1" x14ac:dyDescent="0.2"/>
    <row r="494713" hidden="1" x14ac:dyDescent="0.2"/>
    <row r="494714" hidden="1" x14ac:dyDescent="0.2"/>
    <row r="494715" hidden="1" x14ac:dyDescent="0.2"/>
    <row r="494716" hidden="1" x14ac:dyDescent="0.2"/>
    <row r="494717" hidden="1" x14ac:dyDescent="0.2"/>
    <row r="494718" hidden="1" x14ac:dyDescent="0.2"/>
    <row r="494719" hidden="1" x14ac:dyDescent="0.2"/>
    <row r="494720" hidden="1" x14ac:dyDescent="0.2"/>
    <row r="494721" hidden="1" x14ac:dyDescent="0.2"/>
    <row r="494722" hidden="1" x14ac:dyDescent="0.2"/>
    <row r="494723" hidden="1" x14ac:dyDescent="0.2"/>
    <row r="494724" hidden="1" x14ac:dyDescent="0.2"/>
    <row r="494725" hidden="1" x14ac:dyDescent="0.2"/>
    <row r="494726" hidden="1" x14ac:dyDescent="0.2"/>
    <row r="494727" hidden="1" x14ac:dyDescent="0.2"/>
    <row r="494728" hidden="1" x14ac:dyDescent="0.2"/>
    <row r="494729" hidden="1" x14ac:dyDescent="0.2"/>
    <row r="494730" hidden="1" x14ac:dyDescent="0.2"/>
    <row r="494731" hidden="1" x14ac:dyDescent="0.2"/>
    <row r="494732" hidden="1" x14ac:dyDescent="0.2"/>
    <row r="494733" hidden="1" x14ac:dyDescent="0.2"/>
    <row r="494734" hidden="1" x14ac:dyDescent="0.2"/>
    <row r="494735" hidden="1" x14ac:dyDescent="0.2"/>
    <row r="494736" hidden="1" x14ac:dyDescent="0.2"/>
    <row r="494737" hidden="1" x14ac:dyDescent="0.2"/>
    <row r="494738" hidden="1" x14ac:dyDescent="0.2"/>
    <row r="494739" hidden="1" x14ac:dyDescent="0.2"/>
    <row r="494740" hidden="1" x14ac:dyDescent="0.2"/>
    <row r="494741" hidden="1" x14ac:dyDescent="0.2"/>
    <row r="494742" hidden="1" x14ac:dyDescent="0.2"/>
    <row r="494743" hidden="1" x14ac:dyDescent="0.2"/>
    <row r="494744" hidden="1" x14ac:dyDescent="0.2"/>
    <row r="494745" hidden="1" x14ac:dyDescent="0.2"/>
    <row r="494746" hidden="1" x14ac:dyDescent="0.2"/>
    <row r="494747" hidden="1" x14ac:dyDescent="0.2"/>
    <row r="494748" hidden="1" x14ac:dyDescent="0.2"/>
    <row r="494749" hidden="1" x14ac:dyDescent="0.2"/>
    <row r="494750" hidden="1" x14ac:dyDescent="0.2"/>
    <row r="494751" hidden="1" x14ac:dyDescent="0.2"/>
    <row r="494752" hidden="1" x14ac:dyDescent="0.2"/>
    <row r="494753" hidden="1" x14ac:dyDescent="0.2"/>
    <row r="494754" hidden="1" x14ac:dyDescent="0.2"/>
    <row r="494755" hidden="1" x14ac:dyDescent="0.2"/>
    <row r="494756" hidden="1" x14ac:dyDescent="0.2"/>
    <row r="494757" hidden="1" x14ac:dyDescent="0.2"/>
    <row r="494758" hidden="1" x14ac:dyDescent="0.2"/>
    <row r="494759" hidden="1" x14ac:dyDescent="0.2"/>
    <row r="494760" hidden="1" x14ac:dyDescent="0.2"/>
    <row r="494761" hidden="1" x14ac:dyDescent="0.2"/>
    <row r="494762" hidden="1" x14ac:dyDescent="0.2"/>
    <row r="494763" hidden="1" x14ac:dyDescent="0.2"/>
    <row r="494764" hidden="1" x14ac:dyDescent="0.2"/>
    <row r="494765" hidden="1" x14ac:dyDescent="0.2"/>
    <row r="494766" hidden="1" x14ac:dyDescent="0.2"/>
    <row r="494767" hidden="1" x14ac:dyDescent="0.2"/>
    <row r="494768" hidden="1" x14ac:dyDescent="0.2"/>
    <row r="494769" hidden="1" x14ac:dyDescent="0.2"/>
    <row r="494770" hidden="1" x14ac:dyDescent="0.2"/>
    <row r="494771" hidden="1" x14ac:dyDescent="0.2"/>
    <row r="494772" hidden="1" x14ac:dyDescent="0.2"/>
    <row r="494773" hidden="1" x14ac:dyDescent="0.2"/>
    <row r="494774" hidden="1" x14ac:dyDescent="0.2"/>
    <row r="494775" hidden="1" x14ac:dyDescent="0.2"/>
    <row r="494776" hidden="1" x14ac:dyDescent="0.2"/>
    <row r="494777" hidden="1" x14ac:dyDescent="0.2"/>
    <row r="494778" hidden="1" x14ac:dyDescent="0.2"/>
    <row r="494779" hidden="1" x14ac:dyDescent="0.2"/>
    <row r="494780" hidden="1" x14ac:dyDescent="0.2"/>
    <row r="494781" hidden="1" x14ac:dyDescent="0.2"/>
    <row r="494782" hidden="1" x14ac:dyDescent="0.2"/>
    <row r="494783" hidden="1" x14ac:dyDescent="0.2"/>
    <row r="494784" hidden="1" x14ac:dyDescent="0.2"/>
    <row r="494785" hidden="1" x14ac:dyDescent="0.2"/>
    <row r="494786" hidden="1" x14ac:dyDescent="0.2"/>
    <row r="494787" hidden="1" x14ac:dyDescent="0.2"/>
    <row r="494788" hidden="1" x14ac:dyDescent="0.2"/>
    <row r="494789" hidden="1" x14ac:dyDescent="0.2"/>
    <row r="494790" hidden="1" x14ac:dyDescent="0.2"/>
    <row r="494791" hidden="1" x14ac:dyDescent="0.2"/>
    <row r="494792" hidden="1" x14ac:dyDescent="0.2"/>
    <row r="494793" hidden="1" x14ac:dyDescent="0.2"/>
    <row r="494794" hidden="1" x14ac:dyDescent="0.2"/>
    <row r="494795" hidden="1" x14ac:dyDescent="0.2"/>
    <row r="494796" hidden="1" x14ac:dyDescent="0.2"/>
    <row r="494797" hidden="1" x14ac:dyDescent="0.2"/>
    <row r="494798" hidden="1" x14ac:dyDescent="0.2"/>
    <row r="494799" hidden="1" x14ac:dyDescent="0.2"/>
    <row r="494800" hidden="1" x14ac:dyDescent="0.2"/>
    <row r="494801" hidden="1" x14ac:dyDescent="0.2"/>
    <row r="494802" hidden="1" x14ac:dyDescent="0.2"/>
    <row r="494803" hidden="1" x14ac:dyDescent="0.2"/>
    <row r="494804" hidden="1" x14ac:dyDescent="0.2"/>
    <row r="494805" hidden="1" x14ac:dyDescent="0.2"/>
    <row r="494806" hidden="1" x14ac:dyDescent="0.2"/>
    <row r="494807" hidden="1" x14ac:dyDescent="0.2"/>
    <row r="494808" hidden="1" x14ac:dyDescent="0.2"/>
    <row r="494809" hidden="1" x14ac:dyDescent="0.2"/>
    <row r="494810" hidden="1" x14ac:dyDescent="0.2"/>
    <row r="494811" hidden="1" x14ac:dyDescent="0.2"/>
    <row r="494812" hidden="1" x14ac:dyDescent="0.2"/>
    <row r="494813" hidden="1" x14ac:dyDescent="0.2"/>
    <row r="494814" hidden="1" x14ac:dyDescent="0.2"/>
    <row r="494815" hidden="1" x14ac:dyDescent="0.2"/>
    <row r="494816" hidden="1" x14ac:dyDescent="0.2"/>
    <row r="494817" hidden="1" x14ac:dyDescent="0.2"/>
    <row r="494818" hidden="1" x14ac:dyDescent="0.2"/>
    <row r="494819" hidden="1" x14ac:dyDescent="0.2"/>
    <row r="494820" hidden="1" x14ac:dyDescent="0.2"/>
    <row r="494821" hidden="1" x14ac:dyDescent="0.2"/>
    <row r="494822" hidden="1" x14ac:dyDescent="0.2"/>
    <row r="494823" hidden="1" x14ac:dyDescent="0.2"/>
    <row r="494824" hidden="1" x14ac:dyDescent="0.2"/>
    <row r="494825" hidden="1" x14ac:dyDescent="0.2"/>
    <row r="494826" hidden="1" x14ac:dyDescent="0.2"/>
    <row r="494827" hidden="1" x14ac:dyDescent="0.2"/>
    <row r="494828" hidden="1" x14ac:dyDescent="0.2"/>
    <row r="494829" hidden="1" x14ac:dyDescent="0.2"/>
    <row r="494830" hidden="1" x14ac:dyDescent="0.2"/>
    <row r="494831" hidden="1" x14ac:dyDescent="0.2"/>
    <row r="494832" hidden="1" x14ac:dyDescent="0.2"/>
    <row r="494833" hidden="1" x14ac:dyDescent="0.2"/>
    <row r="494834" hidden="1" x14ac:dyDescent="0.2"/>
    <row r="494835" hidden="1" x14ac:dyDescent="0.2"/>
    <row r="494836" hidden="1" x14ac:dyDescent="0.2"/>
    <row r="494837" hidden="1" x14ac:dyDescent="0.2"/>
    <row r="494838" hidden="1" x14ac:dyDescent="0.2"/>
    <row r="494839" hidden="1" x14ac:dyDescent="0.2"/>
    <row r="494840" hidden="1" x14ac:dyDescent="0.2"/>
    <row r="494841" hidden="1" x14ac:dyDescent="0.2"/>
    <row r="494842" hidden="1" x14ac:dyDescent="0.2"/>
    <row r="494843" hidden="1" x14ac:dyDescent="0.2"/>
    <row r="494844" hidden="1" x14ac:dyDescent="0.2"/>
    <row r="494845" hidden="1" x14ac:dyDescent="0.2"/>
    <row r="494846" hidden="1" x14ac:dyDescent="0.2"/>
    <row r="494847" hidden="1" x14ac:dyDescent="0.2"/>
    <row r="494848" hidden="1" x14ac:dyDescent="0.2"/>
    <row r="494849" hidden="1" x14ac:dyDescent="0.2"/>
    <row r="494850" hidden="1" x14ac:dyDescent="0.2"/>
    <row r="494851" hidden="1" x14ac:dyDescent="0.2"/>
    <row r="494852" hidden="1" x14ac:dyDescent="0.2"/>
    <row r="494853" hidden="1" x14ac:dyDescent="0.2"/>
    <row r="494854" hidden="1" x14ac:dyDescent="0.2"/>
    <row r="494855" hidden="1" x14ac:dyDescent="0.2"/>
    <row r="494856" hidden="1" x14ac:dyDescent="0.2"/>
    <row r="494857" hidden="1" x14ac:dyDescent="0.2"/>
    <row r="494858" hidden="1" x14ac:dyDescent="0.2"/>
    <row r="494859" hidden="1" x14ac:dyDescent="0.2"/>
    <row r="494860" hidden="1" x14ac:dyDescent="0.2"/>
    <row r="494861" hidden="1" x14ac:dyDescent="0.2"/>
    <row r="494862" hidden="1" x14ac:dyDescent="0.2"/>
    <row r="494863" hidden="1" x14ac:dyDescent="0.2"/>
    <row r="494864" hidden="1" x14ac:dyDescent="0.2"/>
    <row r="494865" hidden="1" x14ac:dyDescent="0.2"/>
    <row r="494866" hidden="1" x14ac:dyDescent="0.2"/>
    <row r="494867" hidden="1" x14ac:dyDescent="0.2"/>
    <row r="494868" hidden="1" x14ac:dyDescent="0.2"/>
    <row r="494869" hidden="1" x14ac:dyDescent="0.2"/>
    <row r="494870" hidden="1" x14ac:dyDescent="0.2"/>
    <row r="494871" hidden="1" x14ac:dyDescent="0.2"/>
    <row r="494872" hidden="1" x14ac:dyDescent="0.2"/>
    <row r="494873" hidden="1" x14ac:dyDescent="0.2"/>
    <row r="494874" hidden="1" x14ac:dyDescent="0.2"/>
    <row r="494875" hidden="1" x14ac:dyDescent="0.2"/>
    <row r="494876" hidden="1" x14ac:dyDescent="0.2"/>
    <row r="494877" hidden="1" x14ac:dyDescent="0.2"/>
    <row r="494878" hidden="1" x14ac:dyDescent="0.2"/>
    <row r="494879" hidden="1" x14ac:dyDescent="0.2"/>
    <row r="494880" hidden="1" x14ac:dyDescent="0.2"/>
    <row r="494881" hidden="1" x14ac:dyDescent="0.2"/>
    <row r="494882" hidden="1" x14ac:dyDescent="0.2"/>
    <row r="494883" hidden="1" x14ac:dyDescent="0.2"/>
    <row r="494884" hidden="1" x14ac:dyDescent="0.2"/>
    <row r="494885" hidden="1" x14ac:dyDescent="0.2"/>
    <row r="494886" hidden="1" x14ac:dyDescent="0.2"/>
    <row r="494887" hidden="1" x14ac:dyDescent="0.2"/>
    <row r="494888" hidden="1" x14ac:dyDescent="0.2"/>
    <row r="494889" hidden="1" x14ac:dyDescent="0.2"/>
    <row r="494890" hidden="1" x14ac:dyDescent="0.2"/>
    <row r="494891" hidden="1" x14ac:dyDescent="0.2"/>
    <row r="494892" hidden="1" x14ac:dyDescent="0.2"/>
    <row r="494893" hidden="1" x14ac:dyDescent="0.2"/>
    <row r="494894" hidden="1" x14ac:dyDescent="0.2"/>
    <row r="494895" hidden="1" x14ac:dyDescent="0.2"/>
    <row r="494896" hidden="1" x14ac:dyDescent="0.2"/>
    <row r="494897" hidden="1" x14ac:dyDescent="0.2"/>
    <row r="494898" hidden="1" x14ac:dyDescent="0.2"/>
    <row r="494899" hidden="1" x14ac:dyDescent="0.2"/>
    <row r="494900" hidden="1" x14ac:dyDescent="0.2"/>
    <row r="494901" hidden="1" x14ac:dyDescent="0.2"/>
    <row r="494902" hidden="1" x14ac:dyDescent="0.2"/>
    <row r="494903" hidden="1" x14ac:dyDescent="0.2"/>
    <row r="494904" hidden="1" x14ac:dyDescent="0.2"/>
    <row r="494905" hidden="1" x14ac:dyDescent="0.2"/>
    <row r="494906" hidden="1" x14ac:dyDescent="0.2"/>
    <row r="494907" hidden="1" x14ac:dyDescent="0.2"/>
    <row r="494908" hidden="1" x14ac:dyDescent="0.2"/>
    <row r="494909" hidden="1" x14ac:dyDescent="0.2"/>
    <row r="494910" hidden="1" x14ac:dyDescent="0.2"/>
    <row r="494911" hidden="1" x14ac:dyDescent="0.2"/>
    <row r="494912" hidden="1" x14ac:dyDescent="0.2"/>
    <row r="494913" hidden="1" x14ac:dyDescent="0.2"/>
    <row r="494914" hidden="1" x14ac:dyDescent="0.2"/>
    <row r="494915" hidden="1" x14ac:dyDescent="0.2"/>
    <row r="494916" hidden="1" x14ac:dyDescent="0.2"/>
    <row r="494917" hidden="1" x14ac:dyDescent="0.2"/>
    <row r="494918" hidden="1" x14ac:dyDescent="0.2"/>
    <row r="494919" hidden="1" x14ac:dyDescent="0.2"/>
    <row r="494920" hidden="1" x14ac:dyDescent="0.2"/>
    <row r="494921" hidden="1" x14ac:dyDescent="0.2"/>
    <row r="494922" hidden="1" x14ac:dyDescent="0.2"/>
    <row r="494923" hidden="1" x14ac:dyDescent="0.2"/>
    <row r="494924" hidden="1" x14ac:dyDescent="0.2"/>
    <row r="494925" hidden="1" x14ac:dyDescent="0.2"/>
    <row r="494926" hidden="1" x14ac:dyDescent="0.2"/>
    <row r="494927" hidden="1" x14ac:dyDescent="0.2"/>
    <row r="494928" hidden="1" x14ac:dyDescent="0.2"/>
    <row r="494929" hidden="1" x14ac:dyDescent="0.2"/>
    <row r="494930" hidden="1" x14ac:dyDescent="0.2"/>
    <row r="494931" hidden="1" x14ac:dyDescent="0.2"/>
    <row r="494932" hidden="1" x14ac:dyDescent="0.2"/>
    <row r="494933" hidden="1" x14ac:dyDescent="0.2"/>
    <row r="494934" hidden="1" x14ac:dyDescent="0.2"/>
    <row r="494935" hidden="1" x14ac:dyDescent="0.2"/>
    <row r="494936" hidden="1" x14ac:dyDescent="0.2"/>
    <row r="494937" hidden="1" x14ac:dyDescent="0.2"/>
    <row r="494938" hidden="1" x14ac:dyDescent="0.2"/>
    <row r="494939" hidden="1" x14ac:dyDescent="0.2"/>
    <row r="494940" hidden="1" x14ac:dyDescent="0.2"/>
    <row r="494941" hidden="1" x14ac:dyDescent="0.2"/>
    <row r="494942" hidden="1" x14ac:dyDescent="0.2"/>
    <row r="494943" hidden="1" x14ac:dyDescent="0.2"/>
    <row r="494944" hidden="1" x14ac:dyDescent="0.2"/>
    <row r="494945" hidden="1" x14ac:dyDescent="0.2"/>
    <row r="494946" hidden="1" x14ac:dyDescent="0.2"/>
    <row r="494947" hidden="1" x14ac:dyDescent="0.2"/>
    <row r="494948" hidden="1" x14ac:dyDescent="0.2"/>
    <row r="494949" hidden="1" x14ac:dyDescent="0.2"/>
    <row r="494950" hidden="1" x14ac:dyDescent="0.2"/>
    <row r="494951" hidden="1" x14ac:dyDescent="0.2"/>
    <row r="494952" hidden="1" x14ac:dyDescent="0.2"/>
    <row r="494953" hidden="1" x14ac:dyDescent="0.2"/>
    <row r="494954" hidden="1" x14ac:dyDescent="0.2"/>
    <row r="494955" hidden="1" x14ac:dyDescent="0.2"/>
    <row r="494956" hidden="1" x14ac:dyDescent="0.2"/>
    <row r="494957" hidden="1" x14ac:dyDescent="0.2"/>
    <row r="494958" hidden="1" x14ac:dyDescent="0.2"/>
    <row r="494959" hidden="1" x14ac:dyDescent="0.2"/>
    <row r="494960" hidden="1" x14ac:dyDescent="0.2"/>
    <row r="494961" hidden="1" x14ac:dyDescent="0.2"/>
    <row r="494962" hidden="1" x14ac:dyDescent="0.2"/>
    <row r="494963" hidden="1" x14ac:dyDescent="0.2"/>
    <row r="494964" hidden="1" x14ac:dyDescent="0.2"/>
    <row r="494965" hidden="1" x14ac:dyDescent="0.2"/>
    <row r="494966" hidden="1" x14ac:dyDescent="0.2"/>
    <row r="494967" hidden="1" x14ac:dyDescent="0.2"/>
    <row r="494968" hidden="1" x14ac:dyDescent="0.2"/>
    <row r="494969" hidden="1" x14ac:dyDescent="0.2"/>
    <row r="494970" hidden="1" x14ac:dyDescent="0.2"/>
    <row r="494971" hidden="1" x14ac:dyDescent="0.2"/>
    <row r="494972" hidden="1" x14ac:dyDescent="0.2"/>
    <row r="494973" hidden="1" x14ac:dyDescent="0.2"/>
    <row r="494974" hidden="1" x14ac:dyDescent="0.2"/>
    <row r="494975" hidden="1" x14ac:dyDescent="0.2"/>
    <row r="494976" hidden="1" x14ac:dyDescent="0.2"/>
    <row r="494977" hidden="1" x14ac:dyDescent="0.2"/>
    <row r="494978" hidden="1" x14ac:dyDescent="0.2"/>
    <row r="494979" hidden="1" x14ac:dyDescent="0.2"/>
    <row r="494980" hidden="1" x14ac:dyDescent="0.2"/>
    <row r="494981" hidden="1" x14ac:dyDescent="0.2"/>
    <row r="494982" hidden="1" x14ac:dyDescent="0.2"/>
    <row r="494983" hidden="1" x14ac:dyDescent="0.2"/>
    <row r="494984" hidden="1" x14ac:dyDescent="0.2"/>
    <row r="494985" hidden="1" x14ac:dyDescent="0.2"/>
    <row r="494986" hidden="1" x14ac:dyDescent="0.2"/>
    <row r="494987" hidden="1" x14ac:dyDescent="0.2"/>
    <row r="494988" hidden="1" x14ac:dyDescent="0.2"/>
    <row r="494989" hidden="1" x14ac:dyDescent="0.2"/>
    <row r="494990" hidden="1" x14ac:dyDescent="0.2"/>
    <row r="494991" hidden="1" x14ac:dyDescent="0.2"/>
    <row r="494992" hidden="1" x14ac:dyDescent="0.2"/>
    <row r="494993" hidden="1" x14ac:dyDescent="0.2"/>
    <row r="494994" hidden="1" x14ac:dyDescent="0.2"/>
    <row r="494995" hidden="1" x14ac:dyDescent="0.2"/>
    <row r="494996" hidden="1" x14ac:dyDescent="0.2"/>
    <row r="494997" hidden="1" x14ac:dyDescent="0.2"/>
    <row r="494998" hidden="1" x14ac:dyDescent="0.2"/>
    <row r="494999" hidden="1" x14ac:dyDescent="0.2"/>
    <row r="495000" hidden="1" x14ac:dyDescent="0.2"/>
    <row r="495001" hidden="1" x14ac:dyDescent="0.2"/>
    <row r="495002" hidden="1" x14ac:dyDescent="0.2"/>
    <row r="495003" hidden="1" x14ac:dyDescent="0.2"/>
    <row r="495004" hidden="1" x14ac:dyDescent="0.2"/>
    <row r="495005" hidden="1" x14ac:dyDescent="0.2"/>
    <row r="495006" hidden="1" x14ac:dyDescent="0.2"/>
    <row r="495007" hidden="1" x14ac:dyDescent="0.2"/>
    <row r="495008" hidden="1" x14ac:dyDescent="0.2"/>
    <row r="495009" hidden="1" x14ac:dyDescent="0.2"/>
    <row r="495010" hidden="1" x14ac:dyDescent="0.2"/>
    <row r="495011" hidden="1" x14ac:dyDescent="0.2"/>
    <row r="495012" hidden="1" x14ac:dyDescent="0.2"/>
    <row r="495013" hidden="1" x14ac:dyDescent="0.2"/>
    <row r="495014" hidden="1" x14ac:dyDescent="0.2"/>
    <row r="495015" hidden="1" x14ac:dyDescent="0.2"/>
    <row r="495016" hidden="1" x14ac:dyDescent="0.2"/>
    <row r="495017" hidden="1" x14ac:dyDescent="0.2"/>
    <row r="495018" hidden="1" x14ac:dyDescent="0.2"/>
    <row r="495019" hidden="1" x14ac:dyDescent="0.2"/>
    <row r="495020" hidden="1" x14ac:dyDescent="0.2"/>
    <row r="495021" hidden="1" x14ac:dyDescent="0.2"/>
    <row r="495022" hidden="1" x14ac:dyDescent="0.2"/>
    <row r="495023" hidden="1" x14ac:dyDescent="0.2"/>
    <row r="495024" hidden="1" x14ac:dyDescent="0.2"/>
    <row r="495025" hidden="1" x14ac:dyDescent="0.2"/>
    <row r="495026" hidden="1" x14ac:dyDescent="0.2"/>
    <row r="495027" hidden="1" x14ac:dyDescent="0.2"/>
    <row r="495028" hidden="1" x14ac:dyDescent="0.2"/>
    <row r="495029" hidden="1" x14ac:dyDescent="0.2"/>
    <row r="495030" hidden="1" x14ac:dyDescent="0.2"/>
    <row r="495031" hidden="1" x14ac:dyDescent="0.2"/>
    <row r="495032" hidden="1" x14ac:dyDescent="0.2"/>
    <row r="495033" hidden="1" x14ac:dyDescent="0.2"/>
    <row r="495034" hidden="1" x14ac:dyDescent="0.2"/>
    <row r="495035" hidden="1" x14ac:dyDescent="0.2"/>
    <row r="495036" hidden="1" x14ac:dyDescent="0.2"/>
    <row r="495037" hidden="1" x14ac:dyDescent="0.2"/>
    <row r="495038" hidden="1" x14ac:dyDescent="0.2"/>
    <row r="495039" hidden="1" x14ac:dyDescent="0.2"/>
    <row r="495040" hidden="1" x14ac:dyDescent="0.2"/>
    <row r="495041" hidden="1" x14ac:dyDescent="0.2"/>
    <row r="495042" hidden="1" x14ac:dyDescent="0.2"/>
    <row r="495043" hidden="1" x14ac:dyDescent="0.2"/>
    <row r="495044" hidden="1" x14ac:dyDescent="0.2"/>
    <row r="495045" hidden="1" x14ac:dyDescent="0.2"/>
    <row r="495046" hidden="1" x14ac:dyDescent="0.2"/>
    <row r="495047" hidden="1" x14ac:dyDescent="0.2"/>
    <row r="495048" hidden="1" x14ac:dyDescent="0.2"/>
    <row r="495049" hidden="1" x14ac:dyDescent="0.2"/>
    <row r="495050" hidden="1" x14ac:dyDescent="0.2"/>
    <row r="495051" hidden="1" x14ac:dyDescent="0.2"/>
    <row r="495052" hidden="1" x14ac:dyDescent="0.2"/>
    <row r="495053" hidden="1" x14ac:dyDescent="0.2"/>
    <row r="495054" hidden="1" x14ac:dyDescent="0.2"/>
    <row r="495055" hidden="1" x14ac:dyDescent="0.2"/>
    <row r="495056" hidden="1" x14ac:dyDescent="0.2"/>
    <row r="495057" hidden="1" x14ac:dyDescent="0.2"/>
    <row r="495058" hidden="1" x14ac:dyDescent="0.2"/>
    <row r="495059" hidden="1" x14ac:dyDescent="0.2"/>
    <row r="495060" hidden="1" x14ac:dyDescent="0.2"/>
    <row r="495061" hidden="1" x14ac:dyDescent="0.2"/>
    <row r="495062" hidden="1" x14ac:dyDescent="0.2"/>
    <row r="495063" hidden="1" x14ac:dyDescent="0.2"/>
    <row r="495064" hidden="1" x14ac:dyDescent="0.2"/>
    <row r="495065" hidden="1" x14ac:dyDescent="0.2"/>
    <row r="495066" hidden="1" x14ac:dyDescent="0.2"/>
    <row r="495067" hidden="1" x14ac:dyDescent="0.2"/>
    <row r="495068" hidden="1" x14ac:dyDescent="0.2"/>
    <row r="495069" hidden="1" x14ac:dyDescent="0.2"/>
    <row r="495070" hidden="1" x14ac:dyDescent="0.2"/>
    <row r="495071" hidden="1" x14ac:dyDescent="0.2"/>
    <row r="495072" hidden="1" x14ac:dyDescent="0.2"/>
    <row r="495073" hidden="1" x14ac:dyDescent="0.2"/>
    <row r="495074" hidden="1" x14ac:dyDescent="0.2"/>
    <row r="495075" hidden="1" x14ac:dyDescent="0.2"/>
    <row r="495076" hidden="1" x14ac:dyDescent="0.2"/>
    <row r="495077" hidden="1" x14ac:dyDescent="0.2"/>
    <row r="495078" hidden="1" x14ac:dyDescent="0.2"/>
    <row r="495079" hidden="1" x14ac:dyDescent="0.2"/>
    <row r="495080" hidden="1" x14ac:dyDescent="0.2"/>
    <row r="495081" hidden="1" x14ac:dyDescent="0.2"/>
    <row r="495082" hidden="1" x14ac:dyDescent="0.2"/>
    <row r="495083" hidden="1" x14ac:dyDescent="0.2"/>
    <row r="495084" hidden="1" x14ac:dyDescent="0.2"/>
    <row r="495085" hidden="1" x14ac:dyDescent="0.2"/>
    <row r="495086" hidden="1" x14ac:dyDescent="0.2"/>
    <row r="495087" hidden="1" x14ac:dyDescent="0.2"/>
    <row r="495088" hidden="1" x14ac:dyDescent="0.2"/>
    <row r="495089" hidden="1" x14ac:dyDescent="0.2"/>
    <row r="495090" hidden="1" x14ac:dyDescent="0.2"/>
    <row r="495091" hidden="1" x14ac:dyDescent="0.2"/>
    <row r="495092" hidden="1" x14ac:dyDescent="0.2"/>
    <row r="495093" hidden="1" x14ac:dyDescent="0.2"/>
    <row r="495094" hidden="1" x14ac:dyDescent="0.2"/>
    <row r="495095" hidden="1" x14ac:dyDescent="0.2"/>
    <row r="495096" hidden="1" x14ac:dyDescent="0.2"/>
    <row r="495097" hidden="1" x14ac:dyDescent="0.2"/>
    <row r="495098" hidden="1" x14ac:dyDescent="0.2"/>
    <row r="495099" hidden="1" x14ac:dyDescent="0.2"/>
    <row r="495100" hidden="1" x14ac:dyDescent="0.2"/>
    <row r="495101" hidden="1" x14ac:dyDescent="0.2"/>
    <row r="495102" hidden="1" x14ac:dyDescent="0.2"/>
    <row r="495103" hidden="1" x14ac:dyDescent="0.2"/>
    <row r="495104" hidden="1" x14ac:dyDescent="0.2"/>
    <row r="495105" hidden="1" x14ac:dyDescent="0.2"/>
    <row r="495106" hidden="1" x14ac:dyDescent="0.2"/>
    <row r="495107" hidden="1" x14ac:dyDescent="0.2"/>
    <row r="495108" hidden="1" x14ac:dyDescent="0.2"/>
    <row r="495109" hidden="1" x14ac:dyDescent="0.2"/>
    <row r="495110" hidden="1" x14ac:dyDescent="0.2"/>
    <row r="495111" hidden="1" x14ac:dyDescent="0.2"/>
    <row r="495112" hidden="1" x14ac:dyDescent="0.2"/>
    <row r="495113" hidden="1" x14ac:dyDescent="0.2"/>
    <row r="495114" hidden="1" x14ac:dyDescent="0.2"/>
    <row r="495115" hidden="1" x14ac:dyDescent="0.2"/>
    <row r="495116" hidden="1" x14ac:dyDescent="0.2"/>
    <row r="495117" hidden="1" x14ac:dyDescent="0.2"/>
    <row r="495118" hidden="1" x14ac:dyDescent="0.2"/>
    <row r="495119" hidden="1" x14ac:dyDescent="0.2"/>
    <row r="495120" hidden="1" x14ac:dyDescent="0.2"/>
    <row r="495121" hidden="1" x14ac:dyDescent="0.2"/>
    <row r="495122" hidden="1" x14ac:dyDescent="0.2"/>
    <row r="495123" hidden="1" x14ac:dyDescent="0.2"/>
    <row r="495124" hidden="1" x14ac:dyDescent="0.2"/>
    <row r="495125" hidden="1" x14ac:dyDescent="0.2"/>
    <row r="495126" hidden="1" x14ac:dyDescent="0.2"/>
    <row r="495127" hidden="1" x14ac:dyDescent="0.2"/>
    <row r="495128" hidden="1" x14ac:dyDescent="0.2"/>
    <row r="495129" hidden="1" x14ac:dyDescent="0.2"/>
    <row r="495130" hidden="1" x14ac:dyDescent="0.2"/>
    <row r="495131" hidden="1" x14ac:dyDescent="0.2"/>
    <row r="495132" hidden="1" x14ac:dyDescent="0.2"/>
    <row r="495133" hidden="1" x14ac:dyDescent="0.2"/>
    <row r="495134" hidden="1" x14ac:dyDescent="0.2"/>
    <row r="495135" hidden="1" x14ac:dyDescent="0.2"/>
    <row r="495136" hidden="1" x14ac:dyDescent="0.2"/>
    <row r="495137" hidden="1" x14ac:dyDescent="0.2"/>
    <row r="495138" hidden="1" x14ac:dyDescent="0.2"/>
    <row r="495139" hidden="1" x14ac:dyDescent="0.2"/>
    <row r="495140" hidden="1" x14ac:dyDescent="0.2"/>
    <row r="495141" hidden="1" x14ac:dyDescent="0.2"/>
    <row r="495142" hidden="1" x14ac:dyDescent="0.2"/>
    <row r="495143" hidden="1" x14ac:dyDescent="0.2"/>
    <row r="495144" hidden="1" x14ac:dyDescent="0.2"/>
    <row r="495145" hidden="1" x14ac:dyDescent="0.2"/>
    <row r="495146" hidden="1" x14ac:dyDescent="0.2"/>
    <row r="495147" hidden="1" x14ac:dyDescent="0.2"/>
    <row r="495148" hidden="1" x14ac:dyDescent="0.2"/>
    <row r="495149" hidden="1" x14ac:dyDescent="0.2"/>
    <row r="495150" hidden="1" x14ac:dyDescent="0.2"/>
    <row r="495151" hidden="1" x14ac:dyDescent="0.2"/>
    <row r="495152" hidden="1" x14ac:dyDescent="0.2"/>
    <row r="495153" hidden="1" x14ac:dyDescent="0.2"/>
    <row r="495154" hidden="1" x14ac:dyDescent="0.2"/>
    <row r="495155" hidden="1" x14ac:dyDescent="0.2"/>
    <row r="495156" hidden="1" x14ac:dyDescent="0.2"/>
    <row r="495157" hidden="1" x14ac:dyDescent="0.2"/>
    <row r="495158" hidden="1" x14ac:dyDescent="0.2"/>
    <row r="495159" hidden="1" x14ac:dyDescent="0.2"/>
    <row r="495160" hidden="1" x14ac:dyDescent="0.2"/>
    <row r="495161" hidden="1" x14ac:dyDescent="0.2"/>
    <row r="495162" hidden="1" x14ac:dyDescent="0.2"/>
    <row r="495163" hidden="1" x14ac:dyDescent="0.2"/>
    <row r="495164" hidden="1" x14ac:dyDescent="0.2"/>
    <row r="495165" hidden="1" x14ac:dyDescent="0.2"/>
    <row r="495166" hidden="1" x14ac:dyDescent="0.2"/>
    <row r="495167" hidden="1" x14ac:dyDescent="0.2"/>
    <row r="495168" hidden="1" x14ac:dyDescent="0.2"/>
    <row r="495169" hidden="1" x14ac:dyDescent="0.2"/>
    <row r="495170" hidden="1" x14ac:dyDescent="0.2"/>
    <row r="495171" hidden="1" x14ac:dyDescent="0.2"/>
    <row r="495172" hidden="1" x14ac:dyDescent="0.2"/>
    <row r="495173" hidden="1" x14ac:dyDescent="0.2"/>
    <row r="495174" hidden="1" x14ac:dyDescent="0.2"/>
    <row r="495175" hidden="1" x14ac:dyDescent="0.2"/>
    <row r="495176" hidden="1" x14ac:dyDescent="0.2"/>
    <row r="495177" hidden="1" x14ac:dyDescent="0.2"/>
    <row r="495178" hidden="1" x14ac:dyDescent="0.2"/>
    <row r="495179" hidden="1" x14ac:dyDescent="0.2"/>
    <row r="495180" hidden="1" x14ac:dyDescent="0.2"/>
    <row r="495181" hidden="1" x14ac:dyDescent="0.2"/>
    <row r="495182" hidden="1" x14ac:dyDescent="0.2"/>
    <row r="495183" hidden="1" x14ac:dyDescent="0.2"/>
    <row r="495184" hidden="1" x14ac:dyDescent="0.2"/>
    <row r="495185" hidden="1" x14ac:dyDescent="0.2"/>
    <row r="495186" hidden="1" x14ac:dyDescent="0.2"/>
    <row r="495187" hidden="1" x14ac:dyDescent="0.2"/>
    <row r="495188" hidden="1" x14ac:dyDescent="0.2"/>
    <row r="495189" hidden="1" x14ac:dyDescent="0.2"/>
    <row r="495190" hidden="1" x14ac:dyDescent="0.2"/>
    <row r="495191" hidden="1" x14ac:dyDescent="0.2"/>
    <row r="495192" hidden="1" x14ac:dyDescent="0.2"/>
    <row r="495193" hidden="1" x14ac:dyDescent="0.2"/>
    <row r="495194" hidden="1" x14ac:dyDescent="0.2"/>
    <row r="495195" hidden="1" x14ac:dyDescent="0.2"/>
    <row r="495196" hidden="1" x14ac:dyDescent="0.2"/>
    <row r="495197" hidden="1" x14ac:dyDescent="0.2"/>
    <row r="495198" hidden="1" x14ac:dyDescent="0.2"/>
    <row r="495199" hidden="1" x14ac:dyDescent="0.2"/>
    <row r="495200" hidden="1" x14ac:dyDescent="0.2"/>
    <row r="495201" hidden="1" x14ac:dyDescent="0.2"/>
    <row r="495202" hidden="1" x14ac:dyDescent="0.2"/>
    <row r="495203" hidden="1" x14ac:dyDescent="0.2"/>
    <row r="495204" hidden="1" x14ac:dyDescent="0.2"/>
    <row r="495205" hidden="1" x14ac:dyDescent="0.2"/>
    <row r="495206" hidden="1" x14ac:dyDescent="0.2"/>
    <row r="495207" hidden="1" x14ac:dyDescent="0.2"/>
    <row r="495208" hidden="1" x14ac:dyDescent="0.2"/>
    <row r="495209" hidden="1" x14ac:dyDescent="0.2"/>
    <row r="495210" hidden="1" x14ac:dyDescent="0.2"/>
    <row r="495211" hidden="1" x14ac:dyDescent="0.2"/>
    <row r="495212" hidden="1" x14ac:dyDescent="0.2"/>
    <row r="495213" hidden="1" x14ac:dyDescent="0.2"/>
    <row r="495214" hidden="1" x14ac:dyDescent="0.2"/>
    <row r="495215" hidden="1" x14ac:dyDescent="0.2"/>
    <row r="495216" hidden="1" x14ac:dyDescent="0.2"/>
    <row r="495217" hidden="1" x14ac:dyDescent="0.2"/>
    <row r="495218" hidden="1" x14ac:dyDescent="0.2"/>
    <row r="495219" hidden="1" x14ac:dyDescent="0.2"/>
    <row r="495220" hidden="1" x14ac:dyDescent="0.2"/>
    <row r="495221" hidden="1" x14ac:dyDescent="0.2"/>
    <row r="495222" hidden="1" x14ac:dyDescent="0.2"/>
    <row r="495223" hidden="1" x14ac:dyDescent="0.2"/>
    <row r="495224" hidden="1" x14ac:dyDescent="0.2"/>
    <row r="495225" hidden="1" x14ac:dyDescent="0.2"/>
    <row r="495226" hidden="1" x14ac:dyDescent="0.2"/>
    <row r="495227" hidden="1" x14ac:dyDescent="0.2"/>
    <row r="495228" hidden="1" x14ac:dyDescent="0.2"/>
    <row r="495229" hidden="1" x14ac:dyDescent="0.2"/>
    <row r="495230" hidden="1" x14ac:dyDescent="0.2"/>
    <row r="495231" hidden="1" x14ac:dyDescent="0.2"/>
    <row r="495232" hidden="1" x14ac:dyDescent="0.2"/>
    <row r="495233" hidden="1" x14ac:dyDescent="0.2"/>
    <row r="495234" hidden="1" x14ac:dyDescent="0.2"/>
    <row r="495235" hidden="1" x14ac:dyDescent="0.2"/>
    <row r="495236" hidden="1" x14ac:dyDescent="0.2"/>
    <row r="495237" hidden="1" x14ac:dyDescent="0.2"/>
    <row r="495238" hidden="1" x14ac:dyDescent="0.2"/>
    <row r="495239" hidden="1" x14ac:dyDescent="0.2"/>
    <row r="495240" hidden="1" x14ac:dyDescent="0.2"/>
    <row r="495241" hidden="1" x14ac:dyDescent="0.2"/>
    <row r="495242" hidden="1" x14ac:dyDescent="0.2"/>
    <row r="495243" hidden="1" x14ac:dyDescent="0.2"/>
    <row r="495244" hidden="1" x14ac:dyDescent="0.2"/>
    <row r="495245" hidden="1" x14ac:dyDescent="0.2"/>
    <row r="495246" hidden="1" x14ac:dyDescent="0.2"/>
    <row r="495247" hidden="1" x14ac:dyDescent="0.2"/>
    <row r="495248" hidden="1" x14ac:dyDescent="0.2"/>
    <row r="495249" hidden="1" x14ac:dyDescent="0.2"/>
    <row r="495250" hidden="1" x14ac:dyDescent="0.2"/>
    <row r="495251" hidden="1" x14ac:dyDescent="0.2"/>
    <row r="495252" hidden="1" x14ac:dyDescent="0.2"/>
    <row r="495253" hidden="1" x14ac:dyDescent="0.2"/>
    <row r="495254" hidden="1" x14ac:dyDescent="0.2"/>
    <row r="495255" hidden="1" x14ac:dyDescent="0.2"/>
    <row r="495256" hidden="1" x14ac:dyDescent="0.2"/>
    <row r="495257" hidden="1" x14ac:dyDescent="0.2"/>
    <row r="495258" hidden="1" x14ac:dyDescent="0.2"/>
    <row r="495259" hidden="1" x14ac:dyDescent="0.2"/>
    <row r="495260" hidden="1" x14ac:dyDescent="0.2"/>
    <row r="495261" hidden="1" x14ac:dyDescent="0.2"/>
    <row r="495262" hidden="1" x14ac:dyDescent="0.2"/>
    <row r="495263" hidden="1" x14ac:dyDescent="0.2"/>
    <row r="495264" hidden="1" x14ac:dyDescent="0.2"/>
    <row r="495265" hidden="1" x14ac:dyDescent="0.2"/>
    <row r="495266" hidden="1" x14ac:dyDescent="0.2"/>
    <row r="495267" hidden="1" x14ac:dyDescent="0.2"/>
    <row r="495268" hidden="1" x14ac:dyDescent="0.2"/>
    <row r="495269" hidden="1" x14ac:dyDescent="0.2"/>
    <row r="495270" hidden="1" x14ac:dyDescent="0.2"/>
    <row r="495271" hidden="1" x14ac:dyDescent="0.2"/>
    <row r="495272" hidden="1" x14ac:dyDescent="0.2"/>
    <row r="495273" hidden="1" x14ac:dyDescent="0.2"/>
    <row r="495274" hidden="1" x14ac:dyDescent="0.2"/>
    <row r="495275" hidden="1" x14ac:dyDescent="0.2"/>
    <row r="495276" hidden="1" x14ac:dyDescent="0.2"/>
    <row r="495277" hidden="1" x14ac:dyDescent="0.2"/>
    <row r="495278" hidden="1" x14ac:dyDescent="0.2"/>
    <row r="495279" hidden="1" x14ac:dyDescent="0.2"/>
    <row r="495280" hidden="1" x14ac:dyDescent="0.2"/>
    <row r="495281" hidden="1" x14ac:dyDescent="0.2"/>
    <row r="495282" hidden="1" x14ac:dyDescent="0.2"/>
    <row r="495283" hidden="1" x14ac:dyDescent="0.2"/>
    <row r="495284" hidden="1" x14ac:dyDescent="0.2"/>
    <row r="495285" hidden="1" x14ac:dyDescent="0.2"/>
    <row r="495286" hidden="1" x14ac:dyDescent="0.2"/>
    <row r="495287" hidden="1" x14ac:dyDescent="0.2"/>
    <row r="495288" hidden="1" x14ac:dyDescent="0.2"/>
    <row r="495289" hidden="1" x14ac:dyDescent="0.2"/>
    <row r="495290" hidden="1" x14ac:dyDescent="0.2"/>
    <row r="495291" hidden="1" x14ac:dyDescent="0.2"/>
    <row r="495292" hidden="1" x14ac:dyDescent="0.2"/>
    <row r="495293" hidden="1" x14ac:dyDescent="0.2"/>
    <row r="495294" hidden="1" x14ac:dyDescent="0.2"/>
    <row r="495295" hidden="1" x14ac:dyDescent="0.2"/>
    <row r="495296" hidden="1" x14ac:dyDescent="0.2"/>
    <row r="495297" hidden="1" x14ac:dyDescent="0.2"/>
    <row r="495298" hidden="1" x14ac:dyDescent="0.2"/>
    <row r="495299" hidden="1" x14ac:dyDescent="0.2"/>
    <row r="495300" hidden="1" x14ac:dyDescent="0.2"/>
    <row r="495301" hidden="1" x14ac:dyDescent="0.2"/>
    <row r="495302" hidden="1" x14ac:dyDescent="0.2"/>
    <row r="495303" hidden="1" x14ac:dyDescent="0.2"/>
    <row r="495304" hidden="1" x14ac:dyDescent="0.2"/>
    <row r="495305" hidden="1" x14ac:dyDescent="0.2"/>
    <row r="495306" hidden="1" x14ac:dyDescent="0.2"/>
    <row r="495307" hidden="1" x14ac:dyDescent="0.2"/>
    <row r="495308" hidden="1" x14ac:dyDescent="0.2"/>
    <row r="495309" hidden="1" x14ac:dyDescent="0.2"/>
    <row r="495310" hidden="1" x14ac:dyDescent="0.2"/>
    <row r="495311" hidden="1" x14ac:dyDescent="0.2"/>
    <row r="495312" hidden="1" x14ac:dyDescent="0.2"/>
    <row r="495313" hidden="1" x14ac:dyDescent="0.2"/>
    <row r="495314" hidden="1" x14ac:dyDescent="0.2"/>
    <row r="495315" hidden="1" x14ac:dyDescent="0.2"/>
    <row r="495316" hidden="1" x14ac:dyDescent="0.2"/>
    <row r="495317" hidden="1" x14ac:dyDescent="0.2"/>
    <row r="495318" hidden="1" x14ac:dyDescent="0.2"/>
    <row r="495319" hidden="1" x14ac:dyDescent="0.2"/>
    <row r="495320" hidden="1" x14ac:dyDescent="0.2"/>
    <row r="495321" hidden="1" x14ac:dyDescent="0.2"/>
    <row r="495322" hidden="1" x14ac:dyDescent="0.2"/>
    <row r="495323" hidden="1" x14ac:dyDescent="0.2"/>
    <row r="495324" hidden="1" x14ac:dyDescent="0.2"/>
    <row r="495325" hidden="1" x14ac:dyDescent="0.2"/>
    <row r="495326" hidden="1" x14ac:dyDescent="0.2"/>
    <row r="495327" hidden="1" x14ac:dyDescent="0.2"/>
    <row r="495328" hidden="1" x14ac:dyDescent="0.2"/>
    <row r="495329" hidden="1" x14ac:dyDescent="0.2"/>
    <row r="495330" hidden="1" x14ac:dyDescent="0.2"/>
    <row r="495331" hidden="1" x14ac:dyDescent="0.2"/>
    <row r="495332" hidden="1" x14ac:dyDescent="0.2"/>
    <row r="495333" hidden="1" x14ac:dyDescent="0.2"/>
    <row r="495334" hidden="1" x14ac:dyDescent="0.2"/>
    <row r="495335" hidden="1" x14ac:dyDescent="0.2"/>
    <row r="495336" hidden="1" x14ac:dyDescent="0.2"/>
    <row r="495337" hidden="1" x14ac:dyDescent="0.2"/>
    <row r="495338" hidden="1" x14ac:dyDescent="0.2"/>
    <row r="495339" hidden="1" x14ac:dyDescent="0.2"/>
    <row r="495340" hidden="1" x14ac:dyDescent="0.2"/>
    <row r="495341" hidden="1" x14ac:dyDescent="0.2"/>
    <row r="495342" hidden="1" x14ac:dyDescent="0.2"/>
    <row r="495343" hidden="1" x14ac:dyDescent="0.2"/>
    <row r="495344" hidden="1" x14ac:dyDescent="0.2"/>
    <row r="495345" hidden="1" x14ac:dyDescent="0.2"/>
    <row r="495346" hidden="1" x14ac:dyDescent="0.2"/>
    <row r="495347" hidden="1" x14ac:dyDescent="0.2"/>
    <row r="495348" hidden="1" x14ac:dyDescent="0.2"/>
    <row r="495349" hidden="1" x14ac:dyDescent="0.2"/>
    <row r="495350" hidden="1" x14ac:dyDescent="0.2"/>
    <row r="495351" hidden="1" x14ac:dyDescent="0.2"/>
    <row r="495352" hidden="1" x14ac:dyDescent="0.2"/>
    <row r="495353" hidden="1" x14ac:dyDescent="0.2"/>
    <row r="495354" hidden="1" x14ac:dyDescent="0.2"/>
    <row r="495355" hidden="1" x14ac:dyDescent="0.2"/>
    <row r="495356" hidden="1" x14ac:dyDescent="0.2"/>
    <row r="495357" hidden="1" x14ac:dyDescent="0.2"/>
    <row r="495358" hidden="1" x14ac:dyDescent="0.2"/>
    <row r="495359" hidden="1" x14ac:dyDescent="0.2"/>
    <row r="495360" hidden="1" x14ac:dyDescent="0.2"/>
    <row r="495361" hidden="1" x14ac:dyDescent="0.2"/>
    <row r="495362" hidden="1" x14ac:dyDescent="0.2"/>
    <row r="495363" hidden="1" x14ac:dyDescent="0.2"/>
    <row r="495364" hidden="1" x14ac:dyDescent="0.2"/>
    <row r="495365" hidden="1" x14ac:dyDescent="0.2"/>
    <row r="495366" hidden="1" x14ac:dyDescent="0.2"/>
    <row r="495367" hidden="1" x14ac:dyDescent="0.2"/>
    <row r="495368" hidden="1" x14ac:dyDescent="0.2"/>
    <row r="495369" hidden="1" x14ac:dyDescent="0.2"/>
    <row r="495370" hidden="1" x14ac:dyDescent="0.2"/>
    <row r="495371" hidden="1" x14ac:dyDescent="0.2"/>
    <row r="495372" hidden="1" x14ac:dyDescent="0.2"/>
    <row r="495373" hidden="1" x14ac:dyDescent="0.2"/>
    <row r="495374" hidden="1" x14ac:dyDescent="0.2"/>
    <row r="495375" hidden="1" x14ac:dyDescent="0.2"/>
    <row r="495376" hidden="1" x14ac:dyDescent="0.2"/>
    <row r="495377" hidden="1" x14ac:dyDescent="0.2"/>
    <row r="495378" hidden="1" x14ac:dyDescent="0.2"/>
    <row r="495379" hidden="1" x14ac:dyDescent="0.2"/>
    <row r="495380" hidden="1" x14ac:dyDescent="0.2"/>
    <row r="495381" hidden="1" x14ac:dyDescent="0.2"/>
    <row r="495382" hidden="1" x14ac:dyDescent="0.2"/>
    <row r="495383" hidden="1" x14ac:dyDescent="0.2"/>
    <row r="495384" hidden="1" x14ac:dyDescent="0.2"/>
    <row r="495385" hidden="1" x14ac:dyDescent="0.2"/>
    <row r="495386" hidden="1" x14ac:dyDescent="0.2"/>
    <row r="495387" hidden="1" x14ac:dyDescent="0.2"/>
    <row r="495388" hidden="1" x14ac:dyDescent="0.2"/>
    <row r="495389" hidden="1" x14ac:dyDescent="0.2"/>
    <row r="495390" hidden="1" x14ac:dyDescent="0.2"/>
    <row r="495391" hidden="1" x14ac:dyDescent="0.2"/>
    <row r="495392" hidden="1" x14ac:dyDescent="0.2"/>
    <row r="495393" hidden="1" x14ac:dyDescent="0.2"/>
    <row r="495394" hidden="1" x14ac:dyDescent="0.2"/>
    <row r="495395" hidden="1" x14ac:dyDescent="0.2"/>
    <row r="495396" hidden="1" x14ac:dyDescent="0.2"/>
    <row r="495397" hidden="1" x14ac:dyDescent="0.2"/>
    <row r="495398" hidden="1" x14ac:dyDescent="0.2"/>
    <row r="495399" hidden="1" x14ac:dyDescent="0.2"/>
    <row r="495400" hidden="1" x14ac:dyDescent="0.2"/>
    <row r="495401" hidden="1" x14ac:dyDescent="0.2"/>
    <row r="495402" hidden="1" x14ac:dyDescent="0.2"/>
    <row r="495403" hidden="1" x14ac:dyDescent="0.2"/>
    <row r="495404" hidden="1" x14ac:dyDescent="0.2"/>
    <row r="495405" hidden="1" x14ac:dyDescent="0.2"/>
    <row r="495406" hidden="1" x14ac:dyDescent="0.2"/>
    <row r="495407" hidden="1" x14ac:dyDescent="0.2"/>
    <row r="495408" hidden="1" x14ac:dyDescent="0.2"/>
    <row r="495409" hidden="1" x14ac:dyDescent="0.2"/>
    <row r="495410" hidden="1" x14ac:dyDescent="0.2"/>
    <row r="495411" hidden="1" x14ac:dyDescent="0.2"/>
    <row r="495412" hidden="1" x14ac:dyDescent="0.2"/>
    <row r="495413" hidden="1" x14ac:dyDescent="0.2"/>
    <row r="495414" hidden="1" x14ac:dyDescent="0.2"/>
    <row r="495415" hidden="1" x14ac:dyDescent="0.2"/>
    <row r="495416" hidden="1" x14ac:dyDescent="0.2"/>
    <row r="495417" hidden="1" x14ac:dyDescent="0.2"/>
    <row r="495418" hidden="1" x14ac:dyDescent="0.2"/>
    <row r="495419" hidden="1" x14ac:dyDescent="0.2"/>
    <row r="495420" hidden="1" x14ac:dyDescent="0.2"/>
    <row r="495421" hidden="1" x14ac:dyDescent="0.2"/>
    <row r="495422" hidden="1" x14ac:dyDescent="0.2"/>
    <row r="495423" hidden="1" x14ac:dyDescent="0.2"/>
    <row r="495424" hidden="1" x14ac:dyDescent="0.2"/>
    <row r="495425" hidden="1" x14ac:dyDescent="0.2"/>
    <row r="495426" hidden="1" x14ac:dyDescent="0.2"/>
    <row r="495427" hidden="1" x14ac:dyDescent="0.2"/>
    <row r="495428" hidden="1" x14ac:dyDescent="0.2"/>
    <row r="495429" hidden="1" x14ac:dyDescent="0.2"/>
    <row r="495430" hidden="1" x14ac:dyDescent="0.2"/>
    <row r="495431" hidden="1" x14ac:dyDescent="0.2"/>
    <row r="495432" hidden="1" x14ac:dyDescent="0.2"/>
    <row r="495433" hidden="1" x14ac:dyDescent="0.2"/>
    <row r="495434" hidden="1" x14ac:dyDescent="0.2"/>
    <row r="495435" hidden="1" x14ac:dyDescent="0.2"/>
    <row r="495436" hidden="1" x14ac:dyDescent="0.2"/>
    <row r="495437" hidden="1" x14ac:dyDescent="0.2"/>
    <row r="495438" hidden="1" x14ac:dyDescent="0.2"/>
    <row r="495439" hidden="1" x14ac:dyDescent="0.2"/>
    <row r="495440" hidden="1" x14ac:dyDescent="0.2"/>
    <row r="495441" hidden="1" x14ac:dyDescent="0.2"/>
    <row r="495442" hidden="1" x14ac:dyDescent="0.2"/>
    <row r="495443" hidden="1" x14ac:dyDescent="0.2"/>
    <row r="495444" hidden="1" x14ac:dyDescent="0.2"/>
    <row r="495445" hidden="1" x14ac:dyDescent="0.2"/>
    <row r="495446" hidden="1" x14ac:dyDescent="0.2"/>
    <row r="495447" hidden="1" x14ac:dyDescent="0.2"/>
    <row r="495448" hidden="1" x14ac:dyDescent="0.2"/>
    <row r="495449" hidden="1" x14ac:dyDescent="0.2"/>
    <row r="495450" hidden="1" x14ac:dyDescent="0.2"/>
    <row r="495451" hidden="1" x14ac:dyDescent="0.2"/>
    <row r="495452" hidden="1" x14ac:dyDescent="0.2"/>
    <row r="495453" hidden="1" x14ac:dyDescent="0.2"/>
    <row r="495454" hidden="1" x14ac:dyDescent="0.2"/>
    <row r="495455" hidden="1" x14ac:dyDescent="0.2"/>
    <row r="495456" hidden="1" x14ac:dyDescent="0.2"/>
    <row r="495457" hidden="1" x14ac:dyDescent="0.2"/>
    <row r="495458" hidden="1" x14ac:dyDescent="0.2"/>
    <row r="495459" hidden="1" x14ac:dyDescent="0.2"/>
    <row r="495460" hidden="1" x14ac:dyDescent="0.2"/>
    <row r="495461" hidden="1" x14ac:dyDescent="0.2"/>
    <row r="495462" hidden="1" x14ac:dyDescent="0.2"/>
    <row r="495463" hidden="1" x14ac:dyDescent="0.2"/>
    <row r="495464" hidden="1" x14ac:dyDescent="0.2"/>
    <row r="495465" hidden="1" x14ac:dyDescent="0.2"/>
    <row r="495466" hidden="1" x14ac:dyDescent="0.2"/>
    <row r="495467" hidden="1" x14ac:dyDescent="0.2"/>
    <row r="495468" hidden="1" x14ac:dyDescent="0.2"/>
    <row r="495469" hidden="1" x14ac:dyDescent="0.2"/>
    <row r="495470" hidden="1" x14ac:dyDescent="0.2"/>
    <row r="495471" hidden="1" x14ac:dyDescent="0.2"/>
    <row r="495472" hidden="1" x14ac:dyDescent="0.2"/>
    <row r="495473" hidden="1" x14ac:dyDescent="0.2"/>
    <row r="495474" hidden="1" x14ac:dyDescent="0.2"/>
    <row r="495475" hidden="1" x14ac:dyDescent="0.2"/>
    <row r="495476" hidden="1" x14ac:dyDescent="0.2"/>
    <row r="495477" hidden="1" x14ac:dyDescent="0.2"/>
    <row r="495478" hidden="1" x14ac:dyDescent="0.2"/>
    <row r="495479" hidden="1" x14ac:dyDescent="0.2"/>
    <row r="495480" hidden="1" x14ac:dyDescent="0.2"/>
    <row r="495481" hidden="1" x14ac:dyDescent="0.2"/>
    <row r="495482" hidden="1" x14ac:dyDescent="0.2"/>
    <row r="495483" hidden="1" x14ac:dyDescent="0.2"/>
    <row r="495484" hidden="1" x14ac:dyDescent="0.2"/>
    <row r="495485" hidden="1" x14ac:dyDescent="0.2"/>
    <row r="495486" hidden="1" x14ac:dyDescent="0.2"/>
    <row r="495487" hidden="1" x14ac:dyDescent="0.2"/>
    <row r="495488" hidden="1" x14ac:dyDescent="0.2"/>
    <row r="495489" hidden="1" x14ac:dyDescent="0.2"/>
    <row r="495490" hidden="1" x14ac:dyDescent="0.2"/>
    <row r="495491" hidden="1" x14ac:dyDescent="0.2"/>
    <row r="495492" hidden="1" x14ac:dyDescent="0.2"/>
    <row r="495493" hidden="1" x14ac:dyDescent="0.2"/>
    <row r="495494" hidden="1" x14ac:dyDescent="0.2"/>
    <row r="495495" hidden="1" x14ac:dyDescent="0.2"/>
    <row r="495496" hidden="1" x14ac:dyDescent="0.2"/>
    <row r="495497" hidden="1" x14ac:dyDescent="0.2"/>
    <row r="495498" hidden="1" x14ac:dyDescent="0.2"/>
    <row r="495499" hidden="1" x14ac:dyDescent="0.2"/>
    <row r="495500" hidden="1" x14ac:dyDescent="0.2"/>
    <row r="495501" hidden="1" x14ac:dyDescent="0.2"/>
    <row r="495502" hidden="1" x14ac:dyDescent="0.2"/>
    <row r="495503" hidden="1" x14ac:dyDescent="0.2"/>
    <row r="495504" hidden="1" x14ac:dyDescent="0.2"/>
    <row r="495505" hidden="1" x14ac:dyDescent="0.2"/>
    <row r="495506" hidden="1" x14ac:dyDescent="0.2"/>
    <row r="495507" hidden="1" x14ac:dyDescent="0.2"/>
    <row r="495508" hidden="1" x14ac:dyDescent="0.2"/>
    <row r="495509" hidden="1" x14ac:dyDescent="0.2"/>
    <row r="495510" hidden="1" x14ac:dyDescent="0.2"/>
    <row r="495511" hidden="1" x14ac:dyDescent="0.2"/>
    <row r="495512" hidden="1" x14ac:dyDescent="0.2"/>
    <row r="495513" hidden="1" x14ac:dyDescent="0.2"/>
    <row r="495514" hidden="1" x14ac:dyDescent="0.2"/>
    <row r="495515" hidden="1" x14ac:dyDescent="0.2"/>
    <row r="495516" hidden="1" x14ac:dyDescent="0.2"/>
    <row r="495517" hidden="1" x14ac:dyDescent="0.2"/>
    <row r="495518" hidden="1" x14ac:dyDescent="0.2"/>
    <row r="495519" hidden="1" x14ac:dyDescent="0.2"/>
    <row r="495520" hidden="1" x14ac:dyDescent="0.2"/>
    <row r="495521" hidden="1" x14ac:dyDescent="0.2"/>
    <row r="495522" hidden="1" x14ac:dyDescent="0.2"/>
    <row r="495523" hidden="1" x14ac:dyDescent="0.2"/>
    <row r="495524" hidden="1" x14ac:dyDescent="0.2"/>
    <row r="495525" hidden="1" x14ac:dyDescent="0.2"/>
    <row r="495526" hidden="1" x14ac:dyDescent="0.2"/>
    <row r="495527" hidden="1" x14ac:dyDescent="0.2"/>
    <row r="495528" hidden="1" x14ac:dyDescent="0.2"/>
    <row r="495529" hidden="1" x14ac:dyDescent="0.2"/>
    <row r="495530" hidden="1" x14ac:dyDescent="0.2"/>
    <row r="495531" hidden="1" x14ac:dyDescent="0.2"/>
    <row r="495532" hidden="1" x14ac:dyDescent="0.2"/>
    <row r="495533" hidden="1" x14ac:dyDescent="0.2"/>
    <row r="495534" hidden="1" x14ac:dyDescent="0.2"/>
    <row r="495535" hidden="1" x14ac:dyDescent="0.2"/>
    <row r="495536" hidden="1" x14ac:dyDescent="0.2"/>
    <row r="495537" hidden="1" x14ac:dyDescent="0.2"/>
    <row r="495538" hidden="1" x14ac:dyDescent="0.2"/>
    <row r="495539" hidden="1" x14ac:dyDescent="0.2"/>
    <row r="495540" hidden="1" x14ac:dyDescent="0.2"/>
    <row r="495541" hidden="1" x14ac:dyDescent="0.2"/>
    <row r="495542" hidden="1" x14ac:dyDescent="0.2"/>
    <row r="495543" hidden="1" x14ac:dyDescent="0.2"/>
    <row r="495544" hidden="1" x14ac:dyDescent="0.2"/>
    <row r="495545" hidden="1" x14ac:dyDescent="0.2"/>
    <row r="495546" hidden="1" x14ac:dyDescent="0.2"/>
    <row r="495547" hidden="1" x14ac:dyDescent="0.2"/>
    <row r="495548" hidden="1" x14ac:dyDescent="0.2"/>
    <row r="495549" hidden="1" x14ac:dyDescent="0.2"/>
    <row r="495550" hidden="1" x14ac:dyDescent="0.2"/>
    <row r="495551" hidden="1" x14ac:dyDescent="0.2"/>
    <row r="495552" hidden="1" x14ac:dyDescent="0.2"/>
    <row r="495553" hidden="1" x14ac:dyDescent="0.2"/>
    <row r="495554" hidden="1" x14ac:dyDescent="0.2"/>
    <row r="495555" hidden="1" x14ac:dyDescent="0.2"/>
    <row r="495556" hidden="1" x14ac:dyDescent="0.2"/>
    <row r="495557" hidden="1" x14ac:dyDescent="0.2"/>
    <row r="495558" hidden="1" x14ac:dyDescent="0.2"/>
    <row r="495559" hidden="1" x14ac:dyDescent="0.2"/>
    <row r="495560" hidden="1" x14ac:dyDescent="0.2"/>
    <row r="495561" hidden="1" x14ac:dyDescent="0.2"/>
    <row r="495562" hidden="1" x14ac:dyDescent="0.2"/>
    <row r="495563" hidden="1" x14ac:dyDescent="0.2"/>
    <row r="495564" hidden="1" x14ac:dyDescent="0.2"/>
    <row r="495565" hidden="1" x14ac:dyDescent="0.2"/>
    <row r="495566" hidden="1" x14ac:dyDescent="0.2"/>
    <row r="495567" hidden="1" x14ac:dyDescent="0.2"/>
    <row r="495568" hidden="1" x14ac:dyDescent="0.2"/>
    <row r="495569" hidden="1" x14ac:dyDescent="0.2"/>
    <row r="495570" hidden="1" x14ac:dyDescent="0.2"/>
    <row r="495571" hidden="1" x14ac:dyDescent="0.2"/>
    <row r="495572" hidden="1" x14ac:dyDescent="0.2"/>
    <row r="495573" hidden="1" x14ac:dyDescent="0.2"/>
    <row r="495574" hidden="1" x14ac:dyDescent="0.2"/>
    <row r="495575" hidden="1" x14ac:dyDescent="0.2"/>
    <row r="495576" hidden="1" x14ac:dyDescent="0.2"/>
    <row r="495577" hidden="1" x14ac:dyDescent="0.2"/>
    <row r="495578" hidden="1" x14ac:dyDescent="0.2"/>
    <row r="495579" hidden="1" x14ac:dyDescent="0.2"/>
    <row r="495580" hidden="1" x14ac:dyDescent="0.2"/>
    <row r="495581" hidden="1" x14ac:dyDescent="0.2"/>
    <row r="495582" hidden="1" x14ac:dyDescent="0.2"/>
    <row r="495583" hidden="1" x14ac:dyDescent="0.2"/>
    <row r="495584" hidden="1" x14ac:dyDescent="0.2"/>
    <row r="495585" hidden="1" x14ac:dyDescent="0.2"/>
    <row r="495586" hidden="1" x14ac:dyDescent="0.2"/>
    <row r="495587" hidden="1" x14ac:dyDescent="0.2"/>
    <row r="495588" hidden="1" x14ac:dyDescent="0.2"/>
    <row r="495589" hidden="1" x14ac:dyDescent="0.2"/>
    <row r="495590" hidden="1" x14ac:dyDescent="0.2"/>
    <row r="495591" hidden="1" x14ac:dyDescent="0.2"/>
    <row r="495592" hidden="1" x14ac:dyDescent="0.2"/>
    <row r="495593" hidden="1" x14ac:dyDescent="0.2"/>
    <row r="495594" hidden="1" x14ac:dyDescent="0.2"/>
    <row r="495595" hidden="1" x14ac:dyDescent="0.2"/>
    <row r="495596" hidden="1" x14ac:dyDescent="0.2"/>
    <row r="495597" hidden="1" x14ac:dyDescent="0.2"/>
    <row r="495598" hidden="1" x14ac:dyDescent="0.2"/>
    <row r="495599" hidden="1" x14ac:dyDescent="0.2"/>
    <row r="495600" hidden="1" x14ac:dyDescent="0.2"/>
    <row r="495601" hidden="1" x14ac:dyDescent="0.2"/>
    <row r="495602" hidden="1" x14ac:dyDescent="0.2"/>
    <row r="495603" hidden="1" x14ac:dyDescent="0.2"/>
    <row r="495604" hidden="1" x14ac:dyDescent="0.2"/>
    <row r="495605" hidden="1" x14ac:dyDescent="0.2"/>
    <row r="495606" hidden="1" x14ac:dyDescent="0.2"/>
    <row r="495607" hidden="1" x14ac:dyDescent="0.2"/>
    <row r="495608" hidden="1" x14ac:dyDescent="0.2"/>
    <row r="495609" hidden="1" x14ac:dyDescent="0.2"/>
    <row r="495610" hidden="1" x14ac:dyDescent="0.2"/>
    <row r="495611" hidden="1" x14ac:dyDescent="0.2"/>
    <row r="495612" hidden="1" x14ac:dyDescent="0.2"/>
    <row r="495613" hidden="1" x14ac:dyDescent="0.2"/>
    <row r="495614" hidden="1" x14ac:dyDescent="0.2"/>
    <row r="495615" hidden="1" x14ac:dyDescent="0.2"/>
    <row r="495616" hidden="1" x14ac:dyDescent="0.2"/>
    <row r="495617" hidden="1" x14ac:dyDescent="0.2"/>
    <row r="495618" hidden="1" x14ac:dyDescent="0.2"/>
    <row r="495619" hidden="1" x14ac:dyDescent="0.2"/>
    <row r="495620" hidden="1" x14ac:dyDescent="0.2"/>
    <row r="495621" hidden="1" x14ac:dyDescent="0.2"/>
    <row r="495622" hidden="1" x14ac:dyDescent="0.2"/>
    <row r="495623" hidden="1" x14ac:dyDescent="0.2"/>
    <row r="495624" hidden="1" x14ac:dyDescent="0.2"/>
    <row r="495625" hidden="1" x14ac:dyDescent="0.2"/>
    <row r="495626" hidden="1" x14ac:dyDescent="0.2"/>
    <row r="495627" hidden="1" x14ac:dyDescent="0.2"/>
    <row r="495628" hidden="1" x14ac:dyDescent="0.2"/>
    <row r="495629" hidden="1" x14ac:dyDescent="0.2"/>
    <row r="495630" hidden="1" x14ac:dyDescent="0.2"/>
    <row r="495631" hidden="1" x14ac:dyDescent="0.2"/>
    <row r="495632" hidden="1" x14ac:dyDescent="0.2"/>
    <row r="495633" hidden="1" x14ac:dyDescent="0.2"/>
    <row r="495634" hidden="1" x14ac:dyDescent="0.2"/>
    <row r="495635" hidden="1" x14ac:dyDescent="0.2"/>
    <row r="495636" hidden="1" x14ac:dyDescent="0.2"/>
    <row r="495637" hidden="1" x14ac:dyDescent="0.2"/>
    <row r="495638" hidden="1" x14ac:dyDescent="0.2"/>
    <row r="495639" hidden="1" x14ac:dyDescent="0.2"/>
    <row r="495640" hidden="1" x14ac:dyDescent="0.2"/>
    <row r="495641" hidden="1" x14ac:dyDescent="0.2"/>
    <row r="495642" hidden="1" x14ac:dyDescent="0.2"/>
    <row r="495643" hidden="1" x14ac:dyDescent="0.2"/>
    <row r="495644" hidden="1" x14ac:dyDescent="0.2"/>
    <row r="495645" hidden="1" x14ac:dyDescent="0.2"/>
    <row r="495646" hidden="1" x14ac:dyDescent="0.2"/>
    <row r="495647" hidden="1" x14ac:dyDescent="0.2"/>
    <row r="495648" hidden="1" x14ac:dyDescent="0.2"/>
    <row r="495649" hidden="1" x14ac:dyDescent="0.2"/>
    <row r="495650" hidden="1" x14ac:dyDescent="0.2"/>
    <row r="495651" hidden="1" x14ac:dyDescent="0.2"/>
    <row r="495652" hidden="1" x14ac:dyDescent="0.2"/>
    <row r="495653" hidden="1" x14ac:dyDescent="0.2"/>
    <row r="495654" hidden="1" x14ac:dyDescent="0.2"/>
    <row r="495655" hidden="1" x14ac:dyDescent="0.2"/>
    <row r="495656" hidden="1" x14ac:dyDescent="0.2"/>
    <row r="495657" hidden="1" x14ac:dyDescent="0.2"/>
    <row r="495658" hidden="1" x14ac:dyDescent="0.2"/>
    <row r="495659" hidden="1" x14ac:dyDescent="0.2"/>
    <row r="495660" hidden="1" x14ac:dyDescent="0.2"/>
    <row r="495661" hidden="1" x14ac:dyDescent="0.2"/>
    <row r="495662" hidden="1" x14ac:dyDescent="0.2"/>
    <row r="495663" hidden="1" x14ac:dyDescent="0.2"/>
    <row r="495664" hidden="1" x14ac:dyDescent="0.2"/>
    <row r="495665" hidden="1" x14ac:dyDescent="0.2"/>
    <row r="495666" hidden="1" x14ac:dyDescent="0.2"/>
    <row r="495667" hidden="1" x14ac:dyDescent="0.2"/>
    <row r="495668" hidden="1" x14ac:dyDescent="0.2"/>
    <row r="495669" hidden="1" x14ac:dyDescent="0.2"/>
    <row r="495670" hidden="1" x14ac:dyDescent="0.2"/>
    <row r="495671" hidden="1" x14ac:dyDescent="0.2"/>
    <row r="495672" hidden="1" x14ac:dyDescent="0.2"/>
    <row r="495673" hidden="1" x14ac:dyDescent="0.2"/>
    <row r="495674" hidden="1" x14ac:dyDescent="0.2"/>
    <row r="495675" hidden="1" x14ac:dyDescent="0.2"/>
    <row r="495676" hidden="1" x14ac:dyDescent="0.2"/>
    <row r="495677" hidden="1" x14ac:dyDescent="0.2"/>
    <row r="495678" hidden="1" x14ac:dyDescent="0.2"/>
    <row r="495679" hidden="1" x14ac:dyDescent="0.2"/>
    <row r="495680" hidden="1" x14ac:dyDescent="0.2"/>
    <row r="495681" hidden="1" x14ac:dyDescent="0.2"/>
    <row r="495682" hidden="1" x14ac:dyDescent="0.2"/>
    <row r="495683" hidden="1" x14ac:dyDescent="0.2"/>
    <row r="495684" hidden="1" x14ac:dyDescent="0.2"/>
    <row r="495685" hidden="1" x14ac:dyDescent="0.2"/>
    <row r="495686" hidden="1" x14ac:dyDescent="0.2"/>
    <row r="495687" hidden="1" x14ac:dyDescent="0.2"/>
    <row r="495688" hidden="1" x14ac:dyDescent="0.2"/>
    <row r="495689" hidden="1" x14ac:dyDescent="0.2"/>
    <row r="495690" hidden="1" x14ac:dyDescent="0.2"/>
    <row r="495691" hidden="1" x14ac:dyDescent="0.2"/>
    <row r="495692" hidden="1" x14ac:dyDescent="0.2"/>
    <row r="495693" hidden="1" x14ac:dyDescent="0.2"/>
    <row r="495694" hidden="1" x14ac:dyDescent="0.2"/>
    <row r="495695" hidden="1" x14ac:dyDescent="0.2"/>
    <row r="495696" hidden="1" x14ac:dyDescent="0.2"/>
    <row r="495697" hidden="1" x14ac:dyDescent="0.2"/>
    <row r="495698" hidden="1" x14ac:dyDescent="0.2"/>
    <row r="495699" hidden="1" x14ac:dyDescent="0.2"/>
    <row r="495700" hidden="1" x14ac:dyDescent="0.2"/>
    <row r="495701" hidden="1" x14ac:dyDescent="0.2"/>
    <row r="495702" hidden="1" x14ac:dyDescent="0.2"/>
    <row r="495703" hidden="1" x14ac:dyDescent="0.2"/>
    <row r="495704" hidden="1" x14ac:dyDescent="0.2"/>
    <row r="495705" hidden="1" x14ac:dyDescent="0.2"/>
    <row r="495706" hidden="1" x14ac:dyDescent="0.2"/>
    <row r="495707" hidden="1" x14ac:dyDescent="0.2"/>
    <row r="495708" hidden="1" x14ac:dyDescent="0.2"/>
    <row r="495709" hidden="1" x14ac:dyDescent="0.2"/>
    <row r="495710" hidden="1" x14ac:dyDescent="0.2"/>
    <row r="495711" hidden="1" x14ac:dyDescent="0.2"/>
    <row r="495712" hidden="1" x14ac:dyDescent="0.2"/>
    <row r="495713" hidden="1" x14ac:dyDescent="0.2"/>
    <row r="495714" hidden="1" x14ac:dyDescent="0.2"/>
    <row r="495715" hidden="1" x14ac:dyDescent="0.2"/>
    <row r="495716" hidden="1" x14ac:dyDescent="0.2"/>
    <row r="495717" hidden="1" x14ac:dyDescent="0.2"/>
    <row r="495718" hidden="1" x14ac:dyDescent="0.2"/>
    <row r="495719" hidden="1" x14ac:dyDescent="0.2"/>
    <row r="495720" hidden="1" x14ac:dyDescent="0.2"/>
    <row r="495721" hidden="1" x14ac:dyDescent="0.2"/>
    <row r="495722" hidden="1" x14ac:dyDescent="0.2"/>
    <row r="495723" hidden="1" x14ac:dyDescent="0.2"/>
    <row r="495724" hidden="1" x14ac:dyDescent="0.2"/>
    <row r="495725" hidden="1" x14ac:dyDescent="0.2"/>
    <row r="495726" hidden="1" x14ac:dyDescent="0.2"/>
    <row r="495727" hidden="1" x14ac:dyDescent="0.2"/>
    <row r="495728" hidden="1" x14ac:dyDescent="0.2"/>
    <row r="495729" hidden="1" x14ac:dyDescent="0.2"/>
    <row r="495730" hidden="1" x14ac:dyDescent="0.2"/>
    <row r="495731" hidden="1" x14ac:dyDescent="0.2"/>
    <row r="495732" hidden="1" x14ac:dyDescent="0.2"/>
    <row r="495733" hidden="1" x14ac:dyDescent="0.2"/>
    <row r="495734" hidden="1" x14ac:dyDescent="0.2"/>
    <row r="495735" hidden="1" x14ac:dyDescent="0.2"/>
    <row r="495736" hidden="1" x14ac:dyDescent="0.2"/>
    <row r="495737" hidden="1" x14ac:dyDescent="0.2"/>
    <row r="495738" hidden="1" x14ac:dyDescent="0.2"/>
    <row r="495739" hidden="1" x14ac:dyDescent="0.2"/>
    <row r="495740" hidden="1" x14ac:dyDescent="0.2"/>
    <row r="495741" hidden="1" x14ac:dyDescent="0.2"/>
    <row r="495742" hidden="1" x14ac:dyDescent="0.2"/>
    <row r="495743" hidden="1" x14ac:dyDescent="0.2"/>
    <row r="495744" hidden="1" x14ac:dyDescent="0.2"/>
    <row r="495745" hidden="1" x14ac:dyDescent="0.2"/>
    <row r="495746" hidden="1" x14ac:dyDescent="0.2"/>
    <row r="495747" hidden="1" x14ac:dyDescent="0.2"/>
    <row r="495748" hidden="1" x14ac:dyDescent="0.2"/>
    <row r="495749" hidden="1" x14ac:dyDescent="0.2"/>
    <row r="495750" hidden="1" x14ac:dyDescent="0.2"/>
    <row r="495751" hidden="1" x14ac:dyDescent="0.2"/>
    <row r="495752" hidden="1" x14ac:dyDescent="0.2"/>
    <row r="495753" hidden="1" x14ac:dyDescent="0.2"/>
    <row r="495754" hidden="1" x14ac:dyDescent="0.2"/>
    <row r="495755" hidden="1" x14ac:dyDescent="0.2"/>
    <row r="495756" hidden="1" x14ac:dyDescent="0.2"/>
    <row r="495757" hidden="1" x14ac:dyDescent="0.2"/>
    <row r="495758" hidden="1" x14ac:dyDescent="0.2"/>
    <row r="495759" hidden="1" x14ac:dyDescent="0.2"/>
    <row r="495760" hidden="1" x14ac:dyDescent="0.2"/>
    <row r="495761" hidden="1" x14ac:dyDescent="0.2"/>
    <row r="495762" hidden="1" x14ac:dyDescent="0.2"/>
    <row r="495763" hidden="1" x14ac:dyDescent="0.2"/>
    <row r="495764" hidden="1" x14ac:dyDescent="0.2"/>
    <row r="495765" hidden="1" x14ac:dyDescent="0.2"/>
    <row r="495766" hidden="1" x14ac:dyDescent="0.2"/>
    <row r="495767" hidden="1" x14ac:dyDescent="0.2"/>
    <row r="495768" hidden="1" x14ac:dyDescent="0.2"/>
    <row r="495769" hidden="1" x14ac:dyDescent="0.2"/>
    <row r="495770" hidden="1" x14ac:dyDescent="0.2"/>
    <row r="495771" hidden="1" x14ac:dyDescent="0.2"/>
    <row r="495772" hidden="1" x14ac:dyDescent="0.2"/>
    <row r="495773" hidden="1" x14ac:dyDescent="0.2"/>
    <row r="495774" hidden="1" x14ac:dyDescent="0.2"/>
    <row r="495775" hidden="1" x14ac:dyDescent="0.2"/>
    <row r="495776" hidden="1" x14ac:dyDescent="0.2"/>
    <row r="495777" hidden="1" x14ac:dyDescent="0.2"/>
    <row r="495778" hidden="1" x14ac:dyDescent="0.2"/>
    <row r="495779" hidden="1" x14ac:dyDescent="0.2"/>
    <row r="495780" hidden="1" x14ac:dyDescent="0.2"/>
    <row r="495781" hidden="1" x14ac:dyDescent="0.2"/>
    <row r="495782" hidden="1" x14ac:dyDescent="0.2"/>
    <row r="495783" hidden="1" x14ac:dyDescent="0.2"/>
    <row r="495784" hidden="1" x14ac:dyDescent="0.2"/>
    <row r="495785" hidden="1" x14ac:dyDescent="0.2"/>
    <row r="495786" hidden="1" x14ac:dyDescent="0.2"/>
    <row r="495787" hidden="1" x14ac:dyDescent="0.2"/>
    <row r="495788" hidden="1" x14ac:dyDescent="0.2"/>
    <row r="495789" hidden="1" x14ac:dyDescent="0.2"/>
    <row r="495790" hidden="1" x14ac:dyDescent="0.2"/>
    <row r="495791" hidden="1" x14ac:dyDescent="0.2"/>
    <row r="495792" hidden="1" x14ac:dyDescent="0.2"/>
    <row r="495793" hidden="1" x14ac:dyDescent="0.2"/>
    <row r="495794" hidden="1" x14ac:dyDescent="0.2"/>
    <row r="495795" hidden="1" x14ac:dyDescent="0.2"/>
    <row r="495796" hidden="1" x14ac:dyDescent="0.2"/>
    <row r="495797" hidden="1" x14ac:dyDescent="0.2"/>
    <row r="495798" hidden="1" x14ac:dyDescent="0.2"/>
    <row r="495799" hidden="1" x14ac:dyDescent="0.2"/>
    <row r="495800" hidden="1" x14ac:dyDescent="0.2"/>
    <row r="495801" hidden="1" x14ac:dyDescent="0.2"/>
    <row r="495802" hidden="1" x14ac:dyDescent="0.2"/>
    <row r="495803" hidden="1" x14ac:dyDescent="0.2"/>
    <row r="495804" hidden="1" x14ac:dyDescent="0.2"/>
    <row r="495805" hidden="1" x14ac:dyDescent="0.2"/>
    <row r="495806" hidden="1" x14ac:dyDescent="0.2"/>
    <row r="495807" hidden="1" x14ac:dyDescent="0.2"/>
    <row r="495808" hidden="1" x14ac:dyDescent="0.2"/>
    <row r="495809" hidden="1" x14ac:dyDescent="0.2"/>
    <row r="495810" hidden="1" x14ac:dyDescent="0.2"/>
    <row r="495811" hidden="1" x14ac:dyDescent="0.2"/>
    <row r="495812" hidden="1" x14ac:dyDescent="0.2"/>
    <row r="495813" hidden="1" x14ac:dyDescent="0.2"/>
    <row r="495814" hidden="1" x14ac:dyDescent="0.2"/>
    <row r="495815" hidden="1" x14ac:dyDescent="0.2"/>
    <row r="495816" hidden="1" x14ac:dyDescent="0.2"/>
    <row r="495817" hidden="1" x14ac:dyDescent="0.2"/>
    <row r="495818" hidden="1" x14ac:dyDescent="0.2"/>
    <row r="495819" hidden="1" x14ac:dyDescent="0.2"/>
    <row r="495820" hidden="1" x14ac:dyDescent="0.2"/>
    <row r="495821" hidden="1" x14ac:dyDescent="0.2"/>
    <row r="495822" hidden="1" x14ac:dyDescent="0.2"/>
    <row r="495823" hidden="1" x14ac:dyDescent="0.2"/>
    <row r="495824" hidden="1" x14ac:dyDescent="0.2"/>
    <row r="495825" hidden="1" x14ac:dyDescent="0.2"/>
    <row r="495826" hidden="1" x14ac:dyDescent="0.2"/>
    <row r="495827" hidden="1" x14ac:dyDescent="0.2"/>
    <row r="495828" hidden="1" x14ac:dyDescent="0.2"/>
    <row r="495829" hidden="1" x14ac:dyDescent="0.2"/>
    <row r="495830" hidden="1" x14ac:dyDescent="0.2"/>
    <row r="495831" hidden="1" x14ac:dyDescent="0.2"/>
    <row r="495832" hidden="1" x14ac:dyDescent="0.2"/>
    <row r="495833" hidden="1" x14ac:dyDescent="0.2"/>
    <row r="495834" hidden="1" x14ac:dyDescent="0.2"/>
    <row r="495835" hidden="1" x14ac:dyDescent="0.2"/>
    <row r="495836" hidden="1" x14ac:dyDescent="0.2"/>
    <row r="495837" hidden="1" x14ac:dyDescent="0.2"/>
    <row r="495838" hidden="1" x14ac:dyDescent="0.2"/>
    <row r="495839" hidden="1" x14ac:dyDescent="0.2"/>
    <row r="495840" hidden="1" x14ac:dyDescent="0.2"/>
    <row r="495841" hidden="1" x14ac:dyDescent="0.2"/>
    <row r="495842" hidden="1" x14ac:dyDescent="0.2"/>
    <row r="495843" hidden="1" x14ac:dyDescent="0.2"/>
    <row r="495844" hidden="1" x14ac:dyDescent="0.2"/>
    <row r="495845" hidden="1" x14ac:dyDescent="0.2"/>
    <row r="495846" hidden="1" x14ac:dyDescent="0.2"/>
    <row r="495847" hidden="1" x14ac:dyDescent="0.2"/>
    <row r="495848" hidden="1" x14ac:dyDescent="0.2"/>
    <row r="495849" hidden="1" x14ac:dyDescent="0.2"/>
    <row r="495850" hidden="1" x14ac:dyDescent="0.2"/>
    <row r="495851" hidden="1" x14ac:dyDescent="0.2"/>
    <row r="495852" hidden="1" x14ac:dyDescent="0.2"/>
    <row r="495853" hidden="1" x14ac:dyDescent="0.2"/>
    <row r="495854" hidden="1" x14ac:dyDescent="0.2"/>
    <row r="495855" hidden="1" x14ac:dyDescent="0.2"/>
    <row r="495856" hidden="1" x14ac:dyDescent="0.2"/>
    <row r="495857" hidden="1" x14ac:dyDescent="0.2"/>
    <row r="495858" hidden="1" x14ac:dyDescent="0.2"/>
    <row r="495859" hidden="1" x14ac:dyDescent="0.2"/>
    <row r="495860" hidden="1" x14ac:dyDescent="0.2"/>
    <row r="495861" hidden="1" x14ac:dyDescent="0.2"/>
    <row r="495862" hidden="1" x14ac:dyDescent="0.2"/>
    <row r="495863" hidden="1" x14ac:dyDescent="0.2"/>
    <row r="495864" hidden="1" x14ac:dyDescent="0.2"/>
    <row r="495865" hidden="1" x14ac:dyDescent="0.2"/>
    <row r="495866" hidden="1" x14ac:dyDescent="0.2"/>
    <row r="495867" hidden="1" x14ac:dyDescent="0.2"/>
    <row r="495868" hidden="1" x14ac:dyDescent="0.2"/>
    <row r="495869" hidden="1" x14ac:dyDescent="0.2"/>
    <row r="495870" hidden="1" x14ac:dyDescent="0.2"/>
    <row r="495871" hidden="1" x14ac:dyDescent="0.2"/>
    <row r="495872" hidden="1" x14ac:dyDescent="0.2"/>
    <row r="495873" hidden="1" x14ac:dyDescent="0.2"/>
    <row r="495874" hidden="1" x14ac:dyDescent="0.2"/>
    <row r="495875" hidden="1" x14ac:dyDescent="0.2"/>
    <row r="495876" hidden="1" x14ac:dyDescent="0.2"/>
    <row r="495877" hidden="1" x14ac:dyDescent="0.2"/>
    <row r="495878" hidden="1" x14ac:dyDescent="0.2"/>
    <row r="495879" hidden="1" x14ac:dyDescent="0.2"/>
    <row r="495880" hidden="1" x14ac:dyDescent="0.2"/>
    <row r="495881" hidden="1" x14ac:dyDescent="0.2"/>
    <row r="495882" hidden="1" x14ac:dyDescent="0.2"/>
    <row r="495883" hidden="1" x14ac:dyDescent="0.2"/>
    <row r="495884" hidden="1" x14ac:dyDescent="0.2"/>
    <row r="495885" hidden="1" x14ac:dyDescent="0.2"/>
    <row r="495886" hidden="1" x14ac:dyDescent="0.2"/>
    <row r="495887" hidden="1" x14ac:dyDescent="0.2"/>
    <row r="495888" hidden="1" x14ac:dyDescent="0.2"/>
    <row r="495889" hidden="1" x14ac:dyDescent="0.2"/>
    <row r="495890" hidden="1" x14ac:dyDescent="0.2"/>
    <row r="495891" hidden="1" x14ac:dyDescent="0.2"/>
    <row r="495892" hidden="1" x14ac:dyDescent="0.2"/>
    <row r="495893" hidden="1" x14ac:dyDescent="0.2"/>
    <row r="495894" hidden="1" x14ac:dyDescent="0.2"/>
    <row r="495895" hidden="1" x14ac:dyDescent="0.2"/>
    <row r="495896" hidden="1" x14ac:dyDescent="0.2"/>
    <row r="495897" hidden="1" x14ac:dyDescent="0.2"/>
    <row r="495898" hidden="1" x14ac:dyDescent="0.2"/>
    <row r="495899" hidden="1" x14ac:dyDescent="0.2"/>
    <row r="495900" hidden="1" x14ac:dyDescent="0.2"/>
    <row r="495901" hidden="1" x14ac:dyDescent="0.2"/>
    <row r="495902" hidden="1" x14ac:dyDescent="0.2"/>
    <row r="495903" hidden="1" x14ac:dyDescent="0.2"/>
    <row r="495904" hidden="1" x14ac:dyDescent="0.2"/>
    <row r="495905" hidden="1" x14ac:dyDescent="0.2"/>
    <row r="495906" hidden="1" x14ac:dyDescent="0.2"/>
    <row r="495907" hidden="1" x14ac:dyDescent="0.2"/>
    <row r="495908" hidden="1" x14ac:dyDescent="0.2"/>
    <row r="495909" hidden="1" x14ac:dyDescent="0.2"/>
    <row r="495910" hidden="1" x14ac:dyDescent="0.2"/>
    <row r="495911" hidden="1" x14ac:dyDescent="0.2"/>
    <row r="495912" hidden="1" x14ac:dyDescent="0.2"/>
    <row r="495913" hidden="1" x14ac:dyDescent="0.2"/>
    <row r="495914" hidden="1" x14ac:dyDescent="0.2"/>
    <row r="495915" hidden="1" x14ac:dyDescent="0.2"/>
    <row r="495916" hidden="1" x14ac:dyDescent="0.2"/>
    <row r="495917" hidden="1" x14ac:dyDescent="0.2"/>
    <row r="495918" hidden="1" x14ac:dyDescent="0.2"/>
    <row r="495919" hidden="1" x14ac:dyDescent="0.2"/>
    <row r="495920" hidden="1" x14ac:dyDescent="0.2"/>
    <row r="495921" hidden="1" x14ac:dyDescent="0.2"/>
    <row r="495922" hidden="1" x14ac:dyDescent="0.2"/>
    <row r="495923" hidden="1" x14ac:dyDescent="0.2"/>
    <row r="495924" hidden="1" x14ac:dyDescent="0.2"/>
    <row r="495925" hidden="1" x14ac:dyDescent="0.2"/>
    <row r="495926" hidden="1" x14ac:dyDescent="0.2"/>
    <row r="495927" hidden="1" x14ac:dyDescent="0.2"/>
    <row r="495928" hidden="1" x14ac:dyDescent="0.2"/>
    <row r="495929" hidden="1" x14ac:dyDescent="0.2"/>
    <row r="495930" hidden="1" x14ac:dyDescent="0.2"/>
    <row r="495931" hidden="1" x14ac:dyDescent="0.2"/>
    <row r="495932" hidden="1" x14ac:dyDescent="0.2"/>
    <row r="495933" hidden="1" x14ac:dyDescent="0.2"/>
    <row r="495934" hidden="1" x14ac:dyDescent="0.2"/>
    <row r="495935" hidden="1" x14ac:dyDescent="0.2"/>
    <row r="495936" hidden="1" x14ac:dyDescent="0.2"/>
    <row r="495937" hidden="1" x14ac:dyDescent="0.2"/>
    <row r="495938" hidden="1" x14ac:dyDescent="0.2"/>
    <row r="495939" hidden="1" x14ac:dyDescent="0.2"/>
    <row r="495940" hidden="1" x14ac:dyDescent="0.2"/>
    <row r="495941" hidden="1" x14ac:dyDescent="0.2"/>
    <row r="495942" hidden="1" x14ac:dyDescent="0.2"/>
    <row r="495943" hidden="1" x14ac:dyDescent="0.2"/>
    <row r="495944" hidden="1" x14ac:dyDescent="0.2"/>
    <row r="495945" hidden="1" x14ac:dyDescent="0.2"/>
    <row r="495946" hidden="1" x14ac:dyDescent="0.2"/>
    <row r="495947" hidden="1" x14ac:dyDescent="0.2"/>
    <row r="495948" hidden="1" x14ac:dyDescent="0.2"/>
    <row r="495949" hidden="1" x14ac:dyDescent="0.2"/>
    <row r="495950" hidden="1" x14ac:dyDescent="0.2"/>
    <row r="495951" hidden="1" x14ac:dyDescent="0.2"/>
    <row r="495952" hidden="1" x14ac:dyDescent="0.2"/>
    <row r="495953" hidden="1" x14ac:dyDescent="0.2"/>
    <row r="495954" hidden="1" x14ac:dyDescent="0.2"/>
    <row r="495955" hidden="1" x14ac:dyDescent="0.2"/>
    <row r="495956" hidden="1" x14ac:dyDescent="0.2"/>
    <row r="495957" hidden="1" x14ac:dyDescent="0.2"/>
    <row r="495958" hidden="1" x14ac:dyDescent="0.2"/>
    <row r="495959" hidden="1" x14ac:dyDescent="0.2"/>
    <row r="495960" hidden="1" x14ac:dyDescent="0.2"/>
    <row r="495961" hidden="1" x14ac:dyDescent="0.2"/>
    <row r="495962" hidden="1" x14ac:dyDescent="0.2"/>
    <row r="495963" hidden="1" x14ac:dyDescent="0.2"/>
    <row r="495964" hidden="1" x14ac:dyDescent="0.2"/>
    <row r="495965" hidden="1" x14ac:dyDescent="0.2"/>
    <row r="495966" hidden="1" x14ac:dyDescent="0.2"/>
    <row r="495967" hidden="1" x14ac:dyDescent="0.2"/>
    <row r="495968" hidden="1" x14ac:dyDescent="0.2"/>
    <row r="495969" hidden="1" x14ac:dyDescent="0.2"/>
    <row r="495970" hidden="1" x14ac:dyDescent="0.2"/>
    <row r="495971" hidden="1" x14ac:dyDescent="0.2"/>
    <row r="495972" hidden="1" x14ac:dyDescent="0.2"/>
    <row r="495973" hidden="1" x14ac:dyDescent="0.2"/>
    <row r="495974" hidden="1" x14ac:dyDescent="0.2"/>
    <row r="495975" hidden="1" x14ac:dyDescent="0.2"/>
    <row r="495976" hidden="1" x14ac:dyDescent="0.2"/>
    <row r="495977" hidden="1" x14ac:dyDescent="0.2"/>
    <row r="495978" hidden="1" x14ac:dyDescent="0.2"/>
    <row r="495979" hidden="1" x14ac:dyDescent="0.2"/>
    <row r="495980" hidden="1" x14ac:dyDescent="0.2"/>
    <row r="495981" hidden="1" x14ac:dyDescent="0.2"/>
    <row r="495982" hidden="1" x14ac:dyDescent="0.2"/>
    <row r="495983" hidden="1" x14ac:dyDescent="0.2"/>
    <row r="495984" hidden="1" x14ac:dyDescent="0.2"/>
    <row r="495985" hidden="1" x14ac:dyDescent="0.2"/>
    <row r="495986" hidden="1" x14ac:dyDescent="0.2"/>
    <row r="495987" hidden="1" x14ac:dyDescent="0.2"/>
    <row r="495988" hidden="1" x14ac:dyDescent="0.2"/>
    <row r="495989" hidden="1" x14ac:dyDescent="0.2"/>
    <row r="495990" hidden="1" x14ac:dyDescent="0.2"/>
    <row r="495991" hidden="1" x14ac:dyDescent="0.2"/>
    <row r="495992" hidden="1" x14ac:dyDescent="0.2"/>
    <row r="495993" hidden="1" x14ac:dyDescent="0.2"/>
    <row r="495994" hidden="1" x14ac:dyDescent="0.2"/>
    <row r="495995" hidden="1" x14ac:dyDescent="0.2"/>
    <row r="495996" hidden="1" x14ac:dyDescent="0.2"/>
    <row r="495997" hidden="1" x14ac:dyDescent="0.2"/>
    <row r="495998" hidden="1" x14ac:dyDescent="0.2"/>
    <row r="495999" hidden="1" x14ac:dyDescent="0.2"/>
    <row r="496000" hidden="1" x14ac:dyDescent="0.2"/>
    <row r="496001" hidden="1" x14ac:dyDescent="0.2"/>
    <row r="496002" hidden="1" x14ac:dyDescent="0.2"/>
    <row r="496003" hidden="1" x14ac:dyDescent="0.2"/>
    <row r="496004" hidden="1" x14ac:dyDescent="0.2"/>
    <row r="496005" hidden="1" x14ac:dyDescent="0.2"/>
    <row r="496006" hidden="1" x14ac:dyDescent="0.2"/>
    <row r="496007" hidden="1" x14ac:dyDescent="0.2"/>
    <row r="496008" hidden="1" x14ac:dyDescent="0.2"/>
    <row r="496009" hidden="1" x14ac:dyDescent="0.2"/>
    <row r="496010" hidden="1" x14ac:dyDescent="0.2"/>
    <row r="496011" hidden="1" x14ac:dyDescent="0.2"/>
    <row r="496012" hidden="1" x14ac:dyDescent="0.2"/>
    <row r="496013" hidden="1" x14ac:dyDescent="0.2"/>
    <row r="496014" hidden="1" x14ac:dyDescent="0.2"/>
    <row r="496015" hidden="1" x14ac:dyDescent="0.2"/>
    <row r="496016" hidden="1" x14ac:dyDescent="0.2"/>
    <row r="496017" hidden="1" x14ac:dyDescent="0.2"/>
    <row r="496018" hidden="1" x14ac:dyDescent="0.2"/>
    <row r="496019" hidden="1" x14ac:dyDescent="0.2"/>
    <row r="496020" hidden="1" x14ac:dyDescent="0.2"/>
    <row r="496021" hidden="1" x14ac:dyDescent="0.2"/>
    <row r="496022" hidden="1" x14ac:dyDescent="0.2"/>
    <row r="496023" hidden="1" x14ac:dyDescent="0.2"/>
    <row r="496024" hidden="1" x14ac:dyDescent="0.2"/>
    <row r="496025" hidden="1" x14ac:dyDescent="0.2"/>
    <row r="496026" hidden="1" x14ac:dyDescent="0.2"/>
    <row r="496027" hidden="1" x14ac:dyDescent="0.2"/>
    <row r="496028" hidden="1" x14ac:dyDescent="0.2"/>
    <row r="496029" hidden="1" x14ac:dyDescent="0.2"/>
    <row r="496030" hidden="1" x14ac:dyDescent="0.2"/>
    <row r="496031" hidden="1" x14ac:dyDescent="0.2"/>
    <row r="496032" hidden="1" x14ac:dyDescent="0.2"/>
    <row r="496033" hidden="1" x14ac:dyDescent="0.2"/>
    <row r="496034" hidden="1" x14ac:dyDescent="0.2"/>
    <row r="496035" hidden="1" x14ac:dyDescent="0.2"/>
    <row r="496036" hidden="1" x14ac:dyDescent="0.2"/>
    <row r="496037" hidden="1" x14ac:dyDescent="0.2"/>
    <row r="496038" hidden="1" x14ac:dyDescent="0.2"/>
    <row r="496039" hidden="1" x14ac:dyDescent="0.2"/>
    <row r="496040" hidden="1" x14ac:dyDescent="0.2"/>
    <row r="496041" hidden="1" x14ac:dyDescent="0.2"/>
    <row r="496042" hidden="1" x14ac:dyDescent="0.2"/>
    <row r="496043" hidden="1" x14ac:dyDescent="0.2"/>
    <row r="496044" hidden="1" x14ac:dyDescent="0.2"/>
    <row r="496045" hidden="1" x14ac:dyDescent="0.2"/>
    <row r="496046" hidden="1" x14ac:dyDescent="0.2"/>
    <row r="496047" hidden="1" x14ac:dyDescent="0.2"/>
    <row r="496048" hidden="1" x14ac:dyDescent="0.2"/>
    <row r="496049" hidden="1" x14ac:dyDescent="0.2"/>
    <row r="496050" hidden="1" x14ac:dyDescent="0.2"/>
    <row r="496051" hidden="1" x14ac:dyDescent="0.2"/>
    <row r="496052" hidden="1" x14ac:dyDescent="0.2"/>
    <row r="496053" hidden="1" x14ac:dyDescent="0.2"/>
    <row r="496054" hidden="1" x14ac:dyDescent="0.2"/>
    <row r="496055" hidden="1" x14ac:dyDescent="0.2"/>
    <row r="496056" hidden="1" x14ac:dyDescent="0.2"/>
    <row r="496057" hidden="1" x14ac:dyDescent="0.2"/>
    <row r="496058" hidden="1" x14ac:dyDescent="0.2"/>
    <row r="496059" hidden="1" x14ac:dyDescent="0.2"/>
    <row r="496060" hidden="1" x14ac:dyDescent="0.2"/>
    <row r="496061" hidden="1" x14ac:dyDescent="0.2"/>
    <row r="496062" hidden="1" x14ac:dyDescent="0.2"/>
    <row r="496063" hidden="1" x14ac:dyDescent="0.2"/>
    <row r="496064" hidden="1" x14ac:dyDescent="0.2"/>
    <row r="496065" hidden="1" x14ac:dyDescent="0.2"/>
    <row r="496066" hidden="1" x14ac:dyDescent="0.2"/>
    <row r="496067" hidden="1" x14ac:dyDescent="0.2"/>
    <row r="496068" hidden="1" x14ac:dyDescent="0.2"/>
    <row r="496069" hidden="1" x14ac:dyDescent="0.2"/>
    <row r="496070" hidden="1" x14ac:dyDescent="0.2"/>
    <row r="496071" hidden="1" x14ac:dyDescent="0.2"/>
    <row r="496072" hidden="1" x14ac:dyDescent="0.2"/>
    <row r="496073" hidden="1" x14ac:dyDescent="0.2"/>
    <row r="496074" hidden="1" x14ac:dyDescent="0.2"/>
    <row r="496075" hidden="1" x14ac:dyDescent="0.2"/>
    <row r="496076" hidden="1" x14ac:dyDescent="0.2"/>
    <row r="496077" hidden="1" x14ac:dyDescent="0.2"/>
    <row r="496078" hidden="1" x14ac:dyDescent="0.2"/>
    <row r="496079" hidden="1" x14ac:dyDescent="0.2"/>
    <row r="496080" hidden="1" x14ac:dyDescent="0.2"/>
    <row r="496081" hidden="1" x14ac:dyDescent="0.2"/>
    <row r="496082" hidden="1" x14ac:dyDescent="0.2"/>
    <row r="496083" hidden="1" x14ac:dyDescent="0.2"/>
    <row r="496084" hidden="1" x14ac:dyDescent="0.2"/>
    <row r="496085" hidden="1" x14ac:dyDescent="0.2"/>
    <row r="496086" hidden="1" x14ac:dyDescent="0.2"/>
    <row r="496087" hidden="1" x14ac:dyDescent="0.2"/>
    <row r="496088" hidden="1" x14ac:dyDescent="0.2"/>
    <row r="496089" hidden="1" x14ac:dyDescent="0.2"/>
    <row r="496090" hidden="1" x14ac:dyDescent="0.2"/>
    <row r="496091" hidden="1" x14ac:dyDescent="0.2"/>
    <row r="496092" hidden="1" x14ac:dyDescent="0.2"/>
    <row r="496093" hidden="1" x14ac:dyDescent="0.2"/>
    <row r="496094" hidden="1" x14ac:dyDescent="0.2"/>
    <row r="496095" hidden="1" x14ac:dyDescent="0.2"/>
    <row r="496096" hidden="1" x14ac:dyDescent="0.2"/>
    <row r="496097" hidden="1" x14ac:dyDescent="0.2"/>
    <row r="496098" hidden="1" x14ac:dyDescent="0.2"/>
    <row r="496099" hidden="1" x14ac:dyDescent="0.2"/>
    <row r="496100" hidden="1" x14ac:dyDescent="0.2"/>
    <row r="496101" hidden="1" x14ac:dyDescent="0.2"/>
    <row r="496102" hidden="1" x14ac:dyDescent="0.2"/>
    <row r="496103" hidden="1" x14ac:dyDescent="0.2"/>
    <row r="496104" hidden="1" x14ac:dyDescent="0.2"/>
    <row r="496105" hidden="1" x14ac:dyDescent="0.2"/>
    <row r="496106" hidden="1" x14ac:dyDescent="0.2"/>
    <row r="496107" hidden="1" x14ac:dyDescent="0.2"/>
    <row r="496108" hidden="1" x14ac:dyDescent="0.2"/>
    <row r="496109" hidden="1" x14ac:dyDescent="0.2"/>
    <row r="496110" hidden="1" x14ac:dyDescent="0.2"/>
    <row r="496111" hidden="1" x14ac:dyDescent="0.2"/>
    <row r="496112" hidden="1" x14ac:dyDescent="0.2"/>
    <row r="496113" hidden="1" x14ac:dyDescent="0.2"/>
    <row r="496114" hidden="1" x14ac:dyDescent="0.2"/>
    <row r="496115" hidden="1" x14ac:dyDescent="0.2"/>
    <row r="496116" hidden="1" x14ac:dyDescent="0.2"/>
    <row r="496117" hidden="1" x14ac:dyDescent="0.2"/>
    <row r="496118" hidden="1" x14ac:dyDescent="0.2"/>
    <row r="496119" hidden="1" x14ac:dyDescent="0.2"/>
    <row r="496120" hidden="1" x14ac:dyDescent="0.2"/>
    <row r="496121" hidden="1" x14ac:dyDescent="0.2"/>
    <row r="496122" hidden="1" x14ac:dyDescent="0.2"/>
    <row r="496123" hidden="1" x14ac:dyDescent="0.2"/>
    <row r="496124" hidden="1" x14ac:dyDescent="0.2"/>
    <row r="496125" hidden="1" x14ac:dyDescent="0.2"/>
    <row r="496126" hidden="1" x14ac:dyDescent="0.2"/>
    <row r="496127" hidden="1" x14ac:dyDescent="0.2"/>
    <row r="496128" hidden="1" x14ac:dyDescent="0.2"/>
    <row r="496129" hidden="1" x14ac:dyDescent="0.2"/>
    <row r="496130" hidden="1" x14ac:dyDescent="0.2"/>
    <row r="496131" hidden="1" x14ac:dyDescent="0.2"/>
    <row r="496132" hidden="1" x14ac:dyDescent="0.2"/>
    <row r="496133" hidden="1" x14ac:dyDescent="0.2"/>
    <row r="496134" hidden="1" x14ac:dyDescent="0.2"/>
    <row r="496135" hidden="1" x14ac:dyDescent="0.2"/>
    <row r="496136" hidden="1" x14ac:dyDescent="0.2"/>
    <row r="496137" hidden="1" x14ac:dyDescent="0.2"/>
    <row r="496138" hidden="1" x14ac:dyDescent="0.2"/>
    <row r="496139" hidden="1" x14ac:dyDescent="0.2"/>
    <row r="496140" hidden="1" x14ac:dyDescent="0.2"/>
    <row r="496141" hidden="1" x14ac:dyDescent="0.2"/>
    <row r="496142" hidden="1" x14ac:dyDescent="0.2"/>
    <row r="496143" hidden="1" x14ac:dyDescent="0.2"/>
    <row r="496144" hidden="1" x14ac:dyDescent="0.2"/>
    <row r="496145" hidden="1" x14ac:dyDescent="0.2"/>
    <row r="496146" hidden="1" x14ac:dyDescent="0.2"/>
    <row r="496147" hidden="1" x14ac:dyDescent="0.2"/>
    <row r="496148" hidden="1" x14ac:dyDescent="0.2"/>
    <row r="496149" hidden="1" x14ac:dyDescent="0.2"/>
    <row r="496150" hidden="1" x14ac:dyDescent="0.2"/>
    <row r="496151" hidden="1" x14ac:dyDescent="0.2"/>
    <row r="496152" hidden="1" x14ac:dyDescent="0.2"/>
    <row r="496153" hidden="1" x14ac:dyDescent="0.2"/>
    <row r="496154" hidden="1" x14ac:dyDescent="0.2"/>
    <row r="496155" hidden="1" x14ac:dyDescent="0.2"/>
    <row r="496156" hidden="1" x14ac:dyDescent="0.2"/>
    <row r="496157" hidden="1" x14ac:dyDescent="0.2"/>
    <row r="496158" hidden="1" x14ac:dyDescent="0.2"/>
    <row r="496159" hidden="1" x14ac:dyDescent="0.2"/>
    <row r="496160" hidden="1" x14ac:dyDescent="0.2"/>
    <row r="496161" hidden="1" x14ac:dyDescent="0.2"/>
    <row r="496162" hidden="1" x14ac:dyDescent="0.2"/>
    <row r="496163" hidden="1" x14ac:dyDescent="0.2"/>
    <row r="496164" hidden="1" x14ac:dyDescent="0.2"/>
    <row r="496165" hidden="1" x14ac:dyDescent="0.2"/>
    <row r="496166" hidden="1" x14ac:dyDescent="0.2"/>
    <row r="496167" hidden="1" x14ac:dyDescent="0.2"/>
    <row r="496168" hidden="1" x14ac:dyDescent="0.2"/>
    <row r="496169" hidden="1" x14ac:dyDescent="0.2"/>
    <row r="496170" hidden="1" x14ac:dyDescent="0.2"/>
    <row r="496171" hidden="1" x14ac:dyDescent="0.2"/>
    <row r="496172" hidden="1" x14ac:dyDescent="0.2"/>
    <row r="496173" hidden="1" x14ac:dyDescent="0.2"/>
    <row r="496174" hidden="1" x14ac:dyDescent="0.2"/>
    <row r="496175" hidden="1" x14ac:dyDescent="0.2"/>
    <row r="496176" hidden="1" x14ac:dyDescent="0.2"/>
    <row r="496177" hidden="1" x14ac:dyDescent="0.2"/>
    <row r="496178" hidden="1" x14ac:dyDescent="0.2"/>
    <row r="496179" hidden="1" x14ac:dyDescent="0.2"/>
    <row r="496180" hidden="1" x14ac:dyDescent="0.2"/>
    <row r="496181" hidden="1" x14ac:dyDescent="0.2"/>
    <row r="496182" hidden="1" x14ac:dyDescent="0.2"/>
    <row r="496183" hidden="1" x14ac:dyDescent="0.2"/>
    <row r="496184" hidden="1" x14ac:dyDescent="0.2"/>
    <row r="496185" hidden="1" x14ac:dyDescent="0.2"/>
    <row r="496186" hidden="1" x14ac:dyDescent="0.2"/>
    <row r="496187" hidden="1" x14ac:dyDescent="0.2"/>
    <row r="496188" hidden="1" x14ac:dyDescent="0.2"/>
    <row r="496189" hidden="1" x14ac:dyDescent="0.2"/>
    <row r="496190" hidden="1" x14ac:dyDescent="0.2"/>
    <row r="496191" hidden="1" x14ac:dyDescent="0.2"/>
    <row r="496192" hidden="1" x14ac:dyDescent="0.2"/>
    <row r="496193" hidden="1" x14ac:dyDescent="0.2"/>
    <row r="496194" hidden="1" x14ac:dyDescent="0.2"/>
    <row r="496195" hidden="1" x14ac:dyDescent="0.2"/>
    <row r="496196" hidden="1" x14ac:dyDescent="0.2"/>
    <row r="496197" hidden="1" x14ac:dyDescent="0.2"/>
    <row r="496198" hidden="1" x14ac:dyDescent="0.2"/>
    <row r="496199" hidden="1" x14ac:dyDescent="0.2"/>
    <row r="496200" hidden="1" x14ac:dyDescent="0.2"/>
    <row r="496201" hidden="1" x14ac:dyDescent="0.2"/>
    <row r="496202" hidden="1" x14ac:dyDescent="0.2"/>
    <row r="496203" hidden="1" x14ac:dyDescent="0.2"/>
    <row r="496204" hidden="1" x14ac:dyDescent="0.2"/>
    <row r="496205" hidden="1" x14ac:dyDescent="0.2"/>
    <row r="496206" hidden="1" x14ac:dyDescent="0.2"/>
    <row r="496207" hidden="1" x14ac:dyDescent="0.2"/>
    <row r="496208" hidden="1" x14ac:dyDescent="0.2"/>
    <row r="496209" hidden="1" x14ac:dyDescent="0.2"/>
    <row r="496210" hidden="1" x14ac:dyDescent="0.2"/>
    <row r="496211" hidden="1" x14ac:dyDescent="0.2"/>
    <row r="496212" hidden="1" x14ac:dyDescent="0.2"/>
    <row r="496213" hidden="1" x14ac:dyDescent="0.2"/>
    <row r="496214" hidden="1" x14ac:dyDescent="0.2"/>
    <row r="496215" hidden="1" x14ac:dyDescent="0.2"/>
    <row r="496216" hidden="1" x14ac:dyDescent="0.2"/>
    <row r="496217" hidden="1" x14ac:dyDescent="0.2"/>
    <row r="496218" hidden="1" x14ac:dyDescent="0.2"/>
    <row r="496219" hidden="1" x14ac:dyDescent="0.2"/>
    <row r="496220" hidden="1" x14ac:dyDescent="0.2"/>
    <row r="496221" hidden="1" x14ac:dyDescent="0.2"/>
    <row r="496222" hidden="1" x14ac:dyDescent="0.2"/>
    <row r="496223" hidden="1" x14ac:dyDescent="0.2"/>
    <row r="496224" hidden="1" x14ac:dyDescent="0.2"/>
    <row r="496225" hidden="1" x14ac:dyDescent="0.2"/>
    <row r="496226" hidden="1" x14ac:dyDescent="0.2"/>
    <row r="496227" hidden="1" x14ac:dyDescent="0.2"/>
    <row r="496228" hidden="1" x14ac:dyDescent="0.2"/>
    <row r="496229" hidden="1" x14ac:dyDescent="0.2"/>
    <row r="496230" hidden="1" x14ac:dyDescent="0.2"/>
    <row r="496231" hidden="1" x14ac:dyDescent="0.2"/>
    <row r="496232" hidden="1" x14ac:dyDescent="0.2"/>
    <row r="496233" hidden="1" x14ac:dyDescent="0.2"/>
    <row r="496234" hidden="1" x14ac:dyDescent="0.2"/>
    <row r="496235" hidden="1" x14ac:dyDescent="0.2"/>
    <row r="496236" hidden="1" x14ac:dyDescent="0.2"/>
    <row r="496237" hidden="1" x14ac:dyDescent="0.2"/>
    <row r="496238" hidden="1" x14ac:dyDescent="0.2"/>
    <row r="496239" hidden="1" x14ac:dyDescent="0.2"/>
    <row r="496240" hidden="1" x14ac:dyDescent="0.2"/>
    <row r="496241" hidden="1" x14ac:dyDescent="0.2"/>
    <row r="496242" hidden="1" x14ac:dyDescent="0.2"/>
    <row r="496243" hidden="1" x14ac:dyDescent="0.2"/>
    <row r="496244" hidden="1" x14ac:dyDescent="0.2"/>
    <row r="496245" hidden="1" x14ac:dyDescent="0.2"/>
    <row r="496246" hidden="1" x14ac:dyDescent="0.2"/>
    <row r="496247" hidden="1" x14ac:dyDescent="0.2"/>
    <row r="496248" hidden="1" x14ac:dyDescent="0.2"/>
    <row r="496249" hidden="1" x14ac:dyDescent="0.2"/>
    <row r="496250" hidden="1" x14ac:dyDescent="0.2"/>
    <row r="496251" hidden="1" x14ac:dyDescent="0.2"/>
    <row r="496252" hidden="1" x14ac:dyDescent="0.2"/>
    <row r="496253" hidden="1" x14ac:dyDescent="0.2"/>
    <row r="496254" hidden="1" x14ac:dyDescent="0.2"/>
    <row r="496255" hidden="1" x14ac:dyDescent="0.2"/>
    <row r="496256" hidden="1" x14ac:dyDescent="0.2"/>
    <row r="496257" hidden="1" x14ac:dyDescent="0.2"/>
    <row r="496258" hidden="1" x14ac:dyDescent="0.2"/>
    <row r="496259" hidden="1" x14ac:dyDescent="0.2"/>
    <row r="496260" hidden="1" x14ac:dyDescent="0.2"/>
    <row r="496261" hidden="1" x14ac:dyDescent="0.2"/>
    <row r="496262" hidden="1" x14ac:dyDescent="0.2"/>
    <row r="496263" hidden="1" x14ac:dyDescent="0.2"/>
    <row r="496264" hidden="1" x14ac:dyDescent="0.2"/>
    <row r="496265" hidden="1" x14ac:dyDescent="0.2"/>
    <row r="496266" hidden="1" x14ac:dyDescent="0.2"/>
    <row r="496267" hidden="1" x14ac:dyDescent="0.2"/>
    <row r="496268" hidden="1" x14ac:dyDescent="0.2"/>
    <row r="496269" hidden="1" x14ac:dyDescent="0.2"/>
    <row r="496270" hidden="1" x14ac:dyDescent="0.2"/>
    <row r="496271" hidden="1" x14ac:dyDescent="0.2"/>
    <row r="496272" hidden="1" x14ac:dyDescent="0.2"/>
    <row r="496273" hidden="1" x14ac:dyDescent="0.2"/>
    <row r="496274" hidden="1" x14ac:dyDescent="0.2"/>
    <row r="496275" hidden="1" x14ac:dyDescent="0.2"/>
    <row r="496276" hidden="1" x14ac:dyDescent="0.2"/>
    <row r="496277" hidden="1" x14ac:dyDescent="0.2"/>
    <row r="496278" hidden="1" x14ac:dyDescent="0.2"/>
    <row r="496279" hidden="1" x14ac:dyDescent="0.2"/>
    <row r="496280" hidden="1" x14ac:dyDescent="0.2"/>
    <row r="496281" hidden="1" x14ac:dyDescent="0.2"/>
    <row r="496282" hidden="1" x14ac:dyDescent="0.2"/>
    <row r="496283" hidden="1" x14ac:dyDescent="0.2"/>
    <row r="496284" hidden="1" x14ac:dyDescent="0.2"/>
    <row r="496285" hidden="1" x14ac:dyDescent="0.2"/>
    <row r="496286" hidden="1" x14ac:dyDescent="0.2"/>
    <row r="496287" hidden="1" x14ac:dyDescent="0.2"/>
    <row r="496288" hidden="1" x14ac:dyDescent="0.2"/>
    <row r="496289" hidden="1" x14ac:dyDescent="0.2"/>
    <row r="496290" hidden="1" x14ac:dyDescent="0.2"/>
    <row r="496291" hidden="1" x14ac:dyDescent="0.2"/>
    <row r="496292" hidden="1" x14ac:dyDescent="0.2"/>
    <row r="496293" hidden="1" x14ac:dyDescent="0.2"/>
    <row r="496294" hidden="1" x14ac:dyDescent="0.2"/>
    <row r="496295" hidden="1" x14ac:dyDescent="0.2"/>
    <row r="496296" hidden="1" x14ac:dyDescent="0.2"/>
    <row r="496297" hidden="1" x14ac:dyDescent="0.2"/>
    <row r="496298" hidden="1" x14ac:dyDescent="0.2"/>
    <row r="496299" hidden="1" x14ac:dyDescent="0.2"/>
    <row r="496300" hidden="1" x14ac:dyDescent="0.2"/>
    <row r="496301" hidden="1" x14ac:dyDescent="0.2"/>
    <row r="496302" hidden="1" x14ac:dyDescent="0.2"/>
    <row r="496303" hidden="1" x14ac:dyDescent="0.2"/>
    <row r="496304" hidden="1" x14ac:dyDescent="0.2"/>
    <row r="496305" hidden="1" x14ac:dyDescent="0.2"/>
    <row r="496306" hidden="1" x14ac:dyDescent="0.2"/>
    <row r="496307" hidden="1" x14ac:dyDescent="0.2"/>
    <row r="496308" hidden="1" x14ac:dyDescent="0.2"/>
    <row r="496309" hidden="1" x14ac:dyDescent="0.2"/>
    <row r="496310" hidden="1" x14ac:dyDescent="0.2"/>
    <row r="496311" hidden="1" x14ac:dyDescent="0.2"/>
    <row r="496312" hidden="1" x14ac:dyDescent="0.2"/>
    <row r="496313" hidden="1" x14ac:dyDescent="0.2"/>
    <row r="496314" hidden="1" x14ac:dyDescent="0.2"/>
    <row r="496315" hidden="1" x14ac:dyDescent="0.2"/>
    <row r="496316" hidden="1" x14ac:dyDescent="0.2"/>
    <row r="496317" hidden="1" x14ac:dyDescent="0.2"/>
    <row r="496318" hidden="1" x14ac:dyDescent="0.2"/>
    <row r="496319" hidden="1" x14ac:dyDescent="0.2"/>
    <row r="496320" hidden="1" x14ac:dyDescent="0.2"/>
    <row r="496321" hidden="1" x14ac:dyDescent="0.2"/>
    <row r="496322" hidden="1" x14ac:dyDescent="0.2"/>
    <row r="496323" hidden="1" x14ac:dyDescent="0.2"/>
    <row r="496324" hidden="1" x14ac:dyDescent="0.2"/>
    <row r="496325" hidden="1" x14ac:dyDescent="0.2"/>
    <row r="496326" hidden="1" x14ac:dyDescent="0.2"/>
    <row r="496327" hidden="1" x14ac:dyDescent="0.2"/>
    <row r="496328" hidden="1" x14ac:dyDescent="0.2"/>
    <row r="496329" hidden="1" x14ac:dyDescent="0.2"/>
    <row r="496330" hidden="1" x14ac:dyDescent="0.2"/>
    <row r="496331" hidden="1" x14ac:dyDescent="0.2"/>
    <row r="496332" hidden="1" x14ac:dyDescent="0.2"/>
    <row r="496333" hidden="1" x14ac:dyDescent="0.2"/>
    <row r="496334" hidden="1" x14ac:dyDescent="0.2"/>
    <row r="496335" hidden="1" x14ac:dyDescent="0.2"/>
    <row r="496336" hidden="1" x14ac:dyDescent="0.2"/>
    <row r="496337" hidden="1" x14ac:dyDescent="0.2"/>
    <row r="496338" hidden="1" x14ac:dyDescent="0.2"/>
    <row r="496339" hidden="1" x14ac:dyDescent="0.2"/>
    <row r="496340" hidden="1" x14ac:dyDescent="0.2"/>
    <row r="496341" hidden="1" x14ac:dyDescent="0.2"/>
    <row r="496342" hidden="1" x14ac:dyDescent="0.2"/>
    <row r="496343" hidden="1" x14ac:dyDescent="0.2"/>
    <row r="496344" hidden="1" x14ac:dyDescent="0.2"/>
    <row r="496345" hidden="1" x14ac:dyDescent="0.2"/>
    <row r="496346" hidden="1" x14ac:dyDescent="0.2"/>
    <row r="496347" hidden="1" x14ac:dyDescent="0.2"/>
    <row r="496348" hidden="1" x14ac:dyDescent="0.2"/>
    <row r="496349" hidden="1" x14ac:dyDescent="0.2"/>
    <row r="496350" hidden="1" x14ac:dyDescent="0.2"/>
    <row r="496351" hidden="1" x14ac:dyDescent="0.2"/>
    <row r="496352" hidden="1" x14ac:dyDescent="0.2"/>
    <row r="496353" hidden="1" x14ac:dyDescent="0.2"/>
    <row r="496354" hidden="1" x14ac:dyDescent="0.2"/>
    <row r="496355" hidden="1" x14ac:dyDescent="0.2"/>
    <row r="496356" hidden="1" x14ac:dyDescent="0.2"/>
    <row r="496357" hidden="1" x14ac:dyDescent="0.2"/>
    <row r="496358" hidden="1" x14ac:dyDescent="0.2"/>
    <row r="496359" hidden="1" x14ac:dyDescent="0.2"/>
    <row r="496360" hidden="1" x14ac:dyDescent="0.2"/>
    <row r="496361" hidden="1" x14ac:dyDescent="0.2"/>
    <row r="496362" hidden="1" x14ac:dyDescent="0.2"/>
    <row r="496363" hidden="1" x14ac:dyDescent="0.2"/>
    <row r="496364" hidden="1" x14ac:dyDescent="0.2"/>
    <row r="496365" hidden="1" x14ac:dyDescent="0.2"/>
    <row r="496366" hidden="1" x14ac:dyDescent="0.2"/>
    <row r="496367" hidden="1" x14ac:dyDescent="0.2"/>
    <row r="496368" hidden="1" x14ac:dyDescent="0.2"/>
    <row r="496369" hidden="1" x14ac:dyDescent="0.2"/>
    <row r="496370" hidden="1" x14ac:dyDescent="0.2"/>
    <row r="496371" hidden="1" x14ac:dyDescent="0.2"/>
    <row r="496372" hidden="1" x14ac:dyDescent="0.2"/>
    <row r="496373" hidden="1" x14ac:dyDescent="0.2"/>
    <row r="496374" hidden="1" x14ac:dyDescent="0.2"/>
    <row r="496375" hidden="1" x14ac:dyDescent="0.2"/>
    <row r="496376" hidden="1" x14ac:dyDescent="0.2"/>
    <row r="496377" hidden="1" x14ac:dyDescent="0.2"/>
    <row r="496378" hidden="1" x14ac:dyDescent="0.2"/>
    <row r="496379" hidden="1" x14ac:dyDescent="0.2"/>
    <row r="496380" hidden="1" x14ac:dyDescent="0.2"/>
    <row r="496381" hidden="1" x14ac:dyDescent="0.2"/>
    <row r="496382" hidden="1" x14ac:dyDescent="0.2"/>
    <row r="496383" hidden="1" x14ac:dyDescent="0.2"/>
    <row r="496384" hidden="1" x14ac:dyDescent="0.2"/>
    <row r="496385" hidden="1" x14ac:dyDescent="0.2"/>
    <row r="496386" hidden="1" x14ac:dyDescent="0.2"/>
    <row r="496387" hidden="1" x14ac:dyDescent="0.2"/>
    <row r="496388" hidden="1" x14ac:dyDescent="0.2"/>
    <row r="496389" hidden="1" x14ac:dyDescent="0.2"/>
    <row r="496390" hidden="1" x14ac:dyDescent="0.2"/>
    <row r="496391" hidden="1" x14ac:dyDescent="0.2"/>
    <row r="496392" hidden="1" x14ac:dyDescent="0.2"/>
    <row r="496393" hidden="1" x14ac:dyDescent="0.2"/>
    <row r="496394" hidden="1" x14ac:dyDescent="0.2"/>
    <row r="496395" hidden="1" x14ac:dyDescent="0.2"/>
    <row r="496396" hidden="1" x14ac:dyDescent="0.2"/>
    <row r="496397" hidden="1" x14ac:dyDescent="0.2"/>
    <row r="496398" hidden="1" x14ac:dyDescent="0.2"/>
    <row r="496399" hidden="1" x14ac:dyDescent="0.2"/>
    <row r="496400" hidden="1" x14ac:dyDescent="0.2"/>
    <row r="496401" hidden="1" x14ac:dyDescent="0.2"/>
    <row r="496402" hidden="1" x14ac:dyDescent="0.2"/>
    <row r="496403" hidden="1" x14ac:dyDescent="0.2"/>
    <row r="496404" hidden="1" x14ac:dyDescent="0.2"/>
    <row r="496405" hidden="1" x14ac:dyDescent="0.2"/>
    <row r="496406" hidden="1" x14ac:dyDescent="0.2"/>
    <row r="496407" hidden="1" x14ac:dyDescent="0.2"/>
    <row r="496408" hidden="1" x14ac:dyDescent="0.2"/>
    <row r="496409" hidden="1" x14ac:dyDescent="0.2"/>
    <row r="496410" hidden="1" x14ac:dyDescent="0.2"/>
    <row r="496411" hidden="1" x14ac:dyDescent="0.2"/>
    <row r="496412" hidden="1" x14ac:dyDescent="0.2"/>
    <row r="496413" hidden="1" x14ac:dyDescent="0.2"/>
    <row r="496414" hidden="1" x14ac:dyDescent="0.2"/>
    <row r="496415" hidden="1" x14ac:dyDescent="0.2"/>
    <row r="496416" hidden="1" x14ac:dyDescent="0.2"/>
    <row r="496417" hidden="1" x14ac:dyDescent="0.2"/>
    <row r="496418" hidden="1" x14ac:dyDescent="0.2"/>
    <row r="496419" hidden="1" x14ac:dyDescent="0.2"/>
    <row r="496420" hidden="1" x14ac:dyDescent="0.2"/>
    <row r="496421" hidden="1" x14ac:dyDescent="0.2"/>
    <row r="496422" hidden="1" x14ac:dyDescent="0.2"/>
    <row r="496423" hidden="1" x14ac:dyDescent="0.2"/>
    <row r="496424" hidden="1" x14ac:dyDescent="0.2"/>
    <row r="496425" hidden="1" x14ac:dyDescent="0.2"/>
    <row r="496426" hidden="1" x14ac:dyDescent="0.2"/>
    <row r="496427" hidden="1" x14ac:dyDescent="0.2"/>
    <row r="496428" hidden="1" x14ac:dyDescent="0.2"/>
    <row r="496429" hidden="1" x14ac:dyDescent="0.2"/>
    <row r="496430" hidden="1" x14ac:dyDescent="0.2"/>
    <row r="496431" hidden="1" x14ac:dyDescent="0.2"/>
    <row r="496432" hidden="1" x14ac:dyDescent="0.2"/>
    <row r="496433" hidden="1" x14ac:dyDescent="0.2"/>
    <row r="496434" hidden="1" x14ac:dyDescent="0.2"/>
    <row r="496435" hidden="1" x14ac:dyDescent="0.2"/>
    <row r="496436" hidden="1" x14ac:dyDescent="0.2"/>
    <row r="496437" hidden="1" x14ac:dyDescent="0.2"/>
    <row r="496438" hidden="1" x14ac:dyDescent="0.2"/>
    <row r="496439" hidden="1" x14ac:dyDescent="0.2"/>
    <row r="496440" hidden="1" x14ac:dyDescent="0.2"/>
    <row r="496441" hidden="1" x14ac:dyDescent="0.2"/>
    <row r="496442" hidden="1" x14ac:dyDescent="0.2"/>
    <row r="496443" hidden="1" x14ac:dyDescent="0.2"/>
    <row r="496444" hidden="1" x14ac:dyDescent="0.2"/>
    <row r="496445" hidden="1" x14ac:dyDescent="0.2"/>
    <row r="496446" hidden="1" x14ac:dyDescent="0.2"/>
    <row r="496447" hidden="1" x14ac:dyDescent="0.2"/>
    <row r="496448" hidden="1" x14ac:dyDescent="0.2"/>
    <row r="496449" hidden="1" x14ac:dyDescent="0.2"/>
    <row r="496450" hidden="1" x14ac:dyDescent="0.2"/>
    <row r="496451" hidden="1" x14ac:dyDescent="0.2"/>
    <row r="496452" hidden="1" x14ac:dyDescent="0.2"/>
    <row r="496453" hidden="1" x14ac:dyDescent="0.2"/>
    <row r="496454" hidden="1" x14ac:dyDescent="0.2"/>
    <row r="496455" hidden="1" x14ac:dyDescent="0.2"/>
    <row r="496456" hidden="1" x14ac:dyDescent="0.2"/>
    <row r="496457" hidden="1" x14ac:dyDescent="0.2"/>
    <row r="496458" hidden="1" x14ac:dyDescent="0.2"/>
    <row r="496459" hidden="1" x14ac:dyDescent="0.2"/>
    <row r="496460" hidden="1" x14ac:dyDescent="0.2"/>
    <row r="496461" hidden="1" x14ac:dyDescent="0.2"/>
    <row r="496462" hidden="1" x14ac:dyDescent="0.2"/>
    <row r="496463" hidden="1" x14ac:dyDescent="0.2"/>
    <row r="496464" hidden="1" x14ac:dyDescent="0.2"/>
    <row r="496465" hidden="1" x14ac:dyDescent="0.2"/>
    <row r="496466" hidden="1" x14ac:dyDescent="0.2"/>
    <row r="496467" hidden="1" x14ac:dyDescent="0.2"/>
    <row r="496468" hidden="1" x14ac:dyDescent="0.2"/>
    <row r="496469" hidden="1" x14ac:dyDescent="0.2"/>
    <row r="496470" hidden="1" x14ac:dyDescent="0.2"/>
    <row r="496471" hidden="1" x14ac:dyDescent="0.2"/>
    <row r="496472" hidden="1" x14ac:dyDescent="0.2"/>
    <row r="496473" hidden="1" x14ac:dyDescent="0.2"/>
    <row r="496474" hidden="1" x14ac:dyDescent="0.2"/>
    <row r="496475" hidden="1" x14ac:dyDescent="0.2"/>
    <row r="496476" hidden="1" x14ac:dyDescent="0.2"/>
    <row r="496477" hidden="1" x14ac:dyDescent="0.2"/>
    <row r="496478" hidden="1" x14ac:dyDescent="0.2"/>
    <row r="496479" hidden="1" x14ac:dyDescent="0.2"/>
    <row r="496480" hidden="1" x14ac:dyDescent="0.2"/>
    <row r="496481" hidden="1" x14ac:dyDescent="0.2"/>
    <row r="496482" hidden="1" x14ac:dyDescent="0.2"/>
    <row r="496483" hidden="1" x14ac:dyDescent="0.2"/>
    <row r="496484" hidden="1" x14ac:dyDescent="0.2"/>
    <row r="496485" hidden="1" x14ac:dyDescent="0.2"/>
    <row r="496486" hidden="1" x14ac:dyDescent="0.2"/>
    <row r="496487" hidden="1" x14ac:dyDescent="0.2"/>
    <row r="496488" hidden="1" x14ac:dyDescent="0.2"/>
    <row r="496489" hidden="1" x14ac:dyDescent="0.2"/>
    <row r="496490" hidden="1" x14ac:dyDescent="0.2"/>
    <row r="496491" hidden="1" x14ac:dyDescent="0.2"/>
    <row r="496492" hidden="1" x14ac:dyDescent="0.2"/>
    <row r="496493" hidden="1" x14ac:dyDescent="0.2"/>
    <row r="496494" hidden="1" x14ac:dyDescent="0.2"/>
    <row r="496495" hidden="1" x14ac:dyDescent="0.2"/>
    <row r="496496" hidden="1" x14ac:dyDescent="0.2"/>
    <row r="496497" hidden="1" x14ac:dyDescent="0.2"/>
    <row r="496498" hidden="1" x14ac:dyDescent="0.2"/>
    <row r="496499" hidden="1" x14ac:dyDescent="0.2"/>
    <row r="496500" hidden="1" x14ac:dyDescent="0.2"/>
    <row r="496501" hidden="1" x14ac:dyDescent="0.2"/>
    <row r="496502" hidden="1" x14ac:dyDescent="0.2"/>
    <row r="496503" hidden="1" x14ac:dyDescent="0.2"/>
    <row r="496504" hidden="1" x14ac:dyDescent="0.2"/>
    <row r="496505" hidden="1" x14ac:dyDescent="0.2"/>
    <row r="496506" hidden="1" x14ac:dyDescent="0.2"/>
    <row r="496507" hidden="1" x14ac:dyDescent="0.2"/>
    <row r="496508" hidden="1" x14ac:dyDescent="0.2"/>
    <row r="496509" hidden="1" x14ac:dyDescent="0.2"/>
    <row r="496510" hidden="1" x14ac:dyDescent="0.2"/>
    <row r="496511" hidden="1" x14ac:dyDescent="0.2"/>
    <row r="496512" hidden="1" x14ac:dyDescent="0.2"/>
    <row r="496513" hidden="1" x14ac:dyDescent="0.2"/>
    <row r="496514" hidden="1" x14ac:dyDescent="0.2"/>
    <row r="496515" hidden="1" x14ac:dyDescent="0.2"/>
    <row r="496516" hidden="1" x14ac:dyDescent="0.2"/>
    <row r="496517" hidden="1" x14ac:dyDescent="0.2"/>
    <row r="496518" hidden="1" x14ac:dyDescent="0.2"/>
    <row r="496519" hidden="1" x14ac:dyDescent="0.2"/>
    <row r="496520" hidden="1" x14ac:dyDescent="0.2"/>
    <row r="496521" hidden="1" x14ac:dyDescent="0.2"/>
    <row r="496522" hidden="1" x14ac:dyDescent="0.2"/>
    <row r="496523" hidden="1" x14ac:dyDescent="0.2"/>
    <row r="496524" hidden="1" x14ac:dyDescent="0.2"/>
    <row r="496525" hidden="1" x14ac:dyDescent="0.2"/>
    <row r="496526" hidden="1" x14ac:dyDescent="0.2"/>
    <row r="496527" hidden="1" x14ac:dyDescent="0.2"/>
    <row r="496528" hidden="1" x14ac:dyDescent="0.2"/>
    <row r="496529" hidden="1" x14ac:dyDescent="0.2"/>
    <row r="496530" hidden="1" x14ac:dyDescent="0.2"/>
    <row r="496531" hidden="1" x14ac:dyDescent="0.2"/>
    <row r="496532" hidden="1" x14ac:dyDescent="0.2"/>
    <row r="496533" hidden="1" x14ac:dyDescent="0.2"/>
    <row r="496534" hidden="1" x14ac:dyDescent="0.2"/>
    <row r="496535" hidden="1" x14ac:dyDescent="0.2"/>
    <row r="496536" hidden="1" x14ac:dyDescent="0.2"/>
    <row r="496537" hidden="1" x14ac:dyDescent="0.2"/>
    <row r="496538" hidden="1" x14ac:dyDescent="0.2"/>
    <row r="496539" hidden="1" x14ac:dyDescent="0.2"/>
    <row r="496540" hidden="1" x14ac:dyDescent="0.2"/>
    <row r="496541" hidden="1" x14ac:dyDescent="0.2"/>
    <row r="496542" hidden="1" x14ac:dyDescent="0.2"/>
    <row r="496543" hidden="1" x14ac:dyDescent="0.2"/>
    <row r="496544" hidden="1" x14ac:dyDescent="0.2"/>
    <row r="496545" hidden="1" x14ac:dyDescent="0.2"/>
    <row r="496546" hidden="1" x14ac:dyDescent="0.2"/>
    <row r="496547" hidden="1" x14ac:dyDescent="0.2"/>
    <row r="496548" hidden="1" x14ac:dyDescent="0.2"/>
    <row r="496549" hidden="1" x14ac:dyDescent="0.2"/>
    <row r="496550" hidden="1" x14ac:dyDescent="0.2"/>
    <row r="496551" hidden="1" x14ac:dyDescent="0.2"/>
    <row r="496552" hidden="1" x14ac:dyDescent="0.2"/>
    <row r="496553" hidden="1" x14ac:dyDescent="0.2"/>
    <row r="496554" hidden="1" x14ac:dyDescent="0.2"/>
    <row r="496555" hidden="1" x14ac:dyDescent="0.2"/>
    <row r="496556" hidden="1" x14ac:dyDescent="0.2"/>
    <row r="496557" hidden="1" x14ac:dyDescent="0.2"/>
    <row r="496558" hidden="1" x14ac:dyDescent="0.2"/>
    <row r="496559" hidden="1" x14ac:dyDescent="0.2"/>
    <row r="496560" hidden="1" x14ac:dyDescent="0.2"/>
    <row r="496561" hidden="1" x14ac:dyDescent="0.2"/>
    <row r="496562" hidden="1" x14ac:dyDescent="0.2"/>
    <row r="496563" hidden="1" x14ac:dyDescent="0.2"/>
    <row r="496564" hidden="1" x14ac:dyDescent="0.2"/>
    <row r="496565" hidden="1" x14ac:dyDescent="0.2"/>
    <row r="496566" hidden="1" x14ac:dyDescent="0.2"/>
    <row r="496567" hidden="1" x14ac:dyDescent="0.2"/>
    <row r="496568" hidden="1" x14ac:dyDescent="0.2"/>
    <row r="496569" hidden="1" x14ac:dyDescent="0.2"/>
    <row r="496570" hidden="1" x14ac:dyDescent="0.2"/>
    <row r="496571" hidden="1" x14ac:dyDescent="0.2"/>
    <row r="496572" hidden="1" x14ac:dyDescent="0.2"/>
    <row r="496573" hidden="1" x14ac:dyDescent="0.2"/>
    <row r="496574" hidden="1" x14ac:dyDescent="0.2"/>
    <row r="496575" hidden="1" x14ac:dyDescent="0.2"/>
    <row r="496576" hidden="1" x14ac:dyDescent="0.2"/>
    <row r="496577" hidden="1" x14ac:dyDescent="0.2"/>
    <row r="496578" hidden="1" x14ac:dyDescent="0.2"/>
    <row r="496579" hidden="1" x14ac:dyDescent="0.2"/>
    <row r="496580" hidden="1" x14ac:dyDescent="0.2"/>
    <row r="496581" hidden="1" x14ac:dyDescent="0.2"/>
    <row r="496582" hidden="1" x14ac:dyDescent="0.2"/>
    <row r="496583" hidden="1" x14ac:dyDescent="0.2"/>
    <row r="496584" hidden="1" x14ac:dyDescent="0.2"/>
    <row r="496585" hidden="1" x14ac:dyDescent="0.2"/>
    <row r="496586" hidden="1" x14ac:dyDescent="0.2"/>
    <row r="496587" hidden="1" x14ac:dyDescent="0.2"/>
    <row r="496588" hidden="1" x14ac:dyDescent="0.2"/>
    <row r="496589" hidden="1" x14ac:dyDescent="0.2"/>
    <row r="496590" hidden="1" x14ac:dyDescent="0.2"/>
    <row r="496591" hidden="1" x14ac:dyDescent="0.2"/>
    <row r="496592" hidden="1" x14ac:dyDescent="0.2"/>
    <row r="496593" hidden="1" x14ac:dyDescent="0.2"/>
    <row r="496594" hidden="1" x14ac:dyDescent="0.2"/>
    <row r="496595" hidden="1" x14ac:dyDescent="0.2"/>
    <row r="496596" hidden="1" x14ac:dyDescent="0.2"/>
    <row r="496597" hidden="1" x14ac:dyDescent="0.2"/>
    <row r="496598" hidden="1" x14ac:dyDescent="0.2"/>
    <row r="496599" hidden="1" x14ac:dyDescent="0.2"/>
    <row r="496600" hidden="1" x14ac:dyDescent="0.2"/>
    <row r="496601" hidden="1" x14ac:dyDescent="0.2"/>
    <row r="496602" hidden="1" x14ac:dyDescent="0.2"/>
    <row r="496603" hidden="1" x14ac:dyDescent="0.2"/>
    <row r="496604" hidden="1" x14ac:dyDescent="0.2"/>
    <row r="496605" hidden="1" x14ac:dyDescent="0.2"/>
    <row r="496606" hidden="1" x14ac:dyDescent="0.2"/>
    <row r="496607" hidden="1" x14ac:dyDescent="0.2"/>
    <row r="496608" hidden="1" x14ac:dyDescent="0.2"/>
    <row r="496609" hidden="1" x14ac:dyDescent="0.2"/>
    <row r="496610" hidden="1" x14ac:dyDescent="0.2"/>
    <row r="496611" hidden="1" x14ac:dyDescent="0.2"/>
    <row r="496612" hidden="1" x14ac:dyDescent="0.2"/>
    <row r="496613" hidden="1" x14ac:dyDescent="0.2"/>
    <row r="496614" hidden="1" x14ac:dyDescent="0.2"/>
    <row r="496615" hidden="1" x14ac:dyDescent="0.2"/>
    <row r="496616" hidden="1" x14ac:dyDescent="0.2"/>
    <row r="496617" hidden="1" x14ac:dyDescent="0.2"/>
    <row r="496618" hidden="1" x14ac:dyDescent="0.2"/>
    <row r="496619" hidden="1" x14ac:dyDescent="0.2"/>
    <row r="496620" hidden="1" x14ac:dyDescent="0.2"/>
    <row r="496621" hidden="1" x14ac:dyDescent="0.2"/>
    <row r="496622" hidden="1" x14ac:dyDescent="0.2"/>
    <row r="496623" hidden="1" x14ac:dyDescent="0.2"/>
    <row r="496624" hidden="1" x14ac:dyDescent="0.2"/>
    <row r="496625" hidden="1" x14ac:dyDescent="0.2"/>
    <row r="496626" hidden="1" x14ac:dyDescent="0.2"/>
    <row r="496627" hidden="1" x14ac:dyDescent="0.2"/>
    <row r="496628" hidden="1" x14ac:dyDescent="0.2"/>
    <row r="496629" hidden="1" x14ac:dyDescent="0.2"/>
    <row r="496630" hidden="1" x14ac:dyDescent="0.2"/>
    <row r="496631" hidden="1" x14ac:dyDescent="0.2"/>
    <row r="496632" hidden="1" x14ac:dyDescent="0.2"/>
    <row r="496633" hidden="1" x14ac:dyDescent="0.2"/>
    <row r="496634" hidden="1" x14ac:dyDescent="0.2"/>
    <row r="496635" hidden="1" x14ac:dyDescent="0.2"/>
    <row r="496636" hidden="1" x14ac:dyDescent="0.2"/>
    <row r="496637" hidden="1" x14ac:dyDescent="0.2"/>
    <row r="496638" hidden="1" x14ac:dyDescent="0.2"/>
    <row r="496639" hidden="1" x14ac:dyDescent="0.2"/>
    <row r="496640" hidden="1" x14ac:dyDescent="0.2"/>
    <row r="496641" hidden="1" x14ac:dyDescent="0.2"/>
    <row r="496642" hidden="1" x14ac:dyDescent="0.2"/>
    <row r="496643" hidden="1" x14ac:dyDescent="0.2"/>
    <row r="496644" hidden="1" x14ac:dyDescent="0.2"/>
    <row r="496645" hidden="1" x14ac:dyDescent="0.2"/>
    <row r="496646" hidden="1" x14ac:dyDescent="0.2"/>
    <row r="496647" hidden="1" x14ac:dyDescent="0.2"/>
    <row r="496648" hidden="1" x14ac:dyDescent="0.2"/>
    <row r="496649" hidden="1" x14ac:dyDescent="0.2"/>
    <row r="496650" hidden="1" x14ac:dyDescent="0.2"/>
    <row r="496651" hidden="1" x14ac:dyDescent="0.2"/>
    <row r="496652" hidden="1" x14ac:dyDescent="0.2"/>
    <row r="496653" hidden="1" x14ac:dyDescent="0.2"/>
    <row r="496654" hidden="1" x14ac:dyDescent="0.2"/>
    <row r="496655" hidden="1" x14ac:dyDescent="0.2"/>
    <row r="496656" hidden="1" x14ac:dyDescent="0.2"/>
    <row r="496657" hidden="1" x14ac:dyDescent="0.2"/>
    <row r="496658" hidden="1" x14ac:dyDescent="0.2"/>
    <row r="496659" hidden="1" x14ac:dyDescent="0.2"/>
    <row r="496660" hidden="1" x14ac:dyDescent="0.2"/>
    <row r="496661" hidden="1" x14ac:dyDescent="0.2"/>
    <row r="496662" hidden="1" x14ac:dyDescent="0.2"/>
    <row r="496663" hidden="1" x14ac:dyDescent="0.2"/>
    <row r="496664" hidden="1" x14ac:dyDescent="0.2"/>
    <row r="496665" hidden="1" x14ac:dyDescent="0.2"/>
    <row r="496666" hidden="1" x14ac:dyDescent="0.2"/>
    <row r="496667" hidden="1" x14ac:dyDescent="0.2"/>
    <row r="496668" hidden="1" x14ac:dyDescent="0.2"/>
    <row r="496669" hidden="1" x14ac:dyDescent="0.2"/>
    <row r="496670" hidden="1" x14ac:dyDescent="0.2"/>
    <row r="496671" hidden="1" x14ac:dyDescent="0.2"/>
    <row r="496672" hidden="1" x14ac:dyDescent="0.2"/>
    <row r="496673" hidden="1" x14ac:dyDescent="0.2"/>
    <row r="496674" hidden="1" x14ac:dyDescent="0.2"/>
    <row r="496675" hidden="1" x14ac:dyDescent="0.2"/>
    <row r="496676" hidden="1" x14ac:dyDescent="0.2"/>
    <row r="496677" hidden="1" x14ac:dyDescent="0.2"/>
    <row r="496678" hidden="1" x14ac:dyDescent="0.2"/>
    <row r="496679" hidden="1" x14ac:dyDescent="0.2"/>
    <row r="496680" hidden="1" x14ac:dyDescent="0.2"/>
    <row r="496681" hidden="1" x14ac:dyDescent="0.2"/>
    <row r="496682" hidden="1" x14ac:dyDescent="0.2"/>
    <row r="496683" hidden="1" x14ac:dyDescent="0.2"/>
    <row r="496684" hidden="1" x14ac:dyDescent="0.2"/>
    <row r="496685" hidden="1" x14ac:dyDescent="0.2"/>
    <row r="496686" hidden="1" x14ac:dyDescent="0.2"/>
    <row r="496687" hidden="1" x14ac:dyDescent="0.2"/>
    <row r="496688" hidden="1" x14ac:dyDescent="0.2"/>
    <row r="496689" hidden="1" x14ac:dyDescent="0.2"/>
    <row r="496690" hidden="1" x14ac:dyDescent="0.2"/>
    <row r="496691" hidden="1" x14ac:dyDescent="0.2"/>
    <row r="496692" hidden="1" x14ac:dyDescent="0.2"/>
    <row r="496693" hidden="1" x14ac:dyDescent="0.2"/>
    <row r="496694" hidden="1" x14ac:dyDescent="0.2"/>
    <row r="496695" hidden="1" x14ac:dyDescent="0.2"/>
    <row r="496696" hidden="1" x14ac:dyDescent="0.2"/>
    <row r="496697" hidden="1" x14ac:dyDescent="0.2"/>
    <row r="496698" hidden="1" x14ac:dyDescent="0.2"/>
    <row r="496699" hidden="1" x14ac:dyDescent="0.2"/>
    <row r="496700" hidden="1" x14ac:dyDescent="0.2"/>
    <row r="496701" hidden="1" x14ac:dyDescent="0.2"/>
    <row r="496702" hidden="1" x14ac:dyDescent="0.2"/>
    <row r="496703" hidden="1" x14ac:dyDescent="0.2"/>
    <row r="496704" hidden="1" x14ac:dyDescent="0.2"/>
    <row r="496705" hidden="1" x14ac:dyDescent="0.2"/>
    <row r="496706" hidden="1" x14ac:dyDescent="0.2"/>
    <row r="496707" hidden="1" x14ac:dyDescent="0.2"/>
    <row r="496708" hidden="1" x14ac:dyDescent="0.2"/>
    <row r="496709" hidden="1" x14ac:dyDescent="0.2"/>
    <row r="496710" hidden="1" x14ac:dyDescent="0.2"/>
    <row r="496711" hidden="1" x14ac:dyDescent="0.2"/>
    <row r="496712" hidden="1" x14ac:dyDescent="0.2"/>
    <row r="496713" hidden="1" x14ac:dyDescent="0.2"/>
    <row r="496714" hidden="1" x14ac:dyDescent="0.2"/>
    <row r="496715" hidden="1" x14ac:dyDescent="0.2"/>
    <row r="496716" hidden="1" x14ac:dyDescent="0.2"/>
    <row r="496717" hidden="1" x14ac:dyDescent="0.2"/>
    <row r="496718" hidden="1" x14ac:dyDescent="0.2"/>
    <row r="496719" hidden="1" x14ac:dyDescent="0.2"/>
    <row r="496720" hidden="1" x14ac:dyDescent="0.2"/>
    <row r="496721" hidden="1" x14ac:dyDescent="0.2"/>
    <row r="496722" hidden="1" x14ac:dyDescent="0.2"/>
    <row r="496723" hidden="1" x14ac:dyDescent="0.2"/>
    <row r="496724" hidden="1" x14ac:dyDescent="0.2"/>
    <row r="496725" hidden="1" x14ac:dyDescent="0.2"/>
    <row r="496726" hidden="1" x14ac:dyDescent="0.2"/>
    <row r="496727" hidden="1" x14ac:dyDescent="0.2"/>
    <row r="496728" hidden="1" x14ac:dyDescent="0.2"/>
    <row r="496729" hidden="1" x14ac:dyDescent="0.2"/>
    <row r="496730" hidden="1" x14ac:dyDescent="0.2"/>
    <row r="496731" hidden="1" x14ac:dyDescent="0.2"/>
    <row r="496732" hidden="1" x14ac:dyDescent="0.2"/>
    <row r="496733" hidden="1" x14ac:dyDescent="0.2"/>
    <row r="496734" hidden="1" x14ac:dyDescent="0.2"/>
    <row r="496735" hidden="1" x14ac:dyDescent="0.2"/>
    <row r="496736" hidden="1" x14ac:dyDescent="0.2"/>
    <row r="496737" hidden="1" x14ac:dyDescent="0.2"/>
    <row r="496738" hidden="1" x14ac:dyDescent="0.2"/>
    <row r="496739" hidden="1" x14ac:dyDescent="0.2"/>
    <row r="496740" hidden="1" x14ac:dyDescent="0.2"/>
    <row r="496741" hidden="1" x14ac:dyDescent="0.2"/>
    <row r="496742" hidden="1" x14ac:dyDescent="0.2"/>
    <row r="496743" hidden="1" x14ac:dyDescent="0.2"/>
    <row r="496744" hidden="1" x14ac:dyDescent="0.2"/>
    <row r="496745" hidden="1" x14ac:dyDescent="0.2"/>
    <row r="496746" hidden="1" x14ac:dyDescent="0.2"/>
    <row r="496747" hidden="1" x14ac:dyDescent="0.2"/>
    <row r="496748" hidden="1" x14ac:dyDescent="0.2"/>
    <row r="496749" hidden="1" x14ac:dyDescent="0.2"/>
    <row r="496750" hidden="1" x14ac:dyDescent="0.2"/>
    <row r="496751" hidden="1" x14ac:dyDescent="0.2"/>
    <row r="496752" hidden="1" x14ac:dyDescent="0.2"/>
    <row r="496753" hidden="1" x14ac:dyDescent="0.2"/>
    <row r="496754" hidden="1" x14ac:dyDescent="0.2"/>
    <row r="496755" hidden="1" x14ac:dyDescent="0.2"/>
    <row r="496756" hidden="1" x14ac:dyDescent="0.2"/>
    <row r="496757" hidden="1" x14ac:dyDescent="0.2"/>
    <row r="496758" hidden="1" x14ac:dyDescent="0.2"/>
    <row r="496759" hidden="1" x14ac:dyDescent="0.2"/>
    <row r="496760" hidden="1" x14ac:dyDescent="0.2"/>
    <row r="496761" hidden="1" x14ac:dyDescent="0.2"/>
    <row r="496762" hidden="1" x14ac:dyDescent="0.2"/>
    <row r="496763" hidden="1" x14ac:dyDescent="0.2"/>
    <row r="496764" hidden="1" x14ac:dyDescent="0.2"/>
    <row r="496765" hidden="1" x14ac:dyDescent="0.2"/>
    <row r="496766" hidden="1" x14ac:dyDescent="0.2"/>
    <row r="496767" hidden="1" x14ac:dyDescent="0.2"/>
    <row r="496768" hidden="1" x14ac:dyDescent="0.2"/>
    <row r="496769" hidden="1" x14ac:dyDescent="0.2"/>
    <row r="496770" hidden="1" x14ac:dyDescent="0.2"/>
    <row r="496771" hidden="1" x14ac:dyDescent="0.2"/>
    <row r="496772" hidden="1" x14ac:dyDescent="0.2"/>
    <row r="496773" hidden="1" x14ac:dyDescent="0.2"/>
    <row r="496774" hidden="1" x14ac:dyDescent="0.2"/>
    <row r="496775" hidden="1" x14ac:dyDescent="0.2"/>
    <row r="496776" hidden="1" x14ac:dyDescent="0.2"/>
    <row r="496777" hidden="1" x14ac:dyDescent="0.2"/>
    <row r="496778" hidden="1" x14ac:dyDescent="0.2"/>
    <row r="496779" hidden="1" x14ac:dyDescent="0.2"/>
    <row r="496780" hidden="1" x14ac:dyDescent="0.2"/>
    <row r="496781" hidden="1" x14ac:dyDescent="0.2"/>
    <row r="496782" hidden="1" x14ac:dyDescent="0.2"/>
    <row r="496783" hidden="1" x14ac:dyDescent="0.2"/>
    <row r="496784" hidden="1" x14ac:dyDescent="0.2"/>
    <row r="496785" hidden="1" x14ac:dyDescent="0.2"/>
    <row r="496786" hidden="1" x14ac:dyDescent="0.2"/>
    <row r="496787" hidden="1" x14ac:dyDescent="0.2"/>
    <row r="496788" hidden="1" x14ac:dyDescent="0.2"/>
    <row r="496789" hidden="1" x14ac:dyDescent="0.2"/>
    <row r="496790" hidden="1" x14ac:dyDescent="0.2"/>
    <row r="496791" hidden="1" x14ac:dyDescent="0.2"/>
    <row r="496792" hidden="1" x14ac:dyDescent="0.2"/>
    <row r="496793" hidden="1" x14ac:dyDescent="0.2"/>
    <row r="496794" hidden="1" x14ac:dyDescent="0.2"/>
    <row r="496795" hidden="1" x14ac:dyDescent="0.2"/>
    <row r="496796" hidden="1" x14ac:dyDescent="0.2"/>
    <row r="496797" hidden="1" x14ac:dyDescent="0.2"/>
    <row r="496798" hidden="1" x14ac:dyDescent="0.2"/>
    <row r="496799" hidden="1" x14ac:dyDescent="0.2"/>
    <row r="496800" hidden="1" x14ac:dyDescent="0.2"/>
    <row r="496801" hidden="1" x14ac:dyDescent="0.2"/>
    <row r="496802" hidden="1" x14ac:dyDescent="0.2"/>
    <row r="496803" hidden="1" x14ac:dyDescent="0.2"/>
    <row r="496804" hidden="1" x14ac:dyDescent="0.2"/>
    <row r="496805" hidden="1" x14ac:dyDescent="0.2"/>
    <row r="496806" hidden="1" x14ac:dyDescent="0.2"/>
    <row r="496807" hidden="1" x14ac:dyDescent="0.2"/>
    <row r="496808" hidden="1" x14ac:dyDescent="0.2"/>
    <row r="496809" hidden="1" x14ac:dyDescent="0.2"/>
    <row r="496810" hidden="1" x14ac:dyDescent="0.2"/>
    <row r="496811" hidden="1" x14ac:dyDescent="0.2"/>
    <row r="496812" hidden="1" x14ac:dyDescent="0.2"/>
    <row r="496813" hidden="1" x14ac:dyDescent="0.2"/>
    <row r="496814" hidden="1" x14ac:dyDescent="0.2"/>
    <row r="496815" hidden="1" x14ac:dyDescent="0.2"/>
    <row r="496816" hidden="1" x14ac:dyDescent="0.2"/>
    <row r="496817" hidden="1" x14ac:dyDescent="0.2"/>
    <row r="496818" hidden="1" x14ac:dyDescent="0.2"/>
    <row r="496819" hidden="1" x14ac:dyDescent="0.2"/>
    <row r="496820" hidden="1" x14ac:dyDescent="0.2"/>
    <row r="496821" hidden="1" x14ac:dyDescent="0.2"/>
    <row r="496822" hidden="1" x14ac:dyDescent="0.2"/>
    <row r="496823" hidden="1" x14ac:dyDescent="0.2"/>
    <row r="496824" hidden="1" x14ac:dyDescent="0.2"/>
    <row r="496825" hidden="1" x14ac:dyDescent="0.2"/>
    <row r="496826" hidden="1" x14ac:dyDescent="0.2"/>
    <row r="496827" hidden="1" x14ac:dyDescent="0.2"/>
    <row r="496828" hidden="1" x14ac:dyDescent="0.2"/>
    <row r="496829" hidden="1" x14ac:dyDescent="0.2"/>
    <row r="496830" hidden="1" x14ac:dyDescent="0.2"/>
    <row r="496831" hidden="1" x14ac:dyDescent="0.2"/>
    <row r="496832" hidden="1" x14ac:dyDescent="0.2"/>
    <row r="496833" hidden="1" x14ac:dyDescent="0.2"/>
    <row r="496834" hidden="1" x14ac:dyDescent="0.2"/>
    <row r="496835" hidden="1" x14ac:dyDescent="0.2"/>
    <row r="496836" hidden="1" x14ac:dyDescent="0.2"/>
    <row r="496837" hidden="1" x14ac:dyDescent="0.2"/>
    <row r="496838" hidden="1" x14ac:dyDescent="0.2"/>
    <row r="496839" hidden="1" x14ac:dyDescent="0.2"/>
    <row r="496840" hidden="1" x14ac:dyDescent="0.2"/>
    <row r="496841" hidden="1" x14ac:dyDescent="0.2"/>
    <row r="496842" hidden="1" x14ac:dyDescent="0.2"/>
    <row r="496843" hidden="1" x14ac:dyDescent="0.2"/>
    <row r="496844" hidden="1" x14ac:dyDescent="0.2"/>
    <row r="496845" hidden="1" x14ac:dyDescent="0.2"/>
    <row r="496846" hidden="1" x14ac:dyDescent="0.2"/>
    <row r="496847" hidden="1" x14ac:dyDescent="0.2"/>
    <row r="496848" hidden="1" x14ac:dyDescent="0.2"/>
    <row r="496849" hidden="1" x14ac:dyDescent="0.2"/>
    <row r="496850" hidden="1" x14ac:dyDescent="0.2"/>
    <row r="496851" hidden="1" x14ac:dyDescent="0.2"/>
    <row r="496852" hidden="1" x14ac:dyDescent="0.2"/>
    <row r="496853" hidden="1" x14ac:dyDescent="0.2"/>
    <row r="496854" hidden="1" x14ac:dyDescent="0.2"/>
    <row r="496855" hidden="1" x14ac:dyDescent="0.2"/>
    <row r="496856" hidden="1" x14ac:dyDescent="0.2"/>
    <row r="496857" hidden="1" x14ac:dyDescent="0.2"/>
    <row r="496858" hidden="1" x14ac:dyDescent="0.2"/>
    <row r="496859" hidden="1" x14ac:dyDescent="0.2"/>
    <row r="496860" hidden="1" x14ac:dyDescent="0.2"/>
    <row r="496861" hidden="1" x14ac:dyDescent="0.2"/>
    <row r="496862" hidden="1" x14ac:dyDescent="0.2"/>
    <row r="496863" hidden="1" x14ac:dyDescent="0.2"/>
    <row r="496864" hidden="1" x14ac:dyDescent="0.2"/>
    <row r="496865" hidden="1" x14ac:dyDescent="0.2"/>
    <row r="496866" hidden="1" x14ac:dyDescent="0.2"/>
    <row r="496867" hidden="1" x14ac:dyDescent="0.2"/>
    <row r="496868" hidden="1" x14ac:dyDescent="0.2"/>
    <row r="496869" hidden="1" x14ac:dyDescent="0.2"/>
    <row r="496870" hidden="1" x14ac:dyDescent="0.2"/>
    <row r="496871" hidden="1" x14ac:dyDescent="0.2"/>
    <row r="496872" hidden="1" x14ac:dyDescent="0.2"/>
    <row r="496873" hidden="1" x14ac:dyDescent="0.2"/>
    <row r="496874" hidden="1" x14ac:dyDescent="0.2"/>
    <row r="496875" hidden="1" x14ac:dyDescent="0.2"/>
    <row r="496876" hidden="1" x14ac:dyDescent="0.2"/>
    <row r="496877" hidden="1" x14ac:dyDescent="0.2"/>
    <row r="496878" hidden="1" x14ac:dyDescent="0.2"/>
    <row r="496879" hidden="1" x14ac:dyDescent="0.2"/>
    <row r="496880" hidden="1" x14ac:dyDescent="0.2"/>
    <row r="496881" hidden="1" x14ac:dyDescent="0.2"/>
    <row r="496882" hidden="1" x14ac:dyDescent="0.2"/>
    <row r="496883" hidden="1" x14ac:dyDescent="0.2"/>
    <row r="496884" hidden="1" x14ac:dyDescent="0.2"/>
    <row r="496885" hidden="1" x14ac:dyDescent="0.2"/>
    <row r="496886" hidden="1" x14ac:dyDescent="0.2"/>
    <row r="496887" hidden="1" x14ac:dyDescent="0.2"/>
    <row r="496888" hidden="1" x14ac:dyDescent="0.2"/>
    <row r="496889" hidden="1" x14ac:dyDescent="0.2"/>
    <row r="496890" hidden="1" x14ac:dyDescent="0.2"/>
    <row r="496891" hidden="1" x14ac:dyDescent="0.2"/>
    <row r="496892" hidden="1" x14ac:dyDescent="0.2"/>
    <row r="496893" hidden="1" x14ac:dyDescent="0.2"/>
    <row r="496894" hidden="1" x14ac:dyDescent="0.2"/>
    <row r="496895" hidden="1" x14ac:dyDescent="0.2"/>
    <row r="496896" hidden="1" x14ac:dyDescent="0.2"/>
    <row r="496897" hidden="1" x14ac:dyDescent="0.2"/>
    <row r="496898" hidden="1" x14ac:dyDescent="0.2"/>
    <row r="496899" hidden="1" x14ac:dyDescent="0.2"/>
    <row r="496900" hidden="1" x14ac:dyDescent="0.2"/>
    <row r="496901" hidden="1" x14ac:dyDescent="0.2"/>
    <row r="496902" hidden="1" x14ac:dyDescent="0.2"/>
    <row r="496903" hidden="1" x14ac:dyDescent="0.2"/>
    <row r="496904" hidden="1" x14ac:dyDescent="0.2"/>
    <row r="496905" hidden="1" x14ac:dyDescent="0.2"/>
    <row r="496906" hidden="1" x14ac:dyDescent="0.2"/>
    <row r="496907" hidden="1" x14ac:dyDescent="0.2"/>
    <row r="496908" hidden="1" x14ac:dyDescent="0.2"/>
    <row r="496909" hidden="1" x14ac:dyDescent="0.2"/>
    <row r="496910" hidden="1" x14ac:dyDescent="0.2"/>
    <row r="496911" hidden="1" x14ac:dyDescent="0.2"/>
    <row r="496912" hidden="1" x14ac:dyDescent="0.2"/>
    <row r="496913" hidden="1" x14ac:dyDescent="0.2"/>
    <row r="496914" hidden="1" x14ac:dyDescent="0.2"/>
    <row r="496915" hidden="1" x14ac:dyDescent="0.2"/>
    <row r="496916" hidden="1" x14ac:dyDescent="0.2"/>
    <row r="496917" hidden="1" x14ac:dyDescent="0.2"/>
    <row r="496918" hidden="1" x14ac:dyDescent="0.2"/>
    <row r="496919" hidden="1" x14ac:dyDescent="0.2"/>
    <row r="496920" hidden="1" x14ac:dyDescent="0.2"/>
    <row r="496921" hidden="1" x14ac:dyDescent="0.2"/>
    <row r="496922" hidden="1" x14ac:dyDescent="0.2"/>
    <row r="496923" hidden="1" x14ac:dyDescent="0.2"/>
    <row r="496924" hidden="1" x14ac:dyDescent="0.2"/>
    <row r="496925" hidden="1" x14ac:dyDescent="0.2"/>
    <row r="496926" hidden="1" x14ac:dyDescent="0.2"/>
    <row r="496927" hidden="1" x14ac:dyDescent="0.2"/>
    <row r="496928" hidden="1" x14ac:dyDescent="0.2"/>
    <row r="496929" hidden="1" x14ac:dyDescent="0.2"/>
    <row r="496930" hidden="1" x14ac:dyDescent="0.2"/>
    <row r="496931" hidden="1" x14ac:dyDescent="0.2"/>
    <row r="496932" hidden="1" x14ac:dyDescent="0.2"/>
    <row r="496933" hidden="1" x14ac:dyDescent="0.2"/>
    <row r="496934" hidden="1" x14ac:dyDescent="0.2"/>
    <row r="496935" hidden="1" x14ac:dyDescent="0.2"/>
    <row r="496936" hidden="1" x14ac:dyDescent="0.2"/>
    <row r="496937" hidden="1" x14ac:dyDescent="0.2"/>
    <row r="496938" hidden="1" x14ac:dyDescent="0.2"/>
    <row r="496939" hidden="1" x14ac:dyDescent="0.2"/>
    <row r="496940" hidden="1" x14ac:dyDescent="0.2"/>
    <row r="496941" hidden="1" x14ac:dyDescent="0.2"/>
    <row r="496942" hidden="1" x14ac:dyDescent="0.2"/>
    <row r="496943" hidden="1" x14ac:dyDescent="0.2"/>
    <row r="496944" hidden="1" x14ac:dyDescent="0.2"/>
    <row r="496945" hidden="1" x14ac:dyDescent="0.2"/>
    <row r="496946" hidden="1" x14ac:dyDescent="0.2"/>
    <row r="496947" hidden="1" x14ac:dyDescent="0.2"/>
    <row r="496948" hidden="1" x14ac:dyDescent="0.2"/>
    <row r="496949" hidden="1" x14ac:dyDescent="0.2"/>
    <row r="496950" hidden="1" x14ac:dyDescent="0.2"/>
    <row r="496951" hidden="1" x14ac:dyDescent="0.2"/>
    <row r="496952" hidden="1" x14ac:dyDescent="0.2"/>
    <row r="496953" hidden="1" x14ac:dyDescent="0.2"/>
    <row r="496954" hidden="1" x14ac:dyDescent="0.2"/>
    <row r="496955" hidden="1" x14ac:dyDescent="0.2"/>
    <row r="496956" hidden="1" x14ac:dyDescent="0.2"/>
    <row r="496957" hidden="1" x14ac:dyDescent="0.2"/>
    <row r="496958" hidden="1" x14ac:dyDescent="0.2"/>
    <row r="496959" hidden="1" x14ac:dyDescent="0.2"/>
    <row r="496960" hidden="1" x14ac:dyDescent="0.2"/>
    <row r="496961" hidden="1" x14ac:dyDescent="0.2"/>
    <row r="496962" hidden="1" x14ac:dyDescent="0.2"/>
    <row r="496963" hidden="1" x14ac:dyDescent="0.2"/>
    <row r="496964" hidden="1" x14ac:dyDescent="0.2"/>
    <row r="496965" hidden="1" x14ac:dyDescent="0.2"/>
    <row r="496966" hidden="1" x14ac:dyDescent="0.2"/>
    <row r="496967" hidden="1" x14ac:dyDescent="0.2"/>
    <row r="496968" hidden="1" x14ac:dyDescent="0.2"/>
    <row r="496969" hidden="1" x14ac:dyDescent="0.2"/>
    <row r="496970" hidden="1" x14ac:dyDescent="0.2"/>
    <row r="496971" hidden="1" x14ac:dyDescent="0.2"/>
    <row r="496972" hidden="1" x14ac:dyDescent="0.2"/>
    <row r="496973" hidden="1" x14ac:dyDescent="0.2"/>
    <row r="496974" hidden="1" x14ac:dyDescent="0.2"/>
    <row r="496975" hidden="1" x14ac:dyDescent="0.2"/>
    <row r="496976" hidden="1" x14ac:dyDescent="0.2"/>
    <row r="496977" hidden="1" x14ac:dyDescent="0.2"/>
    <row r="496978" hidden="1" x14ac:dyDescent="0.2"/>
    <row r="496979" hidden="1" x14ac:dyDescent="0.2"/>
    <row r="496980" hidden="1" x14ac:dyDescent="0.2"/>
    <row r="496981" hidden="1" x14ac:dyDescent="0.2"/>
    <row r="496982" hidden="1" x14ac:dyDescent="0.2"/>
    <row r="496983" hidden="1" x14ac:dyDescent="0.2"/>
    <row r="496984" hidden="1" x14ac:dyDescent="0.2"/>
    <row r="496985" hidden="1" x14ac:dyDescent="0.2"/>
    <row r="496986" hidden="1" x14ac:dyDescent="0.2"/>
    <row r="496987" hidden="1" x14ac:dyDescent="0.2"/>
    <row r="496988" hidden="1" x14ac:dyDescent="0.2"/>
    <row r="496989" hidden="1" x14ac:dyDescent="0.2"/>
    <row r="496990" hidden="1" x14ac:dyDescent="0.2"/>
    <row r="496991" hidden="1" x14ac:dyDescent="0.2"/>
    <row r="496992" hidden="1" x14ac:dyDescent="0.2"/>
    <row r="496993" hidden="1" x14ac:dyDescent="0.2"/>
    <row r="496994" hidden="1" x14ac:dyDescent="0.2"/>
    <row r="496995" hidden="1" x14ac:dyDescent="0.2"/>
    <row r="496996" hidden="1" x14ac:dyDescent="0.2"/>
    <row r="496997" hidden="1" x14ac:dyDescent="0.2"/>
    <row r="496998" hidden="1" x14ac:dyDescent="0.2"/>
    <row r="496999" hidden="1" x14ac:dyDescent="0.2"/>
    <row r="497000" hidden="1" x14ac:dyDescent="0.2"/>
    <row r="497001" hidden="1" x14ac:dyDescent="0.2"/>
    <row r="497002" hidden="1" x14ac:dyDescent="0.2"/>
    <row r="497003" hidden="1" x14ac:dyDescent="0.2"/>
    <row r="497004" hidden="1" x14ac:dyDescent="0.2"/>
    <row r="497005" hidden="1" x14ac:dyDescent="0.2"/>
    <row r="497006" hidden="1" x14ac:dyDescent="0.2"/>
    <row r="497007" hidden="1" x14ac:dyDescent="0.2"/>
    <row r="497008" hidden="1" x14ac:dyDescent="0.2"/>
    <row r="497009" hidden="1" x14ac:dyDescent="0.2"/>
    <row r="497010" hidden="1" x14ac:dyDescent="0.2"/>
    <row r="497011" hidden="1" x14ac:dyDescent="0.2"/>
    <row r="497012" hidden="1" x14ac:dyDescent="0.2"/>
    <row r="497013" hidden="1" x14ac:dyDescent="0.2"/>
    <row r="497014" hidden="1" x14ac:dyDescent="0.2"/>
    <row r="497015" hidden="1" x14ac:dyDescent="0.2"/>
    <row r="497016" hidden="1" x14ac:dyDescent="0.2"/>
    <row r="497017" hidden="1" x14ac:dyDescent="0.2"/>
    <row r="497018" hidden="1" x14ac:dyDescent="0.2"/>
    <row r="497019" hidden="1" x14ac:dyDescent="0.2"/>
    <row r="497020" hidden="1" x14ac:dyDescent="0.2"/>
    <row r="497021" hidden="1" x14ac:dyDescent="0.2"/>
    <row r="497022" hidden="1" x14ac:dyDescent="0.2"/>
    <row r="497023" hidden="1" x14ac:dyDescent="0.2"/>
    <row r="497024" hidden="1" x14ac:dyDescent="0.2"/>
    <row r="497025" hidden="1" x14ac:dyDescent="0.2"/>
    <row r="497026" hidden="1" x14ac:dyDescent="0.2"/>
    <row r="497027" hidden="1" x14ac:dyDescent="0.2"/>
    <row r="497028" hidden="1" x14ac:dyDescent="0.2"/>
    <row r="497029" hidden="1" x14ac:dyDescent="0.2"/>
    <row r="497030" hidden="1" x14ac:dyDescent="0.2"/>
    <row r="497031" hidden="1" x14ac:dyDescent="0.2"/>
    <row r="497032" hidden="1" x14ac:dyDescent="0.2"/>
    <row r="497033" hidden="1" x14ac:dyDescent="0.2"/>
    <row r="497034" hidden="1" x14ac:dyDescent="0.2"/>
    <row r="497035" hidden="1" x14ac:dyDescent="0.2"/>
    <row r="497036" hidden="1" x14ac:dyDescent="0.2"/>
    <row r="497037" hidden="1" x14ac:dyDescent="0.2"/>
    <row r="497038" hidden="1" x14ac:dyDescent="0.2"/>
    <row r="497039" hidden="1" x14ac:dyDescent="0.2"/>
    <row r="497040" hidden="1" x14ac:dyDescent="0.2"/>
    <row r="497041" hidden="1" x14ac:dyDescent="0.2"/>
    <row r="497042" hidden="1" x14ac:dyDescent="0.2"/>
    <row r="497043" hidden="1" x14ac:dyDescent="0.2"/>
    <row r="497044" hidden="1" x14ac:dyDescent="0.2"/>
    <row r="497045" hidden="1" x14ac:dyDescent="0.2"/>
    <row r="497046" hidden="1" x14ac:dyDescent="0.2"/>
    <row r="497047" hidden="1" x14ac:dyDescent="0.2"/>
    <row r="497048" hidden="1" x14ac:dyDescent="0.2"/>
    <row r="497049" hidden="1" x14ac:dyDescent="0.2"/>
    <row r="497050" hidden="1" x14ac:dyDescent="0.2"/>
    <row r="497051" hidden="1" x14ac:dyDescent="0.2"/>
    <row r="497052" hidden="1" x14ac:dyDescent="0.2"/>
    <row r="497053" hidden="1" x14ac:dyDescent="0.2"/>
    <row r="497054" hidden="1" x14ac:dyDescent="0.2"/>
    <row r="497055" hidden="1" x14ac:dyDescent="0.2"/>
    <row r="497056" hidden="1" x14ac:dyDescent="0.2"/>
    <row r="497057" hidden="1" x14ac:dyDescent="0.2"/>
    <row r="497058" hidden="1" x14ac:dyDescent="0.2"/>
    <row r="497059" hidden="1" x14ac:dyDescent="0.2"/>
    <row r="497060" hidden="1" x14ac:dyDescent="0.2"/>
    <row r="497061" hidden="1" x14ac:dyDescent="0.2"/>
    <row r="497062" hidden="1" x14ac:dyDescent="0.2"/>
    <row r="497063" hidden="1" x14ac:dyDescent="0.2"/>
    <row r="497064" hidden="1" x14ac:dyDescent="0.2"/>
    <row r="497065" hidden="1" x14ac:dyDescent="0.2"/>
    <row r="497066" hidden="1" x14ac:dyDescent="0.2"/>
    <row r="497067" hidden="1" x14ac:dyDescent="0.2"/>
    <row r="497068" hidden="1" x14ac:dyDescent="0.2"/>
    <row r="497069" hidden="1" x14ac:dyDescent="0.2"/>
    <row r="497070" hidden="1" x14ac:dyDescent="0.2"/>
    <row r="497071" hidden="1" x14ac:dyDescent="0.2"/>
    <row r="497072" hidden="1" x14ac:dyDescent="0.2"/>
    <row r="497073" hidden="1" x14ac:dyDescent="0.2"/>
    <row r="497074" hidden="1" x14ac:dyDescent="0.2"/>
    <row r="497075" hidden="1" x14ac:dyDescent="0.2"/>
    <row r="497076" hidden="1" x14ac:dyDescent="0.2"/>
    <row r="497077" hidden="1" x14ac:dyDescent="0.2"/>
    <row r="497078" hidden="1" x14ac:dyDescent="0.2"/>
    <row r="497079" hidden="1" x14ac:dyDescent="0.2"/>
    <row r="497080" hidden="1" x14ac:dyDescent="0.2"/>
    <row r="497081" hidden="1" x14ac:dyDescent="0.2"/>
    <row r="497082" hidden="1" x14ac:dyDescent="0.2"/>
    <row r="497083" hidden="1" x14ac:dyDescent="0.2"/>
    <row r="497084" hidden="1" x14ac:dyDescent="0.2"/>
    <row r="497085" hidden="1" x14ac:dyDescent="0.2"/>
    <row r="497086" hidden="1" x14ac:dyDescent="0.2"/>
    <row r="497087" hidden="1" x14ac:dyDescent="0.2"/>
    <row r="497088" hidden="1" x14ac:dyDescent="0.2"/>
    <row r="497089" hidden="1" x14ac:dyDescent="0.2"/>
    <row r="497090" hidden="1" x14ac:dyDescent="0.2"/>
    <row r="497091" hidden="1" x14ac:dyDescent="0.2"/>
    <row r="497092" hidden="1" x14ac:dyDescent="0.2"/>
    <row r="497093" hidden="1" x14ac:dyDescent="0.2"/>
    <row r="497094" hidden="1" x14ac:dyDescent="0.2"/>
    <row r="497095" hidden="1" x14ac:dyDescent="0.2"/>
    <row r="497096" hidden="1" x14ac:dyDescent="0.2"/>
    <row r="497097" hidden="1" x14ac:dyDescent="0.2"/>
    <row r="497098" hidden="1" x14ac:dyDescent="0.2"/>
    <row r="497099" hidden="1" x14ac:dyDescent="0.2"/>
    <row r="497100" hidden="1" x14ac:dyDescent="0.2"/>
    <row r="497101" hidden="1" x14ac:dyDescent="0.2"/>
    <row r="497102" hidden="1" x14ac:dyDescent="0.2"/>
    <row r="497103" hidden="1" x14ac:dyDescent="0.2"/>
    <row r="497104" hidden="1" x14ac:dyDescent="0.2"/>
    <row r="497105" hidden="1" x14ac:dyDescent="0.2"/>
    <row r="497106" hidden="1" x14ac:dyDescent="0.2"/>
    <row r="497107" hidden="1" x14ac:dyDescent="0.2"/>
    <row r="497108" hidden="1" x14ac:dyDescent="0.2"/>
    <row r="497109" hidden="1" x14ac:dyDescent="0.2"/>
    <row r="497110" hidden="1" x14ac:dyDescent="0.2"/>
    <row r="497111" hidden="1" x14ac:dyDescent="0.2"/>
    <row r="497112" hidden="1" x14ac:dyDescent="0.2"/>
    <row r="497113" hidden="1" x14ac:dyDescent="0.2"/>
    <row r="497114" hidden="1" x14ac:dyDescent="0.2"/>
    <row r="497115" hidden="1" x14ac:dyDescent="0.2"/>
    <row r="497116" hidden="1" x14ac:dyDescent="0.2"/>
    <row r="497117" hidden="1" x14ac:dyDescent="0.2"/>
    <row r="497118" hidden="1" x14ac:dyDescent="0.2"/>
    <row r="497119" hidden="1" x14ac:dyDescent="0.2"/>
    <row r="497120" hidden="1" x14ac:dyDescent="0.2"/>
    <row r="497121" hidden="1" x14ac:dyDescent="0.2"/>
    <row r="497122" hidden="1" x14ac:dyDescent="0.2"/>
    <row r="497123" hidden="1" x14ac:dyDescent="0.2"/>
    <row r="497124" hidden="1" x14ac:dyDescent="0.2"/>
    <row r="497125" hidden="1" x14ac:dyDescent="0.2"/>
    <row r="497126" hidden="1" x14ac:dyDescent="0.2"/>
    <row r="497127" hidden="1" x14ac:dyDescent="0.2"/>
    <row r="497128" hidden="1" x14ac:dyDescent="0.2"/>
    <row r="497129" hidden="1" x14ac:dyDescent="0.2"/>
    <row r="497130" hidden="1" x14ac:dyDescent="0.2"/>
    <row r="497131" hidden="1" x14ac:dyDescent="0.2"/>
    <row r="497132" hidden="1" x14ac:dyDescent="0.2"/>
    <row r="497133" hidden="1" x14ac:dyDescent="0.2"/>
    <row r="497134" hidden="1" x14ac:dyDescent="0.2"/>
    <row r="497135" hidden="1" x14ac:dyDescent="0.2"/>
    <row r="497136" hidden="1" x14ac:dyDescent="0.2"/>
    <row r="497137" hidden="1" x14ac:dyDescent="0.2"/>
    <row r="497138" hidden="1" x14ac:dyDescent="0.2"/>
    <row r="497139" hidden="1" x14ac:dyDescent="0.2"/>
    <row r="497140" hidden="1" x14ac:dyDescent="0.2"/>
    <row r="497141" hidden="1" x14ac:dyDescent="0.2"/>
    <row r="497142" hidden="1" x14ac:dyDescent="0.2"/>
    <row r="497143" hidden="1" x14ac:dyDescent="0.2"/>
    <row r="497144" hidden="1" x14ac:dyDescent="0.2"/>
    <row r="497145" hidden="1" x14ac:dyDescent="0.2"/>
    <row r="497146" hidden="1" x14ac:dyDescent="0.2"/>
    <row r="497147" hidden="1" x14ac:dyDescent="0.2"/>
    <row r="497148" hidden="1" x14ac:dyDescent="0.2"/>
    <row r="497149" hidden="1" x14ac:dyDescent="0.2"/>
    <row r="497150" hidden="1" x14ac:dyDescent="0.2"/>
    <row r="497151" hidden="1" x14ac:dyDescent="0.2"/>
    <row r="497152" hidden="1" x14ac:dyDescent="0.2"/>
    <row r="497153" hidden="1" x14ac:dyDescent="0.2"/>
    <row r="497154" hidden="1" x14ac:dyDescent="0.2"/>
    <row r="497155" hidden="1" x14ac:dyDescent="0.2"/>
    <row r="497156" hidden="1" x14ac:dyDescent="0.2"/>
    <row r="497157" hidden="1" x14ac:dyDescent="0.2"/>
    <row r="497158" hidden="1" x14ac:dyDescent="0.2"/>
    <row r="497159" hidden="1" x14ac:dyDescent="0.2"/>
    <row r="497160" hidden="1" x14ac:dyDescent="0.2"/>
    <row r="497161" hidden="1" x14ac:dyDescent="0.2"/>
    <row r="497162" hidden="1" x14ac:dyDescent="0.2"/>
    <row r="497163" hidden="1" x14ac:dyDescent="0.2"/>
    <row r="497164" hidden="1" x14ac:dyDescent="0.2"/>
    <row r="497165" hidden="1" x14ac:dyDescent="0.2"/>
    <row r="497166" hidden="1" x14ac:dyDescent="0.2"/>
    <row r="497167" hidden="1" x14ac:dyDescent="0.2"/>
    <row r="497168" hidden="1" x14ac:dyDescent="0.2"/>
    <row r="497169" hidden="1" x14ac:dyDescent="0.2"/>
    <row r="497170" hidden="1" x14ac:dyDescent="0.2"/>
    <row r="497171" hidden="1" x14ac:dyDescent="0.2"/>
    <row r="497172" hidden="1" x14ac:dyDescent="0.2"/>
    <row r="497173" hidden="1" x14ac:dyDescent="0.2"/>
    <row r="497174" hidden="1" x14ac:dyDescent="0.2"/>
    <row r="497175" hidden="1" x14ac:dyDescent="0.2"/>
    <row r="497176" hidden="1" x14ac:dyDescent="0.2"/>
    <row r="497177" hidden="1" x14ac:dyDescent="0.2"/>
    <row r="497178" hidden="1" x14ac:dyDescent="0.2"/>
    <row r="497179" hidden="1" x14ac:dyDescent="0.2"/>
    <row r="497180" hidden="1" x14ac:dyDescent="0.2"/>
    <row r="497181" hidden="1" x14ac:dyDescent="0.2"/>
    <row r="497182" hidden="1" x14ac:dyDescent="0.2"/>
    <row r="497183" hidden="1" x14ac:dyDescent="0.2"/>
    <row r="497184" hidden="1" x14ac:dyDescent="0.2"/>
    <row r="497185" hidden="1" x14ac:dyDescent="0.2"/>
    <row r="497186" hidden="1" x14ac:dyDescent="0.2"/>
    <row r="497187" hidden="1" x14ac:dyDescent="0.2"/>
    <row r="497188" hidden="1" x14ac:dyDescent="0.2"/>
    <row r="497189" hidden="1" x14ac:dyDescent="0.2"/>
    <row r="497190" hidden="1" x14ac:dyDescent="0.2"/>
    <row r="497191" hidden="1" x14ac:dyDescent="0.2"/>
    <row r="497192" hidden="1" x14ac:dyDescent="0.2"/>
    <row r="497193" hidden="1" x14ac:dyDescent="0.2"/>
    <row r="497194" hidden="1" x14ac:dyDescent="0.2"/>
    <row r="497195" hidden="1" x14ac:dyDescent="0.2"/>
    <row r="497196" hidden="1" x14ac:dyDescent="0.2"/>
    <row r="497197" hidden="1" x14ac:dyDescent="0.2"/>
    <row r="497198" hidden="1" x14ac:dyDescent="0.2"/>
    <row r="497199" hidden="1" x14ac:dyDescent="0.2"/>
    <row r="497200" hidden="1" x14ac:dyDescent="0.2"/>
    <row r="497201" hidden="1" x14ac:dyDescent="0.2"/>
    <row r="497202" hidden="1" x14ac:dyDescent="0.2"/>
    <row r="497203" hidden="1" x14ac:dyDescent="0.2"/>
    <row r="497204" hidden="1" x14ac:dyDescent="0.2"/>
    <row r="497205" hidden="1" x14ac:dyDescent="0.2"/>
    <row r="497206" hidden="1" x14ac:dyDescent="0.2"/>
    <row r="497207" hidden="1" x14ac:dyDescent="0.2"/>
    <row r="497208" hidden="1" x14ac:dyDescent="0.2"/>
    <row r="497209" hidden="1" x14ac:dyDescent="0.2"/>
    <row r="497210" hidden="1" x14ac:dyDescent="0.2"/>
    <row r="497211" hidden="1" x14ac:dyDescent="0.2"/>
    <row r="497212" hidden="1" x14ac:dyDescent="0.2"/>
    <row r="497213" hidden="1" x14ac:dyDescent="0.2"/>
    <row r="497214" hidden="1" x14ac:dyDescent="0.2"/>
    <row r="497215" hidden="1" x14ac:dyDescent="0.2"/>
    <row r="497216" hidden="1" x14ac:dyDescent="0.2"/>
    <row r="497217" hidden="1" x14ac:dyDescent="0.2"/>
    <row r="497218" hidden="1" x14ac:dyDescent="0.2"/>
    <row r="497219" hidden="1" x14ac:dyDescent="0.2"/>
    <row r="497220" hidden="1" x14ac:dyDescent="0.2"/>
    <row r="497221" hidden="1" x14ac:dyDescent="0.2"/>
    <row r="497222" hidden="1" x14ac:dyDescent="0.2"/>
    <row r="497223" hidden="1" x14ac:dyDescent="0.2"/>
    <row r="497224" hidden="1" x14ac:dyDescent="0.2"/>
    <row r="497225" hidden="1" x14ac:dyDescent="0.2"/>
    <row r="497226" hidden="1" x14ac:dyDescent="0.2"/>
    <row r="497227" hidden="1" x14ac:dyDescent="0.2"/>
    <row r="497228" hidden="1" x14ac:dyDescent="0.2"/>
    <row r="497229" hidden="1" x14ac:dyDescent="0.2"/>
    <row r="497230" hidden="1" x14ac:dyDescent="0.2"/>
    <row r="497231" hidden="1" x14ac:dyDescent="0.2"/>
    <row r="497232" hidden="1" x14ac:dyDescent="0.2"/>
    <row r="497233" hidden="1" x14ac:dyDescent="0.2"/>
    <row r="497234" hidden="1" x14ac:dyDescent="0.2"/>
    <row r="497235" hidden="1" x14ac:dyDescent="0.2"/>
    <row r="497236" hidden="1" x14ac:dyDescent="0.2"/>
    <row r="497237" hidden="1" x14ac:dyDescent="0.2"/>
    <row r="497238" hidden="1" x14ac:dyDescent="0.2"/>
    <row r="497239" hidden="1" x14ac:dyDescent="0.2"/>
    <row r="497240" hidden="1" x14ac:dyDescent="0.2"/>
    <row r="497241" hidden="1" x14ac:dyDescent="0.2"/>
    <row r="497242" hidden="1" x14ac:dyDescent="0.2"/>
    <row r="497243" hidden="1" x14ac:dyDescent="0.2"/>
    <row r="497244" hidden="1" x14ac:dyDescent="0.2"/>
    <row r="497245" hidden="1" x14ac:dyDescent="0.2"/>
    <row r="497246" hidden="1" x14ac:dyDescent="0.2"/>
    <row r="497247" hidden="1" x14ac:dyDescent="0.2"/>
    <row r="497248" hidden="1" x14ac:dyDescent="0.2"/>
    <row r="497249" hidden="1" x14ac:dyDescent="0.2"/>
    <row r="497250" hidden="1" x14ac:dyDescent="0.2"/>
    <row r="497251" hidden="1" x14ac:dyDescent="0.2"/>
    <row r="497252" hidden="1" x14ac:dyDescent="0.2"/>
    <row r="497253" hidden="1" x14ac:dyDescent="0.2"/>
    <row r="497254" hidden="1" x14ac:dyDescent="0.2"/>
    <row r="497255" hidden="1" x14ac:dyDescent="0.2"/>
    <row r="497256" hidden="1" x14ac:dyDescent="0.2"/>
    <row r="497257" hidden="1" x14ac:dyDescent="0.2"/>
    <row r="497258" hidden="1" x14ac:dyDescent="0.2"/>
    <row r="497259" hidden="1" x14ac:dyDescent="0.2"/>
    <row r="497260" hidden="1" x14ac:dyDescent="0.2"/>
    <row r="497261" hidden="1" x14ac:dyDescent="0.2"/>
    <row r="497262" hidden="1" x14ac:dyDescent="0.2"/>
    <row r="497263" hidden="1" x14ac:dyDescent="0.2"/>
    <row r="497264" hidden="1" x14ac:dyDescent="0.2"/>
    <row r="497265" hidden="1" x14ac:dyDescent="0.2"/>
    <row r="497266" hidden="1" x14ac:dyDescent="0.2"/>
    <row r="497267" hidden="1" x14ac:dyDescent="0.2"/>
    <row r="497268" hidden="1" x14ac:dyDescent="0.2"/>
    <row r="497269" hidden="1" x14ac:dyDescent="0.2"/>
    <row r="497270" hidden="1" x14ac:dyDescent="0.2"/>
    <row r="497271" hidden="1" x14ac:dyDescent="0.2"/>
    <row r="497272" hidden="1" x14ac:dyDescent="0.2"/>
    <row r="497273" hidden="1" x14ac:dyDescent="0.2"/>
    <row r="497274" hidden="1" x14ac:dyDescent="0.2"/>
    <row r="497275" hidden="1" x14ac:dyDescent="0.2"/>
    <row r="497276" hidden="1" x14ac:dyDescent="0.2"/>
    <row r="497277" hidden="1" x14ac:dyDescent="0.2"/>
    <row r="497278" hidden="1" x14ac:dyDescent="0.2"/>
    <row r="497279" hidden="1" x14ac:dyDescent="0.2"/>
    <row r="497280" hidden="1" x14ac:dyDescent="0.2"/>
    <row r="497281" hidden="1" x14ac:dyDescent="0.2"/>
    <row r="497282" hidden="1" x14ac:dyDescent="0.2"/>
    <row r="497283" hidden="1" x14ac:dyDescent="0.2"/>
    <row r="497284" hidden="1" x14ac:dyDescent="0.2"/>
    <row r="497285" hidden="1" x14ac:dyDescent="0.2"/>
    <row r="497286" hidden="1" x14ac:dyDescent="0.2"/>
    <row r="497287" hidden="1" x14ac:dyDescent="0.2"/>
    <row r="497288" hidden="1" x14ac:dyDescent="0.2"/>
    <row r="497289" hidden="1" x14ac:dyDescent="0.2"/>
    <row r="497290" hidden="1" x14ac:dyDescent="0.2"/>
    <row r="497291" hidden="1" x14ac:dyDescent="0.2"/>
    <row r="497292" hidden="1" x14ac:dyDescent="0.2"/>
    <row r="497293" hidden="1" x14ac:dyDescent="0.2"/>
    <row r="497294" hidden="1" x14ac:dyDescent="0.2"/>
    <row r="497295" hidden="1" x14ac:dyDescent="0.2"/>
    <row r="497296" hidden="1" x14ac:dyDescent="0.2"/>
    <row r="497297" hidden="1" x14ac:dyDescent="0.2"/>
    <row r="497298" hidden="1" x14ac:dyDescent="0.2"/>
    <row r="497299" hidden="1" x14ac:dyDescent="0.2"/>
    <row r="497300" hidden="1" x14ac:dyDescent="0.2"/>
    <row r="497301" hidden="1" x14ac:dyDescent="0.2"/>
    <row r="497302" hidden="1" x14ac:dyDescent="0.2"/>
    <row r="497303" hidden="1" x14ac:dyDescent="0.2"/>
    <row r="497304" hidden="1" x14ac:dyDescent="0.2"/>
    <row r="497305" hidden="1" x14ac:dyDescent="0.2"/>
    <row r="497306" hidden="1" x14ac:dyDescent="0.2"/>
    <row r="497307" hidden="1" x14ac:dyDescent="0.2"/>
    <row r="497308" hidden="1" x14ac:dyDescent="0.2"/>
    <row r="497309" hidden="1" x14ac:dyDescent="0.2"/>
    <row r="497310" hidden="1" x14ac:dyDescent="0.2"/>
    <row r="497311" hidden="1" x14ac:dyDescent="0.2"/>
    <row r="497312" hidden="1" x14ac:dyDescent="0.2"/>
    <row r="497313" hidden="1" x14ac:dyDescent="0.2"/>
    <row r="497314" hidden="1" x14ac:dyDescent="0.2"/>
    <row r="497315" hidden="1" x14ac:dyDescent="0.2"/>
    <row r="497316" hidden="1" x14ac:dyDescent="0.2"/>
    <row r="497317" hidden="1" x14ac:dyDescent="0.2"/>
    <row r="497318" hidden="1" x14ac:dyDescent="0.2"/>
    <row r="497319" hidden="1" x14ac:dyDescent="0.2"/>
    <row r="497320" hidden="1" x14ac:dyDescent="0.2"/>
    <row r="497321" hidden="1" x14ac:dyDescent="0.2"/>
    <row r="497322" hidden="1" x14ac:dyDescent="0.2"/>
    <row r="497323" hidden="1" x14ac:dyDescent="0.2"/>
    <row r="497324" hidden="1" x14ac:dyDescent="0.2"/>
    <row r="497325" hidden="1" x14ac:dyDescent="0.2"/>
    <row r="497326" hidden="1" x14ac:dyDescent="0.2"/>
    <row r="497327" hidden="1" x14ac:dyDescent="0.2"/>
    <row r="497328" hidden="1" x14ac:dyDescent="0.2"/>
    <row r="497329" hidden="1" x14ac:dyDescent="0.2"/>
    <row r="497330" hidden="1" x14ac:dyDescent="0.2"/>
    <row r="497331" hidden="1" x14ac:dyDescent="0.2"/>
    <row r="497332" hidden="1" x14ac:dyDescent="0.2"/>
    <row r="497333" hidden="1" x14ac:dyDescent="0.2"/>
    <row r="497334" hidden="1" x14ac:dyDescent="0.2"/>
    <row r="497335" hidden="1" x14ac:dyDescent="0.2"/>
    <row r="497336" hidden="1" x14ac:dyDescent="0.2"/>
    <row r="497337" hidden="1" x14ac:dyDescent="0.2"/>
    <row r="497338" hidden="1" x14ac:dyDescent="0.2"/>
    <row r="497339" hidden="1" x14ac:dyDescent="0.2"/>
    <row r="497340" hidden="1" x14ac:dyDescent="0.2"/>
    <row r="497341" hidden="1" x14ac:dyDescent="0.2"/>
    <row r="497342" hidden="1" x14ac:dyDescent="0.2"/>
    <row r="497343" hidden="1" x14ac:dyDescent="0.2"/>
    <row r="497344" hidden="1" x14ac:dyDescent="0.2"/>
    <row r="497345" hidden="1" x14ac:dyDescent="0.2"/>
    <row r="497346" hidden="1" x14ac:dyDescent="0.2"/>
    <row r="497347" hidden="1" x14ac:dyDescent="0.2"/>
    <row r="497348" hidden="1" x14ac:dyDescent="0.2"/>
    <row r="497349" hidden="1" x14ac:dyDescent="0.2"/>
    <row r="497350" hidden="1" x14ac:dyDescent="0.2"/>
    <row r="497351" hidden="1" x14ac:dyDescent="0.2"/>
    <row r="497352" hidden="1" x14ac:dyDescent="0.2"/>
    <row r="497353" hidden="1" x14ac:dyDescent="0.2"/>
    <row r="497354" hidden="1" x14ac:dyDescent="0.2"/>
    <row r="497355" hidden="1" x14ac:dyDescent="0.2"/>
    <row r="497356" hidden="1" x14ac:dyDescent="0.2"/>
    <row r="497357" hidden="1" x14ac:dyDescent="0.2"/>
    <row r="497358" hidden="1" x14ac:dyDescent="0.2"/>
    <row r="497359" hidden="1" x14ac:dyDescent="0.2"/>
    <row r="497360" hidden="1" x14ac:dyDescent="0.2"/>
    <row r="497361" hidden="1" x14ac:dyDescent="0.2"/>
    <row r="497362" hidden="1" x14ac:dyDescent="0.2"/>
    <row r="497363" hidden="1" x14ac:dyDescent="0.2"/>
    <row r="497364" hidden="1" x14ac:dyDescent="0.2"/>
    <row r="497365" hidden="1" x14ac:dyDescent="0.2"/>
    <row r="497366" hidden="1" x14ac:dyDescent="0.2"/>
    <row r="497367" hidden="1" x14ac:dyDescent="0.2"/>
    <row r="497368" hidden="1" x14ac:dyDescent="0.2"/>
    <row r="497369" hidden="1" x14ac:dyDescent="0.2"/>
    <row r="497370" hidden="1" x14ac:dyDescent="0.2"/>
    <row r="497371" hidden="1" x14ac:dyDescent="0.2"/>
    <row r="497372" hidden="1" x14ac:dyDescent="0.2"/>
    <row r="497373" hidden="1" x14ac:dyDescent="0.2"/>
    <row r="497374" hidden="1" x14ac:dyDescent="0.2"/>
    <row r="497375" hidden="1" x14ac:dyDescent="0.2"/>
    <row r="497376" hidden="1" x14ac:dyDescent="0.2"/>
    <row r="497377" hidden="1" x14ac:dyDescent="0.2"/>
    <row r="497378" hidden="1" x14ac:dyDescent="0.2"/>
    <row r="497379" hidden="1" x14ac:dyDescent="0.2"/>
    <row r="497380" hidden="1" x14ac:dyDescent="0.2"/>
    <row r="497381" hidden="1" x14ac:dyDescent="0.2"/>
    <row r="497382" hidden="1" x14ac:dyDescent="0.2"/>
    <row r="497383" hidden="1" x14ac:dyDescent="0.2"/>
    <row r="497384" hidden="1" x14ac:dyDescent="0.2"/>
    <row r="497385" hidden="1" x14ac:dyDescent="0.2"/>
    <row r="497386" hidden="1" x14ac:dyDescent="0.2"/>
    <row r="497387" hidden="1" x14ac:dyDescent="0.2"/>
    <row r="497388" hidden="1" x14ac:dyDescent="0.2"/>
    <row r="497389" hidden="1" x14ac:dyDescent="0.2"/>
    <row r="497390" hidden="1" x14ac:dyDescent="0.2"/>
    <row r="497391" hidden="1" x14ac:dyDescent="0.2"/>
    <row r="497392" hidden="1" x14ac:dyDescent="0.2"/>
    <row r="497393" hidden="1" x14ac:dyDescent="0.2"/>
    <row r="497394" hidden="1" x14ac:dyDescent="0.2"/>
    <row r="497395" hidden="1" x14ac:dyDescent="0.2"/>
    <row r="497396" hidden="1" x14ac:dyDescent="0.2"/>
    <row r="497397" hidden="1" x14ac:dyDescent="0.2"/>
    <row r="497398" hidden="1" x14ac:dyDescent="0.2"/>
    <row r="497399" hidden="1" x14ac:dyDescent="0.2"/>
    <row r="497400" hidden="1" x14ac:dyDescent="0.2"/>
    <row r="497401" hidden="1" x14ac:dyDescent="0.2"/>
    <row r="497402" hidden="1" x14ac:dyDescent="0.2"/>
    <row r="497403" hidden="1" x14ac:dyDescent="0.2"/>
    <row r="497404" hidden="1" x14ac:dyDescent="0.2"/>
    <row r="497405" hidden="1" x14ac:dyDescent="0.2"/>
    <row r="497406" hidden="1" x14ac:dyDescent="0.2"/>
    <row r="497407" hidden="1" x14ac:dyDescent="0.2"/>
    <row r="497408" hidden="1" x14ac:dyDescent="0.2"/>
    <row r="497409" hidden="1" x14ac:dyDescent="0.2"/>
    <row r="497410" hidden="1" x14ac:dyDescent="0.2"/>
    <row r="497411" hidden="1" x14ac:dyDescent="0.2"/>
    <row r="497412" hidden="1" x14ac:dyDescent="0.2"/>
    <row r="497413" hidden="1" x14ac:dyDescent="0.2"/>
    <row r="497414" hidden="1" x14ac:dyDescent="0.2"/>
    <row r="497415" hidden="1" x14ac:dyDescent="0.2"/>
    <row r="497416" hidden="1" x14ac:dyDescent="0.2"/>
    <row r="497417" hidden="1" x14ac:dyDescent="0.2"/>
    <row r="497418" hidden="1" x14ac:dyDescent="0.2"/>
    <row r="497419" hidden="1" x14ac:dyDescent="0.2"/>
    <row r="497420" hidden="1" x14ac:dyDescent="0.2"/>
    <row r="497421" hidden="1" x14ac:dyDescent="0.2"/>
    <row r="497422" hidden="1" x14ac:dyDescent="0.2"/>
    <row r="497423" hidden="1" x14ac:dyDescent="0.2"/>
    <row r="497424" hidden="1" x14ac:dyDescent="0.2"/>
    <row r="497425" hidden="1" x14ac:dyDescent="0.2"/>
    <row r="497426" hidden="1" x14ac:dyDescent="0.2"/>
    <row r="497427" hidden="1" x14ac:dyDescent="0.2"/>
    <row r="497428" hidden="1" x14ac:dyDescent="0.2"/>
    <row r="497429" hidden="1" x14ac:dyDescent="0.2"/>
    <row r="497430" hidden="1" x14ac:dyDescent="0.2"/>
    <row r="497431" hidden="1" x14ac:dyDescent="0.2"/>
    <row r="497432" hidden="1" x14ac:dyDescent="0.2"/>
    <row r="497433" hidden="1" x14ac:dyDescent="0.2"/>
    <row r="497434" hidden="1" x14ac:dyDescent="0.2"/>
    <row r="497435" hidden="1" x14ac:dyDescent="0.2"/>
    <row r="497436" hidden="1" x14ac:dyDescent="0.2"/>
    <row r="497437" hidden="1" x14ac:dyDescent="0.2"/>
    <row r="497438" hidden="1" x14ac:dyDescent="0.2"/>
    <row r="497439" hidden="1" x14ac:dyDescent="0.2"/>
    <row r="497440" hidden="1" x14ac:dyDescent="0.2"/>
    <row r="497441" hidden="1" x14ac:dyDescent="0.2"/>
    <row r="497442" hidden="1" x14ac:dyDescent="0.2"/>
    <row r="497443" hidden="1" x14ac:dyDescent="0.2"/>
    <row r="497444" hidden="1" x14ac:dyDescent="0.2"/>
    <row r="497445" hidden="1" x14ac:dyDescent="0.2"/>
    <row r="497446" hidden="1" x14ac:dyDescent="0.2"/>
    <row r="497447" hidden="1" x14ac:dyDescent="0.2"/>
    <row r="497448" hidden="1" x14ac:dyDescent="0.2"/>
    <row r="497449" hidden="1" x14ac:dyDescent="0.2"/>
    <row r="497450" hidden="1" x14ac:dyDescent="0.2"/>
    <row r="497451" hidden="1" x14ac:dyDescent="0.2"/>
    <row r="497452" hidden="1" x14ac:dyDescent="0.2"/>
    <row r="497453" hidden="1" x14ac:dyDescent="0.2"/>
    <row r="497454" hidden="1" x14ac:dyDescent="0.2"/>
    <row r="497455" hidden="1" x14ac:dyDescent="0.2"/>
    <row r="497456" hidden="1" x14ac:dyDescent="0.2"/>
    <row r="497457" hidden="1" x14ac:dyDescent="0.2"/>
    <row r="497458" hidden="1" x14ac:dyDescent="0.2"/>
    <row r="497459" hidden="1" x14ac:dyDescent="0.2"/>
    <row r="497460" hidden="1" x14ac:dyDescent="0.2"/>
    <row r="497461" hidden="1" x14ac:dyDescent="0.2"/>
    <row r="497462" hidden="1" x14ac:dyDescent="0.2"/>
    <row r="497463" hidden="1" x14ac:dyDescent="0.2"/>
    <row r="497464" hidden="1" x14ac:dyDescent="0.2"/>
    <row r="497465" hidden="1" x14ac:dyDescent="0.2"/>
    <row r="497466" hidden="1" x14ac:dyDescent="0.2"/>
    <row r="497467" hidden="1" x14ac:dyDescent="0.2"/>
    <row r="497468" hidden="1" x14ac:dyDescent="0.2"/>
    <row r="497469" hidden="1" x14ac:dyDescent="0.2"/>
    <row r="497470" hidden="1" x14ac:dyDescent="0.2"/>
    <row r="497471" hidden="1" x14ac:dyDescent="0.2"/>
    <row r="497472" hidden="1" x14ac:dyDescent="0.2"/>
    <row r="497473" hidden="1" x14ac:dyDescent="0.2"/>
    <row r="497474" hidden="1" x14ac:dyDescent="0.2"/>
    <row r="497475" hidden="1" x14ac:dyDescent="0.2"/>
    <row r="497476" hidden="1" x14ac:dyDescent="0.2"/>
    <row r="497477" hidden="1" x14ac:dyDescent="0.2"/>
    <row r="497478" hidden="1" x14ac:dyDescent="0.2"/>
    <row r="497479" hidden="1" x14ac:dyDescent="0.2"/>
    <row r="497480" hidden="1" x14ac:dyDescent="0.2"/>
    <row r="497481" hidden="1" x14ac:dyDescent="0.2"/>
    <row r="497482" hidden="1" x14ac:dyDescent="0.2"/>
    <row r="497483" hidden="1" x14ac:dyDescent="0.2"/>
    <row r="497484" hidden="1" x14ac:dyDescent="0.2"/>
    <row r="497485" hidden="1" x14ac:dyDescent="0.2"/>
    <row r="497486" hidden="1" x14ac:dyDescent="0.2"/>
    <row r="497487" hidden="1" x14ac:dyDescent="0.2"/>
    <row r="497488" hidden="1" x14ac:dyDescent="0.2"/>
    <row r="497489" hidden="1" x14ac:dyDescent="0.2"/>
    <row r="497490" hidden="1" x14ac:dyDescent="0.2"/>
    <row r="497491" hidden="1" x14ac:dyDescent="0.2"/>
    <row r="497492" hidden="1" x14ac:dyDescent="0.2"/>
    <row r="497493" hidden="1" x14ac:dyDescent="0.2"/>
    <row r="497494" hidden="1" x14ac:dyDescent="0.2"/>
    <row r="497495" hidden="1" x14ac:dyDescent="0.2"/>
    <row r="497496" hidden="1" x14ac:dyDescent="0.2"/>
    <row r="497497" hidden="1" x14ac:dyDescent="0.2"/>
    <row r="497498" hidden="1" x14ac:dyDescent="0.2"/>
    <row r="497499" hidden="1" x14ac:dyDescent="0.2"/>
    <row r="497500" hidden="1" x14ac:dyDescent="0.2"/>
    <row r="497501" hidden="1" x14ac:dyDescent="0.2"/>
    <row r="497502" hidden="1" x14ac:dyDescent="0.2"/>
    <row r="497503" hidden="1" x14ac:dyDescent="0.2"/>
    <row r="497504" hidden="1" x14ac:dyDescent="0.2"/>
    <row r="497505" hidden="1" x14ac:dyDescent="0.2"/>
    <row r="497506" hidden="1" x14ac:dyDescent="0.2"/>
    <row r="497507" hidden="1" x14ac:dyDescent="0.2"/>
    <row r="497508" hidden="1" x14ac:dyDescent="0.2"/>
    <row r="497509" hidden="1" x14ac:dyDescent="0.2"/>
    <row r="497510" hidden="1" x14ac:dyDescent="0.2"/>
    <row r="497511" hidden="1" x14ac:dyDescent="0.2"/>
    <row r="497512" hidden="1" x14ac:dyDescent="0.2"/>
    <row r="497513" hidden="1" x14ac:dyDescent="0.2"/>
    <row r="497514" hidden="1" x14ac:dyDescent="0.2"/>
    <row r="497515" hidden="1" x14ac:dyDescent="0.2"/>
    <row r="497516" hidden="1" x14ac:dyDescent="0.2"/>
    <row r="497517" hidden="1" x14ac:dyDescent="0.2"/>
    <row r="497518" hidden="1" x14ac:dyDescent="0.2"/>
    <row r="497519" hidden="1" x14ac:dyDescent="0.2"/>
    <row r="497520" hidden="1" x14ac:dyDescent="0.2"/>
    <row r="497521" hidden="1" x14ac:dyDescent="0.2"/>
    <row r="497522" hidden="1" x14ac:dyDescent="0.2"/>
    <row r="497523" hidden="1" x14ac:dyDescent="0.2"/>
    <row r="497524" hidden="1" x14ac:dyDescent="0.2"/>
    <row r="497525" hidden="1" x14ac:dyDescent="0.2"/>
    <row r="497526" hidden="1" x14ac:dyDescent="0.2"/>
    <row r="497527" hidden="1" x14ac:dyDescent="0.2"/>
    <row r="497528" hidden="1" x14ac:dyDescent="0.2"/>
    <row r="497529" hidden="1" x14ac:dyDescent="0.2"/>
    <row r="497530" hidden="1" x14ac:dyDescent="0.2"/>
    <row r="497531" hidden="1" x14ac:dyDescent="0.2"/>
    <row r="497532" hidden="1" x14ac:dyDescent="0.2"/>
    <row r="497533" hidden="1" x14ac:dyDescent="0.2"/>
    <row r="497534" hidden="1" x14ac:dyDescent="0.2"/>
    <row r="497535" hidden="1" x14ac:dyDescent="0.2"/>
    <row r="497536" hidden="1" x14ac:dyDescent="0.2"/>
    <row r="497537" hidden="1" x14ac:dyDescent="0.2"/>
    <row r="497538" hidden="1" x14ac:dyDescent="0.2"/>
    <row r="497539" hidden="1" x14ac:dyDescent="0.2"/>
    <row r="497540" hidden="1" x14ac:dyDescent="0.2"/>
    <row r="497541" hidden="1" x14ac:dyDescent="0.2"/>
    <row r="497542" hidden="1" x14ac:dyDescent="0.2"/>
    <row r="497543" hidden="1" x14ac:dyDescent="0.2"/>
    <row r="497544" hidden="1" x14ac:dyDescent="0.2"/>
    <row r="497545" hidden="1" x14ac:dyDescent="0.2"/>
    <row r="497546" hidden="1" x14ac:dyDescent="0.2"/>
    <row r="497547" hidden="1" x14ac:dyDescent="0.2"/>
    <row r="497548" hidden="1" x14ac:dyDescent="0.2"/>
    <row r="497549" hidden="1" x14ac:dyDescent="0.2"/>
    <row r="497550" hidden="1" x14ac:dyDescent="0.2"/>
    <row r="497551" hidden="1" x14ac:dyDescent="0.2"/>
    <row r="497552" hidden="1" x14ac:dyDescent="0.2"/>
    <row r="497553" hidden="1" x14ac:dyDescent="0.2"/>
    <row r="497554" hidden="1" x14ac:dyDescent="0.2"/>
    <row r="497555" hidden="1" x14ac:dyDescent="0.2"/>
    <row r="497556" hidden="1" x14ac:dyDescent="0.2"/>
    <row r="497557" hidden="1" x14ac:dyDescent="0.2"/>
    <row r="497558" hidden="1" x14ac:dyDescent="0.2"/>
    <row r="497559" hidden="1" x14ac:dyDescent="0.2"/>
    <row r="497560" hidden="1" x14ac:dyDescent="0.2"/>
    <row r="497561" hidden="1" x14ac:dyDescent="0.2"/>
    <row r="497562" hidden="1" x14ac:dyDescent="0.2"/>
    <row r="497563" hidden="1" x14ac:dyDescent="0.2"/>
    <row r="497564" hidden="1" x14ac:dyDescent="0.2"/>
    <row r="497565" hidden="1" x14ac:dyDescent="0.2"/>
    <row r="497566" hidden="1" x14ac:dyDescent="0.2"/>
    <row r="497567" hidden="1" x14ac:dyDescent="0.2"/>
    <row r="497568" hidden="1" x14ac:dyDescent="0.2"/>
    <row r="497569" hidden="1" x14ac:dyDescent="0.2"/>
    <row r="497570" hidden="1" x14ac:dyDescent="0.2"/>
    <row r="497571" hidden="1" x14ac:dyDescent="0.2"/>
    <row r="497572" hidden="1" x14ac:dyDescent="0.2"/>
    <row r="497573" hidden="1" x14ac:dyDescent="0.2"/>
    <row r="497574" hidden="1" x14ac:dyDescent="0.2"/>
    <row r="497575" hidden="1" x14ac:dyDescent="0.2"/>
    <row r="497576" hidden="1" x14ac:dyDescent="0.2"/>
    <row r="497577" hidden="1" x14ac:dyDescent="0.2"/>
    <row r="497578" hidden="1" x14ac:dyDescent="0.2"/>
    <row r="497579" hidden="1" x14ac:dyDescent="0.2"/>
    <row r="497580" hidden="1" x14ac:dyDescent="0.2"/>
    <row r="497581" hidden="1" x14ac:dyDescent="0.2"/>
    <row r="497582" hidden="1" x14ac:dyDescent="0.2"/>
    <row r="497583" hidden="1" x14ac:dyDescent="0.2"/>
    <row r="497584" hidden="1" x14ac:dyDescent="0.2"/>
    <row r="497585" hidden="1" x14ac:dyDescent="0.2"/>
    <row r="497586" hidden="1" x14ac:dyDescent="0.2"/>
    <row r="497587" hidden="1" x14ac:dyDescent="0.2"/>
    <row r="497588" hidden="1" x14ac:dyDescent="0.2"/>
    <row r="497589" hidden="1" x14ac:dyDescent="0.2"/>
    <row r="497590" hidden="1" x14ac:dyDescent="0.2"/>
    <row r="497591" hidden="1" x14ac:dyDescent="0.2"/>
    <row r="497592" hidden="1" x14ac:dyDescent="0.2"/>
    <row r="497593" hidden="1" x14ac:dyDescent="0.2"/>
    <row r="497594" hidden="1" x14ac:dyDescent="0.2"/>
    <row r="497595" hidden="1" x14ac:dyDescent="0.2"/>
    <row r="497596" hidden="1" x14ac:dyDescent="0.2"/>
    <row r="497597" hidden="1" x14ac:dyDescent="0.2"/>
    <row r="497598" hidden="1" x14ac:dyDescent="0.2"/>
    <row r="497599" hidden="1" x14ac:dyDescent="0.2"/>
    <row r="497600" hidden="1" x14ac:dyDescent="0.2"/>
    <row r="497601" hidden="1" x14ac:dyDescent="0.2"/>
    <row r="497602" hidden="1" x14ac:dyDescent="0.2"/>
    <row r="497603" hidden="1" x14ac:dyDescent="0.2"/>
    <row r="497604" hidden="1" x14ac:dyDescent="0.2"/>
    <row r="497605" hidden="1" x14ac:dyDescent="0.2"/>
    <row r="497606" hidden="1" x14ac:dyDescent="0.2"/>
    <row r="497607" hidden="1" x14ac:dyDescent="0.2"/>
    <row r="497608" hidden="1" x14ac:dyDescent="0.2"/>
    <row r="497609" hidden="1" x14ac:dyDescent="0.2"/>
    <row r="497610" hidden="1" x14ac:dyDescent="0.2"/>
    <row r="497611" hidden="1" x14ac:dyDescent="0.2"/>
    <row r="497612" hidden="1" x14ac:dyDescent="0.2"/>
    <row r="497613" hidden="1" x14ac:dyDescent="0.2"/>
    <row r="497614" hidden="1" x14ac:dyDescent="0.2"/>
    <row r="497615" hidden="1" x14ac:dyDescent="0.2"/>
    <row r="497616" hidden="1" x14ac:dyDescent="0.2"/>
    <row r="497617" hidden="1" x14ac:dyDescent="0.2"/>
    <row r="497618" hidden="1" x14ac:dyDescent="0.2"/>
    <row r="497619" hidden="1" x14ac:dyDescent="0.2"/>
    <row r="497620" hidden="1" x14ac:dyDescent="0.2"/>
    <row r="497621" hidden="1" x14ac:dyDescent="0.2"/>
    <row r="497622" hidden="1" x14ac:dyDescent="0.2"/>
    <row r="497623" hidden="1" x14ac:dyDescent="0.2"/>
    <row r="497624" hidden="1" x14ac:dyDescent="0.2"/>
    <row r="497625" hidden="1" x14ac:dyDescent="0.2"/>
    <row r="497626" hidden="1" x14ac:dyDescent="0.2"/>
    <row r="497627" hidden="1" x14ac:dyDescent="0.2"/>
    <row r="497628" hidden="1" x14ac:dyDescent="0.2"/>
    <row r="497629" hidden="1" x14ac:dyDescent="0.2"/>
    <row r="497630" hidden="1" x14ac:dyDescent="0.2"/>
    <row r="497631" hidden="1" x14ac:dyDescent="0.2"/>
    <row r="497632" hidden="1" x14ac:dyDescent="0.2"/>
    <row r="497633" hidden="1" x14ac:dyDescent="0.2"/>
    <row r="497634" hidden="1" x14ac:dyDescent="0.2"/>
    <row r="497635" hidden="1" x14ac:dyDescent="0.2"/>
    <row r="497636" hidden="1" x14ac:dyDescent="0.2"/>
    <row r="497637" hidden="1" x14ac:dyDescent="0.2"/>
    <row r="497638" hidden="1" x14ac:dyDescent="0.2"/>
    <row r="497639" hidden="1" x14ac:dyDescent="0.2"/>
    <row r="497640" hidden="1" x14ac:dyDescent="0.2"/>
    <row r="497641" hidden="1" x14ac:dyDescent="0.2"/>
    <row r="497642" hidden="1" x14ac:dyDescent="0.2"/>
    <row r="497643" hidden="1" x14ac:dyDescent="0.2"/>
    <row r="497644" hidden="1" x14ac:dyDescent="0.2"/>
    <row r="497645" hidden="1" x14ac:dyDescent="0.2"/>
    <row r="497646" hidden="1" x14ac:dyDescent="0.2"/>
    <row r="497647" hidden="1" x14ac:dyDescent="0.2"/>
    <row r="497648" hidden="1" x14ac:dyDescent="0.2"/>
    <row r="497649" hidden="1" x14ac:dyDescent="0.2"/>
    <row r="497650" hidden="1" x14ac:dyDescent="0.2"/>
    <row r="497651" hidden="1" x14ac:dyDescent="0.2"/>
    <row r="497652" hidden="1" x14ac:dyDescent="0.2"/>
    <row r="497653" hidden="1" x14ac:dyDescent="0.2"/>
    <row r="497654" hidden="1" x14ac:dyDescent="0.2"/>
    <row r="497655" hidden="1" x14ac:dyDescent="0.2"/>
    <row r="497656" hidden="1" x14ac:dyDescent="0.2"/>
    <row r="497657" hidden="1" x14ac:dyDescent="0.2"/>
    <row r="497658" hidden="1" x14ac:dyDescent="0.2"/>
    <row r="497659" hidden="1" x14ac:dyDescent="0.2"/>
    <row r="497660" hidden="1" x14ac:dyDescent="0.2"/>
    <row r="497661" hidden="1" x14ac:dyDescent="0.2"/>
    <row r="497662" hidden="1" x14ac:dyDescent="0.2"/>
    <row r="497663" hidden="1" x14ac:dyDescent="0.2"/>
    <row r="497664" hidden="1" x14ac:dyDescent="0.2"/>
    <row r="497665" hidden="1" x14ac:dyDescent="0.2"/>
    <row r="497666" hidden="1" x14ac:dyDescent="0.2"/>
    <row r="497667" hidden="1" x14ac:dyDescent="0.2"/>
    <row r="497668" hidden="1" x14ac:dyDescent="0.2"/>
    <row r="497669" hidden="1" x14ac:dyDescent="0.2"/>
    <row r="497670" hidden="1" x14ac:dyDescent="0.2"/>
    <row r="497671" hidden="1" x14ac:dyDescent="0.2"/>
    <row r="497672" hidden="1" x14ac:dyDescent="0.2"/>
    <row r="497673" hidden="1" x14ac:dyDescent="0.2"/>
    <row r="497674" hidden="1" x14ac:dyDescent="0.2"/>
    <row r="497675" hidden="1" x14ac:dyDescent="0.2"/>
    <row r="497676" hidden="1" x14ac:dyDescent="0.2"/>
    <row r="497677" hidden="1" x14ac:dyDescent="0.2"/>
    <row r="497678" hidden="1" x14ac:dyDescent="0.2"/>
    <row r="497679" hidden="1" x14ac:dyDescent="0.2"/>
    <row r="497680" hidden="1" x14ac:dyDescent="0.2"/>
    <row r="497681" hidden="1" x14ac:dyDescent="0.2"/>
    <row r="497682" hidden="1" x14ac:dyDescent="0.2"/>
    <row r="497683" hidden="1" x14ac:dyDescent="0.2"/>
    <row r="497684" hidden="1" x14ac:dyDescent="0.2"/>
    <row r="497685" hidden="1" x14ac:dyDescent="0.2"/>
    <row r="497686" hidden="1" x14ac:dyDescent="0.2"/>
    <row r="497687" hidden="1" x14ac:dyDescent="0.2"/>
    <row r="497688" hidden="1" x14ac:dyDescent="0.2"/>
    <row r="497689" hidden="1" x14ac:dyDescent="0.2"/>
    <row r="497690" hidden="1" x14ac:dyDescent="0.2"/>
    <row r="497691" hidden="1" x14ac:dyDescent="0.2"/>
    <row r="497692" hidden="1" x14ac:dyDescent="0.2"/>
    <row r="497693" hidden="1" x14ac:dyDescent="0.2"/>
    <row r="497694" hidden="1" x14ac:dyDescent="0.2"/>
    <row r="497695" hidden="1" x14ac:dyDescent="0.2"/>
    <row r="497696" hidden="1" x14ac:dyDescent="0.2"/>
    <row r="497697" hidden="1" x14ac:dyDescent="0.2"/>
    <row r="497698" hidden="1" x14ac:dyDescent="0.2"/>
    <row r="497699" hidden="1" x14ac:dyDescent="0.2"/>
    <row r="497700" hidden="1" x14ac:dyDescent="0.2"/>
    <row r="497701" hidden="1" x14ac:dyDescent="0.2"/>
    <row r="497702" hidden="1" x14ac:dyDescent="0.2"/>
    <row r="497703" hidden="1" x14ac:dyDescent="0.2"/>
    <row r="497704" hidden="1" x14ac:dyDescent="0.2"/>
    <row r="497705" hidden="1" x14ac:dyDescent="0.2"/>
    <row r="497706" hidden="1" x14ac:dyDescent="0.2"/>
    <row r="497707" hidden="1" x14ac:dyDescent="0.2"/>
    <row r="497708" hidden="1" x14ac:dyDescent="0.2"/>
    <row r="497709" hidden="1" x14ac:dyDescent="0.2"/>
    <row r="497710" hidden="1" x14ac:dyDescent="0.2"/>
    <row r="497711" hidden="1" x14ac:dyDescent="0.2"/>
    <row r="497712" hidden="1" x14ac:dyDescent="0.2"/>
    <row r="497713" hidden="1" x14ac:dyDescent="0.2"/>
    <row r="497714" hidden="1" x14ac:dyDescent="0.2"/>
    <row r="497715" hidden="1" x14ac:dyDescent="0.2"/>
    <row r="497716" hidden="1" x14ac:dyDescent="0.2"/>
    <row r="497717" hidden="1" x14ac:dyDescent="0.2"/>
    <row r="497718" hidden="1" x14ac:dyDescent="0.2"/>
    <row r="497719" hidden="1" x14ac:dyDescent="0.2"/>
    <row r="497720" hidden="1" x14ac:dyDescent="0.2"/>
    <row r="497721" hidden="1" x14ac:dyDescent="0.2"/>
    <row r="497722" hidden="1" x14ac:dyDescent="0.2"/>
    <row r="497723" hidden="1" x14ac:dyDescent="0.2"/>
    <row r="497724" hidden="1" x14ac:dyDescent="0.2"/>
    <row r="497725" hidden="1" x14ac:dyDescent="0.2"/>
    <row r="497726" hidden="1" x14ac:dyDescent="0.2"/>
    <row r="497727" hidden="1" x14ac:dyDescent="0.2"/>
    <row r="497728" hidden="1" x14ac:dyDescent="0.2"/>
    <row r="497729" hidden="1" x14ac:dyDescent="0.2"/>
    <row r="497730" hidden="1" x14ac:dyDescent="0.2"/>
    <row r="497731" hidden="1" x14ac:dyDescent="0.2"/>
    <row r="497732" hidden="1" x14ac:dyDescent="0.2"/>
    <row r="497733" hidden="1" x14ac:dyDescent="0.2"/>
    <row r="497734" hidden="1" x14ac:dyDescent="0.2"/>
    <row r="497735" hidden="1" x14ac:dyDescent="0.2"/>
    <row r="497736" hidden="1" x14ac:dyDescent="0.2"/>
    <row r="497737" hidden="1" x14ac:dyDescent="0.2"/>
    <row r="497738" hidden="1" x14ac:dyDescent="0.2"/>
    <row r="497739" hidden="1" x14ac:dyDescent="0.2"/>
    <row r="497740" hidden="1" x14ac:dyDescent="0.2"/>
    <row r="497741" hidden="1" x14ac:dyDescent="0.2"/>
    <row r="497742" hidden="1" x14ac:dyDescent="0.2"/>
    <row r="497743" hidden="1" x14ac:dyDescent="0.2"/>
    <row r="497744" hidden="1" x14ac:dyDescent="0.2"/>
    <row r="497745" hidden="1" x14ac:dyDescent="0.2"/>
    <row r="497746" hidden="1" x14ac:dyDescent="0.2"/>
    <row r="497747" hidden="1" x14ac:dyDescent="0.2"/>
    <row r="497748" hidden="1" x14ac:dyDescent="0.2"/>
    <row r="497749" hidden="1" x14ac:dyDescent="0.2"/>
    <row r="497750" hidden="1" x14ac:dyDescent="0.2"/>
    <row r="497751" hidden="1" x14ac:dyDescent="0.2"/>
    <row r="497752" hidden="1" x14ac:dyDescent="0.2"/>
    <row r="497753" hidden="1" x14ac:dyDescent="0.2"/>
    <row r="497754" hidden="1" x14ac:dyDescent="0.2"/>
    <row r="497755" hidden="1" x14ac:dyDescent="0.2"/>
    <row r="497756" hidden="1" x14ac:dyDescent="0.2"/>
    <row r="497757" hidden="1" x14ac:dyDescent="0.2"/>
    <row r="497758" hidden="1" x14ac:dyDescent="0.2"/>
    <row r="497759" hidden="1" x14ac:dyDescent="0.2"/>
    <row r="497760" hidden="1" x14ac:dyDescent="0.2"/>
    <row r="497761" hidden="1" x14ac:dyDescent="0.2"/>
    <row r="497762" hidden="1" x14ac:dyDescent="0.2"/>
    <row r="497763" hidden="1" x14ac:dyDescent="0.2"/>
    <row r="497764" hidden="1" x14ac:dyDescent="0.2"/>
    <row r="497765" hidden="1" x14ac:dyDescent="0.2"/>
    <row r="497766" hidden="1" x14ac:dyDescent="0.2"/>
    <row r="497767" hidden="1" x14ac:dyDescent="0.2"/>
    <row r="497768" hidden="1" x14ac:dyDescent="0.2"/>
    <row r="497769" hidden="1" x14ac:dyDescent="0.2"/>
    <row r="497770" hidden="1" x14ac:dyDescent="0.2"/>
    <row r="497771" hidden="1" x14ac:dyDescent="0.2"/>
    <row r="497772" hidden="1" x14ac:dyDescent="0.2"/>
    <row r="497773" hidden="1" x14ac:dyDescent="0.2"/>
    <row r="497774" hidden="1" x14ac:dyDescent="0.2"/>
    <row r="497775" hidden="1" x14ac:dyDescent="0.2"/>
    <row r="497776" hidden="1" x14ac:dyDescent="0.2"/>
    <row r="497777" hidden="1" x14ac:dyDescent="0.2"/>
    <row r="497778" hidden="1" x14ac:dyDescent="0.2"/>
    <row r="497779" hidden="1" x14ac:dyDescent="0.2"/>
    <row r="497780" hidden="1" x14ac:dyDescent="0.2"/>
    <row r="497781" hidden="1" x14ac:dyDescent="0.2"/>
    <row r="497782" hidden="1" x14ac:dyDescent="0.2"/>
    <row r="497783" hidden="1" x14ac:dyDescent="0.2"/>
    <row r="497784" hidden="1" x14ac:dyDescent="0.2"/>
    <row r="497785" hidden="1" x14ac:dyDescent="0.2"/>
    <row r="497786" hidden="1" x14ac:dyDescent="0.2"/>
    <row r="497787" hidden="1" x14ac:dyDescent="0.2"/>
    <row r="497788" hidden="1" x14ac:dyDescent="0.2"/>
    <row r="497789" hidden="1" x14ac:dyDescent="0.2"/>
    <row r="497790" hidden="1" x14ac:dyDescent="0.2"/>
    <row r="497791" hidden="1" x14ac:dyDescent="0.2"/>
    <row r="497792" hidden="1" x14ac:dyDescent="0.2"/>
    <row r="497793" hidden="1" x14ac:dyDescent="0.2"/>
    <row r="497794" hidden="1" x14ac:dyDescent="0.2"/>
    <row r="497795" hidden="1" x14ac:dyDescent="0.2"/>
    <row r="497796" hidden="1" x14ac:dyDescent="0.2"/>
    <row r="497797" hidden="1" x14ac:dyDescent="0.2"/>
    <row r="497798" hidden="1" x14ac:dyDescent="0.2"/>
    <row r="497799" hidden="1" x14ac:dyDescent="0.2"/>
    <row r="497800" hidden="1" x14ac:dyDescent="0.2"/>
    <row r="497801" hidden="1" x14ac:dyDescent="0.2"/>
    <row r="497802" hidden="1" x14ac:dyDescent="0.2"/>
    <row r="497803" hidden="1" x14ac:dyDescent="0.2"/>
    <row r="497804" hidden="1" x14ac:dyDescent="0.2"/>
    <row r="497805" hidden="1" x14ac:dyDescent="0.2"/>
    <row r="497806" hidden="1" x14ac:dyDescent="0.2"/>
    <row r="497807" hidden="1" x14ac:dyDescent="0.2"/>
    <row r="497808" hidden="1" x14ac:dyDescent="0.2"/>
    <row r="497809" hidden="1" x14ac:dyDescent="0.2"/>
    <row r="497810" hidden="1" x14ac:dyDescent="0.2"/>
    <row r="497811" hidden="1" x14ac:dyDescent="0.2"/>
    <row r="497812" hidden="1" x14ac:dyDescent="0.2"/>
    <row r="497813" hidden="1" x14ac:dyDescent="0.2"/>
    <row r="497814" hidden="1" x14ac:dyDescent="0.2"/>
    <row r="497815" hidden="1" x14ac:dyDescent="0.2"/>
    <row r="497816" hidden="1" x14ac:dyDescent="0.2"/>
    <row r="497817" hidden="1" x14ac:dyDescent="0.2"/>
    <row r="497818" hidden="1" x14ac:dyDescent="0.2"/>
    <row r="497819" hidden="1" x14ac:dyDescent="0.2"/>
    <row r="497820" hidden="1" x14ac:dyDescent="0.2"/>
    <row r="497821" hidden="1" x14ac:dyDescent="0.2"/>
    <row r="497822" hidden="1" x14ac:dyDescent="0.2"/>
    <row r="497823" hidden="1" x14ac:dyDescent="0.2"/>
    <row r="497824" hidden="1" x14ac:dyDescent="0.2"/>
    <row r="497825" hidden="1" x14ac:dyDescent="0.2"/>
    <row r="497826" hidden="1" x14ac:dyDescent="0.2"/>
    <row r="497827" hidden="1" x14ac:dyDescent="0.2"/>
    <row r="497828" hidden="1" x14ac:dyDescent="0.2"/>
    <row r="497829" hidden="1" x14ac:dyDescent="0.2"/>
    <row r="497830" hidden="1" x14ac:dyDescent="0.2"/>
    <row r="497831" hidden="1" x14ac:dyDescent="0.2"/>
    <row r="497832" hidden="1" x14ac:dyDescent="0.2"/>
    <row r="497833" hidden="1" x14ac:dyDescent="0.2"/>
    <row r="497834" hidden="1" x14ac:dyDescent="0.2"/>
    <row r="497835" hidden="1" x14ac:dyDescent="0.2"/>
    <row r="497836" hidden="1" x14ac:dyDescent="0.2"/>
    <row r="497837" hidden="1" x14ac:dyDescent="0.2"/>
    <row r="497838" hidden="1" x14ac:dyDescent="0.2"/>
    <row r="497839" hidden="1" x14ac:dyDescent="0.2"/>
    <row r="497840" hidden="1" x14ac:dyDescent="0.2"/>
    <row r="497841" hidden="1" x14ac:dyDescent="0.2"/>
    <row r="497842" hidden="1" x14ac:dyDescent="0.2"/>
    <row r="497843" hidden="1" x14ac:dyDescent="0.2"/>
    <row r="497844" hidden="1" x14ac:dyDescent="0.2"/>
    <row r="497845" hidden="1" x14ac:dyDescent="0.2"/>
    <row r="497846" hidden="1" x14ac:dyDescent="0.2"/>
    <row r="497847" hidden="1" x14ac:dyDescent="0.2"/>
    <row r="497848" hidden="1" x14ac:dyDescent="0.2"/>
    <row r="497849" hidden="1" x14ac:dyDescent="0.2"/>
    <row r="497850" hidden="1" x14ac:dyDescent="0.2"/>
    <row r="497851" hidden="1" x14ac:dyDescent="0.2"/>
    <row r="497852" hidden="1" x14ac:dyDescent="0.2"/>
    <row r="497853" hidden="1" x14ac:dyDescent="0.2"/>
    <row r="497854" hidden="1" x14ac:dyDescent="0.2"/>
    <row r="497855" hidden="1" x14ac:dyDescent="0.2"/>
    <row r="497856" hidden="1" x14ac:dyDescent="0.2"/>
    <row r="497857" hidden="1" x14ac:dyDescent="0.2"/>
    <row r="497858" hidden="1" x14ac:dyDescent="0.2"/>
    <row r="497859" hidden="1" x14ac:dyDescent="0.2"/>
    <row r="497860" hidden="1" x14ac:dyDescent="0.2"/>
    <row r="497861" hidden="1" x14ac:dyDescent="0.2"/>
    <row r="497862" hidden="1" x14ac:dyDescent="0.2"/>
    <row r="497863" hidden="1" x14ac:dyDescent="0.2"/>
    <row r="497864" hidden="1" x14ac:dyDescent="0.2"/>
    <row r="497865" hidden="1" x14ac:dyDescent="0.2"/>
    <row r="497866" hidden="1" x14ac:dyDescent="0.2"/>
    <row r="497867" hidden="1" x14ac:dyDescent="0.2"/>
    <row r="497868" hidden="1" x14ac:dyDescent="0.2"/>
    <row r="497869" hidden="1" x14ac:dyDescent="0.2"/>
    <row r="497870" hidden="1" x14ac:dyDescent="0.2"/>
    <row r="497871" hidden="1" x14ac:dyDescent="0.2"/>
    <row r="497872" hidden="1" x14ac:dyDescent="0.2"/>
    <row r="497873" hidden="1" x14ac:dyDescent="0.2"/>
    <row r="497874" hidden="1" x14ac:dyDescent="0.2"/>
    <row r="497875" hidden="1" x14ac:dyDescent="0.2"/>
    <row r="497876" hidden="1" x14ac:dyDescent="0.2"/>
    <row r="497877" hidden="1" x14ac:dyDescent="0.2"/>
    <row r="497878" hidden="1" x14ac:dyDescent="0.2"/>
    <row r="497879" hidden="1" x14ac:dyDescent="0.2"/>
    <row r="497880" hidden="1" x14ac:dyDescent="0.2"/>
    <row r="497881" hidden="1" x14ac:dyDescent="0.2"/>
    <row r="497882" hidden="1" x14ac:dyDescent="0.2"/>
    <row r="497883" hidden="1" x14ac:dyDescent="0.2"/>
    <row r="497884" hidden="1" x14ac:dyDescent="0.2"/>
    <row r="497885" hidden="1" x14ac:dyDescent="0.2"/>
    <row r="497886" hidden="1" x14ac:dyDescent="0.2"/>
    <row r="497887" hidden="1" x14ac:dyDescent="0.2"/>
    <row r="497888" hidden="1" x14ac:dyDescent="0.2"/>
    <row r="497889" hidden="1" x14ac:dyDescent="0.2"/>
    <row r="497890" hidden="1" x14ac:dyDescent="0.2"/>
    <row r="497891" hidden="1" x14ac:dyDescent="0.2"/>
    <row r="497892" hidden="1" x14ac:dyDescent="0.2"/>
    <row r="497893" hidden="1" x14ac:dyDescent="0.2"/>
    <row r="497894" hidden="1" x14ac:dyDescent="0.2"/>
    <row r="497895" hidden="1" x14ac:dyDescent="0.2"/>
    <row r="497896" hidden="1" x14ac:dyDescent="0.2"/>
    <row r="497897" hidden="1" x14ac:dyDescent="0.2"/>
    <row r="497898" hidden="1" x14ac:dyDescent="0.2"/>
    <row r="497899" hidden="1" x14ac:dyDescent="0.2"/>
    <row r="497900" hidden="1" x14ac:dyDescent="0.2"/>
    <row r="497901" hidden="1" x14ac:dyDescent="0.2"/>
    <row r="497902" hidden="1" x14ac:dyDescent="0.2"/>
    <row r="497903" hidden="1" x14ac:dyDescent="0.2"/>
    <row r="497904" hidden="1" x14ac:dyDescent="0.2"/>
    <row r="497905" hidden="1" x14ac:dyDescent="0.2"/>
    <row r="497906" hidden="1" x14ac:dyDescent="0.2"/>
    <row r="497907" hidden="1" x14ac:dyDescent="0.2"/>
    <row r="497908" hidden="1" x14ac:dyDescent="0.2"/>
    <row r="497909" hidden="1" x14ac:dyDescent="0.2"/>
    <row r="497910" hidden="1" x14ac:dyDescent="0.2"/>
    <row r="497911" hidden="1" x14ac:dyDescent="0.2"/>
    <row r="497912" hidden="1" x14ac:dyDescent="0.2"/>
    <row r="497913" hidden="1" x14ac:dyDescent="0.2"/>
    <row r="497914" hidden="1" x14ac:dyDescent="0.2"/>
    <row r="497915" hidden="1" x14ac:dyDescent="0.2"/>
    <row r="497916" hidden="1" x14ac:dyDescent="0.2"/>
    <row r="497917" hidden="1" x14ac:dyDescent="0.2"/>
    <row r="497918" hidden="1" x14ac:dyDescent="0.2"/>
    <row r="497919" hidden="1" x14ac:dyDescent="0.2"/>
    <row r="497920" hidden="1" x14ac:dyDescent="0.2"/>
    <row r="497921" hidden="1" x14ac:dyDescent="0.2"/>
    <row r="497922" hidden="1" x14ac:dyDescent="0.2"/>
    <row r="497923" hidden="1" x14ac:dyDescent="0.2"/>
    <row r="497924" hidden="1" x14ac:dyDescent="0.2"/>
    <row r="497925" hidden="1" x14ac:dyDescent="0.2"/>
    <row r="497926" hidden="1" x14ac:dyDescent="0.2"/>
    <row r="497927" hidden="1" x14ac:dyDescent="0.2"/>
    <row r="497928" hidden="1" x14ac:dyDescent="0.2"/>
    <row r="497929" hidden="1" x14ac:dyDescent="0.2"/>
    <row r="497930" hidden="1" x14ac:dyDescent="0.2"/>
    <row r="497931" hidden="1" x14ac:dyDescent="0.2"/>
    <row r="497932" hidden="1" x14ac:dyDescent="0.2"/>
    <row r="497933" hidden="1" x14ac:dyDescent="0.2"/>
    <row r="497934" hidden="1" x14ac:dyDescent="0.2"/>
    <row r="497935" hidden="1" x14ac:dyDescent="0.2"/>
    <row r="497936" hidden="1" x14ac:dyDescent="0.2"/>
    <row r="497937" hidden="1" x14ac:dyDescent="0.2"/>
    <row r="497938" hidden="1" x14ac:dyDescent="0.2"/>
    <row r="497939" hidden="1" x14ac:dyDescent="0.2"/>
    <row r="497940" hidden="1" x14ac:dyDescent="0.2"/>
    <row r="497941" hidden="1" x14ac:dyDescent="0.2"/>
    <row r="497942" hidden="1" x14ac:dyDescent="0.2"/>
    <row r="497943" hidden="1" x14ac:dyDescent="0.2"/>
    <row r="497944" hidden="1" x14ac:dyDescent="0.2"/>
    <row r="497945" hidden="1" x14ac:dyDescent="0.2"/>
    <row r="497946" hidden="1" x14ac:dyDescent="0.2"/>
    <row r="497947" hidden="1" x14ac:dyDescent="0.2"/>
    <row r="497948" hidden="1" x14ac:dyDescent="0.2"/>
    <row r="497949" hidden="1" x14ac:dyDescent="0.2"/>
    <row r="497950" hidden="1" x14ac:dyDescent="0.2"/>
    <row r="497951" hidden="1" x14ac:dyDescent="0.2"/>
    <row r="497952" hidden="1" x14ac:dyDescent="0.2"/>
    <row r="497953" hidden="1" x14ac:dyDescent="0.2"/>
    <row r="497954" hidden="1" x14ac:dyDescent="0.2"/>
    <row r="497955" hidden="1" x14ac:dyDescent="0.2"/>
    <row r="497956" hidden="1" x14ac:dyDescent="0.2"/>
    <row r="497957" hidden="1" x14ac:dyDescent="0.2"/>
    <row r="497958" hidden="1" x14ac:dyDescent="0.2"/>
    <row r="497959" hidden="1" x14ac:dyDescent="0.2"/>
    <row r="497960" hidden="1" x14ac:dyDescent="0.2"/>
    <row r="497961" hidden="1" x14ac:dyDescent="0.2"/>
    <row r="497962" hidden="1" x14ac:dyDescent="0.2"/>
    <row r="497963" hidden="1" x14ac:dyDescent="0.2"/>
    <row r="497964" hidden="1" x14ac:dyDescent="0.2"/>
    <row r="497965" hidden="1" x14ac:dyDescent="0.2"/>
    <row r="497966" hidden="1" x14ac:dyDescent="0.2"/>
    <row r="497967" hidden="1" x14ac:dyDescent="0.2"/>
    <row r="497968" hidden="1" x14ac:dyDescent="0.2"/>
    <row r="497969" hidden="1" x14ac:dyDescent="0.2"/>
    <row r="497970" hidden="1" x14ac:dyDescent="0.2"/>
    <row r="497971" hidden="1" x14ac:dyDescent="0.2"/>
    <row r="497972" hidden="1" x14ac:dyDescent="0.2"/>
    <row r="497973" hidden="1" x14ac:dyDescent="0.2"/>
    <row r="497974" hidden="1" x14ac:dyDescent="0.2"/>
    <row r="497975" hidden="1" x14ac:dyDescent="0.2"/>
    <row r="497976" hidden="1" x14ac:dyDescent="0.2"/>
    <row r="497977" hidden="1" x14ac:dyDescent="0.2"/>
    <row r="497978" hidden="1" x14ac:dyDescent="0.2"/>
    <row r="497979" hidden="1" x14ac:dyDescent="0.2"/>
    <row r="497980" hidden="1" x14ac:dyDescent="0.2"/>
    <row r="497981" hidden="1" x14ac:dyDescent="0.2"/>
    <row r="497982" hidden="1" x14ac:dyDescent="0.2"/>
    <row r="497983" hidden="1" x14ac:dyDescent="0.2"/>
    <row r="497984" hidden="1" x14ac:dyDescent="0.2"/>
    <row r="497985" hidden="1" x14ac:dyDescent="0.2"/>
    <row r="497986" hidden="1" x14ac:dyDescent="0.2"/>
    <row r="497987" hidden="1" x14ac:dyDescent="0.2"/>
    <row r="497988" hidden="1" x14ac:dyDescent="0.2"/>
    <row r="497989" hidden="1" x14ac:dyDescent="0.2"/>
    <row r="497990" hidden="1" x14ac:dyDescent="0.2"/>
    <row r="497991" hidden="1" x14ac:dyDescent="0.2"/>
    <row r="497992" hidden="1" x14ac:dyDescent="0.2"/>
    <row r="497993" hidden="1" x14ac:dyDescent="0.2"/>
    <row r="497994" hidden="1" x14ac:dyDescent="0.2"/>
    <row r="497995" hidden="1" x14ac:dyDescent="0.2"/>
    <row r="497996" hidden="1" x14ac:dyDescent="0.2"/>
    <row r="497997" hidden="1" x14ac:dyDescent="0.2"/>
    <row r="497998" hidden="1" x14ac:dyDescent="0.2"/>
    <row r="497999" hidden="1" x14ac:dyDescent="0.2"/>
    <row r="498000" hidden="1" x14ac:dyDescent="0.2"/>
    <row r="498001" hidden="1" x14ac:dyDescent="0.2"/>
    <row r="498002" hidden="1" x14ac:dyDescent="0.2"/>
    <row r="498003" hidden="1" x14ac:dyDescent="0.2"/>
    <row r="498004" hidden="1" x14ac:dyDescent="0.2"/>
    <row r="498005" hidden="1" x14ac:dyDescent="0.2"/>
    <row r="498006" hidden="1" x14ac:dyDescent="0.2"/>
    <row r="498007" hidden="1" x14ac:dyDescent="0.2"/>
    <row r="498008" hidden="1" x14ac:dyDescent="0.2"/>
    <row r="498009" hidden="1" x14ac:dyDescent="0.2"/>
    <row r="498010" hidden="1" x14ac:dyDescent="0.2"/>
    <row r="498011" hidden="1" x14ac:dyDescent="0.2"/>
    <row r="498012" hidden="1" x14ac:dyDescent="0.2"/>
    <row r="498013" hidden="1" x14ac:dyDescent="0.2"/>
    <row r="498014" hidden="1" x14ac:dyDescent="0.2"/>
    <row r="498015" hidden="1" x14ac:dyDescent="0.2"/>
    <row r="498016" hidden="1" x14ac:dyDescent="0.2"/>
    <row r="498017" hidden="1" x14ac:dyDescent="0.2"/>
    <row r="498018" hidden="1" x14ac:dyDescent="0.2"/>
    <row r="498019" hidden="1" x14ac:dyDescent="0.2"/>
    <row r="498020" hidden="1" x14ac:dyDescent="0.2"/>
    <row r="498021" hidden="1" x14ac:dyDescent="0.2"/>
    <row r="498022" hidden="1" x14ac:dyDescent="0.2"/>
    <row r="498023" hidden="1" x14ac:dyDescent="0.2"/>
    <row r="498024" hidden="1" x14ac:dyDescent="0.2"/>
    <row r="498025" hidden="1" x14ac:dyDescent="0.2"/>
    <row r="498026" hidden="1" x14ac:dyDescent="0.2"/>
    <row r="498027" hidden="1" x14ac:dyDescent="0.2"/>
    <row r="498028" hidden="1" x14ac:dyDescent="0.2"/>
    <row r="498029" hidden="1" x14ac:dyDescent="0.2"/>
    <row r="498030" hidden="1" x14ac:dyDescent="0.2"/>
    <row r="498031" hidden="1" x14ac:dyDescent="0.2"/>
    <row r="498032" hidden="1" x14ac:dyDescent="0.2"/>
    <row r="498033" hidden="1" x14ac:dyDescent="0.2"/>
    <row r="498034" hidden="1" x14ac:dyDescent="0.2"/>
    <row r="498035" hidden="1" x14ac:dyDescent="0.2"/>
    <row r="498036" hidden="1" x14ac:dyDescent="0.2"/>
    <row r="498037" hidden="1" x14ac:dyDescent="0.2"/>
    <row r="498038" hidden="1" x14ac:dyDescent="0.2"/>
    <row r="498039" hidden="1" x14ac:dyDescent="0.2"/>
    <row r="498040" hidden="1" x14ac:dyDescent="0.2"/>
    <row r="498041" hidden="1" x14ac:dyDescent="0.2"/>
    <row r="498042" hidden="1" x14ac:dyDescent="0.2"/>
    <row r="498043" hidden="1" x14ac:dyDescent="0.2"/>
    <row r="498044" hidden="1" x14ac:dyDescent="0.2"/>
    <row r="498045" hidden="1" x14ac:dyDescent="0.2"/>
    <row r="498046" hidden="1" x14ac:dyDescent="0.2"/>
    <row r="498047" hidden="1" x14ac:dyDescent="0.2"/>
    <row r="498048" hidden="1" x14ac:dyDescent="0.2"/>
    <row r="498049" hidden="1" x14ac:dyDescent="0.2"/>
    <row r="498050" hidden="1" x14ac:dyDescent="0.2"/>
    <row r="498051" hidden="1" x14ac:dyDescent="0.2"/>
    <row r="498052" hidden="1" x14ac:dyDescent="0.2"/>
    <row r="498053" hidden="1" x14ac:dyDescent="0.2"/>
    <row r="498054" hidden="1" x14ac:dyDescent="0.2"/>
    <row r="498055" hidden="1" x14ac:dyDescent="0.2"/>
    <row r="498056" hidden="1" x14ac:dyDescent="0.2"/>
    <row r="498057" hidden="1" x14ac:dyDescent="0.2"/>
    <row r="498058" hidden="1" x14ac:dyDescent="0.2"/>
    <row r="498059" hidden="1" x14ac:dyDescent="0.2"/>
    <row r="498060" hidden="1" x14ac:dyDescent="0.2"/>
    <row r="498061" hidden="1" x14ac:dyDescent="0.2"/>
    <row r="498062" hidden="1" x14ac:dyDescent="0.2"/>
    <row r="498063" hidden="1" x14ac:dyDescent="0.2"/>
    <row r="498064" hidden="1" x14ac:dyDescent="0.2"/>
    <row r="498065" hidden="1" x14ac:dyDescent="0.2"/>
    <row r="498066" hidden="1" x14ac:dyDescent="0.2"/>
    <row r="498067" hidden="1" x14ac:dyDescent="0.2"/>
    <row r="498068" hidden="1" x14ac:dyDescent="0.2"/>
    <row r="498069" hidden="1" x14ac:dyDescent="0.2"/>
    <row r="498070" hidden="1" x14ac:dyDescent="0.2"/>
    <row r="498071" hidden="1" x14ac:dyDescent="0.2"/>
    <row r="498072" hidden="1" x14ac:dyDescent="0.2"/>
    <row r="498073" hidden="1" x14ac:dyDescent="0.2"/>
    <row r="498074" hidden="1" x14ac:dyDescent="0.2"/>
    <row r="498075" hidden="1" x14ac:dyDescent="0.2"/>
    <row r="498076" hidden="1" x14ac:dyDescent="0.2"/>
    <row r="498077" hidden="1" x14ac:dyDescent="0.2"/>
    <row r="498078" hidden="1" x14ac:dyDescent="0.2"/>
    <row r="498079" hidden="1" x14ac:dyDescent="0.2"/>
    <row r="498080" hidden="1" x14ac:dyDescent="0.2"/>
    <row r="498081" hidden="1" x14ac:dyDescent="0.2"/>
    <row r="498082" hidden="1" x14ac:dyDescent="0.2"/>
    <row r="498083" hidden="1" x14ac:dyDescent="0.2"/>
    <row r="498084" hidden="1" x14ac:dyDescent="0.2"/>
    <row r="498085" hidden="1" x14ac:dyDescent="0.2"/>
    <row r="498086" hidden="1" x14ac:dyDescent="0.2"/>
    <row r="498087" hidden="1" x14ac:dyDescent="0.2"/>
    <row r="498088" hidden="1" x14ac:dyDescent="0.2"/>
    <row r="498089" hidden="1" x14ac:dyDescent="0.2"/>
    <row r="498090" hidden="1" x14ac:dyDescent="0.2"/>
    <row r="498091" hidden="1" x14ac:dyDescent="0.2"/>
    <row r="498092" hidden="1" x14ac:dyDescent="0.2"/>
    <row r="498093" hidden="1" x14ac:dyDescent="0.2"/>
    <row r="498094" hidden="1" x14ac:dyDescent="0.2"/>
    <row r="498095" hidden="1" x14ac:dyDescent="0.2"/>
    <row r="498096" hidden="1" x14ac:dyDescent="0.2"/>
    <row r="498097" hidden="1" x14ac:dyDescent="0.2"/>
    <row r="498098" hidden="1" x14ac:dyDescent="0.2"/>
    <row r="498099" hidden="1" x14ac:dyDescent="0.2"/>
    <row r="498100" hidden="1" x14ac:dyDescent="0.2"/>
    <row r="498101" hidden="1" x14ac:dyDescent="0.2"/>
    <row r="498102" hidden="1" x14ac:dyDescent="0.2"/>
    <row r="498103" hidden="1" x14ac:dyDescent="0.2"/>
    <row r="498104" hidden="1" x14ac:dyDescent="0.2"/>
    <row r="498105" hidden="1" x14ac:dyDescent="0.2"/>
    <row r="498106" hidden="1" x14ac:dyDescent="0.2"/>
    <row r="498107" hidden="1" x14ac:dyDescent="0.2"/>
    <row r="498108" hidden="1" x14ac:dyDescent="0.2"/>
    <row r="498109" hidden="1" x14ac:dyDescent="0.2"/>
    <row r="498110" hidden="1" x14ac:dyDescent="0.2"/>
    <row r="498111" hidden="1" x14ac:dyDescent="0.2"/>
    <row r="498112" hidden="1" x14ac:dyDescent="0.2"/>
    <row r="498113" hidden="1" x14ac:dyDescent="0.2"/>
    <row r="498114" hidden="1" x14ac:dyDescent="0.2"/>
    <row r="498115" hidden="1" x14ac:dyDescent="0.2"/>
    <row r="498116" hidden="1" x14ac:dyDescent="0.2"/>
    <row r="498117" hidden="1" x14ac:dyDescent="0.2"/>
    <row r="498118" hidden="1" x14ac:dyDescent="0.2"/>
    <row r="498119" hidden="1" x14ac:dyDescent="0.2"/>
    <row r="498120" hidden="1" x14ac:dyDescent="0.2"/>
    <row r="498121" hidden="1" x14ac:dyDescent="0.2"/>
    <row r="498122" hidden="1" x14ac:dyDescent="0.2"/>
    <row r="498123" hidden="1" x14ac:dyDescent="0.2"/>
    <row r="498124" hidden="1" x14ac:dyDescent="0.2"/>
    <row r="498125" hidden="1" x14ac:dyDescent="0.2"/>
    <row r="498126" hidden="1" x14ac:dyDescent="0.2"/>
    <row r="498127" hidden="1" x14ac:dyDescent="0.2"/>
    <row r="498128" hidden="1" x14ac:dyDescent="0.2"/>
    <row r="498129" hidden="1" x14ac:dyDescent="0.2"/>
    <row r="498130" hidden="1" x14ac:dyDescent="0.2"/>
    <row r="498131" hidden="1" x14ac:dyDescent="0.2"/>
    <row r="498132" hidden="1" x14ac:dyDescent="0.2"/>
    <row r="498133" hidden="1" x14ac:dyDescent="0.2"/>
    <row r="498134" hidden="1" x14ac:dyDescent="0.2"/>
    <row r="498135" hidden="1" x14ac:dyDescent="0.2"/>
    <row r="498136" hidden="1" x14ac:dyDescent="0.2"/>
    <row r="498137" hidden="1" x14ac:dyDescent="0.2"/>
    <row r="498138" hidden="1" x14ac:dyDescent="0.2"/>
    <row r="498139" hidden="1" x14ac:dyDescent="0.2"/>
    <row r="498140" hidden="1" x14ac:dyDescent="0.2"/>
    <row r="498141" hidden="1" x14ac:dyDescent="0.2"/>
    <row r="498142" hidden="1" x14ac:dyDescent="0.2"/>
    <row r="498143" hidden="1" x14ac:dyDescent="0.2"/>
    <row r="498144" hidden="1" x14ac:dyDescent="0.2"/>
    <row r="498145" hidden="1" x14ac:dyDescent="0.2"/>
    <row r="498146" hidden="1" x14ac:dyDescent="0.2"/>
    <row r="498147" hidden="1" x14ac:dyDescent="0.2"/>
    <row r="498148" hidden="1" x14ac:dyDescent="0.2"/>
    <row r="498149" hidden="1" x14ac:dyDescent="0.2"/>
    <row r="498150" hidden="1" x14ac:dyDescent="0.2"/>
    <row r="498151" hidden="1" x14ac:dyDescent="0.2"/>
    <row r="498152" hidden="1" x14ac:dyDescent="0.2"/>
    <row r="498153" hidden="1" x14ac:dyDescent="0.2"/>
    <row r="498154" hidden="1" x14ac:dyDescent="0.2"/>
    <row r="498155" hidden="1" x14ac:dyDescent="0.2"/>
    <row r="498156" hidden="1" x14ac:dyDescent="0.2"/>
    <row r="498157" hidden="1" x14ac:dyDescent="0.2"/>
    <row r="498158" hidden="1" x14ac:dyDescent="0.2"/>
    <row r="498159" hidden="1" x14ac:dyDescent="0.2"/>
    <row r="498160" hidden="1" x14ac:dyDescent="0.2"/>
    <row r="498161" hidden="1" x14ac:dyDescent="0.2"/>
    <row r="498162" hidden="1" x14ac:dyDescent="0.2"/>
    <row r="498163" hidden="1" x14ac:dyDescent="0.2"/>
    <row r="498164" hidden="1" x14ac:dyDescent="0.2"/>
    <row r="498165" hidden="1" x14ac:dyDescent="0.2"/>
    <row r="498166" hidden="1" x14ac:dyDescent="0.2"/>
    <row r="498167" hidden="1" x14ac:dyDescent="0.2"/>
    <row r="498168" hidden="1" x14ac:dyDescent="0.2"/>
    <row r="498169" hidden="1" x14ac:dyDescent="0.2"/>
    <row r="498170" hidden="1" x14ac:dyDescent="0.2"/>
    <row r="498171" hidden="1" x14ac:dyDescent="0.2"/>
    <row r="498172" hidden="1" x14ac:dyDescent="0.2"/>
    <row r="498173" hidden="1" x14ac:dyDescent="0.2"/>
    <row r="498174" hidden="1" x14ac:dyDescent="0.2"/>
    <row r="498175" hidden="1" x14ac:dyDescent="0.2"/>
    <row r="498176" hidden="1" x14ac:dyDescent="0.2"/>
    <row r="498177" hidden="1" x14ac:dyDescent="0.2"/>
    <row r="498178" hidden="1" x14ac:dyDescent="0.2"/>
    <row r="498179" hidden="1" x14ac:dyDescent="0.2"/>
    <row r="498180" hidden="1" x14ac:dyDescent="0.2"/>
    <row r="498181" hidden="1" x14ac:dyDescent="0.2"/>
    <row r="498182" hidden="1" x14ac:dyDescent="0.2"/>
    <row r="498183" hidden="1" x14ac:dyDescent="0.2"/>
    <row r="498184" hidden="1" x14ac:dyDescent="0.2"/>
    <row r="498185" hidden="1" x14ac:dyDescent="0.2"/>
    <row r="498186" hidden="1" x14ac:dyDescent="0.2"/>
    <row r="498187" hidden="1" x14ac:dyDescent="0.2"/>
    <row r="498188" hidden="1" x14ac:dyDescent="0.2"/>
    <row r="498189" hidden="1" x14ac:dyDescent="0.2"/>
    <row r="498190" hidden="1" x14ac:dyDescent="0.2"/>
    <row r="498191" hidden="1" x14ac:dyDescent="0.2"/>
    <row r="498192" hidden="1" x14ac:dyDescent="0.2"/>
    <row r="498193" hidden="1" x14ac:dyDescent="0.2"/>
    <row r="498194" hidden="1" x14ac:dyDescent="0.2"/>
    <row r="498195" hidden="1" x14ac:dyDescent="0.2"/>
    <row r="498196" hidden="1" x14ac:dyDescent="0.2"/>
    <row r="498197" hidden="1" x14ac:dyDescent="0.2"/>
    <row r="498198" hidden="1" x14ac:dyDescent="0.2"/>
    <row r="498199" hidden="1" x14ac:dyDescent="0.2"/>
    <row r="498200" hidden="1" x14ac:dyDescent="0.2"/>
    <row r="498201" hidden="1" x14ac:dyDescent="0.2"/>
    <row r="498202" hidden="1" x14ac:dyDescent="0.2"/>
    <row r="498203" hidden="1" x14ac:dyDescent="0.2"/>
    <row r="498204" hidden="1" x14ac:dyDescent="0.2"/>
    <row r="498205" hidden="1" x14ac:dyDescent="0.2"/>
    <row r="498206" hidden="1" x14ac:dyDescent="0.2"/>
    <row r="498207" hidden="1" x14ac:dyDescent="0.2"/>
    <row r="498208" hidden="1" x14ac:dyDescent="0.2"/>
    <row r="498209" hidden="1" x14ac:dyDescent="0.2"/>
    <row r="498210" hidden="1" x14ac:dyDescent="0.2"/>
    <row r="498211" hidden="1" x14ac:dyDescent="0.2"/>
    <row r="498212" hidden="1" x14ac:dyDescent="0.2"/>
    <row r="498213" hidden="1" x14ac:dyDescent="0.2"/>
    <row r="498214" hidden="1" x14ac:dyDescent="0.2"/>
    <row r="498215" hidden="1" x14ac:dyDescent="0.2"/>
    <row r="498216" hidden="1" x14ac:dyDescent="0.2"/>
    <row r="498217" hidden="1" x14ac:dyDescent="0.2"/>
    <row r="498218" hidden="1" x14ac:dyDescent="0.2"/>
    <row r="498219" hidden="1" x14ac:dyDescent="0.2"/>
    <row r="498220" hidden="1" x14ac:dyDescent="0.2"/>
    <row r="498221" hidden="1" x14ac:dyDescent="0.2"/>
    <row r="498222" hidden="1" x14ac:dyDescent="0.2"/>
    <row r="498223" hidden="1" x14ac:dyDescent="0.2"/>
    <row r="498224" hidden="1" x14ac:dyDescent="0.2"/>
    <row r="498225" hidden="1" x14ac:dyDescent="0.2"/>
    <row r="498226" hidden="1" x14ac:dyDescent="0.2"/>
    <row r="498227" hidden="1" x14ac:dyDescent="0.2"/>
    <row r="498228" hidden="1" x14ac:dyDescent="0.2"/>
    <row r="498229" hidden="1" x14ac:dyDescent="0.2"/>
    <row r="498230" hidden="1" x14ac:dyDescent="0.2"/>
    <row r="498231" hidden="1" x14ac:dyDescent="0.2"/>
    <row r="498232" hidden="1" x14ac:dyDescent="0.2"/>
    <row r="498233" hidden="1" x14ac:dyDescent="0.2"/>
    <row r="498234" hidden="1" x14ac:dyDescent="0.2"/>
    <row r="498235" hidden="1" x14ac:dyDescent="0.2"/>
    <row r="498236" hidden="1" x14ac:dyDescent="0.2"/>
    <row r="498237" hidden="1" x14ac:dyDescent="0.2"/>
    <row r="498238" hidden="1" x14ac:dyDescent="0.2"/>
    <row r="498239" hidden="1" x14ac:dyDescent="0.2"/>
    <row r="498240" hidden="1" x14ac:dyDescent="0.2"/>
    <row r="498241" hidden="1" x14ac:dyDescent="0.2"/>
    <row r="498242" hidden="1" x14ac:dyDescent="0.2"/>
    <row r="498243" hidden="1" x14ac:dyDescent="0.2"/>
    <row r="498244" hidden="1" x14ac:dyDescent="0.2"/>
    <row r="498245" hidden="1" x14ac:dyDescent="0.2"/>
    <row r="498246" hidden="1" x14ac:dyDescent="0.2"/>
    <row r="498247" hidden="1" x14ac:dyDescent="0.2"/>
    <row r="498248" hidden="1" x14ac:dyDescent="0.2"/>
    <row r="498249" hidden="1" x14ac:dyDescent="0.2"/>
    <row r="498250" hidden="1" x14ac:dyDescent="0.2"/>
    <row r="498251" hidden="1" x14ac:dyDescent="0.2"/>
    <row r="498252" hidden="1" x14ac:dyDescent="0.2"/>
    <row r="498253" hidden="1" x14ac:dyDescent="0.2"/>
    <row r="498254" hidden="1" x14ac:dyDescent="0.2"/>
    <row r="498255" hidden="1" x14ac:dyDescent="0.2"/>
    <row r="498256" hidden="1" x14ac:dyDescent="0.2"/>
    <row r="498257" hidden="1" x14ac:dyDescent="0.2"/>
    <row r="498258" hidden="1" x14ac:dyDescent="0.2"/>
    <row r="498259" hidden="1" x14ac:dyDescent="0.2"/>
    <row r="498260" hidden="1" x14ac:dyDescent="0.2"/>
    <row r="498261" hidden="1" x14ac:dyDescent="0.2"/>
    <row r="498262" hidden="1" x14ac:dyDescent="0.2"/>
    <row r="498263" hidden="1" x14ac:dyDescent="0.2"/>
    <row r="498264" hidden="1" x14ac:dyDescent="0.2"/>
    <row r="498265" hidden="1" x14ac:dyDescent="0.2"/>
    <row r="498266" hidden="1" x14ac:dyDescent="0.2"/>
    <row r="498267" hidden="1" x14ac:dyDescent="0.2"/>
    <row r="498268" hidden="1" x14ac:dyDescent="0.2"/>
    <row r="498269" hidden="1" x14ac:dyDescent="0.2"/>
    <row r="498270" hidden="1" x14ac:dyDescent="0.2"/>
    <row r="498271" hidden="1" x14ac:dyDescent="0.2"/>
    <row r="498272" hidden="1" x14ac:dyDescent="0.2"/>
    <row r="498273" hidden="1" x14ac:dyDescent="0.2"/>
    <row r="498274" hidden="1" x14ac:dyDescent="0.2"/>
    <row r="498275" hidden="1" x14ac:dyDescent="0.2"/>
    <row r="498276" hidden="1" x14ac:dyDescent="0.2"/>
    <row r="498277" hidden="1" x14ac:dyDescent="0.2"/>
    <row r="498278" hidden="1" x14ac:dyDescent="0.2"/>
    <row r="498279" hidden="1" x14ac:dyDescent="0.2"/>
    <row r="498280" hidden="1" x14ac:dyDescent="0.2"/>
    <row r="498281" hidden="1" x14ac:dyDescent="0.2"/>
    <row r="498282" hidden="1" x14ac:dyDescent="0.2"/>
    <row r="498283" hidden="1" x14ac:dyDescent="0.2"/>
    <row r="498284" hidden="1" x14ac:dyDescent="0.2"/>
    <row r="498285" hidden="1" x14ac:dyDescent="0.2"/>
    <row r="498286" hidden="1" x14ac:dyDescent="0.2"/>
    <row r="498287" hidden="1" x14ac:dyDescent="0.2"/>
    <row r="498288" hidden="1" x14ac:dyDescent="0.2"/>
    <row r="498289" hidden="1" x14ac:dyDescent="0.2"/>
    <row r="498290" hidden="1" x14ac:dyDescent="0.2"/>
    <row r="498291" hidden="1" x14ac:dyDescent="0.2"/>
    <row r="498292" hidden="1" x14ac:dyDescent="0.2"/>
    <row r="498293" hidden="1" x14ac:dyDescent="0.2"/>
    <row r="498294" hidden="1" x14ac:dyDescent="0.2"/>
    <row r="498295" hidden="1" x14ac:dyDescent="0.2"/>
    <row r="498296" hidden="1" x14ac:dyDescent="0.2"/>
    <row r="498297" hidden="1" x14ac:dyDescent="0.2"/>
    <row r="498298" hidden="1" x14ac:dyDescent="0.2"/>
    <row r="498299" hidden="1" x14ac:dyDescent="0.2"/>
    <row r="498300" hidden="1" x14ac:dyDescent="0.2"/>
    <row r="498301" hidden="1" x14ac:dyDescent="0.2"/>
    <row r="498302" hidden="1" x14ac:dyDescent="0.2"/>
    <row r="498303" hidden="1" x14ac:dyDescent="0.2"/>
    <row r="498304" hidden="1" x14ac:dyDescent="0.2"/>
    <row r="498305" hidden="1" x14ac:dyDescent="0.2"/>
    <row r="498306" hidden="1" x14ac:dyDescent="0.2"/>
    <row r="498307" hidden="1" x14ac:dyDescent="0.2"/>
    <row r="498308" hidden="1" x14ac:dyDescent="0.2"/>
    <row r="498309" hidden="1" x14ac:dyDescent="0.2"/>
    <row r="498310" hidden="1" x14ac:dyDescent="0.2"/>
    <row r="498311" hidden="1" x14ac:dyDescent="0.2"/>
    <row r="498312" hidden="1" x14ac:dyDescent="0.2"/>
    <row r="498313" hidden="1" x14ac:dyDescent="0.2"/>
    <row r="498314" hidden="1" x14ac:dyDescent="0.2"/>
    <row r="498315" hidden="1" x14ac:dyDescent="0.2"/>
    <row r="498316" hidden="1" x14ac:dyDescent="0.2"/>
    <row r="498317" hidden="1" x14ac:dyDescent="0.2"/>
    <row r="498318" hidden="1" x14ac:dyDescent="0.2"/>
    <row r="498319" hidden="1" x14ac:dyDescent="0.2"/>
    <row r="498320" hidden="1" x14ac:dyDescent="0.2"/>
    <row r="498321" hidden="1" x14ac:dyDescent="0.2"/>
    <row r="498322" hidden="1" x14ac:dyDescent="0.2"/>
    <row r="498323" hidden="1" x14ac:dyDescent="0.2"/>
    <row r="498324" hidden="1" x14ac:dyDescent="0.2"/>
    <row r="498325" hidden="1" x14ac:dyDescent="0.2"/>
    <row r="498326" hidden="1" x14ac:dyDescent="0.2"/>
    <row r="498327" hidden="1" x14ac:dyDescent="0.2"/>
    <row r="498328" hidden="1" x14ac:dyDescent="0.2"/>
    <row r="498329" hidden="1" x14ac:dyDescent="0.2"/>
    <row r="498330" hidden="1" x14ac:dyDescent="0.2"/>
    <row r="498331" hidden="1" x14ac:dyDescent="0.2"/>
    <row r="498332" hidden="1" x14ac:dyDescent="0.2"/>
    <row r="498333" hidden="1" x14ac:dyDescent="0.2"/>
    <row r="498334" hidden="1" x14ac:dyDescent="0.2"/>
    <row r="498335" hidden="1" x14ac:dyDescent="0.2"/>
    <row r="498336" hidden="1" x14ac:dyDescent="0.2"/>
    <row r="498337" hidden="1" x14ac:dyDescent="0.2"/>
    <row r="498338" hidden="1" x14ac:dyDescent="0.2"/>
    <row r="498339" hidden="1" x14ac:dyDescent="0.2"/>
    <row r="498340" hidden="1" x14ac:dyDescent="0.2"/>
    <row r="498341" hidden="1" x14ac:dyDescent="0.2"/>
    <row r="498342" hidden="1" x14ac:dyDescent="0.2"/>
    <row r="498343" hidden="1" x14ac:dyDescent="0.2"/>
    <row r="498344" hidden="1" x14ac:dyDescent="0.2"/>
    <row r="498345" hidden="1" x14ac:dyDescent="0.2"/>
    <row r="498346" hidden="1" x14ac:dyDescent="0.2"/>
    <row r="498347" hidden="1" x14ac:dyDescent="0.2"/>
    <row r="498348" hidden="1" x14ac:dyDescent="0.2"/>
    <row r="498349" hidden="1" x14ac:dyDescent="0.2"/>
    <row r="498350" hidden="1" x14ac:dyDescent="0.2"/>
    <row r="498351" hidden="1" x14ac:dyDescent="0.2"/>
    <row r="498352" hidden="1" x14ac:dyDescent="0.2"/>
    <row r="498353" hidden="1" x14ac:dyDescent="0.2"/>
    <row r="498354" hidden="1" x14ac:dyDescent="0.2"/>
    <row r="498355" hidden="1" x14ac:dyDescent="0.2"/>
    <row r="498356" hidden="1" x14ac:dyDescent="0.2"/>
    <row r="498357" hidden="1" x14ac:dyDescent="0.2"/>
    <row r="498358" hidden="1" x14ac:dyDescent="0.2"/>
    <row r="498359" hidden="1" x14ac:dyDescent="0.2"/>
    <row r="498360" hidden="1" x14ac:dyDescent="0.2"/>
    <row r="498361" hidden="1" x14ac:dyDescent="0.2"/>
    <row r="498362" hidden="1" x14ac:dyDescent="0.2"/>
    <row r="498363" hidden="1" x14ac:dyDescent="0.2"/>
    <row r="498364" hidden="1" x14ac:dyDescent="0.2"/>
    <row r="498365" hidden="1" x14ac:dyDescent="0.2"/>
    <row r="498366" hidden="1" x14ac:dyDescent="0.2"/>
    <row r="498367" hidden="1" x14ac:dyDescent="0.2"/>
    <row r="498368" hidden="1" x14ac:dyDescent="0.2"/>
    <row r="498369" hidden="1" x14ac:dyDescent="0.2"/>
    <row r="498370" hidden="1" x14ac:dyDescent="0.2"/>
    <row r="498371" hidden="1" x14ac:dyDescent="0.2"/>
    <row r="498372" hidden="1" x14ac:dyDescent="0.2"/>
    <row r="498373" hidden="1" x14ac:dyDescent="0.2"/>
    <row r="498374" hidden="1" x14ac:dyDescent="0.2"/>
    <row r="498375" hidden="1" x14ac:dyDescent="0.2"/>
    <row r="498376" hidden="1" x14ac:dyDescent="0.2"/>
    <row r="498377" hidden="1" x14ac:dyDescent="0.2"/>
    <row r="498378" hidden="1" x14ac:dyDescent="0.2"/>
    <row r="498379" hidden="1" x14ac:dyDescent="0.2"/>
    <row r="498380" hidden="1" x14ac:dyDescent="0.2"/>
    <row r="498381" hidden="1" x14ac:dyDescent="0.2"/>
    <row r="498382" hidden="1" x14ac:dyDescent="0.2"/>
    <row r="498383" hidden="1" x14ac:dyDescent="0.2"/>
    <row r="498384" hidden="1" x14ac:dyDescent="0.2"/>
    <row r="498385" hidden="1" x14ac:dyDescent="0.2"/>
    <row r="498386" hidden="1" x14ac:dyDescent="0.2"/>
    <row r="498387" hidden="1" x14ac:dyDescent="0.2"/>
    <row r="498388" hidden="1" x14ac:dyDescent="0.2"/>
    <row r="498389" hidden="1" x14ac:dyDescent="0.2"/>
    <row r="498390" hidden="1" x14ac:dyDescent="0.2"/>
    <row r="498391" hidden="1" x14ac:dyDescent="0.2"/>
    <row r="498392" hidden="1" x14ac:dyDescent="0.2"/>
    <row r="498393" hidden="1" x14ac:dyDescent="0.2"/>
    <row r="498394" hidden="1" x14ac:dyDescent="0.2"/>
    <row r="498395" hidden="1" x14ac:dyDescent="0.2"/>
    <row r="498396" hidden="1" x14ac:dyDescent="0.2"/>
    <row r="498397" hidden="1" x14ac:dyDescent="0.2"/>
    <row r="498398" hidden="1" x14ac:dyDescent="0.2"/>
    <row r="498399" hidden="1" x14ac:dyDescent="0.2"/>
    <row r="498400" hidden="1" x14ac:dyDescent="0.2"/>
    <row r="498401" hidden="1" x14ac:dyDescent="0.2"/>
    <row r="498402" hidden="1" x14ac:dyDescent="0.2"/>
    <row r="498403" hidden="1" x14ac:dyDescent="0.2"/>
    <row r="498404" hidden="1" x14ac:dyDescent="0.2"/>
    <row r="498405" hidden="1" x14ac:dyDescent="0.2"/>
    <row r="498406" hidden="1" x14ac:dyDescent="0.2"/>
    <row r="498407" hidden="1" x14ac:dyDescent="0.2"/>
    <row r="498408" hidden="1" x14ac:dyDescent="0.2"/>
    <row r="498409" hidden="1" x14ac:dyDescent="0.2"/>
    <row r="498410" hidden="1" x14ac:dyDescent="0.2"/>
    <row r="498411" hidden="1" x14ac:dyDescent="0.2"/>
    <row r="498412" hidden="1" x14ac:dyDescent="0.2"/>
    <row r="498413" hidden="1" x14ac:dyDescent="0.2"/>
    <row r="498414" hidden="1" x14ac:dyDescent="0.2"/>
    <row r="498415" hidden="1" x14ac:dyDescent="0.2"/>
    <row r="498416" hidden="1" x14ac:dyDescent="0.2"/>
    <row r="498417" hidden="1" x14ac:dyDescent="0.2"/>
    <row r="498418" hidden="1" x14ac:dyDescent="0.2"/>
    <row r="498419" hidden="1" x14ac:dyDescent="0.2"/>
    <row r="498420" hidden="1" x14ac:dyDescent="0.2"/>
    <row r="498421" hidden="1" x14ac:dyDescent="0.2"/>
    <row r="498422" hidden="1" x14ac:dyDescent="0.2"/>
    <row r="498423" hidden="1" x14ac:dyDescent="0.2"/>
    <row r="498424" hidden="1" x14ac:dyDescent="0.2"/>
    <row r="498425" hidden="1" x14ac:dyDescent="0.2"/>
    <row r="498426" hidden="1" x14ac:dyDescent="0.2"/>
    <row r="498427" hidden="1" x14ac:dyDescent="0.2"/>
    <row r="498428" hidden="1" x14ac:dyDescent="0.2"/>
    <row r="498429" hidden="1" x14ac:dyDescent="0.2"/>
    <row r="498430" hidden="1" x14ac:dyDescent="0.2"/>
    <row r="498431" hidden="1" x14ac:dyDescent="0.2"/>
    <row r="498432" hidden="1" x14ac:dyDescent="0.2"/>
    <row r="498433" hidden="1" x14ac:dyDescent="0.2"/>
    <row r="498434" hidden="1" x14ac:dyDescent="0.2"/>
    <row r="498435" hidden="1" x14ac:dyDescent="0.2"/>
    <row r="498436" hidden="1" x14ac:dyDescent="0.2"/>
    <row r="498437" hidden="1" x14ac:dyDescent="0.2"/>
    <row r="498438" hidden="1" x14ac:dyDescent="0.2"/>
    <row r="498439" hidden="1" x14ac:dyDescent="0.2"/>
    <row r="498440" hidden="1" x14ac:dyDescent="0.2"/>
    <row r="498441" hidden="1" x14ac:dyDescent="0.2"/>
    <row r="498442" hidden="1" x14ac:dyDescent="0.2"/>
    <row r="498443" hidden="1" x14ac:dyDescent="0.2"/>
    <row r="498444" hidden="1" x14ac:dyDescent="0.2"/>
    <row r="498445" hidden="1" x14ac:dyDescent="0.2"/>
    <row r="498446" hidden="1" x14ac:dyDescent="0.2"/>
    <row r="498447" hidden="1" x14ac:dyDescent="0.2"/>
    <row r="498448" hidden="1" x14ac:dyDescent="0.2"/>
    <row r="498449" hidden="1" x14ac:dyDescent="0.2"/>
    <row r="498450" hidden="1" x14ac:dyDescent="0.2"/>
    <row r="498451" hidden="1" x14ac:dyDescent="0.2"/>
    <row r="498452" hidden="1" x14ac:dyDescent="0.2"/>
    <row r="498453" hidden="1" x14ac:dyDescent="0.2"/>
    <row r="498454" hidden="1" x14ac:dyDescent="0.2"/>
    <row r="498455" hidden="1" x14ac:dyDescent="0.2"/>
    <row r="498456" hidden="1" x14ac:dyDescent="0.2"/>
    <row r="498457" hidden="1" x14ac:dyDescent="0.2"/>
    <row r="498458" hidden="1" x14ac:dyDescent="0.2"/>
    <row r="498459" hidden="1" x14ac:dyDescent="0.2"/>
    <row r="498460" hidden="1" x14ac:dyDescent="0.2"/>
    <row r="498461" hidden="1" x14ac:dyDescent="0.2"/>
    <row r="498462" hidden="1" x14ac:dyDescent="0.2"/>
    <row r="498463" hidden="1" x14ac:dyDescent="0.2"/>
    <row r="498464" hidden="1" x14ac:dyDescent="0.2"/>
    <row r="498465" hidden="1" x14ac:dyDescent="0.2"/>
    <row r="498466" hidden="1" x14ac:dyDescent="0.2"/>
    <row r="498467" hidden="1" x14ac:dyDescent="0.2"/>
    <row r="498468" hidden="1" x14ac:dyDescent="0.2"/>
    <row r="498469" hidden="1" x14ac:dyDescent="0.2"/>
    <row r="498470" hidden="1" x14ac:dyDescent="0.2"/>
    <row r="498471" hidden="1" x14ac:dyDescent="0.2"/>
    <row r="498472" hidden="1" x14ac:dyDescent="0.2"/>
    <row r="498473" hidden="1" x14ac:dyDescent="0.2"/>
    <row r="498474" hidden="1" x14ac:dyDescent="0.2"/>
    <row r="498475" hidden="1" x14ac:dyDescent="0.2"/>
    <row r="498476" hidden="1" x14ac:dyDescent="0.2"/>
    <row r="498477" hidden="1" x14ac:dyDescent="0.2"/>
    <row r="498478" hidden="1" x14ac:dyDescent="0.2"/>
    <row r="498479" hidden="1" x14ac:dyDescent="0.2"/>
    <row r="498480" hidden="1" x14ac:dyDescent="0.2"/>
    <row r="498481" hidden="1" x14ac:dyDescent="0.2"/>
    <row r="498482" hidden="1" x14ac:dyDescent="0.2"/>
    <row r="498483" hidden="1" x14ac:dyDescent="0.2"/>
    <row r="498484" hidden="1" x14ac:dyDescent="0.2"/>
    <row r="498485" hidden="1" x14ac:dyDescent="0.2"/>
    <row r="498486" hidden="1" x14ac:dyDescent="0.2"/>
    <row r="498487" hidden="1" x14ac:dyDescent="0.2"/>
    <row r="498488" hidden="1" x14ac:dyDescent="0.2"/>
    <row r="498489" hidden="1" x14ac:dyDescent="0.2"/>
    <row r="498490" hidden="1" x14ac:dyDescent="0.2"/>
    <row r="498491" hidden="1" x14ac:dyDescent="0.2"/>
    <row r="498492" hidden="1" x14ac:dyDescent="0.2"/>
    <row r="498493" hidden="1" x14ac:dyDescent="0.2"/>
    <row r="498494" hidden="1" x14ac:dyDescent="0.2"/>
    <row r="498495" hidden="1" x14ac:dyDescent="0.2"/>
    <row r="498496" hidden="1" x14ac:dyDescent="0.2"/>
    <row r="498497" hidden="1" x14ac:dyDescent="0.2"/>
    <row r="498498" hidden="1" x14ac:dyDescent="0.2"/>
    <row r="498499" hidden="1" x14ac:dyDescent="0.2"/>
    <row r="498500" hidden="1" x14ac:dyDescent="0.2"/>
    <row r="498501" hidden="1" x14ac:dyDescent="0.2"/>
    <row r="498502" hidden="1" x14ac:dyDescent="0.2"/>
    <row r="498503" hidden="1" x14ac:dyDescent="0.2"/>
    <row r="498504" hidden="1" x14ac:dyDescent="0.2"/>
    <row r="498505" hidden="1" x14ac:dyDescent="0.2"/>
    <row r="498506" hidden="1" x14ac:dyDescent="0.2"/>
    <row r="498507" hidden="1" x14ac:dyDescent="0.2"/>
    <row r="498508" hidden="1" x14ac:dyDescent="0.2"/>
    <row r="498509" hidden="1" x14ac:dyDescent="0.2"/>
    <row r="498510" hidden="1" x14ac:dyDescent="0.2"/>
    <row r="498511" hidden="1" x14ac:dyDescent="0.2"/>
    <row r="498512" hidden="1" x14ac:dyDescent="0.2"/>
    <row r="498513" hidden="1" x14ac:dyDescent="0.2"/>
    <row r="498514" hidden="1" x14ac:dyDescent="0.2"/>
    <row r="498515" hidden="1" x14ac:dyDescent="0.2"/>
    <row r="498516" hidden="1" x14ac:dyDescent="0.2"/>
    <row r="498517" hidden="1" x14ac:dyDescent="0.2"/>
    <row r="498518" hidden="1" x14ac:dyDescent="0.2"/>
    <row r="498519" hidden="1" x14ac:dyDescent="0.2"/>
    <row r="498520" hidden="1" x14ac:dyDescent="0.2"/>
    <row r="498521" hidden="1" x14ac:dyDescent="0.2"/>
    <row r="498522" hidden="1" x14ac:dyDescent="0.2"/>
    <row r="498523" hidden="1" x14ac:dyDescent="0.2"/>
    <row r="498524" hidden="1" x14ac:dyDescent="0.2"/>
    <row r="498525" hidden="1" x14ac:dyDescent="0.2"/>
    <row r="498526" hidden="1" x14ac:dyDescent="0.2"/>
    <row r="498527" hidden="1" x14ac:dyDescent="0.2"/>
    <row r="498528" hidden="1" x14ac:dyDescent="0.2"/>
    <row r="498529" hidden="1" x14ac:dyDescent="0.2"/>
    <row r="498530" hidden="1" x14ac:dyDescent="0.2"/>
    <row r="498531" hidden="1" x14ac:dyDescent="0.2"/>
    <row r="498532" hidden="1" x14ac:dyDescent="0.2"/>
    <row r="498533" hidden="1" x14ac:dyDescent="0.2"/>
    <row r="498534" hidden="1" x14ac:dyDescent="0.2"/>
    <row r="498535" hidden="1" x14ac:dyDescent="0.2"/>
    <row r="498536" hidden="1" x14ac:dyDescent="0.2"/>
    <row r="498537" hidden="1" x14ac:dyDescent="0.2"/>
    <row r="498538" hidden="1" x14ac:dyDescent="0.2"/>
    <row r="498539" hidden="1" x14ac:dyDescent="0.2"/>
    <row r="498540" hidden="1" x14ac:dyDescent="0.2"/>
    <row r="498541" hidden="1" x14ac:dyDescent="0.2"/>
    <row r="498542" hidden="1" x14ac:dyDescent="0.2"/>
    <row r="498543" hidden="1" x14ac:dyDescent="0.2"/>
    <row r="498544" hidden="1" x14ac:dyDescent="0.2"/>
    <row r="498545" hidden="1" x14ac:dyDescent="0.2"/>
    <row r="498546" hidden="1" x14ac:dyDescent="0.2"/>
    <row r="498547" hidden="1" x14ac:dyDescent="0.2"/>
    <row r="498548" hidden="1" x14ac:dyDescent="0.2"/>
    <row r="498549" hidden="1" x14ac:dyDescent="0.2"/>
    <row r="498550" hidden="1" x14ac:dyDescent="0.2"/>
    <row r="498551" hidden="1" x14ac:dyDescent="0.2"/>
    <row r="498552" hidden="1" x14ac:dyDescent="0.2"/>
    <row r="498553" hidden="1" x14ac:dyDescent="0.2"/>
    <row r="498554" hidden="1" x14ac:dyDescent="0.2"/>
    <row r="498555" hidden="1" x14ac:dyDescent="0.2"/>
    <row r="498556" hidden="1" x14ac:dyDescent="0.2"/>
    <row r="498557" hidden="1" x14ac:dyDescent="0.2"/>
    <row r="498558" hidden="1" x14ac:dyDescent="0.2"/>
    <row r="498559" hidden="1" x14ac:dyDescent="0.2"/>
    <row r="498560" hidden="1" x14ac:dyDescent="0.2"/>
    <row r="498561" hidden="1" x14ac:dyDescent="0.2"/>
    <row r="498562" hidden="1" x14ac:dyDescent="0.2"/>
    <row r="498563" hidden="1" x14ac:dyDescent="0.2"/>
    <row r="498564" hidden="1" x14ac:dyDescent="0.2"/>
    <row r="498565" hidden="1" x14ac:dyDescent="0.2"/>
    <row r="498566" hidden="1" x14ac:dyDescent="0.2"/>
    <row r="498567" hidden="1" x14ac:dyDescent="0.2"/>
    <row r="498568" hidden="1" x14ac:dyDescent="0.2"/>
    <row r="498569" hidden="1" x14ac:dyDescent="0.2"/>
    <row r="498570" hidden="1" x14ac:dyDescent="0.2"/>
    <row r="498571" hidden="1" x14ac:dyDescent="0.2"/>
    <row r="498572" hidden="1" x14ac:dyDescent="0.2"/>
    <row r="498573" hidden="1" x14ac:dyDescent="0.2"/>
    <row r="498574" hidden="1" x14ac:dyDescent="0.2"/>
    <row r="498575" hidden="1" x14ac:dyDescent="0.2"/>
    <row r="498576" hidden="1" x14ac:dyDescent="0.2"/>
    <row r="498577" hidden="1" x14ac:dyDescent="0.2"/>
    <row r="498578" hidden="1" x14ac:dyDescent="0.2"/>
    <row r="498579" hidden="1" x14ac:dyDescent="0.2"/>
    <row r="498580" hidden="1" x14ac:dyDescent="0.2"/>
    <row r="498581" hidden="1" x14ac:dyDescent="0.2"/>
    <row r="498582" hidden="1" x14ac:dyDescent="0.2"/>
    <row r="498583" hidden="1" x14ac:dyDescent="0.2"/>
    <row r="498584" hidden="1" x14ac:dyDescent="0.2"/>
    <row r="498585" hidden="1" x14ac:dyDescent="0.2"/>
    <row r="498586" hidden="1" x14ac:dyDescent="0.2"/>
    <row r="498587" hidden="1" x14ac:dyDescent="0.2"/>
    <row r="498588" hidden="1" x14ac:dyDescent="0.2"/>
    <row r="498589" hidden="1" x14ac:dyDescent="0.2"/>
    <row r="498590" hidden="1" x14ac:dyDescent="0.2"/>
    <row r="498591" hidden="1" x14ac:dyDescent="0.2"/>
    <row r="498592" hidden="1" x14ac:dyDescent="0.2"/>
    <row r="498593" hidden="1" x14ac:dyDescent="0.2"/>
    <row r="498594" hidden="1" x14ac:dyDescent="0.2"/>
    <row r="498595" hidden="1" x14ac:dyDescent="0.2"/>
    <row r="498596" hidden="1" x14ac:dyDescent="0.2"/>
    <row r="498597" hidden="1" x14ac:dyDescent="0.2"/>
    <row r="498598" hidden="1" x14ac:dyDescent="0.2"/>
    <row r="498599" hidden="1" x14ac:dyDescent="0.2"/>
    <row r="498600" hidden="1" x14ac:dyDescent="0.2"/>
    <row r="498601" hidden="1" x14ac:dyDescent="0.2"/>
    <row r="498602" hidden="1" x14ac:dyDescent="0.2"/>
    <row r="498603" hidden="1" x14ac:dyDescent="0.2"/>
    <row r="498604" hidden="1" x14ac:dyDescent="0.2"/>
    <row r="498605" hidden="1" x14ac:dyDescent="0.2"/>
    <row r="498606" hidden="1" x14ac:dyDescent="0.2"/>
    <row r="498607" hidden="1" x14ac:dyDescent="0.2"/>
    <row r="498608" hidden="1" x14ac:dyDescent="0.2"/>
    <row r="498609" hidden="1" x14ac:dyDescent="0.2"/>
    <row r="498610" hidden="1" x14ac:dyDescent="0.2"/>
    <row r="498611" hidden="1" x14ac:dyDescent="0.2"/>
    <row r="498612" hidden="1" x14ac:dyDescent="0.2"/>
    <row r="498613" hidden="1" x14ac:dyDescent="0.2"/>
    <row r="498614" hidden="1" x14ac:dyDescent="0.2"/>
    <row r="498615" hidden="1" x14ac:dyDescent="0.2"/>
    <row r="498616" hidden="1" x14ac:dyDescent="0.2"/>
    <row r="498617" hidden="1" x14ac:dyDescent="0.2"/>
    <row r="498618" hidden="1" x14ac:dyDescent="0.2"/>
    <row r="498619" hidden="1" x14ac:dyDescent="0.2"/>
    <row r="498620" hidden="1" x14ac:dyDescent="0.2"/>
    <row r="498621" hidden="1" x14ac:dyDescent="0.2"/>
    <row r="498622" hidden="1" x14ac:dyDescent="0.2"/>
    <row r="498623" hidden="1" x14ac:dyDescent="0.2"/>
    <row r="498624" hidden="1" x14ac:dyDescent="0.2"/>
    <row r="498625" hidden="1" x14ac:dyDescent="0.2"/>
    <row r="498626" hidden="1" x14ac:dyDescent="0.2"/>
    <row r="498627" hidden="1" x14ac:dyDescent="0.2"/>
    <row r="498628" hidden="1" x14ac:dyDescent="0.2"/>
    <row r="498629" hidden="1" x14ac:dyDescent="0.2"/>
    <row r="498630" hidden="1" x14ac:dyDescent="0.2"/>
    <row r="498631" hidden="1" x14ac:dyDescent="0.2"/>
    <row r="498632" hidden="1" x14ac:dyDescent="0.2"/>
    <row r="498633" hidden="1" x14ac:dyDescent="0.2"/>
    <row r="498634" hidden="1" x14ac:dyDescent="0.2"/>
    <row r="498635" hidden="1" x14ac:dyDescent="0.2"/>
    <row r="498636" hidden="1" x14ac:dyDescent="0.2"/>
    <row r="498637" hidden="1" x14ac:dyDescent="0.2"/>
    <row r="498638" hidden="1" x14ac:dyDescent="0.2"/>
    <row r="498639" hidden="1" x14ac:dyDescent="0.2"/>
    <row r="498640" hidden="1" x14ac:dyDescent="0.2"/>
    <row r="498641" hidden="1" x14ac:dyDescent="0.2"/>
    <row r="498642" hidden="1" x14ac:dyDescent="0.2"/>
    <row r="498643" hidden="1" x14ac:dyDescent="0.2"/>
    <row r="498644" hidden="1" x14ac:dyDescent="0.2"/>
    <row r="498645" hidden="1" x14ac:dyDescent="0.2"/>
    <row r="498646" hidden="1" x14ac:dyDescent="0.2"/>
    <row r="498647" hidden="1" x14ac:dyDescent="0.2"/>
    <row r="498648" hidden="1" x14ac:dyDescent="0.2"/>
    <row r="498649" hidden="1" x14ac:dyDescent="0.2"/>
    <row r="498650" hidden="1" x14ac:dyDescent="0.2"/>
    <row r="498651" hidden="1" x14ac:dyDescent="0.2"/>
    <row r="498652" hidden="1" x14ac:dyDescent="0.2"/>
    <row r="498653" hidden="1" x14ac:dyDescent="0.2"/>
    <row r="498654" hidden="1" x14ac:dyDescent="0.2"/>
    <row r="498655" hidden="1" x14ac:dyDescent="0.2"/>
    <row r="498656" hidden="1" x14ac:dyDescent="0.2"/>
    <row r="498657" hidden="1" x14ac:dyDescent="0.2"/>
    <row r="498658" hidden="1" x14ac:dyDescent="0.2"/>
    <row r="498659" hidden="1" x14ac:dyDescent="0.2"/>
    <row r="498660" hidden="1" x14ac:dyDescent="0.2"/>
    <row r="498661" hidden="1" x14ac:dyDescent="0.2"/>
    <row r="498662" hidden="1" x14ac:dyDescent="0.2"/>
    <row r="498663" hidden="1" x14ac:dyDescent="0.2"/>
    <row r="498664" hidden="1" x14ac:dyDescent="0.2"/>
    <row r="498665" hidden="1" x14ac:dyDescent="0.2"/>
    <row r="498666" hidden="1" x14ac:dyDescent="0.2"/>
    <row r="498667" hidden="1" x14ac:dyDescent="0.2"/>
    <row r="498668" hidden="1" x14ac:dyDescent="0.2"/>
    <row r="498669" hidden="1" x14ac:dyDescent="0.2"/>
    <row r="498670" hidden="1" x14ac:dyDescent="0.2"/>
    <row r="498671" hidden="1" x14ac:dyDescent="0.2"/>
    <row r="498672" hidden="1" x14ac:dyDescent="0.2"/>
    <row r="498673" hidden="1" x14ac:dyDescent="0.2"/>
    <row r="498674" hidden="1" x14ac:dyDescent="0.2"/>
    <row r="498675" hidden="1" x14ac:dyDescent="0.2"/>
    <row r="498676" hidden="1" x14ac:dyDescent="0.2"/>
    <row r="498677" hidden="1" x14ac:dyDescent="0.2"/>
    <row r="498678" hidden="1" x14ac:dyDescent="0.2"/>
    <row r="498679" hidden="1" x14ac:dyDescent="0.2"/>
    <row r="498680" hidden="1" x14ac:dyDescent="0.2"/>
    <row r="498681" hidden="1" x14ac:dyDescent="0.2"/>
    <row r="498682" hidden="1" x14ac:dyDescent="0.2"/>
    <row r="498683" hidden="1" x14ac:dyDescent="0.2"/>
    <row r="498684" hidden="1" x14ac:dyDescent="0.2"/>
    <row r="498685" hidden="1" x14ac:dyDescent="0.2"/>
    <row r="498686" hidden="1" x14ac:dyDescent="0.2"/>
    <row r="498687" hidden="1" x14ac:dyDescent="0.2"/>
    <row r="498688" hidden="1" x14ac:dyDescent="0.2"/>
    <row r="498689" hidden="1" x14ac:dyDescent="0.2"/>
    <row r="498690" hidden="1" x14ac:dyDescent="0.2"/>
    <row r="498691" hidden="1" x14ac:dyDescent="0.2"/>
    <row r="498692" hidden="1" x14ac:dyDescent="0.2"/>
    <row r="498693" hidden="1" x14ac:dyDescent="0.2"/>
    <row r="498694" hidden="1" x14ac:dyDescent="0.2"/>
    <row r="498695" hidden="1" x14ac:dyDescent="0.2"/>
    <row r="498696" hidden="1" x14ac:dyDescent="0.2"/>
    <row r="498697" hidden="1" x14ac:dyDescent="0.2"/>
    <row r="498698" hidden="1" x14ac:dyDescent="0.2"/>
    <row r="498699" hidden="1" x14ac:dyDescent="0.2"/>
    <row r="498700" hidden="1" x14ac:dyDescent="0.2"/>
    <row r="498701" hidden="1" x14ac:dyDescent="0.2"/>
    <row r="498702" hidden="1" x14ac:dyDescent="0.2"/>
    <row r="498703" hidden="1" x14ac:dyDescent="0.2"/>
    <row r="498704" hidden="1" x14ac:dyDescent="0.2"/>
    <row r="498705" hidden="1" x14ac:dyDescent="0.2"/>
    <row r="498706" hidden="1" x14ac:dyDescent="0.2"/>
    <row r="498707" hidden="1" x14ac:dyDescent="0.2"/>
    <row r="498708" hidden="1" x14ac:dyDescent="0.2"/>
    <row r="498709" hidden="1" x14ac:dyDescent="0.2"/>
    <row r="498710" hidden="1" x14ac:dyDescent="0.2"/>
    <row r="498711" hidden="1" x14ac:dyDescent="0.2"/>
    <row r="498712" hidden="1" x14ac:dyDescent="0.2"/>
    <row r="498713" hidden="1" x14ac:dyDescent="0.2"/>
    <row r="498714" hidden="1" x14ac:dyDescent="0.2"/>
    <row r="498715" hidden="1" x14ac:dyDescent="0.2"/>
    <row r="498716" hidden="1" x14ac:dyDescent="0.2"/>
    <row r="498717" hidden="1" x14ac:dyDescent="0.2"/>
    <row r="498718" hidden="1" x14ac:dyDescent="0.2"/>
    <row r="498719" hidden="1" x14ac:dyDescent="0.2"/>
    <row r="498720" hidden="1" x14ac:dyDescent="0.2"/>
    <row r="498721" hidden="1" x14ac:dyDescent="0.2"/>
    <row r="498722" hidden="1" x14ac:dyDescent="0.2"/>
    <row r="498723" hidden="1" x14ac:dyDescent="0.2"/>
    <row r="498724" hidden="1" x14ac:dyDescent="0.2"/>
    <row r="498725" hidden="1" x14ac:dyDescent="0.2"/>
    <row r="498726" hidden="1" x14ac:dyDescent="0.2"/>
    <row r="498727" hidden="1" x14ac:dyDescent="0.2"/>
    <row r="498728" hidden="1" x14ac:dyDescent="0.2"/>
    <row r="498729" hidden="1" x14ac:dyDescent="0.2"/>
    <row r="498730" hidden="1" x14ac:dyDescent="0.2"/>
    <row r="498731" hidden="1" x14ac:dyDescent="0.2"/>
    <row r="498732" hidden="1" x14ac:dyDescent="0.2"/>
    <row r="498733" hidden="1" x14ac:dyDescent="0.2"/>
    <row r="498734" hidden="1" x14ac:dyDescent="0.2"/>
    <row r="498735" hidden="1" x14ac:dyDescent="0.2"/>
    <row r="498736" hidden="1" x14ac:dyDescent="0.2"/>
    <row r="498737" hidden="1" x14ac:dyDescent="0.2"/>
    <row r="498738" hidden="1" x14ac:dyDescent="0.2"/>
    <row r="498739" hidden="1" x14ac:dyDescent="0.2"/>
    <row r="498740" hidden="1" x14ac:dyDescent="0.2"/>
    <row r="498741" hidden="1" x14ac:dyDescent="0.2"/>
    <row r="498742" hidden="1" x14ac:dyDescent="0.2"/>
    <row r="498743" hidden="1" x14ac:dyDescent="0.2"/>
    <row r="498744" hidden="1" x14ac:dyDescent="0.2"/>
    <row r="498745" hidden="1" x14ac:dyDescent="0.2"/>
    <row r="498746" hidden="1" x14ac:dyDescent="0.2"/>
    <row r="498747" hidden="1" x14ac:dyDescent="0.2"/>
    <row r="498748" hidden="1" x14ac:dyDescent="0.2"/>
    <row r="498749" hidden="1" x14ac:dyDescent="0.2"/>
    <row r="498750" hidden="1" x14ac:dyDescent="0.2"/>
    <row r="498751" hidden="1" x14ac:dyDescent="0.2"/>
    <row r="498752" hidden="1" x14ac:dyDescent="0.2"/>
    <row r="498753" hidden="1" x14ac:dyDescent="0.2"/>
    <row r="498754" hidden="1" x14ac:dyDescent="0.2"/>
    <row r="498755" hidden="1" x14ac:dyDescent="0.2"/>
    <row r="498756" hidden="1" x14ac:dyDescent="0.2"/>
    <row r="498757" hidden="1" x14ac:dyDescent="0.2"/>
    <row r="498758" hidden="1" x14ac:dyDescent="0.2"/>
    <row r="498759" hidden="1" x14ac:dyDescent="0.2"/>
    <row r="498760" hidden="1" x14ac:dyDescent="0.2"/>
    <row r="498761" hidden="1" x14ac:dyDescent="0.2"/>
    <row r="498762" hidden="1" x14ac:dyDescent="0.2"/>
    <row r="498763" hidden="1" x14ac:dyDescent="0.2"/>
    <row r="498764" hidden="1" x14ac:dyDescent="0.2"/>
    <row r="498765" hidden="1" x14ac:dyDescent="0.2"/>
    <row r="498766" hidden="1" x14ac:dyDescent="0.2"/>
    <row r="498767" hidden="1" x14ac:dyDescent="0.2"/>
    <row r="498768" hidden="1" x14ac:dyDescent="0.2"/>
    <row r="498769" hidden="1" x14ac:dyDescent="0.2"/>
    <row r="498770" hidden="1" x14ac:dyDescent="0.2"/>
    <row r="498771" hidden="1" x14ac:dyDescent="0.2"/>
    <row r="498772" hidden="1" x14ac:dyDescent="0.2"/>
    <row r="498773" hidden="1" x14ac:dyDescent="0.2"/>
    <row r="498774" hidden="1" x14ac:dyDescent="0.2"/>
    <row r="498775" hidden="1" x14ac:dyDescent="0.2"/>
    <row r="498776" hidden="1" x14ac:dyDescent="0.2"/>
    <row r="498777" hidden="1" x14ac:dyDescent="0.2"/>
    <row r="498778" hidden="1" x14ac:dyDescent="0.2"/>
    <row r="498779" hidden="1" x14ac:dyDescent="0.2"/>
    <row r="498780" hidden="1" x14ac:dyDescent="0.2"/>
    <row r="498781" hidden="1" x14ac:dyDescent="0.2"/>
    <row r="498782" hidden="1" x14ac:dyDescent="0.2"/>
    <row r="498783" hidden="1" x14ac:dyDescent="0.2"/>
    <row r="498784" hidden="1" x14ac:dyDescent="0.2"/>
    <row r="498785" hidden="1" x14ac:dyDescent="0.2"/>
    <row r="498786" hidden="1" x14ac:dyDescent="0.2"/>
    <row r="498787" hidden="1" x14ac:dyDescent="0.2"/>
    <row r="498788" hidden="1" x14ac:dyDescent="0.2"/>
    <row r="498789" hidden="1" x14ac:dyDescent="0.2"/>
    <row r="498790" hidden="1" x14ac:dyDescent="0.2"/>
    <row r="498791" hidden="1" x14ac:dyDescent="0.2"/>
    <row r="498792" hidden="1" x14ac:dyDescent="0.2"/>
    <row r="498793" hidden="1" x14ac:dyDescent="0.2"/>
    <row r="498794" hidden="1" x14ac:dyDescent="0.2"/>
    <row r="498795" hidden="1" x14ac:dyDescent="0.2"/>
    <row r="498796" hidden="1" x14ac:dyDescent="0.2"/>
    <row r="498797" hidden="1" x14ac:dyDescent="0.2"/>
    <row r="498798" hidden="1" x14ac:dyDescent="0.2"/>
    <row r="498799" hidden="1" x14ac:dyDescent="0.2"/>
    <row r="498800" hidden="1" x14ac:dyDescent="0.2"/>
    <row r="498801" hidden="1" x14ac:dyDescent="0.2"/>
    <row r="498802" hidden="1" x14ac:dyDescent="0.2"/>
    <row r="498803" hidden="1" x14ac:dyDescent="0.2"/>
    <row r="498804" hidden="1" x14ac:dyDescent="0.2"/>
    <row r="498805" hidden="1" x14ac:dyDescent="0.2"/>
    <row r="498806" hidden="1" x14ac:dyDescent="0.2"/>
    <row r="498807" hidden="1" x14ac:dyDescent="0.2"/>
    <row r="498808" hidden="1" x14ac:dyDescent="0.2"/>
    <row r="498809" hidden="1" x14ac:dyDescent="0.2"/>
    <row r="498810" hidden="1" x14ac:dyDescent="0.2"/>
    <row r="498811" hidden="1" x14ac:dyDescent="0.2"/>
    <row r="498812" hidden="1" x14ac:dyDescent="0.2"/>
    <row r="498813" hidden="1" x14ac:dyDescent="0.2"/>
    <row r="498814" hidden="1" x14ac:dyDescent="0.2"/>
    <row r="498815" hidden="1" x14ac:dyDescent="0.2"/>
    <row r="498816" hidden="1" x14ac:dyDescent="0.2"/>
    <row r="498817" hidden="1" x14ac:dyDescent="0.2"/>
    <row r="498818" hidden="1" x14ac:dyDescent="0.2"/>
    <row r="498819" hidden="1" x14ac:dyDescent="0.2"/>
    <row r="498820" hidden="1" x14ac:dyDescent="0.2"/>
    <row r="498821" hidden="1" x14ac:dyDescent="0.2"/>
    <row r="498822" hidden="1" x14ac:dyDescent="0.2"/>
    <row r="498823" hidden="1" x14ac:dyDescent="0.2"/>
    <row r="498824" hidden="1" x14ac:dyDescent="0.2"/>
    <row r="498825" hidden="1" x14ac:dyDescent="0.2"/>
    <row r="498826" hidden="1" x14ac:dyDescent="0.2"/>
    <row r="498827" hidden="1" x14ac:dyDescent="0.2"/>
    <row r="498828" hidden="1" x14ac:dyDescent="0.2"/>
    <row r="498829" hidden="1" x14ac:dyDescent="0.2"/>
    <row r="498830" hidden="1" x14ac:dyDescent="0.2"/>
    <row r="498831" hidden="1" x14ac:dyDescent="0.2"/>
    <row r="498832" hidden="1" x14ac:dyDescent="0.2"/>
    <row r="498833" hidden="1" x14ac:dyDescent="0.2"/>
    <row r="498834" hidden="1" x14ac:dyDescent="0.2"/>
    <row r="498835" hidden="1" x14ac:dyDescent="0.2"/>
    <row r="498836" hidden="1" x14ac:dyDescent="0.2"/>
    <row r="498837" hidden="1" x14ac:dyDescent="0.2"/>
    <row r="498838" hidden="1" x14ac:dyDescent="0.2"/>
    <row r="498839" hidden="1" x14ac:dyDescent="0.2"/>
    <row r="498840" hidden="1" x14ac:dyDescent="0.2"/>
    <row r="498841" hidden="1" x14ac:dyDescent="0.2"/>
    <row r="498842" hidden="1" x14ac:dyDescent="0.2"/>
    <row r="498843" hidden="1" x14ac:dyDescent="0.2"/>
    <row r="498844" hidden="1" x14ac:dyDescent="0.2"/>
    <row r="498845" hidden="1" x14ac:dyDescent="0.2"/>
    <row r="498846" hidden="1" x14ac:dyDescent="0.2"/>
    <row r="498847" hidden="1" x14ac:dyDescent="0.2"/>
    <row r="498848" hidden="1" x14ac:dyDescent="0.2"/>
    <row r="498849" hidden="1" x14ac:dyDescent="0.2"/>
    <row r="498850" hidden="1" x14ac:dyDescent="0.2"/>
    <row r="498851" hidden="1" x14ac:dyDescent="0.2"/>
    <row r="498852" hidden="1" x14ac:dyDescent="0.2"/>
    <row r="498853" hidden="1" x14ac:dyDescent="0.2"/>
    <row r="498854" hidden="1" x14ac:dyDescent="0.2"/>
    <row r="498855" hidden="1" x14ac:dyDescent="0.2"/>
    <row r="498856" hidden="1" x14ac:dyDescent="0.2"/>
    <row r="498857" hidden="1" x14ac:dyDescent="0.2"/>
    <row r="498858" hidden="1" x14ac:dyDescent="0.2"/>
    <row r="498859" hidden="1" x14ac:dyDescent="0.2"/>
    <row r="498860" hidden="1" x14ac:dyDescent="0.2"/>
    <row r="498861" hidden="1" x14ac:dyDescent="0.2"/>
    <row r="498862" hidden="1" x14ac:dyDescent="0.2"/>
    <row r="498863" hidden="1" x14ac:dyDescent="0.2"/>
    <row r="498864" hidden="1" x14ac:dyDescent="0.2"/>
    <row r="498865" hidden="1" x14ac:dyDescent="0.2"/>
    <row r="498866" hidden="1" x14ac:dyDescent="0.2"/>
    <row r="498867" hidden="1" x14ac:dyDescent="0.2"/>
    <row r="498868" hidden="1" x14ac:dyDescent="0.2"/>
    <row r="498869" hidden="1" x14ac:dyDescent="0.2"/>
    <row r="498870" hidden="1" x14ac:dyDescent="0.2"/>
    <row r="498871" hidden="1" x14ac:dyDescent="0.2"/>
    <row r="498872" hidden="1" x14ac:dyDescent="0.2"/>
    <row r="498873" hidden="1" x14ac:dyDescent="0.2"/>
    <row r="498874" hidden="1" x14ac:dyDescent="0.2"/>
    <row r="498875" hidden="1" x14ac:dyDescent="0.2"/>
    <row r="498876" hidden="1" x14ac:dyDescent="0.2"/>
    <row r="498877" hidden="1" x14ac:dyDescent="0.2"/>
    <row r="498878" hidden="1" x14ac:dyDescent="0.2"/>
    <row r="498879" hidden="1" x14ac:dyDescent="0.2"/>
    <row r="498880" hidden="1" x14ac:dyDescent="0.2"/>
    <row r="498881" hidden="1" x14ac:dyDescent="0.2"/>
    <row r="498882" hidden="1" x14ac:dyDescent="0.2"/>
    <row r="498883" hidden="1" x14ac:dyDescent="0.2"/>
    <row r="498884" hidden="1" x14ac:dyDescent="0.2"/>
    <row r="498885" hidden="1" x14ac:dyDescent="0.2"/>
    <row r="498886" hidden="1" x14ac:dyDescent="0.2"/>
    <row r="498887" hidden="1" x14ac:dyDescent="0.2"/>
    <row r="498888" hidden="1" x14ac:dyDescent="0.2"/>
    <row r="498889" hidden="1" x14ac:dyDescent="0.2"/>
    <row r="498890" hidden="1" x14ac:dyDescent="0.2"/>
    <row r="498891" hidden="1" x14ac:dyDescent="0.2"/>
    <row r="498892" hidden="1" x14ac:dyDescent="0.2"/>
    <row r="498893" hidden="1" x14ac:dyDescent="0.2"/>
    <row r="498894" hidden="1" x14ac:dyDescent="0.2"/>
    <row r="498895" hidden="1" x14ac:dyDescent="0.2"/>
    <row r="498896" hidden="1" x14ac:dyDescent="0.2"/>
    <row r="498897" hidden="1" x14ac:dyDescent="0.2"/>
    <row r="498898" hidden="1" x14ac:dyDescent="0.2"/>
    <row r="498899" hidden="1" x14ac:dyDescent="0.2"/>
    <row r="498900" hidden="1" x14ac:dyDescent="0.2"/>
    <row r="498901" hidden="1" x14ac:dyDescent="0.2"/>
    <row r="498902" hidden="1" x14ac:dyDescent="0.2"/>
    <row r="498903" hidden="1" x14ac:dyDescent="0.2"/>
    <row r="498904" hidden="1" x14ac:dyDescent="0.2"/>
    <row r="498905" hidden="1" x14ac:dyDescent="0.2"/>
    <row r="498906" hidden="1" x14ac:dyDescent="0.2"/>
    <row r="498907" hidden="1" x14ac:dyDescent="0.2"/>
    <row r="498908" hidden="1" x14ac:dyDescent="0.2"/>
    <row r="498909" hidden="1" x14ac:dyDescent="0.2"/>
    <row r="498910" hidden="1" x14ac:dyDescent="0.2"/>
    <row r="498911" hidden="1" x14ac:dyDescent="0.2"/>
    <row r="498912" hidden="1" x14ac:dyDescent="0.2"/>
    <row r="498913" hidden="1" x14ac:dyDescent="0.2"/>
    <row r="498914" hidden="1" x14ac:dyDescent="0.2"/>
    <row r="498915" hidden="1" x14ac:dyDescent="0.2"/>
    <row r="498916" hidden="1" x14ac:dyDescent="0.2"/>
    <row r="498917" hidden="1" x14ac:dyDescent="0.2"/>
    <row r="498918" hidden="1" x14ac:dyDescent="0.2"/>
    <row r="498919" hidden="1" x14ac:dyDescent="0.2"/>
    <row r="498920" hidden="1" x14ac:dyDescent="0.2"/>
    <row r="498921" hidden="1" x14ac:dyDescent="0.2"/>
    <row r="498922" hidden="1" x14ac:dyDescent="0.2"/>
    <row r="498923" hidden="1" x14ac:dyDescent="0.2"/>
    <row r="498924" hidden="1" x14ac:dyDescent="0.2"/>
    <row r="498925" hidden="1" x14ac:dyDescent="0.2"/>
    <row r="498926" hidden="1" x14ac:dyDescent="0.2"/>
    <row r="498927" hidden="1" x14ac:dyDescent="0.2"/>
    <row r="498928" hidden="1" x14ac:dyDescent="0.2"/>
    <row r="498929" hidden="1" x14ac:dyDescent="0.2"/>
    <row r="498930" hidden="1" x14ac:dyDescent="0.2"/>
    <row r="498931" hidden="1" x14ac:dyDescent="0.2"/>
    <row r="498932" hidden="1" x14ac:dyDescent="0.2"/>
    <row r="498933" hidden="1" x14ac:dyDescent="0.2"/>
    <row r="498934" hidden="1" x14ac:dyDescent="0.2"/>
    <row r="498935" hidden="1" x14ac:dyDescent="0.2"/>
    <row r="498936" hidden="1" x14ac:dyDescent="0.2"/>
    <row r="498937" hidden="1" x14ac:dyDescent="0.2"/>
    <row r="498938" hidden="1" x14ac:dyDescent="0.2"/>
    <row r="498939" hidden="1" x14ac:dyDescent="0.2"/>
    <row r="498940" hidden="1" x14ac:dyDescent="0.2"/>
    <row r="498941" hidden="1" x14ac:dyDescent="0.2"/>
    <row r="498942" hidden="1" x14ac:dyDescent="0.2"/>
    <row r="498943" hidden="1" x14ac:dyDescent="0.2"/>
    <row r="498944" hidden="1" x14ac:dyDescent="0.2"/>
    <row r="498945" hidden="1" x14ac:dyDescent="0.2"/>
    <row r="498946" hidden="1" x14ac:dyDescent="0.2"/>
    <row r="498947" hidden="1" x14ac:dyDescent="0.2"/>
    <row r="498948" hidden="1" x14ac:dyDescent="0.2"/>
    <row r="498949" hidden="1" x14ac:dyDescent="0.2"/>
    <row r="498950" hidden="1" x14ac:dyDescent="0.2"/>
    <row r="498951" hidden="1" x14ac:dyDescent="0.2"/>
    <row r="498952" hidden="1" x14ac:dyDescent="0.2"/>
    <row r="498953" hidden="1" x14ac:dyDescent="0.2"/>
    <row r="498954" hidden="1" x14ac:dyDescent="0.2"/>
    <row r="498955" hidden="1" x14ac:dyDescent="0.2"/>
    <row r="498956" hidden="1" x14ac:dyDescent="0.2"/>
    <row r="498957" hidden="1" x14ac:dyDescent="0.2"/>
    <row r="498958" hidden="1" x14ac:dyDescent="0.2"/>
    <row r="498959" hidden="1" x14ac:dyDescent="0.2"/>
    <row r="498960" hidden="1" x14ac:dyDescent="0.2"/>
    <row r="498961" hidden="1" x14ac:dyDescent="0.2"/>
    <row r="498962" hidden="1" x14ac:dyDescent="0.2"/>
    <row r="498963" hidden="1" x14ac:dyDescent="0.2"/>
    <row r="498964" hidden="1" x14ac:dyDescent="0.2"/>
    <row r="498965" hidden="1" x14ac:dyDescent="0.2"/>
    <row r="498966" hidden="1" x14ac:dyDescent="0.2"/>
    <row r="498967" hidden="1" x14ac:dyDescent="0.2"/>
    <row r="498968" hidden="1" x14ac:dyDescent="0.2"/>
    <row r="498969" hidden="1" x14ac:dyDescent="0.2"/>
    <row r="498970" hidden="1" x14ac:dyDescent="0.2"/>
    <row r="498971" hidden="1" x14ac:dyDescent="0.2"/>
    <row r="498972" hidden="1" x14ac:dyDescent="0.2"/>
    <row r="498973" hidden="1" x14ac:dyDescent="0.2"/>
    <row r="498974" hidden="1" x14ac:dyDescent="0.2"/>
    <row r="498975" hidden="1" x14ac:dyDescent="0.2"/>
    <row r="498976" hidden="1" x14ac:dyDescent="0.2"/>
    <row r="498977" hidden="1" x14ac:dyDescent="0.2"/>
    <row r="498978" hidden="1" x14ac:dyDescent="0.2"/>
    <row r="498979" hidden="1" x14ac:dyDescent="0.2"/>
    <row r="498980" hidden="1" x14ac:dyDescent="0.2"/>
    <row r="498981" hidden="1" x14ac:dyDescent="0.2"/>
    <row r="498982" hidden="1" x14ac:dyDescent="0.2"/>
    <row r="498983" hidden="1" x14ac:dyDescent="0.2"/>
    <row r="498984" hidden="1" x14ac:dyDescent="0.2"/>
    <row r="498985" hidden="1" x14ac:dyDescent="0.2"/>
    <row r="498986" hidden="1" x14ac:dyDescent="0.2"/>
    <row r="498987" hidden="1" x14ac:dyDescent="0.2"/>
    <row r="498988" hidden="1" x14ac:dyDescent="0.2"/>
    <row r="498989" hidden="1" x14ac:dyDescent="0.2"/>
    <row r="498990" hidden="1" x14ac:dyDescent="0.2"/>
    <row r="498991" hidden="1" x14ac:dyDescent="0.2"/>
    <row r="498992" hidden="1" x14ac:dyDescent="0.2"/>
    <row r="498993" hidden="1" x14ac:dyDescent="0.2"/>
    <row r="498994" hidden="1" x14ac:dyDescent="0.2"/>
    <row r="498995" hidden="1" x14ac:dyDescent="0.2"/>
    <row r="498996" hidden="1" x14ac:dyDescent="0.2"/>
    <row r="498997" hidden="1" x14ac:dyDescent="0.2"/>
    <row r="498998" hidden="1" x14ac:dyDescent="0.2"/>
    <row r="498999" hidden="1" x14ac:dyDescent="0.2"/>
    <row r="499000" hidden="1" x14ac:dyDescent="0.2"/>
    <row r="499001" hidden="1" x14ac:dyDescent="0.2"/>
    <row r="499002" hidden="1" x14ac:dyDescent="0.2"/>
    <row r="499003" hidden="1" x14ac:dyDescent="0.2"/>
    <row r="499004" hidden="1" x14ac:dyDescent="0.2"/>
    <row r="499005" hidden="1" x14ac:dyDescent="0.2"/>
    <row r="499006" hidden="1" x14ac:dyDescent="0.2"/>
    <row r="499007" hidden="1" x14ac:dyDescent="0.2"/>
    <row r="499008" hidden="1" x14ac:dyDescent="0.2"/>
    <row r="499009" hidden="1" x14ac:dyDescent="0.2"/>
    <row r="499010" hidden="1" x14ac:dyDescent="0.2"/>
    <row r="499011" hidden="1" x14ac:dyDescent="0.2"/>
    <row r="499012" hidden="1" x14ac:dyDescent="0.2"/>
    <row r="499013" hidden="1" x14ac:dyDescent="0.2"/>
    <row r="499014" hidden="1" x14ac:dyDescent="0.2"/>
    <row r="499015" hidden="1" x14ac:dyDescent="0.2"/>
    <row r="499016" hidden="1" x14ac:dyDescent="0.2"/>
    <row r="499017" hidden="1" x14ac:dyDescent="0.2"/>
    <row r="499018" hidden="1" x14ac:dyDescent="0.2"/>
    <row r="499019" hidden="1" x14ac:dyDescent="0.2"/>
    <row r="499020" hidden="1" x14ac:dyDescent="0.2"/>
    <row r="499021" hidden="1" x14ac:dyDescent="0.2"/>
    <row r="499022" hidden="1" x14ac:dyDescent="0.2"/>
    <row r="499023" hidden="1" x14ac:dyDescent="0.2"/>
    <row r="499024" hidden="1" x14ac:dyDescent="0.2"/>
    <row r="499025" hidden="1" x14ac:dyDescent="0.2"/>
    <row r="499026" hidden="1" x14ac:dyDescent="0.2"/>
    <row r="499027" hidden="1" x14ac:dyDescent="0.2"/>
    <row r="499028" hidden="1" x14ac:dyDescent="0.2"/>
    <row r="499029" hidden="1" x14ac:dyDescent="0.2"/>
    <row r="499030" hidden="1" x14ac:dyDescent="0.2"/>
    <row r="499031" hidden="1" x14ac:dyDescent="0.2"/>
    <row r="499032" hidden="1" x14ac:dyDescent="0.2"/>
    <row r="499033" hidden="1" x14ac:dyDescent="0.2"/>
    <row r="499034" hidden="1" x14ac:dyDescent="0.2"/>
    <row r="499035" hidden="1" x14ac:dyDescent="0.2"/>
    <row r="499036" hidden="1" x14ac:dyDescent="0.2"/>
    <row r="499037" hidden="1" x14ac:dyDescent="0.2"/>
    <row r="499038" hidden="1" x14ac:dyDescent="0.2"/>
    <row r="499039" hidden="1" x14ac:dyDescent="0.2"/>
    <row r="499040" hidden="1" x14ac:dyDescent="0.2"/>
    <row r="499041" hidden="1" x14ac:dyDescent="0.2"/>
    <row r="499042" hidden="1" x14ac:dyDescent="0.2"/>
    <row r="499043" hidden="1" x14ac:dyDescent="0.2"/>
    <row r="499044" hidden="1" x14ac:dyDescent="0.2"/>
    <row r="499045" hidden="1" x14ac:dyDescent="0.2"/>
    <row r="499046" hidden="1" x14ac:dyDescent="0.2"/>
    <row r="499047" hidden="1" x14ac:dyDescent="0.2"/>
    <row r="499048" hidden="1" x14ac:dyDescent="0.2"/>
    <row r="499049" hidden="1" x14ac:dyDescent="0.2"/>
    <row r="499050" hidden="1" x14ac:dyDescent="0.2"/>
    <row r="499051" hidden="1" x14ac:dyDescent="0.2"/>
    <row r="499052" hidden="1" x14ac:dyDescent="0.2"/>
    <row r="499053" hidden="1" x14ac:dyDescent="0.2"/>
    <row r="499054" hidden="1" x14ac:dyDescent="0.2"/>
    <row r="499055" hidden="1" x14ac:dyDescent="0.2"/>
    <row r="499056" hidden="1" x14ac:dyDescent="0.2"/>
    <row r="499057" hidden="1" x14ac:dyDescent="0.2"/>
    <row r="499058" hidden="1" x14ac:dyDescent="0.2"/>
    <row r="499059" hidden="1" x14ac:dyDescent="0.2"/>
    <row r="499060" hidden="1" x14ac:dyDescent="0.2"/>
    <row r="499061" hidden="1" x14ac:dyDescent="0.2"/>
    <row r="499062" hidden="1" x14ac:dyDescent="0.2"/>
    <row r="499063" hidden="1" x14ac:dyDescent="0.2"/>
    <row r="499064" hidden="1" x14ac:dyDescent="0.2"/>
    <row r="499065" hidden="1" x14ac:dyDescent="0.2"/>
    <row r="499066" hidden="1" x14ac:dyDescent="0.2"/>
    <row r="499067" hidden="1" x14ac:dyDescent="0.2"/>
    <row r="499068" hidden="1" x14ac:dyDescent="0.2"/>
    <row r="499069" hidden="1" x14ac:dyDescent="0.2"/>
    <row r="499070" hidden="1" x14ac:dyDescent="0.2"/>
    <row r="499071" hidden="1" x14ac:dyDescent="0.2"/>
    <row r="499072" hidden="1" x14ac:dyDescent="0.2"/>
    <row r="499073" hidden="1" x14ac:dyDescent="0.2"/>
    <row r="499074" hidden="1" x14ac:dyDescent="0.2"/>
    <row r="499075" hidden="1" x14ac:dyDescent="0.2"/>
    <row r="499076" hidden="1" x14ac:dyDescent="0.2"/>
    <row r="499077" hidden="1" x14ac:dyDescent="0.2"/>
    <row r="499078" hidden="1" x14ac:dyDescent="0.2"/>
    <row r="499079" hidden="1" x14ac:dyDescent="0.2"/>
    <row r="499080" hidden="1" x14ac:dyDescent="0.2"/>
    <row r="499081" hidden="1" x14ac:dyDescent="0.2"/>
    <row r="499082" hidden="1" x14ac:dyDescent="0.2"/>
    <row r="499083" hidden="1" x14ac:dyDescent="0.2"/>
    <row r="499084" hidden="1" x14ac:dyDescent="0.2"/>
    <row r="499085" hidden="1" x14ac:dyDescent="0.2"/>
    <row r="499086" hidden="1" x14ac:dyDescent="0.2"/>
    <row r="499087" hidden="1" x14ac:dyDescent="0.2"/>
    <row r="499088" hidden="1" x14ac:dyDescent="0.2"/>
    <row r="499089" hidden="1" x14ac:dyDescent="0.2"/>
    <row r="499090" hidden="1" x14ac:dyDescent="0.2"/>
    <row r="499091" hidden="1" x14ac:dyDescent="0.2"/>
    <row r="499092" hidden="1" x14ac:dyDescent="0.2"/>
    <row r="499093" hidden="1" x14ac:dyDescent="0.2"/>
    <row r="499094" hidden="1" x14ac:dyDescent="0.2"/>
    <row r="499095" hidden="1" x14ac:dyDescent="0.2"/>
    <row r="499096" hidden="1" x14ac:dyDescent="0.2"/>
    <row r="499097" hidden="1" x14ac:dyDescent="0.2"/>
    <row r="499098" hidden="1" x14ac:dyDescent="0.2"/>
    <row r="499099" hidden="1" x14ac:dyDescent="0.2"/>
    <row r="499100" hidden="1" x14ac:dyDescent="0.2"/>
    <row r="499101" hidden="1" x14ac:dyDescent="0.2"/>
    <row r="499102" hidden="1" x14ac:dyDescent="0.2"/>
    <row r="499103" hidden="1" x14ac:dyDescent="0.2"/>
    <row r="499104" hidden="1" x14ac:dyDescent="0.2"/>
    <row r="499105" hidden="1" x14ac:dyDescent="0.2"/>
    <row r="499106" hidden="1" x14ac:dyDescent="0.2"/>
    <row r="499107" hidden="1" x14ac:dyDescent="0.2"/>
    <row r="499108" hidden="1" x14ac:dyDescent="0.2"/>
    <row r="499109" hidden="1" x14ac:dyDescent="0.2"/>
    <row r="499110" hidden="1" x14ac:dyDescent="0.2"/>
    <row r="499111" hidden="1" x14ac:dyDescent="0.2"/>
    <row r="499112" hidden="1" x14ac:dyDescent="0.2"/>
    <row r="499113" hidden="1" x14ac:dyDescent="0.2"/>
    <row r="499114" hidden="1" x14ac:dyDescent="0.2"/>
    <row r="499115" hidden="1" x14ac:dyDescent="0.2"/>
    <row r="499116" hidden="1" x14ac:dyDescent="0.2"/>
    <row r="499117" hidden="1" x14ac:dyDescent="0.2"/>
    <row r="499118" hidden="1" x14ac:dyDescent="0.2"/>
    <row r="499119" hidden="1" x14ac:dyDescent="0.2"/>
    <row r="499120" hidden="1" x14ac:dyDescent="0.2"/>
    <row r="499121" hidden="1" x14ac:dyDescent="0.2"/>
    <row r="499122" hidden="1" x14ac:dyDescent="0.2"/>
    <row r="499123" hidden="1" x14ac:dyDescent="0.2"/>
    <row r="499124" hidden="1" x14ac:dyDescent="0.2"/>
    <row r="499125" hidden="1" x14ac:dyDescent="0.2"/>
    <row r="499126" hidden="1" x14ac:dyDescent="0.2"/>
    <row r="499127" hidden="1" x14ac:dyDescent="0.2"/>
    <row r="499128" hidden="1" x14ac:dyDescent="0.2"/>
    <row r="499129" hidden="1" x14ac:dyDescent="0.2"/>
    <row r="499130" hidden="1" x14ac:dyDescent="0.2"/>
    <row r="499131" hidden="1" x14ac:dyDescent="0.2"/>
    <row r="499132" hidden="1" x14ac:dyDescent="0.2"/>
    <row r="499133" hidden="1" x14ac:dyDescent="0.2"/>
    <row r="499134" hidden="1" x14ac:dyDescent="0.2"/>
    <row r="499135" hidden="1" x14ac:dyDescent="0.2"/>
    <row r="499136" hidden="1" x14ac:dyDescent="0.2"/>
    <row r="499137" hidden="1" x14ac:dyDescent="0.2"/>
    <row r="499138" hidden="1" x14ac:dyDescent="0.2"/>
    <row r="499139" hidden="1" x14ac:dyDescent="0.2"/>
    <row r="499140" hidden="1" x14ac:dyDescent="0.2"/>
    <row r="499141" hidden="1" x14ac:dyDescent="0.2"/>
    <row r="499142" hidden="1" x14ac:dyDescent="0.2"/>
    <row r="499143" hidden="1" x14ac:dyDescent="0.2"/>
    <row r="499144" hidden="1" x14ac:dyDescent="0.2"/>
    <row r="499145" hidden="1" x14ac:dyDescent="0.2"/>
    <row r="499146" hidden="1" x14ac:dyDescent="0.2"/>
    <row r="499147" hidden="1" x14ac:dyDescent="0.2"/>
    <row r="499148" hidden="1" x14ac:dyDescent="0.2"/>
    <row r="499149" hidden="1" x14ac:dyDescent="0.2"/>
    <row r="499150" hidden="1" x14ac:dyDescent="0.2"/>
    <row r="499151" hidden="1" x14ac:dyDescent="0.2"/>
    <row r="499152" hidden="1" x14ac:dyDescent="0.2"/>
    <row r="499153" hidden="1" x14ac:dyDescent="0.2"/>
    <row r="499154" hidden="1" x14ac:dyDescent="0.2"/>
    <row r="499155" hidden="1" x14ac:dyDescent="0.2"/>
    <row r="499156" hidden="1" x14ac:dyDescent="0.2"/>
    <row r="499157" hidden="1" x14ac:dyDescent="0.2"/>
    <row r="499158" hidden="1" x14ac:dyDescent="0.2"/>
    <row r="499159" hidden="1" x14ac:dyDescent="0.2"/>
    <row r="499160" hidden="1" x14ac:dyDescent="0.2"/>
    <row r="499161" hidden="1" x14ac:dyDescent="0.2"/>
    <row r="499162" hidden="1" x14ac:dyDescent="0.2"/>
    <row r="499163" hidden="1" x14ac:dyDescent="0.2"/>
    <row r="499164" hidden="1" x14ac:dyDescent="0.2"/>
    <row r="499165" hidden="1" x14ac:dyDescent="0.2"/>
    <row r="499166" hidden="1" x14ac:dyDescent="0.2"/>
    <row r="499167" hidden="1" x14ac:dyDescent="0.2"/>
    <row r="499168" hidden="1" x14ac:dyDescent="0.2"/>
    <row r="499169" hidden="1" x14ac:dyDescent="0.2"/>
    <row r="499170" hidden="1" x14ac:dyDescent="0.2"/>
    <row r="499171" hidden="1" x14ac:dyDescent="0.2"/>
    <row r="499172" hidden="1" x14ac:dyDescent="0.2"/>
    <row r="499173" hidden="1" x14ac:dyDescent="0.2"/>
    <row r="499174" hidden="1" x14ac:dyDescent="0.2"/>
    <row r="499175" hidden="1" x14ac:dyDescent="0.2"/>
    <row r="499176" hidden="1" x14ac:dyDescent="0.2"/>
    <row r="499177" hidden="1" x14ac:dyDescent="0.2"/>
    <row r="499178" hidden="1" x14ac:dyDescent="0.2"/>
    <row r="499179" hidden="1" x14ac:dyDescent="0.2"/>
    <row r="499180" hidden="1" x14ac:dyDescent="0.2"/>
    <row r="499181" hidden="1" x14ac:dyDescent="0.2"/>
    <row r="499182" hidden="1" x14ac:dyDescent="0.2"/>
    <row r="499183" hidden="1" x14ac:dyDescent="0.2"/>
    <row r="499184" hidden="1" x14ac:dyDescent="0.2"/>
    <row r="499185" hidden="1" x14ac:dyDescent="0.2"/>
    <row r="499186" hidden="1" x14ac:dyDescent="0.2"/>
    <row r="499187" hidden="1" x14ac:dyDescent="0.2"/>
    <row r="499188" hidden="1" x14ac:dyDescent="0.2"/>
    <row r="499189" hidden="1" x14ac:dyDescent="0.2"/>
    <row r="499190" hidden="1" x14ac:dyDescent="0.2"/>
    <row r="499191" hidden="1" x14ac:dyDescent="0.2"/>
    <row r="499192" hidden="1" x14ac:dyDescent="0.2"/>
    <row r="499193" hidden="1" x14ac:dyDescent="0.2"/>
    <row r="499194" hidden="1" x14ac:dyDescent="0.2"/>
    <row r="499195" hidden="1" x14ac:dyDescent="0.2"/>
    <row r="499196" hidden="1" x14ac:dyDescent="0.2"/>
    <row r="499197" hidden="1" x14ac:dyDescent="0.2"/>
    <row r="499198" hidden="1" x14ac:dyDescent="0.2"/>
    <row r="499199" hidden="1" x14ac:dyDescent="0.2"/>
    <row r="499200" hidden="1" x14ac:dyDescent="0.2"/>
    <row r="499201" hidden="1" x14ac:dyDescent="0.2"/>
    <row r="499202" hidden="1" x14ac:dyDescent="0.2"/>
    <row r="499203" hidden="1" x14ac:dyDescent="0.2"/>
    <row r="499204" hidden="1" x14ac:dyDescent="0.2"/>
    <row r="499205" hidden="1" x14ac:dyDescent="0.2"/>
    <row r="499206" hidden="1" x14ac:dyDescent="0.2"/>
    <row r="499207" hidden="1" x14ac:dyDescent="0.2"/>
    <row r="499208" hidden="1" x14ac:dyDescent="0.2"/>
    <row r="499209" hidden="1" x14ac:dyDescent="0.2"/>
    <row r="499210" hidden="1" x14ac:dyDescent="0.2"/>
    <row r="499211" hidden="1" x14ac:dyDescent="0.2"/>
    <row r="499212" hidden="1" x14ac:dyDescent="0.2"/>
    <row r="499213" hidden="1" x14ac:dyDescent="0.2"/>
    <row r="499214" hidden="1" x14ac:dyDescent="0.2"/>
    <row r="499215" hidden="1" x14ac:dyDescent="0.2"/>
    <row r="499216" hidden="1" x14ac:dyDescent="0.2"/>
    <row r="499217" hidden="1" x14ac:dyDescent="0.2"/>
    <row r="499218" hidden="1" x14ac:dyDescent="0.2"/>
    <row r="499219" hidden="1" x14ac:dyDescent="0.2"/>
    <row r="499220" hidden="1" x14ac:dyDescent="0.2"/>
    <row r="499221" hidden="1" x14ac:dyDescent="0.2"/>
    <row r="499222" hidden="1" x14ac:dyDescent="0.2"/>
    <row r="499223" hidden="1" x14ac:dyDescent="0.2"/>
    <row r="499224" hidden="1" x14ac:dyDescent="0.2"/>
    <row r="499225" hidden="1" x14ac:dyDescent="0.2"/>
    <row r="499226" hidden="1" x14ac:dyDescent="0.2"/>
    <row r="499227" hidden="1" x14ac:dyDescent="0.2"/>
    <row r="499228" hidden="1" x14ac:dyDescent="0.2"/>
    <row r="499229" hidden="1" x14ac:dyDescent="0.2"/>
    <row r="499230" hidden="1" x14ac:dyDescent="0.2"/>
    <row r="499231" hidden="1" x14ac:dyDescent="0.2"/>
    <row r="499232" hidden="1" x14ac:dyDescent="0.2"/>
    <row r="499233" hidden="1" x14ac:dyDescent="0.2"/>
    <row r="499234" hidden="1" x14ac:dyDescent="0.2"/>
    <row r="499235" hidden="1" x14ac:dyDescent="0.2"/>
    <row r="499236" hidden="1" x14ac:dyDescent="0.2"/>
    <row r="499237" hidden="1" x14ac:dyDescent="0.2"/>
    <row r="499238" hidden="1" x14ac:dyDescent="0.2"/>
    <row r="499239" hidden="1" x14ac:dyDescent="0.2"/>
    <row r="499240" hidden="1" x14ac:dyDescent="0.2"/>
    <row r="499241" hidden="1" x14ac:dyDescent="0.2"/>
    <row r="499242" hidden="1" x14ac:dyDescent="0.2"/>
    <row r="499243" hidden="1" x14ac:dyDescent="0.2"/>
    <row r="499244" hidden="1" x14ac:dyDescent="0.2"/>
    <row r="499245" hidden="1" x14ac:dyDescent="0.2"/>
    <row r="499246" hidden="1" x14ac:dyDescent="0.2"/>
    <row r="499247" hidden="1" x14ac:dyDescent="0.2"/>
    <row r="499248" hidden="1" x14ac:dyDescent="0.2"/>
    <row r="499249" hidden="1" x14ac:dyDescent="0.2"/>
    <row r="499250" hidden="1" x14ac:dyDescent="0.2"/>
    <row r="499251" hidden="1" x14ac:dyDescent="0.2"/>
    <row r="499252" hidden="1" x14ac:dyDescent="0.2"/>
    <row r="499253" hidden="1" x14ac:dyDescent="0.2"/>
    <row r="499254" hidden="1" x14ac:dyDescent="0.2"/>
    <row r="499255" hidden="1" x14ac:dyDescent="0.2"/>
    <row r="499256" hidden="1" x14ac:dyDescent="0.2"/>
    <row r="499257" hidden="1" x14ac:dyDescent="0.2"/>
    <row r="499258" hidden="1" x14ac:dyDescent="0.2"/>
    <row r="499259" hidden="1" x14ac:dyDescent="0.2"/>
    <row r="499260" hidden="1" x14ac:dyDescent="0.2"/>
    <row r="499261" hidden="1" x14ac:dyDescent="0.2"/>
    <row r="499262" hidden="1" x14ac:dyDescent="0.2"/>
    <row r="499263" hidden="1" x14ac:dyDescent="0.2"/>
    <row r="499264" hidden="1" x14ac:dyDescent="0.2"/>
    <row r="499265" hidden="1" x14ac:dyDescent="0.2"/>
    <row r="499266" hidden="1" x14ac:dyDescent="0.2"/>
    <row r="499267" hidden="1" x14ac:dyDescent="0.2"/>
    <row r="499268" hidden="1" x14ac:dyDescent="0.2"/>
    <row r="499269" hidden="1" x14ac:dyDescent="0.2"/>
    <row r="499270" hidden="1" x14ac:dyDescent="0.2"/>
    <row r="499271" hidden="1" x14ac:dyDescent="0.2"/>
    <row r="499272" hidden="1" x14ac:dyDescent="0.2"/>
    <row r="499273" hidden="1" x14ac:dyDescent="0.2"/>
    <row r="499274" hidden="1" x14ac:dyDescent="0.2"/>
    <row r="499275" hidden="1" x14ac:dyDescent="0.2"/>
    <row r="499276" hidden="1" x14ac:dyDescent="0.2"/>
    <row r="499277" hidden="1" x14ac:dyDescent="0.2"/>
    <row r="499278" hidden="1" x14ac:dyDescent="0.2"/>
    <row r="499279" hidden="1" x14ac:dyDescent="0.2"/>
    <row r="499280" hidden="1" x14ac:dyDescent="0.2"/>
    <row r="499281" hidden="1" x14ac:dyDescent="0.2"/>
    <row r="499282" hidden="1" x14ac:dyDescent="0.2"/>
    <row r="499283" hidden="1" x14ac:dyDescent="0.2"/>
    <row r="499284" hidden="1" x14ac:dyDescent="0.2"/>
    <row r="499285" hidden="1" x14ac:dyDescent="0.2"/>
    <row r="499286" hidden="1" x14ac:dyDescent="0.2"/>
    <row r="499287" hidden="1" x14ac:dyDescent="0.2"/>
    <row r="499288" hidden="1" x14ac:dyDescent="0.2"/>
    <row r="499289" hidden="1" x14ac:dyDescent="0.2"/>
    <row r="499290" hidden="1" x14ac:dyDescent="0.2"/>
    <row r="499291" hidden="1" x14ac:dyDescent="0.2"/>
    <row r="499292" hidden="1" x14ac:dyDescent="0.2"/>
    <row r="499293" hidden="1" x14ac:dyDescent="0.2"/>
    <row r="499294" hidden="1" x14ac:dyDescent="0.2"/>
    <row r="499295" hidden="1" x14ac:dyDescent="0.2"/>
    <row r="499296" hidden="1" x14ac:dyDescent="0.2"/>
    <row r="499297" hidden="1" x14ac:dyDescent="0.2"/>
    <row r="499298" hidden="1" x14ac:dyDescent="0.2"/>
    <row r="499299" hidden="1" x14ac:dyDescent="0.2"/>
    <row r="499300" hidden="1" x14ac:dyDescent="0.2"/>
    <row r="499301" hidden="1" x14ac:dyDescent="0.2"/>
    <row r="499302" hidden="1" x14ac:dyDescent="0.2"/>
    <row r="499303" hidden="1" x14ac:dyDescent="0.2"/>
    <row r="499304" hidden="1" x14ac:dyDescent="0.2"/>
    <row r="499305" hidden="1" x14ac:dyDescent="0.2"/>
    <row r="499306" hidden="1" x14ac:dyDescent="0.2"/>
    <row r="499307" hidden="1" x14ac:dyDescent="0.2"/>
    <row r="499308" hidden="1" x14ac:dyDescent="0.2"/>
    <row r="499309" hidden="1" x14ac:dyDescent="0.2"/>
    <row r="499310" hidden="1" x14ac:dyDescent="0.2"/>
    <row r="499311" hidden="1" x14ac:dyDescent="0.2"/>
    <row r="499312" hidden="1" x14ac:dyDescent="0.2"/>
    <row r="499313" hidden="1" x14ac:dyDescent="0.2"/>
    <row r="499314" hidden="1" x14ac:dyDescent="0.2"/>
    <row r="499315" hidden="1" x14ac:dyDescent="0.2"/>
    <row r="499316" hidden="1" x14ac:dyDescent="0.2"/>
    <row r="499317" hidden="1" x14ac:dyDescent="0.2"/>
    <row r="499318" hidden="1" x14ac:dyDescent="0.2"/>
    <row r="499319" hidden="1" x14ac:dyDescent="0.2"/>
    <row r="499320" hidden="1" x14ac:dyDescent="0.2"/>
    <row r="499321" hidden="1" x14ac:dyDescent="0.2"/>
    <row r="499322" hidden="1" x14ac:dyDescent="0.2"/>
    <row r="499323" hidden="1" x14ac:dyDescent="0.2"/>
    <row r="499324" hidden="1" x14ac:dyDescent="0.2"/>
    <row r="499325" hidden="1" x14ac:dyDescent="0.2"/>
    <row r="499326" hidden="1" x14ac:dyDescent="0.2"/>
    <row r="499327" hidden="1" x14ac:dyDescent="0.2"/>
    <row r="499328" hidden="1" x14ac:dyDescent="0.2"/>
    <row r="499329" hidden="1" x14ac:dyDescent="0.2"/>
    <row r="499330" hidden="1" x14ac:dyDescent="0.2"/>
    <row r="499331" hidden="1" x14ac:dyDescent="0.2"/>
    <row r="499332" hidden="1" x14ac:dyDescent="0.2"/>
    <row r="499333" hidden="1" x14ac:dyDescent="0.2"/>
    <row r="499334" hidden="1" x14ac:dyDescent="0.2"/>
    <row r="499335" hidden="1" x14ac:dyDescent="0.2"/>
    <row r="499336" hidden="1" x14ac:dyDescent="0.2"/>
    <row r="499337" hidden="1" x14ac:dyDescent="0.2"/>
    <row r="499338" hidden="1" x14ac:dyDescent="0.2"/>
    <row r="499339" hidden="1" x14ac:dyDescent="0.2"/>
    <row r="499340" hidden="1" x14ac:dyDescent="0.2"/>
    <row r="499341" hidden="1" x14ac:dyDescent="0.2"/>
    <row r="499342" hidden="1" x14ac:dyDescent="0.2"/>
    <row r="499343" hidden="1" x14ac:dyDescent="0.2"/>
    <row r="499344" hidden="1" x14ac:dyDescent="0.2"/>
    <row r="499345" hidden="1" x14ac:dyDescent="0.2"/>
    <row r="499346" hidden="1" x14ac:dyDescent="0.2"/>
    <row r="499347" hidden="1" x14ac:dyDescent="0.2"/>
    <row r="499348" hidden="1" x14ac:dyDescent="0.2"/>
    <row r="499349" hidden="1" x14ac:dyDescent="0.2"/>
    <row r="499350" hidden="1" x14ac:dyDescent="0.2"/>
    <row r="499351" hidden="1" x14ac:dyDescent="0.2"/>
    <row r="499352" hidden="1" x14ac:dyDescent="0.2"/>
    <row r="499353" hidden="1" x14ac:dyDescent="0.2"/>
    <row r="499354" hidden="1" x14ac:dyDescent="0.2"/>
    <row r="499355" hidden="1" x14ac:dyDescent="0.2"/>
    <row r="499356" hidden="1" x14ac:dyDescent="0.2"/>
    <row r="499357" hidden="1" x14ac:dyDescent="0.2"/>
    <row r="499358" hidden="1" x14ac:dyDescent="0.2"/>
    <row r="499359" hidden="1" x14ac:dyDescent="0.2"/>
    <row r="499360" hidden="1" x14ac:dyDescent="0.2"/>
    <row r="499361" hidden="1" x14ac:dyDescent="0.2"/>
    <row r="499362" hidden="1" x14ac:dyDescent="0.2"/>
    <row r="499363" hidden="1" x14ac:dyDescent="0.2"/>
    <row r="499364" hidden="1" x14ac:dyDescent="0.2"/>
    <row r="499365" hidden="1" x14ac:dyDescent="0.2"/>
    <row r="499366" hidden="1" x14ac:dyDescent="0.2"/>
    <row r="499367" hidden="1" x14ac:dyDescent="0.2"/>
    <row r="499368" hidden="1" x14ac:dyDescent="0.2"/>
    <row r="499369" hidden="1" x14ac:dyDescent="0.2"/>
    <row r="499370" hidden="1" x14ac:dyDescent="0.2"/>
    <row r="499371" hidden="1" x14ac:dyDescent="0.2"/>
    <row r="499372" hidden="1" x14ac:dyDescent="0.2"/>
    <row r="499373" hidden="1" x14ac:dyDescent="0.2"/>
    <row r="499374" hidden="1" x14ac:dyDescent="0.2"/>
    <row r="499375" hidden="1" x14ac:dyDescent="0.2"/>
    <row r="499376" hidden="1" x14ac:dyDescent="0.2"/>
    <row r="499377" hidden="1" x14ac:dyDescent="0.2"/>
    <row r="499378" hidden="1" x14ac:dyDescent="0.2"/>
    <row r="499379" hidden="1" x14ac:dyDescent="0.2"/>
    <row r="499380" hidden="1" x14ac:dyDescent="0.2"/>
    <row r="499381" hidden="1" x14ac:dyDescent="0.2"/>
    <row r="499382" hidden="1" x14ac:dyDescent="0.2"/>
    <row r="499383" hidden="1" x14ac:dyDescent="0.2"/>
    <row r="499384" hidden="1" x14ac:dyDescent="0.2"/>
    <row r="499385" hidden="1" x14ac:dyDescent="0.2"/>
    <row r="499386" hidden="1" x14ac:dyDescent="0.2"/>
    <row r="499387" hidden="1" x14ac:dyDescent="0.2"/>
    <row r="499388" hidden="1" x14ac:dyDescent="0.2"/>
    <row r="499389" hidden="1" x14ac:dyDescent="0.2"/>
    <row r="499390" hidden="1" x14ac:dyDescent="0.2"/>
    <row r="499391" hidden="1" x14ac:dyDescent="0.2"/>
    <row r="499392" hidden="1" x14ac:dyDescent="0.2"/>
    <row r="499393" hidden="1" x14ac:dyDescent="0.2"/>
    <row r="499394" hidden="1" x14ac:dyDescent="0.2"/>
    <row r="499395" hidden="1" x14ac:dyDescent="0.2"/>
    <row r="499396" hidden="1" x14ac:dyDescent="0.2"/>
    <row r="499397" hidden="1" x14ac:dyDescent="0.2"/>
    <row r="499398" hidden="1" x14ac:dyDescent="0.2"/>
    <row r="499399" hidden="1" x14ac:dyDescent="0.2"/>
    <row r="499400" hidden="1" x14ac:dyDescent="0.2"/>
    <row r="499401" hidden="1" x14ac:dyDescent="0.2"/>
    <row r="499402" hidden="1" x14ac:dyDescent="0.2"/>
    <row r="499403" hidden="1" x14ac:dyDescent="0.2"/>
    <row r="499404" hidden="1" x14ac:dyDescent="0.2"/>
    <row r="499405" hidden="1" x14ac:dyDescent="0.2"/>
    <row r="499406" hidden="1" x14ac:dyDescent="0.2"/>
    <row r="499407" hidden="1" x14ac:dyDescent="0.2"/>
    <row r="499408" hidden="1" x14ac:dyDescent="0.2"/>
    <row r="499409" hidden="1" x14ac:dyDescent="0.2"/>
    <row r="499410" hidden="1" x14ac:dyDescent="0.2"/>
    <row r="499411" hidden="1" x14ac:dyDescent="0.2"/>
    <row r="499412" hidden="1" x14ac:dyDescent="0.2"/>
    <row r="499413" hidden="1" x14ac:dyDescent="0.2"/>
    <row r="499414" hidden="1" x14ac:dyDescent="0.2"/>
    <row r="499415" hidden="1" x14ac:dyDescent="0.2"/>
    <row r="499416" hidden="1" x14ac:dyDescent="0.2"/>
    <row r="499417" hidden="1" x14ac:dyDescent="0.2"/>
    <row r="499418" hidden="1" x14ac:dyDescent="0.2"/>
    <row r="499419" hidden="1" x14ac:dyDescent="0.2"/>
    <row r="499420" hidden="1" x14ac:dyDescent="0.2"/>
    <row r="499421" hidden="1" x14ac:dyDescent="0.2"/>
    <row r="499422" hidden="1" x14ac:dyDescent="0.2"/>
    <row r="499423" hidden="1" x14ac:dyDescent="0.2"/>
    <row r="499424" hidden="1" x14ac:dyDescent="0.2"/>
    <row r="499425" hidden="1" x14ac:dyDescent="0.2"/>
    <row r="499426" hidden="1" x14ac:dyDescent="0.2"/>
    <row r="499427" hidden="1" x14ac:dyDescent="0.2"/>
    <row r="499428" hidden="1" x14ac:dyDescent="0.2"/>
    <row r="499429" hidden="1" x14ac:dyDescent="0.2"/>
    <row r="499430" hidden="1" x14ac:dyDescent="0.2"/>
    <row r="499431" hidden="1" x14ac:dyDescent="0.2"/>
    <row r="499432" hidden="1" x14ac:dyDescent="0.2"/>
    <row r="499433" hidden="1" x14ac:dyDescent="0.2"/>
    <row r="499434" hidden="1" x14ac:dyDescent="0.2"/>
    <row r="499435" hidden="1" x14ac:dyDescent="0.2"/>
    <row r="499436" hidden="1" x14ac:dyDescent="0.2"/>
    <row r="499437" hidden="1" x14ac:dyDescent="0.2"/>
    <row r="499438" hidden="1" x14ac:dyDescent="0.2"/>
    <row r="499439" hidden="1" x14ac:dyDescent="0.2"/>
    <row r="499440" hidden="1" x14ac:dyDescent="0.2"/>
    <row r="499441" hidden="1" x14ac:dyDescent="0.2"/>
    <row r="499442" hidden="1" x14ac:dyDescent="0.2"/>
    <row r="499443" hidden="1" x14ac:dyDescent="0.2"/>
    <row r="499444" hidden="1" x14ac:dyDescent="0.2"/>
    <row r="499445" hidden="1" x14ac:dyDescent="0.2"/>
    <row r="499446" hidden="1" x14ac:dyDescent="0.2"/>
    <row r="499447" hidden="1" x14ac:dyDescent="0.2"/>
    <row r="499448" hidden="1" x14ac:dyDescent="0.2"/>
    <row r="499449" hidden="1" x14ac:dyDescent="0.2"/>
    <row r="499450" hidden="1" x14ac:dyDescent="0.2"/>
    <row r="499451" hidden="1" x14ac:dyDescent="0.2"/>
    <row r="499452" hidden="1" x14ac:dyDescent="0.2"/>
    <row r="499453" hidden="1" x14ac:dyDescent="0.2"/>
    <row r="499454" hidden="1" x14ac:dyDescent="0.2"/>
    <row r="499455" hidden="1" x14ac:dyDescent="0.2"/>
    <row r="499456" hidden="1" x14ac:dyDescent="0.2"/>
    <row r="499457" hidden="1" x14ac:dyDescent="0.2"/>
    <row r="499458" hidden="1" x14ac:dyDescent="0.2"/>
    <row r="499459" hidden="1" x14ac:dyDescent="0.2"/>
    <row r="499460" hidden="1" x14ac:dyDescent="0.2"/>
    <row r="499461" hidden="1" x14ac:dyDescent="0.2"/>
    <row r="499462" hidden="1" x14ac:dyDescent="0.2"/>
    <row r="499463" hidden="1" x14ac:dyDescent="0.2"/>
    <row r="499464" hidden="1" x14ac:dyDescent="0.2"/>
    <row r="499465" hidden="1" x14ac:dyDescent="0.2"/>
    <row r="499466" hidden="1" x14ac:dyDescent="0.2"/>
    <row r="499467" hidden="1" x14ac:dyDescent="0.2"/>
    <row r="499468" hidden="1" x14ac:dyDescent="0.2"/>
    <row r="499469" hidden="1" x14ac:dyDescent="0.2"/>
    <row r="499470" hidden="1" x14ac:dyDescent="0.2"/>
    <row r="499471" hidden="1" x14ac:dyDescent="0.2"/>
    <row r="499472" hidden="1" x14ac:dyDescent="0.2"/>
    <row r="499473" hidden="1" x14ac:dyDescent="0.2"/>
    <row r="499474" hidden="1" x14ac:dyDescent="0.2"/>
    <row r="499475" hidden="1" x14ac:dyDescent="0.2"/>
    <row r="499476" hidden="1" x14ac:dyDescent="0.2"/>
    <row r="499477" hidden="1" x14ac:dyDescent="0.2"/>
    <row r="499478" hidden="1" x14ac:dyDescent="0.2"/>
    <row r="499479" hidden="1" x14ac:dyDescent="0.2"/>
    <row r="499480" hidden="1" x14ac:dyDescent="0.2"/>
    <row r="499481" hidden="1" x14ac:dyDescent="0.2"/>
    <row r="499482" hidden="1" x14ac:dyDescent="0.2"/>
    <row r="499483" hidden="1" x14ac:dyDescent="0.2"/>
    <row r="499484" hidden="1" x14ac:dyDescent="0.2"/>
    <row r="499485" hidden="1" x14ac:dyDescent="0.2"/>
    <row r="499486" hidden="1" x14ac:dyDescent="0.2"/>
    <row r="499487" hidden="1" x14ac:dyDescent="0.2"/>
    <row r="499488" hidden="1" x14ac:dyDescent="0.2"/>
    <row r="499489" hidden="1" x14ac:dyDescent="0.2"/>
    <row r="499490" hidden="1" x14ac:dyDescent="0.2"/>
    <row r="499491" hidden="1" x14ac:dyDescent="0.2"/>
    <row r="499492" hidden="1" x14ac:dyDescent="0.2"/>
    <row r="499493" hidden="1" x14ac:dyDescent="0.2"/>
    <row r="499494" hidden="1" x14ac:dyDescent="0.2"/>
    <row r="499495" hidden="1" x14ac:dyDescent="0.2"/>
    <row r="499496" hidden="1" x14ac:dyDescent="0.2"/>
    <row r="499497" hidden="1" x14ac:dyDescent="0.2"/>
    <row r="499498" hidden="1" x14ac:dyDescent="0.2"/>
    <row r="499499" hidden="1" x14ac:dyDescent="0.2"/>
    <row r="499500" hidden="1" x14ac:dyDescent="0.2"/>
    <row r="499501" hidden="1" x14ac:dyDescent="0.2"/>
    <row r="499502" hidden="1" x14ac:dyDescent="0.2"/>
    <row r="499503" hidden="1" x14ac:dyDescent="0.2"/>
    <row r="499504" hidden="1" x14ac:dyDescent="0.2"/>
    <row r="499505" hidden="1" x14ac:dyDescent="0.2"/>
    <row r="499506" hidden="1" x14ac:dyDescent="0.2"/>
    <row r="499507" hidden="1" x14ac:dyDescent="0.2"/>
    <row r="499508" hidden="1" x14ac:dyDescent="0.2"/>
    <row r="499509" hidden="1" x14ac:dyDescent="0.2"/>
    <row r="499510" hidden="1" x14ac:dyDescent="0.2"/>
    <row r="499511" hidden="1" x14ac:dyDescent="0.2"/>
    <row r="499512" hidden="1" x14ac:dyDescent="0.2"/>
    <row r="499513" hidden="1" x14ac:dyDescent="0.2"/>
    <row r="499514" hidden="1" x14ac:dyDescent="0.2"/>
    <row r="499515" hidden="1" x14ac:dyDescent="0.2"/>
    <row r="499516" hidden="1" x14ac:dyDescent="0.2"/>
    <row r="499517" hidden="1" x14ac:dyDescent="0.2"/>
    <row r="499518" hidden="1" x14ac:dyDescent="0.2"/>
    <row r="499519" hidden="1" x14ac:dyDescent="0.2"/>
    <row r="499520" hidden="1" x14ac:dyDescent="0.2"/>
    <row r="499521" hidden="1" x14ac:dyDescent="0.2"/>
    <row r="499522" hidden="1" x14ac:dyDescent="0.2"/>
    <row r="499523" hidden="1" x14ac:dyDescent="0.2"/>
    <row r="499524" hidden="1" x14ac:dyDescent="0.2"/>
    <row r="499525" hidden="1" x14ac:dyDescent="0.2"/>
    <row r="499526" hidden="1" x14ac:dyDescent="0.2"/>
    <row r="499527" hidden="1" x14ac:dyDescent="0.2"/>
    <row r="499528" hidden="1" x14ac:dyDescent="0.2"/>
    <row r="499529" hidden="1" x14ac:dyDescent="0.2"/>
    <row r="499530" hidden="1" x14ac:dyDescent="0.2"/>
    <row r="499531" hidden="1" x14ac:dyDescent="0.2"/>
    <row r="499532" hidden="1" x14ac:dyDescent="0.2"/>
    <row r="499533" hidden="1" x14ac:dyDescent="0.2"/>
    <row r="499534" hidden="1" x14ac:dyDescent="0.2"/>
    <row r="499535" hidden="1" x14ac:dyDescent="0.2"/>
    <row r="499536" hidden="1" x14ac:dyDescent="0.2"/>
    <row r="499537" hidden="1" x14ac:dyDescent="0.2"/>
    <row r="499538" hidden="1" x14ac:dyDescent="0.2"/>
    <row r="499539" hidden="1" x14ac:dyDescent="0.2"/>
    <row r="499540" hidden="1" x14ac:dyDescent="0.2"/>
    <row r="499541" hidden="1" x14ac:dyDescent="0.2"/>
    <row r="499542" hidden="1" x14ac:dyDescent="0.2"/>
    <row r="499543" hidden="1" x14ac:dyDescent="0.2"/>
    <row r="499544" hidden="1" x14ac:dyDescent="0.2"/>
    <row r="499545" hidden="1" x14ac:dyDescent="0.2"/>
    <row r="499546" hidden="1" x14ac:dyDescent="0.2"/>
    <row r="499547" hidden="1" x14ac:dyDescent="0.2"/>
    <row r="499548" hidden="1" x14ac:dyDescent="0.2"/>
    <row r="499549" hidden="1" x14ac:dyDescent="0.2"/>
    <row r="499550" hidden="1" x14ac:dyDescent="0.2"/>
    <row r="499551" hidden="1" x14ac:dyDescent="0.2"/>
    <row r="499552" hidden="1" x14ac:dyDescent="0.2"/>
    <row r="499553" hidden="1" x14ac:dyDescent="0.2"/>
    <row r="499554" hidden="1" x14ac:dyDescent="0.2"/>
    <row r="499555" hidden="1" x14ac:dyDescent="0.2"/>
    <row r="499556" hidden="1" x14ac:dyDescent="0.2"/>
    <row r="499557" hidden="1" x14ac:dyDescent="0.2"/>
    <row r="499558" hidden="1" x14ac:dyDescent="0.2"/>
    <row r="499559" hidden="1" x14ac:dyDescent="0.2"/>
    <row r="499560" hidden="1" x14ac:dyDescent="0.2"/>
    <row r="499561" hidden="1" x14ac:dyDescent="0.2"/>
    <row r="499562" hidden="1" x14ac:dyDescent="0.2"/>
    <row r="499563" hidden="1" x14ac:dyDescent="0.2"/>
    <row r="499564" hidden="1" x14ac:dyDescent="0.2"/>
    <row r="499565" hidden="1" x14ac:dyDescent="0.2"/>
    <row r="499566" hidden="1" x14ac:dyDescent="0.2"/>
    <row r="499567" hidden="1" x14ac:dyDescent="0.2"/>
    <row r="499568" hidden="1" x14ac:dyDescent="0.2"/>
    <row r="499569" hidden="1" x14ac:dyDescent="0.2"/>
    <row r="499570" hidden="1" x14ac:dyDescent="0.2"/>
    <row r="499571" hidden="1" x14ac:dyDescent="0.2"/>
    <row r="499572" hidden="1" x14ac:dyDescent="0.2"/>
    <row r="499573" hidden="1" x14ac:dyDescent="0.2"/>
    <row r="499574" hidden="1" x14ac:dyDescent="0.2"/>
    <row r="499575" hidden="1" x14ac:dyDescent="0.2"/>
    <row r="499576" hidden="1" x14ac:dyDescent="0.2"/>
    <row r="499577" hidden="1" x14ac:dyDescent="0.2"/>
    <row r="499578" hidden="1" x14ac:dyDescent="0.2"/>
    <row r="499579" hidden="1" x14ac:dyDescent="0.2"/>
    <row r="499580" hidden="1" x14ac:dyDescent="0.2"/>
    <row r="499581" hidden="1" x14ac:dyDescent="0.2"/>
    <row r="499582" hidden="1" x14ac:dyDescent="0.2"/>
    <row r="499583" hidden="1" x14ac:dyDescent="0.2"/>
    <row r="499584" hidden="1" x14ac:dyDescent="0.2"/>
    <row r="499585" hidden="1" x14ac:dyDescent="0.2"/>
    <row r="499586" hidden="1" x14ac:dyDescent="0.2"/>
    <row r="499587" hidden="1" x14ac:dyDescent="0.2"/>
    <row r="499588" hidden="1" x14ac:dyDescent="0.2"/>
    <row r="499589" hidden="1" x14ac:dyDescent="0.2"/>
    <row r="499590" hidden="1" x14ac:dyDescent="0.2"/>
    <row r="499591" hidden="1" x14ac:dyDescent="0.2"/>
    <row r="499592" hidden="1" x14ac:dyDescent="0.2"/>
    <row r="499593" hidden="1" x14ac:dyDescent="0.2"/>
    <row r="499594" hidden="1" x14ac:dyDescent="0.2"/>
    <row r="499595" hidden="1" x14ac:dyDescent="0.2"/>
    <row r="499596" hidden="1" x14ac:dyDescent="0.2"/>
    <row r="499597" hidden="1" x14ac:dyDescent="0.2"/>
    <row r="499598" hidden="1" x14ac:dyDescent="0.2"/>
    <row r="499599" hidden="1" x14ac:dyDescent="0.2"/>
    <row r="499600" hidden="1" x14ac:dyDescent="0.2"/>
    <row r="499601" hidden="1" x14ac:dyDescent="0.2"/>
    <row r="499602" hidden="1" x14ac:dyDescent="0.2"/>
    <row r="499603" hidden="1" x14ac:dyDescent="0.2"/>
    <row r="499604" hidden="1" x14ac:dyDescent="0.2"/>
    <row r="499605" hidden="1" x14ac:dyDescent="0.2"/>
    <row r="499606" hidden="1" x14ac:dyDescent="0.2"/>
    <row r="499607" hidden="1" x14ac:dyDescent="0.2"/>
    <row r="499608" hidden="1" x14ac:dyDescent="0.2"/>
    <row r="499609" hidden="1" x14ac:dyDescent="0.2"/>
    <row r="499610" hidden="1" x14ac:dyDescent="0.2"/>
    <row r="499611" hidden="1" x14ac:dyDescent="0.2"/>
    <row r="499612" hidden="1" x14ac:dyDescent="0.2"/>
    <row r="499613" hidden="1" x14ac:dyDescent="0.2"/>
    <row r="499614" hidden="1" x14ac:dyDescent="0.2"/>
    <row r="499615" hidden="1" x14ac:dyDescent="0.2"/>
    <row r="499616" hidden="1" x14ac:dyDescent="0.2"/>
    <row r="499617" hidden="1" x14ac:dyDescent="0.2"/>
    <row r="499618" hidden="1" x14ac:dyDescent="0.2"/>
    <row r="499619" hidden="1" x14ac:dyDescent="0.2"/>
    <row r="499620" hidden="1" x14ac:dyDescent="0.2"/>
    <row r="499621" hidden="1" x14ac:dyDescent="0.2"/>
    <row r="499622" hidden="1" x14ac:dyDescent="0.2"/>
    <row r="499623" hidden="1" x14ac:dyDescent="0.2"/>
    <row r="499624" hidden="1" x14ac:dyDescent="0.2"/>
    <row r="499625" hidden="1" x14ac:dyDescent="0.2"/>
    <row r="499626" hidden="1" x14ac:dyDescent="0.2"/>
    <row r="499627" hidden="1" x14ac:dyDescent="0.2"/>
    <row r="499628" hidden="1" x14ac:dyDescent="0.2"/>
    <row r="499629" hidden="1" x14ac:dyDescent="0.2"/>
    <row r="499630" hidden="1" x14ac:dyDescent="0.2"/>
    <row r="499631" hidden="1" x14ac:dyDescent="0.2"/>
    <row r="499632" hidden="1" x14ac:dyDescent="0.2"/>
    <row r="499633" hidden="1" x14ac:dyDescent="0.2"/>
    <row r="499634" hidden="1" x14ac:dyDescent="0.2"/>
    <row r="499635" hidden="1" x14ac:dyDescent="0.2"/>
    <row r="499636" hidden="1" x14ac:dyDescent="0.2"/>
    <row r="499637" hidden="1" x14ac:dyDescent="0.2"/>
    <row r="499638" hidden="1" x14ac:dyDescent="0.2"/>
    <row r="499639" hidden="1" x14ac:dyDescent="0.2"/>
    <row r="499640" hidden="1" x14ac:dyDescent="0.2"/>
    <row r="499641" hidden="1" x14ac:dyDescent="0.2"/>
    <row r="499642" hidden="1" x14ac:dyDescent="0.2"/>
    <row r="499643" hidden="1" x14ac:dyDescent="0.2"/>
    <row r="499644" hidden="1" x14ac:dyDescent="0.2"/>
    <row r="499645" hidden="1" x14ac:dyDescent="0.2"/>
    <row r="499646" hidden="1" x14ac:dyDescent="0.2"/>
    <row r="499647" hidden="1" x14ac:dyDescent="0.2"/>
    <row r="499648" hidden="1" x14ac:dyDescent="0.2"/>
    <row r="499649" hidden="1" x14ac:dyDescent="0.2"/>
    <row r="499650" hidden="1" x14ac:dyDescent="0.2"/>
    <row r="499651" hidden="1" x14ac:dyDescent="0.2"/>
    <row r="499652" hidden="1" x14ac:dyDescent="0.2"/>
    <row r="499653" hidden="1" x14ac:dyDescent="0.2"/>
    <row r="499654" hidden="1" x14ac:dyDescent="0.2"/>
    <row r="499655" hidden="1" x14ac:dyDescent="0.2"/>
    <row r="499656" hidden="1" x14ac:dyDescent="0.2"/>
    <row r="499657" hidden="1" x14ac:dyDescent="0.2"/>
    <row r="499658" hidden="1" x14ac:dyDescent="0.2"/>
    <row r="499659" hidden="1" x14ac:dyDescent="0.2"/>
    <row r="499660" hidden="1" x14ac:dyDescent="0.2"/>
    <row r="499661" hidden="1" x14ac:dyDescent="0.2"/>
    <row r="499662" hidden="1" x14ac:dyDescent="0.2"/>
    <row r="499663" hidden="1" x14ac:dyDescent="0.2"/>
    <row r="499664" hidden="1" x14ac:dyDescent="0.2"/>
    <row r="499665" hidden="1" x14ac:dyDescent="0.2"/>
    <row r="499666" hidden="1" x14ac:dyDescent="0.2"/>
    <row r="499667" hidden="1" x14ac:dyDescent="0.2"/>
    <row r="499668" hidden="1" x14ac:dyDescent="0.2"/>
    <row r="499669" hidden="1" x14ac:dyDescent="0.2"/>
    <row r="499670" hidden="1" x14ac:dyDescent="0.2"/>
    <row r="499671" hidden="1" x14ac:dyDescent="0.2"/>
    <row r="499672" hidden="1" x14ac:dyDescent="0.2"/>
    <row r="499673" hidden="1" x14ac:dyDescent="0.2"/>
    <row r="499674" hidden="1" x14ac:dyDescent="0.2"/>
    <row r="499675" hidden="1" x14ac:dyDescent="0.2"/>
    <row r="499676" hidden="1" x14ac:dyDescent="0.2"/>
    <row r="499677" hidden="1" x14ac:dyDescent="0.2"/>
    <row r="499678" hidden="1" x14ac:dyDescent="0.2"/>
    <row r="499679" hidden="1" x14ac:dyDescent="0.2"/>
    <row r="499680" hidden="1" x14ac:dyDescent="0.2"/>
    <row r="499681" hidden="1" x14ac:dyDescent="0.2"/>
    <row r="499682" hidden="1" x14ac:dyDescent="0.2"/>
    <row r="499683" hidden="1" x14ac:dyDescent="0.2"/>
    <row r="499684" hidden="1" x14ac:dyDescent="0.2"/>
    <row r="499685" hidden="1" x14ac:dyDescent="0.2"/>
    <row r="499686" hidden="1" x14ac:dyDescent="0.2"/>
    <row r="499687" hidden="1" x14ac:dyDescent="0.2"/>
    <row r="499688" hidden="1" x14ac:dyDescent="0.2"/>
    <row r="499689" hidden="1" x14ac:dyDescent="0.2"/>
    <row r="499690" hidden="1" x14ac:dyDescent="0.2"/>
    <row r="499691" hidden="1" x14ac:dyDescent="0.2"/>
    <row r="499692" hidden="1" x14ac:dyDescent="0.2"/>
    <row r="499693" hidden="1" x14ac:dyDescent="0.2"/>
    <row r="499694" hidden="1" x14ac:dyDescent="0.2"/>
    <row r="499695" hidden="1" x14ac:dyDescent="0.2"/>
    <row r="499696" hidden="1" x14ac:dyDescent="0.2"/>
    <row r="499697" hidden="1" x14ac:dyDescent="0.2"/>
    <row r="499698" hidden="1" x14ac:dyDescent="0.2"/>
    <row r="499699" hidden="1" x14ac:dyDescent="0.2"/>
    <row r="499700" hidden="1" x14ac:dyDescent="0.2"/>
    <row r="499701" hidden="1" x14ac:dyDescent="0.2"/>
    <row r="499702" hidden="1" x14ac:dyDescent="0.2"/>
    <row r="499703" hidden="1" x14ac:dyDescent="0.2"/>
    <row r="499704" hidden="1" x14ac:dyDescent="0.2"/>
    <row r="499705" hidden="1" x14ac:dyDescent="0.2"/>
    <row r="499706" hidden="1" x14ac:dyDescent="0.2"/>
    <row r="499707" hidden="1" x14ac:dyDescent="0.2"/>
    <row r="499708" hidden="1" x14ac:dyDescent="0.2"/>
    <row r="499709" hidden="1" x14ac:dyDescent="0.2"/>
    <row r="499710" hidden="1" x14ac:dyDescent="0.2"/>
    <row r="499711" hidden="1" x14ac:dyDescent="0.2"/>
    <row r="499712" hidden="1" x14ac:dyDescent="0.2"/>
    <row r="499713" hidden="1" x14ac:dyDescent="0.2"/>
    <row r="499714" hidden="1" x14ac:dyDescent="0.2"/>
    <row r="499715" hidden="1" x14ac:dyDescent="0.2"/>
    <row r="499716" hidden="1" x14ac:dyDescent="0.2"/>
    <row r="499717" hidden="1" x14ac:dyDescent="0.2"/>
    <row r="499718" hidden="1" x14ac:dyDescent="0.2"/>
    <row r="499719" hidden="1" x14ac:dyDescent="0.2"/>
    <row r="499720" hidden="1" x14ac:dyDescent="0.2"/>
    <row r="499721" hidden="1" x14ac:dyDescent="0.2"/>
    <row r="499722" hidden="1" x14ac:dyDescent="0.2"/>
    <row r="499723" hidden="1" x14ac:dyDescent="0.2"/>
    <row r="499724" hidden="1" x14ac:dyDescent="0.2"/>
    <row r="499725" hidden="1" x14ac:dyDescent="0.2"/>
    <row r="499726" hidden="1" x14ac:dyDescent="0.2"/>
    <row r="499727" hidden="1" x14ac:dyDescent="0.2"/>
    <row r="499728" hidden="1" x14ac:dyDescent="0.2"/>
    <row r="499729" hidden="1" x14ac:dyDescent="0.2"/>
    <row r="499730" hidden="1" x14ac:dyDescent="0.2"/>
    <row r="499731" hidden="1" x14ac:dyDescent="0.2"/>
    <row r="499732" hidden="1" x14ac:dyDescent="0.2"/>
    <row r="499733" hidden="1" x14ac:dyDescent="0.2"/>
    <row r="499734" hidden="1" x14ac:dyDescent="0.2"/>
    <row r="499735" hidden="1" x14ac:dyDescent="0.2"/>
    <row r="499736" hidden="1" x14ac:dyDescent="0.2"/>
    <row r="499737" hidden="1" x14ac:dyDescent="0.2"/>
    <row r="499738" hidden="1" x14ac:dyDescent="0.2"/>
    <row r="499739" hidden="1" x14ac:dyDescent="0.2"/>
    <row r="499740" hidden="1" x14ac:dyDescent="0.2"/>
    <row r="499741" hidden="1" x14ac:dyDescent="0.2"/>
    <row r="499742" hidden="1" x14ac:dyDescent="0.2"/>
    <row r="499743" hidden="1" x14ac:dyDescent="0.2"/>
    <row r="499744" hidden="1" x14ac:dyDescent="0.2"/>
    <row r="499745" hidden="1" x14ac:dyDescent="0.2"/>
    <row r="499746" hidden="1" x14ac:dyDescent="0.2"/>
    <row r="499747" hidden="1" x14ac:dyDescent="0.2"/>
    <row r="499748" hidden="1" x14ac:dyDescent="0.2"/>
    <row r="499749" hidden="1" x14ac:dyDescent="0.2"/>
    <row r="499750" hidden="1" x14ac:dyDescent="0.2"/>
    <row r="499751" hidden="1" x14ac:dyDescent="0.2"/>
    <row r="499752" hidden="1" x14ac:dyDescent="0.2"/>
    <row r="499753" hidden="1" x14ac:dyDescent="0.2"/>
    <row r="499754" hidden="1" x14ac:dyDescent="0.2"/>
    <row r="499755" hidden="1" x14ac:dyDescent="0.2"/>
    <row r="499756" hidden="1" x14ac:dyDescent="0.2"/>
    <row r="499757" hidden="1" x14ac:dyDescent="0.2"/>
    <row r="499758" hidden="1" x14ac:dyDescent="0.2"/>
    <row r="499759" hidden="1" x14ac:dyDescent="0.2"/>
    <row r="499760" hidden="1" x14ac:dyDescent="0.2"/>
    <row r="499761" hidden="1" x14ac:dyDescent="0.2"/>
    <row r="499762" hidden="1" x14ac:dyDescent="0.2"/>
    <row r="499763" hidden="1" x14ac:dyDescent="0.2"/>
    <row r="499764" hidden="1" x14ac:dyDescent="0.2"/>
    <row r="499765" hidden="1" x14ac:dyDescent="0.2"/>
    <row r="499766" hidden="1" x14ac:dyDescent="0.2"/>
    <row r="499767" hidden="1" x14ac:dyDescent="0.2"/>
    <row r="499768" hidden="1" x14ac:dyDescent="0.2"/>
    <row r="499769" hidden="1" x14ac:dyDescent="0.2"/>
    <row r="499770" hidden="1" x14ac:dyDescent="0.2"/>
    <row r="499771" hidden="1" x14ac:dyDescent="0.2"/>
    <row r="499772" hidden="1" x14ac:dyDescent="0.2"/>
    <row r="499773" hidden="1" x14ac:dyDescent="0.2"/>
    <row r="499774" hidden="1" x14ac:dyDescent="0.2"/>
    <row r="499775" hidden="1" x14ac:dyDescent="0.2"/>
    <row r="499776" hidden="1" x14ac:dyDescent="0.2"/>
    <row r="499777" hidden="1" x14ac:dyDescent="0.2"/>
    <row r="499778" hidden="1" x14ac:dyDescent="0.2"/>
    <row r="499779" hidden="1" x14ac:dyDescent="0.2"/>
    <row r="499780" hidden="1" x14ac:dyDescent="0.2"/>
    <row r="499781" hidden="1" x14ac:dyDescent="0.2"/>
    <row r="499782" hidden="1" x14ac:dyDescent="0.2"/>
    <row r="499783" hidden="1" x14ac:dyDescent="0.2"/>
    <row r="499784" hidden="1" x14ac:dyDescent="0.2"/>
    <row r="499785" hidden="1" x14ac:dyDescent="0.2"/>
    <row r="499786" hidden="1" x14ac:dyDescent="0.2"/>
    <row r="499787" hidden="1" x14ac:dyDescent="0.2"/>
    <row r="499788" hidden="1" x14ac:dyDescent="0.2"/>
    <row r="499789" hidden="1" x14ac:dyDescent="0.2"/>
    <row r="499790" hidden="1" x14ac:dyDescent="0.2"/>
    <row r="499791" hidden="1" x14ac:dyDescent="0.2"/>
    <row r="499792" hidden="1" x14ac:dyDescent="0.2"/>
    <row r="499793" hidden="1" x14ac:dyDescent="0.2"/>
    <row r="499794" hidden="1" x14ac:dyDescent="0.2"/>
    <row r="499795" hidden="1" x14ac:dyDescent="0.2"/>
    <row r="499796" hidden="1" x14ac:dyDescent="0.2"/>
    <row r="499797" hidden="1" x14ac:dyDescent="0.2"/>
    <row r="499798" hidden="1" x14ac:dyDescent="0.2"/>
    <row r="499799" hidden="1" x14ac:dyDescent="0.2"/>
    <row r="499800" hidden="1" x14ac:dyDescent="0.2"/>
    <row r="499801" hidden="1" x14ac:dyDescent="0.2"/>
    <row r="499802" hidden="1" x14ac:dyDescent="0.2"/>
    <row r="499803" hidden="1" x14ac:dyDescent="0.2"/>
    <row r="499804" hidden="1" x14ac:dyDescent="0.2"/>
    <row r="499805" hidden="1" x14ac:dyDescent="0.2"/>
    <row r="499806" hidden="1" x14ac:dyDescent="0.2"/>
    <row r="499807" hidden="1" x14ac:dyDescent="0.2"/>
    <row r="499808" hidden="1" x14ac:dyDescent="0.2"/>
    <row r="499809" hidden="1" x14ac:dyDescent="0.2"/>
    <row r="499810" hidden="1" x14ac:dyDescent="0.2"/>
    <row r="499811" hidden="1" x14ac:dyDescent="0.2"/>
    <row r="499812" hidden="1" x14ac:dyDescent="0.2"/>
    <row r="499813" hidden="1" x14ac:dyDescent="0.2"/>
    <row r="499814" hidden="1" x14ac:dyDescent="0.2"/>
    <row r="499815" hidden="1" x14ac:dyDescent="0.2"/>
    <row r="499816" hidden="1" x14ac:dyDescent="0.2"/>
    <row r="499817" hidden="1" x14ac:dyDescent="0.2"/>
    <row r="499818" hidden="1" x14ac:dyDescent="0.2"/>
    <row r="499819" hidden="1" x14ac:dyDescent="0.2"/>
    <row r="499820" hidden="1" x14ac:dyDescent="0.2"/>
    <row r="499821" hidden="1" x14ac:dyDescent="0.2"/>
    <row r="499822" hidden="1" x14ac:dyDescent="0.2"/>
    <row r="499823" hidden="1" x14ac:dyDescent="0.2"/>
    <row r="499824" hidden="1" x14ac:dyDescent="0.2"/>
    <row r="499825" hidden="1" x14ac:dyDescent="0.2"/>
    <row r="499826" hidden="1" x14ac:dyDescent="0.2"/>
    <row r="499827" hidden="1" x14ac:dyDescent="0.2"/>
    <row r="499828" hidden="1" x14ac:dyDescent="0.2"/>
    <row r="499829" hidden="1" x14ac:dyDescent="0.2"/>
    <row r="499830" hidden="1" x14ac:dyDescent="0.2"/>
    <row r="499831" hidden="1" x14ac:dyDescent="0.2"/>
    <row r="499832" hidden="1" x14ac:dyDescent="0.2"/>
    <row r="499833" hidden="1" x14ac:dyDescent="0.2"/>
    <row r="499834" hidden="1" x14ac:dyDescent="0.2"/>
    <row r="499835" hidden="1" x14ac:dyDescent="0.2"/>
    <row r="499836" hidden="1" x14ac:dyDescent="0.2"/>
    <row r="499837" hidden="1" x14ac:dyDescent="0.2"/>
    <row r="499838" hidden="1" x14ac:dyDescent="0.2"/>
    <row r="499839" hidden="1" x14ac:dyDescent="0.2"/>
    <row r="499840" hidden="1" x14ac:dyDescent="0.2"/>
    <row r="499841" hidden="1" x14ac:dyDescent="0.2"/>
    <row r="499842" hidden="1" x14ac:dyDescent="0.2"/>
    <row r="499843" hidden="1" x14ac:dyDescent="0.2"/>
    <row r="499844" hidden="1" x14ac:dyDescent="0.2"/>
    <row r="499845" hidden="1" x14ac:dyDescent="0.2"/>
    <row r="499846" hidden="1" x14ac:dyDescent="0.2"/>
    <row r="499847" hidden="1" x14ac:dyDescent="0.2"/>
    <row r="499848" hidden="1" x14ac:dyDescent="0.2"/>
    <row r="499849" hidden="1" x14ac:dyDescent="0.2"/>
    <row r="499850" hidden="1" x14ac:dyDescent="0.2"/>
    <row r="499851" hidden="1" x14ac:dyDescent="0.2"/>
    <row r="499852" hidden="1" x14ac:dyDescent="0.2"/>
    <row r="499853" hidden="1" x14ac:dyDescent="0.2"/>
    <row r="499854" hidden="1" x14ac:dyDescent="0.2"/>
    <row r="499855" hidden="1" x14ac:dyDescent="0.2"/>
    <row r="499856" hidden="1" x14ac:dyDescent="0.2"/>
    <row r="499857" hidden="1" x14ac:dyDescent="0.2"/>
    <row r="499858" hidden="1" x14ac:dyDescent="0.2"/>
    <row r="499859" hidden="1" x14ac:dyDescent="0.2"/>
    <row r="499860" hidden="1" x14ac:dyDescent="0.2"/>
    <row r="499861" hidden="1" x14ac:dyDescent="0.2"/>
    <row r="499862" hidden="1" x14ac:dyDescent="0.2"/>
    <row r="499863" hidden="1" x14ac:dyDescent="0.2"/>
    <row r="499864" hidden="1" x14ac:dyDescent="0.2"/>
    <row r="499865" hidden="1" x14ac:dyDescent="0.2"/>
    <row r="499866" hidden="1" x14ac:dyDescent="0.2"/>
    <row r="499867" hidden="1" x14ac:dyDescent="0.2"/>
    <row r="499868" hidden="1" x14ac:dyDescent="0.2"/>
    <row r="499869" hidden="1" x14ac:dyDescent="0.2"/>
    <row r="499870" hidden="1" x14ac:dyDescent="0.2"/>
    <row r="499871" hidden="1" x14ac:dyDescent="0.2"/>
    <row r="499872" hidden="1" x14ac:dyDescent="0.2"/>
    <row r="499873" hidden="1" x14ac:dyDescent="0.2"/>
    <row r="499874" hidden="1" x14ac:dyDescent="0.2"/>
    <row r="499875" hidden="1" x14ac:dyDescent="0.2"/>
    <row r="499876" hidden="1" x14ac:dyDescent="0.2"/>
    <row r="499877" hidden="1" x14ac:dyDescent="0.2"/>
    <row r="499878" hidden="1" x14ac:dyDescent="0.2"/>
    <row r="499879" hidden="1" x14ac:dyDescent="0.2"/>
    <row r="499880" hidden="1" x14ac:dyDescent="0.2"/>
    <row r="499881" hidden="1" x14ac:dyDescent="0.2"/>
    <row r="499882" hidden="1" x14ac:dyDescent="0.2"/>
    <row r="499883" hidden="1" x14ac:dyDescent="0.2"/>
    <row r="499884" hidden="1" x14ac:dyDescent="0.2"/>
    <row r="499885" hidden="1" x14ac:dyDescent="0.2"/>
    <row r="499886" hidden="1" x14ac:dyDescent="0.2"/>
    <row r="499887" hidden="1" x14ac:dyDescent="0.2"/>
    <row r="499888" hidden="1" x14ac:dyDescent="0.2"/>
    <row r="499889" hidden="1" x14ac:dyDescent="0.2"/>
    <row r="499890" hidden="1" x14ac:dyDescent="0.2"/>
    <row r="499891" hidden="1" x14ac:dyDescent="0.2"/>
    <row r="499892" hidden="1" x14ac:dyDescent="0.2"/>
    <row r="499893" hidden="1" x14ac:dyDescent="0.2"/>
    <row r="499894" hidden="1" x14ac:dyDescent="0.2"/>
    <row r="499895" hidden="1" x14ac:dyDescent="0.2"/>
    <row r="499896" hidden="1" x14ac:dyDescent="0.2"/>
    <row r="499897" hidden="1" x14ac:dyDescent="0.2"/>
    <row r="499898" hidden="1" x14ac:dyDescent="0.2"/>
    <row r="499899" hidden="1" x14ac:dyDescent="0.2"/>
    <row r="499900" hidden="1" x14ac:dyDescent="0.2"/>
    <row r="499901" hidden="1" x14ac:dyDescent="0.2"/>
    <row r="499902" hidden="1" x14ac:dyDescent="0.2"/>
    <row r="499903" hidden="1" x14ac:dyDescent="0.2"/>
    <row r="499904" hidden="1" x14ac:dyDescent="0.2"/>
    <row r="499905" hidden="1" x14ac:dyDescent="0.2"/>
    <row r="499906" hidden="1" x14ac:dyDescent="0.2"/>
    <row r="499907" hidden="1" x14ac:dyDescent="0.2"/>
    <row r="499908" hidden="1" x14ac:dyDescent="0.2"/>
    <row r="499909" hidden="1" x14ac:dyDescent="0.2"/>
    <row r="499910" hidden="1" x14ac:dyDescent="0.2"/>
    <row r="499911" hidden="1" x14ac:dyDescent="0.2"/>
    <row r="499912" hidden="1" x14ac:dyDescent="0.2"/>
    <row r="499913" hidden="1" x14ac:dyDescent="0.2"/>
    <row r="499914" hidden="1" x14ac:dyDescent="0.2"/>
    <row r="499915" hidden="1" x14ac:dyDescent="0.2"/>
    <row r="499916" hidden="1" x14ac:dyDescent="0.2"/>
    <row r="499917" hidden="1" x14ac:dyDescent="0.2"/>
    <row r="499918" hidden="1" x14ac:dyDescent="0.2"/>
    <row r="499919" hidden="1" x14ac:dyDescent="0.2"/>
    <row r="499920" hidden="1" x14ac:dyDescent="0.2"/>
    <row r="499921" hidden="1" x14ac:dyDescent="0.2"/>
    <row r="499922" hidden="1" x14ac:dyDescent="0.2"/>
    <row r="499923" hidden="1" x14ac:dyDescent="0.2"/>
    <row r="499924" hidden="1" x14ac:dyDescent="0.2"/>
    <row r="499925" hidden="1" x14ac:dyDescent="0.2"/>
    <row r="499926" hidden="1" x14ac:dyDescent="0.2"/>
    <row r="499927" hidden="1" x14ac:dyDescent="0.2"/>
    <row r="499928" hidden="1" x14ac:dyDescent="0.2"/>
    <row r="499929" hidden="1" x14ac:dyDescent="0.2"/>
    <row r="499930" hidden="1" x14ac:dyDescent="0.2"/>
    <row r="499931" hidden="1" x14ac:dyDescent="0.2"/>
    <row r="499932" hidden="1" x14ac:dyDescent="0.2"/>
    <row r="499933" hidden="1" x14ac:dyDescent="0.2"/>
    <row r="499934" hidden="1" x14ac:dyDescent="0.2"/>
    <row r="499935" hidden="1" x14ac:dyDescent="0.2"/>
    <row r="499936" hidden="1" x14ac:dyDescent="0.2"/>
    <row r="499937" hidden="1" x14ac:dyDescent="0.2"/>
    <row r="499938" hidden="1" x14ac:dyDescent="0.2"/>
    <row r="499939" hidden="1" x14ac:dyDescent="0.2"/>
    <row r="499940" hidden="1" x14ac:dyDescent="0.2"/>
    <row r="499941" hidden="1" x14ac:dyDescent="0.2"/>
    <row r="499942" hidden="1" x14ac:dyDescent="0.2"/>
    <row r="499943" hidden="1" x14ac:dyDescent="0.2"/>
    <row r="499944" hidden="1" x14ac:dyDescent="0.2"/>
    <row r="499945" hidden="1" x14ac:dyDescent="0.2"/>
    <row r="499946" hidden="1" x14ac:dyDescent="0.2"/>
    <row r="499947" hidden="1" x14ac:dyDescent="0.2"/>
    <row r="499948" hidden="1" x14ac:dyDescent="0.2"/>
    <row r="499949" hidden="1" x14ac:dyDescent="0.2"/>
    <row r="499950" hidden="1" x14ac:dyDescent="0.2"/>
    <row r="499951" hidden="1" x14ac:dyDescent="0.2"/>
    <row r="499952" hidden="1" x14ac:dyDescent="0.2"/>
    <row r="499953" hidden="1" x14ac:dyDescent="0.2"/>
    <row r="499954" hidden="1" x14ac:dyDescent="0.2"/>
    <row r="499955" hidden="1" x14ac:dyDescent="0.2"/>
    <row r="499956" hidden="1" x14ac:dyDescent="0.2"/>
    <row r="499957" hidden="1" x14ac:dyDescent="0.2"/>
    <row r="499958" hidden="1" x14ac:dyDescent="0.2"/>
    <row r="499959" hidden="1" x14ac:dyDescent="0.2"/>
    <row r="499960" hidden="1" x14ac:dyDescent="0.2"/>
    <row r="499961" hidden="1" x14ac:dyDescent="0.2"/>
    <row r="499962" hidden="1" x14ac:dyDescent="0.2"/>
    <row r="499963" hidden="1" x14ac:dyDescent="0.2"/>
    <row r="499964" hidden="1" x14ac:dyDescent="0.2"/>
    <row r="499965" hidden="1" x14ac:dyDescent="0.2"/>
    <row r="499966" hidden="1" x14ac:dyDescent="0.2"/>
    <row r="499967" hidden="1" x14ac:dyDescent="0.2"/>
    <row r="499968" hidden="1" x14ac:dyDescent="0.2"/>
    <row r="499969" hidden="1" x14ac:dyDescent="0.2"/>
    <row r="499970" hidden="1" x14ac:dyDescent="0.2"/>
    <row r="499971" hidden="1" x14ac:dyDescent="0.2"/>
    <row r="499972" hidden="1" x14ac:dyDescent="0.2"/>
    <row r="499973" hidden="1" x14ac:dyDescent="0.2"/>
    <row r="499974" hidden="1" x14ac:dyDescent="0.2"/>
    <row r="499975" hidden="1" x14ac:dyDescent="0.2"/>
    <row r="499976" hidden="1" x14ac:dyDescent="0.2"/>
    <row r="499977" hidden="1" x14ac:dyDescent="0.2"/>
    <row r="499978" hidden="1" x14ac:dyDescent="0.2"/>
    <row r="499979" hidden="1" x14ac:dyDescent="0.2"/>
    <row r="499980" hidden="1" x14ac:dyDescent="0.2"/>
    <row r="499981" hidden="1" x14ac:dyDescent="0.2"/>
    <row r="499982" hidden="1" x14ac:dyDescent="0.2"/>
    <row r="499983" hidden="1" x14ac:dyDescent="0.2"/>
    <row r="499984" hidden="1" x14ac:dyDescent="0.2"/>
    <row r="499985" hidden="1" x14ac:dyDescent="0.2"/>
    <row r="499986" hidden="1" x14ac:dyDescent="0.2"/>
    <row r="499987" hidden="1" x14ac:dyDescent="0.2"/>
    <row r="499988" hidden="1" x14ac:dyDescent="0.2"/>
    <row r="499989" hidden="1" x14ac:dyDescent="0.2"/>
    <row r="499990" hidden="1" x14ac:dyDescent="0.2"/>
    <row r="499991" hidden="1" x14ac:dyDescent="0.2"/>
    <row r="499992" hidden="1" x14ac:dyDescent="0.2"/>
    <row r="499993" hidden="1" x14ac:dyDescent="0.2"/>
    <row r="499994" hidden="1" x14ac:dyDescent="0.2"/>
    <row r="499995" hidden="1" x14ac:dyDescent="0.2"/>
    <row r="499996" hidden="1" x14ac:dyDescent="0.2"/>
    <row r="499997" hidden="1" x14ac:dyDescent="0.2"/>
    <row r="499998" hidden="1" x14ac:dyDescent="0.2"/>
    <row r="499999" hidden="1" x14ac:dyDescent="0.2"/>
    <row r="500000" hidden="1" x14ac:dyDescent="0.2"/>
    <row r="500001" hidden="1" x14ac:dyDescent="0.2"/>
    <row r="500002" hidden="1" x14ac:dyDescent="0.2"/>
    <row r="500003" hidden="1" x14ac:dyDescent="0.2"/>
    <row r="500004" hidden="1" x14ac:dyDescent="0.2"/>
    <row r="500005" hidden="1" x14ac:dyDescent="0.2"/>
    <row r="500006" hidden="1" x14ac:dyDescent="0.2"/>
    <row r="500007" hidden="1" x14ac:dyDescent="0.2"/>
    <row r="500008" hidden="1" x14ac:dyDescent="0.2"/>
    <row r="500009" hidden="1" x14ac:dyDescent="0.2"/>
    <row r="500010" hidden="1" x14ac:dyDescent="0.2"/>
    <row r="500011" hidden="1" x14ac:dyDescent="0.2"/>
    <row r="500012" hidden="1" x14ac:dyDescent="0.2"/>
    <row r="500013" hidden="1" x14ac:dyDescent="0.2"/>
    <row r="500014" hidden="1" x14ac:dyDescent="0.2"/>
    <row r="500015" hidden="1" x14ac:dyDescent="0.2"/>
    <row r="500016" hidden="1" x14ac:dyDescent="0.2"/>
    <row r="500017" hidden="1" x14ac:dyDescent="0.2"/>
    <row r="500018" hidden="1" x14ac:dyDescent="0.2"/>
    <row r="500019" hidden="1" x14ac:dyDescent="0.2"/>
    <row r="500020" hidden="1" x14ac:dyDescent="0.2"/>
    <row r="500021" hidden="1" x14ac:dyDescent="0.2"/>
    <row r="500022" hidden="1" x14ac:dyDescent="0.2"/>
    <row r="500023" hidden="1" x14ac:dyDescent="0.2"/>
    <row r="500024" hidden="1" x14ac:dyDescent="0.2"/>
    <row r="500025" hidden="1" x14ac:dyDescent="0.2"/>
    <row r="500026" hidden="1" x14ac:dyDescent="0.2"/>
    <row r="500027" hidden="1" x14ac:dyDescent="0.2"/>
    <row r="500028" hidden="1" x14ac:dyDescent="0.2"/>
    <row r="500029" hidden="1" x14ac:dyDescent="0.2"/>
    <row r="500030" hidden="1" x14ac:dyDescent="0.2"/>
    <row r="500031" hidden="1" x14ac:dyDescent="0.2"/>
    <row r="500032" hidden="1" x14ac:dyDescent="0.2"/>
    <row r="500033" hidden="1" x14ac:dyDescent="0.2"/>
    <row r="500034" hidden="1" x14ac:dyDescent="0.2"/>
    <row r="500035" hidden="1" x14ac:dyDescent="0.2"/>
    <row r="500036" hidden="1" x14ac:dyDescent="0.2"/>
    <row r="500037" hidden="1" x14ac:dyDescent="0.2"/>
    <row r="500038" hidden="1" x14ac:dyDescent="0.2"/>
    <row r="500039" hidden="1" x14ac:dyDescent="0.2"/>
    <row r="500040" hidden="1" x14ac:dyDescent="0.2"/>
    <row r="500041" hidden="1" x14ac:dyDescent="0.2"/>
    <row r="500042" hidden="1" x14ac:dyDescent="0.2"/>
    <row r="500043" hidden="1" x14ac:dyDescent="0.2"/>
    <row r="500044" hidden="1" x14ac:dyDescent="0.2"/>
    <row r="500045" hidden="1" x14ac:dyDescent="0.2"/>
    <row r="500046" hidden="1" x14ac:dyDescent="0.2"/>
    <row r="500047" hidden="1" x14ac:dyDescent="0.2"/>
    <row r="500048" hidden="1" x14ac:dyDescent="0.2"/>
    <row r="500049" hidden="1" x14ac:dyDescent="0.2"/>
    <row r="500050" hidden="1" x14ac:dyDescent="0.2"/>
    <row r="500051" hidden="1" x14ac:dyDescent="0.2"/>
    <row r="500052" hidden="1" x14ac:dyDescent="0.2"/>
    <row r="500053" hidden="1" x14ac:dyDescent="0.2"/>
    <row r="500054" hidden="1" x14ac:dyDescent="0.2"/>
    <row r="500055" hidden="1" x14ac:dyDescent="0.2"/>
    <row r="500056" hidden="1" x14ac:dyDescent="0.2"/>
    <row r="500057" hidden="1" x14ac:dyDescent="0.2"/>
    <row r="500058" hidden="1" x14ac:dyDescent="0.2"/>
    <row r="500059" hidden="1" x14ac:dyDescent="0.2"/>
    <row r="500060" hidden="1" x14ac:dyDescent="0.2"/>
    <row r="500061" hidden="1" x14ac:dyDescent="0.2"/>
    <row r="500062" hidden="1" x14ac:dyDescent="0.2"/>
    <row r="500063" hidden="1" x14ac:dyDescent="0.2"/>
    <row r="500064" hidden="1" x14ac:dyDescent="0.2"/>
    <row r="500065" hidden="1" x14ac:dyDescent="0.2"/>
    <row r="500066" hidden="1" x14ac:dyDescent="0.2"/>
    <row r="500067" hidden="1" x14ac:dyDescent="0.2"/>
    <row r="500068" hidden="1" x14ac:dyDescent="0.2"/>
    <row r="500069" hidden="1" x14ac:dyDescent="0.2"/>
    <row r="500070" hidden="1" x14ac:dyDescent="0.2"/>
    <row r="500071" hidden="1" x14ac:dyDescent="0.2"/>
    <row r="500072" hidden="1" x14ac:dyDescent="0.2"/>
    <row r="500073" hidden="1" x14ac:dyDescent="0.2"/>
    <row r="500074" hidden="1" x14ac:dyDescent="0.2"/>
    <row r="500075" hidden="1" x14ac:dyDescent="0.2"/>
    <row r="500076" hidden="1" x14ac:dyDescent="0.2"/>
    <row r="500077" hidden="1" x14ac:dyDescent="0.2"/>
    <row r="500078" hidden="1" x14ac:dyDescent="0.2"/>
    <row r="500079" hidden="1" x14ac:dyDescent="0.2"/>
    <row r="500080" hidden="1" x14ac:dyDescent="0.2"/>
    <row r="500081" hidden="1" x14ac:dyDescent="0.2"/>
    <row r="500082" hidden="1" x14ac:dyDescent="0.2"/>
    <row r="500083" hidden="1" x14ac:dyDescent="0.2"/>
    <row r="500084" hidden="1" x14ac:dyDescent="0.2"/>
    <row r="500085" hidden="1" x14ac:dyDescent="0.2"/>
    <row r="500086" hidden="1" x14ac:dyDescent="0.2"/>
    <row r="500087" hidden="1" x14ac:dyDescent="0.2"/>
    <row r="500088" hidden="1" x14ac:dyDescent="0.2"/>
    <row r="500089" hidden="1" x14ac:dyDescent="0.2"/>
    <row r="500090" hidden="1" x14ac:dyDescent="0.2"/>
    <row r="500091" hidden="1" x14ac:dyDescent="0.2"/>
    <row r="500092" hidden="1" x14ac:dyDescent="0.2"/>
    <row r="500093" hidden="1" x14ac:dyDescent="0.2"/>
    <row r="500094" hidden="1" x14ac:dyDescent="0.2"/>
    <row r="500095" hidden="1" x14ac:dyDescent="0.2"/>
    <row r="500096" hidden="1" x14ac:dyDescent="0.2"/>
    <row r="500097" hidden="1" x14ac:dyDescent="0.2"/>
    <row r="500098" hidden="1" x14ac:dyDescent="0.2"/>
    <row r="500099" hidden="1" x14ac:dyDescent="0.2"/>
    <row r="500100" hidden="1" x14ac:dyDescent="0.2"/>
    <row r="500101" hidden="1" x14ac:dyDescent="0.2"/>
    <row r="500102" hidden="1" x14ac:dyDescent="0.2"/>
    <row r="500103" hidden="1" x14ac:dyDescent="0.2"/>
    <row r="500104" hidden="1" x14ac:dyDescent="0.2"/>
    <row r="500105" hidden="1" x14ac:dyDescent="0.2"/>
    <row r="500106" hidden="1" x14ac:dyDescent="0.2"/>
    <row r="500107" hidden="1" x14ac:dyDescent="0.2"/>
    <row r="500108" hidden="1" x14ac:dyDescent="0.2"/>
    <row r="500109" hidden="1" x14ac:dyDescent="0.2"/>
    <row r="500110" hidden="1" x14ac:dyDescent="0.2"/>
    <row r="500111" hidden="1" x14ac:dyDescent="0.2"/>
    <row r="500112" hidden="1" x14ac:dyDescent="0.2"/>
    <row r="500113" hidden="1" x14ac:dyDescent="0.2"/>
    <row r="500114" hidden="1" x14ac:dyDescent="0.2"/>
    <row r="500115" hidden="1" x14ac:dyDescent="0.2"/>
    <row r="500116" hidden="1" x14ac:dyDescent="0.2"/>
    <row r="500117" hidden="1" x14ac:dyDescent="0.2"/>
    <row r="500118" hidden="1" x14ac:dyDescent="0.2"/>
    <row r="500119" hidden="1" x14ac:dyDescent="0.2"/>
    <row r="500120" hidden="1" x14ac:dyDescent="0.2"/>
    <row r="500121" hidden="1" x14ac:dyDescent="0.2"/>
    <row r="500122" hidden="1" x14ac:dyDescent="0.2"/>
    <row r="500123" hidden="1" x14ac:dyDescent="0.2"/>
    <row r="500124" hidden="1" x14ac:dyDescent="0.2"/>
    <row r="500125" hidden="1" x14ac:dyDescent="0.2"/>
    <row r="500126" hidden="1" x14ac:dyDescent="0.2"/>
    <row r="500127" hidden="1" x14ac:dyDescent="0.2"/>
    <row r="500128" hidden="1" x14ac:dyDescent="0.2"/>
    <row r="500129" hidden="1" x14ac:dyDescent="0.2"/>
    <row r="500130" hidden="1" x14ac:dyDescent="0.2"/>
    <row r="500131" hidden="1" x14ac:dyDescent="0.2"/>
    <row r="500132" hidden="1" x14ac:dyDescent="0.2"/>
    <row r="500133" hidden="1" x14ac:dyDescent="0.2"/>
    <row r="500134" hidden="1" x14ac:dyDescent="0.2"/>
    <row r="500135" hidden="1" x14ac:dyDescent="0.2"/>
    <row r="500136" hidden="1" x14ac:dyDescent="0.2"/>
    <row r="500137" hidden="1" x14ac:dyDescent="0.2"/>
    <row r="500138" hidden="1" x14ac:dyDescent="0.2"/>
    <row r="500139" hidden="1" x14ac:dyDescent="0.2"/>
    <row r="500140" hidden="1" x14ac:dyDescent="0.2"/>
    <row r="500141" hidden="1" x14ac:dyDescent="0.2"/>
    <row r="500142" hidden="1" x14ac:dyDescent="0.2"/>
    <row r="500143" hidden="1" x14ac:dyDescent="0.2"/>
    <row r="500144" hidden="1" x14ac:dyDescent="0.2"/>
    <row r="500145" hidden="1" x14ac:dyDescent="0.2"/>
    <row r="500146" hidden="1" x14ac:dyDescent="0.2"/>
    <row r="500147" hidden="1" x14ac:dyDescent="0.2"/>
    <row r="500148" hidden="1" x14ac:dyDescent="0.2"/>
    <row r="500149" hidden="1" x14ac:dyDescent="0.2"/>
    <row r="500150" hidden="1" x14ac:dyDescent="0.2"/>
    <row r="500151" hidden="1" x14ac:dyDescent="0.2"/>
    <row r="500152" hidden="1" x14ac:dyDescent="0.2"/>
    <row r="500153" hidden="1" x14ac:dyDescent="0.2"/>
    <row r="500154" hidden="1" x14ac:dyDescent="0.2"/>
    <row r="500155" hidden="1" x14ac:dyDescent="0.2"/>
    <row r="500156" hidden="1" x14ac:dyDescent="0.2"/>
    <row r="500157" hidden="1" x14ac:dyDescent="0.2"/>
    <row r="500158" hidden="1" x14ac:dyDescent="0.2"/>
    <row r="500159" hidden="1" x14ac:dyDescent="0.2"/>
    <row r="500160" hidden="1" x14ac:dyDescent="0.2"/>
    <row r="500161" hidden="1" x14ac:dyDescent="0.2"/>
    <row r="500162" hidden="1" x14ac:dyDescent="0.2"/>
    <row r="500163" hidden="1" x14ac:dyDescent="0.2"/>
    <row r="500164" hidden="1" x14ac:dyDescent="0.2"/>
    <row r="500165" hidden="1" x14ac:dyDescent="0.2"/>
    <row r="500166" hidden="1" x14ac:dyDescent="0.2"/>
    <row r="500167" hidden="1" x14ac:dyDescent="0.2"/>
    <row r="500168" hidden="1" x14ac:dyDescent="0.2"/>
    <row r="500169" hidden="1" x14ac:dyDescent="0.2"/>
    <row r="500170" hidden="1" x14ac:dyDescent="0.2"/>
    <row r="500171" hidden="1" x14ac:dyDescent="0.2"/>
    <row r="500172" hidden="1" x14ac:dyDescent="0.2"/>
    <row r="500173" hidden="1" x14ac:dyDescent="0.2"/>
    <row r="500174" hidden="1" x14ac:dyDescent="0.2"/>
    <row r="500175" hidden="1" x14ac:dyDescent="0.2"/>
    <row r="500176" hidden="1" x14ac:dyDescent="0.2"/>
    <row r="500177" hidden="1" x14ac:dyDescent="0.2"/>
    <row r="500178" hidden="1" x14ac:dyDescent="0.2"/>
    <row r="500179" hidden="1" x14ac:dyDescent="0.2"/>
    <row r="500180" hidden="1" x14ac:dyDescent="0.2"/>
    <row r="500181" hidden="1" x14ac:dyDescent="0.2"/>
    <row r="500182" hidden="1" x14ac:dyDescent="0.2"/>
    <row r="500183" hidden="1" x14ac:dyDescent="0.2"/>
    <row r="500184" hidden="1" x14ac:dyDescent="0.2"/>
    <row r="500185" hidden="1" x14ac:dyDescent="0.2"/>
    <row r="500186" hidden="1" x14ac:dyDescent="0.2"/>
    <row r="500187" hidden="1" x14ac:dyDescent="0.2"/>
    <row r="500188" hidden="1" x14ac:dyDescent="0.2"/>
    <row r="500189" hidden="1" x14ac:dyDescent="0.2"/>
    <row r="500190" hidden="1" x14ac:dyDescent="0.2"/>
    <row r="500191" hidden="1" x14ac:dyDescent="0.2"/>
    <row r="500192" hidden="1" x14ac:dyDescent="0.2"/>
    <row r="500193" hidden="1" x14ac:dyDescent="0.2"/>
    <row r="500194" hidden="1" x14ac:dyDescent="0.2"/>
    <row r="500195" hidden="1" x14ac:dyDescent="0.2"/>
    <row r="500196" hidden="1" x14ac:dyDescent="0.2"/>
    <row r="500197" hidden="1" x14ac:dyDescent="0.2"/>
    <row r="500198" hidden="1" x14ac:dyDescent="0.2"/>
    <row r="500199" hidden="1" x14ac:dyDescent="0.2"/>
    <row r="500200" hidden="1" x14ac:dyDescent="0.2"/>
    <row r="500201" hidden="1" x14ac:dyDescent="0.2"/>
    <row r="500202" hidden="1" x14ac:dyDescent="0.2"/>
    <row r="500203" hidden="1" x14ac:dyDescent="0.2"/>
    <row r="500204" hidden="1" x14ac:dyDescent="0.2"/>
    <row r="500205" hidden="1" x14ac:dyDescent="0.2"/>
    <row r="500206" hidden="1" x14ac:dyDescent="0.2"/>
    <row r="500207" hidden="1" x14ac:dyDescent="0.2"/>
    <row r="500208" hidden="1" x14ac:dyDescent="0.2"/>
    <row r="500209" hidden="1" x14ac:dyDescent="0.2"/>
    <row r="500210" hidden="1" x14ac:dyDescent="0.2"/>
    <row r="500211" hidden="1" x14ac:dyDescent="0.2"/>
    <row r="500212" hidden="1" x14ac:dyDescent="0.2"/>
    <row r="500213" hidden="1" x14ac:dyDescent="0.2"/>
    <row r="500214" hidden="1" x14ac:dyDescent="0.2"/>
    <row r="500215" hidden="1" x14ac:dyDescent="0.2"/>
    <row r="500216" hidden="1" x14ac:dyDescent="0.2"/>
    <row r="500217" hidden="1" x14ac:dyDescent="0.2"/>
    <row r="500218" hidden="1" x14ac:dyDescent="0.2"/>
    <row r="500219" hidden="1" x14ac:dyDescent="0.2"/>
    <row r="500220" hidden="1" x14ac:dyDescent="0.2"/>
    <row r="500221" hidden="1" x14ac:dyDescent="0.2"/>
    <row r="500222" hidden="1" x14ac:dyDescent="0.2"/>
    <row r="500223" hidden="1" x14ac:dyDescent="0.2"/>
    <row r="500224" hidden="1" x14ac:dyDescent="0.2"/>
    <row r="500225" hidden="1" x14ac:dyDescent="0.2"/>
    <row r="500226" hidden="1" x14ac:dyDescent="0.2"/>
    <row r="500227" hidden="1" x14ac:dyDescent="0.2"/>
    <row r="500228" hidden="1" x14ac:dyDescent="0.2"/>
    <row r="500229" hidden="1" x14ac:dyDescent="0.2"/>
    <row r="500230" hidden="1" x14ac:dyDescent="0.2"/>
    <row r="500231" hidden="1" x14ac:dyDescent="0.2"/>
    <row r="500232" hidden="1" x14ac:dyDescent="0.2"/>
    <row r="500233" hidden="1" x14ac:dyDescent="0.2"/>
    <row r="500234" hidden="1" x14ac:dyDescent="0.2"/>
    <row r="500235" hidden="1" x14ac:dyDescent="0.2"/>
    <row r="500236" hidden="1" x14ac:dyDescent="0.2"/>
    <row r="500237" hidden="1" x14ac:dyDescent="0.2"/>
    <row r="500238" hidden="1" x14ac:dyDescent="0.2"/>
    <row r="500239" hidden="1" x14ac:dyDescent="0.2"/>
    <row r="500240" hidden="1" x14ac:dyDescent="0.2"/>
    <row r="500241" hidden="1" x14ac:dyDescent="0.2"/>
    <row r="500242" hidden="1" x14ac:dyDescent="0.2"/>
    <row r="500243" hidden="1" x14ac:dyDescent="0.2"/>
    <row r="500244" hidden="1" x14ac:dyDescent="0.2"/>
    <row r="500245" hidden="1" x14ac:dyDescent="0.2"/>
    <row r="500246" hidden="1" x14ac:dyDescent="0.2"/>
    <row r="500247" hidden="1" x14ac:dyDescent="0.2"/>
    <row r="500248" hidden="1" x14ac:dyDescent="0.2"/>
    <row r="500249" hidden="1" x14ac:dyDescent="0.2"/>
    <row r="500250" hidden="1" x14ac:dyDescent="0.2"/>
    <row r="500251" hidden="1" x14ac:dyDescent="0.2"/>
    <row r="500252" hidden="1" x14ac:dyDescent="0.2"/>
    <row r="500253" hidden="1" x14ac:dyDescent="0.2"/>
    <row r="500254" hidden="1" x14ac:dyDescent="0.2"/>
    <row r="500255" hidden="1" x14ac:dyDescent="0.2"/>
    <row r="500256" hidden="1" x14ac:dyDescent="0.2"/>
    <row r="500257" hidden="1" x14ac:dyDescent="0.2"/>
    <row r="500258" hidden="1" x14ac:dyDescent="0.2"/>
    <row r="500259" hidden="1" x14ac:dyDescent="0.2"/>
    <row r="500260" hidden="1" x14ac:dyDescent="0.2"/>
    <row r="500261" hidden="1" x14ac:dyDescent="0.2"/>
    <row r="500262" hidden="1" x14ac:dyDescent="0.2"/>
    <row r="500263" hidden="1" x14ac:dyDescent="0.2"/>
    <row r="500264" hidden="1" x14ac:dyDescent="0.2"/>
    <row r="500265" hidden="1" x14ac:dyDescent="0.2"/>
    <row r="500266" hidden="1" x14ac:dyDescent="0.2"/>
    <row r="500267" hidden="1" x14ac:dyDescent="0.2"/>
    <row r="500268" hidden="1" x14ac:dyDescent="0.2"/>
    <row r="500269" hidden="1" x14ac:dyDescent="0.2"/>
    <row r="500270" hidden="1" x14ac:dyDescent="0.2"/>
    <row r="500271" hidden="1" x14ac:dyDescent="0.2"/>
    <row r="500272" hidden="1" x14ac:dyDescent="0.2"/>
    <row r="500273" hidden="1" x14ac:dyDescent="0.2"/>
    <row r="500274" hidden="1" x14ac:dyDescent="0.2"/>
    <row r="500275" hidden="1" x14ac:dyDescent="0.2"/>
    <row r="500276" hidden="1" x14ac:dyDescent="0.2"/>
    <row r="500277" hidden="1" x14ac:dyDescent="0.2"/>
    <row r="500278" hidden="1" x14ac:dyDescent="0.2"/>
    <row r="500279" hidden="1" x14ac:dyDescent="0.2"/>
    <row r="500280" hidden="1" x14ac:dyDescent="0.2"/>
    <row r="500281" hidden="1" x14ac:dyDescent="0.2"/>
    <row r="500282" hidden="1" x14ac:dyDescent="0.2"/>
    <row r="500283" hidden="1" x14ac:dyDescent="0.2"/>
    <row r="500284" hidden="1" x14ac:dyDescent="0.2"/>
    <row r="500285" hidden="1" x14ac:dyDescent="0.2"/>
    <row r="500286" hidden="1" x14ac:dyDescent="0.2"/>
    <row r="500287" hidden="1" x14ac:dyDescent="0.2"/>
    <row r="500288" hidden="1" x14ac:dyDescent="0.2"/>
    <row r="500289" hidden="1" x14ac:dyDescent="0.2"/>
    <row r="500290" hidden="1" x14ac:dyDescent="0.2"/>
    <row r="500291" hidden="1" x14ac:dyDescent="0.2"/>
    <row r="500292" hidden="1" x14ac:dyDescent="0.2"/>
    <row r="500293" hidden="1" x14ac:dyDescent="0.2"/>
    <row r="500294" hidden="1" x14ac:dyDescent="0.2"/>
    <row r="500295" hidden="1" x14ac:dyDescent="0.2"/>
    <row r="500296" hidden="1" x14ac:dyDescent="0.2"/>
    <row r="500297" hidden="1" x14ac:dyDescent="0.2"/>
    <row r="500298" hidden="1" x14ac:dyDescent="0.2"/>
    <row r="500299" hidden="1" x14ac:dyDescent="0.2"/>
    <row r="500300" hidden="1" x14ac:dyDescent="0.2"/>
    <row r="500301" hidden="1" x14ac:dyDescent="0.2"/>
    <row r="500302" hidden="1" x14ac:dyDescent="0.2"/>
    <row r="500303" hidden="1" x14ac:dyDescent="0.2"/>
    <row r="500304" hidden="1" x14ac:dyDescent="0.2"/>
    <row r="500305" hidden="1" x14ac:dyDescent="0.2"/>
    <row r="500306" hidden="1" x14ac:dyDescent="0.2"/>
    <row r="500307" hidden="1" x14ac:dyDescent="0.2"/>
    <row r="500308" hidden="1" x14ac:dyDescent="0.2"/>
    <row r="500309" hidden="1" x14ac:dyDescent="0.2"/>
    <row r="500310" hidden="1" x14ac:dyDescent="0.2"/>
    <row r="500311" hidden="1" x14ac:dyDescent="0.2"/>
    <row r="500312" hidden="1" x14ac:dyDescent="0.2"/>
    <row r="500313" hidden="1" x14ac:dyDescent="0.2"/>
    <row r="500314" hidden="1" x14ac:dyDescent="0.2"/>
    <row r="500315" hidden="1" x14ac:dyDescent="0.2"/>
    <row r="500316" hidden="1" x14ac:dyDescent="0.2"/>
    <row r="500317" hidden="1" x14ac:dyDescent="0.2"/>
    <row r="500318" hidden="1" x14ac:dyDescent="0.2"/>
    <row r="500319" hidden="1" x14ac:dyDescent="0.2"/>
    <row r="500320" hidden="1" x14ac:dyDescent="0.2"/>
    <row r="500321" hidden="1" x14ac:dyDescent="0.2"/>
    <row r="500322" hidden="1" x14ac:dyDescent="0.2"/>
    <row r="500323" hidden="1" x14ac:dyDescent="0.2"/>
    <row r="500324" hidden="1" x14ac:dyDescent="0.2"/>
    <row r="500325" hidden="1" x14ac:dyDescent="0.2"/>
    <row r="500326" hidden="1" x14ac:dyDescent="0.2"/>
    <row r="500327" hidden="1" x14ac:dyDescent="0.2"/>
    <row r="500328" hidden="1" x14ac:dyDescent="0.2"/>
    <row r="500329" hidden="1" x14ac:dyDescent="0.2"/>
    <row r="500330" hidden="1" x14ac:dyDescent="0.2"/>
    <row r="500331" hidden="1" x14ac:dyDescent="0.2"/>
    <row r="500332" hidden="1" x14ac:dyDescent="0.2"/>
    <row r="500333" hidden="1" x14ac:dyDescent="0.2"/>
    <row r="500334" hidden="1" x14ac:dyDescent="0.2"/>
    <row r="500335" hidden="1" x14ac:dyDescent="0.2"/>
    <row r="500336" hidden="1" x14ac:dyDescent="0.2"/>
    <row r="500337" hidden="1" x14ac:dyDescent="0.2"/>
    <row r="500338" hidden="1" x14ac:dyDescent="0.2"/>
    <row r="500339" hidden="1" x14ac:dyDescent="0.2"/>
    <row r="500340" hidden="1" x14ac:dyDescent="0.2"/>
    <row r="500341" hidden="1" x14ac:dyDescent="0.2"/>
    <row r="500342" hidden="1" x14ac:dyDescent="0.2"/>
    <row r="500343" hidden="1" x14ac:dyDescent="0.2"/>
    <row r="500344" hidden="1" x14ac:dyDescent="0.2"/>
    <row r="500345" hidden="1" x14ac:dyDescent="0.2"/>
    <row r="500346" hidden="1" x14ac:dyDescent="0.2"/>
    <row r="500347" hidden="1" x14ac:dyDescent="0.2"/>
    <row r="500348" hidden="1" x14ac:dyDescent="0.2"/>
    <row r="500349" hidden="1" x14ac:dyDescent="0.2"/>
    <row r="500350" hidden="1" x14ac:dyDescent="0.2"/>
    <row r="500351" hidden="1" x14ac:dyDescent="0.2"/>
    <row r="500352" hidden="1" x14ac:dyDescent="0.2"/>
    <row r="500353" hidden="1" x14ac:dyDescent="0.2"/>
    <row r="500354" hidden="1" x14ac:dyDescent="0.2"/>
    <row r="500355" hidden="1" x14ac:dyDescent="0.2"/>
    <row r="500356" hidden="1" x14ac:dyDescent="0.2"/>
    <row r="500357" hidden="1" x14ac:dyDescent="0.2"/>
    <row r="500358" hidden="1" x14ac:dyDescent="0.2"/>
    <row r="500359" hidden="1" x14ac:dyDescent="0.2"/>
    <row r="500360" hidden="1" x14ac:dyDescent="0.2"/>
    <row r="500361" hidden="1" x14ac:dyDescent="0.2"/>
    <row r="500362" hidden="1" x14ac:dyDescent="0.2"/>
    <row r="500363" hidden="1" x14ac:dyDescent="0.2"/>
    <row r="500364" hidden="1" x14ac:dyDescent="0.2"/>
    <row r="500365" hidden="1" x14ac:dyDescent="0.2"/>
    <row r="500366" hidden="1" x14ac:dyDescent="0.2"/>
    <row r="500367" hidden="1" x14ac:dyDescent="0.2"/>
    <row r="500368" hidden="1" x14ac:dyDescent="0.2"/>
    <row r="500369" hidden="1" x14ac:dyDescent="0.2"/>
    <row r="500370" hidden="1" x14ac:dyDescent="0.2"/>
    <row r="500371" hidden="1" x14ac:dyDescent="0.2"/>
    <row r="500372" hidden="1" x14ac:dyDescent="0.2"/>
    <row r="500373" hidden="1" x14ac:dyDescent="0.2"/>
    <row r="500374" hidden="1" x14ac:dyDescent="0.2"/>
    <row r="500375" hidden="1" x14ac:dyDescent="0.2"/>
    <row r="500376" hidden="1" x14ac:dyDescent="0.2"/>
    <row r="500377" hidden="1" x14ac:dyDescent="0.2"/>
    <row r="500378" hidden="1" x14ac:dyDescent="0.2"/>
    <row r="500379" hidden="1" x14ac:dyDescent="0.2"/>
    <row r="500380" hidden="1" x14ac:dyDescent="0.2"/>
    <row r="500381" hidden="1" x14ac:dyDescent="0.2"/>
    <row r="500382" hidden="1" x14ac:dyDescent="0.2"/>
    <row r="500383" hidden="1" x14ac:dyDescent="0.2"/>
    <row r="500384" hidden="1" x14ac:dyDescent="0.2"/>
    <row r="500385" hidden="1" x14ac:dyDescent="0.2"/>
    <row r="500386" hidden="1" x14ac:dyDescent="0.2"/>
    <row r="500387" hidden="1" x14ac:dyDescent="0.2"/>
    <row r="500388" hidden="1" x14ac:dyDescent="0.2"/>
    <row r="500389" hidden="1" x14ac:dyDescent="0.2"/>
    <row r="500390" hidden="1" x14ac:dyDescent="0.2"/>
    <row r="500391" hidden="1" x14ac:dyDescent="0.2"/>
    <row r="500392" hidden="1" x14ac:dyDescent="0.2"/>
    <row r="500393" hidden="1" x14ac:dyDescent="0.2"/>
    <row r="500394" hidden="1" x14ac:dyDescent="0.2"/>
    <row r="500395" hidden="1" x14ac:dyDescent="0.2"/>
    <row r="500396" hidden="1" x14ac:dyDescent="0.2"/>
    <row r="500397" hidden="1" x14ac:dyDescent="0.2"/>
    <row r="500398" hidden="1" x14ac:dyDescent="0.2"/>
    <row r="500399" hidden="1" x14ac:dyDescent="0.2"/>
    <row r="500400" hidden="1" x14ac:dyDescent="0.2"/>
    <row r="500401" hidden="1" x14ac:dyDescent="0.2"/>
    <row r="500402" hidden="1" x14ac:dyDescent="0.2"/>
    <row r="500403" hidden="1" x14ac:dyDescent="0.2"/>
    <row r="500404" hidden="1" x14ac:dyDescent="0.2"/>
    <row r="500405" hidden="1" x14ac:dyDescent="0.2"/>
    <row r="500406" hidden="1" x14ac:dyDescent="0.2"/>
    <row r="500407" hidden="1" x14ac:dyDescent="0.2"/>
    <row r="500408" hidden="1" x14ac:dyDescent="0.2"/>
    <row r="500409" hidden="1" x14ac:dyDescent="0.2"/>
    <row r="500410" hidden="1" x14ac:dyDescent="0.2"/>
    <row r="500411" hidden="1" x14ac:dyDescent="0.2"/>
    <row r="500412" hidden="1" x14ac:dyDescent="0.2"/>
    <row r="500413" hidden="1" x14ac:dyDescent="0.2"/>
    <row r="500414" hidden="1" x14ac:dyDescent="0.2"/>
    <row r="500415" hidden="1" x14ac:dyDescent="0.2"/>
    <row r="500416" hidden="1" x14ac:dyDescent="0.2"/>
    <row r="500417" hidden="1" x14ac:dyDescent="0.2"/>
    <row r="500418" hidden="1" x14ac:dyDescent="0.2"/>
    <row r="500419" hidden="1" x14ac:dyDescent="0.2"/>
    <row r="500420" hidden="1" x14ac:dyDescent="0.2"/>
    <row r="500421" hidden="1" x14ac:dyDescent="0.2"/>
    <row r="500422" hidden="1" x14ac:dyDescent="0.2"/>
    <row r="500423" hidden="1" x14ac:dyDescent="0.2"/>
    <row r="500424" hidden="1" x14ac:dyDescent="0.2"/>
    <row r="500425" hidden="1" x14ac:dyDescent="0.2"/>
    <row r="500426" hidden="1" x14ac:dyDescent="0.2"/>
    <row r="500427" hidden="1" x14ac:dyDescent="0.2"/>
    <row r="500428" hidden="1" x14ac:dyDescent="0.2"/>
    <row r="500429" hidden="1" x14ac:dyDescent="0.2"/>
    <row r="500430" hidden="1" x14ac:dyDescent="0.2"/>
    <row r="500431" hidden="1" x14ac:dyDescent="0.2"/>
    <row r="500432" hidden="1" x14ac:dyDescent="0.2"/>
    <row r="500433" hidden="1" x14ac:dyDescent="0.2"/>
    <row r="500434" hidden="1" x14ac:dyDescent="0.2"/>
    <row r="500435" hidden="1" x14ac:dyDescent="0.2"/>
    <row r="500436" hidden="1" x14ac:dyDescent="0.2"/>
    <row r="500437" hidden="1" x14ac:dyDescent="0.2"/>
    <row r="500438" hidden="1" x14ac:dyDescent="0.2"/>
    <row r="500439" hidden="1" x14ac:dyDescent="0.2"/>
    <row r="500440" hidden="1" x14ac:dyDescent="0.2"/>
    <row r="500441" hidden="1" x14ac:dyDescent="0.2"/>
    <row r="500442" hidden="1" x14ac:dyDescent="0.2"/>
    <row r="500443" hidden="1" x14ac:dyDescent="0.2"/>
    <row r="500444" hidden="1" x14ac:dyDescent="0.2"/>
    <row r="500445" hidden="1" x14ac:dyDescent="0.2"/>
    <row r="500446" hidden="1" x14ac:dyDescent="0.2"/>
    <row r="500447" hidden="1" x14ac:dyDescent="0.2"/>
    <row r="500448" hidden="1" x14ac:dyDescent="0.2"/>
    <row r="500449" hidden="1" x14ac:dyDescent="0.2"/>
    <row r="500450" hidden="1" x14ac:dyDescent="0.2"/>
    <row r="500451" hidden="1" x14ac:dyDescent="0.2"/>
    <row r="500452" hidden="1" x14ac:dyDescent="0.2"/>
    <row r="500453" hidden="1" x14ac:dyDescent="0.2"/>
    <row r="500454" hidden="1" x14ac:dyDescent="0.2"/>
    <row r="500455" hidden="1" x14ac:dyDescent="0.2"/>
    <row r="500456" hidden="1" x14ac:dyDescent="0.2"/>
    <row r="500457" hidden="1" x14ac:dyDescent="0.2"/>
    <row r="500458" hidden="1" x14ac:dyDescent="0.2"/>
    <row r="500459" hidden="1" x14ac:dyDescent="0.2"/>
    <row r="500460" hidden="1" x14ac:dyDescent="0.2"/>
    <row r="500461" hidden="1" x14ac:dyDescent="0.2"/>
    <row r="500462" hidden="1" x14ac:dyDescent="0.2"/>
    <row r="500463" hidden="1" x14ac:dyDescent="0.2"/>
    <row r="500464" hidden="1" x14ac:dyDescent="0.2"/>
    <row r="500465" hidden="1" x14ac:dyDescent="0.2"/>
    <row r="500466" hidden="1" x14ac:dyDescent="0.2"/>
    <row r="500467" hidden="1" x14ac:dyDescent="0.2"/>
    <row r="500468" hidden="1" x14ac:dyDescent="0.2"/>
    <row r="500469" hidden="1" x14ac:dyDescent="0.2"/>
    <row r="500470" hidden="1" x14ac:dyDescent="0.2"/>
    <row r="500471" hidden="1" x14ac:dyDescent="0.2"/>
    <row r="500472" hidden="1" x14ac:dyDescent="0.2"/>
    <row r="500473" hidden="1" x14ac:dyDescent="0.2"/>
    <row r="500474" hidden="1" x14ac:dyDescent="0.2"/>
    <row r="500475" hidden="1" x14ac:dyDescent="0.2"/>
    <row r="500476" hidden="1" x14ac:dyDescent="0.2"/>
    <row r="500477" hidden="1" x14ac:dyDescent="0.2"/>
    <row r="500478" hidden="1" x14ac:dyDescent="0.2"/>
    <row r="500479" hidden="1" x14ac:dyDescent="0.2"/>
    <row r="500480" hidden="1" x14ac:dyDescent="0.2"/>
    <row r="500481" hidden="1" x14ac:dyDescent="0.2"/>
    <row r="500482" hidden="1" x14ac:dyDescent="0.2"/>
    <row r="500483" hidden="1" x14ac:dyDescent="0.2"/>
    <row r="500484" hidden="1" x14ac:dyDescent="0.2"/>
    <row r="500485" hidden="1" x14ac:dyDescent="0.2"/>
    <row r="500486" hidden="1" x14ac:dyDescent="0.2"/>
    <row r="500487" hidden="1" x14ac:dyDescent="0.2"/>
    <row r="500488" hidden="1" x14ac:dyDescent="0.2"/>
    <row r="500489" hidden="1" x14ac:dyDescent="0.2"/>
    <row r="500490" hidden="1" x14ac:dyDescent="0.2"/>
    <row r="500491" hidden="1" x14ac:dyDescent="0.2"/>
    <row r="500492" hidden="1" x14ac:dyDescent="0.2"/>
    <row r="500493" hidden="1" x14ac:dyDescent="0.2"/>
    <row r="500494" hidden="1" x14ac:dyDescent="0.2"/>
    <row r="500495" hidden="1" x14ac:dyDescent="0.2"/>
    <row r="500496" hidden="1" x14ac:dyDescent="0.2"/>
    <row r="500497" hidden="1" x14ac:dyDescent="0.2"/>
    <row r="500498" hidden="1" x14ac:dyDescent="0.2"/>
    <row r="500499" hidden="1" x14ac:dyDescent="0.2"/>
    <row r="500500" hidden="1" x14ac:dyDescent="0.2"/>
    <row r="500501" hidden="1" x14ac:dyDescent="0.2"/>
    <row r="500502" hidden="1" x14ac:dyDescent="0.2"/>
    <row r="500503" hidden="1" x14ac:dyDescent="0.2"/>
    <row r="500504" hidden="1" x14ac:dyDescent="0.2"/>
    <row r="500505" hidden="1" x14ac:dyDescent="0.2"/>
    <row r="500506" hidden="1" x14ac:dyDescent="0.2"/>
    <row r="500507" hidden="1" x14ac:dyDescent="0.2"/>
    <row r="500508" hidden="1" x14ac:dyDescent="0.2"/>
    <row r="500509" hidden="1" x14ac:dyDescent="0.2"/>
    <row r="500510" hidden="1" x14ac:dyDescent="0.2"/>
    <row r="500511" hidden="1" x14ac:dyDescent="0.2"/>
    <row r="500512" hidden="1" x14ac:dyDescent="0.2"/>
    <row r="500513" hidden="1" x14ac:dyDescent="0.2"/>
    <row r="500514" hidden="1" x14ac:dyDescent="0.2"/>
    <row r="500515" hidden="1" x14ac:dyDescent="0.2"/>
    <row r="500516" hidden="1" x14ac:dyDescent="0.2"/>
    <row r="500517" hidden="1" x14ac:dyDescent="0.2"/>
    <row r="500518" hidden="1" x14ac:dyDescent="0.2"/>
    <row r="500519" hidden="1" x14ac:dyDescent="0.2"/>
    <row r="500520" hidden="1" x14ac:dyDescent="0.2"/>
    <row r="500521" hidden="1" x14ac:dyDescent="0.2"/>
    <row r="500522" hidden="1" x14ac:dyDescent="0.2"/>
    <row r="500523" hidden="1" x14ac:dyDescent="0.2"/>
    <row r="500524" hidden="1" x14ac:dyDescent="0.2"/>
    <row r="500525" hidden="1" x14ac:dyDescent="0.2"/>
    <row r="500526" hidden="1" x14ac:dyDescent="0.2"/>
    <row r="500527" hidden="1" x14ac:dyDescent="0.2"/>
    <row r="500528" hidden="1" x14ac:dyDescent="0.2"/>
    <row r="500529" hidden="1" x14ac:dyDescent="0.2"/>
    <row r="500530" hidden="1" x14ac:dyDescent="0.2"/>
    <row r="500531" hidden="1" x14ac:dyDescent="0.2"/>
    <row r="500532" hidden="1" x14ac:dyDescent="0.2"/>
    <row r="500533" hidden="1" x14ac:dyDescent="0.2"/>
    <row r="500534" hidden="1" x14ac:dyDescent="0.2"/>
    <row r="500535" hidden="1" x14ac:dyDescent="0.2"/>
    <row r="500536" hidden="1" x14ac:dyDescent="0.2"/>
    <row r="500537" hidden="1" x14ac:dyDescent="0.2"/>
    <row r="500538" hidden="1" x14ac:dyDescent="0.2"/>
    <row r="500539" hidden="1" x14ac:dyDescent="0.2"/>
    <row r="500540" hidden="1" x14ac:dyDescent="0.2"/>
    <row r="500541" hidden="1" x14ac:dyDescent="0.2"/>
    <row r="500542" hidden="1" x14ac:dyDescent="0.2"/>
    <row r="500543" hidden="1" x14ac:dyDescent="0.2"/>
    <row r="500544" hidden="1" x14ac:dyDescent="0.2"/>
    <row r="500545" hidden="1" x14ac:dyDescent="0.2"/>
    <row r="500546" hidden="1" x14ac:dyDescent="0.2"/>
    <row r="500547" hidden="1" x14ac:dyDescent="0.2"/>
    <row r="500548" hidden="1" x14ac:dyDescent="0.2"/>
    <row r="500549" hidden="1" x14ac:dyDescent="0.2"/>
    <row r="500550" hidden="1" x14ac:dyDescent="0.2"/>
    <row r="500551" hidden="1" x14ac:dyDescent="0.2"/>
    <row r="500552" hidden="1" x14ac:dyDescent="0.2"/>
    <row r="500553" hidden="1" x14ac:dyDescent="0.2"/>
    <row r="500554" hidden="1" x14ac:dyDescent="0.2"/>
    <row r="500555" hidden="1" x14ac:dyDescent="0.2"/>
    <row r="500556" hidden="1" x14ac:dyDescent="0.2"/>
    <row r="500557" hidden="1" x14ac:dyDescent="0.2"/>
    <row r="500558" hidden="1" x14ac:dyDescent="0.2"/>
    <row r="500559" hidden="1" x14ac:dyDescent="0.2"/>
    <row r="500560" hidden="1" x14ac:dyDescent="0.2"/>
    <row r="500561" hidden="1" x14ac:dyDescent="0.2"/>
    <row r="500562" hidden="1" x14ac:dyDescent="0.2"/>
    <row r="500563" hidden="1" x14ac:dyDescent="0.2"/>
    <row r="500564" hidden="1" x14ac:dyDescent="0.2"/>
    <row r="500565" hidden="1" x14ac:dyDescent="0.2"/>
    <row r="500566" hidden="1" x14ac:dyDescent="0.2"/>
    <row r="500567" hidden="1" x14ac:dyDescent="0.2"/>
    <row r="500568" hidden="1" x14ac:dyDescent="0.2"/>
    <row r="500569" hidden="1" x14ac:dyDescent="0.2"/>
    <row r="500570" hidden="1" x14ac:dyDescent="0.2"/>
    <row r="500571" hidden="1" x14ac:dyDescent="0.2"/>
    <row r="500572" hidden="1" x14ac:dyDescent="0.2"/>
    <row r="500573" hidden="1" x14ac:dyDescent="0.2"/>
    <row r="500574" hidden="1" x14ac:dyDescent="0.2"/>
    <row r="500575" hidden="1" x14ac:dyDescent="0.2"/>
    <row r="500576" hidden="1" x14ac:dyDescent="0.2"/>
    <row r="500577" hidden="1" x14ac:dyDescent="0.2"/>
    <row r="500578" hidden="1" x14ac:dyDescent="0.2"/>
    <row r="500579" hidden="1" x14ac:dyDescent="0.2"/>
    <row r="500580" hidden="1" x14ac:dyDescent="0.2"/>
    <row r="500581" hidden="1" x14ac:dyDescent="0.2"/>
    <row r="500582" hidden="1" x14ac:dyDescent="0.2"/>
    <row r="500583" hidden="1" x14ac:dyDescent="0.2"/>
    <row r="500584" hidden="1" x14ac:dyDescent="0.2"/>
    <row r="500585" hidden="1" x14ac:dyDescent="0.2"/>
    <row r="500586" hidden="1" x14ac:dyDescent="0.2"/>
    <row r="500587" hidden="1" x14ac:dyDescent="0.2"/>
    <row r="500588" hidden="1" x14ac:dyDescent="0.2"/>
    <row r="500589" hidden="1" x14ac:dyDescent="0.2"/>
    <row r="500590" hidden="1" x14ac:dyDescent="0.2"/>
    <row r="500591" hidden="1" x14ac:dyDescent="0.2"/>
    <row r="500592" hidden="1" x14ac:dyDescent="0.2"/>
    <row r="500593" hidden="1" x14ac:dyDescent="0.2"/>
    <row r="500594" hidden="1" x14ac:dyDescent="0.2"/>
    <row r="500595" hidden="1" x14ac:dyDescent="0.2"/>
    <row r="500596" hidden="1" x14ac:dyDescent="0.2"/>
    <row r="500597" hidden="1" x14ac:dyDescent="0.2"/>
    <row r="500598" hidden="1" x14ac:dyDescent="0.2"/>
    <row r="500599" hidden="1" x14ac:dyDescent="0.2"/>
    <row r="500600" hidden="1" x14ac:dyDescent="0.2"/>
    <row r="500601" hidden="1" x14ac:dyDescent="0.2"/>
    <row r="500602" hidden="1" x14ac:dyDescent="0.2"/>
    <row r="500603" hidden="1" x14ac:dyDescent="0.2"/>
    <row r="500604" hidden="1" x14ac:dyDescent="0.2"/>
    <row r="500605" hidden="1" x14ac:dyDescent="0.2"/>
    <row r="500606" hidden="1" x14ac:dyDescent="0.2"/>
    <row r="500607" hidden="1" x14ac:dyDescent="0.2"/>
    <row r="500608" hidden="1" x14ac:dyDescent="0.2"/>
    <row r="500609" hidden="1" x14ac:dyDescent="0.2"/>
    <row r="500610" hidden="1" x14ac:dyDescent="0.2"/>
    <row r="500611" hidden="1" x14ac:dyDescent="0.2"/>
    <row r="500612" hidden="1" x14ac:dyDescent="0.2"/>
    <row r="500613" hidden="1" x14ac:dyDescent="0.2"/>
    <row r="500614" hidden="1" x14ac:dyDescent="0.2"/>
    <row r="500615" hidden="1" x14ac:dyDescent="0.2"/>
    <row r="500616" hidden="1" x14ac:dyDescent="0.2"/>
    <row r="500617" hidden="1" x14ac:dyDescent="0.2"/>
    <row r="500618" hidden="1" x14ac:dyDescent="0.2"/>
    <row r="500619" hidden="1" x14ac:dyDescent="0.2"/>
    <row r="500620" hidden="1" x14ac:dyDescent="0.2"/>
    <row r="500621" hidden="1" x14ac:dyDescent="0.2"/>
    <row r="500622" hidden="1" x14ac:dyDescent="0.2"/>
    <row r="500623" hidden="1" x14ac:dyDescent="0.2"/>
    <row r="500624" hidden="1" x14ac:dyDescent="0.2"/>
    <row r="500625" hidden="1" x14ac:dyDescent="0.2"/>
    <row r="500626" hidden="1" x14ac:dyDescent="0.2"/>
    <row r="500627" hidden="1" x14ac:dyDescent="0.2"/>
    <row r="500628" hidden="1" x14ac:dyDescent="0.2"/>
    <row r="500629" hidden="1" x14ac:dyDescent="0.2"/>
    <row r="500630" hidden="1" x14ac:dyDescent="0.2"/>
    <row r="500631" hidden="1" x14ac:dyDescent="0.2"/>
    <row r="500632" hidden="1" x14ac:dyDescent="0.2"/>
    <row r="500633" hidden="1" x14ac:dyDescent="0.2"/>
    <row r="500634" hidden="1" x14ac:dyDescent="0.2"/>
    <row r="500635" hidden="1" x14ac:dyDescent="0.2"/>
    <row r="500636" hidden="1" x14ac:dyDescent="0.2"/>
    <row r="500637" hidden="1" x14ac:dyDescent="0.2"/>
    <row r="500638" hidden="1" x14ac:dyDescent="0.2"/>
    <row r="500639" hidden="1" x14ac:dyDescent="0.2"/>
    <row r="500640" hidden="1" x14ac:dyDescent="0.2"/>
    <row r="500641" hidden="1" x14ac:dyDescent="0.2"/>
    <row r="500642" hidden="1" x14ac:dyDescent="0.2"/>
    <row r="500643" hidden="1" x14ac:dyDescent="0.2"/>
    <row r="500644" hidden="1" x14ac:dyDescent="0.2"/>
    <row r="500645" hidden="1" x14ac:dyDescent="0.2"/>
    <row r="500646" hidden="1" x14ac:dyDescent="0.2"/>
    <row r="500647" hidden="1" x14ac:dyDescent="0.2"/>
    <row r="500648" hidden="1" x14ac:dyDescent="0.2"/>
    <row r="500649" hidden="1" x14ac:dyDescent="0.2"/>
    <row r="500650" hidden="1" x14ac:dyDescent="0.2"/>
    <row r="500651" hidden="1" x14ac:dyDescent="0.2"/>
    <row r="500652" hidden="1" x14ac:dyDescent="0.2"/>
    <row r="500653" hidden="1" x14ac:dyDescent="0.2"/>
    <row r="500654" hidden="1" x14ac:dyDescent="0.2"/>
    <row r="500655" hidden="1" x14ac:dyDescent="0.2"/>
    <row r="500656" hidden="1" x14ac:dyDescent="0.2"/>
    <row r="500657" hidden="1" x14ac:dyDescent="0.2"/>
    <row r="500658" hidden="1" x14ac:dyDescent="0.2"/>
    <row r="500659" hidden="1" x14ac:dyDescent="0.2"/>
    <row r="500660" hidden="1" x14ac:dyDescent="0.2"/>
    <row r="500661" hidden="1" x14ac:dyDescent="0.2"/>
    <row r="500662" hidden="1" x14ac:dyDescent="0.2"/>
    <row r="500663" hidden="1" x14ac:dyDescent="0.2"/>
    <row r="500664" hidden="1" x14ac:dyDescent="0.2"/>
    <row r="500665" hidden="1" x14ac:dyDescent="0.2"/>
    <row r="500666" hidden="1" x14ac:dyDescent="0.2"/>
    <row r="500667" hidden="1" x14ac:dyDescent="0.2"/>
    <row r="500668" hidden="1" x14ac:dyDescent="0.2"/>
    <row r="500669" hidden="1" x14ac:dyDescent="0.2"/>
    <row r="500670" hidden="1" x14ac:dyDescent="0.2"/>
    <row r="500671" hidden="1" x14ac:dyDescent="0.2"/>
    <row r="500672" hidden="1" x14ac:dyDescent="0.2"/>
    <row r="500673" hidden="1" x14ac:dyDescent="0.2"/>
    <row r="500674" hidden="1" x14ac:dyDescent="0.2"/>
    <row r="500675" hidden="1" x14ac:dyDescent="0.2"/>
    <row r="500676" hidden="1" x14ac:dyDescent="0.2"/>
    <row r="500677" hidden="1" x14ac:dyDescent="0.2"/>
    <row r="500678" hidden="1" x14ac:dyDescent="0.2"/>
    <row r="500679" hidden="1" x14ac:dyDescent="0.2"/>
    <row r="500680" hidden="1" x14ac:dyDescent="0.2"/>
    <row r="500681" hidden="1" x14ac:dyDescent="0.2"/>
    <row r="500682" hidden="1" x14ac:dyDescent="0.2"/>
    <row r="500683" hidden="1" x14ac:dyDescent="0.2"/>
    <row r="500684" hidden="1" x14ac:dyDescent="0.2"/>
    <row r="500685" hidden="1" x14ac:dyDescent="0.2"/>
    <row r="500686" hidden="1" x14ac:dyDescent="0.2"/>
    <row r="500687" hidden="1" x14ac:dyDescent="0.2"/>
    <row r="500688" hidden="1" x14ac:dyDescent="0.2"/>
    <row r="500689" hidden="1" x14ac:dyDescent="0.2"/>
    <row r="500690" hidden="1" x14ac:dyDescent="0.2"/>
    <row r="500691" hidden="1" x14ac:dyDescent="0.2"/>
    <row r="500692" hidden="1" x14ac:dyDescent="0.2"/>
    <row r="500693" hidden="1" x14ac:dyDescent="0.2"/>
    <row r="500694" hidden="1" x14ac:dyDescent="0.2"/>
    <row r="500695" hidden="1" x14ac:dyDescent="0.2"/>
    <row r="500696" hidden="1" x14ac:dyDescent="0.2"/>
    <row r="500697" hidden="1" x14ac:dyDescent="0.2"/>
    <row r="500698" hidden="1" x14ac:dyDescent="0.2"/>
    <row r="500699" hidden="1" x14ac:dyDescent="0.2"/>
    <row r="500700" hidden="1" x14ac:dyDescent="0.2"/>
    <row r="500701" hidden="1" x14ac:dyDescent="0.2"/>
    <row r="500702" hidden="1" x14ac:dyDescent="0.2"/>
    <row r="500703" hidden="1" x14ac:dyDescent="0.2"/>
    <row r="500704" hidden="1" x14ac:dyDescent="0.2"/>
    <row r="500705" hidden="1" x14ac:dyDescent="0.2"/>
    <row r="500706" hidden="1" x14ac:dyDescent="0.2"/>
    <row r="500707" hidden="1" x14ac:dyDescent="0.2"/>
    <row r="500708" hidden="1" x14ac:dyDescent="0.2"/>
    <row r="500709" hidden="1" x14ac:dyDescent="0.2"/>
    <row r="500710" hidden="1" x14ac:dyDescent="0.2"/>
    <row r="500711" hidden="1" x14ac:dyDescent="0.2"/>
    <row r="500712" hidden="1" x14ac:dyDescent="0.2"/>
    <row r="500713" hidden="1" x14ac:dyDescent="0.2"/>
    <row r="500714" hidden="1" x14ac:dyDescent="0.2"/>
    <row r="500715" hidden="1" x14ac:dyDescent="0.2"/>
    <row r="500716" hidden="1" x14ac:dyDescent="0.2"/>
    <row r="500717" hidden="1" x14ac:dyDescent="0.2"/>
    <row r="500718" hidden="1" x14ac:dyDescent="0.2"/>
    <row r="500719" hidden="1" x14ac:dyDescent="0.2"/>
    <row r="500720" hidden="1" x14ac:dyDescent="0.2"/>
    <row r="500721" hidden="1" x14ac:dyDescent="0.2"/>
    <row r="500722" hidden="1" x14ac:dyDescent="0.2"/>
    <row r="500723" hidden="1" x14ac:dyDescent="0.2"/>
    <row r="500724" hidden="1" x14ac:dyDescent="0.2"/>
    <row r="500725" hidden="1" x14ac:dyDescent="0.2"/>
    <row r="500726" hidden="1" x14ac:dyDescent="0.2"/>
    <row r="500727" hidden="1" x14ac:dyDescent="0.2"/>
    <row r="500728" hidden="1" x14ac:dyDescent="0.2"/>
    <row r="500729" hidden="1" x14ac:dyDescent="0.2"/>
    <row r="500730" hidden="1" x14ac:dyDescent="0.2"/>
    <row r="500731" hidden="1" x14ac:dyDescent="0.2"/>
    <row r="500732" hidden="1" x14ac:dyDescent="0.2"/>
    <row r="500733" hidden="1" x14ac:dyDescent="0.2"/>
    <row r="500734" hidden="1" x14ac:dyDescent="0.2"/>
    <row r="500735" hidden="1" x14ac:dyDescent="0.2"/>
    <row r="500736" hidden="1" x14ac:dyDescent="0.2"/>
    <row r="500737" hidden="1" x14ac:dyDescent="0.2"/>
    <row r="500738" hidden="1" x14ac:dyDescent="0.2"/>
    <row r="500739" hidden="1" x14ac:dyDescent="0.2"/>
    <row r="500740" hidden="1" x14ac:dyDescent="0.2"/>
    <row r="500741" hidden="1" x14ac:dyDescent="0.2"/>
    <row r="500742" hidden="1" x14ac:dyDescent="0.2"/>
    <row r="500743" hidden="1" x14ac:dyDescent="0.2"/>
    <row r="500744" hidden="1" x14ac:dyDescent="0.2"/>
    <row r="500745" hidden="1" x14ac:dyDescent="0.2"/>
    <row r="500746" hidden="1" x14ac:dyDescent="0.2"/>
    <row r="500747" hidden="1" x14ac:dyDescent="0.2"/>
    <row r="500748" hidden="1" x14ac:dyDescent="0.2"/>
    <row r="500749" hidden="1" x14ac:dyDescent="0.2"/>
    <row r="500750" hidden="1" x14ac:dyDescent="0.2"/>
    <row r="500751" hidden="1" x14ac:dyDescent="0.2"/>
    <row r="500752" hidden="1" x14ac:dyDescent="0.2"/>
    <row r="500753" hidden="1" x14ac:dyDescent="0.2"/>
    <row r="500754" hidden="1" x14ac:dyDescent="0.2"/>
    <row r="500755" hidden="1" x14ac:dyDescent="0.2"/>
    <row r="500756" hidden="1" x14ac:dyDescent="0.2"/>
    <row r="500757" hidden="1" x14ac:dyDescent="0.2"/>
    <row r="500758" hidden="1" x14ac:dyDescent="0.2"/>
    <row r="500759" hidden="1" x14ac:dyDescent="0.2"/>
    <row r="500760" hidden="1" x14ac:dyDescent="0.2"/>
    <row r="500761" hidden="1" x14ac:dyDescent="0.2"/>
    <row r="500762" hidden="1" x14ac:dyDescent="0.2"/>
    <row r="500763" hidden="1" x14ac:dyDescent="0.2"/>
    <row r="500764" hidden="1" x14ac:dyDescent="0.2"/>
    <row r="500765" hidden="1" x14ac:dyDescent="0.2"/>
    <row r="500766" hidden="1" x14ac:dyDescent="0.2"/>
    <row r="500767" hidden="1" x14ac:dyDescent="0.2"/>
    <row r="500768" hidden="1" x14ac:dyDescent="0.2"/>
    <row r="500769" hidden="1" x14ac:dyDescent="0.2"/>
    <row r="500770" hidden="1" x14ac:dyDescent="0.2"/>
    <row r="500771" hidden="1" x14ac:dyDescent="0.2"/>
    <row r="500772" hidden="1" x14ac:dyDescent="0.2"/>
    <row r="500773" hidden="1" x14ac:dyDescent="0.2"/>
    <row r="500774" hidden="1" x14ac:dyDescent="0.2"/>
    <row r="500775" hidden="1" x14ac:dyDescent="0.2"/>
    <row r="500776" hidden="1" x14ac:dyDescent="0.2"/>
    <row r="500777" hidden="1" x14ac:dyDescent="0.2"/>
    <row r="500778" hidden="1" x14ac:dyDescent="0.2"/>
    <row r="500779" hidden="1" x14ac:dyDescent="0.2"/>
    <row r="500780" hidden="1" x14ac:dyDescent="0.2"/>
    <row r="500781" hidden="1" x14ac:dyDescent="0.2"/>
    <row r="500782" hidden="1" x14ac:dyDescent="0.2"/>
    <row r="500783" hidden="1" x14ac:dyDescent="0.2"/>
    <row r="500784" hidden="1" x14ac:dyDescent="0.2"/>
    <row r="500785" hidden="1" x14ac:dyDescent="0.2"/>
    <row r="500786" hidden="1" x14ac:dyDescent="0.2"/>
    <row r="500787" hidden="1" x14ac:dyDescent="0.2"/>
    <row r="500788" hidden="1" x14ac:dyDescent="0.2"/>
    <row r="500789" hidden="1" x14ac:dyDescent="0.2"/>
    <row r="500790" hidden="1" x14ac:dyDescent="0.2"/>
    <row r="500791" hidden="1" x14ac:dyDescent="0.2"/>
    <row r="500792" hidden="1" x14ac:dyDescent="0.2"/>
    <row r="500793" hidden="1" x14ac:dyDescent="0.2"/>
    <row r="500794" hidden="1" x14ac:dyDescent="0.2"/>
    <row r="500795" hidden="1" x14ac:dyDescent="0.2"/>
    <row r="500796" hidden="1" x14ac:dyDescent="0.2"/>
    <row r="500797" hidden="1" x14ac:dyDescent="0.2"/>
    <row r="500798" hidden="1" x14ac:dyDescent="0.2"/>
    <row r="500799" hidden="1" x14ac:dyDescent="0.2"/>
    <row r="500800" hidden="1" x14ac:dyDescent="0.2"/>
    <row r="500801" hidden="1" x14ac:dyDescent="0.2"/>
    <row r="500802" hidden="1" x14ac:dyDescent="0.2"/>
    <row r="500803" hidden="1" x14ac:dyDescent="0.2"/>
    <row r="500804" hidden="1" x14ac:dyDescent="0.2"/>
    <row r="500805" hidden="1" x14ac:dyDescent="0.2"/>
    <row r="500806" hidden="1" x14ac:dyDescent="0.2"/>
    <row r="500807" hidden="1" x14ac:dyDescent="0.2"/>
    <row r="500808" hidden="1" x14ac:dyDescent="0.2"/>
    <row r="500809" hidden="1" x14ac:dyDescent="0.2"/>
    <row r="500810" hidden="1" x14ac:dyDescent="0.2"/>
    <row r="500811" hidden="1" x14ac:dyDescent="0.2"/>
    <row r="500812" hidden="1" x14ac:dyDescent="0.2"/>
    <row r="500813" hidden="1" x14ac:dyDescent="0.2"/>
    <row r="500814" hidden="1" x14ac:dyDescent="0.2"/>
    <row r="500815" hidden="1" x14ac:dyDescent="0.2"/>
    <row r="500816" hidden="1" x14ac:dyDescent="0.2"/>
    <row r="500817" hidden="1" x14ac:dyDescent="0.2"/>
    <row r="500818" hidden="1" x14ac:dyDescent="0.2"/>
    <row r="500819" hidden="1" x14ac:dyDescent="0.2"/>
    <row r="500820" hidden="1" x14ac:dyDescent="0.2"/>
    <row r="500821" hidden="1" x14ac:dyDescent="0.2"/>
    <row r="500822" hidden="1" x14ac:dyDescent="0.2"/>
    <row r="500823" hidden="1" x14ac:dyDescent="0.2"/>
    <row r="500824" hidden="1" x14ac:dyDescent="0.2"/>
    <row r="500825" hidden="1" x14ac:dyDescent="0.2"/>
    <row r="500826" hidden="1" x14ac:dyDescent="0.2"/>
    <row r="500827" hidden="1" x14ac:dyDescent="0.2"/>
    <row r="500828" hidden="1" x14ac:dyDescent="0.2"/>
    <row r="500829" hidden="1" x14ac:dyDescent="0.2"/>
    <row r="500830" hidden="1" x14ac:dyDescent="0.2"/>
    <row r="500831" hidden="1" x14ac:dyDescent="0.2"/>
    <row r="500832" hidden="1" x14ac:dyDescent="0.2"/>
    <row r="500833" hidden="1" x14ac:dyDescent="0.2"/>
    <row r="500834" hidden="1" x14ac:dyDescent="0.2"/>
    <row r="500835" hidden="1" x14ac:dyDescent="0.2"/>
    <row r="500836" hidden="1" x14ac:dyDescent="0.2"/>
    <row r="500837" hidden="1" x14ac:dyDescent="0.2"/>
    <row r="500838" hidden="1" x14ac:dyDescent="0.2"/>
    <row r="500839" hidden="1" x14ac:dyDescent="0.2"/>
    <row r="500840" hidden="1" x14ac:dyDescent="0.2"/>
    <row r="500841" hidden="1" x14ac:dyDescent="0.2"/>
    <row r="500842" hidden="1" x14ac:dyDescent="0.2"/>
    <row r="500843" hidden="1" x14ac:dyDescent="0.2"/>
    <row r="500844" hidden="1" x14ac:dyDescent="0.2"/>
    <row r="500845" hidden="1" x14ac:dyDescent="0.2"/>
    <row r="500846" hidden="1" x14ac:dyDescent="0.2"/>
    <row r="500847" hidden="1" x14ac:dyDescent="0.2"/>
    <row r="500848" hidden="1" x14ac:dyDescent="0.2"/>
    <row r="500849" hidden="1" x14ac:dyDescent="0.2"/>
    <row r="500850" hidden="1" x14ac:dyDescent="0.2"/>
    <row r="500851" hidden="1" x14ac:dyDescent="0.2"/>
    <row r="500852" hidden="1" x14ac:dyDescent="0.2"/>
    <row r="500853" hidden="1" x14ac:dyDescent="0.2"/>
    <row r="500854" hidden="1" x14ac:dyDescent="0.2"/>
    <row r="500855" hidden="1" x14ac:dyDescent="0.2"/>
    <row r="500856" hidden="1" x14ac:dyDescent="0.2"/>
    <row r="500857" hidden="1" x14ac:dyDescent="0.2"/>
    <row r="500858" hidden="1" x14ac:dyDescent="0.2"/>
    <row r="500859" hidden="1" x14ac:dyDescent="0.2"/>
    <row r="500860" hidden="1" x14ac:dyDescent="0.2"/>
    <row r="500861" hidden="1" x14ac:dyDescent="0.2"/>
    <row r="500862" hidden="1" x14ac:dyDescent="0.2"/>
    <row r="500863" hidden="1" x14ac:dyDescent="0.2"/>
    <row r="500864" hidden="1" x14ac:dyDescent="0.2"/>
    <row r="500865" hidden="1" x14ac:dyDescent="0.2"/>
    <row r="500866" hidden="1" x14ac:dyDescent="0.2"/>
    <row r="500867" hidden="1" x14ac:dyDescent="0.2"/>
    <row r="500868" hidden="1" x14ac:dyDescent="0.2"/>
    <row r="500869" hidden="1" x14ac:dyDescent="0.2"/>
    <row r="500870" hidden="1" x14ac:dyDescent="0.2"/>
    <row r="500871" hidden="1" x14ac:dyDescent="0.2"/>
    <row r="500872" hidden="1" x14ac:dyDescent="0.2"/>
    <row r="500873" hidden="1" x14ac:dyDescent="0.2"/>
    <row r="500874" hidden="1" x14ac:dyDescent="0.2"/>
    <row r="500875" hidden="1" x14ac:dyDescent="0.2"/>
    <row r="500876" hidden="1" x14ac:dyDescent="0.2"/>
    <row r="500877" hidden="1" x14ac:dyDescent="0.2"/>
    <row r="500878" hidden="1" x14ac:dyDescent="0.2"/>
    <row r="500879" hidden="1" x14ac:dyDescent="0.2"/>
    <row r="500880" hidden="1" x14ac:dyDescent="0.2"/>
    <row r="500881" hidden="1" x14ac:dyDescent="0.2"/>
    <row r="500882" hidden="1" x14ac:dyDescent="0.2"/>
    <row r="500883" hidden="1" x14ac:dyDescent="0.2"/>
    <row r="500884" hidden="1" x14ac:dyDescent="0.2"/>
    <row r="500885" hidden="1" x14ac:dyDescent="0.2"/>
    <row r="500886" hidden="1" x14ac:dyDescent="0.2"/>
    <row r="500887" hidden="1" x14ac:dyDescent="0.2"/>
    <row r="500888" hidden="1" x14ac:dyDescent="0.2"/>
    <row r="500889" hidden="1" x14ac:dyDescent="0.2"/>
    <row r="500890" hidden="1" x14ac:dyDescent="0.2"/>
    <row r="500891" hidden="1" x14ac:dyDescent="0.2"/>
    <row r="500892" hidden="1" x14ac:dyDescent="0.2"/>
    <row r="500893" hidden="1" x14ac:dyDescent="0.2"/>
    <row r="500894" hidden="1" x14ac:dyDescent="0.2"/>
    <row r="500895" hidden="1" x14ac:dyDescent="0.2"/>
    <row r="500896" hidden="1" x14ac:dyDescent="0.2"/>
    <row r="500897" hidden="1" x14ac:dyDescent="0.2"/>
    <row r="500898" hidden="1" x14ac:dyDescent="0.2"/>
    <row r="500899" hidden="1" x14ac:dyDescent="0.2"/>
    <row r="500900" hidden="1" x14ac:dyDescent="0.2"/>
    <row r="500901" hidden="1" x14ac:dyDescent="0.2"/>
    <row r="500902" hidden="1" x14ac:dyDescent="0.2"/>
    <row r="500903" hidden="1" x14ac:dyDescent="0.2"/>
    <row r="500904" hidden="1" x14ac:dyDescent="0.2"/>
    <row r="500905" hidden="1" x14ac:dyDescent="0.2"/>
    <row r="500906" hidden="1" x14ac:dyDescent="0.2"/>
    <row r="500907" hidden="1" x14ac:dyDescent="0.2"/>
    <row r="500908" hidden="1" x14ac:dyDescent="0.2"/>
    <row r="500909" hidden="1" x14ac:dyDescent="0.2"/>
    <row r="500910" hidden="1" x14ac:dyDescent="0.2"/>
    <row r="500911" hidden="1" x14ac:dyDescent="0.2"/>
    <row r="500912" hidden="1" x14ac:dyDescent="0.2"/>
    <row r="500913" hidden="1" x14ac:dyDescent="0.2"/>
    <row r="500914" hidden="1" x14ac:dyDescent="0.2"/>
    <row r="500915" hidden="1" x14ac:dyDescent="0.2"/>
    <row r="500916" hidden="1" x14ac:dyDescent="0.2"/>
    <row r="500917" hidden="1" x14ac:dyDescent="0.2"/>
    <row r="500918" hidden="1" x14ac:dyDescent="0.2"/>
    <row r="500919" hidden="1" x14ac:dyDescent="0.2"/>
    <row r="500920" hidden="1" x14ac:dyDescent="0.2"/>
    <row r="500921" hidden="1" x14ac:dyDescent="0.2"/>
    <row r="500922" hidden="1" x14ac:dyDescent="0.2"/>
    <row r="500923" hidden="1" x14ac:dyDescent="0.2"/>
    <row r="500924" hidden="1" x14ac:dyDescent="0.2"/>
    <row r="500925" hidden="1" x14ac:dyDescent="0.2"/>
    <row r="500926" hidden="1" x14ac:dyDescent="0.2"/>
    <row r="500927" hidden="1" x14ac:dyDescent="0.2"/>
    <row r="500928" hidden="1" x14ac:dyDescent="0.2"/>
    <row r="500929" hidden="1" x14ac:dyDescent="0.2"/>
    <row r="500930" hidden="1" x14ac:dyDescent="0.2"/>
    <row r="500931" hidden="1" x14ac:dyDescent="0.2"/>
    <row r="500932" hidden="1" x14ac:dyDescent="0.2"/>
    <row r="500933" hidden="1" x14ac:dyDescent="0.2"/>
    <row r="500934" hidden="1" x14ac:dyDescent="0.2"/>
    <row r="500935" hidden="1" x14ac:dyDescent="0.2"/>
    <row r="500936" hidden="1" x14ac:dyDescent="0.2"/>
    <row r="500937" hidden="1" x14ac:dyDescent="0.2"/>
    <row r="500938" hidden="1" x14ac:dyDescent="0.2"/>
    <row r="500939" hidden="1" x14ac:dyDescent="0.2"/>
    <row r="500940" hidden="1" x14ac:dyDescent="0.2"/>
    <row r="500941" hidden="1" x14ac:dyDescent="0.2"/>
    <row r="500942" hidden="1" x14ac:dyDescent="0.2"/>
    <row r="500943" hidden="1" x14ac:dyDescent="0.2"/>
    <row r="500944" hidden="1" x14ac:dyDescent="0.2"/>
    <row r="500945" hidden="1" x14ac:dyDescent="0.2"/>
    <row r="500946" hidden="1" x14ac:dyDescent="0.2"/>
    <row r="500947" hidden="1" x14ac:dyDescent="0.2"/>
    <row r="500948" hidden="1" x14ac:dyDescent="0.2"/>
    <row r="500949" hidden="1" x14ac:dyDescent="0.2"/>
    <row r="500950" hidden="1" x14ac:dyDescent="0.2"/>
    <row r="500951" hidden="1" x14ac:dyDescent="0.2"/>
    <row r="500952" hidden="1" x14ac:dyDescent="0.2"/>
    <row r="500953" hidden="1" x14ac:dyDescent="0.2"/>
    <row r="500954" hidden="1" x14ac:dyDescent="0.2"/>
    <row r="500955" hidden="1" x14ac:dyDescent="0.2"/>
    <row r="500956" hidden="1" x14ac:dyDescent="0.2"/>
    <row r="500957" hidden="1" x14ac:dyDescent="0.2"/>
    <row r="500958" hidden="1" x14ac:dyDescent="0.2"/>
    <row r="500959" hidden="1" x14ac:dyDescent="0.2"/>
    <row r="500960" hidden="1" x14ac:dyDescent="0.2"/>
    <row r="500961" hidden="1" x14ac:dyDescent="0.2"/>
    <row r="500962" hidden="1" x14ac:dyDescent="0.2"/>
    <row r="500963" hidden="1" x14ac:dyDescent="0.2"/>
    <row r="500964" hidden="1" x14ac:dyDescent="0.2"/>
    <row r="500965" hidden="1" x14ac:dyDescent="0.2"/>
    <row r="500966" hidden="1" x14ac:dyDescent="0.2"/>
    <row r="500967" hidden="1" x14ac:dyDescent="0.2"/>
    <row r="500968" hidden="1" x14ac:dyDescent="0.2"/>
    <row r="500969" hidden="1" x14ac:dyDescent="0.2"/>
    <row r="500970" hidden="1" x14ac:dyDescent="0.2"/>
    <row r="500971" hidden="1" x14ac:dyDescent="0.2"/>
    <row r="500972" hidden="1" x14ac:dyDescent="0.2"/>
    <row r="500973" hidden="1" x14ac:dyDescent="0.2"/>
    <row r="500974" hidden="1" x14ac:dyDescent="0.2"/>
    <row r="500975" hidden="1" x14ac:dyDescent="0.2"/>
    <row r="500976" hidden="1" x14ac:dyDescent="0.2"/>
    <row r="500977" hidden="1" x14ac:dyDescent="0.2"/>
    <row r="500978" hidden="1" x14ac:dyDescent="0.2"/>
    <row r="500979" hidden="1" x14ac:dyDescent="0.2"/>
    <row r="500980" hidden="1" x14ac:dyDescent="0.2"/>
    <row r="500981" hidden="1" x14ac:dyDescent="0.2"/>
    <row r="500982" hidden="1" x14ac:dyDescent="0.2"/>
    <row r="500983" hidden="1" x14ac:dyDescent="0.2"/>
    <row r="500984" hidden="1" x14ac:dyDescent="0.2"/>
    <row r="500985" hidden="1" x14ac:dyDescent="0.2"/>
    <row r="500986" hidden="1" x14ac:dyDescent="0.2"/>
    <row r="500987" hidden="1" x14ac:dyDescent="0.2"/>
    <row r="500988" hidden="1" x14ac:dyDescent="0.2"/>
    <row r="500989" hidden="1" x14ac:dyDescent="0.2"/>
    <row r="500990" hidden="1" x14ac:dyDescent="0.2"/>
    <row r="500991" hidden="1" x14ac:dyDescent="0.2"/>
    <row r="500992" hidden="1" x14ac:dyDescent="0.2"/>
    <row r="500993" hidden="1" x14ac:dyDescent="0.2"/>
    <row r="500994" hidden="1" x14ac:dyDescent="0.2"/>
    <row r="500995" hidden="1" x14ac:dyDescent="0.2"/>
    <row r="500996" hidden="1" x14ac:dyDescent="0.2"/>
    <row r="500997" hidden="1" x14ac:dyDescent="0.2"/>
    <row r="500998" hidden="1" x14ac:dyDescent="0.2"/>
    <row r="500999" hidden="1" x14ac:dyDescent="0.2"/>
    <row r="501000" hidden="1" x14ac:dyDescent="0.2"/>
    <row r="501001" hidden="1" x14ac:dyDescent="0.2"/>
    <row r="501002" hidden="1" x14ac:dyDescent="0.2"/>
    <row r="501003" hidden="1" x14ac:dyDescent="0.2"/>
    <row r="501004" hidden="1" x14ac:dyDescent="0.2"/>
    <row r="501005" hidden="1" x14ac:dyDescent="0.2"/>
    <row r="501006" hidden="1" x14ac:dyDescent="0.2"/>
    <row r="501007" hidden="1" x14ac:dyDescent="0.2"/>
    <row r="501008" hidden="1" x14ac:dyDescent="0.2"/>
    <row r="501009" hidden="1" x14ac:dyDescent="0.2"/>
    <row r="501010" hidden="1" x14ac:dyDescent="0.2"/>
    <row r="501011" hidden="1" x14ac:dyDescent="0.2"/>
    <row r="501012" hidden="1" x14ac:dyDescent="0.2"/>
    <row r="501013" hidden="1" x14ac:dyDescent="0.2"/>
    <row r="501014" hidden="1" x14ac:dyDescent="0.2"/>
    <row r="501015" hidden="1" x14ac:dyDescent="0.2"/>
    <row r="501016" hidden="1" x14ac:dyDescent="0.2"/>
    <row r="501017" hidden="1" x14ac:dyDescent="0.2"/>
    <row r="501018" hidden="1" x14ac:dyDescent="0.2"/>
    <row r="501019" hidden="1" x14ac:dyDescent="0.2"/>
    <row r="501020" hidden="1" x14ac:dyDescent="0.2"/>
    <row r="501021" hidden="1" x14ac:dyDescent="0.2"/>
    <row r="501022" hidden="1" x14ac:dyDescent="0.2"/>
    <row r="501023" hidden="1" x14ac:dyDescent="0.2"/>
    <row r="501024" hidden="1" x14ac:dyDescent="0.2"/>
    <row r="501025" hidden="1" x14ac:dyDescent="0.2"/>
    <row r="501026" hidden="1" x14ac:dyDescent="0.2"/>
    <row r="501027" hidden="1" x14ac:dyDescent="0.2"/>
    <row r="501028" hidden="1" x14ac:dyDescent="0.2"/>
    <row r="501029" hidden="1" x14ac:dyDescent="0.2"/>
    <row r="501030" hidden="1" x14ac:dyDescent="0.2"/>
    <row r="501031" hidden="1" x14ac:dyDescent="0.2"/>
    <row r="501032" hidden="1" x14ac:dyDescent="0.2"/>
    <row r="501033" hidden="1" x14ac:dyDescent="0.2"/>
    <row r="501034" hidden="1" x14ac:dyDescent="0.2"/>
    <row r="501035" hidden="1" x14ac:dyDescent="0.2"/>
    <row r="501036" hidden="1" x14ac:dyDescent="0.2"/>
    <row r="501037" hidden="1" x14ac:dyDescent="0.2"/>
    <row r="501038" hidden="1" x14ac:dyDescent="0.2"/>
    <row r="501039" hidden="1" x14ac:dyDescent="0.2"/>
    <row r="501040" hidden="1" x14ac:dyDescent="0.2"/>
    <row r="501041" hidden="1" x14ac:dyDescent="0.2"/>
    <row r="501042" hidden="1" x14ac:dyDescent="0.2"/>
    <row r="501043" hidden="1" x14ac:dyDescent="0.2"/>
    <row r="501044" hidden="1" x14ac:dyDescent="0.2"/>
    <row r="501045" hidden="1" x14ac:dyDescent="0.2"/>
    <row r="501046" hidden="1" x14ac:dyDescent="0.2"/>
    <row r="501047" hidden="1" x14ac:dyDescent="0.2"/>
    <row r="501048" hidden="1" x14ac:dyDescent="0.2"/>
    <row r="501049" hidden="1" x14ac:dyDescent="0.2"/>
    <row r="501050" hidden="1" x14ac:dyDescent="0.2"/>
    <row r="501051" hidden="1" x14ac:dyDescent="0.2"/>
    <row r="501052" hidden="1" x14ac:dyDescent="0.2"/>
    <row r="501053" hidden="1" x14ac:dyDescent="0.2"/>
    <row r="501054" hidden="1" x14ac:dyDescent="0.2"/>
    <row r="501055" hidden="1" x14ac:dyDescent="0.2"/>
    <row r="501056" hidden="1" x14ac:dyDescent="0.2"/>
    <row r="501057" hidden="1" x14ac:dyDescent="0.2"/>
    <row r="501058" hidden="1" x14ac:dyDescent="0.2"/>
    <row r="501059" hidden="1" x14ac:dyDescent="0.2"/>
    <row r="501060" hidden="1" x14ac:dyDescent="0.2"/>
    <row r="501061" hidden="1" x14ac:dyDescent="0.2"/>
    <row r="501062" hidden="1" x14ac:dyDescent="0.2"/>
    <row r="501063" hidden="1" x14ac:dyDescent="0.2"/>
    <row r="501064" hidden="1" x14ac:dyDescent="0.2"/>
    <row r="501065" hidden="1" x14ac:dyDescent="0.2"/>
    <row r="501066" hidden="1" x14ac:dyDescent="0.2"/>
    <row r="501067" hidden="1" x14ac:dyDescent="0.2"/>
    <row r="501068" hidden="1" x14ac:dyDescent="0.2"/>
    <row r="501069" hidden="1" x14ac:dyDescent="0.2"/>
    <row r="501070" hidden="1" x14ac:dyDescent="0.2"/>
    <row r="501071" hidden="1" x14ac:dyDescent="0.2"/>
    <row r="501072" hidden="1" x14ac:dyDescent="0.2"/>
    <row r="501073" hidden="1" x14ac:dyDescent="0.2"/>
    <row r="501074" hidden="1" x14ac:dyDescent="0.2"/>
    <row r="501075" hidden="1" x14ac:dyDescent="0.2"/>
    <row r="501076" hidden="1" x14ac:dyDescent="0.2"/>
    <row r="501077" hidden="1" x14ac:dyDescent="0.2"/>
    <row r="501078" hidden="1" x14ac:dyDescent="0.2"/>
    <row r="501079" hidden="1" x14ac:dyDescent="0.2"/>
    <row r="501080" hidden="1" x14ac:dyDescent="0.2"/>
    <row r="501081" hidden="1" x14ac:dyDescent="0.2"/>
    <row r="501082" hidden="1" x14ac:dyDescent="0.2"/>
    <row r="501083" hidden="1" x14ac:dyDescent="0.2"/>
    <row r="501084" hidden="1" x14ac:dyDescent="0.2"/>
    <row r="501085" hidden="1" x14ac:dyDescent="0.2"/>
    <row r="501086" hidden="1" x14ac:dyDescent="0.2"/>
    <row r="501087" hidden="1" x14ac:dyDescent="0.2"/>
    <row r="501088" hidden="1" x14ac:dyDescent="0.2"/>
    <row r="501089" hidden="1" x14ac:dyDescent="0.2"/>
    <row r="501090" hidden="1" x14ac:dyDescent="0.2"/>
    <row r="501091" hidden="1" x14ac:dyDescent="0.2"/>
    <row r="501092" hidden="1" x14ac:dyDescent="0.2"/>
    <row r="501093" hidden="1" x14ac:dyDescent="0.2"/>
    <row r="501094" hidden="1" x14ac:dyDescent="0.2"/>
    <row r="501095" hidden="1" x14ac:dyDescent="0.2"/>
    <row r="501096" hidden="1" x14ac:dyDescent="0.2"/>
    <row r="501097" hidden="1" x14ac:dyDescent="0.2"/>
    <row r="501098" hidden="1" x14ac:dyDescent="0.2"/>
    <row r="501099" hidden="1" x14ac:dyDescent="0.2"/>
    <row r="501100" hidden="1" x14ac:dyDescent="0.2"/>
    <row r="501101" hidden="1" x14ac:dyDescent="0.2"/>
    <row r="501102" hidden="1" x14ac:dyDescent="0.2"/>
    <row r="501103" hidden="1" x14ac:dyDescent="0.2"/>
    <row r="501104" hidden="1" x14ac:dyDescent="0.2"/>
    <row r="501105" hidden="1" x14ac:dyDescent="0.2"/>
    <row r="501106" hidden="1" x14ac:dyDescent="0.2"/>
    <row r="501107" hidden="1" x14ac:dyDescent="0.2"/>
    <row r="501108" hidden="1" x14ac:dyDescent="0.2"/>
    <row r="501109" hidden="1" x14ac:dyDescent="0.2"/>
    <row r="501110" hidden="1" x14ac:dyDescent="0.2"/>
    <row r="501111" hidden="1" x14ac:dyDescent="0.2"/>
    <row r="501112" hidden="1" x14ac:dyDescent="0.2"/>
    <row r="501113" hidden="1" x14ac:dyDescent="0.2"/>
    <row r="501114" hidden="1" x14ac:dyDescent="0.2"/>
    <row r="501115" hidden="1" x14ac:dyDescent="0.2"/>
    <row r="501116" hidden="1" x14ac:dyDescent="0.2"/>
    <row r="501117" hidden="1" x14ac:dyDescent="0.2"/>
    <row r="501118" hidden="1" x14ac:dyDescent="0.2"/>
    <row r="501119" hidden="1" x14ac:dyDescent="0.2"/>
    <row r="501120" hidden="1" x14ac:dyDescent="0.2"/>
    <row r="501121" hidden="1" x14ac:dyDescent="0.2"/>
    <row r="501122" hidden="1" x14ac:dyDescent="0.2"/>
    <row r="501123" hidden="1" x14ac:dyDescent="0.2"/>
    <row r="501124" hidden="1" x14ac:dyDescent="0.2"/>
    <row r="501125" hidden="1" x14ac:dyDescent="0.2"/>
    <row r="501126" hidden="1" x14ac:dyDescent="0.2"/>
    <row r="501127" hidden="1" x14ac:dyDescent="0.2"/>
    <row r="501128" hidden="1" x14ac:dyDescent="0.2"/>
    <row r="501129" hidden="1" x14ac:dyDescent="0.2"/>
    <row r="501130" hidden="1" x14ac:dyDescent="0.2"/>
    <row r="501131" hidden="1" x14ac:dyDescent="0.2"/>
    <row r="501132" hidden="1" x14ac:dyDescent="0.2"/>
    <row r="501133" hidden="1" x14ac:dyDescent="0.2"/>
    <row r="501134" hidden="1" x14ac:dyDescent="0.2"/>
    <row r="501135" hidden="1" x14ac:dyDescent="0.2"/>
    <row r="501136" hidden="1" x14ac:dyDescent="0.2"/>
    <row r="501137" hidden="1" x14ac:dyDescent="0.2"/>
    <row r="501138" hidden="1" x14ac:dyDescent="0.2"/>
    <row r="501139" hidden="1" x14ac:dyDescent="0.2"/>
    <row r="501140" hidden="1" x14ac:dyDescent="0.2"/>
    <row r="501141" hidden="1" x14ac:dyDescent="0.2"/>
    <row r="501142" hidden="1" x14ac:dyDescent="0.2"/>
    <row r="501143" hidden="1" x14ac:dyDescent="0.2"/>
    <row r="501144" hidden="1" x14ac:dyDescent="0.2"/>
    <row r="501145" hidden="1" x14ac:dyDescent="0.2"/>
    <row r="501146" hidden="1" x14ac:dyDescent="0.2"/>
    <row r="501147" hidden="1" x14ac:dyDescent="0.2"/>
    <row r="501148" hidden="1" x14ac:dyDescent="0.2"/>
    <row r="501149" hidden="1" x14ac:dyDescent="0.2"/>
    <row r="501150" hidden="1" x14ac:dyDescent="0.2"/>
    <row r="501151" hidden="1" x14ac:dyDescent="0.2"/>
    <row r="501152" hidden="1" x14ac:dyDescent="0.2"/>
    <row r="501153" hidden="1" x14ac:dyDescent="0.2"/>
    <row r="501154" hidden="1" x14ac:dyDescent="0.2"/>
    <row r="501155" hidden="1" x14ac:dyDescent="0.2"/>
    <row r="501156" hidden="1" x14ac:dyDescent="0.2"/>
    <row r="501157" hidden="1" x14ac:dyDescent="0.2"/>
    <row r="501158" hidden="1" x14ac:dyDescent="0.2"/>
    <row r="501159" hidden="1" x14ac:dyDescent="0.2"/>
    <row r="501160" hidden="1" x14ac:dyDescent="0.2"/>
    <row r="501161" hidden="1" x14ac:dyDescent="0.2"/>
    <row r="501162" hidden="1" x14ac:dyDescent="0.2"/>
    <row r="501163" hidden="1" x14ac:dyDescent="0.2"/>
    <row r="501164" hidden="1" x14ac:dyDescent="0.2"/>
    <row r="501165" hidden="1" x14ac:dyDescent="0.2"/>
    <row r="501166" hidden="1" x14ac:dyDescent="0.2"/>
    <row r="501167" hidden="1" x14ac:dyDescent="0.2"/>
    <row r="501168" hidden="1" x14ac:dyDescent="0.2"/>
    <row r="501169" hidden="1" x14ac:dyDescent="0.2"/>
    <row r="501170" hidden="1" x14ac:dyDescent="0.2"/>
    <row r="501171" hidden="1" x14ac:dyDescent="0.2"/>
    <row r="501172" hidden="1" x14ac:dyDescent="0.2"/>
    <row r="501173" hidden="1" x14ac:dyDescent="0.2"/>
    <row r="501174" hidden="1" x14ac:dyDescent="0.2"/>
    <row r="501175" hidden="1" x14ac:dyDescent="0.2"/>
    <row r="501176" hidden="1" x14ac:dyDescent="0.2"/>
    <row r="501177" hidden="1" x14ac:dyDescent="0.2"/>
    <row r="501178" hidden="1" x14ac:dyDescent="0.2"/>
    <row r="501179" hidden="1" x14ac:dyDescent="0.2"/>
    <row r="501180" hidden="1" x14ac:dyDescent="0.2"/>
    <row r="501181" hidden="1" x14ac:dyDescent="0.2"/>
    <row r="501182" hidden="1" x14ac:dyDescent="0.2"/>
    <row r="501183" hidden="1" x14ac:dyDescent="0.2"/>
    <row r="501184" hidden="1" x14ac:dyDescent="0.2"/>
    <row r="501185" hidden="1" x14ac:dyDescent="0.2"/>
    <row r="501186" hidden="1" x14ac:dyDescent="0.2"/>
    <row r="501187" hidden="1" x14ac:dyDescent="0.2"/>
    <row r="501188" hidden="1" x14ac:dyDescent="0.2"/>
    <row r="501189" hidden="1" x14ac:dyDescent="0.2"/>
    <row r="501190" hidden="1" x14ac:dyDescent="0.2"/>
    <row r="501191" hidden="1" x14ac:dyDescent="0.2"/>
    <row r="501192" hidden="1" x14ac:dyDescent="0.2"/>
    <row r="501193" hidden="1" x14ac:dyDescent="0.2"/>
    <row r="501194" hidden="1" x14ac:dyDescent="0.2"/>
    <row r="501195" hidden="1" x14ac:dyDescent="0.2"/>
    <row r="501196" hidden="1" x14ac:dyDescent="0.2"/>
    <row r="501197" hidden="1" x14ac:dyDescent="0.2"/>
    <row r="501198" hidden="1" x14ac:dyDescent="0.2"/>
    <row r="501199" hidden="1" x14ac:dyDescent="0.2"/>
    <row r="501200" hidden="1" x14ac:dyDescent="0.2"/>
    <row r="501201" hidden="1" x14ac:dyDescent="0.2"/>
    <row r="501202" hidden="1" x14ac:dyDescent="0.2"/>
    <row r="501203" hidden="1" x14ac:dyDescent="0.2"/>
    <row r="501204" hidden="1" x14ac:dyDescent="0.2"/>
    <row r="501205" hidden="1" x14ac:dyDescent="0.2"/>
    <row r="501206" hidden="1" x14ac:dyDescent="0.2"/>
    <row r="501207" hidden="1" x14ac:dyDescent="0.2"/>
    <row r="501208" hidden="1" x14ac:dyDescent="0.2"/>
    <row r="501209" hidden="1" x14ac:dyDescent="0.2"/>
    <row r="501210" hidden="1" x14ac:dyDescent="0.2"/>
    <row r="501211" hidden="1" x14ac:dyDescent="0.2"/>
    <row r="501212" hidden="1" x14ac:dyDescent="0.2"/>
    <row r="501213" hidden="1" x14ac:dyDescent="0.2"/>
    <row r="501214" hidden="1" x14ac:dyDescent="0.2"/>
    <row r="501215" hidden="1" x14ac:dyDescent="0.2"/>
    <row r="501216" hidden="1" x14ac:dyDescent="0.2"/>
    <row r="501217" hidden="1" x14ac:dyDescent="0.2"/>
    <row r="501218" hidden="1" x14ac:dyDescent="0.2"/>
    <row r="501219" hidden="1" x14ac:dyDescent="0.2"/>
    <row r="501220" hidden="1" x14ac:dyDescent="0.2"/>
    <row r="501221" hidden="1" x14ac:dyDescent="0.2"/>
    <row r="501222" hidden="1" x14ac:dyDescent="0.2"/>
    <row r="501223" hidden="1" x14ac:dyDescent="0.2"/>
    <row r="501224" hidden="1" x14ac:dyDescent="0.2"/>
    <row r="501225" hidden="1" x14ac:dyDescent="0.2"/>
    <row r="501226" hidden="1" x14ac:dyDescent="0.2"/>
    <row r="501227" hidden="1" x14ac:dyDescent="0.2"/>
    <row r="501228" hidden="1" x14ac:dyDescent="0.2"/>
    <row r="501229" hidden="1" x14ac:dyDescent="0.2"/>
    <row r="501230" hidden="1" x14ac:dyDescent="0.2"/>
    <row r="501231" hidden="1" x14ac:dyDescent="0.2"/>
    <row r="501232" hidden="1" x14ac:dyDescent="0.2"/>
    <row r="501233" hidden="1" x14ac:dyDescent="0.2"/>
    <row r="501234" hidden="1" x14ac:dyDescent="0.2"/>
    <row r="501235" hidden="1" x14ac:dyDescent="0.2"/>
    <row r="501236" hidden="1" x14ac:dyDescent="0.2"/>
    <row r="501237" hidden="1" x14ac:dyDescent="0.2"/>
    <row r="501238" hidden="1" x14ac:dyDescent="0.2"/>
    <row r="501239" hidden="1" x14ac:dyDescent="0.2"/>
    <row r="501240" hidden="1" x14ac:dyDescent="0.2"/>
    <row r="501241" hidden="1" x14ac:dyDescent="0.2"/>
    <row r="501242" hidden="1" x14ac:dyDescent="0.2"/>
    <row r="501243" hidden="1" x14ac:dyDescent="0.2"/>
    <row r="501244" hidden="1" x14ac:dyDescent="0.2"/>
    <row r="501245" hidden="1" x14ac:dyDescent="0.2"/>
    <row r="501246" hidden="1" x14ac:dyDescent="0.2"/>
    <row r="501247" hidden="1" x14ac:dyDescent="0.2"/>
    <row r="501248" hidden="1" x14ac:dyDescent="0.2"/>
    <row r="501249" hidden="1" x14ac:dyDescent="0.2"/>
    <row r="501250" hidden="1" x14ac:dyDescent="0.2"/>
    <row r="501251" hidden="1" x14ac:dyDescent="0.2"/>
    <row r="501252" hidden="1" x14ac:dyDescent="0.2"/>
    <row r="501253" hidden="1" x14ac:dyDescent="0.2"/>
    <row r="501254" hidden="1" x14ac:dyDescent="0.2"/>
    <row r="501255" hidden="1" x14ac:dyDescent="0.2"/>
    <row r="501256" hidden="1" x14ac:dyDescent="0.2"/>
    <row r="501257" hidden="1" x14ac:dyDescent="0.2"/>
    <row r="501258" hidden="1" x14ac:dyDescent="0.2"/>
    <row r="501259" hidden="1" x14ac:dyDescent="0.2"/>
    <row r="501260" hidden="1" x14ac:dyDescent="0.2"/>
    <row r="501261" hidden="1" x14ac:dyDescent="0.2"/>
    <row r="501262" hidden="1" x14ac:dyDescent="0.2"/>
    <row r="501263" hidden="1" x14ac:dyDescent="0.2"/>
    <row r="501264" hidden="1" x14ac:dyDescent="0.2"/>
    <row r="501265" hidden="1" x14ac:dyDescent="0.2"/>
    <row r="501266" hidden="1" x14ac:dyDescent="0.2"/>
    <row r="501267" hidden="1" x14ac:dyDescent="0.2"/>
    <row r="501268" hidden="1" x14ac:dyDescent="0.2"/>
    <row r="501269" hidden="1" x14ac:dyDescent="0.2"/>
    <row r="501270" hidden="1" x14ac:dyDescent="0.2"/>
    <row r="501271" hidden="1" x14ac:dyDescent="0.2"/>
    <row r="501272" hidden="1" x14ac:dyDescent="0.2"/>
    <row r="501273" hidden="1" x14ac:dyDescent="0.2"/>
    <row r="501274" hidden="1" x14ac:dyDescent="0.2"/>
    <row r="501275" hidden="1" x14ac:dyDescent="0.2"/>
    <row r="501276" hidden="1" x14ac:dyDescent="0.2"/>
    <row r="501277" hidden="1" x14ac:dyDescent="0.2"/>
    <row r="501278" hidden="1" x14ac:dyDescent="0.2"/>
    <row r="501279" hidden="1" x14ac:dyDescent="0.2"/>
    <row r="501280" hidden="1" x14ac:dyDescent="0.2"/>
    <row r="501281" hidden="1" x14ac:dyDescent="0.2"/>
    <row r="501282" hidden="1" x14ac:dyDescent="0.2"/>
    <row r="501283" hidden="1" x14ac:dyDescent="0.2"/>
    <row r="501284" hidden="1" x14ac:dyDescent="0.2"/>
    <row r="501285" hidden="1" x14ac:dyDescent="0.2"/>
    <row r="501286" hidden="1" x14ac:dyDescent="0.2"/>
    <row r="501287" hidden="1" x14ac:dyDescent="0.2"/>
    <row r="501288" hidden="1" x14ac:dyDescent="0.2"/>
    <row r="501289" hidden="1" x14ac:dyDescent="0.2"/>
    <row r="501290" hidden="1" x14ac:dyDescent="0.2"/>
    <row r="501291" hidden="1" x14ac:dyDescent="0.2"/>
    <row r="501292" hidden="1" x14ac:dyDescent="0.2"/>
    <row r="501293" hidden="1" x14ac:dyDescent="0.2"/>
    <row r="501294" hidden="1" x14ac:dyDescent="0.2"/>
    <row r="501295" hidden="1" x14ac:dyDescent="0.2"/>
    <row r="501296" hidden="1" x14ac:dyDescent="0.2"/>
    <row r="501297" hidden="1" x14ac:dyDescent="0.2"/>
    <row r="501298" hidden="1" x14ac:dyDescent="0.2"/>
    <row r="501299" hidden="1" x14ac:dyDescent="0.2"/>
    <row r="501300" hidden="1" x14ac:dyDescent="0.2"/>
    <row r="501301" hidden="1" x14ac:dyDescent="0.2"/>
    <row r="501302" hidden="1" x14ac:dyDescent="0.2"/>
    <row r="501303" hidden="1" x14ac:dyDescent="0.2"/>
    <row r="501304" hidden="1" x14ac:dyDescent="0.2"/>
    <row r="501305" hidden="1" x14ac:dyDescent="0.2"/>
    <row r="501306" hidden="1" x14ac:dyDescent="0.2"/>
    <row r="501307" hidden="1" x14ac:dyDescent="0.2"/>
    <row r="501308" hidden="1" x14ac:dyDescent="0.2"/>
    <row r="501309" hidden="1" x14ac:dyDescent="0.2"/>
    <row r="501310" hidden="1" x14ac:dyDescent="0.2"/>
    <row r="501311" hidden="1" x14ac:dyDescent="0.2"/>
    <row r="501312" hidden="1" x14ac:dyDescent="0.2"/>
    <row r="501313" hidden="1" x14ac:dyDescent="0.2"/>
    <row r="501314" hidden="1" x14ac:dyDescent="0.2"/>
    <row r="501315" hidden="1" x14ac:dyDescent="0.2"/>
    <row r="501316" hidden="1" x14ac:dyDescent="0.2"/>
    <row r="501317" hidden="1" x14ac:dyDescent="0.2"/>
    <row r="501318" hidden="1" x14ac:dyDescent="0.2"/>
    <row r="501319" hidden="1" x14ac:dyDescent="0.2"/>
    <row r="501320" hidden="1" x14ac:dyDescent="0.2"/>
    <row r="501321" hidden="1" x14ac:dyDescent="0.2"/>
    <row r="501322" hidden="1" x14ac:dyDescent="0.2"/>
    <row r="501323" hidden="1" x14ac:dyDescent="0.2"/>
    <row r="501324" hidden="1" x14ac:dyDescent="0.2"/>
    <row r="501325" hidden="1" x14ac:dyDescent="0.2"/>
    <row r="501326" hidden="1" x14ac:dyDescent="0.2"/>
    <row r="501327" hidden="1" x14ac:dyDescent="0.2"/>
    <row r="501328" hidden="1" x14ac:dyDescent="0.2"/>
    <row r="501329" hidden="1" x14ac:dyDescent="0.2"/>
    <row r="501330" hidden="1" x14ac:dyDescent="0.2"/>
    <row r="501331" hidden="1" x14ac:dyDescent="0.2"/>
    <row r="501332" hidden="1" x14ac:dyDescent="0.2"/>
    <row r="501333" hidden="1" x14ac:dyDescent="0.2"/>
    <row r="501334" hidden="1" x14ac:dyDescent="0.2"/>
    <row r="501335" hidden="1" x14ac:dyDescent="0.2"/>
    <row r="501336" hidden="1" x14ac:dyDescent="0.2"/>
    <row r="501337" hidden="1" x14ac:dyDescent="0.2"/>
    <row r="501338" hidden="1" x14ac:dyDescent="0.2"/>
    <row r="501339" hidden="1" x14ac:dyDescent="0.2"/>
    <row r="501340" hidden="1" x14ac:dyDescent="0.2"/>
    <row r="501341" hidden="1" x14ac:dyDescent="0.2"/>
    <row r="501342" hidden="1" x14ac:dyDescent="0.2"/>
    <row r="501343" hidden="1" x14ac:dyDescent="0.2"/>
    <row r="501344" hidden="1" x14ac:dyDescent="0.2"/>
    <row r="501345" hidden="1" x14ac:dyDescent="0.2"/>
    <row r="501346" hidden="1" x14ac:dyDescent="0.2"/>
    <row r="501347" hidden="1" x14ac:dyDescent="0.2"/>
    <row r="501348" hidden="1" x14ac:dyDescent="0.2"/>
    <row r="501349" hidden="1" x14ac:dyDescent="0.2"/>
    <row r="501350" hidden="1" x14ac:dyDescent="0.2"/>
    <row r="501351" hidden="1" x14ac:dyDescent="0.2"/>
    <row r="501352" hidden="1" x14ac:dyDescent="0.2"/>
    <row r="501353" hidden="1" x14ac:dyDescent="0.2"/>
    <row r="501354" hidden="1" x14ac:dyDescent="0.2"/>
    <row r="501355" hidden="1" x14ac:dyDescent="0.2"/>
    <row r="501356" hidden="1" x14ac:dyDescent="0.2"/>
    <row r="501357" hidden="1" x14ac:dyDescent="0.2"/>
    <row r="501358" hidden="1" x14ac:dyDescent="0.2"/>
    <row r="501359" hidden="1" x14ac:dyDescent="0.2"/>
    <row r="501360" hidden="1" x14ac:dyDescent="0.2"/>
    <row r="501361" hidden="1" x14ac:dyDescent="0.2"/>
    <row r="501362" hidden="1" x14ac:dyDescent="0.2"/>
    <row r="501363" hidden="1" x14ac:dyDescent="0.2"/>
    <row r="501364" hidden="1" x14ac:dyDescent="0.2"/>
    <row r="501365" hidden="1" x14ac:dyDescent="0.2"/>
    <row r="501366" hidden="1" x14ac:dyDescent="0.2"/>
    <row r="501367" hidden="1" x14ac:dyDescent="0.2"/>
    <row r="501368" hidden="1" x14ac:dyDescent="0.2"/>
    <row r="501369" hidden="1" x14ac:dyDescent="0.2"/>
    <row r="501370" hidden="1" x14ac:dyDescent="0.2"/>
    <row r="501371" hidden="1" x14ac:dyDescent="0.2"/>
    <row r="501372" hidden="1" x14ac:dyDescent="0.2"/>
    <row r="501373" hidden="1" x14ac:dyDescent="0.2"/>
    <row r="501374" hidden="1" x14ac:dyDescent="0.2"/>
    <row r="501375" hidden="1" x14ac:dyDescent="0.2"/>
    <row r="501376" hidden="1" x14ac:dyDescent="0.2"/>
    <row r="501377" hidden="1" x14ac:dyDescent="0.2"/>
    <row r="501378" hidden="1" x14ac:dyDescent="0.2"/>
    <row r="501379" hidden="1" x14ac:dyDescent="0.2"/>
    <row r="501380" hidden="1" x14ac:dyDescent="0.2"/>
    <row r="501381" hidden="1" x14ac:dyDescent="0.2"/>
    <row r="501382" hidden="1" x14ac:dyDescent="0.2"/>
    <row r="501383" hidden="1" x14ac:dyDescent="0.2"/>
    <row r="501384" hidden="1" x14ac:dyDescent="0.2"/>
    <row r="501385" hidden="1" x14ac:dyDescent="0.2"/>
    <row r="501386" hidden="1" x14ac:dyDescent="0.2"/>
    <row r="501387" hidden="1" x14ac:dyDescent="0.2"/>
    <row r="501388" hidden="1" x14ac:dyDescent="0.2"/>
    <row r="501389" hidden="1" x14ac:dyDescent="0.2"/>
    <row r="501390" hidden="1" x14ac:dyDescent="0.2"/>
    <row r="501391" hidden="1" x14ac:dyDescent="0.2"/>
    <row r="501392" hidden="1" x14ac:dyDescent="0.2"/>
    <row r="501393" hidden="1" x14ac:dyDescent="0.2"/>
    <row r="501394" hidden="1" x14ac:dyDescent="0.2"/>
    <row r="501395" hidden="1" x14ac:dyDescent="0.2"/>
    <row r="501396" hidden="1" x14ac:dyDescent="0.2"/>
    <row r="501397" hidden="1" x14ac:dyDescent="0.2"/>
    <row r="501398" hidden="1" x14ac:dyDescent="0.2"/>
    <row r="501399" hidden="1" x14ac:dyDescent="0.2"/>
    <row r="501400" hidden="1" x14ac:dyDescent="0.2"/>
    <row r="501401" hidden="1" x14ac:dyDescent="0.2"/>
    <row r="501402" hidden="1" x14ac:dyDescent="0.2"/>
    <row r="501403" hidden="1" x14ac:dyDescent="0.2"/>
    <row r="501404" hidden="1" x14ac:dyDescent="0.2"/>
    <row r="501405" hidden="1" x14ac:dyDescent="0.2"/>
    <row r="501406" hidden="1" x14ac:dyDescent="0.2"/>
    <row r="501407" hidden="1" x14ac:dyDescent="0.2"/>
    <row r="501408" hidden="1" x14ac:dyDescent="0.2"/>
    <row r="501409" hidden="1" x14ac:dyDescent="0.2"/>
    <row r="501410" hidden="1" x14ac:dyDescent="0.2"/>
    <row r="501411" hidden="1" x14ac:dyDescent="0.2"/>
    <row r="501412" hidden="1" x14ac:dyDescent="0.2"/>
    <row r="501413" hidden="1" x14ac:dyDescent="0.2"/>
    <row r="501414" hidden="1" x14ac:dyDescent="0.2"/>
    <row r="501415" hidden="1" x14ac:dyDescent="0.2"/>
    <row r="501416" hidden="1" x14ac:dyDescent="0.2"/>
    <row r="501417" hidden="1" x14ac:dyDescent="0.2"/>
    <row r="501418" hidden="1" x14ac:dyDescent="0.2"/>
    <row r="501419" hidden="1" x14ac:dyDescent="0.2"/>
    <row r="501420" hidden="1" x14ac:dyDescent="0.2"/>
    <row r="501421" hidden="1" x14ac:dyDescent="0.2"/>
    <row r="501422" hidden="1" x14ac:dyDescent="0.2"/>
    <row r="501423" hidden="1" x14ac:dyDescent="0.2"/>
    <row r="501424" hidden="1" x14ac:dyDescent="0.2"/>
    <row r="501425" hidden="1" x14ac:dyDescent="0.2"/>
    <row r="501426" hidden="1" x14ac:dyDescent="0.2"/>
    <row r="501427" hidden="1" x14ac:dyDescent="0.2"/>
    <row r="501428" hidden="1" x14ac:dyDescent="0.2"/>
    <row r="501429" hidden="1" x14ac:dyDescent="0.2"/>
    <row r="501430" hidden="1" x14ac:dyDescent="0.2"/>
    <row r="501431" hidden="1" x14ac:dyDescent="0.2"/>
    <row r="501432" hidden="1" x14ac:dyDescent="0.2"/>
    <row r="501433" hidden="1" x14ac:dyDescent="0.2"/>
    <row r="501434" hidden="1" x14ac:dyDescent="0.2"/>
    <row r="501435" hidden="1" x14ac:dyDescent="0.2"/>
    <row r="501436" hidden="1" x14ac:dyDescent="0.2"/>
    <row r="501437" hidden="1" x14ac:dyDescent="0.2"/>
    <row r="501438" hidden="1" x14ac:dyDescent="0.2"/>
    <row r="501439" hidden="1" x14ac:dyDescent="0.2"/>
    <row r="501440" hidden="1" x14ac:dyDescent="0.2"/>
    <row r="501441" hidden="1" x14ac:dyDescent="0.2"/>
    <row r="501442" hidden="1" x14ac:dyDescent="0.2"/>
    <row r="501443" hidden="1" x14ac:dyDescent="0.2"/>
    <row r="501444" hidden="1" x14ac:dyDescent="0.2"/>
    <row r="501445" hidden="1" x14ac:dyDescent="0.2"/>
    <row r="501446" hidden="1" x14ac:dyDescent="0.2"/>
    <row r="501447" hidden="1" x14ac:dyDescent="0.2"/>
    <row r="501448" hidden="1" x14ac:dyDescent="0.2"/>
    <row r="501449" hidden="1" x14ac:dyDescent="0.2"/>
    <row r="501450" hidden="1" x14ac:dyDescent="0.2"/>
    <row r="501451" hidden="1" x14ac:dyDescent="0.2"/>
    <row r="501452" hidden="1" x14ac:dyDescent="0.2"/>
    <row r="501453" hidden="1" x14ac:dyDescent="0.2"/>
    <row r="501454" hidden="1" x14ac:dyDescent="0.2"/>
    <row r="501455" hidden="1" x14ac:dyDescent="0.2"/>
    <row r="501456" hidden="1" x14ac:dyDescent="0.2"/>
    <row r="501457" hidden="1" x14ac:dyDescent="0.2"/>
    <row r="501458" hidden="1" x14ac:dyDescent="0.2"/>
    <row r="501459" hidden="1" x14ac:dyDescent="0.2"/>
    <row r="501460" hidden="1" x14ac:dyDescent="0.2"/>
    <row r="501461" hidden="1" x14ac:dyDescent="0.2"/>
    <row r="501462" hidden="1" x14ac:dyDescent="0.2"/>
    <row r="501463" hidden="1" x14ac:dyDescent="0.2"/>
    <row r="501464" hidden="1" x14ac:dyDescent="0.2"/>
    <row r="501465" hidden="1" x14ac:dyDescent="0.2"/>
    <row r="501466" hidden="1" x14ac:dyDescent="0.2"/>
    <row r="501467" hidden="1" x14ac:dyDescent="0.2"/>
    <row r="501468" hidden="1" x14ac:dyDescent="0.2"/>
    <row r="501469" hidden="1" x14ac:dyDescent="0.2"/>
    <row r="501470" hidden="1" x14ac:dyDescent="0.2"/>
    <row r="501471" hidden="1" x14ac:dyDescent="0.2"/>
    <row r="501472" hidden="1" x14ac:dyDescent="0.2"/>
    <row r="501473" hidden="1" x14ac:dyDescent="0.2"/>
    <row r="501474" hidden="1" x14ac:dyDescent="0.2"/>
    <row r="501475" hidden="1" x14ac:dyDescent="0.2"/>
    <row r="501476" hidden="1" x14ac:dyDescent="0.2"/>
    <row r="501477" hidden="1" x14ac:dyDescent="0.2"/>
    <row r="501478" hidden="1" x14ac:dyDescent="0.2"/>
    <row r="501479" hidden="1" x14ac:dyDescent="0.2"/>
    <row r="501480" hidden="1" x14ac:dyDescent="0.2"/>
    <row r="501481" hidden="1" x14ac:dyDescent="0.2"/>
    <row r="501482" hidden="1" x14ac:dyDescent="0.2"/>
    <row r="501483" hidden="1" x14ac:dyDescent="0.2"/>
    <row r="501484" hidden="1" x14ac:dyDescent="0.2"/>
    <row r="501485" hidden="1" x14ac:dyDescent="0.2"/>
    <row r="501486" hidden="1" x14ac:dyDescent="0.2"/>
    <row r="501487" hidden="1" x14ac:dyDescent="0.2"/>
    <row r="501488" hidden="1" x14ac:dyDescent="0.2"/>
    <row r="501489" hidden="1" x14ac:dyDescent="0.2"/>
    <row r="501490" hidden="1" x14ac:dyDescent="0.2"/>
    <row r="501491" hidden="1" x14ac:dyDescent="0.2"/>
    <row r="501492" hidden="1" x14ac:dyDescent="0.2"/>
    <row r="501493" hidden="1" x14ac:dyDescent="0.2"/>
    <row r="501494" hidden="1" x14ac:dyDescent="0.2"/>
    <row r="501495" hidden="1" x14ac:dyDescent="0.2"/>
    <row r="501496" hidden="1" x14ac:dyDescent="0.2"/>
    <row r="501497" hidden="1" x14ac:dyDescent="0.2"/>
    <row r="501498" hidden="1" x14ac:dyDescent="0.2"/>
    <row r="501499" hidden="1" x14ac:dyDescent="0.2"/>
    <row r="501500" hidden="1" x14ac:dyDescent="0.2"/>
    <row r="501501" hidden="1" x14ac:dyDescent="0.2"/>
    <row r="501502" hidden="1" x14ac:dyDescent="0.2"/>
    <row r="501503" hidden="1" x14ac:dyDescent="0.2"/>
    <row r="501504" hidden="1" x14ac:dyDescent="0.2"/>
    <row r="501505" hidden="1" x14ac:dyDescent="0.2"/>
    <row r="501506" hidden="1" x14ac:dyDescent="0.2"/>
    <row r="501507" hidden="1" x14ac:dyDescent="0.2"/>
    <row r="501508" hidden="1" x14ac:dyDescent="0.2"/>
    <row r="501509" hidden="1" x14ac:dyDescent="0.2"/>
    <row r="501510" hidden="1" x14ac:dyDescent="0.2"/>
    <row r="501511" hidden="1" x14ac:dyDescent="0.2"/>
    <row r="501512" hidden="1" x14ac:dyDescent="0.2"/>
    <row r="501513" hidden="1" x14ac:dyDescent="0.2"/>
    <row r="501514" hidden="1" x14ac:dyDescent="0.2"/>
    <row r="501515" hidden="1" x14ac:dyDescent="0.2"/>
    <row r="501516" hidden="1" x14ac:dyDescent="0.2"/>
    <row r="501517" hidden="1" x14ac:dyDescent="0.2"/>
    <row r="501518" hidden="1" x14ac:dyDescent="0.2"/>
    <row r="501519" hidden="1" x14ac:dyDescent="0.2"/>
    <row r="501520" hidden="1" x14ac:dyDescent="0.2"/>
    <row r="501521" hidden="1" x14ac:dyDescent="0.2"/>
    <row r="501522" hidden="1" x14ac:dyDescent="0.2"/>
    <row r="501523" hidden="1" x14ac:dyDescent="0.2"/>
    <row r="501524" hidden="1" x14ac:dyDescent="0.2"/>
    <row r="501525" hidden="1" x14ac:dyDescent="0.2"/>
    <row r="501526" hidden="1" x14ac:dyDescent="0.2"/>
    <row r="501527" hidden="1" x14ac:dyDescent="0.2"/>
    <row r="501528" hidden="1" x14ac:dyDescent="0.2"/>
    <row r="501529" hidden="1" x14ac:dyDescent="0.2"/>
    <row r="501530" hidden="1" x14ac:dyDescent="0.2"/>
    <row r="501531" hidden="1" x14ac:dyDescent="0.2"/>
    <row r="501532" hidden="1" x14ac:dyDescent="0.2"/>
    <row r="501533" hidden="1" x14ac:dyDescent="0.2"/>
    <row r="501534" hidden="1" x14ac:dyDescent="0.2"/>
    <row r="501535" hidden="1" x14ac:dyDescent="0.2"/>
    <row r="501536" hidden="1" x14ac:dyDescent="0.2"/>
    <row r="501537" hidden="1" x14ac:dyDescent="0.2"/>
    <row r="501538" hidden="1" x14ac:dyDescent="0.2"/>
    <row r="501539" hidden="1" x14ac:dyDescent="0.2"/>
    <row r="501540" hidden="1" x14ac:dyDescent="0.2"/>
    <row r="501541" hidden="1" x14ac:dyDescent="0.2"/>
    <row r="501542" hidden="1" x14ac:dyDescent="0.2"/>
    <row r="501543" hidden="1" x14ac:dyDescent="0.2"/>
    <row r="501544" hidden="1" x14ac:dyDescent="0.2"/>
    <row r="501545" hidden="1" x14ac:dyDescent="0.2"/>
    <row r="501546" hidden="1" x14ac:dyDescent="0.2"/>
    <row r="501547" hidden="1" x14ac:dyDescent="0.2"/>
    <row r="501548" hidden="1" x14ac:dyDescent="0.2"/>
    <row r="501549" hidden="1" x14ac:dyDescent="0.2"/>
    <row r="501550" hidden="1" x14ac:dyDescent="0.2"/>
    <row r="501551" hidden="1" x14ac:dyDescent="0.2"/>
    <row r="501552" hidden="1" x14ac:dyDescent="0.2"/>
    <row r="501553" hidden="1" x14ac:dyDescent="0.2"/>
    <row r="501554" hidden="1" x14ac:dyDescent="0.2"/>
    <row r="501555" hidden="1" x14ac:dyDescent="0.2"/>
    <row r="501556" hidden="1" x14ac:dyDescent="0.2"/>
    <row r="501557" hidden="1" x14ac:dyDescent="0.2"/>
    <row r="501558" hidden="1" x14ac:dyDescent="0.2"/>
    <row r="501559" hidden="1" x14ac:dyDescent="0.2"/>
    <row r="501560" hidden="1" x14ac:dyDescent="0.2"/>
    <row r="501561" hidden="1" x14ac:dyDescent="0.2"/>
    <row r="501562" hidden="1" x14ac:dyDescent="0.2"/>
    <row r="501563" hidden="1" x14ac:dyDescent="0.2"/>
    <row r="501564" hidden="1" x14ac:dyDescent="0.2"/>
    <row r="501565" hidden="1" x14ac:dyDescent="0.2"/>
    <row r="501566" hidden="1" x14ac:dyDescent="0.2"/>
    <row r="501567" hidden="1" x14ac:dyDescent="0.2"/>
    <row r="501568" hidden="1" x14ac:dyDescent="0.2"/>
    <row r="501569" hidden="1" x14ac:dyDescent="0.2"/>
    <row r="501570" hidden="1" x14ac:dyDescent="0.2"/>
    <row r="501571" hidden="1" x14ac:dyDescent="0.2"/>
    <row r="501572" hidden="1" x14ac:dyDescent="0.2"/>
    <row r="501573" hidden="1" x14ac:dyDescent="0.2"/>
    <row r="501574" hidden="1" x14ac:dyDescent="0.2"/>
    <row r="501575" hidden="1" x14ac:dyDescent="0.2"/>
    <row r="501576" hidden="1" x14ac:dyDescent="0.2"/>
    <row r="501577" hidden="1" x14ac:dyDescent="0.2"/>
    <row r="501578" hidden="1" x14ac:dyDescent="0.2"/>
    <row r="501579" hidden="1" x14ac:dyDescent="0.2"/>
    <row r="501580" hidden="1" x14ac:dyDescent="0.2"/>
    <row r="501581" hidden="1" x14ac:dyDescent="0.2"/>
    <row r="501582" hidden="1" x14ac:dyDescent="0.2"/>
    <row r="501583" hidden="1" x14ac:dyDescent="0.2"/>
    <row r="501584" hidden="1" x14ac:dyDescent="0.2"/>
    <row r="501585" hidden="1" x14ac:dyDescent="0.2"/>
    <row r="501586" hidden="1" x14ac:dyDescent="0.2"/>
    <row r="501587" hidden="1" x14ac:dyDescent="0.2"/>
    <row r="501588" hidden="1" x14ac:dyDescent="0.2"/>
    <row r="501589" hidden="1" x14ac:dyDescent="0.2"/>
    <row r="501590" hidden="1" x14ac:dyDescent="0.2"/>
    <row r="501591" hidden="1" x14ac:dyDescent="0.2"/>
    <row r="501592" hidden="1" x14ac:dyDescent="0.2"/>
    <row r="501593" hidden="1" x14ac:dyDescent="0.2"/>
    <row r="501594" hidden="1" x14ac:dyDescent="0.2"/>
    <row r="501595" hidden="1" x14ac:dyDescent="0.2"/>
    <row r="501596" hidden="1" x14ac:dyDescent="0.2"/>
    <row r="501597" hidden="1" x14ac:dyDescent="0.2"/>
    <row r="501598" hidden="1" x14ac:dyDescent="0.2"/>
    <row r="501599" hidden="1" x14ac:dyDescent="0.2"/>
    <row r="501600" hidden="1" x14ac:dyDescent="0.2"/>
    <row r="501601" hidden="1" x14ac:dyDescent="0.2"/>
    <row r="501602" hidden="1" x14ac:dyDescent="0.2"/>
    <row r="501603" hidden="1" x14ac:dyDescent="0.2"/>
    <row r="501604" hidden="1" x14ac:dyDescent="0.2"/>
    <row r="501605" hidden="1" x14ac:dyDescent="0.2"/>
    <row r="501606" hidden="1" x14ac:dyDescent="0.2"/>
    <row r="501607" hidden="1" x14ac:dyDescent="0.2"/>
    <row r="501608" hidden="1" x14ac:dyDescent="0.2"/>
    <row r="501609" hidden="1" x14ac:dyDescent="0.2"/>
    <row r="501610" hidden="1" x14ac:dyDescent="0.2"/>
    <row r="501611" hidden="1" x14ac:dyDescent="0.2"/>
    <row r="501612" hidden="1" x14ac:dyDescent="0.2"/>
    <row r="501613" hidden="1" x14ac:dyDescent="0.2"/>
    <row r="501614" hidden="1" x14ac:dyDescent="0.2"/>
    <row r="501615" hidden="1" x14ac:dyDescent="0.2"/>
    <row r="501616" hidden="1" x14ac:dyDescent="0.2"/>
    <row r="501617" hidden="1" x14ac:dyDescent="0.2"/>
    <row r="501618" hidden="1" x14ac:dyDescent="0.2"/>
    <row r="501619" hidden="1" x14ac:dyDescent="0.2"/>
    <row r="501620" hidden="1" x14ac:dyDescent="0.2"/>
    <row r="501621" hidden="1" x14ac:dyDescent="0.2"/>
    <row r="501622" hidden="1" x14ac:dyDescent="0.2"/>
    <row r="501623" hidden="1" x14ac:dyDescent="0.2"/>
    <row r="501624" hidden="1" x14ac:dyDescent="0.2"/>
    <row r="501625" hidden="1" x14ac:dyDescent="0.2"/>
    <row r="501626" hidden="1" x14ac:dyDescent="0.2"/>
    <row r="501627" hidden="1" x14ac:dyDescent="0.2"/>
    <row r="501628" hidden="1" x14ac:dyDescent="0.2"/>
    <row r="501629" hidden="1" x14ac:dyDescent="0.2"/>
    <row r="501630" hidden="1" x14ac:dyDescent="0.2"/>
    <row r="501631" hidden="1" x14ac:dyDescent="0.2"/>
    <row r="501632" hidden="1" x14ac:dyDescent="0.2"/>
    <row r="501633" hidden="1" x14ac:dyDescent="0.2"/>
    <row r="501634" hidden="1" x14ac:dyDescent="0.2"/>
    <row r="501635" hidden="1" x14ac:dyDescent="0.2"/>
    <row r="501636" hidden="1" x14ac:dyDescent="0.2"/>
    <row r="501637" hidden="1" x14ac:dyDescent="0.2"/>
    <row r="501638" hidden="1" x14ac:dyDescent="0.2"/>
    <row r="501639" hidden="1" x14ac:dyDescent="0.2"/>
    <row r="501640" hidden="1" x14ac:dyDescent="0.2"/>
    <row r="501641" hidden="1" x14ac:dyDescent="0.2"/>
    <row r="501642" hidden="1" x14ac:dyDescent="0.2"/>
    <row r="501643" hidden="1" x14ac:dyDescent="0.2"/>
    <row r="501644" hidden="1" x14ac:dyDescent="0.2"/>
    <row r="501645" hidden="1" x14ac:dyDescent="0.2"/>
    <row r="501646" hidden="1" x14ac:dyDescent="0.2"/>
    <row r="501647" hidden="1" x14ac:dyDescent="0.2"/>
    <row r="501648" hidden="1" x14ac:dyDescent="0.2"/>
    <row r="501649" hidden="1" x14ac:dyDescent="0.2"/>
    <row r="501650" hidden="1" x14ac:dyDescent="0.2"/>
    <row r="501651" hidden="1" x14ac:dyDescent="0.2"/>
    <row r="501652" hidden="1" x14ac:dyDescent="0.2"/>
    <row r="501653" hidden="1" x14ac:dyDescent="0.2"/>
    <row r="501654" hidden="1" x14ac:dyDescent="0.2"/>
    <row r="501655" hidden="1" x14ac:dyDescent="0.2"/>
    <row r="501656" hidden="1" x14ac:dyDescent="0.2"/>
    <row r="501657" hidden="1" x14ac:dyDescent="0.2"/>
    <row r="501658" hidden="1" x14ac:dyDescent="0.2"/>
    <row r="501659" hidden="1" x14ac:dyDescent="0.2"/>
    <row r="501660" hidden="1" x14ac:dyDescent="0.2"/>
    <row r="501661" hidden="1" x14ac:dyDescent="0.2"/>
    <row r="501662" hidden="1" x14ac:dyDescent="0.2"/>
    <row r="501663" hidden="1" x14ac:dyDescent="0.2"/>
    <row r="501664" hidden="1" x14ac:dyDescent="0.2"/>
    <row r="501665" hidden="1" x14ac:dyDescent="0.2"/>
    <row r="501666" hidden="1" x14ac:dyDescent="0.2"/>
    <row r="501667" hidden="1" x14ac:dyDescent="0.2"/>
    <row r="501668" hidden="1" x14ac:dyDescent="0.2"/>
    <row r="501669" hidden="1" x14ac:dyDescent="0.2"/>
    <row r="501670" hidden="1" x14ac:dyDescent="0.2"/>
    <row r="501671" hidden="1" x14ac:dyDescent="0.2"/>
    <row r="501672" hidden="1" x14ac:dyDescent="0.2"/>
    <row r="501673" hidden="1" x14ac:dyDescent="0.2"/>
    <row r="501674" hidden="1" x14ac:dyDescent="0.2"/>
    <row r="501675" hidden="1" x14ac:dyDescent="0.2"/>
    <row r="501676" hidden="1" x14ac:dyDescent="0.2"/>
    <row r="501677" hidden="1" x14ac:dyDescent="0.2"/>
    <row r="501678" hidden="1" x14ac:dyDescent="0.2"/>
    <row r="501679" hidden="1" x14ac:dyDescent="0.2"/>
    <row r="501680" hidden="1" x14ac:dyDescent="0.2"/>
    <row r="501681" hidden="1" x14ac:dyDescent="0.2"/>
    <row r="501682" hidden="1" x14ac:dyDescent="0.2"/>
    <row r="501683" hidden="1" x14ac:dyDescent="0.2"/>
    <row r="501684" hidden="1" x14ac:dyDescent="0.2"/>
    <row r="501685" hidden="1" x14ac:dyDescent="0.2"/>
    <row r="501686" hidden="1" x14ac:dyDescent="0.2"/>
    <row r="501687" hidden="1" x14ac:dyDescent="0.2"/>
    <row r="501688" hidden="1" x14ac:dyDescent="0.2"/>
    <row r="501689" hidden="1" x14ac:dyDescent="0.2"/>
    <row r="501690" hidden="1" x14ac:dyDescent="0.2"/>
    <row r="501691" hidden="1" x14ac:dyDescent="0.2"/>
    <row r="501692" hidden="1" x14ac:dyDescent="0.2"/>
    <row r="501693" hidden="1" x14ac:dyDescent="0.2"/>
    <row r="501694" hidden="1" x14ac:dyDescent="0.2"/>
    <row r="501695" hidden="1" x14ac:dyDescent="0.2"/>
    <row r="501696" hidden="1" x14ac:dyDescent="0.2"/>
    <row r="501697" hidden="1" x14ac:dyDescent="0.2"/>
    <row r="501698" hidden="1" x14ac:dyDescent="0.2"/>
    <row r="501699" hidden="1" x14ac:dyDescent="0.2"/>
    <row r="501700" hidden="1" x14ac:dyDescent="0.2"/>
    <row r="501701" hidden="1" x14ac:dyDescent="0.2"/>
    <row r="501702" hidden="1" x14ac:dyDescent="0.2"/>
    <row r="501703" hidden="1" x14ac:dyDescent="0.2"/>
    <row r="501704" hidden="1" x14ac:dyDescent="0.2"/>
    <row r="501705" hidden="1" x14ac:dyDescent="0.2"/>
    <row r="501706" hidden="1" x14ac:dyDescent="0.2"/>
    <row r="501707" hidden="1" x14ac:dyDescent="0.2"/>
    <row r="501708" hidden="1" x14ac:dyDescent="0.2"/>
    <row r="501709" hidden="1" x14ac:dyDescent="0.2"/>
    <row r="501710" hidden="1" x14ac:dyDescent="0.2"/>
    <row r="501711" hidden="1" x14ac:dyDescent="0.2"/>
    <row r="501712" hidden="1" x14ac:dyDescent="0.2"/>
    <row r="501713" hidden="1" x14ac:dyDescent="0.2"/>
    <row r="501714" hidden="1" x14ac:dyDescent="0.2"/>
    <row r="501715" hidden="1" x14ac:dyDescent="0.2"/>
    <row r="501716" hidden="1" x14ac:dyDescent="0.2"/>
    <row r="501717" hidden="1" x14ac:dyDescent="0.2"/>
    <row r="501718" hidden="1" x14ac:dyDescent="0.2"/>
    <row r="501719" hidden="1" x14ac:dyDescent="0.2"/>
    <row r="501720" hidden="1" x14ac:dyDescent="0.2"/>
    <row r="501721" hidden="1" x14ac:dyDescent="0.2"/>
    <row r="501722" hidden="1" x14ac:dyDescent="0.2"/>
    <row r="501723" hidden="1" x14ac:dyDescent="0.2"/>
    <row r="501724" hidden="1" x14ac:dyDescent="0.2"/>
    <row r="501725" hidden="1" x14ac:dyDescent="0.2"/>
    <row r="501726" hidden="1" x14ac:dyDescent="0.2"/>
    <row r="501727" hidden="1" x14ac:dyDescent="0.2"/>
    <row r="501728" hidden="1" x14ac:dyDescent="0.2"/>
    <row r="501729" hidden="1" x14ac:dyDescent="0.2"/>
    <row r="501730" hidden="1" x14ac:dyDescent="0.2"/>
    <row r="501731" hidden="1" x14ac:dyDescent="0.2"/>
    <row r="501732" hidden="1" x14ac:dyDescent="0.2"/>
    <row r="501733" hidden="1" x14ac:dyDescent="0.2"/>
    <row r="501734" hidden="1" x14ac:dyDescent="0.2"/>
    <row r="501735" hidden="1" x14ac:dyDescent="0.2"/>
    <row r="501736" hidden="1" x14ac:dyDescent="0.2"/>
    <row r="501737" hidden="1" x14ac:dyDescent="0.2"/>
    <row r="501738" hidden="1" x14ac:dyDescent="0.2"/>
    <row r="501739" hidden="1" x14ac:dyDescent="0.2"/>
    <row r="501740" hidden="1" x14ac:dyDescent="0.2"/>
    <row r="501741" hidden="1" x14ac:dyDescent="0.2"/>
    <row r="501742" hidden="1" x14ac:dyDescent="0.2"/>
    <row r="501743" hidden="1" x14ac:dyDescent="0.2"/>
    <row r="501744" hidden="1" x14ac:dyDescent="0.2"/>
    <row r="501745" hidden="1" x14ac:dyDescent="0.2"/>
    <row r="501746" hidden="1" x14ac:dyDescent="0.2"/>
    <row r="501747" hidden="1" x14ac:dyDescent="0.2"/>
    <row r="501748" hidden="1" x14ac:dyDescent="0.2"/>
    <row r="501749" hidden="1" x14ac:dyDescent="0.2"/>
    <row r="501750" hidden="1" x14ac:dyDescent="0.2"/>
    <row r="501751" hidden="1" x14ac:dyDescent="0.2"/>
    <row r="501752" hidden="1" x14ac:dyDescent="0.2"/>
    <row r="501753" hidden="1" x14ac:dyDescent="0.2"/>
    <row r="501754" hidden="1" x14ac:dyDescent="0.2"/>
    <row r="501755" hidden="1" x14ac:dyDescent="0.2"/>
    <row r="501756" hidden="1" x14ac:dyDescent="0.2"/>
    <row r="501757" hidden="1" x14ac:dyDescent="0.2"/>
    <row r="501758" hidden="1" x14ac:dyDescent="0.2"/>
    <row r="501759" hidden="1" x14ac:dyDescent="0.2"/>
    <row r="501760" hidden="1" x14ac:dyDescent="0.2"/>
    <row r="501761" hidden="1" x14ac:dyDescent="0.2"/>
    <row r="501762" hidden="1" x14ac:dyDescent="0.2"/>
    <row r="501763" hidden="1" x14ac:dyDescent="0.2"/>
    <row r="501764" hidden="1" x14ac:dyDescent="0.2"/>
    <row r="501765" hidden="1" x14ac:dyDescent="0.2"/>
    <row r="501766" hidden="1" x14ac:dyDescent="0.2"/>
    <row r="501767" hidden="1" x14ac:dyDescent="0.2"/>
    <row r="501768" hidden="1" x14ac:dyDescent="0.2"/>
    <row r="501769" hidden="1" x14ac:dyDescent="0.2"/>
    <row r="501770" hidden="1" x14ac:dyDescent="0.2"/>
    <row r="501771" hidden="1" x14ac:dyDescent="0.2"/>
    <row r="501772" hidden="1" x14ac:dyDescent="0.2"/>
    <row r="501773" hidden="1" x14ac:dyDescent="0.2"/>
    <row r="501774" hidden="1" x14ac:dyDescent="0.2"/>
    <row r="501775" hidden="1" x14ac:dyDescent="0.2"/>
    <row r="501776" hidden="1" x14ac:dyDescent="0.2"/>
    <row r="501777" hidden="1" x14ac:dyDescent="0.2"/>
    <row r="501778" hidden="1" x14ac:dyDescent="0.2"/>
    <row r="501779" hidden="1" x14ac:dyDescent="0.2"/>
    <row r="501780" hidden="1" x14ac:dyDescent="0.2"/>
    <row r="501781" hidden="1" x14ac:dyDescent="0.2"/>
    <row r="501782" hidden="1" x14ac:dyDescent="0.2"/>
    <row r="501783" hidden="1" x14ac:dyDescent="0.2"/>
    <row r="501784" hidden="1" x14ac:dyDescent="0.2"/>
    <row r="501785" hidden="1" x14ac:dyDescent="0.2"/>
    <row r="501786" hidden="1" x14ac:dyDescent="0.2"/>
    <row r="501787" hidden="1" x14ac:dyDescent="0.2"/>
    <row r="501788" hidden="1" x14ac:dyDescent="0.2"/>
    <row r="501789" hidden="1" x14ac:dyDescent="0.2"/>
    <row r="501790" hidden="1" x14ac:dyDescent="0.2"/>
    <row r="501791" hidden="1" x14ac:dyDescent="0.2"/>
    <row r="501792" hidden="1" x14ac:dyDescent="0.2"/>
    <row r="501793" hidden="1" x14ac:dyDescent="0.2"/>
    <row r="501794" hidden="1" x14ac:dyDescent="0.2"/>
    <row r="501795" hidden="1" x14ac:dyDescent="0.2"/>
    <row r="501796" hidden="1" x14ac:dyDescent="0.2"/>
    <row r="501797" hidden="1" x14ac:dyDescent="0.2"/>
    <row r="501798" hidden="1" x14ac:dyDescent="0.2"/>
    <row r="501799" hidden="1" x14ac:dyDescent="0.2"/>
    <row r="501800" hidden="1" x14ac:dyDescent="0.2"/>
    <row r="501801" hidden="1" x14ac:dyDescent="0.2"/>
    <row r="501802" hidden="1" x14ac:dyDescent="0.2"/>
    <row r="501803" hidden="1" x14ac:dyDescent="0.2"/>
    <row r="501804" hidden="1" x14ac:dyDescent="0.2"/>
    <row r="501805" hidden="1" x14ac:dyDescent="0.2"/>
    <row r="501806" hidden="1" x14ac:dyDescent="0.2"/>
    <row r="501807" hidden="1" x14ac:dyDescent="0.2"/>
    <row r="501808" hidden="1" x14ac:dyDescent="0.2"/>
    <row r="501809" hidden="1" x14ac:dyDescent="0.2"/>
    <row r="501810" hidden="1" x14ac:dyDescent="0.2"/>
    <row r="501811" hidden="1" x14ac:dyDescent="0.2"/>
    <row r="501812" hidden="1" x14ac:dyDescent="0.2"/>
    <row r="501813" hidden="1" x14ac:dyDescent="0.2"/>
    <row r="501814" hidden="1" x14ac:dyDescent="0.2"/>
    <row r="501815" hidden="1" x14ac:dyDescent="0.2"/>
    <row r="501816" hidden="1" x14ac:dyDescent="0.2"/>
    <row r="501817" hidden="1" x14ac:dyDescent="0.2"/>
    <row r="501818" hidden="1" x14ac:dyDescent="0.2"/>
    <row r="501819" hidden="1" x14ac:dyDescent="0.2"/>
    <row r="501820" hidden="1" x14ac:dyDescent="0.2"/>
    <row r="501821" hidden="1" x14ac:dyDescent="0.2"/>
    <row r="501822" hidden="1" x14ac:dyDescent="0.2"/>
    <row r="501823" hidden="1" x14ac:dyDescent="0.2"/>
    <row r="501824" hidden="1" x14ac:dyDescent="0.2"/>
    <row r="501825" hidden="1" x14ac:dyDescent="0.2"/>
    <row r="501826" hidden="1" x14ac:dyDescent="0.2"/>
    <row r="501827" hidden="1" x14ac:dyDescent="0.2"/>
    <row r="501828" hidden="1" x14ac:dyDescent="0.2"/>
    <row r="501829" hidden="1" x14ac:dyDescent="0.2"/>
    <row r="501830" hidden="1" x14ac:dyDescent="0.2"/>
    <row r="501831" hidden="1" x14ac:dyDescent="0.2"/>
    <row r="501832" hidden="1" x14ac:dyDescent="0.2"/>
    <row r="501833" hidden="1" x14ac:dyDescent="0.2"/>
    <row r="501834" hidden="1" x14ac:dyDescent="0.2"/>
    <row r="501835" hidden="1" x14ac:dyDescent="0.2"/>
    <row r="501836" hidden="1" x14ac:dyDescent="0.2"/>
    <row r="501837" hidden="1" x14ac:dyDescent="0.2"/>
    <row r="501838" hidden="1" x14ac:dyDescent="0.2"/>
    <row r="501839" hidden="1" x14ac:dyDescent="0.2"/>
    <row r="501840" hidden="1" x14ac:dyDescent="0.2"/>
    <row r="501841" hidden="1" x14ac:dyDescent="0.2"/>
    <row r="501842" hidden="1" x14ac:dyDescent="0.2"/>
    <row r="501843" hidden="1" x14ac:dyDescent="0.2"/>
    <row r="501844" hidden="1" x14ac:dyDescent="0.2"/>
    <row r="501845" hidden="1" x14ac:dyDescent="0.2"/>
    <row r="501846" hidden="1" x14ac:dyDescent="0.2"/>
    <row r="501847" hidden="1" x14ac:dyDescent="0.2"/>
    <row r="501848" hidden="1" x14ac:dyDescent="0.2"/>
    <row r="501849" hidden="1" x14ac:dyDescent="0.2"/>
    <row r="501850" hidden="1" x14ac:dyDescent="0.2"/>
    <row r="501851" hidden="1" x14ac:dyDescent="0.2"/>
    <row r="501852" hidden="1" x14ac:dyDescent="0.2"/>
    <row r="501853" hidden="1" x14ac:dyDescent="0.2"/>
    <row r="501854" hidden="1" x14ac:dyDescent="0.2"/>
    <row r="501855" hidden="1" x14ac:dyDescent="0.2"/>
    <row r="501856" hidden="1" x14ac:dyDescent="0.2"/>
    <row r="501857" hidden="1" x14ac:dyDescent="0.2"/>
    <row r="501858" hidden="1" x14ac:dyDescent="0.2"/>
    <row r="501859" hidden="1" x14ac:dyDescent="0.2"/>
    <row r="501860" hidden="1" x14ac:dyDescent="0.2"/>
    <row r="501861" hidden="1" x14ac:dyDescent="0.2"/>
    <row r="501862" hidden="1" x14ac:dyDescent="0.2"/>
    <row r="501863" hidden="1" x14ac:dyDescent="0.2"/>
    <row r="501864" hidden="1" x14ac:dyDescent="0.2"/>
    <row r="501865" hidden="1" x14ac:dyDescent="0.2"/>
    <row r="501866" hidden="1" x14ac:dyDescent="0.2"/>
    <row r="501867" hidden="1" x14ac:dyDescent="0.2"/>
    <row r="501868" hidden="1" x14ac:dyDescent="0.2"/>
    <row r="501869" hidden="1" x14ac:dyDescent="0.2"/>
    <row r="501870" hidden="1" x14ac:dyDescent="0.2"/>
    <row r="501871" hidden="1" x14ac:dyDescent="0.2"/>
    <row r="501872" hidden="1" x14ac:dyDescent="0.2"/>
    <row r="501873" hidden="1" x14ac:dyDescent="0.2"/>
    <row r="501874" hidden="1" x14ac:dyDescent="0.2"/>
    <row r="501875" hidden="1" x14ac:dyDescent="0.2"/>
    <row r="501876" hidden="1" x14ac:dyDescent="0.2"/>
    <row r="501877" hidden="1" x14ac:dyDescent="0.2"/>
    <row r="501878" hidden="1" x14ac:dyDescent="0.2"/>
    <row r="501879" hidden="1" x14ac:dyDescent="0.2"/>
    <row r="501880" hidden="1" x14ac:dyDescent="0.2"/>
    <row r="501881" hidden="1" x14ac:dyDescent="0.2"/>
    <row r="501882" hidden="1" x14ac:dyDescent="0.2"/>
    <row r="501883" hidden="1" x14ac:dyDescent="0.2"/>
    <row r="501884" hidden="1" x14ac:dyDescent="0.2"/>
    <row r="501885" hidden="1" x14ac:dyDescent="0.2"/>
    <row r="501886" hidden="1" x14ac:dyDescent="0.2"/>
    <row r="501887" hidden="1" x14ac:dyDescent="0.2"/>
    <row r="501888" hidden="1" x14ac:dyDescent="0.2"/>
    <row r="501889" hidden="1" x14ac:dyDescent="0.2"/>
    <row r="501890" hidden="1" x14ac:dyDescent="0.2"/>
    <row r="501891" hidden="1" x14ac:dyDescent="0.2"/>
    <row r="501892" hidden="1" x14ac:dyDescent="0.2"/>
    <row r="501893" hidden="1" x14ac:dyDescent="0.2"/>
    <row r="501894" hidden="1" x14ac:dyDescent="0.2"/>
    <row r="501895" hidden="1" x14ac:dyDescent="0.2"/>
    <row r="501896" hidden="1" x14ac:dyDescent="0.2"/>
    <row r="501897" hidden="1" x14ac:dyDescent="0.2"/>
    <row r="501898" hidden="1" x14ac:dyDescent="0.2"/>
    <row r="501899" hidden="1" x14ac:dyDescent="0.2"/>
    <row r="501900" hidden="1" x14ac:dyDescent="0.2"/>
    <row r="501901" hidden="1" x14ac:dyDescent="0.2"/>
    <row r="501902" hidden="1" x14ac:dyDescent="0.2"/>
    <row r="501903" hidden="1" x14ac:dyDescent="0.2"/>
    <row r="501904" hidden="1" x14ac:dyDescent="0.2"/>
    <row r="501905" hidden="1" x14ac:dyDescent="0.2"/>
    <row r="501906" hidden="1" x14ac:dyDescent="0.2"/>
    <row r="501907" hidden="1" x14ac:dyDescent="0.2"/>
    <row r="501908" hidden="1" x14ac:dyDescent="0.2"/>
    <row r="501909" hidden="1" x14ac:dyDescent="0.2"/>
    <row r="501910" hidden="1" x14ac:dyDescent="0.2"/>
    <row r="501911" hidden="1" x14ac:dyDescent="0.2"/>
    <row r="501912" hidden="1" x14ac:dyDescent="0.2"/>
    <row r="501913" hidden="1" x14ac:dyDescent="0.2"/>
    <row r="501914" hidden="1" x14ac:dyDescent="0.2"/>
    <row r="501915" hidden="1" x14ac:dyDescent="0.2"/>
    <row r="501916" hidden="1" x14ac:dyDescent="0.2"/>
    <row r="501917" hidden="1" x14ac:dyDescent="0.2"/>
    <row r="501918" hidden="1" x14ac:dyDescent="0.2"/>
    <row r="501919" hidden="1" x14ac:dyDescent="0.2"/>
    <row r="501920" hidden="1" x14ac:dyDescent="0.2"/>
    <row r="501921" hidden="1" x14ac:dyDescent="0.2"/>
    <row r="501922" hidden="1" x14ac:dyDescent="0.2"/>
    <row r="501923" hidden="1" x14ac:dyDescent="0.2"/>
    <row r="501924" hidden="1" x14ac:dyDescent="0.2"/>
    <row r="501925" hidden="1" x14ac:dyDescent="0.2"/>
    <row r="501926" hidden="1" x14ac:dyDescent="0.2"/>
    <row r="501927" hidden="1" x14ac:dyDescent="0.2"/>
    <row r="501928" hidden="1" x14ac:dyDescent="0.2"/>
    <row r="501929" hidden="1" x14ac:dyDescent="0.2"/>
    <row r="501930" hidden="1" x14ac:dyDescent="0.2"/>
    <row r="501931" hidden="1" x14ac:dyDescent="0.2"/>
    <row r="501932" hidden="1" x14ac:dyDescent="0.2"/>
    <row r="501933" hidden="1" x14ac:dyDescent="0.2"/>
    <row r="501934" hidden="1" x14ac:dyDescent="0.2"/>
    <row r="501935" hidden="1" x14ac:dyDescent="0.2"/>
    <row r="501936" hidden="1" x14ac:dyDescent="0.2"/>
    <row r="501937" hidden="1" x14ac:dyDescent="0.2"/>
    <row r="501938" hidden="1" x14ac:dyDescent="0.2"/>
    <row r="501939" hidden="1" x14ac:dyDescent="0.2"/>
    <row r="501940" hidden="1" x14ac:dyDescent="0.2"/>
    <row r="501941" hidden="1" x14ac:dyDescent="0.2"/>
    <row r="501942" hidden="1" x14ac:dyDescent="0.2"/>
    <row r="501943" hidden="1" x14ac:dyDescent="0.2"/>
    <row r="501944" hidden="1" x14ac:dyDescent="0.2"/>
    <row r="501945" hidden="1" x14ac:dyDescent="0.2"/>
    <row r="501946" hidden="1" x14ac:dyDescent="0.2"/>
    <row r="501947" hidden="1" x14ac:dyDescent="0.2"/>
    <row r="501948" hidden="1" x14ac:dyDescent="0.2"/>
    <row r="501949" hidden="1" x14ac:dyDescent="0.2"/>
    <row r="501950" hidden="1" x14ac:dyDescent="0.2"/>
    <row r="501951" hidden="1" x14ac:dyDescent="0.2"/>
    <row r="501952" hidden="1" x14ac:dyDescent="0.2"/>
    <row r="501953" hidden="1" x14ac:dyDescent="0.2"/>
    <row r="501954" hidden="1" x14ac:dyDescent="0.2"/>
    <row r="501955" hidden="1" x14ac:dyDescent="0.2"/>
    <row r="501956" hidden="1" x14ac:dyDescent="0.2"/>
    <row r="501957" hidden="1" x14ac:dyDescent="0.2"/>
    <row r="501958" hidden="1" x14ac:dyDescent="0.2"/>
    <row r="501959" hidden="1" x14ac:dyDescent="0.2"/>
    <row r="501960" hidden="1" x14ac:dyDescent="0.2"/>
    <row r="501961" hidden="1" x14ac:dyDescent="0.2"/>
    <row r="501962" hidden="1" x14ac:dyDescent="0.2"/>
    <row r="501963" hidden="1" x14ac:dyDescent="0.2"/>
    <row r="501964" hidden="1" x14ac:dyDescent="0.2"/>
    <row r="501965" hidden="1" x14ac:dyDescent="0.2"/>
    <row r="501966" hidden="1" x14ac:dyDescent="0.2"/>
    <row r="501967" hidden="1" x14ac:dyDescent="0.2"/>
    <row r="501968" hidden="1" x14ac:dyDescent="0.2"/>
    <row r="501969" hidden="1" x14ac:dyDescent="0.2"/>
    <row r="501970" hidden="1" x14ac:dyDescent="0.2"/>
    <row r="501971" hidden="1" x14ac:dyDescent="0.2"/>
    <row r="501972" hidden="1" x14ac:dyDescent="0.2"/>
    <row r="501973" hidden="1" x14ac:dyDescent="0.2"/>
    <row r="501974" hidden="1" x14ac:dyDescent="0.2"/>
    <row r="501975" hidden="1" x14ac:dyDescent="0.2"/>
    <row r="501976" hidden="1" x14ac:dyDescent="0.2"/>
    <row r="501977" hidden="1" x14ac:dyDescent="0.2"/>
    <row r="501978" hidden="1" x14ac:dyDescent="0.2"/>
    <row r="501979" hidden="1" x14ac:dyDescent="0.2"/>
    <row r="501980" hidden="1" x14ac:dyDescent="0.2"/>
    <row r="501981" hidden="1" x14ac:dyDescent="0.2"/>
    <row r="501982" hidden="1" x14ac:dyDescent="0.2"/>
    <row r="501983" hidden="1" x14ac:dyDescent="0.2"/>
    <row r="501984" hidden="1" x14ac:dyDescent="0.2"/>
    <row r="501985" hidden="1" x14ac:dyDescent="0.2"/>
    <row r="501986" hidden="1" x14ac:dyDescent="0.2"/>
    <row r="501987" hidden="1" x14ac:dyDescent="0.2"/>
    <row r="501988" hidden="1" x14ac:dyDescent="0.2"/>
    <row r="501989" hidden="1" x14ac:dyDescent="0.2"/>
    <row r="501990" hidden="1" x14ac:dyDescent="0.2"/>
    <row r="501991" hidden="1" x14ac:dyDescent="0.2"/>
    <row r="501992" hidden="1" x14ac:dyDescent="0.2"/>
    <row r="501993" hidden="1" x14ac:dyDescent="0.2"/>
    <row r="501994" hidden="1" x14ac:dyDescent="0.2"/>
    <row r="501995" hidden="1" x14ac:dyDescent="0.2"/>
    <row r="501996" hidden="1" x14ac:dyDescent="0.2"/>
    <row r="501997" hidden="1" x14ac:dyDescent="0.2"/>
    <row r="501998" hidden="1" x14ac:dyDescent="0.2"/>
    <row r="501999" hidden="1" x14ac:dyDescent="0.2"/>
    <row r="502000" hidden="1" x14ac:dyDescent="0.2"/>
    <row r="502001" hidden="1" x14ac:dyDescent="0.2"/>
    <row r="502002" hidden="1" x14ac:dyDescent="0.2"/>
    <row r="502003" hidden="1" x14ac:dyDescent="0.2"/>
    <row r="502004" hidden="1" x14ac:dyDescent="0.2"/>
    <row r="502005" hidden="1" x14ac:dyDescent="0.2"/>
    <row r="502006" hidden="1" x14ac:dyDescent="0.2"/>
    <row r="502007" hidden="1" x14ac:dyDescent="0.2"/>
    <row r="502008" hidden="1" x14ac:dyDescent="0.2"/>
    <row r="502009" hidden="1" x14ac:dyDescent="0.2"/>
    <row r="502010" hidden="1" x14ac:dyDescent="0.2"/>
    <row r="502011" hidden="1" x14ac:dyDescent="0.2"/>
    <row r="502012" hidden="1" x14ac:dyDescent="0.2"/>
    <row r="502013" hidden="1" x14ac:dyDescent="0.2"/>
    <row r="502014" hidden="1" x14ac:dyDescent="0.2"/>
    <row r="502015" hidden="1" x14ac:dyDescent="0.2"/>
    <row r="502016" hidden="1" x14ac:dyDescent="0.2"/>
    <row r="502017" hidden="1" x14ac:dyDescent="0.2"/>
    <row r="502018" hidden="1" x14ac:dyDescent="0.2"/>
    <row r="502019" hidden="1" x14ac:dyDescent="0.2"/>
    <row r="502020" hidden="1" x14ac:dyDescent="0.2"/>
    <row r="502021" hidden="1" x14ac:dyDescent="0.2"/>
    <row r="502022" hidden="1" x14ac:dyDescent="0.2"/>
    <row r="502023" hidden="1" x14ac:dyDescent="0.2"/>
    <row r="502024" hidden="1" x14ac:dyDescent="0.2"/>
    <row r="502025" hidden="1" x14ac:dyDescent="0.2"/>
    <row r="502026" hidden="1" x14ac:dyDescent="0.2"/>
    <row r="502027" hidden="1" x14ac:dyDescent="0.2"/>
    <row r="502028" hidden="1" x14ac:dyDescent="0.2"/>
    <row r="502029" hidden="1" x14ac:dyDescent="0.2"/>
    <row r="502030" hidden="1" x14ac:dyDescent="0.2"/>
    <row r="502031" hidden="1" x14ac:dyDescent="0.2"/>
    <row r="502032" hidden="1" x14ac:dyDescent="0.2"/>
    <row r="502033" hidden="1" x14ac:dyDescent="0.2"/>
    <row r="502034" hidden="1" x14ac:dyDescent="0.2"/>
    <row r="502035" hidden="1" x14ac:dyDescent="0.2"/>
    <row r="502036" hidden="1" x14ac:dyDescent="0.2"/>
    <row r="502037" hidden="1" x14ac:dyDescent="0.2"/>
    <row r="502038" hidden="1" x14ac:dyDescent="0.2"/>
    <row r="502039" hidden="1" x14ac:dyDescent="0.2"/>
    <row r="502040" hidden="1" x14ac:dyDescent="0.2"/>
    <row r="502041" hidden="1" x14ac:dyDescent="0.2"/>
    <row r="502042" hidden="1" x14ac:dyDescent="0.2"/>
    <row r="502043" hidden="1" x14ac:dyDescent="0.2"/>
    <row r="502044" hidden="1" x14ac:dyDescent="0.2"/>
    <row r="502045" hidden="1" x14ac:dyDescent="0.2"/>
    <row r="502046" hidden="1" x14ac:dyDescent="0.2"/>
    <row r="502047" hidden="1" x14ac:dyDescent="0.2"/>
    <row r="502048" hidden="1" x14ac:dyDescent="0.2"/>
    <row r="502049" hidden="1" x14ac:dyDescent="0.2"/>
    <row r="502050" hidden="1" x14ac:dyDescent="0.2"/>
    <row r="502051" hidden="1" x14ac:dyDescent="0.2"/>
    <row r="502052" hidden="1" x14ac:dyDescent="0.2"/>
    <row r="502053" hidden="1" x14ac:dyDescent="0.2"/>
    <row r="502054" hidden="1" x14ac:dyDescent="0.2"/>
    <row r="502055" hidden="1" x14ac:dyDescent="0.2"/>
    <row r="502056" hidden="1" x14ac:dyDescent="0.2"/>
    <row r="502057" hidden="1" x14ac:dyDescent="0.2"/>
    <row r="502058" hidden="1" x14ac:dyDescent="0.2"/>
    <row r="502059" hidden="1" x14ac:dyDescent="0.2"/>
    <row r="502060" hidden="1" x14ac:dyDescent="0.2"/>
    <row r="502061" hidden="1" x14ac:dyDescent="0.2"/>
    <row r="502062" hidden="1" x14ac:dyDescent="0.2"/>
    <row r="502063" hidden="1" x14ac:dyDescent="0.2"/>
    <row r="502064" hidden="1" x14ac:dyDescent="0.2"/>
    <row r="502065" hidden="1" x14ac:dyDescent="0.2"/>
    <row r="502066" hidden="1" x14ac:dyDescent="0.2"/>
    <row r="502067" hidden="1" x14ac:dyDescent="0.2"/>
    <row r="502068" hidden="1" x14ac:dyDescent="0.2"/>
    <row r="502069" hidden="1" x14ac:dyDescent="0.2"/>
    <row r="502070" hidden="1" x14ac:dyDescent="0.2"/>
    <row r="502071" hidden="1" x14ac:dyDescent="0.2"/>
    <row r="502072" hidden="1" x14ac:dyDescent="0.2"/>
    <row r="502073" hidden="1" x14ac:dyDescent="0.2"/>
    <row r="502074" hidden="1" x14ac:dyDescent="0.2"/>
    <row r="502075" hidden="1" x14ac:dyDescent="0.2"/>
    <row r="502076" hidden="1" x14ac:dyDescent="0.2"/>
    <row r="502077" hidden="1" x14ac:dyDescent="0.2"/>
    <row r="502078" hidden="1" x14ac:dyDescent="0.2"/>
    <row r="502079" hidden="1" x14ac:dyDescent="0.2"/>
    <row r="502080" hidden="1" x14ac:dyDescent="0.2"/>
    <row r="502081" hidden="1" x14ac:dyDescent="0.2"/>
    <row r="502082" hidden="1" x14ac:dyDescent="0.2"/>
    <row r="502083" hidden="1" x14ac:dyDescent="0.2"/>
    <row r="502084" hidden="1" x14ac:dyDescent="0.2"/>
    <row r="502085" hidden="1" x14ac:dyDescent="0.2"/>
    <row r="502086" hidden="1" x14ac:dyDescent="0.2"/>
    <row r="502087" hidden="1" x14ac:dyDescent="0.2"/>
    <row r="502088" hidden="1" x14ac:dyDescent="0.2"/>
    <row r="502089" hidden="1" x14ac:dyDescent="0.2"/>
    <row r="502090" hidden="1" x14ac:dyDescent="0.2"/>
    <row r="502091" hidden="1" x14ac:dyDescent="0.2"/>
    <row r="502092" hidden="1" x14ac:dyDescent="0.2"/>
    <row r="502093" hidden="1" x14ac:dyDescent="0.2"/>
    <row r="502094" hidden="1" x14ac:dyDescent="0.2"/>
    <row r="502095" hidden="1" x14ac:dyDescent="0.2"/>
    <row r="502096" hidden="1" x14ac:dyDescent="0.2"/>
    <row r="502097" hidden="1" x14ac:dyDescent="0.2"/>
    <row r="502098" hidden="1" x14ac:dyDescent="0.2"/>
    <row r="502099" hidden="1" x14ac:dyDescent="0.2"/>
    <row r="502100" hidden="1" x14ac:dyDescent="0.2"/>
    <row r="502101" hidden="1" x14ac:dyDescent="0.2"/>
    <row r="502102" hidden="1" x14ac:dyDescent="0.2"/>
    <row r="502103" hidden="1" x14ac:dyDescent="0.2"/>
    <row r="502104" hidden="1" x14ac:dyDescent="0.2"/>
    <row r="502105" hidden="1" x14ac:dyDescent="0.2"/>
    <row r="502106" hidden="1" x14ac:dyDescent="0.2"/>
    <row r="502107" hidden="1" x14ac:dyDescent="0.2"/>
    <row r="502108" hidden="1" x14ac:dyDescent="0.2"/>
    <row r="502109" hidden="1" x14ac:dyDescent="0.2"/>
    <row r="502110" hidden="1" x14ac:dyDescent="0.2"/>
    <row r="502111" hidden="1" x14ac:dyDescent="0.2"/>
    <row r="502112" hidden="1" x14ac:dyDescent="0.2"/>
    <row r="502113" hidden="1" x14ac:dyDescent="0.2"/>
    <row r="502114" hidden="1" x14ac:dyDescent="0.2"/>
    <row r="502115" hidden="1" x14ac:dyDescent="0.2"/>
    <row r="502116" hidden="1" x14ac:dyDescent="0.2"/>
    <row r="502117" hidden="1" x14ac:dyDescent="0.2"/>
    <row r="502118" hidden="1" x14ac:dyDescent="0.2"/>
    <row r="502119" hidden="1" x14ac:dyDescent="0.2"/>
    <row r="502120" hidden="1" x14ac:dyDescent="0.2"/>
    <row r="502121" hidden="1" x14ac:dyDescent="0.2"/>
    <row r="502122" hidden="1" x14ac:dyDescent="0.2"/>
    <row r="502123" hidden="1" x14ac:dyDescent="0.2"/>
    <row r="502124" hidden="1" x14ac:dyDescent="0.2"/>
    <row r="502125" hidden="1" x14ac:dyDescent="0.2"/>
    <row r="502126" hidden="1" x14ac:dyDescent="0.2"/>
    <row r="502127" hidden="1" x14ac:dyDescent="0.2"/>
    <row r="502128" hidden="1" x14ac:dyDescent="0.2"/>
    <row r="502129" hidden="1" x14ac:dyDescent="0.2"/>
    <row r="502130" hidden="1" x14ac:dyDescent="0.2"/>
    <row r="502131" hidden="1" x14ac:dyDescent="0.2"/>
    <row r="502132" hidden="1" x14ac:dyDescent="0.2"/>
    <row r="502133" hidden="1" x14ac:dyDescent="0.2"/>
    <row r="502134" hidden="1" x14ac:dyDescent="0.2"/>
    <row r="502135" hidden="1" x14ac:dyDescent="0.2"/>
    <row r="502136" hidden="1" x14ac:dyDescent="0.2"/>
    <row r="502137" hidden="1" x14ac:dyDescent="0.2"/>
    <row r="502138" hidden="1" x14ac:dyDescent="0.2"/>
    <row r="502139" hidden="1" x14ac:dyDescent="0.2"/>
    <row r="502140" hidden="1" x14ac:dyDescent="0.2"/>
    <row r="502141" hidden="1" x14ac:dyDescent="0.2"/>
    <row r="502142" hidden="1" x14ac:dyDescent="0.2"/>
    <row r="502143" hidden="1" x14ac:dyDescent="0.2"/>
    <row r="502144" hidden="1" x14ac:dyDescent="0.2"/>
    <row r="502145" hidden="1" x14ac:dyDescent="0.2"/>
    <row r="502146" hidden="1" x14ac:dyDescent="0.2"/>
    <row r="502147" hidden="1" x14ac:dyDescent="0.2"/>
    <row r="502148" hidden="1" x14ac:dyDescent="0.2"/>
    <row r="502149" hidden="1" x14ac:dyDescent="0.2"/>
    <row r="502150" hidden="1" x14ac:dyDescent="0.2"/>
    <row r="502151" hidden="1" x14ac:dyDescent="0.2"/>
    <row r="502152" hidden="1" x14ac:dyDescent="0.2"/>
    <row r="502153" hidden="1" x14ac:dyDescent="0.2"/>
    <row r="502154" hidden="1" x14ac:dyDescent="0.2"/>
    <row r="502155" hidden="1" x14ac:dyDescent="0.2"/>
    <row r="502156" hidden="1" x14ac:dyDescent="0.2"/>
    <row r="502157" hidden="1" x14ac:dyDescent="0.2"/>
    <row r="502158" hidden="1" x14ac:dyDescent="0.2"/>
    <row r="502159" hidden="1" x14ac:dyDescent="0.2"/>
    <row r="502160" hidden="1" x14ac:dyDescent="0.2"/>
    <row r="502161" hidden="1" x14ac:dyDescent="0.2"/>
    <row r="502162" hidden="1" x14ac:dyDescent="0.2"/>
    <row r="502163" hidden="1" x14ac:dyDescent="0.2"/>
    <row r="502164" hidden="1" x14ac:dyDescent="0.2"/>
    <row r="502165" hidden="1" x14ac:dyDescent="0.2"/>
    <row r="502166" hidden="1" x14ac:dyDescent="0.2"/>
    <row r="502167" hidden="1" x14ac:dyDescent="0.2"/>
    <row r="502168" hidden="1" x14ac:dyDescent="0.2"/>
    <row r="502169" hidden="1" x14ac:dyDescent="0.2"/>
    <row r="502170" hidden="1" x14ac:dyDescent="0.2"/>
    <row r="502171" hidden="1" x14ac:dyDescent="0.2"/>
    <row r="502172" hidden="1" x14ac:dyDescent="0.2"/>
    <row r="502173" hidden="1" x14ac:dyDescent="0.2"/>
    <row r="502174" hidden="1" x14ac:dyDescent="0.2"/>
    <row r="502175" hidden="1" x14ac:dyDescent="0.2"/>
    <row r="502176" hidden="1" x14ac:dyDescent="0.2"/>
    <row r="502177" hidden="1" x14ac:dyDescent="0.2"/>
    <row r="502178" hidden="1" x14ac:dyDescent="0.2"/>
    <row r="502179" hidden="1" x14ac:dyDescent="0.2"/>
    <row r="502180" hidden="1" x14ac:dyDescent="0.2"/>
    <row r="502181" hidden="1" x14ac:dyDescent="0.2"/>
    <row r="502182" hidden="1" x14ac:dyDescent="0.2"/>
    <row r="502183" hidden="1" x14ac:dyDescent="0.2"/>
    <row r="502184" hidden="1" x14ac:dyDescent="0.2"/>
    <row r="502185" hidden="1" x14ac:dyDescent="0.2"/>
    <row r="502186" hidden="1" x14ac:dyDescent="0.2"/>
    <row r="502187" hidden="1" x14ac:dyDescent="0.2"/>
    <row r="502188" hidden="1" x14ac:dyDescent="0.2"/>
    <row r="502189" hidden="1" x14ac:dyDescent="0.2"/>
    <row r="502190" hidden="1" x14ac:dyDescent="0.2"/>
    <row r="502191" hidden="1" x14ac:dyDescent="0.2"/>
    <row r="502192" hidden="1" x14ac:dyDescent="0.2"/>
    <row r="502193" hidden="1" x14ac:dyDescent="0.2"/>
    <row r="502194" hidden="1" x14ac:dyDescent="0.2"/>
    <row r="502195" hidden="1" x14ac:dyDescent="0.2"/>
    <row r="502196" hidden="1" x14ac:dyDescent="0.2"/>
    <row r="502197" hidden="1" x14ac:dyDescent="0.2"/>
    <row r="502198" hidden="1" x14ac:dyDescent="0.2"/>
    <row r="502199" hidden="1" x14ac:dyDescent="0.2"/>
    <row r="502200" hidden="1" x14ac:dyDescent="0.2"/>
    <row r="502201" hidden="1" x14ac:dyDescent="0.2"/>
    <row r="502202" hidden="1" x14ac:dyDescent="0.2"/>
    <row r="502203" hidden="1" x14ac:dyDescent="0.2"/>
    <row r="502204" hidden="1" x14ac:dyDescent="0.2"/>
    <row r="502205" hidden="1" x14ac:dyDescent="0.2"/>
    <row r="502206" hidden="1" x14ac:dyDescent="0.2"/>
    <row r="502207" hidden="1" x14ac:dyDescent="0.2"/>
    <row r="502208" hidden="1" x14ac:dyDescent="0.2"/>
    <row r="502209" hidden="1" x14ac:dyDescent="0.2"/>
    <row r="502210" hidden="1" x14ac:dyDescent="0.2"/>
    <row r="502211" hidden="1" x14ac:dyDescent="0.2"/>
    <row r="502212" hidden="1" x14ac:dyDescent="0.2"/>
    <row r="502213" hidden="1" x14ac:dyDescent="0.2"/>
    <row r="502214" hidden="1" x14ac:dyDescent="0.2"/>
    <row r="502215" hidden="1" x14ac:dyDescent="0.2"/>
    <row r="502216" hidden="1" x14ac:dyDescent="0.2"/>
    <row r="502217" hidden="1" x14ac:dyDescent="0.2"/>
    <row r="502218" hidden="1" x14ac:dyDescent="0.2"/>
    <row r="502219" hidden="1" x14ac:dyDescent="0.2"/>
    <row r="502220" hidden="1" x14ac:dyDescent="0.2"/>
    <row r="502221" hidden="1" x14ac:dyDescent="0.2"/>
    <row r="502222" hidden="1" x14ac:dyDescent="0.2"/>
    <row r="502223" hidden="1" x14ac:dyDescent="0.2"/>
    <row r="502224" hidden="1" x14ac:dyDescent="0.2"/>
    <row r="502225" hidden="1" x14ac:dyDescent="0.2"/>
    <row r="502226" hidden="1" x14ac:dyDescent="0.2"/>
    <row r="502227" hidden="1" x14ac:dyDescent="0.2"/>
    <row r="502228" hidden="1" x14ac:dyDescent="0.2"/>
    <row r="502229" hidden="1" x14ac:dyDescent="0.2"/>
    <row r="502230" hidden="1" x14ac:dyDescent="0.2"/>
    <row r="502231" hidden="1" x14ac:dyDescent="0.2"/>
    <row r="502232" hidden="1" x14ac:dyDescent="0.2"/>
    <row r="502233" hidden="1" x14ac:dyDescent="0.2"/>
    <row r="502234" hidden="1" x14ac:dyDescent="0.2"/>
    <row r="502235" hidden="1" x14ac:dyDescent="0.2"/>
    <row r="502236" hidden="1" x14ac:dyDescent="0.2"/>
    <row r="502237" hidden="1" x14ac:dyDescent="0.2"/>
    <row r="502238" hidden="1" x14ac:dyDescent="0.2"/>
    <row r="502239" hidden="1" x14ac:dyDescent="0.2"/>
    <row r="502240" hidden="1" x14ac:dyDescent="0.2"/>
    <row r="502241" hidden="1" x14ac:dyDescent="0.2"/>
    <row r="502242" hidden="1" x14ac:dyDescent="0.2"/>
    <row r="502243" hidden="1" x14ac:dyDescent="0.2"/>
    <row r="502244" hidden="1" x14ac:dyDescent="0.2"/>
    <row r="502245" hidden="1" x14ac:dyDescent="0.2"/>
    <row r="502246" hidden="1" x14ac:dyDescent="0.2"/>
    <row r="502247" hidden="1" x14ac:dyDescent="0.2"/>
    <row r="502248" hidden="1" x14ac:dyDescent="0.2"/>
    <row r="502249" hidden="1" x14ac:dyDescent="0.2"/>
    <row r="502250" hidden="1" x14ac:dyDescent="0.2"/>
    <row r="502251" hidden="1" x14ac:dyDescent="0.2"/>
    <row r="502252" hidden="1" x14ac:dyDescent="0.2"/>
    <row r="502253" hidden="1" x14ac:dyDescent="0.2"/>
    <row r="502254" hidden="1" x14ac:dyDescent="0.2"/>
    <row r="502255" hidden="1" x14ac:dyDescent="0.2"/>
    <row r="502256" hidden="1" x14ac:dyDescent="0.2"/>
    <row r="502257" hidden="1" x14ac:dyDescent="0.2"/>
    <row r="502258" hidden="1" x14ac:dyDescent="0.2"/>
    <row r="502259" hidden="1" x14ac:dyDescent="0.2"/>
    <row r="502260" hidden="1" x14ac:dyDescent="0.2"/>
    <row r="502261" hidden="1" x14ac:dyDescent="0.2"/>
    <row r="502262" hidden="1" x14ac:dyDescent="0.2"/>
    <row r="502263" hidden="1" x14ac:dyDescent="0.2"/>
    <row r="502264" hidden="1" x14ac:dyDescent="0.2"/>
    <row r="502265" hidden="1" x14ac:dyDescent="0.2"/>
    <row r="502266" hidden="1" x14ac:dyDescent="0.2"/>
    <row r="502267" hidden="1" x14ac:dyDescent="0.2"/>
    <row r="502268" hidden="1" x14ac:dyDescent="0.2"/>
    <row r="502269" hidden="1" x14ac:dyDescent="0.2"/>
    <row r="502270" hidden="1" x14ac:dyDescent="0.2"/>
    <row r="502271" hidden="1" x14ac:dyDescent="0.2"/>
    <row r="502272" hidden="1" x14ac:dyDescent="0.2"/>
    <row r="502273" hidden="1" x14ac:dyDescent="0.2"/>
    <row r="502274" hidden="1" x14ac:dyDescent="0.2"/>
    <row r="502275" hidden="1" x14ac:dyDescent="0.2"/>
    <row r="502276" hidden="1" x14ac:dyDescent="0.2"/>
    <row r="502277" hidden="1" x14ac:dyDescent="0.2"/>
    <row r="502278" hidden="1" x14ac:dyDescent="0.2"/>
    <row r="502279" hidden="1" x14ac:dyDescent="0.2"/>
    <row r="502280" hidden="1" x14ac:dyDescent="0.2"/>
    <row r="502281" hidden="1" x14ac:dyDescent="0.2"/>
    <row r="502282" hidden="1" x14ac:dyDescent="0.2"/>
    <row r="502283" hidden="1" x14ac:dyDescent="0.2"/>
    <row r="502284" hidden="1" x14ac:dyDescent="0.2"/>
    <row r="502285" hidden="1" x14ac:dyDescent="0.2"/>
    <row r="502286" hidden="1" x14ac:dyDescent="0.2"/>
    <row r="502287" hidden="1" x14ac:dyDescent="0.2"/>
    <row r="502288" hidden="1" x14ac:dyDescent="0.2"/>
    <row r="502289" hidden="1" x14ac:dyDescent="0.2"/>
    <row r="502290" hidden="1" x14ac:dyDescent="0.2"/>
    <row r="502291" hidden="1" x14ac:dyDescent="0.2"/>
    <row r="502292" hidden="1" x14ac:dyDescent="0.2"/>
    <row r="502293" hidden="1" x14ac:dyDescent="0.2"/>
    <row r="502294" hidden="1" x14ac:dyDescent="0.2"/>
    <row r="502295" hidden="1" x14ac:dyDescent="0.2"/>
    <row r="502296" hidden="1" x14ac:dyDescent="0.2"/>
    <row r="502297" hidden="1" x14ac:dyDescent="0.2"/>
    <row r="502298" hidden="1" x14ac:dyDescent="0.2"/>
    <row r="502299" hidden="1" x14ac:dyDescent="0.2"/>
    <row r="502300" hidden="1" x14ac:dyDescent="0.2"/>
    <row r="502301" hidden="1" x14ac:dyDescent="0.2"/>
    <row r="502302" hidden="1" x14ac:dyDescent="0.2"/>
    <row r="502303" hidden="1" x14ac:dyDescent="0.2"/>
    <row r="502304" hidden="1" x14ac:dyDescent="0.2"/>
    <row r="502305" hidden="1" x14ac:dyDescent="0.2"/>
    <row r="502306" hidden="1" x14ac:dyDescent="0.2"/>
    <row r="502307" hidden="1" x14ac:dyDescent="0.2"/>
    <row r="502308" hidden="1" x14ac:dyDescent="0.2"/>
    <row r="502309" hidden="1" x14ac:dyDescent="0.2"/>
    <row r="502310" hidden="1" x14ac:dyDescent="0.2"/>
    <row r="502311" hidden="1" x14ac:dyDescent="0.2"/>
    <row r="502312" hidden="1" x14ac:dyDescent="0.2"/>
    <row r="502313" hidden="1" x14ac:dyDescent="0.2"/>
    <row r="502314" hidden="1" x14ac:dyDescent="0.2"/>
    <row r="502315" hidden="1" x14ac:dyDescent="0.2"/>
    <row r="502316" hidden="1" x14ac:dyDescent="0.2"/>
    <row r="502317" hidden="1" x14ac:dyDescent="0.2"/>
    <row r="502318" hidden="1" x14ac:dyDescent="0.2"/>
    <row r="502319" hidden="1" x14ac:dyDescent="0.2"/>
    <row r="502320" hidden="1" x14ac:dyDescent="0.2"/>
    <row r="502321" hidden="1" x14ac:dyDescent="0.2"/>
    <row r="502322" hidden="1" x14ac:dyDescent="0.2"/>
    <row r="502323" hidden="1" x14ac:dyDescent="0.2"/>
    <row r="502324" hidden="1" x14ac:dyDescent="0.2"/>
    <row r="502325" hidden="1" x14ac:dyDescent="0.2"/>
    <row r="502326" hidden="1" x14ac:dyDescent="0.2"/>
    <row r="502327" hidden="1" x14ac:dyDescent="0.2"/>
    <row r="502328" hidden="1" x14ac:dyDescent="0.2"/>
    <row r="502329" hidden="1" x14ac:dyDescent="0.2"/>
    <row r="502330" hidden="1" x14ac:dyDescent="0.2"/>
    <row r="502331" hidden="1" x14ac:dyDescent="0.2"/>
    <row r="502332" hidden="1" x14ac:dyDescent="0.2"/>
    <row r="502333" hidden="1" x14ac:dyDescent="0.2"/>
    <row r="502334" hidden="1" x14ac:dyDescent="0.2"/>
    <row r="502335" hidden="1" x14ac:dyDescent="0.2"/>
    <row r="502336" hidden="1" x14ac:dyDescent="0.2"/>
    <row r="502337" hidden="1" x14ac:dyDescent="0.2"/>
    <row r="502338" hidden="1" x14ac:dyDescent="0.2"/>
    <row r="502339" hidden="1" x14ac:dyDescent="0.2"/>
    <row r="502340" hidden="1" x14ac:dyDescent="0.2"/>
    <row r="502341" hidden="1" x14ac:dyDescent="0.2"/>
    <row r="502342" hidden="1" x14ac:dyDescent="0.2"/>
    <row r="502343" hidden="1" x14ac:dyDescent="0.2"/>
    <row r="502344" hidden="1" x14ac:dyDescent="0.2"/>
    <row r="502345" hidden="1" x14ac:dyDescent="0.2"/>
    <row r="502346" hidden="1" x14ac:dyDescent="0.2"/>
    <row r="502347" hidden="1" x14ac:dyDescent="0.2"/>
    <row r="502348" hidden="1" x14ac:dyDescent="0.2"/>
    <row r="502349" hidden="1" x14ac:dyDescent="0.2"/>
    <row r="502350" hidden="1" x14ac:dyDescent="0.2"/>
    <row r="502351" hidden="1" x14ac:dyDescent="0.2"/>
    <row r="502352" hidden="1" x14ac:dyDescent="0.2"/>
    <row r="502353" hidden="1" x14ac:dyDescent="0.2"/>
    <row r="502354" hidden="1" x14ac:dyDescent="0.2"/>
    <row r="502355" hidden="1" x14ac:dyDescent="0.2"/>
    <row r="502356" hidden="1" x14ac:dyDescent="0.2"/>
    <row r="502357" hidden="1" x14ac:dyDescent="0.2"/>
    <row r="502358" hidden="1" x14ac:dyDescent="0.2"/>
    <row r="502359" hidden="1" x14ac:dyDescent="0.2"/>
    <row r="502360" hidden="1" x14ac:dyDescent="0.2"/>
    <row r="502361" hidden="1" x14ac:dyDescent="0.2"/>
    <row r="502362" hidden="1" x14ac:dyDescent="0.2"/>
    <row r="502363" hidden="1" x14ac:dyDescent="0.2"/>
    <row r="502364" hidden="1" x14ac:dyDescent="0.2"/>
    <row r="502365" hidden="1" x14ac:dyDescent="0.2"/>
    <row r="502366" hidden="1" x14ac:dyDescent="0.2"/>
    <row r="502367" hidden="1" x14ac:dyDescent="0.2"/>
    <row r="502368" hidden="1" x14ac:dyDescent="0.2"/>
    <row r="502369" hidden="1" x14ac:dyDescent="0.2"/>
    <row r="502370" hidden="1" x14ac:dyDescent="0.2"/>
    <row r="502371" hidden="1" x14ac:dyDescent="0.2"/>
    <row r="502372" hidden="1" x14ac:dyDescent="0.2"/>
    <row r="502373" hidden="1" x14ac:dyDescent="0.2"/>
    <row r="502374" hidden="1" x14ac:dyDescent="0.2"/>
    <row r="502375" hidden="1" x14ac:dyDescent="0.2"/>
    <row r="502376" hidden="1" x14ac:dyDescent="0.2"/>
    <row r="502377" hidden="1" x14ac:dyDescent="0.2"/>
    <row r="502378" hidden="1" x14ac:dyDescent="0.2"/>
    <row r="502379" hidden="1" x14ac:dyDescent="0.2"/>
    <row r="502380" hidden="1" x14ac:dyDescent="0.2"/>
    <row r="502381" hidden="1" x14ac:dyDescent="0.2"/>
    <row r="502382" hidden="1" x14ac:dyDescent="0.2"/>
    <row r="502383" hidden="1" x14ac:dyDescent="0.2"/>
    <row r="502384" hidden="1" x14ac:dyDescent="0.2"/>
    <row r="502385" hidden="1" x14ac:dyDescent="0.2"/>
    <row r="502386" hidden="1" x14ac:dyDescent="0.2"/>
    <row r="502387" hidden="1" x14ac:dyDescent="0.2"/>
    <row r="502388" hidden="1" x14ac:dyDescent="0.2"/>
    <row r="502389" hidden="1" x14ac:dyDescent="0.2"/>
    <row r="502390" hidden="1" x14ac:dyDescent="0.2"/>
    <row r="502391" hidden="1" x14ac:dyDescent="0.2"/>
    <row r="502392" hidden="1" x14ac:dyDescent="0.2"/>
    <row r="502393" hidden="1" x14ac:dyDescent="0.2"/>
    <row r="502394" hidden="1" x14ac:dyDescent="0.2"/>
    <row r="502395" hidden="1" x14ac:dyDescent="0.2"/>
    <row r="502396" hidden="1" x14ac:dyDescent="0.2"/>
    <row r="502397" hidden="1" x14ac:dyDescent="0.2"/>
    <row r="502398" hidden="1" x14ac:dyDescent="0.2"/>
    <row r="502399" hidden="1" x14ac:dyDescent="0.2"/>
    <row r="502400" hidden="1" x14ac:dyDescent="0.2"/>
    <row r="502401" hidden="1" x14ac:dyDescent="0.2"/>
    <row r="502402" hidden="1" x14ac:dyDescent="0.2"/>
    <row r="502403" hidden="1" x14ac:dyDescent="0.2"/>
    <row r="502404" hidden="1" x14ac:dyDescent="0.2"/>
    <row r="502405" hidden="1" x14ac:dyDescent="0.2"/>
    <row r="502406" hidden="1" x14ac:dyDescent="0.2"/>
    <row r="502407" hidden="1" x14ac:dyDescent="0.2"/>
    <row r="502408" hidden="1" x14ac:dyDescent="0.2"/>
    <row r="502409" hidden="1" x14ac:dyDescent="0.2"/>
    <row r="502410" hidden="1" x14ac:dyDescent="0.2"/>
    <row r="502411" hidden="1" x14ac:dyDescent="0.2"/>
    <row r="502412" hidden="1" x14ac:dyDescent="0.2"/>
    <row r="502413" hidden="1" x14ac:dyDescent="0.2"/>
    <row r="502414" hidden="1" x14ac:dyDescent="0.2"/>
    <row r="502415" hidden="1" x14ac:dyDescent="0.2"/>
    <row r="502416" hidden="1" x14ac:dyDescent="0.2"/>
    <row r="502417" hidden="1" x14ac:dyDescent="0.2"/>
    <row r="502418" hidden="1" x14ac:dyDescent="0.2"/>
    <row r="502419" hidden="1" x14ac:dyDescent="0.2"/>
    <row r="502420" hidden="1" x14ac:dyDescent="0.2"/>
    <row r="502421" hidden="1" x14ac:dyDescent="0.2"/>
    <row r="502422" hidden="1" x14ac:dyDescent="0.2"/>
    <row r="502423" hidden="1" x14ac:dyDescent="0.2"/>
    <row r="502424" hidden="1" x14ac:dyDescent="0.2"/>
    <row r="502425" hidden="1" x14ac:dyDescent="0.2"/>
    <row r="502426" hidden="1" x14ac:dyDescent="0.2"/>
    <row r="502427" hidden="1" x14ac:dyDescent="0.2"/>
    <row r="502428" hidden="1" x14ac:dyDescent="0.2"/>
    <row r="502429" hidden="1" x14ac:dyDescent="0.2"/>
    <row r="502430" hidden="1" x14ac:dyDescent="0.2"/>
    <row r="502431" hidden="1" x14ac:dyDescent="0.2"/>
    <row r="502432" hidden="1" x14ac:dyDescent="0.2"/>
    <row r="502433" hidden="1" x14ac:dyDescent="0.2"/>
    <row r="502434" hidden="1" x14ac:dyDescent="0.2"/>
    <row r="502435" hidden="1" x14ac:dyDescent="0.2"/>
    <row r="502436" hidden="1" x14ac:dyDescent="0.2"/>
    <row r="502437" hidden="1" x14ac:dyDescent="0.2"/>
    <row r="502438" hidden="1" x14ac:dyDescent="0.2"/>
    <row r="502439" hidden="1" x14ac:dyDescent="0.2"/>
    <row r="502440" hidden="1" x14ac:dyDescent="0.2"/>
    <row r="502441" hidden="1" x14ac:dyDescent="0.2"/>
    <row r="502442" hidden="1" x14ac:dyDescent="0.2"/>
    <row r="502443" hidden="1" x14ac:dyDescent="0.2"/>
    <row r="502444" hidden="1" x14ac:dyDescent="0.2"/>
    <row r="502445" hidden="1" x14ac:dyDescent="0.2"/>
    <row r="502446" hidden="1" x14ac:dyDescent="0.2"/>
    <row r="502447" hidden="1" x14ac:dyDescent="0.2"/>
    <row r="502448" hidden="1" x14ac:dyDescent="0.2"/>
    <row r="502449" hidden="1" x14ac:dyDescent="0.2"/>
    <row r="502450" hidden="1" x14ac:dyDescent="0.2"/>
    <row r="502451" hidden="1" x14ac:dyDescent="0.2"/>
    <row r="502452" hidden="1" x14ac:dyDescent="0.2"/>
    <row r="502453" hidden="1" x14ac:dyDescent="0.2"/>
    <row r="502454" hidden="1" x14ac:dyDescent="0.2"/>
    <row r="502455" hidden="1" x14ac:dyDescent="0.2"/>
    <row r="502456" hidden="1" x14ac:dyDescent="0.2"/>
    <row r="502457" hidden="1" x14ac:dyDescent="0.2"/>
    <row r="502458" hidden="1" x14ac:dyDescent="0.2"/>
    <row r="502459" hidden="1" x14ac:dyDescent="0.2"/>
    <row r="502460" hidden="1" x14ac:dyDescent="0.2"/>
    <row r="502461" hidden="1" x14ac:dyDescent="0.2"/>
    <row r="502462" hidden="1" x14ac:dyDescent="0.2"/>
    <row r="502463" hidden="1" x14ac:dyDescent="0.2"/>
    <row r="502464" hidden="1" x14ac:dyDescent="0.2"/>
    <row r="502465" hidden="1" x14ac:dyDescent="0.2"/>
    <row r="502466" hidden="1" x14ac:dyDescent="0.2"/>
    <row r="502467" hidden="1" x14ac:dyDescent="0.2"/>
    <row r="502468" hidden="1" x14ac:dyDescent="0.2"/>
    <row r="502469" hidden="1" x14ac:dyDescent="0.2"/>
    <row r="502470" hidden="1" x14ac:dyDescent="0.2"/>
    <row r="502471" hidden="1" x14ac:dyDescent="0.2"/>
    <row r="502472" hidden="1" x14ac:dyDescent="0.2"/>
    <row r="502473" hidden="1" x14ac:dyDescent="0.2"/>
    <row r="502474" hidden="1" x14ac:dyDescent="0.2"/>
    <row r="502475" hidden="1" x14ac:dyDescent="0.2"/>
    <row r="502476" hidden="1" x14ac:dyDescent="0.2"/>
    <row r="502477" hidden="1" x14ac:dyDescent="0.2"/>
    <row r="502478" hidden="1" x14ac:dyDescent="0.2"/>
    <row r="502479" hidden="1" x14ac:dyDescent="0.2"/>
    <row r="502480" hidden="1" x14ac:dyDescent="0.2"/>
    <row r="502481" hidden="1" x14ac:dyDescent="0.2"/>
    <row r="502482" hidden="1" x14ac:dyDescent="0.2"/>
    <row r="502483" hidden="1" x14ac:dyDescent="0.2"/>
    <row r="502484" hidden="1" x14ac:dyDescent="0.2"/>
    <row r="502485" hidden="1" x14ac:dyDescent="0.2"/>
    <row r="502486" hidden="1" x14ac:dyDescent="0.2"/>
    <row r="502487" hidden="1" x14ac:dyDescent="0.2"/>
    <row r="502488" hidden="1" x14ac:dyDescent="0.2"/>
    <row r="502489" hidden="1" x14ac:dyDescent="0.2"/>
    <row r="502490" hidden="1" x14ac:dyDescent="0.2"/>
    <row r="502491" hidden="1" x14ac:dyDescent="0.2"/>
    <row r="502492" hidden="1" x14ac:dyDescent="0.2"/>
    <row r="502493" hidden="1" x14ac:dyDescent="0.2"/>
    <row r="502494" hidden="1" x14ac:dyDescent="0.2"/>
    <row r="502495" hidden="1" x14ac:dyDescent="0.2"/>
    <row r="502496" hidden="1" x14ac:dyDescent="0.2"/>
    <row r="502497" hidden="1" x14ac:dyDescent="0.2"/>
    <row r="502498" hidden="1" x14ac:dyDescent="0.2"/>
    <row r="502499" hidden="1" x14ac:dyDescent="0.2"/>
    <row r="502500" hidden="1" x14ac:dyDescent="0.2"/>
    <row r="502501" hidden="1" x14ac:dyDescent="0.2"/>
    <row r="502502" hidden="1" x14ac:dyDescent="0.2"/>
    <row r="502503" hidden="1" x14ac:dyDescent="0.2"/>
    <row r="502504" hidden="1" x14ac:dyDescent="0.2"/>
    <row r="502505" hidden="1" x14ac:dyDescent="0.2"/>
    <row r="502506" hidden="1" x14ac:dyDescent="0.2"/>
    <row r="502507" hidden="1" x14ac:dyDescent="0.2"/>
    <row r="502508" hidden="1" x14ac:dyDescent="0.2"/>
    <row r="502509" hidden="1" x14ac:dyDescent="0.2"/>
    <row r="502510" hidden="1" x14ac:dyDescent="0.2"/>
    <row r="502511" hidden="1" x14ac:dyDescent="0.2"/>
    <row r="502512" hidden="1" x14ac:dyDescent="0.2"/>
    <row r="502513" hidden="1" x14ac:dyDescent="0.2"/>
    <row r="502514" hidden="1" x14ac:dyDescent="0.2"/>
    <row r="502515" hidden="1" x14ac:dyDescent="0.2"/>
    <row r="502516" hidden="1" x14ac:dyDescent="0.2"/>
    <row r="502517" hidden="1" x14ac:dyDescent="0.2"/>
    <row r="502518" hidden="1" x14ac:dyDescent="0.2"/>
    <row r="502519" hidden="1" x14ac:dyDescent="0.2"/>
    <row r="502520" hidden="1" x14ac:dyDescent="0.2"/>
    <row r="502521" hidden="1" x14ac:dyDescent="0.2"/>
    <row r="502522" hidden="1" x14ac:dyDescent="0.2"/>
    <row r="502523" hidden="1" x14ac:dyDescent="0.2"/>
    <row r="502524" hidden="1" x14ac:dyDescent="0.2"/>
    <row r="502525" hidden="1" x14ac:dyDescent="0.2"/>
    <row r="502526" hidden="1" x14ac:dyDescent="0.2"/>
    <row r="502527" hidden="1" x14ac:dyDescent="0.2"/>
    <row r="502528" hidden="1" x14ac:dyDescent="0.2"/>
    <row r="502529" hidden="1" x14ac:dyDescent="0.2"/>
    <row r="502530" hidden="1" x14ac:dyDescent="0.2"/>
    <row r="502531" hidden="1" x14ac:dyDescent="0.2"/>
    <row r="502532" hidden="1" x14ac:dyDescent="0.2"/>
    <row r="502533" hidden="1" x14ac:dyDescent="0.2"/>
    <row r="502534" hidden="1" x14ac:dyDescent="0.2"/>
    <row r="502535" hidden="1" x14ac:dyDescent="0.2"/>
    <row r="502536" hidden="1" x14ac:dyDescent="0.2"/>
    <row r="502537" hidden="1" x14ac:dyDescent="0.2"/>
    <row r="502538" hidden="1" x14ac:dyDescent="0.2"/>
    <row r="502539" hidden="1" x14ac:dyDescent="0.2"/>
    <row r="502540" hidden="1" x14ac:dyDescent="0.2"/>
    <row r="502541" hidden="1" x14ac:dyDescent="0.2"/>
    <row r="502542" hidden="1" x14ac:dyDescent="0.2"/>
    <row r="502543" hidden="1" x14ac:dyDescent="0.2"/>
    <row r="502544" hidden="1" x14ac:dyDescent="0.2"/>
    <row r="502545" hidden="1" x14ac:dyDescent="0.2"/>
    <row r="502546" hidden="1" x14ac:dyDescent="0.2"/>
    <row r="502547" hidden="1" x14ac:dyDescent="0.2"/>
    <row r="502548" hidden="1" x14ac:dyDescent="0.2"/>
    <row r="502549" hidden="1" x14ac:dyDescent="0.2"/>
    <row r="502550" hidden="1" x14ac:dyDescent="0.2"/>
    <row r="502551" hidden="1" x14ac:dyDescent="0.2"/>
    <row r="502552" hidden="1" x14ac:dyDescent="0.2"/>
    <row r="502553" hidden="1" x14ac:dyDescent="0.2"/>
    <row r="502554" hidden="1" x14ac:dyDescent="0.2"/>
    <row r="502555" hidden="1" x14ac:dyDescent="0.2"/>
    <row r="502556" hidden="1" x14ac:dyDescent="0.2"/>
    <row r="502557" hidden="1" x14ac:dyDescent="0.2"/>
    <row r="502558" hidden="1" x14ac:dyDescent="0.2"/>
    <row r="502559" hidden="1" x14ac:dyDescent="0.2"/>
    <row r="502560" hidden="1" x14ac:dyDescent="0.2"/>
    <row r="502561" hidden="1" x14ac:dyDescent="0.2"/>
    <row r="502562" hidden="1" x14ac:dyDescent="0.2"/>
    <row r="502563" hidden="1" x14ac:dyDescent="0.2"/>
    <row r="502564" hidden="1" x14ac:dyDescent="0.2"/>
    <row r="502565" hidden="1" x14ac:dyDescent="0.2"/>
    <row r="502566" hidden="1" x14ac:dyDescent="0.2"/>
    <row r="502567" hidden="1" x14ac:dyDescent="0.2"/>
    <row r="502568" hidden="1" x14ac:dyDescent="0.2"/>
    <row r="502569" hidden="1" x14ac:dyDescent="0.2"/>
    <row r="502570" hidden="1" x14ac:dyDescent="0.2"/>
    <row r="502571" hidden="1" x14ac:dyDescent="0.2"/>
    <row r="502572" hidden="1" x14ac:dyDescent="0.2"/>
    <row r="502573" hidden="1" x14ac:dyDescent="0.2"/>
    <row r="502574" hidden="1" x14ac:dyDescent="0.2"/>
    <row r="502575" hidden="1" x14ac:dyDescent="0.2"/>
    <row r="502576" hidden="1" x14ac:dyDescent="0.2"/>
    <row r="502577" hidden="1" x14ac:dyDescent="0.2"/>
    <row r="502578" hidden="1" x14ac:dyDescent="0.2"/>
    <row r="502579" hidden="1" x14ac:dyDescent="0.2"/>
    <row r="502580" hidden="1" x14ac:dyDescent="0.2"/>
    <row r="502581" hidden="1" x14ac:dyDescent="0.2"/>
    <row r="502582" hidden="1" x14ac:dyDescent="0.2"/>
    <row r="502583" hidden="1" x14ac:dyDescent="0.2"/>
    <row r="502584" hidden="1" x14ac:dyDescent="0.2"/>
    <row r="502585" hidden="1" x14ac:dyDescent="0.2"/>
    <row r="502586" hidden="1" x14ac:dyDescent="0.2"/>
    <row r="502587" hidden="1" x14ac:dyDescent="0.2"/>
    <row r="502588" hidden="1" x14ac:dyDescent="0.2"/>
    <row r="502589" hidden="1" x14ac:dyDescent="0.2"/>
    <row r="502590" hidden="1" x14ac:dyDescent="0.2"/>
    <row r="502591" hidden="1" x14ac:dyDescent="0.2"/>
    <row r="502592" hidden="1" x14ac:dyDescent="0.2"/>
    <row r="502593" hidden="1" x14ac:dyDescent="0.2"/>
    <row r="502594" hidden="1" x14ac:dyDescent="0.2"/>
    <row r="502595" hidden="1" x14ac:dyDescent="0.2"/>
    <row r="502596" hidden="1" x14ac:dyDescent="0.2"/>
    <row r="502597" hidden="1" x14ac:dyDescent="0.2"/>
    <row r="502598" hidden="1" x14ac:dyDescent="0.2"/>
    <row r="502599" hidden="1" x14ac:dyDescent="0.2"/>
    <row r="502600" hidden="1" x14ac:dyDescent="0.2"/>
    <row r="502601" hidden="1" x14ac:dyDescent="0.2"/>
    <row r="502602" hidden="1" x14ac:dyDescent="0.2"/>
    <row r="502603" hidden="1" x14ac:dyDescent="0.2"/>
    <row r="502604" hidden="1" x14ac:dyDescent="0.2"/>
    <row r="502605" hidden="1" x14ac:dyDescent="0.2"/>
    <row r="502606" hidden="1" x14ac:dyDescent="0.2"/>
    <row r="502607" hidden="1" x14ac:dyDescent="0.2"/>
    <row r="502608" hidden="1" x14ac:dyDescent="0.2"/>
    <row r="502609" hidden="1" x14ac:dyDescent="0.2"/>
    <row r="502610" hidden="1" x14ac:dyDescent="0.2"/>
    <row r="502611" hidden="1" x14ac:dyDescent="0.2"/>
    <row r="502612" hidden="1" x14ac:dyDescent="0.2"/>
    <row r="502613" hidden="1" x14ac:dyDescent="0.2"/>
    <row r="502614" hidden="1" x14ac:dyDescent="0.2"/>
    <row r="502615" hidden="1" x14ac:dyDescent="0.2"/>
    <row r="502616" hidden="1" x14ac:dyDescent="0.2"/>
    <row r="502617" hidden="1" x14ac:dyDescent="0.2"/>
    <row r="502618" hidden="1" x14ac:dyDescent="0.2"/>
    <row r="502619" hidden="1" x14ac:dyDescent="0.2"/>
    <row r="502620" hidden="1" x14ac:dyDescent="0.2"/>
    <row r="502621" hidden="1" x14ac:dyDescent="0.2"/>
    <row r="502622" hidden="1" x14ac:dyDescent="0.2"/>
    <row r="502623" hidden="1" x14ac:dyDescent="0.2"/>
    <row r="502624" hidden="1" x14ac:dyDescent="0.2"/>
    <row r="502625" hidden="1" x14ac:dyDescent="0.2"/>
    <row r="502626" hidden="1" x14ac:dyDescent="0.2"/>
    <row r="502627" hidden="1" x14ac:dyDescent="0.2"/>
    <row r="502628" hidden="1" x14ac:dyDescent="0.2"/>
    <row r="502629" hidden="1" x14ac:dyDescent="0.2"/>
    <row r="502630" hidden="1" x14ac:dyDescent="0.2"/>
    <row r="502631" hidden="1" x14ac:dyDescent="0.2"/>
    <row r="502632" hidden="1" x14ac:dyDescent="0.2"/>
    <row r="502633" hidden="1" x14ac:dyDescent="0.2"/>
    <row r="502634" hidden="1" x14ac:dyDescent="0.2"/>
    <row r="502635" hidden="1" x14ac:dyDescent="0.2"/>
    <row r="502636" hidden="1" x14ac:dyDescent="0.2"/>
    <row r="502637" hidden="1" x14ac:dyDescent="0.2"/>
    <row r="502638" hidden="1" x14ac:dyDescent="0.2"/>
    <row r="502639" hidden="1" x14ac:dyDescent="0.2"/>
    <row r="502640" hidden="1" x14ac:dyDescent="0.2"/>
    <row r="502641" hidden="1" x14ac:dyDescent="0.2"/>
    <row r="502642" hidden="1" x14ac:dyDescent="0.2"/>
    <row r="502643" hidden="1" x14ac:dyDescent="0.2"/>
    <row r="502644" hidden="1" x14ac:dyDescent="0.2"/>
    <row r="502645" hidden="1" x14ac:dyDescent="0.2"/>
    <row r="502646" hidden="1" x14ac:dyDescent="0.2"/>
    <row r="502647" hidden="1" x14ac:dyDescent="0.2"/>
    <row r="502648" hidden="1" x14ac:dyDescent="0.2"/>
    <row r="502649" hidden="1" x14ac:dyDescent="0.2"/>
    <row r="502650" hidden="1" x14ac:dyDescent="0.2"/>
    <row r="502651" hidden="1" x14ac:dyDescent="0.2"/>
    <row r="502652" hidden="1" x14ac:dyDescent="0.2"/>
    <row r="502653" hidden="1" x14ac:dyDescent="0.2"/>
    <row r="502654" hidden="1" x14ac:dyDescent="0.2"/>
    <row r="502655" hidden="1" x14ac:dyDescent="0.2"/>
    <row r="502656" hidden="1" x14ac:dyDescent="0.2"/>
    <row r="502657" hidden="1" x14ac:dyDescent="0.2"/>
    <row r="502658" hidden="1" x14ac:dyDescent="0.2"/>
    <row r="502659" hidden="1" x14ac:dyDescent="0.2"/>
    <row r="502660" hidden="1" x14ac:dyDescent="0.2"/>
    <row r="502661" hidden="1" x14ac:dyDescent="0.2"/>
    <row r="502662" hidden="1" x14ac:dyDescent="0.2"/>
    <row r="502663" hidden="1" x14ac:dyDescent="0.2"/>
    <row r="502664" hidden="1" x14ac:dyDescent="0.2"/>
    <row r="502665" hidden="1" x14ac:dyDescent="0.2"/>
    <row r="502666" hidden="1" x14ac:dyDescent="0.2"/>
    <row r="502667" hidden="1" x14ac:dyDescent="0.2"/>
    <row r="502668" hidden="1" x14ac:dyDescent="0.2"/>
    <row r="502669" hidden="1" x14ac:dyDescent="0.2"/>
    <row r="502670" hidden="1" x14ac:dyDescent="0.2"/>
    <row r="502671" hidden="1" x14ac:dyDescent="0.2"/>
    <row r="502672" hidden="1" x14ac:dyDescent="0.2"/>
    <row r="502673" hidden="1" x14ac:dyDescent="0.2"/>
    <row r="502674" hidden="1" x14ac:dyDescent="0.2"/>
    <row r="502675" hidden="1" x14ac:dyDescent="0.2"/>
    <row r="502676" hidden="1" x14ac:dyDescent="0.2"/>
    <row r="502677" hidden="1" x14ac:dyDescent="0.2"/>
    <row r="502678" hidden="1" x14ac:dyDescent="0.2"/>
    <row r="502679" hidden="1" x14ac:dyDescent="0.2"/>
    <row r="502680" hidden="1" x14ac:dyDescent="0.2"/>
    <row r="502681" hidden="1" x14ac:dyDescent="0.2"/>
    <row r="502682" hidden="1" x14ac:dyDescent="0.2"/>
    <row r="502683" hidden="1" x14ac:dyDescent="0.2"/>
    <row r="502684" hidden="1" x14ac:dyDescent="0.2"/>
    <row r="502685" hidden="1" x14ac:dyDescent="0.2"/>
    <row r="502686" hidden="1" x14ac:dyDescent="0.2"/>
    <row r="502687" hidden="1" x14ac:dyDescent="0.2"/>
    <row r="502688" hidden="1" x14ac:dyDescent="0.2"/>
    <row r="502689" hidden="1" x14ac:dyDescent="0.2"/>
    <row r="502690" hidden="1" x14ac:dyDescent="0.2"/>
    <row r="502691" hidden="1" x14ac:dyDescent="0.2"/>
    <row r="502692" hidden="1" x14ac:dyDescent="0.2"/>
    <row r="502693" hidden="1" x14ac:dyDescent="0.2"/>
    <row r="502694" hidden="1" x14ac:dyDescent="0.2"/>
    <row r="502695" hidden="1" x14ac:dyDescent="0.2"/>
    <row r="502696" hidden="1" x14ac:dyDescent="0.2"/>
    <row r="502697" hidden="1" x14ac:dyDescent="0.2"/>
    <row r="502698" hidden="1" x14ac:dyDescent="0.2"/>
    <row r="502699" hidden="1" x14ac:dyDescent="0.2"/>
    <row r="502700" hidden="1" x14ac:dyDescent="0.2"/>
    <row r="502701" hidden="1" x14ac:dyDescent="0.2"/>
    <row r="502702" hidden="1" x14ac:dyDescent="0.2"/>
    <row r="502703" hidden="1" x14ac:dyDescent="0.2"/>
    <row r="502704" hidden="1" x14ac:dyDescent="0.2"/>
    <row r="502705" hidden="1" x14ac:dyDescent="0.2"/>
    <row r="502706" hidden="1" x14ac:dyDescent="0.2"/>
    <row r="502707" hidden="1" x14ac:dyDescent="0.2"/>
    <row r="502708" hidden="1" x14ac:dyDescent="0.2"/>
    <row r="502709" hidden="1" x14ac:dyDescent="0.2"/>
    <row r="502710" hidden="1" x14ac:dyDescent="0.2"/>
    <row r="502711" hidden="1" x14ac:dyDescent="0.2"/>
    <row r="502712" hidden="1" x14ac:dyDescent="0.2"/>
    <row r="502713" hidden="1" x14ac:dyDescent="0.2"/>
    <row r="502714" hidden="1" x14ac:dyDescent="0.2"/>
    <row r="502715" hidden="1" x14ac:dyDescent="0.2"/>
    <row r="502716" hidden="1" x14ac:dyDescent="0.2"/>
    <row r="502717" hidden="1" x14ac:dyDescent="0.2"/>
    <row r="502718" hidden="1" x14ac:dyDescent="0.2"/>
    <row r="502719" hidden="1" x14ac:dyDescent="0.2"/>
    <row r="502720" hidden="1" x14ac:dyDescent="0.2"/>
    <row r="502721" hidden="1" x14ac:dyDescent="0.2"/>
    <row r="502722" hidden="1" x14ac:dyDescent="0.2"/>
    <row r="502723" hidden="1" x14ac:dyDescent="0.2"/>
    <row r="502724" hidden="1" x14ac:dyDescent="0.2"/>
    <row r="502725" hidden="1" x14ac:dyDescent="0.2"/>
    <row r="502726" hidden="1" x14ac:dyDescent="0.2"/>
    <row r="502727" hidden="1" x14ac:dyDescent="0.2"/>
    <row r="502728" hidden="1" x14ac:dyDescent="0.2"/>
    <row r="502729" hidden="1" x14ac:dyDescent="0.2"/>
    <row r="502730" hidden="1" x14ac:dyDescent="0.2"/>
    <row r="502731" hidden="1" x14ac:dyDescent="0.2"/>
    <row r="502732" hidden="1" x14ac:dyDescent="0.2"/>
    <row r="502733" hidden="1" x14ac:dyDescent="0.2"/>
    <row r="502734" hidden="1" x14ac:dyDescent="0.2"/>
    <row r="502735" hidden="1" x14ac:dyDescent="0.2"/>
    <row r="502736" hidden="1" x14ac:dyDescent="0.2"/>
    <row r="502737" hidden="1" x14ac:dyDescent="0.2"/>
    <row r="502738" hidden="1" x14ac:dyDescent="0.2"/>
    <row r="502739" hidden="1" x14ac:dyDescent="0.2"/>
    <row r="502740" hidden="1" x14ac:dyDescent="0.2"/>
    <row r="502741" hidden="1" x14ac:dyDescent="0.2"/>
    <row r="502742" hidden="1" x14ac:dyDescent="0.2"/>
    <row r="502743" hidden="1" x14ac:dyDescent="0.2"/>
    <row r="502744" hidden="1" x14ac:dyDescent="0.2"/>
    <row r="502745" hidden="1" x14ac:dyDescent="0.2"/>
    <row r="502746" hidden="1" x14ac:dyDescent="0.2"/>
    <row r="502747" hidden="1" x14ac:dyDescent="0.2"/>
    <row r="502748" hidden="1" x14ac:dyDescent="0.2"/>
    <row r="502749" hidden="1" x14ac:dyDescent="0.2"/>
    <row r="502750" hidden="1" x14ac:dyDescent="0.2"/>
    <row r="502751" hidden="1" x14ac:dyDescent="0.2"/>
    <row r="502752" hidden="1" x14ac:dyDescent="0.2"/>
    <row r="502753" hidden="1" x14ac:dyDescent="0.2"/>
    <row r="502754" hidden="1" x14ac:dyDescent="0.2"/>
    <row r="502755" hidden="1" x14ac:dyDescent="0.2"/>
    <row r="502756" hidden="1" x14ac:dyDescent="0.2"/>
    <row r="502757" hidden="1" x14ac:dyDescent="0.2"/>
    <row r="502758" hidden="1" x14ac:dyDescent="0.2"/>
    <row r="502759" hidden="1" x14ac:dyDescent="0.2"/>
    <row r="502760" hidden="1" x14ac:dyDescent="0.2"/>
    <row r="502761" hidden="1" x14ac:dyDescent="0.2"/>
    <row r="502762" hidden="1" x14ac:dyDescent="0.2"/>
    <row r="502763" hidden="1" x14ac:dyDescent="0.2"/>
    <row r="502764" hidden="1" x14ac:dyDescent="0.2"/>
    <row r="502765" hidden="1" x14ac:dyDescent="0.2"/>
    <row r="502766" hidden="1" x14ac:dyDescent="0.2"/>
    <row r="502767" hidden="1" x14ac:dyDescent="0.2"/>
    <row r="502768" hidden="1" x14ac:dyDescent="0.2"/>
    <row r="502769" hidden="1" x14ac:dyDescent="0.2"/>
    <row r="502770" hidden="1" x14ac:dyDescent="0.2"/>
    <row r="502771" hidden="1" x14ac:dyDescent="0.2"/>
    <row r="502772" hidden="1" x14ac:dyDescent="0.2"/>
    <row r="502773" hidden="1" x14ac:dyDescent="0.2"/>
    <row r="502774" hidden="1" x14ac:dyDescent="0.2"/>
    <row r="502775" hidden="1" x14ac:dyDescent="0.2"/>
    <row r="502776" hidden="1" x14ac:dyDescent="0.2"/>
    <row r="502777" hidden="1" x14ac:dyDescent="0.2"/>
    <row r="502778" hidden="1" x14ac:dyDescent="0.2"/>
    <row r="502779" hidden="1" x14ac:dyDescent="0.2"/>
    <row r="502780" hidden="1" x14ac:dyDescent="0.2"/>
    <row r="502781" hidden="1" x14ac:dyDescent="0.2"/>
    <row r="502782" hidden="1" x14ac:dyDescent="0.2"/>
    <row r="502783" hidden="1" x14ac:dyDescent="0.2"/>
    <row r="502784" hidden="1" x14ac:dyDescent="0.2"/>
    <row r="502785" hidden="1" x14ac:dyDescent="0.2"/>
    <row r="502786" hidden="1" x14ac:dyDescent="0.2"/>
    <row r="502787" hidden="1" x14ac:dyDescent="0.2"/>
    <row r="502788" hidden="1" x14ac:dyDescent="0.2"/>
    <row r="502789" hidden="1" x14ac:dyDescent="0.2"/>
    <row r="502790" hidden="1" x14ac:dyDescent="0.2"/>
    <row r="502791" hidden="1" x14ac:dyDescent="0.2"/>
    <row r="502792" hidden="1" x14ac:dyDescent="0.2"/>
    <row r="502793" hidden="1" x14ac:dyDescent="0.2"/>
    <row r="502794" hidden="1" x14ac:dyDescent="0.2"/>
    <row r="502795" hidden="1" x14ac:dyDescent="0.2"/>
    <row r="502796" hidden="1" x14ac:dyDescent="0.2"/>
    <row r="502797" hidden="1" x14ac:dyDescent="0.2"/>
    <row r="502798" hidden="1" x14ac:dyDescent="0.2"/>
    <row r="502799" hidden="1" x14ac:dyDescent="0.2"/>
    <row r="502800" hidden="1" x14ac:dyDescent="0.2"/>
    <row r="502801" hidden="1" x14ac:dyDescent="0.2"/>
    <row r="502802" hidden="1" x14ac:dyDescent="0.2"/>
    <row r="502803" hidden="1" x14ac:dyDescent="0.2"/>
    <row r="502804" hidden="1" x14ac:dyDescent="0.2"/>
    <row r="502805" hidden="1" x14ac:dyDescent="0.2"/>
    <row r="502806" hidden="1" x14ac:dyDescent="0.2"/>
    <row r="502807" hidden="1" x14ac:dyDescent="0.2"/>
    <row r="502808" hidden="1" x14ac:dyDescent="0.2"/>
    <row r="502809" hidden="1" x14ac:dyDescent="0.2"/>
    <row r="502810" hidden="1" x14ac:dyDescent="0.2"/>
    <row r="502811" hidden="1" x14ac:dyDescent="0.2"/>
    <row r="502812" hidden="1" x14ac:dyDescent="0.2"/>
    <row r="502813" hidden="1" x14ac:dyDescent="0.2"/>
    <row r="502814" hidden="1" x14ac:dyDescent="0.2"/>
    <row r="502815" hidden="1" x14ac:dyDescent="0.2"/>
    <row r="502816" hidden="1" x14ac:dyDescent="0.2"/>
    <row r="502817" hidden="1" x14ac:dyDescent="0.2"/>
    <row r="502818" hidden="1" x14ac:dyDescent="0.2"/>
    <row r="502819" hidden="1" x14ac:dyDescent="0.2"/>
    <row r="502820" hidden="1" x14ac:dyDescent="0.2"/>
    <row r="502821" hidden="1" x14ac:dyDescent="0.2"/>
    <row r="502822" hidden="1" x14ac:dyDescent="0.2"/>
    <row r="502823" hidden="1" x14ac:dyDescent="0.2"/>
    <row r="502824" hidden="1" x14ac:dyDescent="0.2"/>
    <row r="502825" hidden="1" x14ac:dyDescent="0.2"/>
    <row r="502826" hidden="1" x14ac:dyDescent="0.2"/>
    <row r="502827" hidden="1" x14ac:dyDescent="0.2"/>
    <row r="502828" hidden="1" x14ac:dyDescent="0.2"/>
    <row r="502829" hidden="1" x14ac:dyDescent="0.2"/>
    <row r="502830" hidden="1" x14ac:dyDescent="0.2"/>
    <row r="502831" hidden="1" x14ac:dyDescent="0.2"/>
    <row r="502832" hidden="1" x14ac:dyDescent="0.2"/>
    <row r="502833" hidden="1" x14ac:dyDescent="0.2"/>
    <row r="502834" hidden="1" x14ac:dyDescent="0.2"/>
    <row r="502835" hidden="1" x14ac:dyDescent="0.2"/>
    <row r="502836" hidden="1" x14ac:dyDescent="0.2"/>
    <row r="502837" hidden="1" x14ac:dyDescent="0.2"/>
    <row r="502838" hidden="1" x14ac:dyDescent="0.2"/>
    <row r="502839" hidden="1" x14ac:dyDescent="0.2"/>
    <row r="502840" hidden="1" x14ac:dyDescent="0.2"/>
    <row r="502841" hidden="1" x14ac:dyDescent="0.2"/>
    <row r="502842" hidden="1" x14ac:dyDescent="0.2"/>
    <row r="502843" hidden="1" x14ac:dyDescent="0.2"/>
    <row r="502844" hidden="1" x14ac:dyDescent="0.2"/>
    <row r="502845" hidden="1" x14ac:dyDescent="0.2"/>
    <row r="502846" hidden="1" x14ac:dyDescent="0.2"/>
    <row r="502847" hidden="1" x14ac:dyDescent="0.2"/>
    <row r="502848" hidden="1" x14ac:dyDescent="0.2"/>
    <row r="502849" hidden="1" x14ac:dyDescent="0.2"/>
    <row r="502850" hidden="1" x14ac:dyDescent="0.2"/>
    <row r="502851" hidden="1" x14ac:dyDescent="0.2"/>
    <row r="502852" hidden="1" x14ac:dyDescent="0.2"/>
    <row r="502853" hidden="1" x14ac:dyDescent="0.2"/>
    <row r="502854" hidden="1" x14ac:dyDescent="0.2"/>
    <row r="502855" hidden="1" x14ac:dyDescent="0.2"/>
    <row r="502856" hidden="1" x14ac:dyDescent="0.2"/>
    <row r="502857" hidden="1" x14ac:dyDescent="0.2"/>
    <row r="502858" hidden="1" x14ac:dyDescent="0.2"/>
    <row r="502859" hidden="1" x14ac:dyDescent="0.2"/>
    <row r="502860" hidden="1" x14ac:dyDescent="0.2"/>
    <row r="502861" hidden="1" x14ac:dyDescent="0.2"/>
    <row r="502862" hidden="1" x14ac:dyDescent="0.2"/>
    <row r="502863" hidden="1" x14ac:dyDescent="0.2"/>
    <row r="502864" hidden="1" x14ac:dyDescent="0.2"/>
    <row r="502865" hidden="1" x14ac:dyDescent="0.2"/>
    <row r="502866" hidden="1" x14ac:dyDescent="0.2"/>
    <row r="502867" hidden="1" x14ac:dyDescent="0.2"/>
    <row r="502868" hidden="1" x14ac:dyDescent="0.2"/>
    <row r="502869" hidden="1" x14ac:dyDescent="0.2"/>
    <row r="502870" hidden="1" x14ac:dyDescent="0.2"/>
    <row r="502871" hidden="1" x14ac:dyDescent="0.2"/>
    <row r="502872" hidden="1" x14ac:dyDescent="0.2"/>
    <row r="502873" hidden="1" x14ac:dyDescent="0.2"/>
    <row r="502874" hidden="1" x14ac:dyDescent="0.2"/>
    <row r="502875" hidden="1" x14ac:dyDescent="0.2"/>
    <row r="502876" hidden="1" x14ac:dyDescent="0.2"/>
    <row r="502877" hidden="1" x14ac:dyDescent="0.2"/>
    <row r="502878" hidden="1" x14ac:dyDescent="0.2"/>
    <row r="502879" hidden="1" x14ac:dyDescent="0.2"/>
    <row r="502880" hidden="1" x14ac:dyDescent="0.2"/>
    <row r="502881" hidden="1" x14ac:dyDescent="0.2"/>
    <row r="502882" hidden="1" x14ac:dyDescent="0.2"/>
    <row r="502883" hidden="1" x14ac:dyDescent="0.2"/>
    <row r="502884" hidden="1" x14ac:dyDescent="0.2"/>
    <row r="502885" hidden="1" x14ac:dyDescent="0.2"/>
    <row r="502886" hidden="1" x14ac:dyDescent="0.2"/>
    <row r="502887" hidden="1" x14ac:dyDescent="0.2"/>
    <row r="502888" hidden="1" x14ac:dyDescent="0.2"/>
    <row r="502889" hidden="1" x14ac:dyDescent="0.2"/>
    <row r="502890" hidden="1" x14ac:dyDescent="0.2"/>
    <row r="502891" hidden="1" x14ac:dyDescent="0.2"/>
    <row r="502892" hidden="1" x14ac:dyDescent="0.2"/>
    <row r="502893" hidden="1" x14ac:dyDescent="0.2"/>
    <row r="502894" hidden="1" x14ac:dyDescent="0.2"/>
    <row r="502895" hidden="1" x14ac:dyDescent="0.2"/>
    <row r="502896" hidden="1" x14ac:dyDescent="0.2"/>
    <row r="502897" hidden="1" x14ac:dyDescent="0.2"/>
    <row r="502898" hidden="1" x14ac:dyDescent="0.2"/>
    <row r="502899" hidden="1" x14ac:dyDescent="0.2"/>
    <row r="502900" hidden="1" x14ac:dyDescent="0.2"/>
    <row r="502901" hidden="1" x14ac:dyDescent="0.2"/>
    <row r="502902" hidden="1" x14ac:dyDescent="0.2"/>
    <row r="502903" hidden="1" x14ac:dyDescent="0.2"/>
    <row r="502904" hidden="1" x14ac:dyDescent="0.2"/>
    <row r="502905" hidden="1" x14ac:dyDescent="0.2"/>
    <row r="502906" hidden="1" x14ac:dyDescent="0.2"/>
    <row r="502907" hidden="1" x14ac:dyDescent="0.2"/>
    <row r="502908" hidden="1" x14ac:dyDescent="0.2"/>
    <row r="502909" hidden="1" x14ac:dyDescent="0.2"/>
    <row r="502910" hidden="1" x14ac:dyDescent="0.2"/>
    <row r="502911" hidden="1" x14ac:dyDescent="0.2"/>
    <row r="502912" hidden="1" x14ac:dyDescent="0.2"/>
    <row r="502913" hidden="1" x14ac:dyDescent="0.2"/>
    <row r="502914" hidden="1" x14ac:dyDescent="0.2"/>
    <row r="502915" hidden="1" x14ac:dyDescent="0.2"/>
    <row r="502916" hidden="1" x14ac:dyDescent="0.2"/>
    <row r="502917" hidden="1" x14ac:dyDescent="0.2"/>
    <row r="502918" hidden="1" x14ac:dyDescent="0.2"/>
    <row r="502919" hidden="1" x14ac:dyDescent="0.2"/>
    <row r="502920" hidden="1" x14ac:dyDescent="0.2"/>
    <row r="502921" hidden="1" x14ac:dyDescent="0.2"/>
    <row r="502922" hidden="1" x14ac:dyDescent="0.2"/>
    <row r="502923" hidden="1" x14ac:dyDescent="0.2"/>
    <row r="502924" hidden="1" x14ac:dyDescent="0.2"/>
    <row r="502925" hidden="1" x14ac:dyDescent="0.2"/>
    <row r="502926" hidden="1" x14ac:dyDescent="0.2"/>
    <row r="502927" hidden="1" x14ac:dyDescent="0.2"/>
    <row r="502928" hidden="1" x14ac:dyDescent="0.2"/>
    <row r="502929" hidden="1" x14ac:dyDescent="0.2"/>
    <row r="502930" hidden="1" x14ac:dyDescent="0.2"/>
    <row r="502931" hidden="1" x14ac:dyDescent="0.2"/>
    <row r="502932" hidden="1" x14ac:dyDescent="0.2"/>
    <row r="502933" hidden="1" x14ac:dyDescent="0.2"/>
    <row r="502934" hidden="1" x14ac:dyDescent="0.2"/>
    <row r="502935" hidden="1" x14ac:dyDescent="0.2"/>
    <row r="502936" hidden="1" x14ac:dyDescent="0.2"/>
    <row r="502937" hidden="1" x14ac:dyDescent="0.2"/>
    <row r="502938" hidden="1" x14ac:dyDescent="0.2"/>
    <row r="502939" hidden="1" x14ac:dyDescent="0.2"/>
    <row r="502940" hidden="1" x14ac:dyDescent="0.2"/>
    <row r="502941" hidden="1" x14ac:dyDescent="0.2"/>
    <row r="502942" hidden="1" x14ac:dyDescent="0.2"/>
    <row r="502943" hidden="1" x14ac:dyDescent="0.2"/>
    <row r="502944" hidden="1" x14ac:dyDescent="0.2"/>
    <row r="502945" hidden="1" x14ac:dyDescent="0.2"/>
    <row r="502946" hidden="1" x14ac:dyDescent="0.2"/>
    <row r="502947" hidden="1" x14ac:dyDescent="0.2"/>
    <row r="502948" hidden="1" x14ac:dyDescent="0.2"/>
    <row r="502949" hidden="1" x14ac:dyDescent="0.2"/>
    <row r="502950" hidden="1" x14ac:dyDescent="0.2"/>
    <row r="502951" hidden="1" x14ac:dyDescent="0.2"/>
    <row r="502952" hidden="1" x14ac:dyDescent="0.2"/>
    <row r="502953" hidden="1" x14ac:dyDescent="0.2"/>
    <row r="502954" hidden="1" x14ac:dyDescent="0.2"/>
    <row r="502955" hidden="1" x14ac:dyDescent="0.2"/>
    <row r="502956" hidden="1" x14ac:dyDescent="0.2"/>
    <row r="502957" hidden="1" x14ac:dyDescent="0.2"/>
    <row r="502958" hidden="1" x14ac:dyDescent="0.2"/>
    <row r="502959" hidden="1" x14ac:dyDescent="0.2"/>
    <row r="502960" hidden="1" x14ac:dyDescent="0.2"/>
    <row r="502961" hidden="1" x14ac:dyDescent="0.2"/>
    <row r="502962" hidden="1" x14ac:dyDescent="0.2"/>
    <row r="502963" hidden="1" x14ac:dyDescent="0.2"/>
    <row r="502964" hidden="1" x14ac:dyDescent="0.2"/>
    <row r="502965" hidden="1" x14ac:dyDescent="0.2"/>
    <row r="502966" hidden="1" x14ac:dyDescent="0.2"/>
    <row r="502967" hidden="1" x14ac:dyDescent="0.2"/>
    <row r="502968" hidden="1" x14ac:dyDescent="0.2"/>
    <row r="502969" hidden="1" x14ac:dyDescent="0.2"/>
    <row r="502970" hidden="1" x14ac:dyDescent="0.2"/>
    <row r="502971" hidden="1" x14ac:dyDescent="0.2"/>
    <row r="502972" hidden="1" x14ac:dyDescent="0.2"/>
    <row r="502973" hidden="1" x14ac:dyDescent="0.2"/>
    <row r="502974" hidden="1" x14ac:dyDescent="0.2"/>
    <row r="502975" hidden="1" x14ac:dyDescent="0.2"/>
    <row r="502976" hidden="1" x14ac:dyDescent="0.2"/>
    <row r="502977" hidden="1" x14ac:dyDescent="0.2"/>
    <row r="502978" hidden="1" x14ac:dyDescent="0.2"/>
    <row r="502979" hidden="1" x14ac:dyDescent="0.2"/>
    <row r="502980" hidden="1" x14ac:dyDescent="0.2"/>
    <row r="502981" hidden="1" x14ac:dyDescent="0.2"/>
    <row r="502982" hidden="1" x14ac:dyDescent="0.2"/>
    <row r="502983" hidden="1" x14ac:dyDescent="0.2"/>
    <row r="502984" hidden="1" x14ac:dyDescent="0.2"/>
    <row r="502985" hidden="1" x14ac:dyDescent="0.2"/>
    <row r="502986" hidden="1" x14ac:dyDescent="0.2"/>
    <row r="502987" hidden="1" x14ac:dyDescent="0.2"/>
    <row r="502988" hidden="1" x14ac:dyDescent="0.2"/>
    <row r="502989" hidden="1" x14ac:dyDescent="0.2"/>
    <row r="502990" hidden="1" x14ac:dyDescent="0.2"/>
    <row r="502991" hidden="1" x14ac:dyDescent="0.2"/>
    <row r="502992" hidden="1" x14ac:dyDescent="0.2"/>
    <row r="502993" hidden="1" x14ac:dyDescent="0.2"/>
    <row r="502994" hidden="1" x14ac:dyDescent="0.2"/>
    <row r="502995" hidden="1" x14ac:dyDescent="0.2"/>
    <row r="502996" hidden="1" x14ac:dyDescent="0.2"/>
    <row r="502997" hidden="1" x14ac:dyDescent="0.2"/>
    <row r="502998" hidden="1" x14ac:dyDescent="0.2"/>
    <row r="502999" hidden="1" x14ac:dyDescent="0.2"/>
    <row r="503000" hidden="1" x14ac:dyDescent="0.2"/>
    <row r="503001" hidden="1" x14ac:dyDescent="0.2"/>
    <row r="503002" hidden="1" x14ac:dyDescent="0.2"/>
    <row r="503003" hidden="1" x14ac:dyDescent="0.2"/>
    <row r="503004" hidden="1" x14ac:dyDescent="0.2"/>
    <row r="503005" hidden="1" x14ac:dyDescent="0.2"/>
    <row r="503006" hidden="1" x14ac:dyDescent="0.2"/>
    <row r="503007" hidden="1" x14ac:dyDescent="0.2"/>
    <row r="503008" hidden="1" x14ac:dyDescent="0.2"/>
    <row r="503009" hidden="1" x14ac:dyDescent="0.2"/>
    <row r="503010" hidden="1" x14ac:dyDescent="0.2"/>
    <row r="503011" hidden="1" x14ac:dyDescent="0.2"/>
    <row r="503012" hidden="1" x14ac:dyDescent="0.2"/>
    <row r="503013" hidden="1" x14ac:dyDescent="0.2"/>
    <row r="503014" hidden="1" x14ac:dyDescent="0.2"/>
    <row r="503015" hidden="1" x14ac:dyDescent="0.2"/>
    <row r="503016" hidden="1" x14ac:dyDescent="0.2"/>
    <row r="503017" hidden="1" x14ac:dyDescent="0.2"/>
    <row r="503018" hidden="1" x14ac:dyDescent="0.2"/>
    <row r="503019" hidden="1" x14ac:dyDescent="0.2"/>
    <row r="503020" hidden="1" x14ac:dyDescent="0.2"/>
    <row r="503021" hidden="1" x14ac:dyDescent="0.2"/>
    <row r="503022" hidden="1" x14ac:dyDescent="0.2"/>
    <row r="503023" hidden="1" x14ac:dyDescent="0.2"/>
    <row r="503024" hidden="1" x14ac:dyDescent="0.2"/>
    <row r="503025" hidden="1" x14ac:dyDescent="0.2"/>
    <row r="503026" hidden="1" x14ac:dyDescent="0.2"/>
    <row r="503027" hidden="1" x14ac:dyDescent="0.2"/>
    <row r="503028" hidden="1" x14ac:dyDescent="0.2"/>
    <row r="503029" hidden="1" x14ac:dyDescent="0.2"/>
    <row r="503030" hidden="1" x14ac:dyDescent="0.2"/>
    <row r="503031" hidden="1" x14ac:dyDescent="0.2"/>
    <row r="503032" hidden="1" x14ac:dyDescent="0.2"/>
    <row r="503033" hidden="1" x14ac:dyDescent="0.2"/>
    <row r="503034" hidden="1" x14ac:dyDescent="0.2"/>
    <row r="503035" hidden="1" x14ac:dyDescent="0.2"/>
    <row r="503036" hidden="1" x14ac:dyDescent="0.2"/>
    <row r="503037" hidden="1" x14ac:dyDescent="0.2"/>
    <row r="503038" hidden="1" x14ac:dyDescent="0.2"/>
    <row r="503039" hidden="1" x14ac:dyDescent="0.2"/>
    <row r="503040" hidden="1" x14ac:dyDescent="0.2"/>
    <row r="503041" hidden="1" x14ac:dyDescent="0.2"/>
    <row r="503042" hidden="1" x14ac:dyDescent="0.2"/>
    <row r="503043" hidden="1" x14ac:dyDescent="0.2"/>
    <row r="503044" hidden="1" x14ac:dyDescent="0.2"/>
    <row r="503045" hidden="1" x14ac:dyDescent="0.2"/>
    <row r="503046" hidden="1" x14ac:dyDescent="0.2"/>
    <row r="503047" hidden="1" x14ac:dyDescent="0.2"/>
    <row r="503048" hidden="1" x14ac:dyDescent="0.2"/>
    <row r="503049" hidden="1" x14ac:dyDescent="0.2"/>
    <row r="503050" hidden="1" x14ac:dyDescent="0.2"/>
    <row r="503051" hidden="1" x14ac:dyDescent="0.2"/>
    <row r="503052" hidden="1" x14ac:dyDescent="0.2"/>
    <row r="503053" hidden="1" x14ac:dyDescent="0.2"/>
    <row r="503054" hidden="1" x14ac:dyDescent="0.2"/>
    <row r="503055" hidden="1" x14ac:dyDescent="0.2"/>
    <row r="503056" hidden="1" x14ac:dyDescent="0.2"/>
    <row r="503057" hidden="1" x14ac:dyDescent="0.2"/>
    <row r="503058" hidden="1" x14ac:dyDescent="0.2"/>
    <row r="503059" hidden="1" x14ac:dyDescent="0.2"/>
    <row r="503060" hidden="1" x14ac:dyDescent="0.2"/>
    <row r="503061" hidden="1" x14ac:dyDescent="0.2"/>
    <row r="503062" hidden="1" x14ac:dyDescent="0.2"/>
    <row r="503063" hidden="1" x14ac:dyDescent="0.2"/>
    <row r="503064" hidden="1" x14ac:dyDescent="0.2"/>
    <row r="503065" hidden="1" x14ac:dyDescent="0.2"/>
    <row r="503066" hidden="1" x14ac:dyDescent="0.2"/>
    <row r="503067" hidden="1" x14ac:dyDescent="0.2"/>
    <row r="503068" hidden="1" x14ac:dyDescent="0.2"/>
    <row r="503069" hidden="1" x14ac:dyDescent="0.2"/>
    <row r="503070" hidden="1" x14ac:dyDescent="0.2"/>
    <row r="503071" hidden="1" x14ac:dyDescent="0.2"/>
    <row r="503072" hidden="1" x14ac:dyDescent="0.2"/>
    <row r="503073" hidden="1" x14ac:dyDescent="0.2"/>
    <row r="503074" hidden="1" x14ac:dyDescent="0.2"/>
    <row r="503075" hidden="1" x14ac:dyDescent="0.2"/>
    <row r="503076" hidden="1" x14ac:dyDescent="0.2"/>
    <row r="503077" hidden="1" x14ac:dyDescent="0.2"/>
    <row r="503078" hidden="1" x14ac:dyDescent="0.2"/>
    <row r="503079" hidden="1" x14ac:dyDescent="0.2"/>
    <row r="503080" hidden="1" x14ac:dyDescent="0.2"/>
    <row r="503081" hidden="1" x14ac:dyDescent="0.2"/>
    <row r="503082" hidden="1" x14ac:dyDescent="0.2"/>
    <row r="503083" hidden="1" x14ac:dyDescent="0.2"/>
    <row r="503084" hidden="1" x14ac:dyDescent="0.2"/>
    <row r="503085" hidden="1" x14ac:dyDescent="0.2"/>
    <row r="503086" hidden="1" x14ac:dyDescent="0.2"/>
    <row r="503087" hidden="1" x14ac:dyDescent="0.2"/>
    <row r="503088" hidden="1" x14ac:dyDescent="0.2"/>
    <row r="503089" hidden="1" x14ac:dyDescent="0.2"/>
    <row r="503090" hidden="1" x14ac:dyDescent="0.2"/>
    <row r="503091" hidden="1" x14ac:dyDescent="0.2"/>
    <row r="503092" hidden="1" x14ac:dyDescent="0.2"/>
    <row r="503093" hidden="1" x14ac:dyDescent="0.2"/>
    <row r="503094" hidden="1" x14ac:dyDescent="0.2"/>
    <row r="503095" hidden="1" x14ac:dyDescent="0.2"/>
    <row r="503096" hidden="1" x14ac:dyDescent="0.2"/>
    <row r="503097" hidden="1" x14ac:dyDescent="0.2"/>
    <row r="503098" hidden="1" x14ac:dyDescent="0.2"/>
    <row r="503099" hidden="1" x14ac:dyDescent="0.2"/>
    <row r="503100" hidden="1" x14ac:dyDescent="0.2"/>
    <row r="503101" hidden="1" x14ac:dyDescent="0.2"/>
    <row r="503102" hidden="1" x14ac:dyDescent="0.2"/>
    <row r="503103" hidden="1" x14ac:dyDescent="0.2"/>
    <row r="503104" hidden="1" x14ac:dyDescent="0.2"/>
    <row r="503105" hidden="1" x14ac:dyDescent="0.2"/>
    <row r="503106" hidden="1" x14ac:dyDescent="0.2"/>
    <row r="503107" hidden="1" x14ac:dyDescent="0.2"/>
    <row r="503108" hidden="1" x14ac:dyDescent="0.2"/>
    <row r="503109" hidden="1" x14ac:dyDescent="0.2"/>
    <row r="503110" hidden="1" x14ac:dyDescent="0.2"/>
    <row r="503111" hidden="1" x14ac:dyDescent="0.2"/>
    <row r="503112" hidden="1" x14ac:dyDescent="0.2"/>
    <row r="503113" hidden="1" x14ac:dyDescent="0.2"/>
    <row r="503114" hidden="1" x14ac:dyDescent="0.2"/>
    <row r="503115" hidden="1" x14ac:dyDescent="0.2"/>
    <row r="503116" hidden="1" x14ac:dyDescent="0.2"/>
    <row r="503117" hidden="1" x14ac:dyDescent="0.2"/>
    <row r="503118" hidden="1" x14ac:dyDescent="0.2"/>
    <row r="503119" hidden="1" x14ac:dyDescent="0.2"/>
    <row r="503120" hidden="1" x14ac:dyDescent="0.2"/>
    <row r="503121" hidden="1" x14ac:dyDescent="0.2"/>
    <row r="503122" hidden="1" x14ac:dyDescent="0.2"/>
    <row r="503123" hidden="1" x14ac:dyDescent="0.2"/>
    <row r="503124" hidden="1" x14ac:dyDescent="0.2"/>
    <row r="503125" hidden="1" x14ac:dyDescent="0.2"/>
    <row r="503126" hidden="1" x14ac:dyDescent="0.2"/>
    <row r="503127" hidden="1" x14ac:dyDescent="0.2"/>
    <row r="503128" hidden="1" x14ac:dyDescent="0.2"/>
    <row r="503129" hidden="1" x14ac:dyDescent="0.2"/>
    <row r="503130" hidden="1" x14ac:dyDescent="0.2"/>
    <row r="503131" hidden="1" x14ac:dyDescent="0.2"/>
    <row r="503132" hidden="1" x14ac:dyDescent="0.2"/>
    <row r="503133" hidden="1" x14ac:dyDescent="0.2"/>
    <row r="503134" hidden="1" x14ac:dyDescent="0.2"/>
    <row r="503135" hidden="1" x14ac:dyDescent="0.2"/>
    <row r="503136" hidden="1" x14ac:dyDescent="0.2"/>
    <row r="503137" hidden="1" x14ac:dyDescent="0.2"/>
    <row r="503138" hidden="1" x14ac:dyDescent="0.2"/>
    <row r="503139" hidden="1" x14ac:dyDescent="0.2"/>
    <row r="503140" hidden="1" x14ac:dyDescent="0.2"/>
    <row r="503141" hidden="1" x14ac:dyDescent="0.2"/>
    <row r="503142" hidden="1" x14ac:dyDescent="0.2"/>
    <row r="503143" hidden="1" x14ac:dyDescent="0.2"/>
    <row r="503144" hidden="1" x14ac:dyDescent="0.2"/>
    <row r="503145" hidden="1" x14ac:dyDescent="0.2"/>
    <row r="503146" hidden="1" x14ac:dyDescent="0.2"/>
    <row r="503147" hidden="1" x14ac:dyDescent="0.2"/>
    <row r="503148" hidden="1" x14ac:dyDescent="0.2"/>
    <row r="503149" hidden="1" x14ac:dyDescent="0.2"/>
    <row r="503150" hidden="1" x14ac:dyDescent="0.2"/>
    <row r="503151" hidden="1" x14ac:dyDescent="0.2"/>
    <row r="503152" hidden="1" x14ac:dyDescent="0.2"/>
    <row r="503153" hidden="1" x14ac:dyDescent="0.2"/>
    <row r="503154" hidden="1" x14ac:dyDescent="0.2"/>
    <row r="503155" hidden="1" x14ac:dyDescent="0.2"/>
    <row r="503156" hidden="1" x14ac:dyDescent="0.2"/>
    <row r="503157" hidden="1" x14ac:dyDescent="0.2"/>
    <row r="503158" hidden="1" x14ac:dyDescent="0.2"/>
    <row r="503159" hidden="1" x14ac:dyDescent="0.2"/>
    <row r="503160" hidden="1" x14ac:dyDescent="0.2"/>
    <row r="503161" hidden="1" x14ac:dyDescent="0.2"/>
    <row r="503162" hidden="1" x14ac:dyDescent="0.2"/>
    <row r="503163" hidden="1" x14ac:dyDescent="0.2"/>
    <row r="503164" hidden="1" x14ac:dyDescent="0.2"/>
    <row r="503165" hidden="1" x14ac:dyDescent="0.2"/>
    <row r="503166" hidden="1" x14ac:dyDescent="0.2"/>
    <row r="503167" hidden="1" x14ac:dyDescent="0.2"/>
    <row r="503168" hidden="1" x14ac:dyDescent="0.2"/>
    <row r="503169" hidden="1" x14ac:dyDescent="0.2"/>
    <row r="503170" hidden="1" x14ac:dyDescent="0.2"/>
    <row r="503171" hidden="1" x14ac:dyDescent="0.2"/>
    <row r="503172" hidden="1" x14ac:dyDescent="0.2"/>
    <row r="503173" hidden="1" x14ac:dyDescent="0.2"/>
    <row r="503174" hidden="1" x14ac:dyDescent="0.2"/>
    <row r="503175" hidden="1" x14ac:dyDescent="0.2"/>
    <row r="503176" hidden="1" x14ac:dyDescent="0.2"/>
    <row r="503177" hidden="1" x14ac:dyDescent="0.2"/>
    <row r="503178" hidden="1" x14ac:dyDescent="0.2"/>
    <row r="503179" hidden="1" x14ac:dyDescent="0.2"/>
    <row r="503180" hidden="1" x14ac:dyDescent="0.2"/>
    <row r="503181" hidden="1" x14ac:dyDescent="0.2"/>
    <row r="503182" hidden="1" x14ac:dyDescent="0.2"/>
    <row r="503183" hidden="1" x14ac:dyDescent="0.2"/>
    <row r="503184" hidden="1" x14ac:dyDescent="0.2"/>
    <row r="503185" hidden="1" x14ac:dyDescent="0.2"/>
    <row r="503186" hidden="1" x14ac:dyDescent="0.2"/>
    <row r="503187" hidden="1" x14ac:dyDescent="0.2"/>
    <row r="503188" hidden="1" x14ac:dyDescent="0.2"/>
    <row r="503189" hidden="1" x14ac:dyDescent="0.2"/>
    <row r="503190" hidden="1" x14ac:dyDescent="0.2"/>
    <row r="503191" hidden="1" x14ac:dyDescent="0.2"/>
    <row r="503192" hidden="1" x14ac:dyDescent="0.2"/>
    <row r="503193" hidden="1" x14ac:dyDescent="0.2"/>
    <row r="503194" hidden="1" x14ac:dyDescent="0.2"/>
    <row r="503195" hidden="1" x14ac:dyDescent="0.2"/>
    <row r="503196" hidden="1" x14ac:dyDescent="0.2"/>
    <row r="503197" hidden="1" x14ac:dyDescent="0.2"/>
    <row r="503198" hidden="1" x14ac:dyDescent="0.2"/>
    <row r="503199" hidden="1" x14ac:dyDescent="0.2"/>
    <row r="503200" hidden="1" x14ac:dyDescent="0.2"/>
    <row r="503201" hidden="1" x14ac:dyDescent="0.2"/>
    <row r="503202" hidden="1" x14ac:dyDescent="0.2"/>
    <row r="503203" hidden="1" x14ac:dyDescent="0.2"/>
    <row r="503204" hidden="1" x14ac:dyDescent="0.2"/>
    <row r="503205" hidden="1" x14ac:dyDescent="0.2"/>
    <row r="503206" hidden="1" x14ac:dyDescent="0.2"/>
    <row r="503207" hidden="1" x14ac:dyDescent="0.2"/>
    <row r="503208" hidden="1" x14ac:dyDescent="0.2"/>
    <row r="503209" hidden="1" x14ac:dyDescent="0.2"/>
    <row r="503210" hidden="1" x14ac:dyDescent="0.2"/>
    <row r="503211" hidden="1" x14ac:dyDescent="0.2"/>
    <row r="503212" hidden="1" x14ac:dyDescent="0.2"/>
    <row r="503213" hidden="1" x14ac:dyDescent="0.2"/>
    <row r="503214" hidden="1" x14ac:dyDescent="0.2"/>
    <row r="503215" hidden="1" x14ac:dyDescent="0.2"/>
    <row r="503216" hidden="1" x14ac:dyDescent="0.2"/>
    <row r="503217" hidden="1" x14ac:dyDescent="0.2"/>
    <row r="503218" hidden="1" x14ac:dyDescent="0.2"/>
    <row r="503219" hidden="1" x14ac:dyDescent="0.2"/>
    <row r="503220" hidden="1" x14ac:dyDescent="0.2"/>
    <row r="503221" hidden="1" x14ac:dyDescent="0.2"/>
    <row r="503222" hidden="1" x14ac:dyDescent="0.2"/>
    <row r="503223" hidden="1" x14ac:dyDescent="0.2"/>
    <row r="503224" hidden="1" x14ac:dyDescent="0.2"/>
    <row r="503225" hidden="1" x14ac:dyDescent="0.2"/>
    <row r="503226" hidden="1" x14ac:dyDescent="0.2"/>
    <row r="503227" hidden="1" x14ac:dyDescent="0.2"/>
    <row r="503228" hidden="1" x14ac:dyDescent="0.2"/>
    <row r="503229" hidden="1" x14ac:dyDescent="0.2"/>
    <row r="503230" hidden="1" x14ac:dyDescent="0.2"/>
    <row r="503231" hidden="1" x14ac:dyDescent="0.2"/>
    <row r="503232" hidden="1" x14ac:dyDescent="0.2"/>
    <row r="503233" hidden="1" x14ac:dyDescent="0.2"/>
    <row r="503234" hidden="1" x14ac:dyDescent="0.2"/>
    <row r="503235" hidden="1" x14ac:dyDescent="0.2"/>
    <row r="503236" hidden="1" x14ac:dyDescent="0.2"/>
    <row r="503237" hidden="1" x14ac:dyDescent="0.2"/>
    <row r="503238" hidden="1" x14ac:dyDescent="0.2"/>
    <row r="503239" hidden="1" x14ac:dyDescent="0.2"/>
    <row r="503240" hidden="1" x14ac:dyDescent="0.2"/>
    <row r="503241" hidden="1" x14ac:dyDescent="0.2"/>
    <row r="503242" hidden="1" x14ac:dyDescent="0.2"/>
    <row r="503243" hidden="1" x14ac:dyDescent="0.2"/>
    <row r="503244" hidden="1" x14ac:dyDescent="0.2"/>
    <row r="503245" hidden="1" x14ac:dyDescent="0.2"/>
    <row r="503246" hidden="1" x14ac:dyDescent="0.2"/>
    <row r="503247" hidden="1" x14ac:dyDescent="0.2"/>
    <row r="503248" hidden="1" x14ac:dyDescent="0.2"/>
    <row r="503249" hidden="1" x14ac:dyDescent="0.2"/>
    <row r="503250" hidden="1" x14ac:dyDescent="0.2"/>
    <row r="503251" hidden="1" x14ac:dyDescent="0.2"/>
    <row r="503252" hidden="1" x14ac:dyDescent="0.2"/>
    <row r="503253" hidden="1" x14ac:dyDescent="0.2"/>
    <row r="503254" hidden="1" x14ac:dyDescent="0.2"/>
    <row r="503255" hidden="1" x14ac:dyDescent="0.2"/>
    <row r="503256" hidden="1" x14ac:dyDescent="0.2"/>
    <row r="503257" hidden="1" x14ac:dyDescent="0.2"/>
    <row r="503258" hidden="1" x14ac:dyDescent="0.2"/>
    <row r="503259" hidden="1" x14ac:dyDescent="0.2"/>
    <row r="503260" hidden="1" x14ac:dyDescent="0.2"/>
    <row r="503261" hidden="1" x14ac:dyDescent="0.2"/>
    <row r="503262" hidden="1" x14ac:dyDescent="0.2"/>
    <row r="503263" hidden="1" x14ac:dyDescent="0.2"/>
    <row r="503264" hidden="1" x14ac:dyDescent="0.2"/>
    <row r="503265" hidden="1" x14ac:dyDescent="0.2"/>
    <row r="503266" hidden="1" x14ac:dyDescent="0.2"/>
    <row r="503267" hidden="1" x14ac:dyDescent="0.2"/>
    <row r="503268" hidden="1" x14ac:dyDescent="0.2"/>
    <row r="503269" hidden="1" x14ac:dyDescent="0.2"/>
    <row r="503270" hidden="1" x14ac:dyDescent="0.2"/>
    <row r="503271" hidden="1" x14ac:dyDescent="0.2"/>
    <row r="503272" hidden="1" x14ac:dyDescent="0.2"/>
    <row r="503273" hidden="1" x14ac:dyDescent="0.2"/>
    <row r="503274" hidden="1" x14ac:dyDescent="0.2"/>
    <row r="503275" hidden="1" x14ac:dyDescent="0.2"/>
    <row r="503276" hidden="1" x14ac:dyDescent="0.2"/>
    <row r="503277" hidden="1" x14ac:dyDescent="0.2"/>
    <row r="503278" hidden="1" x14ac:dyDescent="0.2"/>
    <row r="503279" hidden="1" x14ac:dyDescent="0.2"/>
    <row r="503280" hidden="1" x14ac:dyDescent="0.2"/>
    <row r="503281" hidden="1" x14ac:dyDescent="0.2"/>
    <row r="503282" hidden="1" x14ac:dyDescent="0.2"/>
    <row r="503283" hidden="1" x14ac:dyDescent="0.2"/>
    <row r="503284" hidden="1" x14ac:dyDescent="0.2"/>
    <row r="503285" hidden="1" x14ac:dyDescent="0.2"/>
    <row r="503286" hidden="1" x14ac:dyDescent="0.2"/>
    <row r="503287" hidden="1" x14ac:dyDescent="0.2"/>
    <row r="503288" hidden="1" x14ac:dyDescent="0.2"/>
    <row r="503289" hidden="1" x14ac:dyDescent="0.2"/>
    <row r="503290" hidden="1" x14ac:dyDescent="0.2"/>
    <row r="503291" hidden="1" x14ac:dyDescent="0.2"/>
    <row r="503292" hidden="1" x14ac:dyDescent="0.2"/>
    <row r="503293" hidden="1" x14ac:dyDescent="0.2"/>
    <row r="503294" hidden="1" x14ac:dyDescent="0.2"/>
    <row r="503295" hidden="1" x14ac:dyDescent="0.2"/>
    <row r="503296" hidden="1" x14ac:dyDescent="0.2"/>
    <row r="503297" hidden="1" x14ac:dyDescent="0.2"/>
    <row r="503298" hidden="1" x14ac:dyDescent="0.2"/>
    <row r="503299" hidden="1" x14ac:dyDescent="0.2"/>
    <row r="503300" hidden="1" x14ac:dyDescent="0.2"/>
    <row r="503301" hidden="1" x14ac:dyDescent="0.2"/>
    <row r="503302" hidden="1" x14ac:dyDescent="0.2"/>
    <row r="503303" hidden="1" x14ac:dyDescent="0.2"/>
    <row r="503304" hidden="1" x14ac:dyDescent="0.2"/>
    <row r="503305" hidden="1" x14ac:dyDescent="0.2"/>
    <row r="503306" hidden="1" x14ac:dyDescent="0.2"/>
    <row r="503307" hidden="1" x14ac:dyDescent="0.2"/>
    <row r="503308" hidden="1" x14ac:dyDescent="0.2"/>
    <row r="503309" hidden="1" x14ac:dyDescent="0.2"/>
    <row r="503310" hidden="1" x14ac:dyDescent="0.2"/>
    <row r="503311" hidden="1" x14ac:dyDescent="0.2"/>
    <row r="503312" hidden="1" x14ac:dyDescent="0.2"/>
    <row r="503313" hidden="1" x14ac:dyDescent="0.2"/>
    <row r="503314" hidden="1" x14ac:dyDescent="0.2"/>
    <row r="503315" hidden="1" x14ac:dyDescent="0.2"/>
    <row r="503316" hidden="1" x14ac:dyDescent="0.2"/>
    <row r="503317" hidden="1" x14ac:dyDescent="0.2"/>
    <row r="503318" hidden="1" x14ac:dyDescent="0.2"/>
    <row r="503319" hidden="1" x14ac:dyDescent="0.2"/>
    <row r="503320" hidden="1" x14ac:dyDescent="0.2"/>
    <row r="503321" hidden="1" x14ac:dyDescent="0.2"/>
    <row r="503322" hidden="1" x14ac:dyDescent="0.2"/>
    <row r="503323" hidden="1" x14ac:dyDescent="0.2"/>
    <row r="503324" hidden="1" x14ac:dyDescent="0.2"/>
    <row r="503325" hidden="1" x14ac:dyDescent="0.2"/>
    <row r="503326" hidden="1" x14ac:dyDescent="0.2"/>
    <row r="503327" hidden="1" x14ac:dyDescent="0.2"/>
    <row r="503328" hidden="1" x14ac:dyDescent="0.2"/>
    <row r="503329" hidden="1" x14ac:dyDescent="0.2"/>
    <row r="503330" hidden="1" x14ac:dyDescent="0.2"/>
    <row r="503331" hidden="1" x14ac:dyDescent="0.2"/>
    <row r="503332" hidden="1" x14ac:dyDescent="0.2"/>
    <row r="503333" hidden="1" x14ac:dyDescent="0.2"/>
    <row r="503334" hidden="1" x14ac:dyDescent="0.2"/>
    <row r="503335" hidden="1" x14ac:dyDescent="0.2"/>
    <row r="503336" hidden="1" x14ac:dyDescent="0.2"/>
    <row r="503337" hidden="1" x14ac:dyDescent="0.2"/>
    <row r="503338" hidden="1" x14ac:dyDescent="0.2"/>
    <row r="503339" hidden="1" x14ac:dyDescent="0.2"/>
    <row r="503340" hidden="1" x14ac:dyDescent="0.2"/>
    <row r="503341" hidden="1" x14ac:dyDescent="0.2"/>
    <row r="503342" hidden="1" x14ac:dyDescent="0.2"/>
    <row r="503343" hidden="1" x14ac:dyDescent="0.2"/>
    <row r="503344" hidden="1" x14ac:dyDescent="0.2"/>
    <row r="503345" hidden="1" x14ac:dyDescent="0.2"/>
    <row r="503346" hidden="1" x14ac:dyDescent="0.2"/>
    <row r="503347" hidden="1" x14ac:dyDescent="0.2"/>
    <row r="503348" hidden="1" x14ac:dyDescent="0.2"/>
    <row r="503349" hidden="1" x14ac:dyDescent="0.2"/>
    <row r="503350" hidden="1" x14ac:dyDescent="0.2"/>
    <row r="503351" hidden="1" x14ac:dyDescent="0.2"/>
    <row r="503352" hidden="1" x14ac:dyDescent="0.2"/>
    <row r="503353" hidden="1" x14ac:dyDescent="0.2"/>
    <row r="503354" hidden="1" x14ac:dyDescent="0.2"/>
    <row r="503355" hidden="1" x14ac:dyDescent="0.2"/>
    <row r="503356" hidden="1" x14ac:dyDescent="0.2"/>
    <row r="503357" hidden="1" x14ac:dyDescent="0.2"/>
    <row r="503358" hidden="1" x14ac:dyDescent="0.2"/>
    <row r="503359" hidden="1" x14ac:dyDescent="0.2"/>
    <row r="503360" hidden="1" x14ac:dyDescent="0.2"/>
    <row r="503361" hidden="1" x14ac:dyDescent="0.2"/>
    <row r="503362" hidden="1" x14ac:dyDescent="0.2"/>
    <row r="503363" hidden="1" x14ac:dyDescent="0.2"/>
    <row r="503364" hidden="1" x14ac:dyDescent="0.2"/>
    <row r="503365" hidden="1" x14ac:dyDescent="0.2"/>
    <row r="503366" hidden="1" x14ac:dyDescent="0.2"/>
    <row r="503367" hidden="1" x14ac:dyDescent="0.2"/>
    <row r="503368" hidden="1" x14ac:dyDescent="0.2"/>
    <row r="503369" hidden="1" x14ac:dyDescent="0.2"/>
    <row r="503370" hidden="1" x14ac:dyDescent="0.2"/>
    <row r="503371" hidden="1" x14ac:dyDescent="0.2"/>
    <row r="503372" hidden="1" x14ac:dyDescent="0.2"/>
    <row r="503373" hidden="1" x14ac:dyDescent="0.2"/>
    <row r="503374" hidden="1" x14ac:dyDescent="0.2"/>
    <row r="503375" hidden="1" x14ac:dyDescent="0.2"/>
    <row r="503376" hidden="1" x14ac:dyDescent="0.2"/>
    <row r="503377" hidden="1" x14ac:dyDescent="0.2"/>
    <row r="503378" hidden="1" x14ac:dyDescent="0.2"/>
    <row r="503379" hidden="1" x14ac:dyDescent="0.2"/>
    <row r="503380" hidden="1" x14ac:dyDescent="0.2"/>
    <row r="503381" hidden="1" x14ac:dyDescent="0.2"/>
    <row r="503382" hidden="1" x14ac:dyDescent="0.2"/>
    <row r="503383" hidden="1" x14ac:dyDescent="0.2"/>
    <row r="503384" hidden="1" x14ac:dyDescent="0.2"/>
    <row r="503385" hidden="1" x14ac:dyDescent="0.2"/>
    <row r="503386" hidden="1" x14ac:dyDescent="0.2"/>
    <row r="503387" hidden="1" x14ac:dyDescent="0.2"/>
    <row r="503388" hidden="1" x14ac:dyDescent="0.2"/>
    <row r="503389" hidden="1" x14ac:dyDescent="0.2"/>
    <row r="503390" hidden="1" x14ac:dyDescent="0.2"/>
    <row r="503391" hidden="1" x14ac:dyDescent="0.2"/>
    <row r="503392" hidden="1" x14ac:dyDescent="0.2"/>
    <row r="503393" hidden="1" x14ac:dyDescent="0.2"/>
    <row r="503394" hidden="1" x14ac:dyDescent="0.2"/>
    <row r="503395" hidden="1" x14ac:dyDescent="0.2"/>
    <row r="503396" hidden="1" x14ac:dyDescent="0.2"/>
    <row r="503397" hidden="1" x14ac:dyDescent="0.2"/>
    <row r="503398" hidden="1" x14ac:dyDescent="0.2"/>
    <row r="503399" hidden="1" x14ac:dyDescent="0.2"/>
    <row r="503400" hidden="1" x14ac:dyDescent="0.2"/>
    <row r="503401" hidden="1" x14ac:dyDescent="0.2"/>
    <row r="503402" hidden="1" x14ac:dyDescent="0.2"/>
    <row r="503403" hidden="1" x14ac:dyDescent="0.2"/>
    <row r="503404" hidden="1" x14ac:dyDescent="0.2"/>
    <row r="503405" hidden="1" x14ac:dyDescent="0.2"/>
    <row r="503406" hidden="1" x14ac:dyDescent="0.2"/>
    <row r="503407" hidden="1" x14ac:dyDescent="0.2"/>
    <row r="503408" hidden="1" x14ac:dyDescent="0.2"/>
    <row r="503409" hidden="1" x14ac:dyDescent="0.2"/>
    <row r="503410" hidden="1" x14ac:dyDescent="0.2"/>
    <row r="503411" hidden="1" x14ac:dyDescent="0.2"/>
    <row r="503412" hidden="1" x14ac:dyDescent="0.2"/>
    <row r="503413" hidden="1" x14ac:dyDescent="0.2"/>
    <row r="503414" hidden="1" x14ac:dyDescent="0.2"/>
    <row r="503415" hidden="1" x14ac:dyDescent="0.2"/>
    <row r="503416" hidden="1" x14ac:dyDescent="0.2"/>
    <row r="503417" hidden="1" x14ac:dyDescent="0.2"/>
    <row r="503418" hidden="1" x14ac:dyDescent="0.2"/>
    <row r="503419" hidden="1" x14ac:dyDescent="0.2"/>
    <row r="503420" hidden="1" x14ac:dyDescent="0.2"/>
    <row r="503421" hidden="1" x14ac:dyDescent="0.2"/>
    <row r="503422" hidden="1" x14ac:dyDescent="0.2"/>
    <row r="503423" hidden="1" x14ac:dyDescent="0.2"/>
    <row r="503424" hidden="1" x14ac:dyDescent="0.2"/>
    <row r="503425" hidden="1" x14ac:dyDescent="0.2"/>
    <row r="503426" hidden="1" x14ac:dyDescent="0.2"/>
    <row r="503427" hidden="1" x14ac:dyDescent="0.2"/>
    <row r="503428" hidden="1" x14ac:dyDescent="0.2"/>
    <row r="503429" hidden="1" x14ac:dyDescent="0.2"/>
    <row r="503430" hidden="1" x14ac:dyDescent="0.2"/>
    <row r="503431" hidden="1" x14ac:dyDescent="0.2"/>
    <row r="503432" hidden="1" x14ac:dyDescent="0.2"/>
    <row r="503433" hidden="1" x14ac:dyDescent="0.2"/>
    <row r="503434" hidden="1" x14ac:dyDescent="0.2"/>
    <row r="503435" hidden="1" x14ac:dyDescent="0.2"/>
    <row r="503436" hidden="1" x14ac:dyDescent="0.2"/>
    <row r="503437" hidden="1" x14ac:dyDescent="0.2"/>
    <row r="503438" hidden="1" x14ac:dyDescent="0.2"/>
    <row r="503439" hidden="1" x14ac:dyDescent="0.2"/>
    <row r="503440" hidden="1" x14ac:dyDescent="0.2"/>
    <row r="503441" hidden="1" x14ac:dyDescent="0.2"/>
    <row r="503442" hidden="1" x14ac:dyDescent="0.2"/>
    <row r="503443" hidden="1" x14ac:dyDescent="0.2"/>
    <row r="503444" hidden="1" x14ac:dyDescent="0.2"/>
    <row r="503445" hidden="1" x14ac:dyDescent="0.2"/>
    <row r="503446" hidden="1" x14ac:dyDescent="0.2"/>
    <row r="503447" hidden="1" x14ac:dyDescent="0.2"/>
    <row r="503448" hidden="1" x14ac:dyDescent="0.2"/>
    <row r="503449" hidden="1" x14ac:dyDescent="0.2"/>
    <row r="503450" hidden="1" x14ac:dyDescent="0.2"/>
    <row r="503451" hidden="1" x14ac:dyDescent="0.2"/>
    <row r="503452" hidden="1" x14ac:dyDescent="0.2"/>
    <row r="503453" hidden="1" x14ac:dyDescent="0.2"/>
    <row r="503454" hidden="1" x14ac:dyDescent="0.2"/>
    <row r="503455" hidden="1" x14ac:dyDescent="0.2"/>
    <row r="503456" hidden="1" x14ac:dyDescent="0.2"/>
    <row r="503457" hidden="1" x14ac:dyDescent="0.2"/>
    <row r="503458" hidden="1" x14ac:dyDescent="0.2"/>
    <row r="503459" hidden="1" x14ac:dyDescent="0.2"/>
    <row r="503460" hidden="1" x14ac:dyDescent="0.2"/>
    <row r="503461" hidden="1" x14ac:dyDescent="0.2"/>
    <row r="503462" hidden="1" x14ac:dyDescent="0.2"/>
    <row r="503463" hidden="1" x14ac:dyDescent="0.2"/>
    <row r="503464" hidden="1" x14ac:dyDescent="0.2"/>
    <row r="503465" hidden="1" x14ac:dyDescent="0.2"/>
    <row r="503466" hidden="1" x14ac:dyDescent="0.2"/>
    <row r="503467" hidden="1" x14ac:dyDescent="0.2"/>
    <row r="503468" hidden="1" x14ac:dyDescent="0.2"/>
    <row r="503469" hidden="1" x14ac:dyDescent="0.2"/>
    <row r="503470" hidden="1" x14ac:dyDescent="0.2"/>
    <row r="503471" hidden="1" x14ac:dyDescent="0.2"/>
    <row r="503472" hidden="1" x14ac:dyDescent="0.2"/>
    <row r="503473" hidden="1" x14ac:dyDescent="0.2"/>
    <row r="503474" hidden="1" x14ac:dyDescent="0.2"/>
    <row r="503475" hidden="1" x14ac:dyDescent="0.2"/>
    <row r="503476" hidden="1" x14ac:dyDescent="0.2"/>
    <row r="503477" hidden="1" x14ac:dyDescent="0.2"/>
    <row r="503478" hidden="1" x14ac:dyDescent="0.2"/>
    <row r="503479" hidden="1" x14ac:dyDescent="0.2"/>
    <row r="503480" hidden="1" x14ac:dyDescent="0.2"/>
    <row r="503481" hidden="1" x14ac:dyDescent="0.2"/>
    <row r="503482" hidden="1" x14ac:dyDescent="0.2"/>
    <row r="503483" hidden="1" x14ac:dyDescent="0.2"/>
    <row r="503484" hidden="1" x14ac:dyDescent="0.2"/>
    <row r="503485" hidden="1" x14ac:dyDescent="0.2"/>
    <row r="503486" hidden="1" x14ac:dyDescent="0.2"/>
    <row r="503487" hidden="1" x14ac:dyDescent="0.2"/>
    <row r="503488" hidden="1" x14ac:dyDescent="0.2"/>
    <row r="503489" hidden="1" x14ac:dyDescent="0.2"/>
    <row r="503490" hidden="1" x14ac:dyDescent="0.2"/>
    <row r="503491" hidden="1" x14ac:dyDescent="0.2"/>
    <row r="503492" hidden="1" x14ac:dyDescent="0.2"/>
    <row r="503493" hidden="1" x14ac:dyDescent="0.2"/>
    <row r="503494" hidden="1" x14ac:dyDescent="0.2"/>
    <row r="503495" hidden="1" x14ac:dyDescent="0.2"/>
    <row r="503496" hidden="1" x14ac:dyDescent="0.2"/>
    <row r="503497" hidden="1" x14ac:dyDescent="0.2"/>
    <row r="503498" hidden="1" x14ac:dyDescent="0.2"/>
    <row r="503499" hidden="1" x14ac:dyDescent="0.2"/>
    <row r="503500" hidden="1" x14ac:dyDescent="0.2"/>
    <row r="503501" hidden="1" x14ac:dyDescent="0.2"/>
    <row r="503502" hidden="1" x14ac:dyDescent="0.2"/>
    <row r="503503" hidden="1" x14ac:dyDescent="0.2"/>
    <row r="503504" hidden="1" x14ac:dyDescent="0.2"/>
    <row r="503505" hidden="1" x14ac:dyDescent="0.2"/>
    <row r="503506" hidden="1" x14ac:dyDescent="0.2"/>
    <row r="503507" hidden="1" x14ac:dyDescent="0.2"/>
    <row r="503508" hidden="1" x14ac:dyDescent="0.2"/>
    <row r="503509" hidden="1" x14ac:dyDescent="0.2"/>
    <row r="503510" hidden="1" x14ac:dyDescent="0.2"/>
    <row r="503511" hidden="1" x14ac:dyDescent="0.2"/>
    <row r="503512" hidden="1" x14ac:dyDescent="0.2"/>
    <row r="503513" hidden="1" x14ac:dyDescent="0.2"/>
    <row r="503514" hidden="1" x14ac:dyDescent="0.2"/>
    <row r="503515" hidden="1" x14ac:dyDescent="0.2"/>
    <row r="503516" hidden="1" x14ac:dyDescent="0.2"/>
    <row r="503517" hidden="1" x14ac:dyDescent="0.2"/>
    <row r="503518" hidden="1" x14ac:dyDescent="0.2"/>
    <row r="503519" hidden="1" x14ac:dyDescent="0.2"/>
    <row r="503520" hidden="1" x14ac:dyDescent="0.2"/>
    <row r="503521" hidden="1" x14ac:dyDescent="0.2"/>
    <row r="503522" hidden="1" x14ac:dyDescent="0.2"/>
    <row r="503523" hidden="1" x14ac:dyDescent="0.2"/>
    <row r="503524" hidden="1" x14ac:dyDescent="0.2"/>
    <row r="503525" hidden="1" x14ac:dyDescent="0.2"/>
    <row r="503526" hidden="1" x14ac:dyDescent="0.2"/>
    <row r="503527" hidden="1" x14ac:dyDescent="0.2"/>
    <row r="503528" hidden="1" x14ac:dyDescent="0.2"/>
    <row r="503529" hidden="1" x14ac:dyDescent="0.2"/>
    <row r="503530" hidden="1" x14ac:dyDescent="0.2"/>
    <row r="503531" hidden="1" x14ac:dyDescent="0.2"/>
    <row r="503532" hidden="1" x14ac:dyDescent="0.2"/>
    <row r="503533" hidden="1" x14ac:dyDescent="0.2"/>
    <row r="503534" hidden="1" x14ac:dyDescent="0.2"/>
    <row r="503535" hidden="1" x14ac:dyDescent="0.2"/>
    <row r="503536" hidden="1" x14ac:dyDescent="0.2"/>
    <row r="503537" hidden="1" x14ac:dyDescent="0.2"/>
    <row r="503538" hidden="1" x14ac:dyDescent="0.2"/>
    <row r="503539" hidden="1" x14ac:dyDescent="0.2"/>
    <row r="503540" hidden="1" x14ac:dyDescent="0.2"/>
    <row r="503541" hidden="1" x14ac:dyDescent="0.2"/>
    <row r="503542" hidden="1" x14ac:dyDescent="0.2"/>
    <row r="503543" hidden="1" x14ac:dyDescent="0.2"/>
    <row r="503544" hidden="1" x14ac:dyDescent="0.2"/>
    <row r="503545" hidden="1" x14ac:dyDescent="0.2"/>
    <row r="503546" hidden="1" x14ac:dyDescent="0.2"/>
    <row r="503547" hidden="1" x14ac:dyDescent="0.2"/>
    <row r="503548" hidden="1" x14ac:dyDescent="0.2"/>
    <row r="503549" hidden="1" x14ac:dyDescent="0.2"/>
    <row r="503550" hidden="1" x14ac:dyDescent="0.2"/>
    <row r="503551" hidden="1" x14ac:dyDescent="0.2"/>
    <row r="503552" hidden="1" x14ac:dyDescent="0.2"/>
    <row r="503553" hidden="1" x14ac:dyDescent="0.2"/>
    <row r="503554" hidden="1" x14ac:dyDescent="0.2"/>
    <row r="503555" hidden="1" x14ac:dyDescent="0.2"/>
    <row r="503556" hidden="1" x14ac:dyDescent="0.2"/>
    <row r="503557" hidden="1" x14ac:dyDescent="0.2"/>
    <row r="503558" hidden="1" x14ac:dyDescent="0.2"/>
    <row r="503559" hidden="1" x14ac:dyDescent="0.2"/>
    <row r="503560" hidden="1" x14ac:dyDescent="0.2"/>
    <row r="503561" hidden="1" x14ac:dyDescent="0.2"/>
    <row r="503562" hidden="1" x14ac:dyDescent="0.2"/>
    <row r="503563" hidden="1" x14ac:dyDescent="0.2"/>
    <row r="503564" hidden="1" x14ac:dyDescent="0.2"/>
    <row r="503565" hidden="1" x14ac:dyDescent="0.2"/>
    <row r="503566" hidden="1" x14ac:dyDescent="0.2"/>
    <row r="503567" hidden="1" x14ac:dyDescent="0.2"/>
    <row r="503568" hidden="1" x14ac:dyDescent="0.2"/>
    <row r="503569" hidden="1" x14ac:dyDescent="0.2"/>
    <row r="503570" hidden="1" x14ac:dyDescent="0.2"/>
    <row r="503571" hidden="1" x14ac:dyDescent="0.2"/>
    <row r="503572" hidden="1" x14ac:dyDescent="0.2"/>
    <row r="503573" hidden="1" x14ac:dyDescent="0.2"/>
    <row r="503574" hidden="1" x14ac:dyDescent="0.2"/>
    <row r="503575" hidden="1" x14ac:dyDescent="0.2"/>
    <row r="503576" hidden="1" x14ac:dyDescent="0.2"/>
    <row r="503577" hidden="1" x14ac:dyDescent="0.2"/>
    <row r="503578" hidden="1" x14ac:dyDescent="0.2"/>
    <row r="503579" hidden="1" x14ac:dyDescent="0.2"/>
    <row r="503580" hidden="1" x14ac:dyDescent="0.2"/>
    <row r="503581" hidden="1" x14ac:dyDescent="0.2"/>
    <row r="503582" hidden="1" x14ac:dyDescent="0.2"/>
    <row r="503583" hidden="1" x14ac:dyDescent="0.2"/>
    <row r="503584" hidden="1" x14ac:dyDescent="0.2"/>
    <row r="503585" hidden="1" x14ac:dyDescent="0.2"/>
    <row r="503586" hidden="1" x14ac:dyDescent="0.2"/>
    <row r="503587" hidden="1" x14ac:dyDescent="0.2"/>
    <row r="503588" hidden="1" x14ac:dyDescent="0.2"/>
    <row r="503589" hidden="1" x14ac:dyDescent="0.2"/>
    <row r="503590" hidden="1" x14ac:dyDescent="0.2"/>
    <row r="503591" hidden="1" x14ac:dyDescent="0.2"/>
    <row r="503592" hidden="1" x14ac:dyDescent="0.2"/>
    <row r="503593" hidden="1" x14ac:dyDescent="0.2"/>
    <row r="503594" hidden="1" x14ac:dyDescent="0.2"/>
    <row r="503595" hidden="1" x14ac:dyDescent="0.2"/>
    <row r="503596" hidden="1" x14ac:dyDescent="0.2"/>
    <row r="503597" hidden="1" x14ac:dyDescent="0.2"/>
    <row r="503598" hidden="1" x14ac:dyDescent="0.2"/>
    <row r="503599" hidden="1" x14ac:dyDescent="0.2"/>
    <row r="503600" hidden="1" x14ac:dyDescent="0.2"/>
    <row r="503601" hidden="1" x14ac:dyDescent="0.2"/>
    <row r="503602" hidden="1" x14ac:dyDescent="0.2"/>
    <row r="503603" hidden="1" x14ac:dyDescent="0.2"/>
    <row r="503604" hidden="1" x14ac:dyDescent="0.2"/>
    <row r="503605" hidden="1" x14ac:dyDescent="0.2"/>
    <row r="503606" hidden="1" x14ac:dyDescent="0.2"/>
    <row r="503607" hidden="1" x14ac:dyDescent="0.2"/>
    <row r="503608" hidden="1" x14ac:dyDescent="0.2"/>
    <row r="503609" hidden="1" x14ac:dyDescent="0.2"/>
    <row r="503610" hidden="1" x14ac:dyDescent="0.2"/>
    <row r="503611" hidden="1" x14ac:dyDescent="0.2"/>
    <row r="503612" hidden="1" x14ac:dyDescent="0.2"/>
    <row r="503613" hidden="1" x14ac:dyDescent="0.2"/>
    <row r="503614" hidden="1" x14ac:dyDescent="0.2"/>
    <row r="503615" hidden="1" x14ac:dyDescent="0.2"/>
    <row r="503616" hidden="1" x14ac:dyDescent="0.2"/>
    <row r="503617" hidden="1" x14ac:dyDescent="0.2"/>
    <row r="503618" hidden="1" x14ac:dyDescent="0.2"/>
    <row r="503619" hidden="1" x14ac:dyDescent="0.2"/>
    <row r="503620" hidden="1" x14ac:dyDescent="0.2"/>
    <row r="503621" hidden="1" x14ac:dyDescent="0.2"/>
    <row r="503622" hidden="1" x14ac:dyDescent="0.2"/>
    <row r="503623" hidden="1" x14ac:dyDescent="0.2"/>
    <row r="503624" hidden="1" x14ac:dyDescent="0.2"/>
    <row r="503625" hidden="1" x14ac:dyDescent="0.2"/>
    <row r="503626" hidden="1" x14ac:dyDescent="0.2"/>
    <row r="503627" hidden="1" x14ac:dyDescent="0.2"/>
    <row r="503628" hidden="1" x14ac:dyDescent="0.2"/>
    <row r="503629" hidden="1" x14ac:dyDescent="0.2"/>
    <row r="503630" hidden="1" x14ac:dyDescent="0.2"/>
    <row r="503631" hidden="1" x14ac:dyDescent="0.2"/>
    <row r="503632" hidden="1" x14ac:dyDescent="0.2"/>
    <row r="503633" hidden="1" x14ac:dyDescent="0.2"/>
    <row r="503634" hidden="1" x14ac:dyDescent="0.2"/>
    <row r="503635" hidden="1" x14ac:dyDescent="0.2"/>
    <row r="503636" hidden="1" x14ac:dyDescent="0.2"/>
    <row r="503637" hidden="1" x14ac:dyDescent="0.2"/>
    <row r="503638" hidden="1" x14ac:dyDescent="0.2"/>
    <row r="503639" hidden="1" x14ac:dyDescent="0.2"/>
    <row r="503640" hidden="1" x14ac:dyDescent="0.2"/>
    <row r="503641" hidden="1" x14ac:dyDescent="0.2"/>
    <row r="503642" hidden="1" x14ac:dyDescent="0.2"/>
    <row r="503643" hidden="1" x14ac:dyDescent="0.2"/>
    <row r="503644" hidden="1" x14ac:dyDescent="0.2"/>
    <row r="503645" hidden="1" x14ac:dyDescent="0.2"/>
    <row r="503646" hidden="1" x14ac:dyDescent="0.2"/>
    <row r="503647" hidden="1" x14ac:dyDescent="0.2"/>
    <row r="503648" hidden="1" x14ac:dyDescent="0.2"/>
    <row r="503649" hidden="1" x14ac:dyDescent="0.2"/>
    <row r="503650" hidden="1" x14ac:dyDescent="0.2"/>
    <row r="503651" hidden="1" x14ac:dyDescent="0.2"/>
    <row r="503652" hidden="1" x14ac:dyDescent="0.2"/>
    <row r="503653" hidden="1" x14ac:dyDescent="0.2"/>
    <row r="503654" hidden="1" x14ac:dyDescent="0.2"/>
    <row r="503655" hidden="1" x14ac:dyDescent="0.2"/>
    <row r="503656" hidden="1" x14ac:dyDescent="0.2"/>
    <row r="503657" hidden="1" x14ac:dyDescent="0.2"/>
    <row r="503658" hidden="1" x14ac:dyDescent="0.2"/>
    <row r="503659" hidden="1" x14ac:dyDescent="0.2"/>
    <row r="503660" hidden="1" x14ac:dyDescent="0.2"/>
    <row r="503661" hidden="1" x14ac:dyDescent="0.2"/>
    <row r="503662" hidden="1" x14ac:dyDescent="0.2"/>
    <row r="503663" hidden="1" x14ac:dyDescent="0.2"/>
    <row r="503664" hidden="1" x14ac:dyDescent="0.2"/>
    <row r="503665" hidden="1" x14ac:dyDescent="0.2"/>
    <row r="503666" hidden="1" x14ac:dyDescent="0.2"/>
    <row r="503667" hidden="1" x14ac:dyDescent="0.2"/>
    <row r="503668" hidden="1" x14ac:dyDescent="0.2"/>
    <row r="503669" hidden="1" x14ac:dyDescent="0.2"/>
    <row r="503670" hidden="1" x14ac:dyDescent="0.2"/>
    <row r="503671" hidden="1" x14ac:dyDescent="0.2"/>
    <row r="503672" hidden="1" x14ac:dyDescent="0.2"/>
    <row r="503673" hidden="1" x14ac:dyDescent="0.2"/>
    <row r="503674" hidden="1" x14ac:dyDescent="0.2"/>
    <row r="503675" hidden="1" x14ac:dyDescent="0.2"/>
    <row r="503676" hidden="1" x14ac:dyDescent="0.2"/>
    <row r="503677" hidden="1" x14ac:dyDescent="0.2"/>
    <row r="503678" hidden="1" x14ac:dyDescent="0.2"/>
    <row r="503679" hidden="1" x14ac:dyDescent="0.2"/>
    <row r="503680" hidden="1" x14ac:dyDescent="0.2"/>
    <row r="503681" hidden="1" x14ac:dyDescent="0.2"/>
    <row r="503682" hidden="1" x14ac:dyDescent="0.2"/>
    <row r="503683" hidden="1" x14ac:dyDescent="0.2"/>
    <row r="503684" hidden="1" x14ac:dyDescent="0.2"/>
    <row r="503685" hidden="1" x14ac:dyDescent="0.2"/>
    <row r="503686" hidden="1" x14ac:dyDescent="0.2"/>
    <row r="503687" hidden="1" x14ac:dyDescent="0.2"/>
    <row r="503688" hidden="1" x14ac:dyDescent="0.2"/>
    <row r="503689" hidden="1" x14ac:dyDescent="0.2"/>
    <row r="503690" hidden="1" x14ac:dyDescent="0.2"/>
    <row r="503691" hidden="1" x14ac:dyDescent="0.2"/>
    <row r="503692" hidden="1" x14ac:dyDescent="0.2"/>
    <row r="503693" hidden="1" x14ac:dyDescent="0.2"/>
    <row r="503694" hidden="1" x14ac:dyDescent="0.2"/>
    <row r="503695" hidden="1" x14ac:dyDescent="0.2"/>
    <row r="503696" hidden="1" x14ac:dyDescent="0.2"/>
    <row r="503697" hidden="1" x14ac:dyDescent="0.2"/>
    <row r="503698" hidden="1" x14ac:dyDescent="0.2"/>
    <row r="503699" hidden="1" x14ac:dyDescent="0.2"/>
    <row r="503700" hidden="1" x14ac:dyDescent="0.2"/>
    <row r="503701" hidden="1" x14ac:dyDescent="0.2"/>
    <row r="503702" hidden="1" x14ac:dyDescent="0.2"/>
    <row r="503703" hidden="1" x14ac:dyDescent="0.2"/>
    <row r="503704" hidden="1" x14ac:dyDescent="0.2"/>
    <row r="503705" hidden="1" x14ac:dyDescent="0.2"/>
    <row r="503706" hidden="1" x14ac:dyDescent="0.2"/>
    <row r="503707" hidden="1" x14ac:dyDescent="0.2"/>
    <row r="503708" hidden="1" x14ac:dyDescent="0.2"/>
    <row r="503709" hidden="1" x14ac:dyDescent="0.2"/>
    <row r="503710" hidden="1" x14ac:dyDescent="0.2"/>
    <row r="503711" hidden="1" x14ac:dyDescent="0.2"/>
    <row r="503712" hidden="1" x14ac:dyDescent="0.2"/>
    <row r="503713" hidden="1" x14ac:dyDescent="0.2"/>
    <row r="503714" hidden="1" x14ac:dyDescent="0.2"/>
    <row r="503715" hidden="1" x14ac:dyDescent="0.2"/>
    <row r="503716" hidden="1" x14ac:dyDescent="0.2"/>
    <row r="503717" hidden="1" x14ac:dyDescent="0.2"/>
    <row r="503718" hidden="1" x14ac:dyDescent="0.2"/>
    <row r="503719" hidden="1" x14ac:dyDescent="0.2"/>
    <row r="503720" hidden="1" x14ac:dyDescent="0.2"/>
    <row r="503721" hidden="1" x14ac:dyDescent="0.2"/>
    <row r="503722" hidden="1" x14ac:dyDescent="0.2"/>
    <row r="503723" hidden="1" x14ac:dyDescent="0.2"/>
    <row r="503724" hidden="1" x14ac:dyDescent="0.2"/>
    <row r="503725" hidden="1" x14ac:dyDescent="0.2"/>
    <row r="503726" hidden="1" x14ac:dyDescent="0.2"/>
    <row r="503727" hidden="1" x14ac:dyDescent="0.2"/>
    <row r="503728" hidden="1" x14ac:dyDescent="0.2"/>
    <row r="503729" hidden="1" x14ac:dyDescent="0.2"/>
    <row r="503730" hidden="1" x14ac:dyDescent="0.2"/>
    <row r="503731" hidden="1" x14ac:dyDescent="0.2"/>
    <row r="503732" hidden="1" x14ac:dyDescent="0.2"/>
    <row r="503733" hidden="1" x14ac:dyDescent="0.2"/>
    <row r="503734" hidden="1" x14ac:dyDescent="0.2"/>
    <row r="503735" hidden="1" x14ac:dyDescent="0.2"/>
    <row r="503736" hidden="1" x14ac:dyDescent="0.2"/>
    <row r="503737" hidden="1" x14ac:dyDescent="0.2"/>
    <row r="503738" hidden="1" x14ac:dyDescent="0.2"/>
    <row r="503739" hidden="1" x14ac:dyDescent="0.2"/>
    <row r="503740" hidden="1" x14ac:dyDescent="0.2"/>
    <row r="503741" hidden="1" x14ac:dyDescent="0.2"/>
    <row r="503742" hidden="1" x14ac:dyDescent="0.2"/>
    <row r="503743" hidden="1" x14ac:dyDescent="0.2"/>
    <row r="503744" hidden="1" x14ac:dyDescent="0.2"/>
    <row r="503745" hidden="1" x14ac:dyDescent="0.2"/>
    <row r="503746" hidden="1" x14ac:dyDescent="0.2"/>
    <row r="503747" hidden="1" x14ac:dyDescent="0.2"/>
    <row r="503748" hidden="1" x14ac:dyDescent="0.2"/>
    <row r="503749" hidden="1" x14ac:dyDescent="0.2"/>
    <row r="503750" hidden="1" x14ac:dyDescent="0.2"/>
    <row r="503751" hidden="1" x14ac:dyDescent="0.2"/>
    <row r="503752" hidden="1" x14ac:dyDescent="0.2"/>
    <row r="503753" hidden="1" x14ac:dyDescent="0.2"/>
    <row r="503754" hidden="1" x14ac:dyDescent="0.2"/>
    <row r="503755" hidden="1" x14ac:dyDescent="0.2"/>
    <row r="503756" hidden="1" x14ac:dyDescent="0.2"/>
    <row r="503757" hidden="1" x14ac:dyDescent="0.2"/>
    <row r="503758" hidden="1" x14ac:dyDescent="0.2"/>
    <row r="503759" hidden="1" x14ac:dyDescent="0.2"/>
    <row r="503760" hidden="1" x14ac:dyDescent="0.2"/>
    <row r="503761" hidden="1" x14ac:dyDescent="0.2"/>
    <row r="503762" hidden="1" x14ac:dyDescent="0.2"/>
    <row r="503763" hidden="1" x14ac:dyDescent="0.2"/>
    <row r="503764" hidden="1" x14ac:dyDescent="0.2"/>
    <row r="503765" hidden="1" x14ac:dyDescent="0.2"/>
    <row r="503766" hidden="1" x14ac:dyDescent="0.2"/>
    <row r="503767" hidden="1" x14ac:dyDescent="0.2"/>
    <row r="503768" hidden="1" x14ac:dyDescent="0.2"/>
    <row r="503769" hidden="1" x14ac:dyDescent="0.2"/>
    <row r="503770" hidden="1" x14ac:dyDescent="0.2"/>
    <row r="503771" hidden="1" x14ac:dyDescent="0.2"/>
    <row r="503772" hidden="1" x14ac:dyDescent="0.2"/>
    <row r="503773" hidden="1" x14ac:dyDescent="0.2"/>
    <row r="503774" hidden="1" x14ac:dyDescent="0.2"/>
    <row r="503775" hidden="1" x14ac:dyDescent="0.2"/>
    <row r="503776" hidden="1" x14ac:dyDescent="0.2"/>
    <row r="503777" hidden="1" x14ac:dyDescent="0.2"/>
    <row r="503778" hidden="1" x14ac:dyDescent="0.2"/>
    <row r="503779" hidden="1" x14ac:dyDescent="0.2"/>
    <row r="503780" hidden="1" x14ac:dyDescent="0.2"/>
    <row r="503781" hidden="1" x14ac:dyDescent="0.2"/>
    <row r="503782" hidden="1" x14ac:dyDescent="0.2"/>
    <row r="503783" hidden="1" x14ac:dyDescent="0.2"/>
    <row r="503784" hidden="1" x14ac:dyDescent="0.2"/>
    <row r="503785" hidden="1" x14ac:dyDescent="0.2"/>
    <row r="503786" hidden="1" x14ac:dyDescent="0.2"/>
    <row r="503787" hidden="1" x14ac:dyDescent="0.2"/>
    <row r="503788" hidden="1" x14ac:dyDescent="0.2"/>
    <row r="503789" hidden="1" x14ac:dyDescent="0.2"/>
    <row r="503790" hidden="1" x14ac:dyDescent="0.2"/>
    <row r="503791" hidden="1" x14ac:dyDescent="0.2"/>
    <row r="503792" hidden="1" x14ac:dyDescent="0.2"/>
    <row r="503793" hidden="1" x14ac:dyDescent="0.2"/>
    <row r="503794" hidden="1" x14ac:dyDescent="0.2"/>
    <row r="503795" hidden="1" x14ac:dyDescent="0.2"/>
    <row r="503796" hidden="1" x14ac:dyDescent="0.2"/>
    <row r="503797" hidden="1" x14ac:dyDescent="0.2"/>
    <row r="503798" hidden="1" x14ac:dyDescent="0.2"/>
    <row r="503799" hidden="1" x14ac:dyDescent="0.2"/>
    <row r="503800" hidden="1" x14ac:dyDescent="0.2"/>
    <row r="503801" hidden="1" x14ac:dyDescent="0.2"/>
    <row r="503802" hidden="1" x14ac:dyDescent="0.2"/>
    <row r="503803" hidden="1" x14ac:dyDescent="0.2"/>
    <row r="503804" hidden="1" x14ac:dyDescent="0.2"/>
    <row r="503805" hidden="1" x14ac:dyDescent="0.2"/>
    <row r="503806" hidden="1" x14ac:dyDescent="0.2"/>
    <row r="503807" hidden="1" x14ac:dyDescent="0.2"/>
    <row r="503808" hidden="1" x14ac:dyDescent="0.2"/>
    <row r="503809" hidden="1" x14ac:dyDescent="0.2"/>
    <row r="503810" hidden="1" x14ac:dyDescent="0.2"/>
    <row r="503811" hidden="1" x14ac:dyDescent="0.2"/>
    <row r="503812" hidden="1" x14ac:dyDescent="0.2"/>
    <row r="503813" hidden="1" x14ac:dyDescent="0.2"/>
    <row r="503814" hidden="1" x14ac:dyDescent="0.2"/>
    <row r="503815" hidden="1" x14ac:dyDescent="0.2"/>
    <row r="503816" hidden="1" x14ac:dyDescent="0.2"/>
    <row r="503817" hidden="1" x14ac:dyDescent="0.2"/>
    <row r="503818" hidden="1" x14ac:dyDescent="0.2"/>
    <row r="503819" hidden="1" x14ac:dyDescent="0.2"/>
    <row r="503820" hidden="1" x14ac:dyDescent="0.2"/>
    <row r="503821" hidden="1" x14ac:dyDescent="0.2"/>
    <row r="503822" hidden="1" x14ac:dyDescent="0.2"/>
    <row r="503823" hidden="1" x14ac:dyDescent="0.2"/>
    <row r="503824" hidden="1" x14ac:dyDescent="0.2"/>
    <row r="503825" hidden="1" x14ac:dyDescent="0.2"/>
    <row r="503826" hidden="1" x14ac:dyDescent="0.2"/>
    <row r="503827" hidden="1" x14ac:dyDescent="0.2"/>
    <row r="503828" hidden="1" x14ac:dyDescent="0.2"/>
    <row r="503829" hidden="1" x14ac:dyDescent="0.2"/>
    <row r="503830" hidden="1" x14ac:dyDescent="0.2"/>
    <row r="503831" hidden="1" x14ac:dyDescent="0.2"/>
    <row r="503832" hidden="1" x14ac:dyDescent="0.2"/>
    <row r="503833" hidden="1" x14ac:dyDescent="0.2"/>
    <row r="503834" hidden="1" x14ac:dyDescent="0.2"/>
    <row r="503835" hidden="1" x14ac:dyDescent="0.2"/>
    <row r="503836" hidden="1" x14ac:dyDescent="0.2"/>
    <row r="503837" hidden="1" x14ac:dyDescent="0.2"/>
    <row r="503838" hidden="1" x14ac:dyDescent="0.2"/>
    <row r="503839" hidden="1" x14ac:dyDescent="0.2"/>
    <row r="503840" hidden="1" x14ac:dyDescent="0.2"/>
    <row r="503841" hidden="1" x14ac:dyDescent="0.2"/>
    <row r="503842" hidden="1" x14ac:dyDescent="0.2"/>
    <row r="503843" hidden="1" x14ac:dyDescent="0.2"/>
    <row r="503844" hidden="1" x14ac:dyDescent="0.2"/>
    <row r="503845" hidden="1" x14ac:dyDescent="0.2"/>
    <row r="503846" hidden="1" x14ac:dyDescent="0.2"/>
    <row r="503847" hidden="1" x14ac:dyDescent="0.2"/>
    <row r="503848" hidden="1" x14ac:dyDescent="0.2"/>
    <row r="503849" hidden="1" x14ac:dyDescent="0.2"/>
    <row r="503850" hidden="1" x14ac:dyDescent="0.2"/>
    <row r="503851" hidden="1" x14ac:dyDescent="0.2"/>
    <row r="503852" hidden="1" x14ac:dyDescent="0.2"/>
    <row r="503853" hidden="1" x14ac:dyDescent="0.2"/>
    <row r="503854" hidden="1" x14ac:dyDescent="0.2"/>
    <row r="503855" hidden="1" x14ac:dyDescent="0.2"/>
    <row r="503856" hidden="1" x14ac:dyDescent="0.2"/>
    <row r="503857" hidden="1" x14ac:dyDescent="0.2"/>
    <row r="503858" hidden="1" x14ac:dyDescent="0.2"/>
    <row r="503859" hidden="1" x14ac:dyDescent="0.2"/>
    <row r="503860" hidden="1" x14ac:dyDescent="0.2"/>
    <row r="503861" hidden="1" x14ac:dyDescent="0.2"/>
    <row r="503862" hidden="1" x14ac:dyDescent="0.2"/>
    <row r="503863" hidden="1" x14ac:dyDescent="0.2"/>
    <row r="503864" hidden="1" x14ac:dyDescent="0.2"/>
    <row r="503865" hidden="1" x14ac:dyDescent="0.2"/>
    <row r="503866" hidden="1" x14ac:dyDescent="0.2"/>
    <row r="503867" hidden="1" x14ac:dyDescent="0.2"/>
    <row r="503868" hidden="1" x14ac:dyDescent="0.2"/>
    <row r="503869" hidden="1" x14ac:dyDescent="0.2"/>
    <row r="503870" hidden="1" x14ac:dyDescent="0.2"/>
    <row r="503871" hidden="1" x14ac:dyDescent="0.2"/>
    <row r="503872" hidden="1" x14ac:dyDescent="0.2"/>
    <row r="503873" hidden="1" x14ac:dyDescent="0.2"/>
    <row r="503874" hidden="1" x14ac:dyDescent="0.2"/>
    <row r="503875" hidden="1" x14ac:dyDescent="0.2"/>
    <row r="503876" hidden="1" x14ac:dyDescent="0.2"/>
    <row r="503877" hidden="1" x14ac:dyDescent="0.2"/>
    <row r="503878" hidden="1" x14ac:dyDescent="0.2"/>
    <row r="503879" hidden="1" x14ac:dyDescent="0.2"/>
    <row r="503880" hidden="1" x14ac:dyDescent="0.2"/>
    <row r="503881" hidden="1" x14ac:dyDescent="0.2"/>
    <row r="503882" hidden="1" x14ac:dyDescent="0.2"/>
    <row r="503883" hidden="1" x14ac:dyDescent="0.2"/>
    <row r="503884" hidden="1" x14ac:dyDescent="0.2"/>
    <row r="503885" hidden="1" x14ac:dyDescent="0.2"/>
    <row r="503886" hidden="1" x14ac:dyDescent="0.2"/>
    <row r="503887" hidden="1" x14ac:dyDescent="0.2"/>
    <row r="503888" hidden="1" x14ac:dyDescent="0.2"/>
    <row r="503889" hidden="1" x14ac:dyDescent="0.2"/>
    <row r="503890" hidden="1" x14ac:dyDescent="0.2"/>
    <row r="503891" hidden="1" x14ac:dyDescent="0.2"/>
    <row r="503892" hidden="1" x14ac:dyDescent="0.2"/>
    <row r="503893" hidden="1" x14ac:dyDescent="0.2"/>
    <row r="503894" hidden="1" x14ac:dyDescent="0.2"/>
    <row r="503895" hidden="1" x14ac:dyDescent="0.2"/>
    <row r="503896" hidden="1" x14ac:dyDescent="0.2"/>
    <row r="503897" hidden="1" x14ac:dyDescent="0.2"/>
    <row r="503898" hidden="1" x14ac:dyDescent="0.2"/>
    <row r="503899" hidden="1" x14ac:dyDescent="0.2"/>
    <row r="503900" hidden="1" x14ac:dyDescent="0.2"/>
    <row r="503901" hidden="1" x14ac:dyDescent="0.2"/>
    <row r="503902" hidden="1" x14ac:dyDescent="0.2"/>
    <row r="503903" hidden="1" x14ac:dyDescent="0.2"/>
    <row r="503904" hidden="1" x14ac:dyDescent="0.2"/>
    <row r="503905" hidden="1" x14ac:dyDescent="0.2"/>
    <row r="503906" hidden="1" x14ac:dyDescent="0.2"/>
    <row r="503907" hidden="1" x14ac:dyDescent="0.2"/>
    <row r="503908" hidden="1" x14ac:dyDescent="0.2"/>
    <row r="503909" hidden="1" x14ac:dyDescent="0.2"/>
    <row r="503910" hidden="1" x14ac:dyDescent="0.2"/>
    <row r="503911" hidden="1" x14ac:dyDescent="0.2"/>
    <row r="503912" hidden="1" x14ac:dyDescent="0.2"/>
    <row r="503913" hidden="1" x14ac:dyDescent="0.2"/>
    <row r="503914" hidden="1" x14ac:dyDescent="0.2"/>
    <row r="503915" hidden="1" x14ac:dyDescent="0.2"/>
    <row r="503916" hidden="1" x14ac:dyDescent="0.2"/>
    <row r="503917" hidden="1" x14ac:dyDescent="0.2"/>
    <row r="503918" hidden="1" x14ac:dyDescent="0.2"/>
    <row r="503919" hidden="1" x14ac:dyDescent="0.2"/>
    <row r="503920" hidden="1" x14ac:dyDescent="0.2"/>
    <row r="503921" hidden="1" x14ac:dyDescent="0.2"/>
    <row r="503922" hidden="1" x14ac:dyDescent="0.2"/>
    <row r="503923" hidden="1" x14ac:dyDescent="0.2"/>
    <row r="503924" hidden="1" x14ac:dyDescent="0.2"/>
    <row r="503925" hidden="1" x14ac:dyDescent="0.2"/>
    <row r="503926" hidden="1" x14ac:dyDescent="0.2"/>
    <row r="503927" hidden="1" x14ac:dyDescent="0.2"/>
    <row r="503928" hidden="1" x14ac:dyDescent="0.2"/>
    <row r="503929" hidden="1" x14ac:dyDescent="0.2"/>
    <row r="503930" hidden="1" x14ac:dyDescent="0.2"/>
    <row r="503931" hidden="1" x14ac:dyDescent="0.2"/>
    <row r="503932" hidden="1" x14ac:dyDescent="0.2"/>
    <row r="503933" hidden="1" x14ac:dyDescent="0.2"/>
    <row r="503934" hidden="1" x14ac:dyDescent="0.2"/>
    <row r="503935" hidden="1" x14ac:dyDescent="0.2"/>
    <row r="503936" hidden="1" x14ac:dyDescent="0.2"/>
    <row r="503937" hidden="1" x14ac:dyDescent="0.2"/>
    <row r="503938" hidden="1" x14ac:dyDescent="0.2"/>
    <row r="503939" hidden="1" x14ac:dyDescent="0.2"/>
    <row r="503940" hidden="1" x14ac:dyDescent="0.2"/>
    <row r="503941" hidden="1" x14ac:dyDescent="0.2"/>
    <row r="503942" hidden="1" x14ac:dyDescent="0.2"/>
    <row r="503943" hidden="1" x14ac:dyDescent="0.2"/>
    <row r="503944" hidden="1" x14ac:dyDescent="0.2"/>
    <row r="503945" hidden="1" x14ac:dyDescent="0.2"/>
    <row r="503946" hidden="1" x14ac:dyDescent="0.2"/>
    <row r="503947" hidden="1" x14ac:dyDescent="0.2"/>
    <row r="503948" hidden="1" x14ac:dyDescent="0.2"/>
    <row r="503949" hidden="1" x14ac:dyDescent="0.2"/>
    <row r="503950" hidden="1" x14ac:dyDescent="0.2"/>
    <row r="503951" hidden="1" x14ac:dyDescent="0.2"/>
    <row r="503952" hidden="1" x14ac:dyDescent="0.2"/>
    <row r="503953" hidden="1" x14ac:dyDescent="0.2"/>
    <row r="503954" hidden="1" x14ac:dyDescent="0.2"/>
    <row r="503955" hidden="1" x14ac:dyDescent="0.2"/>
    <row r="503956" hidden="1" x14ac:dyDescent="0.2"/>
    <row r="503957" hidden="1" x14ac:dyDescent="0.2"/>
    <row r="503958" hidden="1" x14ac:dyDescent="0.2"/>
    <row r="503959" hidden="1" x14ac:dyDescent="0.2"/>
    <row r="503960" hidden="1" x14ac:dyDescent="0.2"/>
    <row r="503961" hidden="1" x14ac:dyDescent="0.2"/>
    <row r="503962" hidden="1" x14ac:dyDescent="0.2"/>
    <row r="503963" hidden="1" x14ac:dyDescent="0.2"/>
    <row r="503964" hidden="1" x14ac:dyDescent="0.2"/>
    <row r="503965" hidden="1" x14ac:dyDescent="0.2"/>
    <row r="503966" hidden="1" x14ac:dyDescent="0.2"/>
    <row r="503967" hidden="1" x14ac:dyDescent="0.2"/>
    <row r="503968" hidden="1" x14ac:dyDescent="0.2"/>
    <row r="503969" hidden="1" x14ac:dyDescent="0.2"/>
    <row r="503970" hidden="1" x14ac:dyDescent="0.2"/>
    <row r="503971" hidden="1" x14ac:dyDescent="0.2"/>
    <row r="503972" hidden="1" x14ac:dyDescent="0.2"/>
    <row r="503973" hidden="1" x14ac:dyDescent="0.2"/>
    <row r="503974" hidden="1" x14ac:dyDescent="0.2"/>
    <row r="503975" hidden="1" x14ac:dyDescent="0.2"/>
    <row r="503976" hidden="1" x14ac:dyDescent="0.2"/>
    <row r="503977" hidden="1" x14ac:dyDescent="0.2"/>
    <row r="503978" hidden="1" x14ac:dyDescent="0.2"/>
    <row r="503979" hidden="1" x14ac:dyDescent="0.2"/>
    <row r="503980" hidden="1" x14ac:dyDescent="0.2"/>
    <row r="503981" hidden="1" x14ac:dyDescent="0.2"/>
    <row r="503982" hidden="1" x14ac:dyDescent="0.2"/>
    <row r="503983" hidden="1" x14ac:dyDescent="0.2"/>
    <row r="503984" hidden="1" x14ac:dyDescent="0.2"/>
    <row r="503985" hidden="1" x14ac:dyDescent="0.2"/>
    <row r="503986" hidden="1" x14ac:dyDescent="0.2"/>
    <row r="503987" hidden="1" x14ac:dyDescent="0.2"/>
    <row r="503988" hidden="1" x14ac:dyDescent="0.2"/>
    <row r="503989" hidden="1" x14ac:dyDescent="0.2"/>
    <row r="503990" hidden="1" x14ac:dyDescent="0.2"/>
    <row r="503991" hidden="1" x14ac:dyDescent="0.2"/>
    <row r="503992" hidden="1" x14ac:dyDescent="0.2"/>
    <row r="503993" hidden="1" x14ac:dyDescent="0.2"/>
    <row r="503994" hidden="1" x14ac:dyDescent="0.2"/>
    <row r="503995" hidden="1" x14ac:dyDescent="0.2"/>
    <row r="503996" hidden="1" x14ac:dyDescent="0.2"/>
    <row r="503997" hidden="1" x14ac:dyDescent="0.2"/>
    <row r="503998" hidden="1" x14ac:dyDescent="0.2"/>
    <row r="503999" hidden="1" x14ac:dyDescent="0.2"/>
    <row r="504000" hidden="1" x14ac:dyDescent="0.2"/>
    <row r="504001" hidden="1" x14ac:dyDescent="0.2"/>
    <row r="504002" hidden="1" x14ac:dyDescent="0.2"/>
    <row r="504003" hidden="1" x14ac:dyDescent="0.2"/>
    <row r="504004" hidden="1" x14ac:dyDescent="0.2"/>
    <row r="504005" hidden="1" x14ac:dyDescent="0.2"/>
    <row r="504006" hidden="1" x14ac:dyDescent="0.2"/>
    <row r="504007" hidden="1" x14ac:dyDescent="0.2"/>
    <row r="504008" hidden="1" x14ac:dyDescent="0.2"/>
    <row r="504009" hidden="1" x14ac:dyDescent="0.2"/>
    <row r="504010" hidden="1" x14ac:dyDescent="0.2"/>
    <row r="504011" hidden="1" x14ac:dyDescent="0.2"/>
    <row r="504012" hidden="1" x14ac:dyDescent="0.2"/>
    <row r="504013" hidden="1" x14ac:dyDescent="0.2"/>
    <row r="504014" hidden="1" x14ac:dyDescent="0.2"/>
    <row r="504015" hidden="1" x14ac:dyDescent="0.2"/>
    <row r="504016" hidden="1" x14ac:dyDescent="0.2"/>
    <row r="504017" hidden="1" x14ac:dyDescent="0.2"/>
    <row r="504018" hidden="1" x14ac:dyDescent="0.2"/>
    <row r="504019" hidden="1" x14ac:dyDescent="0.2"/>
    <row r="504020" hidden="1" x14ac:dyDescent="0.2"/>
    <row r="504021" hidden="1" x14ac:dyDescent="0.2"/>
    <row r="504022" hidden="1" x14ac:dyDescent="0.2"/>
    <row r="504023" hidden="1" x14ac:dyDescent="0.2"/>
    <row r="504024" hidden="1" x14ac:dyDescent="0.2"/>
    <row r="504025" hidden="1" x14ac:dyDescent="0.2"/>
    <row r="504026" hidden="1" x14ac:dyDescent="0.2"/>
    <row r="504027" hidden="1" x14ac:dyDescent="0.2"/>
    <row r="504028" hidden="1" x14ac:dyDescent="0.2"/>
    <row r="504029" hidden="1" x14ac:dyDescent="0.2"/>
    <row r="504030" hidden="1" x14ac:dyDescent="0.2"/>
    <row r="504031" hidden="1" x14ac:dyDescent="0.2"/>
    <row r="504032" hidden="1" x14ac:dyDescent="0.2"/>
    <row r="504033" hidden="1" x14ac:dyDescent="0.2"/>
    <row r="504034" hidden="1" x14ac:dyDescent="0.2"/>
    <row r="504035" hidden="1" x14ac:dyDescent="0.2"/>
    <row r="504036" hidden="1" x14ac:dyDescent="0.2"/>
    <row r="504037" hidden="1" x14ac:dyDescent="0.2"/>
    <row r="504038" hidden="1" x14ac:dyDescent="0.2"/>
    <row r="504039" hidden="1" x14ac:dyDescent="0.2"/>
    <row r="504040" hidden="1" x14ac:dyDescent="0.2"/>
    <row r="504041" hidden="1" x14ac:dyDescent="0.2"/>
    <row r="504042" hidden="1" x14ac:dyDescent="0.2"/>
    <row r="504043" hidden="1" x14ac:dyDescent="0.2"/>
    <row r="504044" hidden="1" x14ac:dyDescent="0.2"/>
    <row r="504045" hidden="1" x14ac:dyDescent="0.2"/>
    <row r="504046" hidden="1" x14ac:dyDescent="0.2"/>
    <row r="504047" hidden="1" x14ac:dyDescent="0.2"/>
    <row r="504048" hidden="1" x14ac:dyDescent="0.2"/>
    <row r="504049" hidden="1" x14ac:dyDescent="0.2"/>
    <row r="504050" hidden="1" x14ac:dyDescent="0.2"/>
    <row r="504051" hidden="1" x14ac:dyDescent="0.2"/>
    <row r="504052" hidden="1" x14ac:dyDescent="0.2"/>
    <row r="504053" hidden="1" x14ac:dyDescent="0.2"/>
    <row r="504054" hidden="1" x14ac:dyDescent="0.2"/>
    <row r="504055" hidden="1" x14ac:dyDescent="0.2"/>
    <row r="504056" hidden="1" x14ac:dyDescent="0.2"/>
    <row r="504057" hidden="1" x14ac:dyDescent="0.2"/>
    <row r="504058" hidden="1" x14ac:dyDescent="0.2"/>
    <row r="504059" hidden="1" x14ac:dyDescent="0.2"/>
    <row r="504060" hidden="1" x14ac:dyDescent="0.2"/>
    <row r="504061" hidden="1" x14ac:dyDescent="0.2"/>
    <row r="504062" hidden="1" x14ac:dyDescent="0.2"/>
    <row r="504063" hidden="1" x14ac:dyDescent="0.2"/>
    <row r="504064" hidden="1" x14ac:dyDescent="0.2"/>
    <row r="504065" hidden="1" x14ac:dyDescent="0.2"/>
    <row r="504066" hidden="1" x14ac:dyDescent="0.2"/>
    <row r="504067" hidden="1" x14ac:dyDescent="0.2"/>
    <row r="504068" hidden="1" x14ac:dyDescent="0.2"/>
    <row r="504069" hidden="1" x14ac:dyDescent="0.2"/>
    <row r="504070" hidden="1" x14ac:dyDescent="0.2"/>
    <row r="504071" hidden="1" x14ac:dyDescent="0.2"/>
    <row r="504072" hidden="1" x14ac:dyDescent="0.2"/>
    <row r="504073" hidden="1" x14ac:dyDescent="0.2"/>
    <row r="504074" hidden="1" x14ac:dyDescent="0.2"/>
    <row r="504075" hidden="1" x14ac:dyDescent="0.2"/>
    <row r="504076" hidden="1" x14ac:dyDescent="0.2"/>
    <row r="504077" hidden="1" x14ac:dyDescent="0.2"/>
    <row r="504078" hidden="1" x14ac:dyDescent="0.2"/>
    <row r="504079" hidden="1" x14ac:dyDescent="0.2"/>
    <row r="504080" hidden="1" x14ac:dyDescent="0.2"/>
    <row r="504081" hidden="1" x14ac:dyDescent="0.2"/>
    <row r="504082" hidden="1" x14ac:dyDescent="0.2"/>
    <row r="504083" hidden="1" x14ac:dyDescent="0.2"/>
    <row r="504084" hidden="1" x14ac:dyDescent="0.2"/>
    <row r="504085" hidden="1" x14ac:dyDescent="0.2"/>
    <row r="504086" hidden="1" x14ac:dyDescent="0.2"/>
    <row r="504087" hidden="1" x14ac:dyDescent="0.2"/>
    <row r="504088" hidden="1" x14ac:dyDescent="0.2"/>
    <row r="504089" hidden="1" x14ac:dyDescent="0.2"/>
    <row r="504090" hidden="1" x14ac:dyDescent="0.2"/>
    <row r="504091" hidden="1" x14ac:dyDescent="0.2"/>
    <row r="504092" hidden="1" x14ac:dyDescent="0.2"/>
    <row r="504093" hidden="1" x14ac:dyDescent="0.2"/>
    <row r="504094" hidden="1" x14ac:dyDescent="0.2"/>
    <row r="504095" hidden="1" x14ac:dyDescent="0.2"/>
    <row r="504096" hidden="1" x14ac:dyDescent="0.2"/>
    <row r="504097" hidden="1" x14ac:dyDescent="0.2"/>
    <row r="504098" hidden="1" x14ac:dyDescent="0.2"/>
    <row r="504099" hidden="1" x14ac:dyDescent="0.2"/>
    <row r="504100" hidden="1" x14ac:dyDescent="0.2"/>
    <row r="504101" hidden="1" x14ac:dyDescent="0.2"/>
    <row r="504102" hidden="1" x14ac:dyDescent="0.2"/>
    <row r="504103" hidden="1" x14ac:dyDescent="0.2"/>
    <row r="504104" hidden="1" x14ac:dyDescent="0.2"/>
    <row r="504105" hidden="1" x14ac:dyDescent="0.2"/>
    <row r="504106" hidden="1" x14ac:dyDescent="0.2"/>
    <row r="504107" hidden="1" x14ac:dyDescent="0.2"/>
    <row r="504108" hidden="1" x14ac:dyDescent="0.2"/>
    <row r="504109" hidden="1" x14ac:dyDescent="0.2"/>
    <row r="504110" hidden="1" x14ac:dyDescent="0.2"/>
    <row r="504111" hidden="1" x14ac:dyDescent="0.2"/>
    <row r="504112" hidden="1" x14ac:dyDescent="0.2"/>
    <row r="504113" hidden="1" x14ac:dyDescent="0.2"/>
    <row r="504114" hidden="1" x14ac:dyDescent="0.2"/>
    <row r="504115" hidden="1" x14ac:dyDescent="0.2"/>
    <row r="504116" hidden="1" x14ac:dyDescent="0.2"/>
    <row r="504117" hidden="1" x14ac:dyDescent="0.2"/>
    <row r="504118" hidden="1" x14ac:dyDescent="0.2"/>
    <row r="504119" hidden="1" x14ac:dyDescent="0.2"/>
    <row r="504120" hidden="1" x14ac:dyDescent="0.2"/>
    <row r="504121" hidden="1" x14ac:dyDescent="0.2"/>
    <row r="504122" hidden="1" x14ac:dyDescent="0.2"/>
    <row r="504123" hidden="1" x14ac:dyDescent="0.2"/>
    <row r="504124" hidden="1" x14ac:dyDescent="0.2"/>
    <row r="504125" hidden="1" x14ac:dyDescent="0.2"/>
    <row r="504126" hidden="1" x14ac:dyDescent="0.2"/>
    <row r="504127" hidden="1" x14ac:dyDescent="0.2"/>
    <row r="504128" hidden="1" x14ac:dyDescent="0.2"/>
    <row r="504129" hidden="1" x14ac:dyDescent="0.2"/>
    <row r="504130" hidden="1" x14ac:dyDescent="0.2"/>
    <row r="504131" hidden="1" x14ac:dyDescent="0.2"/>
    <row r="504132" hidden="1" x14ac:dyDescent="0.2"/>
    <row r="504133" hidden="1" x14ac:dyDescent="0.2"/>
    <row r="504134" hidden="1" x14ac:dyDescent="0.2"/>
    <row r="504135" hidden="1" x14ac:dyDescent="0.2"/>
    <row r="504136" hidden="1" x14ac:dyDescent="0.2"/>
    <row r="504137" hidden="1" x14ac:dyDescent="0.2"/>
    <row r="504138" hidden="1" x14ac:dyDescent="0.2"/>
    <row r="504139" hidden="1" x14ac:dyDescent="0.2"/>
    <row r="504140" hidden="1" x14ac:dyDescent="0.2"/>
    <row r="504141" hidden="1" x14ac:dyDescent="0.2"/>
    <row r="504142" hidden="1" x14ac:dyDescent="0.2"/>
    <row r="504143" hidden="1" x14ac:dyDescent="0.2"/>
    <row r="504144" hidden="1" x14ac:dyDescent="0.2"/>
    <row r="504145" hidden="1" x14ac:dyDescent="0.2"/>
    <row r="504146" hidden="1" x14ac:dyDescent="0.2"/>
    <row r="504147" hidden="1" x14ac:dyDescent="0.2"/>
    <row r="504148" hidden="1" x14ac:dyDescent="0.2"/>
    <row r="504149" hidden="1" x14ac:dyDescent="0.2"/>
    <row r="504150" hidden="1" x14ac:dyDescent="0.2"/>
    <row r="504151" hidden="1" x14ac:dyDescent="0.2"/>
    <row r="504152" hidden="1" x14ac:dyDescent="0.2"/>
    <row r="504153" hidden="1" x14ac:dyDescent="0.2"/>
    <row r="504154" hidden="1" x14ac:dyDescent="0.2"/>
    <row r="504155" hidden="1" x14ac:dyDescent="0.2"/>
    <row r="504156" hidden="1" x14ac:dyDescent="0.2"/>
    <row r="504157" hidden="1" x14ac:dyDescent="0.2"/>
    <row r="504158" hidden="1" x14ac:dyDescent="0.2"/>
    <row r="504159" hidden="1" x14ac:dyDescent="0.2"/>
    <row r="504160" hidden="1" x14ac:dyDescent="0.2"/>
    <row r="504161" hidden="1" x14ac:dyDescent="0.2"/>
    <row r="504162" hidden="1" x14ac:dyDescent="0.2"/>
    <row r="504163" hidden="1" x14ac:dyDescent="0.2"/>
    <row r="504164" hidden="1" x14ac:dyDescent="0.2"/>
    <row r="504165" hidden="1" x14ac:dyDescent="0.2"/>
    <row r="504166" hidden="1" x14ac:dyDescent="0.2"/>
    <row r="504167" hidden="1" x14ac:dyDescent="0.2"/>
    <row r="504168" hidden="1" x14ac:dyDescent="0.2"/>
    <row r="504169" hidden="1" x14ac:dyDescent="0.2"/>
    <row r="504170" hidden="1" x14ac:dyDescent="0.2"/>
    <row r="504171" hidden="1" x14ac:dyDescent="0.2"/>
    <row r="504172" hidden="1" x14ac:dyDescent="0.2"/>
    <row r="504173" hidden="1" x14ac:dyDescent="0.2"/>
    <row r="504174" hidden="1" x14ac:dyDescent="0.2"/>
    <row r="504175" hidden="1" x14ac:dyDescent="0.2"/>
    <row r="504176" hidden="1" x14ac:dyDescent="0.2"/>
    <row r="504177" hidden="1" x14ac:dyDescent="0.2"/>
    <row r="504178" hidden="1" x14ac:dyDescent="0.2"/>
    <row r="504179" hidden="1" x14ac:dyDescent="0.2"/>
    <row r="504180" hidden="1" x14ac:dyDescent="0.2"/>
    <row r="504181" hidden="1" x14ac:dyDescent="0.2"/>
    <row r="504182" hidden="1" x14ac:dyDescent="0.2"/>
    <row r="504183" hidden="1" x14ac:dyDescent="0.2"/>
    <row r="504184" hidden="1" x14ac:dyDescent="0.2"/>
    <row r="504185" hidden="1" x14ac:dyDescent="0.2"/>
    <row r="504186" hidden="1" x14ac:dyDescent="0.2"/>
    <row r="504187" hidden="1" x14ac:dyDescent="0.2"/>
    <row r="504188" hidden="1" x14ac:dyDescent="0.2"/>
    <row r="504189" hidden="1" x14ac:dyDescent="0.2"/>
    <row r="504190" hidden="1" x14ac:dyDescent="0.2"/>
    <row r="504191" hidden="1" x14ac:dyDescent="0.2"/>
    <row r="504192" hidden="1" x14ac:dyDescent="0.2"/>
    <row r="504193" hidden="1" x14ac:dyDescent="0.2"/>
    <row r="504194" hidden="1" x14ac:dyDescent="0.2"/>
    <row r="504195" hidden="1" x14ac:dyDescent="0.2"/>
    <row r="504196" hidden="1" x14ac:dyDescent="0.2"/>
    <row r="504197" hidden="1" x14ac:dyDescent="0.2"/>
    <row r="504198" hidden="1" x14ac:dyDescent="0.2"/>
    <row r="504199" hidden="1" x14ac:dyDescent="0.2"/>
    <row r="504200" hidden="1" x14ac:dyDescent="0.2"/>
    <row r="504201" hidden="1" x14ac:dyDescent="0.2"/>
    <row r="504202" hidden="1" x14ac:dyDescent="0.2"/>
    <row r="504203" hidden="1" x14ac:dyDescent="0.2"/>
    <row r="504204" hidden="1" x14ac:dyDescent="0.2"/>
    <row r="504205" hidden="1" x14ac:dyDescent="0.2"/>
    <row r="504206" hidden="1" x14ac:dyDescent="0.2"/>
    <row r="504207" hidden="1" x14ac:dyDescent="0.2"/>
    <row r="504208" hidden="1" x14ac:dyDescent="0.2"/>
    <row r="504209" hidden="1" x14ac:dyDescent="0.2"/>
    <row r="504210" hidden="1" x14ac:dyDescent="0.2"/>
    <row r="504211" hidden="1" x14ac:dyDescent="0.2"/>
    <row r="504212" hidden="1" x14ac:dyDescent="0.2"/>
    <row r="504213" hidden="1" x14ac:dyDescent="0.2"/>
    <row r="504214" hidden="1" x14ac:dyDescent="0.2"/>
    <row r="504215" hidden="1" x14ac:dyDescent="0.2"/>
    <row r="504216" hidden="1" x14ac:dyDescent="0.2"/>
    <row r="504217" hidden="1" x14ac:dyDescent="0.2"/>
    <row r="504218" hidden="1" x14ac:dyDescent="0.2"/>
    <row r="504219" hidden="1" x14ac:dyDescent="0.2"/>
    <row r="504220" hidden="1" x14ac:dyDescent="0.2"/>
    <row r="504221" hidden="1" x14ac:dyDescent="0.2"/>
    <row r="504222" hidden="1" x14ac:dyDescent="0.2"/>
    <row r="504223" hidden="1" x14ac:dyDescent="0.2"/>
    <row r="504224" hidden="1" x14ac:dyDescent="0.2"/>
    <row r="504225" hidden="1" x14ac:dyDescent="0.2"/>
    <row r="504226" hidden="1" x14ac:dyDescent="0.2"/>
    <row r="504227" hidden="1" x14ac:dyDescent="0.2"/>
    <row r="504228" hidden="1" x14ac:dyDescent="0.2"/>
    <row r="504229" hidden="1" x14ac:dyDescent="0.2"/>
    <row r="504230" hidden="1" x14ac:dyDescent="0.2"/>
    <row r="504231" hidden="1" x14ac:dyDescent="0.2"/>
    <row r="504232" hidden="1" x14ac:dyDescent="0.2"/>
    <row r="504233" hidden="1" x14ac:dyDescent="0.2"/>
    <row r="504234" hidden="1" x14ac:dyDescent="0.2"/>
    <row r="504235" hidden="1" x14ac:dyDescent="0.2"/>
    <row r="504236" hidden="1" x14ac:dyDescent="0.2"/>
    <row r="504237" hidden="1" x14ac:dyDescent="0.2"/>
    <row r="504238" hidden="1" x14ac:dyDescent="0.2"/>
    <row r="504239" hidden="1" x14ac:dyDescent="0.2"/>
    <row r="504240" hidden="1" x14ac:dyDescent="0.2"/>
    <row r="504241" hidden="1" x14ac:dyDescent="0.2"/>
    <row r="504242" hidden="1" x14ac:dyDescent="0.2"/>
    <row r="504243" hidden="1" x14ac:dyDescent="0.2"/>
    <row r="504244" hidden="1" x14ac:dyDescent="0.2"/>
    <row r="504245" hidden="1" x14ac:dyDescent="0.2"/>
    <row r="504246" hidden="1" x14ac:dyDescent="0.2"/>
    <row r="504247" hidden="1" x14ac:dyDescent="0.2"/>
    <row r="504248" hidden="1" x14ac:dyDescent="0.2"/>
    <row r="504249" hidden="1" x14ac:dyDescent="0.2"/>
    <row r="504250" hidden="1" x14ac:dyDescent="0.2"/>
    <row r="504251" hidden="1" x14ac:dyDescent="0.2"/>
    <row r="504252" hidden="1" x14ac:dyDescent="0.2"/>
    <row r="504253" hidden="1" x14ac:dyDescent="0.2"/>
    <row r="504254" hidden="1" x14ac:dyDescent="0.2"/>
    <row r="504255" hidden="1" x14ac:dyDescent="0.2"/>
    <row r="504256" hidden="1" x14ac:dyDescent="0.2"/>
    <row r="504257" hidden="1" x14ac:dyDescent="0.2"/>
    <row r="504258" hidden="1" x14ac:dyDescent="0.2"/>
    <row r="504259" hidden="1" x14ac:dyDescent="0.2"/>
    <row r="504260" hidden="1" x14ac:dyDescent="0.2"/>
    <row r="504261" hidden="1" x14ac:dyDescent="0.2"/>
    <row r="504262" hidden="1" x14ac:dyDescent="0.2"/>
    <row r="504263" hidden="1" x14ac:dyDescent="0.2"/>
    <row r="504264" hidden="1" x14ac:dyDescent="0.2"/>
    <row r="504265" hidden="1" x14ac:dyDescent="0.2"/>
    <row r="504266" hidden="1" x14ac:dyDescent="0.2"/>
    <row r="504267" hidden="1" x14ac:dyDescent="0.2"/>
    <row r="504268" hidden="1" x14ac:dyDescent="0.2"/>
    <row r="504269" hidden="1" x14ac:dyDescent="0.2"/>
    <row r="504270" hidden="1" x14ac:dyDescent="0.2"/>
    <row r="504271" hidden="1" x14ac:dyDescent="0.2"/>
    <row r="504272" hidden="1" x14ac:dyDescent="0.2"/>
    <row r="504273" hidden="1" x14ac:dyDescent="0.2"/>
    <row r="504274" hidden="1" x14ac:dyDescent="0.2"/>
    <row r="504275" hidden="1" x14ac:dyDescent="0.2"/>
    <row r="504276" hidden="1" x14ac:dyDescent="0.2"/>
    <row r="504277" hidden="1" x14ac:dyDescent="0.2"/>
    <row r="504278" hidden="1" x14ac:dyDescent="0.2"/>
    <row r="504279" hidden="1" x14ac:dyDescent="0.2"/>
    <row r="504280" hidden="1" x14ac:dyDescent="0.2"/>
    <row r="504281" hidden="1" x14ac:dyDescent="0.2"/>
    <row r="504282" hidden="1" x14ac:dyDescent="0.2"/>
    <row r="504283" hidden="1" x14ac:dyDescent="0.2"/>
    <row r="504284" hidden="1" x14ac:dyDescent="0.2"/>
    <row r="504285" hidden="1" x14ac:dyDescent="0.2"/>
    <row r="504286" hidden="1" x14ac:dyDescent="0.2"/>
    <row r="504287" hidden="1" x14ac:dyDescent="0.2"/>
    <row r="504288" hidden="1" x14ac:dyDescent="0.2"/>
    <row r="504289" hidden="1" x14ac:dyDescent="0.2"/>
    <row r="504290" hidden="1" x14ac:dyDescent="0.2"/>
    <row r="504291" hidden="1" x14ac:dyDescent="0.2"/>
    <row r="504292" hidden="1" x14ac:dyDescent="0.2"/>
    <row r="504293" hidden="1" x14ac:dyDescent="0.2"/>
    <row r="504294" hidden="1" x14ac:dyDescent="0.2"/>
    <row r="504295" hidden="1" x14ac:dyDescent="0.2"/>
    <row r="504296" hidden="1" x14ac:dyDescent="0.2"/>
    <row r="504297" hidden="1" x14ac:dyDescent="0.2"/>
    <row r="504298" hidden="1" x14ac:dyDescent="0.2"/>
    <row r="504299" hidden="1" x14ac:dyDescent="0.2"/>
    <row r="504300" hidden="1" x14ac:dyDescent="0.2"/>
    <row r="504301" hidden="1" x14ac:dyDescent="0.2"/>
    <row r="504302" hidden="1" x14ac:dyDescent="0.2"/>
    <row r="504303" hidden="1" x14ac:dyDescent="0.2"/>
    <row r="504304" hidden="1" x14ac:dyDescent="0.2"/>
    <row r="504305" hidden="1" x14ac:dyDescent="0.2"/>
    <row r="504306" hidden="1" x14ac:dyDescent="0.2"/>
    <row r="504307" hidden="1" x14ac:dyDescent="0.2"/>
    <row r="504308" hidden="1" x14ac:dyDescent="0.2"/>
    <row r="504309" hidden="1" x14ac:dyDescent="0.2"/>
    <row r="504310" hidden="1" x14ac:dyDescent="0.2"/>
    <row r="504311" hidden="1" x14ac:dyDescent="0.2"/>
    <row r="504312" hidden="1" x14ac:dyDescent="0.2"/>
    <row r="504313" hidden="1" x14ac:dyDescent="0.2"/>
    <row r="504314" hidden="1" x14ac:dyDescent="0.2"/>
    <row r="504315" hidden="1" x14ac:dyDescent="0.2"/>
    <row r="504316" hidden="1" x14ac:dyDescent="0.2"/>
    <row r="504317" hidden="1" x14ac:dyDescent="0.2"/>
    <row r="504318" hidden="1" x14ac:dyDescent="0.2"/>
    <row r="504319" hidden="1" x14ac:dyDescent="0.2"/>
    <row r="504320" hidden="1" x14ac:dyDescent="0.2"/>
    <row r="504321" hidden="1" x14ac:dyDescent="0.2"/>
    <row r="504322" hidden="1" x14ac:dyDescent="0.2"/>
    <row r="504323" hidden="1" x14ac:dyDescent="0.2"/>
    <row r="504324" hidden="1" x14ac:dyDescent="0.2"/>
    <row r="504325" hidden="1" x14ac:dyDescent="0.2"/>
    <row r="504326" hidden="1" x14ac:dyDescent="0.2"/>
    <row r="504327" hidden="1" x14ac:dyDescent="0.2"/>
    <row r="504328" hidden="1" x14ac:dyDescent="0.2"/>
    <row r="504329" hidden="1" x14ac:dyDescent="0.2"/>
    <row r="504330" hidden="1" x14ac:dyDescent="0.2"/>
    <row r="504331" hidden="1" x14ac:dyDescent="0.2"/>
    <row r="504332" hidden="1" x14ac:dyDescent="0.2"/>
    <row r="504333" hidden="1" x14ac:dyDescent="0.2"/>
    <row r="504334" hidden="1" x14ac:dyDescent="0.2"/>
    <row r="504335" hidden="1" x14ac:dyDescent="0.2"/>
    <row r="504336" hidden="1" x14ac:dyDescent="0.2"/>
    <row r="504337" hidden="1" x14ac:dyDescent="0.2"/>
    <row r="504338" hidden="1" x14ac:dyDescent="0.2"/>
    <row r="504339" hidden="1" x14ac:dyDescent="0.2"/>
    <row r="504340" hidden="1" x14ac:dyDescent="0.2"/>
    <row r="504341" hidden="1" x14ac:dyDescent="0.2"/>
    <row r="504342" hidden="1" x14ac:dyDescent="0.2"/>
    <row r="504343" hidden="1" x14ac:dyDescent="0.2"/>
    <row r="504344" hidden="1" x14ac:dyDescent="0.2"/>
    <row r="504345" hidden="1" x14ac:dyDescent="0.2"/>
    <row r="504346" hidden="1" x14ac:dyDescent="0.2"/>
    <row r="504347" hidden="1" x14ac:dyDescent="0.2"/>
    <row r="504348" hidden="1" x14ac:dyDescent="0.2"/>
    <row r="504349" hidden="1" x14ac:dyDescent="0.2"/>
    <row r="504350" hidden="1" x14ac:dyDescent="0.2"/>
    <row r="504351" hidden="1" x14ac:dyDescent="0.2"/>
    <row r="504352" hidden="1" x14ac:dyDescent="0.2"/>
    <row r="504353" hidden="1" x14ac:dyDescent="0.2"/>
    <row r="504354" hidden="1" x14ac:dyDescent="0.2"/>
    <row r="504355" hidden="1" x14ac:dyDescent="0.2"/>
    <row r="504356" hidden="1" x14ac:dyDescent="0.2"/>
    <row r="504357" hidden="1" x14ac:dyDescent="0.2"/>
    <row r="504358" hidden="1" x14ac:dyDescent="0.2"/>
    <row r="504359" hidden="1" x14ac:dyDescent="0.2"/>
    <row r="504360" hidden="1" x14ac:dyDescent="0.2"/>
    <row r="504361" hidden="1" x14ac:dyDescent="0.2"/>
    <row r="504362" hidden="1" x14ac:dyDescent="0.2"/>
    <row r="504363" hidden="1" x14ac:dyDescent="0.2"/>
    <row r="504364" hidden="1" x14ac:dyDescent="0.2"/>
    <row r="504365" hidden="1" x14ac:dyDescent="0.2"/>
    <row r="504366" hidden="1" x14ac:dyDescent="0.2"/>
    <row r="504367" hidden="1" x14ac:dyDescent="0.2"/>
    <row r="504368" hidden="1" x14ac:dyDescent="0.2"/>
    <row r="504369" hidden="1" x14ac:dyDescent="0.2"/>
    <row r="504370" hidden="1" x14ac:dyDescent="0.2"/>
    <row r="504371" hidden="1" x14ac:dyDescent="0.2"/>
    <row r="504372" hidden="1" x14ac:dyDescent="0.2"/>
    <row r="504373" hidden="1" x14ac:dyDescent="0.2"/>
    <row r="504374" hidden="1" x14ac:dyDescent="0.2"/>
    <row r="504375" hidden="1" x14ac:dyDescent="0.2"/>
    <row r="504376" hidden="1" x14ac:dyDescent="0.2"/>
    <row r="504377" hidden="1" x14ac:dyDescent="0.2"/>
    <row r="504378" hidden="1" x14ac:dyDescent="0.2"/>
    <row r="504379" hidden="1" x14ac:dyDescent="0.2"/>
    <row r="504380" hidden="1" x14ac:dyDescent="0.2"/>
    <row r="504381" hidden="1" x14ac:dyDescent="0.2"/>
    <row r="504382" hidden="1" x14ac:dyDescent="0.2"/>
    <row r="504383" hidden="1" x14ac:dyDescent="0.2"/>
    <row r="504384" hidden="1" x14ac:dyDescent="0.2"/>
    <row r="504385" hidden="1" x14ac:dyDescent="0.2"/>
    <row r="504386" hidden="1" x14ac:dyDescent="0.2"/>
    <row r="504387" hidden="1" x14ac:dyDescent="0.2"/>
    <row r="504388" hidden="1" x14ac:dyDescent="0.2"/>
    <row r="504389" hidden="1" x14ac:dyDescent="0.2"/>
    <row r="504390" hidden="1" x14ac:dyDescent="0.2"/>
    <row r="504391" hidden="1" x14ac:dyDescent="0.2"/>
    <row r="504392" hidden="1" x14ac:dyDescent="0.2"/>
    <row r="504393" hidden="1" x14ac:dyDescent="0.2"/>
    <row r="504394" hidden="1" x14ac:dyDescent="0.2"/>
    <row r="504395" hidden="1" x14ac:dyDescent="0.2"/>
    <row r="504396" hidden="1" x14ac:dyDescent="0.2"/>
    <row r="504397" hidden="1" x14ac:dyDescent="0.2"/>
    <row r="504398" hidden="1" x14ac:dyDescent="0.2"/>
    <row r="504399" hidden="1" x14ac:dyDescent="0.2"/>
    <row r="504400" hidden="1" x14ac:dyDescent="0.2"/>
    <row r="504401" hidden="1" x14ac:dyDescent="0.2"/>
    <row r="504402" hidden="1" x14ac:dyDescent="0.2"/>
    <row r="504403" hidden="1" x14ac:dyDescent="0.2"/>
    <row r="504404" hidden="1" x14ac:dyDescent="0.2"/>
    <row r="504405" hidden="1" x14ac:dyDescent="0.2"/>
    <row r="504406" hidden="1" x14ac:dyDescent="0.2"/>
    <row r="504407" hidden="1" x14ac:dyDescent="0.2"/>
    <row r="504408" hidden="1" x14ac:dyDescent="0.2"/>
    <row r="504409" hidden="1" x14ac:dyDescent="0.2"/>
    <row r="504410" hidden="1" x14ac:dyDescent="0.2"/>
    <row r="504411" hidden="1" x14ac:dyDescent="0.2"/>
    <row r="504412" hidden="1" x14ac:dyDescent="0.2"/>
    <row r="504413" hidden="1" x14ac:dyDescent="0.2"/>
    <row r="504414" hidden="1" x14ac:dyDescent="0.2"/>
    <row r="504415" hidden="1" x14ac:dyDescent="0.2"/>
    <row r="504416" hidden="1" x14ac:dyDescent="0.2"/>
    <row r="504417" hidden="1" x14ac:dyDescent="0.2"/>
    <row r="504418" hidden="1" x14ac:dyDescent="0.2"/>
    <row r="504419" hidden="1" x14ac:dyDescent="0.2"/>
    <row r="504420" hidden="1" x14ac:dyDescent="0.2"/>
    <row r="504421" hidden="1" x14ac:dyDescent="0.2"/>
    <row r="504422" hidden="1" x14ac:dyDescent="0.2"/>
    <row r="504423" hidden="1" x14ac:dyDescent="0.2"/>
    <row r="504424" hidden="1" x14ac:dyDescent="0.2"/>
    <row r="504425" hidden="1" x14ac:dyDescent="0.2"/>
    <row r="504426" hidden="1" x14ac:dyDescent="0.2"/>
    <row r="504427" hidden="1" x14ac:dyDescent="0.2"/>
    <row r="504428" hidden="1" x14ac:dyDescent="0.2"/>
    <row r="504429" hidden="1" x14ac:dyDescent="0.2"/>
    <row r="504430" hidden="1" x14ac:dyDescent="0.2"/>
    <row r="504431" hidden="1" x14ac:dyDescent="0.2"/>
    <row r="504432" hidden="1" x14ac:dyDescent="0.2"/>
    <row r="504433" hidden="1" x14ac:dyDescent="0.2"/>
    <row r="504434" hidden="1" x14ac:dyDescent="0.2"/>
    <row r="504435" hidden="1" x14ac:dyDescent="0.2"/>
    <row r="504436" hidden="1" x14ac:dyDescent="0.2"/>
    <row r="504437" hidden="1" x14ac:dyDescent="0.2"/>
    <row r="504438" hidden="1" x14ac:dyDescent="0.2"/>
    <row r="504439" hidden="1" x14ac:dyDescent="0.2"/>
    <row r="504440" hidden="1" x14ac:dyDescent="0.2"/>
    <row r="504441" hidden="1" x14ac:dyDescent="0.2"/>
    <row r="504442" hidden="1" x14ac:dyDescent="0.2"/>
    <row r="504443" hidden="1" x14ac:dyDescent="0.2"/>
    <row r="504444" hidden="1" x14ac:dyDescent="0.2"/>
    <row r="504445" hidden="1" x14ac:dyDescent="0.2"/>
    <row r="504446" hidden="1" x14ac:dyDescent="0.2"/>
    <row r="504447" hidden="1" x14ac:dyDescent="0.2"/>
    <row r="504448" hidden="1" x14ac:dyDescent="0.2"/>
    <row r="504449" hidden="1" x14ac:dyDescent="0.2"/>
    <row r="504450" hidden="1" x14ac:dyDescent="0.2"/>
    <row r="504451" hidden="1" x14ac:dyDescent="0.2"/>
    <row r="504452" hidden="1" x14ac:dyDescent="0.2"/>
    <row r="504453" hidden="1" x14ac:dyDescent="0.2"/>
    <row r="504454" hidden="1" x14ac:dyDescent="0.2"/>
    <row r="504455" hidden="1" x14ac:dyDescent="0.2"/>
    <row r="504456" hidden="1" x14ac:dyDescent="0.2"/>
    <row r="504457" hidden="1" x14ac:dyDescent="0.2"/>
    <row r="504458" hidden="1" x14ac:dyDescent="0.2"/>
    <row r="504459" hidden="1" x14ac:dyDescent="0.2"/>
    <row r="504460" hidden="1" x14ac:dyDescent="0.2"/>
    <row r="504461" hidden="1" x14ac:dyDescent="0.2"/>
    <row r="504462" hidden="1" x14ac:dyDescent="0.2"/>
    <row r="504463" hidden="1" x14ac:dyDescent="0.2"/>
    <row r="504464" hidden="1" x14ac:dyDescent="0.2"/>
    <row r="504465" hidden="1" x14ac:dyDescent="0.2"/>
    <row r="504466" hidden="1" x14ac:dyDescent="0.2"/>
    <row r="504467" hidden="1" x14ac:dyDescent="0.2"/>
    <row r="504468" hidden="1" x14ac:dyDescent="0.2"/>
    <row r="504469" hidden="1" x14ac:dyDescent="0.2"/>
    <row r="504470" hidden="1" x14ac:dyDescent="0.2"/>
    <row r="504471" hidden="1" x14ac:dyDescent="0.2"/>
    <row r="504472" hidden="1" x14ac:dyDescent="0.2"/>
    <row r="504473" hidden="1" x14ac:dyDescent="0.2"/>
    <row r="504474" hidden="1" x14ac:dyDescent="0.2"/>
    <row r="504475" hidden="1" x14ac:dyDescent="0.2"/>
    <row r="504476" hidden="1" x14ac:dyDescent="0.2"/>
    <row r="504477" hidden="1" x14ac:dyDescent="0.2"/>
    <row r="504478" hidden="1" x14ac:dyDescent="0.2"/>
    <row r="504479" hidden="1" x14ac:dyDescent="0.2"/>
    <row r="504480" hidden="1" x14ac:dyDescent="0.2"/>
    <row r="504481" hidden="1" x14ac:dyDescent="0.2"/>
    <row r="504482" hidden="1" x14ac:dyDescent="0.2"/>
    <row r="504483" hidden="1" x14ac:dyDescent="0.2"/>
    <row r="504484" hidden="1" x14ac:dyDescent="0.2"/>
    <row r="504485" hidden="1" x14ac:dyDescent="0.2"/>
    <row r="504486" hidden="1" x14ac:dyDescent="0.2"/>
    <row r="504487" hidden="1" x14ac:dyDescent="0.2"/>
    <row r="504488" hidden="1" x14ac:dyDescent="0.2"/>
    <row r="504489" hidden="1" x14ac:dyDescent="0.2"/>
    <row r="504490" hidden="1" x14ac:dyDescent="0.2"/>
    <row r="504491" hidden="1" x14ac:dyDescent="0.2"/>
    <row r="504492" hidden="1" x14ac:dyDescent="0.2"/>
    <row r="504493" hidden="1" x14ac:dyDescent="0.2"/>
    <row r="504494" hidden="1" x14ac:dyDescent="0.2"/>
    <row r="504495" hidden="1" x14ac:dyDescent="0.2"/>
    <row r="504496" hidden="1" x14ac:dyDescent="0.2"/>
    <row r="504497" hidden="1" x14ac:dyDescent="0.2"/>
    <row r="504498" hidden="1" x14ac:dyDescent="0.2"/>
    <row r="504499" hidden="1" x14ac:dyDescent="0.2"/>
    <row r="504500" hidden="1" x14ac:dyDescent="0.2"/>
    <row r="504501" hidden="1" x14ac:dyDescent="0.2"/>
    <row r="504502" hidden="1" x14ac:dyDescent="0.2"/>
    <row r="504503" hidden="1" x14ac:dyDescent="0.2"/>
    <row r="504504" hidden="1" x14ac:dyDescent="0.2"/>
    <row r="504505" hidden="1" x14ac:dyDescent="0.2"/>
    <row r="504506" hidden="1" x14ac:dyDescent="0.2"/>
    <row r="504507" hidden="1" x14ac:dyDescent="0.2"/>
    <row r="504508" hidden="1" x14ac:dyDescent="0.2"/>
    <row r="504509" hidden="1" x14ac:dyDescent="0.2"/>
    <row r="504510" hidden="1" x14ac:dyDescent="0.2"/>
    <row r="504511" hidden="1" x14ac:dyDescent="0.2"/>
    <row r="504512" hidden="1" x14ac:dyDescent="0.2"/>
    <row r="504513" hidden="1" x14ac:dyDescent="0.2"/>
    <row r="504514" hidden="1" x14ac:dyDescent="0.2"/>
    <row r="504515" hidden="1" x14ac:dyDescent="0.2"/>
    <row r="504516" hidden="1" x14ac:dyDescent="0.2"/>
    <row r="504517" hidden="1" x14ac:dyDescent="0.2"/>
    <row r="504518" hidden="1" x14ac:dyDescent="0.2"/>
    <row r="504519" hidden="1" x14ac:dyDescent="0.2"/>
    <row r="504520" hidden="1" x14ac:dyDescent="0.2"/>
    <row r="504521" hidden="1" x14ac:dyDescent="0.2"/>
    <row r="504522" hidden="1" x14ac:dyDescent="0.2"/>
    <row r="504523" hidden="1" x14ac:dyDescent="0.2"/>
    <row r="504524" hidden="1" x14ac:dyDescent="0.2"/>
    <row r="504525" hidden="1" x14ac:dyDescent="0.2"/>
    <row r="504526" hidden="1" x14ac:dyDescent="0.2"/>
    <row r="504527" hidden="1" x14ac:dyDescent="0.2"/>
    <row r="504528" hidden="1" x14ac:dyDescent="0.2"/>
    <row r="504529" hidden="1" x14ac:dyDescent="0.2"/>
    <row r="504530" hidden="1" x14ac:dyDescent="0.2"/>
    <row r="504531" hidden="1" x14ac:dyDescent="0.2"/>
    <row r="504532" hidden="1" x14ac:dyDescent="0.2"/>
    <row r="504533" hidden="1" x14ac:dyDescent="0.2"/>
    <row r="504534" hidden="1" x14ac:dyDescent="0.2"/>
    <row r="504535" hidden="1" x14ac:dyDescent="0.2"/>
    <row r="504536" hidden="1" x14ac:dyDescent="0.2"/>
    <row r="504537" hidden="1" x14ac:dyDescent="0.2"/>
    <row r="504538" hidden="1" x14ac:dyDescent="0.2"/>
    <row r="504539" hidden="1" x14ac:dyDescent="0.2"/>
    <row r="504540" hidden="1" x14ac:dyDescent="0.2"/>
    <row r="504541" hidden="1" x14ac:dyDescent="0.2"/>
    <row r="504542" hidden="1" x14ac:dyDescent="0.2"/>
    <row r="504543" hidden="1" x14ac:dyDescent="0.2"/>
    <row r="504544" hidden="1" x14ac:dyDescent="0.2"/>
    <row r="504545" hidden="1" x14ac:dyDescent="0.2"/>
    <row r="504546" hidden="1" x14ac:dyDescent="0.2"/>
    <row r="504547" hidden="1" x14ac:dyDescent="0.2"/>
    <row r="504548" hidden="1" x14ac:dyDescent="0.2"/>
    <row r="504549" hidden="1" x14ac:dyDescent="0.2"/>
    <row r="504550" hidden="1" x14ac:dyDescent="0.2"/>
    <row r="504551" hidden="1" x14ac:dyDescent="0.2"/>
    <row r="504552" hidden="1" x14ac:dyDescent="0.2"/>
    <row r="504553" hidden="1" x14ac:dyDescent="0.2"/>
    <row r="504554" hidden="1" x14ac:dyDescent="0.2"/>
    <row r="504555" hidden="1" x14ac:dyDescent="0.2"/>
    <row r="504556" hidden="1" x14ac:dyDescent="0.2"/>
    <row r="504557" hidden="1" x14ac:dyDescent="0.2"/>
    <row r="504558" hidden="1" x14ac:dyDescent="0.2"/>
    <row r="504559" hidden="1" x14ac:dyDescent="0.2"/>
    <row r="504560" hidden="1" x14ac:dyDescent="0.2"/>
    <row r="504561" hidden="1" x14ac:dyDescent="0.2"/>
    <row r="504562" hidden="1" x14ac:dyDescent="0.2"/>
    <row r="504563" hidden="1" x14ac:dyDescent="0.2"/>
    <row r="504564" hidden="1" x14ac:dyDescent="0.2"/>
    <row r="504565" hidden="1" x14ac:dyDescent="0.2"/>
    <row r="504566" hidden="1" x14ac:dyDescent="0.2"/>
    <row r="504567" hidden="1" x14ac:dyDescent="0.2"/>
    <row r="504568" hidden="1" x14ac:dyDescent="0.2"/>
    <row r="504569" hidden="1" x14ac:dyDescent="0.2"/>
    <row r="504570" hidden="1" x14ac:dyDescent="0.2"/>
    <row r="504571" hidden="1" x14ac:dyDescent="0.2"/>
    <row r="504572" hidden="1" x14ac:dyDescent="0.2"/>
    <row r="504573" hidden="1" x14ac:dyDescent="0.2"/>
    <row r="504574" hidden="1" x14ac:dyDescent="0.2"/>
    <row r="504575" hidden="1" x14ac:dyDescent="0.2"/>
    <row r="504576" hidden="1" x14ac:dyDescent="0.2"/>
    <row r="504577" hidden="1" x14ac:dyDescent="0.2"/>
    <row r="504578" hidden="1" x14ac:dyDescent="0.2"/>
    <row r="504579" hidden="1" x14ac:dyDescent="0.2"/>
    <row r="504580" hidden="1" x14ac:dyDescent="0.2"/>
    <row r="504581" hidden="1" x14ac:dyDescent="0.2"/>
    <row r="504582" hidden="1" x14ac:dyDescent="0.2"/>
    <row r="504583" hidden="1" x14ac:dyDescent="0.2"/>
    <row r="504584" hidden="1" x14ac:dyDescent="0.2"/>
    <row r="504585" hidden="1" x14ac:dyDescent="0.2"/>
    <row r="504586" hidden="1" x14ac:dyDescent="0.2"/>
    <row r="504587" hidden="1" x14ac:dyDescent="0.2"/>
    <row r="504588" hidden="1" x14ac:dyDescent="0.2"/>
    <row r="504589" hidden="1" x14ac:dyDescent="0.2"/>
    <row r="504590" hidden="1" x14ac:dyDescent="0.2"/>
    <row r="504591" hidden="1" x14ac:dyDescent="0.2"/>
    <row r="504592" hidden="1" x14ac:dyDescent="0.2"/>
    <row r="504593" hidden="1" x14ac:dyDescent="0.2"/>
    <row r="504594" hidden="1" x14ac:dyDescent="0.2"/>
    <row r="504595" hidden="1" x14ac:dyDescent="0.2"/>
    <row r="504596" hidden="1" x14ac:dyDescent="0.2"/>
    <row r="504597" hidden="1" x14ac:dyDescent="0.2"/>
    <row r="504598" hidden="1" x14ac:dyDescent="0.2"/>
    <row r="504599" hidden="1" x14ac:dyDescent="0.2"/>
    <row r="504600" hidden="1" x14ac:dyDescent="0.2"/>
    <row r="504601" hidden="1" x14ac:dyDescent="0.2"/>
    <row r="504602" hidden="1" x14ac:dyDescent="0.2"/>
    <row r="504603" hidden="1" x14ac:dyDescent="0.2"/>
    <row r="504604" hidden="1" x14ac:dyDescent="0.2"/>
    <row r="504605" hidden="1" x14ac:dyDescent="0.2"/>
    <row r="504606" hidden="1" x14ac:dyDescent="0.2"/>
    <row r="504607" hidden="1" x14ac:dyDescent="0.2"/>
    <row r="504608" hidden="1" x14ac:dyDescent="0.2"/>
    <row r="504609" hidden="1" x14ac:dyDescent="0.2"/>
    <row r="504610" hidden="1" x14ac:dyDescent="0.2"/>
    <row r="504611" hidden="1" x14ac:dyDescent="0.2"/>
    <row r="504612" hidden="1" x14ac:dyDescent="0.2"/>
    <row r="504613" hidden="1" x14ac:dyDescent="0.2"/>
    <row r="504614" hidden="1" x14ac:dyDescent="0.2"/>
    <row r="504615" hidden="1" x14ac:dyDescent="0.2"/>
    <row r="504616" hidden="1" x14ac:dyDescent="0.2"/>
    <row r="504617" hidden="1" x14ac:dyDescent="0.2"/>
    <row r="504618" hidden="1" x14ac:dyDescent="0.2"/>
    <row r="504619" hidden="1" x14ac:dyDescent="0.2"/>
    <row r="504620" hidden="1" x14ac:dyDescent="0.2"/>
    <row r="504621" hidden="1" x14ac:dyDescent="0.2"/>
    <row r="504622" hidden="1" x14ac:dyDescent="0.2"/>
    <row r="504623" hidden="1" x14ac:dyDescent="0.2"/>
    <row r="504624" hidden="1" x14ac:dyDescent="0.2"/>
    <row r="504625" hidden="1" x14ac:dyDescent="0.2"/>
    <row r="504626" hidden="1" x14ac:dyDescent="0.2"/>
    <row r="504627" hidden="1" x14ac:dyDescent="0.2"/>
    <row r="504628" hidden="1" x14ac:dyDescent="0.2"/>
    <row r="504629" hidden="1" x14ac:dyDescent="0.2"/>
    <row r="504630" hidden="1" x14ac:dyDescent="0.2"/>
    <row r="504631" hidden="1" x14ac:dyDescent="0.2"/>
    <row r="504632" hidden="1" x14ac:dyDescent="0.2"/>
    <row r="504633" hidden="1" x14ac:dyDescent="0.2"/>
    <row r="504634" hidden="1" x14ac:dyDescent="0.2"/>
    <row r="504635" hidden="1" x14ac:dyDescent="0.2"/>
    <row r="504636" hidden="1" x14ac:dyDescent="0.2"/>
    <row r="504637" hidden="1" x14ac:dyDescent="0.2"/>
    <row r="504638" hidden="1" x14ac:dyDescent="0.2"/>
    <row r="504639" hidden="1" x14ac:dyDescent="0.2"/>
    <row r="504640" hidden="1" x14ac:dyDescent="0.2"/>
    <row r="504641" hidden="1" x14ac:dyDescent="0.2"/>
    <row r="504642" hidden="1" x14ac:dyDescent="0.2"/>
    <row r="504643" hidden="1" x14ac:dyDescent="0.2"/>
    <row r="504644" hidden="1" x14ac:dyDescent="0.2"/>
    <row r="504645" hidden="1" x14ac:dyDescent="0.2"/>
    <row r="504646" hidden="1" x14ac:dyDescent="0.2"/>
    <row r="504647" hidden="1" x14ac:dyDescent="0.2"/>
    <row r="504648" hidden="1" x14ac:dyDescent="0.2"/>
    <row r="504649" hidden="1" x14ac:dyDescent="0.2"/>
    <row r="504650" hidden="1" x14ac:dyDescent="0.2"/>
    <row r="504651" hidden="1" x14ac:dyDescent="0.2"/>
    <row r="504652" hidden="1" x14ac:dyDescent="0.2"/>
    <row r="504653" hidden="1" x14ac:dyDescent="0.2"/>
    <row r="504654" hidden="1" x14ac:dyDescent="0.2"/>
    <row r="504655" hidden="1" x14ac:dyDescent="0.2"/>
    <row r="504656" hidden="1" x14ac:dyDescent="0.2"/>
    <row r="504657" hidden="1" x14ac:dyDescent="0.2"/>
    <row r="504658" hidden="1" x14ac:dyDescent="0.2"/>
    <row r="504659" hidden="1" x14ac:dyDescent="0.2"/>
    <row r="504660" hidden="1" x14ac:dyDescent="0.2"/>
    <row r="504661" hidden="1" x14ac:dyDescent="0.2"/>
    <row r="504662" hidden="1" x14ac:dyDescent="0.2"/>
    <row r="504663" hidden="1" x14ac:dyDescent="0.2"/>
    <row r="504664" hidden="1" x14ac:dyDescent="0.2"/>
    <row r="504665" hidden="1" x14ac:dyDescent="0.2"/>
    <row r="504666" hidden="1" x14ac:dyDescent="0.2"/>
    <row r="504667" hidden="1" x14ac:dyDescent="0.2"/>
    <row r="504668" hidden="1" x14ac:dyDescent="0.2"/>
    <row r="504669" hidden="1" x14ac:dyDescent="0.2"/>
    <row r="504670" hidden="1" x14ac:dyDescent="0.2"/>
    <row r="504671" hidden="1" x14ac:dyDescent="0.2"/>
    <row r="504672" hidden="1" x14ac:dyDescent="0.2"/>
    <row r="504673" hidden="1" x14ac:dyDescent="0.2"/>
    <row r="504674" hidden="1" x14ac:dyDescent="0.2"/>
    <row r="504675" hidden="1" x14ac:dyDescent="0.2"/>
    <row r="504676" hidden="1" x14ac:dyDescent="0.2"/>
    <row r="504677" hidden="1" x14ac:dyDescent="0.2"/>
    <row r="504678" hidden="1" x14ac:dyDescent="0.2"/>
    <row r="504679" hidden="1" x14ac:dyDescent="0.2"/>
    <row r="504680" hidden="1" x14ac:dyDescent="0.2"/>
    <row r="504681" hidden="1" x14ac:dyDescent="0.2"/>
    <row r="504682" hidden="1" x14ac:dyDescent="0.2"/>
    <row r="504683" hidden="1" x14ac:dyDescent="0.2"/>
    <row r="504684" hidden="1" x14ac:dyDescent="0.2"/>
    <row r="504685" hidden="1" x14ac:dyDescent="0.2"/>
    <row r="504686" hidden="1" x14ac:dyDescent="0.2"/>
    <row r="504687" hidden="1" x14ac:dyDescent="0.2"/>
    <row r="504688" hidden="1" x14ac:dyDescent="0.2"/>
    <row r="504689" hidden="1" x14ac:dyDescent="0.2"/>
    <row r="504690" hidden="1" x14ac:dyDescent="0.2"/>
    <row r="504691" hidden="1" x14ac:dyDescent="0.2"/>
    <row r="504692" hidden="1" x14ac:dyDescent="0.2"/>
    <row r="504693" hidden="1" x14ac:dyDescent="0.2"/>
    <row r="504694" hidden="1" x14ac:dyDescent="0.2"/>
    <row r="504695" hidden="1" x14ac:dyDescent="0.2"/>
    <row r="504696" hidden="1" x14ac:dyDescent="0.2"/>
    <row r="504697" hidden="1" x14ac:dyDescent="0.2"/>
    <row r="504698" hidden="1" x14ac:dyDescent="0.2"/>
    <row r="504699" hidden="1" x14ac:dyDescent="0.2"/>
    <row r="504700" hidden="1" x14ac:dyDescent="0.2"/>
    <row r="504701" hidden="1" x14ac:dyDescent="0.2"/>
    <row r="504702" hidden="1" x14ac:dyDescent="0.2"/>
    <row r="504703" hidden="1" x14ac:dyDescent="0.2"/>
    <row r="504704" hidden="1" x14ac:dyDescent="0.2"/>
    <row r="504705" hidden="1" x14ac:dyDescent="0.2"/>
    <row r="504706" hidden="1" x14ac:dyDescent="0.2"/>
    <row r="504707" hidden="1" x14ac:dyDescent="0.2"/>
    <row r="504708" hidden="1" x14ac:dyDescent="0.2"/>
    <row r="504709" hidden="1" x14ac:dyDescent="0.2"/>
    <row r="504710" hidden="1" x14ac:dyDescent="0.2"/>
    <row r="504711" hidden="1" x14ac:dyDescent="0.2"/>
    <row r="504712" hidden="1" x14ac:dyDescent="0.2"/>
    <row r="504713" hidden="1" x14ac:dyDescent="0.2"/>
    <row r="504714" hidden="1" x14ac:dyDescent="0.2"/>
    <row r="504715" hidden="1" x14ac:dyDescent="0.2"/>
    <row r="504716" hidden="1" x14ac:dyDescent="0.2"/>
    <row r="504717" hidden="1" x14ac:dyDescent="0.2"/>
    <row r="504718" hidden="1" x14ac:dyDescent="0.2"/>
    <row r="504719" hidden="1" x14ac:dyDescent="0.2"/>
    <row r="504720" hidden="1" x14ac:dyDescent="0.2"/>
    <row r="504721" hidden="1" x14ac:dyDescent="0.2"/>
    <row r="504722" hidden="1" x14ac:dyDescent="0.2"/>
    <row r="504723" hidden="1" x14ac:dyDescent="0.2"/>
    <row r="504724" hidden="1" x14ac:dyDescent="0.2"/>
    <row r="504725" hidden="1" x14ac:dyDescent="0.2"/>
    <row r="504726" hidden="1" x14ac:dyDescent="0.2"/>
    <row r="504727" hidden="1" x14ac:dyDescent="0.2"/>
    <row r="504728" hidden="1" x14ac:dyDescent="0.2"/>
    <row r="504729" hidden="1" x14ac:dyDescent="0.2"/>
    <row r="504730" hidden="1" x14ac:dyDescent="0.2"/>
    <row r="504731" hidden="1" x14ac:dyDescent="0.2"/>
    <row r="504732" hidden="1" x14ac:dyDescent="0.2"/>
    <row r="504733" hidden="1" x14ac:dyDescent="0.2"/>
    <row r="504734" hidden="1" x14ac:dyDescent="0.2"/>
    <row r="504735" hidden="1" x14ac:dyDescent="0.2"/>
    <row r="504736" hidden="1" x14ac:dyDescent="0.2"/>
    <row r="504737" hidden="1" x14ac:dyDescent="0.2"/>
    <row r="504738" hidden="1" x14ac:dyDescent="0.2"/>
    <row r="504739" hidden="1" x14ac:dyDescent="0.2"/>
    <row r="504740" hidden="1" x14ac:dyDescent="0.2"/>
    <row r="504741" hidden="1" x14ac:dyDescent="0.2"/>
    <row r="504742" hidden="1" x14ac:dyDescent="0.2"/>
    <row r="504743" hidden="1" x14ac:dyDescent="0.2"/>
    <row r="504744" hidden="1" x14ac:dyDescent="0.2"/>
    <row r="504745" hidden="1" x14ac:dyDescent="0.2"/>
    <row r="504746" hidden="1" x14ac:dyDescent="0.2"/>
    <row r="504747" hidden="1" x14ac:dyDescent="0.2"/>
    <row r="504748" hidden="1" x14ac:dyDescent="0.2"/>
    <row r="504749" hidden="1" x14ac:dyDescent="0.2"/>
    <row r="504750" hidden="1" x14ac:dyDescent="0.2"/>
    <row r="504751" hidden="1" x14ac:dyDescent="0.2"/>
    <row r="504752" hidden="1" x14ac:dyDescent="0.2"/>
    <row r="504753" hidden="1" x14ac:dyDescent="0.2"/>
    <row r="504754" hidden="1" x14ac:dyDescent="0.2"/>
    <row r="504755" hidden="1" x14ac:dyDescent="0.2"/>
    <row r="504756" hidden="1" x14ac:dyDescent="0.2"/>
    <row r="504757" hidden="1" x14ac:dyDescent="0.2"/>
    <row r="504758" hidden="1" x14ac:dyDescent="0.2"/>
    <row r="504759" hidden="1" x14ac:dyDescent="0.2"/>
    <row r="504760" hidden="1" x14ac:dyDescent="0.2"/>
    <row r="504761" hidden="1" x14ac:dyDescent="0.2"/>
    <row r="504762" hidden="1" x14ac:dyDescent="0.2"/>
    <row r="504763" hidden="1" x14ac:dyDescent="0.2"/>
    <row r="504764" hidden="1" x14ac:dyDescent="0.2"/>
    <row r="504765" hidden="1" x14ac:dyDescent="0.2"/>
    <row r="504766" hidden="1" x14ac:dyDescent="0.2"/>
    <row r="504767" hidden="1" x14ac:dyDescent="0.2"/>
    <row r="504768" hidden="1" x14ac:dyDescent="0.2"/>
    <row r="504769" hidden="1" x14ac:dyDescent="0.2"/>
    <row r="504770" hidden="1" x14ac:dyDescent="0.2"/>
    <row r="504771" hidden="1" x14ac:dyDescent="0.2"/>
    <row r="504772" hidden="1" x14ac:dyDescent="0.2"/>
    <row r="504773" hidden="1" x14ac:dyDescent="0.2"/>
    <row r="504774" hidden="1" x14ac:dyDescent="0.2"/>
    <row r="504775" hidden="1" x14ac:dyDescent="0.2"/>
    <row r="504776" hidden="1" x14ac:dyDescent="0.2"/>
    <row r="504777" hidden="1" x14ac:dyDescent="0.2"/>
    <row r="504778" hidden="1" x14ac:dyDescent="0.2"/>
    <row r="504779" hidden="1" x14ac:dyDescent="0.2"/>
    <row r="504780" hidden="1" x14ac:dyDescent="0.2"/>
    <row r="504781" hidden="1" x14ac:dyDescent="0.2"/>
    <row r="504782" hidden="1" x14ac:dyDescent="0.2"/>
    <row r="504783" hidden="1" x14ac:dyDescent="0.2"/>
    <row r="504784" hidden="1" x14ac:dyDescent="0.2"/>
    <row r="504785" hidden="1" x14ac:dyDescent="0.2"/>
    <row r="504786" hidden="1" x14ac:dyDescent="0.2"/>
    <row r="504787" hidden="1" x14ac:dyDescent="0.2"/>
    <row r="504788" hidden="1" x14ac:dyDescent="0.2"/>
    <row r="504789" hidden="1" x14ac:dyDescent="0.2"/>
    <row r="504790" hidden="1" x14ac:dyDescent="0.2"/>
    <row r="504791" hidden="1" x14ac:dyDescent="0.2"/>
    <row r="504792" hidden="1" x14ac:dyDescent="0.2"/>
    <row r="504793" hidden="1" x14ac:dyDescent="0.2"/>
    <row r="504794" hidden="1" x14ac:dyDescent="0.2"/>
    <row r="504795" hidden="1" x14ac:dyDescent="0.2"/>
    <row r="504796" hidden="1" x14ac:dyDescent="0.2"/>
    <row r="504797" hidden="1" x14ac:dyDescent="0.2"/>
    <row r="504798" hidden="1" x14ac:dyDescent="0.2"/>
    <row r="504799" hidden="1" x14ac:dyDescent="0.2"/>
    <row r="504800" hidden="1" x14ac:dyDescent="0.2"/>
    <row r="504801" hidden="1" x14ac:dyDescent="0.2"/>
    <row r="504802" hidden="1" x14ac:dyDescent="0.2"/>
    <row r="504803" hidden="1" x14ac:dyDescent="0.2"/>
    <row r="504804" hidden="1" x14ac:dyDescent="0.2"/>
    <row r="504805" hidden="1" x14ac:dyDescent="0.2"/>
    <row r="504806" hidden="1" x14ac:dyDescent="0.2"/>
    <row r="504807" hidden="1" x14ac:dyDescent="0.2"/>
    <row r="504808" hidden="1" x14ac:dyDescent="0.2"/>
    <row r="504809" hidden="1" x14ac:dyDescent="0.2"/>
    <row r="504810" hidden="1" x14ac:dyDescent="0.2"/>
    <row r="504811" hidden="1" x14ac:dyDescent="0.2"/>
    <row r="504812" hidden="1" x14ac:dyDescent="0.2"/>
    <row r="504813" hidden="1" x14ac:dyDescent="0.2"/>
    <row r="504814" hidden="1" x14ac:dyDescent="0.2"/>
    <row r="504815" hidden="1" x14ac:dyDescent="0.2"/>
    <row r="504816" hidden="1" x14ac:dyDescent="0.2"/>
    <row r="504817" hidden="1" x14ac:dyDescent="0.2"/>
    <row r="504818" hidden="1" x14ac:dyDescent="0.2"/>
    <row r="504819" hidden="1" x14ac:dyDescent="0.2"/>
    <row r="504820" hidden="1" x14ac:dyDescent="0.2"/>
    <row r="504821" hidden="1" x14ac:dyDescent="0.2"/>
    <row r="504822" hidden="1" x14ac:dyDescent="0.2"/>
    <row r="504823" hidden="1" x14ac:dyDescent="0.2"/>
    <row r="504824" hidden="1" x14ac:dyDescent="0.2"/>
    <row r="504825" hidden="1" x14ac:dyDescent="0.2"/>
    <row r="504826" hidden="1" x14ac:dyDescent="0.2"/>
    <row r="504827" hidden="1" x14ac:dyDescent="0.2"/>
    <row r="504828" hidden="1" x14ac:dyDescent="0.2"/>
    <row r="504829" hidden="1" x14ac:dyDescent="0.2"/>
    <row r="504830" hidden="1" x14ac:dyDescent="0.2"/>
    <row r="504831" hidden="1" x14ac:dyDescent="0.2"/>
    <row r="504832" hidden="1" x14ac:dyDescent="0.2"/>
    <row r="504833" hidden="1" x14ac:dyDescent="0.2"/>
    <row r="504834" hidden="1" x14ac:dyDescent="0.2"/>
    <row r="504835" hidden="1" x14ac:dyDescent="0.2"/>
    <row r="504836" hidden="1" x14ac:dyDescent="0.2"/>
    <row r="504837" hidden="1" x14ac:dyDescent="0.2"/>
    <row r="504838" hidden="1" x14ac:dyDescent="0.2"/>
    <row r="504839" hidden="1" x14ac:dyDescent="0.2"/>
    <row r="504840" hidden="1" x14ac:dyDescent="0.2"/>
    <row r="504841" hidden="1" x14ac:dyDescent="0.2"/>
    <row r="504842" hidden="1" x14ac:dyDescent="0.2"/>
    <row r="504843" hidden="1" x14ac:dyDescent="0.2"/>
    <row r="504844" hidden="1" x14ac:dyDescent="0.2"/>
    <row r="504845" hidden="1" x14ac:dyDescent="0.2"/>
    <row r="504846" hidden="1" x14ac:dyDescent="0.2"/>
    <row r="504847" hidden="1" x14ac:dyDescent="0.2"/>
    <row r="504848" hidden="1" x14ac:dyDescent="0.2"/>
    <row r="504849" hidden="1" x14ac:dyDescent="0.2"/>
    <row r="504850" hidden="1" x14ac:dyDescent="0.2"/>
    <row r="504851" hidden="1" x14ac:dyDescent="0.2"/>
    <row r="504852" hidden="1" x14ac:dyDescent="0.2"/>
    <row r="504853" hidden="1" x14ac:dyDescent="0.2"/>
    <row r="504854" hidden="1" x14ac:dyDescent="0.2"/>
    <row r="504855" hidden="1" x14ac:dyDescent="0.2"/>
    <row r="504856" hidden="1" x14ac:dyDescent="0.2"/>
    <row r="504857" hidden="1" x14ac:dyDescent="0.2"/>
    <row r="504858" hidden="1" x14ac:dyDescent="0.2"/>
    <row r="504859" hidden="1" x14ac:dyDescent="0.2"/>
    <row r="504860" hidden="1" x14ac:dyDescent="0.2"/>
    <row r="504861" hidden="1" x14ac:dyDescent="0.2"/>
    <row r="504862" hidden="1" x14ac:dyDescent="0.2"/>
    <row r="504863" hidden="1" x14ac:dyDescent="0.2"/>
    <row r="504864" hidden="1" x14ac:dyDescent="0.2"/>
    <row r="504865" hidden="1" x14ac:dyDescent="0.2"/>
    <row r="504866" hidden="1" x14ac:dyDescent="0.2"/>
    <row r="504867" hidden="1" x14ac:dyDescent="0.2"/>
    <row r="504868" hidden="1" x14ac:dyDescent="0.2"/>
    <row r="504869" hidden="1" x14ac:dyDescent="0.2"/>
    <row r="504870" hidden="1" x14ac:dyDescent="0.2"/>
    <row r="504871" hidden="1" x14ac:dyDescent="0.2"/>
    <row r="504872" hidden="1" x14ac:dyDescent="0.2"/>
    <row r="504873" hidden="1" x14ac:dyDescent="0.2"/>
    <row r="504874" hidden="1" x14ac:dyDescent="0.2"/>
    <row r="504875" hidden="1" x14ac:dyDescent="0.2"/>
    <row r="504876" hidden="1" x14ac:dyDescent="0.2"/>
    <row r="504877" hidden="1" x14ac:dyDescent="0.2"/>
    <row r="504878" hidden="1" x14ac:dyDescent="0.2"/>
    <row r="504879" hidden="1" x14ac:dyDescent="0.2"/>
    <row r="504880" hidden="1" x14ac:dyDescent="0.2"/>
    <row r="504881" hidden="1" x14ac:dyDescent="0.2"/>
    <row r="504882" hidden="1" x14ac:dyDescent="0.2"/>
    <row r="504883" hidden="1" x14ac:dyDescent="0.2"/>
    <row r="504884" hidden="1" x14ac:dyDescent="0.2"/>
    <row r="504885" hidden="1" x14ac:dyDescent="0.2"/>
    <row r="504886" hidden="1" x14ac:dyDescent="0.2"/>
    <row r="504887" hidden="1" x14ac:dyDescent="0.2"/>
    <row r="504888" hidden="1" x14ac:dyDescent="0.2"/>
    <row r="504889" hidden="1" x14ac:dyDescent="0.2"/>
    <row r="504890" hidden="1" x14ac:dyDescent="0.2"/>
    <row r="504891" hidden="1" x14ac:dyDescent="0.2"/>
    <row r="504892" hidden="1" x14ac:dyDescent="0.2"/>
    <row r="504893" hidden="1" x14ac:dyDescent="0.2"/>
    <row r="504894" hidden="1" x14ac:dyDescent="0.2"/>
    <row r="504895" hidden="1" x14ac:dyDescent="0.2"/>
    <row r="504896" hidden="1" x14ac:dyDescent="0.2"/>
    <row r="504897" hidden="1" x14ac:dyDescent="0.2"/>
    <row r="504898" hidden="1" x14ac:dyDescent="0.2"/>
    <row r="504899" hidden="1" x14ac:dyDescent="0.2"/>
    <row r="504900" hidden="1" x14ac:dyDescent="0.2"/>
    <row r="504901" hidden="1" x14ac:dyDescent="0.2"/>
    <row r="504902" hidden="1" x14ac:dyDescent="0.2"/>
    <row r="504903" hidden="1" x14ac:dyDescent="0.2"/>
    <row r="504904" hidden="1" x14ac:dyDescent="0.2"/>
    <row r="504905" hidden="1" x14ac:dyDescent="0.2"/>
    <row r="504906" hidden="1" x14ac:dyDescent="0.2"/>
    <row r="504907" hidden="1" x14ac:dyDescent="0.2"/>
    <row r="504908" hidden="1" x14ac:dyDescent="0.2"/>
    <row r="504909" hidden="1" x14ac:dyDescent="0.2"/>
    <row r="504910" hidden="1" x14ac:dyDescent="0.2"/>
    <row r="504911" hidden="1" x14ac:dyDescent="0.2"/>
    <row r="504912" hidden="1" x14ac:dyDescent="0.2"/>
    <row r="504913" hidden="1" x14ac:dyDescent="0.2"/>
    <row r="504914" hidden="1" x14ac:dyDescent="0.2"/>
    <row r="504915" hidden="1" x14ac:dyDescent="0.2"/>
    <row r="504916" hidden="1" x14ac:dyDescent="0.2"/>
    <row r="504917" hidden="1" x14ac:dyDescent="0.2"/>
    <row r="504918" hidden="1" x14ac:dyDescent="0.2"/>
    <row r="504919" hidden="1" x14ac:dyDescent="0.2"/>
    <row r="504920" hidden="1" x14ac:dyDescent="0.2"/>
    <row r="504921" hidden="1" x14ac:dyDescent="0.2"/>
    <row r="504922" hidden="1" x14ac:dyDescent="0.2"/>
    <row r="504923" hidden="1" x14ac:dyDescent="0.2"/>
    <row r="504924" hidden="1" x14ac:dyDescent="0.2"/>
    <row r="504925" hidden="1" x14ac:dyDescent="0.2"/>
    <row r="504926" hidden="1" x14ac:dyDescent="0.2"/>
    <row r="504927" hidden="1" x14ac:dyDescent="0.2"/>
    <row r="504928" hidden="1" x14ac:dyDescent="0.2"/>
    <row r="504929" hidden="1" x14ac:dyDescent="0.2"/>
    <row r="504930" hidden="1" x14ac:dyDescent="0.2"/>
    <row r="504931" hidden="1" x14ac:dyDescent="0.2"/>
    <row r="504932" hidden="1" x14ac:dyDescent="0.2"/>
    <row r="504933" hidden="1" x14ac:dyDescent="0.2"/>
    <row r="504934" hidden="1" x14ac:dyDescent="0.2"/>
    <row r="504935" hidden="1" x14ac:dyDescent="0.2"/>
    <row r="504936" hidden="1" x14ac:dyDescent="0.2"/>
    <row r="504937" hidden="1" x14ac:dyDescent="0.2"/>
    <row r="504938" hidden="1" x14ac:dyDescent="0.2"/>
    <row r="504939" hidden="1" x14ac:dyDescent="0.2"/>
    <row r="504940" hidden="1" x14ac:dyDescent="0.2"/>
    <row r="504941" hidden="1" x14ac:dyDescent="0.2"/>
    <row r="504942" hidden="1" x14ac:dyDescent="0.2"/>
    <row r="504943" hidden="1" x14ac:dyDescent="0.2"/>
    <row r="504944" hidden="1" x14ac:dyDescent="0.2"/>
    <row r="504945" hidden="1" x14ac:dyDescent="0.2"/>
    <row r="504946" hidden="1" x14ac:dyDescent="0.2"/>
    <row r="504947" hidden="1" x14ac:dyDescent="0.2"/>
    <row r="504948" hidden="1" x14ac:dyDescent="0.2"/>
    <row r="504949" hidden="1" x14ac:dyDescent="0.2"/>
    <row r="504950" hidden="1" x14ac:dyDescent="0.2"/>
    <row r="504951" hidden="1" x14ac:dyDescent="0.2"/>
    <row r="504952" hidden="1" x14ac:dyDescent="0.2"/>
    <row r="504953" hidden="1" x14ac:dyDescent="0.2"/>
    <row r="504954" hidden="1" x14ac:dyDescent="0.2"/>
    <row r="504955" hidden="1" x14ac:dyDescent="0.2"/>
    <row r="504956" hidden="1" x14ac:dyDescent="0.2"/>
    <row r="504957" hidden="1" x14ac:dyDescent="0.2"/>
    <row r="504958" hidden="1" x14ac:dyDescent="0.2"/>
    <row r="504959" hidden="1" x14ac:dyDescent="0.2"/>
    <row r="504960" hidden="1" x14ac:dyDescent="0.2"/>
    <row r="504961" hidden="1" x14ac:dyDescent="0.2"/>
    <row r="504962" hidden="1" x14ac:dyDescent="0.2"/>
    <row r="504963" hidden="1" x14ac:dyDescent="0.2"/>
    <row r="504964" hidden="1" x14ac:dyDescent="0.2"/>
    <row r="504965" hidden="1" x14ac:dyDescent="0.2"/>
    <row r="504966" hidden="1" x14ac:dyDescent="0.2"/>
    <row r="504967" hidden="1" x14ac:dyDescent="0.2"/>
    <row r="504968" hidden="1" x14ac:dyDescent="0.2"/>
    <row r="504969" hidden="1" x14ac:dyDescent="0.2"/>
    <row r="504970" hidden="1" x14ac:dyDescent="0.2"/>
    <row r="504971" hidden="1" x14ac:dyDescent="0.2"/>
    <row r="504972" hidden="1" x14ac:dyDescent="0.2"/>
    <row r="504973" hidden="1" x14ac:dyDescent="0.2"/>
    <row r="504974" hidden="1" x14ac:dyDescent="0.2"/>
    <row r="504975" hidden="1" x14ac:dyDescent="0.2"/>
    <row r="504976" hidden="1" x14ac:dyDescent="0.2"/>
    <row r="504977" hidden="1" x14ac:dyDescent="0.2"/>
    <row r="504978" hidden="1" x14ac:dyDescent="0.2"/>
    <row r="504979" hidden="1" x14ac:dyDescent="0.2"/>
    <row r="504980" hidden="1" x14ac:dyDescent="0.2"/>
    <row r="504981" hidden="1" x14ac:dyDescent="0.2"/>
    <row r="504982" hidden="1" x14ac:dyDescent="0.2"/>
    <row r="504983" hidden="1" x14ac:dyDescent="0.2"/>
    <row r="504984" hidden="1" x14ac:dyDescent="0.2"/>
    <row r="504985" hidden="1" x14ac:dyDescent="0.2"/>
    <row r="504986" hidden="1" x14ac:dyDescent="0.2"/>
    <row r="504987" hidden="1" x14ac:dyDescent="0.2"/>
    <row r="504988" hidden="1" x14ac:dyDescent="0.2"/>
    <row r="504989" hidden="1" x14ac:dyDescent="0.2"/>
    <row r="504990" hidden="1" x14ac:dyDescent="0.2"/>
    <row r="504991" hidden="1" x14ac:dyDescent="0.2"/>
    <row r="504992" hidden="1" x14ac:dyDescent="0.2"/>
    <row r="504993" hidden="1" x14ac:dyDescent="0.2"/>
    <row r="504994" hidden="1" x14ac:dyDescent="0.2"/>
    <row r="504995" hidden="1" x14ac:dyDescent="0.2"/>
    <row r="504996" hidden="1" x14ac:dyDescent="0.2"/>
    <row r="504997" hidden="1" x14ac:dyDescent="0.2"/>
    <row r="504998" hidden="1" x14ac:dyDescent="0.2"/>
    <row r="504999" hidden="1" x14ac:dyDescent="0.2"/>
    <row r="505000" hidden="1" x14ac:dyDescent="0.2"/>
    <row r="505001" hidden="1" x14ac:dyDescent="0.2"/>
    <row r="505002" hidden="1" x14ac:dyDescent="0.2"/>
    <row r="505003" hidden="1" x14ac:dyDescent="0.2"/>
    <row r="505004" hidden="1" x14ac:dyDescent="0.2"/>
    <row r="505005" hidden="1" x14ac:dyDescent="0.2"/>
    <row r="505006" hidden="1" x14ac:dyDescent="0.2"/>
    <row r="505007" hidden="1" x14ac:dyDescent="0.2"/>
    <row r="505008" hidden="1" x14ac:dyDescent="0.2"/>
    <row r="505009" hidden="1" x14ac:dyDescent="0.2"/>
    <row r="505010" hidden="1" x14ac:dyDescent="0.2"/>
    <row r="505011" hidden="1" x14ac:dyDescent="0.2"/>
    <row r="505012" hidden="1" x14ac:dyDescent="0.2"/>
    <row r="505013" hidden="1" x14ac:dyDescent="0.2"/>
    <row r="505014" hidden="1" x14ac:dyDescent="0.2"/>
    <row r="505015" hidden="1" x14ac:dyDescent="0.2"/>
    <row r="505016" hidden="1" x14ac:dyDescent="0.2"/>
    <row r="505017" hidden="1" x14ac:dyDescent="0.2"/>
    <row r="505018" hidden="1" x14ac:dyDescent="0.2"/>
    <row r="505019" hidden="1" x14ac:dyDescent="0.2"/>
    <row r="505020" hidden="1" x14ac:dyDescent="0.2"/>
    <row r="505021" hidden="1" x14ac:dyDescent="0.2"/>
    <row r="505022" hidden="1" x14ac:dyDescent="0.2"/>
    <row r="505023" hidden="1" x14ac:dyDescent="0.2"/>
    <row r="505024" hidden="1" x14ac:dyDescent="0.2"/>
    <row r="505025" hidden="1" x14ac:dyDescent="0.2"/>
    <row r="505026" hidden="1" x14ac:dyDescent="0.2"/>
    <row r="505027" hidden="1" x14ac:dyDescent="0.2"/>
    <row r="505028" hidden="1" x14ac:dyDescent="0.2"/>
    <row r="505029" hidden="1" x14ac:dyDescent="0.2"/>
    <row r="505030" hidden="1" x14ac:dyDescent="0.2"/>
    <row r="505031" hidden="1" x14ac:dyDescent="0.2"/>
    <row r="505032" hidden="1" x14ac:dyDescent="0.2"/>
    <row r="505033" hidden="1" x14ac:dyDescent="0.2"/>
    <row r="505034" hidden="1" x14ac:dyDescent="0.2"/>
    <row r="505035" hidden="1" x14ac:dyDescent="0.2"/>
    <row r="505036" hidden="1" x14ac:dyDescent="0.2"/>
    <row r="505037" hidden="1" x14ac:dyDescent="0.2"/>
    <row r="505038" hidden="1" x14ac:dyDescent="0.2"/>
    <row r="505039" hidden="1" x14ac:dyDescent="0.2"/>
    <row r="505040" hidden="1" x14ac:dyDescent="0.2"/>
    <row r="505041" hidden="1" x14ac:dyDescent="0.2"/>
    <row r="505042" hidden="1" x14ac:dyDescent="0.2"/>
    <row r="505043" hidden="1" x14ac:dyDescent="0.2"/>
    <row r="505044" hidden="1" x14ac:dyDescent="0.2"/>
    <row r="505045" hidden="1" x14ac:dyDescent="0.2"/>
    <row r="505046" hidden="1" x14ac:dyDescent="0.2"/>
    <row r="505047" hidden="1" x14ac:dyDescent="0.2"/>
    <row r="505048" hidden="1" x14ac:dyDescent="0.2"/>
    <row r="505049" hidden="1" x14ac:dyDescent="0.2"/>
    <row r="505050" hidden="1" x14ac:dyDescent="0.2"/>
    <row r="505051" hidden="1" x14ac:dyDescent="0.2"/>
    <row r="505052" hidden="1" x14ac:dyDescent="0.2"/>
    <row r="505053" hidden="1" x14ac:dyDescent="0.2"/>
    <row r="505054" hidden="1" x14ac:dyDescent="0.2"/>
    <row r="505055" hidden="1" x14ac:dyDescent="0.2"/>
    <row r="505056" hidden="1" x14ac:dyDescent="0.2"/>
    <row r="505057" hidden="1" x14ac:dyDescent="0.2"/>
    <row r="505058" hidden="1" x14ac:dyDescent="0.2"/>
    <row r="505059" hidden="1" x14ac:dyDescent="0.2"/>
    <row r="505060" hidden="1" x14ac:dyDescent="0.2"/>
    <row r="505061" hidden="1" x14ac:dyDescent="0.2"/>
    <row r="505062" hidden="1" x14ac:dyDescent="0.2"/>
    <row r="505063" hidden="1" x14ac:dyDescent="0.2"/>
    <row r="505064" hidden="1" x14ac:dyDescent="0.2"/>
    <row r="505065" hidden="1" x14ac:dyDescent="0.2"/>
    <row r="505066" hidden="1" x14ac:dyDescent="0.2"/>
    <row r="505067" hidden="1" x14ac:dyDescent="0.2"/>
    <row r="505068" hidden="1" x14ac:dyDescent="0.2"/>
    <row r="505069" hidden="1" x14ac:dyDescent="0.2"/>
    <row r="505070" hidden="1" x14ac:dyDescent="0.2"/>
    <row r="505071" hidden="1" x14ac:dyDescent="0.2"/>
    <row r="505072" hidden="1" x14ac:dyDescent="0.2"/>
    <row r="505073" hidden="1" x14ac:dyDescent="0.2"/>
    <row r="505074" hidden="1" x14ac:dyDescent="0.2"/>
    <row r="505075" hidden="1" x14ac:dyDescent="0.2"/>
    <row r="505076" hidden="1" x14ac:dyDescent="0.2"/>
    <row r="505077" hidden="1" x14ac:dyDescent="0.2"/>
    <row r="505078" hidden="1" x14ac:dyDescent="0.2"/>
    <row r="505079" hidden="1" x14ac:dyDescent="0.2"/>
    <row r="505080" hidden="1" x14ac:dyDescent="0.2"/>
    <row r="505081" hidden="1" x14ac:dyDescent="0.2"/>
    <row r="505082" hidden="1" x14ac:dyDescent="0.2"/>
    <row r="505083" hidden="1" x14ac:dyDescent="0.2"/>
    <row r="505084" hidden="1" x14ac:dyDescent="0.2"/>
    <row r="505085" hidden="1" x14ac:dyDescent="0.2"/>
    <row r="505086" hidden="1" x14ac:dyDescent="0.2"/>
    <row r="505087" hidden="1" x14ac:dyDescent="0.2"/>
    <row r="505088" hidden="1" x14ac:dyDescent="0.2"/>
    <row r="505089" hidden="1" x14ac:dyDescent="0.2"/>
    <row r="505090" hidden="1" x14ac:dyDescent="0.2"/>
    <row r="505091" hidden="1" x14ac:dyDescent="0.2"/>
    <row r="505092" hidden="1" x14ac:dyDescent="0.2"/>
    <row r="505093" hidden="1" x14ac:dyDescent="0.2"/>
    <row r="505094" hidden="1" x14ac:dyDescent="0.2"/>
    <row r="505095" hidden="1" x14ac:dyDescent="0.2"/>
    <row r="505096" hidden="1" x14ac:dyDescent="0.2"/>
    <row r="505097" hidden="1" x14ac:dyDescent="0.2"/>
    <row r="505098" hidden="1" x14ac:dyDescent="0.2"/>
    <row r="505099" hidden="1" x14ac:dyDescent="0.2"/>
    <row r="505100" hidden="1" x14ac:dyDescent="0.2"/>
    <row r="505101" hidden="1" x14ac:dyDescent="0.2"/>
    <row r="505102" hidden="1" x14ac:dyDescent="0.2"/>
    <row r="505103" hidden="1" x14ac:dyDescent="0.2"/>
    <row r="505104" hidden="1" x14ac:dyDescent="0.2"/>
    <row r="505105" hidden="1" x14ac:dyDescent="0.2"/>
    <row r="505106" hidden="1" x14ac:dyDescent="0.2"/>
    <row r="505107" hidden="1" x14ac:dyDescent="0.2"/>
    <row r="505108" hidden="1" x14ac:dyDescent="0.2"/>
    <row r="505109" hidden="1" x14ac:dyDescent="0.2"/>
    <row r="505110" hidden="1" x14ac:dyDescent="0.2"/>
    <row r="505111" hidden="1" x14ac:dyDescent="0.2"/>
    <row r="505112" hidden="1" x14ac:dyDescent="0.2"/>
    <row r="505113" hidden="1" x14ac:dyDescent="0.2"/>
    <row r="505114" hidden="1" x14ac:dyDescent="0.2"/>
    <row r="505115" hidden="1" x14ac:dyDescent="0.2"/>
    <row r="505116" hidden="1" x14ac:dyDescent="0.2"/>
    <row r="505117" hidden="1" x14ac:dyDescent="0.2"/>
    <row r="505118" hidden="1" x14ac:dyDescent="0.2"/>
    <row r="505119" hidden="1" x14ac:dyDescent="0.2"/>
    <row r="505120" hidden="1" x14ac:dyDescent="0.2"/>
    <row r="505121" hidden="1" x14ac:dyDescent="0.2"/>
    <row r="505122" hidden="1" x14ac:dyDescent="0.2"/>
    <row r="505123" hidden="1" x14ac:dyDescent="0.2"/>
    <row r="505124" hidden="1" x14ac:dyDescent="0.2"/>
    <row r="505125" hidden="1" x14ac:dyDescent="0.2"/>
    <row r="505126" hidden="1" x14ac:dyDescent="0.2"/>
    <row r="505127" hidden="1" x14ac:dyDescent="0.2"/>
    <row r="505128" hidden="1" x14ac:dyDescent="0.2"/>
    <row r="505129" hidden="1" x14ac:dyDescent="0.2"/>
    <row r="505130" hidden="1" x14ac:dyDescent="0.2"/>
    <row r="505131" hidden="1" x14ac:dyDescent="0.2"/>
    <row r="505132" hidden="1" x14ac:dyDescent="0.2"/>
    <row r="505133" hidden="1" x14ac:dyDescent="0.2"/>
    <row r="505134" hidden="1" x14ac:dyDescent="0.2"/>
    <row r="505135" hidden="1" x14ac:dyDescent="0.2"/>
    <row r="505136" hidden="1" x14ac:dyDescent="0.2"/>
    <row r="505137" hidden="1" x14ac:dyDescent="0.2"/>
    <row r="505138" hidden="1" x14ac:dyDescent="0.2"/>
    <row r="505139" hidden="1" x14ac:dyDescent="0.2"/>
    <row r="505140" hidden="1" x14ac:dyDescent="0.2"/>
    <row r="505141" hidden="1" x14ac:dyDescent="0.2"/>
    <row r="505142" hidden="1" x14ac:dyDescent="0.2"/>
    <row r="505143" hidden="1" x14ac:dyDescent="0.2"/>
    <row r="505144" hidden="1" x14ac:dyDescent="0.2"/>
    <row r="505145" hidden="1" x14ac:dyDescent="0.2"/>
    <row r="505146" hidden="1" x14ac:dyDescent="0.2"/>
    <row r="505147" hidden="1" x14ac:dyDescent="0.2"/>
    <row r="505148" hidden="1" x14ac:dyDescent="0.2"/>
    <row r="505149" hidden="1" x14ac:dyDescent="0.2"/>
    <row r="505150" hidden="1" x14ac:dyDescent="0.2"/>
    <row r="505151" hidden="1" x14ac:dyDescent="0.2"/>
    <row r="505152" hidden="1" x14ac:dyDescent="0.2"/>
    <row r="505153" hidden="1" x14ac:dyDescent="0.2"/>
    <row r="505154" hidden="1" x14ac:dyDescent="0.2"/>
    <row r="505155" hidden="1" x14ac:dyDescent="0.2"/>
    <row r="505156" hidden="1" x14ac:dyDescent="0.2"/>
    <row r="505157" hidden="1" x14ac:dyDescent="0.2"/>
    <row r="505158" hidden="1" x14ac:dyDescent="0.2"/>
    <row r="505159" hidden="1" x14ac:dyDescent="0.2"/>
    <row r="505160" hidden="1" x14ac:dyDescent="0.2"/>
    <row r="505161" hidden="1" x14ac:dyDescent="0.2"/>
    <row r="505162" hidden="1" x14ac:dyDescent="0.2"/>
    <row r="505163" hidden="1" x14ac:dyDescent="0.2"/>
    <row r="505164" hidden="1" x14ac:dyDescent="0.2"/>
    <row r="505165" hidden="1" x14ac:dyDescent="0.2"/>
    <row r="505166" hidden="1" x14ac:dyDescent="0.2"/>
    <row r="505167" hidden="1" x14ac:dyDescent="0.2"/>
    <row r="505168" hidden="1" x14ac:dyDescent="0.2"/>
    <row r="505169" hidden="1" x14ac:dyDescent="0.2"/>
    <row r="505170" hidden="1" x14ac:dyDescent="0.2"/>
    <row r="505171" hidden="1" x14ac:dyDescent="0.2"/>
    <row r="505172" hidden="1" x14ac:dyDescent="0.2"/>
    <row r="505173" hidden="1" x14ac:dyDescent="0.2"/>
    <row r="505174" hidden="1" x14ac:dyDescent="0.2"/>
    <row r="505175" hidden="1" x14ac:dyDescent="0.2"/>
    <row r="505176" hidden="1" x14ac:dyDescent="0.2"/>
    <row r="505177" hidden="1" x14ac:dyDescent="0.2"/>
    <row r="505178" hidden="1" x14ac:dyDescent="0.2"/>
    <row r="505179" hidden="1" x14ac:dyDescent="0.2"/>
    <row r="505180" hidden="1" x14ac:dyDescent="0.2"/>
    <row r="505181" hidden="1" x14ac:dyDescent="0.2"/>
    <row r="505182" hidden="1" x14ac:dyDescent="0.2"/>
    <row r="505183" hidden="1" x14ac:dyDescent="0.2"/>
    <row r="505184" hidden="1" x14ac:dyDescent="0.2"/>
    <row r="505185" hidden="1" x14ac:dyDescent="0.2"/>
    <row r="505186" hidden="1" x14ac:dyDescent="0.2"/>
    <row r="505187" hidden="1" x14ac:dyDescent="0.2"/>
    <row r="505188" hidden="1" x14ac:dyDescent="0.2"/>
    <row r="505189" hidden="1" x14ac:dyDescent="0.2"/>
    <row r="505190" hidden="1" x14ac:dyDescent="0.2"/>
    <row r="505191" hidden="1" x14ac:dyDescent="0.2"/>
    <row r="505192" hidden="1" x14ac:dyDescent="0.2"/>
    <row r="505193" hidden="1" x14ac:dyDescent="0.2"/>
    <row r="505194" hidden="1" x14ac:dyDescent="0.2"/>
    <row r="505195" hidden="1" x14ac:dyDescent="0.2"/>
    <row r="505196" hidden="1" x14ac:dyDescent="0.2"/>
    <row r="505197" hidden="1" x14ac:dyDescent="0.2"/>
    <row r="505198" hidden="1" x14ac:dyDescent="0.2"/>
    <row r="505199" hidden="1" x14ac:dyDescent="0.2"/>
    <row r="505200" hidden="1" x14ac:dyDescent="0.2"/>
    <row r="505201" hidden="1" x14ac:dyDescent="0.2"/>
    <row r="505202" hidden="1" x14ac:dyDescent="0.2"/>
    <row r="505203" hidden="1" x14ac:dyDescent="0.2"/>
    <row r="505204" hidden="1" x14ac:dyDescent="0.2"/>
    <row r="505205" hidden="1" x14ac:dyDescent="0.2"/>
    <row r="505206" hidden="1" x14ac:dyDescent="0.2"/>
    <row r="505207" hidden="1" x14ac:dyDescent="0.2"/>
    <row r="505208" hidden="1" x14ac:dyDescent="0.2"/>
    <row r="505209" hidden="1" x14ac:dyDescent="0.2"/>
    <row r="505210" hidden="1" x14ac:dyDescent="0.2"/>
    <row r="505211" hidden="1" x14ac:dyDescent="0.2"/>
    <row r="505212" hidden="1" x14ac:dyDescent="0.2"/>
    <row r="505213" hidden="1" x14ac:dyDescent="0.2"/>
    <row r="505214" hidden="1" x14ac:dyDescent="0.2"/>
    <row r="505215" hidden="1" x14ac:dyDescent="0.2"/>
    <row r="505216" hidden="1" x14ac:dyDescent="0.2"/>
    <row r="505217" hidden="1" x14ac:dyDescent="0.2"/>
    <row r="505218" hidden="1" x14ac:dyDescent="0.2"/>
    <row r="505219" hidden="1" x14ac:dyDescent="0.2"/>
    <row r="505220" hidden="1" x14ac:dyDescent="0.2"/>
    <row r="505221" hidden="1" x14ac:dyDescent="0.2"/>
    <row r="505222" hidden="1" x14ac:dyDescent="0.2"/>
    <row r="505223" hidden="1" x14ac:dyDescent="0.2"/>
    <row r="505224" hidden="1" x14ac:dyDescent="0.2"/>
    <row r="505225" hidden="1" x14ac:dyDescent="0.2"/>
    <row r="505226" hidden="1" x14ac:dyDescent="0.2"/>
    <row r="505227" hidden="1" x14ac:dyDescent="0.2"/>
    <row r="505228" hidden="1" x14ac:dyDescent="0.2"/>
    <row r="505229" hidden="1" x14ac:dyDescent="0.2"/>
    <row r="505230" hidden="1" x14ac:dyDescent="0.2"/>
    <row r="505231" hidden="1" x14ac:dyDescent="0.2"/>
    <row r="505232" hidden="1" x14ac:dyDescent="0.2"/>
    <row r="505233" hidden="1" x14ac:dyDescent="0.2"/>
    <row r="505234" hidden="1" x14ac:dyDescent="0.2"/>
    <row r="505235" hidden="1" x14ac:dyDescent="0.2"/>
    <row r="505236" hidden="1" x14ac:dyDescent="0.2"/>
    <row r="505237" hidden="1" x14ac:dyDescent="0.2"/>
    <row r="505238" hidden="1" x14ac:dyDescent="0.2"/>
    <row r="505239" hidden="1" x14ac:dyDescent="0.2"/>
    <row r="505240" hidden="1" x14ac:dyDescent="0.2"/>
    <row r="505241" hidden="1" x14ac:dyDescent="0.2"/>
    <row r="505242" hidden="1" x14ac:dyDescent="0.2"/>
    <row r="505243" hidden="1" x14ac:dyDescent="0.2"/>
    <row r="505244" hidden="1" x14ac:dyDescent="0.2"/>
    <row r="505245" hidden="1" x14ac:dyDescent="0.2"/>
    <row r="505246" hidden="1" x14ac:dyDescent="0.2"/>
    <row r="505247" hidden="1" x14ac:dyDescent="0.2"/>
    <row r="505248" hidden="1" x14ac:dyDescent="0.2"/>
    <row r="505249" hidden="1" x14ac:dyDescent="0.2"/>
    <row r="505250" hidden="1" x14ac:dyDescent="0.2"/>
    <row r="505251" hidden="1" x14ac:dyDescent="0.2"/>
    <row r="505252" hidden="1" x14ac:dyDescent="0.2"/>
    <row r="505253" hidden="1" x14ac:dyDescent="0.2"/>
    <row r="505254" hidden="1" x14ac:dyDescent="0.2"/>
    <row r="505255" hidden="1" x14ac:dyDescent="0.2"/>
    <row r="505256" hidden="1" x14ac:dyDescent="0.2"/>
    <row r="505257" hidden="1" x14ac:dyDescent="0.2"/>
    <row r="505258" hidden="1" x14ac:dyDescent="0.2"/>
    <row r="505259" hidden="1" x14ac:dyDescent="0.2"/>
    <row r="505260" hidden="1" x14ac:dyDescent="0.2"/>
    <row r="505261" hidden="1" x14ac:dyDescent="0.2"/>
    <row r="505262" hidden="1" x14ac:dyDescent="0.2"/>
    <row r="505263" hidden="1" x14ac:dyDescent="0.2"/>
    <row r="505264" hidden="1" x14ac:dyDescent="0.2"/>
    <row r="505265" hidden="1" x14ac:dyDescent="0.2"/>
    <row r="505266" hidden="1" x14ac:dyDescent="0.2"/>
    <row r="505267" hidden="1" x14ac:dyDescent="0.2"/>
    <row r="505268" hidden="1" x14ac:dyDescent="0.2"/>
    <row r="505269" hidden="1" x14ac:dyDescent="0.2"/>
    <row r="505270" hidden="1" x14ac:dyDescent="0.2"/>
    <row r="505271" hidden="1" x14ac:dyDescent="0.2"/>
    <row r="505272" hidden="1" x14ac:dyDescent="0.2"/>
    <row r="505273" hidden="1" x14ac:dyDescent="0.2"/>
    <row r="505274" hidden="1" x14ac:dyDescent="0.2"/>
    <row r="505275" hidden="1" x14ac:dyDescent="0.2"/>
    <row r="505276" hidden="1" x14ac:dyDescent="0.2"/>
    <row r="505277" hidden="1" x14ac:dyDescent="0.2"/>
    <row r="505278" hidden="1" x14ac:dyDescent="0.2"/>
    <row r="505279" hidden="1" x14ac:dyDescent="0.2"/>
    <row r="505280" hidden="1" x14ac:dyDescent="0.2"/>
    <row r="505281" hidden="1" x14ac:dyDescent="0.2"/>
    <row r="505282" hidden="1" x14ac:dyDescent="0.2"/>
    <row r="505283" hidden="1" x14ac:dyDescent="0.2"/>
    <row r="505284" hidden="1" x14ac:dyDescent="0.2"/>
    <row r="505285" hidden="1" x14ac:dyDescent="0.2"/>
    <row r="505286" hidden="1" x14ac:dyDescent="0.2"/>
    <row r="505287" hidden="1" x14ac:dyDescent="0.2"/>
    <row r="505288" hidden="1" x14ac:dyDescent="0.2"/>
    <row r="505289" hidden="1" x14ac:dyDescent="0.2"/>
    <row r="505290" hidden="1" x14ac:dyDescent="0.2"/>
    <row r="505291" hidden="1" x14ac:dyDescent="0.2"/>
    <row r="505292" hidden="1" x14ac:dyDescent="0.2"/>
    <row r="505293" hidden="1" x14ac:dyDescent="0.2"/>
    <row r="505294" hidden="1" x14ac:dyDescent="0.2"/>
    <row r="505295" hidden="1" x14ac:dyDescent="0.2"/>
    <row r="505296" hidden="1" x14ac:dyDescent="0.2"/>
    <row r="505297" hidden="1" x14ac:dyDescent="0.2"/>
    <row r="505298" hidden="1" x14ac:dyDescent="0.2"/>
    <row r="505299" hidden="1" x14ac:dyDescent="0.2"/>
    <row r="505300" hidden="1" x14ac:dyDescent="0.2"/>
    <row r="505301" hidden="1" x14ac:dyDescent="0.2"/>
    <row r="505302" hidden="1" x14ac:dyDescent="0.2"/>
    <row r="505303" hidden="1" x14ac:dyDescent="0.2"/>
    <row r="505304" hidden="1" x14ac:dyDescent="0.2"/>
    <row r="505305" hidden="1" x14ac:dyDescent="0.2"/>
    <row r="505306" hidden="1" x14ac:dyDescent="0.2"/>
    <row r="505307" hidden="1" x14ac:dyDescent="0.2"/>
    <row r="505308" hidden="1" x14ac:dyDescent="0.2"/>
    <row r="505309" hidden="1" x14ac:dyDescent="0.2"/>
    <row r="505310" hidden="1" x14ac:dyDescent="0.2"/>
    <row r="505311" hidden="1" x14ac:dyDescent="0.2"/>
    <row r="505312" hidden="1" x14ac:dyDescent="0.2"/>
    <row r="505313" hidden="1" x14ac:dyDescent="0.2"/>
    <row r="505314" hidden="1" x14ac:dyDescent="0.2"/>
    <row r="505315" hidden="1" x14ac:dyDescent="0.2"/>
    <row r="505316" hidden="1" x14ac:dyDescent="0.2"/>
    <row r="505317" hidden="1" x14ac:dyDescent="0.2"/>
    <row r="505318" hidden="1" x14ac:dyDescent="0.2"/>
    <row r="505319" hidden="1" x14ac:dyDescent="0.2"/>
    <row r="505320" hidden="1" x14ac:dyDescent="0.2"/>
    <row r="505321" hidden="1" x14ac:dyDescent="0.2"/>
    <row r="505322" hidden="1" x14ac:dyDescent="0.2"/>
    <row r="505323" hidden="1" x14ac:dyDescent="0.2"/>
    <row r="505324" hidden="1" x14ac:dyDescent="0.2"/>
    <row r="505325" hidden="1" x14ac:dyDescent="0.2"/>
    <row r="505326" hidden="1" x14ac:dyDescent="0.2"/>
    <row r="505327" hidden="1" x14ac:dyDescent="0.2"/>
    <row r="505328" hidden="1" x14ac:dyDescent="0.2"/>
    <row r="505329" hidden="1" x14ac:dyDescent="0.2"/>
    <row r="505330" hidden="1" x14ac:dyDescent="0.2"/>
    <row r="505331" hidden="1" x14ac:dyDescent="0.2"/>
    <row r="505332" hidden="1" x14ac:dyDescent="0.2"/>
    <row r="505333" hidden="1" x14ac:dyDescent="0.2"/>
    <row r="505334" hidden="1" x14ac:dyDescent="0.2"/>
    <row r="505335" hidden="1" x14ac:dyDescent="0.2"/>
    <row r="505336" hidden="1" x14ac:dyDescent="0.2"/>
    <row r="505337" hidden="1" x14ac:dyDescent="0.2"/>
    <row r="505338" hidden="1" x14ac:dyDescent="0.2"/>
    <row r="505339" hidden="1" x14ac:dyDescent="0.2"/>
    <row r="505340" hidden="1" x14ac:dyDescent="0.2"/>
    <row r="505341" hidden="1" x14ac:dyDescent="0.2"/>
    <row r="505342" hidden="1" x14ac:dyDescent="0.2"/>
    <row r="505343" hidden="1" x14ac:dyDescent="0.2"/>
    <row r="505344" hidden="1" x14ac:dyDescent="0.2"/>
    <row r="505345" hidden="1" x14ac:dyDescent="0.2"/>
    <row r="505346" hidden="1" x14ac:dyDescent="0.2"/>
    <row r="505347" hidden="1" x14ac:dyDescent="0.2"/>
    <row r="505348" hidden="1" x14ac:dyDescent="0.2"/>
    <row r="505349" hidden="1" x14ac:dyDescent="0.2"/>
    <row r="505350" hidden="1" x14ac:dyDescent="0.2"/>
    <row r="505351" hidden="1" x14ac:dyDescent="0.2"/>
    <row r="505352" hidden="1" x14ac:dyDescent="0.2"/>
    <row r="505353" hidden="1" x14ac:dyDescent="0.2"/>
    <row r="505354" hidden="1" x14ac:dyDescent="0.2"/>
    <row r="505355" hidden="1" x14ac:dyDescent="0.2"/>
    <row r="505356" hidden="1" x14ac:dyDescent="0.2"/>
    <row r="505357" hidden="1" x14ac:dyDescent="0.2"/>
    <row r="505358" hidden="1" x14ac:dyDescent="0.2"/>
    <row r="505359" hidden="1" x14ac:dyDescent="0.2"/>
    <row r="505360" hidden="1" x14ac:dyDescent="0.2"/>
    <row r="505361" hidden="1" x14ac:dyDescent="0.2"/>
    <row r="505362" hidden="1" x14ac:dyDescent="0.2"/>
    <row r="505363" hidden="1" x14ac:dyDescent="0.2"/>
    <row r="505364" hidden="1" x14ac:dyDescent="0.2"/>
    <row r="505365" hidden="1" x14ac:dyDescent="0.2"/>
    <row r="505366" hidden="1" x14ac:dyDescent="0.2"/>
    <row r="505367" hidden="1" x14ac:dyDescent="0.2"/>
    <row r="505368" hidden="1" x14ac:dyDescent="0.2"/>
    <row r="505369" hidden="1" x14ac:dyDescent="0.2"/>
    <row r="505370" hidden="1" x14ac:dyDescent="0.2"/>
    <row r="505371" hidden="1" x14ac:dyDescent="0.2"/>
    <row r="505372" hidden="1" x14ac:dyDescent="0.2"/>
    <row r="505373" hidden="1" x14ac:dyDescent="0.2"/>
    <row r="505374" hidden="1" x14ac:dyDescent="0.2"/>
    <row r="505375" hidden="1" x14ac:dyDescent="0.2"/>
    <row r="505376" hidden="1" x14ac:dyDescent="0.2"/>
    <row r="505377" hidden="1" x14ac:dyDescent="0.2"/>
    <row r="505378" hidden="1" x14ac:dyDescent="0.2"/>
    <row r="505379" hidden="1" x14ac:dyDescent="0.2"/>
    <row r="505380" hidden="1" x14ac:dyDescent="0.2"/>
    <row r="505381" hidden="1" x14ac:dyDescent="0.2"/>
    <row r="505382" hidden="1" x14ac:dyDescent="0.2"/>
    <row r="505383" hidden="1" x14ac:dyDescent="0.2"/>
    <row r="505384" hidden="1" x14ac:dyDescent="0.2"/>
    <row r="505385" hidden="1" x14ac:dyDescent="0.2"/>
    <row r="505386" hidden="1" x14ac:dyDescent="0.2"/>
    <row r="505387" hidden="1" x14ac:dyDescent="0.2"/>
    <row r="505388" hidden="1" x14ac:dyDescent="0.2"/>
    <row r="505389" hidden="1" x14ac:dyDescent="0.2"/>
    <row r="505390" hidden="1" x14ac:dyDescent="0.2"/>
    <row r="505391" hidden="1" x14ac:dyDescent="0.2"/>
    <row r="505392" hidden="1" x14ac:dyDescent="0.2"/>
    <row r="505393" hidden="1" x14ac:dyDescent="0.2"/>
    <row r="505394" hidden="1" x14ac:dyDescent="0.2"/>
    <row r="505395" hidden="1" x14ac:dyDescent="0.2"/>
    <row r="505396" hidden="1" x14ac:dyDescent="0.2"/>
    <row r="505397" hidden="1" x14ac:dyDescent="0.2"/>
    <row r="505398" hidden="1" x14ac:dyDescent="0.2"/>
    <row r="505399" hidden="1" x14ac:dyDescent="0.2"/>
    <row r="505400" hidden="1" x14ac:dyDescent="0.2"/>
    <row r="505401" hidden="1" x14ac:dyDescent="0.2"/>
    <row r="505402" hidden="1" x14ac:dyDescent="0.2"/>
    <row r="505403" hidden="1" x14ac:dyDescent="0.2"/>
    <row r="505404" hidden="1" x14ac:dyDescent="0.2"/>
    <row r="505405" hidden="1" x14ac:dyDescent="0.2"/>
    <row r="505406" hidden="1" x14ac:dyDescent="0.2"/>
    <row r="505407" hidden="1" x14ac:dyDescent="0.2"/>
    <row r="505408" hidden="1" x14ac:dyDescent="0.2"/>
    <row r="505409" hidden="1" x14ac:dyDescent="0.2"/>
    <row r="505410" hidden="1" x14ac:dyDescent="0.2"/>
    <row r="505411" hidden="1" x14ac:dyDescent="0.2"/>
    <row r="505412" hidden="1" x14ac:dyDescent="0.2"/>
    <row r="505413" hidden="1" x14ac:dyDescent="0.2"/>
    <row r="505414" hidden="1" x14ac:dyDescent="0.2"/>
    <row r="505415" hidden="1" x14ac:dyDescent="0.2"/>
    <row r="505416" hidden="1" x14ac:dyDescent="0.2"/>
    <row r="505417" hidden="1" x14ac:dyDescent="0.2"/>
    <row r="505418" hidden="1" x14ac:dyDescent="0.2"/>
    <row r="505419" hidden="1" x14ac:dyDescent="0.2"/>
    <row r="505420" hidden="1" x14ac:dyDescent="0.2"/>
    <row r="505421" hidden="1" x14ac:dyDescent="0.2"/>
    <row r="505422" hidden="1" x14ac:dyDescent="0.2"/>
    <row r="505423" hidden="1" x14ac:dyDescent="0.2"/>
    <row r="505424" hidden="1" x14ac:dyDescent="0.2"/>
    <row r="505425" hidden="1" x14ac:dyDescent="0.2"/>
    <row r="505426" hidden="1" x14ac:dyDescent="0.2"/>
    <row r="505427" hidden="1" x14ac:dyDescent="0.2"/>
    <row r="505428" hidden="1" x14ac:dyDescent="0.2"/>
    <row r="505429" hidden="1" x14ac:dyDescent="0.2"/>
    <row r="505430" hidden="1" x14ac:dyDescent="0.2"/>
    <row r="505431" hidden="1" x14ac:dyDescent="0.2"/>
    <row r="505432" hidden="1" x14ac:dyDescent="0.2"/>
    <row r="505433" hidden="1" x14ac:dyDescent="0.2"/>
    <row r="505434" hidden="1" x14ac:dyDescent="0.2"/>
    <row r="505435" hidden="1" x14ac:dyDescent="0.2"/>
    <row r="505436" hidden="1" x14ac:dyDescent="0.2"/>
    <row r="505437" hidden="1" x14ac:dyDescent="0.2"/>
    <row r="505438" hidden="1" x14ac:dyDescent="0.2"/>
    <row r="505439" hidden="1" x14ac:dyDescent="0.2"/>
    <row r="505440" hidden="1" x14ac:dyDescent="0.2"/>
    <row r="505441" hidden="1" x14ac:dyDescent="0.2"/>
    <row r="505442" hidden="1" x14ac:dyDescent="0.2"/>
    <row r="505443" hidden="1" x14ac:dyDescent="0.2"/>
    <row r="505444" hidden="1" x14ac:dyDescent="0.2"/>
    <row r="505445" hidden="1" x14ac:dyDescent="0.2"/>
    <row r="505446" hidden="1" x14ac:dyDescent="0.2"/>
    <row r="505447" hidden="1" x14ac:dyDescent="0.2"/>
    <row r="505448" hidden="1" x14ac:dyDescent="0.2"/>
    <row r="505449" hidden="1" x14ac:dyDescent="0.2"/>
    <row r="505450" hidden="1" x14ac:dyDescent="0.2"/>
    <row r="505451" hidden="1" x14ac:dyDescent="0.2"/>
    <row r="505452" hidden="1" x14ac:dyDescent="0.2"/>
    <row r="505453" hidden="1" x14ac:dyDescent="0.2"/>
    <row r="505454" hidden="1" x14ac:dyDescent="0.2"/>
    <row r="505455" hidden="1" x14ac:dyDescent="0.2"/>
    <row r="505456" hidden="1" x14ac:dyDescent="0.2"/>
    <row r="505457" hidden="1" x14ac:dyDescent="0.2"/>
    <row r="505458" hidden="1" x14ac:dyDescent="0.2"/>
    <row r="505459" hidden="1" x14ac:dyDescent="0.2"/>
    <row r="505460" hidden="1" x14ac:dyDescent="0.2"/>
    <row r="505461" hidden="1" x14ac:dyDescent="0.2"/>
    <row r="505462" hidden="1" x14ac:dyDescent="0.2"/>
    <row r="505463" hidden="1" x14ac:dyDescent="0.2"/>
    <row r="505464" hidden="1" x14ac:dyDescent="0.2"/>
    <row r="505465" hidden="1" x14ac:dyDescent="0.2"/>
    <row r="505466" hidden="1" x14ac:dyDescent="0.2"/>
    <row r="505467" hidden="1" x14ac:dyDescent="0.2"/>
    <row r="505468" hidden="1" x14ac:dyDescent="0.2"/>
    <row r="505469" hidden="1" x14ac:dyDescent="0.2"/>
    <row r="505470" hidden="1" x14ac:dyDescent="0.2"/>
    <row r="505471" hidden="1" x14ac:dyDescent="0.2"/>
    <row r="505472" hidden="1" x14ac:dyDescent="0.2"/>
    <row r="505473" hidden="1" x14ac:dyDescent="0.2"/>
    <row r="505474" hidden="1" x14ac:dyDescent="0.2"/>
    <row r="505475" hidden="1" x14ac:dyDescent="0.2"/>
    <row r="505476" hidden="1" x14ac:dyDescent="0.2"/>
    <row r="505477" hidden="1" x14ac:dyDescent="0.2"/>
    <row r="505478" hidden="1" x14ac:dyDescent="0.2"/>
    <row r="505479" hidden="1" x14ac:dyDescent="0.2"/>
    <row r="505480" hidden="1" x14ac:dyDescent="0.2"/>
    <row r="505481" hidden="1" x14ac:dyDescent="0.2"/>
    <row r="505482" hidden="1" x14ac:dyDescent="0.2"/>
    <row r="505483" hidden="1" x14ac:dyDescent="0.2"/>
    <row r="505484" hidden="1" x14ac:dyDescent="0.2"/>
    <row r="505485" hidden="1" x14ac:dyDescent="0.2"/>
    <row r="505486" hidden="1" x14ac:dyDescent="0.2"/>
    <row r="505487" hidden="1" x14ac:dyDescent="0.2"/>
    <row r="505488" hidden="1" x14ac:dyDescent="0.2"/>
    <row r="505489" hidden="1" x14ac:dyDescent="0.2"/>
    <row r="505490" hidden="1" x14ac:dyDescent="0.2"/>
    <row r="505491" hidden="1" x14ac:dyDescent="0.2"/>
    <row r="505492" hidden="1" x14ac:dyDescent="0.2"/>
    <row r="505493" hidden="1" x14ac:dyDescent="0.2"/>
    <row r="505494" hidden="1" x14ac:dyDescent="0.2"/>
    <row r="505495" hidden="1" x14ac:dyDescent="0.2"/>
    <row r="505496" hidden="1" x14ac:dyDescent="0.2"/>
    <row r="505497" hidden="1" x14ac:dyDescent="0.2"/>
    <row r="505498" hidden="1" x14ac:dyDescent="0.2"/>
    <row r="505499" hidden="1" x14ac:dyDescent="0.2"/>
    <row r="505500" hidden="1" x14ac:dyDescent="0.2"/>
    <row r="505501" hidden="1" x14ac:dyDescent="0.2"/>
    <row r="505502" hidden="1" x14ac:dyDescent="0.2"/>
    <row r="505503" hidden="1" x14ac:dyDescent="0.2"/>
    <row r="505504" hidden="1" x14ac:dyDescent="0.2"/>
    <row r="505505" hidden="1" x14ac:dyDescent="0.2"/>
    <row r="505506" hidden="1" x14ac:dyDescent="0.2"/>
    <row r="505507" hidden="1" x14ac:dyDescent="0.2"/>
    <row r="505508" hidden="1" x14ac:dyDescent="0.2"/>
    <row r="505509" hidden="1" x14ac:dyDescent="0.2"/>
    <row r="505510" hidden="1" x14ac:dyDescent="0.2"/>
    <row r="505511" hidden="1" x14ac:dyDescent="0.2"/>
    <row r="505512" hidden="1" x14ac:dyDescent="0.2"/>
    <row r="505513" hidden="1" x14ac:dyDescent="0.2"/>
    <row r="505514" hidden="1" x14ac:dyDescent="0.2"/>
    <row r="505515" hidden="1" x14ac:dyDescent="0.2"/>
    <row r="505516" hidden="1" x14ac:dyDescent="0.2"/>
    <row r="505517" hidden="1" x14ac:dyDescent="0.2"/>
    <row r="505518" hidden="1" x14ac:dyDescent="0.2"/>
    <row r="505519" hidden="1" x14ac:dyDescent="0.2"/>
    <row r="505520" hidden="1" x14ac:dyDescent="0.2"/>
    <row r="505521" hidden="1" x14ac:dyDescent="0.2"/>
    <row r="505522" hidden="1" x14ac:dyDescent="0.2"/>
    <row r="505523" hidden="1" x14ac:dyDescent="0.2"/>
    <row r="505524" hidden="1" x14ac:dyDescent="0.2"/>
    <row r="505525" hidden="1" x14ac:dyDescent="0.2"/>
    <row r="505526" hidden="1" x14ac:dyDescent="0.2"/>
    <row r="505527" hidden="1" x14ac:dyDescent="0.2"/>
    <row r="505528" hidden="1" x14ac:dyDescent="0.2"/>
    <row r="505529" hidden="1" x14ac:dyDescent="0.2"/>
    <row r="505530" hidden="1" x14ac:dyDescent="0.2"/>
    <row r="505531" hidden="1" x14ac:dyDescent="0.2"/>
    <row r="505532" hidden="1" x14ac:dyDescent="0.2"/>
    <row r="505533" hidden="1" x14ac:dyDescent="0.2"/>
    <row r="505534" hidden="1" x14ac:dyDescent="0.2"/>
    <row r="505535" hidden="1" x14ac:dyDescent="0.2"/>
    <row r="505536" hidden="1" x14ac:dyDescent="0.2"/>
    <row r="505537" hidden="1" x14ac:dyDescent="0.2"/>
    <row r="505538" hidden="1" x14ac:dyDescent="0.2"/>
    <row r="505539" hidden="1" x14ac:dyDescent="0.2"/>
    <row r="505540" hidden="1" x14ac:dyDescent="0.2"/>
    <row r="505541" hidden="1" x14ac:dyDescent="0.2"/>
    <row r="505542" hidden="1" x14ac:dyDescent="0.2"/>
    <row r="505543" hidden="1" x14ac:dyDescent="0.2"/>
    <row r="505544" hidden="1" x14ac:dyDescent="0.2"/>
    <row r="505545" hidden="1" x14ac:dyDescent="0.2"/>
    <row r="505546" hidden="1" x14ac:dyDescent="0.2"/>
    <row r="505547" hidden="1" x14ac:dyDescent="0.2"/>
    <row r="505548" hidden="1" x14ac:dyDescent="0.2"/>
    <row r="505549" hidden="1" x14ac:dyDescent="0.2"/>
    <row r="505550" hidden="1" x14ac:dyDescent="0.2"/>
    <row r="505551" hidden="1" x14ac:dyDescent="0.2"/>
    <row r="505552" hidden="1" x14ac:dyDescent="0.2"/>
    <row r="505553" hidden="1" x14ac:dyDescent="0.2"/>
    <row r="505554" hidden="1" x14ac:dyDescent="0.2"/>
    <row r="505555" hidden="1" x14ac:dyDescent="0.2"/>
    <row r="505556" hidden="1" x14ac:dyDescent="0.2"/>
    <row r="505557" hidden="1" x14ac:dyDescent="0.2"/>
    <row r="505558" hidden="1" x14ac:dyDescent="0.2"/>
    <row r="505559" hidden="1" x14ac:dyDescent="0.2"/>
    <row r="505560" hidden="1" x14ac:dyDescent="0.2"/>
    <row r="505561" hidden="1" x14ac:dyDescent="0.2"/>
    <row r="505562" hidden="1" x14ac:dyDescent="0.2"/>
    <row r="505563" hidden="1" x14ac:dyDescent="0.2"/>
    <row r="505564" hidden="1" x14ac:dyDescent="0.2"/>
    <row r="505565" hidden="1" x14ac:dyDescent="0.2"/>
    <row r="505566" hidden="1" x14ac:dyDescent="0.2"/>
    <row r="505567" hidden="1" x14ac:dyDescent="0.2"/>
    <row r="505568" hidden="1" x14ac:dyDescent="0.2"/>
    <row r="505569" hidden="1" x14ac:dyDescent="0.2"/>
    <row r="505570" hidden="1" x14ac:dyDescent="0.2"/>
    <row r="505571" hidden="1" x14ac:dyDescent="0.2"/>
    <row r="505572" hidden="1" x14ac:dyDescent="0.2"/>
    <row r="505573" hidden="1" x14ac:dyDescent="0.2"/>
    <row r="505574" hidden="1" x14ac:dyDescent="0.2"/>
    <row r="505575" hidden="1" x14ac:dyDescent="0.2"/>
    <row r="505576" hidden="1" x14ac:dyDescent="0.2"/>
    <row r="505577" hidden="1" x14ac:dyDescent="0.2"/>
    <row r="505578" hidden="1" x14ac:dyDescent="0.2"/>
    <row r="505579" hidden="1" x14ac:dyDescent="0.2"/>
    <row r="505580" hidden="1" x14ac:dyDescent="0.2"/>
    <row r="505581" hidden="1" x14ac:dyDescent="0.2"/>
    <row r="505582" hidden="1" x14ac:dyDescent="0.2"/>
    <row r="505583" hidden="1" x14ac:dyDescent="0.2"/>
    <row r="505584" hidden="1" x14ac:dyDescent="0.2"/>
    <row r="505585" hidden="1" x14ac:dyDescent="0.2"/>
    <row r="505586" hidden="1" x14ac:dyDescent="0.2"/>
    <row r="505587" hidden="1" x14ac:dyDescent="0.2"/>
    <row r="505588" hidden="1" x14ac:dyDescent="0.2"/>
    <row r="505589" hidden="1" x14ac:dyDescent="0.2"/>
    <row r="505590" hidden="1" x14ac:dyDescent="0.2"/>
    <row r="505591" hidden="1" x14ac:dyDescent="0.2"/>
    <row r="505592" hidden="1" x14ac:dyDescent="0.2"/>
    <row r="505593" hidden="1" x14ac:dyDescent="0.2"/>
    <row r="505594" hidden="1" x14ac:dyDescent="0.2"/>
    <row r="505595" hidden="1" x14ac:dyDescent="0.2"/>
    <row r="505596" hidden="1" x14ac:dyDescent="0.2"/>
    <row r="505597" hidden="1" x14ac:dyDescent="0.2"/>
    <row r="505598" hidden="1" x14ac:dyDescent="0.2"/>
    <row r="505599" hidden="1" x14ac:dyDescent="0.2"/>
    <row r="505600" hidden="1" x14ac:dyDescent="0.2"/>
    <row r="505601" hidden="1" x14ac:dyDescent="0.2"/>
    <row r="505602" hidden="1" x14ac:dyDescent="0.2"/>
    <row r="505603" hidden="1" x14ac:dyDescent="0.2"/>
    <row r="505604" hidden="1" x14ac:dyDescent="0.2"/>
    <row r="505605" hidden="1" x14ac:dyDescent="0.2"/>
    <row r="505606" hidden="1" x14ac:dyDescent="0.2"/>
    <row r="505607" hidden="1" x14ac:dyDescent="0.2"/>
    <row r="505608" hidden="1" x14ac:dyDescent="0.2"/>
    <row r="505609" hidden="1" x14ac:dyDescent="0.2"/>
    <row r="505610" hidden="1" x14ac:dyDescent="0.2"/>
    <row r="505611" hidden="1" x14ac:dyDescent="0.2"/>
    <row r="505612" hidden="1" x14ac:dyDescent="0.2"/>
    <row r="505613" hidden="1" x14ac:dyDescent="0.2"/>
    <row r="505614" hidden="1" x14ac:dyDescent="0.2"/>
    <row r="505615" hidden="1" x14ac:dyDescent="0.2"/>
    <row r="505616" hidden="1" x14ac:dyDescent="0.2"/>
    <row r="505617" hidden="1" x14ac:dyDescent="0.2"/>
    <row r="505618" hidden="1" x14ac:dyDescent="0.2"/>
    <row r="505619" hidden="1" x14ac:dyDescent="0.2"/>
    <row r="505620" hidden="1" x14ac:dyDescent="0.2"/>
    <row r="505621" hidden="1" x14ac:dyDescent="0.2"/>
    <row r="505622" hidden="1" x14ac:dyDescent="0.2"/>
    <row r="505623" hidden="1" x14ac:dyDescent="0.2"/>
    <row r="505624" hidden="1" x14ac:dyDescent="0.2"/>
    <row r="505625" hidden="1" x14ac:dyDescent="0.2"/>
    <row r="505626" hidden="1" x14ac:dyDescent="0.2"/>
    <row r="505627" hidden="1" x14ac:dyDescent="0.2"/>
    <row r="505628" hidden="1" x14ac:dyDescent="0.2"/>
    <row r="505629" hidden="1" x14ac:dyDescent="0.2"/>
    <row r="505630" hidden="1" x14ac:dyDescent="0.2"/>
    <row r="505631" hidden="1" x14ac:dyDescent="0.2"/>
    <row r="505632" hidden="1" x14ac:dyDescent="0.2"/>
    <row r="505633" hidden="1" x14ac:dyDescent="0.2"/>
    <row r="505634" hidden="1" x14ac:dyDescent="0.2"/>
    <row r="505635" hidden="1" x14ac:dyDescent="0.2"/>
    <row r="505636" hidden="1" x14ac:dyDescent="0.2"/>
    <row r="505637" hidden="1" x14ac:dyDescent="0.2"/>
    <row r="505638" hidden="1" x14ac:dyDescent="0.2"/>
    <row r="505639" hidden="1" x14ac:dyDescent="0.2"/>
    <row r="505640" hidden="1" x14ac:dyDescent="0.2"/>
    <row r="505641" hidden="1" x14ac:dyDescent="0.2"/>
    <row r="505642" hidden="1" x14ac:dyDescent="0.2"/>
    <row r="505643" hidden="1" x14ac:dyDescent="0.2"/>
    <row r="505644" hidden="1" x14ac:dyDescent="0.2"/>
    <row r="505645" hidden="1" x14ac:dyDescent="0.2"/>
    <row r="505646" hidden="1" x14ac:dyDescent="0.2"/>
    <row r="505647" hidden="1" x14ac:dyDescent="0.2"/>
    <row r="505648" hidden="1" x14ac:dyDescent="0.2"/>
    <row r="505649" hidden="1" x14ac:dyDescent="0.2"/>
    <row r="505650" hidden="1" x14ac:dyDescent="0.2"/>
    <row r="505651" hidden="1" x14ac:dyDescent="0.2"/>
    <row r="505652" hidden="1" x14ac:dyDescent="0.2"/>
    <row r="505653" hidden="1" x14ac:dyDescent="0.2"/>
    <row r="505654" hidden="1" x14ac:dyDescent="0.2"/>
    <row r="505655" hidden="1" x14ac:dyDescent="0.2"/>
    <row r="505656" hidden="1" x14ac:dyDescent="0.2"/>
    <row r="505657" hidden="1" x14ac:dyDescent="0.2"/>
    <row r="505658" hidden="1" x14ac:dyDescent="0.2"/>
    <row r="505659" hidden="1" x14ac:dyDescent="0.2"/>
    <row r="505660" hidden="1" x14ac:dyDescent="0.2"/>
    <row r="505661" hidden="1" x14ac:dyDescent="0.2"/>
    <row r="505662" hidden="1" x14ac:dyDescent="0.2"/>
    <row r="505663" hidden="1" x14ac:dyDescent="0.2"/>
    <row r="505664" hidden="1" x14ac:dyDescent="0.2"/>
    <row r="505665" hidden="1" x14ac:dyDescent="0.2"/>
    <row r="505666" hidden="1" x14ac:dyDescent="0.2"/>
    <row r="505667" hidden="1" x14ac:dyDescent="0.2"/>
    <row r="505668" hidden="1" x14ac:dyDescent="0.2"/>
    <row r="505669" hidden="1" x14ac:dyDescent="0.2"/>
    <row r="505670" hidden="1" x14ac:dyDescent="0.2"/>
    <row r="505671" hidden="1" x14ac:dyDescent="0.2"/>
    <row r="505672" hidden="1" x14ac:dyDescent="0.2"/>
    <row r="505673" hidden="1" x14ac:dyDescent="0.2"/>
    <row r="505674" hidden="1" x14ac:dyDescent="0.2"/>
    <row r="505675" hidden="1" x14ac:dyDescent="0.2"/>
    <row r="505676" hidden="1" x14ac:dyDescent="0.2"/>
    <row r="505677" hidden="1" x14ac:dyDescent="0.2"/>
    <row r="505678" hidden="1" x14ac:dyDescent="0.2"/>
    <row r="505679" hidden="1" x14ac:dyDescent="0.2"/>
    <row r="505680" hidden="1" x14ac:dyDescent="0.2"/>
    <row r="505681" hidden="1" x14ac:dyDescent="0.2"/>
    <row r="505682" hidden="1" x14ac:dyDescent="0.2"/>
    <row r="505683" hidden="1" x14ac:dyDescent="0.2"/>
    <row r="505684" hidden="1" x14ac:dyDescent="0.2"/>
    <row r="505685" hidden="1" x14ac:dyDescent="0.2"/>
    <row r="505686" hidden="1" x14ac:dyDescent="0.2"/>
    <row r="505687" hidden="1" x14ac:dyDescent="0.2"/>
    <row r="505688" hidden="1" x14ac:dyDescent="0.2"/>
    <row r="505689" hidden="1" x14ac:dyDescent="0.2"/>
    <row r="505690" hidden="1" x14ac:dyDescent="0.2"/>
    <row r="505691" hidden="1" x14ac:dyDescent="0.2"/>
    <row r="505692" hidden="1" x14ac:dyDescent="0.2"/>
    <row r="505693" hidden="1" x14ac:dyDescent="0.2"/>
    <row r="505694" hidden="1" x14ac:dyDescent="0.2"/>
    <row r="505695" hidden="1" x14ac:dyDescent="0.2"/>
    <row r="505696" hidden="1" x14ac:dyDescent="0.2"/>
    <row r="505697" hidden="1" x14ac:dyDescent="0.2"/>
    <row r="505698" hidden="1" x14ac:dyDescent="0.2"/>
    <row r="505699" hidden="1" x14ac:dyDescent="0.2"/>
    <row r="505700" hidden="1" x14ac:dyDescent="0.2"/>
    <row r="505701" hidden="1" x14ac:dyDescent="0.2"/>
    <row r="505702" hidden="1" x14ac:dyDescent="0.2"/>
    <row r="505703" hidden="1" x14ac:dyDescent="0.2"/>
    <row r="505704" hidden="1" x14ac:dyDescent="0.2"/>
    <row r="505705" hidden="1" x14ac:dyDescent="0.2"/>
    <row r="505706" hidden="1" x14ac:dyDescent="0.2"/>
    <row r="505707" hidden="1" x14ac:dyDescent="0.2"/>
    <row r="505708" hidden="1" x14ac:dyDescent="0.2"/>
    <row r="505709" hidden="1" x14ac:dyDescent="0.2"/>
    <row r="505710" hidden="1" x14ac:dyDescent="0.2"/>
    <row r="505711" hidden="1" x14ac:dyDescent="0.2"/>
    <row r="505712" hidden="1" x14ac:dyDescent="0.2"/>
    <row r="505713" hidden="1" x14ac:dyDescent="0.2"/>
    <row r="505714" hidden="1" x14ac:dyDescent="0.2"/>
    <row r="505715" hidden="1" x14ac:dyDescent="0.2"/>
    <row r="505716" hidden="1" x14ac:dyDescent="0.2"/>
    <row r="505717" hidden="1" x14ac:dyDescent="0.2"/>
    <row r="505718" hidden="1" x14ac:dyDescent="0.2"/>
    <row r="505719" hidden="1" x14ac:dyDescent="0.2"/>
    <row r="505720" hidden="1" x14ac:dyDescent="0.2"/>
    <row r="505721" hidden="1" x14ac:dyDescent="0.2"/>
    <row r="505722" hidden="1" x14ac:dyDescent="0.2"/>
    <row r="505723" hidden="1" x14ac:dyDescent="0.2"/>
    <row r="505724" hidden="1" x14ac:dyDescent="0.2"/>
    <row r="505725" hidden="1" x14ac:dyDescent="0.2"/>
    <row r="505726" hidden="1" x14ac:dyDescent="0.2"/>
    <row r="505727" hidden="1" x14ac:dyDescent="0.2"/>
    <row r="505728" hidden="1" x14ac:dyDescent="0.2"/>
    <row r="505729" hidden="1" x14ac:dyDescent="0.2"/>
    <row r="505730" hidden="1" x14ac:dyDescent="0.2"/>
    <row r="505731" hidden="1" x14ac:dyDescent="0.2"/>
    <row r="505732" hidden="1" x14ac:dyDescent="0.2"/>
    <row r="505733" hidden="1" x14ac:dyDescent="0.2"/>
    <row r="505734" hidden="1" x14ac:dyDescent="0.2"/>
    <row r="505735" hidden="1" x14ac:dyDescent="0.2"/>
    <row r="505736" hidden="1" x14ac:dyDescent="0.2"/>
    <row r="505737" hidden="1" x14ac:dyDescent="0.2"/>
    <row r="505738" hidden="1" x14ac:dyDescent="0.2"/>
    <row r="505739" hidden="1" x14ac:dyDescent="0.2"/>
    <row r="505740" hidden="1" x14ac:dyDescent="0.2"/>
    <row r="505741" hidden="1" x14ac:dyDescent="0.2"/>
    <row r="505742" hidden="1" x14ac:dyDescent="0.2"/>
    <row r="505743" hidden="1" x14ac:dyDescent="0.2"/>
    <row r="505744" hidden="1" x14ac:dyDescent="0.2"/>
    <row r="505745" hidden="1" x14ac:dyDescent="0.2"/>
    <row r="505746" hidden="1" x14ac:dyDescent="0.2"/>
    <row r="505747" hidden="1" x14ac:dyDescent="0.2"/>
    <row r="505748" hidden="1" x14ac:dyDescent="0.2"/>
    <row r="505749" hidden="1" x14ac:dyDescent="0.2"/>
    <row r="505750" hidden="1" x14ac:dyDescent="0.2"/>
    <row r="505751" hidden="1" x14ac:dyDescent="0.2"/>
    <row r="505752" hidden="1" x14ac:dyDescent="0.2"/>
    <row r="505753" hidden="1" x14ac:dyDescent="0.2"/>
    <row r="505754" hidden="1" x14ac:dyDescent="0.2"/>
    <row r="505755" hidden="1" x14ac:dyDescent="0.2"/>
    <row r="505756" hidden="1" x14ac:dyDescent="0.2"/>
    <row r="505757" hidden="1" x14ac:dyDescent="0.2"/>
    <row r="505758" hidden="1" x14ac:dyDescent="0.2"/>
    <row r="505759" hidden="1" x14ac:dyDescent="0.2"/>
    <row r="505760" hidden="1" x14ac:dyDescent="0.2"/>
    <row r="505761" hidden="1" x14ac:dyDescent="0.2"/>
    <row r="505762" hidden="1" x14ac:dyDescent="0.2"/>
    <row r="505763" hidden="1" x14ac:dyDescent="0.2"/>
    <row r="505764" hidden="1" x14ac:dyDescent="0.2"/>
    <row r="505765" hidden="1" x14ac:dyDescent="0.2"/>
    <row r="505766" hidden="1" x14ac:dyDescent="0.2"/>
    <row r="505767" hidden="1" x14ac:dyDescent="0.2"/>
    <row r="505768" hidden="1" x14ac:dyDescent="0.2"/>
    <row r="505769" hidden="1" x14ac:dyDescent="0.2"/>
    <row r="505770" hidden="1" x14ac:dyDescent="0.2"/>
    <row r="505771" hidden="1" x14ac:dyDescent="0.2"/>
    <row r="505772" hidden="1" x14ac:dyDescent="0.2"/>
    <row r="505773" hidden="1" x14ac:dyDescent="0.2"/>
    <row r="505774" hidden="1" x14ac:dyDescent="0.2"/>
    <row r="505775" hidden="1" x14ac:dyDescent="0.2"/>
    <row r="505776" hidden="1" x14ac:dyDescent="0.2"/>
    <row r="505777" hidden="1" x14ac:dyDescent="0.2"/>
    <row r="505778" hidden="1" x14ac:dyDescent="0.2"/>
    <row r="505779" hidden="1" x14ac:dyDescent="0.2"/>
    <row r="505780" hidden="1" x14ac:dyDescent="0.2"/>
    <row r="505781" hidden="1" x14ac:dyDescent="0.2"/>
    <row r="505782" hidden="1" x14ac:dyDescent="0.2"/>
    <row r="505783" hidden="1" x14ac:dyDescent="0.2"/>
    <row r="505784" hidden="1" x14ac:dyDescent="0.2"/>
    <row r="505785" hidden="1" x14ac:dyDescent="0.2"/>
    <row r="505786" hidden="1" x14ac:dyDescent="0.2"/>
    <row r="505787" hidden="1" x14ac:dyDescent="0.2"/>
    <row r="505788" hidden="1" x14ac:dyDescent="0.2"/>
    <row r="505789" hidden="1" x14ac:dyDescent="0.2"/>
    <row r="505790" hidden="1" x14ac:dyDescent="0.2"/>
    <row r="505791" hidden="1" x14ac:dyDescent="0.2"/>
    <row r="505792" hidden="1" x14ac:dyDescent="0.2"/>
    <row r="505793" hidden="1" x14ac:dyDescent="0.2"/>
    <row r="505794" hidden="1" x14ac:dyDescent="0.2"/>
    <row r="505795" hidden="1" x14ac:dyDescent="0.2"/>
    <row r="505796" hidden="1" x14ac:dyDescent="0.2"/>
    <row r="505797" hidden="1" x14ac:dyDescent="0.2"/>
    <row r="505798" hidden="1" x14ac:dyDescent="0.2"/>
    <row r="505799" hidden="1" x14ac:dyDescent="0.2"/>
    <row r="505800" hidden="1" x14ac:dyDescent="0.2"/>
    <row r="505801" hidden="1" x14ac:dyDescent="0.2"/>
    <row r="505802" hidden="1" x14ac:dyDescent="0.2"/>
    <row r="505803" hidden="1" x14ac:dyDescent="0.2"/>
    <row r="505804" hidden="1" x14ac:dyDescent="0.2"/>
    <row r="505805" hidden="1" x14ac:dyDescent="0.2"/>
    <row r="505806" hidden="1" x14ac:dyDescent="0.2"/>
    <row r="505807" hidden="1" x14ac:dyDescent="0.2"/>
    <row r="505808" hidden="1" x14ac:dyDescent="0.2"/>
    <row r="505809" hidden="1" x14ac:dyDescent="0.2"/>
    <row r="505810" hidden="1" x14ac:dyDescent="0.2"/>
    <row r="505811" hidden="1" x14ac:dyDescent="0.2"/>
    <row r="505812" hidden="1" x14ac:dyDescent="0.2"/>
    <row r="505813" hidden="1" x14ac:dyDescent="0.2"/>
    <row r="505814" hidden="1" x14ac:dyDescent="0.2"/>
    <row r="505815" hidden="1" x14ac:dyDescent="0.2"/>
    <row r="505816" hidden="1" x14ac:dyDescent="0.2"/>
    <row r="505817" hidden="1" x14ac:dyDescent="0.2"/>
    <row r="505818" hidden="1" x14ac:dyDescent="0.2"/>
    <row r="505819" hidden="1" x14ac:dyDescent="0.2"/>
    <row r="505820" hidden="1" x14ac:dyDescent="0.2"/>
    <row r="505821" hidden="1" x14ac:dyDescent="0.2"/>
    <row r="505822" hidden="1" x14ac:dyDescent="0.2"/>
    <row r="505823" hidden="1" x14ac:dyDescent="0.2"/>
    <row r="505824" hidden="1" x14ac:dyDescent="0.2"/>
    <row r="505825" hidden="1" x14ac:dyDescent="0.2"/>
    <row r="505826" hidden="1" x14ac:dyDescent="0.2"/>
    <row r="505827" hidden="1" x14ac:dyDescent="0.2"/>
    <row r="505828" hidden="1" x14ac:dyDescent="0.2"/>
    <row r="505829" hidden="1" x14ac:dyDescent="0.2"/>
    <row r="505830" hidden="1" x14ac:dyDescent="0.2"/>
    <row r="505831" hidden="1" x14ac:dyDescent="0.2"/>
    <row r="505832" hidden="1" x14ac:dyDescent="0.2"/>
    <row r="505833" hidden="1" x14ac:dyDescent="0.2"/>
    <row r="505834" hidden="1" x14ac:dyDescent="0.2"/>
    <row r="505835" hidden="1" x14ac:dyDescent="0.2"/>
    <row r="505836" hidden="1" x14ac:dyDescent="0.2"/>
    <row r="505837" hidden="1" x14ac:dyDescent="0.2"/>
    <row r="505838" hidden="1" x14ac:dyDescent="0.2"/>
    <row r="505839" hidden="1" x14ac:dyDescent="0.2"/>
    <row r="505840" hidden="1" x14ac:dyDescent="0.2"/>
    <row r="505841" hidden="1" x14ac:dyDescent="0.2"/>
    <row r="505842" hidden="1" x14ac:dyDescent="0.2"/>
    <row r="505843" hidden="1" x14ac:dyDescent="0.2"/>
    <row r="505844" hidden="1" x14ac:dyDescent="0.2"/>
    <row r="505845" hidden="1" x14ac:dyDescent="0.2"/>
    <row r="505846" hidden="1" x14ac:dyDescent="0.2"/>
    <row r="505847" hidden="1" x14ac:dyDescent="0.2"/>
    <row r="505848" hidden="1" x14ac:dyDescent="0.2"/>
    <row r="505849" hidden="1" x14ac:dyDescent="0.2"/>
    <row r="505850" hidden="1" x14ac:dyDescent="0.2"/>
    <row r="505851" hidden="1" x14ac:dyDescent="0.2"/>
    <row r="505852" hidden="1" x14ac:dyDescent="0.2"/>
    <row r="505853" hidden="1" x14ac:dyDescent="0.2"/>
    <row r="505854" hidden="1" x14ac:dyDescent="0.2"/>
    <row r="505855" hidden="1" x14ac:dyDescent="0.2"/>
    <row r="505856" hidden="1" x14ac:dyDescent="0.2"/>
    <row r="505857" hidden="1" x14ac:dyDescent="0.2"/>
    <row r="505858" hidden="1" x14ac:dyDescent="0.2"/>
    <row r="505859" hidden="1" x14ac:dyDescent="0.2"/>
    <row r="505860" hidden="1" x14ac:dyDescent="0.2"/>
    <row r="505861" hidden="1" x14ac:dyDescent="0.2"/>
    <row r="505862" hidden="1" x14ac:dyDescent="0.2"/>
    <row r="505863" hidden="1" x14ac:dyDescent="0.2"/>
    <row r="505864" hidden="1" x14ac:dyDescent="0.2"/>
    <row r="505865" hidden="1" x14ac:dyDescent="0.2"/>
    <row r="505866" hidden="1" x14ac:dyDescent="0.2"/>
    <row r="505867" hidden="1" x14ac:dyDescent="0.2"/>
    <row r="505868" hidden="1" x14ac:dyDescent="0.2"/>
    <row r="505869" hidden="1" x14ac:dyDescent="0.2"/>
    <row r="505870" hidden="1" x14ac:dyDescent="0.2"/>
    <row r="505871" hidden="1" x14ac:dyDescent="0.2"/>
    <row r="505872" hidden="1" x14ac:dyDescent="0.2"/>
    <row r="505873" hidden="1" x14ac:dyDescent="0.2"/>
    <row r="505874" hidden="1" x14ac:dyDescent="0.2"/>
    <row r="505875" hidden="1" x14ac:dyDescent="0.2"/>
    <row r="505876" hidden="1" x14ac:dyDescent="0.2"/>
    <row r="505877" hidden="1" x14ac:dyDescent="0.2"/>
    <row r="505878" hidden="1" x14ac:dyDescent="0.2"/>
    <row r="505879" hidden="1" x14ac:dyDescent="0.2"/>
    <row r="505880" hidden="1" x14ac:dyDescent="0.2"/>
    <row r="505881" hidden="1" x14ac:dyDescent="0.2"/>
    <row r="505882" hidden="1" x14ac:dyDescent="0.2"/>
    <row r="505883" hidden="1" x14ac:dyDescent="0.2"/>
    <row r="505884" hidden="1" x14ac:dyDescent="0.2"/>
    <row r="505885" hidden="1" x14ac:dyDescent="0.2"/>
    <row r="505886" hidden="1" x14ac:dyDescent="0.2"/>
    <row r="505887" hidden="1" x14ac:dyDescent="0.2"/>
    <row r="505888" hidden="1" x14ac:dyDescent="0.2"/>
    <row r="505889" hidden="1" x14ac:dyDescent="0.2"/>
    <row r="505890" hidden="1" x14ac:dyDescent="0.2"/>
    <row r="505891" hidden="1" x14ac:dyDescent="0.2"/>
    <row r="505892" hidden="1" x14ac:dyDescent="0.2"/>
    <row r="505893" hidden="1" x14ac:dyDescent="0.2"/>
    <row r="505894" hidden="1" x14ac:dyDescent="0.2"/>
    <row r="505895" hidden="1" x14ac:dyDescent="0.2"/>
    <row r="505896" hidden="1" x14ac:dyDescent="0.2"/>
    <row r="505897" hidden="1" x14ac:dyDescent="0.2"/>
    <row r="505898" hidden="1" x14ac:dyDescent="0.2"/>
    <row r="505899" hidden="1" x14ac:dyDescent="0.2"/>
    <row r="505900" hidden="1" x14ac:dyDescent="0.2"/>
    <row r="505901" hidden="1" x14ac:dyDescent="0.2"/>
    <row r="505902" hidden="1" x14ac:dyDescent="0.2"/>
    <row r="505903" hidden="1" x14ac:dyDescent="0.2"/>
    <row r="505904" hidden="1" x14ac:dyDescent="0.2"/>
    <row r="505905" hidden="1" x14ac:dyDescent="0.2"/>
    <row r="505906" hidden="1" x14ac:dyDescent="0.2"/>
    <row r="505907" hidden="1" x14ac:dyDescent="0.2"/>
    <row r="505908" hidden="1" x14ac:dyDescent="0.2"/>
    <row r="505909" hidden="1" x14ac:dyDescent="0.2"/>
    <row r="505910" hidden="1" x14ac:dyDescent="0.2"/>
    <row r="505911" hidden="1" x14ac:dyDescent="0.2"/>
    <row r="505912" hidden="1" x14ac:dyDescent="0.2"/>
    <row r="505913" hidden="1" x14ac:dyDescent="0.2"/>
    <row r="505914" hidden="1" x14ac:dyDescent="0.2"/>
    <row r="505915" hidden="1" x14ac:dyDescent="0.2"/>
    <row r="505916" hidden="1" x14ac:dyDescent="0.2"/>
    <row r="505917" hidden="1" x14ac:dyDescent="0.2"/>
    <row r="505918" hidden="1" x14ac:dyDescent="0.2"/>
    <row r="505919" hidden="1" x14ac:dyDescent="0.2"/>
    <row r="505920" hidden="1" x14ac:dyDescent="0.2"/>
    <row r="505921" hidden="1" x14ac:dyDescent="0.2"/>
    <row r="505922" hidden="1" x14ac:dyDescent="0.2"/>
    <row r="505923" hidden="1" x14ac:dyDescent="0.2"/>
    <row r="505924" hidden="1" x14ac:dyDescent="0.2"/>
    <row r="505925" hidden="1" x14ac:dyDescent="0.2"/>
    <row r="505926" hidden="1" x14ac:dyDescent="0.2"/>
    <row r="505927" hidden="1" x14ac:dyDescent="0.2"/>
    <row r="505928" hidden="1" x14ac:dyDescent="0.2"/>
    <row r="505929" hidden="1" x14ac:dyDescent="0.2"/>
    <row r="505930" hidden="1" x14ac:dyDescent="0.2"/>
    <row r="505931" hidden="1" x14ac:dyDescent="0.2"/>
    <row r="505932" hidden="1" x14ac:dyDescent="0.2"/>
    <row r="505933" hidden="1" x14ac:dyDescent="0.2"/>
    <row r="505934" hidden="1" x14ac:dyDescent="0.2"/>
    <row r="505935" hidden="1" x14ac:dyDescent="0.2"/>
    <row r="505936" hidden="1" x14ac:dyDescent="0.2"/>
    <row r="505937" hidden="1" x14ac:dyDescent="0.2"/>
    <row r="505938" hidden="1" x14ac:dyDescent="0.2"/>
    <row r="505939" hidden="1" x14ac:dyDescent="0.2"/>
    <row r="505940" hidden="1" x14ac:dyDescent="0.2"/>
    <row r="505941" hidden="1" x14ac:dyDescent="0.2"/>
    <row r="505942" hidden="1" x14ac:dyDescent="0.2"/>
    <row r="505943" hidden="1" x14ac:dyDescent="0.2"/>
    <row r="505944" hidden="1" x14ac:dyDescent="0.2"/>
    <row r="505945" hidden="1" x14ac:dyDescent="0.2"/>
    <row r="505946" hidden="1" x14ac:dyDescent="0.2"/>
    <row r="505947" hidden="1" x14ac:dyDescent="0.2"/>
    <row r="505948" hidden="1" x14ac:dyDescent="0.2"/>
    <row r="505949" hidden="1" x14ac:dyDescent="0.2"/>
    <row r="505950" hidden="1" x14ac:dyDescent="0.2"/>
    <row r="505951" hidden="1" x14ac:dyDescent="0.2"/>
    <row r="505952" hidden="1" x14ac:dyDescent="0.2"/>
    <row r="505953" hidden="1" x14ac:dyDescent="0.2"/>
    <row r="505954" hidden="1" x14ac:dyDescent="0.2"/>
    <row r="505955" hidden="1" x14ac:dyDescent="0.2"/>
    <row r="505956" hidden="1" x14ac:dyDescent="0.2"/>
    <row r="505957" hidden="1" x14ac:dyDescent="0.2"/>
    <row r="505958" hidden="1" x14ac:dyDescent="0.2"/>
    <row r="505959" hidden="1" x14ac:dyDescent="0.2"/>
    <row r="505960" hidden="1" x14ac:dyDescent="0.2"/>
    <row r="505961" hidden="1" x14ac:dyDescent="0.2"/>
    <row r="505962" hidden="1" x14ac:dyDescent="0.2"/>
    <row r="505963" hidden="1" x14ac:dyDescent="0.2"/>
    <row r="505964" hidden="1" x14ac:dyDescent="0.2"/>
    <row r="505965" hidden="1" x14ac:dyDescent="0.2"/>
    <row r="505966" hidden="1" x14ac:dyDescent="0.2"/>
    <row r="505967" hidden="1" x14ac:dyDescent="0.2"/>
    <row r="505968" hidden="1" x14ac:dyDescent="0.2"/>
    <row r="505969" hidden="1" x14ac:dyDescent="0.2"/>
    <row r="505970" hidden="1" x14ac:dyDescent="0.2"/>
    <row r="505971" hidden="1" x14ac:dyDescent="0.2"/>
    <row r="505972" hidden="1" x14ac:dyDescent="0.2"/>
    <row r="505973" hidden="1" x14ac:dyDescent="0.2"/>
    <row r="505974" hidden="1" x14ac:dyDescent="0.2"/>
    <row r="505975" hidden="1" x14ac:dyDescent="0.2"/>
    <row r="505976" hidden="1" x14ac:dyDescent="0.2"/>
    <row r="505977" hidden="1" x14ac:dyDescent="0.2"/>
    <row r="505978" hidden="1" x14ac:dyDescent="0.2"/>
    <row r="505979" hidden="1" x14ac:dyDescent="0.2"/>
    <row r="505980" hidden="1" x14ac:dyDescent="0.2"/>
    <row r="505981" hidden="1" x14ac:dyDescent="0.2"/>
    <row r="505982" hidden="1" x14ac:dyDescent="0.2"/>
    <row r="505983" hidden="1" x14ac:dyDescent="0.2"/>
    <row r="505984" hidden="1" x14ac:dyDescent="0.2"/>
    <row r="505985" hidden="1" x14ac:dyDescent="0.2"/>
    <row r="505986" hidden="1" x14ac:dyDescent="0.2"/>
    <row r="505987" hidden="1" x14ac:dyDescent="0.2"/>
    <row r="505988" hidden="1" x14ac:dyDescent="0.2"/>
    <row r="505989" hidden="1" x14ac:dyDescent="0.2"/>
    <row r="505990" hidden="1" x14ac:dyDescent="0.2"/>
    <row r="505991" hidden="1" x14ac:dyDescent="0.2"/>
    <row r="505992" hidden="1" x14ac:dyDescent="0.2"/>
    <row r="505993" hidden="1" x14ac:dyDescent="0.2"/>
    <row r="505994" hidden="1" x14ac:dyDescent="0.2"/>
    <row r="505995" hidden="1" x14ac:dyDescent="0.2"/>
    <row r="505996" hidden="1" x14ac:dyDescent="0.2"/>
    <row r="505997" hidden="1" x14ac:dyDescent="0.2"/>
    <row r="505998" hidden="1" x14ac:dyDescent="0.2"/>
    <row r="505999" hidden="1" x14ac:dyDescent="0.2"/>
    <row r="506000" hidden="1" x14ac:dyDescent="0.2"/>
    <row r="506001" hidden="1" x14ac:dyDescent="0.2"/>
    <row r="506002" hidden="1" x14ac:dyDescent="0.2"/>
    <row r="506003" hidden="1" x14ac:dyDescent="0.2"/>
    <row r="506004" hidden="1" x14ac:dyDescent="0.2"/>
    <row r="506005" hidden="1" x14ac:dyDescent="0.2"/>
    <row r="506006" hidden="1" x14ac:dyDescent="0.2"/>
    <row r="506007" hidden="1" x14ac:dyDescent="0.2"/>
    <row r="506008" hidden="1" x14ac:dyDescent="0.2"/>
    <row r="506009" hidden="1" x14ac:dyDescent="0.2"/>
    <row r="506010" hidden="1" x14ac:dyDescent="0.2"/>
    <row r="506011" hidden="1" x14ac:dyDescent="0.2"/>
    <row r="506012" hidden="1" x14ac:dyDescent="0.2"/>
    <row r="506013" hidden="1" x14ac:dyDescent="0.2"/>
    <row r="506014" hidden="1" x14ac:dyDescent="0.2"/>
    <row r="506015" hidden="1" x14ac:dyDescent="0.2"/>
    <row r="506016" hidden="1" x14ac:dyDescent="0.2"/>
    <row r="506017" hidden="1" x14ac:dyDescent="0.2"/>
    <row r="506018" hidden="1" x14ac:dyDescent="0.2"/>
    <row r="506019" hidden="1" x14ac:dyDescent="0.2"/>
    <row r="506020" hidden="1" x14ac:dyDescent="0.2"/>
    <row r="506021" hidden="1" x14ac:dyDescent="0.2"/>
    <row r="506022" hidden="1" x14ac:dyDescent="0.2"/>
    <row r="506023" hidden="1" x14ac:dyDescent="0.2"/>
    <row r="506024" hidden="1" x14ac:dyDescent="0.2"/>
    <row r="506025" hidden="1" x14ac:dyDescent="0.2"/>
    <row r="506026" hidden="1" x14ac:dyDescent="0.2"/>
    <row r="506027" hidden="1" x14ac:dyDescent="0.2"/>
    <row r="506028" hidden="1" x14ac:dyDescent="0.2"/>
    <row r="506029" hidden="1" x14ac:dyDescent="0.2"/>
    <row r="506030" hidden="1" x14ac:dyDescent="0.2"/>
    <row r="506031" hidden="1" x14ac:dyDescent="0.2"/>
    <row r="506032" hidden="1" x14ac:dyDescent="0.2"/>
    <row r="506033" hidden="1" x14ac:dyDescent="0.2"/>
    <row r="506034" hidden="1" x14ac:dyDescent="0.2"/>
    <row r="506035" hidden="1" x14ac:dyDescent="0.2"/>
    <row r="506036" hidden="1" x14ac:dyDescent="0.2"/>
    <row r="506037" hidden="1" x14ac:dyDescent="0.2"/>
    <row r="506038" hidden="1" x14ac:dyDescent="0.2"/>
    <row r="506039" hidden="1" x14ac:dyDescent="0.2"/>
    <row r="506040" hidden="1" x14ac:dyDescent="0.2"/>
    <row r="506041" hidden="1" x14ac:dyDescent="0.2"/>
    <row r="506042" hidden="1" x14ac:dyDescent="0.2"/>
    <row r="506043" hidden="1" x14ac:dyDescent="0.2"/>
    <row r="506044" hidden="1" x14ac:dyDescent="0.2"/>
    <row r="506045" hidden="1" x14ac:dyDescent="0.2"/>
    <row r="506046" hidden="1" x14ac:dyDescent="0.2"/>
    <row r="506047" hidden="1" x14ac:dyDescent="0.2"/>
    <row r="506048" hidden="1" x14ac:dyDescent="0.2"/>
    <row r="506049" hidden="1" x14ac:dyDescent="0.2"/>
    <row r="506050" hidden="1" x14ac:dyDescent="0.2"/>
    <row r="506051" hidden="1" x14ac:dyDescent="0.2"/>
    <row r="506052" hidden="1" x14ac:dyDescent="0.2"/>
    <row r="506053" hidden="1" x14ac:dyDescent="0.2"/>
    <row r="506054" hidden="1" x14ac:dyDescent="0.2"/>
    <row r="506055" hidden="1" x14ac:dyDescent="0.2"/>
    <row r="506056" hidden="1" x14ac:dyDescent="0.2"/>
    <row r="506057" hidden="1" x14ac:dyDescent="0.2"/>
    <row r="506058" hidden="1" x14ac:dyDescent="0.2"/>
    <row r="506059" hidden="1" x14ac:dyDescent="0.2"/>
    <row r="506060" hidden="1" x14ac:dyDescent="0.2"/>
    <row r="506061" hidden="1" x14ac:dyDescent="0.2"/>
    <row r="506062" hidden="1" x14ac:dyDescent="0.2"/>
    <row r="506063" hidden="1" x14ac:dyDescent="0.2"/>
    <row r="506064" hidden="1" x14ac:dyDescent="0.2"/>
    <row r="506065" hidden="1" x14ac:dyDescent="0.2"/>
    <row r="506066" hidden="1" x14ac:dyDescent="0.2"/>
    <row r="506067" hidden="1" x14ac:dyDescent="0.2"/>
    <row r="506068" hidden="1" x14ac:dyDescent="0.2"/>
    <row r="506069" hidden="1" x14ac:dyDescent="0.2"/>
    <row r="506070" hidden="1" x14ac:dyDescent="0.2"/>
    <row r="506071" hidden="1" x14ac:dyDescent="0.2"/>
    <row r="506072" hidden="1" x14ac:dyDescent="0.2"/>
    <row r="506073" hidden="1" x14ac:dyDescent="0.2"/>
    <row r="506074" hidden="1" x14ac:dyDescent="0.2"/>
    <row r="506075" hidden="1" x14ac:dyDescent="0.2"/>
    <row r="506076" hidden="1" x14ac:dyDescent="0.2"/>
    <row r="506077" hidden="1" x14ac:dyDescent="0.2"/>
    <row r="506078" hidden="1" x14ac:dyDescent="0.2"/>
    <row r="506079" hidden="1" x14ac:dyDescent="0.2"/>
    <row r="506080" hidden="1" x14ac:dyDescent="0.2"/>
    <row r="506081" hidden="1" x14ac:dyDescent="0.2"/>
    <row r="506082" hidden="1" x14ac:dyDescent="0.2"/>
    <row r="506083" hidden="1" x14ac:dyDescent="0.2"/>
    <row r="506084" hidden="1" x14ac:dyDescent="0.2"/>
    <row r="506085" hidden="1" x14ac:dyDescent="0.2"/>
    <row r="506086" hidden="1" x14ac:dyDescent="0.2"/>
    <row r="506087" hidden="1" x14ac:dyDescent="0.2"/>
    <row r="506088" hidden="1" x14ac:dyDescent="0.2"/>
    <row r="506089" hidden="1" x14ac:dyDescent="0.2"/>
    <row r="506090" hidden="1" x14ac:dyDescent="0.2"/>
    <row r="506091" hidden="1" x14ac:dyDescent="0.2"/>
    <row r="506092" hidden="1" x14ac:dyDescent="0.2"/>
    <row r="506093" hidden="1" x14ac:dyDescent="0.2"/>
    <row r="506094" hidden="1" x14ac:dyDescent="0.2"/>
    <row r="506095" hidden="1" x14ac:dyDescent="0.2"/>
    <row r="506096" hidden="1" x14ac:dyDescent="0.2"/>
    <row r="506097" hidden="1" x14ac:dyDescent="0.2"/>
    <row r="506098" hidden="1" x14ac:dyDescent="0.2"/>
    <row r="506099" hidden="1" x14ac:dyDescent="0.2"/>
    <row r="506100" hidden="1" x14ac:dyDescent="0.2"/>
    <row r="506101" hidden="1" x14ac:dyDescent="0.2"/>
    <row r="506102" hidden="1" x14ac:dyDescent="0.2"/>
    <row r="506103" hidden="1" x14ac:dyDescent="0.2"/>
    <row r="506104" hidden="1" x14ac:dyDescent="0.2"/>
    <row r="506105" hidden="1" x14ac:dyDescent="0.2"/>
    <row r="506106" hidden="1" x14ac:dyDescent="0.2"/>
    <row r="506107" hidden="1" x14ac:dyDescent="0.2"/>
    <row r="506108" hidden="1" x14ac:dyDescent="0.2"/>
    <row r="506109" hidden="1" x14ac:dyDescent="0.2"/>
    <row r="506110" hidden="1" x14ac:dyDescent="0.2"/>
    <row r="506111" hidden="1" x14ac:dyDescent="0.2"/>
    <row r="506112" hidden="1" x14ac:dyDescent="0.2"/>
    <row r="506113" hidden="1" x14ac:dyDescent="0.2"/>
    <row r="506114" hidden="1" x14ac:dyDescent="0.2"/>
    <row r="506115" hidden="1" x14ac:dyDescent="0.2"/>
    <row r="506116" hidden="1" x14ac:dyDescent="0.2"/>
    <row r="506117" hidden="1" x14ac:dyDescent="0.2"/>
    <row r="506118" hidden="1" x14ac:dyDescent="0.2"/>
    <row r="506119" hidden="1" x14ac:dyDescent="0.2"/>
    <row r="506120" hidden="1" x14ac:dyDescent="0.2"/>
    <row r="506121" hidden="1" x14ac:dyDescent="0.2"/>
    <row r="506122" hidden="1" x14ac:dyDescent="0.2"/>
    <row r="506123" hidden="1" x14ac:dyDescent="0.2"/>
    <row r="506124" hidden="1" x14ac:dyDescent="0.2"/>
    <row r="506125" hidden="1" x14ac:dyDescent="0.2"/>
    <row r="506126" hidden="1" x14ac:dyDescent="0.2"/>
    <row r="506127" hidden="1" x14ac:dyDescent="0.2"/>
    <row r="506128" hidden="1" x14ac:dyDescent="0.2"/>
    <row r="506129" hidden="1" x14ac:dyDescent="0.2"/>
    <row r="506130" hidden="1" x14ac:dyDescent="0.2"/>
    <row r="506131" hidden="1" x14ac:dyDescent="0.2"/>
    <row r="506132" hidden="1" x14ac:dyDescent="0.2"/>
    <row r="506133" hidden="1" x14ac:dyDescent="0.2"/>
    <row r="506134" hidden="1" x14ac:dyDescent="0.2"/>
    <row r="506135" hidden="1" x14ac:dyDescent="0.2"/>
    <row r="506136" hidden="1" x14ac:dyDescent="0.2"/>
    <row r="506137" hidden="1" x14ac:dyDescent="0.2"/>
    <row r="506138" hidden="1" x14ac:dyDescent="0.2"/>
    <row r="506139" hidden="1" x14ac:dyDescent="0.2"/>
    <row r="506140" hidden="1" x14ac:dyDescent="0.2"/>
    <row r="506141" hidden="1" x14ac:dyDescent="0.2"/>
    <row r="506142" hidden="1" x14ac:dyDescent="0.2"/>
    <row r="506143" hidden="1" x14ac:dyDescent="0.2"/>
    <row r="506144" hidden="1" x14ac:dyDescent="0.2"/>
    <row r="506145" hidden="1" x14ac:dyDescent="0.2"/>
    <row r="506146" hidden="1" x14ac:dyDescent="0.2"/>
    <row r="506147" hidden="1" x14ac:dyDescent="0.2"/>
    <row r="506148" hidden="1" x14ac:dyDescent="0.2"/>
    <row r="506149" hidden="1" x14ac:dyDescent="0.2"/>
    <row r="506150" hidden="1" x14ac:dyDescent="0.2"/>
    <row r="506151" hidden="1" x14ac:dyDescent="0.2"/>
    <row r="506152" hidden="1" x14ac:dyDescent="0.2"/>
    <row r="506153" hidden="1" x14ac:dyDescent="0.2"/>
    <row r="506154" hidden="1" x14ac:dyDescent="0.2"/>
    <row r="506155" hidden="1" x14ac:dyDescent="0.2"/>
    <row r="506156" hidden="1" x14ac:dyDescent="0.2"/>
    <row r="506157" hidden="1" x14ac:dyDescent="0.2"/>
    <row r="506158" hidden="1" x14ac:dyDescent="0.2"/>
    <row r="506159" hidden="1" x14ac:dyDescent="0.2"/>
    <row r="506160" hidden="1" x14ac:dyDescent="0.2"/>
    <row r="506161" hidden="1" x14ac:dyDescent="0.2"/>
    <row r="506162" hidden="1" x14ac:dyDescent="0.2"/>
    <row r="506163" hidden="1" x14ac:dyDescent="0.2"/>
    <row r="506164" hidden="1" x14ac:dyDescent="0.2"/>
    <row r="506165" hidden="1" x14ac:dyDescent="0.2"/>
    <row r="506166" hidden="1" x14ac:dyDescent="0.2"/>
    <row r="506167" hidden="1" x14ac:dyDescent="0.2"/>
    <row r="506168" hidden="1" x14ac:dyDescent="0.2"/>
    <row r="506169" hidden="1" x14ac:dyDescent="0.2"/>
    <row r="506170" hidden="1" x14ac:dyDescent="0.2"/>
    <row r="506171" hidden="1" x14ac:dyDescent="0.2"/>
    <row r="506172" hidden="1" x14ac:dyDescent="0.2"/>
    <row r="506173" hidden="1" x14ac:dyDescent="0.2"/>
    <row r="506174" hidden="1" x14ac:dyDescent="0.2"/>
    <row r="506175" hidden="1" x14ac:dyDescent="0.2"/>
    <row r="506176" hidden="1" x14ac:dyDescent="0.2"/>
    <row r="506177" hidden="1" x14ac:dyDescent="0.2"/>
    <row r="506178" hidden="1" x14ac:dyDescent="0.2"/>
    <row r="506179" hidden="1" x14ac:dyDescent="0.2"/>
    <row r="506180" hidden="1" x14ac:dyDescent="0.2"/>
    <row r="506181" hidden="1" x14ac:dyDescent="0.2"/>
    <row r="506182" hidden="1" x14ac:dyDescent="0.2"/>
    <row r="506183" hidden="1" x14ac:dyDescent="0.2"/>
    <row r="506184" hidden="1" x14ac:dyDescent="0.2"/>
    <row r="506185" hidden="1" x14ac:dyDescent="0.2"/>
    <row r="506186" hidden="1" x14ac:dyDescent="0.2"/>
    <row r="506187" hidden="1" x14ac:dyDescent="0.2"/>
    <row r="506188" hidden="1" x14ac:dyDescent="0.2"/>
    <row r="506189" hidden="1" x14ac:dyDescent="0.2"/>
    <row r="506190" hidden="1" x14ac:dyDescent="0.2"/>
    <row r="506191" hidden="1" x14ac:dyDescent="0.2"/>
    <row r="506192" hidden="1" x14ac:dyDescent="0.2"/>
    <row r="506193" hidden="1" x14ac:dyDescent="0.2"/>
    <row r="506194" hidden="1" x14ac:dyDescent="0.2"/>
    <row r="506195" hidden="1" x14ac:dyDescent="0.2"/>
    <row r="506196" hidden="1" x14ac:dyDescent="0.2"/>
    <row r="506197" hidden="1" x14ac:dyDescent="0.2"/>
    <row r="506198" hidden="1" x14ac:dyDescent="0.2"/>
    <row r="506199" hidden="1" x14ac:dyDescent="0.2"/>
    <row r="506200" hidden="1" x14ac:dyDescent="0.2"/>
    <row r="506201" hidden="1" x14ac:dyDescent="0.2"/>
    <row r="506202" hidden="1" x14ac:dyDescent="0.2"/>
    <row r="506203" hidden="1" x14ac:dyDescent="0.2"/>
    <row r="506204" hidden="1" x14ac:dyDescent="0.2"/>
    <row r="506205" hidden="1" x14ac:dyDescent="0.2"/>
    <row r="506206" hidden="1" x14ac:dyDescent="0.2"/>
    <row r="506207" hidden="1" x14ac:dyDescent="0.2"/>
    <row r="506208" hidden="1" x14ac:dyDescent="0.2"/>
    <row r="506209" hidden="1" x14ac:dyDescent="0.2"/>
    <row r="506210" hidden="1" x14ac:dyDescent="0.2"/>
    <row r="506211" hidden="1" x14ac:dyDescent="0.2"/>
    <row r="506212" hidden="1" x14ac:dyDescent="0.2"/>
    <row r="506213" hidden="1" x14ac:dyDescent="0.2"/>
    <row r="506214" hidden="1" x14ac:dyDescent="0.2"/>
    <row r="506215" hidden="1" x14ac:dyDescent="0.2"/>
    <row r="506216" hidden="1" x14ac:dyDescent="0.2"/>
    <row r="506217" hidden="1" x14ac:dyDescent="0.2"/>
    <row r="506218" hidden="1" x14ac:dyDescent="0.2"/>
    <row r="506219" hidden="1" x14ac:dyDescent="0.2"/>
    <row r="506220" hidden="1" x14ac:dyDescent="0.2"/>
    <row r="506221" hidden="1" x14ac:dyDescent="0.2"/>
    <row r="506222" hidden="1" x14ac:dyDescent="0.2"/>
    <row r="506223" hidden="1" x14ac:dyDescent="0.2"/>
    <row r="506224" hidden="1" x14ac:dyDescent="0.2"/>
    <row r="506225" hidden="1" x14ac:dyDescent="0.2"/>
    <row r="506226" hidden="1" x14ac:dyDescent="0.2"/>
    <row r="506227" hidden="1" x14ac:dyDescent="0.2"/>
    <row r="506228" hidden="1" x14ac:dyDescent="0.2"/>
    <row r="506229" hidden="1" x14ac:dyDescent="0.2"/>
    <row r="506230" hidden="1" x14ac:dyDescent="0.2"/>
    <row r="506231" hidden="1" x14ac:dyDescent="0.2"/>
    <row r="506232" hidden="1" x14ac:dyDescent="0.2"/>
    <row r="506233" hidden="1" x14ac:dyDescent="0.2"/>
    <row r="506234" hidden="1" x14ac:dyDescent="0.2"/>
    <row r="506235" hidden="1" x14ac:dyDescent="0.2"/>
    <row r="506236" hidden="1" x14ac:dyDescent="0.2"/>
    <row r="506237" hidden="1" x14ac:dyDescent="0.2"/>
    <row r="506238" hidden="1" x14ac:dyDescent="0.2"/>
    <row r="506239" hidden="1" x14ac:dyDescent="0.2"/>
    <row r="506240" hidden="1" x14ac:dyDescent="0.2"/>
    <row r="506241" hidden="1" x14ac:dyDescent="0.2"/>
    <row r="506242" hidden="1" x14ac:dyDescent="0.2"/>
    <row r="506243" hidden="1" x14ac:dyDescent="0.2"/>
    <row r="506244" hidden="1" x14ac:dyDescent="0.2"/>
    <row r="506245" hidden="1" x14ac:dyDescent="0.2"/>
    <row r="506246" hidden="1" x14ac:dyDescent="0.2"/>
    <row r="506247" hidden="1" x14ac:dyDescent="0.2"/>
    <row r="506248" hidden="1" x14ac:dyDescent="0.2"/>
    <row r="506249" hidden="1" x14ac:dyDescent="0.2"/>
    <row r="506250" hidden="1" x14ac:dyDescent="0.2"/>
    <row r="506251" hidden="1" x14ac:dyDescent="0.2"/>
    <row r="506252" hidden="1" x14ac:dyDescent="0.2"/>
    <row r="506253" hidden="1" x14ac:dyDescent="0.2"/>
    <row r="506254" hidden="1" x14ac:dyDescent="0.2"/>
    <row r="506255" hidden="1" x14ac:dyDescent="0.2"/>
    <row r="506256" hidden="1" x14ac:dyDescent="0.2"/>
    <row r="506257" hidden="1" x14ac:dyDescent="0.2"/>
    <row r="506258" hidden="1" x14ac:dyDescent="0.2"/>
    <row r="506259" hidden="1" x14ac:dyDescent="0.2"/>
    <row r="506260" hidden="1" x14ac:dyDescent="0.2"/>
    <row r="506261" hidden="1" x14ac:dyDescent="0.2"/>
    <row r="506262" hidden="1" x14ac:dyDescent="0.2"/>
    <row r="506263" hidden="1" x14ac:dyDescent="0.2"/>
    <row r="506264" hidden="1" x14ac:dyDescent="0.2"/>
    <row r="506265" hidden="1" x14ac:dyDescent="0.2"/>
    <row r="506266" hidden="1" x14ac:dyDescent="0.2"/>
    <row r="506267" hidden="1" x14ac:dyDescent="0.2"/>
    <row r="506268" hidden="1" x14ac:dyDescent="0.2"/>
    <row r="506269" hidden="1" x14ac:dyDescent="0.2"/>
    <row r="506270" hidden="1" x14ac:dyDescent="0.2"/>
    <row r="506271" hidden="1" x14ac:dyDescent="0.2"/>
    <row r="506272" hidden="1" x14ac:dyDescent="0.2"/>
    <row r="506273" hidden="1" x14ac:dyDescent="0.2"/>
    <row r="506274" hidden="1" x14ac:dyDescent="0.2"/>
    <row r="506275" hidden="1" x14ac:dyDescent="0.2"/>
    <row r="506276" hidden="1" x14ac:dyDescent="0.2"/>
    <row r="506277" hidden="1" x14ac:dyDescent="0.2"/>
    <row r="506278" hidden="1" x14ac:dyDescent="0.2"/>
    <row r="506279" hidden="1" x14ac:dyDescent="0.2"/>
    <row r="506280" hidden="1" x14ac:dyDescent="0.2"/>
    <row r="506281" hidden="1" x14ac:dyDescent="0.2"/>
    <row r="506282" hidden="1" x14ac:dyDescent="0.2"/>
    <row r="506283" hidden="1" x14ac:dyDescent="0.2"/>
    <row r="506284" hidden="1" x14ac:dyDescent="0.2"/>
    <row r="506285" hidden="1" x14ac:dyDescent="0.2"/>
    <row r="506286" hidden="1" x14ac:dyDescent="0.2"/>
    <row r="506287" hidden="1" x14ac:dyDescent="0.2"/>
    <row r="506288" hidden="1" x14ac:dyDescent="0.2"/>
    <row r="506289" hidden="1" x14ac:dyDescent="0.2"/>
    <row r="506290" hidden="1" x14ac:dyDescent="0.2"/>
    <row r="506291" hidden="1" x14ac:dyDescent="0.2"/>
    <row r="506292" hidden="1" x14ac:dyDescent="0.2"/>
    <row r="506293" hidden="1" x14ac:dyDescent="0.2"/>
    <row r="506294" hidden="1" x14ac:dyDescent="0.2"/>
    <row r="506295" hidden="1" x14ac:dyDescent="0.2"/>
    <row r="506296" hidden="1" x14ac:dyDescent="0.2"/>
    <row r="506297" hidden="1" x14ac:dyDescent="0.2"/>
    <row r="506298" hidden="1" x14ac:dyDescent="0.2"/>
    <row r="506299" hidden="1" x14ac:dyDescent="0.2"/>
    <row r="506300" hidden="1" x14ac:dyDescent="0.2"/>
    <row r="506301" hidden="1" x14ac:dyDescent="0.2"/>
    <row r="506302" hidden="1" x14ac:dyDescent="0.2"/>
    <row r="506303" hidden="1" x14ac:dyDescent="0.2"/>
    <row r="506304" hidden="1" x14ac:dyDescent="0.2"/>
    <row r="506305" hidden="1" x14ac:dyDescent="0.2"/>
    <row r="506306" hidden="1" x14ac:dyDescent="0.2"/>
    <row r="506307" hidden="1" x14ac:dyDescent="0.2"/>
    <row r="506308" hidden="1" x14ac:dyDescent="0.2"/>
    <row r="506309" hidden="1" x14ac:dyDescent="0.2"/>
    <row r="506310" hidden="1" x14ac:dyDescent="0.2"/>
    <row r="506311" hidden="1" x14ac:dyDescent="0.2"/>
    <row r="506312" hidden="1" x14ac:dyDescent="0.2"/>
    <row r="506313" hidden="1" x14ac:dyDescent="0.2"/>
    <row r="506314" hidden="1" x14ac:dyDescent="0.2"/>
    <row r="506315" hidden="1" x14ac:dyDescent="0.2"/>
    <row r="506316" hidden="1" x14ac:dyDescent="0.2"/>
    <row r="506317" hidden="1" x14ac:dyDescent="0.2"/>
    <row r="506318" hidden="1" x14ac:dyDescent="0.2"/>
    <row r="506319" hidden="1" x14ac:dyDescent="0.2"/>
    <row r="506320" hidden="1" x14ac:dyDescent="0.2"/>
    <row r="506321" hidden="1" x14ac:dyDescent="0.2"/>
    <row r="506322" hidden="1" x14ac:dyDescent="0.2"/>
    <row r="506323" hidden="1" x14ac:dyDescent="0.2"/>
    <row r="506324" hidden="1" x14ac:dyDescent="0.2"/>
    <row r="506325" hidden="1" x14ac:dyDescent="0.2"/>
    <row r="506326" hidden="1" x14ac:dyDescent="0.2"/>
    <row r="506327" hidden="1" x14ac:dyDescent="0.2"/>
    <row r="506328" hidden="1" x14ac:dyDescent="0.2"/>
    <row r="506329" hidden="1" x14ac:dyDescent="0.2"/>
    <row r="506330" hidden="1" x14ac:dyDescent="0.2"/>
    <row r="506331" hidden="1" x14ac:dyDescent="0.2"/>
    <row r="506332" hidden="1" x14ac:dyDescent="0.2"/>
    <row r="506333" hidden="1" x14ac:dyDescent="0.2"/>
    <row r="506334" hidden="1" x14ac:dyDescent="0.2"/>
    <row r="506335" hidden="1" x14ac:dyDescent="0.2"/>
    <row r="506336" hidden="1" x14ac:dyDescent="0.2"/>
    <row r="506337" hidden="1" x14ac:dyDescent="0.2"/>
    <row r="506338" hidden="1" x14ac:dyDescent="0.2"/>
    <row r="506339" hidden="1" x14ac:dyDescent="0.2"/>
    <row r="506340" hidden="1" x14ac:dyDescent="0.2"/>
    <row r="506341" hidden="1" x14ac:dyDescent="0.2"/>
    <row r="506342" hidden="1" x14ac:dyDescent="0.2"/>
    <row r="506343" hidden="1" x14ac:dyDescent="0.2"/>
    <row r="506344" hidden="1" x14ac:dyDescent="0.2"/>
    <row r="506345" hidden="1" x14ac:dyDescent="0.2"/>
    <row r="506346" hidden="1" x14ac:dyDescent="0.2"/>
    <row r="506347" hidden="1" x14ac:dyDescent="0.2"/>
    <row r="506348" hidden="1" x14ac:dyDescent="0.2"/>
    <row r="506349" hidden="1" x14ac:dyDescent="0.2"/>
    <row r="506350" hidden="1" x14ac:dyDescent="0.2"/>
    <row r="506351" hidden="1" x14ac:dyDescent="0.2"/>
    <row r="506352" hidden="1" x14ac:dyDescent="0.2"/>
    <row r="506353" hidden="1" x14ac:dyDescent="0.2"/>
    <row r="506354" hidden="1" x14ac:dyDescent="0.2"/>
    <row r="506355" hidden="1" x14ac:dyDescent="0.2"/>
    <row r="506356" hidden="1" x14ac:dyDescent="0.2"/>
    <row r="506357" hidden="1" x14ac:dyDescent="0.2"/>
    <row r="506358" hidden="1" x14ac:dyDescent="0.2"/>
    <row r="506359" hidden="1" x14ac:dyDescent="0.2"/>
    <row r="506360" hidden="1" x14ac:dyDescent="0.2"/>
    <row r="506361" hidden="1" x14ac:dyDescent="0.2"/>
    <row r="506362" hidden="1" x14ac:dyDescent="0.2"/>
    <row r="506363" hidden="1" x14ac:dyDescent="0.2"/>
    <row r="506364" hidden="1" x14ac:dyDescent="0.2"/>
    <row r="506365" hidden="1" x14ac:dyDescent="0.2"/>
    <row r="506366" hidden="1" x14ac:dyDescent="0.2"/>
    <row r="506367" hidden="1" x14ac:dyDescent="0.2"/>
    <row r="506368" hidden="1" x14ac:dyDescent="0.2"/>
    <row r="506369" hidden="1" x14ac:dyDescent="0.2"/>
    <row r="506370" hidden="1" x14ac:dyDescent="0.2"/>
    <row r="506371" hidden="1" x14ac:dyDescent="0.2"/>
    <row r="506372" hidden="1" x14ac:dyDescent="0.2"/>
    <row r="506373" hidden="1" x14ac:dyDescent="0.2"/>
    <row r="506374" hidden="1" x14ac:dyDescent="0.2"/>
    <row r="506375" hidden="1" x14ac:dyDescent="0.2"/>
    <row r="506376" hidden="1" x14ac:dyDescent="0.2"/>
    <row r="506377" hidden="1" x14ac:dyDescent="0.2"/>
    <row r="506378" hidden="1" x14ac:dyDescent="0.2"/>
    <row r="506379" hidden="1" x14ac:dyDescent="0.2"/>
    <row r="506380" hidden="1" x14ac:dyDescent="0.2"/>
    <row r="506381" hidden="1" x14ac:dyDescent="0.2"/>
    <row r="506382" hidden="1" x14ac:dyDescent="0.2"/>
    <row r="506383" hidden="1" x14ac:dyDescent="0.2"/>
    <row r="506384" hidden="1" x14ac:dyDescent="0.2"/>
    <row r="506385" hidden="1" x14ac:dyDescent="0.2"/>
    <row r="506386" hidden="1" x14ac:dyDescent="0.2"/>
    <row r="506387" hidden="1" x14ac:dyDescent="0.2"/>
    <row r="506388" hidden="1" x14ac:dyDescent="0.2"/>
    <row r="506389" hidden="1" x14ac:dyDescent="0.2"/>
    <row r="506390" hidden="1" x14ac:dyDescent="0.2"/>
    <row r="506391" hidden="1" x14ac:dyDescent="0.2"/>
    <row r="506392" hidden="1" x14ac:dyDescent="0.2"/>
    <row r="506393" hidden="1" x14ac:dyDescent="0.2"/>
    <row r="506394" hidden="1" x14ac:dyDescent="0.2"/>
    <row r="506395" hidden="1" x14ac:dyDescent="0.2"/>
    <row r="506396" hidden="1" x14ac:dyDescent="0.2"/>
    <row r="506397" hidden="1" x14ac:dyDescent="0.2"/>
    <row r="506398" hidden="1" x14ac:dyDescent="0.2"/>
    <row r="506399" hidden="1" x14ac:dyDescent="0.2"/>
    <row r="506400" hidden="1" x14ac:dyDescent="0.2"/>
    <row r="506401" hidden="1" x14ac:dyDescent="0.2"/>
    <row r="506402" hidden="1" x14ac:dyDescent="0.2"/>
    <row r="506403" hidden="1" x14ac:dyDescent="0.2"/>
    <row r="506404" hidden="1" x14ac:dyDescent="0.2"/>
    <row r="506405" hidden="1" x14ac:dyDescent="0.2"/>
    <row r="506406" hidden="1" x14ac:dyDescent="0.2"/>
    <row r="506407" hidden="1" x14ac:dyDescent="0.2"/>
    <row r="506408" hidden="1" x14ac:dyDescent="0.2"/>
    <row r="506409" hidden="1" x14ac:dyDescent="0.2"/>
    <row r="506410" hidden="1" x14ac:dyDescent="0.2"/>
    <row r="506411" hidden="1" x14ac:dyDescent="0.2"/>
    <row r="506412" hidden="1" x14ac:dyDescent="0.2"/>
    <row r="506413" hidden="1" x14ac:dyDescent="0.2"/>
    <row r="506414" hidden="1" x14ac:dyDescent="0.2"/>
    <row r="506415" hidden="1" x14ac:dyDescent="0.2"/>
    <row r="506416" hidden="1" x14ac:dyDescent="0.2"/>
    <row r="506417" hidden="1" x14ac:dyDescent="0.2"/>
    <row r="506418" hidden="1" x14ac:dyDescent="0.2"/>
    <row r="506419" hidden="1" x14ac:dyDescent="0.2"/>
    <row r="506420" hidden="1" x14ac:dyDescent="0.2"/>
    <row r="506421" hidden="1" x14ac:dyDescent="0.2"/>
    <row r="506422" hidden="1" x14ac:dyDescent="0.2"/>
    <row r="506423" hidden="1" x14ac:dyDescent="0.2"/>
    <row r="506424" hidden="1" x14ac:dyDescent="0.2"/>
    <row r="506425" hidden="1" x14ac:dyDescent="0.2"/>
    <row r="506426" hidden="1" x14ac:dyDescent="0.2"/>
    <row r="506427" hidden="1" x14ac:dyDescent="0.2"/>
    <row r="506428" hidden="1" x14ac:dyDescent="0.2"/>
    <row r="506429" hidden="1" x14ac:dyDescent="0.2"/>
    <row r="506430" hidden="1" x14ac:dyDescent="0.2"/>
    <row r="506431" hidden="1" x14ac:dyDescent="0.2"/>
    <row r="506432" hidden="1" x14ac:dyDescent="0.2"/>
    <row r="506433" hidden="1" x14ac:dyDescent="0.2"/>
    <row r="506434" hidden="1" x14ac:dyDescent="0.2"/>
    <row r="506435" hidden="1" x14ac:dyDescent="0.2"/>
    <row r="506436" hidden="1" x14ac:dyDescent="0.2"/>
    <row r="506437" hidden="1" x14ac:dyDescent="0.2"/>
    <row r="506438" hidden="1" x14ac:dyDescent="0.2"/>
    <row r="506439" hidden="1" x14ac:dyDescent="0.2"/>
    <row r="506440" hidden="1" x14ac:dyDescent="0.2"/>
    <row r="506441" hidden="1" x14ac:dyDescent="0.2"/>
    <row r="506442" hidden="1" x14ac:dyDescent="0.2"/>
    <row r="506443" hidden="1" x14ac:dyDescent="0.2"/>
    <row r="506444" hidden="1" x14ac:dyDescent="0.2"/>
    <row r="506445" hidden="1" x14ac:dyDescent="0.2"/>
    <row r="506446" hidden="1" x14ac:dyDescent="0.2"/>
    <row r="506447" hidden="1" x14ac:dyDescent="0.2"/>
    <row r="506448" hidden="1" x14ac:dyDescent="0.2"/>
    <row r="506449" hidden="1" x14ac:dyDescent="0.2"/>
    <row r="506450" hidden="1" x14ac:dyDescent="0.2"/>
    <row r="506451" hidden="1" x14ac:dyDescent="0.2"/>
    <row r="506452" hidden="1" x14ac:dyDescent="0.2"/>
    <row r="506453" hidden="1" x14ac:dyDescent="0.2"/>
    <row r="506454" hidden="1" x14ac:dyDescent="0.2"/>
    <row r="506455" hidden="1" x14ac:dyDescent="0.2"/>
    <row r="506456" hidden="1" x14ac:dyDescent="0.2"/>
    <row r="506457" hidden="1" x14ac:dyDescent="0.2"/>
    <row r="506458" hidden="1" x14ac:dyDescent="0.2"/>
    <row r="506459" hidden="1" x14ac:dyDescent="0.2"/>
    <row r="506460" hidden="1" x14ac:dyDescent="0.2"/>
    <row r="506461" hidden="1" x14ac:dyDescent="0.2"/>
    <row r="506462" hidden="1" x14ac:dyDescent="0.2"/>
    <row r="506463" hidden="1" x14ac:dyDescent="0.2"/>
    <row r="506464" hidden="1" x14ac:dyDescent="0.2"/>
    <row r="506465" hidden="1" x14ac:dyDescent="0.2"/>
    <row r="506466" hidden="1" x14ac:dyDescent="0.2"/>
    <row r="506467" hidden="1" x14ac:dyDescent="0.2"/>
    <row r="506468" hidden="1" x14ac:dyDescent="0.2"/>
    <row r="506469" hidden="1" x14ac:dyDescent="0.2"/>
    <row r="506470" hidden="1" x14ac:dyDescent="0.2"/>
    <row r="506471" hidden="1" x14ac:dyDescent="0.2"/>
    <row r="506472" hidden="1" x14ac:dyDescent="0.2"/>
    <row r="506473" hidden="1" x14ac:dyDescent="0.2"/>
    <row r="506474" hidden="1" x14ac:dyDescent="0.2"/>
    <row r="506475" hidden="1" x14ac:dyDescent="0.2"/>
    <row r="506476" hidden="1" x14ac:dyDescent="0.2"/>
    <row r="506477" hidden="1" x14ac:dyDescent="0.2"/>
    <row r="506478" hidden="1" x14ac:dyDescent="0.2"/>
    <row r="506479" hidden="1" x14ac:dyDescent="0.2"/>
    <row r="506480" hidden="1" x14ac:dyDescent="0.2"/>
    <row r="506481" hidden="1" x14ac:dyDescent="0.2"/>
    <row r="506482" hidden="1" x14ac:dyDescent="0.2"/>
    <row r="506483" hidden="1" x14ac:dyDescent="0.2"/>
    <row r="506484" hidden="1" x14ac:dyDescent="0.2"/>
    <row r="506485" hidden="1" x14ac:dyDescent="0.2"/>
    <row r="506486" hidden="1" x14ac:dyDescent="0.2"/>
    <row r="506487" hidden="1" x14ac:dyDescent="0.2"/>
    <row r="506488" hidden="1" x14ac:dyDescent="0.2"/>
    <row r="506489" hidden="1" x14ac:dyDescent="0.2"/>
    <row r="506490" hidden="1" x14ac:dyDescent="0.2"/>
    <row r="506491" hidden="1" x14ac:dyDescent="0.2"/>
    <row r="506492" hidden="1" x14ac:dyDescent="0.2"/>
    <row r="506493" hidden="1" x14ac:dyDescent="0.2"/>
    <row r="506494" hidden="1" x14ac:dyDescent="0.2"/>
    <row r="506495" hidden="1" x14ac:dyDescent="0.2"/>
    <row r="506496" hidden="1" x14ac:dyDescent="0.2"/>
    <row r="506497" hidden="1" x14ac:dyDescent="0.2"/>
    <row r="506498" hidden="1" x14ac:dyDescent="0.2"/>
    <row r="506499" hidden="1" x14ac:dyDescent="0.2"/>
    <row r="506500" hidden="1" x14ac:dyDescent="0.2"/>
    <row r="506501" hidden="1" x14ac:dyDescent="0.2"/>
    <row r="506502" hidden="1" x14ac:dyDescent="0.2"/>
    <row r="506503" hidden="1" x14ac:dyDescent="0.2"/>
    <row r="506504" hidden="1" x14ac:dyDescent="0.2"/>
    <row r="506505" hidden="1" x14ac:dyDescent="0.2"/>
    <row r="506506" hidden="1" x14ac:dyDescent="0.2"/>
    <row r="506507" hidden="1" x14ac:dyDescent="0.2"/>
    <row r="506508" hidden="1" x14ac:dyDescent="0.2"/>
    <row r="506509" hidden="1" x14ac:dyDescent="0.2"/>
    <row r="506510" hidden="1" x14ac:dyDescent="0.2"/>
    <row r="506511" hidden="1" x14ac:dyDescent="0.2"/>
    <row r="506512" hidden="1" x14ac:dyDescent="0.2"/>
    <row r="506513" hidden="1" x14ac:dyDescent="0.2"/>
    <row r="506514" hidden="1" x14ac:dyDescent="0.2"/>
    <row r="506515" hidden="1" x14ac:dyDescent="0.2"/>
    <row r="506516" hidden="1" x14ac:dyDescent="0.2"/>
    <row r="506517" hidden="1" x14ac:dyDescent="0.2"/>
    <row r="506518" hidden="1" x14ac:dyDescent="0.2"/>
    <row r="506519" hidden="1" x14ac:dyDescent="0.2"/>
    <row r="506520" hidden="1" x14ac:dyDescent="0.2"/>
    <row r="506521" hidden="1" x14ac:dyDescent="0.2"/>
    <row r="506522" hidden="1" x14ac:dyDescent="0.2"/>
    <row r="506523" hidden="1" x14ac:dyDescent="0.2"/>
    <row r="506524" hidden="1" x14ac:dyDescent="0.2"/>
    <row r="506525" hidden="1" x14ac:dyDescent="0.2"/>
    <row r="506526" hidden="1" x14ac:dyDescent="0.2"/>
    <row r="506527" hidden="1" x14ac:dyDescent="0.2"/>
    <row r="506528" hidden="1" x14ac:dyDescent="0.2"/>
    <row r="506529" hidden="1" x14ac:dyDescent="0.2"/>
    <row r="506530" hidden="1" x14ac:dyDescent="0.2"/>
    <row r="506531" hidden="1" x14ac:dyDescent="0.2"/>
    <row r="506532" hidden="1" x14ac:dyDescent="0.2"/>
    <row r="506533" hidden="1" x14ac:dyDescent="0.2"/>
    <row r="506534" hidden="1" x14ac:dyDescent="0.2"/>
    <row r="506535" hidden="1" x14ac:dyDescent="0.2"/>
    <row r="506536" hidden="1" x14ac:dyDescent="0.2"/>
    <row r="506537" hidden="1" x14ac:dyDescent="0.2"/>
    <row r="506538" hidden="1" x14ac:dyDescent="0.2"/>
    <row r="506539" hidden="1" x14ac:dyDescent="0.2"/>
    <row r="506540" hidden="1" x14ac:dyDescent="0.2"/>
    <row r="506541" hidden="1" x14ac:dyDescent="0.2"/>
    <row r="506542" hidden="1" x14ac:dyDescent="0.2"/>
    <row r="506543" hidden="1" x14ac:dyDescent="0.2"/>
    <row r="506544" hidden="1" x14ac:dyDescent="0.2"/>
    <row r="506545" hidden="1" x14ac:dyDescent="0.2"/>
    <row r="506546" hidden="1" x14ac:dyDescent="0.2"/>
    <row r="506547" hidden="1" x14ac:dyDescent="0.2"/>
    <row r="506548" hidden="1" x14ac:dyDescent="0.2"/>
    <row r="506549" hidden="1" x14ac:dyDescent="0.2"/>
    <row r="506550" hidden="1" x14ac:dyDescent="0.2"/>
    <row r="506551" hidden="1" x14ac:dyDescent="0.2"/>
    <row r="506552" hidden="1" x14ac:dyDescent="0.2"/>
    <row r="506553" hidden="1" x14ac:dyDescent="0.2"/>
    <row r="506554" hidden="1" x14ac:dyDescent="0.2"/>
    <row r="506555" hidden="1" x14ac:dyDescent="0.2"/>
    <row r="506556" hidden="1" x14ac:dyDescent="0.2"/>
    <row r="506557" hidden="1" x14ac:dyDescent="0.2"/>
    <row r="506558" hidden="1" x14ac:dyDescent="0.2"/>
    <row r="506559" hidden="1" x14ac:dyDescent="0.2"/>
    <row r="506560" hidden="1" x14ac:dyDescent="0.2"/>
    <row r="506561" hidden="1" x14ac:dyDescent="0.2"/>
    <row r="506562" hidden="1" x14ac:dyDescent="0.2"/>
    <row r="506563" hidden="1" x14ac:dyDescent="0.2"/>
    <row r="506564" hidden="1" x14ac:dyDescent="0.2"/>
    <row r="506565" hidden="1" x14ac:dyDescent="0.2"/>
    <row r="506566" hidden="1" x14ac:dyDescent="0.2"/>
    <row r="506567" hidden="1" x14ac:dyDescent="0.2"/>
    <row r="506568" hidden="1" x14ac:dyDescent="0.2"/>
    <row r="506569" hidden="1" x14ac:dyDescent="0.2"/>
    <row r="506570" hidden="1" x14ac:dyDescent="0.2"/>
    <row r="506571" hidden="1" x14ac:dyDescent="0.2"/>
    <row r="506572" hidden="1" x14ac:dyDescent="0.2"/>
    <row r="506573" hidden="1" x14ac:dyDescent="0.2"/>
    <row r="506574" hidden="1" x14ac:dyDescent="0.2"/>
    <row r="506575" hidden="1" x14ac:dyDescent="0.2"/>
    <row r="506576" hidden="1" x14ac:dyDescent="0.2"/>
    <row r="506577" hidden="1" x14ac:dyDescent="0.2"/>
    <row r="506578" hidden="1" x14ac:dyDescent="0.2"/>
    <row r="506579" hidden="1" x14ac:dyDescent="0.2"/>
    <row r="506580" hidden="1" x14ac:dyDescent="0.2"/>
    <row r="506581" hidden="1" x14ac:dyDescent="0.2"/>
    <row r="506582" hidden="1" x14ac:dyDescent="0.2"/>
    <row r="506583" hidden="1" x14ac:dyDescent="0.2"/>
    <row r="506584" hidden="1" x14ac:dyDescent="0.2"/>
    <row r="506585" hidden="1" x14ac:dyDescent="0.2"/>
    <row r="506586" hidden="1" x14ac:dyDescent="0.2"/>
    <row r="506587" hidden="1" x14ac:dyDescent="0.2"/>
    <row r="506588" hidden="1" x14ac:dyDescent="0.2"/>
    <row r="506589" hidden="1" x14ac:dyDescent="0.2"/>
    <row r="506590" hidden="1" x14ac:dyDescent="0.2"/>
    <row r="506591" hidden="1" x14ac:dyDescent="0.2"/>
    <row r="506592" hidden="1" x14ac:dyDescent="0.2"/>
    <row r="506593" hidden="1" x14ac:dyDescent="0.2"/>
    <row r="506594" hidden="1" x14ac:dyDescent="0.2"/>
    <row r="506595" hidden="1" x14ac:dyDescent="0.2"/>
    <row r="506596" hidden="1" x14ac:dyDescent="0.2"/>
    <row r="506597" hidden="1" x14ac:dyDescent="0.2"/>
    <row r="506598" hidden="1" x14ac:dyDescent="0.2"/>
    <row r="506599" hidden="1" x14ac:dyDescent="0.2"/>
    <row r="506600" hidden="1" x14ac:dyDescent="0.2"/>
    <row r="506601" hidden="1" x14ac:dyDescent="0.2"/>
    <row r="506602" hidden="1" x14ac:dyDescent="0.2"/>
    <row r="506603" hidden="1" x14ac:dyDescent="0.2"/>
    <row r="506604" hidden="1" x14ac:dyDescent="0.2"/>
    <row r="506605" hidden="1" x14ac:dyDescent="0.2"/>
    <row r="506606" hidden="1" x14ac:dyDescent="0.2"/>
    <row r="506607" hidden="1" x14ac:dyDescent="0.2"/>
    <row r="506608" hidden="1" x14ac:dyDescent="0.2"/>
    <row r="506609" hidden="1" x14ac:dyDescent="0.2"/>
    <row r="506610" hidden="1" x14ac:dyDescent="0.2"/>
    <row r="506611" hidden="1" x14ac:dyDescent="0.2"/>
    <row r="506612" hidden="1" x14ac:dyDescent="0.2"/>
    <row r="506613" hidden="1" x14ac:dyDescent="0.2"/>
    <row r="506614" hidden="1" x14ac:dyDescent="0.2"/>
    <row r="506615" hidden="1" x14ac:dyDescent="0.2"/>
    <row r="506616" hidden="1" x14ac:dyDescent="0.2"/>
    <row r="506617" hidden="1" x14ac:dyDescent="0.2"/>
    <row r="506618" hidden="1" x14ac:dyDescent="0.2"/>
    <row r="506619" hidden="1" x14ac:dyDescent="0.2"/>
    <row r="506620" hidden="1" x14ac:dyDescent="0.2"/>
    <row r="506621" hidden="1" x14ac:dyDescent="0.2"/>
    <row r="506622" hidden="1" x14ac:dyDescent="0.2"/>
    <row r="506623" hidden="1" x14ac:dyDescent="0.2"/>
    <row r="506624" hidden="1" x14ac:dyDescent="0.2"/>
    <row r="506625" hidden="1" x14ac:dyDescent="0.2"/>
    <row r="506626" hidden="1" x14ac:dyDescent="0.2"/>
    <row r="506627" hidden="1" x14ac:dyDescent="0.2"/>
    <row r="506628" hidden="1" x14ac:dyDescent="0.2"/>
    <row r="506629" hidden="1" x14ac:dyDescent="0.2"/>
    <row r="506630" hidden="1" x14ac:dyDescent="0.2"/>
    <row r="506631" hidden="1" x14ac:dyDescent="0.2"/>
    <row r="506632" hidden="1" x14ac:dyDescent="0.2"/>
    <row r="506633" hidden="1" x14ac:dyDescent="0.2"/>
    <row r="506634" hidden="1" x14ac:dyDescent="0.2"/>
    <row r="506635" hidden="1" x14ac:dyDescent="0.2"/>
    <row r="506636" hidden="1" x14ac:dyDescent="0.2"/>
    <row r="506637" hidden="1" x14ac:dyDescent="0.2"/>
    <row r="506638" hidden="1" x14ac:dyDescent="0.2"/>
    <row r="506639" hidden="1" x14ac:dyDescent="0.2"/>
    <row r="506640" hidden="1" x14ac:dyDescent="0.2"/>
    <row r="506641" hidden="1" x14ac:dyDescent="0.2"/>
    <row r="506642" hidden="1" x14ac:dyDescent="0.2"/>
    <row r="506643" hidden="1" x14ac:dyDescent="0.2"/>
    <row r="506644" hidden="1" x14ac:dyDescent="0.2"/>
    <row r="506645" hidden="1" x14ac:dyDescent="0.2"/>
    <row r="506646" hidden="1" x14ac:dyDescent="0.2"/>
    <row r="506647" hidden="1" x14ac:dyDescent="0.2"/>
    <row r="506648" hidden="1" x14ac:dyDescent="0.2"/>
    <row r="506649" hidden="1" x14ac:dyDescent="0.2"/>
    <row r="506650" hidden="1" x14ac:dyDescent="0.2"/>
    <row r="506651" hidden="1" x14ac:dyDescent="0.2"/>
    <row r="506652" hidden="1" x14ac:dyDescent="0.2"/>
    <row r="506653" hidden="1" x14ac:dyDescent="0.2"/>
    <row r="506654" hidden="1" x14ac:dyDescent="0.2"/>
    <row r="506655" hidden="1" x14ac:dyDescent="0.2"/>
    <row r="506656" hidden="1" x14ac:dyDescent="0.2"/>
    <row r="506657" hidden="1" x14ac:dyDescent="0.2"/>
    <row r="506658" hidden="1" x14ac:dyDescent="0.2"/>
    <row r="506659" hidden="1" x14ac:dyDescent="0.2"/>
    <row r="506660" hidden="1" x14ac:dyDescent="0.2"/>
    <row r="506661" hidden="1" x14ac:dyDescent="0.2"/>
    <row r="506662" hidden="1" x14ac:dyDescent="0.2"/>
    <row r="506663" hidden="1" x14ac:dyDescent="0.2"/>
    <row r="506664" hidden="1" x14ac:dyDescent="0.2"/>
    <row r="506665" hidden="1" x14ac:dyDescent="0.2"/>
    <row r="506666" hidden="1" x14ac:dyDescent="0.2"/>
    <row r="506667" hidden="1" x14ac:dyDescent="0.2"/>
    <row r="506668" hidden="1" x14ac:dyDescent="0.2"/>
    <row r="506669" hidden="1" x14ac:dyDescent="0.2"/>
    <row r="506670" hidden="1" x14ac:dyDescent="0.2"/>
    <row r="506671" hidden="1" x14ac:dyDescent="0.2"/>
    <row r="506672" hidden="1" x14ac:dyDescent="0.2"/>
    <row r="506673" hidden="1" x14ac:dyDescent="0.2"/>
    <row r="506674" hidden="1" x14ac:dyDescent="0.2"/>
    <row r="506675" hidden="1" x14ac:dyDescent="0.2"/>
    <row r="506676" hidden="1" x14ac:dyDescent="0.2"/>
    <row r="506677" hidden="1" x14ac:dyDescent="0.2"/>
    <row r="506678" hidden="1" x14ac:dyDescent="0.2"/>
    <row r="506679" hidden="1" x14ac:dyDescent="0.2"/>
    <row r="506680" hidden="1" x14ac:dyDescent="0.2"/>
    <row r="506681" hidden="1" x14ac:dyDescent="0.2"/>
    <row r="506682" hidden="1" x14ac:dyDescent="0.2"/>
    <row r="506683" hidden="1" x14ac:dyDescent="0.2"/>
    <row r="506684" hidden="1" x14ac:dyDescent="0.2"/>
    <row r="506685" hidden="1" x14ac:dyDescent="0.2"/>
    <row r="506686" hidden="1" x14ac:dyDescent="0.2"/>
    <row r="506687" hidden="1" x14ac:dyDescent="0.2"/>
    <row r="506688" hidden="1" x14ac:dyDescent="0.2"/>
    <row r="506689" hidden="1" x14ac:dyDescent="0.2"/>
    <row r="506690" hidden="1" x14ac:dyDescent="0.2"/>
    <row r="506691" hidden="1" x14ac:dyDescent="0.2"/>
    <row r="506692" hidden="1" x14ac:dyDescent="0.2"/>
    <row r="506693" hidden="1" x14ac:dyDescent="0.2"/>
    <row r="506694" hidden="1" x14ac:dyDescent="0.2"/>
    <row r="506695" hidden="1" x14ac:dyDescent="0.2"/>
    <row r="506696" hidden="1" x14ac:dyDescent="0.2"/>
    <row r="506697" hidden="1" x14ac:dyDescent="0.2"/>
    <row r="506698" hidden="1" x14ac:dyDescent="0.2"/>
    <row r="506699" hidden="1" x14ac:dyDescent="0.2"/>
    <row r="506700" hidden="1" x14ac:dyDescent="0.2"/>
    <row r="506701" hidden="1" x14ac:dyDescent="0.2"/>
    <row r="506702" hidden="1" x14ac:dyDescent="0.2"/>
    <row r="506703" hidden="1" x14ac:dyDescent="0.2"/>
    <row r="506704" hidden="1" x14ac:dyDescent="0.2"/>
    <row r="506705" hidden="1" x14ac:dyDescent="0.2"/>
    <row r="506706" hidden="1" x14ac:dyDescent="0.2"/>
    <row r="506707" hidden="1" x14ac:dyDescent="0.2"/>
    <row r="506708" hidden="1" x14ac:dyDescent="0.2"/>
    <row r="506709" hidden="1" x14ac:dyDescent="0.2"/>
    <row r="506710" hidden="1" x14ac:dyDescent="0.2"/>
    <row r="506711" hidden="1" x14ac:dyDescent="0.2"/>
    <row r="506712" hidden="1" x14ac:dyDescent="0.2"/>
    <row r="506713" hidden="1" x14ac:dyDescent="0.2"/>
    <row r="506714" hidden="1" x14ac:dyDescent="0.2"/>
    <row r="506715" hidden="1" x14ac:dyDescent="0.2"/>
    <row r="506716" hidden="1" x14ac:dyDescent="0.2"/>
    <row r="506717" hidden="1" x14ac:dyDescent="0.2"/>
    <row r="506718" hidden="1" x14ac:dyDescent="0.2"/>
    <row r="506719" hidden="1" x14ac:dyDescent="0.2"/>
    <row r="506720" hidden="1" x14ac:dyDescent="0.2"/>
    <row r="506721" hidden="1" x14ac:dyDescent="0.2"/>
    <row r="506722" hidden="1" x14ac:dyDescent="0.2"/>
    <row r="506723" hidden="1" x14ac:dyDescent="0.2"/>
    <row r="506724" hidden="1" x14ac:dyDescent="0.2"/>
    <row r="506725" hidden="1" x14ac:dyDescent="0.2"/>
    <row r="506726" hidden="1" x14ac:dyDescent="0.2"/>
    <row r="506727" hidden="1" x14ac:dyDescent="0.2"/>
    <row r="506728" hidden="1" x14ac:dyDescent="0.2"/>
    <row r="506729" hidden="1" x14ac:dyDescent="0.2"/>
    <row r="506730" hidden="1" x14ac:dyDescent="0.2"/>
    <row r="506731" hidden="1" x14ac:dyDescent="0.2"/>
    <row r="506732" hidden="1" x14ac:dyDescent="0.2"/>
    <row r="506733" hidden="1" x14ac:dyDescent="0.2"/>
    <row r="506734" hidden="1" x14ac:dyDescent="0.2"/>
    <row r="506735" hidden="1" x14ac:dyDescent="0.2"/>
    <row r="506736" hidden="1" x14ac:dyDescent="0.2"/>
    <row r="506737" hidden="1" x14ac:dyDescent="0.2"/>
    <row r="506738" hidden="1" x14ac:dyDescent="0.2"/>
    <row r="506739" hidden="1" x14ac:dyDescent="0.2"/>
    <row r="506740" hidden="1" x14ac:dyDescent="0.2"/>
    <row r="506741" hidden="1" x14ac:dyDescent="0.2"/>
    <row r="506742" hidden="1" x14ac:dyDescent="0.2"/>
    <row r="506743" hidden="1" x14ac:dyDescent="0.2"/>
    <row r="506744" hidden="1" x14ac:dyDescent="0.2"/>
    <row r="506745" hidden="1" x14ac:dyDescent="0.2"/>
    <row r="506746" hidden="1" x14ac:dyDescent="0.2"/>
    <row r="506747" hidden="1" x14ac:dyDescent="0.2"/>
    <row r="506748" hidden="1" x14ac:dyDescent="0.2"/>
    <row r="506749" hidden="1" x14ac:dyDescent="0.2"/>
    <row r="506750" hidden="1" x14ac:dyDescent="0.2"/>
    <row r="506751" hidden="1" x14ac:dyDescent="0.2"/>
    <row r="506752" hidden="1" x14ac:dyDescent="0.2"/>
    <row r="506753" hidden="1" x14ac:dyDescent="0.2"/>
    <row r="506754" hidden="1" x14ac:dyDescent="0.2"/>
    <row r="506755" hidden="1" x14ac:dyDescent="0.2"/>
    <row r="506756" hidden="1" x14ac:dyDescent="0.2"/>
    <row r="506757" hidden="1" x14ac:dyDescent="0.2"/>
    <row r="506758" hidden="1" x14ac:dyDescent="0.2"/>
    <row r="506759" hidden="1" x14ac:dyDescent="0.2"/>
    <row r="506760" hidden="1" x14ac:dyDescent="0.2"/>
    <row r="506761" hidden="1" x14ac:dyDescent="0.2"/>
    <row r="506762" hidden="1" x14ac:dyDescent="0.2"/>
    <row r="506763" hidden="1" x14ac:dyDescent="0.2"/>
    <row r="506764" hidden="1" x14ac:dyDescent="0.2"/>
    <row r="506765" hidden="1" x14ac:dyDescent="0.2"/>
    <row r="506766" hidden="1" x14ac:dyDescent="0.2"/>
    <row r="506767" hidden="1" x14ac:dyDescent="0.2"/>
    <row r="506768" hidden="1" x14ac:dyDescent="0.2"/>
    <row r="506769" hidden="1" x14ac:dyDescent="0.2"/>
    <row r="506770" hidden="1" x14ac:dyDescent="0.2"/>
    <row r="506771" hidden="1" x14ac:dyDescent="0.2"/>
    <row r="506772" hidden="1" x14ac:dyDescent="0.2"/>
    <row r="506773" hidden="1" x14ac:dyDescent="0.2"/>
    <row r="506774" hidden="1" x14ac:dyDescent="0.2"/>
    <row r="506775" hidden="1" x14ac:dyDescent="0.2"/>
    <row r="506776" hidden="1" x14ac:dyDescent="0.2"/>
    <row r="506777" hidden="1" x14ac:dyDescent="0.2"/>
    <row r="506778" hidden="1" x14ac:dyDescent="0.2"/>
    <row r="506779" hidden="1" x14ac:dyDescent="0.2"/>
    <row r="506780" hidden="1" x14ac:dyDescent="0.2"/>
    <row r="506781" hidden="1" x14ac:dyDescent="0.2"/>
    <row r="506782" hidden="1" x14ac:dyDescent="0.2"/>
    <row r="506783" hidden="1" x14ac:dyDescent="0.2"/>
    <row r="506784" hidden="1" x14ac:dyDescent="0.2"/>
    <row r="506785" hidden="1" x14ac:dyDescent="0.2"/>
    <row r="506786" hidden="1" x14ac:dyDescent="0.2"/>
    <row r="506787" hidden="1" x14ac:dyDescent="0.2"/>
    <row r="506788" hidden="1" x14ac:dyDescent="0.2"/>
    <row r="506789" hidden="1" x14ac:dyDescent="0.2"/>
    <row r="506790" hidden="1" x14ac:dyDescent="0.2"/>
    <row r="506791" hidden="1" x14ac:dyDescent="0.2"/>
    <row r="506792" hidden="1" x14ac:dyDescent="0.2"/>
    <row r="506793" hidden="1" x14ac:dyDescent="0.2"/>
    <row r="506794" hidden="1" x14ac:dyDescent="0.2"/>
    <row r="506795" hidden="1" x14ac:dyDescent="0.2"/>
    <row r="506796" hidden="1" x14ac:dyDescent="0.2"/>
    <row r="506797" hidden="1" x14ac:dyDescent="0.2"/>
    <row r="506798" hidden="1" x14ac:dyDescent="0.2"/>
    <row r="506799" hidden="1" x14ac:dyDescent="0.2"/>
    <row r="506800" hidden="1" x14ac:dyDescent="0.2"/>
    <row r="506801" hidden="1" x14ac:dyDescent="0.2"/>
    <row r="506802" hidden="1" x14ac:dyDescent="0.2"/>
    <row r="506803" hidden="1" x14ac:dyDescent="0.2"/>
    <row r="506804" hidden="1" x14ac:dyDescent="0.2"/>
    <row r="506805" hidden="1" x14ac:dyDescent="0.2"/>
    <row r="506806" hidden="1" x14ac:dyDescent="0.2"/>
    <row r="506807" hidden="1" x14ac:dyDescent="0.2"/>
    <row r="506808" hidden="1" x14ac:dyDescent="0.2"/>
    <row r="506809" hidden="1" x14ac:dyDescent="0.2"/>
    <row r="506810" hidden="1" x14ac:dyDescent="0.2"/>
    <row r="506811" hidden="1" x14ac:dyDescent="0.2"/>
    <row r="506812" hidden="1" x14ac:dyDescent="0.2"/>
    <row r="506813" hidden="1" x14ac:dyDescent="0.2"/>
    <row r="506814" hidden="1" x14ac:dyDescent="0.2"/>
    <row r="506815" hidden="1" x14ac:dyDescent="0.2"/>
    <row r="506816" hidden="1" x14ac:dyDescent="0.2"/>
    <row r="506817" hidden="1" x14ac:dyDescent="0.2"/>
    <row r="506818" hidden="1" x14ac:dyDescent="0.2"/>
    <row r="506819" hidden="1" x14ac:dyDescent="0.2"/>
    <row r="506820" hidden="1" x14ac:dyDescent="0.2"/>
    <row r="506821" hidden="1" x14ac:dyDescent="0.2"/>
    <row r="506822" hidden="1" x14ac:dyDescent="0.2"/>
    <row r="506823" hidden="1" x14ac:dyDescent="0.2"/>
    <row r="506824" hidden="1" x14ac:dyDescent="0.2"/>
    <row r="506825" hidden="1" x14ac:dyDescent="0.2"/>
    <row r="506826" hidden="1" x14ac:dyDescent="0.2"/>
    <row r="506827" hidden="1" x14ac:dyDescent="0.2"/>
    <row r="506828" hidden="1" x14ac:dyDescent="0.2"/>
    <row r="506829" hidden="1" x14ac:dyDescent="0.2"/>
    <row r="506830" hidden="1" x14ac:dyDescent="0.2"/>
    <row r="506831" hidden="1" x14ac:dyDescent="0.2"/>
    <row r="506832" hidden="1" x14ac:dyDescent="0.2"/>
    <row r="506833" hidden="1" x14ac:dyDescent="0.2"/>
    <row r="506834" hidden="1" x14ac:dyDescent="0.2"/>
    <row r="506835" hidden="1" x14ac:dyDescent="0.2"/>
    <row r="506836" hidden="1" x14ac:dyDescent="0.2"/>
    <row r="506837" hidden="1" x14ac:dyDescent="0.2"/>
    <row r="506838" hidden="1" x14ac:dyDescent="0.2"/>
    <row r="506839" hidden="1" x14ac:dyDescent="0.2"/>
    <row r="506840" hidden="1" x14ac:dyDescent="0.2"/>
    <row r="506841" hidden="1" x14ac:dyDescent="0.2"/>
    <row r="506842" hidden="1" x14ac:dyDescent="0.2"/>
    <row r="506843" hidden="1" x14ac:dyDescent="0.2"/>
    <row r="506844" hidden="1" x14ac:dyDescent="0.2"/>
    <row r="506845" hidden="1" x14ac:dyDescent="0.2"/>
    <row r="506846" hidden="1" x14ac:dyDescent="0.2"/>
    <row r="506847" hidden="1" x14ac:dyDescent="0.2"/>
    <row r="506848" hidden="1" x14ac:dyDescent="0.2"/>
    <row r="506849" hidden="1" x14ac:dyDescent="0.2"/>
    <row r="506850" hidden="1" x14ac:dyDescent="0.2"/>
    <row r="506851" hidden="1" x14ac:dyDescent="0.2"/>
    <row r="506852" hidden="1" x14ac:dyDescent="0.2"/>
    <row r="506853" hidden="1" x14ac:dyDescent="0.2"/>
    <row r="506854" hidden="1" x14ac:dyDescent="0.2"/>
    <row r="506855" hidden="1" x14ac:dyDescent="0.2"/>
    <row r="506856" hidden="1" x14ac:dyDescent="0.2"/>
    <row r="506857" hidden="1" x14ac:dyDescent="0.2"/>
    <row r="506858" hidden="1" x14ac:dyDescent="0.2"/>
    <row r="506859" hidden="1" x14ac:dyDescent="0.2"/>
    <row r="506860" hidden="1" x14ac:dyDescent="0.2"/>
    <row r="506861" hidden="1" x14ac:dyDescent="0.2"/>
    <row r="506862" hidden="1" x14ac:dyDescent="0.2"/>
    <row r="506863" hidden="1" x14ac:dyDescent="0.2"/>
    <row r="506864" hidden="1" x14ac:dyDescent="0.2"/>
    <row r="506865" hidden="1" x14ac:dyDescent="0.2"/>
    <row r="506866" hidden="1" x14ac:dyDescent="0.2"/>
    <row r="506867" hidden="1" x14ac:dyDescent="0.2"/>
    <row r="506868" hidden="1" x14ac:dyDescent="0.2"/>
    <row r="506869" hidden="1" x14ac:dyDescent="0.2"/>
    <row r="506870" hidden="1" x14ac:dyDescent="0.2"/>
    <row r="506871" hidden="1" x14ac:dyDescent="0.2"/>
    <row r="506872" hidden="1" x14ac:dyDescent="0.2"/>
    <row r="506873" hidden="1" x14ac:dyDescent="0.2"/>
    <row r="506874" hidden="1" x14ac:dyDescent="0.2"/>
    <row r="506875" hidden="1" x14ac:dyDescent="0.2"/>
    <row r="506876" hidden="1" x14ac:dyDescent="0.2"/>
    <row r="506877" hidden="1" x14ac:dyDescent="0.2"/>
    <row r="506878" hidden="1" x14ac:dyDescent="0.2"/>
    <row r="506879" hidden="1" x14ac:dyDescent="0.2"/>
    <row r="506880" hidden="1" x14ac:dyDescent="0.2"/>
    <row r="506881" hidden="1" x14ac:dyDescent="0.2"/>
    <row r="506882" hidden="1" x14ac:dyDescent="0.2"/>
    <row r="506883" hidden="1" x14ac:dyDescent="0.2"/>
    <row r="506884" hidden="1" x14ac:dyDescent="0.2"/>
    <row r="506885" hidden="1" x14ac:dyDescent="0.2"/>
    <row r="506886" hidden="1" x14ac:dyDescent="0.2"/>
    <row r="506887" hidden="1" x14ac:dyDescent="0.2"/>
    <row r="506888" hidden="1" x14ac:dyDescent="0.2"/>
    <row r="506889" hidden="1" x14ac:dyDescent="0.2"/>
    <row r="506890" hidden="1" x14ac:dyDescent="0.2"/>
    <row r="506891" hidden="1" x14ac:dyDescent="0.2"/>
    <row r="506892" hidden="1" x14ac:dyDescent="0.2"/>
    <row r="506893" hidden="1" x14ac:dyDescent="0.2"/>
    <row r="506894" hidden="1" x14ac:dyDescent="0.2"/>
    <row r="506895" hidden="1" x14ac:dyDescent="0.2"/>
    <row r="506896" hidden="1" x14ac:dyDescent="0.2"/>
    <row r="506897" hidden="1" x14ac:dyDescent="0.2"/>
    <row r="506898" hidden="1" x14ac:dyDescent="0.2"/>
    <row r="506899" hidden="1" x14ac:dyDescent="0.2"/>
    <row r="506900" hidden="1" x14ac:dyDescent="0.2"/>
    <row r="506901" hidden="1" x14ac:dyDescent="0.2"/>
    <row r="506902" hidden="1" x14ac:dyDescent="0.2"/>
    <row r="506903" hidden="1" x14ac:dyDescent="0.2"/>
    <row r="506904" hidden="1" x14ac:dyDescent="0.2"/>
    <row r="506905" hidden="1" x14ac:dyDescent="0.2"/>
    <row r="506906" hidden="1" x14ac:dyDescent="0.2"/>
    <row r="506907" hidden="1" x14ac:dyDescent="0.2"/>
    <row r="506908" hidden="1" x14ac:dyDescent="0.2"/>
    <row r="506909" hidden="1" x14ac:dyDescent="0.2"/>
    <row r="506910" hidden="1" x14ac:dyDescent="0.2"/>
    <row r="506911" hidden="1" x14ac:dyDescent="0.2"/>
    <row r="506912" hidden="1" x14ac:dyDescent="0.2"/>
    <row r="506913" hidden="1" x14ac:dyDescent="0.2"/>
    <row r="506914" hidden="1" x14ac:dyDescent="0.2"/>
    <row r="506915" hidden="1" x14ac:dyDescent="0.2"/>
    <row r="506916" hidden="1" x14ac:dyDescent="0.2"/>
    <row r="506917" hidden="1" x14ac:dyDescent="0.2"/>
    <row r="506918" hidden="1" x14ac:dyDescent="0.2"/>
    <row r="506919" hidden="1" x14ac:dyDescent="0.2"/>
    <row r="506920" hidden="1" x14ac:dyDescent="0.2"/>
    <row r="506921" hidden="1" x14ac:dyDescent="0.2"/>
    <row r="506922" hidden="1" x14ac:dyDescent="0.2"/>
    <row r="506923" hidden="1" x14ac:dyDescent="0.2"/>
    <row r="506924" hidden="1" x14ac:dyDescent="0.2"/>
    <row r="506925" hidden="1" x14ac:dyDescent="0.2"/>
    <row r="506926" hidden="1" x14ac:dyDescent="0.2"/>
    <row r="506927" hidden="1" x14ac:dyDescent="0.2"/>
    <row r="506928" hidden="1" x14ac:dyDescent="0.2"/>
    <row r="506929" hidden="1" x14ac:dyDescent="0.2"/>
    <row r="506930" hidden="1" x14ac:dyDescent="0.2"/>
    <row r="506931" hidden="1" x14ac:dyDescent="0.2"/>
    <row r="506932" hidden="1" x14ac:dyDescent="0.2"/>
    <row r="506933" hidden="1" x14ac:dyDescent="0.2"/>
    <row r="506934" hidden="1" x14ac:dyDescent="0.2"/>
    <row r="506935" hidden="1" x14ac:dyDescent="0.2"/>
    <row r="506936" hidden="1" x14ac:dyDescent="0.2"/>
    <row r="506937" hidden="1" x14ac:dyDescent="0.2"/>
    <row r="506938" hidden="1" x14ac:dyDescent="0.2"/>
    <row r="506939" hidden="1" x14ac:dyDescent="0.2"/>
    <row r="506940" hidden="1" x14ac:dyDescent="0.2"/>
    <row r="506941" hidden="1" x14ac:dyDescent="0.2"/>
    <row r="506942" hidden="1" x14ac:dyDescent="0.2"/>
    <row r="506943" hidden="1" x14ac:dyDescent="0.2"/>
    <row r="506944" hidden="1" x14ac:dyDescent="0.2"/>
    <row r="506945" hidden="1" x14ac:dyDescent="0.2"/>
    <row r="506946" hidden="1" x14ac:dyDescent="0.2"/>
    <row r="506947" hidden="1" x14ac:dyDescent="0.2"/>
    <row r="506948" hidden="1" x14ac:dyDescent="0.2"/>
    <row r="506949" hidden="1" x14ac:dyDescent="0.2"/>
    <row r="506950" hidden="1" x14ac:dyDescent="0.2"/>
    <row r="506951" hidden="1" x14ac:dyDescent="0.2"/>
    <row r="506952" hidden="1" x14ac:dyDescent="0.2"/>
    <row r="506953" hidden="1" x14ac:dyDescent="0.2"/>
    <row r="506954" hidden="1" x14ac:dyDescent="0.2"/>
    <row r="506955" hidden="1" x14ac:dyDescent="0.2"/>
    <row r="506956" hidden="1" x14ac:dyDescent="0.2"/>
    <row r="506957" hidden="1" x14ac:dyDescent="0.2"/>
    <row r="506958" hidden="1" x14ac:dyDescent="0.2"/>
    <row r="506959" hidden="1" x14ac:dyDescent="0.2"/>
    <row r="506960" hidden="1" x14ac:dyDescent="0.2"/>
    <row r="506961" hidden="1" x14ac:dyDescent="0.2"/>
    <row r="506962" hidden="1" x14ac:dyDescent="0.2"/>
    <row r="506963" hidden="1" x14ac:dyDescent="0.2"/>
    <row r="506964" hidden="1" x14ac:dyDescent="0.2"/>
    <row r="506965" hidden="1" x14ac:dyDescent="0.2"/>
    <row r="506966" hidden="1" x14ac:dyDescent="0.2"/>
    <row r="506967" hidden="1" x14ac:dyDescent="0.2"/>
    <row r="506968" hidden="1" x14ac:dyDescent="0.2"/>
    <row r="506969" hidden="1" x14ac:dyDescent="0.2"/>
    <row r="506970" hidden="1" x14ac:dyDescent="0.2"/>
    <row r="506971" hidden="1" x14ac:dyDescent="0.2"/>
    <row r="506972" hidden="1" x14ac:dyDescent="0.2"/>
    <row r="506973" hidden="1" x14ac:dyDescent="0.2"/>
    <row r="506974" hidden="1" x14ac:dyDescent="0.2"/>
    <row r="506975" hidden="1" x14ac:dyDescent="0.2"/>
    <row r="506976" hidden="1" x14ac:dyDescent="0.2"/>
    <row r="506977" hidden="1" x14ac:dyDescent="0.2"/>
    <row r="506978" hidden="1" x14ac:dyDescent="0.2"/>
    <row r="506979" hidden="1" x14ac:dyDescent="0.2"/>
    <row r="506980" hidden="1" x14ac:dyDescent="0.2"/>
    <row r="506981" hidden="1" x14ac:dyDescent="0.2"/>
    <row r="506982" hidden="1" x14ac:dyDescent="0.2"/>
    <row r="506983" hidden="1" x14ac:dyDescent="0.2"/>
    <row r="506984" hidden="1" x14ac:dyDescent="0.2"/>
    <row r="506985" hidden="1" x14ac:dyDescent="0.2"/>
    <row r="506986" hidden="1" x14ac:dyDescent="0.2"/>
    <row r="506987" hidden="1" x14ac:dyDescent="0.2"/>
    <row r="506988" hidden="1" x14ac:dyDescent="0.2"/>
    <row r="506989" hidden="1" x14ac:dyDescent="0.2"/>
    <row r="506990" hidden="1" x14ac:dyDescent="0.2"/>
    <row r="506991" hidden="1" x14ac:dyDescent="0.2"/>
    <row r="506992" hidden="1" x14ac:dyDescent="0.2"/>
    <row r="506993" hidden="1" x14ac:dyDescent="0.2"/>
    <row r="506994" hidden="1" x14ac:dyDescent="0.2"/>
    <row r="506995" hidden="1" x14ac:dyDescent="0.2"/>
    <row r="506996" hidden="1" x14ac:dyDescent="0.2"/>
    <row r="506997" hidden="1" x14ac:dyDescent="0.2"/>
    <row r="506998" hidden="1" x14ac:dyDescent="0.2"/>
    <row r="506999" hidden="1" x14ac:dyDescent="0.2"/>
    <row r="507000" hidden="1" x14ac:dyDescent="0.2"/>
    <row r="507001" hidden="1" x14ac:dyDescent="0.2"/>
    <row r="507002" hidden="1" x14ac:dyDescent="0.2"/>
    <row r="507003" hidden="1" x14ac:dyDescent="0.2"/>
    <row r="507004" hidden="1" x14ac:dyDescent="0.2"/>
    <row r="507005" hidden="1" x14ac:dyDescent="0.2"/>
    <row r="507006" hidden="1" x14ac:dyDescent="0.2"/>
    <row r="507007" hidden="1" x14ac:dyDescent="0.2"/>
    <row r="507008" hidden="1" x14ac:dyDescent="0.2"/>
    <row r="507009" hidden="1" x14ac:dyDescent="0.2"/>
    <row r="507010" hidden="1" x14ac:dyDescent="0.2"/>
    <row r="507011" hidden="1" x14ac:dyDescent="0.2"/>
    <row r="507012" hidden="1" x14ac:dyDescent="0.2"/>
    <row r="507013" hidden="1" x14ac:dyDescent="0.2"/>
    <row r="507014" hidden="1" x14ac:dyDescent="0.2"/>
    <row r="507015" hidden="1" x14ac:dyDescent="0.2"/>
    <row r="507016" hidden="1" x14ac:dyDescent="0.2"/>
    <row r="507017" hidden="1" x14ac:dyDescent="0.2"/>
    <row r="507018" hidden="1" x14ac:dyDescent="0.2"/>
    <row r="507019" hidden="1" x14ac:dyDescent="0.2"/>
    <row r="507020" hidden="1" x14ac:dyDescent="0.2"/>
    <row r="507021" hidden="1" x14ac:dyDescent="0.2"/>
    <row r="507022" hidden="1" x14ac:dyDescent="0.2"/>
    <row r="507023" hidden="1" x14ac:dyDescent="0.2"/>
    <row r="507024" hidden="1" x14ac:dyDescent="0.2"/>
    <row r="507025" hidden="1" x14ac:dyDescent="0.2"/>
    <row r="507026" hidden="1" x14ac:dyDescent="0.2"/>
    <row r="507027" hidden="1" x14ac:dyDescent="0.2"/>
    <row r="507028" hidden="1" x14ac:dyDescent="0.2"/>
    <row r="507029" hidden="1" x14ac:dyDescent="0.2"/>
    <row r="507030" hidden="1" x14ac:dyDescent="0.2"/>
    <row r="507031" hidden="1" x14ac:dyDescent="0.2"/>
    <row r="507032" hidden="1" x14ac:dyDescent="0.2"/>
    <row r="507033" hidden="1" x14ac:dyDescent="0.2"/>
    <row r="507034" hidden="1" x14ac:dyDescent="0.2"/>
    <row r="507035" hidden="1" x14ac:dyDescent="0.2"/>
    <row r="507036" hidden="1" x14ac:dyDescent="0.2"/>
    <row r="507037" hidden="1" x14ac:dyDescent="0.2"/>
    <row r="507038" hidden="1" x14ac:dyDescent="0.2"/>
    <row r="507039" hidden="1" x14ac:dyDescent="0.2"/>
    <row r="507040" hidden="1" x14ac:dyDescent="0.2"/>
    <row r="507041" hidden="1" x14ac:dyDescent="0.2"/>
    <row r="507042" hidden="1" x14ac:dyDescent="0.2"/>
    <row r="507043" hidden="1" x14ac:dyDescent="0.2"/>
    <row r="507044" hidden="1" x14ac:dyDescent="0.2"/>
    <row r="507045" hidden="1" x14ac:dyDescent="0.2"/>
    <row r="507046" hidden="1" x14ac:dyDescent="0.2"/>
    <row r="507047" hidden="1" x14ac:dyDescent="0.2"/>
    <row r="507048" hidden="1" x14ac:dyDescent="0.2"/>
    <row r="507049" hidden="1" x14ac:dyDescent="0.2"/>
    <row r="507050" hidden="1" x14ac:dyDescent="0.2"/>
    <row r="507051" hidden="1" x14ac:dyDescent="0.2"/>
    <row r="507052" hidden="1" x14ac:dyDescent="0.2"/>
    <row r="507053" hidden="1" x14ac:dyDescent="0.2"/>
    <row r="507054" hidden="1" x14ac:dyDescent="0.2"/>
    <row r="507055" hidden="1" x14ac:dyDescent="0.2"/>
    <row r="507056" hidden="1" x14ac:dyDescent="0.2"/>
    <row r="507057" hidden="1" x14ac:dyDescent="0.2"/>
    <row r="507058" hidden="1" x14ac:dyDescent="0.2"/>
    <row r="507059" hidden="1" x14ac:dyDescent="0.2"/>
    <row r="507060" hidden="1" x14ac:dyDescent="0.2"/>
    <row r="507061" hidden="1" x14ac:dyDescent="0.2"/>
    <row r="507062" hidden="1" x14ac:dyDescent="0.2"/>
    <row r="507063" hidden="1" x14ac:dyDescent="0.2"/>
    <row r="507064" hidden="1" x14ac:dyDescent="0.2"/>
    <row r="507065" hidden="1" x14ac:dyDescent="0.2"/>
    <row r="507066" hidden="1" x14ac:dyDescent="0.2"/>
    <row r="507067" hidden="1" x14ac:dyDescent="0.2"/>
    <row r="507068" hidden="1" x14ac:dyDescent="0.2"/>
    <row r="507069" hidden="1" x14ac:dyDescent="0.2"/>
    <row r="507070" hidden="1" x14ac:dyDescent="0.2"/>
    <row r="507071" hidden="1" x14ac:dyDescent="0.2"/>
    <row r="507072" hidden="1" x14ac:dyDescent="0.2"/>
    <row r="507073" hidden="1" x14ac:dyDescent="0.2"/>
    <row r="507074" hidden="1" x14ac:dyDescent="0.2"/>
    <row r="507075" hidden="1" x14ac:dyDescent="0.2"/>
    <row r="507076" hidden="1" x14ac:dyDescent="0.2"/>
    <row r="507077" hidden="1" x14ac:dyDescent="0.2"/>
    <row r="507078" hidden="1" x14ac:dyDescent="0.2"/>
    <row r="507079" hidden="1" x14ac:dyDescent="0.2"/>
    <row r="507080" hidden="1" x14ac:dyDescent="0.2"/>
    <row r="507081" hidden="1" x14ac:dyDescent="0.2"/>
    <row r="507082" hidden="1" x14ac:dyDescent="0.2"/>
    <row r="507083" hidden="1" x14ac:dyDescent="0.2"/>
    <row r="507084" hidden="1" x14ac:dyDescent="0.2"/>
    <row r="507085" hidden="1" x14ac:dyDescent="0.2"/>
    <row r="507086" hidden="1" x14ac:dyDescent="0.2"/>
    <row r="507087" hidden="1" x14ac:dyDescent="0.2"/>
    <row r="507088" hidden="1" x14ac:dyDescent="0.2"/>
    <row r="507089" hidden="1" x14ac:dyDescent="0.2"/>
    <row r="507090" hidden="1" x14ac:dyDescent="0.2"/>
    <row r="507091" hidden="1" x14ac:dyDescent="0.2"/>
    <row r="507092" hidden="1" x14ac:dyDescent="0.2"/>
    <row r="507093" hidden="1" x14ac:dyDescent="0.2"/>
    <row r="507094" hidden="1" x14ac:dyDescent="0.2"/>
    <row r="507095" hidden="1" x14ac:dyDescent="0.2"/>
    <row r="507096" hidden="1" x14ac:dyDescent="0.2"/>
    <row r="507097" hidden="1" x14ac:dyDescent="0.2"/>
    <row r="507098" hidden="1" x14ac:dyDescent="0.2"/>
    <row r="507099" hidden="1" x14ac:dyDescent="0.2"/>
    <row r="507100" hidden="1" x14ac:dyDescent="0.2"/>
    <row r="507101" hidden="1" x14ac:dyDescent="0.2"/>
    <row r="507102" hidden="1" x14ac:dyDescent="0.2"/>
    <row r="507103" hidden="1" x14ac:dyDescent="0.2"/>
    <row r="507104" hidden="1" x14ac:dyDescent="0.2"/>
    <row r="507105" hidden="1" x14ac:dyDescent="0.2"/>
    <row r="507106" hidden="1" x14ac:dyDescent="0.2"/>
    <row r="507107" hidden="1" x14ac:dyDescent="0.2"/>
    <row r="507108" hidden="1" x14ac:dyDescent="0.2"/>
    <row r="507109" hidden="1" x14ac:dyDescent="0.2"/>
    <row r="507110" hidden="1" x14ac:dyDescent="0.2"/>
    <row r="507111" hidden="1" x14ac:dyDescent="0.2"/>
    <row r="507112" hidden="1" x14ac:dyDescent="0.2"/>
    <row r="507113" hidden="1" x14ac:dyDescent="0.2"/>
    <row r="507114" hidden="1" x14ac:dyDescent="0.2"/>
    <row r="507115" hidden="1" x14ac:dyDescent="0.2"/>
    <row r="507116" hidden="1" x14ac:dyDescent="0.2"/>
    <row r="507117" hidden="1" x14ac:dyDescent="0.2"/>
    <row r="507118" hidden="1" x14ac:dyDescent="0.2"/>
    <row r="507119" hidden="1" x14ac:dyDescent="0.2"/>
    <row r="507120" hidden="1" x14ac:dyDescent="0.2"/>
    <row r="507121" hidden="1" x14ac:dyDescent="0.2"/>
    <row r="507122" hidden="1" x14ac:dyDescent="0.2"/>
    <row r="507123" hidden="1" x14ac:dyDescent="0.2"/>
    <row r="507124" hidden="1" x14ac:dyDescent="0.2"/>
    <row r="507125" hidden="1" x14ac:dyDescent="0.2"/>
    <row r="507126" hidden="1" x14ac:dyDescent="0.2"/>
    <row r="507127" hidden="1" x14ac:dyDescent="0.2"/>
    <row r="507128" hidden="1" x14ac:dyDescent="0.2"/>
    <row r="507129" hidden="1" x14ac:dyDescent="0.2"/>
    <row r="507130" hidden="1" x14ac:dyDescent="0.2"/>
    <row r="507131" hidden="1" x14ac:dyDescent="0.2"/>
    <row r="507132" hidden="1" x14ac:dyDescent="0.2"/>
    <row r="507133" hidden="1" x14ac:dyDescent="0.2"/>
    <row r="507134" hidden="1" x14ac:dyDescent="0.2"/>
    <row r="507135" hidden="1" x14ac:dyDescent="0.2"/>
    <row r="507136" hidden="1" x14ac:dyDescent="0.2"/>
    <row r="507137" hidden="1" x14ac:dyDescent="0.2"/>
    <row r="507138" hidden="1" x14ac:dyDescent="0.2"/>
    <row r="507139" hidden="1" x14ac:dyDescent="0.2"/>
    <row r="507140" hidden="1" x14ac:dyDescent="0.2"/>
    <row r="507141" hidden="1" x14ac:dyDescent="0.2"/>
    <row r="507142" hidden="1" x14ac:dyDescent="0.2"/>
    <row r="507143" hidden="1" x14ac:dyDescent="0.2"/>
    <row r="507144" hidden="1" x14ac:dyDescent="0.2"/>
    <row r="507145" hidden="1" x14ac:dyDescent="0.2"/>
    <row r="507146" hidden="1" x14ac:dyDescent="0.2"/>
    <row r="507147" hidden="1" x14ac:dyDescent="0.2"/>
    <row r="507148" hidden="1" x14ac:dyDescent="0.2"/>
    <row r="507149" hidden="1" x14ac:dyDescent="0.2"/>
    <row r="507150" hidden="1" x14ac:dyDescent="0.2"/>
    <row r="507151" hidden="1" x14ac:dyDescent="0.2"/>
    <row r="507152" hidden="1" x14ac:dyDescent="0.2"/>
    <row r="507153" hidden="1" x14ac:dyDescent="0.2"/>
    <row r="507154" hidden="1" x14ac:dyDescent="0.2"/>
    <row r="507155" hidden="1" x14ac:dyDescent="0.2"/>
    <row r="507156" hidden="1" x14ac:dyDescent="0.2"/>
    <row r="507157" hidden="1" x14ac:dyDescent="0.2"/>
    <row r="507158" hidden="1" x14ac:dyDescent="0.2"/>
    <row r="507159" hidden="1" x14ac:dyDescent="0.2"/>
    <row r="507160" hidden="1" x14ac:dyDescent="0.2"/>
    <row r="507161" hidden="1" x14ac:dyDescent="0.2"/>
    <row r="507162" hidden="1" x14ac:dyDescent="0.2"/>
    <row r="507163" hidden="1" x14ac:dyDescent="0.2"/>
    <row r="507164" hidden="1" x14ac:dyDescent="0.2"/>
    <row r="507165" hidden="1" x14ac:dyDescent="0.2"/>
    <row r="507166" hidden="1" x14ac:dyDescent="0.2"/>
    <row r="507167" hidden="1" x14ac:dyDescent="0.2"/>
    <row r="507168" hidden="1" x14ac:dyDescent="0.2"/>
    <row r="507169" hidden="1" x14ac:dyDescent="0.2"/>
    <row r="507170" hidden="1" x14ac:dyDescent="0.2"/>
    <row r="507171" hidden="1" x14ac:dyDescent="0.2"/>
    <row r="507172" hidden="1" x14ac:dyDescent="0.2"/>
    <row r="507173" hidden="1" x14ac:dyDescent="0.2"/>
    <row r="507174" hidden="1" x14ac:dyDescent="0.2"/>
    <row r="507175" hidden="1" x14ac:dyDescent="0.2"/>
    <row r="507176" hidden="1" x14ac:dyDescent="0.2"/>
    <row r="507177" hidden="1" x14ac:dyDescent="0.2"/>
    <row r="507178" hidden="1" x14ac:dyDescent="0.2"/>
    <row r="507179" hidden="1" x14ac:dyDescent="0.2"/>
    <row r="507180" hidden="1" x14ac:dyDescent="0.2"/>
    <row r="507181" hidden="1" x14ac:dyDescent="0.2"/>
    <row r="507182" hidden="1" x14ac:dyDescent="0.2"/>
    <row r="507183" hidden="1" x14ac:dyDescent="0.2"/>
    <row r="507184" hidden="1" x14ac:dyDescent="0.2"/>
    <row r="507185" hidden="1" x14ac:dyDescent="0.2"/>
    <row r="507186" hidden="1" x14ac:dyDescent="0.2"/>
    <row r="507187" hidden="1" x14ac:dyDescent="0.2"/>
    <row r="507188" hidden="1" x14ac:dyDescent="0.2"/>
    <row r="507189" hidden="1" x14ac:dyDescent="0.2"/>
    <row r="507190" hidden="1" x14ac:dyDescent="0.2"/>
    <row r="507191" hidden="1" x14ac:dyDescent="0.2"/>
    <row r="507192" hidden="1" x14ac:dyDescent="0.2"/>
    <row r="507193" hidden="1" x14ac:dyDescent="0.2"/>
    <row r="507194" hidden="1" x14ac:dyDescent="0.2"/>
    <row r="507195" hidden="1" x14ac:dyDescent="0.2"/>
    <row r="507196" hidden="1" x14ac:dyDescent="0.2"/>
    <row r="507197" hidden="1" x14ac:dyDescent="0.2"/>
    <row r="507198" hidden="1" x14ac:dyDescent="0.2"/>
    <row r="507199" hidden="1" x14ac:dyDescent="0.2"/>
    <row r="507200" hidden="1" x14ac:dyDescent="0.2"/>
    <row r="507201" hidden="1" x14ac:dyDescent="0.2"/>
    <row r="507202" hidden="1" x14ac:dyDescent="0.2"/>
    <row r="507203" hidden="1" x14ac:dyDescent="0.2"/>
    <row r="507204" hidden="1" x14ac:dyDescent="0.2"/>
    <row r="507205" hidden="1" x14ac:dyDescent="0.2"/>
    <row r="507206" hidden="1" x14ac:dyDescent="0.2"/>
    <row r="507207" hidden="1" x14ac:dyDescent="0.2"/>
    <row r="507208" hidden="1" x14ac:dyDescent="0.2"/>
    <row r="507209" hidden="1" x14ac:dyDescent="0.2"/>
    <row r="507210" hidden="1" x14ac:dyDescent="0.2"/>
    <row r="507211" hidden="1" x14ac:dyDescent="0.2"/>
    <row r="507212" hidden="1" x14ac:dyDescent="0.2"/>
    <row r="507213" hidden="1" x14ac:dyDescent="0.2"/>
    <row r="507214" hidden="1" x14ac:dyDescent="0.2"/>
    <row r="507215" hidden="1" x14ac:dyDescent="0.2"/>
    <row r="507216" hidden="1" x14ac:dyDescent="0.2"/>
    <row r="507217" hidden="1" x14ac:dyDescent="0.2"/>
    <row r="507218" hidden="1" x14ac:dyDescent="0.2"/>
    <row r="507219" hidden="1" x14ac:dyDescent="0.2"/>
    <row r="507220" hidden="1" x14ac:dyDescent="0.2"/>
    <row r="507221" hidden="1" x14ac:dyDescent="0.2"/>
    <row r="507222" hidden="1" x14ac:dyDescent="0.2"/>
    <row r="507223" hidden="1" x14ac:dyDescent="0.2"/>
    <row r="507224" hidden="1" x14ac:dyDescent="0.2"/>
    <row r="507225" hidden="1" x14ac:dyDescent="0.2"/>
    <row r="507226" hidden="1" x14ac:dyDescent="0.2"/>
    <row r="507227" hidden="1" x14ac:dyDescent="0.2"/>
    <row r="507228" hidden="1" x14ac:dyDescent="0.2"/>
    <row r="507229" hidden="1" x14ac:dyDescent="0.2"/>
    <row r="507230" hidden="1" x14ac:dyDescent="0.2"/>
    <row r="507231" hidden="1" x14ac:dyDescent="0.2"/>
    <row r="507232" hidden="1" x14ac:dyDescent="0.2"/>
    <row r="507233" hidden="1" x14ac:dyDescent="0.2"/>
    <row r="507234" hidden="1" x14ac:dyDescent="0.2"/>
    <row r="507235" hidden="1" x14ac:dyDescent="0.2"/>
    <row r="507236" hidden="1" x14ac:dyDescent="0.2"/>
    <row r="507237" hidden="1" x14ac:dyDescent="0.2"/>
    <row r="507238" hidden="1" x14ac:dyDescent="0.2"/>
    <row r="507239" hidden="1" x14ac:dyDescent="0.2"/>
    <row r="507240" hidden="1" x14ac:dyDescent="0.2"/>
    <row r="507241" hidden="1" x14ac:dyDescent="0.2"/>
    <row r="507242" hidden="1" x14ac:dyDescent="0.2"/>
    <row r="507243" hidden="1" x14ac:dyDescent="0.2"/>
    <row r="507244" hidden="1" x14ac:dyDescent="0.2"/>
    <row r="507245" hidden="1" x14ac:dyDescent="0.2"/>
    <row r="507246" hidden="1" x14ac:dyDescent="0.2"/>
    <row r="507247" hidden="1" x14ac:dyDescent="0.2"/>
    <row r="507248" hidden="1" x14ac:dyDescent="0.2"/>
    <row r="507249" hidden="1" x14ac:dyDescent="0.2"/>
    <row r="507250" hidden="1" x14ac:dyDescent="0.2"/>
    <row r="507251" hidden="1" x14ac:dyDescent="0.2"/>
    <row r="507252" hidden="1" x14ac:dyDescent="0.2"/>
    <row r="507253" hidden="1" x14ac:dyDescent="0.2"/>
    <row r="507254" hidden="1" x14ac:dyDescent="0.2"/>
    <row r="507255" hidden="1" x14ac:dyDescent="0.2"/>
    <row r="507256" hidden="1" x14ac:dyDescent="0.2"/>
    <row r="507257" hidden="1" x14ac:dyDescent="0.2"/>
    <row r="507258" hidden="1" x14ac:dyDescent="0.2"/>
    <row r="507259" hidden="1" x14ac:dyDescent="0.2"/>
    <row r="507260" hidden="1" x14ac:dyDescent="0.2"/>
    <row r="507261" hidden="1" x14ac:dyDescent="0.2"/>
    <row r="507262" hidden="1" x14ac:dyDescent="0.2"/>
    <row r="507263" hidden="1" x14ac:dyDescent="0.2"/>
    <row r="507264" hidden="1" x14ac:dyDescent="0.2"/>
    <row r="507265" hidden="1" x14ac:dyDescent="0.2"/>
    <row r="507266" hidden="1" x14ac:dyDescent="0.2"/>
    <row r="507267" hidden="1" x14ac:dyDescent="0.2"/>
    <row r="507268" hidden="1" x14ac:dyDescent="0.2"/>
    <row r="507269" hidden="1" x14ac:dyDescent="0.2"/>
    <row r="507270" hidden="1" x14ac:dyDescent="0.2"/>
    <row r="507271" hidden="1" x14ac:dyDescent="0.2"/>
    <row r="507272" hidden="1" x14ac:dyDescent="0.2"/>
    <row r="507273" hidden="1" x14ac:dyDescent="0.2"/>
    <row r="507274" hidden="1" x14ac:dyDescent="0.2"/>
    <row r="507275" hidden="1" x14ac:dyDescent="0.2"/>
    <row r="507276" hidden="1" x14ac:dyDescent="0.2"/>
    <row r="507277" hidden="1" x14ac:dyDescent="0.2"/>
    <row r="507278" hidden="1" x14ac:dyDescent="0.2"/>
    <row r="507279" hidden="1" x14ac:dyDescent="0.2"/>
    <row r="507280" hidden="1" x14ac:dyDescent="0.2"/>
    <row r="507281" hidden="1" x14ac:dyDescent="0.2"/>
    <row r="507282" hidden="1" x14ac:dyDescent="0.2"/>
    <row r="507283" hidden="1" x14ac:dyDescent="0.2"/>
    <row r="507284" hidden="1" x14ac:dyDescent="0.2"/>
    <row r="507285" hidden="1" x14ac:dyDescent="0.2"/>
    <row r="507286" hidden="1" x14ac:dyDescent="0.2"/>
    <row r="507287" hidden="1" x14ac:dyDescent="0.2"/>
    <row r="507288" hidden="1" x14ac:dyDescent="0.2"/>
    <row r="507289" hidden="1" x14ac:dyDescent="0.2"/>
    <row r="507290" hidden="1" x14ac:dyDescent="0.2"/>
    <row r="507291" hidden="1" x14ac:dyDescent="0.2"/>
    <row r="507292" hidden="1" x14ac:dyDescent="0.2"/>
    <row r="507293" hidden="1" x14ac:dyDescent="0.2"/>
    <row r="507294" hidden="1" x14ac:dyDescent="0.2"/>
    <row r="507295" hidden="1" x14ac:dyDescent="0.2"/>
    <row r="507296" hidden="1" x14ac:dyDescent="0.2"/>
    <row r="507297" hidden="1" x14ac:dyDescent="0.2"/>
    <row r="507298" hidden="1" x14ac:dyDescent="0.2"/>
    <row r="507299" hidden="1" x14ac:dyDescent="0.2"/>
    <row r="507300" hidden="1" x14ac:dyDescent="0.2"/>
    <row r="507301" hidden="1" x14ac:dyDescent="0.2"/>
    <row r="507302" hidden="1" x14ac:dyDescent="0.2"/>
    <row r="507303" hidden="1" x14ac:dyDescent="0.2"/>
    <row r="507304" hidden="1" x14ac:dyDescent="0.2"/>
    <row r="507305" hidden="1" x14ac:dyDescent="0.2"/>
    <row r="507306" hidden="1" x14ac:dyDescent="0.2"/>
    <row r="507307" hidden="1" x14ac:dyDescent="0.2"/>
    <row r="507308" hidden="1" x14ac:dyDescent="0.2"/>
    <row r="507309" hidden="1" x14ac:dyDescent="0.2"/>
    <row r="507310" hidden="1" x14ac:dyDescent="0.2"/>
    <row r="507311" hidden="1" x14ac:dyDescent="0.2"/>
    <row r="507312" hidden="1" x14ac:dyDescent="0.2"/>
    <row r="507313" hidden="1" x14ac:dyDescent="0.2"/>
    <row r="507314" hidden="1" x14ac:dyDescent="0.2"/>
    <row r="507315" hidden="1" x14ac:dyDescent="0.2"/>
    <row r="507316" hidden="1" x14ac:dyDescent="0.2"/>
    <row r="507317" hidden="1" x14ac:dyDescent="0.2"/>
    <row r="507318" hidden="1" x14ac:dyDescent="0.2"/>
    <row r="507319" hidden="1" x14ac:dyDescent="0.2"/>
    <row r="507320" hidden="1" x14ac:dyDescent="0.2"/>
    <row r="507321" hidden="1" x14ac:dyDescent="0.2"/>
    <row r="507322" hidden="1" x14ac:dyDescent="0.2"/>
    <row r="507323" hidden="1" x14ac:dyDescent="0.2"/>
    <row r="507324" hidden="1" x14ac:dyDescent="0.2"/>
    <row r="507325" hidden="1" x14ac:dyDescent="0.2"/>
    <row r="507326" hidden="1" x14ac:dyDescent="0.2"/>
    <row r="507327" hidden="1" x14ac:dyDescent="0.2"/>
    <row r="507328" hidden="1" x14ac:dyDescent="0.2"/>
    <row r="507329" hidden="1" x14ac:dyDescent="0.2"/>
    <row r="507330" hidden="1" x14ac:dyDescent="0.2"/>
    <row r="507331" hidden="1" x14ac:dyDescent="0.2"/>
    <row r="507332" hidden="1" x14ac:dyDescent="0.2"/>
    <row r="507333" hidden="1" x14ac:dyDescent="0.2"/>
    <row r="507334" hidden="1" x14ac:dyDescent="0.2"/>
    <row r="507335" hidden="1" x14ac:dyDescent="0.2"/>
    <row r="507336" hidden="1" x14ac:dyDescent="0.2"/>
    <row r="507337" hidden="1" x14ac:dyDescent="0.2"/>
    <row r="507338" hidden="1" x14ac:dyDescent="0.2"/>
    <row r="507339" hidden="1" x14ac:dyDescent="0.2"/>
    <row r="507340" hidden="1" x14ac:dyDescent="0.2"/>
    <row r="507341" hidden="1" x14ac:dyDescent="0.2"/>
    <row r="507342" hidden="1" x14ac:dyDescent="0.2"/>
    <row r="507343" hidden="1" x14ac:dyDescent="0.2"/>
    <row r="507344" hidden="1" x14ac:dyDescent="0.2"/>
    <row r="507345" hidden="1" x14ac:dyDescent="0.2"/>
    <row r="507346" hidden="1" x14ac:dyDescent="0.2"/>
    <row r="507347" hidden="1" x14ac:dyDescent="0.2"/>
    <row r="507348" hidden="1" x14ac:dyDescent="0.2"/>
    <row r="507349" hidden="1" x14ac:dyDescent="0.2"/>
    <row r="507350" hidden="1" x14ac:dyDescent="0.2"/>
    <row r="507351" hidden="1" x14ac:dyDescent="0.2"/>
    <row r="507352" hidden="1" x14ac:dyDescent="0.2"/>
    <row r="507353" hidden="1" x14ac:dyDescent="0.2"/>
    <row r="507354" hidden="1" x14ac:dyDescent="0.2"/>
    <row r="507355" hidden="1" x14ac:dyDescent="0.2"/>
    <row r="507356" hidden="1" x14ac:dyDescent="0.2"/>
    <row r="507357" hidden="1" x14ac:dyDescent="0.2"/>
    <row r="507358" hidden="1" x14ac:dyDescent="0.2"/>
    <row r="507359" hidden="1" x14ac:dyDescent="0.2"/>
    <row r="507360" hidden="1" x14ac:dyDescent="0.2"/>
    <row r="507361" hidden="1" x14ac:dyDescent="0.2"/>
    <row r="507362" hidden="1" x14ac:dyDescent="0.2"/>
    <row r="507363" hidden="1" x14ac:dyDescent="0.2"/>
    <row r="507364" hidden="1" x14ac:dyDescent="0.2"/>
    <row r="507365" hidden="1" x14ac:dyDescent="0.2"/>
    <row r="507366" hidden="1" x14ac:dyDescent="0.2"/>
    <row r="507367" hidden="1" x14ac:dyDescent="0.2"/>
    <row r="507368" hidden="1" x14ac:dyDescent="0.2"/>
    <row r="507369" hidden="1" x14ac:dyDescent="0.2"/>
    <row r="507370" hidden="1" x14ac:dyDescent="0.2"/>
    <row r="507371" hidden="1" x14ac:dyDescent="0.2"/>
    <row r="507372" hidden="1" x14ac:dyDescent="0.2"/>
    <row r="507373" hidden="1" x14ac:dyDescent="0.2"/>
    <row r="507374" hidden="1" x14ac:dyDescent="0.2"/>
    <row r="507375" hidden="1" x14ac:dyDescent="0.2"/>
    <row r="507376" hidden="1" x14ac:dyDescent="0.2"/>
    <row r="507377" hidden="1" x14ac:dyDescent="0.2"/>
    <row r="507378" hidden="1" x14ac:dyDescent="0.2"/>
    <row r="507379" hidden="1" x14ac:dyDescent="0.2"/>
    <row r="507380" hidden="1" x14ac:dyDescent="0.2"/>
    <row r="507381" hidden="1" x14ac:dyDescent="0.2"/>
    <row r="507382" hidden="1" x14ac:dyDescent="0.2"/>
    <row r="507383" hidden="1" x14ac:dyDescent="0.2"/>
    <row r="507384" hidden="1" x14ac:dyDescent="0.2"/>
    <row r="507385" hidden="1" x14ac:dyDescent="0.2"/>
    <row r="507386" hidden="1" x14ac:dyDescent="0.2"/>
    <row r="507387" hidden="1" x14ac:dyDescent="0.2"/>
    <row r="507388" hidden="1" x14ac:dyDescent="0.2"/>
    <row r="507389" hidden="1" x14ac:dyDescent="0.2"/>
    <row r="507390" hidden="1" x14ac:dyDescent="0.2"/>
    <row r="507391" hidden="1" x14ac:dyDescent="0.2"/>
    <row r="507392" hidden="1" x14ac:dyDescent="0.2"/>
    <row r="507393" hidden="1" x14ac:dyDescent="0.2"/>
    <row r="507394" hidden="1" x14ac:dyDescent="0.2"/>
    <row r="507395" hidden="1" x14ac:dyDescent="0.2"/>
    <row r="507396" hidden="1" x14ac:dyDescent="0.2"/>
    <row r="507397" hidden="1" x14ac:dyDescent="0.2"/>
    <row r="507398" hidden="1" x14ac:dyDescent="0.2"/>
    <row r="507399" hidden="1" x14ac:dyDescent="0.2"/>
    <row r="507400" hidden="1" x14ac:dyDescent="0.2"/>
    <row r="507401" hidden="1" x14ac:dyDescent="0.2"/>
    <row r="507402" hidden="1" x14ac:dyDescent="0.2"/>
    <row r="507403" hidden="1" x14ac:dyDescent="0.2"/>
    <row r="507404" hidden="1" x14ac:dyDescent="0.2"/>
    <row r="507405" hidden="1" x14ac:dyDescent="0.2"/>
    <row r="507406" hidden="1" x14ac:dyDescent="0.2"/>
    <row r="507407" hidden="1" x14ac:dyDescent="0.2"/>
    <row r="507408" hidden="1" x14ac:dyDescent="0.2"/>
    <row r="507409" hidden="1" x14ac:dyDescent="0.2"/>
    <row r="507410" hidden="1" x14ac:dyDescent="0.2"/>
    <row r="507411" hidden="1" x14ac:dyDescent="0.2"/>
    <row r="507412" hidden="1" x14ac:dyDescent="0.2"/>
    <row r="507413" hidden="1" x14ac:dyDescent="0.2"/>
    <row r="507414" hidden="1" x14ac:dyDescent="0.2"/>
    <row r="507415" hidden="1" x14ac:dyDescent="0.2"/>
    <row r="507416" hidden="1" x14ac:dyDescent="0.2"/>
    <row r="507417" hidden="1" x14ac:dyDescent="0.2"/>
    <row r="507418" hidden="1" x14ac:dyDescent="0.2"/>
    <row r="507419" hidden="1" x14ac:dyDescent="0.2"/>
    <row r="507420" hidden="1" x14ac:dyDescent="0.2"/>
    <row r="507421" hidden="1" x14ac:dyDescent="0.2"/>
    <row r="507422" hidden="1" x14ac:dyDescent="0.2"/>
    <row r="507423" hidden="1" x14ac:dyDescent="0.2"/>
    <row r="507424" hidden="1" x14ac:dyDescent="0.2"/>
    <row r="507425" hidden="1" x14ac:dyDescent="0.2"/>
    <row r="507426" hidden="1" x14ac:dyDescent="0.2"/>
    <row r="507427" hidden="1" x14ac:dyDescent="0.2"/>
    <row r="507428" hidden="1" x14ac:dyDescent="0.2"/>
    <row r="507429" hidden="1" x14ac:dyDescent="0.2"/>
    <row r="507430" hidden="1" x14ac:dyDescent="0.2"/>
    <row r="507431" hidden="1" x14ac:dyDescent="0.2"/>
    <row r="507432" hidden="1" x14ac:dyDescent="0.2"/>
    <row r="507433" hidden="1" x14ac:dyDescent="0.2"/>
    <row r="507434" hidden="1" x14ac:dyDescent="0.2"/>
    <row r="507435" hidden="1" x14ac:dyDescent="0.2"/>
    <row r="507436" hidden="1" x14ac:dyDescent="0.2"/>
    <row r="507437" hidden="1" x14ac:dyDescent="0.2"/>
    <row r="507438" hidden="1" x14ac:dyDescent="0.2"/>
    <row r="507439" hidden="1" x14ac:dyDescent="0.2"/>
    <row r="507440" hidden="1" x14ac:dyDescent="0.2"/>
    <row r="507441" hidden="1" x14ac:dyDescent="0.2"/>
    <row r="507442" hidden="1" x14ac:dyDescent="0.2"/>
    <row r="507443" hidden="1" x14ac:dyDescent="0.2"/>
    <row r="507444" hidden="1" x14ac:dyDescent="0.2"/>
    <row r="507445" hidden="1" x14ac:dyDescent="0.2"/>
    <row r="507446" hidden="1" x14ac:dyDescent="0.2"/>
    <row r="507447" hidden="1" x14ac:dyDescent="0.2"/>
    <row r="507448" hidden="1" x14ac:dyDescent="0.2"/>
    <row r="507449" hidden="1" x14ac:dyDescent="0.2"/>
    <row r="507450" hidden="1" x14ac:dyDescent="0.2"/>
    <row r="507451" hidden="1" x14ac:dyDescent="0.2"/>
    <row r="507452" hidden="1" x14ac:dyDescent="0.2"/>
    <row r="507453" hidden="1" x14ac:dyDescent="0.2"/>
    <row r="507454" hidden="1" x14ac:dyDescent="0.2"/>
    <row r="507455" hidden="1" x14ac:dyDescent="0.2"/>
    <row r="507456" hidden="1" x14ac:dyDescent="0.2"/>
    <row r="507457" hidden="1" x14ac:dyDescent="0.2"/>
    <row r="507458" hidden="1" x14ac:dyDescent="0.2"/>
    <row r="507459" hidden="1" x14ac:dyDescent="0.2"/>
    <row r="507460" hidden="1" x14ac:dyDescent="0.2"/>
    <row r="507461" hidden="1" x14ac:dyDescent="0.2"/>
    <row r="507462" hidden="1" x14ac:dyDescent="0.2"/>
    <row r="507463" hidden="1" x14ac:dyDescent="0.2"/>
    <row r="507464" hidden="1" x14ac:dyDescent="0.2"/>
    <row r="507465" hidden="1" x14ac:dyDescent="0.2"/>
    <row r="507466" hidden="1" x14ac:dyDescent="0.2"/>
    <row r="507467" hidden="1" x14ac:dyDescent="0.2"/>
    <row r="507468" hidden="1" x14ac:dyDescent="0.2"/>
    <row r="507469" hidden="1" x14ac:dyDescent="0.2"/>
    <row r="507470" hidden="1" x14ac:dyDescent="0.2"/>
    <row r="507471" hidden="1" x14ac:dyDescent="0.2"/>
    <row r="507472" hidden="1" x14ac:dyDescent="0.2"/>
    <row r="507473" hidden="1" x14ac:dyDescent="0.2"/>
    <row r="507474" hidden="1" x14ac:dyDescent="0.2"/>
    <row r="507475" hidden="1" x14ac:dyDescent="0.2"/>
    <row r="507476" hidden="1" x14ac:dyDescent="0.2"/>
    <row r="507477" hidden="1" x14ac:dyDescent="0.2"/>
    <row r="507478" hidden="1" x14ac:dyDescent="0.2"/>
    <row r="507479" hidden="1" x14ac:dyDescent="0.2"/>
    <row r="507480" hidden="1" x14ac:dyDescent="0.2"/>
    <row r="507481" hidden="1" x14ac:dyDescent="0.2"/>
    <row r="507482" hidden="1" x14ac:dyDescent="0.2"/>
    <row r="507483" hidden="1" x14ac:dyDescent="0.2"/>
    <row r="507484" hidden="1" x14ac:dyDescent="0.2"/>
    <row r="507485" hidden="1" x14ac:dyDescent="0.2"/>
    <row r="507486" hidden="1" x14ac:dyDescent="0.2"/>
    <row r="507487" hidden="1" x14ac:dyDescent="0.2"/>
    <row r="507488" hidden="1" x14ac:dyDescent="0.2"/>
    <row r="507489" hidden="1" x14ac:dyDescent="0.2"/>
    <row r="507490" hidden="1" x14ac:dyDescent="0.2"/>
    <row r="507491" hidden="1" x14ac:dyDescent="0.2"/>
    <row r="507492" hidden="1" x14ac:dyDescent="0.2"/>
    <row r="507493" hidden="1" x14ac:dyDescent="0.2"/>
    <row r="507494" hidden="1" x14ac:dyDescent="0.2"/>
    <row r="507495" hidden="1" x14ac:dyDescent="0.2"/>
    <row r="507496" hidden="1" x14ac:dyDescent="0.2"/>
    <row r="507497" hidden="1" x14ac:dyDescent="0.2"/>
    <row r="507498" hidden="1" x14ac:dyDescent="0.2"/>
    <row r="507499" hidden="1" x14ac:dyDescent="0.2"/>
    <row r="507500" hidden="1" x14ac:dyDescent="0.2"/>
    <row r="507501" hidden="1" x14ac:dyDescent="0.2"/>
    <row r="507502" hidden="1" x14ac:dyDescent="0.2"/>
    <row r="507503" hidden="1" x14ac:dyDescent="0.2"/>
    <row r="507504" hidden="1" x14ac:dyDescent="0.2"/>
    <row r="507505" hidden="1" x14ac:dyDescent="0.2"/>
    <row r="507506" hidden="1" x14ac:dyDescent="0.2"/>
    <row r="507507" hidden="1" x14ac:dyDescent="0.2"/>
    <row r="507508" hidden="1" x14ac:dyDescent="0.2"/>
    <row r="507509" hidden="1" x14ac:dyDescent="0.2"/>
    <row r="507510" hidden="1" x14ac:dyDescent="0.2"/>
    <row r="507511" hidden="1" x14ac:dyDescent="0.2"/>
    <row r="507512" hidden="1" x14ac:dyDescent="0.2"/>
    <row r="507513" hidden="1" x14ac:dyDescent="0.2"/>
    <row r="507514" hidden="1" x14ac:dyDescent="0.2"/>
    <row r="507515" hidden="1" x14ac:dyDescent="0.2"/>
    <row r="507516" hidden="1" x14ac:dyDescent="0.2"/>
    <row r="507517" hidden="1" x14ac:dyDescent="0.2"/>
    <row r="507518" hidden="1" x14ac:dyDescent="0.2"/>
    <row r="507519" hidden="1" x14ac:dyDescent="0.2"/>
    <row r="507520" hidden="1" x14ac:dyDescent="0.2"/>
    <row r="507521" hidden="1" x14ac:dyDescent="0.2"/>
    <row r="507522" hidden="1" x14ac:dyDescent="0.2"/>
    <row r="507523" hidden="1" x14ac:dyDescent="0.2"/>
    <row r="507524" hidden="1" x14ac:dyDescent="0.2"/>
    <row r="507525" hidden="1" x14ac:dyDescent="0.2"/>
    <row r="507526" hidden="1" x14ac:dyDescent="0.2"/>
    <row r="507527" hidden="1" x14ac:dyDescent="0.2"/>
    <row r="507528" hidden="1" x14ac:dyDescent="0.2"/>
    <row r="507529" hidden="1" x14ac:dyDescent="0.2"/>
    <row r="507530" hidden="1" x14ac:dyDescent="0.2"/>
    <row r="507531" hidden="1" x14ac:dyDescent="0.2"/>
    <row r="507532" hidden="1" x14ac:dyDescent="0.2"/>
    <row r="507533" hidden="1" x14ac:dyDescent="0.2"/>
    <row r="507534" hidden="1" x14ac:dyDescent="0.2"/>
    <row r="507535" hidden="1" x14ac:dyDescent="0.2"/>
    <row r="507536" hidden="1" x14ac:dyDescent="0.2"/>
    <row r="507537" hidden="1" x14ac:dyDescent="0.2"/>
    <row r="507538" hidden="1" x14ac:dyDescent="0.2"/>
    <row r="507539" hidden="1" x14ac:dyDescent="0.2"/>
    <row r="507540" hidden="1" x14ac:dyDescent="0.2"/>
    <row r="507541" hidden="1" x14ac:dyDescent="0.2"/>
    <row r="507542" hidden="1" x14ac:dyDescent="0.2"/>
    <row r="507543" hidden="1" x14ac:dyDescent="0.2"/>
    <row r="507544" hidden="1" x14ac:dyDescent="0.2"/>
    <row r="507545" hidden="1" x14ac:dyDescent="0.2"/>
    <row r="507546" hidden="1" x14ac:dyDescent="0.2"/>
    <row r="507547" hidden="1" x14ac:dyDescent="0.2"/>
    <row r="507548" hidden="1" x14ac:dyDescent="0.2"/>
    <row r="507549" hidden="1" x14ac:dyDescent="0.2"/>
    <row r="507550" hidden="1" x14ac:dyDescent="0.2"/>
    <row r="507551" hidden="1" x14ac:dyDescent="0.2"/>
    <row r="507552" hidden="1" x14ac:dyDescent="0.2"/>
    <row r="507553" hidden="1" x14ac:dyDescent="0.2"/>
    <row r="507554" hidden="1" x14ac:dyDescent="0.2"/>
    <row r="507555" hidden="1" x14ac:dyDescent="0.2"/>
    <row r="507556" hidden="1" x14ac:dyDescent="0.2"/>
    <row r="507557" hidden="1" x14ac:dyDescent="0.2"/>
    <row r="507558" hidden="1" x14ac:dyDescent="0.2"/>
    <row r="507559" hidden="1" x14ac:dyDescent="0.2"/>
    <row r="507560" hidden="1" x14ac:dyDescent="0.2"/>
    <row r="507561" hidden="1" x14ac:dyDescent="0.2"/>
    <row r="507562" hidden="1" x14ac:dyDescent="0.2"/>
    <row r="507563" hidden="1" x14ac:dyDescent="0.2"/>
    <row r="507564" hidden="1" x14ac:dyDescent="0.2"/>
    <row r="507565" hidden="1" x14ac:dyDescent="0.2"/>
    <row r="507566" hidden="1" x14ac:dyDescent="0.2"/>
    <row r="507567" hidden="1" x14ac:dyDescent="0.2"/>
    <row r="507568" hidden="1" x14ac:dyDescent="0.2"/>
    <row r="507569" hidden="1" x14ac:dyDescent="0.2"/>
    <row r="507570" hidden="1" x14ac:dyDescent="0.2"/>
    <row r="507571" hidden="1" x14ac:dyDescent="0.2"/>
    <row r="507572" hidden="1" x14ac:dyDescent="0.2"/>
    <row r="507573" hidden="1" x14ac:dyDescent="0.2"/>
    <row r="507574" hidden="1" x14ac:dyDescent="0.2"/>
    <row r="507575" hidden="1" x14ac:dyDescent="0.2"/>
    <row r="507576" hidden="1" x14ac:dyDescent="0.2"/>
    <row r="507577" hidden="1" x14ac:dyDescent="0.2"/>
    <row r="507578" hidden="1" x14ac:dyDescent="0.2"/>
    <row r="507579" hidden="1" x14ac:dyDescent="0.2"/>
    <row r="507580" hidden="1" x14ac:dyDescent="0.2"/>
    <row r="507581" hidden="1" x14ac:dyDescent="0.2"/>
    <row r="507582" hidden="1" x14ac:dyDescent="0.2"/>
    <row r="507583" hidden="1" x14ac:dyDescent="0.2"/>
    <row r="507584" hidden="1" x14ac:dyDescent="0.2"/>
    <row r="507585" hidden="1" x14ac:dyDescent="0.2"/>
    <row r="507586" hidden="1" x14ac:dyDescent="0.2"/>
    <row r="507587" hidden="1" x14ac:dyDescent="0.2"/>
    <row r="507588" hidden="1" x14ac:dyDescent="0.2"/>
    <row r="507589" hidden="1" x14ac:dyDescent="0.2"/>
    <row r="507590" hidden="1" x14ac:dyDescent="0.2"/>
    <row r="507591" hidden="1" x14ac:dyDescent="0.2"/>
    <row r="507592" hidden="1" x14ac:dyDescent="0.2"/>
    <row r="507593" hidden="1" x14ac:dyDescent="0.2"/>
    <row r="507594" hidden="1" x14ac:dyDescent="0.2"/>
    <row r="507595" hidden="1" x14ac:dyDescent="0.2"/>
    <row r="507596" hidden="1" x14ac:dyDescent="0.2"/>
    <row r="507597" hidden="1" x14ac:dyDescent="0.2"/>
    <row r="507598" hidden="1" x14ac:dyDescent="0.2"/>
    <row r="507599" hidden="1" x14ac:dyDescent="0.2"/>
    <row r="507600" hidden="1" x14ac:dyDescent="0.2"/>
    <row r="507601" hidden="1" x14ac:dyDescent="0.2"/>
    <row r="507602" hidden="1" x14ac:dyDescent="0.2"/>
    <row r="507603" hidden="1" x14ac:dyDescent="0.2"/>
    <row r="507604" hidden="1" x14ac:dyDescent="0.2"/>
    <row r="507605" hidden="1" x14ac:dyDescent="0.2"/>
    <row r="507606" hidden="1" x14ac:dyDescent="0.2"/>
    <row r="507607" hidden="1" x14ac:dyDescent="0.2"/>
    <row r="507608" hidden="1" x14ac:dyDescent="0.2"/>
    <row r="507609" hidden="1" x14ac:dyDescent="0.2"/>
    <row r="507610" hidden="1" x14ac:dyDescent="0.2"/>
    <row r="507611" hidden="1" x14ac:dyDescent="0.2"/>
    <row r="507612" hidden="1" x14ac:dyDescent="0.2"/>
    <row r="507613" hidden="1" x14ac:dyDescent="0.2"/>
    <row r="507614" hidden="1" x14ac:dyDescent="0.2"/>
    <row r="507615" hidden="1" x14ac:dyDescent="0.2"/>
    <row r="507616" hidden="1" x14ac:dyDescent="0.2"/>
    <row r="507617" hidden="1" x14ac:dyDescent="0.2"/>
    <row r="507618" hidden="1" x14ac:dyDescent="0.2"/>
    <row r="507619" hidden="1" x14ac:dyDescent="0.2"/>
    <row r="507620" hidden="1" x14ac:dyDescent="0.2"/>
    <row r="507621" hidden="1" x14ac:dyDescent="0.2"/>
    <row r="507622" hidden="1" x14ac:dyDescent="0.2"/>
    <row r="507623" hidden="1" x14ac:dyDescent="0.2"/>
    <row r="507624" hidden="1" x14ac:dyDescent="0.2"/>
    <row r="507625" hidden="1" x14ac:dyDescent="0.2"/>
    <row r="507626" hidden="1" x14ac:dyDescent="0.2"/>
    <row r="507627" hidden="1" x14ac:dyDescent="0.2"/>
    <row r="507628" hidden="1" x14ac:dyDescent="0.2"/>
    <row r="507629" hidden="1" x14ac:dyDescent="0.2"/>
    <row r="507630" hidden="1" x14ac:dyDescent="0.2"/>
    <row r="507631" hidden="1" x14ac:dyDescent="0.2"/>
    <row r="507632" hidden="1" x14ac:dyDescent="0.2"/>
    <row r="507633" hidden="1" x14ac:dyDescent="0.2"/>
    <row r="507634" hidden="1" x14ac:dyDescent="0.2"/>
    <row r="507635" hidden="1" x14ac:dyDescent="0.2"/>
    <row r="507636" hidden="1" x14ac:dyDescent="0.2"/>
    <row r="507637" hidden="1" x14ac:dyDescent="0.2"/>
    <row r="507638" hidden="1" x14ac:dyDescent="0.2"/>
    <row r="507639" hidden="1" x14ac:dyDescent="0.2"/>
    <row r="507640" hidden="1" x14ac:dyDescent="0.2"/>
    <row r="507641" hidden="1" x14ac:dyDescent="0.2"/>
    <row r="507642" hidden="1" x14ac:dyDescent="0.2"/>
    <row r="507643" hidden="1" x14ac:dyDescent="0.2"/>
    <row r="507644" hidden="1" x14ac:dyDescent="0.2"/>
    <row r="507645" hidden="1" x14ac:dyDescent="0.2"/>
    <row r="507646" hidden="1" x14ac:dyDescent="0.2"/>
    <row r="507647" hidden="1" x14ac:dyDescent="0.2"/>
    <row r="507648" hidden="1" x14ac:dyDescent="0.2"/>
    <row r="507649" hidden="1" x14ac:dyDescent="0.2"/>
    <row r="507650" hidden="1" x14ac:dyDescent="0.2"/>
    <row r="507651" hidden="1" x14ac:dyDescent="0.2"/>
    <row r="507652" hidden="1" x14ac:dyDescent="0.2"/>
    <row r="507653" hidden="1" x14ac:dyDescent="0.2"/>
    <row r="507654" hidden="1" x14ac:dyDescent="0.2"/>
    <row r="507655" hidden="1" x14ac:dyDescent="0.2"/>
    <row r="507656" hidden="1" x14ac:dyDescent="0.2"/>
    <row r="507657" hidden="1" x14ac:dyDescent="0.2"/>
    <row r="507658" hidden="1" x14ac:dyDescent="0.2"/>
    <row r="507659" hidden="1" x14ac:dyDescent="0.2"/>
    <row r="507660" hidden="1" x14ac:dyDescent="0.2"/>
    <row r="507661" hidden="1" x14ac:dyDescent="0.2"/>
    <row r="507662" hidden="1" x14ac:dyDescent="0.2"/>
    <row r="507663" hidden="1" x14ac:dyDescent="0.2"/>
    <row r="507664" hidden="1" x14ac:dyDescent="0.2"/>
    <row r="507665" hidden="1" x14ac:dyDescent="0.2"/>
    <row r="507666" hidden="1" x14ac:dyDescent="0.2"/>
    <row r="507667" hidden="1" x14ac:dyDescent="0.2"/>
    <row r="507668" hidden="1" x14ac:dyDescent="0.2"/>
    <row r="507669" hidden="1" x14ac:dyDescent="0.2"/>
    <row r="507670" hidden="1" x14ac:dyDescent="0.2"/>
    <row r="507671" hidden="1" x14ac:dyDescent="0.2"/>
    <row r="507672" hidden="1" x14ac:dyDescent="0.2"/>
    <row r="507673" hidden="1" x14ac:dyDescent="0.2"/>
    <row r="507674" hidden="1" x14ac:dyDescent="0.2"/>
    <row r="507675" hidden="1" x14ac:dyDescent="0.2"/>
    <row r="507676" hidden="1" x14ac:dyDescent="0.2"/>
    <row r="507677" hidden="1" x14ac:dyDescent="0.2"/>
    <row r="507678" hidden="1" x14ac:dyDescent="0.2"/>
    <row r="507679" hidden="1" x14ac:dyDescent="0.2"/>
    <row r="507680" hidden="1" x14ac:dyDescent="0.2"/>
    <row r="507681" hidden="1" x14ac:dyDescent="0.2"/>
    <row r="507682" hidden="1" x14ac:dyDescent="0.2"/>
    <row r="507683" hidden="1" x14ac:dyDescent="0.2"/>
    <row r="507684" hidden="1" x14ac:dyDescent="0.2"/>
    <row r="507685" hidden="1" x14ac:dyDescent="0.2"/>
    <row r="507686" hidden="1" x14ac:dyDescent="0.2"/>
    <row r="507687" hidden="1" x14ac:dyDescent="0.2"/>
    <row r="507688" hidden="1" x14ac:dyDescent="0.2"/>
    <row r="507689" hidden="1" x14ac:dyDescent="0.2"/>
    <row r="507690" hidden="1" x14ac:dyDescent="0.2"/>
    <row r="507691" hidden="1" x14ac:dyDescent="0.2"/>
    <row r="507692" hidden="1" x14ac:dyDescent="0.2"/>
    <row r="507693" hidden="1" x14ac:dyDescent="0.2"/>
    <row r="507694" hidden="1" x14ac:dyDescent="0.2"/>
    <row r="507695" hidden="1" x14ac:dyDescent="0.2"/>
    <row r="507696" hidden="1" x14ac:dyDescent="0.2"/>
    <row r="507697" hidden="1" x14ac:dyDescent="0.2"/>
    <row r="507698" hidden="1" x14ac:dyDescent="0.2"/>
    <row r="507699" hidden="1" x14ac:dyDescent="0.2"/>
    <row r="507700" hidden="1" x14ac:dyDescent="0.2"/>
    <row r="507701" hidden="1" x14ac:dyDescent="0.2"/>
    <row r="507702" hidden="1" x14ac:dyDescent="0.2"/>
    <row r="507703" hidden="1" x14ac:dyDescent="0.2"/>
    <row r="507704" hidden="1" x14ac:dyDescent="0.2"/>
    <row r="507705" hidden="1" x14ac:dyDescent="0.2"/>
    <row r="507706" hidden="1" x14ac:dyDescent="0.2"/>
    <row r="507707" hidden="1" x14ac:dyDescent="0.2"/>
    <row r="507708" hidden="1" x14ac:dyDescent="0.2"/>
    <row r="507709" hidden="1" x14ac:dyDescent="0.2"/>
    <row r="507710" hidden="1" x14ac:dyDescent="0.2"/>
    <row r="507711" hidden="1" x14ac:dyDescent="0.2"/>
    <row r="507712" hidden="1" x14ac:dyDescent="0.2"/>
    <row r="507713" hidden="1" x14ac:dyDescent="0.2"/>
    <row r="507714" hidden="1" x14ac:dyDescent="0.2"/>
    <row r="507715" hidden="1" x14ac:dyDescent="0.2"/>
    <row r="507716" hidden="1" x14ac:dyDescent="0.2"/>
    <row r="507717" hidden="1" x14ac:dyDescent="0.2"/>
    <row r="507718" hidden="1" x14ac:dyDescent="0.2"/>
    <row r="507719" hidden="1" x14ac:dyDescent="0.2"/>
    <row r="507720" hidden="1" x14ac:dyDescent="0.2"/>
    <row r="507721" hidden="1" x14ac:dyDescent="0.2"/>
    <row r="507722" hidden="1" x14ac:dyDescent="0.2"/>
    <row r="507723" hidden="1" x14ac:dyDescent="0.2"/>
    <row r="507724" hidden="1" x14ac:dyDescent="0.2"/>
    <row r="507725" hidden="1" x14ac:dyDescent="0.2"/>
    <row r="507726" hidden="1" x14ac:dyDescent="0.2"/>
    <row r="507727" hidden="1" x14ac:dyDescent="0.2"/>
    <row r="507728" hidden="1" x14ac:dyDescent="0.2"/>
    <row r="507729" hidden="1" x14ac:dyDescent="0.2"/>
    <row r="507730" hidden="1" x14ac:dyDescent="0.2"/>
    <row r="507731" hidden="1" x14ac:dyDescent="0.2"/>
    <row r="507732" hidden="1" x14ac:dyDescent="0.2"/>
    <row r="507733" hidden="1" x14ac:dyDescent="0.2"/>
    <row r="507734" hidden="1" x14ac:dyDescent="0.2"/>
    <row r="507735" hidden="1" x14ac:dyDescent="0.2"/>
    <row r="507736" hidden="1" x14ac:dyDescent="0.2"/>
    <row r="507737" hidden="1" x14ac:dyDescent="0.2"/>
    <row r="507738" hidden="1" x14ac:dyDescent="0.2"/>
    <row r="507739" hidden="1" x14ac:dyDescent="0.2"/>
    <row r="507740" hidden="1" x14ac:dyDescent="0.2"/>
    <row r="507741" hidden="1" x14ac:dyDescent="0.2"/>
    <row r="507742" hidden="1" x14ac:dyDescent="0.2"/>
    <row r="507743" hidden="1" x14ac:dyDescent="0.2"/>
    <row r="507744" hidden="1" x14ac:dyDescent="0.2"/>
    <row r="507745" hidden="1" x14ac:dyDescent="0.2"/>
    <row r="507746" hidden="1" x14ac:dyDescent="0.2"/>
    <row r="507747" hidden="1" x14ac:dyDescent="0.2"/>
    <row r="507748" hidden="1" x14ac:dyDescent="0.2"/>
    <row r="507749" hidden="1" x14ac:dyDescent="0.2"/>
    <row r="507750" hidden="1" x14ac:dyDescent="0.2"/>
    <row r="507751" hidden="1" x14ac:dyDescent="0.2"/>
    <row r="507752" hidden="1" x14ac:dyDescent="0.2"/>
    <row r="507753" hidden="1" x14ac:dyDescent="0.2"/>
    <row r="507754" hidden="1" x14ac:dyDescent="0.2"/>
    <row r="507755" hidden="1" x14ac:dyDescent="0.2"/>
    <row r="507756" hidden="1" x14ac:dyDescent="0.2"/>
    <row r="507757" hidden="1" x14ac:dyDescent="0.2"/>
    <row r="507758" hidden="1" x14ac:dyDescent="0.2"/>
    <row r="507759" hidden="1" x14ac:dyDescent="0.2"/>
    <row r="507760" hidden="1" x14ac:dyDescent="0.2"/>
    <row r="507761" hidden="1" x14ac:dyDescent="0.2"/>
    <row r="507762" hidden="1" x14ac:dyDescent="0.2"/>
    <row r="507763" hidden="1" x14ac:dyDescent="0.2"/>
    <row r="507764" hidden="1" x14ac:dyDescent="0.2"/>
    <row r="507765" hidden="1" x14ac:dyDescent="0.2"/>
    <row r="507766" hidden="1" x14ac:dyDescent="0.2"/>
    <row r="507767" hidden="1" x14ac:dyDescent="0.2"/>
    <row r="507768" hidden="1" x14ac:dyDescent="0.2"/>
    <row r="507769" hidden="1" x14ac:dyDescent="0.2"/>
    <row r="507770" hidden="1" x14ac:dyDescent="0.2"/>
    <row r="507771" hidden="1" x14ac:dyDescent="0.2"/>
    <row r="507772" hidden="1" x14ac:dyDescent="0.2"/>
    <row r="507773" hidden="1" x14ac:dyDescent="0.2"/>
    <row r="507774" hidden="1" x14ac:dyDescent="0.2"/>
    <row r="507775" hidden="1" x14ac:dyDescent="0.2"/>
    <row r="507776" hidden="1" x14ac:dyDescent="0.2"/>
    <row r="507777" hidden="1" x14ac:dyDescent="0.2"/>
    <row r="507778" hidden="1" x14ac:dyDescent="0.2"/>
    <row r="507779" hidden="1" x14ac:dyDescent="0.2"/>
    <row r="507780" hidden="1" x14ac:dyDescent="0.2"/>
    <row r="507781" hidden="1" x14ac:dyDescent="0.2"/>
    <row r="507782" hidden="1" x14ac:dyDescent="0.2"/>
    <row r="507783" hidden="1" x14ac:dyDescent="0.2"/>
    <row r="507784" hidden="1" x14ac:dyDescent="0.2"/>
    <row r="507785" hidden="1" x14ac:dyDescent="0.2"/>
    <row r="507786" hidden="1" x14ac:dyDescent="0.2"/>
    <row r="507787" hidden="1" x14ac:dyDescent="0.2"/>
    <row r="507788" hidden="1" x14ac:dyDescent="0.2"/>
    <row r="507789" hidden="1" x14ac:dyDescent="0.2"/>
    <row r="507790" hidden="1" x14ac:dyDescent="0.2"/>
    <row r="507791" hidden="1" x14ac:dyDescent="0.2"/>
    <row r="507792" hidden="1" x14ac:dyDescent="0.2"/>
    <row r="507793" hidden="1" x14ac:dyDescent="0.2"/>
    <row r="507794" hidden="1" x14ac:dyDescent="0.2"/>
    <row r="507795" hidden="1" x14ac:dyDescent="0.2"/>
    <row r="507796" hidden="1" x14ac:dyDescent="0.2"/>
    <row r="507797" hidden="1" x14ac:dyDescent="0.2"/>
    <row r="507798" hidden="1" x14ac:dyDescent="0.2"/>
    <row r="507799" hidden="1" x14ac:dyDescent="0.2"/>
    <row r="507800" hidden="1" x14ac:dyDescent="0.2"/>
    <row r="507801" hidden="1" x14ac:dyDescent="0.2"/>
    <row r="507802" hidden="1" x14ac:dyDescent="0.2"/>
    <row r="507803" hidden="1" x14ac:dyDescent="0.2"/>
    <row r="507804" hidden="1" x14ac:dyDescent="0.2"/>
    <row r="507805" hidden="1" x14ac:dyDescent="0.2"/>
    <row r="507806" hidden="1" x14ac:dyDescent="0.2"/>
    <row r="507807" hidden="1" x14ac:dyDescent="0.2"/>
    <row r="507808" hidden="1" x14ac:dyDescent="0.2"/>
    <row r="507809" hidden="1" x14ac:dyDescent="0.2"/>
    <row r="507810" hidden="1" x14ac:dyDescent="0.2"/>
    <row r="507811" hidden="1" x14ac:dyDescent="0.2"/>
    <row r="507812" hidden="1" x14ac:dyDescent="0.2"/>
    <row r="507813" hidden="1" x14ac:dyDescent="0.2"/>
    <row r="507814" hidden="1" x14ac:dyDescent="0.2"/>
    <row r="507815" hidden="1" x14ac:dyDescent="0.2"/>
    <row r="507816" hidden="1" x14ac:dyDescent="0.2"/>
    <row r="507817" hidden="1" x14ac:dyDescent="0.2"/>
    <row r="507818" hidden="1" x14ac:dyDescent="0.2"/>
    <row r="507819" hidden="1" x14ac:dyDescent="0.2"/>
    <row r="507820" hidden="1" x14ac:dyDescent="0.2"/>
    <row r="507821" hidden="1" x14ac:dyDescent="0.2"/>
    <row r="507822" hidden="1" x14ac:dyDescent="0.2"/>
    <row r="507823" hidden="1" x14ac:dyDescent="0.2"/>
    <row r="507824" hidden="1" x14ac:dyDescent="0.2"/>
    <row r="507825" hidden="1" x14ac:dyDescent="0.2"/>
    <row r="507826" hidden="1" x14ac:dyDescent="0.2"/>
    <row r="507827" hidden="1" x14ac:dyDescent="0.2"/>
    <row r="507828" hidden="1" x14ac:dyDescent="0.2"/>
    <row r="507829" hidden="1" x14ac:dyDescent="0.2"/>
    <row r="507830" hidden="1" x14ac:dyDescent="0.2"/>
    <row r="507831" hidden="1" x14ac:dyDescent="0.2"/>
    <row r="507832" hidden="1" x14ac:dyDescent="0.2"/>
    <row r="507833" hidden="1" x14ac:dyDescent="0.2"/>
    <row r="507834" hidden="1" x14ac:dyDescent="0.2"/>
    <row r="507835" hidden="1" x14ac:dyDescent="0.2"/>
    <row r="507836" hidden="1" x14ac:dyDescent="0.2"/>
    <row r="507837" hidden="1" x14ac:dyDescent="0.2"/>
    <row r="507838" hidden="1" x14ac:dyDescent="0.2"/>
    <row r="507839" hidden="1" x14ac:dyDescent="0.2"/>
    <row r="507840" hidden="1" x14ac:dyDescent="0.2"/>
    <row r="507841" hidden="1" x14ac:dyDescent="0.2"/>
    <row r="507842" hidden="1" x14ac:dyDescent="0.2"/>
    <row r="507843" hidden="1" x14ac:dyDescent="0.2"/>
    <row r="507844" hidden="1" x14ac:dyDescent="0.2"/>
    <row r="507845" hidden="1" x14ac:dyDescent="0.2"/>
    <row r="507846" hidden="1" x14ac:dyDescent="0.2"/>
    <row r="507847" hidden="1" x14ac:dyDescent="0.2"/>
    <row r="507848" hidden="1" x14ac:dyDescent="0.2"/>
    <row r="507849" hidden="1" x14ac:dyDescent="0.2"/>
    <row r="507850" hidden="1" x14ac:dyDescent="0.2"/>
    <row r="507851" hidden="1" x14ac:dyDescent="0.2"/>
    <row r="507852" hidden="1" x14ac:dyDescent="0.2"/>
    <row r="507853" hidden="1" x14ac:dyDescent="0.2"/>
    <row r="507854" hidden="1" x14ac:dyDescent="0.2"/>
    <row r="507855" hidden="1" x14ac:dyDescent="0.2"/>
    <row r="507856" hidden="1" x14ac:dyDescent="0.2"/>
    <row r="507857" hidden="1" x14ac:dyDescent="0.2"/>
    <row r="507858" hidden="1" x14ac:dyDescent="0.2"/>
    <row r="507859" hidden="1" x14ac:dyDescent="0.2"/>
    <row r="507860" hidden="1" x14ac:dyDescent="0.2"/>
    <row r="507861" hidden="1" x14ac:dyDescent="0.2"/>
    <row r="507862" hidden="1" x14ac:dyDescent="0.2"/>
    <row r="507863" hidden="1" x14ac:dyDescent="0.2"/>
    <row r="507864" hidden="1" x14ac:dyDescent="0.2"/>
    <row r="507865" hidden="1" x14ac:dyDescent="0.2"/>
    <row r="507866" hidden="1" x14ac:dyDescent="0.2"/>
    <row r="507867" hidden="1" x14ac:dyDescent="0.2"/>
    <row r="507868" hidden="1" x14ac:dyDescent="0.2"/>
    <row r="507869" hidden="1" x14ac:dyDescent="0.2"/>
    <row r="507870" hidden="1" x14ac:dyDescent="0.2"/>
    <row r="507871" hidden="1" x14ac:dyDescent="0.2"/>
    <row r="507872" hidden="1" x14ac:dyDescent="0.2"/>
    <row r="507873" hidden="1" x14ac:dyDescent="0.2"/>
    <row r="507874" hidden="1" x14ac:dyDescent="0.2"/>
    <row r="507875" hidden="1" x14ac:dyDescent="0.2"/>
    <row r="507876" hidden="1" x14ac:dyDescent="0.2"/>
    <row r="507877" hidden="1" x14ac:dyDescent="0.2"/>
    <row r="507878" hidden="1" x14ac:dyDescent="0.2"/>
    <row r="507879" hidden="1" x14ac:dyDescent="0.2"/>
    <row r="507880" hidden="1" x14ac:dyDescent="0.2"/>
    <row r="507881" hidden="1" x14ac:dyDescent="0.2"/>
    <row r="507882" hidden="1" x14ac:dyDescent="0.2"/>
    <row r="507883" hidden="1" x14ac:dyDescent="0.2"/>
    <row r="507884" hidden="1" x14ac:dyDescent="0.2"/>
    <row r="507885" hidden="1" x14ac:dyDescent="0.2"/>
    <row r="507886" hidden="1" x14ac:dyDescent="0.2"/>
    <row r="507887" hidden="1" x14ac:dyDescent="0.2"/>
    <row r="507888" hidden="1" x14ac:dyDescent="0.2"/>
    <row r="507889" hidden="1" x14ac:dyDescent="0.2"/>
    <row r="507890" hidden="1" x14ac:dyDescent="0.2"/>
    <row r="507891" hidden="1" x14ac:dyDescent="0.2"/>
    <row r="507892" hidden="1" x14ac:dyDescent="0.2"/>
    <row r="507893" hidden="1" x14ac:dyDescent="0.2"/>
    <row r="507894" hidden="1" x14ac:dyDescent="0.2"/>
    <row r="507895" hidden="1" x14ac:dyDescent="0.2"/>
    <row r="507896" hidden="1" x14ac:dyDescent="0.2"/>
    <row r="507897" hidden="1" x14ac:dyDescent="0.2"/>
    <row r="507898" hidden="1" x14ac:dyDescent="0.2"/>
    <row r="507899" hidden="1" x14ac:dyDescent="0.2"/>
    <row r="507900" hidden="1" x14ac:dyDescent="0.2"/>
    <row r="507901" hidden="1" x14ac:dyDescent="0.2"/>
    <row r="507902" hidden="1" x14ac:dyDescent="0.2"/>
    <row r="507903" hidden="1" x14ac:dyDescent="0.2"/>
    <row r="507904" hidden="1" x14ac:dyDescent="0.2"/>
    <row r="507905" hidden="1" x14ac:dyDescent="0.2"/>
    <row r="507906" hidden="1" x14ac:dyDescent="0.2"/>
    <row r="507907" hidden="1" x14ac:dyDescent="0.2"/>
    <row r="507908" hidden="1" x14ac:dyDescent="0.2"/>
    <row r="507909" hidden="1" x14ac:dyDescent="0.2"/>
    <row r="507910" hidden="1" x14ac:dyDescent="0.2"/>
    <row r="507911" hidden="1" x14ac:dyDescent="0.2"/>
    <row r="507912" hidden="1" x14ac:dyDescent="0.2"/>
    <row r="507913" hidden="1" x14ac:dyDescent="0.2"/>
    <row r="507914" hidden="1" x14ac:dyDescent="0.2"/>
    <row r="507915" hidden="1" x14ac:dyDescent="0.2"/>
    <row r="507916" hidden="1" x14ac:dyDescent="0.2"/>
    <row r="507917" hidden="1" x14ac:dyDescent="0.2"/>
    <row r="507918" hidden="1" x14ac:dyDescent="0.2"/>
    <row r="507919" hidden="1" x14ac:dyDescent="0.2"/>
    <row r="507920" hidden="1" x14ac:dyDescent="0.2"/>
    <row r="507921" hidden="1" x14ac:dyDescent="0.2"/>
    <row r="507922" hidden="1" x14ac:dyDescent="0.2"/>
    <row r="507923" hidden="1" x14ac:dyDescent="0.2"/>
    <row r="507924" hidden="1" x14ac:dyDescent="0.2"/>
    <row r="507925" hidden="1" x14ac:dyDescent="0.2"/>
    <row r="507926" hidden="1" x14ac:dyDescent="0.2"/>
    <row r="507927" hidden="1" x14ac:dyDescent="0.2"/>
    <row r="507928" hidden="1" x14ac:dyDescent="0.2"/>
    <row r="507929" hidden="1" x14ac:dyDescent="0.2"/>
    <row r="507930" hidden="1" x14ac:dyDescent="0.2"/>
    <row r="507931" hidden="1" x14ac:dyDescent="0.2"/>
    <row r="507932" hidden="1" x14ac:dyDescent="0.2"/>
    <row r="507933" hidden="1" x14ac:dyDescent="0.2"/>
    <row r="507934" hidden="1" x14ac:dyDescent="0.2"/>
    <row r="507935" hidden="1" x14ac:dyDescent="0.2"/>
    <row r="507936" hidden="1" x14ac:dyDescent="0.2"/>
    <row r="507937" hidden="1" x14ac:dyDescent="0.2"/>
    <row r="507938" hidden="1" x14ac:dyDescent="0.2"/>
    <row r="507939" hidden="1" x14ac:dyDescent="0.2"/>
    <row r="507940" hidden="1" x14ac:dyDescent="0.2"/>
    <row r="507941" hidden="1" x14ac:dyDescent="0.2"/>
    <row r="507942" hidden="1" x14ac:dyDescent="0.2"/>
    <row r="507943" hidden="1" x14ac:dyDescent="0.2"/>
    <row r="507944" hidden="1" x14ac:dyDescent="0.2"/>
    <row r="507945" hidden="1" x14ac:dyDescent="0.2"/>
    <row r="507946" hidden="1" x14ac:dyDescent="0.2"/>
    <row r="507947" hidden="1" x14ac:dyDescent="0.2"/>
    <row r="507948" hidden="1" x14ac:dyDescent="0.2"/>
    <row r="507949" hidden="1" x14ac:dyDescent="0.2"/>
    <row r="507950" hidden="1" x14ac:dyDescent="0.2"/>
    <row r="507951" hidden="1" x14ac:dyDescent="0.2"/>
    <row r="507952" hidden="1" x14ac:dyDescent="0.2"/>
    <row r="507953" hidden="1" x14ac:dyDescent="0.2"/>
    <row r="507954" hidden="1" x14ac:dyDescent="0.2"/>
    <row r="507955" hidden="1" x14ac:dyDescent="0.2"/>
    <row r="507956" hidden="1" x14ac:dyDescent="0.2"/>
    <row r="507957" hidden="1" x14ac:dyDescent="0.2"/>
    <row r="507958" hidden="1" x14ac:dyDescent="0.2"/>
    <row r="507959" hidden="1" x14ac:dyDescent="0.2"/>
    <row r="507960" hidden="1" x14ac:dyDescent="0.2"/>
    <row r="507961" hidden="1" x14ac:dyDescent="0.2"/>
    <row r="507962" hidden="1" x14ac:dyDescent="0.2"/>
    <row r="507963" hidden="1" x14ac:dyDescent="0.2"/>
    <row r="507964" hidden="1" x14ac:dyDescent="0.2"/>
    <row r="507965" hidden="1" x14ac:dyDescent="0.2"/>
    <row r="507966" hidden="1" x14ac:dyDescent="0.2"/>
    <row r="507967" hidden="1" x14ac:dyDescent="0.2"/>
    <row r="507968" hidden="1" x14ac:dyDescent="0.2"/>
    <row r="507969" hidden="1" x14ac:dyDescent="0.2"/>
    <row r="507970" hidden="1" x14ac:dyDescent="0.2"/>
    <row r="507971" hidden="1" x14ac:dyDescent="0.2"/>
    <row r="507972" hidden="1" x14ac:dyDescent="0.2"/>
    <row r="507973" hidden="1" x14ac:dyDescent="0.2"/>
    <row r="507974" hidden="1" x14ac:dyDescent="0.2"/>
    <row r="507975" hidden="1" x14ac:dyDescent="0.2"/>
    <row r="507976" hidden="1" x14ac:dyDescent="0.2"/>
    <row r="507977" hidden="1" x14ac:dyDescent="0.2"/>
    <row r="507978" hidden="1" x14ac:dyDescent="0.2"/>
    <row r="507979" hidden="1" x14ac:dyDescent="0.2"/>
    <row r="507980" hidden="1" x14ac:dyDescent="0.2"/>
    <row r="507981" hidden="1" x14ac:dyDescent="0.2"/>
    <row r="507982" hidden="1" x14ac:dyDescent="0.2"/>
    <row r="507983" hidden="1" x14ac:dyDescent="0.2"/>
    <row r="507984" hidden="1" x14ac:dyDescent="0.2"/>
    <row r="507985" hidden="1" x14ac:dyDescent="0.2"/>
    <row r="507986" hidden="1" x14ac:dyDescent="0.2"/>
    <row r="507987" hidden="1" x14ac:dyDescent="0.2"/>
    <row r="507988" hidden="1" x14ac:dyDescent="0.2"/>
    <row r="507989" hidden="1" x14ac:dyDescent="0.2"/>
    <row r="507990" hidden="1" x14ac:dyDescent="0.2"/>
    <row r="507991" hidden="1" x14ac:dyDescent="0.2"/>
    <row r="507992" hidden="1" x14ac:dyDescent="0.2"/>
    <row r="507993" hidden="1" x14ac:dyDescent="0.2"/>
    <row r="507994" hidden="1" x14ac:dyDescent="0.2"/>
    <row r="507995" hidden="1" x14ac:dyDescent="0.2"/>
    <row r="507996" hidden="1" x14ac:dyDescent="0.2"/>
    <row r="507997" hidden="1" x14ac:dyDescent="0.2"/>
    <row r="507998" hidden="1" x14ac:dyDescent="0.2"/>
    <row r="507999" hidden="1" x14ac:dyDescent="0.2"/>
    <row r="508000" hidden="1" x14ac:dyDescent="0.2"/>
    <row r="508001" hidden="1" x14ac:dyDescent="0.2"/>
    <row r="508002" hidden="1" x14ac:dyDescent="0.2"/>
    <row r="508003" hidden="1" x14ac:dyDescent="0.2"/>
    <row r="508004" hidden="1" x14ac:dyDescent="0.2"/>
    <row r="508005" hidden="1" x14ac:dyDescent="0.2"/>
    <row r="508006" hidden="1" x14ac:dyDescent="0.2"/>
    <row r="508007" hidden="1" x14ac:dyDescent="0.2"/>
    <row r="508008" hidden="1" x14ac:dyDescent="0.2"/>
    <row r="508009" hidden="1" x14ac:dyDescent="0.2"/>
    <row r="508010" hidden="1" x14ac:dyDescent="0.2"/>
    <row r="508011" hidden="1" x14ac:dyDescent="0.2"/>
    <row r="508012" hidden="1" x14ac:dyDescent="0.2"/>
    <row r="508013" hidden="1" x14ac:dyDescent="0.2"/>
    <row r="508014" hidden="1" x14ac:dyDescent="0.2"/>
    <row r="508015" hidden="1" x14ac:dyDescent="0.2"/>
    <row r="508016" hidden="1" x14ac:dyDescent="0.2"/>
    <row r="508017" hidden="1" x14ac:dyDescent="0.2"/>
    <row r="508018" hidden="1" x14ac:dyDescent="0.2"/>
    <row r="508019" hidden="1" x14ac:dyDescent="0.2"/>
    <row r="508020" hidden="1" x14ac:dyDescent="0.2"/>
    <row r="508021" hidden="1" x14ac:dyDescent="0.2"/>
    <row r="508022" hidden="1" x14ac:dyDescent="0.2"/>
    <row r="508023" hidden="1" x14ac:dyDescent="0.2"/>
    <row r="508024" hidden="1" x14ac:dyDescent="0.2"/>
    <row r="508025" hidden="1" x14ac:dyDescent="0.2"/>
    <row r="508026" hidden="1" x14ac:dyDescent="0.2"/>
    <row r="508027" hidden="1" x14ac:dyDescent="0.2"/>
    <row r="508028" hidden="1" x14ac:dyDescent="0.2"/>
    <row r="508029" hidden="1" x14ac:dyDescent="0.2"/>
    <row r="508030" hidden="1" x14ac:dyDescent="0.2"/>
    <row r="508031" hidden="1" x14ac:dyDescent="0.2"/>
    <row r="508032" hidden="1" x14ac:dyDescent="0.2"/>
    <row r="508033" hidden="1" x14ac:dyDescent="0.2"/>
    <row r="508034" hidden="1" x14ac:dyDescent="0.2"/>
    <row r="508035" hidden="1" x14ac:dyDescent="0.2"/>
    <row r="508036" hidden="1" x14ac:dyDescent="0.2"/>
    <row r="508037" hidden="1" x14ac:dyDescent="0.2"/>
    <row r="508038" hidden="1" x14ac:dyDescent="0.2"/>
    <row r="508039" hidden="1" x14ac:dyDescent="0.2"/>
    <row r="508040" hidden="1" x14ac:dyDescent="0.2"/>
    <row r="508041" hidden="1" x14ac:dyDescent="0.2"/>
    <row r="508042" hidden="1" x14ac:dyDescent="0.2"/>
    <row r="508043" hidden="1" x14ac:dyDescent="0.2"/>
    <row r="508044" hidden="1" x14ac:dyDescent="0.2"/>
    <row r="508045" hidden="1" x14ac:dyDescent="0.2"/>
    <row r="508046" hidden="1" x14ac:dyDescent="0.2"/>
    <row r="508047" hidden="1" x14ac:dyDescent="0.2"/>
    <row r="508048" hidden="1" x14ac:dyDescent="0.2"/>
    <row r="508049" hidden="1" x14ac:dyDescent="0.2"/>
    <row r="508050" hidden="1" x14ac:dyDescent="0.2"/>
    <row r="508051" hidden="1" x14ac:dyDescent="0.2"/>
    <row r="508052" hidden="1" x14ac:dyDescent="0.2"/>
    <row r="508053" hidden="1" x14ac:dyDescent="0.2"/>
    <row r="508054" hidden="1" x14ac:dyDescent="0.2"/>
    <row r="508055" hidden="1" x14ac:dyDescent="0.2"/>
    <row r="508056" hidden="1" x14ac:dyDescent="0.2"/>
    <row r="508057" hidden="1" x14ac:dyDescent="0.2"/>
    <row r="508058" hidden="1" x14ac:dyDescent="0.2"/>
    <row r="508059" hidden="1" x14ac:dyDescent="0.2"/>
    <row r="508060" hidden="1" x14ac:dyDescent="0.2"/>
    <row r="508061" hidden="1" x14ac:dyDescent="0.2"/>
    <row r="508062" hidden="1" x14ac:dyDescent="0.2"/>
    <row r="508063" hidden="1" x14ac:dyDescent="0.2"/>
    <row r="508064" hidden="1" x14ac:dyDescent="0.2"/>
    <row r="508065" hidden="1" x14ac:dyDescent="0.2"/>
    <row r="508066" hidden="1" x14ac:dyDescent="0.2"/>
    <row r="508067" hidden="1" x14ac:dyDescent="0.2"/>
    <row r="508068" hidden="1" x14ac:dyDescent="0.2"/>
    <row r="508069" hidden="1" x14ac:dyDescent="0.2"/>
    <row r="508070" hidden="1" x14ac:dyDescent="0.2"/>
    <row r="508071" hidden="1" x14ac:dyDescent="0.2"/>
    <row r="508072" hidden="1" x14ac:dyDescent="0.2"/>
    <row r="508073" hidden="1" x14ac:dyDescent="0.2"/>
    <row r="508074" hidden="1" x14ac:dyDescent="0.2"/>
    <row r="508075" hidden="1" x14ac:dyDescent="0.2"/>
    <row r="508076" hidden="1" x14ac:dyDescent="0.2"/>
    <row r="508077" hidden="1" x14ac:dyDescent="0.2"/>
    <row r="508078" hidden="1" x14ac:dyDescent="0.2"/>
    <row r="508079" hidden="1" x14ac:dyDescent="0.2"/>
    <row r="508080" hidden="1" x14ac:dyDescent="0.2"/>
    <row r="508081" hidden="1" x14ac:dyDescent="0.2"/>
    <row r="508082" hidden="1" x14ac:dyDescent="0.2"/>
    <row r="508083" hidden="1" x14ac:dyDescent="0.2"/>
    <row r="508084" hidden="1" x14ac:dyDescent="0.2"/>
    <row r="508085" hidden="1" x14ac:dyDescent="0.2"/>
    <row r="508086" hidden="1" x14ac:dyDescent="0.2"/>
    <row r="508087" hidden="1" x14ac:dyDescent="0.2"/>
    <row r="508088" hidden="1" x14ac:dyDescent="0.2"/>
    <row r="508089" hidden="1" x14ac:dyDescent="0.2"/>
    <row r="508090" hidden="1" x14ac:dyDescent="0.2"/>
    <row r="508091" hidden="1" x14ac:dyDescent="0.2"/>
    <row r="508092" hidden="1" x14ac:dyDescent="0.2"/>
    <row r="508093" hidden="1" x14ac:dyDescent="0.2"/>
    <row r="508094" hidden="1" x14ac:dyDescent="0.2"/>
    <row r="508095" hidden="1" x14ac:dyDescent="0.2"/>
    <row r="508096" hidden="1" x14ac:dyDescent="0.2"/>
    <row r="508097" hidden="1" x14ac:dyDescent="0.2"/>
    <row r="508098" hidden="1" x14ac:dyDescent="0.2"/>
    <row r="508099" hidden="1" x14ac:dyDescent="0.2"/>
    <row r="508100" hidden="1" x14ac:dyDescent="0.2"/>
    <row r="508101" hidden="1" x14ac:dyDescent="0.2"/>
    <row r="508102" hidden="1" x14ac:dyDescent="0.2"/>
    <row r="508103" hidden="1" x14ac:dyDescent="0.2"/>
    <row r="508104" hidden="1" x14ac:dyDescent="0.2"/>
    <row r="508105" hidden="1" x14ac:dyDescent="0.2"/>
    <row r="508106" hidden="1" x14ac:dyDescent="0.2"/>
    <row r="508107" hidden="1" x14ac:dyDescent="0.2"/>
    <row r="508108" hidden="1" x14ac:dyDescent="0.2"/>
    <row r="508109" hidden="1" x14ac:dyDescent="0.2"/>
    <row r="508110" hidden="1" x14ac:dyDescent="0.2"/>
    <row r="508111" hidden="1" x14ac:dyDescent="0.2"/>
    <row r="508112" hidden="1" x14ac:dyDescent="0.2"/>
    <row r="508113" hidden="1" x14ac:dyDescent="0.2"/>
    <row r="508114" hidden="1" x14ac:dyDescent="0.2"/>
    <row r="508115" hidden="1" x14ac:dyDescent="0.2"/>
    <row r="508116" hidden="1" x14ac:dyDescent="0.2"/>
    <row r="508117" hidden="1" x14ac:dyDescent="0.2"/>
    <row r="508118" hidden="1" x14ac:dyDescent="0.2"/>
    <row r="508119" hidden="1" x14ac:dyDescent="0.2"/>
    <row r="508120" hidden="1" x14ac:dyDescent="0.2"/>
    <row r="508121" hidden="1" x14ac:dyDescent="0.2"/>
    <row r="508122" hidden="1" x14ac:dyDescent="0.2"/>
    <row r="508123" hidden="1" x14ac:dyDescent="0.2"/>
    <row r="508124" hidden="1" x14ac:dyDescent="0.2"/>
    <row r="508125" hidden="1" x14ac:dyDescent="0.2"/>
    <row r="508126" hidden="1" x14ac:dyDescent="0.2"/>
    <row r="508127" hidden="1" x14ac:dyDescent="0.2"/>
    <row r="508128" hidden="1" x14ac:dyDescent="0.2"/>
    <row r="508129" hidden="1" x14ac:dyDescent="0.2"/>
    <row r="508130" hidden="1" x14ac:dyDescent="0.2"/>
    <row r="508131" hidden="1" x14ac:dyDescent="0.2"/>
    <row r="508132" hidden="1" x14ac:dyDescent="0.2"/>
    <row r="508133" hidden="1" x14ac:dyDescent="0.2"/>
    <row r="508134" hidden="1" x14ac:dyDescent="0.2"/>
    <row r="508135" hidden="1" x14ac:dyDescent="0.2"/>
    <row r="508136" hidden="1" x14ac:dyDescent="0.2"/>
    <row r="508137" hidden="1" x14ac:dyDescent="0.2"/>
    <row r="508138" hidden="1" x14ac:dyDescent="0.2"/>
    <row r="508139" hidden="1" x14ac:dyDescent="0.2"/>
    <row r="508140" hidden="1" x14ac:dyDescent="0.2"/>
    <row r="508141" hidden="1" x14ac:dyDescent="0.2"/>
    <row r="508142" hidden="1" x14ac:dyDescent="0.2"/>
    <row r="508143" hidden="1" x14ac:dyDescent="0.2"/>
    <row r="508144" hidden="1" x14ac:dyDescent="0.2"/>
    <row r="508145" hidden="1" x14ac:dyDescent="0.2"/>
    <row r="508146" hidden="1" x14ac:dyDescent="0.2"/>
    <row r="508147" hidden="1" x14ac:dyDescent="0.2"/>
    <row r="508148" hidden="1" x14ac:dyDescent="0.2"/>
    <row r="508149" hidden="1" x14ac:dyDescent="0.2"/>
    <row r="508150" hidden="1" x14ac:dyDescent="0.2"/>
    <row r="508151" hidden="1" x14ac:dyDescent="0.2"/>
    <row r="508152" hidden="1" x14ac:dyDescent="0.2"/>
    <row r="508153" hidden="1" x14ac:dyDescent="0.2"/>
    <row r="508154" hidden="1" x14ac:dyDescent="0.2"/>
    <row r="508155" hidden="1" x14ac:dyDescent="0.2"/>
    <row r="508156" hidden="1" x14ac:dyDescent="0.2"/>
    <row r="508157" hidden="1" x14ac:dyDescent="0.2"/>
    <row r="508158" hidden="1" x14ac:dyDescent="0.2"/>
    <row r="508159" hidden="1" x14ac:dyDescent="0.2"/>
    <row r="508160" hidden="1" x14ac:dyDescent="0.2"/>
    <row r="508161" hidden="1" x14ac:dyDescent="0.2"/>
    <row r="508162" hidden="1" x14ac:dyDescent="0.2"/>
    <row r="508163" hidden="1" x14ac:dyDescent="0.2"/>
    <row r="508164" hidden="1" x14ac:dyDescent="0.2"/>
    <row r="508165" hidden="1" x14ac:dyDescent="0.2"/>
    <row r="508166" hidden="1" x14ac:dyDescent="0.2"/>
    <row r="508167" hidden="1" x14ac:dyDescent="0.2"/>
    <row r="508168" hidden="1" x14ac:dyDescent="0.2"/>
    <row r="508169" hidden="1" x14ac:dyDescent="0.2"/>
    <row r="508170" hidden="1" x14ac:dyDescent="0.2"/>
    <row r="508171" hidden="1" x14ac:dyDescent="0.2"/>
    <row r="508172" hidden="1" x14ac:dyDescent="0.2"/>
    <row r="508173" hidden="1" x14ac:dyDescent="0.2"/>
    <row r="508174" hidden="1" x14ac:dyDescent="0.2"/>
    <row r="508175" hidden="1" x14ac:dyDescent="0.2"/>
    <row r="508176" hidden="1" x14ac:dyDescent="0.2"/>
    <row r="508177" hidden="1" x14ac:dyDescent="0.2"/>
    <row r="508178" hidden="1" x14ac:dyDescent="0.2"/>
    <row r="508179" hidden="1" x14ac:dyDescent="0.2"/>
    <row r="508180" hidden="1" x14ac:dyDescent="0.2"/>
    <row r="508181" hidden="1" x14ac:dyDescent="0.2"/>
    <row r="508182" hidden="1" x14ac:dyDescent="0.2"/>
    <row r="508183" hidden="1" x14ac:dyDescent="0.2"/>
    <row r="508184" hidden="1" x14ac:dyDescent="0.2"/>
    <row r="508185" hidden="1" x14ac:dyDescent="0.2"/>
    <row r="508186" hidden="1" x14ac:dyDescent="0.2"/>
    <row r="508187" hidden="1" x14ac:dyDescent="0.2"/>
    <row r="508188" hidden="1" x14ac:dyDescent="0.2"/>
    <row r="508189" hidden="1" x14ac:dyDescent="0.2"/>
    <row r="508190" hidden="1" x14ac:dyDescent="0.2"/>
    <row r="508191" hidden="1" x14ac:dyDescent="0.2"/>
    <row r="508192" hidden="1" x14ac:dyDescent="0.2"/>
    <row r="508193" hidden="1" x14ac:dyDescent="0.2"/>
    <row r="508194" hidden="1" x14ac:dyDescent="0.2"/>
    <row r="508195" hidden="1" x14ac:dyDescent="0.2"/>
    <row r="508196" hidden="1" x14ac:dyDescent="0.2"/>
    <row r="508197" hidden="1" x14ac:dyDescent="0.2"/>
    <row r="508198" hidden="1" x14ac:dyDescent="0.2"/>
    <row r="508199" hidden="1" x14ac:dyDescent="0.2"/>
    <row r="508200" hidden="1" x14ac:dyDescent="0.2"/>
    <row r="508201" hidden="1" x14ac:dyDescent="0.2"/>
    <row r="508202" hidden="1" x14ac:dyDescent="0.2"/>
    <row r="508203" hidden="1" x14ac:dyDescent="0.2"/>
    <row r="508204" hidden="1" x14ac:dyDescent="0.2"/>
    <row r="508205" hidden="1" x14ac:dyDescent="0.2"/>
    <row r="508206" hidden="1" x14ac:dyDescent="0.2"/>
    <row r="508207" hidden="1" x14ac:dyDescent="0.2"/>
    <row r="508208" hidden="1" x14ac:dyDescent="0.2"/>
    <row r="508209" hidden="1" x14ac:dyDescent="0.2"/>
    <row r="508210" hidden="1" x14ac:dyDescent="0.2"/>
    <row r="508211" hidden="1" x14ac:dyDescent="0.2"/>
    <row r="508212" hidden="1" x14ac:dyDescent="0.2"/>
    <row r="508213" hidden="1" x14ac:dyDescent="0.2"/>
    <row r="508214" hidden="1" x14ac:dyDescent="0.2"/>
    <row r="508215" hidden="1" x14ac:dyDescent="0.2"/>
    <row r="508216" hidden="1" x14ac:dyDescent="0.2"/>
    <row r="508217" hidden="1" x14ac:dyDescent="0.2"/>
    <row r="508218" hidden="1" x14ac:dyDescent="0.2"/>
    <row r="508219" hidden="1" x14ac:dyDescent="0.2"/>
    <row r="508220" hidden="1" x14ac:dyDescent="0.2"/>
    <row r="508221" hidden="1" x14ac:dyDescent="0.2"/>
    <row r="508222" hidden="1" x14ac:dyDescent="0.2"/>
    <row r="508223" hidden="1" x14ac:dyDescent="0.2"/>
    <row r="508224" hidden="1" x14ac:dyDescent="0.2"/>
    <row r="508225" hidden="1" x14ac:dyDescent="0.2"/>
    <row r="508226" hidden="1" x14ac:dyDescent="0.2"/>
    <row r="508227" hidden="1" x14ac:dyDescent="0.2"/>
    <row r="508228" hidden="1" x14ac:dyDescent="0.2"/>
    <row r="508229" hidden="1" x14ac:dyDescent="0.2"/>
    <row r="508230" hidden="1" x14ac:dyDescent="0.2"/>
    <row r="508231" hidden="1" x14ac:dyDescent="0.2"/>
    <row r="508232" hidden="1" x14ac:dyDescent="0.2"/>
    <row r="508233" hidden="1" x14ac:dyDescent="0.2"/>
    <row r="508234" hidden="1" x14ac:dyDescent="0.2"/>
    <row r="508235" hidden="1" x14ac:dyDescent="0.2"/>
    <row r="508236" hidden="1" x14ac:dyDescent="0.2"/>
    <row r="508237" hidden="1" x14ac:dyDescent="0.2"/>
    <row r="508238" hidden="1" x14ac:dyDescent="0.2"/>
    <row r="508239" hidden="1" x14ac:dyDescent="0.2"/>
    <row r="508240" hidden="1" x14ac:dyDescent="0.2"/>
    <row r="508241" hidden="1" x14ac:dyDescent="0.2"/>
    <row r="508242" hidden="1" x14ac:dyDescent="0.2"/>
    <row r="508243" hidden="1" x14ac:dyDescent="0.2"/>
    <row r="508244" hidden="1" x14ac:dyDescent="0.2"/>
    <row r="508245" hidden="1" x14ac:dyDescent="0.2"/>
    <row r="508246" hidden="1" x14ac:dyDescent="0.2"/>
    <row r="508247" hidden="1" x14ac:dyDescent="0.2"/>
    <row r="508248" hidden="1" x14ac:dyDescent="0.2"/>
    <row r="508249" hidden="1" x14ac:dyDescent="0.2"/>
    <row r="508250" hidden="1" x14ac:dyDescent="0.2"/>
    <row r="508251" hidden="1" x14ac:dyDescent="0.2"/>
    <row r="508252" hidden="1" x14ac:dyDescent="0.2"/>
    <row r="508253" hidden="1" x14ac:dyDescent="0.2"/>
    <row r="508254" hidden="1" x14ac:dyDescent="0.2"/>
    <row r="508255" hidden="1" x14ac:dyDescent="0.2"/>
    <row r="508256" hidden="1" x14ac:dyDescent="0.2"/>
    <row r="508257" hidden="1" x14ac:dyDescent="0.2"/>
    <row r="508258" hidden="1" x14ac:dyDescent="0.2"/>
    <row r="508259" hidden="1" x14ac:dyDescent="0.2"/>
    <row r="508260" hidden="1" x14ac:dyDescent="0.2"/>
    <row r="508261" hidden="1" x14ac:dyDescent="0.2"/>
    <row r="508262" hidden="1" x14ac:dyDescent="0.2"/>
    <row r="508263" hidden="1" x14ac:dyDescent="0.2"/>
    <row r="508264" hidden="1" x14ac:dyDescent="0.2"/>
    <row r="508265" hidden="1" x14ac:dyDescent="0.2"/>
    <row r="508266" hidden="1" x14ac:dyDescent="0.2"/>
    <row r="508267" hidden="1" x14ac:dyDescent="0.2"/>
    <row r="508268" hidden="1" x14ac:dyDescent="0.2"/>
    <row r="508269" hidden="1" x14ac:dyDescent="0.2"/>
    <row r="508270" hidden="1" x14ac:dyDescent="0.2"/>
    <row r="508271" hidden="1" x14ac:dyDescent="0.2"/>
    <row r="508272" hidden="1" x14ac:dyDescent="0.2"/>
    <row r="508273" hidden="1" x14ac:dyDescent="0.2"/>
    <row r="508274" hidden="1" x14ac:dyDescent="0.2"/>
    <row r="508275" hidden="1" x14ac:dyDescent="0.2"/>
    <row r="508276" hidden="1" x14ac:dyDescent="0.2"/>
    <row r="508277" hidden="1" x14ac:dyDescent="0.2"/>
    <row r="508278" hidden="1" x14ac:dyDescent="0.2"/>
    <row r="508279" hidden="1" x14ac:dyDescent="0.2"/>
    <row r="508280" hidden="1" x14ac:dyDescent="0.2"/>
    <row r="508281" hidden="1" x14ac:dyDescent="0.2"/>
    <row r="508282" hidden="1" x14ac:dyDescent="0.2"/>
    <row r="508283" hidden="1" x14ac:dyDescent="0.2"/>
    <row r="508284" hidden="1" x14ac:dyDescent="0.2"/>
    <row r="508285" hidden="1" x14ac:dyDescent="0.2"/>
    <row r="508286" hidden="1" x14ac:dyDescent="0.2"/>
    <row r="508287" hidden="1" x14ac:dyDescent="0.2"/>
    <row r="508288" hidden="1" x14ac:dyDescent="0.2"/>
    <row r="508289" hidden="1" x14ac:dyDescent="0.2"/>
    <row r="508290" hidden="1" x14ac:dyDescent="0.2"/>
    <row r="508291" hidden="1" x14ac:dyDescent="0.2"/>
    <row r="508292" hidden="1" x14ac:dyDescent="0.2"/>
    <row r="508293" hidden="1" x14ac:dyDescent="0.2"/>
    <row r="508294" hidden="1" x14ac:dyDescent="0.2"/>
    <row r="508295" hidden="1" x14ac:dyDescent="0.2"/>
    <row r="508296" hidden="1" x14ac:dyDescent="0.2"/>
    <row r="508297" hidden="1" x14ac:dyDescent="0.2"/>
    <row r="508298" hidden="1" x14ac:dyDescent="0.2"/>
    <row r="508299" hidden="1" x14ac:dyDescent="0.2"/>
    <row r="508300" hidden="1" x14ac:dyDescent="0.2"/>
    <row r="508301" hidden="1" x14ac:dyDescent="0.2"/>
    <row r="508302" hidden="1" x14ac:dyDescent="0.2"/>
    <row r="508303" hidden="1" x14ac:dyDescent="0.2"/>
    <row r="508304" hidden="1" x14ac:dyDescent="0.2"/>
    <row r="508305" hidden="1" x14ac:dyDescent="0.2"/>
    <row r="508306" hidden="1" x14ac:dyDescent="0.2"/>
    <row r="508307" hidden="1" x14ac:dyDescent="0.2"/>
    <row r="508308" hidden="1" x14ac:dyDescent="0.2"/>
    <row r="508309" hidden="1" x14ac:dyDescent="0.2"/>
    <row r="508310" hidden="1" x14ac:dyDescent="0.2"/>
    <row r="508311" hidden="1" x14ac:dyDescent="0.2"/>
    <row r="508312" hidden="1" x14ac:dyDescent="0.2"/>
    <row r="508313" hidden="1" x14ac:dyDescent="0.2"/>
    <row r="508314" hidden="1" x14ac:dyDescent="0.2"/>
    <row r="508315" hidden="1" x14ac:dyDescent="0.2"/>
    <row r="508316" hidden="1" x14ac:dyDescent="0.2"/>
    <row r="508317" hidden="1" x14ac:dyDescent="0.2"/>
    <row r="508318" hidden="1" x14ac:dyDescent="0.2"/>
    <row r="508319" hidden="1" x14ac:dyDescent="0.2"/>
    <row r="508320" hidden="1" x14ac:dyDescent="0.2"/>
    <row r="508321" hidden="1" x14ac:dyDescent="0.2"/>
    <row r="508322" hidden="1" x14ac:dyDescent="0.2"/>
    <row r="508323" hidden="1" x14ac:dyDescent="0.2"/>
    <row r="508324" hidden="1" x14ac:dyDescent="0.2"/>
    <row r="508325" hidden="1" x14ac:dyDescent="0.2"/>
    <row r="508326" hidden="1" x14ac:dyDescent="0.2"/>
    <row r="508327" hidden="1" x14ac:dyDescent="0.2"/>
    <row r="508328" hidden="1" x14ac:dyDescent="0.2"/>
    <row r="508329" hidden="1" x14ac:dyDescent="0.2"/>
    <row r="508330" hidden="1" x14ac:dyDescent="0.2"/>
    <row r="508331" hidden="1" x14ac:dyDescent="0.2"/>
    <row r="508332" hidden="1" x14ac:dyDescent="0.2"/>
    <row r="508333" hidden="1" x14ac:dyDescent="0.2"/>
    <row r="508334" hidden="1" x14ac:dyDescent="0.2"/>
    <row r="508335" hidden="1" x14ac:dyDescent="0.2"/>
    <row r="508336" hidden="1" x14ac:dyDescent="0.2"/>
    <row r="508337" hidden="1" x14ac:dyDescent="0.2"/>
    <row r="508338" hidden="1" x14ac:dyDescent="0.2"/>
    <row r="508339" hidden="1" x14ac:dyDescent="0.2"/>
    <row r="508340" hidden="1" x14ac:dyDescent="0.2"/>
    <row r="508341" hidden="1" x14ac:dyDescent="0.2"/>
    <row r="508342" hidden="1" x14ac:dyDescent="0.2"/>
    <row r="508343" hidden="1" x14ac:dyDescent="0.2"/>
    <row r="508344" hidden="1" x14ac:dyDescent="0.2"/>
    <row r="508345" hidden="1" x14ac:dyDescent="0.2"/>
    <row r="508346" hidden="1" x14ac:dyDescent="0.2"/>
    <row r="508347" hidden="1" x14ac:dyDescent="0.2"/>
    <row r="508348" hidden="1" x14ac:dyDescent="0.2"/>
    <row r="508349" hidden="1" x14ac:dyDescent="0.2"/>
    <row r="508350" hidden="1" x14ac:dyDescent="0.2"/>
    <row r="508351" hidden="1" x14ac:dyDescent="0.2"/>
    <row r="508352" hidden="1" x14ac:dyDescent="0.2"/>
    <row r="508353" hidden="1" x14ac:dyDescent="0.2"/>
    <row r="508354" hidden="1" x14ac:dyDescent="0.2"/>
    <row r="508355" hidden="1" x14ac:dyDescent="0.2"/>
    <row r="508356" hidden="1" x14ac:dyDescent="0.2"/>
    <row r="508357" hidden="1" x14ac:dyDescent="0.2"/>
    <row r="508358" hidden="1" x14ac:dyDescent="0.2"/>
    <row r="508359" hidden="1" x14ac:dyDescent="0.2"/>
    <row r="508360" hidden="1" x14ac:dyDescent="0.2"/>
    <row r="508361" hidden="1" x14ac:dyDescent="0.2"/>
    <row r="508362" hidden="1" x14ac:dyDescent="0.2"/>
    <row r="508363" hidden="1" x14ac:dyDescent="0.2"/>
    <row r="508364" hidden="1" x14ac:dyDescent="0.2"/>
    <row r="508365" hidden="1" x14ac:dyDescent="0.2"/>
    <row r="508366" hidden="1" x14ac:dyDescent="0.2"/>
    <row r="508367" hidden="1" x14ac:dyDescent="0.2"/>
    <row r="508368" hidden="1" x14ac:dyDescent="0.2"/>
    <row r="508369" hidden="1" x14ac:dyDescent="0.2"/>
    <row r="508370" hidden="1" x14ac:dyDescent="0.2"/>
    <row r="508371" hidden="1" x14ac:dyDescent="0.2"/>
    <row r="508372" hidden="1" x14ac:dyDescent="0.2"/>
    <row r="508373" hidden="1" x14ac:dyDescent="0.2"/>
    <row r="508374" hidden="1" x14ac:dyDescent="0.2"/>
    <row r="508375" hidden="1" x14ac:dyDescent="0.2"/>
    <row r="508376" hidden="1" x14ac:dyDescent="0.2"/>
    <row r="508377" hidden="1" x14ac:dyDescent="0.2"/>
    <row r="508378" hidden="1" x14ac:dyDescent="0.2"/>
    <row r="508379" hidden="1" x14ac:dyDescent="0.2"/>
    <row r="508380" hidden="1" x14ac:dyDescent="0.2"/>
    <row r="508381" hidden="1" x14ac:dyDescent="0.2"/>
    <row r="508382" hidden="1" x14ac:dyDescent="0.2"/>
    <row r="508383" hidden="1" x14ac:dyDescent="0.2"/>
    <row r="508384" hidden="1" x14ac:dyDescent="0.2"/>
    <row r="508385" hidden="1" x14ac:dyDescent="0.2"/>
    <row r="508386" hidden="1" x14ac:dyDescent="0.2"/>
    <row r="508387" hidden="1" x14ac:dyDescent="0.2"/>
    <row r="508388" hidden="1" x14ac:dyDescent="0.2"/>
    <row r="508389" hidden="1" x14ac:dyDescent="0.2"/>
    <row r="508390" hidden="1" x14ac:dyDescent="0.2"/>
    <row r="508391" hidden="1" x14ac:dyDescent="0.2"/>
    <row r="508392" hidden="1" x14ac:dyDescent="0.2"/>
    <row r="508393" hidden="1" x14ac:dyDescent="0.2"/>
    <row r="508394" hidden="1" x14ac:dyDescent="0.2"/>
    <row r="508395" hidden="1" x14ac:dyDescent="0.2"/>
    <row r="508396" hidden="1" x14ac:dyDescent="0.2"/>
    <row r="508397" hidden="1" x14ac:dyDescent="0.2"/>
    <row r="508398" hidden="1" x14ac:dyDescent="0.2"/>
    <row r="508399" hidden="1" x14ac:dyDescent="0.2"/>
    <row r="508400" hidden="1" x14ac:dyDescent="0.2"/>
    <row r="508401" hidden="1" x14ac:dyDescent="0.2"/>
    <row r="508402" hidden="1" x14ac:dyDescent="0.2"/>
    <row r="508403" hidden="1" x14ac:dyDescent="0.2"/>
    <row r="508404" hidden="1" x14ac:dyDescent="0.2"/>
    <row r="508405" hidden="1" x14ac:dyDescent="0.2"/>
    <row r="508406" hidden="1" x14ac:dyDescent="0.2"/>
    <row r="508407" hidden="1" x14ac:dyDescent="0.2"/>
    <row r="508408" hidden="1" x14ac:dyDescent="0.2"/>
    <row r="508409" hidden="1" x14ac:dyDescent="0.2"/>
    <row r="508410" hidden="1" x14ac:dyDescent="0.2"/>
    <row r="508411" hidden="1" x14ac:dyDescent="0.2"/>
    <row r="508412" hidden="1" x14ac:dyDescent="0.2"/>
    <row r="508413" hidden="1" x14ac:dyDescent="0.2"/>
    <row r="508414" hidden="1" x14ac:dyDescent="0.2"/>
    <row r="508415" hidden="1" x14ac:dyDescent="0.2"/>
    <row r="508416" hidden="1" x14ac:dyDescent="0.2"/>
    <row r="508417" hidden="1" x14ac:dyDescent="0.2"/>
    <row r="508418" hidden="1" x14ac:dyDescent="0.2"/>
    <row r="508419" hidden="1" x14ac:dyDescent="0.2"/>
    <row r="508420" hidden="1" x14ac:dyDescent="0.2"/>
    <row r="508421" hidden="1" x14ac:dyDescent="0.2"/>
    <row r="508422" hidden="1" x14ac:dyDescent="0.2"/>
    <row r="508423" hidden="1" x14ac:dyDescent="0.2"/>
    <row r="508424" hidden="1" x14ac:dyDescent="0.2"/>
    <row r="508425" hidden="1" x14ac:dyDescent="0.2"/>
    <row r="508426" hidden="1" x14ac:dyDescent="0.2"/>
    <row r="508427" hidden="1" x14ac:dyDescent="0.2"/>
    <row r="508428" hidden="1" x14ac:dyDescent="0.2"/>
    <row r="508429" hidden="1" x14ac:dyDescent="0.2"/>
    <row r="508430" hidden="1" x14ac:dyDescent="0.2"/>
    <row r="508431" hidden="1" x14ac:dyDescent="0.2"/>
    <row r="508432" hidden="1" x14ac:dyDescent="0.2"/>
    <row r="508433" hidden="1" x14ac:dyDescent="0.2"/>
    <row r="508434" hidden="1" x14ac:dyDescent="0.2"/>
    <row r="508435" hidden="1" x14ac:dyDescent="0.2"/>
    <row r="508436" hidden="1" x14ac:dyDescent="0.2"/>
    <row r="508437" hidden="1" x14ac:dyDescent="0.2"/>
    <row r="508438" hidden="1" x14ac:dyDescent="0.2"/>
    <row r="508439" hidden="1" x14ac:dyDescent="0.2"/>
    <row r="508440" hidden="1" x14ac:dyDescent="0.2"/>
    <row r="508441" hidden="1" x14ac:dyDescent="0.2"/>
    <row r="508442" hidden="1" x14ac:dyDescent="0.2"/>
    <row r="508443" hidden="1" x14ac:dyDescent="0.2"/>
    <row r="508444" hidden="1" x14ac:dyDescent="0.2"/>
    <row r="508445" hidden="1" x14ac:dyDescent="0.2"/>
    <row r="508446" hidden="1" x14ac:dyDescent="0.2"/>
    <row r="508447" hidden="1" x14ac:dyDescent="0.2"/>
    <row r="508448" hidden="1" x14ac:dyDescent="0.2"/>
    <row r="508449" hidden="1" x14ac:dyDescent="0.2"/>
    <row r="508450" hidden="1" x14ac:dyDescent="0.2"/>
    <row r="508451" hidden="1" x14ac:dyDescent="0.2"/>
    <row r="508452" hidden="1" x14ac:dyDescent="0.2"/>
    <row r="508453" hidden="1" x14ac:dyDescent="0.2"/>
    <row r="508454" hidden="1" x14ac:dyDescent="0.2"/>
    <row r="508455" hidden="1" x14ac:dyDescent="0.2"/>
    <row r="508456" hidden="1" x14ac:dyDescent="0.2"/>
    <row r="508457" hidden="1" x14ac:dyDescent="0.2"/>
    <row r="508458" hidden="1" x14ac:dyDescent="0.2"/>
    <row r="508459" hidden="1" x14ac:dyDescent="0.2"/>
    <row r="508460" hidden="1" x14ac:dyDescent="0.2"/>
    <row r="508461" hidden="1" x14ac:dyDescent="0.2"/>
    <row r="508462" hidden="1" x14ac:dyDescent="0.2"/>
    <row r="508463" hidden="1" x14ac:dyDescent="0.2"/>
    <row r="508464" hidden="1" x14ac:dyDescent="0.2"/>
    <row r="508465" hidden="1" x14ac:dyDescent="0.2"/>
    <row r="508466" hidden="1" x14ac:dyDescent="0.2"/>
    <row r="508467" hidden="1" x14ac:dyDescent="0.2"/>
    <row r="508468" hidden="1" x14ac:dyDescent="0.2"/>
    <row r="508469" hidden="1" x14ac:dyDescent="0.2"/>
    <row r="508470" hidden="1" x14ac:dyDescent="0.2"/>
    <row r="508471" hidden="1" x14ac:dyDescent="0.2"/>
    <row r="508472" hidden="1" x14ac:dyDescent="0.2"/>
    <row r="508473" hidden="1" x14ac:dyDescent="0.2"/>
    <row r="508474" hidden="1" x14ac:dyDescent="0.2"/>
    <row r="508475" hidden="1" x14ac:dyDescent="0.2"/>
    <row r="508476" hidden="1" x14ac:dyDescent="0.2"/>
    <row r="508477" hidden="1" x14ac:dyDescent="0.2"/>
    <row r="508478" hidden="1" x14ac:dyDescent="0.2"/>
    <row r="508479" hidden="1" x14ac:dyDescent="0.2"/>
    <row r="508480" hidden="1" x14ac:dyDescent="0.2"/>
    <row r="508481" hidden="1" x14ac:dyDescent="0.2"/>
    <row r="508482" hidden="1" x14ac:dyDescent="0.2"/>
    <row r="508483" hidden="1" x14ac:dyDescent="0.2"/>
    <row r="508484" hidden="1" x14ac:dyDescent="0.2"/>
    <row r="508485" hidden="1" x14ac:dyDescent="0.2"/>
    <row r="508486" hidden="1" x14ac:dyDescent="0.2"/>
    <row r="508487" hidden="1" x14ac:dyDescent="0.2"/>
    <row r="508488" hidden="1" x14ac:dyDescent="0.2"/>
    <row r="508489" hidden="1" x14ac:dyDescent="0.2"/>
    <row r="508490" hidden="1" x14ac:dyDescent="0.2"/>
    <row r="508491" hidden="1" x14ac:dyDescent="0.2"/>
    <row r="508492" hidden="1" x14ac:dyDescent="0.2"/>
    <row r="508493" hidden="1" x14ac:dyDescent="0.2"/>
    <row r="508494" hidden="1" x14ac:dyDescent="0.2"/>
    <row r="508495" hidden="1" x14ac:dyDescent="0.2"/>
    <row r="508496" hidden="1" x14ac:dyDescent="0.2"/>
    <row r="508497" hidden="1" x14ac:dyDescent="0.2"/>
    <row r="508498" hidden="1" x14ac:dyDescent="0.2"/>
    <row r="508499" hidden="1" x14ac:dyDescent="0.2"/>
    <row r="508500" hidden="1" x14ac:dyDescent="0.2"/>
    <row r="508501" hidden="1" x14ac:dyDescent="0.2"/>
    <row r="508502" hidden="1" x14ac:dyDescent="0.2"/>
    <row r="508503" hidden="1" x14ac:dyDescent="0.2"/>
    <row r="508504" hidden="1" x14ac:dyDescent="0.2"/>
    <row r="508505" hidden="1" x14ac:dyDescent="0.2"/>
    <row r="508506" hidden="1" x14ac:dyDescent="0.2"/>
    <row r="508507" hidden="1" x14ac:dyDescent="0.2"/>
    <row r="508508" hidden="1" x14ac:dyDescent="0.2"/>
    <row r="508509" hidden="1" x14ac:dyDescent="0.2"/>
    <row r="508510" hidden="1" x14ac:dyDescent="0.2"/>
    <row r="508511" hidden="1" x14ac:dyDescent="0.2"/>
    <row r="508512" hidden="1" x14ac:dyDescent="0.2"/>
    <row r="508513" hidden="1" x14ac:dyDescent="0.2"/>
    <row r="508514" hidden="1" x14ac:dyDescent="0.2"/>
    <row r="508515" hidden="1" x14ac:dyDescent="0.2"/>
    <row r="508516" hidden="1" x14ac:dyDescent="0.2"/>
    <row r="508517" hidden="1" x14ac:dyDescent="0.2"/>
    <row r="508518" hidden="1" x14ac:dyDescent="0.2"/>
    <row r="508519" hidden="1" x14ac:dyDescent="0.2"/>
    <row r="508520" hidden="1" x14ac:dyDescent="0.2"/>
    <row r="508521" hidden="1" x14ac:dyDescent="0.2"/>
    <row r="508522" hidden="1" x14ac:dyDescent="0.2"/>
    <row r="508523" hidden="1" x14ac:dyDescent="0.2"/>
    <row r="508524" hidden="1" x14ac:dyDescent="0.2"/>
    <row r="508525" hidden="1" x14ac:dyDescent="0.2"/>
    <row r="508526" hidden="1" x14ac:dyDescent="0.2"/>
    <row r="508527" hidden="1" x14ac:dyDescent="0.2"/>
    <row r="508528" hidden="1" x14ac:dyDescent="0.2"/>
    <row r="508529" hidden="1" x14ac:dyDescent="0.2"/>
    <row r="508530" hidden="1" x14ac:dyDescent="0.2"/>
    <row r="508531" hidden="1" x14ac:dyDescent="0.2"/>
    <row r="508532" hidden="1" x14ac:dyDescent="0.2"/>
    <row r="508533" hidden="1" x14ac:dyDescent="0.2"/>
    <row r="508534" hidden="1" x14ac:dyDescent="0.2"/>
    <row r="508535" hidden="1" x14ac:dyDescent="0.2"/>
    <row r="508536" hidden="1" x14ac:dyDescent="0.2"/>
    <row r="508537" hidden="1" x14ac:dyDescent="0.2"/>
    <row r="508538" hidden="1" x14ac:dyDescent="0.2"/>
    <row r="508539" hidden="1" x14ac:dyDescent="0.2"/>
    <row r="508540" hidden="1" x14ac:dyDescent="0.2"/>
    <row r="508541" hidden="1" x14ac:dyDescent="0.2"/>
    <row r="508542" hidden="1" x14ac:dyDescent="0.2"/>
    <row r="508543" hidden="1" x14ac:dyDescent="0.2"/>
    <row r="508544" hidden="1" x14ac:dyDescent="0.2"/>
    <row r="508545" hidden="1" x14ac:dyDescent="0.2"/>
    <row r="508546" hidden="1" x14ac:dyDescent="0.2"/>
    <row r="508547" hidden="1" x14ac:dyDescent="0.2"/>
    <row r="508548" hidden="1" x14ac:dyDescent="0.2"/>
    <row r="508549" hidden="1" x14ac:dyDescent="0.2"/>
    <row r="508550" hidden="1" x14ac:dyDescent="0.2"/>
    <row r="508551" hidden="1" x14ac:dyDescent="0.2"/>
    <row r="508552" hidden="1" x14ac:dyDescent="0.2"/>
    <row r="508553" hidden="1" x14ac:dyDescent="0.2"/>
    <row r="508554" hidden="1" x14ac:dyDescent="0.2"/>
    <row r="508555" hidden="1" x14ac:dyDescent="0.2"/>
    <row r="508556" hidden="1" x14ac:dyDescent="0.2"/>
    <row r="508557" hidden="1" x14ac:dyDescent="0.2"/>
    <row r="508558" hidden="1" x14ac:dyDescent="0.2"/>
    <row r="508559" hidden="1" x14ac:dyDescent="0.2"/>
    <row r="508560" hidden="1" x14ac:dyDescent="0.2"/>
    <row r="508561" hidden="1" x14ac:dyDescent="0.2"/>
    <row r="508562" hidden="1" x14ac:dyDescent="0.2"/>
    <row r="508563" hidden="1" x14ac:dyDescent="0.2"/>
    <row r="508564" hidden="1" x14ac:dyDescent="0.2"/>
    <row r="508565" hidden="1" x14ac:dyDescent="0.2"/>
    <row r="508566" hidden="1" x14ac:dyDescent="0.2"/>
    <row r="508567" hidden="1" x14ac:dyDescent="0.2"/>
    <row r="508568" hidden="1" x14ac:dyDescent="0.2"/>
    <row r="508569" hidden="1" x14ac:dyDescent="0.2"/>
    <row r="508570" hidden="1" x14ac:dyDescent="0.2"/>
    <row r="508571" hidden="1" x14ac:dyDescent="0.2"/>
    <row r="508572" hidden="1" x14ac:dyDescent="0.2"/>
    <row r="508573" hidden="1" x14ac:dyDescent="0.2"/>
    <row r="508574" hidden="1" x14ac:dyDescent="0.2"/>
    <row r="508575" hidden="1" x14ac:dyDescent="0.2"/>
    <row r="508576" hidden="1" x14ac:dyDescent="0.2"/>
    <row r="508577" hidden="1" x14ac:dyDescent="0.2"/>
    <row r="508578" hidden="1" x14ac:dyDescent="0.2"/>
    <row r="508579" hidden="1" x14ac:dyDescent="0.2"/>
    <row r="508580" hidden="1" x14ac:dyDescent="0.2"/>
    <row r="508581" hidden="1" x14ac:dyDescent="0.2"/>
    <row r="508582" hidden="1" x14ac:dyDescent="0.2"/>
    <row r="508583" hidden="1" x14ac:dyDescent="0.2"/>
    <row r="508584" hidden="1" x14ac:dyDescent="0.2"/>
    <row r="508585" hidden="1" x14ac:dyDescent="0.2"/>
    <row r="508586" hidden="1" x14ac:dyDescent="0.2"/>
    <row r="508587" hidden="1" x14ac:dyDescent="0.2"/>
    <row r="508588" hidden="1" x14ac:dyDescent="0.2"/>
    <row r="508589" hidden="1" x14ac:dyDescent="0.2"/>
    <row r="508590" hidden="1" x14ac:dyDescent="0.2"/>
    <row r="508591" hidden="1" x14ac:dyDescent="0.2"/>
    <row r="508592" hidden="1" x14ac:dyDescent="0.2"/>
    <row r="508593" hidden="1" x14ac:dyDescent="0.2"/>
    <row r="508594" hidden="1" x14ac:dyDescent="0.2"/>
    <row r="508595" hidden="1" x14ac:dyDescent="0.2"/>
    <row r="508596" hidden="1" x14ac:dyDescent="0.2"/>
    <row r="508597" hidden="1" x14ac:dyDescent="0.2"/>
    <row r="508598" hidden="1" x14ac:dyDescent="0.2"/>
    <row r="508599" hidden="1" x14ac:dyDescent="0.2"/>
    <row r="508600" hidden="1" x14ac:dyDescent="0.2"/>
    <row r="508601" hidden="1" x14ac:dyDescent="0.2"/>
    <row r="508602" hidden="1" x14ac:dyDescent="0.2"/>
    <row r="508603" hidden="1" x14ac:dyDescent="0.2"/>
    <row r="508604" hidden="1" x14ac:dyDescent="0.2"/>
    <row r="508605" hidden="1" x14ac:dyDescent="0.2"/>
    <row r="508606" hidden="1" x14ac:dyDescent="0.2"/>
    <row r="508607" hidden="1" x14ac:dyDescent="0.2"/>
    <row r="508608" hidden="1" x14ac:dyDescent="0.2"/>
    <row r="508609" hidden="1" x14ac:dyDescent="0.2"/>
    <row r="508610" hidden="1" x14ac:dyDescent="0.2"/>
    <row r="508611" hidden="1" x14ac:dyDescent="0.2"/>
    <row r="508612" hidden="1" x14ac:dyDescent="0.2"/>
    <row r="508613" hidden="1" x14ac:dyDescent="0.2"/>
    <row r="508614" hidden="1" x14ac:dyDescent="0.2"/>
    <row r="508615" hidden="1" x14ac:dyDescent="0.2"/>
    <row r="508616" hidden="1" x14ac:dyDescent="0.2"/>
    <row r="508617" hidden="1" x14ac:dyDescent="0.2"/>
    <row r="508618" hidden="1" x14ac:dyDescent="0.2"/>
    <row r="508619" hidden="1" x14ac:dyDescent="0.2"/>
    <row r="508620" hidden="1" x14ac:dyDescent="0.2"/>
    <row r="508621" hidden="1" x14ac:dyDescent="0.2"/>
    <row r="508622" hidden="1" x14ac:dyDescent="0.2"/>
    <row r="508623" hidden="1" x14ac:dyDescent="0.2"/>
    <row r="508624" hidden="1" x14ac:dyDescent="0.2"/>
    <row r="508625" hidden="1" x14ac:dyDescent="0.2"/>
    <row r="508626" hidden="1" x14ac:dyDescent="0.2"/>
    <row r="508627" hidden="1" x14ac:dyDescent="0.2"/>
    <row r="508628" hidden="1" x14ac:dyDescent="0.2"/>
    <row r="508629" hidden="1" x14ac:dyDescent="0.2"/>
    <row r="508630" hidden="1" x14ac:dyDescent="0.2"/>
    <row r="508631" hidden="1" x14ac:dyDescent="0.2"/>
    <row r="508632" hidden="1" x14ac:dyDescent="0.2"/>
    <row r="508633" hidden="1" x14ac:dyDescent="0.2"/>
    <row r="508634" hidden="1" x14ac:dyDescent="0.2"/>
    <row r="508635" hidden="1" x14ac:dyDescent="0.2"/>
    <row r="508636" hidden="1" x14ac:dyDescent="0.2"/>
    <row r="508637" hidden="1" x14ac:dyDescent="0.2"/>
    <row r="508638" hidden="1" x14ac:dyDescent="0.2"/>
    <row r="508639" hidden="1" x14ac:dyDescent="0.2"/>
    <row r="508640" hidden="1" x14ac:dyDescent="0.2"/>
    <row r="508641" hidden="1" x14ac:dyDescent="0.2"/>
    <row r="508642" hidden="1" x14ac:dyDescent="0.2"/>
    <row r="508643" hidden="1" x14ac:dyDescent="0.2"/>
    <row r="508644" hidden="1" x14ac:dyDescent="0.2"/>
    <row r="508645" hidden="1" x14ac:dyDescent="0.2"/>
    <row r="508646" hidden="1" x14ac:dyDescent="0.2"/>
    <row r="508647" hidden="1" x14ac:dyDescent="0.2"/>
    <row r="508648" hidden="1" x14ac:dyDescent="0.2"/>
    <row r="508649" hidden="1" x14ac:dyDescent="0.2"/>
    <row r="508650" hidden="1" x14ac:dyDescent="0.2"/>
    <row r="508651" hidden="1" x14ac:dyDescent="0.2"/>
    <row r="508652" hidden="1" x14ac:dyDescent="0.2"/>
    <row r="508653" hidden="1" x14ac:dyDescent="0.2"/>
    <row r="508654" hidden="1" x14ac:dyDescent="0.2"/>
    <row r="508655" hidden="1" x14ac:dyDescent="0.2"/>
    <row r="508656" hidden="1" x14ac:dyDescent="0.2"/>
    <row r="508657" hidden="1" x14ac:dyDescent="0.2"/>
    <row r="508658" hidden="1" x14ac:dyDescent="0.2"/>
    <row r="508659" hidden="1" x14ac:dyDescent="0.2"/>
    <row r="508660" hidden="1" x14ac:dyDescent="0.2"/>
    <row r="508661" hidden="1" x14ac:dyDescent="0.2"/>
    <row r="508662" hidden="1" x14ac:dyDescent="0.2"/>
    <row r="508663" hidden="1" x14ac:dyDescent="0.2"/>
    <row r="508664" hidden="1" x14ac:dyDescent="0.2"/>
    <row r="508665" hidden="1" x14ac:dyDescent="0.2"/>
    <row r="508666" hidden="1" x14ac:dyDescent="0.2"/>
    <row r="508667" hidden="1" x14ac:dyDescent="0.2"/>
    <row r="508668" hidden="1" x14ac:dyDescent="0.2"/>
    <row r="508669" hidden="1" x14ac:dyDescent="0.2"/>
    <row r="508670" hidden="1" x14ac:dyDescent="0.2"/>
    <row r="508671" hidden="1" x14ac:dyDescent="0.2"/>
    <row r="508672" hidden="1" x14ac:dyDescent="0.2"/>
    <row r="508673" hidden="1" x14ac:dyDescent="0.2"/>
    <row r="508674" hidden="1" x14ac:dyDescent="0.2"/>
    <row r="508675" hidden="1" x14ac:dyDescent="0.2"/>
    <row r="508676" hidden="1" x14ac:dyDescent="0.2"/>
    <row r="508677" hidden="1" x14ac:dyDescent="0.2"/>
    <row r="508678" hidden="1" x14ac:dyDescent="0.2"/>
    <row r="508679" hidden="1" x14ac:dyDescent="0.2"/>
    <row r="508680" hidden="1" x14ac:dyDescent="0.2"/>
    <row r="508681" hidden="1" x14ac:dyDescent="0.2"/>
    <row r="508682" hidden="1" x14ac:dyDescent="0.2"/>
    <row r="508683" hidden="1" x14ac:dyDescent="0.2"/>
    <row r="508684" hidden="1" x14ac:dyDescent="0.2"/>
    <row r="508685" hidden="1" x14ac:dyDescent="0.2"/>
    <row r="508686" hidden="1" x14ac:dyDescent="0.2"/>
    <row r="508687" hidden="1" x14ac:dyDescent="0.2"/>
    <row r="508688" hidden="1" x14ac:dyDescent="0.2"/>
    <row r="508689" hidden="1" x14ac:dyDescent="0.2"/>
    <row r="508690" hidden="1" x14ac:dyDescent="0.2"/>
    <row r="508691" hidden="1" x14ac:dyDescent="0.2"/>
    <row r="508692" hidden="1" x14ac:dyDescent="0.2"/>
    <row r="508693" hidden="1" x14ac:dyDescent="0.2"/>
    <row r="508694" hidden="1" x14ac:dyDescent="0.2"/>
    <row r="508695" hidden="1" x14ac:dyDescent="0.2"/>
    <row r="508696" hidden="1" x14ac:dyDescent="0.2"/>
    <row r="508697" hidden="1" x14ac:dyDescent="0.2"/>
    <row r="508698" hidden="1" x14ac:dyDescent="0.2"/>
    <row r="508699" hidden="1" x14ac:dyDescent="0.2"/>
    <row r="508700" hidden="1" x14ac:dyDescent="0.2"/>
    <row r="508701" hidden="1" x14ac:dyDescent="0.2"/>
    <row r="508702" hidden="1" x14ac:dyDescent="0.2"/>
    <row r="508703" hidden="1" x14ac:dyDescent="0.2"/>
    <row r="508704" hidden="1" x14ac:dyDescent="0.2"/>
    <row r="508705" hidden="1" x14ac:dyDescent="0.2"/>
    <row r="508706" hidden="1" x14ac:dyDescent="0.2"/>
    <row r="508707" hidden="1" x14ac:dyDescent="0.2"/>
    <row r="508708" hidden="1" x14ac:dyDescent="0.2"/>
    <row r="508709" hidden="1" x14ac:dyDescent="0.2"/>
    <row r="508710" hidden="1" x14ac:dyDescent="0.2"/>
    <row r="508711" hidden="1" x14ac:dyDescent="0.2"/>
    <row r="508712" hidden="1" x14ac:dyDescent="0.2"/>
    <row r="508713" hidden="1" x14ac:dyDescent="0.2"/>
    <row r="508714" hidden="1" x14ac:dyDescent="0.2"/>
    <row r="508715" hidden="1" x14ac:dyDescent="0.2"/>
    <row r="508716" hidden="1" x14ac:dyDescent="0.2"/>
    <row r="508717" hidden="1" x14ac:dyDescent="0.2"/>
    <row r="508718" hidden="1" x14ac:dyDescent="0.2"/>
    <row r="508719" hidden="1" x14ac:dyDescent="0.2"/>
    <row r="508720" hidden="1" x14ac:dyDescent="0.2"/>
    <row r="508721" hidden="1" x14ac:dyDescent="0.2"/>
    <row r="508722" hidden="1" x14ac:dyDescent="0.2"/>
    <row r="508723" hidden="1" x14ac:dyDescent="0.2"/>
    <row r="508724" hidden="1" x14ac:dyDescent="0.2"/>
    <row r="508725" hidden="1" x14ac:dyDescent="0.2"/>
    <row r="508726" hidden="1" x14ac:dyDescent="0.2"/>
    <row r="508727" hidden="1" x14ac:dyDescent="0.2"/>
    <row r="508728" hidden="1" x14ac:dyDescent="0.2"/>
    <row r="508729" hidden="1" x14ac:dyDescent="0.2"/>
    <row r="508730" hidden="1" x14ac:dyDescent="0.2"/>
    <row r="508731" hidden="1" x14ac:dyDescent="0.2"/>
    <row r="508732" hidden="1" x14ac:dyDescent="0.2"/>
    <row r="508733" hidden="1" x14ac:dyDescent="0.2"/>
    <row r="508734" hidden="1" x14ac:dyDescent="0.2"/>
    <row r="508735" hidden="1" x14ac:dyDescent="0.2"/>
    <row r="508736" hidden="1" x14ac:dyDescent="0.2"/>
    <row r="508737" hidden="1" x14ac:dyDescent="0.2"/>
    <row r="508738" hidden="1" x14ac:dyDescent="0.2"/>
    <row r="508739" hidden="1" x14ac:dyDescent="0.2"/>
    <row r="508740" hidden="1" x14ac:dyDescent="0.2"/>
    <row r="508741" hidden="1" x14ac:dyDescent="0.2"/>
    <row r="508742" hidden="1" x14ac:dyDescent="0.2"/>
    <row r="508743" hidden="1" x14ac:dyDescent="0.2"/>
    <row r="508744" hidden="1" x14ac:dyDescent="0.2"/>
    <row r="508745" hidden="1" x14ac:dyDescent="0.2"/>
    <row r="508746" hidden="1" x14ac:dyDescent="0.2"/>
    <row r="508747" hidden="1" x14ac:dyDescent="0.2"/>
    <row r="508748" hidden="1" x14ac:dyDescent="0.2"/>
    <row r="508749" hidden="1" x14ac:dyDescent="0.2"/>
    <row r="508750" hidden="1" x14ac:dyDescent="0.2"/>
    <row r="508751" hidden="1" x14ac:dyDescent="0.2"/>
    <row r="508752" hidden="1" x14ac:dyDescent="0.2"/>
    <row r="508753" hidden="1" x14ac:dyDescent="0.2"/>
    <row r="508754" hidden="1" x14ac:dyDescent="0.2"/>
    <row r="508755" hidden="1" x14ac:dyDescent="0.2"/>
    <row r="508756" hidden="1" x14ac:dyDescent="0.2"/>
    <row r="508757" hidden="1" x14ac:dyDescent="0.2"/>
    <row r="508758" hidden="1" x14ac:dyDescent="0.2"/>
    <row r="508759" hidden="1" x14ac:dyDescent="0.2"/>
    <row r="508760" hidden="1" x14ac:dyDescent="0.2"/>
    <row r="508761" hidden="1" x14ac:dyDescent="0.2"/>
    <row r="508762" hidden="1" x14ac:dyDescent="0.2"/>
    <row r="508763" hidden="1" x14ac:dyDescent="0.2"/>
    <row r="508764" hidden="1" x14ac:dyDescent="0.2"/>
    <row r="508765" hidden="1" x14ac:dyDescent="0.2"/>
    <row r="508766" hidden="1" x14ac:dyDescent="0.2"/>
    <row r="508767" hidden="1" x14ac:dyDescent="0.2"/>
    <row r="508768" hidden="1" x14ac:dyDescent="0.2"/>
    <row r="508769" hidden="1" x14ac:dyDescent="0.2"/>
    <row r="508770" hidden="1" x14ac:dyDescent="0.2"/>
    <row r="508771" hidden="1" x14ac:dyDescent="0.2"/>
    <row r="508772" hidden="1" x14ac:dyDescent="0.2"/>
    <row r="508773" hidden="1" x14ac:dyDescent="0.2"/>
    <row r="508774" hidden="1" x14ac:dyDescent="0.2"/>
    <row r="508775" hidden="1" x14ac:dyDescent="0.2"/>
    <row r="508776" hidden="1" x14ac:dyDescent="0.2"/>
    <row r="508777" hidden="1" x14ac:dyDescent="0.2"/>
    <row r="508778" hidden="1" x14ac:dyDescent="0.2"/>
    <row r="508779" hidden="1" x14ac:dyDescent="0.2"/>
    <row r="508780" hidden="1" x14ac:dyDescent="0.2"/>
    <row r="508781" hidden="1" x14ac:dyDescent="0.2"/>
    <row r="508782" hidden="1" x14ac:dyDescent="0.2"/>
    <row r="508783" hidden="1" x14ac:dyDescent="0.2"/>
    <row r="508784" hidden="1" x14ac:dyDescent="0.2"/>
    <row r="508785" hidden="1" x14ac:dyDescent="0.2"/>
    <row r="508786" hidden="1" x14ac:dyDescent="0.2"/>
    <row r="508787" hidden="1" x14ac:dyDescent="0.2"/>
    <row r="508788" hidden="1" x14ac:dyDescent="0.2"/>
    <row r="508789" hidden="1" x14ac:dyDescent="0.2"/>
    <row r="508790" hidden="1" x14ac:dyDescent="0.2"/>
    <row r="508791" hidden="1" x14ac:dyDescent="0.2"/>
    <row r="508792" hidden="1" x14ac:dyDescent="0.2"/>
    <row r="508793" hidden="1" x14ac:dyDescent="0.2"/>
    <row r="508794" hidden="1" x14ac:dyDescent="0.2"/>
    <row r="508795" hidden="1" x14ac:dyDescent="0.2"/>
    <row r="508796" hidden="1" x14ac:dyDescent="0.2"/>
    <row r="508797" hidden="1" x14ac:dyDescent="0.2"/>
    <row r="508798" hidden="1" x14ac:dyDescent="0.2"/>
    <row r="508799" hidden="1" x14ac:dyDescent="0.2"/>
    <row r="508800" hidden="1" x14ac:dyDescent="0.2"/>
    <row r="508801" hidden="1" x14ac:dyDescent="0.2"/>
    <row r="508802" hidden="1" x14ac:dyDescent="0.2"/>
    <row r="508803" hidden="1" x14ac:dyDescent="0.2"/>
    <row r="508804" hidden="1" x14ac:dyDescent="0.2"/>
    <row r="508805" hidden="1" x14ac:dyDescent="0.2"/>
    <row r="508806" hidden="1" x14ac:dyDescent="0.2"/>
    <row r="508807" hidden="1" x14ac:dyDescent="0.2"/>
    <row r="508808" hidden="1" x14ac:dyDescent="0.2"/>
    <row r="508809" hidden="1" x14ac:dyDescent="0.2"/>
    <row r="508810" hidden="1" x14ac:dyDescent="0.2"/>
    <row r="508811" hidden="1" x14ac:dyDescent="0.2"/>
    <row r="508812" hidden="1" x14ac:dyDescent="0.2"/>
    <row r="508813" hidden="1" x14ac:dyDescent="0.2"/>
    <row r="508814" hidden="1" x14ac:dyDescent="0.2"/>
    <row r="508815" hidden="1" x14ac:dyDescent="0.2"/>
    <row r="508816" hidden="1" x14ac:dyDescent="0.2"/>
    <row r="508817" hidden="1" x14ac:dyDescent="0.2"/>
    <row r="508818" hidden="1" x14ac:dyDescent="0.2"/>
    <row r="508819" hidden="1" x14ac:dyDescent="0.2"/>
    <row r="508820" hidden="1" x14ac:dyDescent="0.2"/>
    <row r="508821" hidden="1" x14ac:dyDescent="0.2"/>
    <row r="508822" hidden="1" x14ac:dyDescent="0.2"/>
    <row r="508823" hidden="1" x14ac:dyDescent="0.2"/>
    <row r="508824" hidden="1" x14ac:dyDescent="0.2"/>
    <row r="508825" hidden="1" x14ac:dyDescent="0.2"/>
    <row r="508826" hidden="1" x14ac:dyDescent="0.2"/>
    <row r="508827" hidden="1" x14ac:dyDescent="0.2"/>
    <row r="508828" hidden="1" x14ac:dyDescent="0.2"/>
    <row r="508829" hidden="1" x14ac:dyDescent="0.2"/>
    <row r="508830" hidden="1" x14ac:dyDescent="0.2"/>
    <row r="508831" hidden="1" x14ac:dyDescent="0.2"/>
    <row r="508832" hidden="1" x14ac:dyDescent="0.2"/>
    <row r="508833" hidden="1" x14ac:dyDescent="0.2"/>
    <row r="508834" hidden="1" x14ac:dyDescent="0.2"/>
    <row r="508835" hidden="1" x14ac:dyDescent="0.2"/>
    <row r="508836" hidden="1" x14ac:dyDescent="0.2"/>
    <row r="508837" hidden="1" x14ac:dyDescent="0.2"/>
    <row r="508838" hidden="1" x14ac:dyDescent="0.2"/>
    <row r="508839" hidden="1" x14ac:dyDescent="0.2"/>
    <row r="508840" hidden="1" x14ac:dyDescent="0.2"/>
    <row r="508841" hidden="1" x14ac:dyDescent="0.2"/>
    <row r="508842" hidden="1" x14ac:dyDescent="0.2"/>
    <row r="508843" hidden="1" x14ac:dyDescent="0.2"/>
    <row r="508844" hidden="1" x14ac:dyDescent="0.2"/>
    <row r="508845" hidden="1" x14ac:dyDescent="0.2"/>
    <row r="508846" hidden="1" x14ac:dyDescent="0.2"/>
    <row r="508847" hidden="1" x14ac:dyDescent="0.2"/>
    <row r="508848" hidden="1" x14ac:dyDescent="0.2"/>
    <row r="508849" hidden="1" x14ac:dyDescent="0.2"/>
    <row r="508850" hidden="1" x14ac:dyDescent="0.2"/>
    <row r="508851" hidden="1" x14ac:dyDescent="0.2"/>
    <row r="508852" hidden="1" x14ac:dyDescent="0.2"/>
    <row r="508853" hidden="1" x14ac:dyDescent="0.2"/>
    <row r="508854" hidden="1" x14ac:dyDescent="0.2"/>
    <row r="508855" hidden="1" x14ac:dyDescent="0.2"/>
    <row r="508856" hidden="1" x14ac:dyDescent="0.2"/>
    <row r="508857" hidden="1" x14ac:dyDescent="0.2"/>
    <row r="508858" hidden="1" x14ac:dyDescent="0.2"/>
    <row r="508859" hidden="1" x14ac:dyDescent="0.2"/>
    <row r="508860" hidden="1" x14ac:dyDescent="0.2"/>
    <row r="508861" hidden="1" x14ac:dyDescent="0.2"/>
    <row r="508862" hidden="1" x14ac:dyDescent="0.2"/>
    <row r="508863" hidden="1" x14ac:dyDescent="0.2"/>
    <row r="508864" hidden="1" x14ac:dyDescent="0.2"/>
    <row r="508865" hidden="1" x14ac:dyDescent="0.2"/>
    <row r="508866" hidden="1" x14ac:dyDescent="0.2"/>
    <row r="508867" hidden="1" x14ac:dyDescent="0.2"/>
    <row r="508868" hidden="1" x14ac:dyDescent="0.2"/>
    <row r="508869" hidden="1" x14ac:dyDescent="0.2"/>
    <row r="508870" hidden="1" x14ac:dyDescent="0.2"/>
    <row r="508871" hidden="1" x14ac:dyDescent="0.2"/>
    <row r="508872" hidden="1" x14ac:dyDescent="0.2"/>
    <row r="508873" hidden="1" x14ac:dyDescent="0.2"/>
    <row r="508874" hidden="1" x14ac:dyDescent="0.2"/>
    <row r="508875" hidden="1" x14ac:dyDescent="0.2"/>
    <row r="508876" hidden="1" x14ac:dyDescent="0.2"/>
    <row r="508877" hidden="1" x14ac:dyDescent="0.2"/>
    <row r="508878" hidden="1" x14ac:dyDescent="0.2"/>
    <row r="508879" hidden="1" x14ac:dyDescent="0.2"/>
    <row r="508880" hidden="1" x14ac:dyDescent="0.2"/>
    <row r="508881" hidden="1" x14ac:dyDescent="0.2"/>
    <row r="508882" hidden="1" x14ac:dyDescent="0.2"/>
    <row r="508883" hidden="1" x14ac:dyDescent="0.2"/>
    <row r="508884" hidden="1" x14ac:dyDescent="0.2"/>
    <row r="508885" hidden="1" x14ac:dyDescent="0.2"/>
    <row r="508886" hidden="1" x14ac:dyDescent="0.2"/>
    <row r="508887" hidden="1" x14ac:dyDescent="0.2"/>
    <row r="508888" hidden="1" x14ac:dyDescent="0.2"/>
    <row r="508889" hidden="1" x14ac:dyDescent="0.2"/>
    <row r="508890" hidden="1" x14ac:dyDescent="0.2"/>
    <row r="508891" hidden="1" x14ac:dyDescent="0.2"/>
    <row r="508892" hidden="1" x14ac:dyDescent="0.2"/>
    <row r="508893" hidden="1" x14ac:dyDescent="0.2"/>
    <row r="508894" hidden="1" x14ac:dyDescent="0.2"/>
    <row r="508895" hidden="1" x14ac:dyDescent="0.2"/>
    <row r="508896" hidden="1" x14ac:dyDescent="0.2"/>
    <row r="508897" hidden="1" x14ac:dyDescent="0.2"/>
    <row r="508898" hidden="1" x14ac:dyDescent="0.2"/>
    <row r="508899" hidden="1" x14ac:dyDescent="0.2"/>
    <row r="508900" hidden="1" x14ac:dyDescent="0.2"/>
    <row r="508901" hidden="1" x14ac:dyDescent="0.2"/>
    <row r="508902" hidden="1" x14ac:dyDescent="0.2"/>
    <row r="508903" hidden="1" x14ac:dyDescent="0.2"/>
    <row r="508904" hidden="1" x14ac:dyDescent="0.2"/>
    <row r="508905" hidden="1" x14ac:dyDescent="0.2"/>
    <row r="508906" hidden="1" x14ac:dyDescent="0.2"/>
    <row r="508907" hidden="1" x14ac:dyDescent="0.2"/>
    <row r="508908" hidden="1" x14ac:dyDescent="0.2"/>
    <row r="508909" hidden="1" x14ac:dyDescent="0.2"/>
    <row r="508910" hidden="1" x14ac:dyDescent="0.2"/>
    <row r="508911" hidden="1" x14ac:dyDescent="0.2"/>
    <row r="508912" hidden="1" x14ac:dyDescent="0.2"/>
    <row r="508913" hidden="1" x14ac:dyDescent="0.2"/>
    <row r="508914" hidden="1" x14ac:dyDescent="0.2"/>
    <row r="508915" hidden="1" x14ac:dyDescent="0.2"/>
    <row r="508916" hidden="1" x14ac:dyDescent="0.2"/>
    <row r="508917" hidden="1" x14ac:dyDescent="0.2"/>
    <row r="508918" hidden="1" x14ac:dyDescent="0.2"/>
    <row r="508919" hidden="1" x14ac:dyDescent="0.2"/>
    <row r="508920" hidden="1" x14ac:dyDescent="0.2"/>
    <row r="508921" hidden="1" x14ac:dyDescent="0.2"/>
    <row r="508922" hidden="1" x14ac:dyDescent="0.2"/>
    <row r="508923" hidden="1" x14ac:dyDescent="0.2"/>
    <row r="508924" hidden="1" x14ac:dyDescent="0.2"/>
    <row r="508925" hidden="1" x14ac:dyDescent="0.2"/>
    <row r="508926" hidden="1" x14ac:dyDescent="0.2"/>
    <row r="508927" hidden="1" x14ac:dyDescent="0.2"/>
    <row r="508928" hidden="1" x14ac:dyDescent="0.2"/>
    <row r="508929" hidden="1" x14ac:dyDescent="0.2"/>
    <row r="508930" hidden="1" x14ac:dyDescent="0.2"/>
    <row r="508931" hidden="1" x14ac:dyDescent="0.2"/>
    <row r="508932" hidden="1" x14ac:dyDescent="0.2"/>
    <row r="508933" hidden="1" x14ac:dyDescent="0.2"/>
    <row r="508934" hidden="1" x14ac:dyDescent="0.2"/>
    <row r="508935" hidden="1" x14ac:dyDescent="0.2"/>
    <row r="508936" hidden="1" x14ac:dyDescent="0.2"/>
    <row r="508937" hidden="1" x14ac:dyDescent="0.2"/>
    <row r="508938" hidden="1" x14ac:dyDescent="0.2"/>
    <row r="508939" hidden="1" x14ac:dyDescent="0.2"/>
    <row r="508940" hidden="1" x14ac:dyDescent="0.2"/>
    <row r="508941" hidden="1" x14ac:dyDescent="0.2"/>
    <row r="508942" hidden="1" x14ac:dyDescent="0.2"/>
    <row r="508943" hidden="1" x14ac:dyDescent="0.2"/>
    <row r="508944" hidden="1" x14ac:dyDescent="0.2"/>
    <row r="508945" hidden="1" x14ac:dyDescent="0.2"/>
    <row r="508946" hidden="1" x14ac:dyDescent="0.2"/>
    <row r="508947" hidden="1" x14ac:dyDescent="0.2"/>
    <row r="508948" hidden="1" x14ac:dyDescent="0.2"/>
    <row r="508949" hidden="1" x14ac:dyDescent="0.2"/>
    <row r="508950" hidden="1" x14ac:dyDescent="0.2"/>
    <row r="508951" hidden="1" x14ac:dyDescent="0.2"/>
    <row r="508952" hidden="1" x14ac:dyDescent="0.2"/>
    <row r="508953" hidden="1" x14ac:dyDescent="0.2"/>
    <row r="508954" hidden="1" x14ac:dyDescent="0.2"/>
    <row r="508955" hidden="1" x14ac:dyDescent="0.2"/>
    <row r="508956" hidden="1" x14ac:dyDescent="0.2"/>
    <row r="508957" hidden="1" x14ac:dyDescent="0.2"/>
    <row r="508958" hidden="1" x14ac:dyDescent="0.2"/>
    <row r="508959" hidden="1" x14ac:dyDescent="0.2"/>
    <row r="508960" hidden="1" x14ac:dyDescent="0.2"/>
    <row r="508961" hidden="1" x14ac:dyDescent="0.2"/>
    <row r="508962" hidden="1" x14ac:dyDescent="0.2"/>
    <row r="508963" hidden="1" x14ac:dyDescent="0.2"/>
    <row r="508964" hidden="1" x14ac:dyDescent="0.2"/>
    <row r="508965" hidden="1" x14ac:dyDescent="0.2"/>
    <row r="508966" hidden="1" x14ac:dyDescent="0.2"/>
    <row r="508967" hidden="1" x14ac:dyDescent="0.2"/>
    <row r="508968" hidden="1" x14ac:dyDescent="0.2"/>
    <row r="508969" hidden="1" x14ac:dyDescent="0.2"/>
    <row r="508970" hidden="1" x14ac:dyDescent="0.2"/>
    <row r="508971" hidden="1" x14ac:dyDescent="0.2"/>
    <row r="508972" hidden="1" x14ac:dyDescent="0.2"/>
    <row r="508973" hidden="1" x14ac:dyDescent="0.2"/>
    <row r="508974" hidden="1" x14ac:dyDescent="0.2"/>
    <row r="508975" hidden="1" x14ac:dyDescent="0.2"/>
    <row r="508976" hidden="1" x14ac:dyDescent="0.2"/>
    <row r="508977" hidden="1" x14ac:dyDescent="0.2"/>
    <row r="508978" hidden="1" x14ac:dyDescent="0.2"/>
    <row r="508979" hidden="1" x14ac:dyDescent="0.2"/>
    <row r="508980" hidden="1" x14ac:dyDescent="0.2"/>
    <row r="508981" hidden="1" x14ac:dyDescent="0.2"/>
    <row r="508982" hidden="1" x14ac:dyDescent="0.2"/>
    <row r="508983" hidden="1" x14ac:dyDescent="0.2"/>
    <row r="508984" hidden="1" x14ac:dyDescent="0.2"/>
    <row r="508985" hidden="1" x14ac:dyDescent="0.2"/>
    <row r="508986" hidden="1" x14ac:dyDescent="0.2"/>
    <row r="508987" hidden="1" x14ac:dyDescent="0.2"/>
    <row r="508988" hidden="1" x14ac:dyDescent="0.2"/>
    <row r="508989" hidden="1" x14ac:dyDescent="0.2"/>
    <row r="508990" hidden="1" x14ac:dyDescent="0.2"/>
    <row r="508991" hidden="1" x14ac:dyDescent="0.2"/>
    <row r="508992" hidden="1" x14ac:dyDescent="0.2"/>
    <row r="508993" hidden="1" x14ac:dyDescent="0.2"/>
    <row r="508994" hidden="1" x14ac:dyDescent="0.2"/>
    <row r="508995" hidden="1" x14ac:dyDescent="0.2"/>
    <row r="508996" hidden="1" x14ac:dyDescent="0.2"/>
    <row r="508997" hidden="1" x14ac:dyDescent="0.2"/>
    <row r="508998" hidden="1" x14ac:dyDescent="0.2"/>
    <row r="508999" hidden="1" x14ac:dyDescent="0.2"/>
    <row r="509000" hidden="1" x14ac:dyDescent="0.2"/>
    <row r="509001" hidden="1" x14ac:dyDescent="0.2"/>
    <row r="509002" hidden="1" x14ac:dyDescent="0.2"/>
    <row r="509003" hidden="1" x14ac:dyDescent="0.2"/>
    <row r="509004" hidden="1" x14ac:dyDescent="0.2"/>
    <row r="509005" hidden="1" x14ac:dyDescent="0.2"/>
    <row r="509006" hidden="1" x14ac:dyDescent="0.2"/>
    <row r="509007" hidden="1" x14ac:dyDescent="0.2"/>
    <row r="509008" hidden="1" x14ac:dyDescent="0.2"/>
    <row r="509009" hidden="1" x14ac:dyDescent="0.2"/>
    <row r="509010" hidden="1" x14ac:dyDescent="0.2"/>
    <row r="509011" hidden="1" x14ac:dyDescent="0.2"/>
    <row r="509012" hidden="1" x14ac:dyDescent="0.2"/>
    <row r="509013" hidden="1" x14ac:dyDescent="0.2"/>
    <row r="509014" hidden="1" x14ac:dyDescent="0.2"/>
    <row r="509015" hidden="1" x14ac:dyDescent="0.2"/>
    <row r="509016" hidden="1" x14ac:dyDescent="0.2"/>
    <row r="509017" hidden="1" x14ac:dyDescent="0.2"/>
    <row r="509018" hidden="1" x14ac:dyDescent="0.2"/>
    <row r="509019" hidden="1" x14ac:dyDescent="0.2"/>
    <row r="509020" hidden="1" x14ac:dyDescent="0.2"/>
    <row r="509021" hidden="1" x14ac:dyDescent="0.2"/>
    <row r="509022" hidden="1" x14ac:dyDescent="0.2"/>
    <row r="509023" hidden="1" x14ac:dyDescent="0.2"/>
    <row r="509024" hidden="1" x14ac:dyDescent="0.2"/>
    <row r="509025" hidden="1" x14ac:dyDescent="0.2"/>
    <row r="509026" hidden="1" x14ac:dyDescent="0.2"/>
    <row r="509027" hidden="1" x14ac:dyDescent="0.2"/>
    <row r="509028" hidden="1" x14ac:dyDescent="0.2"/>
    <row r="509029" hidden="1" x14ac:dyDescent="0.2"/>
    <row r="509030" hidden="1" x14ac:dyDescent="0.2"/>
    <row r="509031" hidden="1" x14ac:dyDescent="0.2"/>
    <row r="509032" hidden="1" x14ac:dyDescent="0.2"/>
    <row r="509033" hidden="1" x14ac:dyDescent="0.2"/>
    <row r="509034" hidden="1" x14ac:dyDescent="0.2"/>
    <row r="509035" hidden="1" x14ac:dyDescent="0.2"/>
    <row r="509036" hidden="1" x14ac:dyDescent="0.2"/>
    <row r="509037" hidden="1" x14ac:dyDescent="0.2"/>
    <row r="509038" hidden="1" x14ac:dyDescent="0.2"/>
    <row r="509039" hidden="1" x14ac:dyDescent="0.2"/>
    <row r="509040" hidden="1" x14ac:dyDescent="0.2"/>
    <row r="509041" hidden="1" x14ac:dyDescent="0.2"/>
    <row r="509042" hidden="1" x14ac:dyDescent="0.2"/>
    <row r="509043" hidden="1" x14ac:dyDescent="0.2"/>
    <row r="509044" hidden="1" x14ac:dyDescent="0.2"/>
    <row r="509045" hidden="1" x14ac:dyDescent="0.2"/>
    <row r="509046" hidden="1" x14ac:dyDescent="0.2"/>
    <row r="509047" hidden="1" x14ac:dyDescent="0.2"/>
    <row r="509048" hidden="1" x14ac:dyDescent="0.2"/>
    <row r="509049" hidden="1" x14ac:dyDescent="0.2"/>
    <row r="509050" hidden="1" x14ac:dyDescent="0.2"/>
    <row r="509051" hidden="1" x14ac:dyDescent="0.2"/>
    <row r="509052" hidden="1" x14ac:dyDescent="0.2"/>
    <row r="509053" hidden="1" x14ac:dyDescent="0.2"/>
    <row r="509054" hidden="1" x14ac:dyDescent="0.2"/>
    <row r="509055" hidden="1" x14ac:dyDescent="0.2"/>
    <row r="509056" hidden="1" x14ac:dyDescent="0.2"/>
    <row r="509057" hidden="1" x14ac:dyDescent="0.2"/>
    <row r="509058" hidden="1" x14ac:dyDescent="0.2"/>
    <row r="509059" hidden="1" x14ac:dyDescent="0.2"/>
    <row r="509060" hidden="1" x14ac:dyDescent="0.2"/>
    <row r="509061" hidden="1" x14ac:dyDescent="0.2"/>
    <row r="509062" hidden="1" x14ac:dyDescent="0.2"/>
    <row r="509063" hidden="1" x14ac:dyDescent="0.2"/>
    <row r="509064" hidden="1" x14ac:dyDescent="0.2"/>
    <row r="509065" hidden="1" x14ac:dyDescent="0.2"/>
    <row r="509066" hidden="1" x14ac:dyDescent="0.2"/>
    <row r="509067" hidden="1" x14ac:dyDescent="0.2"/>
    <row r="509068" hidden="1" x14ac:dyDescent="0.2"/>
    <row r="509069" hidden="1" x14ac:dyDescent="0.2"/>
    <row r="509070" hidden="1" x14ac:dyDescent="0.2"/>
    <row r="509071" hidden="1" x14ac:dyDescent="0.2"/>
    <row r="509072" hidden="1" x14ac:dyDescent="0.2"/>
    <row r="509073" hidden="1" x14ac:dyDescent="0.2"/>
    <row r="509074" hidden="1" x14ac:dyDescent="0.2"/>
    <row r="509075" hidden="1" x14ac:dyDescent="0.2"/>
    <row r="509076" hidden="1" x14ac:dyDescent="0.2"/>
    <row r="509077" hidden="1" x14ac:dyDescent="0.2"/>
    <row r="509078" hidden="1" x14ac:dyDescent="0.2"/>
    <row r="509079" hidden="1" x14ac:dyDescent="0.2"/>
    <row r="509080" hidden="1" x14ac:dyDescent="0.2"/>
    <row r="509081" hidden="1" x14ac:dyDescent="0.2"/>
    <row r="509082" hidden="1" x14ac:dyDescent="0.2"/>
    <row r="509083" hidden="1" x14ac:dyDescent="0.2"/>
    <row r="509084" hidden="1" x14ac:dyDescent="0.2"/>
    <row r="509085" hidden="1" x14ac:dyDescent="0.2"/>
    <row r="509086" hidden="1" x14ac:dyDescent="0.2"/>
    <row r="509087" hidden="1" x14ac:dyDescent="0.2"/>
    <row r="509088" hidden="1" x14ac:dyDescent="0.2"/>
    <row r="509089" hidden="1" x14ac:dyDescent="0.2"/>
    <row r="509090" hidden="1" x14ac:dyDescent="0.2"/>
    <row r="509091" hidden="1" x14ac:dyDescent="0.2"/>
    <row r="509092" hidden="1" x14ac:dyDescent="0.2"/>
    <row r="509093" hidden="1" x14ac:dyDescent="0.2"/>
    <row r="509094" hidden="1" x14ac:dyDescent="0.2"/>
    <row r="509095" hidden="1" x14ac:dyDescent="0.2"/>
    <row r="509096" hidden="1" x14ac:dyDescent="0.2"/>
    <row r="509097" hidden="1" x14ac:dyDescent="0.2"/>
    <row r="509098" hidden="1" x14ac:dyDescent="0.2"/>
    <row r="509099" hidden="1" x14ac:dyDescent="0.2"/>
    <row r="509100" hidden="1" x14ac:dyDescent="0.2"/>
    <row r="509101" hidden="1" x14ac:dyDescent="0.2"/>
    <row r="509102" hidden="1" x14ac:dyDescent="0.2"/>
    <row r="509103" hidden="1" x14ac:dyDescent="0.2"/>
    <row r="509104" hidden="1" x14ac:dyDescent="0.2"/>
    <row r="509105" hidden="1" x14ac:dyDescent="0.2"/>
    <row r="509106" hidden="1" x14ac:dyDescent="0.2"/>
    <row r="509107" hidden="1" x14ac:dyDescent="0.2"/>
    <row r="509108" hidden="1" x14ac:dyDescent="0.2"/>
    <row r="509109" hidden="1" x14ac:dyDescent="0.2"/>
    <row r="509110" hidden="1" x14ac:dyDescent="0.2"/>
    <row r="509111" hidden="1" x14ac:dyDescent="0.2"/>
    <row r="509112" hidden="1" x14ac:dyDescent="0.2"/>
    <row r="509113" hidden="1" x14ac:dyDescent="0.2"/>
    <row r="509114" hidden="1" x14ac:dyDescent="0.2"/>
    <row r="509115" hidden="1" x14ac:dyDescent="0.2"/>
    <row r="509116" hidden="1" x14ac:dyDescent="0.2"/>
    <row r="509117" hidden="1" x14ac:dyDescent="0.2"/>
    <row r="509118" hidden="1" x14ac:dyDescent="0.2"/>
    <row r="509119" hidden="1" x14ac:dyDescent="0.2"/>
    <row r="509120" hidden="1" x14ac:dyDescent="0.2"/>
    <row r="509121" hidden="1" x14ac:dyDescent="0.2"/>
    <row r="509122" hidden="1" x14ac:dyDescent="0.2"/>
    <row r="509123" hidden="1" x14ac:dyDescent="0.2"/>
    <row r="509124" hidden="1" x14ac:dyDescent="0.2"/>
    <row r="509125" hidden="1" x14ac:dyDescent="0.2"/>
    <row r="509126" hidden="1" x14ac:dyDescent="0.2"/>
    <row r="509127" hidden="1" x14ac:dyDescent="0.2"/>
    <row r="509128" hidden="1" x14ac:dyDescent="0.2"/>
    <row r="509129" hidden="1" x14ac:dyDescent="0.2"/>
    <row r="509130" hidden="1" x14ac:dyDescent="0.2"/>
    <row r="509131" hidden="1" x14ac:dyDescent="0.2"/>
    <row r="509132" hidden="1" x14ac:dyDescent="0.2"/>
    <row r="509133" hidden="1" x14ac:dyDescent="0.2"/>
    <row r="509134" hidden="1" x14ac:dyDescent="0.2"/>
    <row r="509135" hidden="1" x14ac:dyDescent="0.2"/>
    <row r="509136" hidden="1" x14ac:dyDescent="0.2"/>
    <row r="509137" hidden="1" x14ac:dyDescent="0.2"/>
    <row r="509138" hidden="1" x14ac:dyDescent="0.2"/>
    <row r="509139" hidden="1" x14ac:dyDescent="0.2"/>
    <row r="509140" hidden="1" x14ac:dyDescent="0.2"/>
    <row r="509141" hidden="1" x14ac:dyDescent="0.2"/>
    <row r="509142" hidden="1" x14ac:dyDescent="0.2"/>
    <row r="509143" hidden="1" x14ac:dyDescent="0.2"/>
    <row r="509144" hidden="1" x14ac:dyDescent="0.2"/>
    <row r="509145" hidden="1" x14ac:dyDescent="0.2"/>
    <row r="509146" hidden="1" x14ac:dyDescent="0.2"/>
    <row r="509147" hidden="1" x14ac:dyDescent="0.2"/>
    <row r="509148" hidden="1" x14ac:dyDescent="0.2"/>
    <row r="509149" hidden="1" x14ac:dyDescent="0.2"/>
    <row r="509150" hidden="1" x14ac:dyDescent="0.2"/>
    <row r="509151" hidden="1" x14ac:dyDescent="0.2"/>
    <row r="509152" hidden="1" x14ac:dyDescent="0.2"/>
    <row r="509153" hidden="1" x14ac:dyDescent="0.2"/>
    <row r="509154" hidden="1" x14ac:dyDescent="0.2"/>
    <row r="509155" hidden="1" x14ac:dyDescent="0.2"/>
    <row r="509156" hidden="1" x14ac:dyDescent="0.2"/>
    <row r="509157" hidden="1" x14ac:dyDescent="0.2"/>
    <row r="509158" hidden="1" x14ac:dyDescent="0.2"/>
    <row r="509159" hidden="1" x14ac:dyDescent="0.2"/>
    <row r="509160" hidden="1" x14ac:dyDescent="0.2"/>
    <row r="509161" hidden="1" x14ac:dyDescent="0.2"/>
    <row r="509162" hidden="1" x14ac:dyDescent="0.2"/>
    <row r="509163" hidden="1" x14ac:dyDescent="0.2"/>
    <row r="509164" hidden="1" x14ac:dyDescent="0.2"/>
    <row r="509165" hidden="1" x14ac:dyDescent="0.2"/>
    <row r="509166" hidden="1" x14ac:dyDescent="0.2"/>
    <row r="509167" hidden="1" x14ac:dyDescent="0.2"/>
    <row r="509168" hidden="1" x14ac:dyDescent="0.2"/>
    <row r="509169" hidden="1" x14ac:dyDescent="0.2"/>
    <row r="509170" hidden="1" x14ac:dyDescent="0.2"/>
    <row r="509171" hidden="1" x14ac:dyDescent="0.2"/>
    <row r="509172" hidden="1" x14ac:dyDescent="0.2"/>
    <row r="509173" hidden="1" x14ac:dyDescent="0.2"/>
    <row r="509174" hidden="1" x14ac:dyDescent="0.2"/>
    <row r="509175" hidden="1" x14ac:dyDescent="0.2"/>
    <row r="509176" hidden="1" x14ac:dyDescent="0.2"/>
    <row r="509177" hidden="1" x14ac:dyDescent="0.2"/>
    <row r="509178" hidden="1" x14ac:dyDescent="0.2"/>
    <row r="509179" hidden="1" x14ac:dyDescent="0.2"/>
    <row r="509180" hidden="1" x14ac:dyDescent="0.2"/>
    <row r="509181" hidden="1" x14ac:dyDescent="0.2"/>
    <row r="509182" hidden="1" x14ac:dyDescent="0.2"/>
    <row r="509183" hidden="1" x14ac:dyDescent="0.2"/>
    <row r="509184" hidden="1" x14ac:dyDescent="0.2"/>
    <row r="509185" hidden="1" x14ac:dyDescent="0.2"/>
    <row r="509186" hidden="1" x14ac:dyDescent="0.2"/>
    <row r="509187" hidden="1" x14ac:dyDescent="0.2"/>
    <row r="509188" hidden="1" x14ac:dyDescent="0.2"/>
    <row r="509189" hidden="1" x14ac:dyDescent="0.2"/>
    <row r="509190" hidden="1" x14ac:dyDescent="0.2"/>
    <row r="509191" hidden="1" x14ac:dyDescent="0.2"/>
    <row r="509192" hidden="1" x14ac:dyDescent="0.2"/>
    <row r="509193" hidden="1" x14ac:dyDescent="0.2"/>
    <row r="509194" hidden="1" x14ac:dyDescent="0.2"/>
    <row r="509195" hidden="1" x14ac:dyDescent="0.2"/>
    <row r="509196" hidden="1" x14ac:dyDescent="0.2"/>
    <row r="509197" hidden="1" x14ac:dyDescent="0.2"/>
    <row r="509198" hidden="1" x14ac:dyDescent="0.2"/>
    <row r="509199" hidden="1" x14ac:dyDescent="0.2"/>
    <row r="509200" hidden="1" x14ac:dyDescent="0.2"/>
    <row r="509201" hidden="1" x14ac:dyDescent="0.2"/>
    <row r="509202" hidden="1" x14ac:dyDescent="0.2"/>
    <row r="509203" hidden="1" x14ac:dyDescent="0.2"/>
    <row r="509204" hidden="1" x14ac:dyDescent="0.2"/>
    <row r="509205" hidden="1" x14ac:dyDescent="0.2"/>
    <row r="509206" hidden="1" x14ac:dyDescent="0.2"/>
    <row r="509207" hidden="1" x14ac:dyDescent="0.2"/>
    <row r="509208" hidden="1" x14ac:dyDescent="0.2"/>
    <row r="509209" hidden="1" x14ac:dyDescent="0.2"/>
    <row r="509210" hidden="1" x14ac:dyDescent="0.2"/>
    <row r="509211" hidden="1" x14ac:dyDescent="0.2"/>
    <row r="509212" hidden="1" x14ac:dyDescent="0.2"/>
    <row r="509213" hidden="1" x14ac:dyDescent="0.2"/>
    <row r="509214" hidden="1" x14ac:dyDescent="0.2"/>
    <row r="509215" hidden="1" x14ac:dyDescent="0.2"/>
    <row r="509216" hidden="1" x14ac:dyDescent="0.2"/>
    <row r="509217" hidden="1" x14ac:dyDescent="0.2"/>
    <row r="509218" hidden="1" x14ac:dyDescent="0.2"/>
    <row r="509219" hidden="1" x14ac:dyDescent="0.2"/>
    <row r="509220" hidden="1" x14ac:dyDescent="0.2"/>
    <row r="509221" hidden="1" x14ac:dyDescent="0.2"/>
    <row r="509222" hidden="1" x14ac:dyDescent="0.2"/>
    <row r="509223" hidden="1" x14ac:dyDescent="0.2"/>
    <row r="509224" hidden="1" x14ac:dyDescent="0.2"/>
    <row r="509225" hidden="1" x14ac:dyDescent="0.2"/>
    <row r="509226" hidden="1" x14ac:dyDescent="0.2"/>
    <row r="509227" hidden="1" x14ac:dyDescent="0.2"/>
    <row r="509228" hidden="1" x14ac:dyDescent="0.2"/>
    <row r="509229" hidden="1" x14ac:dyDescent="0.2"/>
    <row r="509230" hidden="1" x14ac:dyDescent="0.2"/>
    <row r="509231" hidden="1" x14ac:dyDescent="0.2"/>
    <row r="509232" hidden="1" x14ac:dyDescent="0.2"/>
    <row r="509233" hidden="1" x14ac:dyDescent="0.2"/>
    <row r="509234" hidden="1" x14ac:dyDescent="0.2"/>
    <row r="509235" hidden="1" x14ac:dyDescent="0.2"/>
    <row r="509236" hidden="1" x14ac:dyDescent="0.2"/>
    <row r="509237" hidden="1" x14ac:dyDescent="0.2"/>
    <row r="509238" hidden="1" x14ac:dyDescent="0.2"/>
    <row r="509239" hidden="1" x14ac:dyDescent="0.2"/>
    <row r="509240" hidden="1" x14ac:dyDescent="0.2"/>
    <row r="509241" hidden="1" x14ac:dyDescent="0.2"/>
    <row r="509242" hidden="1" x14ac:dyDescent="0.2"/>
    <row r="509243" hidden="1" x14ac:dyDescent="0.2"/>
    <row r="509244" hidden="1" x14ac:dyDescent="0.2"/>
    <row r="509245" hidden="1" x14ac:dyDescent="0.2"/>
    <row r="509246" hidden="1" x14ac:dyDescent="0.2"/>
    <row r="509247" hidden="1" x14ac:dyDescent="0.2"/>
    <row r="509248" hidden="1" x14ac:dyDescent="0.2"/>
    <row r="509249" hidden="1" x14ac:dyDescent="0.2"/>
    <row r="509250" hidden="1" x14ac:dyDescent="0.2"/>
    <row r="509251" hidden="1" x14ac:dyDescent="0.2"/>
    <row r="509252" hidden="1" x14ac:dyDescent="0.2"/>
    <row r="509253" hidden="1" x14ac:dyDescent="0.2"/>
    <row r="509254" hidden="1" x14ac:dyDescent="0.2"/>
    <row r="509255" hidden="1" x14ac:dyDescent="0.2"/>
    <row r="509256" hidden="1" x14ac:dyDescent="0.2"/>
    <row r="509257" hidden="1" x14ac:dyDescent="0.2"/>
    <row r="509258" hidden="1" x14ac:dyDescent="0.2"/>
    <row r="509259" hidden="1" x14ac:dyDescent="0.2"/>
    <row r="509260" hidden="1" x14ac:dyDescent="0.2"/>
    <row r="509261" hidden="1" x14ac:dyDescent="0.2"/>
    <row r="509262" hidden="1" x14ac:dyDescent="0.2"/>
    <row r="509263" hidden="1" x14ac:dyDescent="0.2"/>
    <row r="509264" hidden="1" x14ac:dyDescent="0.2"/>
    <row r="509265" hidden="1" x14ac:dyDescent="0.2"/>
    <row r="509266" hidden="1" x14ac:dyDescent="0.2"/>
    <row r="509267" hidden="1" x14ac:dyDescent="0.2"/>
    <row r="509268" hidden="1" x14ac:dyDescent="0.2"/>
    <row r="509269" hidden="1" x14ac:dyDescent="0.2"/>
    <row r="509270" hidden="1" x14ac:dyDescent="0.2"/>
    <row r="509271" hidden="1" x14ac:dyDescent="0.2"/>
    <row r="509272" hidden="1" x14ac:dyDescent="0.2"/>
    <row r="509273" hidden="1" x14ac:dyDescent="0.2"/>
    <row r="509274" hidden="1" x14ac:dyDescent="0.2"/>
    <row r="509275" hidden="1" x14ac:dyDescent="0.2"/>
    <row r="509276" hidden="1" x14ac:dyDescent="0.2"/>
    <row r="509277" hidden="1" x14ac:dyDescent="0.2"/>
    <row r="509278" hidden="1" x14ac:dyDescent="0.2"/>
    <row r="509279" hidden="1" x14ac:dyDescent="0.2"/>
    <row r="509280" hidden="1" x14ac:dyDescent="0.2"/>
    <row r="509281" hidden="1" x14ac:dyDescent="0.2"/>
    <row r="509282" hidden="1" x14ac:dyDescent="0.2"/>
    <row r="509283" hidden="1" x14ac:dyDescent="0.2"/>
    <row r="509284" hidden="1" x14ac:dyDescent="0.2"/>
    <row r="509285" hidden="1" x14ac:dyDescent="0.2"/>
    <row r="509286" hidden="1" x14ac:dyDescent="0.2"/>
    <row r="509287" hidden="1" x14ac:dyDescent="0.2"/>
    <row r="509288" hidden="1" x14ac:dyDescent="0.2"/>
    <row r="509289" hidden="1" x14ac:dyDescent="0.2"/>
    <row r="509290" hidden="1" x14ac:dyDescent="0.2"/>
    <row r="509291" hidden="1" x14ac:dyDescent="0.2"/>
    <row r="509292" hidden="1" x14ac:dyDescent="0.2"/>
    <row r="509293" hidden="1" x14ac:dyDescent="0.2"/>
    <row r="509294" hidden="1" x14ac:dyDescent="0.2"/>
    <row r="509295" hidden="1" x14ac:dyDescent="0.2"/>
    <row r="509296" hidden="1" x14ac:dyDescent="0.2"/>
    <row r="509297" hidden="1" x14ac:dyDescent="0.2"/>
    <row r="509298" hidden="1" x14ac:dyDescent="0.2"/>
    <row r="509299" hidden="1" x14ac:dyDescent="0.2"/>
    <row r="509300" hidden="1" x14ac:dyDescent="0.2"/>
    <row r="509301" hidden="1" x14ac:dyDescent="0.2"/>
    <row r="509302" hidden="1" x14ac:dyDescent="0.2"/>
    <row r="509303" hidden="1" x14ac:dyDescent="0.2"/>
    <row r="509304" hidden="1" x14ac:dyDescent="0.2"/>
    <row r="509305" hidden="1" x14ac:dyDescent="0.2"/>
    <row r="509306" hidden="1" x14ac:dyDescent="0.2"/>
    <row r="509307" hidden="1" x14ac:dyDescent="0.2"/>
    <row r="509308" hidden="1" x14ac:dyDescent="0.2"/>
    <row r="509309" hidden="1" x14ac:dyDescent="0.2"/>
    <row r="509310" hidden="1" x14ac:dyDescent="0.2"/>
    <row r="509311" hidden="1" x14ac:dyDescent="0.2"/>
    <row r="509312" hidden="1" x14ac:dyDescent="0.2"/>
    <row r="509313" hidden="1" x14ac:dyDescent="0.2"/>
    <row r="509314" hidden="1" x14ac:dyDescent="0.2"/>
    <row r="509315" hidden="1" x14ac:dyDescent="0.2"/>
    <row r="509316" hidden="1" x14ac:dyDescent="0.2"/>
    <row r="509317" hidden="1" x14ac:dyDescent="0.2"/>
    <row r="509318" hidden="1" x14ac:dyDescent="0.2"/>
    <row r="509319" hidden="1" x14ac:dyDescent="0.2"/>
    <row r="509320" hidden="1" x14ac:dyDescent="0.2"/>
    <row r="509321" hidden="1" x14ac:dyDescent="0.2"/>
    <row r="509322" hidden="1" x14ac:dyDescent="0.2"/>
    <row r="509323" hidden="1" x14ac:dyDescent="0.2"/>
    <row r="509324" hidden="1" x14ac:dyDescent="0.2"/>
    <row r="509325" hidden="1" x14ac:dyDescent="0.2"/>
    <row r="509326" hidden="1" x14ac:dyDescent="0.2"/>
    <row r="509327" hidden="1" x14ac:dyDescent="0.2"/>
    <row r="509328" hidden="1" x14ac:dyDescent="0.2"/>
    <row r="509329" hidden="1" x14ac:dyDescent="0.2"/>
    <row r="509330" hidden="1" x14ac:dyDescent="0.2"/>
    <row r="509331" hidden="1" x14ac:dyDescent="0.2"/>
    <row r="509332" hidden="1" x14ac:dyDescent="0.2"/>
    <row r="509333" hidden="1" x14ac:dyDescent="0.2"/>
    <row r="509334" hidden="1" x14ac:dyDescent="0.2"/>
    <row r="509335" hidden="1" x14ac:dyDescent="0.2"/>
    <row r="509336" hidden="1" x14ac:dyDescent="0.2"/>
    <row r="509337" hidden="1" x14ac:dyDescent="0.2"/>
    <row r="509338" hidden="1" x14ac:dyDescent="0.2"/>
    <row r="509339" hidden="1" x14ac:dyDescent="0.2"/>
    <row r="509340" hidden="1" x14ac:dyDescent="0.2"/>
    <row r="509341" hidden="1" x14ac:dyDescent="0.2"/>
    <row r="509342" hidden="1" x14ac:dyDescent="0.2"/>
    <row r="509343" hidden="1" x14ac:dyDescent="0.2"/>
    <row r="509344" hidden="1" x14ac:dyDescent="0.2"/>
    <row r="509345" hidden="1" x14ac:dyDescent="0.2"/>
    <row r="509346" hidden="1" x14ac:dyDescent="0.2"/>
    <row r="509347" hidden="1" x14ac:dyDescent="0.2"/>
    <row r="509348" hidden="1" x14ac:dyDescent="0.2"/>
    <row r="509349" hidden="1" x14ac:dyDescent="0.2"/>
    <row r="509350" hidden="1" x14ac:dyDescent="0.2"/>
    <row r="509351" hidden="1" x14ac:dyDescent="0.2"/>
    <row r="509352" hidden="1" x14ac:dyDescent="0.2"/>
    <row r="509353" hidden="1" x14ac:dyDescent="0.2"/>
    <row r="509354" hidden="1" x14ac:dyDescent="0.2"/>
    <row r="509355" hidden="1" x14ac:dyDescent="0.2"/>
    <row r="509356" hidden="1" x14ac:dyDescent="0.2"/>
    <row r="509357" hidden="1" x14ac:dyDescent="0.2"/>
    <row r="509358" hidden="1" x14ac:dyDescent="0.2"/>
    <row r="509359" hidden="1" x14ac:dyDescent="0.2"/>
    <row r="509360" hidden="1" x14ac:dyDescent="0.2"/>
    <row r="509361" hidden="1" x14ac:dyDescent="0.2"/>
    <row r="509362" hidden="1" x14ac:dyDescent="0.2"/>
    <row r="509363" hidden="1" x14ac:dyDescent="0.2"/>
    <row r="509364" hidden="1" x14ac:dyDescent="0.2"/>
    <row r="509365" hidden="1" x14ac:dyDescent="0.2"/>
    <row r="509366" hidden="1" x14ac:dyDescent="0.2"/>
    <row r="509367" hidden="1" x14ac:dyDescent="0.2"/>
    <row r="509368" hidden="1" x14ac:dyDescent="0.2"/>
    <row r="509369" hidden="1" x14ac:dyDescent="0.2"/>
    <row r="509370" hidden="1" x14ac:dyDescent="0.2"/>
    <row r="509371" hidden="1" x14ac:dyDescent="0.2"/>
    <row r="509372" hidden="1" x14ac:dyDescent="0.2"/>
    <row r="509373" hidden="1" x14ac:dyDescent="0.2"/>
    <row r="509374" hidden="1" x14ac:dyDescent="0.2"/>
    <row r="509375" hidden="1" x14ac:dyDescent="0.2"/>
    <row r="509376" hidden="1" x14ac:dyDescent="0.2"/>
    <row r="509377" hidden="1" x14ac:dyDescent="0.2"/>
    <row r="509378" hidden="1" x14ac:dyDescent="0.2"/>
    <row r="509379" hidden="1" x14ac:dyDescent="0.2"/>
    <row r="509380" hidden="1" x14ac:dyDescent="0.2"/>
    <row r="509381" hidden="1" x14ac:dyDescent="0.2"/>
    <row r="509382" hidden="1" x14ac:dyDescent="0.2"/>
    <row r="509383" hidden="1" x14ac:dyDescent="0.2"/>
    <row r="509384" hidden="1" x14ac:dyDescent="0.2"/>
    <row r="509385" hidden="1" x14ac:dyDescent="0.2"/>
    <row r="509386" hidden="1" x14ac:dyDescent="0.2"/>
    <row r="509387" hidden="1" x14ac:dyDescent="0.2"/>
    <row r="509388" hidden="1" x14ac:dyDescent="0.2"/>
    <row r="509389" hidden="1" x14ac:dyDescent="0.2"/>
    <row r="509390" hidden="1" x14ac:dyDescent="0.2"/>
    <row r="509391" hidden="1" x14ac:dyDescent="0.2"/>
    <row r="509392" hidden="1" x14ac:dyDescent="0.2"/>
    <row r="509393" hidden="1" x14ac:dyDescent="0.2"/>
    <row r="509394" hidden="1" x14ac:dyDescent="0.2"/>
    <row r="509395" hidden="1" x14ac:dyDescent="0.2"/>
    <row r="509396" hidden="1" x14ac:dyDescent="0.2"/>
    <row r="509397" hidden="1" x14ac:dyDescent="0.2"/>
    <row r="509398" hidden="1" x14ac:dyDescent="0.2"/>
    <row r="509399" hidden="1" x14ac:dyDescent="0.2"/>
    <row r="509400" hidden="1" x14ac:dyDescent="0.2"/>
    <row r="509401" hidden="1" x14ac:dyDescent="0.2"/>
    <row r="509402" hidden="1" x14ac:dyDescent="0.2"/>
    <row r="509403" hidden="1" x14ac:dyDescent="0.2"/>
    <row r="509404" hidden="1" x14ac:dyDescent="0.2"/>
    <row r="509405" hidden="1" x14ac:dyDescent="0.2"/>
    <row r="509406" hidden="1" x14ac:dyDescent="0.2"/>
    <row r="509407" hidden="1" x14ac:dyDescent="0.2"/>
    <row r="509408" hidden="1" x14ac:dyDescent="0.2"/>
    <row r="509409" hidden="1" x14ac:dyDescent="0.2"/>
    <row r="509410" hidden="1" x14ac:dyDescent="0.2"/>
    <row r="509411" hidden="1" x14ac:dyDescent="0.2"/>
    <row r="509412" hidden="1" x14ac:dyDescent="0.2"/>
    <row r="509413" hidden="1" x14ac:dyDescent="0.2"/>
    <row r="509414" hidden="1" x14ac:dyDescent="0.2"/>
    <row r="509415" hidden="1" x14ac:dyDescent="0.2"/>
    <row r="509416" hidden="1" x14ac:dyDescent="0.2"/>
    <row r="509417" hidden="1" x14ac:dyDescent="0.2"/>
    <row r="509418" hidden="1" x14ac:dyDescent="0.2"/>
    <row r="509419" hidden="1" x14ac:dyDescent="0.2"/>
    <row r="509420" hidden="1" x14ac:dyDescent="0.2"/>
    <row r="509421" hidden="1" x14ac:dyDescent="0.2"/>
    <row r="509422" hidden="1" x14ac:dyDescent="0.2"/>
    <row r="509423" hidden="1" x14ac:dyDescent="0.2"/>
    <row r="509424" hidden="1" x14ac:dyDescent="0.2"/>
    <row r="509425" hidden="1" x14ac:dyDescent="0.2"/>
    <row r="509426" hidden="1" x14ac:dyDescent="0.2"/>
    <row r="509427" hidden="1" x14ac:dyDescent="0.2"/>
    <row r="509428" hidden="1" x14ac:dyDescent="0.2"/>
    <row r="509429" hidden="1" x14ac:dyDescent="0.2"/>
    <row r="509430" hidden="1" x14ac:dyDescent="0.2"/>
    <row r="509431" hidden="1" x14ac:dyDescent="0.2"/>
    <row r="509432" hidden="1" x14ac:dyDescent="0.2"/>
    <row r="509433" hidden="1" x14ac:dyDescent="0.2"/>
    <row r="509434" hidden="1" x14ac:dyDescent="0.2"/>
    <row r="509435" hidden="1" x14ac:dyDescent="0.2"/>
    <row r="509436" hidden="1" x14ac:dyDescent="0.2"/>
    <row r="509437" hidden="1" x14ac:dyDescent="0.2"/>
    <row r="509438" hidden="1" x14ac:dyDescent="0.2"/>
    <row r="509439" hidden="1" x14ac:dyDescent="0.2"/>
    <row r="509440" hidden="1" x14ac:dyDescent="0.2"/>
    <row r="509441" hidden="1" x14ac:dyDescent="0.2"/>
    <row r="509442" hidden="1" x14ac:dyDescent="0.2"/>
    <row r="509443" hidden="1" x14ac:dyDescent="0.2"/>
    <row r="509444" hidden="1" x14ac:dyDescent="0.2"/>
    <row r="509445" hidden="1" x14ac:dyDescent="0.2"/>
    <row r="509446" hidden="1" x14ac:dyDescent="0.2"/>
    <row r="509447" hidden="1" x14ac:dyDescent="0.2"/>
    <row r="509448" hidden="1" x14ac:dyDescent="0.2"/>
    <row r="509449" hidden="1" x14ac:dyDescent="0.2"/>
    <row r="509450" hidden="1" x14ac:dyDescent="0.2"/>
    <row r="509451" hidden="1" x14ac:dyDescent="0.2"/>
    <row r="509452" hidden="1" x14ac:dyDescent="0.2"/>
    <row r="509453" hidden="1" x14ac:dyDescent="0.2"/>
    <row r="509454" hidden="1" x14ac:dyDescent="0.2"/>
    <row r="509455" hidden="1" x14ac:dyDescent="0.2"/>
    <row r="509456" hidden="1" x14ac:dyDescent="0.2"/>
    <row r="509457" hidden="1" x14ac:dyDescent="0.2"/>
    <row r="509458" hidden="1" x14ac:dyDescent="0.2"/>
    <row r="509459" hidden="1" x14ac:dyDescent="0.2"/>
    <row r="509460" hidden="1" x14ac:dyDescent="0.2"/>
    <row r="509461" hidden="1" x14ac:dyDescent="0.2"/>
    <row r="509462" hidden="1" x14ac:dyDescent="0.2"/>
    <row r="509463" hidden="1" x14ac:dyDescent="0.2"/>
    <row r="509464" hidden="1" x14ac:dyDescent="0.2"/>
    <row r="509465" hidden="1" x14ac:dyDescent="0.2"/>
    <row r="509466" hidden="1" x14ac:dyDescent="0.2"/>
    <row r="509467" hidden="1" x14ac:dyDescent="0.2"/>
    <row r="509468" hidden="1" x14ac:dyDescent="0.2"/>
    <row r="509469" hidden="1" x14ac:dyDescent="0.2"/>
    <row r="509470" hidden="1" x14ac:dyDescent="0.2"/>
    <row r="509471" hidden="1" x14ac:dyDescent="0.2"/>
    <row r="509472" hidden="1" x14ac:dyDescent="0.2"/>
    <row r="509473" hidden="1" x14ac:dyDescent="0.2"/>
    <row r="509474" hidden="1" x14ac:dyDescent="0.2"/>
    <row r="509475" hidden="1" x14ac:dyDescent="0.2"/>
    <row r="509476" hidden="1" x14ac:dyDescent="0.2"/>
    <row r="509477" hidden="1" x14ac:dyDescent="0.2"/>
    <row r="509478" hidden="1" x14ac:dyDescent="0.2"/>
    <row r="509479" hidden="1" x14ac:dyDescent="0.2"/>
    <row r="509480" hidden="1" x14ac:dyDescent="0.2"/>
    <row r="509481" hidden="1" x14ac:dyDescent="0.2"/>
    <row r="509482" hidden="1" x14ac:dyDescent="0.2"/>
    <row r="509483" hidden="1" x14ac:dyDescent="0.2"/>
    <row r="509484" hidden="1" x14ac:dyDescent="0.2"/>
    <row r="509485" hidden="1" x14ac:dyDescent="0.2"/>
    <row r="509486" hidden="1" x14ac:dyDescent="0.2"/>
    <row r="509487" hidden="1" x14ac:dyDescent="0.2"/>
    <row r="509488" hidden="1" x14ac:dyDescent="0.2"/>
    <row r="509489" hidden="1" x14ac:dyDescent="0.2"/>
    <row r="509490" hidden="1" x14ac:dyDescent="0.2"/>
    <row r="509491" hidden="1" x14ac:dyDescent="0.2"/>
    <row r="509492" hidden="1" x14ac:dyDescent="0.2"/>
    <row r="509493" hidden="1" x14ac:dyDescent="0.2"/>
    <row r="509494" hidden="1" x14ac:dyDescent="0.2"/>
    <row r="509495" hidden="1" x14ac:dyDescent="0.2"/>
    <row r="509496" hidden="1" x14ac:dyDescent="0.2"/>
    <row r="509497" hidden="1" x14ac:dyDescent="0.2"/>
    <row r="509498" hidden="1" x14ac:dyDescent="0.2"/>
    <row r="509499" hidden="1" x14ac:dyDescent="0.2"/>
    <row r="509500" hidden="1" x14ac:dyDescent="0.2"/>
    <row r="509501" hidden="1" x14ac:dyDescent="0.2"/>
    <row r="509502" hidden="1" x14ac:dyDescent="0.2"/>
    <row r="509503" hidden="1" x14ac:dyDescent="0.2"/>
    <row r="509504" hidden="1" x14ac:dyDescent="0.2"/>
    <row r="509505" hidden="1" x14ac:dyDescent="0.2"/>
    <row r="509506" hidden="1" x14ac:dyDescent="0.2"/>
    <row r="509507" hidden="1" x14ac:dyDescent="0.2"/>
    <row r="509508" hidden="1" x14ac:dyDescent="0.2"/>
    <row r="509509" hidden="1" x14ac:dyDescent="0.2"/>
    <row r="509510" hidden="1" x14ac:dyDescent="0.2"/>
    <row r="509511" hidden="1" x14ac:dyDescent="0.2"/>
    <row r="509512" hidden="1" x14ac:dyDescent="0.2"/>
    <row r="509513" hidden="1" x14ac:dyDescent="0.2"/>
    <row r="509514" hidden="1" x14ac:dyDescent="0.2"/>
    <row r="509515" hidden="1" x14ac:dyDescent="0.2"/>
    <row r="509516" hidden="1" x14ac:dyDescent="0.2"/>
    <row r="509517" hidden="1" x14ac:dyDescent="0.2"/>
    <row r="509518" hidden="1" x14ac:dyDescent="0.2"/>
    <row r="509519" hidden="1" x14ac:dyDescent="0.2"/>
    <row r="509520" hidden="1" x14ac:dyDescent="0.2"/>
    <row r="509521" hidden="1" x14ac:dyDescent="0.2"/>
    <row r="509522" hidden="1" x14ac:dyDescent="0.2"/>
    <row r="509523" hidden="1" x14ac:dyDescent="0.2"/>
    <row r="509524" hidden="1" x14ac:dyDescent="0.2"/>
    <row r="509525" hidden="1" x14ac:dyDescent="0.2"/>
    <row r="509526" hidden="1" x14ac:dyDescent="0.2"/>
    <row r="509527" hidden="1" x14ac:dyDescent="0.2"/>
    <row r="509528" hidden="1" x14ac:dyDescent="0.2"/>
    <row r="509529" hidden="1" x14ac:dyDescent="0.2"/>
    <row r="509530" hidden="1" x14ac:dyDescent="0.2"/>
    <row r="509531" hidden="1" x14ac:dyDescent="0.2"/>
    <row r="509532" hidden="1" x14ac:dyDescent="0.2"/>
    <row r="509533" hidden="1" x14ac:dyDescent="0.2"/>
    <row r="509534" hidden="1" x14ac:dyDescent="0.2"/>
    <row r="509535" hidden="1" x14ac:dyDescent="0.2"/>
    <row r="509536" hidden="1" x14ac:dyDescent="0.2"/>
    <row r="509537" hidden="1" x14ac:dyDescent="0.2"/>
    <row r="509538" hidden="1" x14ac:dyDescent="0.2"/>
    <row r="509539" hidden="1" x14ac:dyDescent="0.2"/>
    <row r="509540" hidden="1" x14ac:dyDescent="0.2"/>
    <row r="509541" hidden="1" x14ac:dyDescent="0.2"/>
    <row r="509542" hidden="1" x14ac:dyDescent="0.2"/>
    <row r="509543" hidden="1" x14ac:dyDescent="0.2"/>
    <row r="509544" hidden="1" x14ac:dyDescent="0.2"/>
    <row r="509545" hidden="1" x14ac:dyDescent="0.2"/>
    <row r="509546" hidden="1" x14ac:dyDescent="0.2"/>
    <row r="509547" hidden="1" x14ac:dyDescent="0.2"/>
    <row r="509548" hidden="1" x14ac:dyDescent="0.2"/>
    <row r="509549" hidden="1" x14ac:dyDescent="0.2"/>
    <row r="509550" hidden="1" x14ac:dyDescent="0.2"/>
    <row r="509551" hidden="1" x14ac:dyDescent="0.2"/>
    <row r="509552" hidden="1" x14ac:dyDescent="0.2"/>
    <row r="509553" hidden="1" x14ac:dyDescent="0.2"/>
    <row r="509554" hidden="1" x14ac:dyDescent="0.2"/>
    <row r="509555" hidden="1" x14ac:dyDescent="0.2"/>
    <row r="509556" hidden="1" x14ac:dyDescent="0.2"/>
    <row r="509557" hidden="1" x14ac:dyDescent="0.2"/>
    <row r="509558" hidden="1" x14ac:dyDescent="0.2"/>
    <row r="509559" hidden="1" x14ac:dyDescent="0.2"/>
    <row r="509560" hidden="1" x14ac:dyDescent="0.2"/>
    <row r="509561" hidden="1" x14ac:dyDescent="0.2"/>
    <row r="509562" hidden="1" x14ac:dyDescent="0.2"/>
    <row r="509563" hidden="1" x14ac:dyDescent="0.2"/>
    <row r="509564" hidden="1" x14ac:dyDescent="0.2"/>
    <row r="509565" hidden="1" x14ac:dyDescent="0.2"/>
    <row r="509566" hidden="1" x14ac:dyDescent="0.2"/>
    <row r="509567" hidden="1" x14ac:dyDescent="0.2"/>
    <row r="509568" hidden="1" x14ac:dyDescent="0.2"/>
    <row r="509569" hidden="1" x14ac:dyDescent="0.2"/>
    <row r="509570" hidden="1" x14ac:dyDescent="0.2"/>
    <row r="509571" hidden="1" x14ac:dyDescent="0.2"/>
    <row r="509572" hidden="1" x14ac:dyDescent="0.2"/>
    <row r="509573" hidden="1" x14ac:dyDescent="0.2"/>
    <row r="509574" hidden="1" x14ac:dyDescent="0.2"/>
    <row r="509575" hidden="1" x14ac:dyDescent="0.2"/>
    <row r="509576" hidden="1" x14ac:dyDescent="0.2"/>
    <row r="509577" hidden="1" x14ac:dyDescent="0.2"/>
    <row r="509578" hidden="1" x14ac:dyDescent="0.2"/>
    <row r="509579" hidden="1" x14ac:dyDescent="0.2"/>
    <row r="509580" hidden="1" x14ac:dyDescent="0.2"/>
    <row r="509581" hidden="1" x14ac:dyDescent="0.2"/>
    <row r="509582" hidden="1" x14ac:dyDescent="0.2"/>
    <row r="509583" hidden="1" x14ac:dyDescent="0.2"/>
    <row r="509584" hidden="1" x14ac:dyDescent="0.2"/>
    <row r="509585" hidden="1" x14ac:dyDescent="0.2"/>
    <row r="509586" hidden="1" x14ac:dyDescent="0.2"/>
    <row r="509587" hidden="1" x14ac:dyDescent="0.2"/>
    <row r="509588" hidden="1" x14ac:dyDescent="0.2"/>
    <row r="509589" hidden="1" x14ac:dyDescent="0.2"/>
    <row r="509590" hidden="1" x14ac:dyDescent="0.2"/>
    <row r="509591" hidden="1" x14ac:dyDescent="0.2"/>
    <row r="509592" hidden="1" x14ac:dyDescent="0.2"/>
    <row r="509593" hidden="1" x14ac:dyDescent="0.2"/>
    <row r="509594" hidden="1" x14ac:dyDescent="0.2"/>
    <row r="509595" hidden="1" x14ac:dyDescent="0.2"/>
    <row r="509596" hidden="1" x14ac:dyDescent="0.2"/>
    <row r="509597" hidden="1" x14ac:dyDescent="0.2"/>
    <row r="509598" hidden="1" x14ac:dyDescent="0.2"/>
    <row r="509599" hidden="1" x14ac:dyDescent="0.2"/>
    <row r="509600" hidden="1" x14ac:dyDescent="0.2"/>
    <row r="509601" hidden="1" x14ac:dyDescent="0.2"/>
    <row r="509602" hidden="1" x14ac:dyDescent="0.2"/>
    <row r="509603" hidden="1" x14ac:dyDescent="0.2"/>
    <row r="509604" hidden="1" x14ac:dyDescent="0.2"/>
    <row r="509605" hidden="1" x14ac:dyDescent="0.2"/>
    <row r="509606" hidden="1" x14ac:dyDescent="0.2"/>
    <row r="509607" hidden="1" x14ac:dyDescent="0.2"/>
    <row r="509608" hidden="1" x14ac:dyDescent="0.2"/>
    <row r="509609" hidden="1" x14ac:dyDescent="0.2"/>
    <row r="509610" hidden="1" x14ac:dyDescent="0.2"/>
    <row r="509611" hidden="1" x14ac:dyDescent="0.2"/>
    <row r="509612" hidden="1" x14ac:dyDescent="0.2"/>
    <row r="509613" hidden="1" x14ac:dyDescent="0.2"/>
    <row r="509614" hidden="1" x14ac:dyDescent="0.2"/>
    <row r="509615" hidden="1" x14ac:dyDescent="0.2"/>
    <row r="509616" hidden="1" x14ac:dyDescent="0.2"/>
    <row r="509617" hidden="1" x14ac:dyDescent="0.2"/>
    <row r="509618" hidden="1" x14ac:dyDescent="0.2"/>
    <row r="509619" hidden="1" x14ac:dyDescent="0.2"/>
    <row r="509620" hidden="1" x14ac:dyDescent="0.2"/>
    <row r="509621" hidden="1" x14ac:dyDescent="0.2"/>
    <row r="509622" hidden="1" x14ac:dyDescent="0.2"/>
    <row r="509623" hidden="1" x14ac:dyDescent="0.2"/>
    <row r="509624" hidden="1" x14ac:dyDescent="0.2"/>
    <row r="509625" hidden="1" x14ac:dyDescent="0.2"/>
    <row r="509626" hidden="1" x14ac:dyDescent="0.2"/>
    <row r="509627" hidden="1" x14ac:dyDescent="0.2"/>
    <row r="509628" hidden="1" x14ac:dyDescent="0.2"/>
    <row r="509629" hidden="1" x14ac:dyDescent="0.2"/>
    <row r="509630" hidden="1" x14ac:dyDescent="0.2"/>
    <row r="509631" hidden="1" x14ac:dyDescent="0.2"/>
    <row r="509632" hidden="1" x14ac:dyDescent="0.2"/>
    <row r="509633" hidden="1" x14ac:dyDescent="0.2"/>
    <row r="509634" hidden="1" x14ac:dyDescent="0.2"/>
    <row r="509635" hidden="1" x14ac:dyDescent="0.2"/>
    <row r="509636" hidden="1" x14ac:dyDescent="0.2"/>
    <row r="509637" hidden="1" x14ac:dyDescent="0.2"/>
    <row r="509638" hidden="1" x14ac:dyDescent="0.2"/>
    <row r="509639" hidden="1" x14ac:dyDescent="0.2"/>
    <row r="509640" hidden="1" x14ac:dyDescent="0.2"/>
    <row r="509641" hidden="1" x14ac:dyDescent="0.2"/>
    <row r="509642" hidden="1" x14ac:dyDescent="0.2"/>
    <row r="509643" hidden="1" x14ac:dyDescent="0.2"/>
    <row r="509644" hidden="1" x14ac:dyDescent="0.2"/>
    <row r="509645" hidden="1" x14ac:dyDescent="0.2"/>
    <row r="509646" hidden="1" x14ac:dyDescent="0.2"/>
    <row r="509647" hidden="1" x14ac:dyDescent="0.2"/>
    <row r="509648" hidden="1" x14ac:dyDescent="0.2"/>
    <row r="509649" hidden="1" x14ac:dyDescent="0.2"/>
    <row r="509650" hidden="1" x14ac:dyDescent="0.2"/>
    <row r="509651" hidden="1" x14ac:dyDescent="0.2"/>
    <row r="509652" hidden="1" x14ac:dyDescent="0.2"/>
    <row r="509653" hidden="1" x14ac:dyDescent="0.2"/>
    <row r="509654" hidden="1" x14ac:dyDescent="0.2"/>
    <row r="509655" hidden="1" x14ac:dyDescent="0.2"/>
    <row r="509656" hidden="1" x14ac:dyDescent="0.2"/>
    <row r="509657" hidden="1" x14ac:dyDescent="0.2"/>
    <row r="509658" hidden="1" x14ac:dyDescent="0.2"/>
    <row r="509659" hidden="1" x14ac:dyDescent="0.2"/>
    <row r="509660" hidden="1" x14ac:dyDescent="0.2"/>
    <row r="509661" hidden="1" x14ac:dyDescent="0.2"/>
    <row r="509662" hidden="1" x14ac:dyDescent="0.2"/>
    <row r="509663" hidden="1" x14ac:dyDescent="0.2"/>
    <row r="509664" hidden="1" x14ac:dyDescent="0.2"/>
    <row r="509665" hidden="1" x14ac:dyDescent="0.2"/>
    <row r="509666" hidden="1" x14ac:dyDescent="0.2"/>
    <row r="509667" hidden="1" x14ac:dyDescent="0.2"/>
    <row r="509668" hidden="1" x14ac:dyDescent="0.2"/>
    <row r="509669" hidden="1" x14ac:dyDescent="0.2"/>
    <row r="509670" hidden="1" x14ac:dyDescent="0.2"/>
    <row r="509671" hidden="1" x14ac:dyDescent="0.2"/>
    <row r="509672" hidden="1" x14ac:dyDescent="0.2"/>
    <row r="509673" hidden="1" x14ac:dyDescent="0.2"/>
    <row r="509674" hidden="1" x14ac:dyDescent="0.2"/>
    <row r="509675" hidden="1" x14ac:dyDescent="0.2"/>
    <row r="509676" hidden="1" x14ac:dyDescent="0.2"/>
    <row r="509677" hidden="1" x14ac:dyDescent="0.2"/>
    <row r="509678" hidden="1" x14ac:dyDescent="0.2"/>
    <row r="509679" hidden="1" x14ac:dyDescent="0.2"/>
    <row r="509680" hidden="1" x14ac:dyDescent="0.2"/>
    <row r="509681" hidden="1" x14ac:dyDescent="0.2"/>
    <row r="509682" hidden="1" x14ac:dyDescent="0.2"/>
    <row r="509683" hidden="1" x14ac:dyDescent="0.2"/>
    <row r="509684" hidden="1" x14ac:dyDescent="0.2"/>
    <row r="509685" hidden="1" x14ac:dyDescent="0.2"/>
    <row r="509686" hidden="1" x14ac:dyDescent="0.2"/>
    <row r="509687" hidden="1" x14ac:dyDescent="0.2"/>
    <row r="509688" hidden="1" x14ac:dyDescent="0.2"/>
    <row r="509689" hidden="1" x14ac:dyDescent="0.2"/>
    <row r="509690" hidden="1" x14ac:dyDescent="0.2"/>
    <row r="509691" hidden="1" x14ac:dyDescent="0.2"/>
    <row r="509692" hidden="1" x14ac:dyDescent="0.2"/>
    <row r="509693" hidden="1" x14ac:dyDescent="0.2"/>
    <row r="509694" hidden="1" x14ac:dyDescent="0.2"/>
    <row r="509695" hidden="1" x14ac:dyDescent="0.2"/>
    <row r="509696" hidden="1" x14ac:dyDescent="0.2"/>
    <row r="509697" hidden="1" x14ac:dyDescent="0.2"/>
    <row r="509698" hidden="1" x14ac:dyDescent="0.2"/>
    <row r="509699" hidden="1" x14ac:dyDescent="0.2"/>
    <row r="509700" hidden="1" x14ac:dyDescent="0.2"/>
    <row r="509701" hidden="1" x14ac:dyDescent="0.2"/>
    <row r="509702" hidden="1" x14ac:dyDescent="0.2"/>
    <row r="509703" hidden="1" x14ac:dyDescent="0.2"/>
    <row r="509704" hidden="1" x14ac:dyDescent="0.2"/>
    <row r="509705" hidden="1" x14ac:dyDescent="0.2"/>
    <row r="509706" hidden="1" x14ac:dyDescent="0.2"/>
    <row r="509707" hidden="1" x14ac:dyDescent="0.2"/>
    <row r="509708" hidden="1" x14ac:dyDescent="0.2"/>
    <row r="509709" hidden="1" x14ac:dyDescent="0.2"/>
    <row r="509710" hidden="1" x14ac:dyDescent="0.2"/>
    <row r="509711" hidden="1" x14ac:dyDescent="0.2"/>
    <row r="509712" hidden="1" x14ac:dyDescent="0.2"/>
    <row r="509713" hidden="1" x14ac:dyDescent="0.2"/>
    <row r="509714" hidden="1" x14ac:dyDescent="0.2"/>
    <row r="509715" hidden="1" x14ac:dyDescent="0.2"/>
    <row r="509716" hidden="1" x14ac:dyDescent="0.2"/>
    <row r="509717" hidden="1" x14ac:dyDescent="0.2"/>
    <row r="509718" hidden="1" x14ac:dyDescent="0.2"/>
    <row r="509719" hidden="1" x14ac:dyDescent="0.2"/>
    <row r="509720" hidden="1" x14ac:dyDescent="0.2"/>
    <row r="509721" hidden="1" x14ac:dyDescent="0.2"/>
    <row r="509722" hidden="1" x14ac:dyDescent="0.2"/>
    <row r="509723" hidden="1" x14ac:dyDescent="0.2"/>
    <row r="509724" hidden="1" x14ac:dyDescent="0.2"/>
    <row r="509725" hidden="1" x14ac:dyDescent="0.2"/>
    <row r="509726" hidden="1" x14ac:dyDescent="0.2"/>
    <row r="509727" hidden="1" x14ac:dyDescent="0.2"/>
    <row r="509728" hidden="1" x14ac:dyDescent="0.2"/>
    <row r="509729" hidden="1" x14ac:dyDescent="0.2"/>
    <row r="509730" hidden="1" x14ac:dyDescent="0.2"/>
    <row r="509731" hidden="1" x14ac:dyDescent="0.2"/>
    <row r="509732" hidden="1" x14ac:dyDescent="0.2"/>
    <row r="509733" hidden="1" x14ac:dyDescent="0.2"/>
    <row r="509734" hidden="1" x14ac:dyDescent="0.2"/>
    <row r="509735" hidden="1" x14ac:dyDescent="0.2"/>
    <row r="509736" hidden="1" x14ac:dyDescent="0.2"/>
    <row r="509737" hidden="1" x14ac:dyDescent="0.2"/>
    <row r="509738" hidden="1" x14ac:dyDescent="0.2"/>
    <row r="509739" hidden="1" x14ac:dyDescent="0.2"/>
    <row r="509740" hidden="1" x14ac:dyDescent="0.2"/>
    <row r="509741" hidden="1" x14ac:dyDescent="0.2"/>
    <row r="509742" hidden="1" x14ac:dyDescent="0.2"/>
    <row r="509743" hidden="1" x14ac:dyDescent="0.2"/>
    <row r="509744" hidden="1" x14ac:dyDescent="0.2"/>
    <row r="509745" hidden="1" x14ac:dyDescent="0.2"/>
    <row r="509746" hidden="1" x14ac:dyDescent="0.2"/>
    <row r="509747" hidden="1" x14ac:dyDescent="0.2"/>
    <row r="509748" hidden="1" x14ac:dyDescent="0.2"/>
    <row r="509749" hidden="1" x14ac:dyDescent="0.2"/>
    <row r="509750" hidden="1" x14ac:dyDescent="0.2"/>
    <row r="509751" hidden="1" x14ac:dyDescent="0.2"/>
    <row r="509752" hidden="1" x14ac:dyDescent="0.2"/>
    <row r="509753" hidden="1" x14ac:dyDescent="0.2"/>
    <row r="509754" hidden="1" x14ac:dyDescent="0.2"/>
    <row r="509755" hidden="1" x14ac:dyDescent="0.2"/>
    <row r="509756" hidden="1" x14ac:dyDescent="0.2"/>
    <row r="509757" hidden="1" x14ac:dyDescent="0.2"/>
    <row r="509758" hidden="1" x14ac:dyDescent="0.2"/>
    <row r="509759" hidden="1" x14ac:dyDescent="0.2"/>
    <row r="509760" hidden="1" x14ac:dyDescent="0.2"/>
    <row r="509761" hidden="1" x14ac:dyDescent="0.2"/>
    <row r="509762" hidden="1" x14ac:dyDescent="0.2"/>
    <row r="509763" hidden="1" x14ac:dyDescent="0.2"/>
    <row r="509764" hidden="1" x14ac:dyDescent="0.2"/>
    <row r="509765" hidden="1" x14ac:dyDescent="0.2"/>
    <row r="509766" hidden="1" x14ac:dyDescent="0.2"/>
    <row r="509767" hidden="1" x14ac:dyDescent="0.2"/>
    <row r="509768" hidden="1" x14ac:dyDescent="0.2"/>
    <row r="509769" hidden="1" x14ac:dyDescent="0.2"/>
    <row r="509770" hidden="1" x14ac:dyDescent="0.2"/>
    <row r="509771" hidden="1" x14ac:dyDescent="0.2"/>
    <row r="509772" hidden="1" x14ac:dyDescent="0.2"/>
    <row r="509773" hidden="1" x14ac:dyDescent="0.2"/>
    <row r="509774" hidden="1" x14ac:dyDescent="0.2"/>
    <row r="509775" hidden="1" x14ac:dyDescent="0.2"/>
    <row r="509776" hidden="1" x14ac:dyDescent="0.2"/>
    <row r="509777" hidden="1" x14ac:dyDescent="0.2"/>
    <row r="509778" hidden="1" x14ac:dyDescent="0.2"/>
    <row r="509779" hidden="1" x14ac:dyDescent="0.2"/>
    <row r="509780" hidden="1" x14ac:dyDescent="0.2"/>
    <row r="509781" hidden="1" x14ac:dyDescent="0.2"/>
    <row r="509782" hidden="1" x14ac:dyDescent="0.2"/>
    <row r="509783" hidden="1" x14ac:dyDescent="0.2"/>
    <row r="509784" hidden="1" x14ac:dyDescent="0.2"/>
    <row r="509785" hidden="1" x14ac:dyDescent="0.2"/>
    <row r="509786" hidden="1" x14ac:dyDescent="0.2"/>
    <row r="509787" hidden="1" x14ac:dyDescent="0.2"/>
    <row r="509788" hidden="1" x14ac:dyDescent="0.2"/>
    <row r="509789" hidden="1" x14ac:dyDescent="0.2"/>
    <row r="509790" hidden="1" x14ac:dyDescent="0.2"/>
    <row r="509791" hidden="1" x14ac:dyDescent="0.2"/>
    <row r="509792" hidden="1" x14ac:dyDescent="0.2"/>
    <row r="509793" hidden="1" x14ac:dyDescent="0.2"/>
    <row r="509794" hidden="1" x14ac:dyDescent="0.2"/>
    <row r="509795" hidden="1" x14ac:dyDescent="0.2"/>
    <row r="509796" hidden="1" x14ac:dyDescent="0.2"/>
    <row r="509797" hidden="1" x14ac:dyDescent="0.2"/>
    <row r="509798" hidden="1" x14ac:dyDescent="0.2"/>
    <row r="509799" hidden="1" x14ac:dyDescent="0.2"/>
    <row r="509800" hidden="1" x14ac:dyDescent="0.2"/>
    <row r="509801" hidden="1" x14ac:dyDescent="0.2"/>
    <row r="509802" hidden="1" x14ac:dyDescent="0.2"/>
    <row r="509803" hidden="1" x14ac:dyDescent="0.2"/>
    <row r="509804" hidden="1" x14ac:dyDescent="0.2"/>
    <row r="509805" hidden="1" x14ac:dyDescent="0.2"/>
    <row r="509806" hidden="1" x14ac:dyDescent="0.2"/>
    <row r="509807" hidden="1" x14ac:dyDescent="0.2"/>
    <row r="509808" hidden="1" x14ac:dyDescent="0.2"/>
    <row r="509809" hidden="1" x14ac:dyDescent="0.2"/>
    <row r="509810" hidden="1" x14ac:dyDescent="0.2"/>
    <row r="509811" hidden="1" x14ac:dyDescent="0.2"/>
    <row r="509812" hidden="1" x14ac:dyDescent="0.2"/>
    <row r="509813" hidden="1" x14ac:dyDescent="0.2"/>
    <row r="509814" hidden="1" x14ac:dyDescent="0.2"/>
    <row r="509815" hidden="1" x14ac:dyDescent="0.2"/>
    <row r="509816" hidden="1" x14ac:dyDescent="0.2"/>
    <row r="509817" hidden="1" x14ac:dyDescent="0.2"/>
    <row r="509818" hidden="1" x14ac:dyDescent="0.2"/>
    <row r="509819" hidden="1" x14ac:dyDescent="0.2"/>
    <row r="509820" hidden="1" x14ac:dyDescent="0.2"/>
    <row r="509821" hidden="1" x14ac:dyDescent="0.2"/>
    <row r="509822" hidden="1" x14ac:dyDescent="0.2"/>
    <row r="509823" hidden="1" x14ac:dyDescent="0.2"/>
    <row r="509824" hidden="1" x14ac:dyDescent="0.2"/>
    <row r="509825" hidden="1" x14ac:dyDescent="0.2"/>
    <row r="509826" hidden="1" x14ac:dyDescent="0.2"/>
    <row r="509827" hidden="1" x14ac:dyDescent="0.2"/>
    <row r="509828" hidden="1" x14ac:dyDescent="0.2"/>
    <row r="509829" hidden="1" x14ac:dyDescent="0.2"/>
    <row r="509830" hidden="1" x14ac:dyDescent="0.2"/>
    <row r="509831" hidden="1" x14ac:dyDescent="0.2"/>
    <row r="509832" hidden="1" x14ac:dyDescent="0.2"/>
    <row r="509833" hidden="1" x14ac:dyDescent="0.2"/>
    <row r="509834" hidden="1" x14ac:dyDescent="0.2"/>
    <row r="509835" hidden="1" x14ac:dyDescent="0.2"/>
    <row r="509836" hidden="1" x14ac:dyDescent="0.2"/>
    <row r="509837" hidden="1" x14ac:dyDescent="0.2"/>
    <row r="509838" hidden="1" x14ac:dyDescent="0.2"/>
    <row r="509839" hidden="1" x14ac:dyDescent="0.2"/>
    <row r="509840" hidden="1" x14ac:dyDescent="0.2"/>
    <row r="509841" hidden="1" x14ac:dyDescent="0.2"/>
    <row r="509842" hidden="1" x14ac:dyDescent="0.2"/>
    <row r="509843" hidden="1" x14ac:dyDescent="0.2"/>
    <row r="509844" hidden="1" x14ac:dyDescent="0.2"/>
    <row r="509845" hidden="1" x14ac:dyDescent="0.2"/>
    <row r="509846" hidden="1" x14ac:dyDescent="0.2"/>
    <row r="509847" hidden="1" x14ac:dyDescent="0.2"/>
    <row r="509848" hidden="1" x14ac:dyDescent="0.2"/>
    <row r="509849" hidden="1" x14ac:dyDescent="0.2"/>
    <row r="509850" hidden="1" x14ac:dyDescent="0.2"/>
    <row r="509851" hidden="1" x14ac:dyDescent="0.2"/>
    <row r="509852" hidden="1" x14ac:dyDescent="0.2"/>
    <row r="509853" hidden="1" x14ac:dyDescent="0.2"/>
    <row r="509854" hidden="1" x14ac:dyDescent="0.2"/>
    <row r="509855" hidden="1" x14ac:dyDescent="0.2"/>
    <row r="509856" hidden="1" x14ac:dyDescent="0.2"/>
    <row r="509857" hidden="1" x14ac:dyDescent="0.2"/>
    <row r="509858" hidden="1" x14ac:dyDescent="0.2"/>
    <row r="509859" hidden="1" x14ac:dyDescent="0.2"/>
    <row r="509860" hidden="1" x14ac:dyDescent="0.2"/>
    <row r="509861" hidden="1" x14ac:dyDescent="0.2"/>
    <row r="509862" hidden="1" x14ac:dyDescent="0.2"/>
    <row r="509863" hidden="1" x14ac:dyDescent="0.2"/>
    <row r="509864" hidden="1" x14ac:dyDescent="0.2"/>
    <row r="509865" hidden="1" x14ac:dyDescent="0.2"/>
    <row r="509866" hidden="1" x14ac:dyDescent="0.2"/>
    <row r="509867" hidden="1" x14ac:dyDescent="0.2"/>
    <row r="509868" hidden="1" x14ac:dyDescent="0.2"/>
    <row r="509869" hidden="1" x14ac:dyDescent="0.2"/>
    <row r="509870" hidden="1" x14ac:dyDescent="0.2"/>
    <row r="509871" hidden="1" x14ac:dyDescent="0.2"/>
    <row r="509872" hidden="1" x14ac:dyDescent="0.2"/>
    <row r="509873" hidden="1" x14ac:dyDescent="0.2"/>
    <row r="509874" hidden="1" x14ac:dyDescent="0.2"/>
    <row r="509875" hidden="1" x14ac:dyDescent="0.2"/>
    <row r="509876" hidden="1" x14ac:dyDescent="0.2"/>
    <row r="509877" hidden="1" x14ac:dyDescent="0.2"/>
    <row r="509878" hidden="1" x14ac:dyDescent="0.2"/>
    <row r="509879" hidden="1" x14ac:dyDescent="0.2"/>
    <row r="509880" hidden="1" x14ac:dyDescent="0.2"/>
    <row r="509881" hidden="1" x14ac:dyDescent="0.2"/>
    <row r="509882" hidden="1" x14ac:dyDescent="0.2"/>
    <row r="509883" hidden="1" x14ac:dyDescent="0.2"/>
    <row r="509884" hidden="1" x14ac:dyDescent="0.2"/>
    <row r="509885" hidden="1" x14ac:dyDescent="0.2"/>
    <row r="509886" hidden="1" x14ac:dyDescent="0.2"/>
    <row r="509887" hidden="1" x14ac:dyDescent="0.2"/>
    <row r="509888" hidden="1" x14ac:dyDescent="0.2"/>
    <row r="509889" hidden="1" x14ac:dyDescent="0.2"/>
    <row r="509890" hidden="1" x14ac:dyDescent="0.2"/>
    <row r="509891" hidden="1" x14ac:dyDescent="0.2"/>
    <row r="509892" hidden="1" x14ac:dyDescent="0.2"/>
    <row r="509893" hidden="1" x14ac:dyDescent="0.2"/>
    <row r="509894" hidden="1" x14ac:dyDescent="0.2"/>
    <row r="509895" hidden="1" x14ac:dyDescent="0.2"/>
    <row r="509896" hidden="1" x14ac:dyDescent="0.2"/>
    <row r="509897" hidden="1" x14ac:dyDescent="0.2"/>
    <row r="509898" hidden="1" x14ac:dyDescent="0.2"/>
    <row r="509899" hidden="1" x14ac:dyDescent="0.2"/>
    <row r="509900" hidden="1" x14ac:dyDescent="0.2"/>
    <row r="509901" hidden="1" x14ac:dyDescent="0.2"/>
    <row r="509902" hidden="1" x14ac:dyDescent="0.2"/>
    <row r="509903" hidden="1" x14ac:dyDescent="0.2"/>
    <row r="509904" hidden="1" x14ac:dyDescent="0.2"/>
    <row r="509905" hidden="1" x14ac:dyDescent="0.2"/>
    <row r="509906" hidden="1" x14ac:dyDescent="0.2"/>
    <row r="509907" hidden="1" x14ac:dyDescent="0.2"/>
    <row r="509908" hidden="1" x14ac:dyDescent="0.2"/>
    <row r="509909" hidden="1" x14ac:dyDescent="0.2"/>
    <row r="509910" hidden="1" x14ac:dyDescent="0.2"/>
    <row r="509911" hidden="1" x14ac:dyDescent="0.2"/>
    <row r="509912" hidden="1" x14ac:dyDescent="0.2"/>
    <row r="509913" hidden="1" x14ac:dyDescent="0.2"/>
    <row r="509914" hidden="1" x14ac:dyDescent="0.2"/>
    <row r="509915" hidden="1" x14ac:dyDescent="0.2"/>
    <row r="509916" hidden="1" x14ac:dyDescent="0.2"/>
    <row r="509917" hidden="1" x14ac:dyDescent="0.2"/>
    <row r="509918" hidden="1" x14ac:dyDescent="0.2"/>
    <row r="509919" hidden="1" x14ac:dyDescent="0.2"/>
    <row r="509920" hidden="1" x14ac:dyDescent="0.2"/>
    <row r="509921" hidden="1" x14ac:dyDescent="0.2"/>
    <row r="509922" hidden="1" x14ac:dyDescent="0.2"/>
    <row r="509923" hidden="1" x14ac:dyDescent="0.2"/>
    <row r="509924" hidden="1" x14ac:dyDescent="0.2"/>
    <row r="509925" hidden="1" x14ac:dyDescent="0.2"/>
    <row r="509926" hidden="1" x14ac:dyDescent="0.2"/>
    <row r="509927" hidden="1" x14ac:dyDescent="0.2"/>
    <row r="509928" hidden="1" x14ac:dyDescent="0.2"/>
    <row r="509929" hidden="1" x14ac:dyDescent="0.2"/>
    <row r="509930" hidden="1" x14ac:dyDescent="0.2"/>
    <row r="509931" hidden="1" x14ac:dyDescent="0.2"/>
    <row r="509932" hidden="1" x14ac:dyDescent="0.2"/>
    <row r="509933" hidden="1" x14ac:dyDescent="0.2"/>
    <row r="509934" hidden="1" x14ac:dyDescent="0.2"/>
    <row r="509935" hidden="1" x14ac:dyDescent="0.2"/>
    <row r="509936" hidden="1" x14ac:dyDescent="0.2"/>
    <row r="509937" hidden="1" x14ac:dyDescent="0.2"/>
    <row r="509938" hidden="1" x14ac:dyDescent="0.2"/>
    <row r="509939" hidden="1" x14ac:dyDescent="0.2"/>
    <row r="509940" hidden="1" x14ac:dyDescent="0.2"/>
    <row r="509941" hidden="1" x14ac:dyDescent="0.2"/>
    <row r="509942" hidden="1" x14ac:dyDescent="0.2"/>
    <row r="509943" hidden="1" x14ac:dyDescent="0.2"/>
    <row r="509944" hidden="1" x14ac:dyDescent="0.2"/>
    <row r="509945" hidden="1" x14ac:dyDescent="0.2"/>
    <row r="509946" hidden="1" x14ac:dyDescent="0.2"/>
    <row r="509947" hidden="1" x14ac:dyDescent="0.2"/>
    <row r="509948" hidden="1" x14ac:dyDescent="0.2"/>
    <row r="509949" hidden="1" x14ac:dyDescent="0.2"/>
    <row r="509950" hidden="1" x14ac:dyDescent="0.2"/>
    <row r="509951" hidden="1" x14ac:dyDescent="0.2"/>
    <row r="509952" hidden="1" x14ac:dyDescent="0.2"/>
    <row r="509953" hidden="1" x14ac:dyDescent="0.2"/>
    <row r="509954" hidden="1" x14ac:dyDescent="0.2"/>
    <row r="509955" hidden="1" x14ac:dyDescent="0.2"/>
    <row r="509956" hidden="1" x14ac:dyDescent="0.2"/>
    <row r="509957" hidden="1" x14ac:dyDescent="0.2"/>
    <row r="509958" hidden="1" x14ac:dyDescent="0.2"/>
    <row r="509959" hidden="1" x14ac:dyDescent="0.2"/>
    <row r="509960" hidden="1" x14ac:dyDescent="0.2"/>
    <row r="509961" hidden="1" x14ac:dyDescent="0.2"/>
    <row r="509962" hidden="1" x14ac:dyDescent="0.2"/>
    <row r="509963" hidden="1" x14ac:dyDescent="0.2"/>
    <row r="509964" hidden="1" x14ac:dyDescent="0.2"/>
    <row r="509965" hidden="1" x14ac:dyDescent="0.2"/>
    <row r="509966" hidden="1" x14ac:dyDescent="0.2"/>
    <row r="509967" hidden="1" x14ac:dyDescent="0.2"/>
    <row r="509968" hidden="1" x14ac:dyDescent="0.2"/>
    <row r="509969" hidden="1" x14ac:dyDescent="0.2"/>
    <row r="509970" hidden="1" x14ac:dyDescent="0.2"/>
    <row r="509971" hidden="1" x14ac:dyDescent="0.2"/>
    <row r="509972" hidden="1" x14ac:dyDescent="0.2"/>
    <row r="509973" hidden="1" x14ac:dyDescent="0.2"/>
    <row r="509974" hidden="1" x14ac:dyDescent="0.2"/>
    <row r="509975" hidden="1" x14ac:dyDescent="0.2"/>
    <row r="509976" hidden="1" x14ac:dyDescent="0.2"/>
    <row r="509977" hidden="1" x14ac:dyDescent="0.2"/>
    <row r="509978" hidden="1" x14ac:dyDescent="0.2"/>
    <row r="509979" hidden="1" x14ac:dyDescent="0.2"/>
    <row r="509980" hidden="1" x14ac:dyDescent="0.2"/>
    <row r="509981" hidden="1" x14ac:dyDescent="0.2"/>
    <row r="509982" hidden="1" x14ac:dyDescent="0.2"/>
    <row r="509983" hidden="1" x14ac:dyDescent="0.2"/>
    <row r="509984" hidden="1" x14ac:dyDescent="0.2"/>
    <row r="509985" hidden="1" x14ac:dyDescent="0.2"/>
    <row r="509986" hidden="1" x14ac:dyDescent="0.2"/>
    <row r="509987" hidden="1" x14ac:dyDescent="0.2"/>
    <row r="509988" hidden="1" x14ac:dyDescent="0.2"/>
    <row r="509989" hidden="1" x14ac:dyDescent="0.2"/>
    <row r="509990" hidden="1" x14ac:dyDescent="0.2"/>
    <row r="509991" hidden="1" x14ac:dyDescent="0.2"/>
    <row r="509992" hidden="1" x14ac:dyDescent="0.2"/>
    <row r="509993" hidden="1" x14ac:dyDescent="0.2"/>
    <row r="509994" hidden="1" x14ac:dyDescent="0.2"/>
    <row r="509995" hidden="1" x14ac:dyDescent="0.2"/>
    <row r="509996" hidden="1" x14ac:dyDescent="0.2"/>
    <row r="509997" hidden="1" x14ac:dyDescent="0.2"/>
    <row r="509998" hidden="1" x14ac:dyDescent="0.2"/>
    <row r="509999" hidden="1" x14ac:dyDescent="0.2"/>
    <row r="510000" hidden="1" x14ac:dyDescent="0.2"/>
    <row r="510001" hidden="1" x14ac:dyDescent="0.2"/>
    <row r="510002" hidden="1" x14ac:dyDescent="0.2"/>
    <row r="510003" hidden="1" x14ac:dyDescent="0.2"/>
    <row r="510004" hidden="1" x14ac:dyDescent="0.2"/>
    <row r="510005" hidden="1" x14ac:dyDescent="0.2"/>
    <row r="510006" hidden="1" x14ac:dyDescent="0.2"/>
    <row r="510007" hidden="1" x14ac:dyDescent="0.2"/>
    <row r="510008" hidden="1" x14ac:dyDescent="0.2"/>
    <row r="510009" hidden="1" x14ac:dyDescent="0.2"/>
    <row r="510010" hidden="1" x14ac:dyDescent="0.2"/>
    <row r="510011" hidden="1" x14ac:dyDescent="0.2"/>
    <row r="510012" hidden="1" x14ac:dyDescent="0.2"/>
    <row r="510013" hidden="1" x14ac:dyDescent="0.2"/>
    <row r="510014" hidden="1" x14ac:dyDescent="0.2"/>
    <row r="510015" hidden="1" x14ac:dyDescent="0.2"/>
    <row r="510016" hidden="1" x14ac:dyDescent="0.2"/>
    <row r="510017" hidden="1" x14ac:dyDescent="0.2"/>
    <row r="510018" hidden="1" x14ac:dyDescent="0.2"/>
    <row r="510019" hidden="1" x14ac:dyDescent="0.2"/>
    <row r="510020" hidden="1" x14ac:dyDescent="0.2"/>
    <row r="510021" hidden="1" x14ac:dyDescent="0.2"/>
    <row r="510022" hidden="1" x14ac:dyDescent="0.2"/>
    <row r="510023" hidden="1" x14ac:dyDescent="0.2"/>
    <row r="510024" hidden="1" x14ac:dyDescent="0.2"/>
    <row r="510025" hidden="1" x14ac:dyDescent="0.2"/>
    <row r="510026" hidden="1" x14ac:dyDescent="0.2"/>
    <row r="510027" hidden="1" x14ac:dyDescent="0.2"/>
    <row r="510028" hidden="1" x14ac:dyDescent="0.2"/>
    <row r="510029" hidden="1" x14ac:dyDescent="0.2"/>
    <row r="510030" hidden="1" x14ac:dyDescent="0.2"/>
    <row r="510031" hidden="1" x14ac:dyDescent="0.2"/>
    <row r="510032" hidden="1" x14ac:dyDescent="0.2"/>
    <row r="510033" hidden="1" x14ac:dyDescent="0.2"/>
    <row r="510034" hidden="1" x14ac:dyDescent="0.2"/>
    <row r="510035" hidden="1" x14ac:dyDescent="0.2"/>
    <row r="510036" hidden="1" x14ac:dyDescent="0.2"/>
    <row r="510037" hidden="1" x14ac:dyDescent="0.2"/>
    <row r="510038" hidden="1" x14ac:dyDescent="0.2"/>
    <row r="510039" hidden="1" x14ac:dyDescent="0.2"/>
    <row r="510040" hidden="1" x14ac:dyDescent="0.2"/>
    <row r="510041" hidden="1" x14ac:dyDescent="0.2"/>
    <row r="510042" hidden="1" x14ac:dyDescent="0.2"/>
    <row r="510043" hidden="1" x14ac:dyDescent="0.2"/>
    <row r="510044" hidden="1" x14ac:dyDescent="0.2"/>
    <row r="510045" hidden="1" x14ac:dyDescent="0.2"/>
    <row r="510046" hidden="1" x14ac:dyDescent="0.2"/>
    <row r="510047" hidden="1" x14ac:dyDescent="0.2"/>
    <row r="510048" hidden="1" x14ac:dyDescent="0.2"/>
    <row r="510049" hidden="1" x14ac:dyDescent="0.2"/>
    <row r="510050" hidden="1" x14ac:dyDescent="0.2"/>
    <row r="510051" hidden="1" x14ac:dyDescent="0.2"/>
    <row r="510052" hidden="1" x14ac:dyDescent="0.2"/>
    <row r="510053" hidden="1" x14ac:dyDescent="0.2"/>
    <row r="510054" hidden="1" x14ac:dyDescent="0.2"/>
    <row r="510055" hidden="1" x14ac:dyDescent="0.2"/>
    <row r="510056" hidden="1" x14ac:dyDescent="0.2"/>
    <row r="510057" hidden="1" x14ac:dyDescent="0.2"/>
    <row r="510058" hidden="1" x14ac:dyDescent="0.2"/>
    <row r="510059" hidden="1" x14ac:dyDescent="0.2"/>
    <row r="510060" hidden="1" x14ac:dyDescent="0.2"/>
    <row r="510061" hidden="1" x14ac:dyDescent="0.2"/>
    <row r="510062" hidden="1" x14ac:dyDescent="0.2"/>
    <row r="510063" hidden="1" x14ac:dyDescent="0.2"/>
    <row r="510064" hidden="1" x14ac:dyDescent="0.2"/>
    <row r="510065" hidden="1" x14ac:dyDescent="0.2"/>
    <row r="510066" hidden="1" x14ac:dyDescent="0.2"/>
    <row r="510067" hidden="1" x14ac:dyDescent="0.2"/>
    <row r="510068" hidden="1" x14ac:dyDescent="0.2"/>
    <row r="510069" hidden="1" x14ac:dyDescent="0.2"/>
    <row r="510070" hidden="1" x14ac:dyDescent="0.2"/>
    <row r="510071" hidden="1" x14ac:dyDescent="0.2"/>
    <row r="510072" hidden="1" x14ac:dyDescent="0.2"/>
    <row r="510073" hidden="1" x14ac:dyDescent="0.2"/>
    <row r="510074" hidden="1" x14ac:dyDescent="0.2"/>
    <row r="510075" hidden="1" x14ac:dyDescent="0.2"/>
    <row r="510076" hidden="1" x14ac:dyDescent="0.2"/>
    <row r="510077" hidden="1" x14ac:dyDescent="0.2"/>
    <row r="510078" hidden="1" x14ac:dyDescent="0.2"/>
    <row r="510079" hidden="1" x14ac:dyDescent="0.2"/>
    <row r="510080" hidden="1" x14ac:dyDescent="0.2"/>
    <row r="510081" hidden="1" x14ac:dyDescent="0.2"/>
    <row r="510082" hidden="1" x14ac:dyDescent="0.2"/>
    <row r="510083" hidden="1" x14ac:dyDescent="0.2"/>
    <row r="510084" hidden="1" x14ac:dyDescent="0.2"/>
    <row r="510085" hidden="1" x14ac:dyDescent="0.2"/>
    <row r="510086" hidden="1" x14ac:dyDescent="0.2"/>
    <row r="510087" hidden="1" x14ac:dyDescent="0.2"/>
    <row r="510088" hidden="1" x14ac:dyDescent="0.2"/>
    <row r="510089" hidden="1" x14ac:dyDescent="0.2"/>
    <row r="510090" hidden="1" x14ac:dyDescent="0.2"/>
    <row r="510091" hidden="1" x14ac:dyDescent="0.2"/>
    <row r="510092" hidden="1" x14ac:dyDescent="0.2"/>
    <row r="510093" hidden="1" x14ac:dyDescent="0.2"/>
    <row r="510094" hidden="1" x14ac:dyDescent="0.2"/>
    <row r="510095" hidden="1" x14ac:dyDescent="0.2"/>
    <row r="510096" hidden="1" x14ac:dyDescent="0.2"/>
    <row r="510097" hidden="1" x14ac:dyDescent="0.2"/>
    <row r="510098" hidden="1" x14ac:dyDescent="0.2"/>
    <row r="510099" hidden="1" x14ac:dyDescent="0.2"/>
    <row r="510100" hidden="1" x14ac:dyDescent="0.2"/>
    <row r="510101" hidden="1" x14ac:dyDescent="0.2"/>
    <row r="510102" hidden="1" x14ac:dyDescent="0.2"/>
    <row r="510103" hidden="1" x14ac:dyDescent="0.2"/>
    <row r="510104" hidden="1" x14ac:dyDescent="0.2"/>
    <row r="510105" hidden="1" x14ac:dyDescent="0.2"/>
    <row r="510106" hidden="1" x14ac:dyDescent="0.2"/>
    <row r="510107" hidden="1" x14ac:dyDescent="0.2"/>
    <row r="510108" hidden="1" x14ac:dyDescent="0.2"/>
    <row r="510109" hidden="1" x14ac:dyDescent="0.2"/>
    <row r="510110" hidden="1" x14ac:dyDescent="0.2"/>
    <row r="510111" hidden="1" x14ac:dyDescent="0.2"/>
    <row r="510112" hidden="1" x14ac:dyDescent="0.2"/>
    <row r="510113" hidden="1" x14ac:dyDescent="0.2"/>
    <row r="510114" hidden="1" x14ac:dyDescent="0.2"/>
    <row r="510115" hidden="1" x14ac:dyDescent="0.2"/>
    <row r="510116" hidden="1" x14ac:dyDescent="0.2"/>
    <row r="510117" hidden="1" x14ac:dyDescent="0.2"/>
    <row r="510118" hidden="1" x14ac:dyDescent="0.2"/>
    <row r="510119" hidden="1" x14ac:dyDescent="0.2"/>
    <row r="510120" hidden="1" x14ac:dyDescent="0.2"/>
    <row r="510121" hidden="1" x14ac:dyDescent="0.2"/>
    <row r="510122" hidden="1" x14ac:dyDescent="0.2"/>
    <row r="510123" hidden="1" x14ac:dyDescent="0.2"/>
    <row r="510124" hidden="1" x14ac:dyDescent="0.2"/>
    <row r="510125" hidden="1" x14ac:dyDescent="0.2"/>
    <row r="510126" hidden="1" x14ac:dyDescent="0.2"/>
    <row r="510127" hidden="1" x14ac:dyDescent="0.2"/>
    <row r="510128" hidden="1" x14ac:dyDescent="0.2"/>
    <row r="510129" hidden="1" x14ac:dyDescent="0.2"/>
    <row r="510130" hidden="1" x14ac:dyDescent="0.2"/>
    <row r="510131" hidden="1" x14ac:dyDescent="0.2"/>
    <row r="510132" hidden="1" x14ac:dyDescent="0.2"/>
    <row r="510133" hidden="1" x14ac:dyDescent="0.2"/>
    <row r="510134" hidden="1" x14ac:dyDescent="0.2"/>
    <row r="510135" hidden="1" x14ac:dyDescent="0.2"/>
    <row r="510136" hidden="1" x14ac:dyDescent="0.2"/>
    <row r="510137" hidden="1" x14ac:dyDescent="0.2"/>
    <row r="510138" hidden="1" x14ac:dyDescent="0.2"/>
    <row r="510139" hidden="1" x14ac:dyDescent="0.2"/>
    <row r="510140" hidden="1" x14ac:dyDescent="0.2"/>
    <row r="510141" hidden="1" x14ac:dyDescent="0.2"/>
    <row r="510142" hidden="1" x14ac:dyDescent="0.2"/>
    <row r="510143" hidden="1" x14ac:dyDescent="0.2"/>
    <row r="510144" hidden="1" x14ac:dyDescent="0.2"/>
    <row r="510145" hidden="1" x14ac:dyDescent="0.2"/>
    <row r="510146" hidden="1" x14ac:dyDescent="0.2"/>
    <row r="510147" hidden="1" x14ac:dyDescent="0.2"/>
    <row r="510148" hidden="1" x14ac:dyDescent="0.2"/>
    <row r="510149" hidden="1" x14ac:dyDescent="0.2"/>
    <row r="510150" hidden="1" x14ac:dyDescent="0.2"/>
    <row r="510151" hidden="1" x14ac:dyDescent="0.2"/>
    <row r="510152" hidden="1" x14ac:dyDescent="0.2"/>
    <row r="510153" hidden="1" x14ac:dyDescent="0.2"/>
    <row r="510154" hidden="1" x14ac:dyDescent="0.2"/>
    <row r="510155" hidden="1" x14ac:dyDescent="0.2"/>
    <row r="510156" hidden="1" x14ac:dyDescent="0.2"/>
    <row r="510157" hidden="1" x14ac:dyDescent="0.2"/>
    <row r="510158" hidden="1" x14ac:dyDescent="0.2"/>
    <row r="510159" hidden="1" x14ac:dyDescent="0.2"/>
    <row r="510160" hidden="1" x14ac:dyDescent="0.2"/>
    <row r="510161" hidden="1" x14ac:dyDescent="0.2"/>
    <row r="510162" hidden="1" x14ac:dyDescent="0.2"/>
    <row r="510163" hidden="1" x14ac:dyDescent="0.2"/>
    <row r="510164" hidden="1" x14ac:dyDescent="0.2"/>
    <row r="510165" hidden="1" x14ac:dyDescent="0.2"/>
    <row r="510166" hidden="1" x14ac:dyDescent="0.2"/>
    <row r="510167" hidden="1" x14ac:dyDescent="0.2"/>
    <row r="510168" hidden="1" x14ac:dyDescent="0.2"/>
    <row r="510169" hidden="1" x14ac:dyDescent="0.2"/>
    <row r="510170" hidden="1" x14ac:dyDescent="0.2"/>
    <row r="510171" hidden="1" x14ac:dyDescent="0.2"/>
    <row r="510172" hidden="1" x14ac:dyDescent="0.2"/>
    <row r="510173" hidden="1" x14ac:dyDescent="0.2"/>
    <row r="510174" hidden="1" x14ac:dyDescent="0.2"/>
    <row r="510175" hidden="1" x14ac:dyDescent="0.2"/>
    <row r="510176" hidden="1" x14ac:dyDescent="0.2"/>
    <row r="510177" hidden="1" x14ac:dyDescent="0.2"/>
    <row r="510178" hidden="1" x14ac:dyDescent="0.2"/>
    <row r="510179" hidden="1" x14ac:dyDescent="0.2"/>
    <row r="510180" hidden="1" x14ac:dyDescent="0.2"/>
    <row r="510181" hidden="1" x14ac:dyDescent="0.2"/>
    <row r="510182" hidden="1" x14ac:dyDescent="0.2"/>
    <row r="510183" hidden="1" x14ac:dyDescent="0.2"/>
    <row r="510184" hidden="1" x14ac:dyDescent="0.2"/>
    <row r="510185" hidden="1" x14ac:dyDescent="0.2"/>
    <row r="510186" hidden="1" x14ac:dyDescent="0.2"/>
    <row r="510187" hidden="1" x14ac:dyDescent="0.2"/>
    <row r="510188" hidden="1" x14ac:dyDescent="0.2"/>
    <row r="510189" hidden="1" x14ac:dyDescent="0.2"/>
    <row r="510190" hidden="1" x14ac:dyDescent="0.2"/>
    <row r="510191" hidden="1" x14ac:dyDescent="0.2"/>
    <row r="510192" hidden="1" x14ac:dyDescent="0.2"/>
    <row r="510193" hidden="1" x14ac:dyDescent="0.2"/>
    <row r="510194" hidden="1" x14ac:dyDescent="0.2"/>
    <row r="510195" hidden="1" x14ac:dyDescent="0.2"/>
    <row r="510196" hidden="1" x14ac:dyDescent="0.2"/>
    <row r="510197" hidden="1" x14ac:dyDescent="0.2"/>
    <row r="510198" hidden="1" x14ac:dyDescent="0.2"/>
    <row r="510199" hidden="1" x14ac:dyDescent="0.2"/>
    <row r="510200" hidden="1" x14ac:dyDescent="0.2"/>
    <row r="510201" hidden="1" x14ac:dyDescent="0.2"/>
    <row r="510202" hidden="1" x14ac:dyDescent="0.2"/>
    <row r="510203" hidden="1" x14ac:dyDescent="0.2"/>
    <row r="510204" hidden="1" x14ac:dyDescent="0.2"/>
    <row r="510205" hidden="1" x14ac:dyDescent="0.2"/>
    <row r="510206" hidden="1" x14ac:dyDescent="0.2"/>
    <row r="510207" hidden="1" x14ac:dyDescent="0.2"/>
    <row r="510208" hidden="1" x14ac:dyDescent="0.2"/>
    <row r="510209" hidden="1" x14ac:dyDescent="0.2"/>
    <row r="510210" hidden="1" x14ac:dyDescent="0.2"/>
    <row r="510211" hidden="1" x14ac:dyDescent="0.2"/>
    <row r="510212" hidden="1" x14ac:dyDescent="0.2"/>
    <row r="510213" hidden="1" x14ac:dyDescent="0.2"/>
    <row r="510214" hidden="1" x14ac:dyDescent="0.2"/>
    <row r="510215" hidden="1" x14ac:dyDescent="0.2"/>
    <row r="510216" hidden="1" x14ac:dyDescent="0.2"/>
    <row r="510217" hidden="1" x14ac:dyDescent="0.2"/>
    <row r="510218" hidden="1" x14ac:dyDescent="0.2"/>
    <row r="510219" hidden="1" x14ac:dyDescent="0.2"/>
    <row r="510220" hidden="1" x14ac:dyDescent="0.2"/>
    <row r="510221" hidden="1" x14ac:dyDescent="0.2"/>
    <row r="510222" hidden="1" x14ac:dyDescent="0.2"/>
    <row r="510223" hidden="1" x14ac:dyDescent="0.2"/>
    <row r="510224" hidden="1" x14ac:dyDescent="0.2"/>
    <row r="510225" hidden="1" x14ac:dyDescent="0.2"/>
    <row r="510226" hidden="1" x14ac:dyDescent="0.2"/>
    <row r="510227" hidden="1" x14ac:dyDescent="0.2"/>
    <row r="510228" hidden="1" x14ac:dyDescent="0.2"/>
    <row r="510229" hidden="1" x14ac:dyDescent="0.2"/>
    <row r="510230" hidden="1" x14ac:dyDescent="0.2"/>
    <row r="510231" hidden="1" x14ac:dyDescent="0.2"/>
    <row r="510232" hidden="1" x14ac:dyDescent="0.2"/>
    <row r="510233" hidden="1" x14ac:dyDescent="0.2"/>
    <row r="510234" hidden="1" x14ac:dyDescent="0.2"/>
    <row r="510235" hidden="1" x14ac:dyDescent="0.2"/>
    <row r="510236" hidden="1" x14ac:dyDescent="0.2"/>
    <row r="510237" hidden="1" x14ac:dyDescent="0.2"/>
    <row r="510238" hidden="1" x14ac:dyDescent="0.2"/>
    <row r="510239" hidden="1" x14ac:dyDescent="0.2"/>
    <row r="510240" hidden="1" x14ac:dyDescent="0.2"/>
    <row r="510241" hidden="1" x14ac:dyDescent="0.2"/>
    <row r="510242" hidden="1" x14ac:dyDescent="0.2"/>
    <row r="510243" hidden="1" x14ac:dyDescent="0.2"/>
    <row r="510244" hidden="1" x14ac:dyDescent="0.2"/>
    <row r="510245" hidden="1" x14ac:dyDescent="0.2"/>
    <row r="510246" hidden="1" x14ac:dyDescent="0.2"/>
    <row r="510247" hidden="1" x14ac:dyDescent="0.2"/>
    <row r="510248" hidden="1" x14ac:dyDescent="0.2"/>
    <row r="510249" hidden="1" x14ac:dyDescent="0.2"/>
    <row r="510250" hidden="1" x14ac:dyDescent="0.2"/>
    <row r="510251" hidden="1" x14ac:dyDescent="0.2"/>
    <row r="510252" hidden="1" x14ac:dyDescent="0.2"/>
    <row r="510253" hidden="1" x14ac:dyDescent="0.2"/>
    <row r="510254" hidden="1" x14ac:dyDescent="0.2"/>
    <row r="510255" hidden="1" x14ac:dyDescent="0.2"/>
    <row r="510256" hidden="1" x14ac:dyDescent="0.2"/>
    <row r="510257" hidden="1" x14ac:dyDescent="0.2"/>
    <row r="510258" hidden="1" x14ac:dyDescent="0.2"/>
    <row r="510259" hidden="1" x14ac:dyDescent="0.2"/>
    <row r="510260" hidden="1" x14ac:dyDescent="0.2"/>
    <row r="510261" hidden="1" x14ac:dyDescent="0.2"/>
    <row r="510262" hidden="1" x14ac:dyDescent="0.2"/>
    <row r="510263" hidden="1" x14ac:dyDescent="0.2"/>
    <row r="510264" hidden="1" x14ac:dyDescent="0.2"/>
    <row r="510265" hidden="1" x14ac:dyDescent="0.2"/>
    <row r="510266" hidden="1" x14ac:dyDescent="0.2"/>
    <row r="510267" hidden="1" x14ac:dyDescent="0.2"/>
    <row r="510268" hidden="1" x14ac:dyDescent="0.2"/>
    <row r="510269" hidden="1" x14ac:dyDescent="0.2"/>
    <row r="510270" hidden="1" x14ac:dyDescent="0.2"/>
    <row r="510271" hidden="1" x14ac:dyDescent="0.2"/>
    <row r="510272" hidden="1" x14ac:dyDescent="0.2"/>
    <row r="510273" hidden="1" x14ac:dyDescent="0.2"/>
    <row r="510274" hidden="1" x14ac:dyDescent="0.2"/>
    <row r="510275" hidden="1" x14ac:dyDescent="0.2"/>
    <row r="510276" hidden="1" x14ac:dyDescent="0.2"/>
    <row r="510277" hidden="1" x14ac:dyDescent="0.2"/>
    <row r="510278" hidden="1" x14ac:dyDescent="0.2"/>
    <row r="510279" hidden="1" x14ac:dyDescent="0.2"/>
    <row r="510280" hidden="1" x14ac:dyDescent="0.2"/>
    <row r="510281" hidden="1" x14ac:dyDescent="0.2"/>
    <row r="510282" hidden="1" x14ac:dyDescent="0.2"/>
    <row r="510283" hidden="1" x14ac:dyDescent="0.2"/>
    <row r="510284" hidden="1" x14ac:dyDescent="0.2"/>
    <row r="510285" hidden="1" x14ac:dyDescent="0.2"/>
    <row r="510286" hidden="1" x14ac:dyDescent="0.2"/>
    <row r="510287" hidden="1" x14ac:dyDescent="0.2"/>
    <row r="510288" hidden="1" x14ac:dyDescent="0.2"/>
    <row r="510289" hidden="1" x14ac:dyDescent="0.2"/>
    <row r="510290" hidden="1" x14ac:dyDescent="0.2"/>
    <row r="510291" hidden="1" x14ac:dyDescent="0.2"/>
    <row r="510292" hidden="1" x14ac:dyDescent="0.2"/>
    <row r="510293" hidden="1" x14ac:dyDescent="0.2"/>
    <row r="510294" hidden="1" x14ac:dyDescent="0.2"/>
    <row r="510295" hidden="1" x14ac:dyDescent="0.2"/>
    <row r="510296" hidden="1" x14ac:dyDescent="0.2"/>
    <row r="510297" hidden="1" x14ac:dyDescent="0.2"/>
    <row r="510298" hidden="1" x14ac:dyDescent="0.2"/>
    <row r="510299" hidden="1" x14ac:dyDescent="0.2"/>
    <row r="510300" hidden="1" x14ac:dyDescent="0.2"/>
    <row r="510301" hidden="1" x14ac:dyDescent="0.2"/>
    <row r="510302" hidden="1" x14ac:dyDescent="0.2"/>
    <row r="510303" hidden="1" x14ac:dyDescent="0.2"/>
    <row r="510304" hidden="1" x14ac:dyDescent="0.2"/>
    <row r="510305" hidden="1" x14ac:dyDescent="0.2"/>
    <row r="510306" hidden="1" x14ac:dyDescent="0.2"/>
    <row r="510307" hidden="1" x14ac:dyDescent="0.2"/>
    <row r="510308" hidden="1" x14ac:dyDescent="0.2"/>
    <row r="510309" hidden="1" x14ac:dyDescent="0.2"/>
    <row r="510310" hidden="1" x14ac:dyDescent="0.2"/>
    <row r="510311" hidden="1" x14ac:dyDescent="0.2"/>
    <row r="510312" hidden="1" x14ac:dyDescent="0.2"/>
    <row r="510313" hidden="1" x14ac:dyDescent="0.2"/>
    <row r="510314" hidden="1" x14ac:dyDescent="0.2"/>
    <row r="510315" hidden="1" x14ac:dyDescent="0.2"/>
    <row r="510316" hidden="1" x14ac:dyDescent="0.2"/>
    <row r="510317" hidden="1" x14ac:dyDescent="0.2"/>
    <row r="510318" hidden="1" x14ac:dyDescent="0.2"/>
    <row r="510319" hidden="1" x14ac:dyDescent="0.2"/>
    <row r="510320" hidden="1" x14ac:dyDescent="0.2"/>
    <row r="510321" hidden="1" x14ac:dyDescent="0.2"/>
    <row r="510322" hidden="1" x14ac:dyDescent="0.2"/>
    <row r="510323" hidden="1" x14ac:dyDescent="0.2"/>
    <row r="510324" hidden="1" x14ac:dyDescent="0.2"/>
    <row r="510325" hidden="1" x14ac:dyDescent="0.2"/>
    <row r="510326" hidden="1" x14ac:dyDescent="0.2"/>
    <row r="510327" hidden="1" x14ac:dyDescent="0.2"/>
    <row r="510328" hidden="1" x14ac:dyDescent="0.2"/>
    <row r="510329" hidden="1" x14ac:dyDescent="0.2"/>
    <row r="510330" hidden="1" x14ac:dyDescent="0.2"/>
    <row r="510331" hidden="1" x14ac:dyDescent="0.2"/>
    <row r="510332" hidden="1" x14ac:dyDescent="0.2"/>
    <row r="510333" hidden="1" x14ac:dyDescent="0.2"/>
    <row r="510334" hidden="1" x14ac:dyDescent="0.2"/>
    <row r="510335" hidden="1" x14ac:dyDescent="0.2"/>
    <row r="510336" hidden="1" x14ac:dyDescent="0.2"/>
    <row r="510337" hidden="1" x14ac:dyDescent="0.2"/>
    <row r="510338" hidden="1" x14ac:dyDescent="0.2"/>
    <row r="510339" hidden="1" x14ac:dyDescent="0.2"/>
    <row r="510340" hidden="1" x14ac:dyDescent="0.2"/>
    <row r="510341" hidden="1" x14ac:dyDescent="0.2"/>
    <row r="510342" hidden="1" x14ac:dyDescent="0.2"/>
    <row r="510343" hidden="1" x14ac:dyDescent="0.2"/>
    <row r="510344" hidden="1" x14ac:dyDescent="0.2"/>
    <row r="510345" hidden="1" x14ac:dyDescent="0.2"/>
    <row r="510346" hidden="1" x14ac:dyDescent="0.2"/>
    <row r="510347" hidden="1" x14ac:dyDescent="0.2"/>
    <row r="510348" hidden="1" x14ac:dyDescent="0.2"/>
    <row r="510349" hidden="1" x14ac:dyDescent="0.2"/>
    <row r="510350" hidden="1" x14ac:dyDescent="0.2"/>
    <row r="510351" hidden="1" x14ac:dyDescent="0.2"/>
    <row r="510352" hidden="1" x14ac:dyDescent="0.2"/>
    <row r="510353" hidden="1" x14ac:dyDescent="0.2"/>
    <row r="510354" hidden="1" x14ac:dyDescent="0.2"/>
    <row r="510355" hidden="1" x14ac:dyDescent="0.2"/>
    <row r="510356" hidden="1" x14ac:dyDescent="0.2"/>
    <row r="510357" hidden="1" x14ac:dyDescent="0.2"/>
    <row r="510358" hidden="1" x14ac:dyDescent="0.2"/>
    <row r="510359" hidden="1" x14ac:dyDescent="0.2"/>
    <row r="510360" hidden="1" x14ac:dyDescent="0.2"/>
    <row r="510361" hidden="1" x14ac:dyDescent="0.2"/>
    <row r="510362" hidden="1" x14ac:dyDescent="0.2"/>
    <row r="510363" hidden="1" x14ac:dyDescent="0.2"/>
    <row r="510364" hidden="1" x14ac:dyDescent="0.2"/>
    <row r="510365" hidden="1" x14ac:dyDescent="0.2"/>
    <row r="510366" hidden="1" x14ac:dyDescent="0.2"/>
    <row r="510367" hidden="1" x14ac:dyDescent="0.2"/>
    <row r="510368" hidden="1" x14ac:dyDescent="0.2"/>
    <row r="510369" hidden="1" x14ac:dyDescent="0.2"/>
    <row r="510370" hidden="1" x14ac:dyDescent="0.2"/>
    <row r="510371" hidden="1" x14ac:dyDescent="0.2"/>
    <row r="510372" hidden="1" x14ac:dyDescent="0.2"/>
    <row r="510373" hidden="1" x14ac:dyDescent="0.2"/>
    <row r="510374" hidden="1" x14ac:dyDescent="0.2"/>
    <row r="510375" hidden="1" x14ac:dyDescent="0.2"/>
    <row r="510376" hidden="1" x14ac:dyDescent="0.2"/>
    <row r="510377" hidden="1" x14ac:dyDescent="0.2"/>
    <row r="510378" hidden="1" x14ac:dyDescent="0.2"/>
    <row r="510379" hidden="1" x14ac:dyDescent="0.2"/>
    <row r="510380" hidden="1" x14ac:dyDescent="0.2"/>
    <row r="510381" hidden="1" x14ac:dyDescent="0.2"/>
    <row r="510382" hidden="1" x14ac:dyDescent="0.2"/>
    <row r="510383" hidden="1" x14ac:dyDescent="0.2"/>
    <row r="510384" hidden="1" x14ac:dyDescent="0.2"/>
    <row r="510385" hidden="1" x14ac:dyDescent="0.2"/>
    <row r="510386" hidden="1" x14ac:dyDescent="0.2"/>
    <row r="510387" hidden="1" x14ac:dyDescent="0.2"/>
    <row r="510388" hidden="1" x14ac:dyDescent="0.2"/>
    <row r="510389" hidden="1" x14ac:dyDescent="0.2"/>
    <row r="510390" hidden="1" x14ac:dyDescent="0.2"/>
    <row r="510391" hidden="1" x14ac:dyDescent="0.2"/>
    <row r="510392" hidden="1" x14ac:dyDescent="0.2"/>
    <row r="510393" hidden="1" x14ac:dyDescent="0.2"/>
    <row r="510394" hidden="1" x14ac:dyDescent="0.2"/>
    <row r="510395" hidden="1" x14ac:dyDescent="0.2"/>
    <row r="510396" hidden="1" x14ac:dyDescent="0.2"/>
    <row r="510397" hidden="1" x14ac:dyDescent="0.2"/>
    <row r="510398" hidden="1" x14ac:dyDescent="0.2"/>
    <row r="510399" hidden="1" x14ac:dyDescent="0.2"/>
    <row r="510400" hidden="1" x14ac:dyDescent="0.2"/>
    <row r="510401" hidden="1" x14ac:dyDescent="0.2"/>
    <row r="510402" hidden="1" x14ac:dyDescent="0.2"/>
    <row r="510403" hidden="1" x14ac:dyDescent="0.2"/>
    <row r="510404" hidden="1" x14ac:dyDescent="0.2"/>
    <row r="510405" hidden="1" x14ac:dyDescent="0.2"/>
    <row r="510406" hidden="1" x14ac:dyDescent="0.2"/>
    <row r="510407" hidden="1" x14ac:dyDescent="0.2"/>
    <row r="510408" hidden="1" x14ac:dyDescent="0.2"/>
    <row r="510409" hidden="1" x14ac:dyDescent="0.2"/>
    <row r="510410" hidden="1" x14ac:dyDescent="0.2"/>
    <row r="510411" hidden="1" x14ac:dyDescent="0.2"/>
    <row r="510412" hidden="1" x14ac:dyDescent="0.2"/>
    <row r="510413" hidden="1" x14ac:dyDescent="0.2"/>
    <row r="510414" hidden="1" x14ac:dyDescent="0.2"/>
    <row r="510415" hidden="1" x14ac:dyDescent="0.2"/>
    <row r="510416" hidden="1" x14ac:dyDescent="0.2"/>
    <row r="510417" hidden="1" x14ac:dyDescent="0.2"/>
    <row r="510418" hidden="1" x14ac:dyDescent="0.2"/>
    <row r="510419" hidden="1" x14ac:dyDescent="0.2"/>
    <row r="510420" hidden="1" x14ac:dyDescent="0.2"/>
    <row r="510421" hidden="1" x14ac:dyDescent="0.2"/>
    <row r="510422" hidden="1" x14ac:dyDescent="0.2"/>
    <row r="510423" hidden="1" x14ac:dyDescent="0.2"/>
    <row r="510424" hidden="1" x14ac:dyDescent="0.2"/>
    <row r="510425" hidden="1" x14ac:dyDescent="0.2"/>
    <row r="510426" hidden="1" x14ac:dyDescent="0.2"/>
    <row r="510427" hidden="1" x14ac:dyDescent="0.2"/>
    <row r="510428" hidden="1" x14ac:dyDescent="0.2"/>
    <row r="510429" hidden="1" x14ac:dyDescent="0.2"/>
    <row r="510430" hidden="1" x14ac:dyDescent="0.2"/>
    <row r="510431" hidden="1" x14ac:dyDescent="0.2"/>
    <row r="510432" hidden="1" x14ac:dyDescent="0.2"/>
    <row r="510433" hidden="1" x14ac:dyDescent="0.2"/>
    <row r="510434" hidden="1" x14ac:dyDescent="0.2"/>
    <row r="510435" hidden="1" x14ac:dyDescent="0.2"/>
    <row r="510436" hidden="1" x14ac:dyDescent="0.2"/>
    <row r="510437" hidden="1" x14ac:dyDescent="0.2"/>
    <row r="510438" hidden="1" x14ac:dyDescent="0.2"/>
    <row r="510439" hidden="1" x14ac:dyDescent="0.2"/>
    <row r="510440" hidden="1" x14ac:dyDescent="0.2"/>
    <row r="510441" hidden="1" x14ac:dyDescent="0.2"/>
    <row r="510442" hidden="1" x14ac:dyDescent="0.2"/>
    <row r="510443" hidden="1" x14ac:dyDescent="0.2"/>
    <row r="510444" hidden="1" x14ac:dyDescent="0.2"/>
    <row r="510445" hidden="1" x14ac:dyDescent="0.2"/>
    <row r="510446" hidden="1" x14ac:dyDescent="0.2"/>
    <row r="510447" hidden="1" x14ac:dyDescent="0.2"/>
    <row r="510448" hidden="1" x14ac:dyDescent="0.2"/>
    <row r="510449" hidden="1" x14ac:dyDescent="0.2"/>
    <row r="510450" hidden="1" x14ac:dyDescent="0.2"/>
    <row r="510451" hidden="1" x14ac:dyDescent="0.2"/>
    <row r="510452" hidden="1" x14ac:dyDescent="0.2"/>
    <row r="510453" hidden="1" x14ac:dyDescent="0.2"/>
    <row r="510454" hidden="1" x14ac:dyDescent="0.2"/>
    <row r="510455" hidden="1" x14ac:dyDescent="0.2"/>
    <row r="510456" hidden="1" x14ac:dyDescent="0.2"/>
    <row r="510457" hidden="1" x14ac:dyDescent="0.2"/>
    <row r="510458" hidden="1" x14ac:dyDescent="0.2"/>
    <row r="510459" hidden="1" x14ac:dyDescent="0.2"/>
    <row r="510460" hidden="1" x14ac:dyDescent="0.2"/>
    <row r="510461" hidden="1" x14ac:dyDescent="0.2"/>
    <row r="510462" hidden="1" x14ac:dyDescent="0.2"/>
    <row r="510463" hidden="1" x14ac:dyDescent="0.2"/>
    <row r="510464" hidden="1" x14ac:dyDescent="0.2"/>
    <row r="510465" hidden="1" x14ac:dyDescent="0.2"/>
    <row r="510466" hidden="1" x14ac:dyDescent="0.2"/>
    <row r="510467" hidden="1" x14ac:dyDescent="0.2"/>
    <row r="510468" hidden="1" x14ac:dyDescent="0.2"/>
    <row r="510469" hidden="1" x14ac:dyDescent="0.2"/>
    <row r="510470" hidden="1" x14ac:dyDescent="0.2"/>
    <row r="510471" hidden="1" x14ac:dyDescent="0.2"/>
    <row r="510472" hidden="1" x14ac:dyDescent="0.2"/>
    <row r="510473" hidden="1" x14ac:dyDescent="0.2"/>
    <row r="510474" hidden="1" x14ac:dyDescent="0.2"/>
    <row r="510475" hidden="1" x14ac:dyDescent="0.2"/>
    <row r="510476" hidden="1" x14ac:dyDescent="0.2"/>
    <row r="510477" hidden="1" x14ac:dyDescent="0.2"/>
    <row r="510478" hidden="1" x14ac:dyDescent="0.2"/>
    <row r="510479" hidden="1" x14ac:dyDescent="0.2"/>
    <row r="510480" hidden="1" x14ac:dyDescent="0.2"/>
    <row r="510481" hidden="1" x14ac:dyDescent="0.2"/>
    <row r="510482" hidden="1" x14ac:dyDescent="0.2"/>
    <row r="510483" hidden="1" x14ac:dyDescent="0.2"/>
    <row r="510484" hidden="1" x14ac:dyDescent="0.2"/>
    <row r="510485" hidden="1" x14ac:dyDescent="0.2"/>
    <row r="510486" hidden="1" x14ac:dyDescent="0.2"/>
    <row r="510487" hidden="1" x14ac:dyDescent="0.2"/>
    <row r="510488" hidden="1" x14ac:dyDescent="0.2"/>
    <row r="510489" hidden="1" x14ac:dyDescent="0.2"/>
    <row r="510490" hidden="1" x14ac:dyDescent="0.2"/>
    <row r="510491" hidden="1" x14ac:dyDescent="0.2"/>
    <row r="510492" hidden="1" x14ac:dyDescent="0.2"/>
    <row r="510493" hidden="1" x14ac:dyDescent="0.2"/>
    <row r="510494" hidden="1" x14ac:dyDescent="0.2"/>
    <row r="510495" hidden="1" x14ac:dyDescent="0.2"/>
    <row r="510496" hidden="1" x14ac:dyDescent="0.2"/>
    <row r="510497" hidden="1" x14ac:dyDescent="0.2"/>
    <row r="510498" hidden="1" x14ac:dyDescent="0.2"/>
    <row r="510499" hidden="1" x14ac:dyDescent="0.2"/>
    <row r="510500" hidden="1" x14ac:dyDescent="0.2"/>
    <row r="510501" hidden="1" x14ac:dyDescent="0.2"/>
    <row r="510502" hidden="1" x14ac:dyDescent="0.2"/>
    <row r="510503" hidden="1" x14ac:dyDescent="0.2"/>
    <row r="510504" hidden="1" x14ac:dyDescent="0.2"/>
    <row r="510505" hidden="1" x14ac:dyDescent="0.2"/>
    <row r="510506" hidden="1" x14ac:dyDescent="0.2"/>
    <row r="510507" hidden="1" x14ac:dyDescent="0.2"/>
    <row r="510508" hidden="1" x14ac:dyDescent="0.2"/>
    <row r="510509" hidden="1" x14ac:dyDescent="0.2"/>
    <row r="510510" hidden="1" x14ac:dyDescent="0.2"/>
    <row r="510511" hidden="1" x14ac:dyDescent="0.2"/>
    <row r="510512" hidden="1" x14ac:dyDescent="0.2"/>
    <row r="510513" hidden="1" x14ac:dyDescent="0.2"/>
    <row r="510514" hidden="1" x14ac:dyDescent="0.2"/>
    <row r="510515" hidden="1" x14ac:dyDescent="0.2"/>
    <row r="510516" hidden="1" x14ac:dyDescent="0.2"/>
    <row r="510517" hidden="1" x14ac:dyDescent="0.2"/>
    <row r="510518" hidden="1" x14ac:dyDescent="0.2"/>
    <row r="510519" hidden="1" x14ac:dyDescent="0.2"/>
    <row r="510520" hidden="1" x14ac:dyDescent="0.2"/>
    <row r="510521" hidden="1" x14ac:dyDescent="0.2"/>
    <row r="510522" hidden="1" x14ac:dyDescent="0.2"/>
    <row r="510523" hidden="1" x14ac:dyDescent="0.2"/>
    <row r="510524" hidden="1" x14ac:dyDescent="0.2"/>
    <row r="510525" hidden="1" x14ac:dyDescent="0.2"/>
    <row r="510526" hidden="1" x14ac:dyDescent="0.2"/>
    <row r="510527" hidden="1" x14ac:dyDescent="0.2"/>
    <row r="510528" hidden="1" x14ac:dyDescent="0.2"/>
    <row r="510529" hidden="1" x14ac:dyDescent="0.2"/>
    <row r="510530" hidden="1" x14ac:dyDescent="0.2"/>
    <row r="510531" hidden="1" x14ac:dyDescent="0.2"/>
    <row r="510532" hidden="1" x14ac:dyDescent="0.2"/>
    <row r="510533" hidden="1" x14ac:dyDescent="0.2"/>
    <row r="510534" hidden="1" x14ac:dyDescent="0.2"/>
    <row r="510535" hidden="1" x14ac:dyDescent="0.2"/>
    <row r="510536" hidden="1" x14ac:dyDescent="0.2"/>
    <row r="510537" hidden="1" x14ac:dyDescent="0.2"/>
    <row r="510538" hidden="1" x14ac:dyDescent="0.2"/>
    <row r="510539" hidden="1" x14ac:dyDescent="0.2"/>
    <row r="510540" hidden="1" x14ac:dyDescent="0.2"/>
    <row r="510541" hidden="1" x14ac:dyDescent="0.2"/>
    <row r="510542" hidden="1" x14ac:dyDescent="0.2"/>
    <row r="510543" hidden="1" x14ac:dyDescent="0.2"/>
    <row r="510544" hidden="1" x14ac:dyDescent="0.2"/>
    <row r="510545" hidden="1" x14ac:dyDescent="0.2"/>
    <row r="510546" hidden="1" x14ac:dyDescent="0.2"/>
    <row r="510547" hidden="1" x14ac:dyDescent="0.2"/>
    <row r="510548" hidden="1" x14ac:dyDescent="0.2"/>
    <row r="510549" hidden="1" x14ac:dyDescent="0.2"/>
    <row r="510550" hidden="1" x14ac:dyDescent="0.2"/>
    <row r="510551" hidden="1" x14ac:dyDescent="0.2"/>
    <row r="510552" hidden="1" x14ac:dyDescent="0.2"/>
    <row r="510553" hidden="1" x14ac:dyDescent="0.2"/>
    <row r="510554" hidden="1" x14ac:dyDescent="0.2"/>
    <row r="510555" hidden="1" x14ac:dyDescent="0.2"/>
    <row r="510556" hidden="1" x14ac:dyDescent="0.2"/>
    <row r="510557" hidden="1" x14ac:dyDescent="0.2"/>
    <row r="510558" hidden="1" x14ac:dyDescent="0.2"/>
    <row r="510559" hidden="1" x14ac:dyDescent="0.2"/>
    <row r="510560" hidden="1" x14ac:dyDescent="0.2"/>
    <row r="510561" hidden="1" x14ac:dyDescent="0.2"/>
    <row r="510562" hidden="1" x14ac:dyDescent="0.2"/>
    <row r="510563" hidden="1" x14ac:dyDescent="0.2"/>
    <row r="510564" hidden="1" x14ac:dyDescent="0.2"/>
    <row r="510565" hidden="1" x14ac:dyDescent="0.2"/>
    <row r="510566" hidden="1" x14ac:dyDescent="0.2"/>
    <row r="510567" hidden="1" x14ac:dyDescent="0.2"/>
    <row r="510568" hidden="1" x14ac:dyDescent="0.2"/>
    <row r="510569" hidden="1" x14ac:dyDescent="0.2"/>
    <row r="510570" hidden="1" x14ac:dyDescent="0.2"/>
    <row r="510571" hidden="1" x14ac:dyDescent="0.2"/>
    <row r="510572" hidden="1" x14ac:dyDescent="0.2"/>
    <row r="510573" hidden="1" x14ac:dyDescent="0.2"/>
    <row r="510574" hidden="1" x14ac:dyDescent="0.2"/>
    <row r="510575" hidden="1" x14ac:dyDescent="0.2"/>
    <row r="510576" hidden="1" x14ac:dyDescent="0.2"/>
    <row r="510577" hidden="1" x14ac:dyDescent="0.2"/>
    <row r="510578" hidden="1" x14ac:dyDescent="0.2"/>
    <row r="510579" hidden="1" x14ac:dyDescent="0.2"/>
    <row r="510580" hidden="1" x14ac:dyDescent="0.2"/>
    <row r="510581" hidden="1" x14ac:dyDescent="0.2"/>
    <row r="510582" hidden="1" x14ac:dyDescent="0.2"/>
    <row r="510583" hidden="1" x14ac:dyDescent="0.2"/>
    <row r="510584" hidden="1" x14ac:dyDescent="0.2"/>
    <row r="510585" hidden="1" x14ac:dyDescent="0.2"/>
    <row r="510586" hidden="1" x14ac:dyDescent="0.2"/>
    <row r="510587" hidden="1" x14ac:dyDescent="0.2"/>
    <row r="510588" hidden="1" x14ac:dyDescent="0.2"/>
    <row r="510589" hidden="1" x14ac:dyDescent="0.2"/>
    <row r="510590" hidden="1" x14ac:dyDescent="0.2"/>
    <row r="510591" hidden="1" x14ac:dyDescent="0.2"/>
    <row r="510592" hidden="1" x14ac:dyDescent="0.2"/>
    <row r="510593" hidden="1" x14ac:dyDescent="0.2"/>
    <row r="510594" hidden="1" x14ac:dyDescent="0.2"/>
    <row r="510595" hidden="1" x14ac:dyDescent="0.2"/>
    <row r="510596" hidden="1" x14ac:dyDescent="0.2"/>
    <row r="510597" hidden="1" x14ac:dyDescent="0.2"/>
    <row r="510598" hidden="1" x14ac:dyDescent="0.2"/>
    <row r="510599" hidden="1" x14ac:dyDescent="0.2"/>
    <row r="510600" hidden="1" x14ac:dyDescent="0.2"/>
    <row r="510601" hidden="1" x14ac:dyDescent="0.2"/>
    <row r="510602" hidden="1" x14ac:dyDescent="0.2"/>
    <row r="510603" hidden="1" x14ac:dyDescent="0.2"/>
    <row r="510604" hidden="1" x14ac:dyDescent="0.2"/>
    <row r="510605" hidden="1" x14ac:dyDescent="0.2"/>
    <row r="510606" hidden="1" x14ac:dyDescent="0.2"/>
    <row r="510607" hidden="1" x14ac:dyDescent="0.2"/>
    <row r="510608" hidden="1" x14ac:dyDescent="0.2"/>
    <row r="510609" hidden="1" x14ac:dyDescent="0.2"/>
    <row r="510610" hidden="1" x14ac:dyDescent="0.2"/>
    <row r="510611" hidden="1" x14ac:dyDescent="0.2"/>
    <row r="510612" hidden="1" x14ac:dyDescent="0.2"/>
    <row r="510613" hidden="1" x14ac:dyDescent="0.2"/>
    <row r="510614" hidden="1" x14ac:dyDescent="0.2"/>
    <row r="510615" hidden="1" x14ac:dyDescent="0.2"/>
    <row r="510616" hidden="1" x14ac:dyDescent="0.2"/>
    <row r="510617" hidden="1" x14ac:dyDescent="0.2"/>
    <row r="510618" hidden="1" x14ac:dyDescent="0.2"/>
    <row r="510619" hidden="1" x14ac:dyDescent="0.2"/>
    <row r="510620" hidden="1" x14ac:dyDescent="0.2"/>
    <row r="510621" hidden="1" x14ac:dyDescent="0.2"/>
    <row r="510622" hidden="1" x14ac:dyDescent="0.2"/>
    <row r="510623" hidden="1" x14ac:dyDescent="0.2"/>
    <row r="510624" hidden="1" x14ac:dyDescent="0.2"/>
    <row r="510625" hidden="1" x14ac:dyDescent="0.2"/>
    <row r="510626" hidden="1" x14ac:dyDescent="0.2"/>
    <row r="510627" hidden="1" x14ac:dyDescent="0.2"/>
    <row r="510628" hidden="1" x14ac:dyDescent="0.2"/>
    <row r="510629" hidden="1" x14ac:dyDescent="0.2"/>
    <row r="510630" hidden="1" x14ac:dyDescent="0.2"/>
    <row r="510631" hidden="1" x14ac:dyDescent="0.2"/>
    <row r="510632" hidden="1" x14ac:dyDescent="0.2"/>
    <row r="510633" hidden="1" x14ac:dyDescent="0.2"/>
    <row r="510634" hidden="1" x14ac:dyDescent="0.2"/>
    <row r="510635" hidden="1" x14ac:dyDescent="0.2"/>
    <row r="510636" hidden="1" x14ac:dyDescent="0.2"/>
    <row r="510637" hidden="1" x14ac:dyDescent="0.2"/>
    <row r="510638" hidden="1" x14ac:dyDescent="0.2"/>
    <row r="510639" hidden="1" x14ac:dyDescent="0.2"/>
    <row r="510640" hidden="1" x14ac:dyDescent="0.2"/>
    <row r="510641" hidden="1" x14ac:dyDescent="0.2"/>
    <row r="510642" hidden="1" x14ac:dyDescent="0.2"/>
    <row r="510643" hidden="1" x14ac:dyDescent="0.2"/>
    <row r="510644" hidden="1" x14ac:dyDescent="0.2"/>
    <row r="510645" hidden="1" x14ac:dyDescent="0.2"/>
    <row r="510646" hidden="1" x14ac:dyDescent="0.2"/>
    <row r="510647" hidden="1" x14ac:dyDescent="0.2"/>
    <row r="510648" hidden="1" x14ac:dyDescent="0.2"/>
    <row r="510649" hidden="1" x14ac:dyDescent="0.2"/>
    <row r="510650" hidden="1" x14ac:dyDescent="0.2"/>
    <row r="510651" hidden="1" x14ac:dyDescent="0.2"/>
    <row r="510652" hidden="1" x14ac:dyDescent="0.2"/>
    <row r="510653" hidden="1" x14ac:dyDescent="0.2"/>
    <row r="510654" hidden="1" x14ac:dyDescent="0.2"/>
    <row r="510655" hidden="1" x14ac:dyDescent="0.2"/>
    <row r="510656" hidden="1" x14ac:dyDescent="0.2"/>
    <row r="510657" hidden="1" x14ac:dyDescent="0.2"/>
    <row r="510658" hidden="1" x14ac:dyDescent="0.2"/>
    <row r="510659" hidden="1" x14ac:dyDescent="0.2"/>
    <row r="510660" hidden="1" x14ac:dyDescent="0.2"/>
    <row r="510661" hidden="1" x14ac:dyDescent="0.2"/>
    <row r="510662" hidden="1" x14ac:dyDescent="0.2"/>
    <row r="510663" hidden="1" x14ac:dyDescent="0.2"/>
    <row r="510664" hidden="1" x14ac:dyDescent="0.2"/>
    <row r="510665" hidden="1" x14ac:dyDescent="0.2"/>
    <row r="510666" hidden="1" x14ac:dyDescent="0.2"/>
    <row r="510667" hidden="1" x14ac:dyDescent="0.2"/>
    <row r="510668" hidden="1" x14ac:dyDescent="0.2"/>
    <row r="510669" hidden="1" x14ac:dyDescent="0.2"/>
    <row r="510670" hidden="1" x14ac:dyDescent="0.2"/>
    <row r="510671" hidden="1" x14ac:dyDescent="0.2"/>
    <row r="510672" hidden="1" x14ac:dyDescent="0.2"/>
    <row r="510673" hidden="1" x14ac:dyDescent="0.2"/>
    <row r="510674" hidden="1" x14ac:dyDescent="0.2"/>
    <row r="510675" hidden="1" x14ac:dyDescent="0.2"/>
    <row r="510676" hidden="1" x14ac:dyDescent="0.2"/>
    <row r="510677" hidden="1" x14ac:dyDescent="0.2"/>
    <row r="510678" hidden="1" x14ac:dyDescent="0.2"/>
    <row r="510679" hidden="1" x14ac:dyDescent="0.2"/>
    <row r="510680" hidden="1" x14ac:dyDescent="0.2"/>
    <row r="510681" hidden="1" x14ac:dyDescent="0.2"/>
    <row r="510682" hidden="1" x14ac:dyDescent="0.2"/>
    <row r="510683" hidden="1" x14ac:dyDescent="0.2"/>
    <row r="510684" hidden="1" x14ac:dyDescent="0.2"/>
    <row r="510685" hidden="1" x14ac:dyDescent="0.2"/>
    <row r="510686" hidden="1" x14ac:dyDescent="0.2"/>
    <row r="510687" hidden="1" x14ac:dyDescent="0.2"/>
    <row r="510688" hidden="1" x14ac:dyDescent="0.2"/>
    <row r="510689" hidden="1" x14ac:dyDescent="0.2"/>
    <row r="510690" hidden="1" x14ac:dyDescent="0.2"/>
    <row r="510691" hidden="1" x14ac:dyDescent="0.2"/>
    <row r="510692" hidden="1" x14ac:dyDescent="0.2"/>
    <row r="510693" hidden="1" x14ac:dyDescent="0.2"/>
    <row r="510694" hidden="1" x14ac:dyDescent="0.2"/>
    <row r="510695" hidden="1" x14ac:dyDescent="0.2"/>
    <row r="510696" hidden="1" x14ac:dyDescent="0.2"/>
    <row r="510697" hidden="1" x14ac:dyDescent="0.2"/>
    <row r="510698" hidden="1" x14ac:dyDescent="0.2"/>
    <row r="510699" hidden="1" x14ac:dyDescent="0.2"/>
    <row r="510700" hidden="1" x14ac:dyDescent="0.2"/>
    <row r="510701" hidden="1" x14ac:dyDescent="0.2"/>
    <row r="510702" hidden="1" x14ac:dyDescent="0.2"/>
    <row r="510703" hidden="1" x14ac:dyDescent="0.2"/>
    <row r="510704" hidden="1" x14ac:dyDescent="0.2"/>
    <row r="510705" hidden="1" x14ac:dyDescent="0.2"/>
    <row r="510706" hidden="1" x14ac:dyDescent="0.2"/>
    <row r="510707" hidden="1" x14ac:dyDescent="0.2"/>
    <row r="510708" hidden="1" x14ac:dyDescent="0.2"/>
    <row r="510709" hidden="1" x14ac:dyDescent="0.2"/>
    <row r="510710" hidden="1" x14ac:dyDescent="0.2"/>
    <row r="510711" hidden="1" x14ac:dyDescent="0.2"/>
    <row r="510712" hidden="1" x14ac:dyDescent="0.2"/>
    <row r="510713" hidden="1" x14ac:dyDescent="0.2"/>
    <row r="510714" hidden="1" x14ac:dyDescent="0.2"/>
    <row r="510715" hidden="1" x14ac:dyDescent="0.2"/>
    <row r="510716" hidden="1" x14ac:dyDescent="0.2"/>
    <row r="510717" hidden="1" x14ac:dyDescent="0.2"/>
    <row r="510718" hidden="1" x14ac:dyDescent="0.2"/>
    <row r="510719" hidden="1" x14ac:dyDescent="0.2"/>
    <row r="510720" hidden="1" x14ac:dyDescent="0.2"/>
    <row r="510721" hidden="1" x14ac:dyDescent="0.2"/>
    <row r="510722" hidden="1" x14ac:dyDescent="0.2"/>
    <row r="510723" hidden="1" x14ac:dyDescent="0.2"/>
    <row r="510724" hidden="1" x14ac:dyDescent="0.2"/>
    <row r="510725" hidden="1" x14ac:dyDescent="0.2"/>
    <row r="510726" hidden="1" x14ac:dyDescent="0.2"/>
    <row r="510727" hidden="1" x14ac:dyDescent="0.2"/>
    <row r="510728" hidden="1" x14ac:dyDescent="0.2"/>
    <row r="510729" hidden="1" x14ac:dyDescent="0.2"/>
    <row r="510730" hidden="1" x14ac:dyDescent="0.2"/>
    <row r="510731" hidden="1" x14ac:dyDescent="0.2"/>
    <row r="510732" hidden="1" x14ac:dyDescent="0.2"/>
    <row r="510733" hidden="1" x14ac:dyDescent="0.2"/>
    <row r="510734" hidden="1" x14ac:dyDescent="0.2"/>
    <row r="510735" hidden="1" x14ac:dyDescent="0.2"/>
    <row r="510736" hidden="1" x14ac:dyDescent="0.2"/>
    <row r="510737" hidden="1" x14ac:dyDescent="0.2"/>
    <row r="510738" hidden="1" x14ac:dyDescent="0.2"/>
    <row r="510739" hidden="1" x14ac:dyDescent="0.2"/>
    <row r="510740" hidden="1" x14ac:dyDescent="0.2"/>
    <row r="510741" hidden="1" x14ac:dyDescent="0.2"/>
    <row r="510742" hidden="1" x14ac:dyDescent="0.2"/>
    <row r="510743" hidden="1" x14ac:dyDescent="0.2"/>
    <row r="510744" hidden="1" x14ac:dyDescent="0.2"/>
    <row r="510745" hidden="1" x14ac:dyDescent="0.2"/>
    <row r="510746" hidden="1" x14ac:dyDescent="0.2"/>
    <row r="510747" hidden="1" x14ac:dyDescent="0.2"/>
    <row r="510748" hidden="1" x14ac:dyDescent="0.2"/>
    <row r="510749" hidden="1" x14ac:dyDescent="0.2"/>
    <row r="510750" hidden="1" x14ac:dyDescent="0.2"/>
    <row r="510751" hidden="1" x14ac:dyDescent="0.2"/>
    <row r="510752" hidden="1" x14ac:dyDescent="0.2"/>
    <row r="510753" hidden="1" x14ac:dyDescent="0.2"/>
    <row r="510754" hidden="1" x14ac:dyDescent="0.2"/>
    <row r="510755" hidden="1" x14ac:dyDescent="0.2"/>
    <row r="510756" hidden="1" x14ac:dyDescent="0.2"/>
    <row r="510757" hidden="1" x14ac:dyDescent="0.2"/>
    <row r="510758" hidden="1" x14ac:dyDescent="0.2"/>
    <row r="510759" hidden="1" x14ac:dyDescent="0.2"/>
    <row r="510760" hidden="1" x14ac:dyDescent="0.2"/>
    <row r="510761" hidden="1" x14ac:dyDescent="0.2"/>
    <row r="510762" hidden="1" x14ac:dyDescent="0.2"/>
    <row r="510763" hidden="1" x14ac:dyDescent="0.2"/>
    <row r="510764" hidden="1" x14ac:dyDescent="0.2"/>
    <row r="510765" hidden="1" x14ac:dyDescent="0.2"/>
    <row r="510766" hidden="1" x14ac:dyDescent="0.2"/>
    <row r="510767" hidden="1" x14ac:dyDescent="0.2"/>
    <row r="510768" hidden="1" x14ac:dyDescent="0.2"/>
    <row r="510769" hidden="1" x14ac:dyDescent="0.2"/>
    <row r="510770" hidden="1" x14ac:dyDescent="0.2"/>
    <row r="510771" hidden="1" x14ac:dyDescent="0.2"/>
    <row r="510772" hidden="1" x14ac:dyDescent="0.2"/>
    <row r="510773" hidden="1" x14ac:dyDescent="0.2"/>
    <row r="510774" hidden="1" x14ac:dyDescent="0.2"/>
    <row r="510775" hidden="1" x14ac:dyDescent="0.2"/>
    <row r="510776" hidden="1" x14ac:dyDescent="0.2"/>
    <row r="510777" hidden="1" x14ac:dyDescent="0.2"/>
    <row r="510778" hidden="1" x14ac:dyDescent="0.2"/>
    <row r="510779" hidden="1" x14ac:dyDescent="0.2"/>
    <row r="510780" hidden="1" x14ac:dyDescent="0.2"/>
    <row r="510781" hidden="1" x14ac:dyDescent="0.2"/>
    <row r="510782" hidden="1" x14ac:dyDescent="0.2"/>
    <row r="510783" hidden="1" x14ac:dyDescent="0.2"/>
    <row r="510784" hidden="1" x14ac:dyDescent="0.2"/>
    <row r="510785" hidden="1" x14ac:dyDescent="0.2"/>
    <row r="510786" hidden="1" x14ac:dyDescent="0.2"/>
    <row r="510787" hidden="1" x14ac:dyDescent="0.2"/>
    <row r="510788" hidden="1" x14ac:dyDescent="0.2"/>
    <row r="510789" hidden="1" x14ac:dyDescent="0.2"/>
    <row r="510790" hidden="1" x14ac:dyDescent="0.2"/>
    <row r="510791" hidden="1" x14ac:dyDescent="0.2"/>
    <row r="510792" hidden="1" x14ac:dyDescent="0.2"/>
    <row r="510793" hidden="1" x14ac:dyDescent="0.2"/>
    <row r="510794" hidden="1" x14ac:dyDescent="0.2"/>
    <row r="510795" hidden="1" x14ac:dyDescent="0.2"/>
    <row r="510796" hidden="1" x14ac:dyDescent="0.2"/>
    <row r="510797" hidden="1" x14ac:dyDescent="0.2"/>
    <row r="510798" hidden="1" x14ac:dyDescent="0.2"/>
    <row r="510799" hidden="1" x14ac:dyDescent="0.2"/>
    <row r="510800" hidden="1" x14ac:dyDescent="0.2"/>
    <row r="510801" hidden="1" x14ac:dyDescent="0.2"/>
    <row r="510802" hidden="1" x14ac:dyDescent="0.2"/>
    <row r="510803" hidden="1" x14ac:dyDescent="0.2"/>
    <row r="510804" hidden="1" x14ac:dyDescent="0.2"/>
    <row r="510805" hidden="1" x14ac:dyDescent="0.2"/>
    <row r="510806" hidden="1" x14ac:dyDescent="0.2"/>
    <row r="510807" hidden="1" x14ac:dyDescent="0.2"/>
    <row r="510808" hidden="1" x14ac:dyDescent="0.2"/>
    <row r="510809" hidden="1" x14ac:dyDescent="0.2"/>
    <row r="510810" hidden="1" x14ac:dyDescent="0.2"/>
    <row r="510811" hidden="1" x14ac:dyDescent="0.2"/>
    <row r="510812" hidden="1" x14ac:dyDescent="0.2"/>
    <row r="510813" hidden="1" x14ac:dyDescent="0.2"/>
    <row r="510814" hidden="1" x14ac:dyDescent="0.2"/>
    <row r="510815" hidden="1" x14ac:dyDescent="0.2"/>
    <row r="510816" hidden="1" x14ac:dyDescent="0.2"/>
    <row r="510817" hidden="1" x14ac:dyDescent="0.2"/>
    <row r="510818" hidden="1" x14ac:dyDescent="0.2"/>
    <row r="510819" hidden="1" x14ac:dyDescent="0.2"/>
    <row r="510820" hidden="1" x14ac:dyDescent="0.2"/>
    <row r="510821" hidden="1" x14ac:dyDescent="0.2"/>
    <row r="510822" hidden="1" x14ac:dyDescent="0.2"/>
    <row r="510823" hidden="1" x14ac:dyDescent="0.2"/>
    <row r="510824" hidden="1" x14ac:dyDescent="0.2"/>
    <row r="510825" hidden="1" x14ac:dyDescent="0.2"/>
    <row r="510826" hidden="1" x14ac:dyDescent="0.2"/>
    <row r="510827" hidden="1" x14ac:dyDescent="0.2"/>
    <row r="510828" hidden="1" x14ac:dyDescent="0.2"/>
    <row r="510829" hidden="1" x14ac:dyDescent="0.2"/>
    <row r="510830" hidden="1" x14ac:dyDescent="0.2"/>
    <row r="510831" hidden="1" x14ac:dyDescent="0.2"/>
    <row r="510832" hidden="1" x14ac:dyDescent="0.2"/>
    <row r="510833" hidden="1" x14ac:dyDescent="0.2"/>
    <row r="510834" hidden="1" x14ac:dyDescent="0.2"/>
    <row r="510835" hidden="1" x14ac:dyDescent="0.2"/>
    <row r="510836" hidden="1" x14ac:dyDescent="0.2"/>
    <row r="510837" hidden="1" x14ac:dyDescent="0.2"/>
    <row r="510838" hidden="1" x14ac:dyDescent="0.2"/>
    <row r="510839" hidden="1" x14ac:dyDescent="0.2"/>
    <row r="510840" hidden="1" x14ac:dyDescent="0.2"/>
    <row r="510841" hidden="1" x14ac:dyDescent="0.2"/>
    <row r="510842" hidden="1" x14ac:dyDescent="0.2"/>
    <row r="510843" hidden="1" x14ac:dyDescent="0.2"/>
    <row r="510844" hidden="1" x14ac:dyDescent="0.2"/>
    <row r="510845" hidden="1" x14ac:dyDescent="0.2"/>
    <row r="510846" hidden="1" x14ac:dyDescent="0.2"/>
    <row r="510847" hidden="1" x14ac:dyDescent="0.2"/>
    <row r="510848" hidden="1" x14ac:dyDescent="0.2"/>
    <row r="510849" hidden="1" x14ac:dyDescent="0.2"/>
    <row r="510850" hidden="1" x14ac:dyDescent="0.2"/>
    <row r="510851" hidden="1" x14ac:dyDescent="0.2"/>
    <row r="510852" hidden="1" x14ac:dyDescent="0.2"/>
    <row r="510853" hidden="1" x14ac:dyDescent="0.2"/>
    <row r="510854" hidden="1" x14ac:dyDescent="0.2"/>
    <row r="510855" hidden="1" x14ac:dyDescent="0.2"/>
    <row r="510856" hidden="1" x14ac:dyDescent="0.2"/>
    <row r="510857" hidden="1" x14ac:dyDescent="0.2"/>
    <row r="510858" hidden="1" x14ac:dyDescent="0.2"/>
    <row r="510859" hidden="1" x14ac:dyDescent="0.2"/>
    <row r="510860" hidden="1" x14ac:dyDescent="0.2"/>
    <row r="510861" hidden="1" x14ac:dyDescent="0.2"/>
    <row r="510862" hidden="1" x14ac:dyDescent="0.2"/>
    <row r="510863" hidden="1" x14ac:dyDescent="0.2"/>
    <row r="510864" hidden="1" x14ac:dyDescent="0.2"/>
    <row r="510865" hidden="1" x14ac:dyDescent="0.2"/>
    <row r="510866" hidden="1" x14ac:dyDescent="0.2"/>
    <row r="510867" hidden="1" x14ac:dyDescent="0.2"/>
    <row r="510868" hidden="1" x14ac:dyDescent="0.2"/>
    <row r="510869" hidden="1" x14ac:dyDescent="0.2"/>
    <row r="510870" hidden="1" x14ac:dyDescent="0.2"/>
    <row r="510871" hidden="1" x14ac:dyDescent="0.2"/>
    <row r="510872" hidden="1" x14ac:dyDescent="0.2"/>
    <row r="510873" hidden="1" x14ac:dyDescent="0.2"/>
    <row r="510874" hidden="1" x14ac:dyDescent="0.2"/>
    <row r="510875" hidden="1" x14ac:dyDescent="0.2"/>
    <row r="510876" hidden="1" x14ac:dyDescent="0.2"/>
    <row r="510877" hidden="1" x14ac:dyDescent="0.2"/>
    <row r="510878" hidden="1" x14ac:dyDescent="0.2"/>
    <row r="510879" hidden="1" x14ac:dyDescent="0.2"/>
    <row r="510880" hidden="1" x14ac:dyDescent="0.2"/>
    <row r="510881" hidden="1" x14ac:dyDescent="0.2"/>
    <row r="510882" hidden="1" x14ac:dyDescent="0.2"/>
    <row r="510883" hidden="1" x14ac:dyDescent="0.2"/>
    <row r="510884" hidden="1" x14ac:dyDescent="0.2"/>
    <row r="510885" hidden="1" x14ac:dyDescent="0.2"/>
    <row r="510886" hidden="1" x14ac:dyDescent="0.2"/>
    <row r="510887" hidden="1" x14ac:dyDescent="0.2"/>
    <row r="510888" hidden="1" x14ac:dyDescent="0.2"/>
    <row r="510889" hidden="1" x14ac:dyDescent="0.2"/>
    <row r="510890" hidden="1" x14ac:dyDescent="0.2"/>
    <row r="510891" hidden="1" x14ac:dyDescent="0.2"/>
    <row r="510892" hidden="1" x14ac:dyDescent="0.2"/>
    <row r="510893" hidden="1" x14ac:dyDescent="0.2"/>
    <row r="510894" hidden="1" x14ac:dyDescent="0.2"/>
    <row r="510895" hidden="1" x14ac:dyDescent="0.2"/>
    <row r="510896" hidden="1" x14ac:dyDescent="0.2"/>
    <row r="510897" hidden="1" x14ac:dyDescent="0.2"/>
    <row r="510898" hidden="1" x14ac:dyDescent="0.2"/>
    <row r="510899" hidden="1" x14ac:dyDescent="0.2"/>
    <row r="510900" hidden="1" x14ac:dyDescent="0.2"/>
    <row r="510901" hidden="1" x14ac:dyDescent="0.2"/>
    <row r="510902" hidden="1" x14ac:dyDescent="0.2"/>
    <row r="510903" hidden="1" x14ac:dyDescent="0.2"/>
    <row r="510904" hidden="1" x14ac:dyDescent="0.2"/>
    <row r="510905" hidden="1" x14ac:dyDescent="0.2"/>
    <row r="510906" hidden="1" x14ac:dyDescent="0.2"/>
    <row r="510907" hidden="1" x14ac:dyDescent="0.2"/>
    <row r="510908" hidden="1" x14ac:dyDescent="0.2"/>
    <row r="510909" hidden="1" x14ac:dyDescent="0.2"/>
    <row r="510910" hidden="1" x14ac:dyDescent="0.2"/>
    <row r="510911" hidden="1" x14ac:dyDescent="0.2"/>
    <row r="510912" hidden="1" x14ac:dyDescent="0.2"/>
    <row r="510913" hidden="1" x14ac:dyDescent="0.2"/>
    <row r="510914" hidden="1" x14ac:dyDescent="0.2"/>
    <row r="510915" hidden="1" x14ac:dyDescent="0.2"/>
    <row r="510916" hidden="1" x14ac:dyDescent="0.2"/>
    <row r="510917" hidden="1" x14ac:dyDescent="0.2"/>
    <row r="510918" hidden="1" x14ac:dyDescent="0.2"/>
    <row r="510919" hidden="1" x14ac:dyDescent="0.2"/>
    <row r="510920" hidden="1" x14ac:dyDescent="0.2"/>
    <row r="510921" hidden="1" x14ac:dyDescent="0.2"/>
    <row r="510922" hidden="1" x14ac:dyDescent="0.2"/>
    <row r="510923" hidden="1" x14ac:dyDescent="0.2"/>
    <row r="510924" hidden="1" x14ac:dyDescent="0.2"/>
    <row r="510925" hidden="1" x14ac:dyDescent="0.2"/>
    <row r="510926" hidden="1" x14ac:dyDescent="0.2"/>
    <row r="510927" hidden="1" x14ac:dyDescent="0.2"/>
    <row r="510928" hidden="1" x14ac:dyDescent="0.2"/>
    <row r="510929" hidden="1" x14ac:dyDescent="0.2"/>
    <row r="510930" hidden="1" x14ac:dyDescent="0.2"/>
    <row r="510931" hidden="1" x14ac:dyDescent="0.2"/>
    <row r="510932" hidden="1" x14ac:dyDescent="0.2"/>
    <row r="510933" hidden="1" x14ac:dyDescent="0.2"/>
    <row r="510934" hidden="1" x14ac:dyDescent="0.2"/>
    <row r="510935" hidden="1" x14ac:dyDescent="0.2"/>
    <row r="510936" hidden="1" x14ac:dyDescent="0.2"/>
    <row r="510937" hidden="1" x14ac:dyDescent="0.2"/>
    <row r="510938" hidden="1" x14ac:dyDescent="0.2"/>
    <row r="510939" hidden="1" x14ac:dyDescent="0.2"/>
    <row r="510940" hidden="1" x14ac:dyDescent="0.2"/>
    <row r="510941" hidden="1" x14ac:dyDescent="0.2"/>
    <row r="510942" hidden="1" x14ac:dyDescent="0.2"/>
    <row r="510943" hidden="1" x14ac:dyDescent="0.2"/>
    <row r="510944" hidden="1" x14ac:dyDescent="0.2"/>
    <row r="510945" hidden="1" x14ac:dyDescent="0.2"/>
    <row r="510946" hidden="1" x14ac:dyDescent="0.2"/>
    <row r="510947" hidden="1" x14ac:dyDescent="0.2"/>
    <row r="510948" hidden="1" x14ac:dyDescent="0.2"/>
    <row r="510949" hidden="1" x14ac:dyDescent="0.2"/>
    <row r="510950" hidden="1" x14ac:dyDescent="0.2"/>
    <row r="510951" hidden="1" x14ac:dyDescent="0.2"/>
    <row r="510952" hidden="1" x14ac:dyDescent="0.2"/>
    <row r="510953" hidden="1" x14ac:dyDescent="0.2"/>
    <row r="510954" hidden="1" x14ac:dyDescent="0.2"/>
    <row r="510955" hidden="1" x14ac:dyDescent="0.2"/>
    <row r="510956" hidden="1" x14ac:dyDescent="0.2"/>
    <row r="510957" hidden="1" x14ac:dyDescent="0.2"/>
    <row r="510958" hidden="1" x14ac:dyDescent="0.2"/>
    <row r="510959" hidden="1" x14ac:dyDescent="0.2"/>
    <row r="510960" hidden="1" x14ac:dyDescent="0.2"/>
    <row r="510961" hidden="1" x14ac:dyDescent="0.2"/>
    <row r="510962" hidden="1" x14ac:dyDescent="0.2"/>
    <row r="510963" hidden="1" x14ac:dyDescent="0.2"/>
    <row r="510964" hidden="1" x14ac:dyDescent="0.2"/>
    <row r="510965" hidden="1" x14ac:dyDescent="0.2"/>
    <row r="510966" hidden="1" x14ac:dyDescent="0.2"/>
    <row r="510967" hidden="1" x14ac:dyDescent="0.2"/>
    <row r="510968" hidden="1" x14ac:dyDescent="0.2"/>
    <row r="510969" hidden="1" x14ac:dyDescent="0.2"/>
    <row r="510970" hidden="1" x14ac:dyDescent="0.2"/>
    <row r="510971" hidden="1" x14ac:dyDescent="0.2"/>
    <row r="510972" hidden="1" x14ac:dyDescent="0.2"/>
    <row r="510973" hidden="1" x14ac:dyDescent="0.2"/>
    <row r="510974" hidden="1" x14ac:dyDescent="0.2"/>
    <row r="510975" hidden="1" x14ac:dyDescent="0.2"/>
    <row r="510976" hidden="1" x14ac:dyDescent="0.2"/>
    <row r="510977" hidden="1" x14ac:dyDescent="0.2"/>
    <row r="510978" hidden="1" x14ac:dyDescent="0.2"/>
    <row r="510979" hidden="1" x14ac:dyDescent="0.2"/>
    <row r="510980" hidden="1" x14ac:dyDescent="0.2"/>
    <row r="510981" hidden="1" x14ac:dyDescent="0.2"/>
    <row r="510982" hidden="1" x14ac:dyDescent="0.2"/>
    <row r="510983" hidden="1" x14ac:dyDescent="0.2"/>
    <row r="510984" hidden="1" x14ac:dyDescent="0.2"/>
    <row r="510985" hidden="1" x14ac:dyDescent="0.2"/>
    <row r="510986" hidden="1" x14ac:dyDescent="0.2"/>
    <row r="510987" hidden="1" x14ac:dyDescent="0.2"/>
    <row r="510988" hidden="1" x14ac:dyDescent="0.2"/>
    <row r="510989" hidden="1" x14ac:dyDescent="0.2"/>
    <row r="510990" hidden="1" x14ac:dyDescent="0.2"/>
    <row r="510991" hidden="1" x14ac:dyDescent="0.2"/>
    <row r="510992" hidden="1" x14ac:dyDescent="0.2"/>
    <row r="510993" hidden="1" x14ac:dyDescent="0.2"/>
    <row r="510994" hidden="1" x14ac:dyDescent="0.2"/>
    <row r="510995" hidden="1" x14ac:dyDescent="0.2"/>
    <row r="510996" hidden="1" x14ac:dyDescent="0.2"/>
    <row r="510997" hidden="1" x14ac:dyDescent="0.2"/>
    <row r="510998" hidden="1" x14ac:dyDescent="0.2"/>
    <row r="510999" hidden="1" x14ac:dyDescent="0.2"/>
    <row r="511000" hidden="1" x14ac:dyDescent="0.2"/>
    <row r="511001" hidden="1" x14ac:dyDescent="0.2"/>
    <row r="511002" hidden="1" x14ac:dyDescent="0.2"/>
    <row r="511003" hidden="1" x14ac:dyDescent="0.2"/>
    <row r="511004" hidden="1" x14ac:dyDescent="0.2"/>
    <row r="511005" hidden="1" x14ac:dyDescent="0.2"/>
    <row r="511006" hidden="1" x14ac:dyDescent="0.2"/>
    <row r="511007" hidden="1" x14ac:dyDescent="0.2"/>
    <row r="511008" hidden="1" x14ac:dyDescent="0.2"/>
    <row r="511009" hidden="1" x14ac:dyDescent="0.2"/>
    <row r="511010" hidden="1" x14ac:dyDescent="0.2"/>
    <row r="511011" hidden="1" x14ac:dyDescent="0.2"/>
    <row r="511012" hidden="1" x14ac:dyDescent="0.2"/>
    <row r="511013" hidden="1" x14ac:dyDescent="0.2"/>
    <row r="511014" hidden="1" x14ac:dyDescent="0.2"/>
    <row r="511015" hidden="1" x14ac:dyDescent="0.2"/>
    <row r="511016" hidden="1" x14ac:dyDescent="0.2"/>
    <row r="511017" hidden="1" x14ac:dyDescent="0.2"/>
    <row r="511018" hidden="1" x14ac:dyDescent="0.2"/>
    <row r="511019" hidden="1" x14ac:dyDescent="0.2"/>
    <row r="511020" hidden="1" x14ac:dyDescent="0.2"/>
    <row r="511021" hidden="1" x14ac:dyDescent="0.2"/>
    <row r="511022" hidden="1" x14ac:dyDescent="0.2"/>
    <row r="511023" hidden="1" x14ac:dyDescent="0.2"/>
    <row r="511024" hidden="1" x14ac:dyDescent="0.2"/>
    <row r="511025" hidden="1" x14ac:dyDescent="0.2"/>
    <row r="511026" hidden="1" x14ac:dyDescent="0.2"/>
    <row r="511027" hidden="1" x14ac:dyDescent="0.2"/>
    <row r="511028" hidden="1" x14ac:dyDescent="0.2"/>
    <row r="511029" hidden="1" x14ac:dyDescent="0.2"/>
    <row r="511030" hidden="1" x14ac:dyDescent="0.2"/>
    <row r="511031" hidden="1" x14ac:dyDescent="0.2"/>
    <row r="511032" hidden="1" x14ac:dyDescent="0.2"/>
    <row r="511033" hidden="1" x14ac:dyDescent="0.2"/>
    <row r="511034" hidden="1" x14ac:dyDescent="0.2"/>
    <row r="511035" hidden="1" x14ac:dyDescent="0.2"/>
    <row r="511036" hidden="1" x14ac:dyDescent="0.2"/>
    <row r="511037" hidden="1" x14ac:dyDescent="0.2"/>
    <row r="511038" hidden="1" x14ac:dyDescent="0.2"/>
    <row r="511039" hidden="1" x14ac:dyDescent="0.2"/>
    <row r="511040" hidden="1" x14ac:dyDescent="0.2"/>
    <row r="511041" hidden="1" x14ac:dyDescent="0.2"/>
    <row r="511042" hidden="1" x14ac:dyDescent="0.2"/>
    <row r="511043" hidden="1" x14ac:dyDescent="0.2"/>
    <row r="511044" hidden="1" x14ac:dyDescent="0.2"/>
    <row r="511045" hidden="1" x14ac:dyDescent="0.2"/>
    <row r="511046" hidden="1" x14ac:dyDescent="0.2"/>
    <row r="511047" hidden="1" x14ac:dyDescent="0.2"/>
    <row r="511048" hidden="1" x14ac:dyDescent="0.2"/>
    <row r="511049" hidden="1" x14ac:dyDescent="0.2"/>
    <row r="511050" hidden="1" x14ac:dyDescent="0.2"/>
    <row r="511051" hidden="1" x14ac:dyDescent="0.2"/>
    <row r="511052" hidden="1" x14ac:dyDescent="0.2"/>
    <row r="511053" hidden="1" x14ac:dyDescent="0.2"/>
    <row r="511054" hidden="1" x14ac:dyDescent="0.2"/>
    <row r="511055" hidden="1" x14ac:dyDescent="0.2"/>
    <row r="511056" hidden="1" x14ac:dyDescent="0.2"/>
    <row r="511057" hidden="1" x14ac:dyDescent="0.2"/>
    <row r="511058" hidden="1" x14ac:dyDescent="0.2"/>
    <row r="511059" hidden="1" x14ac:dyDescent="0.2"/>
    <row r="511060" hidden="1" x14ac:dyDescent="0.2"/>
    <row r="511061" hidden="1" x14ac:dyDescent="0.2"/>
    <row r="511062" hidden="1" x14ac:dyDescent="0.2"/>
    <row r="511063" hidden="1" x14ac:dyDescent="0.2"/>
    <row r="511064" hidden="1" x14ac:dyDescent="0.2"/>
    <row r="511065" hidden="1" x14ac:dyDescent="0.2"/>
    <row r="511066" hidden="1" x14ac:dyDescent="0.2"/>
    <row r="511067" hidden="1" x14ac:dyDescent="0.2"/>
    <row r="511068" hidden="1" x14ac:dyDescent="0.2"/>
    <row r="511069" hidden="1" x14ac:dyDescent="0.2"/>
    <row r="511070" hidden="1" x14ac:dyDescent="0.2"/>
    <row r="511071" hidden="1" x14ac:dyDescent="0.2"/>
    <row r="511072" hidden="1" x14ac:dyDescent="0.2"/>
    <row r="511073" hidden="1" x14ac:dyDescent="0.2"/>
    <row r="511074" hidden="1" x14ac:dyDescent="0.2"/>
    <row r="511075" hidden="1" x14ac:dyDescent="0.2"/>
    <row r="511076" hidden="1" x14ac:dyDescent="0.2"/>
    <row r="511077" hidden="1" x14ac:dyDescent="0.2"/>
    <row r="511078" hidden="1" x14ac:dyDescent="0.2"/>
    <row r="511079" hidden="1" x14ac:dyDescent="0.2"/>
    <row r="511080" hidden="1" x14ac:dyDescent="0.2"/>
    <row r="511081" hidden="1" x14ac:dyDescent="0.2"/>
    <row r="511082" hidden="1" x14ac:dyDescent="0.2"/>
    <row r="511083" hidden="1" x14ac:dyDescent="0.2"/>
    <row r="511084" hidden="1" x14ac:dyDescent="0.2"/>
    <row r="511085" hidden="1" x14ac:dyDescent="0.2"/>
    <row r="511086" hidden="1" x14ac:dyDescent="0.2"/>
    <row r="511087" hidden="1" x14ac:dyDescent="0.2"/>
    <row r="511088" hidden="1" x14ac:dyDescent="0.2"/>
    <row r="511089" hidden="1" x14ac:dyDescent="0.2"/>
    <row r="511090" hidden="1" x14ac:dyDescent="0.2"/>
    <row r="511091" hidden="1" x14ac:dyDescent="0.2"/>
    <row r="511092" hidden="1" x14ac:dyDescent="0.2"/>
    <row r="511093" hidden="1" x14ac:dyDescent="0.2"/>
    <row r="511094" hidden="1" x14ac:dyDescent="0.2"/>
    <row r="511095" hidden="1" x14ac:dyDescent="0.2"/>
    <row r="511096" hidden="1" x14ac:dyDescent="0.2"/>
    <row r="511097" hidden="1" x14ac:dyDescent="0.2"/>
    <row r="511098" hidden="1" x14ac:dyDescent="0.2"/>
    <row r="511099" hidden="1" x14ac:dyDescent="0.2"/>
    <row r="511100" hidden="1" x14ac:dyDescent="0.2"/>
    <row r="511101" hidden="1" x14ac:dyDescent="0.2"/>
    <row r="511102" hidden="1" x14ac:dyDescent="0.2"/>
    <row r="511103" hidden="1" x14ac:dyDescent="0.2"/>
    <row r="511104" hidden="1" x14ac:dyDescent="0.2"/>
    <row r="511105" hidden="1" x14ac:dyDescent="0.2"/>
    <row r="511106" hidden="1" x14ac:dyDescent="0.2"/>
    <row r="511107" hidden="1" x14ac:dyDescent="0.2"/>
    <row r="511108" hidden="1" x14ac:dyDescent="0.2"/>
    <row r="511109" hidden="1" x14ac:dyDescent="0.2"/>
    <row r="511110" hidden="1" x14ac:dyDescent="0.2"/>
    <row r="511111" hidden="1" x14ac:dyDescent="0.2"/>
    <row r="511112" hidden="1" x14ac:dyDescent="0.2"/>
    <row r="511113" hidden="1" x14ac:dyDescent="0.2"/>
    <row r="511114" hidden="1" x14ac:dyDescent="0.2"/>
    <row r="511115" hidden="1" x14ac:dyDescent="0.2"/>
    <row r="511116" hidden="1" x14ac:dyDescent="0.2"/>
    <row r="511117" hidden="1" x14ac:dyDescent="0.2"/>
    <row r="511118" hidden="1" x14ac:dyDescent="0.2"/>
    <row r="511119" hidden="1" x14ac:dyDescent="0.2"/>
    <row r="511120" hidden="1" x14ac:dyDescent="0.2"/>
    <row r="511121" hidden="1" x14ac:dyDescent="0.2"/>
    <row r="511122" hidden="1" x14ac:dyDescent="0.2"/>
    <row r="511123" hidden="1" x14ac:dyDescent="0.2"/>
    <row r="511124" hidden="1" x14ac:dyDescent="0.2"/>
    <row r="511125" hidden="1" x14ac:dyDescent="0.2"/>
    <row r="511126" hidden="1" x14ac:dyDescent="0.2"/>
    <row r="511127" hidden="1" x14ac:dyDescent="0.2"/>
    <row r="511128" hidden="1" x14ac:dyDescent="0.2"/>
    <row r="511129" hidden="1" x14ac:dyDescent="0.2"/>
    <row r="511130" hidden="1" x14ac:dyDescent="0.2"/>
    <row r="511131" hidden="1" x14ac:dyDescent="0.2"/>
    <row r="511132" hidden="1" x14ac:dyDescent="0.2"/>
    <row r="511133" hidden="1" x14ac:dyDescent="0.2"/>
    <row r="511134" hidden="1" x14ac:dyDescent="0.2"/>
    <row r="511135" hidden="1" x14ac:dyDescent="0.2"/>
    <row r="511136" hidden="1" x14ac:dyDescent="0.2"/>
    <row r="511137" hidden="1" x14ac:dyDescent="0.2"/>
    <row r="511138" hidden="1" x14ac:dyDescent="0.2"/>
    <row r="511139" hidden="1" x14ac:dyDescent="0.2"/>
    <row r="511140" hidden="1" x14ac:dyDescent="0.2"/>
    <row r="511141" hidden="1" x14ac:dyDescent="0.2"/>
    <row r="511142" hidden="1" x14ac:dyDescent="0.2"/>
    <row r="511143" hidden="1" x14ac:dyDescent="0.2"/>
    <row r="511144" hidden="1" x14ac:dyDescent="0.2"/>
    <row r="511145" hidden="1" x14ac:dyDescent="0.2"/>
    <row r="511146" hidden="1" x14ac:dyDescent="0.2"/>
    <row r="511147" hidden="1" x14ac:dyDescent="0.2"/>
    <row r="511148" hidden="1" x14ac:dyDescent="0.2"/>
    <row r="511149" hidden="1" x14ac:dyDescent="0.2"/>
    <row r="511150" hidden="1" x14ac:dyDescent="0.2"/>
    <row r="511151" hidden="1" x14ac:dyDescent="0.2"/>
    <row r="511152" hidden="1" x14ac:dyDescent="0.2"/>
    <row r="511153" hidden="1" x14ac:dyDescent="0.2"/>
    <row r="511154" hidden="1" x14ac:dyDescent="0.2"/>
    <row r="511155" hidden="1" x14ac:dyDescent="0.2"/>
    <row r="511156" hidden="1" x14ac:dyDescent="0.2"/>
    <row r="511157" hidden="1" x14ac:dyDescent="0.2"/>
    <row r="511158" hidden="1" x14ac:dyDescent="0.2"/>
    <row r="511159" hidden="1" x14ac:dyDescent="0.2"/>
    <row r="511160" hidden="1" x14ac:dyDescent="0.2"/>
    <row r="511161" hidden="1" x14ac:dyDescent="0.2"/>
    <row r="511162" hidden="1" x14ac:dyDescent="0.2"/>
    <row r="511163" hidden="1" x14ac:dyDescent="0.2"/>
    <row r="511164" hidden="1" x14ac:dyDescent="0.2"/>
    <row r="511165" hidden="1" x14ac:dyDescent="0.2"/>
    <row r="511166" hidden="1" x14ac:dyDescent="0.2"/>
    <row r="511167" hidden="1" x14ac:dyDescent="0.2"/>
    <row r="511168" hidden="1" x14ac:dyDescent="0.2"/>
    <row r="511169" hidden="1" x14ac:dyDescent="0.2"/>
    <row r="511170" hidden="1" x14ac:dyDescent="0.2"/>
    <row r="511171" hidden="1" x14ac:dyDescent="0.2"/>
    <row r="511172" hidden="1" x14ac:dyDescent="0.2"/>
    <row r="511173" hidden="1" x14ac:dyDescent="0.2"/>
    <row r="511174" hidden="1" x14ac:dyDescent="0.2"/>
    <row r="511175" hidden="1" x14ac:dyDescent="0.2"/>
    <row r="511176" hidden="1" x14ac:dyDescent="0.2"/>
    <row r="511177" hidden="1" x14ac:dyDescent="0.2"/>
    <row r="511178" hidden="1" x14ac:dyDescent="0.2"/>
    <row r="511179" hidden="1" x14ac:dyDescent="0.2"/>
    <row r="511180" hidden="1" x14ac:dyDescent="0.2"/>
    <row r="511181" hidden="1" x14ac:dyDescent="0.2"/>
    <row r="511182" hidden="1" x14ac:dyDescent="0.2"/>
    <row r="511183" hidden="1" x14ac:dyDescent="0.2"/>
    <row r="511184" hidden="1" x14ac:dyDescent="0.2"/>
    <row r="511185" hidden="1" x14ac:dyDescent="0.2"/>
    <row r="511186" hidden="1" x14ac:dyDescent="0.2"/>
    <row r="511187" hidden="1" x14ac:dyDescent="0.2"/>
    <row r="511188" hidden="1" x14ac:dyDescent="0.2"/>
    <row r="511189" hidden="1" x14ac:dyDescent="0.2"/>
    <row r="511190" hidden="1" x14ac:dyDescent="0.2"/>
    <row r="511191" hidden="1" x14ac:dyDescent="0.2"/>
    <row r="511192" hidden="1" x14ac:dyDescent="0.2"/>
    <row r="511193" hidden="1" x14ac:dyDescent="0.2"/>
    <row r="511194" hidden="1" x14ac:dyDescent="0.2"/>
    <row r="511195" hidden="1" x14ac:dyDescent="0.2"/>
    <row r="511196" hidden="1" x14ac:dyDescent="0.2"/>
    <row r="511197" hidden="1" x14ac:dyDescent="0.2"/>
    <row r="511198" hidden="1" x14ac:dyDescent="0.2"/>
    <row r="511199" hidden="1" x14ac:dyDescent="0.2"/>
    <row r="511200" hidden="1" x14ac:dyDescent="0.2"/>
    <row r="511201" hidden="1" x14ac:dyDescent="0.2"/>
    <row r="511202" hidden="1" x14ac:dyDescent="0.2"/>
    <row r="511203" hidden="1" x14ac:dyDescent="0.2"/>
    <row r="511204" hidden="1" x14ac:dyDescent="0.2"/>
    <row r="511205" hidden="1" x14ac:dyDescent="0.2"/>
    <row r="511206" hidden="1" x14ac:dyDescent="0.2"/>
    <row r="511207" hidden="1" x14ac:dyDescent="0.2"/>
    <row r="511208" hidden="1" x14ac:dyDescent="0.2"/>
    <row r="511209" hidden="1" x14ac:dyDescent="0.2"/>
    <row r="511210" hidden="1" x14ac:dyDescent="0.2"/>
    <row r="511211" hidden="1" x14ac:dyDescent="0.2"/>
    <row r="511212" hidden="1" x14ac:dyDescent="0.2"/>
    <row r="511213" hidden="1" x14ac:dyDescent="0.2"/>
    <row r="511214" hidden="1" x14ac:dyDescent="0.2"/>
    <row r="511215" hidden="1" x14ac:dyDescent="0.2"/>
    <row r="511216" hidden="1" x14ac:dyDescent="0.2"/>
    <row r="511217" hidden="1" x14ac:dyDescent="0.2"/>
    <row r="511218" hidden="1" x14ac:dyDescent="0.2"/>
    <row r="511219" hidden="1" x14ac:dyDescent="0.2"/>
    <row r="511220" hidden="1" x14ac:dyDescent="0.2"/>
    <row r="511221" hidden="1" x14ac:dyDescent="0.2"/>
    <row r="511222" hidden="1" x14ac:dyDescent="0.2"/>
    <row r="511223" hidden="1" x14ac:dyDescent="0.2"/>
    <row r="511224" hidden="1" x14ac:dyDescent="0.2"/>
    <row r="511225" hidden="1" x14ac:dyDescent="0.2"/>
    <row r="511226" hidden="1" x14ac:dyDescent="0.2"/>
    <row r="511227" hidden="1" x14ac:dyDescent="0.2"/>
    <row r="511228" hidden="1" x14ac:dyDescent="0.2"/>
    <row r="511229" hidden="1" x14ac:dyDescent="0.2"/>
    <row r="511230" hidden="1" x14ac:dyDescent="0.2"/>
    <row r="511231" hidden="1" x14ac:dyDescent="0.2"/>
    <row r="511232" hidden="1" x14ac:dyDescent="0.2"/>
    <row r="511233" hidden="1" x14ac:dyDescent="0.2"/>
    <row r="511234" hidden="1" x14ac:dyDescent="0.2"/>
    <row r="511235" hidden="1" x14ac:dyDescent="0.2"/>
    <row r="511236" hidden="1" x14ac:dyDescent="0.2"/>
    <row r="511237" hidden="1" x14ac:dyDescent="0.2"/>
    <row r="511238" hidden="1" x14ac:dyDescent="0.2"/>
    <row r="511239" hidden="1" x14ac:dyDescent="0.2"/>
    <row r="511240" hidden="1" x14ac:dyDescent="0.2"/>
    <row r="511241" hidden="1" x14ac:dyDescent="0.2"/>
    <row r="511242" hidden="1" x14ac:dyDescent="0.2"/>
    <row r="511243" hidden="1" x14ac:dyDescent="0.2"/>
    <row r="511244" hidden="1" x14ac:dyDescent="0.2"/>
    <row r="511245" hidden="1" x14ac:dyDescent="0.2"/>
    <row r="511246" hidden="1" x14ac:dyDescent="0.2"/>
    <row r="511247" hidden="1" x14ac:dyDescent="0.2"/>
    <row r="511248" hidden="1" x14ac:dyDescent="0.2"/>
    <row r="511249" hidden="1" x14ac:dyDescent="0.2"/>
    <row r="511250" hidden="1" x14ac:dyDescent="0.2"/>
    <row r="511251" hidden="1" x14ac:dyDescent="0.2"/>
    <row r="511252" hidden="1" x14ac:dyDescent="0.2"/>
    <row r="511253" hidden="1" x14ac:dyDescent="0.2"/>
    <row r="511254" hidden="1" x14ac:dyDescent="0.2"/>
    <row r="511255" hidden="1" x14ac:dyDescent="0.2"/>
    <row r="511256" hidden="1" x14ac:dyDescent="0.2"/>
    <row r="511257" hidden="1" x14ac:dyDescent="0.2"/>
    <row r="511258" hidden="1" x14ac:dyDescent="0.2"/>
    <row r="511259" hidden="1" x14ac:dyDescent="0.2"/>
    <row r="511260" hidden="1" x14ac:dyDescent="0.2"/>
    <row r="511261" hidden="1" x14ac:dyDescent="0.2"/>
    <row r="511262" hidden="1" x14ac:dyDescent="0.2"/>
    <row r="511263" hidden="1" x14ac:dyDescent="0.2"/>
    <row r="511264" hidden="1" x14ac:dyDescent="0.2"/>
    <row r="511265" hidden="1" x14ac:dyDescent="0.2"/>
    <row r="511266" hidden="1" x14ac:dyDescent="0.2"/>
    <row r="511267" hidden="1" x14ac:dyDescent="0.2"/>
    <row r="511268" hidden="1" x14ac:dyDescent="0.2"/>
    <row r="511269" hidden="1" x14ac:dyDescent="0.2"/>
    <row r="511270" hidden="1" x14ac:dyDescent="0.2"/>
    <row r="511271" hidden="1" x14ac:dyDescent="0.2"/>
    <row r="511272" hidden="1" x14ac:dyDescent="0.2"/>
    <row r="511273" hidden="1" x14ac:dyDescent="0.2"/>
    <row r="511274" hidden="1" x14ac:dyDescent="0.2"/>
    <row r="511275" hidden="1" x14ac:dyDescent="0.2"/>
    <row r="511276" hidden="1" x14ac:dyDescent="0.2"/>
    <row r="511277" hidden="1" x14ac:dyDescent="0.2"/>
    <row r="511278" hidden="1" x14ac:dyDescent="0.2"/>
    <row r="511279" hidden="1" x14ac:dyDescent="0.2"/>
    <row r="511280" hidden="1" x14ac:dyDescent="0.2"/>
    <row r="511281" hidden="1" x14ac:dyDescent="0.2"/>
    <row r="511282" hidden="1" x14ac:dyDescent="0.2"/>
    <row r="511283" hidden="1" x14ac:dyDescent="0.2"/>
    <row r="511284" hidden="1" x14ac:dyDescent="0.2"/>
    <row r="511285" hidden="1" x14ac:dyDescent="0.2"/>
    <row r="511286" hidden="1" x14ac:dyDescent="0.2"/>
    <row r="511287" hidden="1" x14ac:dyDescent="0.2"/>
    <row r="511288" hidden="1" x14ac:dyDescent="0.2"/>
    <row r="511289" hidden="1" x14ac:dyDescent="0.2"/>
    <row r="511290" hidden="1" x14ac:dyDescent="0.2"/>
    <row r="511291" hidden="1" x14ac:dyDescent="0.2"/>
    <row r="511292" hidden="1" x14ac:dyDescent="0.2"/>
    <row r="511293" hidden="1" x14ac:dyDescent="0.2"/>
    <row r="511294" hidden="1" x14ac:dyDescent="0.2"/>
    <row r="511295" hidden="1" x14ac:dyDescent="0.2"/>
    <row r="511296" hidden="1" x14ac:dyDescent="0.2"/>
    <row r="511297" hidden="1" x14ac:dyDescent="0.2"/>
    <row r="511298" hidden="1" x14ac:dyDescent="0.2"/>
    <row r="511299" hidden="1" x14ac:dyDescent="0.2"/>
    <row r="511300" hidden="1" x14ac:dyDescent="0.2"/>
    <row r="511301" hidden="1" x14ac:dyDescent="0.2"/>
    <row r="511302" hidden="1" x14ac:dyDescent="0.2"/>
    <row r="511303" hidden="1" x14ac:dyDescent="0.2"/>
    <row r="511304" hidden="1" x14ac:dyDescent="0.2"/>
    <row r="511305" hidden="1" x14ac:dyDescent="0.2"/>
    <row r="511306" hidden="1" x14ac:dyDescent="0.2"/>
    <row r="511307" hidden="1" x14ac:dyDescent="0.2"/>
    <row r="511308" hidden="1" x14ac:dyDescent="0.2"/>
    <row r="511309" hidden="1" x14ac:dyDescent="0.2"/>
    <row r="511310" hidden="1" x14ac:dyDescent="0.2"/>
    <row r="511311" hidden="1" x14ac:dyDescent="0.2"/>
    <row r="511312" hidden="1" x14ac:dyDescent="0.2"/>
    <row r="511313" hidden="1" x14ac:dyDescent="0.2"/>
    <row r="511314" hidden="1" x14ac:dyDescent="0.2"/>
    <row r="511315" hidden="1" x14ac:dyDescent="0.2"/>
    <row r="511316" hidden="1" x14ac:dyDescent="0.2"/>
    <row r="511317" hidden="1" x14ac:dyDescent="0.2"/>
    <row r="511318" hidden="1" x14ac:dyDescent="0.2"/>
    <row r="511319" hidden="1" x14ac:dyDescent="0.2"/>
    <row r="511320" hidden="1" x14ac:dyDescent="0.2"/>
    <row r="511321" hidden="1" x14ac:dyDescent="0.2"/>
    <row r="511322" hidden="1" x14ac:dyDescent="0.2"/>
    <row r="511323" hidden="1" x14ac:dyDescent="0.2"/>
    <row r="511324" hidden="1" x14ac:dyDescent="0.2"/>
    <row r="511325" hidden="1" x14ac:dyDescent="0.2"/>
    <row r="511326" hidden="1" x14ac:dyDescent="0.2"/>
    <row r="511327" hidden="1" x14ac:dyDescent="0.2"/>
    <row r="511328" hidden="1" x14ac:dyDescent="0.2"/>
    <row r="511329" hidden="1" x14ac:dyDescent="0.2"/>
    <row r="511330" hidden="1" x14ac:dyDescent="0.2"/>
    <row r="511331" hidden="1" x14ac:dyDescent="0.2"/>
    <row r="511332" hidden="1" x14ac:dyDescent="0.2"/>
    <row r="511333" hidden="1" x14ac:dyDescent="0.2"/>
    <row r="511334" hidden="1" x14ac:dyDescent="0.2"/>
    <row r="511335" hidden="1" x14ac:dyDescent="0.2"/>
    <row r="511336" hidden="1" x14ac:dyDescent="0.2"/>
    <row r="511337" hidden="1" x14ac:dyDescent="0.2"/>
    <row r="511338" hidden="1" x14ac:dyDescent="0.2"/>
    <row r="511339" hidden="1" x14ac:dyDescent="0.2"/>
    <row r="511340" hidden="1" x14ac:dyDescent="0.2"/>
    <row r="511341" hidden="1" x14ac:dyDescent="0.2"/>
    <row r="511342" hidden="1" x14ac:dyDescent="0.2"/>
    <row r="511343" hidden="1" x14ac:dyDescent="0.2"/>
    <row r="511344" hidden="1" x14ac:dyDescent="0.2"/>
    <row r="511345" hidden="1" x14ac:dyDescent="0.2"/>
    <row r="511346" hidden="1" x14ac:dyDescent="0.2"/>
    <row r="511347" hidden="1" x14ac:dyDescent="0.2"/>
    <row r="511348" hidden="1" x14ac:dyDescent="0.2"/>
    <row r="511349" hidden="1" x14ac:dyDescent="0.2"/>
    <row r="511350" hidden="1" x14ac:dyDescent="0.2"/>
    <row r="511351" hidden="1" x14ac:dyDescent="0.2"/>
    <row r="511352" hidden="1" x14ac:dyDescent="0.2"/>
    <row r="511353" hidden="1" x14ac:dyDescent="0.2"/>
    <row r="511354" hidden="1" x14ac:dyDescent="0.2"/>
    <row r="511355" hidden="1" x14ac:dyDescent="0.2"/>
    <row r="511356" hidden="1" x14ac:dyDescent="0.2"/>
    <row r="511357" hidden="1" x14ac:dyDescent="0.2"/>
    <row r="511358" hidden="1" x14ac:dyDescent="0.2"/>
    <row r="511359" hidden="1" x14ac:dyDescent="0.2"/>
    <row r="511360" hidden="1" x14ac:dyDescent="0.2"/>
    <row r="511361" hidden="1" x14ac:dyDescent="0.2"/>
    <row r="511362" hidden="1" x14ac:dyDescent="0.2"/>
    <row r="511363" hidden="1" x14ac:dyDescent="0.2"/>
    <row r="511364" hidden="1" x14ac:dyDescent="0.2"/>
    <row r="511365" hidden="1" x14ac:dyDescent="0.2"/>
    <row r="511366" hidden="1" x14ac:dyDescent="0.2"/>
    <row r="511367" hidden="1" x14ac:dyDescent="0.2"/>
    <row r="511368" hidden="1" x14ac:dyDescent="0.2"/>
    <row r="511369" hidden="1" x14ac:dyDescent="0.2"/>
    <row r="511370" hidden="1" x14ac:dyDescent="0.2"/>
    <row r="511371" hidden="1" x14ac:dyDescent="0.2"/>
    <row r="511372" hidden="1" x14ac:dyDescent="0.2"/>
    <row r="511373" hidden="1" x14ac:dyDescent="0.2"/>
    <row r="511374" hidden="1" x14ac:dyDescent="0.2"/>
    <row r="511375" hidden="1" x14ac:dyDescent="0.2"/>
    <row r="511376" hidden="1" x14ac:dyDescent="0.2"/>
    <row r="511377" hidden="1" x14ac:dyDescent="0.2"/>
    <row r="511378" hidden="1" x14ac:dyDescent="0.2"/>
    <row r="511379" hidden="1" x14ac:dyDescent="0.2"/>
    <row r="511380" hidden="1" x14ac:dyDescent="0.2"/>
    <row r="511381" hidden="1" x14ac:dyDescent="0.2"/>
    <row r="511382" hidden="1" x14ac:dyDescent="0.2"/>
    <row r="511383" hidden="1" x14ac:dyDescent="0.2"/>
    <row r="511384" hidden="1" x14ac:dyDescent="0.2"/>
    <row r="511385" hidden="1" x14ac:dyDescent="0.2"/>
    <row r="511386" hidden="1" x14ac:dyDescent="0.2"/>
    <row r="511387" hidden="1" x14ac:dyDescent="0.2"/>
    <row r="511388" hidden="1" x14ac:dyDescent="0.2"/>
    <row r="511389" hidden="1" x14ac:dyDescent="0.2"/>
    <row r="511390" hidden="1" x14ac:dyDescent="0.2"/>
    <row r="511391" hidden="1" x14ac:dyDescent="0.2"/>
    <row r="511392" hidden="1" x14ac:dyDescent="0.2"/>
    <row r="511393" hidden="1" x14ac:dyDescent="0.2"/>
    <row r="511394" hidden="1" x14ac:dyDescent="0.2"/>
    <row r="511395" hidden="1" x14ac:dyDescent="0.2"/>
    <row r="511396" hidden="1" x14ac:dyDescent="0.2"/>
    <row r="511397" hidden="1" x14ac:dyDescent="0.2"/>
    <row r="511398" hidden="1" x14ac:dyDescent="0.2"/>
    <row r="511399" hidden="1" x14ac:dyDescent="0.2"/>
    <row r="511400" hidden="1" x14ac:dyDescent="0.2"/>
    <row r="511401" hidden="1" x14ac:dyDescent="0.2"/>
    <row r="511402" hidden="1" x14ac:dyDescent="0.2"/>
    <row r="511403" hidden="1" x14ac:dyDescent="0.2"/>
    <row r="511404" hidden="1" x14ac:dyDescent="0.2"/>
    <row r="511405" hidden="1" x14ac:dyDescent="0.2"/>
    <row r="511406" hidden="1" x14ac:dyDescent="0.2"/>
    <row r="511407" hidden="1" x14ac:dyDescent="0.2"/>
    <row r="511408" hidden="1" x14ac:dyDescent="0.2"/>
    <row r="511409" hidden="1" x14ac:dyDescent="0.2"/>
    <row r="511410" hidden="1" x14ac:dyDescent="0.2"/>
    <row r="511411" hidden="1" x14ac:dyDescent="0.2"/>
    <row r="511412" hidden="1" x14ac:dyDescent="0.2"/>
    <row r="511413" hidden="1" x14ac:dyDescent="0.2"/>
    <row r="511414" hidden="1" x14ac:dyDescent="0.2"/>
    <row r="511415" hidden="1" x14ac:dyDescent="0.2"/>
    <row r="511416" hidden="1" x14ac:dyDescent="0.2"/>
    <row r="511417" hidden="1" x14ac:dyDescent="0.2"/>
    <row r="511418" hidden="1" x14ac:dyDescent="0.2"/>
    <row r="511419" hidden="1" x14ac:dyDescent="0.2"/>
    <row r="511420" hidden="1" x14ac:dyDescent="0.2"/>
    <row r="511421" hidden="1" x14ac:dyDescent="0.2"/>
    <row r="511422" hidden="1" x14ac:dyDescent="0.2"/>
    <row r="511423" hidden="1" x14ac:dyDescent="0.2"/>
    <row r="511424" hidden="1" x14ac:dyDescent="0.2"/>
    <row r="511425" hidden="1" x14ac:dyDescent="0.2"/>
    <row r="511426" hidden="1" x14ac:dyDescent="0.2"/>
    <row r="511427" hidden="1" x14ac:dyDescent="0.2"/>
    <row r="511428" hidden="1" x14ac:dyDescent="0.2"/>
    <row r="511429" hidden="1" x14ac:dyDescent="0.2"/>
    <row r="511430" hidden="1" x14ac:dyDescent="0.2"/>
    <row r="511431" hidden="1" x14ac:dyDescent="0.2"/>
    <row r="511432" hidden="1" x14ac:dyDescent="0.2"/>
    <row r="511433" hidden="1" x14ac:dyDescent="0.2"/>
    <row r="511434" hidden="1" x14ac:dyDescent="0.2"/>
    <row r="511435" hidden="1" x14ac:dyDescent="0.2"/>
    <row r="511436" hidden="1" x14ac:dyDescent="0.2"/>
    <row r="511437" hidden="1" x14ac:dyDescent="0.2"/>
    <row r="511438" hidden="1" x14ac:dyDescent="0.2"/>
    <row r="511439" hidden="1" x14ac:dyDescent="0.2"/>
    <row r="511440" hidden="1" x14ac:dyDescent="0.2"/>
    <row r="511441" hidden="1" x14ac:dyDescent="0.2"/>
    <row r="511442" hidden="1" x14ac:dyDescent="0.2"/>
    <row r="511443" hidden="1" x14ac:dyDescent="0.2"/>
    <row r="511444" hidden="1" x14ac:dyDescent="0.2"/>
    <row r="511445" hidden="1" x14ac:dyDescent="0.2"/>
    <row r="511446" hidden="1" x14ac:dyDescent="0.2"/>
    <row r="511447" hidden="1" x14ac:dyDescent="0.2"/>
    <row r="511448" hidden="1" x14ac:dyDescent="0.2"/>
    <row r="511449" hidden="1" x14ac:dyDescent="0.2"/>
    <row r="511450" hidden="1" x14ac:dyDescent="0.2"/>
    <row r="511451" hidden="1" x14ac:dyDescent="0.2"/>
    <row r="511452" hidden="1" x14ac:dyDescent="0.2"/>
    <row r="511453" hidden="1" x14ac:dyDescent="0.2"/>
    <row r="511454" hidden="1" x14ac:dyDescent="0.2"/>
    <row r="511455" hidden="1" x14ac:dyDescent="0.2"/>
    <row r="511456" hidden="1" x14ac:dyDescent="0.2"/>
    <row r="511457" hidden="1" x14ac:dyDescent="0.2"/>
    <row r="511458" hidden="1" x14ac:dyDescent="0.2"/>
    <row r="511459" hidden="1" x14ac:dyDescent="0.2"/>
    <row r="511460" hidden="1" x14ac:dyDescent="0.2"/>
    <row r="511461" hidden="1" x14ac:dyDescent="0.2"/>
    <row r="511462" hidden="1" x14ac:dyDescent="0.2"/>
    <row r="511463" hidden="1" x14ac:dyDescent="0.2"/>
    <row r="511464" hidden="1" x14ac:dyDescent="0.2"/>
    <row r="511465" hidden="1" x14ac:dyDescent="0.2"/>
    <row r="511466" hidden="1" x14ac:dyDescent="0.2"/>
    <row r="511467" hidden="1" x14ac:dyDescent="0.2"/>
    <row r="511468" hidden="1" x14ac:dyDescent="0.2"/>
    <row r="511469" hidden="1" x14ac:dyDescent="0.2"/>
    <row r="511470" hidden="1" x14ac:dyDescent="0.2"/>
    <row r="511471" hidden="1" x14ac:dyDescent="0.2"/>
    <row r="511472" hidden="1" x14ac:dyDescent="0.2"/>
    <row r="511473" hidden="1" x14ac:dyDescent="0.2"/>
    <row r="511474" hidden="1" x14ac:dyDescent="0.2"/>
    <row r="511475" hidden="1" x14ac:dyDescent="0.2"/>
    <row r="511476" hidden="1" x14ac:dyDescent="0.2"/>
    <row r="511477" hidden="1" x14ac:dyDescent="0.2"/>
    <row r="511478" hidden="1" x14ac:dyDescent="0.2"/>
    <row r="511479" hidden="1" x14ac:dyDescent="0.2"/>
    <row r="511480" hidden="1" x14ac:dyDescent="0.2"/>
    <row r="511481" hidden="1" x14ac:dyDescent="0.2"/>
    <row r="511482" hidden="1" x14ac:dyDescent="0.2"/>
    <row r="511483" hidden="1" x14ac:dyDescent="0.2"/>
    <row r="511484" hidden="1" x14ac:dyDescent="0.2"/>
    <row r="511485" hidden="1" x14ac:dyDescent="0.2"/>
    <row r="511486" hidden="1" x14ac:dyDescent="0.2"/>
    <row r="511487" hidden="1" x14ac:dyDescent="0.2"/>
    <row r="511488" hidden="1" x14ac:dyDescent="0.2"/>
    <row r="511489" hidden="1" x14ac:dyDescent="0.2"/>
    <row r="511490" hidden="1" x14ac:dyDescent="0.2"/>
    <row r="511491" hidden="1" x14ac:dyDescent="0.2"/>
    <row r="511492" hidden="1" x14ac:dyDescent="0.2"/>
    <row r="511493" hidden="1" x14ac:dyDescent="0.2"/>
    <row r="511494" hidden="1" x14ac:dyDescent="0.2"/>
    <row r="511495" hidden="1" x14ac:dyDescent="0.2"/>
    <row r="511496" hidden="1" x14ac:dyDescent="0.2"/>
    <row r="511497" hidden="1" x14ac:dyDescent="0.2"/>
    <row r="511498" hidden="1" x14ac:dyDescent="0.2"/>
    <row r="511499" hidden="1" x14ac:dyDescent="0.2"/>
    <row r="511500" hidden="1" x14ac:dyDescent="0.2"/>
    <row r="511501" hidden="1" x14ac:dyDescent="0.2"/>
    <row r="511502" hidden="1" x14ac:dyDescent="0.2"/>
    <row r="511503" hidden="1" x14ac:dyDescent="0.2"/>
    <row r="511504" hidden="1" x14ac:dyDescent="0.2"/>
    <row r="511505" hidden="1" x14ac:dyDescent="0.2"/>
    <row r="511506" hidden="1" x14ac:dyDescent="0.2"/>
    <row r="511507" hidden="1" x14ac:dyDescent="0.2"/>
    <row r="511508" hidden="1" x14ac:dyDescent="0.2"/>
    <row r="511509" hidden="1" x14ac:dyDescent="0.2"/>
    <row r="511510" hidden="1" x14ac:dyDescent="0.2"/>
    <row r="511511" hidden="1" x14ac:dyDescent="0.2"/>
    <row r="511512" hidden="1" x14ac:dyDescent="0.2"/>
    <row r="511513" hidden="1" x14ac:dyDescent="0.2"/>
    <row r="511514" hidden="1" x14ac:dyDescent="0.2"/>
    <row r="511515" hidden="1" x14ac:dyDescent="0.2"/>
    <row r="511516" hidden="1" x14ac:dyDescent="0.2"/>
    <row r="511517" hidden="1" x14ac:dyDescent="0.2"/>
    <row r="511518" hidden="1" x14ac:dyDescent="0.2"/>
    <row r="511519" hidden="1" x14ac:dyDescent="0.2"/>
    <row r="511520" hidden="1" x14ac:dyDescent="0.2"/>
    <row r="511521" hidden="1" x14ac:dyDescent="0.2"/>
    <row r="511522" hidden="1" x14ac:dyDescent="0.2"/>
    <row r="511523" hidden="1" x14ac:dyDescent="0.2"/>
    <row r="511524" hidden="1" x14ac:dyDescent="0.2"/>
    <row r="511525" hidden="1" x14ac:dyDescent="0.2"/>
    <row r="511526" hidden="1" x14ac:dyDescent="0.2"/>
    <row r="511527" hidden="1" x14ac:dyDescent="0.2"/>
    <row r="511528" hidden="1" x14ac:dyDescent="0.2"/>
    <row r="511529" hidden="1" x14ac:dyDescent="0.2"/>
    <row r="511530" hidden="1" x14ac:dyDescent="0.2"/>
    <row r="511531" hidden="1" x14ac:dyDescent="0.2"/>
    <row r="511532" hidden="1" x14ac:dyDescent="0.2"/>
    <row r="511533" hidden="1" x14ac:dyDescent="0.2"/>
    <row r="511534" hidden="1" x14ac:dyDescent="0.2"/>
    <row r="511535" hidden="1" x14ac:dyDescent="0.2"/>
    <row r="511536" hidden="1" x14ac:dyDescent="0.2"/>
    <row r="511537" hidden="1" x14ac:dyDescent="0.2"/>
    <row r="511538" hidden="1" x14ac:dyDescent="0.2"/>
    <row r="511539" hidden="1" x14ac:dyDescent="0.2"/>
    <row r="511540" hidden="1" x14ac:dyDescent="0.2"/>
    <row r="511541" hidden="1" x14ac:dyDescent="0.2"/>
    <row r="511542" hidden="1" x14ac:dyDescent="0.2"/>
    <row r="511543" hidden="1" x14ac:dyDescent="0.2"/>
    <row r="511544" hidden="1" x14ac:dyDescent="0.2"/>
    <row r="511545" hidden="1" x14ac:dyDescent="0.2"/>
    <row r="511546" hidden="1" x14ac:dyDescent="0.2"/>
    <row r="511547" hidden="1" x14ac:dyDescent="0.2"/>
    <row r="511548" hidden="1" x14ac:dyDescent="0.2"/>
    <row r="511549" hidden="1" x14ac:dyDescent="0.2"/>
    <row r="511550" hidden="1" x14ac:dyDescent="0.2"/>
    <row r="511551" hidden="1" x14ac:dyDescent="0.2"/>
    <row r="511552" hidden="1" x14ac:dyDescent="0.2"/>
    <row r="511553" hidden="1" x14ac:dyDescent="0.2"/>
    <row r="511554" hidden="1" x14ac:dyDescent="0.2"/>
    <row r="511555" hidden="1" x14ac:dyDescent="0.2"/>
    <row r="511556" hidden="1" x14ac:dyDescent="0.2"/>
    <row r="511557" hidden="1" x14ac:dyDescent="0.2"/>
    <row r="511558" hidden="1" x14ac:dyDescent="0.2"/>
    <row r="511559" hidden="1" x14ac:dyDescent="0.2"/>
    <row r="511560" hidden="1" x14ac:dyDescent="0.2"/>
    <row r="511561" hidden="1" x14ac:dyDescent="0.2"/>
    <row r="511562" hidden="1" x14ac:dyDescent="0.2"/>
    <row r="511563" hidden="1" x14ac:dyDescent="0.2"/>
    <row r="511564" hidden="1" x14ac:dyDescent="0.2"/>
    <row r="511565" hidden="1" x14ac:dyDescent="0.2"/>
    <row r="511566" hidden="1" x14ac:dyDescent="0.2"/>
    <row r="511567" hidden="1" x14ac:dyDescent="0.2"/>
    <row r="511568" hidden="1" x14ac:dyDescent="0.2"/>
    <row r="511569" hidden="1" x14ac:dyDescent="0.2"/>
    <row r="511570" hidden="1" x14ac:dyDescent="0.2"/>
    <row r="511571" hidden="1" x14ac:dyDescent="0.2"/>
    <row r="511572" hidden="1" x14ac:dyDescent="0.2"/>
    <row r="511573" hidden="1" x14ac:dyDescent="0.2"/>
    <row r="511574" hidden="1" x14ac:dyDescent="0.2"/>
    <row r="511575" hidden="1" x14ac:dyDescent="0.2"/>
    <row r="511576" hidden="1" x14ac:dyDescent="0.2"/>
    <row r="511577" hidden="1" x14ac:dyDescent="0.2"/>
    <row r="511578" hidden="1" x14ac:dyDescent="0.2"/>
    <row r="511579" hidden="1" x14ac:dyDescent="0.2"/>
    <row r="511580" hidden="1" x14ac:dyDescent="0.2"/>
    <row r="511581" hidden="1" x14ac:dyDescent="0.2"/>
    <row r="511582" hidden="1" x14ac:dyDescent="0.2"/>
    <row r="511583" hidden="1" x14ac:dyDescent="0.2"/>
    <row r="511584" hidden="1" x14ac:dyDescent="0.2"/>
    <row r="511585" hidden="1" x14ac:dyDescent="0.2"/>
    <row r="511586" hidden="1" x14ac:dyDescent="0.2"/>
    <row r="511587" hidden="1" x14ac:dyDescent="0.2"/>
    <row r="511588" hidden="1" x14ac:dyDescent="0.2"/>
    <row r="511589" hidden="1" x14ac:dyDescent="0.2"/>
    <row r="511590" hidden="1" x14ac:dyDescent="0.2"/>
    <row r="511591" hidden="1" x14ac:dyDescent="0.2"/>
    <row r="511592" hidden="1" x14ac:dyDescent="0.2"/>
    <row r="511593" hidden="1" x14ac:dyDescent="0.2"/>
    <row r="511594" hidden="1" x14ac:dyDescent="0.2"/>
    <row r="511595" hidden="1" x14ac:dyDescent="0.2"/>
    <row r="511596" hidden="1" x14ac:dyDescent="0.2"/>
    <row r="511597" hidden="1" x14ac:dyDescent="0.2"/>
    <row r="511598" hidden="1" x14ac:dyDescent="0.2"/>
    <row r="511599" hidden="1" x14ac:dyDescent="0.2"/>
    <row r="511600" hidden="1" x14ac:dyDescent="0.2"/>
    <row r="511601" hidden="1" x14ac:dyDescent="0.2"/>
    <row r="511602" hidden="1" x14ac:dyDescent="0.2"/>
    <row r="511603" hidden="1" x14ac:dyDescent="0.2"/>
    <row r="511604" hidden="1" x14ac:dyDescent="0.2"/>
    <row r="511605" hidden="1" x14ac:dyDescent="0.2"/>
    <row r="511606" hidden="1" x14ac:dyDescent="0.2"/>
    <row r="511607" hidden="1" x14ac:dyDescent="0.2"/>
    <row r="511608" hidden="1" x14ac:dyDescent="0.2"/>
    <row r="511609" hidden="1" x14ac:dyDescent="0.2"/>
    <row r="511610" hidden="1" x14ac:dyDescent="0.2"/>
    <row r="511611" hidden="1" x14ac:dyDescent="0.2"/>
    <row r="511612" hidden="1" x14ac:dyDescent="0.2"/>
    <row r="511613" hidden="1" x14ac:dyDescent="0.2"/>
    <row r="511614" hidden="1" x14ac:dyDescent="0.2"/>
    <row r="511615" hidden="1" x14ac:dyDescent="0.2"/>
    <row r="511616" hidden="1" x14ac:dyDescent="0.2"/>
    <row r="511617" hidden="1" x14ac:dyDescent="0.2"/>
    <row r="511618" hidden="1" x14ac:dyDescent="0.2"/>
    <row r="511619" hidden="1" x14ac:dyDescent="0.2"/>
    <row r="511620" hidden="1" x14ac:dyDescent="0.2"/>
    <row r="511621" hidden="1" x14ac:dyDescent="0.2"/>
    <row r="511622" hidden="1" x14ac:dyDescent="0.2"/>
    <row r="511623" hidden="1" x14ac:dyDescent="0.2"/>
    <row r="511624" hidden="1" x14ac:dyDescent="0.2"/>
    <row r="511625" hidden="1" x14ac:dyDescent="0.2"/>
    <row r="511626" hidden="1" x14ac:dyDescent="0.2"/>
    <row r="511627" hidden="1" x14ac:dyDescent="0.2"/>
    <row r="511628" hidden="1" x14ac:dyDescent="0.2"/>
    <row r="511629" hidden="1" x14ac:dyDescent="0.2"/>
    <row r="511630" hidden="1" x14ac:dyDescent="0.2"/>
    <row r="511631" hidden="1" x14ac:dyDescent="0.2"/>
    <row r="511632" hidden="1" x14ac:dyDescent="0.2"/>
    <row r="511633" hidden="1" x14ac:dyDescent="0.2"/>
    <row r="511634" hidden="1" x14ac:dyDescent="0.2"/>
    <row r="511635" hidden="1" x14ac:dyDescent="0.2"/>
    <row r="511636" hidden="1" x14ac:dyDescent="0.2"/>
    <row r="511637" hidden="1" x14ac:dyDescent="0.2"/>
    <row r="511638" hidden="1" x14ac:dyDescent="0.2"/>
    <row r="511639" hidden="1" x14ac:dyDescent="0.2"/>
    <row r="511640" hidden="1" x14ac:dyDescent="0.2"/>
    <row r="511641" hidden="1" x14ac:dyDescent="0.2"/>
    <row r="511642" hidden="1" x14ac:dyDescent="0.2"/>
    <row r="511643" hidden="1" x14ac:dyDescent="0.2"/>
    <row r="511644" hidden="1" x14ac:dyDescent="0.2"/>
    <row r="511645" hidden="1" x14ac:dyDescent="0.2"/>
    <row r="511646" hidden="1" x14ac:dyDescent="0.2"/>
    <row r="511647" hidden="1" x14ac:dyDescent="0.2"/>
    <row r="511648" hidden="1" x14ac:dyDescent="0.2"/>
    <row r="511649" hidden="1" x14ac:dyDescent="0.2"/>
    <row r="511650" hidden="1" x14ac:dyDescent="0.2"/>
    <row r="511651" hidden="1" x14ac:dyDescent="0.2"/>
    <row r="511652" hidden="1" x14ac:dyDescent="0.2"/>
    <row r="511653" hidden="1" x14ac:dyDescent="0.2"/>
    <row r="511654" hidden="1" x14ac:dyDescent="0.2"/>
    <row r="511655" hidden="1" x14ac:dyDescent="0.2"/>
    <row r="511656" hidden="1" x14ac:dyDescent="0.2"/>
    <row r="511657" hidden="1" x14ac:dyDescent="0.2"/>
    <row r="511658" hidden="1" x14ac:dyDescent="0.2"/>
    <row r="511659" hidden="1" x14ac:dyDescent="0.2"/>
    <row r="511660" hidden="1" x14ac:dyDescent="0.2"/>
    <row r="511661" hidden="1" x14ac:dyDescent="0.2"/>
    <row r="511662" hidden="1" x14ac:dyDescent="0.2"/>
    <row r="511663" hidden="1" x14ac:dyDescent="0.2"/>
    <row r="511664" hidden="1" x14ac:dyDescent="0.2"/>
    <row r="511665" hidden="1" x14ac:dyDescent="0.2"/>
    <row r="511666" hidden="1" x14ac:dyDescent="0.2"/>
    <row r="511667" hidden="1" x14ac:dyDescent="0.2"/>
    <row r="511668" hidden="1" x14ac:dyDescent="0.2"/>
    <row r="511669" hidden="1" x14ac:dyDescent="0.2"/>
    <row r="511670" hidden="1" x14ac:dyDescent="0.2"/>
    <row r="511671" hidden="1" x14ac:dyDescent="0.2"/>
    <row r="511672" hidden="1" x14ac:dyDescent="0.2"/>
    <row r="511673" hidden="1" x14ac:dyDescent="0.2"/>
    <row r="511674" hidden="1" x14ac:dyDescent="0.2"/>
    <row r="511675" hidden="1" x14ac:dyDescent="0.2"/>
    <row r="511676" hidden="1" x14ac:dyDescent="0.2"/>
    <row r="511677" hidden="1" x14ac:dyDescent="0.2"/>
    <row r="511678" hidden="1" x14ac:dyDescent="0.2"/>
    <row r="511679" hidden="1" x14ac:dyDescent="0.2"/>
    <row r="511680" hidden="1" x14ac:dyDescent="0.2"/>
    <row r="511681" hidden="1" x14ac:dyDescent="0.2"/>
    <row r="511682" hidden="1" x14ac:dyDescent="0.2"/>
    <row r="511683" hidden="1" x14ac:dyDescent="0.2"/>
    <row r="511684" hidden="1" x14ac:dyDescent="0.2"/>
    <row r="511685" hidden="1" x14ac:dyDescent="0.2"/>
    <row r="511686" hidden="1" x14ac:dyDescent="0.2"/>
    <row r="511687" hidden="1" x14ac:dyDescent="0.2"/>
    <row r="511688" hidden="1" x14ac:dyDescent="0.2"/>
    <row r="511689" hidden="1" x14ac:dyDescent="0.2"/>
    <row r="511690" hidden="1" x14ac:dyDescent="0.2"/>
    <row r="511691" hidden="1" x14ac:dyDescent="0.2"/>
    <row r="511692" hidden="1" x14ac:dyDescent="0.2"/>
    <row r="511693" hidden="1" x14ac:dyDescent="0.2"/>
    <row r="511694" hidden="1" x14ac:dyDescent="0.2"/>
    <row r="511695" hidden="1" x14ac:dyDescent="0.2"/>
    <row r="511696" hidden="1" x14ac:dyDescent="0.2"/>
    <row r="511697" hidden="1" x14ac:dyDescent="0.2"/>
    <row r="511698" hidden="1" x14ac:dyDescent="0.2"/>
    <row r="511699" hidden="1" x14ac:dyDescent="0.2"/>
    <row r="511700" hidden="1" x14ac:dyDescent="0.2"/>
    <row r="511701" hidden="1" x14ac:dyDescent="0.2"/>
    <row r="511702" hidden="1" x14ac:dyDescent="0.2"/>
    <row r="511703" hidden="1" x14ac:dyDescent="0.2"/>
    <row r="511704" hidden="1" x14ac:dyDescent="0.2"/>
    <row r="511705" hidden="1" x14ac:dyDescent="0.2"/>
    <row r="511706" hidden="1" x14ac:dyDescent="0.2"/>
    <row r="511707" hidden="1" x14ac:dyDescent="0.2"/>
    <row r="511708" hidden="1" x14ac:dyDescent="0.2"/>
    <row r="511709" hidden="1" x14ac:dyDescent="0.2"/>
    <row r="511710" hidden="1" x14ac:dyDescent="0.2"/>
    <row r="511711" hidden="1" x14ac:dyDescent="0.2"/>
    <row r="511712" hidden="1" x14ac:dyDescent="0.2"/>
    <row r="511713" hidden="1" x14ac:dyDescent="0.2"/>
    <row r="511714" hidden="1" x14ac:dyDescent="0.2"/>
    <row r="511715" hidden="1" x14ac:dyDescent="0.2"/>
    <row r="511716" hidden="1" x14ac:dyDescent="0.2"/>
    <row r="511717" hidden="1" x14ac:dyDescent="0.2"/>
    <row r="511718" hidden="1" x14ac:dyDescent="0.2"/>
    <row r="511719" hidden="1" x14ac:dyDescent="0.2"/>
    <row r="511720" hidden="1" x14ac:dyDescent="0.2"/>
    <row r="511721" hidden="1" x14ac:dyDescent="0.2"/>
    <row r="511722" hidden="1" x14ac:dyDescent="0.2"/>
    <row r="511723" hidden="1" x14ac:dyDescent="0.2"/>
    <row r="511724" hidden="1" x14ac:dyDescent="0.2"/>
    <row r="511725" hidden="1" x14ac:dyDescent="0.2"/>
    <row r="511726" hidden="1" x14ac:dyDescent="0.2"/>
    <row r="511727" hidden="1" x14ac:dyDescent="0.2"/>
    <row r="511728" hidden="1" x14ac:dyDescent="0.2"/>
    <row r="511729" hidden="1" x14ac:dyDescent="0.2"/>
    <row r="511730" hidden="1" x14ac:dyDescent="0.2"/>
    <row r="511731" hidden="1" x14ac:dyDescent="0.2"/>
    <row r="511732" hidden="1" x14ac:dyDescent="0.2"/>
    <row r="511733" hidden="1" x14ac:dyDescent="0.2"/>
    <row r="511734" hidden="1" x14ac:dyDescent="0.2"/>
    <row r="511735" hidden="1" x14ac:dyDescent="0.2"/>
    <row r="511736" hidden="1" x14ac:dyDescent="0.2"/>
    <row r="511737" hidden="1" x14ac:dyDescent="0.2"/>
    <row r="511738" hidden="1" x14ac:dyDescent="0.2"/>
    <row r="511739" hidden="1" x14ac:dyDescent="0.2"/>
    <row r="511740" hidden="1" x14ac:dyDescent="0.2"/>
    <row r="511741" hidden="1" x14ac:dyDescent="0.2"/>
    <row r="511742" hidden="1" x14ac:dyDescent="0.2"/>
    <row r="511743" hidden="1" x14ac:dyDescent="0.2"/>
    <row r="511744" hidden="1" x14ac:dyDescent="0.2"/>
    <row r="511745" hidden="1" x14ac:dyDescent="0.2"/>
    <row r="511746" hidden="1" x14ac:dyDescent="0.2"/>
    <row r="511747" hidden="1" x14ac:dyDescent="0.2"/>
    <row r="511748" hidden="1" x14ac:dyDescent="0.2"/>
    <row r="511749" hidden="1" x14ac:dyDescent="0.2"/>
    <row r="511750" hidden="1" x14ac:dyDescent="0.2"/>
    <row r="511751" hidden="1" x14ac:dyDescent="0.2"/>
    <row r="511752" hidden="1" x14ac:dyDescent="0.2"/>
    <row r="511753" hidden="1" x14ac:dyDescent="0.2"/>
    <row r="511754" hidden="1" x14ac:dyDescent="0.2"/>
    <row r="511755" hidden="1" x14ac:dyDescent="0.2"/>
    <row r="511756" hidden="1" x14ac:dyDescent="0.2"/>
    <row r="511757" hidden="1" x14ac:dyDescent="0.2"/>
    <row r="511758" hidden="1" x14ac:dyDescent="0.2"/>
    <row r="511759" hidden="1" x14ac:dyDescent="0.2"/>
    <row r="511760" hidden="1" x14ac:dyDescent="0.2"/>
    <row r="511761" hidden="1" x14ac:dyDescent="0.2"/>
    <row r="511762" hidden="1" x14ac:dyDescent="0.2"/>
    <row r="511763" hidden="1" x14ac:dyDescent="0.2"/>
    <row r="511764" hidden="1" x14ac:dyDescent="0.2"/>
    <row r="511765" hidden="1" x14ac:dyDescent="0.2"/>
    <row r="511766" hidden="1" x14ac:dyDescent="0.2"/>
    <row r="511767" hidden="1" x14ac:dyDescent="0.2"/>
    <row r="511768" hidden="1" x14ac:dyDescent="0.2"/>
    <row r="511769" hidden="1" x14ac:dyDescent="0.2"/>
    <row r="511770" hidden="1" x14ac:dyDescent="0.2"/>
    <row r="511771" hidden="1" x14ac:dyDescent="0.2"/>
    <row r="511772" hidden="1" x14ac:dyDescent="0.2"/>
    <row r="511773" hidden="1" x14ac:dyDescent="0.2"/>
    <row r="511774" hidden="1" x14ac:dyDescent="0.2"/>
    <row r="511775" hidden="1" x14ac:dyDescent="0.2"/>
    <row r="511776" hidden="1" x14ac:dyDescent="0.2"/>
    <row r="511777" hidden="1" x14ac:dyDescent="0.2"/>
    <row r="511778" hidden="1" x14ac:dyDescent="0.2"/>
    <row r="511779" hidden="1" x14ac:dyDescent="0.2"/>
    <row r="511780" hidden="1" x14ac:dyDescent="0.2"/>
    <row r="511781" hidden="1" x14ac:dyDescent="0.2"/>
    <row r="511782" hidden="1" x14ac:dyDescent="0.2"/>
    <row r="511783" hidden="1" x14ac:dyDescent="0.2"/>
    <row r="511784" hidden="1" x14ac:dyDescent="0.2"/>
    <row r="511785" hidden="1" x14ac:dyDescent="0.2"/>
    <row r="511786" hidden="1" x14ac:dyDescent="0.2"/>
    <row r="511787" hidden="1" x14ac:dyDescent="0.2"/>
    <row r="511788" hidden="1" x14ac:dyDescent="0.2"/>
    <row r="511789" hidden="1" x14ac:dyDescent="0.2"/>
    <row r="511790" hidden="1" x14ac:dyDescent="0.2"/>
    <row r="511791" hidden="1" x14ac:dyDescent="0.2"/>
    <row r="511792" hidden="1" x14ac:dyDescent="0.2"/>
    <row r="511793" hidden="1" x14ac:dyDescent="0.2"/>
    <row r="511794" hidden="1" x14ac:dyDescent="0.2"/>
    <row r="511795" hidden="1" x14ac:dyDescent="0.2"/>
    <row r="511796" hidden="1" x14ac:dyDescent="0.2"/>
    <row r="511797" hidden="1" x14ac:dyDescent="0.2"/>
    <row r="511798" hidden="1" x14ac:dyDescent="0.2"/>
    <row r="511799" hidden="1" x14ac:dyDescent="0.2"/>
    <row r="511800" hidden="1" x14ac:dyDescent="0.2"/>
    <row r="511801" hidden="1" x14ac:dyDescent="0.2"/>
    <row r="511802" hidden="1" x14ac:dyDescent="0.2"/>
    <row r="511803" hidden="1" x14ac:dyDescent="0.2"/>
    <row r="511804" hidden="1" x14ac:dyDescent="0.2"/>
    <row r="511805" hidden="1" x14ac:dyDescent="0.2"/>
    <row r="511806" hidden="1" x14ac:dyDescent="0.2"/>
    <row r="511807" hidden="1" x14ac:dyDescent="0.2"/>
    <row r="511808" hidden="1" x14ac:dyDescent="0.2"/>
    <row r="511809" hidden="1" x14ac:dyDescent="0.2"/>
    <row r="511810" hidden="1" x14ac:dyDescent="0.2"/>
    <row r="511811" hidden="1" x14ac:dyDescent="0.2"/>
    <row r="511812" hidden="1" x14ac:dyDescent="0.2"/>
    <row r="511813" hidden="1" x14ac:dyDescent="0.2"/>
    <row r="511814" hidden="1" x14ac:dyDescent="0.2"/>
    <row r="511815" hidden="1" x14ac:dyDescent="0.2"/>
    <row r="511816" hidden="1" x14ac:dyDescent="0.2"/>
    <row r="511817" hidden="1" x14ac:dyDescent="0.2"/>
    <row r="511818" hidden="1" x14ac:dyDescent="0.2"/>
    <row r="511819" hidden="1" x14ac:dyDescent="0.2"/>
    <row r="511820" hidden="1" x14ac:dyDescent="0.2"/>
    <row r="511821" hidden="1" x14ac:dyDescent="0.2"/>
    <row r="511822" hidden="1" x14ac:dyDescent="0.2"/>
    <row r="511823" hidden="1" x14ac:dyDescent="0.2"/>
    <row r="511824" hidden="1" x14ac:dyDescent="0.2"/>
    <row r="511825" hidden="1" x14ac:dyDescent="0.2"/>
    <row r="511826" hidden="1" x14ac:dyDescent="0.2"/>
    <row r="511827" hidden="1" x14ac:dyDescent="0.2"/>
    <row r="511828" hidden="1" x14ac:dyDescent="0.2"/>
    <row r="511829" hidden="1" x14ac:dyDescent="0.2"/>
    <row r="511830" hidden="1" x14ac:dyDescent="0.2"/>
    <row r="511831" hidden="1" x14ac:dyDescent="0.2"/>
    <row r="511832" hidden="1" x14ac:dyDescent="0.2"/>
    <row r="511833" hidden="1" x14ac:dyDescent="0.2"/>
    <row r="511834" hidden="1" x14ac:dyDescent="0.2"/>
    <row r="511835" hidden="1" x14ac:dyDescent="0.2"/>
    <row r="511836" hidden="1" x14ac:dyDescent="0.2"/>
    <row r="511837" hidden="1" x14ac:dyDescent="0.2"/>
    <row r="511838" hidden="1" x14ac:dyDescent="0.2"/>
    <row r="511839" hidden="1" x14ac:dyDescent="0.2"/>
    <row r="511840" hidden="1" x14ac:dyDescent="0.2"/>
    <row r="511841" hidden="1" x14ac:dyDescent="0.2"/>
    <row r="511842" hidden="1" x14ac:dyDescent="0.2"/>
    <row r="511843" hidden="1" x14ac:dyDescent="0.2"/>
    <row r="511844" hidden="1" x14ac:dyDescent="0.2"/>
    <row r="511845" hidden="1" x14ac:dyDescent="0.2"/>
    <row r="511846" hidden="1" x14ac:dyDescent="0.2"/>
    <row r="511847" hidden="1" x14ac:dyDescent="0.2"/>
    <row r="511848" hidden="1" x14ac:dyDescent="0.2"/>
    <row r="511849" hidden="1" x14ac:dyDescent="0.2"/>
    <row r="511850" hidden="1" x14ac:dyDescent="0.2"/>
    <row r="511851" hidden="1" x14ac:dyDescent="0.2"/>
    <row r="511852" hidden="1" x14ac:dyDescent="0.2"/>
    <row r="511853" hidden="1" x14ac:dyDescent="0.2"/>
    <row r="511854" hidden="1" x14ac:dyDescent="0.2"/>
    <row r="511855" hidden="1" x14ac:dyDescent="0.2"/>
    <row r="511856" hidden="1" x14ac:dyDescent="0.2"/>
    <row r="511857" hidden="1" x14ac:dyDescent="0.2"/>
    <row r="511858" hidden="1" x14ac:dyDescent="0.2"/>
    <row r="511859" hidden="1" x14ac:dyDescent="0.2"/>
    <row r="511860" hidden="1" x14ac:dyDescent="0.2"/>
    <row r="511861" hidden="1" x14ac:dyDescent="0.2"/>
    <row r="511862" hidden="1" x14ac:dyDescent="0.2"/>
    <row r="511863" hidden="1" x14ac:dyDescent="0.2"/>
    <row r="511864" hidden="1" x14ac:dyDescent="0.2"/>
    <row r="511865" hidden="1" x14ac:dyDescent="0.2"/>
    <row r="511866" hidden="1" x14ac:dyDescent="0.2"/>
    <row r="511867" hidden="1" x14ac:dyDescent="0.2"/>
    <row r="511868" hidden="1" x14ac:dyDescent="0.2"/>
    <row r="511869" hidden="1" x14ac:dyDescent="0.2"/>
    <row r="511870" hidden="1" x14ac:dyDescent="0.2"/>
    <row r="511871" hidden="1" x14ac:dyDescent="0.2"/>
    <row r="511872" hidden="1" x14ac:dyDescent="0.2"/>
    <row r="511873" hidden="1" x14ac:dyDescent="0.2"/>
    <row r="511874" hidden="1" x14ac:dyDescent="0.2"/>
    <row r="511875" hidden="1" x14ac:dyDescent="0.2"/>
    <row r="511876" hidden="1" x14ac:dyDescent="0.2"/>
    <row r="511877" hidden="1" x14ac:dyDescent="0.2"/>
    <row r="511878" hidden="1" x14ac:dyDescent="0.2"/>
    <row r="511879" hidden="1" x14ac:dyDescent="0.2"/>
    <row r="511880" hidden="1" x14ac:dyDescent="0.2"/>
    <row r="511881" hidden="1" x14ac:dyDescent="0.2"/>
    <row r="511882" hidden="1" x14ac:dyDescent="0.2"/>
    <row r="511883" hidden="1" x14ac:dyDescent="0.2"/>
    <row r="511884" hidden="1" x14ac:dyDescent="0.2"/>
    <row r="511885" hidden="1" x14ac:dyDescent="0.2"/>
    <row r="511886" hidden="1" x14ac:dyDescent="0.2"/>
    <row r="511887" hidden="1" x14ac:dyDescent="0.2"/>
    <row r="511888" hidden="1" x14ac:dyDescent="0.2"/>
    <row r="511889" hidden="1" x14ac:dyDescent="0.2"/>
    <row r="511890" hidden="1" x14ac:dyDescent="0.2"/>
    <row r="511891" hidden="1" x14ac:dyDescent="0.2"/>
    <row r="511892" hidden="1" x14ac:dyDescent="0.2"/>
    <row r="511893" hidden="1" x14ac:dyDescent="0.2"/>
    <row r="511894" hidden="1" x14ac:dyDescent="0.2"/>
    <row r="511895" hidden="1" x14ac:dyDescent="0.2"/>
    <row r="511896" hidden="1" x14ac:dyDescent="0.2"/>
    <row r="511897" hidden="1" x14ac:dyDescent="0.2"/>
    <row r="511898" hidden="1" x14ac:dyDescent="0.2"/>
    <row r="511899" hidden="1" x14ac:dyDescent="0.2"/>
    <row r="511900" hidden="1" x14ac:dyDescent="0.2"/>
    <row r="511901" hidden="1" x14ac:dyDescent="0.2"/>
    <row r="511902" hidden="1" x14ac:dyDescent="0.2"/>
    <row r="511903" hidden="1" x14ac:dyDescent="0.2"/>
    <row r="511904" hidden="1" x14ac:dyDescent="0.2"/>
    <row r="511905" hidden="1" x14ac:dyDescent="0.2"/>
    <row r="511906" hidden="1" x14ac:dyDescent="0.2"/>
    <row r="511907" hidden="1" x14ac:dyDescent="0.2"/>
    <row r="511908" hidden="1" x14ac:dyDescent="0.2"/>
    <row r="511909" hidden="1" x14ac:dyDescent="0.2"/>
    <row r="511910" hidden="1" x14ac:dyDescent="0.2"/>
    <row r="511911" hidden="1" x14ac:dyDescent="0.2"/>
    <row r="511912" hidden="1" x14ac:dyDescent="0.2"/>
    <row r="511913" hidden="1" x14ac:dyDescent="0.2"/>
    <row r="511914" hidden="1" x14ac:dyDescent="0.2"/>
    <row r="511915" hidden="1" x14ac:dyDescent="0.2"/>
    <row r="511916" hidden="1" x14ac:dyDescent="0.2"/>
    <row r="511917" hidden="1" x14ac:dyDescent="0.2"/>
    <row r="511918" hidden="1" x14ac:dyDescent="0.2"/>
    <row r="511919" hidden="1" x14ac:dyDescent="0.2"/>
    <row r="511920" hidden="1" x14ac:dyDescent="0.2"/>
    <row r="511921" hidden="1" x14ac:dyDescent="0.2"/>
    <row r="511922" hidden="1" x14ac:dyDescent="0.2"/>
    <row r="511923" hidden="1" x14ac:dyDescent="0.2"/>
    <row r="511924" hidden="1" x14ac:dyDescent="0.2"/>
    <row r="511925" hidden="1" x14ac:dyDescent="0.2"/>
    <row r="511926" hidden="1" x14ac:dyDescent="0.2"/>
    <row r="511927" hidden="1" x14ac:dyDescent="0.2"/>
    <row r="511928" hidden="1" x14ac:dyDescent="0.2"/>
    <row r="511929" hidden="1" x14ac:dyDescent="0.2"/>
    <row r="511930" hidden="1" x14ac:dyDescent="0.2"/>
    <row r="511931" hidden="1" x14ac:dyDescent="0.2"/>
    <row r="511932" hidden="1" x14ac:dyDescent="0.2"/>
    <row r="511933" hidden="1" x14ac:dyDescent="0.2"/>
    <row r="511934" hidden="1" x14ac:dyDescent="0.2"/>
    <row r="511935" hidden="1" x14ac:dyDescent="0.2"/>
    <row r="511936" hidden="1" x14ac:dyDescent="0.2"/>
    <row r="511937" hidden="1" x14ac:dyDescent="0.2"/>
    <row r="511938" hidden="1" x14ac:dyDescent="0.2"/>
    <row r="511939" hidden="1" x14ac:dyDescent="0.2"/>
    <row r="511940" hidden="1" x14ac:dyDescent="0.2"/>
    <row r="511941" hidden="1" x14ac:dyDescent="0.2"/>
    <row r="511942" hidden="1" x14ac:dyDescent="0.2"/>
    <row r="511943" hidden="1" x14ac:dyDescent="0.2"/>
    <row r="511944" hidden="1" x14ac:dyDescent="0.2"/>
    <row r="511945" hidden="1" x14ac:dyDescent="0.2"/>
    <row r="511946" hidden="1" x14ac:dyDescent="0.2"/>
    <row r="511947" hidden="1" x14ac:dyDescent="0.2"/>
    <row r="511948" hidden="1" x14ac:dyDescent="0.2"/>
    <row r="511949" hidden="1" x14ac:dyDescent="0.2"/>
    <row r="511950" hidden="1" x14ac:dyDescent="0.2"/>
    <row r="511951" hidden="1" x14ac:dyDescent="0.2"/>
    <row r="511952" hidden="1" x14ac:dyDescent="0.2"/>
    <row r="511953" hidden="1" x14ac:dyDescent="0.2"/>
    <row r="511954" hidden="1" x14ac:dyDescent="0.2"/>
    <row r="511955" hidden="1" x14ac:dyDescent="0.2"/>
    <row r="511956" hidden="1" x14ac:dyDescent="0.2"/>
    <row r="511957" hidden="1" x14ac:dyDescent="0.2"/>
    <row r="511958" hidden="1" x14ac:dyDescent="0.2"/>
    <row r="511959" hidden="1" x14ac:dyDescent="0.2"/>
    <row r="511960" hidden="1" x14ac:dyDescent="0.2"/>
    <row r="511961" hidden="1" x14ac:dyDescent="0.2"/>
    <row r="511962" hidden="1" x14ac:dyDescent="0.2"/>
    <row r="511963" hidden="1" x14ac:dyDescent="0.2"/>
    <row r="511964" hidden="1" x14ac:dyDescent="0.2"/>
    <row r="511965" hidden="1" x14ac:dyDescent="0.2"/>
    <row r="511966" hidden="1" x14ac:dyDescent="0.2"/>
    <row r="511967" hidden="1" x14ac:dyDescent="0.2"/>
    <row r="511968" hidden="1" x14ac:dyDescent="0.2"/>
    <row r="511969" hidden="1" x14ac:dyDescent="0.2"/>
    <row r="511970" hidden="1" x14ac:dyDescent="0.2"/>
    <row r="511971" hidden="1" x14ac:dyDescent="0.2"/>
    <row r="511972" hidden="1" x14ac:dyDescent="0.2"/>
    <row r="511973" hidden="1" x14ac:dyDescent="0.2"/>
    <row r="511974" hidden="1" x14ac:dyDescent="0.2"/>
    <row r="511975" hidden="1" x14ac:dyDescent="0.2"/>
    <row r="511976" hidden="1" x14ac:dyDescent="0.2"/>
    <row r="511977" hidden="1" x14ac:dyDescent="0.2"/>
    <row r="511978" hidden="1" x14ac:dyDescent="0.2"/>
    <row r="511979" hidden="1" x14ac:dyDescent="0.2"/>
    <row r="511980" hidden="1" x14ac:dyDescent="0.2"/>
    <row r="511981" hidden="1" x14ac:dyDescent="0.2"/>
    <row r="511982" hidden="1" x14ac:dyDescent="0.2"/>
    <row r="511983" hidden="1" x14ac:dyDescent="0.2"/>
    <row r="511984" hidden="1" x14ac:dyDescent="0.2"/>
    <row r="511985" hidden="1" x14ac:dyDescent="0.2"/>
    <row r="511986" hidden="1" x14ac:dyDescent="0.2"/>
    <row r="511987" hidden="1" x14ac:dyDescent="0.2"/>
    <row r="511988" hidden="1" x14ac:dyDescent="0.2"/>
    <row r="511989" hidden="1" x14ac:dyDescent="0.2"/>
    <row r="511990" hidden="1" x14ac:dyDescent="0.2"/>
    <row r="511991" hidden="1" x14ac:dyDescent="0.2"/>
    <row r="511992" hidden="1" x14ac:dyDescent="0.2"/>
    <row r="511993" hidden="1" x14ac:dyDescent="0.2"/>
    <row r="511994" hidden="1" x14ac:dyDescent="0.2"/>
    <row r="511995" hidden="1" x14ac:dyDescent="0.2"/>
    <row r="511996" hidden="1" x14ac:dyDescent="0.2"/>
    <row r="511997" hidden="1" x14ac:dyDescent="0.2"/>
    <row r="511998" hidden="1" x14ac:dyDescent="0.2"/>
    <row r="511999" hidden="1" x14ac:dyDescent="0.2"/>
    <row r="512000" hidden="1" x14ac:dyDescent="0.2"/>
    <row r="512001" hidden="1" x14ac:dyDescent="0.2"/>
    <row r="512002" hidden="1" x14ac:dyDescent="0.2"/>
    <row r="512003" hidden="1" x14ac:dyDescent="0.2"/>
    <row r="512004" hidden="1" x14ac:dyDescent="0.2"/>
    <row r="512005" hidden="1" x14ac:dyDescent="0.2"/>
    <row r="512006" hidden="1" x14ac:dyDescent="0.2"/>
    <row r="512007" hidden="1" x14ac:dyDescent="0.2"/>
    <row r="512008" hidden="1" x14ac:dyDescent="0.2"/>
    <row r="512009" hidden="1" x14ac:dyDescent="0.2"/>
    <row r="512010" hidden="1" x14ac:dyDescent="0.2"/>
    <row r="512011" hidden="1" x14ac:dyDescent="0.2"/>
    <row r="512012" hidden="1" x14ac:dyDescent="0.2"/>
    <row r="512013" hidden="1" x14ac:dyDescent="0.2"/>
    <row r="512014" hidden="1" x14ac:dyDescent="0.2"/>
    <row r="512015" hidden="1" x14ac:dyDescent="0.2"/>
    <row r="512016" hidden="1" x14ac:dyDescent="0.2"/>
    <row r="512017" hidden="1" x14ac:dyDescent="0.2"/>
    <row r="512018" hidden="1" x14ac:dyDescent="0.2"/>
    <row r="512019" hidden="1" x14ac:dyDescent="0.2"/>
    <row r="512020" hidden="1" x14ac:dyDescent="0.2"/>
    <row r="512021" hidden="1" x14ac:dyDescent="0.2"/>
    <row r="512022" hidden="1" x14ac:dyDescent="0.2"/>
    <row r="512023" hidden="1" x14ac:dyDescent="0.2"/>
    <row r="512024" hidden="1" x14ac:dyDescent="0.2"/>
    <row r="512025" hidden="1" x14ac:dyDescent="0.2"/>
    <row r="512026" hidden="1" x14ac:dyDescent="0.2"/>
    <row r="512027" hidden="1" x14ac:dyDescent="0.2"/>
    <row r="512028" hidden="1" x14ac:dyDescent="0.2"/>
    <row r="512029" hidden="1" x14ac:dyDescent="0.2"/>
    <row r="512030" hidden="1" x14ac:dyDescent="0.2"/>
    <row r="512031" hidden="1" x14ac:dyDescent="0.2"/>
    <row r="512032" hidden="1" x14ac:dyDescent="0.2"/>
    <row r="512033" hidden="1" x14ac:dyDescent="0.2"/>
    <row r="512034" hidden="1" x14ac:dyDescent="0.2"/>
    <row r="512035" hidden="1" x14ac:dyDescent="0.2"/>
    <row r="512036" hidden="1" x14ac:dyDescent="0.2"/>
    <row r="512037" hidden="1" x14ac:dyDescent="0.2"/>
    <row r="512038" hidden="1" x14ac:dyDescent="0.2"/>
    <row r="512039" hidden="1" x14ac:dyDescent="0.2"/>
    <row r="512040" hidden="1" x14ac:dyDescent="0.2"/>
    <row r="512041" hidden="1" x14ac:dyDescent="0.2"/>
    <row r="512042" hidden="1" x14ac:dyDescent="0.2"/>
    <row r="512043" hidden="1" x14ac:dyDescent="0.2"/>
    <row r="512044" hidden="1" x14ac:dyDescent="0.2"/>
    <row r="512045" hidden="1" x14ac:dyDescent="0.2"/>
    <row r="512046" hidden="1" x14ac:dyDescent="0.2"/>
    <row r="512047" hidden="1" x14ac:dyDescent="0.2"/>
    <row r="512048" hidden="1" x14ac:dyDescent="0.2"/>
    <row r="512049" hidden="1" x14ac:dyDescent="0.2"/>
    <row r="512050" hidden="1" x14ac:dyDescent="0.2"/>
    <row r="512051" hidden="1" x14ac:dyDescent="0.2"/>
    <row r="512052" hidden="1" x14ac:dyDescent="0.2"/>
    <row r="512053" hidden="1" x14ac:dyDescent="0.2"/>
    <row r="512054" hidden="1" x14ac:dyDescent="0.2"/>
    <row r="512055" hidden="1" x14ac:dyDescent="0.2"/>
    <row r="512056" hidden="1" x14ac:dyDescent="0.2"/>
    <row r="512057" hidden="1" x14ac:dyDescent="0.2"/>
    <row r="512058" hidden="1" x14ac:dyDescent="0.2"/>
    <row r="512059" hidden="1" x14ac:dyDescent="0.2"/>
    <row r="512060" hidden="1" x14ac:dyDescent="0.2"/>
    <row r="512061" hidden="1" x14ac:dyDescent="0.2"/>
    <row r="512062" hidden="1" x14ac:dyDescent="0.2"/>
    <row r="512063" hidden="1" x14ac:dyDescent="0.2"/>
    <row r="512064" hidden="1" x14ac:dyDescent="0.2"/>
    <row r="512065" hidden="1" x14ac:dyDescent="0.2"/>
    <row r="512066" hidden="1" x14ac:dyDescent="0.2"/>
    <row r="512067" hidden="1" x14ac:dyDescent="0.2"/>
    <row r="512068" hidden="1" x14ac:dyDescent="0.2"/>
    <row r="512069" hidden="1" x14ac:dyDescent="0.2"/>
    <row r="512070" hidden="1" x14ac:dyDescent="0.2"/>
    <row r="512071" hidden="1" x14ac:dyDescent="0.2"/>
    <row r="512072" hidden="1" x14ac:dyDescent="0.2"/>
    <row r="512073" hidden="1" x14ac:dyDescent="0.2"/>
    <row r="512074" hidden="1" x14ac:dyDescent="0.2"/>
    <row r="512075" hidden="1" x14ac:dyDescent="0.2"/>
    <row r="512076" hidden="1" x14ac:dyDescent="0.2"/>
    <row r="512077" hidden="1" x14ac:dyDescent="0.2"/>
    <row r="512078" hidden="1" x14ac:dyDescent="0.2"/>
    <row r="512079" hidden="1" x14ac:dyDescent="0.2"/>
    <row r="512080" hidden="1" x14ac:dyDescent="0.2"/>
    <row r="512081" hidden="1" x14ac:dyDescent="0.2"/>
    <row r="512082" hidden="1" x14ac:dyDescent="0.2"/>
    <row r="512083" hidden="1" x14ac:dyDescent="0.2"/>
    <row r="512084" hidden="1" x14ac:dyDescent="0.2"/>
    <row r="512085" hidden="1" x14ac:dyDescent="0.2"/>
    <row r="512086" hidden="1" x14ac:dyDescent="0.2"/>
    <row r="512087" hidden="1" x14ac:dyDescent="0.2"/>
    <row r="512088" hidden="1" x14ac:dyDescent="0.2"/>
    <row r="512089" hidden="1" x14ac:dyDescent="0.2"/>
    <row r="512090" hidden="1" x14ac:dyDescent="0.2"/>
    <row r="512091" hidden="1" x14ac:dyDescent="0.2"/>
    <row r="512092" hidden="1" x14ac:dyDescent="0.2"/>
    <row r="512093" hidden="1" x14ac:dyDescent="0.2"/>
    <row r="512094" hidden="1" x14ac:dyDescent="0.2"/>
    <row r="512095" hidden="1" x14ac:dyDescent="0.2"/>
    <row r="512096" hidden="1" x14ac:dyDescent="0.2"/>
    <row r="512097" hidden="1" x14ac:dyDescent="0.2"/>
    <row r="512098" hidden="1" x14ac:dyDescent="0.2"/>
    <row r="512099" hidden="1" x14ac:dyDescent="0.2"/>
    <row r="512100" hidden="1" x14ac:dyDescent="0.2"/>
    <row r="512101" hidden="1" x14ac:dyDescent="0.2"/>
    <row r="512102" hidden="1" x14ac:dyDescent="0.2"/>
    <row r="512103" hidden="1" x14ac:dyDescent="0.2"/>
    <row r="512104" hidden="1" x14ac:dyDescent="0.2"/>
    <row r="512105" hidden="1" x14ac:dyDescent="0.2"/>
    <row r="512106" hidden="1" x14ac:dyDescent="0.2"/>
    <row r="512107" hidden="1" x14ac:dyDescent="0.2"/>
    <row r="512108" hidden="1" x14ac:dyDescent="0.2"/>
    <row r="512109" hidden="1" x14ac:dyDescent="0.2"/>
    <row r="512110" hidden="1" x14ac:dyDescent="0.2"/>
    <row r="512111" hidden="1" x14ac:dyDescent="0.2"/>
    <row r="512112" hidden="1" x14ac:dyDescent="0.2"/>
    <row r="512113" hidden="1" x14ac:dyDescent="0.2"/>
    <row r="512114" hidden="1" x14ac:dyDescent="0.2"/>
    <row r="512115" hidden="1" x14ac:dyDescent="0.2"/>
    <row r="512116" hidden="1" x14ac:dyDescent="0.2"/>
    <row r="512117" hidden="1" x14ac:dyDescent="0.2"/>
    <row r="512118" hidden="1" x14ac:dyDescent="0.2"/>
    <row r="512119" hidden="1" x14ac:dyDescent="0.2"/>
    <row r="512120" hidden="1" x14ac:dyDescent="0.2"/>
    <row r="512121" hidden="1" x14ac:dyDescent="0.2"/>
    <row r="512122" hidden="1" x14ac:dyDescent="0.2"/>
    <row r="512123" hidden="1" x14ac:dyDescent="0.2"/>
    <row r="512124" hidden="1" x14ac:dyDescent="0.2"/>
    <row r="512125" hidden="1" x14ac:dyDescent="0.2"/>
    <row r="512126" hidden="1" x14ac:dyDescent="0.2"/>
    <row r="512127" hidden="1" x14ac:dyDescent="0.2"/>
    <row r="512128" hidden="1" x14ac:dyDescent="0.2"/>
    <row r="512129" hidden="1" x14ac:dyDescent="0.2"/>
    <row r="512130" hidden="1" x14ac:dyDescent="0.2"/>
    <row r="512131" hidden="1" x14ac:dyDescent="0.2"/>
    <row r="512132" hidden="1" x14ac:dyDescent="0.2"/>
    <row r="512133" hidden="1" x14ac:dyDescent="0.2"/>
    <row r="512134" hidden="1" x14ac:dyDescent="0.2"/>
    <row r="512135" hidden="1" x14ac:dyDescent="0.2"/>
    <row r="512136" hidden="1" x14ac:dyDescent="0.2"/>
    <row r="512137" hidden="1" x14ac:dyDescent="0.2"/>
    <row r="512138" hidden="1" x14ac:dyDescent="0.2"/>
    <row r="512139" hidden="1" x14ac:dyDescent="0.2"/>
    <row r="512140" hidden="1" x14ac:dyDescent="0.2"/>
    <row r="512141" hidden="1" x14ac:dyDescent="0.2"/>
    <row r="512142" hidden="1" x14ac:dyDescent="0.2"/>
    <row r="512143" hidden="1" x14ac:dyDescent="0.2"/>
    <row r="512144" hidden="1" x14ac:dyDescent="0.2"/>
    <row r="512145" hidden="1" x14ac:dyDescent="0.2"/>
    <row r="512146" hidden="1" x14ac:dyDescent="0.2"/>
    <row r="512147" hidden="1" x14ac:dyDescent="0.2"/>
    <row r="512148" hidden="1" x14ac:dyDescent="0.2"/>
    <row r="512149" hidden="1" x14ac:dyDescent="0.2"/>
    <row r="512150" hidden="1" x14ac:dyDescent="0.2"/>
    <row r="512151" hidden="1" x14ac:dyDescent="0.2"/>
    <row r="512152" hidden="1" x14ac:dyDescent="0.2"/>
    <row r="512153" hidden="1" x14ac:dyDescent="0.2"/>
    <row r="512154" hidden="1" x14ac:dyDescent="0.2"/>
    <row r="512155" hidden="1" x14ac:dyDescent="0.2"/>
    <row r="512156" hidden="1" x14ac:dyDescent="0.2"/>
    <row r="512157" hidden="1" x14ac:dyDescent="0.2"/>
    <row r="512158" hidden="1" x14ac:dyDescent="0.2"/>
    <row r="512159" hidden="1" x14ac:dyDescent="0.2"/>
    <row r="512160" hidden="1" x14ac:dyDescent="0.2"/>
    <row r="512161" hidden="1" x14ac:dyDescent="0.2"/>
    <row r="512162" hidden="1" x14ac:dyDescent="0.2"/>
    <row r="512163" hidden="1" x14ac:dyDescent="0.2"/>
    <row r="512164" hidden="1" x14ac:dyDescent="0.2"/>
    <row r="512165" hidden="1" x14ac:dyDescent="0.2"/>
    <row r="512166" hidden="1" x14ac:dyDescent="0.2"/>
    <row r="512167" hidden="1" x14ac:dyDescent="0.2"/>
    <row r="512168" hidden="1" x14ac:dyDescent="0.2"/>
    <row r="512169" hidden="1" x14ac:dyDescent="0.2"/>
    <row r="512170" hidden="1" x14ac:dyDescent="0.2"/>
    <row r="512171" hidden="1" x14ac:dyDescent="0.2"/>
    <row r="512172" hidden="1" x14ac:dyDescent="0.2"/>
    <row r="512173" hidden="1" x14ac:dyDescent="0.2"/>
    <row r="512174" hidden="1" x14ac:dyDescent="0.2"/>
    <row r="512175" hidden="1" x14ac:dyDescent="0.2"/>
    <row r="512176" hidden="1" x14ac:dyDescent="0.2"/>
    <row r="512177" hidden="1" x14ac:dyDescent="0.2"/>
    <row r="512178" hidden="1" x14ac:dyDescent="0.2"/>
    <row r="512179" hidden="1" x14ac:dyDescent="0.2"/>
    <row r="512180" hidden="1" x14ac:dyDescent="0.2"/>
    <row r="512181" hidden="1" x14ac:dyDescent="0.2"/>
    <row r="512182" hidden="1" x14ac:dyDescent="0.2"/>
    <row r="512183" hidden="1" x14ac:dyDescent="0.2"/>
    <row r="512184" hidden="1" x14ac:dyDescent="0.2"/>
    <row r="512185" hidden="1" x14ac:dyDescent="0.2"/>
    <row r="512186" hidden="1" x14ac:dyDescent="0.2"/>
    <row r="512187" hidden="1" x14ac:dyDescent="0.2"/>
    <row r="512188" hidden="1" x14ac:dyDescent="0.2"/>
    <row r="512189" hidden="1" x14ac:dyDescent="0.2"/>
    <row r="512190" hidden="1" x14ac:dyDescent="0.2"/>
    <row r="512191" hidden="1" x14ac:dyDescent="0.2"/>
    <row r="512192" hidden="1" x14ac:dyDescent="0.2"/>
    <row r="512193" hidden="1" x14ac:dyDescent="0.2"/>
    <row r="512194" hidden="1" x14ac:dyDescent="0.2"/>
    <row r="512195" hidden="1" x14ac:dyDescent="0.2"/>
    <row r="512196" hidden="1" x14ac:dyDescent="0.2"/>
    <row r="512197" hidden="1" x14ac:dyDescent="0.2"/>
    <row r="512198" hidden="1" x14ac:dyDescent="0.2"/>
    <row r="512199" hidden="1" x14ac:dyDescent="0.2"/>
    <row r="512200" hidden="1" x14ac:dyDescent="0.2"/>
    <row r="512201" hidden="1" x14ac:dyDescent="0.2"/>
    <row r="512202" hidden="1" x14ac:dyDescent="0.2"/>
    <row r="512203" hidden="1" x14ac:dyDescent="0.2"/>
    <row r="512204" hidden="1" x14ac:dyDescent="0.2"/>
    <row r="512205" hidden="1" x14ac:dyDescent="0.2"/>
    <row r="512206" hidden="1" x14ac:dyDescent="0.2"/>
    <row r="512207" hidden="1" x14ac:dyDescent="0.2"/>
    <row r="512208" hidden="1" x14ac:dyDescent="0.2"/>
    <row r="512209" hidden="1" x14ac:dyDescent="0.2"/>
    <row r="512210" hidden="1" x14ac:dyDescent="0.2"/>
    <row r="512211" hidden="1" x14ac:dyDescent="0.2"/>
    <row r="512212" hidden="1" x14ac:dyDescent="0.2"/>
    <row r="512213" hidden="1" x14ac:dyDescent="0.2"/>
    <row r="512214" hidden="1" x14ac:dyDescent="0.2"/>
    <row r="512215" hidden="1" x14ac:dyDescent="0.2"/>
    <row r="512216" hidden="1" x14ac:dyDescent="0.2"/>
    <row r="512217" hidden="1" x14ac:dyDescent="0.2"/>
    <row r="512218" hidden="1" x14ac:dyDescent="0.2"/>
    <row r="512219" hidden="1" x14ac:dyDescent="0.2"/>
    <row r="512220" hidden="1" x14ac:dyDescent="0.2"/>
    <row r="512221" hidden="1" x14ac:dyDescent="0.2"/>
    <row r="512222" hidden="1" x14ac:dyDescent="0.2"/>
    <row r="512223" hidden="1" x14ac:dyDescent="0.2"/>
    <row r="512224" hidden="1" x14ac:dyDescent="0.2"/>
    <row r="512225" hidden="1" x14ac:dyDescent="0.2"/>
    <row r="512226" hidden="1" x14ac:dyDescent="0.2"/>
    <row r="512227" hidden="1" x14ac:dyDescent="0.2"/>
    <row r="512228" hidden="1" x14ac:dyDescent="0.2"/>
    <row r="512229" hidden="1" x14ac:dyDescent="0.2"/>
    <row r="512230" hidden="1" x14ac:dyDescent="0.2"/>
    <row r="512231" hidden="1" x14ac:dyDescent="0.2"/>
    <row r="512232" hidden="1" x14ac:dyDescent="0.2"/>
    <row r="512233" hidden="1" x14ac:dyDescent="0.2"/>
    <row r="512234" hidden="1" x14ac:dyDescent="0.2"/>
    <row r="512235" hidden="1" x14ac:dyDescent="0.2"/>
    <row r="512236" hidden="1" x14ac:dyDescent="0.2"/>
    <row r="512237" hidden="1" x14ac:dyDescent="0.2"/>
    <row r="512238" hidden="1" x14ac:dyDescent="0.2"/>
    <row r="512239" hidden="1" x14ac:dyDescent="0.2"/>
    <row r="512240" hidden="1" x14ac:dyDescent="0.2"/>
    <row r="512241" hidden="1" x14ac:dyDescent="0.2"/>
    <row r="512242" hidden="1" x14ac:dyDescent="0.2"/>
    <row r="512243" hidden="1" x14ac:dyDescent="0.2"/>
    <row r="512244" hidden="1" x14ac:dyDescent="0.2"/>
    <row r="512245" hidden="1" x14ac:dyDescent="0.2"/>
    <row r="512246" hidden="1" x14ac:dyDescent="0.2"/>
    <row r="512247" hidden="1" x14ac:dyDescent="0.2"/>
    <row r="512248" hidden="1" x14ac:dyDescent="0.2"/>
    <row r="512249" hidden="1" x14ac:dyDescent="0.2"/>
    <row r="512250" hidden="1" x14ac:dyDescent="0.2"/>
    <row r="512251" hidden="1" x14ac:dyDescent="0.2"/>
    <row r="512252" hidden="1" x14ac:dyDescent="0.2"/>
    <row r="512253" hidden="1" x14ac:dyDescent="0.2"/>
    <row r="512254" hidden="1" x14ac:dyDescent="0.2"/>
    <row r="512255" hidden="1" x14ac:dyDescent="0.2"/>
    <row r="512256" hidden="1" x14ac:dyDescent="0.2"/>
    <row r="512257" hidden="1" x14ac:dyDescent="0.2"/>
    <row r="512258" hidden="1" x14ac:dyDescent="0.2"/>
    <row r="512259" hidden="1" x14ac:dyDescent="0.2"/>
    <row r="512260" hidden="1" x14ac:dyDescent="0.2"/>
    <row r="512261" hidden="1" x14ac:dyDescent="0.2"/>
    <row r="512262" hidden="1" x14ac:dyDescent="0.2"/>
    <row r="512263" hidden="1" x14ac:dyDescent="0.2"/>
    <row r="512264" hidden="1" x14ac:dyDescent="0.2"/>
    <row r="512265" hidden="1" x14ac:dyDescent="0.2"/>
    <row r="512266" hidden="1" x14ac:dyDescent="0.2"/>
    <row r="512267" hidden="1" x14ac:dyDescent="0.2"/>
    <row r="512268" hidden="1" x14ac:dyDescent="0.2"/>
    <row r="512269" hidden="1" x14ac:dyDescent="0.2"/>
    <row r="512270" hidden="1" x14ac:dyDescent="0.2"/>
    <row r="512271" hidden="1" x14ac:dyDescent="0.2"/>
    <row r="512272" hidden="1" x14ac:dyDescent="0.2"/>
    <row r="512273" hidden="1" x14ac:dyDescent="0.2"/>
    <row r="512274" hidden="1" x14ac:dyDescent="0.2"/>
    <row r="512275" hidden="1" x14ac:dyDescent="0.2"/>
    <row r="512276" hidden="1" x14ac:dyDescent="0.2"/>
    <row r="512277" hidden="1" x14ac:dyDescent="0.2"/>
    <row r="512278" hidden="1" x14ac:dyDescent="0.2"/>
    <row r="512279" hidden="1" x14ac:dyDescent="0.2"/>
    <row r="512280" hidden="1" x14ac:dyDescent="0.2"/>
    <row r="512281" hidden="1" x14ac:dyDescent="0.2"/>
    <row r="512282" hidden="1" x14ac:dyDescent="0.2"/>
    <row r="512283" hidden="1" x14ac:dyDescent="0.2"/>
    <row r="512284" hidden="1" x14ac:dyDescent="0.2"/>
    <row r="512285" hidden="1" x14ac:dyDescent="0.2"/>
    <row r="512286" hidden="1" x14ac:dyDescent="0.2"/>
    <row r="512287" hidden="1" x14ac:dyDescent="0.2"/>
    <row r="512288" hidden="1" x14ac:dyDescent="0.2"/>
    <row r="512289" hidden="1" x14ac:dyDescent="0.2"/>
    <row r="512290" hidden="1" x14ac:dyDescent="0.2"/>
    <row r="512291" hidden="1" x14ac:dyDescent="0.2"/>
    <row r="512292" hidden="1" x14ac:dyDescent="0.2"/>
    <row r="512293" hidden="1" x14ac:dyDescent="0.2"/>
    <row r="512294" hidden="1" x14ac:dyDescent="0.2"/>
    <row r="512295" hidden="1" x14ac:dyDescent="0.2"/>
    <row r="512296" hidden="1" x14ac:dyDescent="0.2"/>
    <row r="512297" hidden="1" x14ac:dyDescent="0.2"/>
    <row r="512298" hidden="1" x14ac:dyDescent="0.2"/>
    <row r="512299" hidden="1" x14ac:dyDescent="0.2"/>
    <row r="512300" hidden="1" x14ac:dyDescent="0.2"/>
    <row r="512301" hidden="1" x14ac:dyDescent="0.2"/>
    <row r="512302" hidden="1" x14ac:dyDescent="0.2"/>
    <row r="512303" hidden="1" x14ac:dyDescent="0.2"/>
    <row r="512304" hidden="1" x14ac:dyDescent="0.2"/>
    <row r="512305" hidden="1" x14ac:dyDescent="0.2"/>
    <row r="512306" hidden="1" x14ac:dyDescent="0.2"/>
    <row r="512307" hidden="1" x14ac:dyDescent="0.2"/>
    <row r="512308" hidden="1" x14ac:dyDescent="0.2"/>
    <row r="512309" hidden="1" x14ac:dyDescent="0.2"/>
    <row r="512310" hidden="1" x14ac:dyDescent="0.2"/>
    <row r="512311" hidden="1" x14ac:dyDescent="0.2"/>
    <row r="512312" hidden="1" x14ac:dyDescent="0.2"/>
    <row r="512313" hidden="1" x14ac:dyDescent="0.2"/>
    <row r="512314" hidden="1" x14ac:dyDescent="0.2"/>
    <row r="512315" hidden="1" x14ac:dyDescent="0.2"/>
    <row r="512316" hidden="1" x14ac:dyDescent="0.2"/>
    <row r="512317" hidden="1" x14ac:dyDescent="0.2"/>
    <row r="512318" hidden="1" x14ac:dyDescent="0.2"/>
    <row r="512319" hidden="1" x14ac:dyDescent="0.2"/>
    <row r="512320" hidden="1" x14ac:dyDescent="0.2"/>
    <row r="512321" hidden="1" x14ac:dyDescent="0.2"/>
    <row r="512322" hidden="1" x14ac:dyDescent="0.2"/>
    <row r="512323" hidden="1" x14ac:dyDescent="0.2"/>
    <row r="512324" hidden="1" x14ac:dyDescent="0.2"/>
    <row r="512325" hidden="1" x14ac:dyDescent="0.2"/>
    <row r="512326" hidden="1" x14ac:dyDescent="0.2"/>
    <row r="512327" hidden="1" x14ac:dyDescent="0.2"/>
    <row r="512328" hidden="1" x14ac:dyDescent="0.2"/>
    <row r="512329" hidden="1" x14ac:dyDescent="0.2"/>
    <row r="512330" hidden="1" x14ac:dyDescent="0.2"/>
    <row r="512331" hidden="1" x14ac:dyDescent="0.2"/>
    <row r="512332" hidden="1" x14ac:dyDescent="0.2"/>
    <row r="512333" hidden="1" x14ac:dyDescent="0.2"/>
    <row r="512334" hidden="1" x14ac:dyDescent="0.2"/>
    <row r="512335" hidden="1" x14ac:dyDescent="0.2"/>
    <row r="512336" hidden="1" x14ac:dyDescent="0.2"/>
    <row r="512337" hidden="1" x14ac:dyDescent="0.2"/>
    <row r="512338" hidden="1" x14ac:dyDescent="0.2"/>
    <row r="512339" hidden="1" x14ac:dyDescent="0.2"/>
    <row r="512340" hidden="1" x14ac:dyDescent="0.2"/>
    <row r="512341" hidden="1" x14ac:dyDescent="0.2"/>
    <row r="512342" hidden="1" x14ac:dyDescent="0.2"/>
    <row r="512343" hidden="1" x14ac:dyDescent="0.2"/>
    <row r="512344" hidden="1" x14ac:dyDescent="0.2"/>
    <row r="512345" hidden="1" x14ac:dyDescent="0.2"/>
    <row r="512346" hidden="1" x14ac:dyDescent="0.2"/>
    <row r="512347" hidden="1" x14ac:dyDescent="0.2"/>
    <row r="512348" hidden="1" x14ac:dyDescent="0.2"/>
    <row r="512349" hidden="1" x14ac:dyDescent="0.2"/>
    <row r="512350" hidden="1" x14ac:dyDescent="0.2"/>
    <row r="512351" hidden="1" x14ac:dyDescent="0.2"/>
    <row r="512352" hidden="1" x14ac:dyDescent="0.2"/>
    <row r="512353" hidden="1" x14ac:dyDescent="0.2"/>
    <row r="512354" hidden="1" x14ac:dyDescent="0.2"/>
    <row r="512355" hidden="1" x14ac:dyDescent="0.2"/>
    <row r="512356" hidden="1" x14ac:dyDescent="0.2"/>
    <row r="512357" hidden="1" x14ac:dyDescent="0.2"/>
    <row r="512358" hidden="1" x14ac:dyDescent="0.2"/>
    <row r="512359" hidden="1" x14ac:dyDescent="0.2"/>
    <row r="512360" hidden="1" x14ac:dyDescent="0.2"/>
    <row r="512361" hidden="1" x14ac:dyDescent="0.2"/>
    <row r="512362" hidden="1" x14ac:dyDescent="0.2"/>
    <row r="512363" hidden="1" x14ac:dyDescent="0.2"/>
    <row r="512364" hidden="1" x14ac:dyDescent="0.2"/>
    <row r="512365" hidden="1" x14ac:dyDescent="0.2"/>
    <row r="512366" hidden="1" x14ac:dyDescent="0.2"/>
    <row r="512367" hidden="1" x14ac:dyDescent="0.2"/>
    <row r="512368" hidden="1" x14ac:dyDescent="0.2"/>
    <row r="512369" hidden="1" x14ac:dyDescent="0.2"/>
    <row r="512370" hidden="1" x14ac:dyDescent="0.2"/>
    <row r="512371" hidden="1" x14ac:dyDescent="0.2"/>
    <row r="512372" hidden="1" x14ac:dyDescent="0.2"/>
    <row r="512373" hidden="1" x14ac:dyDescent="0.2"/>
    <row r="512374" hidden="1" x14ac:dyDescent="0.2"/>
    <row r="512375" hidden="1" x14ac:dyDescent="0.2"/>
    <row r="512376" hidden="1" x14ac:dyDescent="0.2"/>
    <row r="512377" hidden="1" x14ac:dyDescent="0.2"/>
    <row r="512378" hidden="1" x14ac:dyDescent="0.2"/>
    <row r="512379" hidden="1" x14ac:dyDescent="0.2"/>
    <row r="512380" hidden="1" x14ac:dyDescent="0.2"/>
    <row r="512381" hidden="1" x14ac:dyDescent="0.2"/>
    <row r="512382" hidden="1" x14ac:dyDescent="0.2"/>
    <row r="512383" hidden="1" x14ac:dyDescent="0.2"/>
    <row r="512384" hidden="1" x14ac:dyDescent="0.2"/>
    <row r="512385" hidden="1" x14ac:dyDescent="0.2"/>
    <row r="512386" hidden="1" x14ac:dyDescent="0.2"/>
    <row r="512387" hidden="1" x14ac:dyDescent="0.2"/>
    <row r="512388" hidden="1" x14ac:dyDescent="0.2"/>
    <row r="512389" hidden="1" x14ac:dyDescent="0.2"/>
    <row r="512390" hidden="1" x14ac:dyDescent="0.2"/>
    <row r="512391" hidden="1" x14ac:dyDescent="0.2"/>
    <row r="512392" hidden="1" x14ac:dyDescent="0.2"/>
    <row r="512393" hidden="1" x14ac:dyDescent="0.2"/>
    <row r="512394" hidden="1" x14ac:dyDescent="0.2"/>
    <row r="512395" hidden="1" x14ac:dyDescent="0.2"/>
    <row r="512396" hidden="1" x14ac:dyDescent="0.2"/>
    <row r="512397" hidden="1" x14ac:dyDescent="0.2"/>
    <row r="512398" hidden="1" x14ac:dyDescent="0.2"/>
    <row r="512399" hidden="1" x14ac:dyDescent="0.2"/>
    <row r="512400" hidden="1" x14ac:dyDescent="0.2"/>
    <row r="512401" hidden="1" x14ac:dyDescent="0.2"/>
    <row r="512402" hidden="1" x14ac:dyDescent="0.2"/>
    <row r="512403" hidden="1" x14ac:dyDescent="0.2"/>
    <row r="512404" hidden="1" x14ac:dyDescent="0.2"/>
    <row r="512405" hidden="1" x14ac:dyDescent="0.2"/>
    <row r="512406" hidden="1" x14ac:dyDescent="0.2"/>
    <row r="512407" hidden="1" x14ac:dyDescent="0.2"/>
    <row r="512408" hidden="1" x14ac:dyDescent="0.2"/>
    <row r="512409" hidden="1" x14ac:dyDescent="0.2"/>
    <row r="512410" hidden="1" x14ac:dyDescent="0.2"/>
    <row r="512411" hidden="1" x14ac:dyDescent="0.2"/>
    <row r="512412" hidden="1" x14ac:dyDescent="0.2"/>
    <row r="512413" hidden="1" x14ac:dyDescent="0.2"/>
    <row r="512414" hidden="1" x14ac:dyDescent="0.2"/>
    <row r="512415" hidden="1" x14ac:dyDescent="0.2"/>
    <row r="512416" hidden="1" x14ac:dyDescent="0.2"/>
    <row r="512417" hidden="1" x14ac:dyDescent="0.2"/>
    <row r="512418" hidden="1" x14ac:dyDescent="0.2"/>
    <row r="512419" hidden="1" x14ac:dyDescent="0.2"/>
    <row r="512420" hidden="1" x14ac:dyDescent="0.2"/>
    <row r="512421" hidden="1" x14ac:dyDescent="0.2"/>
    <row r="512422" hidden="1" x14ac:dyDescent="0.2"/>
    <row r="512423" hidden="1" x14ac:dyDescent="0.2"/>
    <row r="512424" hidden="1" x14ac:dyDescent="0.2"/>
    <row r="512425" hidden="1" x14ac:dyDescent="0.2"/>
    <row r="512426" hidden="1" x14ac:dyDescent="0.2"/>
    <row r="512427" hidden="1" x14ac:dyDescent="0.2"/>
    <row r="512428" hidden="1" x14ac:dyDescent="0.2"/>
    <row r="512429" hidden="1" x14ac:dyDescent="0.2"/>
    <row r="512430" hidden="1" x14ac:dyDescent="0.2"/>
    <row r="512431" hidden="1" x14ac:dyDescent="0.2"/>
    <row r="512432" hidden="1" x14ac:dyDescent="0.2"/>
    <row r="512433" hidden="1" x14ac:dyDescent="0.2"/>
    <row r="512434" hidden="1" x14ac:dyDescent="0.2"/>
    <row r="512435" hidden="1" x14ac:dyDescent="0.2"/>
    <row r="512436" hidden="1" x14ac:dyDescent="0.2"/>
    <row r="512437" hidden="1" x14ac:dyDescent="0.2"/>
    <row r="512438" hidden="1" x14ac:dyDescent="0.2"/>
    <row r="512439" hidden="1" x14ac:dyDescent="0.2"/>
    <row r="512440" hidden="1" x14ac:dyDescent="0.2"/>
    <row r="512441" hidden="1" x14ac:dyDescent="0.2"/>
    <row r="512442" hidden="1" x14ac:dyDescent="0.2"/>
    <row r="512443" hidden="1" x14ac:dyDescent="0.2"/>
    <row r="512444" hidden="1" x14ac:dyDescent="0.2"/>
    <row r="512445" hidden="1" x14ac:dyDescent="0.2"/>
    <row r="512446" hidden="1" x14ac:dyDescent="0.2"/>
    <row r="512447" hidden="1" x14ac:dyDescent="0.2"/>
    <row r="512448" hidden="1" x14ac:dyDescent="0.2"/>
    <row r="512449" hidden="1" x14ac:dyDescent="0.2"/>
    <row r="512450" hidden="1" x14ac:dyDescent="0.2"/>
    <row r="512451" hidden="1" x14ac:dyDescent="0.2"/>
    <row r="512452" hidden="1" x14ac:dyDescent="0.2"/>
    <row r="512453" hidden="1" x14ac:dyDescent="0.2"/>
    <row r="512454" hidden="1" x14ac:dyDescent="0.2"/>
    <row r="512455" hidden="1" x14ac:dyDescent="0.2"/>
    <row r="512456" hidden="1" x14ac:dyDescent="0.2"/>
    <row r="512457" hidden="1" x14ac:dyDescent="0.2"/>
    <row r="512458" hidden="1" x14ac:dyDescent="0.2"/>
    <row r="512459" hidden="1" x14ac:dyDescent="0.2"/>
    <row r="512460" hidden="1" x14ac:dyDescent="0.2"/>
    <row r="512461" hidden="1" x14ac:dyDescent="0.2"/>
    <row r="512462" hidden="1" x14ac:dyDescent="0.2"/>
    <row r="512463" hidden="1" x14ac:dyDescent="0.2"/>
    <row r="512464" hidden="1" x14ac:dyDescent="0.2"/>
    <row r="512465" hidden="1" x14ac:dyDescent="0.2"/>
    <row r="512466" hidden="1" x14ac:dyDescent="0.2"/>
    <row r="512467" hidden="1" x14ac:dyDescent="0.2"/>
    <row r="512468" hidden="1" x14ac:dyDescent="0.2"/>
    <row r="512469" hidden="1" x14ac:dyDescent="0.2"/>
    <row r="512470" hidden="1" x14ac:dyDescent="0.2"/>
    <row r="512471" hidden="1" x14ac:dyDescent="0.2"/>
    <row r="512472" hidden="1" x14ac:dyDescent="0.2"/>
    <row r="512473" hidden="1" x14ac:dyDescent="0.2"/>
    <row r="512474" hidden="1" x14ac:dyDescent="0.2"/>
    <row r="512475" hidden="1" x14ac:dyDescent="0.2"/>
    <row r="512476" hidden="1" x14ac:dyDescent="0.2"/>
    <row r="512477" hidden="1" x14ac:dyDescent="0.2"/>
    <row r="512478" hidden="1" x14ac:dyDescent="0.2"/>
    <row r="512479" hidden="1" x14ac:dyDescent="0.2"/>
    <row r="512480" hidden="1" x14ac:dyDescent="0.2"/>
    <row r="512481" hidden="1" x14ac:dyDescent="0.2"/>
    <row r="512482" hidden="1" x14ac:dyDescent="0.2"/>
    <row r="512483" hidden="1" x14ac:dyDescent="0.2"/>
    <row r="512484" hidden="1" x14ac:dyDescent="0.2"/>
    <row r="512485" hidden="1" x14ac:dyDescent="0.2"/>
    <row r="512486" hidden="1" x14ac:dyDescent="0.2"/>
    <row r="512487" hidden="1" x14ac:dyDescent="0.2"/>
    <row r="512488" hidden="1" x14ac:dyDescent="0.2"/>
    <row r="512489" hidden="1" x14ac:dyDescent="0.2"/>
    <row r="512490" hidden="1" x14ac:dyDescent="0.2"/>
    <row r="512491" hidden="1" x14ac:dyDescent="0.2"/>
    <row r="512492" hidden="1" x14ac:dyDescent="0.2"/>
    <row r="512493" hidden="1" x14ac:dyDescent="0.2"/>
    <row r="512494" hidden="1" x14ac:dyDescent="0.2"/>
    <row r="512495" hidden="1" x14ac:dyDescent="0.2"/>
    <row r="512496" hidden="1" x14ac:dyDescent="0.2"/>
    <row r="512497" hidden="1" x14ac:dyDescent="0.2"/>
    <row r="512498" hidden="1" x14ac:dyDescent="0.2"/>
    <row r="512499" hidden="1" x14ac:dyDescent="0.2"/>
    <row r="512500" hidden="1" x14ac:dyDescent="0.2"/>
    <row r="512501" hidden="1" x14ac:dyDescent="0.2"/>
    <row r="512502" hidden="1" x14ac:dyDescent="0.2"/>
    <row r="512503" hidden="1" x14ac:dyDescent="0.2"/>
    <row r="512504" hidden="1" x14ac:dyDescent="0.2"/>
    <row r="512505" hidden="1" x14ac:dyDescent="0.2"/>
    <row r="512506" hidden="1" x14ac:dyDescent="0.2"/>
    <row r="512507" hidden="1" x14ac:dyDescent="0.2"/>
    <row r="512508" hidden="1" x14ac:dyDescent="0.2"/>
    <row r="512509" hidden="1" x14ac:dyDescent="0.2"/>
    <row r="512510" hidden="1" x14ac:dyDescent="0.2"/>
    <row r="512511" hidden="1" x14ac:dyDescent="0.2"/>
    <row r="512512" hidden="1" x14ac:dyDescent="0.2"/>
    <row r="512513" hidden="1" x14ac:dyDescent="0.2"/>
    <row r="512514" hidden="1" x14ac:dyDescent="0.2"/>
    <row r="512515" hidden="1" x14ac:dyDescent="0.2"/>
    <row r="512516" hidden="1" x14ac:dyDescent="0.2"/>
    <row r="512517" hidden="1" x14ac:dyDescent="0.2"/>
    <row r="512518" hidden="1" x14ac:dyDescent="0.2"/>
    <row r="512519" hidden="1" x14ac:dyDescent="0.2"/>
    <row r="512520" hidden="1" x14ac:dyDescent="0.2"/>
    <row r="512521" hidden="1" x14ac:dyDescent="0.2"/>
    <row r="512522" hidden="1" x14ac:dyDescent="0.2"/>
    <row r="512523" hidden="1" x14ac:dyDescent="0.2"/>
    <row r="512524" hidden="1" x14ac:dyDescent="0.2"/>
    <row r="512525" hidden="1" x14ac:dyDescent="0.2"/>
    <row r="512526" hidden="1" x14ac:dyDescent="0.2"/>
    <row r="512527" hidden="1" x14ac:dyDescent="0.2"/>
    <row r="512528" hidden="1" x14ac:dyDescent="0.2"/>
    <row r="512529" hidden="1" x14ac:dyDescent="0.2"/>
    <row r="512530" hidden="1" x14ac:dyDescent="0.2"/>
    <row r="512531" hidden="1" x14ac:dyDescent="0.2"/>
    <row r="512532" hidden="1" x14ac:dyDescent="0.2"/>
    <row r="512533" hidden="1" x14ac:dyDescent="0.2"/>
    <row r="512534" hidden="1" x14ac:dyDescent="0.2"/>
    <row r="512535" hidden="1" x14ac:dyDescent="0.2"/>
    <row r="512536" hidden="1" x14ac:dyDescent="0.2"/>
    <row r="512537" hidden="1" x14ac:dyDescent="0.2"/>
    <row r="512538" hidden="1" x14ac:dyDescent="0.2"/>
    <row r="512539" hidden="1" x14ac:dyDescent="0.2"/>
    <row r="512540" hidden="1" x14ac:dyDescent="0.2"/>
    <row r="512541" hidden="1" x14ac:dyDescent="0.2"/>
    <row r="512542" hidden="1" x14ac:dyDescent="0.2"/>
    <row r="512543" hidden="1" x14ac:dyDescent="0.2"/>
    <row r="512544" hidden="1" x14ac:dyDescent="0.2"/>
    <row r="512545" hidden="1" x14ac:dyDescent="0.2"/>
    <row r="512546" hidden="1" x14ac:dyDescent="0.2"/>
    <row r="512547" hidden="1" x14ac:dyDescent="0.2"/>
    <row r="512548" hidden="1" x14ac:dyDescent="0.2"/>
    <row r="512549" hidden="1" x14ac:dyDescent="0.2"/>
    <row r="512550" hidden="1" x14ac:dyDescent="0.2"/>
    <row r="512551" hidden="1" x14ac:dyDescent="0.2"/>
    <row r="512552" hidden="1" x14ac:dyDescent="0.2"/>
    <row r="512553" hidden="1" x14ac:dyDescent="0.2"/>
    <row r="512554" hidden="1" x14ac:dyDescent="0.2"/>
    <row r="512555" hidden="1" x14ac:dyDescent="0.2"/>
    <row r="512556" hidden="1" x14ac:dyDescent="0.2"/>
    <row r="512557" hidden="1" x14ac:dyDescent="0.2"/>
    <row r="512558" hidden="1" x14ac:dyDescent="0.2"/>
    <row r="512559" hidden="1" x14ac:dyDescent="0.2"/>
    <row r="512560" hidden="1" x14ac:dyDescent="0.2"/>
    <row r="512561" hidden="1" x14ac:dyDescent="0.2"/>
    <row r="512562" hidden="1" x14ac:dyDescent="0.2"/>
    <row r="512563" hidden="1" x14ac:dyDescent="0.2"/>
    <row r="512564" hidden="1" x14ac:dyDescent="0.2"/>
    <row r="512565" hidden="1" x14ac:dyDescent="0.2"/>
    <row r="512566" hidden="1" x14ac:dyDescent="0.2"/>
    <row r="512567" hidden="1" x14ac:dyDescent="0.2"/>
    <row r="512568" hidden="1" x14ac:dyDescent="0.2"/>
    <row r="512569" hidden="1" x14ac:dyDescent="0.2"/>
    <row r="512570" hidden="1" x14ac:dyDescent="0.2"/>
    <row r="512571" hidden="1" x14ac:dyDescent="0.2"/>
    <row r="512572" hidden="1" x14ac:dyDescent="0.2"/>
    <row r="512573" hidden="1" x14ac:dyDescent="0.2"/>
    <row r="512574" hidden="1" x14ac:dyDescent="0.2"/>
    <row r="512575" hidden="1" x14ac:dyDescent="0.2"/>
    <row r="512576" hidden="1" x14ac:dyDescent="0.2"/>
    <row r="512577" hidden="1" x14ac:dyDescent="0.2"/>
    <row r="512578" hidden="1" x14ac:dyDescent="0.2"/>
    <row r="512579" hidden="1" x14ac:dyDescent="0.2"/>
    <row r="512580" hidden="1" x14ac:dyDescent="0.2"/>
    <row r="512581" hidden="1" x14ac:dyDescent="0.2"/>
    <row r="512582" hidden="1" x14ac:dyDescent="0.2"/>
    <row r="512583" hidden="1" x14ac:dyDescent="0.2"/>
    <row r="512584" hidden="1" x14ac:dyDescent="0.2"/>
    <row r="512585" hidden="1" x14ac:dyDescent="0.2"/>
    <row r="512586" hidden="1" x14ac:dyDescent="0.2"/>
    <row r="512587" hidden="1" x14ac:dyDescent="0.2"/>
    <row r="512588" hidden="1" x14ac:dyDescent="0.2"/>
    <row r="512589" hidden="1" x14ac:dyDescent="0.2"/>
    <row r="512590" hidden="1" x14ac:dyDescent="0.2"/>
    <row r="512591" hidden="1" x14ac:dyDescent="0.2"/>
    <row r="512592" hidden="1" x14ac:dyDescent="0.2"/>
    <row r="512593" hidden="1" x14ac:dyDescent="0.2"/>
    <row r="512594" hidden="1" x14ac:dyDescent="0.2"/>
    <row r="512595" hidden="1" x14ac:dyDescent="0.2"/>
    <row r="512596" hidden="1" x14ac:dyDescent="0.2"/>
    <row r="512597" hidden="1" x14ac:dyDescent="0.2"/>
    <row r="512598" hidden="1" x14ac:dyDescent="0.2"/>
    <row r="512599" hidden="1" x14ac:dyDescent="0.2"/>
    <row r="512600" hidden="1" x14ac:dyDescent="0.2"/>
    <row r="512601" hidden="1" x14ac:dyDescent="0.2"/>
    <row r="512602" hidden="1" x14ac:dyDescent="0.2"/>
    <row r="512603" hidden="1" x14ac:dyDescent="0.2"/>
    <row r="512604" hidden="1" x14ac:dyDescent="0.2"/>
    <row r="512605" hidden="1" x14ac:dyDescent="0.2"/>
    <row r="512606" hidden="1" x14ac:dyDescent="0.2"/>
    <row r="512607" hidden="1" x14ac:dyDescent="0.2"/>
    <row r="512608" hidden="1" x14ac:dyDescent="0.2"/>
    <row r="512609" hidden="1" x14ac:dyDescent="0.2"/>
    <row r="512610" hidden="1" x14ac:dyDescent="0.2"/>
    <row r="512611" hidden="1" x14ac:dyDescent="0.2"/>
    <row r="512612" hidden="1" x14ac:dyDescent="0.2"/>
    <row r="512613" hidden="1" x14ac:dyDescent="0.2"/>
    <row r="512614" hidden="1" x14ac:dyDescent="0.2"/>
    <row r="512615" hidden="1" x14ac:dyDescent="0.2"/>
    <row r="512616" hidden="1" x14ac:dyDescent="0.2"/>
    <row r="512617" hidden="1" x14ac:dyDescent="0.2"/>
    <row r="512618" hidden="1" x14ac:dyDescent="0.2"/>
    <row r="512619" hidden="1" x14ac:dyDescent="0.2"/>
    <row r="512620" hidden="1" x14ac:dyDescent="0.2"/>
    <row r="512621" hidden="1" x14ac:dyDescent="0.2"/>
    <row r="512622" hidden="1" x14ac:dyDescent="0.2"/>
    <row r="512623" hidden="1" x14ac:dyDescent="0.2"/>
    <row r="512624" hidden="1" x14ac:dyDescent="0.2"/>
    <row r="512625" hidden="1" x14ac:dyDescent="0.2"/>
    <row r="512626" hidden="1" x14ac:dyDescent="0.2"/>
    <row r="512627" hidden="1" x14ac:dyDescent="0.2"/>
    <row r="512628" hidden="1" x14ac:dyDescent="0.2"/>
    <row r="512629" hidden="1" x14ac:dyDescent="0.2"/>
    <row r="512630" hidden="1" x14ac:dyDescent="0.2"/>
    <row r="512631" hidden="1" x14ac:dyDescent="0.2"/>
    <row r="512632" hidden="1" x14ac:dyDescent="0.2"/>
    <row r="512633" hidden="1" x14ac:dyDescent="0.2"/>
    <row r="512634" hidden="1" x14ac:dyDescent="0.2"/>
    <row r="512635" hidden="1" x14ac:dyDescent="0.2"/>
    <row r="512636" hidden="1" x14ac:dyDescent="0.2"/>
    <row r="512637" hidden="1" x14ac:dyDescent="0.2"/>
    <row r="512638" hidden="1" x14ac:dyDescent="0.2"/>
    <row r="512639" hidden="1" x14ac:dyDescent="0.2"/>
    <row r="512640" hidden="1" x14ac:dyDescent="0.2"/>
    <row r="512641" hidden="1" x14ac:dyDescent="0.2"/>
    <row r="512642" hidden="1" x14ac:dyDescent="0.2"/>
    <row r="512643" hidden="1" x14ac:dyDescent="0.2"/>
    <row r="512644" hidden="1" x14ac:dyDescent="0.2"/>
    <row r="512645" hidden="1" x14ac:dyDescent="0.2"/>
    <row r="512646" hidden="1" x14ac:dyDescent="0.2"/>
    <row r="512647" hidden="1" x14ac:dyDescent="0.2"/>
    <row r="512648" hidden="1" x14ac:dyDescent="0.2"/>
    <row r="512649" hidden="1" x14ac:dyDescent="0.2"/>
    <row r="512650" hidden="1" x14ac:dyDescent="0.2"/>
    <row r="512651" hidden="1" x14ac:dyDescent="0.2"/>
    <row r="512652" hidden="1" x14ac:dyDescent="0.2"/>
    <row r="512653" hidden="1" x14ac:dyDescent="0.2"/>
    <row r="512654" hidden="1" x14ac:dyDescent="0.2"/>
    <row r="512655" hidden="1" x14ac:dyDescent="0.2"/>
    <row r="512656" hidden="1" x14ac:dyDescent="0.2"/>
    <row r="512657" hidden="1" x14ac:dyDescent="0.2"/>
    <row r="512658" hidden="1" x14ac:dyDescent="0.2"/>
    <row r="512659" hidden="1" x14ac:dyDescent="0.2"/>
    <row r="512660" hidden="1" x14ac:dyDescent="0.2"/>
    <row r="512661" hidden="1" x14ac:dyDescent="0.2"/>
    <row r="512662" hidden="1" x14ac:dyDescent="0.2"/>
    <row r="512663" hidden="1" x14ac:dyDescent="0.2"/>
    <row r="512664" hidden="1" x14ac:dyDescent="0.2"/>
    <row r="512665" hidden="1" x14ac:dyDescent="0.2"/>
    <row r="512666" hidden="1" x14ac:dyDescent="0.2"/>
    <row r="512667" hidden="1" x14ac:dyDescent="0.2"/>
    <row r="512668" hidden="1" x14ac:dyDescent="0.2"/>
    <row r="512669" hidden="1" x14ac:dyDescent="0.2"/>
    <row r="512670" hidden="1" x14ac:dyDescent="0.2"/>
    <row r="512671" hidden="1" x14ac:dyDescent="0.2"/>
    <row r="512672" hidden="1" x14ac:dyDescent="0.2"/>
    <row r="512673" hidden="1" x14ac:dyDescent="0.2"/>
    <row r="512674" hidden="1" x14ac:dyDescent="0.2"/>
    <row r="512675" hidden="1" x14ac:dyDescent="0.2"/>
    <row r="512676" hidden="1" x14ac:dyDescent="0.2"/>
    <row r="512677" hidden="1" x14ac:dyDescent="0.2"/>
    <row r="512678" hidden="1" x14ac:dyDescent="0.2"/>
    <row r="512679" hidden="1" x14ac:dyDescent="0.2"/>
    <row r="512680" hidden="1" x14ac:dyDescent="0.2"/>
    <row r="512681" hidden="1" x14ac:dyDescent="0.2"/>
    <row r="512682" hidden="1" x14ac:dyDescent="0.2"/>
    <row r="512683" hidden="1" x14ac:dyDescent="0.2"/>
    <row r="512684" hidden="1" x14ac:dyDescent="0.2"/>
    <row r="512685" hidden="1" x14ac:dyDescent="0.2"/>
    <row r="512686" hidden="1" x14ac:dyDescent="0.2"/>
    <row r="512687" hidden="1" x14ac:dyDescent="0.2"/>
    <row r="512688" hidden="1" x14ac:dyDescent="0.2"/>
    <row r="512689" hidden="1" x14ac:dyDescent="0.2"/>
    <row r="512690" hidden="1" x14ac:dyDescent="0.2"/>
    <row r="512691" hidden="1" x14ac:dyDescent="0.2"/>
    <row r="512692" hidden="1" x14ac:dyDescent="0.2"/>
    <row r="512693" hidden="1" x14ac:dyDescent="0.2"/>
    <row r="512694" hidden="1" x14ac:dyDescent="0.2"/>
    <row r="512695" hidden="1" x14ac:dyDescent="0.2"/>
    <row r="512696" hidden="1" x14ac:dyDescent="0.2"/>
    <row r="512697" hidden="1" x14ac:dyDescent="0.2"/>
    <row r="512698" hidden="1" x14ac:dyDescent="0.2"/>
    <row r="512699" hidden="1" x14ac:dyDescent="0.2"/>
    <row r="512700" hidden="1" x14ac:dyDescent="0.2"/>
    <row r="512701" hidden="1" x14ac:dyDescent="0.2"/>
    <row r="512702" hidden="1" x14ac:dyDescent="0.2"/>
    <row r="512703" hidden="1" x14ac:dyDescent="0.2"/>
    <row r="512704" hidden="1" x14ac:dyDescent="0.2"/>
    <row r="512705" hidden="1" x14ac:dyDescent="0.2"/>
    <row r="512706" hidden="1" x14ac:dyDescent="0.2"/>
    <row r="512707" hidden="1" x14ac:dyDescent="0.2"/>
    <row r="512708" hidden="1" x14ac:dyDescent="0.2"/>
    <row r="512709" hidden="1" x14ac:dyDescent="0.2"/>
    <row r="512710" hidden="1" x14ac:dyDescent="0.2"/>
    <row r="512711" hidden="1" x14ac:dyDescent="0.2"/>
    <row r="512712" hidden="1" x14ac:dyDescent="0.2"/>
    <row r="512713" hidden="1" x14ac:dyDescent="0.2"/>
    <row r="512714" hidden="1" x14ac:dyDescent="0.2"/>
    <row r="512715" hidden="1" x14ac:dyDescent="0.2"/>
    <row r="512716" hidden="1" x14ac:dyDescent="0.2"/>
    <row r="512717" hidden="1" x14ac:dyDescent="0.2"/>
    <row r="512718" hidden="1" x14ac:dyDescent="0.2"/>
    <row r="512719" hidden="1" x14ac:dyDescent="0.2"/>
    <row r="512720" hidden="1" x14ac:dyDescent="0.2"/>
    <row r="512721" hidden="1" x14ac:dyDescent="0.2"/>
    <row r="512722" hidden="1" x14ac:dyDescent="0.2"/>
    <row r="512723" hidden="1" x14ac:dyDescent="0.2"/>
    <row r="512724" hidden="1" x14ac:dyDescent="0.2"/>
    <row r="512725" hidden="1" x14ac:dyDescent="0.2"/>
    <row r="512726" hidden="1" x14ac:dyDescent="0.2"/>
    <row r="512727" hidden="1" x14ac:dyDescent="0.2"/>
    <row r="512728" hidden="1" x14ac:dyDescent="0.2"/>
    <row r="512729" hidden="1" x14ac:dyDescent="0.2"/>
    <row r="512730" hidden="1" x14ac:dyDescent="0.2"/>
    <row r="512731" hidden="1" x14ac:dyDescent="0.2"/>
    <row r="512732" hidden="1" x14ac:dyDescent="0.2"/>
    <row r="512733" hidden="1" x14ac:dyDescent="0.2"/>
    <row r="512734" hidden="1" x14ac:dyDescent="0.2"/>
    <row r="512735" hidden="1" x14ac:dyDescent="0.2"/>
    <row r="512736" hidden="1" x14ac:dyDescent="0.2"/>
    <row r="512737" hidden="1" x14ac:dyDescent="0.2"/>
    <row r="512738" hidden="1" x14ac:dyDescent="0.2"/>
    <row r="512739" hidden="1" x14ac:dyDescent="0.2"/>
    <row r="512740" hidden="1" x14ac:dyDescent="0.2"/>
    <row r="512741" hidden="1" x14ac:dyDescent="0.2"/>
    <row r="512742" hidden="1" x14ac:dyDescent="0.2"/>
    <row r="512743" hidden="1" x14ac:dyDescent="0.2"/>
    <row r="512744" hidden="1" x14ac:dyDescent="0.2"/>
    <row r="512745" hidden="1" x14ac:dyDescent="0.2"/>
    <row r="512746" hidden="1" x14ac:dyDescent="0.2"/>
    <row r="512747" hidden="1" x14ac:dyDescent="0.2"/>
    <row r="512748" hidden="1" x14ac:dyDescent="0.2"/>
    <row r="512749" hidden="1" x14ac:dyDescent="0.2"/>
    <row r="512750" hidden="1" x14ac:dyDescent="0.2"/>
    <row r="512751" hidden="1" x14ac:dyDescent="0.2"/>
    <row r="512752" hidden="1" x14ac:dyDescent="0.2"/>
    <row r="512753" hidden="1" x14ac:dyDescent="0.2"/>
    <row r="512754" hidden="1" x14ac:dyDescent="0.2"/>
    <row r="512755" hidden="1" x14ac:dyDescent="0.2"/>
    <row r="512756" hidden="1" x14ac:dyDescent="0.2"/>
    <row r="512757" hidden="1" x14ac:dyDescent="0.2"/>
    <row r="512758" hidden="1" x14ac:dyDescent="0.2"/>
    <row r="512759" hidden="1" x14ac:dyDescent="0.2"/>
    <row r="512760" hidden="1" x14ac:dyDescent="0.2"/>
    <row r="512761" hidden="1" x14ac:dyDescent="0.2"/>
    <row r="512762" hidden="1" x14ac:dyDescent="0.2"/>
    <row r="512763" hidden="1" x14ac:dyDescent="0.2"/>
    <row r="512764" hidden="1" x14ac:dyDescent="0.2"/>
    <row r="512765" hidden="1" x14ac:dyDescent="0.2"/>
    <row r="512766" hidden="1" x14ac:dyDescent="0.2"/>
    <row r="512767" hidden="1" x14ac:dyDescent="0.2"/>
    <row r="512768" hidden="1" x14ac:dyDescent="0.2"/>
    <row r="512769" hidden="1" x14ac:dyDescent="0.2"/>
    <row r="512770" hidden="1" x14ac:dyDescent="0.2"/>
    <row r="512771" hidden="1" x14ac:dyDescent="0.2"/>
    <row r="512772" hidden="1" x14ac:dyDescent="0.2"/>
    <row r="512773" hidden="1" x14ac:dyDescent="0.2"/>
    <row r="512774" hidden="1" x14ac:dyDescent="0.2"/>
    <row r="512775" hidden="1" x14ac:dyDescent="0.2"/>
    <row r="512776" hidden="1" x14ac:dyDescent="0.2"/>
    <row r="512777" hidden="1" x14ac:dyDescent="0.2"/>
    <row r="512778" hidden="1" x14ac:dyDescent="0.2"/>
    <row r="512779" hidden="1" x14ac:dyDescent="0.2"/>
    <row r="512780" hidden="1" x14ac:dyDescent="0.2"/>
    <row r="512781" hidden="1" x14ac:dyDescent="0.2"/>
    <row r="512782" hidden="1" x14ac:dyDescent="0.2"/>
    <row r="512783" hidden="1" x14ac:dyDescent="0.2"/>
    <row r="512784" hidden="1" x14ac:dyDescent="0.2"/>
    <row r="512785" hidden="1" x14ac:dyDescent="0.2"/>
    <row r="512786" hidden="1" x14ac:dyDescent="0.2"/>
    <row r="512787" hidden="1" x14ac:dyDescent="0.2"/>
    <row r="512788" hidden="1" x14ac:dyDescent="0.2"/>
    <row r="512789" hidden="1" x14ac:dyDescent="0.2"/>
    <row r="512790" hidden="1" x14ac:dyDescent="0.2"/>
    <row r="512791" hidden="1" x14ac:dyDescent="0.2"/>
    <row r="512792" hidden="1" x14ac:dyDescent="0.2"/>
    <row r="512793" hidden="1" x14ac:dyDescent="0.2"/>
    <row r="512794" hidden="1" x14ac:dyDescent="0.2"/>
    <row r="512795" hidden="1" x14ac:dyDescent="0.2"/>
    <row r="512796" hidden="1" x14ac:dyDescent="0.2"/>
    <row r="512797" hidden="1" x14ac:dyDescent="0.2"/>
    <row r="512798" hidden="1" x14ac:dyDescent="0.2"/>
    <row r="512799" hidden="1" x14ac:dyDescent="0.2"/>
    <row r="512800" hidden="1" x14ac:dyDescent="0.2"/>
    <row r="512801" hidden="1" x14ac:dyDescent="0.2"/>
    <row r="512802" hidden="1" x14ac:dyDescent="0.2"/>
    <row r="512803" hidden="1" x14ac:dyDescent="0.2"/>
    <row r="512804" hidden="1" x14ac:dyDescent="0.2"/>
    <row r="512805" hidden="1" x14ac:dyDescent="0.2"/>
    <row r="512806" hidden="1" x14ac:dyDescent="0.2"/>
    <row r="512807" hidden="1" x14ac:dyDescent="0.2"/>
    <row r="512808" hidden="1" x14ac:dyDescent="0.2"/>
    <row r="512809" hidden="1" x14ac:dyDescent="0.2"/>
    <row r="512810" hidden="1" x14ac:dyDescent="0.2"/>
    <row r="512811" hidden="1" x14ac:dyDescent="0.2"/>
    <row r="512812" hidden="1" x14ac:dyDescent="0.2"/>
    <row r="512813" hidden="1" x14ac:dyDescent="0.2"/>
    <row r="512814" hidden="1" x14ac:dyDescent="0.2"/>
    <row r="512815" hidden="1" x14ac:dyDescent="0.2"/>
    <row r="512816" hidden="1" x14ac:dyDescent="0.2"/>
    <row r="512817" hidden="1" x14ac:dyDescent="0.2"/>
    <row r="512818" hidden="1" x14ac:dyDescent="0.2"/>
    <row r="512819" hidden="1" x14ac:dyDescent="0.2"/>
    <row r="512820" hidden="1" x14ac:dyDescent="0.2"/>
    <row r="512821" hidden="1" x14ac:dyDescent="0.2"/>
    <row r="512822" hidden="1" x14ac:dyDescent="0.2"/>
    <row r="512823" hidden="1" x14ac:dyDescent="0.2"/>
    <row r="512824" hidden="1" x14ac:dyDescent="0.2"/>
    <row r="512825" hidden="1" x14ac:dyDescent="0.2"/>
    <row r="512826" hidden="1" x14ac:dyDescent="0.2"/>
    <row r="512827" hidden="1" x14ac:dyDescent="0.2"/>
    <row r="512828" hidden="1" x14ac:dyDescent="0.2"/>
    <row r="512829" hidden="1" x14ac:dyDescent="0.2"/>
    <row r="512830" hidden="1" x14ac:dyDescent="0.2"/>
    <row r="512831" hidden="1" x14ac:dyDescent="0.2"/>
    <row r="512832" hidden="1" x14ac:dyDescent="0.2"/>
    <row r="512833" hidden="1" x14ac:dyDescent="0.2"/>
    <row r="512834" hidden="1" x14ac:dyDescent="0.2"/>
    <row r="512835" hidden="1" x14ac:dyDescent="0.2"/>
    <row r="512836" hidden="1" x14ac:dyDescent="0.2"/>
    <row r="512837" hidden="1" x14ac:dyDescent="0.2"/>
    <row r="512838" hidden="1" x14ac:dyDescent="0.2"/>
    <row r="512839" hidden="1" x14ac:dyDescent="0.2"/>
    <row r="512840" hidden="1" x14ac:dyDescent="0.2"/>
    <row r="512841" hidden="1" x14ac:dyDescent="0.2"/>
    <row r="512842" hidden="1" x14ac:dyDescent="0.2"/>
    <row r="512843" hidden="1" x14ac:dyDescent="0.2"/>
    <row r="512844" hidden="1" x14ac:dyDescent="0.2"/>
    <row r="512845" hidden="1" x14ac:dyDescent="0.2"/>
    <row r="512846" hidden="1" x14ac:dyDescent="0.2"/>
    <row r="512847" hidden="1" x14ac:dyDescent="0.2"/>
    <row r="512848" hidden="1" x14ac:dyDescent="0.2"/>
    <row r="512849" hidden="1" x14ac:dyDescent="0.2"/>
    <row r="512850" hidden="1" x14ac:dyDescent="0.2"/>
    <row r="512851" hidden="1" x14ac:dyDescent="0.2"/>
    <row r="512852" hidden="1" x14ac:dyDescent="0.2"/>
    <row r="512853" hidden="1" x14ac:dyDescent="0.2"/>
    <row r="512854" hidden="1" x14ac:dyDescent="0.2"/>
    <row r="512855" hidden="1" x14ac:dyDescent="0.2"/>
    <row r="512856" hidden="1" x14ac:dyDescent="0.2"/>
    <row r="512857" hidden="1" x14ac:dyDescent="0.2"/>
    <row r="512858" hidden="1" x14ac:dyDescent="0.2"/>
    <row r="512859" hidden="1" x14ac:dyDescent="0.2"/>
    <row r="512860" hidden="1" x14ac:dyDescent="0.2"/>
    <row r="512861" hidden="1" x14ac:dyDescent="0.2"/>
    <row r="512862" hidden="1" x14ac:dyDescent="0.2"/>
    <row r="512863" hidden="1" x14ac:dyDescent="0.2"/>
    <row r="512864" hidden="1" x14ac:dyDescent="0.2"/>
    <row r="512865" hidden="1" x14ac:dyDescent="0.2"/>
    <row r="512866" hidden="1" x14ac:dyDescent="0.2"/>
    <row r="512867" hidden="1" x14ac:dyDescent="0.2"/>
    <row r="512868" hidden="1" x14ac:dyDescent="0.2"/>
    <row r="512869" hidden="1" x14ac:dyDescent="0.2"/>
    <row r="512870" hidden="1" x14ac:dyDescent="0.2"/>
    <row r="512871" hidden="1" x14ac:dyDescent="0.2"/>
    <row r="512872" hidden="1" x14ac:dyDescent="0.2"/>
    <row r="512873" hidden="1" x14ac:dyDescent="0.2"/>
    <row r="512874" hidden="1" x14ac:dyDescent="0.2"/>
    <row r="512875" hidden="1" x14ac:dyDescent="0.2"/>
    <row r="512876" hidden="1" x14ac:dyDescent="0.2"/>
    <row r="512877" hidden="1" x14ac:dyDescent="0.2"/>
    <row r="512878" hidden="1" x14ac:dyDescent="0.2"/>
    <row r="512879" hidden="1" x14ac:dyDescent="0.2"/>
    <row r="512880" hidden="1" x14ac:dyDescent="0.2"/>
    <row r="512881" hidden="1" x14ac:dyDescent="0.2"/>
    <row r="512882" hidden="1" x14ac:dyDescent="0.2"/>
    <row r="512883" hidden="1" x14ac:dyDescent="0.2"/>
    <row r="512884" hidden="1" x14ac:dyDescent="0.2"/>
    <row r="512885" hidden="1" x14ac:dyDescent="0.2"/>
    <row r="512886" hidden="1" x14ac:dyDescent="0.2"/>
    <row r="512887" hidden="1" x14ac:dyDescent="0.2"/>
    <row r="512888" hidden="1" x14ac:dyDescent="0.2"/>
    <row r="512889" hidden="1" x14ac:dyDescent="0.2"/>
    <row r="512890" hidden="1" x14ac:dyDescent="0.2"/>
    <row r="512891" hidden="1" x14ac:dyDescent="0.2"/>
    <row r="512892" hidden="1" x14ac:dyDescent="0.2"/>
    <row r="512893" hidden="1" x14ac:dyDescent="0.2"/>
    <row r="512894" hidden="1" x14ac:dyDescent="0.2"/>
    <row r="512895" hidden="1" x14ac:dyDescent="0.2"/>
    <row r="512896" hidden="1" x14ac:dyDescent="0.2"/>
    <row r="512897" hidden="1" x14ac:dyDescent="0.2"/>
    <row r="512898" hidden="1" x14ac:dyDescent="0.2"/>
    <row r="512899" hidden="1" x14ac:dyDescent="0.2"/>
    <row r="512900" hidden="1" x14ac:dyDescent="0.2"/>
    <row r="512901" hidden="1" x14ac:dyDescent="0.2"/>
    <row r="512902" hidden="1" x14ac:dyDescent="0.2"/>
    <row r="512903" hidden="1" x14ac:dyDescent="0.2"/>
    <row r="512904" hidden="1" x14ac:dyDescent="0.2"/>
    <row r="512905" hidden="1" x14ac:dyDescent="0.2"/>
    <row r="512906" hidden="1" x14ac:dyDescent="0.2"/>
    <row r="512907" hidden="1" x14ac:dyDescent="0.2"/>
    <row r="512908" hidden="1" x14ac:dyDescent="0.2"/>
    <row r="512909" hidden="1" x14ac:dyDescent="0.2"/>
    <row r="512910" hidden="1" x14ac:dyDescent="0.2"/>
    <row r="512911" hidden="1" x14ac:dyDescent="0.2"/>
    <row r="512912" hidden="1" x14ac:dyDescent="0.2"/>
    <row r="512913" hidden="1" x14ac:dyDescent="0.2"/>
    <row r="512914" hidden="1" x14ac:dyDescent="0.2"/>
    <row r="512915" hidden="1" x14ac:dyDescent="0.2"/>
    <row r="512916" hidden="1" x14ac:dyDescent="0.2"/>
    <row r="512917" hidden="1" x14ac:dyDescent="0.2"/>
    <row r="512918" hidden="1" x14ac:dyDescent="0.2"/>
    <row r="512919" hidden="1" x14ac:dyDescent="0.2"/>
    <row r="512920" hidden="1" x14ac:dyDescent="0.2"/>
    <row r="512921" hidden="1" x14ac:dyDescent="0.2"/>
    <row r="512922" hidden="1" x14ac:dyDescent="0.2"/>
    <row r="512923" hidden="1" x14ac:dyDescent="0.2"/>
    <row r="512924" hidden="1" x14ac:dyDescent="0.2"/>
    <row r="512925" hidden="1" x14ac:dyDescent="0.2"/>
    <row r="512926" hidden="1" x14ac:dyDescent="0.2"/>
    <row r="512927" hidden="1" x14ac:dyDescent="0.2"/>
    <row r="512928" hidden="1" x14ac:dyDescent="0.2"/>
    <row r="512929" hidden="1" x14ac:dyDescent="0.2"/>
    <row r="512930" hidden="1" x14ac:dyDescent="0.2"/>
    <row r="512931" hidden="1" x14ac:dyDescent="0.2"/>
    <row r="512932" hidden="1" x14ac:dyDescent="0.2"/>
    <row r="512933" hidden="1" x14ac:dyDescent="0.2"/>
    <row r="512934" hidden="1" x14ac:dyDescent="0.2"/>
    <row r="512935" hidden="1" x14ac:dyDescent="0.2"/>
    <row r="512936" hidden="1" x14ac:dyDescent="0.2"/>
    <row r="512937" hidden="1" x14ac:dyDescent="0.2"/>
    <row r="512938" hidden="1" x14ac:dyDescent="0.2"/>
    <row r="512939" hidden="1" x14ac:dyDescent="0.2"/>
    <row r="512940" hidden="1" x14ac:dyDescent="0.2"/>
    <row r="512941" hidden="1" x14ac:dyDescent="0.2"/>
    <row r="512942" hidden="1" x14ac:dyDescent="0.2"/>
    <row r="512943" hidden="1" x14ac:dyDescent="0.2"/>
    <row r="512944" hidden="1" x14ac:dyDescent="0.2"/>
    <row r="512945" hidden="1" x14ac:dyDescent="0.2"/>
    <row r="512946" hidden="1" x14ac:dyDescent="0.2"/>
    <row r="512947" hidden="1" x14ac:dyDescent="0.2"/>
    <row r="512948" hidden="1" x14ac:dyDescent="0.2"/>
    <row r="512949" hidden="1" x14ac:dyDescent="0.2"/>
    <row r="512950" hidden="1" x14ac:dyDescent="0.2"/>
    <row r="512951" hidden="1" x14ac:dyDescent="0.2"/>
    <row r="512952" hidden="1" x14ac:dyDescent="0.2"/>
    <row r="512953" hidden="1" x14ac:dyDescent="0.2"/>
    <row r="512954" hidden="1" x14ac:dyDescent="0.2"/>
    <row r="512955" hidden="1" x14ac:dyDescent="0.2"/>
    <row r="512956" hidden="1" x14ac:dyDescent="0.2"/>
    <row r="512957" hidden="1" x14ac:dyDescent="0.2"/>
    <row r="512958" hidden="1" x14ac:dyDescent="0.2"/>
    <row r="512959" hidden="1" x14ac:dyDescent="0.2"/>
    <row r="512960" hidden="1" x14ac:dyDescent="0.2"/>
    <row r="512961" hidden="1" x14ac:dyDescent="0.2"/>
    <row r="512962" hidden="1" x14ac:dyDescent="0.2"/>
    <row r="512963" hidden="1" x14ac:dyDescent="0.2"/>
    <row r="512964" hidden="1" x14ac:dyDescent="0.2"/>
    <row r="512965" hidden="1" x14ac:dyDescent="0.2"/>
    <row r="512966" hidden="1" x14ac:dyDescent="0.2"/>
    <row r="512967" hidden="1" x14ac:dyDescent="0.2"/>
    <row r="512968" hidden="1" x14ac:dyDescent="0.2"/>
    <row r="512969" hidden="1" x14ac:dyDescent="0.2"/>
    <row r="512970" hidden="1" x14ac:dyDescent="0.2"/>
    <row r="512971" hidden="1" x14ac:dyDescent="0.2"/>
    <row r="512972" hidden="1" x14ac:dyDescent="0.2"/>
    <row r="512973" hidden="1" x14ac:dyDescent="0.2"/>
    <row r="512974" hidden="1" x14ac:dyDescent="0.2"/>
    <row r="512975" hidden="1" x14ac:dyDescent="0.2"/>
    <row r="512976" hidden="1" x14ac:dyDescent="0.2"/>
    <row r="512977" hidden="1" x14ac:dyDescent="0.2"/>
    <row r="512978" hidden="1" x14ac:dyDescent="0.2"/>
    <row r="512979" hidden="1" x14ac:dyDescent="0.2"/>
    <row r="512980" hidden="1" x14ac:dyDescent="0.2"/>
    <row r="512981" hidden="1" x14ac:dyDescent="0.2"/>
    <row r="512982" hidden="1" x14ac:dyDescent="0.2"/>
    <row r="512983" hidden="1" x14ac:dyDescent="0.2"/>
    <row r="512984" hidden="1" x14ac:dyDescent="0.2"/>
    <row r="512985" hidden="1" x14ac:dyDescent="0.2"/>
    <row r="512986" hidden="1" x14ac:dyDescent="0.2"/>
    <row r="512987" hidden="1" x14ac:dyDescent="0.2"/>
    <row r="512988" hidden="1" x14ac:dyDescent="0.2"/>
    <row r="512989" hidden="1" x14ac:dyDescent="0.2"/>
    <row r="512990" hidden="1" x14ac:dyDescent="0.2"/>
    <row r="512991" hidden="1" x14ac:dyDescent="0.2"/>
    <row r="512992" hidden="1" x14ac:dyDescent="0.2"/>
    <row r="512993" hidden="1" x14ac:dyDescent="0.2"/>
    <row r="512994" hidden="1" x14ac:dyDescent="0.2"/>
    <row r="512995" hidden="1" x14ac:dyDescent="0.2"/>
    <row r="512996" hidden="1" x14ac:dyDescent="0.2"/>
    <row r="512997" hidden="1" x14ac:dyDescent="0.2"/>
    <row r="512998" hidden="1" x14ac:dyDescent="0.2"/>
    <row r="512999" hidden="1" x14ac:dyDescent="0.2"/>
    <row r="513000" hidden="1" x14ac:dyDescent="0.2"/>
    <row r="513001" hidden="1" x14ac:dyDescent="0.2"/>
    <row r="513002" hidden="1" x14ac:dyDescent="0.2"/>
    <row r="513003" hidden="1" x14ac:dyDescent="0.2"/>
    <row r="513004" hidden="1" x14ac:dyDescent="0.2"/>
    <row r="513005" hidden="1" x14ac:dyDescent="0.2"/>
    <row r="513006" hidden="1" x14ac:dyDescent="0.2"/>
    <row r="513007" hidden="1" x14ac:dyDescent="0.2"/>
    <row r="513008" hidden="1" x14ac:dyDescent="0.2"/>
    <row r="513009" hidden="1" x14ac:dyDescent="0.2"/>
    <row r="513010" hidden="1" x14ac:dyDescent="0.2"/>
    <row r="513011" hidden="1" x14ac:dyDescent="0.2"/>
    <row r="513012" hidden="1" x14ac:dyDescent="0.2"/>
    <row r="513013" hidden="1" x14ac:dyDescent="0.2"/>
    <row r="513014" hidden="1" x14ac:dyDescent="0.2"/>
    <row r="513015" hidden="1" x14ac:dyDescent="0.2"/>
    <row r="513016" hidden="1" x14ac:dyDescent="0.2"/>
    <row r="513017" hidden="1" x14ac:dyDescent="0.2"/>
    <row r="513018" hidden="1" x14ac:dyDescent="0.2"/>
    <row r="513019" hidden="1" x14ac:dyDescent="0.2"/>
    <row r="513020" hidden="1" x14ac:dyDescent="0.2"/>
    <row r="513021" hidden="1" x14ac:dyDescent="0.2"/>
    <row r="513022" hidden="1" x14ac:dyDescent="0.2"/>
    <row r="513023" hidden="1" x14ac:dyDescent="0.2"/>
    <row r="513024" hidden="1" x14ac:dyDescent="0.2"/>
    <row r="513025" hidden="1" x14ac:dyDescent="0.2"/>
    <row r="513026" hidden="1" x14ac:dyDescent="0.2"/>
    <row r="513027" hidden="1" x14ac:dyDescent="0.2"/>
    <row r="513028" hidden="1" x14ac:dyDescent="0.2"/>
    <row r="513029" hidden="1" x14ac:dyDescent="0.2"/>
    <row r="513030" hidden="1" x14ac:dyDescent="0.2"/>
    <row r="513031" hidden="1" x14ac:dyDescent="0.2"/>
    <row r="513032" hidden="1" x14ac:dyDescent="0.2"/>
    <row r="513033" hidden="1" x14ac:dyDescent="0.2"/>
    <row r="513034" hidden="1" x14ac:dyDescent="0.2"/>
    <row r="513035" hidden="1" x14ac:dyDescent="0.2"/>
    <row r="513036" hidden="1" x14ac:dyDescent="0.2"/>
    <row r="513037" hidden="1" x14ac:dyDescent="0.2"/>
    <row r="513038" hidden="1" x14ac:dyDescent="0.2"/>
    <row r="513039" hidden="1" x14ac:dyDescent="0.2"/>
    <row r="513040" hidden="1" x14ac:dyDescent="0.2"/>
    <row r="513041" hidden="1" x14ac:dyDescent="0.2"/>
    <row r="513042" hidden="1" x14ac:dyDescent="0.2"/>
    <row r="513043" hidden="1" x14ac:dyDescent="0.2"/>
    <row r="513044" hidden="1" x14ac:dyDescent="0.2"/>
    <row r="513045" hidden="1" x14ac:dyDescent="0.2"/>
    <row r="513046" hidden="1" x14ac:dyDescent="0.2"/>
    <row r="513047" hidden="1" x14ac:dyDescent="0.2"/>
    <row r="513048" hidden="1" x14ac:dyDescent="0.2"/>
    <row r="513049" hidden="1" x14ac:dyDescent="0.2"/>
    <row r="513050" hidden="1" x14ac:dyDescent="0.2"/>
    <row r="513051" hidden="1" x14ac:dyDescent="0.2"/>
    <row r="513052" hidden="1" x14ac:dyDescent="0.2"/>
    <row r="513053" hidden="1" x14ac:dyDescent="0.2"/>
    <row r="513054" hidden="1" x14ac:dyDescent="0.2"/>
    <row r="513055" hidden="1" x14ac:dyDescent="0.2"/>
    <row r="513056" hidden="1" x14ac:dyDescent="0.2"/>
    <row r="513057" hidden="1" x14ac:dyDescent="0.2"/>
    <row r="513058" hidden="1" x14ac:dyDescent="0.2"/>
    <row r="513059" hidden="1" x14ac:dyDescent="0.2"/>
    <row r="513060" hidden="1" x14ac:dyDescent="0.2"/>
    <row r="513061" hidden="1" x14ac:dyDescent="0.2"/>
    <row r="513062" hidden="1" x14ac:dyDescent="0.2"/>
    <row r="513063" hidden="1" x14ac:dyDescent="0.2"/>
    <row r="513064" hidden="1" x14ac:dyDescent="0.2"/>
    <row r="513065" hidden="1" x14ac:dyDescent="0.2"/>
    <row r="513066" hidden="1" x14ac:dyDescent="0.2"/>
    <row r="513067" hidden="1" x14ac:dyDescent="0.2"/>
    <row r="513068" hidden="1" x14ac:dyDescent="0.2"/>
    <row r="513069" hidden="1" x14ac:dyDescent="0.2"/>
    <row r="513070" hidden="1" x14ac:dyDescent="0.2"/>
    <row r="513071" hidden="1" x14ac:dyDescent="0.2"/>
    <row r="513072" hidden="1" x14ac:dyDescent="0.2"/>
    <row r="513073" hidden="1" x14ac:dyDescent="0.2"/>
    <row r="513074" hidden="1" x14ac:dyDescent="0.2"/>
    <row r="513075" hidden="1" x14ac:dyDescent="0.2"/>
    <row r="513076" hidden="1" x14ac:dyDescent="0.2"/>
    <row r="513077" hidden="1" x14ac:dyDescent="0.2"/>
    <row r="513078" hidden="1" x14ac:dyDescent="0.2"/>
    <row r="513079" hidden="1" x14ac:dyDescent="0.2"/>
    <row r="513080" hidden="1" x14ac:dyDescent="0.2"/>
    <row r="513081" hidden="1" x14ac:dyDescent="0.2"/>
    <row r="513082" hidden="1" x14ac:dyDescent="0.2"/>
    <row r="513083" hidden="1" x14ac:dyDescent="0.2"/>
    <row r="513084" hidden="1" x14ac:dyDescent="0.2"/>
    <row r="513085" hidden="1" x14ac:dyDescent="0.2"/>
    <row r="513086" hidden="1" x14ac:dyDescent="0.2"/>
    <row r="513087" hidden="1" x14ac:dyDescent="0.2"/>
    <row r="513088" hidden="1" x14ac:dyDescent="0.2"/>
    <row r="513089" hidden="1" x14ac:dyDescent="0.2"/>
    <row r="513090" hidden="1" x14ac:dyDescent="0.2"/>
    <row r="513091" hidden="1" x14ac:dyDescent="0.2"/>
    <row r="513092" hidden="1" x14ac:dyDescent="0.2"/>
    <row r="513093" hidden="1" x14ac:dyDescent="0.2"/>
    <row r="513094" hidden="1" x14ac:dyDescent="0.2"/>
    <row r="513095" hidden="1" x14ac:dyDescent="0.2"/>
    <row r="513096" hidden="1" x14ac:dyDescent="0.2"/>
    <row r="513097" hidden="1" x14ac:dyDescent="0.2"/>
    <row r="513098" hidden="1" x14ac:dyDescent="0.2"/>
    <row r="513099" hidden="1" x14ac:dyDescent="0.2"/>
    <row r="513100" hidden="1" x14ac:dyDescent="0.2"/>
    <row r="513101" hidden="1" x14ac:dyDescent="0.2"/>
    <row r="513102" hidden="1" x14ac:dyDescent="0.2"/>
    <row r="513103" hidden="1" x14ac:dyDescent="0.2"/>
    <row r="513104" hidden="1" x14ac:dyDescent="0.2"/>
    <row r="513105" hidden="1" x14ac:dyDescent="0.2"/>
    <row r="513106" hidden="1" x14ac:dyDescent="0.2"/>
    <row r="513107" hidden="1" x14ac:dyDescent="0.2"/>
    <row r="513108" hidden="1" x14ac:dyDescent="0.2"/>
    <row r="513109" hidden="1" x14ac:dyDescent="0.2"/>
    <row r="513110" hidden="1" x14ac:dyDescent="0.2"/>
    <row r="513111" hidden="1" x14ac:dyDescent="0.2"/>
    <row r="513112" hidden="1" x14ac:dyDescent="0.2"/>
    <row r="513113" hidden="1" x14ac:dyDescent="0.2"/>
    <row r="513114" hidden="1" x14ac:dyDescent="0.2"/>
    <row r="513115" hidden="1" x14ac:dyDescent="0.2"/>
    <row r="513116" hidden="1" x14ac:dyDescent="0.2"/>
    <row r="513117" hidden="1" x14ac:dyDescent="0.2"/>
    <row r="513118" hidden="1" x14ac:dyDescent="0.2"/>
    <row r="513119" hidden="1" x14ac:dyDescent="0.2"/>
    <row r="513120" hidden="1" x14ac:dyDescent="0.2"/>
    <row r="513121" hidden="1" x14ac:dyDescent="0.2"/>
    <row r="513122" hidden="1" x14ac:dyDescent="0.2"/>
    <row r="513123" hidden="1" x14ac:dyDescent="0.2"/>
    <row r="513124" hidden="1" x14ac:dyDescent="0.2"/>
    <row r="513125" hidden="1" x14ac:dyDescent="0.2"/>
    <row r="513126" hidden="1" x14ac:dyDescent="0.2"/>
    <row r="513127" hidden="1" x14ac:dyDescent="0.2"/>
    <row r="513128" hidden="1" x14ac:dyDescent="0.2"/>
    <row r="513129" hidden="1" x14ac:dyDescent="0.2"/>
    <row r="513130" hidden="1" x14ac:dyDescent="0.2"/>
    <row r="513131" hidden="1" x14ac:dyDescent="0.2"/>
    <row r="513132" hidden="1" x14ac:dyDescent="0.2"/>
    <row r="513133" hidden="1" x14ac:dyDescent="0.2"/>
    <row r="513134" hidden="1" x14ac:dyDescent="0.2"/>
    <row r="513135" hidden="1" x14ac:dyDescent="0.2"/>
    <row r="513136" hidden="1" x14ac:dyDescent="0.2"/>
    <row r="513137" hidden="1" x14ac:dyDescent="0.2"/>
    <row r="513138" hidden="1" x14ac:dyDescent="0.2"/>
    <row r="513139" hidden="1" x14ac:dyDescent="0.2"/>
    <row r="513140" hidden="1" x14ac:dyDescent="0.2"/>
    <row r="513141" hidden="1" x14ac:dyDescent="0.2"/>
    <row r="513142" hidden="1" x14ac:dyDescent="0.2"/>
    <row r="513143" hidden="1" x14ac:dyDescent="0.2"/>
    <row r="513144" hidden="1" x14ac:dyDescent="0.2"/>
    <row r="513145" hidden="1" x14ac:dyDescent="0.2"/>
    <row r="513146" hidden="1" x14ac:dyDescent="0.2"/>
    <row r="513147" hidden="1" x14ac:dyDescent="0.2"/>
    <row r="513148" hidden="1" x14ac:dyDescent="0.2"/>
    <row r="513149" hidden="1" x14ac:dyDescent="0.2"/>
    <row r="513150" hidden="1" x14ac:dyDescent="0.2"/>
    <row r="513151" hidden="1" x14ac:dyDescent="0.2"/>
    <row r="513152" hidden="1" x14ac:dyDescent="0.2"/>
    <row r="513153" hidden="1" x14ac:dyDescent="0.2"/>
    <row r="513154" hidden="1" x14ac:dyDescent="0.2"/>
    <row r="513155" hidden="1" x14ac:dyDescent="0.2"/>
    <row r="513156" hidden="1" x14ac:dyDescent="0.2"/>
    <row r="513157" hidden="1" x14ac:dyDescent="0.2"/>
    <row r="513158" hidden="1" x14ac:dyDescent="0.2"/>
    <row r="513159" hidden="1" x14ac:dyDescent="0.2"/>
    <row r="513160" hidden="1" x14ac:dyDescent="0.2"/>
    <row r="513161" hidden="1" x14ac:dyDescent="0.2"/>
    <row r="513162" hidden="1" x14ac:dyDescent="0.2"/>
    <row r="513163" hidden="1" x14ac:dyDescent="0.2"/>
    <row r="513164" hidden="1" x14ac:dyDescent="0.2"/>
    <row r="513165" hidden="1" x14ac:dyDescent="0.2"/>
    <row r="513166" hidden="1" x14ac:dyDescent="0.2"/>
    <row r="513167" hidden="1" x14ac:dyDescent="0.2"/>
    <row r="513168" hidden="1" x14ac:dyDescent="0.2"/>
    <row r="513169" hidden="1" x14ac:dyDescent="0.2"/>
    <row r="513170" hidden="1" x14ac:dyDescent="0.2"/>
    <row r="513171" hidden="1" x14ac:dyDescent="0.2"/>
    <row r="513172" hidden="1" x14ac:dyDescent="0.2"/>
    <row r="513173" hidden="1" x14ac:dyDescent="0.2"/>
    <row r="513174" hidden="1" x14ac:dyDescent="0.2"/>
    <row r="513175" hidden="1" x14ac:dyDescent="0.2"/>
    <row r="513176" hidden="1" x14ac:dyDescent="0.2"/>
    <row r="513177" hidden="1" x14ac:dyDescent="0.2"/>
    <row r="513178" hidden="1" x14ac:dyDescent="0.2"/>
    <row r="513179" hidden="1" x14ac:dyDescent="0.2"/>
    <row r="513180" hidden="1" x14ac:dyDescent="0.2"/>
    <row r="513181" hidden="1" x14ac:dyDescent="0.2"/>
    <row r="513182" hidden="1" x14ac:dyDescent="0.2"/>
    <row r="513183" hidden="1" x14ac:dyDescent="0.2"/>
    <row r="513184" hidden="1" x14ac:dyDescent="0.2"/>
    <row r="513185" hidden="1" x14ac:dyDescent="0.2"/>
    <row r="513186" hidden="1" x14ac:dyDescent="0.2"/>
    <row r="513187" hidden="1" x14ac:dyDescent="0.2"/>
    <row r="513188" hidden="1" x14ac:dyDescent="0.2"/>
    <row r="513189" hidden="1" x14ac:dyDescent="0.2"/>
    <row r="513190" hidden="1" x14ac:dyDescent="0.2"/>
    <row r="513191" hidden="1" x14ac:dyDescent="0.2"/>
    <row r="513192" hidden="1" x14ac:dyDescent="0.2"/>
    <row r="513193" hidden="1" x14ac:dyDescent="0.2"/>
    <row r="513194" hidden="1" x14ac:dyDescent="0.2"/>
    <row r="513195" hidden="1" x14ac:dyDescent="0.2"/>
    <row r="513196" hidden="1" x14ac:dyDescent="0.2"/>
    <row r="513197" hidden="1" x14ac:dyDescent="0.2"/>
    <row r="513198" hidden="1" x14ac:dyDescent="0.2"/>
    <row r="513199" hidden="1" x14ac:dyDescent="0.2"/>
    <row r="513200" hidden="1" x14ac:dyDescent="0.2"/>
    <row r="513201" hidden="1" x14ac:dyDescent="0.2"/>
    <row r="513202" hidden="1" x14ac:dyDescent="0.2"/>
    <row r="513203" hidden="1" x14ac:dyDescent="0.2"/>
    <row r="513204" hidden="1" x14ac:dyDescent="0.2"/>
    <row r="513205" hidden="1" x14ac:dyDescent="0.2"/>
    <row r="513206" hidden="1" x14ac:dyDescent="0.2"/>
    <row r="513207" hidden="1" x14ac:dyDescent="0.2"/>
    <row r="513208" hidden="1" x14ac:dyDescent="0.2"/>
    <row r="513209" hidden="1" x14ac:dyDescent="0.2"/>
    <row r="513210" hidden="1" x14ac:dyDescent="0.2"/>
    <row r="513211" hidden="1" x14ac:dyDescent="0.2"/>
    <row r="513212" hidden="1" x14ac:dyDescent="0.2"/>
    <row r="513213" hidden="1" x14ac:dyDescent="0.2"/>
    <row r="513214" hidden="1" x14ac:dyDescent="0.2"/>
    <row r="513215" hidden="1" x14ac:dyDescent="0.2"/>
    <row r="513216" hidden="1" x14ac:dyDescent="0.2"/>
    <row r="513217" hidden="1" x14ac:dyDescent="0.2"/>
    <row r="513218" hidden="1" x14ac:dyDescent="0.2"/>
    <row r="513219" hidden="1" x14ac:dyDescent="0.2"/>
    <row r="513220" hidden="1" x14ac:dyDescent="0.2"/>
    <row r="513221" hidden="1" x14ac:dyDescent="0.2"/>
    <row r="513222" hidden="1" x14ac:dyDescent="0.2"/>
    <row r="513223" hidden="1" x14ac:dyDescent="0.2"/>
    <row r="513224" hidden="1" x14ac:dyDescent="0.2"/>
    <row r="513225" hidden="1" x14ac:dyDescent="0.2"/>
    <row r="513226" hidden="1" x14ac:dyDescent="0.2"/>
    <row r="513227" hidden="1" x14ac:dyDescent="0.2"/>
    <row r="513228" hidden="1" x14ac:dyDescent="0.2"/>
    <row r="513229" hidden="1" x14ac:dyDescent="0.2"/>
    <row r="513230" hidden="1" x14ac:dyDescent="0.2"/>
    <row r="513231" hidden="1" x14ac:dyDescent="0.2"/>
    <row r="513232" hidden="1" x14ac:dyDescent="0.2"/>
    <row r="513233" hidden="1" x14ac:dyDescent="0.2"/>
    <row r="513234" hidden="1" x14ac:dyDescent="0.2"/>
    <row r="513235" hidden="1" x14ac:dyDescent="0.2"/>
    <row r="513236" hidden="1" x14ac:dyDescent="0.2"/>
    <row r="513237" hidden="1" x14ac:dyDescent="0.2"/>
    <row r="513238" hidden="1" x14ac:dyDescent="0.2"/>
    <row r="513239" hidden="1" x14ac:dyDescent="0.2"/>
    <row r="513240" hidden="1" x14ac:dyDescent="0.2"/>
    <row r="513241" hidden="1" x14ac:dyDescent="0.2"/>
    <row r="513242" hidden="1" x14ac:dyDescent="0.2"/>
    <row r="513243" hidden="1" x14ac:dyDescent="0.2"/>
    <row r="513244" hidden="1" x14ac:dyDescent="0.2"/>
    <row r="513245" hidden="1" x14ac:dyDescent="0.2"/>
    <row r="513246" hidden="1" x14ac:dyDescent="0.2"/>
    <row r="513247" hidden="1" x14ac:dyDescent="0.2"/>
    <row r="513248" hidden="1" x14ac:dyDescent="0.2"/>
    <row r="513249" hidden="1" x14ac:dyDescent="0.2"/>
    <row r="513250" hidden="1" x14ac:dyDescent="0.2"/>
    <row r="513251" hidden="1" x14ac:dyDescent="0.2"/>
    <row r="513252" hidden="1" x14ac:dyDescent="0.2"/>
    <row r="513253" hidden="1" x14ac:dyDescent="0.2"/>
    <row r="513254" hidden="1" x14ac:dyDescent="0.2"/>
    <row r="513255" hidden="1" x14ac:dyDescent="0.2"/>
    <row r="513256" hidden="1" x14ac:dyDescent="0.2"/>
    <row r="513257" hidden="1" x14ac:dyDescent="0.2"/>
    <row r="513258" hidden="1" x14ac:dyDescent="0.2"/>
    <row r="513259" hidden="1" x14ac:dyDescent="0.2"/>
    <row r="513260" hidden="1" x14ac:dyDescent="0.2"/>
    <row r="513261" hidden="1" x14ac:dyDescent="0.2"/>
    <row r="513262" hidden="1" x14ac:dyDescent="0.2"/>
    <row r="513263" hidden="1" x14ac:dyDescent="0.2"/>
    <row r="513264" hidden="1" x14ac:dyDescent="0.2"/>
    <row r="513265" hidden="1" x14ac:dyDescent="0.2"/>
    <row r="513266" hidden="1" x14ac:dyDescent="0.2"/>
    <row r="513267" hidden="1" x14ac:dyDescent="0.2"/>
    <row r="513268" hidden="1" x14ac:dyDescent="0.2"/>
    <row r="513269" hidden="1" x14ac:dyDescent="0.2"/>
    <row r="513270" hidden="1" x14ac:dyDescent="0.2"/>
    <row r="513271" hidden="1" x14ac:dyDescent="0.2"/>
    <row r="513272" hidden="1" x14ac:dyDescent="0.2"/>
    <row r="513273" hidden="1" x14ac:dyDescent="0.2"/>
    <row r="513274" hidden="1" x14ac:dyDescent="0.2"/>
    <row r="513275" hidden="1" x14ac:dyDescent="0.2"/>
    <row r="513276" hidden="1" x14ac:dyDescent="0.2"/>
    <row r="513277" hidden="1" x14ac:dyDescent="0.2"/>
    <row r="513278" hidden="1" x14ac:dyDescent="0.2"/>
    <row r="513279" hidden="1" x14ac:dyDescent="0.2"/>
    <row r="513280" hidden="1" x14ac:dyDescent="0.2"/>
    <row r="513281" hidden="1" x14ac:dyDescent="0.2"/>
    <row r="513282" hidden="1" x14ac:dyDescent="0.2"/>
    <row r="513283" hidden="1" x14ac:dyDescent="0.2"/>
    <row r="513284" hidden="1" x14ac:dyDescent="0.2"/>
    <row r="513285" hidden="1" x14ac:dyDescent="0.2"/>
    <row r="513286" hidden="1" x14ac:dyDescent="0.2"/>
    <row r="513287" hidden="1" x14ac:dyDescent="0.2"/>
    <row r="513288" hidden="1" x14ac:dyDescent="0.2"/>
    <row r="513289" hidden="1" x14ac:dyDescent="0.2"/>
    <row r="513290" hidden="1" x14ac:dyDescent="0.2"/>
    <row r="513291" hidden="1" x14ac:dyDescent="0.2"/>
    <row r="513292" hidden="1" x14ac:dyDescent="0.2"/>
    <row r="513293" hidden="1" x14ac:dyDescent="0.2"/>
    <row r="513294" hidden="1" x14ac:dyDescent="0.2"/>
    <row r="513295" hidden="1" x14ac:dyDescent="0.2"/>
    <row r="513296" hidden="1" x14ac:dyDescent="0.2"/>
    <row r="513297" hidden="1" x14ac:dyDescent="0.2"/>
    <row r="513298" hidden="1" x14ac:dyDescent="0.2"/>
    <row r="513299" hidden="1" x14ac:dyDescent="0.2"/>
    <row r="513300" hidden="1" x14ac:dyDescent="0.2"/>
    <row r="513301" hidden="1" x14ac:dyDescent="0.2"/>
    <row r="513302" hidden="1" x14ac:dyDescent="0.2"/>
    <row r="513303" hidden="1" x14ac:dyDescent="0.2"/>
    <row r="513304" hidden="1" x14ac:dyDescent="0.2"/>
    <row r="513305" hidden="1" x14ac:dyDescent="0.2"/>
    <row r="513306" hidden="1" x14ac:dyDescent="0.2"/>
    <row r="513307" hidden="1" x14ac:dyDescent="0.2"/>
    <row r="513308" hidden="1" x14ac:dyDescent="0.2"/>
    <row r="513309" hidden="1" x14ac:dyDescent="0.2"/>
    <row r="513310" hidden="1" x14ac:dyDescent="0.2"/>
    <row r="513311" hidden="1" x14ac:dyDescent="0.2"/>
    <row r="513312" hidden="1" x14ac:dyDescent="0.2"/>
    <row r="513313" hidden="1" x14ac:dyDescent="0.2"/>
    <row r="513314" hidden="1" x14ac:dyDescent="0.2"/>
    <row r="513315" hidden="1" x14ac:dyDescent="0.2"/>
    <row r="513316" hidden="1" x14ac:dyDescent="0.2"/>
    <row r="513317" hidden="1" x14ac:dyDescent="0.2"/>
    <row r="513318" hidden="1" x14ac:dyDescent="0.2"/>
    <row r="513319" hidden="1" x14ac:dyDescent="0.2"/>
    <row r="513320" hidden="1" x14ac:dyDescent="0.2"/>
    <row r="513321" hidden="1" x14ac:dyDescent="0.2"/>
    <row r="513322" hidden="1" x14ac:dyDescent="0.2"/>
    <row r="513323" hidden="1" x14ac:dyDescent="0.2"/>
    <row r="513324" hidden="1" x14ac:dyDescent="0.2"/>
    <row r="513325" hidden="1" x14ac:dyDescent="0.2"/>
    <row r="513326" hidden="1" x14ac:dyDescent="0.2"/>
    <row r="513327" hidden="1" x14ac:dyDescent="0.2"/>
    <row r="513328" hidden="1" x14ac:dyDescent="0.2"/>
    <row r="513329" hidden="1" x14ac:dyDescent="0.2"/>
    <row r="513330" hidden="1" x14ac:dyDescent="0.2"/>
    <row r="513331" hidden="1" x14ac:dyDescent="0.2"/>
    <row r="513332" hidden="1" x14ac:dyDescent="0.2"/>
    <row r="513333" hidden="1" x14ac:dyDescent="0.2"/>
    <row r="513334" hidden="1" x14ac:dyDescent="0.2"/>
    <row r="513335" hidden="1" x14ac:dyDescent="0.2"/>
    <row r="513336" hidden="1" x14ac:dyDescent="0.2"/>
    <row r="513337" hidden="1" x14ac:dyDescent="0.2"/>
    <row r="513338" hidden="1" x14ac:dyDescent="0.2"/>
    <row r="513339" hidden="1" x14ac:dyDescent="0.2"/>
    <row r="513340" hidden="1" x14ac:dyDescent="0.2"/>
    <row r="513341" hidden="1" x14ac:dyDescent="0.2"/>
    <row r="513342" hidden="1" x14ac:dyDescent="0.2"/>
    <row r="513343" hidden="1" x14ac:dyDescent="0.2"/>
    <row r="513344" hidden="1" x14ac:dyDescent="0.2"/>
    <row r="513345" hidden="1" x14ac:dyDescent="0.2"/>
    <row r="513346" hidden="1" x14ac:dyDescent="0.2"/>
    <row r="513347" hidden="1" x14ac:dyDescent="0.2"/>
    <row r="513348" hidden="1" x14ac:dyDescent="0.2"/>
    <row r="513349" hidden="1" x14ac:dyDescent="0.2"/>
    <row r="513350" hidden="1" x14ac:dyDescent="0.2"/>
    <row r="513351" hidden="1" x14ac:dyDescent="0.2"/>
    <row r="513352" hidden="1" x14ac:dyDescent="0.2"/>
    <row r="513353" hidden="1" x14ac:dyDescent="0.2"/>
    <row r="513354" hidden="1" x14ac:dyDescent="0.2"/>
    <row r="513355" hidden="1" x14ac:dyDescent="0.2"/>
    <row r="513356" hidden="1" x14ac:dyDescent="0.2"/>
    <row r="513357" hidden="1" x14ac:dyDescent="0.2"/>
    <row r="513358" hidden="1" x14ac:dyDescent="0.2"/>
    <row r="513359" hidden="1" x14ac:dyDescent="0.2"/>
    <row r="513360" hidden="1" x14ac:dyDescent="0.2"/>
    <row r="513361" hidden="1" x14ac:dyDescent="0.2"/>
    <row r="513362" hidden="1" x14ac:dyDescent="0.2"/>
    <row r="513363" hidden="1" x14ac:dyDescent="0.2"/>
    <row r="513364" hidden="1" x14ac:dyDescent="0.2"/>
    <row r="513365" hidden="1" x14ac:dyDescent="0.2"/>
    <row r="513366" hidden="1" x14ac:dyDescent="0.2"/>
    <row r="513367" hidden="1" x14ac:dyDescent="0.2"/>
    <row r="513368" hidden="1" x14ac:dyDescent="0.2"/>
    <row r="513369" hidden="1" x14ac:dyDescent="0.2"/>
    <row r="513370" hidden="1" x14ac:dyDescent="0.2"/>
    <row r="513371" hidden="1" x14ac:dyDescent="0.2"/>
    <row r="513372" hidden="1" x14ac:dyDescent="0.2"/>
    <row r="513373" hidden="1" x14ac:dyDescent="0.2"/>
    <row r="513374" hidden="1" x14ac:dyDescent="0.2"/>
    <row r="513375" hidden="1" x14ac:dyDescent="0.2"/>
    <row r="513376" hidden="1" x14ac:dyDescent="0.2"/>
    <row r="513377" hidden="1" x14ac:dyDescent="0.2"/>
    <row r="513378" hidden="1" x14ac:dyDescent="0.2"/>
    <row r="513379" hidden="1" x14ac:dyDescent="0.2"/>
    <row r="513380" hidden="1" x14ac:dyDescent="0.2"/>
    <row r="513381" hidden="1" x14ac:dyDescent="0.2"/>
    <row r="513382" hidden="1" x14ac:dyDescent="0.2"/>
    <row r="513383" hidden="1" x14ac:dyDescent="0.2"/>
    <row r="513384" hidden="1" x14ac:dyDescent="0.2"/>
    <row r="513385" hidden="1" x14ac:dyDescent="0.2"/>
    <row r="513386" hidden="1" x14ac:dyDescent="0.2"/>
    <row r="513387" hidden="1" x14ac:dyDescent="0.2"/>
    <row r="513388" hidden="1" x14ac:dyDescent="0.2"/>
    <row r="513389" hidden="1" x14ac:dyDescent="0.2"/>
    <row r="513390" hidden="1" x14ac:dyDescent="0.2"/>
    <row r="513391" hidden="1" x14ac:dyDescent="0.2"/>
    <row r="513392" hidden="1" x14ac:dyDescent="0.2"/>
    <row r="513393" hidden="1" x14ac:dyDescent="0.2"/>
    <row r="513394" hidden="1" x14ac:dyDescent="0.2"/>
    <row r="513395" hidden="1" x14ac:dyDescent="0.2"/>
    <row r="513396" hidden="1" x14ac:dyDescent="0.2"/>
    <row r="513397" hidden="1" x14ac:dyDescent="0.2"/>
    <row r="513398" hidden="1" x14ac:dyDescent="0.2"/>
    <row r="513399" hidden="1" x14ac:dyDescent="0.2"/>
    <row r="513400" hidden="1" x14ac:dyDescent="0.2"/>
    <row r="513401" hidden="1" x14ac:dyDescent="0.2"/>
    <row r="513402" hidden="1" x14ac:dyDescent="0.2"/>
    <row r="513403" hidden="1" x14ac:dyDescent="0.2"/>
    <row r="513404" hidden="1" x14ac:dyDescent="0.2"/>
    <row r="513405" hidden="1" x14ac:dyDescent="0.2"/>
    <row r="513406" hidden="1" x14ac:dyDescent="0.2"/>
    <row r="513407" hidden="1" x14ac:dyDescent="0.2"/>
    <row r="513408" hidden="1" x14ac:dyDescent="0.2"/>
    <row r="513409" hidden="1" x14ac:dyDescent="0.2"/>
    <row r="513410" hidden="1" x14ac:dyDescent="0.2"/>
    <row r="513411" hidden="1" x14ac:dyDescent="0.2"/>
    <row r="513412" hidden="1" x14ac:dyDescent="0.2"/>
    <row r="513413" hidden="1" x14ac:dyDescent="0.2"/>
    <row r="513414" hidden="1" x14ac:dyDescent="0.2"/>
    <row r="513415" hidden="1" x14ac:dyDescent="0.2"/>
    <row r="513416" hidden="1" x14ac:dyDescent="0.2"/>
    <row r="513417" hidden="1" x14ac:dyDescent="0.2"/>
    <row r="513418" hidden="1" x14ac:dyDescent="0.2"/>
    <row r="513419" hidden="1" x14ac:dyDescent="0.2"/>
    <row r="513420" hidden="1" x14ac:dyDescent="0.2"/>
    <row r="513421" hidden="1" x14ac:dyDescent="0.2"/>
    <row r="513422" hidden="1" x14ac:dyDescent="0.2"/>
    <row r="513423" hidden="1" x14ac:dyDescent="0.2"/>
    <row r="513424" hidden="1" x14ac:dyDescent="0.2"/>
    <row r="513425" hidden="1" x14ac:dyDescent="0.2"/>
    <row r="513426" hidden="1" x14ac:dyDescent="0.2"/>
    <row r="513427" hidden="1" x14ac:dyDescent="0.2"/>
    <row r="513428" hidden="1" x14ac:dyDescent="0.2"/>
    <row r="513429" hidden="1" x14ac:dyDescent="0.2"/>
    <row r="513430" hidden="1" x14ac:dyDescent="0.2"/>
    <row r="513431" hidden="1" x14ac:dyDescent="0.2"/>
    <row r="513432" hidden="1" x14ac:dyDescent="0.2"/>
    <row r="513433" hidden="1" x14ac:dyDescent="0.2"/>
    <row r="513434" hidden="1" x14ac:dyDescent="0.2"/>
    <row r="513435" hidden="1" x14ac:dyDescent="0.2"/>
    <row r="513436" hidden="1" x14ac:dyDescent="0.2"/>
    <row r="513437" hidden="1" x14ac:dyDescent="0.2"/>
    <row r="513438" hidden="1" x14ac:dyDescent="0.2"/>
    <row r="513439" hidden="1" x14ac:dyDescent="0.2"/>
    <row r="513440" hidden="1" x14ac:dyDescent="0.2"/>
    <row r="513441" hidden="1" x14ac:dyDescent="0.2"/>
    <row r="513442" hidden="1" x14ac:dyDescent="0.2"/>
    <row r="513443" hidden="1" x14ac:dyDescent="0.2"/>
    <row r="513444" hidden="1" x14ac:dyDescent="0.2"/>
    <row r="513445" hidden="1" x14ac:dyDescent="0.2"/>
    <row r="513446" hidden="1" x14ac:dyDescent="0.2"/>
    <row r="513447" hidden="1" x14ac:dyDescent="0.2"/>
    <row r="513448" hidden="1" x14ac:dyDescent="0.2"/>
    <row r="513449" hidden="1" x14ac:dyDescent="0.2"/>
    <row r="513450" hidden="1" x14ac:dyDescent="0.2"/>
    <row r="513451" hidden="1" x14ac:dyDescent="0.2"/>
    <row r="513452" hidden="1" x14ac:dyDescent="0.2"/>
    <row r="513453" hidden="1" x14ac:dyDescent="0.2"/>
    <row r="513454" hidden="1" x14ac:dyDescent="0.2"/>
    <row r="513455" hidden="1" x14ac:dyDescent="0.2"/>
    <row r="513456" hidden="1" x14ac:dyDescent="0.2"/>
    <row r="513457" hidden="1" x14ac:dyDescent="0.2"/>
    <row r="513458" hidden="1" x14ac:dyDescent="0.2"/>
    <row r="513459" hidden="1" x14ac:dyDescent="0.2"/>
    <row r="513460" hidden="1" x14ac:dyDescent="0.2"/>
    <row r="513461" hidden="1" x14ac:dyDescent="0.2"/>
    <row r="513462" hidden="1" x14ac:dyDescent="0.2"/>
    <row r="513463" hidden="1" x14ac:dyDescent="0.2"/>
    <row r="513464" hidden="1" x14ac:dyDescent="0.2"/>
    <row r="513465" hidden="1" x14ac:dyDescent="0.2"/>
    <row r="513466" hidden="1" x14ac:dyDescent="0.2"/>
    <row r="513467" hidden="1" x14ac:dyDescent="0.2"/>
    <row r="513468" hidden="1" x14ac:dyDescent="0.2"/>
    <row r="513469" hidden="1" x14ac:dyDescent="0.2"/>
    <row r="513470" hidden="1" x14ac:dyDescent="0.2"/>
    <row r="513471" hidden="1" x14ac:dyDescent="0.2"/>
    <row r="513472" hidden="1" x14ac:dyDescent="0.2"/>
    <row r="513473" hidden="1" x14ac:dyDescent="0.2"/>
    <row r="513474" hidden="1" x14ac:dyDescent="0.2"/>
    <row r="513475" hidden="1" x14ac:dyDescent="0.2"/>
    <row r="513476" hidden="1" x14ac:dyDescent="0.2"/>
    <row r="513477" hidden="1" x14ac:dyDescent="0.2"/>
    <row r="513478" hidden="1" x14ac:dyDescent="0.2"/>
    <row r="513479" hidden="1" x14ac:dyDescent="0.2"/>
    <row r="513480" hidden="1" x14ac:dyDescent="0.2"/>
    <row r="513481" hidden="1" x14ac:dyDescent="0.2"/>
    <row r="513482" hidden="1" x14ac:dyDescent="0.2"/>
    <row r="513483" hidden="1" x14ac:dyDescent="0.2"/>
    <row r="513484" hidden="1" x14ac:dyDescent="0.2"/>
    <row r="513485" hidden="1" x14ac:dyDescent="0.2"/>
    <row r="513486" hidden="1" x14ac:dyDescent="0.2"/>
    <row r="513487" hidden="1" x14ac:dyDescent="0.2"/>
    <row r="513488" hidden="1" x14ac:dyDescent="0.2"/>
    <row r="513489" hidden="1" x14ac:dyDescent="0.2"/>
    <row r="513490" hidden="1" x14ac:dyDescent="0.2"/>
    <row r="513491" hidden="1" x14ac:dyDescent="0.2"/>
    <row r="513492" hidden="1" x14ac:dyDescent="0.2"/>
    <row r="513493" hidden="1" x14ac:dyDescent="0.2"/>
    <row r="513494" hidden="1" x14ac:dyDescent="0.2"/>
    <row r="513495" hidden="1" x14ac:dyDescent="0.2"/>
    <row r="513496" hidden="1" x14ac:dyDescent="0.2"/>
    <row r="513497" hidden="1" x14ac:dyDescent="0.2"/>
    <row r="513498" hidden="1" x14ac:dyDescent="0.2"/>
    <row r="513499" hidden="1" x14ac:dyDescent="0.2"/>
    <row r="513500" hidden="1" x14ac:dyDescent="0.2"/>
    <row r="513501" hidden="1" x14ac:dyDescent="0.2"/>
    <row r="513502" hidden="1" x14ac:dyDescent="0.2"/>
    <row r="513503" hidden="1" x14ac:dyDescent="0.2"/>
    <row r="513504" hidden="1" x14ac:dyDescent="0.2"/>
    <row r="513505" hidden="1" x14ac:dyDescent="0.2"/>
    <row r="513506" hidden="1" x14ac:dyDescent="0.2"/>
    <row r="513507" hidden="1" x14ac:dyDescent="0.2"/>
    <row r="513508" hidden="1" x14ac:dyDescent="0.2"/>
    <row r="513509" hidden="1" x14ac:dyDescent="0.2"/>
    <row r="513510" hidden="1" x14ac:dyDescent="0.2"/>
    <row r="513511" hidden="1" x14ac:dyDescent="0.2"/>
    <row r="513512" hidden="1" x14ac:dyDescent="0.2"/>
    <row r="513513" hidden="1" x14ac:dyDescent="0.2"/>
    <row r="513514" hidden="1" x14ac:dyDescent="0.2"/>
    <row r="513515" hidden="1" x14ac:dyDescent="0.2"/>
    <row r="513516" hidden="1" x14ac:dyDescent="0.2"/>
    <row r="513517" hidden="1" x14ac:dyDescent="0.2"/>
    <row r="513518" hidden="1" x14ac:dyDescent="0.2"/>
    <row r="513519" hidden="1" x14ac:dyDescent="0.2"/>
    <row r="513520" hidden="1" x14ac:dyDescent="0.2"/>
    <row r="513521" hidden="1" x14ac:dyDescent="0.2"/>
    <row r="513522" hidden="1" x14ac:dyDescent="0.2"/>
    <row r="513523" hidden="1" x14ac:dyDescent="0.2"/>
    <row r="513524" hidden="1" x14ac:dyDescent="0.2"/>
    <row r="513525" hidden="1" x14ac:dyDescent="0.2"/>
    <row r="513526" hidden="1" x14ac:dyDescent="0.2"/>
    <row r="513527" hidden="1" x14ac:dyDescent="0.2"/>
    <row r="513528" hidden="1" x14ac:dyDescent="0.2"/>
    <row r="513529" hidden="1" x14ac:dyDescent="0.2"/>
    <row r="513530" hidden="1" x14ac:dyDescent="0.2"/>
    <row r="513531" hidden="1" x14ac:dyDescent="0.2"/>
    <row r="513532" hidden="1" x14ac:dyDescent="0.2"/>
    <row r="513533" hidden="1" x14ac:dyDescent="0.2"/>
    <row r="513534" hidden="1" x14ac:dyDescent="0.2"/>
    <row r="513535" hidden="1" x14ac:dyDescent="0.2"/>
    <row r="513536" hidden="1" x14ac:dyDescent="0.2"/>
    <row r="513537" hidden="1" x14ac:dyDescent="0.2"/>
    <row r="513538" hidden="1" x14ac:dyDescent="0.2"/>
    <row r="513539" hidden="1" x14ac:dyDescent="0.2"/>
    <row r="513540" hidden="1" x14ac:dyDescent="0.2"/>
    <row r="513541" hidden="1" x14ac:dyDescent="0.2"/>
    <row r="513542" hidden="1" x14ac:dyDescent="0.2"/>
    <row r="513543" hidden="1" x14ac:dyDescent="0.2"/>
    <row r="513544" hidden="1" x14ac:dyDescent="0.2"/>
    <row r="513545" hidden="1" x14ac:dyDescent="0.2"/>
    <row r="513546" hidden="1" x14ac:dyDescent="0.2"/>
    <row r="513547" hidden="1" x14ac:dyDescent="0.2"/>
    <row r="513548" hidden="1" x14ac:dyDescent="0.2"/>
    <row r="513549" hidden="1" x14ac:dyDescent="0.2"/>
    <row r="513550" hidden="1" x14ac:dyDescent="0.2"/>
    <row r="513551" hidden="1" x14ac:dyDescent="0.2"/>
    <row r="513552" hidden="1" x14ac:dyDescent="0.2"/>
    <row r="513553" hidden="1" x14ac:dyDescent="0.2"/>
    <row r="513554" hidden="1" x14ac:dyDescent="0.2"/>
    <row r="513555" hidden="1" x14ac:dyDescent="0.2"/>
    <row r="513556" hidden="1" x14ac:dyDescent="0.2"/>
    <row r="513557" hidden="1" x14ac:dyDescent="0.2"/>
    <row r="513558" hidden="1" x14ac:dyDescent="0.2"/>
    <row r="513559" hidden="1" x14ac:dyDescent="0.2"/>
    <row r="513560" hidden="1" x14ac:dyDescent="0.2"/>
    <row r="513561" hidden="1" x14ac:dyDescent="0.2"/>
    <row r="513562" hidden="1" x14ac:dyDescent="0.2"/>
    <row r="513563" hidden="1" x14ac:dyDescent="0.2"/>
    <row r="513564" hidden="1" x14ac:dyDescent="0.2"/>
    <row r="513565" hidden="1" x14ac:dyDescent="0.2"/>
    <row r="513566" hidden="1" x14ac:dyDescent="0.2"/>
    <row r="513567" hidden="1" x14ac:dyDescent="0.2"/>
    <row r="513568" hidden="1" x14ac:dyDescent="0.2"/>
    <row r="513569" hidden="1" x14ac:dyDescent="0.2"/>
    <row r="513570" hidden="1" x14ac:dyDescent="0.2"/>
    <row r="513571" hidden="1" x14ac:dyDescent="0.2"/>
    <row r="513572" hidden="1" x14ac:dyDescent="0.2"/>
    <row r="513573" hidden="1" x14ac:dyDescent="0.2"/>
    <row r="513574" hidden="1" x14ac:dyDescent="0.2"/>
    <row r="513575" hidden="1" x14ac:dyDescent="0.2"/>
    <row r="513576" hidden="1" x14ac:dyDescent="0.2"/>
    <row r="513577" hidden="1" x14ac:dyDescent="0.2"/>
    <row r="513578" hidden="1" x14ac:dyDescent="0.2"/>
    <row r="513579" hidden="1" x14ac:dyDescent="0.2"/>
    <row r="513580" hidden="1" x14ac:dyDescent="0.2"/>
    <row r="513581" hidden="1" x14ac:dyDescent="0.2"/>
    <row r="513582" hidden="1" x14ac:dyDescent="0.2"/>
    <row r="513583" hidden="1" x14ac:dyDescent="0.2"/>
    <row r="513584" hidden="1" x14ac:dyDescent="0.2"/>
    <row r="513585" hidden="1" x14ac:dyDescent="0.2"/>
    <row r="513586" hidden="1" x14ac:dyDescent="0.2"/>
    <row r="513587" hidden="1" x14ac:dyDescent="0.2"/>
    <row r="513588" hidden="1" x14ac:dyDescent="0.2"/>
    <row r="513589" hidden="1" x14ac:dyDescent="0.2"/>
    <row r="513590" hidden="1" x14ac:dyDescent="0.2"/>
    <row r="513591" hidden="1" x14ac:dyDescent="0.2"/>
    <row r="513592" hidden="1" x14ac:dyDescent="0.2"/>
    <row r="513593" hidden="1" x14ac:dyDescent="0.2"/>
    <row r="513594" hidden="1" x14ac:dyDescent="0.2"/>
    <row r="513595" hidden="1" x14ac:dyDescent="0.2"/>
    <row r="513596" hidden="1" x14ac:dyDescent="0.2"/>
    <row r="513597" hidden="1" x14ac:dyDescent="0.2"/>
    <row r="513598" hidden="1" x14ac:dyDescent="0.2"/>
    <row r="513599" hidden="1" x14ac:dyDescent="0.2"/>
    <row r="513600" hidden="1" x14ac:dyDescent="0.2"/>
    <row r="513601" hidden="1" x14ac:dyDescent="0.2"/>
    <row r="513602" hidden="1" x14ac:dyDescent="0.2"/>
    <row r="513603" hidden="1" x14ac:dyDescent="0.2"/>
    <row r="513604" hidden="1" x14ac:dyDescent="0.2"/>
    <row r="513605" hidden="1" x14ac:dyDescent="0.2"/>
    <row r="513606" hidden="1" x14ac:dyDescent="0.2"/>
    <row r="513607" hidden="1" x14ac:dyDescent="0.2"/>
    <row r="513608" hidden="1" x14ac:dyDescent="0.2"/>
    <row r="513609" hidden="1" x14ac:dyDescent="0.2"/>
    <row r="513610" hidden="1" x14ac:dyDescent="0.2"/>
    <row r="513611" hidden="1" x14ac:dyDescent="0.2"/>
    <row r="513612" hidden="1" x14ac:dyDescent="0.2"/>
    <row r="513613" hidden="1" x14ac:dyDescent="0.2"/>
    <row r="513614" hidden="1" x14ac:dyDescent="0.2"/>
    <row r="513615" hidden="1" x14ac:dyDescent="0.2"/>
    <row r="513616" hidden="1" x14ac:dyDescent="0.2"/>
    <row r="513617" hidden="1" x14ac:dyDescent="0.2"/>
    <row r="513618" hidden="1" x14ac:dyDescent="0.2"/>
    <row r="513619" hidden="1" x14ac:dyDescent="0.2"/>
    <row r="513620" hidden="1" x14ac:dyDescent="0.2"/>
    <row r="513621" hidden="1" x14ac:dyDescent="0.2"/>
    <row r="513622" hidden="1" x14ac:dyDescent="0.2"/>
    <row r="513623" hidden="1" x14ac:dyDescent="0.2"/>
    <row r="513624" hidden="1" x14ac:dyDescent="0.2"/>
    <row r="513625" hidden="1" x14ac:dyDescent="0.2"/>
    <row r="513626" hidden="1" x14ac:dyDescent="0.2"/>
    <row r="513627" hidden="1" x14ac:dyDescent="0.2"/>
    <row r="513628" hidden="1" x14ac:dyDescent="0.2"/>
    <row r="513629" hidden="1" x14ac:dyDescent="0.2"/>
    <row r="513630" hidden="1" x14ac:dyDescent="0.2"/>
    <row r="513631" hidden="1" x14ac:dyDescent="0.2"/>
    <row r="513632" hidden="1" x14ac:dyDescent="0.2"/>
    <row r="513633" hidden="1" x14ac:dyDescent="0.2"/>
    <row r="513634" hidden="1" x14ac:dyDescent="0.2"/>
    <row r="513635" hidden="1" x14ac:dyDescent="0.2"/>
    <row r="513636" hidden="1" x14ac:dyDescent="0.2"/>
    <row r="513637" hidden="1" x14ac:dyDescent="0.2"/>
    <row r="513638" hidden="1" x14ac:dyDescent="0.2"/>
    <row r="513639" hidden="1" x14ac:dyDescent="0.2"/>
    <row r="513640" hidden="1" x14ac:dyDescent="0.2"/>
    <row r="513641" hidden="1" x14ac:dyDescent="0.2"/>
    <row r="513642" hidden="1" x14ac:dyDescent="0.2"/>
    <row r="513643" hidden="1" x14ac:dyDescent="0.2"/>
    <row r="513644" hidden="1" x14ac:dyDescent="0.2"/>
    <row r="513645" hidden="1" x14ac:dyDescent="0.2"/>
    <row r="513646" hidden="1" x14ac:dyDescent="0.2"/>
    <row r="513647" hidden="1" x14ac:dyDescent="0.2"/>
    <row r="513648" hidden="1" x14ac:dyDescent="0.2"/>
    <row r="513649" hidden="1" x14ac:dyDescent="0.2"/>
    <row r="513650" hidden="1" x14ac:dyDescent="0.2"/>
    <row r="513651" hidden="1" x14ac:dyDescent="0.2"/>
    <row r="513652" hidden="1" x14ac:dyDescent="0.2"/>
    <row r="513653" hidden="1" x14ac:dyDescent="0.2"/>
    <row r="513654" hidden="1" x14ac:dyDescent="0.2"/>
    <row r="513655" hidden="1" x14ac:dyDescent="0.2"/>
    <row r="513656" hidden="1" x14ac:dyDescent="0.2"/>
    <row r="513657" hidden="1" x14ac:dyDescent="0.2"/>
    <row r="513658" hidden="1" x14ac:dyDescent="0.2"/>
    <row r="513659" hidden="1" x14ac:dyDescent="0.2"/>
    <row r="513660" hidden="1" x14ac:dyDescent="0.2"/>
    <row r="513661" hidden="1" x14ac:dyDescent="0.2"/>
    <row r="513662" hidden="1" x14ac:dyDescent="0.2"/>
    <row r="513663" hidden="1" x14ac:dyDescent="0.2"/>
    <row r="513664" hidden="1" x14ac:dyDescent="0.2"/>
    <row r="513665" hidden="1" x14ac:dyDescent="0.2"/>
    <row r="513666" hidden="1" x14ac:dyDescent="0.2"/>
    <row r="513667" hidden="1" x14ac:dyDescent="0.2"/>
    <row r="513668" hidden="1" x14ac:dyDescent="0.2"/>
    <row r="513669" hidden="1" x14ac:dyDescent="0.2"/>
    <row r="513670" hidden="1" x14ac:dyDescent="0.2"/>
    <row r="513671" hidden="1" x14ac:dyDescent="0.2"/>
    <row r="513672" hidden="1" x14ac:dyDescent="0.2"/>
    <row r="513673" hidden="1" x14ac:dyDescent="0.2"/>
    <row r="513674" hidden="1" x14ac:dyDescent="0.2"/>
    <row r="513675" hidden="1" x14ac:dyDescent="0.2"/>
    <row r="513676" hidden="1" x14ac:dyDescent="0.2"/>
    <row r="513677" hidden="1" x14ac:dyDescent="0.2"/>
    <row r="513678" hidden="1" x14ac:dyDescent="0.2"/>
    <row r="513679" hidden="1" x14ac:dyDescent="0.2"/>
    <row r="513680" hidden="1" x14ac:dyDescent="0.2"/>
    <row r="513681" hidden="1" x14ac:dyDescent="0.2"/>
    <row r="513682" hidden="1" x14ac:dyDescent="0.2"/>
    <row r="513683" hidden="1" x14ac:dyDescent="0.2"/>
    <row r="513684" hidden="1" x14ac:dyDescent="0.2"/>
    <row r="513685" hidden="1" x14ac:dyDescent="0.2"/>
    <row r="513686" hidden="1" x14ac:dyDescent="0.2"/>
    <row r="513687" hidden="1" x14ac:dyDescent="0.2"/>
    <row r="513688" hidden="1" x14ac:dyDescent="0.2"/>
    <row r="513689" hidden="1" x14ac:dyDescent="0.2"/>
    <row r="513690" hidden="1" x14ac:dyDescent="0.2"/>
    <row r="513691" hidden="1" x14ac:dyDescent="0.2"/>
    <row r="513692" hidden="1" x14ac:dyDescent="0.2"/>
    <row r="513693" hidden="1" x14ac:dyDescent="0.2"/>
    <row r="513694" hidden="1" x14ac:dyDescent="0.2"/>
    <row r="513695" hidden="1" x14ac:dyDescent="0.2"/>
    <row r="513696" hidden="1" x14ac:dyDescent="0.2"/>
    <row r="513697" hidden="1" x14ac:dyDescent="0.2"/>
    <row r="513698" hidden="1" x14ac:dyDescent="0.2"/>
    <row r="513699" hidden="1" x14ac:dyDescent="0.2"/>
    <row r="513700" hidden="1" x14ac:dyDescent="0.2"/>
    <row r="513701" hidden="1" x14ac:dyDescent="0.2"/>
    <row r="513702" hidden="1" x14ac:dyDescent="0.2"/>
    <row r="513703" hidden="1" x14ac:dyDescent="0.2"/>
    <row r="513704" hidden="1" x14ac:dyDescent="0.2"/>
    <row r="513705" hidden="1" x14ac:dyDescent="0.2"/>
    <row r="513706" hidden="1" x14ac:dyDescent="0.2"/>
    <row r="513707" hidden="1" x14ac:dyDescent="0.2"/>
    <row r="513708" hidden="1" x14ac:dyDescent="0.2"/>
    <row r="513709" hidden="1" x14ac:dyDescent="0.2"/>
    <row r="513710" hidden="1" x14ac:dyDescent="0.2"/>
    <row r="513711" hidden="1" x14ac:dyDescent="0.2"/>
    <row r="513712" hidden="1" x14ac:dyDescent="0.2"/>
    <row r="513713" hidden="1" x14ac:dyDescent="0.2"/>
    <row r="513714" hidden="1" x14ac:dyDescent="0.2"/>
    <row r="513715" hidden="1" x14ac:dyDescent="0.2"/>
    <row r="513716" hidden="1" x14ac:dyDescent="0.2"/>
    <row r="513717" hidden="1" x14ac:dyDescent="0.2"/>
    <row r="513718" hidden="1" x14ac:dyDescent="0.2"/>
    <row r="513719" hidden="1" x14ac:dyDescent="0.2"/>
    <row r="513720" hidden="1" x14ac:dyDescent="0.2"/>
    <row r="513721" hidden="1" x14ac:dyDescent="0.2"/>
    <row r="513722" hidden="1" x14ac:dyDescent="0.2"/>
    <row r="513723" hidden="1" x14ac:dyDescent="0.2"/>
    <row r="513724" hidden="1" x14ac:dyDescent="0.2"/>
    <row r="513725" hidden="1" x14ac:dyDescent="0.2"/>
    <row r="513726" hidden="1" x14ac:dyDescent="0.2"/>
    <row r="513727" hidden="1" x14ac:dyDescent="0.2"/>
    <row r="513728" hidden="1" x14ac:dyDescent="0.2"/>
    <row r="513729" hidden="1" x14ac:dyDescent="0.2"/>
    <row r="513730" hidden="1" x14ac:dyDescent="0.2"/>
    <row r="513731" hidden="1" x14ac:dyDescent="0.2"/>
    <row r="513732" hidden="1" x14ac:dyDescent="0.2"/>
    <row r="513733" hidden="1" x14ac:dyDescent="0.2"/>
    <row r="513734" hidden="1" x14ac:dyDescent="0.2"/>
    <row r="513735" hidden="1" x14ac:dyDescent="0.2"/>
    <row r="513736" hidden="1" x14ac:dyDescent="0.2"/>
    <row r="513737" hidden="1" x14ac:dyDescent="0.2"/>
    <row r="513738" hidden="1" x14ac:dyDescent="0.2"/>
    <row r="513739" hidden="1" x14ac:dyDescent="0.2"/>
    <row r="513740" hidden="1" x14ac:dyDescent="0.2"/>
    <row r="513741" hidden="1" x14ac:dyDescent="0.2"/>
    <row r="513742" hidden="1" x14ac:dyDescent="0.2"/>
    <row r="513743" hidden="1" x14ac:dyDescent="0.2"/>
    <row r="513744" hidden="1" x14ac:dyDescent="0.2"/>
    <row r="513745" hidden="1" x14ac:dyDescent="0.2"/>
    <row r="513746" hidden="1" x14ac:dyDescent="0.2"/>
    <row r="513747" hidden="1" x14ac:dyDescent="0.2"/>
    <row r="513748" hidden="1" x14ac:dyDescent="0.2"/>
    <row r="513749" hidden="1" x14ac:dyDescent="0.2"/>
    <row r="513750" hidden="1" x14ac:dyDescent="0.2"/>
    <row r="513751" hidden="1" x14ac:dyDescent="0.2"/>
    <row r="513752" hidden="1" x14ac:dyDescent="0.2"/>
    <row r="513753" hidden="1" x14ac:dyDescent="0.2"/>
    <row r="513754" hidden="1" x14ac:dyDescent="0.2"/>
    <row r="513755" hidden="1" x14ac:dyDescent="0.2"/>
    <row r="513756" hidden="1" x14ac:dyDescent="0.2"/>
    <row r="513757" hidden="1" x14ac:dyDescent="0.2"/>
    <row r="513758" hidden="1" x14ac:dyDescent="0.2"/>
    <row r="513759" hidden="1" x14ac:dyDescent="0.2"/>
    <row r="513760" hidden="1" x14ac:dyDescent="0.2"/>
    <row r="513761" hidden="1" x14ac:dyDescent="0.2"/>
    <row r="513762" hidden="1" x14ac:dyDescent="0.2"/>
    <row r="513763" hidden="1" x14ac:dyDescent="0.2"/>
    <row r="513764" hidden="1" x14ac:dyDescent="0.2"/>
    <row r="513765" hidden="1" x14ac:dyDescent="0.2"/>
    <row r="513766" hidden="1" x14ac:dyDescent="0.2"/>
    <row r="513767" hidden="1" x14ac:dyDescent="0.2"/>
    <row r="513768" hidden="1" x14ac:dyDescent="0.2"/>
    <row r="513769" hidden="1" x14ac:dyDescent="0.2"/>
    <row r="513770" hidden="1" x14ac:dyDescent="0.2"/>
    <row r="513771" hidden="1" x14ac:dyDescent="0.2"/>
    <row r="513772" hidden="1" x14ac:dyDescent="0.2"/>
    <row r="513773" hidden="1" x14ac:dyDescent="0.2"/>
    <row r="513774" hidden="1" x14ac:dyDescent="0.2"/>
    <row r="513775" hidden="1" x14ac:dyDescent="0.2"/>
    <row r="513776" hidden="1" x14ac:dyDescent="0.2"/>
    <row r="513777" hidden="1" x14ac:dyDescent="0.2"/>
    <row r="513778" hidden="1" x14ac:dyDescent="0.2"/>
    <row r="513779" hidden="1" x14ac:dyDescent="0.2"/>
    <row r="513780" hidden="1" x14ac:dyDescent="0.2"/>
    <row r="513781" hidden="1" x14ac:dyDescent="0.2"/>
    <row r="513782" hidden="1" x14ac:dyDescent="0.2"/>
    <row r="513783" hidden="1" x14ac:dyDescent="0.2"/>
    <row r="513784" hidden="1" x14ac:dyDescent="0.2"/>
    <row r="513785" hidden="1" x14ac:dyDescent="0.2"/>
    <row r="513786" hidden="1" x14ac:dyDescent="0.2"/>
    <row r="513787" hidden="1" x14ac:dyDescent="0.2"/>
    <row r="513788" hidden="1" x14ac:dyDescent="0.2"/>
    <row r="513789" hidden="1" x14ac:dyDescent="0.2"/>
    <row r="513790" hidden="1" x14ac:dyDescent="0.2"/>
    <row r="513791" hidden="1" x14ac:dyDescent="0.2"/>
    <row r="513792" hidden="1" x14ac:dyDescent="0.2"/>
    <row r="513793" hidden="1" x14ac:dyDescent="0.2"/>
    <row r="513794" hidden="1" x14ac:dyDescent="0.2"/>
    <row r="513795" hidden="1" x14ac:dyDescent="0.2"/>
    <row r="513796" hidden="1" x14ac:dyDescent="0.2"/>
    <row r="513797" hidden="1" x14ac:dyDescent="0.2"/>
    <row r="513798" hidden="1" x14ac:dyDescent="0.2"/>
    <row r="513799" hidden="1" x14ac:dyDescent="0.2"/>
    <row r="513800" hidden="1" x14ac:dyDescent="0.2"/>
    <row r="513801" hidden="1" x14ac:dyDescent="0.2"/>
    <row r="513802" hidden="1" x14ac:dyDescent="0.2"/>
    <row r="513803" hidden="1" x14ac:dyDescent="0.2"/>
    <row r="513804" hidden="1" x14ac:dyDescent="0.2"/>
    <row r="513805" hidden="1" x14ac:dyDescent="0.2"/>
    <row r="513806" hidden="1" x14ac:dyDescent="0.2"/>
    <row r="513807" hidden="1" x14ac:dyDescent="0.2"/>
    <row r="513808" hidden="1" x14ac:dyDescent="0.2"/>
    <row r="513809" hidden="1" x14ac:dyDescent="0.2"/>
    <row r="513810" hidden="1" x14ac:dyDescent="0.2"/>
    <row r="513811" hidden="1" x14ac:dyDescent="0.2"/>
    <row r="513812" hidden="1" x14ac:dyDescent="0.2"/>
    <row r="513813" hidden="1" x14ac:dyDescent="0.2"/>
    <row r="513814" hidden="1" x14ac:dyDescent="0.2"/>
    <row r="513815" hidden="1" x14ac:dyDescent="0.2"/>
    <row r="513816" hidden="1" x14ac:dyDescent="0.2"/>
    <row r="513817" hidden="1" x14ac:dyDescent="0.2"/>
    <row r="513818" hidden="1" x14ac:dyDescent="0.2"/>
    <row r="513819" hidden="1" x14ac:dyDescent="0.2"/>
    <row r="513820" hidden="1" x14ac:dyDescent="0.2"/>
    <row r="513821" hidden="1" x14ac:dyDescent="0.2"/>
    <row r="513822" hidden="1" x14ac:dyDescent="0.2"/>
    <row r="513823" hidden="1" x14ac:dyDescent="0.2"/>
    <row r="513824" hidden="1" x14ac:dyDescent="0.2"/>
    <row r="513825" hidden="1" x14ac:dyDescent="0.2"/>
    <row r="513826" hidden="1" x14ac:dyDescent="0.2"/>
    <row r="513827" hidden="1" x14ac:dyDescent="0.2"/>
    <row r="513828" hidden="1" x14ac:dyDescent="0.2"/>
    <row r="513829" hidden="1" x14ac:dyDescent="0.2"/>
    <row r="513830" hidden="1" x14ac:dyDescent="0.2"/>
    <row r="513831" hidden="1" x14ac:dyDescent="0.2"/>
    <row r="513832" hidden="1" x14ac:dyDescent="0.2"/>
    <row r="513833" hidden="1" x14ac:dyDescent="0.2"/>
    <row r="513834" hidden="1" x14ac:dyDescent="0.2"/>
    <row r="513835" hidden="1" x14ac:dyDescent="0.2"/>
    <row r="513836" hidden="1" x14ac:dyDescent="0.2"/>
    <row r="513837" hidden="1" x14ac:dyDescent="0.2"/>
    <row r="513838" hidden="1" x14ac:dyDescent="0.2"/>
    <row r="513839" hidden="1" x14ac:dyDescent="0.2"/>
    <row r="513840" hidden="1" x14ac:dyDescent="0.2"/>
    <row r="513841" hidden="1" x14ac:dyDescent="0.2"/>
    <row r="513842" hidden="1" x14ac:dyDescent="0.2"/>
    <row r="513843" hidden="1" x14ac:dyDescent="0.2"/>
    <row r="513844" hidden="1" x14ac:dyDescent="0.2"/>
    <row r="513845" hidden="1" x14ac:dyDescent="0.2"/>
    <row r="513846" hidden="1" x14ac:dyDescent="0.2"/>
    <row r="513847" hidden="1" x14ac:dyDescent="0.2"/>
    <row r="513848" hidden="1" x14ac:dyDescent="0.2"/>
    <row r="513849" hidden="1" x14ac:dyDescent="0.2"/>
    <row r="513850" hidden="1" x14ac:dyDescent="0.2"/>
    <row r="513851" hidden="1" x14ac:dyDescent="0.2"/>
    <row r="513852" hidden="1" x14ac:dyDescent="0.2"/>
    <row r="513853" hidden="1" x14ac:dyDescent="0.2"/>
    <row r="513854" hidden="1" x14ac:dyDescent="0.2"/>
    <row r="513855" hidden="1" x14ac:dyDescent="0.2"/>
    <row r="513856" hidden="1" x14ac:dyDescent="0.2"/>
    <row r="513857" hidden="1" x14ac:dyDescent="0.2"/>
    <row r="513858" hidden="1" x14ac:dyDescent="0.2"/>
    <row r="513859" hidden="1" x14ac:dyDescent="0.2"/>
    <row r="513860" hidden="1" x14ac:dyDescent="0.2"/>
    <row r="513861" hidden="1" x14ac:dyDescent="0.2"/>
    <row r="513862" hidden="1" x14ac:dyDescent="0.2"/>
    <row r="513863" hidden="1" x14ac:dyDescent="0.2"/>
    <row r="513864" hidden="1" x14ac:dyDescent="0.2"/>
    <row r="513865" hidden="1" x14ac:dyDescent="0.2"/>
    <row r="513866" hidden="1" x14ac:dyDescent="0.2"/>
    <row r="513867" hidden="1" x14ac:dyDescent="0.2"/>
    <row r="513868" hidden="1" x14ac:dyDescent="0.2"/>
    <row r="513869" hidden="1" x14ac:dyDescent="0.2"/>
    <row r="513870" hidden="1" x14ac:dyDescent="0.2"/>
    <row r="513871" hidden="1" x14ac:dyDescent="0.2"/>
    <row r="513872" hidden="1" x14ac:dyDescent="0.2"/>
    <row r="513873" hidden="1" x14ac:dyDescent="0.2"/>
    <row r="513874" hidden="1" x14ac:dyDescent="0.2"/>
    <row r="513875" hidden="1" x14ac:dyDescent="0.2"/>
    <row r="513876" hidden="1" x14ac:dyDescent="0.2"/>
    <row r="513877" hidden="1" x14ac:dyDescent="0.2"/>
    <row r="513878" hidden="1" x14ac:dyDescent="0.2"/>
    <row r="513879" hidden="1" x14ac:dyDescent="0.2"/>
    <row r="513880" hidden="1" x14ac:dyDescent="0.2"/>
    <row r="513881" hidden="1" x14ac:dyDescent="0.2"/>
    <row r="513882" hidden="1" x14ac:dyDescent="0.2"/>
    <row r="513883" hidden="1" x14ac:dyDescent="0.2"/>
    <row r="513884" hidden="1" x14ac:dyDescent="0.2"/>
    <row r="513885" hidden="1" x14ac:dyDescent="0.2"/>
    <row r="513886" hidden="1" x14ac:dyDescent="0.2"/>
    <row r="513887" hidden="1" x14ac:dyDescent="0.2"/>
    <row r="513888" hidden="1" x14ac:dyDescent="0.2"/>
    <row r="513889" hidden="1" x14ac:dyDescent="0.2"/>
    <row r="513890" hidden="1" x14ac:dyDescent="0.2"/>
    <row r="513891" hidden="1" x14ac:dyDescent="0.2"/>
    <row r="513892" hidden="1" x14ac:dyDescent="0.2"/>
    <row r="513893" hidden="1" x14ac:dyDescent="0.2"/>
    <row r="513894" hidden="1" x14ac:dyDescent="0.2"/>
    <row r="513895" hidden="1" x14ac:dyDescent="0.2"/>
    <row r="513896" hidden="1" x14ac:dyDescent="0.2"/>
    <row r="513897" hidden="1" x14ac:dyDescent="0.2"/>
    <row r="513898" hidden="1" x14ac:dyDescent="0.2"/>
    <row r="513899" hidden="1" x14ac:dyDescent="0.2"/>
    <row r="513900" hidden="1" x14ac:dyDescent="0.2"/>
    <row r="513901" hidden="1" x14ac:dyDescent="0.2"/>
    <row r="513902" hidden="1" x14ac:dyDescent="0.2"/>
    <row r="513903" hidden="1" x14ac:dyDescent="0.2"/>
    <row r="513904" hidden="1" x14ac:dyDescent="0.2"/>
    <row r="513905" hidden="1" x14ac:dyDescent="0.2"/>
    <row r="513906" hidden="1" x14ac:dyDescent="0.2"/>
    <row r="513907" hidden="1" x14ac:dyDescent="0.2"/>
    <row r="513908" hidden="1" x14ac:dyDescent="0.2"/>
    <row r="513909" hidden="1" x14ac:dyDescent="0.2"/>
    <row r="513910" hidden="1" x14ac:dyDescent="0.2"/>
    <row r="513911" hidden="1" x14ac:dyDescent="0.2"/>
    <row r="513912" hidden="1" x14ac:dyDescent="0.2"/>
    <row r="513913" hidden="1" x14ac:dyDescent="0.2"/>
    <row r="513914" hidden="1" x14ac:dyDescent="0.2"/>
    <row r="513915" hidden="1" x14ac:dyDescent="0.2"/>
    <row r="513916" hidden="1" x14ac:dyDescent="0.2"/>
    <row r="513917" hidden="1" x14ac:dyDescent="0.2"/>
    <row r="513918" hidden="1" x14ac:dyDescent="0.2"/>
    <row r="513919" hidden="1" x14ac:dyDescent="0.2"/>
    <row r="513920" hidden="1" x14ac:dyDescent="0.2"/>
    <row r="513921" hidden="1" x14ac:dyDescent="0.2"/>
    <row r="513922" hidden="1" x14ac:dyDescent="0.2"/>
    <row r="513923" hidden="1" x14ac:dyDescent="0.2"/>
    <row r="513924" hidden="1" x14ac:dyDescent="0.2"/>
    <row r="513925" hidden="1" x14ac:dyDescent="0.2"/>
    <row r="513926" hidden="1" x14ac:dyDescent="0.2"/>
    <row r="513927" hidden="1" x14ac:dyDescent="0.2"/>
    <row r="513928" hidden="1" x14ac:dyDescent="0.2"/>
    <row r="513929" hidden="1" x14ac:dyDescent="0.2"/>
    <row r="513930" hidden="1" x14ac:dyDescent="0.2"/>
    <row r="513931" hidden="1" x14ac:dyDescent="0.2"/>
    <row r="513932" hidden="1" x14ac:dyDescent="0.2"/>
    <row r="513933" hidden="1" x14ac:dyDescent="0.2"/>
    <row r="513934" hidden="1" x14ac:dyDescent="0.2"/>
    <row r="513935" hidden="1" x14ac:dyDescent="0.2"/>
    <row r="513936" hidden="1" x14ac:dyDescent="0.2"/>
    <row r="513937" hidden="1" x14ac:dyDescent="0.2"/>
    <row r="513938" hidden="1" x14ac:dyDescent="0.2"/>
    <row r="513939" hidden="1" x14ac:dyDescent="0.2"/>
    <row r="513940" hidden="1" x14ac:dyDescent="0.2"/>
    <row r="513941" hidden="1" x14ac:dyDescent="0.2"/>
    <row r="513942" hidden="1" x14ac:dyDescent="0.2"/>
    <row r="513943" hidden="1" x14ac:dyDescent="0.2"/>
    <row r="513944" hidden="1" x14ac:dyDescent="0.2"/>
    <row r="513945" hidden="1" x14ac:dyDescent="0.2"/>
    <row r="513946" hidden="1" x14ac:dyDescent="0.2"/>
    <row r="513947" hidden="1" x14ac:dyDescent="0.2"/>
    <row r="513948" hidden="1" x14ac:dyDescent="0.2"/>
    <row r="513949" hidden="1" x14ac:dyDescent="0.2"/>
    <row r="513950" hidden="1" x14ac:dyDescent="0.2"/>
    <row r="513951" hidden="1" x14ac:dyDescent="0.2"/>
    <row r="513952" hidden="1" x14ac:dyDescent="0.2"/>
    <row r="513953" hidden="1" x14ac:dyDescent="0.2"/>
    <row r="513954" hidden="1" x14ac:dyDescent="0.2"/>
    <row r="513955" hidden="1" x14ac:dyDescent="0.2"/>
    <row r="513956" hidden="1" x14ac:dyDescent="0.2"/>
    <row r="513957" hidden="1" x14ac:dyDescent="0.2"/>
    <row r="513958" hidden="1" x14ac:dyDescent="0.2"/>
    <row r="513959" hidden="1" x14ac:dyDescent="0.2"/>
    <row r="513960" hidden="1" x14ac:dyDescent="0.2"/>
    <row r="513961" hidden="1" x14ac:dyDescent="0.2"/>
    <row r="513962" hidden="1" x14ac:dyDescent="0.2"/>
    <row r="513963" hidden="1" x14ac:dyDescent="0.2"/>
    <row r="513964" hidden="1" x14ac:dyDescent="0.2"/>
    <row r="513965" hidden="1" x14ac:dyDescent="0.2"/>
    <row r="513966" hidden="1" x14ac:dyDescent="0.2"/>
    <row r="513967" hidden="1" x14ac:dyDescent="0.2"/>
    <row r="513968" hidden="1" x14ac:dyDescent="0.2"/>
    <row r="513969" hidden="1" x14ac:dyDescent="0.2"/>
    <row r="513970" hidden="1" x14ac:dyDescent="0.2"/>
    <row r="513971" hidden="1" x14ac:dyDescent="0.2"/>
    <row r="513972" hidden="1" x14ac:dyDescent="0.2"/>
    <row r="513973" hidden="1" x14ac:dyDescent="0.2"/>
    <row r="513974" hidden="1" x14ac:dyDescent="0.2"/>
    <row r="513975" hidden="1" x14ac:dyDescent="0.2"/>
    <row r="513976" hidden="1" x14ac:dyDescent="0.2"/>
    <row r="513977" hidden="1" x14ac:dyDescent="0.2"/>
    <row r="513978" hidden="1" x14ac:dyDescent="0.2"/>
    <row r="513979" hidden="1" x14ac:dyDescent="0.2"/>
    <row r="513980" hidden="1" x14ac:dyDescent="0.2"/>
    <row r="513981" hidden="1" x14ac:dyDescent="0.2"/>
    <row r="513982" hidden="1" x14ac:dyDescent="0.2"/>
    <row r="513983" hidden="1" x14ac:dyDescent="0.2"/>
    <row r="513984" hidden="1" x14ac:dyDescent="0.2"/>
    <row r="513985" hidden="1" x14ac:dyDescent="0.2"/>
    <row r="513986" hidden="1" x14ac:dyDescent="0.2"/>
    <row r="513987" hidden="1" x14ac:dyDescent="0.2"/>
    <row r="513988" hidden="1" x14ac:dyDescent="0.2"/>
    <row r="513989" hidden="1" x14ac:dyDescent="0.2"/>
    <row r="513990" hidden="1" x14ac:dyDescent="0.2"/>
    <row r="513991" hidden="1" x14ac:dyDescent="0.2"/>
    <row r="513992" hidden="1" x14ac:dyDescent="0.2"/>
    <row r="513993" hidden="1" x14ac:dyDescent="0.2"/>
    <row r="513994" hidden="1" x14ac:dyDescent="0.2"/>
    <row r="513995" hidden="1" x14ac:dyDescent="0.2"/>
    <row r="513996" hidden="1" x14ac:dyDescent="0.2"/>
    <row r="513997" hidden="1" x14ac:dyDescent="0.2"/>
    <row r="513998" hidden="1" x14ac:dyDescent="0.2"/>
    <row r="513999" hidden="1" x14ac:dyDescent="0.2"/>
    <row r="514000" hidden="1" x14ac:dyDescent="0.2"/>
    <row r="514001" hidden="1" x14ac:dyDescent="0.2"/>
    <row r="514002" hidden="1" x14ac:dyDescent="0.2"/>
    <row r="514003" hidden="1" x14ac:dyDescent="0.2"/>
    <row r="514004" hidden="1" x14ac:dyDescent="0.2"/>
    <row r="514005" hidden="1" x14ac:dyDescent="0.2"/>
    <row r="514006" hidden="1" x14ac:dyDescent="0.2"/>
    <row r="514007" hidden="1" x14ac:dyDescent="0.2"/>
    <row r="514008" hidden="1" x14ac:dyDescent="0.2"/>
    <row r="514009" hidden="1" x14ac:dyDescent="0.2"/>
    <row r="514010" hidden="1" x14ac:dyDescent="0.2"/>
    <row r="514011" hidden="1" x14ac:dyDescent="0.2"/>
    <row r="514012" hidden="1" x14ac:dyDescent="0.2"/>
    <row r="514013" hidden="1" x14ac:dyDescent="0.2"/>
    <row r="514014" hidden="1" x14ac:dyDescent="0.2"/>
    <row r="514015" hidden="1" x14ac:dyDescent="0.2"/>
    <row r="514016" hidden="1" x14ac:dyDescent="0.2"/>
    <row r="514017" hidden="1" x14ac:dyDescent="0.2"/>
    <row r="514018" hidden="1" x14ac:dyDescent="0.2"/>
    <row r="514019" hidden="1" x14ac:dyDescent="0.2"/>
    <row r="514020" hidden="1" x14ac:dyDescent="0.2"/>
    <row r="514021" hidden="1" x14ac:dyDescent="0.2"/>
    <row r="514022" hidden="1" x14ac:dyDescent="0.2"/>
    <row r="514023" hidden="1" x14ac:dyDescent="0.2"/>
    <row r="514024" hidden="1" x14ac:dyDescent="0.2"/>
    <row r="514025" hidden="1" x14ac:dyDescent="0.2"/>
    <row r="514026" hidden="1" x14ac:dyDescent="0.2"/>
    <row r="514027" hidden="1" x14ac:dyDescent="0.2"/>
    <row r="514028" hidden="1" x14ac:dyDescent="0.2"/>
    <row r="514029" hidden="1" x14ac:dyDescent="0.2"/>
    <row r="514030" hidden="1" x14ac:dyDescent="0.2"/>
    <row r="514031" hidden="1" x14ac:dyDescent="0.2"/>
    <row r="514032" hidden="1" x14ac:dyDescent="0.2"/>
    <row r="514033" hidden="1" x14ac:dyDescent="0.2"/>
    <row r="514034" hidden="1" x14ac:dyDescent="0.2"/>
    <row r="514035" hidden="1" x14ac:dyDescent="0.2"/>
    <row r="514036" hidden="1" x14ac:dyDescent="0.2"/>
    <row r="514037" hidden="1" x14ac:dyDescent="0.2"/>
    <row r="514038" hidden="1" x14ac:dyDescent="0.2"/>
    <row r="514039" hidden="1" x14ac:dyDescent="0.2"/>
    <row r="514040" hidden="1" x14ac:dyDescent="0.2"/>
    <row r="514041" hidden="1" x14ac:dyDescent="0.2"/>
    <row r="514042" hidden="1" x14ac:dyDescent="0.2"/>
    <row r="514043" hidden="1" x14ac:dyDescent="0.2"/>
    <row r="514044" hidden="1" x14ac:dyDescent="0.2"/>
    <row r="514045" hidden="1" x14ac:dyDescent="0.2"/>
    <row r="514046" hidden="1" x14ac:dyDescent="0.2"/>
    <row r="514047" hidden="1" x14ac:dyDescent="0.2"/>
    <row r="514048" hidden="1" x14ac:dyDescent="0.2"/>
    <row r="514049" hidden="1" x14ac:dyDescent="0.2"/>
    <row r="514050" hidden="1" x14ac:dyDescent="0.2"/>
    <row r="514051" hidden="1" x14ac:dyDescent="0.2"/>
    <row r="514052" hidden="1" x14ac:dyDescent="0.2"/>
    <row r="514053" hidden="1" x14ac:dyDescent="0.2"/>
    <row r="514054" hidden="1" x14ac:dyDescent="0.2"/>
    <row r="514055" hidden="1" x14ac:dyDescent="0.2"/>
    <row r="514056" hidden="1" x14ac:dyDescent="0.2"/>
    <row r="514057" hidden="1" x14ac:dyDescent="0.2"/>
    <row r="514058" hidden="1" x14ac:dyDescent="0.2"/>
    <row r="514059" hidden="1" x14ac:dyDescent="0.2"/>
    <row r="514060" hidden="1" x14ac:dyDescent="0.2"/>
    <row r="514061" hidden="1" x14ac:dyDescent="0.2"/>
    <row r="514062" hidden="1" x14ac:dyDescent="0.2"/>
    <row r="514063" hidden="1" x14ac:dyDescent="0.2"/>
    <row r="514064" hidden="1" x14ac:dyDescent="0.2"/>
    <row r="514065" hidden="1" x14ac:dyDescent="0.2"/>
    <row r="514066" hidden="1" x14ac:dyDescent="0.2"/>
    <row r="514067" hidden="1" x14ac:dyDescent="0.2"/>
    <row r="514068" hidden="1" x14ac:dyDescent="0.2"/>
    <row r="514069" hidden="1" x14ac:dyDescent="0.2"/>
    <row r="514070" hidden="1" x14ac:dyDescent="0.2"/>
    <row r="514071" hidden="1" x14ac:dyDescent="0.2"/>
    <row r="514072" hidden="1" x14ac:dyDescent="0.2"/>
    <row r="514073" hidden="1" x14ac:dyDescent="0.2"/>
    <row r="514074" hidden="1" x14ac:dyDescent="0.2"/>
    <row r="514075" hidden="1" x14ac:dyDescent="0.2"/>
    <row r="514076" hidden="1" x14ac:dyDescent="0.2"/>
    <row r="514077" hidden="1" x14ac:dyDescent="0.2"/>
    <row r="514078" hidden="1" x14ac:dyDescent="0.2"/>
    <row r="514079" hidden="1" x14ac:dyDescent="0.2"/>
    <row r="514080" hidden="1" x14ac:dyDescent="0.2"/>
    <row r="514081" hidden="1" x14ac:dyDescent="0.2"/>
    <row r="514082" hidden="1" x14ac:dyDescent="0.2"/>
    <row r="514083" hidden="1" x14ac:dyDescent="0.2"/>
    <row r="514084" hidden="1" x14ac:dyDescent="0.2"/>
    <row r="514085" hidden="1" x14ac:dyDescent="0.2"/>
    <row r="514086" hidden="1" x14ac:dyDescent="0.2"/>
    <row r="514087" hidden="1" x14ac:dyDescent="0.2"/>
    <row r="514088" hidden="1" x14ac:dyDescent="0.2"/>
    <row r="514089" hidden="1" x14ac:dyDescent="0.2"/>
    <row r="514090" hidden="1" x14ac:dyDescent="0.2"/>
    <row r="514091" hidden="1" x14ac:dyDescent="0.2"/>
    <row r="514092" hidden="1" x14ac:dyDescent="0.2"/>
    <row r="514093" hidden="1" x14ac:dyDescent="0.2"/>
    <row r="514094" hidden="1" x14ac:dyDescent="0.2"/>
    <row r="514095" hidden="1" x14ac:dyDescent="0.2"/>
    <row r="514096" hidden="1" x14ac:dyDescent="0.2"/>
    <row r="514097" hidden="1" x14ac:dyDescent="0.2"/>
    <row r="514098" hidden="1" x14ac:dyDescent="0.2"/>
    <row r="514099" hidden="1" x14ac:dyDescent="0.2"/>
    <row r="514100" hidden="1" x14ac:dyDescent="0.2"/>
    <row r="514101" hidden="1" x14ac:dyDescent="0.2"/>
    <row r="514102" hidden="1" x14ac:dyDescent="0.2"/>
    <row r="514103" hidden="1" x14ac:dyDescent="0.2"/>
    <row r="514104" hidden="1" x14ac:dyDescent="0.2"/>
    <row r="514105" hidden="1" x14ac:dyDescent="0.2"/>
    <row r="514106" hidden="1" x14ac:dyDescent="0.2"/>
    <row r="514107" hidden="1" x14ac:dyDescent="0.2"/>
    <row r="514108" hidden="1" x14ac:dyDescent="0.2"/>
    <row r="514109" hidden="1" x14ac:dyDescent="0.2"/>
    <row r="514110" hidden="1" x14ac:dyDescent="0.2"/>
    <row r="514111" hidden="1" x14ac:dyDescent="0.2"/>
    <row r="514112" hidden="1" x14ac:dyDescent="0.2"/>
    <row r="514113" hidden="1" x14ac:dyDescent="0.2"/>
    <row r="514114" hidden="1" x14ac:dyDescent="0.2"/>
    <row r="514115" hidden="1" x14ac:dyDescent="0.2"/>
    <row r="514116" hidden="1" x14ac:dyDescent="0.2"/>
    <row r="514117" hidden="1" x14ac:dyDescent="0.2"/>
    <row r="514118" hidden="1" x14ac:dyDescent="0.2"/>
    <row r="514119" hidden="1" x14ac:dyDescent="0.2"/>
    <row r="514120" hidden="1" x14ac:dyDescent="0.2"/>
    <row r="514121" hidden="1" x14ac:dyDescent="0.2"/>
    <row r="514122" hidden="1" x14ac:dyDescent="0.2"/>
    <row r="514123" hidden="1" x14ac:dyDescent="0.2"/>
    <row r="514124" hidden="1" x14ac:dyDescent="0.2"/>
    <row r="514125" hidden="1" x14ac:dyDescent="0.2"/>
    <row r="514126" hidden="1" x14ac:dyDescent="0.2"/>
    <row r="514127" hidden="1" x14ac:dyDescent="0.2"/>
    <row r="514128" hidden="1" x14ac:dyDescent="0.2"/>
    <row r="514129" hidden="1" x14ac:dyDescent="0.2"/>
    <row r="514130" hidden="1" x14ac:dyDescent="0.2"/>
    <row r="514131" hidden="1" x14ac:dyDescent="0.2"/>
    <row r="514132" hidden="1" x14ac:dyDescent="0.2"/>
    <row r="514133" hidden="1" x14ac:dyDescent="0.2"/>
    <row r="514134" hidden="1" x14ac:dyDescent="0.2"/>
    <row r="514135" hidden="1" x14ac:dyDescent="0.2"/>
    <row r="514136" hidden="1" x14ac:dyDescent="0.2"/>
    <row r="514137" hidden="1" x14ac:dyDescent="0.2"/>
    <row r="514138" hidden="1" x14ac:dyDescent="0.2"/>
    <row r="514139" hidden="1" x14ac:dyDescent="0.2"/>
    <row r="514140" hidden="1" x14ac:dyDescent="0.2"/>
    <row r="514141" hidden="1" x14ac:dyDescent="0.2"/>
    <row r="514142" hidden="1" x14ac:dyDescent="0.2"/>
    <row r="514143" hidden="1" x14ac:dyDescent="0.2"/>
    <row r="514144" hidden="1" x14ac:dyDescent="0.2"/>
    <row r="514145" hidden="1" x14ac:dyDescent="0.2"/>
    <row r="514146" hidden="1" x14ac:dyDescent="0.2"/>
    <row r="514147" hidden="1" x14ac:dyDescent="0.2"/>
    <row r="514148" hidden="1" x14ac:dyDescent="0.2"/>
    <row r="514149" hidden="1" x14ac:dyDescent="0.2"/>
    <row r="514150" hidden="1" x14ac:dyDescent="0.2"/>
    <row r="514151" hidden="1" x14ac:dyDescent="0.2"/>
    <row r="514152" hidden="1" x14ac:dyDescent="0.2"/>
    <row r="514153" hidden="1" x14ac:dyDescent="0.2"/>
    <row r="514154" hidden="1" x14ac:dyDescent="0.2"/>
    <row r="514155" hidden="1" x14ac:dyDescent="0.2"/>
    <row r="514156" hidden="1" x14ac:dyDescent="0.2"/>
    <row r="514157" hidden="1" x14ac:dyDescent="0.2"/>
    <row r="514158" hidden="1" x14ac:dyDescent="0.2"/>
    <row r="514159" hidden="1" x14ac:dyDescent="0.2"/>
    <row r="514160" hidden="1" x14ac:dyDescent="0.2"/>
    <row r="514161" hidden="1" x14ac:dyDescent="0.2"/>
    <row r="514162" hidden="1" x14ac:dyDescent="0.2"/>
    <row r="514163" hidden="1" x14ac:dyDescent="0.2"/>
    <row r="514164" hidden="1" x14ac:dyDescent="0.2"/>
    <row r="514165" hidden="1" x14ac:dyDescent="0.2"/>
    <row r="514166" hidden="1" x14ac:dyDescent="0.2"/>
    <row r="514167" hidden="1" x14ac:dyDescent="0.2"/>
    <row r="514168" hidden="1" x14ac:dyDescent="0.2"/>
    <row r="514169" hidden="1" x14ac:dyDescent="0.2"/>
    <row r="514170" hidden="1" x14ac:dyDescent="0.2"/>
    <row r="514171" hidden="1" x14ac:dyDescent="0.2"/>
    <row r="514172" hidden="1" x14ac:dyDescent="0.2"/>
    <row r="514173" hidden="1" x14ac:dyDescent="0.2"/>
    <row r="514174" hidden="1" x14ac:dyDescent="0.2"/>
    <row r="514175" hidden="1" x14ac:dyDescent="0.2"/>
    <row r="514176" hidden="1" x14ac:dyDescent="0.2"/>
    <row r="514177" hidden="1" x14ac:dyDescent="0.2"/>
    <row r="514178" hidden="1" x14ac:dyDescent="0.2"/>
    <row r="514179" hidden="1" x14ac:dyDescent="0.2"/>
    <row r="514180" hidden="1" x14ac:dyDescent="0.2"/>
    <row r="514181" hidden="1" x14ac:dyDescent="0.2"/>
    <row r="514182" hidden="1" x14ac:dyDescent="0.2"/>
    <row r="514183" hidden="1" x14ac:dyDescent="0.2"/>
    <row r="514184" hidden="1" x14ac:dyDescent="0.2"/>
    <row r="514185" hidden="1" x14ac:dyDescent="0.2"/>
    <row r="514186" hidden="1" x14ac:dyDescent="0.2"/>
    <row r="514187" hidden="1" x14ac:dyDescent="0.2"/>
    <row r="514188" hidden="1" x14ac:dyDescent="0.2"/>
    <row r="514189" hidden="1" x14ac:dyDescent="0.2"/>
    <row r="514190" hidden="1" x14ac:dyDescent="0.2"/>
    <row r="514191" hidden="1" x14ac:dyDescent="0.2"/>
    <row r="514192" hidden="1" x14ac:dyDescent="0.2"/>
    <row r="514193" hidden="1" x14ac:dyDescent="0.2"/>
    <row r="514194" hidden="1" x14ac:dyDescent="0.2"/>
    <row r="514195" hidden="1" x14ac:dyDescent="0.2"/>
    <row r="514196" hidden="1" x14ac:dyDescent="0.2"/>
    <row r="514197" hidden="1" x14ac:dyDescent="0.2"/>
    <row r="514198" hidden="1" x14ac:dyDescent="0.2"/>
    <row r="514199" hidden="1" x14ac:dyDescent="0.2"/>
    <row r="514200" hidden="1" x14ac:dyDescent="0.2"/>
    <row r="514201" hidden="1" x14ac:dyDescent="0.2"/>
    <row r="514202" hidden="1" x14ac:dyDescent="0.2"/>
    <row r="514203" hidden="1" x14ac:dyDescent="0.2"/>
    <row r="514204" hidden="1" x14ac:dyDescent="0.2"/>
    <row r="514205" hidden="1" x14ac:dyDescent="0.2"/>
    <row r="514206" hidden="1" x14ac:dyDescent="0.2"/>
    <row r="514207" hidden="1" x14ac:dyDescent="0.2"/>
    <row r="514208" hidden="1" x14ac:dyDescent="0.2"/>
    <row r="514209" hidden="1" x14ac:dyDescent="0.2"/>
    <row r="514210" hidden="1" x14ac:dyDescent="0.2"/>
    <row r="514211" hidden="1" x14ac:dyDescent="0.2"/>
    <row r="514212" hidden="1" x14ac:dyDescent="0.2"/>
    <row r="514213" hidden="1" x14ac:dyDescent="0.2"/>
    <row r="514214" hidden="1" x14ac:dyDescent="0.2"/>
    <row r="514215" hidden="1" x14ac:dyDescent="0.2"/>
    <row r="514216" hidden="1" x14ac:dyDescent="0.2"/>
    <row r="514217" hidden="1" x14ac:dyDescent="0.2"/>
    <row r="514218" hidden="1" x14ac:dyDescent="0.2"/>
    <row r="514219" hidden="1" x14ac:dyDescent="0.2"/>
    <row r="514220" hidden="1" x14ac:dyDescent="0.2"/>
    <row r="514221" hidden="1" x14ac:dyDescent="0.2"/>
    <row r="514222" hidden="1" x14ac:dyDescent="0.2"/>
    <row r="514223" hidden="1" x14ac:dyDescent="0.2"/>
    <row r="514224" hidden="1" x14ac:dyDescent="0.2"/>
    <row r="514225" hidden="1" x14ac:dyDescent="0.2"/>
    <row r="514226" hidden="1" x14ac:dyDescent="0.2"/>
    <row r="514227" hidden="1" x14ac:dyDescent="0.2"/>
    <row r="514228" hidden="1" x14ac:dyDescent="0.2"/>
    <row r="514229" hidden="1" x14ac:dyDescent="0.2"/>
    <row r="514230" hidden="1" x14ac:dyDescent="0.2"/>
    <row r="514231" hidden="1" x14ac:dyDescent="0.2"/>
    <row r="514232" hidden="1" x14ac:dyDescent="0.2"/>
    <row r="514233" hidden="1" x14ac:dyDescent="0.2"/>
    <row r="514234" hidden="1" x14ac:dyDescent="0.2"/>
    <row r="514235" hidden="1" x14ac:dyDescent="0.2"/>
    <row r="514236" hidden="1" x14ac:dyDescent="0.2"/>
    <row r="514237" hidden="1" x14ac:dyDescent="0.2"/>
    <row r="514238" hidden="1" x14ac:dyDescent="0.2"/>
    <row r="514239" hidden="1" x14ac:dyDescent="0.2"/>
    <row r="514240" hidden="1" x14ac:dyDescent="0.2"/>
    <row r="514241" hidden="1" x14ac:dyDescent="0.2"/>
    <row r="514242" hidden="1" x14ac:dyDescent="0.2"/>
    <row r="514243" hidden="1" x14ac:dyDescent="0.2"/>
    <row r="514244" hidden="1" x14ac:dyDescent="0.2"/>
    <row r="514245" hidden="1" x14ac:dyDescent="0.2"/>
    <row r="514246" hidden="1" x14ac:dyDescent="0.2"/>
    <row r="514247" hidden="1" x14ac:dyDescent="0.2"/>
    <row r="514248" hidden="1" x14ac:dyDescent="0.2"/>
    <row r="514249" hidden="1" x14ac:dyDescent="0.2"/>
    <row r="514250" hidden="1" x14ac:dyDescent="0.2"/>
    <row r="514251" hidden="1" x14ac:dyDescent="0.2"/>
    <row r="514252" hidden="1" x14ac:dyDescent="0.2"/>
    <row r="514253" hidden="1" x14ac:dyDescent="0.2"/>
    <row r="514254" hidden="1" x14ac:dyDescent="0.2"/>
    <row r="514255" hidden="1" x14ac:dyDescent="0.2"/>
    <row r="514256" hidden="1" x14ac:dyDescent="0.2"/>
    <row r="514257" hidden="1" x14ac:dyDescent="0.2"/>
    <row r="514258" hidden="1" x14ac:dyDescent="0.2"/>
    <row r="514259" hidden="1" x14ac:dyDescent="0.2"/>
    <row r="514260" hidden="1" x14ac:dyDescent="0.2"/>
    <row r="514261" hidden="1" x14ac:dyDescent="0.2"/>
    <row r="514262" hidden="1" x14ac:dyDescent="0.2"/>
    <row r="514263" hidden="1" x14ac:dyDescent="0.2"/>
    <row r="514264" hidden="1" x14ac:dyDescent="0.2"/>
    <row r="514265" hidden="1" x14ac:dyDescent="0.2"/>
    <row r="514266" hidden="1" x14ac:dyDescent="0.2"/>
    <row r="514267" hidden="1" x14ac:dyDescent="0.2"/>
    <row r="514268" hidden="1" x14ac:dyDescent="0.2"/>
    <row r="514269" hidden="1" x14ac:dyDescent="0.2"/>
    <row r="514270" hidden="1" x14ac:dyDescent="0.2"/>
    <row r="514271" hidden="1" x14ac:dyDescent="0.2"/>
    <row r="514272" hidden="1" x14ac:dyDescent="0.2"/>
    <row r="514273" hidden="1" x14ac:dyDescent="0.2"/>
    <row r="514274" hidden="1" x14ac:dyDescent="0.2"/>
    <row r="514275" hidden="1" x14ac:dyDescent="0.2"/>
    <row r="514276" hidden="1" x14ac:dyDescent="0.2"/>
    <row r="514277" hidden="1" x14ac:dyDescent="0.2"/>
    <row r="514278" hidden="1" x14ac:dyDescent="0.2"/>
    <row r="514279" hidden="1" x14ac:dyDescent="0.2"/>
    <row r="514280" hidden="1" x14ac:dyDescent="0.2"/>
    <row r="514281" hidden="1" x14ac:dyDescent="0.2"/>
    <row r="514282" hidden="1" x14ac:dyDescent="0.2"/>
    <row r="514283" hidden="1" x14ac:dyDescent="0.2"/>
    <row r="514284" hidden="1" x14ac:dyDescent="0.2"/>
    <row r="514285" hidden="1" x14ac:dyDescent="0.2"/>
    <row r="514286" hidden="1" x14ac:dyDescent="0.2"/>
    <row r="514287" hidden="1" x14ac:dyDescent="0.2"/>
    <row r="514288" hidden="1" x14ac:dyDescent="0.2"/>
    <row r="514289" hidden="1" x14ac:dyDescent="0.2"/>
    <row r="514290" hidden="1" x14ac:dyDescent="0.2"/>
    <row r="514291" hidden="1" x14ac:dyDescent="0.2"/>
    <row r="514292" hidden="1" x14ac:dyDescent="0.2"/>
    <row r="514293" hidden="1" x14ac:dyDescent="0.2"/>
    <row r="514294" hidden="1" x14ac:dyDescent="0.2"/>
    <row r="514295" hidden="1" x14ac:dyDescent="0.2"/>
    <row r="514296" hidden="1" x14ac:dyDescent="0.2"/>
    <row r="514297" hidden="1" x14ac:dyDescent="0.2"/>
    <row r="514298" hidden="1" x14ac:dyDescent="0.2"/>
    <row r="514299" hidden="1" x14ac:dyDescent="0.2"/>
    <row r="514300" hidden="1" x14ac:dyDescent="0.2"/>
    <row r="514301" hidden="1" x14ac:dyDescent="0.2"/>
    <row r="514302" hidden="1" x14ac:dyDescent="0.2"/>
    <row r="514303" hidden="1" x14ac:dyDescent="0.2"/>
    <row r="514304" hidden="1" x14ac:dyDescent="0.2"/>
    <row r="514305" hidden="1" x14ac:dyDescent="0.2"/>
    <row r="514306" hidden="1" x14ac:dyDescent="0.2"/>
    <row r="514307" hidden="1" x14ac:dyDescent="0.2"/>
    <row r="514308" hidden="1" x14ac:dyDescent="0.2"/>
    <row r="514309" hidden="1" x14ac:dyDescent="0.2"/>
    <row r="514310" hidden="1" x14ac:dyDescent="0.2"/>
    <row r="514311" hidden="1" x14ac:dyDescent="0.2"/>
    <row r="514312" hidden="1" x14ac:dyDescent="0.2"/>
    <row r="514313" hidden="1" x14ac:dyDescent="0.2"/>
    <row r="514314" hidden="1" x14ac:dyDescent="0.2"/>
    <row r="514315" hidden="1" x14ac:dyDescent="0.2"/>
    <row r="514316" hidden="1" x14ac:dyDescent="0.2"/>
    <row r="514317" hidden="1" x14ac:dyDescent="0.2"/>
    <row r="514318" hidden="1" x14ac:dyDescent="0.2"/>
    <row r="514319" hidden="1" x14ac:dyDescent="0.2"/>
    <row r="514320" hidden="1" x14ac:dyDescent="0.2"/>
    <row r="514321" hidden="1" x14ac:dyDescent="0.2"/>
    <row r="514322" hidden="1" x14ac:dyDescent="0.2"/>
    <row r="514323" hidden="1" x14ac:dyDescent="0.2"/>
    <row r="514324" hidden="1" x14ac:dyDescent="0.2"/>
    <row r="514325" hidden="1" x14ac:dyDescent="0.2"/>
    <row r="514326" hidden="1" x14ac:dyDescent="0.2"/>
    <row r="514327" hidden="1" x14ac:dyDescent="0.2"/>
    <row r="514328" hidden="1" x14ac:dyDescent="0.2"/>
    <row r="514329" hidden="1" x14ac:dyDescent="0.2"/>
    <row r="514330" hidden="1" x14ac:dyDescent="0.2"/>
    <row r="514331" hidden="1" x14ac:dyDescent="0.2"/>
    <row r="514332" hidden="1" x14ac:dyDescent="0.2"/>
    <row r="514333" hidden="1" x14ac:dyDescent="0.2"/>
    <row r="514334" hidden="1" x14ac:dyDescent="0.2"/>
    <row r="514335" hidden="1" x14ac:dyDescent="0.2"/>
    <row r="514336" hidden="1" x14ac:dyDescent="0.2"/>
    <row r="514337" hidden="1" x14ac:dyDescent="0.2"/>
    <row r="514338" hidden="1" x14ac:dyDescent="0.2"/>
    <row r="514339" hidden="1" x14ac:dyDescent="0.2"/>
    <row r="514340" hidden="1" x14ac:dyDescent="0.2"/>
    <row r="514341" hidden="1" x14ac:dyDescent="0.2"/>
    <row r="514342" hidden="1" x14ac:dyDescent="0.2"/>
    <row r="514343" hidden="1" x14ac:dyDescent="0.2"/>
    <row r="514344" hidden="1" x14ac:dyDescent="0.2"/>
    <row r="514345" hidden="1" x14ac:dyDescent="0.2"/>
    <row r="514346" hidden="1" x14ac:dyDescent="0.2"/>
    <row r="514347" hidden="1" x14ac:dyDescent="0.2"/>
    <row r="514348" hidden="1" x14ac:dyDescent="0.2"/>
    <row r="514349" hidden="1" x14ac:dyDescent="0.2"/>
    <row r="514350" hidden="1" x14ac:dyDescent="0.2"/>
    <row r="514351" hidden="1" x14ac:dyDescent="0.2"/>
    <row r="514352" hidden="1" x14ac:dyDescent="0.2"/>
    <row r="514353" hidden="1" x14ac:dyDescent="0.2"/>
    <row r="514354" hidden="1" x14ac:dyDescent="0.2"/>
    <row r="514355" hidden="1" x14ac:dyDescent="0.2"/>
    <row r="514356" hidden="1" x14ac:dyDescent="0.2"/>
    <row r="514357" hidden="1" x14ac:dyDescent="0.2"/>
    <row r="514358" hidden="1" x14ac:dyDescent="0.2"/>
    <row r="514359" hidden="1" x14ac:dyDescent="0.2"/>
    <row r="514360" hidden="1" x14ac:dyDescent="0.2"/>
    <row r="514361" hidden="1" x14ac:dyDescent="0.2"/>
    <row r="514362" hidden="1" x14ac:dyDescent="0.2"/>
    <row r="514363" hidden="1" x14ac:dyDescent="0.2"/>
    <row r="514364" hidden="1" x14ac:dyDescent="0.2"/>
    <row r="514365" hidden="1" x14ac:dyDescent="0.2"/>
    <row r="514366" hidden="1" x14ac:dyDescent="0.2"/>
    <row r="514367" hidden="1" x14ac:dyDescent="0.2"/>
    <row r="514368" hidden="1" x14ac:dyDescent="0.2"/>
    <row r="514369" hidden="1" x14ac:dyDescent="0.2"/>
    <row r="514370" hidden="1" x14ac:dyDescent="0.2"/>
    <row r="514371" hidden="1" x14ac:dyDescent="0.2"/>
    <row r="514372" hidden="1" x14ac:dyDescent="0.2"/>
    <row r="514373" hidden="1" x14ac:dyDescent="0.2"/>
    <row r="514374" hidden="1" x14ac:dyDescent="0.2"/>
    <row r="514375" hidden="1" x14ac:dyDescent="0.2"/>
    <row r="514376" hidden="1" x14ac:dyDescent="0.2"/>
    <row r="514377" hidden="1" x14ac:dyDescent="0.2"/>
    <row r="514378" hidden="1" x14ac:dyDescent="0.2"/>
    <row r="514379" hidden="1" x14ac:dyDescent="0.2"/>
    <row r="514380" hidden="1" x14ac:dyDescent="0.2"/>
    <row r="514381" hidden="1" x14ac:dyDescent="0.2"/>
    <row r="514382" hidden="1" x14ac:dyDescent="0.2"/>
    <row r="514383" hidden="1" x14ac:dyDescent="0.2"/>
    <row r="514384" hidden="1" x14ac:dyDescent="0.2"/>
    <row r="514385" hidden="1" x14ac:dyDescent="0.2"/>
    <row r="514386" hidden="1" x14ac:dyDescent="0.2"/>
    <row r="514387" hidden="1" x14ac:dyDescent="0.2"/>
    <row r="514388" hidden="1" x14ac:dyDescent="0.2"/>
    <row r="514389" hidden="1" x14ac:dyDescent="0.2"/>
    <row r="514390" hidden="1" x14ac:dyDescent="0.2"/>
    <row r="514391" hidden="1" x14ac:dyDescent="0.2"/>
    <row r="514392" hidden="1" x14ac:dyDescent="0.2"/>
    <row r="514393" hidden="1" x14ac:dyDescent="0.2"/>
    <row r="514394" hidden="1" x14ac:dyDescent="0.2"/>
    <row r="514395" hidden="1" x14ac:dyDescent="0.2"/>
    <row r="514396" hidden="1" x14ac:dyDescent="0.2"/>
    <row r="514397" hidden="1" x14ac:dyDescent="0.2"/>
    <row r="514398" hidden="1" x14ac:dyDescent="0.2"/>
    <row r="514399" hidden="1" x14ac:dyDescent="0.2"/>
    <row r="514400" hidden="1" x14ac:dyDescent="0.2"/>
    <row r="514401" hidden="1" x14ac:dyDescent="0.2"/>
    <row r="514402" hidden="1" x14ac:dyDescent="0.2"/>
    <row r="514403" hidden="1" x14ac:dyDescent="0.2"/>
    <row r="514404" hidden="1" x14ac:dyDescent="0.2"/>
    <row r="514405" hidden="1" x14ac:dyDescent="0.2"/>
    <row r="514406" hidden="1" x14ac:dyDescent="0.2"/>
    <row r="514407" hidden="1" x14ac:dyDescent="0.2"/>
    <row r="514408" hidden="1" x14ac:dyDescent="0.2"/>
    <row r="514409" hidden="1" x14ac:dyDescent="0.2"/>
    <row r="514410" hidden="1" x14ac:dyDescent="0.2"/>
    <row r="514411" hidden="1" x14ac:dyDescent="0.2"/>
    <row r="514412" hidden="1" x14ac:dyDescent="0.2"/>
    <row r="514413" hidden="1" x14ac:dyDescent="0.2"/>
    <row r="514414" hidden="1" x14ac:dyDescent="0.2"/>
    <row r="514415" hidden="1" x14ac:dyDescent="0.2"/>
    <row r="514416" hidden="1" x14ac:dyDescent="0.2"/>
    <row r="514417" hidden="1" x14ac:dyDescent="0.2"/>
    <row r="514418" hidden="1" x14ac:dyDescent="0.2"/>
    <row r="514419" hidden="1" x14ac:dyDescent="0.2"/>
    <row r="514420" hidden="1" x14ac:dyDescent="0.2"/>
    <row r="514421" hidden="1" x14ac:dyDescent="0.2"/>
    <row r="514422" hidden="1" x14ac:dyDescent="0.2"/>
    <row r="514423" hidden="1" x14ac:dyDescent="0.2"/>
    <row r="514424" hidden="1" x14ac:dyDescent="0.2"/>
    <row r="514425" hidden="1" x14ac:dyDescent="0.2"/>
    <row r="514426" hidden="1" x14ac:dyDescent="0.2"/>
    <row r="514427" hidden="1" x14ac:dyDescent="0.2"/>
    <row r="514428" hidden="1" x14ac:dyDescent="0.2"/>
    <row r="514429" hidden="1" x14ac:dyDescent="0.2"/>
    <row r="514430" hidden="1" x14ac:dyDescent="0.2"/>
    <row r="514431" hidden="1" x14ac:dyDescent="0.2"/>
    <row r="514432" hidden="1" x14ac:dyDescent="0.2"/>
    <row r="514433" hidden="1" x14ac:dyDescent="0.2"/>
    <row r="514434" hidden="1" x14ac:dyDescent="0.2"/>
    <row r="514435" hidden="1" x14ac:dyDescent="0.2"/>
    <row r="514436" hidden="1" x14ac:dyDescent="0.2"/>
    <row r="514437" hidden="1" x14ac:dyDescent="0.2"/>
    <row r="514438" hidden="1" x14ac:dyDescent="0.2"/>
    <row r="514439" hidden="1" x14ac:dyDescent="0.2"/>
    <row r="514440" hidden="1" x14ac:dyDescent="0.2"/>
    <row r="514441" hidden="1" x14ac:dyDescent="0.2"/>
    <row r="514442" hidden="1" x14ac:dyDescent="0.2"/>
    <row r="514443" hidden="1" x14ac:dyDescent="0.2"/>
    <row r="514444" hidden="1" x14ac:dyDescent="0.2"/>
    <row r="514445" hidden="1" x14ac:dyDescent="0.2"/>
    <row r="514446" hidden="1" x14ac:dyDescent="0.2"/>
    <row r="514447" hidden="1" x14ac:dyDescent="0.2"/>
    <row r="514448" hidden="1" x14ac:dyDescent="0.2"/>
    <row r="514449" hidden="1" x14ac:dyDescent="0.2"/>
    <row r="514450" hidden="1" x14ac:dyDescent="0.2"/>
    <row r="514451" hidden="1" x14ac:dyDescent="0.2"/>
    <row r="514452" hidden="1" x14ac:dyDescent="0.2"/>
    <row r="514453" hidden="1" x14ac:dyDescent="0.2"/>
    <row r="514454" hidden="1" x14ac:dyDescent="0.2"/>
    <row r="514455" hidden="1" x14ac:dyDescent="0.2"/>
    <row r="514456" hidden="1" x14ac:dyDescent="0.2"/>
    <row r="514457" hidden="1" x14ac:dyDescent="0.2"/>
    <row r="514458" hidden="1" x14ac:dyDescent="0.2"/>
    <row r="514459" hidden="1" x14ac:dyDescent="0.2"/>
    <row r="514460" hidden="1" x14ac:dyDescent="0.2"/>
    <row r="514461" hidden="1" x14ac:dyDescent="0.2"/>
    <row r="514462" hidden="1" x14ac:dyDescent="0.2"/>
    <row r="514463" hidden="1" x14ac:dyDescent="0.2"/>
    <row r="514464" hidden="1" x14ac:dyDescent="0.2"/>
    <row r="514465" hidden="1" x14ac:dyDescent="0.2"/>
    <row r="514466" hidden="1" x14ac:dyDescent="0.2"/>
    <row r="514467" hidden="1" x14ac:dyDescent="0.2"/>
    <row r="514468" hidden="1" x14ac:dyDescent="0.2"/>
    <row r="514469" hidden="1" x14ac:dyDescent="0.2"/>
    <row r="514470" hidden="1" x14ac:dyDescent="0.2"/>
    <row r="514471" hidden="1" x14ac:dyDescent="0.2"/>
    <row r="514472" hidden="1" x14ac:dyDescent="0.2"/>
    <row r="514473" hidden="1" x14ac:dyDescent="0.2"/>
    <row r="514474" hidden="1" x14ac:dyDescent="0.2"/>
    <row r="514475" hidden="1" x14ac:dyDescent="0.2"/>
    <row r="514476" hidden="1" x14ac:dyDescent="0.2"/>
    <row r="514477" hidden="1" x14ac:dyDescent="0.2"/>
    <row r="514478" hidden="1" x14ac:dyDescent="0.2"/>
    <row r="514479" hidden="1" x14ac:dyDescent="0.2"/>
    <row r="514480" hidden="1" x14ac:dyDescent="0.2"/>
    <row r="514481" hidden="1" x14ac:dyDescent="0.2"/>
    <row r="514482" hidden="1" x14ac:dyDescent="0.2"/>
    <row r="514483" hidden="1" x14ac:dyDescent="0.2"/>
    <row r="514484" hidden="1" x14ac:dyDescent="0.2"/>
    <row r="514485" hidden="1" x14ac:dyDescent="0.2"/>
    <row r="514486" hidden="1" x14ac:dyDescent="0.2"/>
    <row r="514487" hidden="1" x14ac:dyDescent="0.2"/>
    <row r="514488" hidden="1" x14ac:dyDescent="0.2"/>
    <row r="514489" hidden="1" x14ac:dyDescent="0.2"/>
    <row r="514490" hidden="1" x14ac:dyDescent="0.2"/>
    <row r="514491" hidden="1" x14ac:dyDescent="0.2"/>
    <row r="514492" hidden="1" x14ac:dyDescent="0.2"/>
    <row r="514493" hidden="1" x14ac:dyDescent="0.2"/>
    <row r="514494" hidden="1" x14ac:dyDescent="0.2"/>
    <row r="514495" hidden="1" x14ac:dyDescent="0.2"/>
    <row r="514496" hidden="1" x14ac:dyDescent="0.2"/>
    <row r="514497" hidden="1" x14ac:dyDescent="0.2"/>
    <row r="514498" hidden="1" x14ac:dyDescent="0.2"/>
    <row r="514499" hidden="1" x14ac:dyDescent="0.2"/>
    <row r="514500" hidden="1" x14ac:dyDescent="0.2"/>
    <row r="514501" hidden="1" x14ac:dyDescent="0.2"/>
    <row r="514502" hidden="1" x14ac:dyDescent="0.2"/>
    <row r="514503" hidden="1" x14ac:dyDescent="0.2"/>
    <row r="514504" hidden="1" x14ac:dyDescent="0.2"/>
    <row r="514505" hidden="1" x14ac:dyDescent="0.2"/>
    <row r="514506" hidden="1" x14ac:dyDescent="0.2"/>
    <row r="514507" hidden="1" x14ac:dyDescent="0.2"/>
    <row r="514508" hidden="1" x14ac:dyDescent="0.2"/>
    <row r="514509" hidden="1" x14ac:dyDescent="0.2"/>
    <row r="514510" hidden="1" x14ac:dyDescent="0.2"/>
    <row r="514511" hidden="1" x14ac:dyDescent="0.2"/>
    <row r="514512" hidden="1" x14ac:dyDescent="0.2"/>
    <row r="514513" hidden="1" x14ac:dyDescent="0.2"/>
    <row r="514514" hidden="1" x14ac:dyDescent="0.2"/>
    <row r="514515" hidden="1" x14ac:dyDescent="0.2"/>
    <row r="514516" hidden="1" x14ac:dyDescent="0.2"/>
    <row r="514517" hidden="1" x14ac:dyDescent="0.2"/>
    <row r="514518" hidden="1" x14ac:dyDescent="0.2"/>
    <row r="514519" hidden="1" x14ac:dyDescent="0.2"/>
    <row r="514520" hidden="1" x14ac:dyDescent="0.2"/>
    <row r="514521" hidden="1" x14ac:dyDescent="0.2"/>
    <row r="514522" hidden="1" x14ac:dyDescent="0.2"/>
    <row r="514523" hidden="1" x14ac:dyDescent="0.2"/>
    <row r="514524" hidden="1" x14ac:dyDescent="0.2"/>
    <row r="514525" hidden="1" x14ac:dyDescent="0.2"/>
    <row r="514526" hidden="1" x14ac:dyDescent="0.2"/>
    <row r="514527" hidden="1" x14ac:dyDescent="0.2"/>
    <row r="514528" hidden="1" x14ac:dyDescent="0.2"/>
    <row r="514529" hidden="1" x14ac:dyDescent="0.2"/>
    <row r="514530" hidden="1" x14ac:dyDescent="0.2"/>
    <row r="514531" hidden="1" x14ac:dyDescent="0.2"/>
    <row r="514532" hidden="1" x14ac:dyDescent="0.2"/>
    <row r="514533" hidden="1" x14ac:dyDescent="0.2"/>
    <row r="514534" hidden="1" x14ac:dyDescent="0.2"/>
    <row r="514535" hidden="1" x14ac:dyDescent="0.2"/>
    <row r="514536" hidden="1" x14ac:dyDescent="0.2"/>
    <row r="514537" hidden="1" x14ac:dyDescent="0.2"/>
    <row r="514538" hidden="1" x14ac:dyDescent="0.2"/>
    <row r="514539" hidden="1" x14ac:dyDescent="0.2"/>
    <row r="514540" hidden="1" x14ac:dyDescent="0.2"/>
    <row r="514541" hidden="1" x14ac:dyDescent="0.2"/>
    <row r="514542" hidden="1" x14ac:dyDescent="0.2"/>
    <row r="514543" hidden="1" x14ac:dyDescent="0.2"/>
    <row r="514544" hidden="1" x14ac:dyDescent="0.2"/>
    <row r="514545" hidden="1" x14ac:dyDescent="0.2"/>
    <row r="514546" hidden="1" x14ac:dyDescent="0.2"/>
    <row r="514547" hidden="1" x14ac:dyDescent="0.2"/>
    <row r="514548" hidden="1" x14ac:dyDescent="0.2"/>
    <row r="514549" hidden="1" x14ac:dyDescent="0.2"/>
    <row r="514550" hidden="1" x14ac:dyDescent="0.2"/>
    <row r="514551" hidden="1" x14ac:dyDescent="0.2"/>
    <row r="514552" hidden="1" x14ac:dyDescent="0.2"/>
    <row r="514553" hidden="1" x14ac:dyDescent="0.2"/>
    <row r="514554" hidden="1" x14ac:dyDescent="0.2"/>
    <row r="514555" hidden="1" x14ac:dyDescent="0.2"/>
    <row r="514556" hidden="1" x14ac:dyDescent="0.2"/>
    <row r="514557" hidden="1" x14ac:dyDescent="0.2"/>
    <row r="514558" hidden="1" x14ac:dyDescent="0.2"/>
    <row r="514559" hidden="1" x14ac:dyDescent="0.2"/>
    <row r="514560" hidden="1" x14ac:dyDescent="0.2"/>
    <row r="514561" hidden="1" x14ac:dyDescent="0.2"/>
    <row r="514562" hidden="1" x14ac:dyDescent="0.2"/>
    <row r="514563" hidden="1" x14ac:dyDescent="0.2"/>
    <row r="514564" hidden="1" x14ac:dyDescent="0.2"/>
    <row r="514565" hidden="1" x14ac:dyDescent="0.2"/>
    <row r="514566" hidden="1" x14ac:dyDescent="0.2"/>
    <row r="514567" hidden="1" x14ac:dyDescent="0.2"/>
    <row r="514568" hidden="1" x14ac:dyDescent="0.2"/>
    <row r="514569" hidden="1" x14ac:dyDescent="0.2"/>
    <row r="514570" hidden="1" x14ac:dyDescent="0.2"/>
    <row r="514571" hidden="1" x14ac:dyDescent="0.2"/>
    <row r="514572" hidden="1" x14ac:dyDescent="0.2"/>
    <row r="514573" hidden="1" x14ac:dyDescent="0.2"/>
    <row r="514574" hidden="1" x14ac:dyDescent="0.2"/>
    <row r="514575" hidden="1" x14ac:dyDescent="0.2"/>
    <row r="514576" hidden="1" x14ac:dyDescent="0.2"/>
    <row r="514577" hidden="1" x14ac:dyDescent="0.2"/>
    <row r="514578" hidden="1" x14ac:dyDescent="0.2"/>
    <row r="514579" hidden="1" x14ac:dyDescent="0.2"/>
    <row r="514580" hidden="1" x14ac:dyDescent="0.2"/>
    <row r="514581" hidden="1" x14ac:dyDescent="0.2"/>
    <row r="514582" hidden="1" x14ac:dyDescent="0.2"/>
    <row r="514583" hidden="1" x14ac:dyDescent="0.2"/>
    <row r="514584" hidden="1" x14ac:dyDescent="0.2"/>
    <row r="514585" hidden="1" x14ac:dyDescent="0.2"/>
    <row r="514586" hidden="1" x14ac:dyDescent="0.2"/>
    <row r="514587" hidden="1" x14ac:dyDescent="0.2"/>
    <row r="514588" hidden="1" x14ac:dyDescent="0.2"/>
    <row r="514589" hidden="1" x14ac:dyDescent="0.2"/>
    <row r="514590" hidden="1" x14ac:dyDescent="0.2"/>
    <row r="514591" hidden="1" x14ac:dyDescent="0.2"/>
    <row r="514592" hidden="1" x14ac:dyDescent="0.2"/>
    <row r="514593" hidden="1" x14ac:dyDescent="0.2"/>
    <row r="514594" hidden="1" x14ac:dyDescent="0.2"/>
    <row r="514595" hidden="1" x14ac:dyDescent="0.2"/>
    <row r="514596" hidden="1" x14ac:dyDescent="0.2"/>
    <row r="514597" hidden="1" x14ac:dyDescent="0.2"/>
    <row r="514598" hidden="1" x14ac:dyDescent="0.2"/>
    <row r="514599" hidden="1" x14ac:dyDescent="0.2"/>
    <row r="514600" hidden="1" x14ac:dyDescent="0.2"/>
    <row r="514601" hidden="1" x14ac:dyDescent="0.2"/>
    <row r="514602" hidden="1" x14ac:dyDescent="0.2"/>
    <row r="514603" hidden="1" x14ac:dyDescent="0.2"/>
    <row r="514604" hidden="1" x14ac:dyDescent="0.2"/>
    <row r="514605" hidden="1" x14ac:dyDescent="0.2"/>
    <row r="514606" hidden="1" x14ac:dyDescent="0.2"/>
    <row r="514607" hidden="1" x14ac:dyDescent="0.2"/>
    <row r="514608" hidden="1" x14ac:dyDescent="0.2"/>
    <row r="514609" hidden="1" x14ac:dyDescent="0.2"/>
    <row r="514610" hidden="1" x14ac:dyDescent="0.2"/>
    <row r="514611" hidden="1" x14ac:dyDescent="0.2"/>
    <row r="514612" hidden="1" x14ac:dyDescent="0.2"/>
    <row r="514613" hidden="1" x14ac:dyDescent="0.2"/>
    <row r="514614" hidden="1" x14ac:dyDescent="0.2"/>
    <row r="514615" hidden="1" x14ac:dyDescent="0.2"/>
    <row r="514616" hidden="1" x14ac:dyDescent="0.2"/>
    <row r="514617" hidden="1" x14ac:dyDescent="0.2"/>
    <row r="514618" hidden="1" x14ac:dyDescent="0.2"/>
    <row r="514619" hidden="1" x14ac:dyDescent="0.2"/>
    <row r="514620" hidden="1" x14ac:dyDescent="0.2"/>
    <row r="514621" hidden="1" x14ac:dyDescent="0.2"/>
    <row r="514622" hidden="1" x14ac:dyDescent="0.2"/>
    <row r="514623" hidden="1" x14ac:dyDescent="0.2"/>
    <row r="514624" hidden="1" x14ac:dyDescent="0.2"/>
    <row r="514625" hidden="1" x14ac:dyDescent="0.2"/>
    <row r="514626" hidden="1" x14ac:dyDescent="0.2"/>
    <row r="514627" hidden="1" x14ac:dyDescent="0.2"/>
    <row r="514628" hidden="1" x14ac:dyDescent="0.2"/>
    <row r="514629" hidden="1" x14ac:dyDescent="0.2"/>
    <row r="514630" hidden="1" x14ac:dyDescent="0.2"/>
    <row r="514631" hidden="1" x14ac:dyDescent="0.2"/>
    <row r="514632" hidden="1" x14ac:dyDescent="0.2"/>
    <row r="514633" hidden="1" x14ac:dyDescent="0.2"/>
    <row r="514634" hidden="1" x14ac:dyDescent="0.2"/>
    <row r="514635" hidden="1" x14ac:dyDescent="0.2"/>
    <row r="514636" hidden="1" x14ac:dyDescent="0.2"/>
    <row r="514637" hidden="1" x14ac:dyDescent="0.2"/>
    <row r="514638" hidden="1" x14ac:dyDescent="0.2"/>
    <row r="514639" hidden="1" x14ac:dyDescent="0.2"/>
    <row r="514640" hidden="1" x14ac:dyDescent="0.2"/>
    <row r="514641" hidden="1" x14ac:dyDescent="0.2"/>
    <row r="514642" hidden="1" x14ac:dyDescent="0.2"/>
    <row r="514643" hidden="1" x14ac:dyDescent="0.2"/>
    <row r="514644" hidden="1" x14ac:dyDescent="0.2"/>
    <row r="514645" hidden="1" x14ac:dyDescent="0.2"/>
    <row r="514646" hidden="1" x14ac:dyDescent="0.2"/>
    <row r="514647" hidden="1" x14ac:dyDescent="0.2"/>
    <row r="514648" hidden="1" x14ac:dyDescent="0.2"/>
    <row r="514649" hidden="1" x14ac:dyDescent="0.2"/>
    <row r="514650" hidden="1" x14ac:dyDescent="0.2"/>
    <row r="514651" hidden="1" x14ac:dyDescent="0.2"/>
    <row r="514652" hidden="1" x14ac:dyDescent="0.2"/>
    <row r="514653" hidden="1" x14ac:dyDescent="0.2"/>
    <row r="514654" hidden="1" x14ac:dyDescent="0.2"/>
    <row r="514655" hidden="1" x14ac:dyDescent="0.2"/>
    <row r="514656" hidden="1" x14ac:dyDescent="0.2"/>
    <row r="514657" hidden="1" x14ac:dyDescent="0.2"/>
    <row r="514658" hidden="1" x14ac:dyDescent="0.2"/>
    <row r="514659" hidden="1" x14ac:dyDescent="0.2"/>
    <row r="514660" hidden="1" x14ac:dyDescent="0.2"/>
    <row r="514661" hidden="1" x14ac:dyDescent="0.2"/>
    <row r="514662" hidden="1" x14ac:dyDescent="0.2"/>
    <row r="514663" hidden="1" x14ac:dyDescent="0.2"/>
    <row r="514664" hidden="1" x14ac:dyDescent="0.2"/>
    <row r="514665" hidden="1" x14ac:dyDescent="0.2"/>
    <row r="514666" hidden="1" x14ac:dyDescent="0.2"/>
    <row r="514667" hidden="1" x14ac:dyDescent="0.2"/>
    <row r="514668" hidden="1" x14ac:dyDescent="0.2"/>
    <row r="514669" hidden="1" x14ac:dyDescent="0.2"/>
    <row r="514670" hidden="1" x14ac:dyDescent="0.2"/>
    <row r="514671" hidden="1" x14ac:dyDescent="0.2"/>
    <row r="514672" hidden="1" x14ac:dyDescent="0.2"/>
    <row r="514673" hidden="1" x14ac:dyDescent="0.2"/>
    <row r="514674" hidden="1" x14ac:dyDescent="0.2"/>
    <row r="514675" hidden="1" x14ac:dyDescent="0.2"/>
    <row r="514676" hidden="1" x14ac:dyDescent="0.2"/>
    <row r="514677" hidden="1" x14ac:dyDescent="0.2"/>
    <row r="514678" hidden="1" x14ac:dyDescent="0.2"/>
    <row r="514679" hidden="1" x14ac:dyDescent="0.2"/>
    <row r="514680" hidden="1" x14ac:dyDescent="0.2"/>
    <row r="514681" hidden="1" x14ac:dyDescent="0.2"/>
    <row r="514682" hidden="1" x14ac:dyDescent="0.2"/>
    <row r="514683" hidden="1" x14ac:dyDescent="0.2"/>
    <row r="514684" hidden="1" x14ac:dyDescent="0.2"/>
    <row r="514685" hidden="1" x14ac:dyDescent="0.2"/>
    <row r="514686" hidden="1" x14ac:dyDescent="0.2"/>
    <row r="514687" hidden="1" x14ac:dyDescent="0.2"/>
    <row r="514688" hidden="1" x14ac:dyDescent="0.2"/>
    <row r="514689" hidden="1" x14ac:dyDescent="0.2"/>
    <row r="514690" hidden="1" x14ac:dyDescent="0.2"/>
    <row r="514691" hidden="1" x14ac:dyDescent="0.2"/>
    <row r="514692" hidden="1" x14ac:dyDescent="0.2"/>
    <row r="514693" hidden="1" x14ac:dyDescent="0.2"/>
    <row r="514694" hidden="1" x14ac:dyDescent="0.2"/>
    <row r="514695" hidden="1" x14ac:dyDescent="0.2"/>
    <row r="514696" hidden="1" x14ac:dyDescent="0.2"/>
    <row r="514697" hidden="1" x14ac:dyDescent="0.2"/>
    <row r="514698" hidden="1" x14ac:dyDescent="0.2"/>
    <row r="514699" hidden="1" x14ac:dyDescent="0.2"/>
    <row r="514700" hidden="1" x14ac:dyDescent="0.2"/>
    <row r="514701" hidden="1" x14ac:dyDescent="0.2"/>
    <row r="514702" hidden="1" x14ac:dyDescent="0.2"/>
    <row r="514703" hidden="1" x14ac:dyDescent="0.2"/>
    <row r="514704" hidden="1" x14ac:dyDescent="0.2"/>
    <row r="514705" hidden="1" x14ac:dyDescent="0.2"/>
    <row r="514706" hidden="1" x14ac:dyDescent="0.2"/>
    <row r="514707" hidden="1" x14ac:dyDescent="0.2"/>
    <row r="514708" hidden="1" x14ac:dyDescent="0.2"/>
    <row r="514709" hidden="1" x14ac:dyDescent="0.2"/>
    <row r="514710" hidden="1" x14ac:dyDescent="0.2"/>
    <row r="514711" hidden="1" x14ac:dyDescent="0.2"/>
    <row r="514712" hidden="1" x14ac:dyDescent="0.2"/>
    <row r="514713" hidden="1" x14ac:dyDescent="0.2"/>
    <row r="514714" hidden="1" x14ac:dyDescent="0.2"/>
    <row r="514715" hidden="1" x14ac:dyDescent="0.2"/>
    <row r="514716" hidden="1" x14ac:dyDescent="0.2"/>
    <row r="514717" hidden="1" x14ac:dyDescent="0.2"/>
    <row r="514718" hidden="1" x14ac:dyDescent="0.2"/>
    <row r="514719" hidden="1" x14ac:dyDescent="0.2"/>
    <row r="514720" hidden="1" x14ac:dyDescent="0.2"/>
    <row r="514721" hidden="1" x14ac:dyDescent="0.2"/>
    <row r="514722" hidden="1" x14ac:dyDescent="0.2"/>
    <row r="514723" hidden="1" x14ac:dyDescent="0.2"/>
    <row r="514724" hidden="1" x14ac:dyDescent="0.2"/>
    <row r="514725" hidden="1" x14ac:dyDescent="0.2"/>
    <row r="514726" hidden="1" x14ac:dyDescent="0.2"/>
    <row r="514727" hidden="1" x14ac:dyDescent="0.2"/>
    <row r="514728" hidden="1" x14ac:dyDescent="0.2"/>
    <row r="514729" hidden="1" x14ac:dyDescent="0.2"/>
    <row r="514730" hidden="1" x14ac:dyDescent="0.2"/>
    <row r="514731" hidden="1" x14ac:dyDescent="0.2"/>
    <row r="514732" hidden="1" x14ac:dyDescent="0.2"/>
    <row r="514733" hidden="1" x14ac:dyDescent="0.2"/>
    <row r="514734" hidden="1" x14ac:dyDescent="0.2"/>
    <row r="514735" hidden="1" x14ac:dyDescent="0.2"/>
    <row r="514736" hidden="1" x14ac:dyDescent="0.2"/>
    <row r="514737" hidden="1" x14ac:dyDescent="0.2"/>
    <row r="514738" hidden="1" x14ac:dyDescent="0.2"/>
    <row r="514739" hidden="1" x14ac:dyDescent="0.2"/>
    <row r="514740" hidden="1" x14ac:dyDescent="0.2"/>
    <row r="514741" hidden="1" x14ac:dyDescent="0.2"/>
    <row r="514742" hidden="1" x14ac:dyDescent="0.2"/>
    <row r="514743" hidden="1" x14ac:dyDescent="0.2"/>
    <row r="514744" hidden="1" x14ac:dyDescent="0.2"/>
    <row r="514745" hidden="1" x14ac:dyDescent="0.2"/>
    <row r="514746" hidden="1" x14ac:dyDescent="0.2"/>
    <row r="514747" hidden="1" x14ac:dyDescent="0.2"/>
    <row r="514748" hidden="1" x14ac:dyDescent="0.2"/>
    <row r="514749" hidden="1" x14ac:dyDescent="0.2"/>
    <row r="514750" hidden="1" x14ac:dyDescent="0.2"/>
    <row r="514751" hidden="1" x14ac:dyDescent="0.2"/>
    <row r="514752" hidden="1" x14ac:dyDescent="0.2"/>
    <row r="514753" hidden="1" x14ac:dyDescent="0.2"/>
    <row r="514754" hidden="1" x14ac:dyDescent="0.2"/>
    <row r="514755" hidden="1" x14ac:dyDescent="0.2"/>
    <row r="514756" hidden="1" x14ac:dyDescent="0.2"/>
    <row r="514757" hidden="1" x14ac:dyDescent="0.2"/>
    <row r="514758" hidden="1" x14ac:dyDescent="0.2"/>
    <row r="514759" hidden="1" x14ac:dyDescent="0.2"/>
    <row r="514760" hidden="1" x14ac:dyDescent="0.2"/>
    <row r="514761" hidden="1" x14ac:dyDescent="0.2"/>
    <row r="514762" hidden="1" x14ac:dyDescent="0.2"/>
    <row r="514763" hidden="1" x14ac:dyDescent="0.2"/>
    <row r="514764" hidden="1" x14ac:dyDescent="0.2"/>
    <row r="514765" hidden="1" x14ac:dyDescent="0.2"/>
    <row r="514766" hidden="1" x14ac:dyDescent="0.2"/>
    <row r="514767" hidden="1" x14ac:dyDescent="0.2"/>
    <row r="514768" hidden="1" x14ac:dyDescent="0.2"/>
    <row r="514769" hidden="1" x14ac:dyDescent="0.2"/>
    <row r="514770" hidden="1" x14ac:dyDescent="0.2"/>
    <row r="514771" hidden="1" x14ac:dyDescent="0.2"/>
    <row r="514772" hidden="1" x14ac:dyDescent="0.2"/>
    <row r="514773" hidden="1" x14ac:dyDescent="0.2"/>
    <row r="514774" hidden="1" x14ac:dyDescent="0.2"/>
    <row r="514775" hidden="1" x14ac:dyDescent="0.2"/>
    <row r="514776" hidden="1" x14ac:dyDescent="0.2"/>
    <row r="514777" hidden="1" x14ac:dyDescent="0.2"/>
    <row r="514778" hidden="1" x14ac:dyDescent="0.2"/>
    <row r="514779" hidden="1" x14ac:dyDescent="0.2"/>
    <row r="514780" hidden="1" x14ac:dyDescent="0.2"/>
    <row r="514781" hidden="1" x14ac:dyDescent="0.2"/>
    <row r="514782" hidden="1" x14ac:dyDescent="0.2"/>
    <row r="514783" hidden="1" x14ac:dyDescent="0.2"/>
    <row r="514784" hidden="1" x14ac:dyDescent="0.2"/>
    <row r="514785" hidden="1" x14ac:dyDescent="0.2"/>
    <row r="514786" hidden="1" x14ac:dyDescent="0.2"/>
    <row r="514787" hidden="1" x14ac:dyDescent="0.2"/>
    <row r="514788" hidden="1" x14ac:dyDescent="0.2"/>
    <row r="514789" hidden="1" x14ac:dyDescent="0.2"/>
    <row r="514790" hidden="1" x14ac:dyDescent="0.2"/>
    <row r="514791" hidden="1" x14ac:dyDescent="0.2"/>
    <row r="514792" hidden="1" x14ac:dyDescent="0.2"/>
    <row r="514793" hidden="1" x14ac:dyDescent="0.2"/>
    <row r="514794" hidden="1" x14ac:dyDescent="0.2"/>
    <row r="514795" hidden="1" x14ac:dyDescent="0.2"/>
    <row r="514796" hidden="1" x14ac:dyDescent="0.2"/>
    <row r="514797" hidden="1" x14ac:dyDescent="0.2"/>
    <row r="514798" hidden="1" x14ac:dyDescent="0.2"/>
    <row r="514799" hidden="1" x14ac:dyDescent="0.2"/>
    <row r="514800" hidden="1" x14ac:dyDescent="0.2"/>
    <row r="514801" hidden="1" x14ac:dyDescent="0.2"/>
    <row r="514802" hidden="1" x14ac:dyDescent="0.2"/>
    <row r="514803" hidden="1" x14ac:dyDescent="0.2"/>
    <row r="514804" hidden="1" x14ac:dyDescent="0.2"/>
    <row r="514805" hidden="1" x14ac:dyDescent="0.2"/>
    <row r="514806" hidden="1" x14ac:dyDescent="0.2"/>
    <row r="514807" hidden="1" x14ac:dyDescent="0.2"/>
    <row r="514808" hidden="1" x14ac:dyDescent="0.2"/>
    <row r="514809" hidden="1" x14ac:dyDescent="0.2"/>
    <row r="514810" hidden="1" x14ac:dyDescent="0.2"/>
    <row r="514811" hidden="1" x14ac:dyDescent="0.2"/>
    <row r="514812" hidden="1" x14ac:dyDescent="0.2"/>
    <row r="514813" hidden="1" x14ac:dyDescent="0.2"/>
    <row r="514814" hidden="1" x14ac:dyDescent="0.2"/>
    <row r="514815" hidden="1" x14ac:dyDescent="0.2"/>
    <row r="514816" hidden="1" x14ac:dyDescent="0.2"/>
    <row r="514817" hidden="1" x14ac:dyDescent="0.2"/>
    <row r="514818" hidden="1" x14ac:dyDescent="0.2"/>
    <row r="514819" hidden="1" x14ac:dyDescent="0.2"/>
    <row r="514820" hidden="1" x14ac:dyDescent="0.2"/>
    <row r="514821" hidden="1" x14ac:dyDescent="0.2"/>
    <row r="514822" hidden="1" x14ac:dyDescent="0.2"/>
    <row r="514823" hidden="1" x14ac:dyDescent="0.2"/>
    <row r="514824" hidden="1" x14ac:dyDescent="0.2"/>
    <row r="514825" hidden="1" x14ac:dyDescent="0.2"/>
    <row r="514826" hidden="1" x14ac:dyDescent="0.2"/>
    <row r="514827" hidden="1" x14ac:dyDescent="0.2"/>
    <row r="514828" hidden="1" x14ac:dyDescent="0.2"/>
    <row r="514829" hidden="1" x14ac:dyDescent="0.2"/>
    <row r="514830" hidden="1" x14ac:dyDescent="0.2"/>
    <row r="514831" hidden="1" x14ac:dyDescent="0.2"/>
    <row r="514832" hidden="1" x14ac:dyDescent="0.2"/>
    <row r="514833" hidden="1" x14ac:dyDescent="0.2"/>
    <row r="514834" hidden="1" x14ac:dyDescent="0.2"/>
    <row r="514835" hidden="1" x14ac:dyDescent="0.2"/>
    <row r="514836" hidden="1" x14ac:dyDescent="0.2"/>
    <row r="514837" hidden="1" x14ac:dyDescent="0.2"/>
    <row r="514838" hidden="1" x14ac:dyDescent="0.2"/>
    <row r="514839" hidden="1" x14ac:dyDescent="0.2"/>
    <row r="514840" hidden="1" x14ac:dyDescent="0.2"/>
    <row r="514841" hidden="1" x14ac:dyDescent="0.2"/>
    <row r="514842" hidden="1" x14ac:dyDescent="0.2"/>
    <row r="514843" hidden="1" x14ac:dyDescent="0.2"/>
    <row r="514844" hidden="1" x14ac:dyDescent="0.2"/>
    <row r="514845" hidden="1" x14ac:dyDescent="0.2"/>
    <row r="514846" hidden="1" x14ac:dyDescent="0.2"/>
    <row r="514847" hidden="1" x14ac:dyDescent="0.2"/>
    <row r="514848" hidden="1" x14ac:dyDescent="0.2"/>
    <row r="514849" hidden="1" x14ac:dyDescent="0.2"/>
    <row r="514850" hidden="1" x14ac:dyDescent="0.2"/>
    <row r="514851" hidden="1" x14ac:dyDescent="0.2"/>
    <row r="514852" hidden="1" x14ac:dyDescent="0.2"/>
    <row r="514853" hidden="1" x14ac:dyDescent="0.2"/>
    <row r="514854" hidden="1" x14ac:dyDescent="0.2"/>
    <row r="514855" hidden="1" x14ac:dyDescent="0.2"/>
    <row r="514856" hidden="1" x14ac:dyDescent="0.2"/>
    <row r="514857" hidden="1" x14ac:dyDescent="0.2"/>
    <row r="514858" hidden="1" x14ac:dyDescent="0.2"/>
    <row r="514859" hidden="1" x14ac:dyDescent="0.2"/>
    <row r="514860" hidden="1" x14ac:dyDescent="0.2"/>
    <row r="514861" hidden="1" x14ac:dyDescent="0.2"/>
    <row r="514862" hidden="1" x14ac:dyDescent="0.2"/>
    <row r="514863" hidden="1" x14ac:dyDescent="0.2"/>
    <row r="514864" hidden="1" x14ac:dyDescent="0.2"/>
    <row r="514865" hidden="1" x14ac:dyDescent="0.2"/>
    <row r="514866" hidden="1" x14ac:dyDescent="0.2"/>
    <row r="514867" hidden="1" x14ac:dyDescent="0.2"/>
    <row r="514868" hidden="1" x14ac:dyDescent="0.2"/>
    <row r="514869" hidden="1" x14ac:dyDescent="0.2"/>
    <row r="514870" hidden="1" x14ac:dyDescent="0.2"/>
    <row r="514871" hidden="1" x14ac:dyDescent="0.2"/>
    <row r="514872" hidden="1" x14ac:dyDescent="0.2"/>
    <row r="514873" hidden="1" x14ac:dyDescent="0.2"/>
    <row r="514874" hidden="1" x14ac:dyDescent="0.2"/>
    <row r="514875" hidden="1" x14ac:dyDescent="0.2"/>
    <row r="514876" hidden="1" x14ac:dyDescent="0.2"/>
    <row r="514877" hidden="1" x14ac:dyDescent="0.2"/>
    <row r="514878" hidden="1" x14ac:dyDescent="0.2"/>
    <row r="514879" hidden="1" x14ac:dyDescent="0.2"/>
    <row r="514880" hidden="1" x14ac:dyDescent="0.2"/>
    <row r="514881" hidden="1" x14ac:dyDescent="0.2"/>
    <row r="514882" hidden="1" x14ac:dyDescent="0.2"/>
    <row r="514883" hidden="1" x14ac:dyDescent="0.2"/>
    <row r="514884" hidden="1" x14ac:dyDescent="0.2"/>
    <row r="514885" hidden="1" x14ac:dyDescent="0.2"/>
    <row r="514886" hidden="1" x14ac:dyDescent="0.2"/>
    <row r="514887" hidden="1" x14ac:dyDescent="0.2"/>
    <row r="514888" hidden="1" x14ac:dyDescent="0.2"/>
    <row r="514889" hidden="1" x14ac:dyDescent="0.2"/>
    <row r="514890" hidden="1" x14ac:dyDescent="0.2"/>
    <row r="514891" hidden="1" x14ac:dyDescent="0.2"/>
    <row r="514892" hidden="1" x14ac:dyDescent="0.2"/>
    <row r="514893" hidden="1" x14ac:dyDescent="0.2"/>
    <row r="514894" hidden="1" x14ac:dyDescent="0.2"/>
    <row r="514895" hidden="1" x14ac:dyDescent="0.2"/>
    <row r="514896" hidden="1" x14ac:dyDescent="0.2"/>
    <row r="514897" hidden="1" x14ac:dyDescent="0.2"/>
    <row r="514898" hidden="1" x14ac:dyDescent="0.2"/>
    <row r="514899" hidden="1" x14ac:dyDescent="0.2"/>
    <row r="514900" hidden="1" x14ac:dyDescent="0.2"/>
    <row r="514901" hidden="1" x14ac:dyDescent="0.2"/>
    <row r="514902" hidden="1" x14ac:dyDescent="0.2"/>
    <row r="514903" hidden="1" x14ac:dyDescent="0.2"/>
    <row r="514904" hidden="1" x14ac:dyDescent="0.2"/>
    <row r="514905" hidden="1" x14ac:dyDescent="0.2"/>
    <row r="514906" hidden="1" x14ac:dyDescent="0.2"/>
    <row r="514907" hidden="1" x14ac:dyDescent="0.2"/>
    <row r="514908" hidden="1" x14ac:dyDescent="0.2"/>
    <row r="514909" hidden="1" x14ac:dyDescent="0.2"/>
    <row r="514910" hidden="1" x14ac:dyDescent="0.2"/>
    <row r="514911" hidden="1" x14ac:dyDescent="0.2"/>
    <row r="514912" hidden="1" x14ac:dyDescent="0.2"/>
    <row r="514913" hidden="1" x14ac:dyDescent="0.2"/>
    <row r="514914" hidden="1" x14ac:dyDescent="0.2"/>
    <row r="514915" hidden="1" x14ac:dyDescent="0.2"/>
    <row r="514916" hidden="1" x14ac:dyDescent="0.2"/>
    <row r="514917" hidden="1" x14ac:dyDescent="0.2"/>
    <row r="514918" hidden="1" x14ac:dyDescent="0.2"/>
    <row r="514919" hidden="1" x14ac:dyDescent="0.2"/>
    <row r="514920" hidden="1" x14ac:dyDescent="0.2"/>
    <row r="514921" hidden="1" x14ac:dyDescent="0.2"/>
    <row r="514922" hidden="1" x14ac:dyDescent="0.2"/>
    <row r="514923" hidden="1" x14ac:dyDescent="0.2"/>
    <row r="514924" hidden="1" x14ac:dyDescent="0.2"/>
    <row r="514925" hidden="1" x14ac:dyDescent="0.2"/>
    <row r="514926" hidden="1" x14ac:dyDescent="0.2"/>
    <row r="514927" hidden="1" x14ac:dyDescent="0.2"/>
    <row r="514928" hidden="1" x14ac:dyDescent="0.2"/>
    <row r="514929" hidden="1" x14ac:dyDescent="0.2"/>
    <row r="514930" hidden="1" x14ac:dyDescent="0.2"/>
    <row r="514931" hidden="1" x14ac:dyDescent="0.2"/>
    <row r="514932" hidden="1" x14ac:dyDescent="0.2"/>
    <row r="514933" hidden="1" x14ac:dyDescent="0.2"/>
    <row r="514934" hidden="1" x14ac:dyDescent="0.2"/>
    <row r="514935" hidden="1" x14ac:dyDescent="0.2"/>
    <row r="514936" hidden="1" x14ac:dyDescent="0.2"/>
    <row r="514937" hidden="1" x14ac:dyDescent="0.2"/>
    <row r="514938" hidden="1" x14ac:dyDescent="0.2"/>
    <row r="514939" hidden="1" x14ac:dyDescent="0.2"/>
    <row r="514940" hidden="1" x14ac:dyDescent="0.2"/>
    <row r="514941" hidden="1" x14ac:dyDescent="0.2"/>
    <row r="514942" hidden="1" x14ac:dyDescent="0.2"/>
    <row r="514943" hidden="1" x14ac:dyDescent="0.2"/>
    <row r="514944" hidden="1" x14ac:dyDescent="0.2"/>
    <row r="514945" hidden="1" x14ac:dyDescent="0.2"/>
    <row r="514946" hidden="1" x14ac:dyDescent="0.2"/>
    <row r="514947" hidden="1" x14ac:dyDescent="0.2"/>
    <row r="514948" hidden="1" x14ac:dyDescent="0.2"/>
    <row r="514949" hidden="1" x14ac:dyDescent="0.2"/>
    <row r="514950" hidden="1" x14ac:dyDescent="0.2"/>
    <row r="514951" hidden="1" x14ac:dyDescent="0.2"/>
    <row r="514952" hidden="1" x14ac:dyDescent="0.2"/>
    <row r="514953" hidden="1" x14ac:dyDescent="0.2"/>
    <row r="514954" hidden="1" x14ac:dyDescent="0.2"/>
    <row r="514955" hidden="1" x14ac:dyDescent="0.2"/>
    <row r="514956" hidden="1" x14ac:dyDescent="0.2"/>
    <row r="514957" hidden="1" x14ac:dyDescent="0.2"/>
    <row r="514958" hidden="1" x14ac:dyDescent="0.2"/>
    <row r="514959" hidden="1" x14ac:dyDescent="0.2"/>
    <row r="514960" hidden="1" x14ac:dyDescent="0.2"/>
    <row r="514961" hidden="1" x14ac:dyDescent="0.2"/>
    <row r="514962" hidden="1" x14ac:dyDescent="0.2"/>
    <row r="514963" hidden="1" x14ac:dyDescent="0.2"/>
    <row r="514964" hidden="1" x14ac:dyDescent="0.2"/>
    <row r="514965" hidden="1" x14ac:dyDescent="0.2"/>
    <row r="514966" hidden="1" x14ac:dyDescent="0.2"/>
    <row r="514967" hidden="1" x14ac:dyDescent="0.2"/>
    <row r="514968" hidden="1" x14ac:dyDescent="0.2"/>
    <row r="514969" hidden="1" x14ac:dyDescent="0.2"/>
    <row r="514970" hidden="1" x14ac:dyDescent="0.2"/>
    <row r="514971" hidden="1" x14ac:dyDescent="0.2"/>
    <row r="514972" hidden="1" x14ac:dyDescent="0.2"/>
    <row r="514973" hidden="1" x14ac:dyDescent="0.2"/>
    <row r="514974" hidden="1" x14ac:dyDescent="0.2"/>
    <row r="514975" hidden="1" x14ac:dyDescent="0.2"/>
    <row r="514976" hidden="1" x14ac:dyDescent="0.2"/>
    <row r="514977" hidden="1" x14ac:dyDescent="0.2"/>
    <row r="514978" hidden="1" x14ac:dyDescent="0.2"/>
    <row r="514979" hidden="1" x14ac:dyDescent="0.2"/>
    <row r="514980" hidden="1" x14ac:dyDescent="0.2"/>
    <row r="514981" hidden="1" x14ac:dyDescent="0.2"/>
    <row r="514982" hidden="1" x14ac:dyDescent="0.2"/>
    <row r="514983" hidden="1" x14ac:dyDescent="0.2"/>
    <row r="514984" hidden="1" x14ac:dyDescent="0.2"/>
    <row r="514985" hidden="1" x14ac:dyDescent="0.2"/>
    <row r="514986" hidden="1" x14ac:dyDescent="0.2"/>
    <row r="514987" hidden="1" x14ac:dyDescent="0.2"/>
    <row r="514988" hidden="1" x14ac:dyDescent="0.2"/>
    <row r="514989" hidden="1" x14ac:dyDescent="0.2"/>
    <row r="514990" hidden="1" x14ac:dyDescent="0.2"/>
    <row r="514991" hidden="1" x14ac:dyDescent="0.2"/>
    <row r="514992" hidden="1" x14ac:dyDescent="0.2"/>
    <row r="514993" hidden="1" x14ac:dyDescent="0.2"/>
    <row r="514994" hidden="1" x14ac:dyDescent="0.2"/>
    <row r="514995" hidden="1" x14ac:dyDescent="0.2"/>
    <row r="514996" hidden="1" x14ac:dyDescent="0.2"/>
    <row r="514997" hidden="1" x14ac:dyDescent="0.2"/>
    <row r="514998" hidden="1" x14ac:dyDescent="0.2"/>
    <row r="514999" hidden="1" x14ac:dyDescent="0.2"/>
    <row r="515000" hidden="1" x14ac:dyDescent="0.2"/>
    <row r="515001" hidden="1" x14ac:dyDescent="0.2"/>
    <row r="515002" hidden="1" x14ac:dyDescent="0.2"/>
    <row r="515003" hidden="1" x14ac:dyDescent="0.2"/>
    <row r="515004" hidden="1" x14ac:dyDescent="0.2"/>
    <row r="515005" hidden="1" x14ac:dyDescent="0.2"/>
    <row r="515006" hidden="1" x14ac:dyDescent="0.2"/>
    <row r="515007" hidden="1" x14ac:dyDescent="0.2"/>
    <row r="515008" hidden="1" x14ac:dyDescent="0.2"/>
    <row r="515009" hidden="1" x14ac:dyDescent="0.2"/>
    <row r="515010" hidden="1" x14ac:dyDescent="0.2"/>
    <row r="515011" hidden="1" x14ac:dyDescent="0.2"/>
    <row r="515012" hidden="1" x14ac:dyDescent="0.2"/>
    <row r="515013" hidden="1" x14ac:dyDescent="0.2"/>
    <row r="515014" hidden="1" x14ac:dyDescent="0.2"/>
    <row r="515015" hidden="1" x14ac:dyDescent="0.2"/>
    <row r="515016" hidden="1" x14ac:dyDescent="0.2"/>
    <row r="515017" hidden="1" x14ac:dyDescent="0.2"/>
    <row r="515018" hidden="1" x14ac:dyDescent="0.2"/>
    <row r="515019" hidden="1" x14ac:dyDescent="0.2"/>
    <row r="515020" hidden="1" x14ac:dyDescent="0.2"/>
    <row r="515021" hidden="1" x14ac:dyDescent="0.2"/>
    <row r="515022" hidden="1" x14ac:dyDescent="0.2"/>
    <row r="515023" hidden="1" x14ac:dyDescent="0.2"/>
    <row r="515024" hidden="1" x14ac:dyDescent="0.2"/>
    <row r="515025" hidden="1" x14ac:dyDescent="0.2"/>
    <row r="515026" hidden="1" x14ac:dyDescent="0.2"/>
    <row r="515027" hidden="1" x14ac:dyDescent="0.2"/>
    <row r="515028" hidden="1" x14ac:dyDescent="0.2"/>
    <row r="515029" hidden="1" x14ac:dyDescent="0.2"/>
    <row r="515030" hidden="1" x14ac:dyDescent="0.2"/>
    <row r="515031" hidden="1" x14ac:dyDescent="0.2"/>
    <row r="515032" hidden="1" x14ac:dyDescent="0.2"/>
    <row r="515033" hidden="1" x14ac:dyDescent="0.2"/>
    <row r="515034" hidden="1" x14ac:dyDescent="0.2"/>
    <row r="515035" hidden="1" x14ac:dyDescent="0.2"/>
    <row r="515036" hidden="1" x14ac:dyDescent="0.2"/>
    <row r="515037" hidden="1" x14ac:dyDescent="0.2"/>
    <row r="515038" hidden="1" x14ac:dyDescent="0.2"/>
    <row r="515039" hidden="1" x14ac:dyDescent="0.2"/>
    <row r="515040" hidden="1" x14ac:dyDescent="0.2"/>
    <row r="515041" hidden="1" x14ac:dyDescent="0.2"/>
    <row r="515042" hidden="1" x14ac:dyDescent="0.2"/>
    <row r="515043" hidden="1" x14ac:dyDescent="0.2"/>
    <row r="515044" hidden="1" x14ac:dyDescent="0.2"/>
    <row r="515045" hidden="1" x14ac:dyDescent="0.2"/>
    <row r="515046" hidden="1" x14ac:dyDescent="0.2"/>
    <row r="515047" hidden="1" x14ac:dyDescent="0.2"/>
    <row r="515048" hidden="1" x14ac:dyDescent="0.2"/>
    <row r="515049" hidden="1" x14ac:dyDescent="0.2"/>
    <row r="515050" hidden="1" x14ac:dyDescent="0.2"/>
    <row r="515051" hidden="1" x14ac:dyDescent="0.2"/>
    <row r="515052" hidden="1" x14ac:dyDescent="0.2"/>
    <row r="515053" hidden="1" x14ac:dyDescent="0.2"/>
    <row r="515054" hidden="1" x14ac:dyDescent="0.2"/>
    <row r="515055" hidden="1" x14ac:dyDescent="0.2"/>
    <row r="515056" hidden="1" x14ac:dyDescent="0.2"/>
    <row r="515057" hidden="1" x14ac:dyDescent="0.2"/>
    <row r="515058" hidden="1" x14ac:dyDescent="0.2"/>
    <row r="515059" hidden="1" x14ac:dyDescent="0.2"/>
    <row r="515060" hidden="1" x14ac:dyDescent="0.2"/>
    <row r="515061" hidden="1" x14ac:dyDescent="0.2"/>
    <row r="515062" hidden="1" x14ac:dyDescent="0.2"/>
    <row r="515063" hidden="1" x14ac:dyDescent="0.2"/>
    <row r="515064" hidden="1" x14ac:dyDescent="0.2"/>
    <row r="515065" hidden="1" x14ac:dyDescent="0.2"/>
    <row r="515066" hidden="1" x14ac:dyDescent="0.2"/>
    <row r="515067" hidden="1" x14ac:dyDescent="0.2"/>
    <row r="515068" hidden="1" x14ac:dyDescent="0.2"/>
    <row r="515069" hidden="1" x14ac:dyDescent="0.2"/>
    <row r="515070" hidden="1" x14ac:dyDescent="0.2"/>
    <row r="515071" hidden="1" x14ac:dyDescent="0.2"/>
    <row r="515072" hidden="1" x14ac:dyDescent="0.2"/>
    <row r="515073" hidden="1" x14ac:dyDescent="0.2"/>
    <row r="515074" hidden="1" x14ac:dyDescent="0.2"/>
    <row r="515075" hidden="1" x14ac:dyDescent="0.2"/>
    <row r="515076" hidden="1" x14ac:dyDescent="0.2"/>
    <row r="515077" hidden="1" x14ac:dyDescent="0.2"/>
    <row r="515078" hidden="1" x14ac:dyDescent="0.2"/>
    <row r="515079" hidden="1" x14ac:dyDescent="0.2"/>
    <row r="515080" hidden="1" x14ac:dyDescent="0.2"/>
    <row r="515081" hidden="1" x14ac:dyDescent="0.2"/>
    <row r="515082" hidden="1" x14ac:dyDescent="0.2"/>
    <row r="515083" hidden="1" x14ac:dyDescent="0.2"/>
    <row r="515084" hidden="1" x14ac:dyDescent="0.2"/>
    <row r="515085" hidden="1" x14ac:dyDescent="0.2"/>
    <row r="515086" hidden="1" x14ac:dyDescent="0.2"/>
    <row r="515087" hidden="1" x14ac:dyDescent="0.2"/>
    <row r="515088" hidden="1" x14ac:dyDescent="0.2"/>
    <row r="515089" hidden="1" x14ac:dyDescent="0.2"/>
    <row r="515090" hidden="1" x14ac:dyDescent="0.2"/>
    <row r="515091" hidden="1" x14ac:dyDescent="0.2"/>
    <row r="515092" hidden="1" x14ac:dyDescent="0.2"/>
    <row r="515093" hidden="1" x14ac:dyDescent="0.2"/>
    <row r="515094" hidden="1" x14ac:dyDescent="0.2"/>
    <row r="515095" hidden="1" x14ac:dyDescent="0.2"/>
    <row r="515096" hidden="1" x14ac:dyDescent="0.2"/>
    <row r="515097" hidden="1" x14ac:dyDescent="0.2"/>
    <row r="515098" hidden="1" x14ac:dyDescent="0.2"/>
    <row r="515099" hidden="1" x14ac:dyDescent="0.2"/>
    <row r="515100" hidden="1" x14ac:dyDescent="0.2"/>
    <row r="515101" hidden="1" x14ac:dyDescent="0.2"/>
    <row r="515102" hidden="1" x14ac:dyDescent="0.2"/>
    <row r="515103" hidden="1" x14ac:dyDescent="0.2"/>
    <row r="515104" hidden="1" x14ac:dyDescent="0.2"/>
    <row r="515105" hidden="1" x14ac:dyDescent="0.2"/>
    <row r="515106" hidden="1" x14ac:dyDescent="0.2"/>
    <row r="515107" hidden="1" x14ac:dyDescent="0.2"/>
    <row r="515108" hidden="1" x14ac:dyDescent="0.2"/>
    <row r="515109" hidden="1" x14ac:dyDescent="0.2"/>
    <row r="515110" hidden="1" x14ac:dyDescent="0.2"/>
    <row r="515111" hidden="1" x14ac:dyDescent="0.2"/>
    <row r="515112" hidden="1" x14ac:dyDescent="0.2"/>
    <row r="515113" hidden="1" x14ac:dyDescent="0.2"/>
    <row r="515114" hidden="1" x14ac:dyDescent="0.2"/>
    <row r="515115" hidden="1" x14ac:dyDescent="0.2"/>
    <row r="515116" hidden="1" x14ac:dyDescent="0.2"/>
    <row r="515117" hidden="1" x14ac:dyDescent="0.2"/>
    <row r="515118" hidden="1" x14ac:dyDescent="0.2"/>
    <row r="515119" hidden="1" x14ac:dyDescent="0.2"/>
    <row r="515120" hidden="1" x14ac:dyDescent="0.2"/>
    <row r="515121" hidden="1" x14ac:dyDescent="0.2"/>
    <row r="515122" hidden="1" x14ac:dyDescent="0.2"/>
    <row r="515123" hidden="1" x14ac:dyDescent="0.2"/>
    <row r="515124" hidden="1" x14ac:dyDescent="0.2"/>
    <row r="515125" hidden="1" x14ac:dyDescent="0.2"/>
    <row r="515126" hidden="1" x14ac:dyDescent="0.2"/>
    <row r="515127" hidden="1" x14ac:dyDescent="0.2"/>
    <row r="515128" hidden="1" x14ac:dyDescent="0.2"/>
    <row r="515129" hidden="1" x14ac:dyDescent="0.2"/>
    <row r="515130" hidden="1" x14ac:dyDescent="0.2"/>
    <row r="515131" hidden="1" x14ac:dyDescent="0.2"/>
    <row r="515132" hidden="1" x14ac:dyDescent="0.2"/>
    <row r="515133" hidden="1" x14ac:dyDescent="0.2"/>
    <row r="515134" hidden="1" x14ac:dyDescent="0.2"/>
    <row r="515135" hidden="1" x14ac:dyDescent="0.2"/>
    <row r="515136" hidden="1" x14ac:dyDescent="0.2"/>
    <row r="515137" hidden="1" x14ac:dyDescent="0.2"/>
    <row r="515138" hidden="1" x14ac:dyDescent="0.2"/>
    <row r="515139" hidden="1" x14ac:dyDescent="0.2"/>
    <row r="515140" hidden="1" x14ac:dyDescent="0.2"/>
    <row r="515141" hidden="1" x14ac:dyDescent="0.2"/>
    <row r="515142" hidden="1" x14ac:dyDescent="0.2"/>
    <row r="515143" hidden="1" x14ac:dyDescent="0.2"/>
    <row r="515144" hidden="1" x14ac:dyDescent="0.2"/>
    <row r="515145" hidden="1" x14ac:dyDescent="0.2"/>
    <row r="515146" hidden="1" x14ac:dyDescent="0.2"/>
    <row r="515147" hidden="1" x14ac:dyDescent="0.2"/>
    <row r="515148" hidden="1" x14ac:dyDescent="0.2"/>
    <row r="515149" hidden="1" x14ac:dyDescent="0.2"/>
    <row r="515150" hidden="1" x14ac:dyDescent="0.2"/>
    <row r="515151" hidden="1" x14ac:dyDescent="0.2"/>
    <row r="515152" hidden="1" x14ac:dyDescent="0.2"/>
    <row r="515153" hidden="1" x14ac:dyDescent="0.2"/>
    <row r="515154" hidden="1" x14ac:dyDescent="0.2"/>
    <row r="515155" hidden="1" x14ac:dyDescent="0.2"/>
    <row r="515156" hidden="1" x14ac:dyDescent="0.2"/>
    <row r="515157" hidden="1" x14ac:dyDescent="0.2"/>
    <row r="515158" hidden="1" x14ac:dyDescent="0.2"/>
    <row r="515159" hidden="1" x14ac:dyDescent="0.2"/>
    <row r="515160" hidden="1" x14ac:dyDescent="0.2"/>
    <row r="515161" hidden="1" x14ac:dyDescent="0.2"/>
    <row r="515162" hidden="1" x14ac:dyDescent="0.2"/>
    <row r="515163" hidden="1" x14ac:dyDescent="0.2"/>
    <row r="515164" hidden="1" x14ac:dyDescent="0.2"/>
    <row r="515165" hidden="1" x14ac:dyDescent="0.2"/>
    <row r="515166" hidden="1" x14ac:dyDescent="0.2"/>
    <row r="515167" hidden="1" x14ac:dyDescent="0.2"/>
    <row r="515168" hidden="1" x14ac:dyDescent="0.2"/>
    <row r="515169" hidden="1" x14ac:dyDescent="0.2"/>
    <row r="515170" hidden="1" x14ac:dyDescent="0.2"/>
    <row r="515171" hidden="1" x14ac:dyDescent="0.2"/>
    <row r="515172" hidden="1" x14ac:dyDescent="0.2"/>
    <row r="515173" hidden="1" x14ac:dyDescent="0.2"/>
    <row r="515174" hidden="1" x14ac:dyDescent="0.2"/>
    <row r="515175" hidden="1" x14ac:dyDescent="0.2"/>
    <row r="515176" hidden="1" x14ac:dyDescent="0.2"/>
    <row r="515177" hidden="1" x14ac:dyDescent="0.2"/>
    <row r="515178" hidden="1" x14ac:dyDescent="0.2"/>
    <row r="515179" hidden="1" x14ac:dyDescent="0.2"/>
    <row r="515180" hidden="1" x14ac:dyDescent="0.2"/>
    <row r="515181" hidden="1" x14ac:dyDescent="0.2"/>
    <row r="515182" hidden="1" x14ac:dyDescent="0.2"/>
    <row r="515183" hidden="1" x14ac:dyDescent="0.2"/>
    <row r="515184" hidden="1" x14ac:dyDescent="0.2"/>
    <row r="515185" hidden="1" x14ac:dyDescent="0.2"/>
    <row r="515186" hidden="1" x14ac:dyDescent="0.2"/>
    <row r="515187" hidden="1" x14ac:dyDescent="0.2"/>
    <row r="515188" hidden="1" x14ac:dyDescent="0.2"/>
    <row r="515189" hidden="1" x14ac:dyDescent="0.2"/>
    <row r="515190" hidden="1" x14ac:dyDescent="0.2"/>
    <row r="515191" hidden="1" x14ac:dyDescent="0.2"/>
    <row r="515192" hidden="1" x14ac:dyDescent="0.2"/>
    <row r="515193" hidden="1" x14ac:dyDescent="0.2"/>
    <row r="515194" hidden="1" x14ac:dyDescent="0.2"/>
    <row r="515195" hidden="1" x14ac:dyDescent="0.2"/>
    <row r="515196" hidden="1" x14ac:dyDescent="0.2"/>
    <row r="515197" hidden="1" x14ac:dyDescent="0.2"/>
    <row r="515198" hidden="1" x14ac:dyDescent="0.2"/>
    <row r="515199" hidden="1" x14ac:dyDescent="0.2"/>
    <row r="515200" hidden="1" x14ac:dyDescent="0.2"/>
    <row r="515201" hidden="1" x14ac:dyDescent="0.2"/>
    <row r="515202" hidden="1" x14ac:dyDescent="0.2"/>
    <row r="515203" hidden="1" x14ac:dyDescent="0.2"/>
    <row r="515204" hidden="1" x14ac:dyDescent="0.2"/>
    <row r="515205" hidden="1" x14ac:dyDescent="0.2"/>
    <row r="515206" hidden="1" x14ac:dyDescent="0.2"/>
    <row r="515207" hidden="1" x14ac:dyDescent="0.2"/>
    <row r="515208" hidden="1" x14ac:dyDescent="0.2"/>
    <row r="515209" hidden="1" x14ac:dyDescent="0.2"/>
    <row r="515210" hidden="1" x14ac:dyDescent="0.2"/>
    <row r="515211" hidden="1" x14ac:dyDescent="0.2"/>
    <row r="515212" hidden="1" x14ac:dyDescent="0.2"/>
    <row r="515213" hidden="1" x14ac:dyDescent="0.2"/>
    <row r="515214" hidden="1" x14ac:dyDescent="0.2"/>
    <row r="515215" hidden="1" x14ac:dyDescent="0.2"/>
    <row r="515216" hidden="1" x14ac:dyDescent="0.2"/>
    <row r="515217" hidden="1" x14ac:dyDescent="0.2"/>
    <row r="515218" hidden="1" x14ac:dyDescent="0.2"/>
    <row r="515219" hidden="1" x14ac:dyDescent="0.2"/>
    <row r="515220" hidden="1" x14ac:dyDescent="0.2"/>
    <row r="515221" hidden="1" x14ac:dyDescent="0.2"/>
    <row r="515222" hidden="1" x14ac:dyDescent="0.2"/>
    <row r="515223" hidden="1" x14ac:dyDescent="0.2"/>
    <row r="515224" hidden="1" x14ac:dyDescent="0.2"/>
    <row r="515225" hidden="1" x14ac:dyDescent="0.2"/>
    <row r="515226" hidden="1" x14ac:dyDescent="0.2"/>
    <row r="515227" hidden="1" x14ac:dyDescent="0.2"/>
    <row r="515228" hidden="1" x14ac:dyDescent="0.2"/>
    <row r="515229" hidden="1" x14ac:dyDescent="0.2"/>
    <row r="515230" hidden="1" x14ac:dyDescent="0.2"/>
    <row r="515231" hidden="1" x14ac:dyDescent="0.2"/>
    <row r="515232" hidden="1" x14ac:dyDescent="0.2"/>
    <row r="515233" hidden="1" x14ac:dyDescent="0.2"/>
    <row r="515234" hidden="1" x14ac:dyDescent="0.2"/>
    <row r="515235" hidden="1" x14ac:dyDescent="0.2"/>
    <row r="515236" hidden="1" x14ac:dyDescent="0.2"/>
    <row r="515237" hidden="1" x14ac:dyDescent="0.2"/>
    <row r="515238" hidden="1" x14ac:dyDescent="0.2"/>
    <row r="515239" hidden="1" x14ac:dyDescent="0.2"/>
    <row r="515240" hidden="1" x14ac:dyDescent="0.2"/>
    <row r="515241" hidden="1" x14ac:dyDescent="0.2"/>
    <row r="515242" hidden="1" x14ac:dyDescent="0.2"/>
    <row r="515243" hidden="1" x14ac:dyDescent="0.2"/>
    <row r="515244" hidden="1" x14ac:dyDescent="0.2"/>
    <row r="515245" hidden="1" x14ac:dyDescent="0.2"/>
    <row r="515246" hidden="1" x14ac:dyDescent="0.2"/>
    <row r="515247" hidden="1" x14ac:dyDescent="0.2"/>
    <row r="515248" hidden="1" x14ac:dyDescent="0.2"/>
    <row r="515249" hidden="1" x14ac:dyDescent="0.2"/>
    <row r="515250" hidden="1" x14ac:dyDescent="0.2"/>
    <row r="515251" hidden="1" x14ac:dyDescent="0.2"/>
    <row r="515252" hidden="1" x14ac:dyDescent="0.2"/>
    <row r="515253" hidden="1" x14ac:dyDescent="0.2"/>
    <row r="515254" hidden="1" x14ac:dyDescent="0.2"/>
    <row r="515255" hidden="1" x14ac:dyDescent="0.2"/>
    <row r="515256" hidden="1" x14ac:dyDescent="0.2"/>
    <row r="515257" hidden="1" x14ac:dyDescent="0.2"/>
    <row r="515258" hidden="1" x14ac:dyDescent="0.2"/>
    <row r="515259" hidden="1" x14ac:dyDescent="0.2"/>
    <row r="515260" hidden="1" x14ac:dyDescent="0.2"/>
    <row r="515261" hidden="1" x14ac:dyDescent="0.2"/>
    <row r="515262" hidden="1" x14ac:dyDescent="0.2"/>
    <row r="515263" hidden="1" x14ac:dyDescent="0.2"/>
    <row r="515264" hidden="1" x14ac:dyDescent="0.2"/>
    <row r="515265" hidden="1" x14ac:dyDescent="0.2"/>
    <row r="515266" hidden="1" x14ac:dyDescent="0.2"/>
    <row r="515267" hidden="1" x14ac:dyDescent="0.2"/>
    <row r="515268" hidden="1" x14ac:dyDescent="0.2"/>
    <row r="515269" hidden="1" x14ac:dyDescent="0.2"/>
    <row r="515270" hidden="1" x14ac:dyDescent="0.2"/>
    <row r="515271" hidden="1" x14ac:dyDescent="0.2"/>
    <row r="515272" hidden="1" x14ac:dyDescent="0.2"/>
    <row r="515273" hidden="1" x14ac:dyDescent="0.2"/>
    <row r="515274" hidden="1" x14ac:dyDescent="0.2"/>
    <row r="515275" hidden="1" x14ac:dyDescent="0.2"/>
    <row r="515276" hidden="1" x14ac:dyDescent="0.2"/>
    <row r="515277" hidden="1" x14ac:dyDescent="0.2"/>
    <row r="515278" hidden="1" x14ac:dyDescent="0.2"/>
    <row r="515279" hidden="1" x14ac:dyDescent="0.2"/>
    <row r="515280" hidden="1" x14ac:dyDescent="0.2"/>
    <row r="515281" hidden="1" x14ac:dyDescent="0.2"/>
    <row r="515282" hidden="1" x14ac:dyDescent="0.2"/>
    <row r="515283" hidden="1" x14ac:dyDescent="0.2"/>
    <row r="515284" hidden="1" x14ac:dyDescent="0.2"/>
    <row r="515285" hidden="1" x14ac:dyDescent="0.2"/>
    <row r="515286" hidden="1" x14ac:dyDescent="0.2"/>
    <row r="515287" hidden="1" x14ac:dyDescent="0.2"/>
    <row r="515288" hidden="1" x14ac:dyDescent="0.2"/>
    <row r="515289" hidden="1" x14ac:dyDescent="0.2"/>
    <row r="515290" hidden="1" x14ac:dyDescent="0.2"/>
    <row r="515291" hidden="1" x14ac:dyDescent="0.2"/>
    <row r="515292" hidden="1" x14ac:dyDescent="0.2"/>
    <row r="515293" hidden="1" x14ac:dyDescent="0.2"/>
    <row r="515294" hidden="1" x14ac:dyDescent="0.2"/>
    <row r="515295" hidden="1" x14ac:dyDescent="0.2"/>
    <row r="515296" hidden="1" x14ac:dyDescent="0.2"/>
    <row r="515297" hidden="1" x14ac:dyDescent="0.2"/>
    <row r="515298" hidden="1" x14ac:dyDescent="0.2"/>
    <row r="515299" hidden="1" x14ac:dyDescent="0.2"/>
    <row r="515300" hidden="1" x14ac:dyDescent="0.2"/>
    <row r="515301" hidden="1" x14ac:dyDescent="0.2"/>
    <row r="515302" hidden="1" x14ac:dyDescent="0.2"/>
    <row r="515303" hidden="1" x14ac:dyDescent="0.2"/>
    <row r="515304" hidden="1" x14ac:dyDescent="0.2"/>
    <row r="515305" hidden="1" x14ac:dyDescent="0.2"/>
    <row r="515306" hidden="1" x14ac:dyDescent="0.2"/>
    <row r="515307" hidden="1" x14ac:dyDescent="0.2"/>
    <row r="515308" hidden="1" x14ac:dyDescent="0.2"/>
    <row r="515309" hidden="1" x14ac:dyDescent="0.2"/>
    <row r="515310" hidden="1" x14ac:dyDescent="0.2"/>
    <row r="515311" hidden="1" x14ac:dyDescent="0.2"/>
    <row r="515312" hidden="1" x14ac:dyDescent="0.2"/>
    <row r="515313" hidden="1" x14ac:dyDescent="0.2"/>
    <row r="515314" hidden="1" x14ac:dyDescent="0.2"/>
    <row r="515315" hidden="1" x14ac:dyDescent="0.2"/>
    <row r="515316" hidden="1" x14ac:dyDescent="0.2"/>
    <row r="515317" hidden="1" x14ac:dyDescent="0.2"/>
    <row r="515318" hidden="1" x14ac:dyDescent="0.2"/>
    <row r="515319" hidden="1" x14ac:dyDescent="0.2"/>
    <row r="515320" hidden="1" x14ac:dyDescent="0.2"/>
    <row r="515321" hidden="1" x14ac:dyDescent="0.2"/>
    <row r="515322" hidden="1" x14ac:dyDescent="0.2"/>
    <row r="515323" hidden="1" x14ac:dyDescent="0.2"/>
    <row r="515324" hidden="1" x14ac:dyDescent="0.2"/>
    <row r="515325" hidden="1" x14ac:dyDescent="0.2"/>
    <row r="515326" hidden="1" x14ac:dyDescent="0.2"/>
    <row r="515327" hidden="1" x14ac:dyDescent="0.2"/>
    <row r="515328" hidden="1" x14ac:dyDescent="0.2"/>
    <row r="515329" hidden="1" x14ac:dyDescent="0.2"/>
    <row r="515330" hidden="1" x14ac:dyDescent="0.2"/>
    <row r="515331" hidden="1" x14ac:dyDescent="0.2"/>
    <row r="515332" hidden="1" x14ac:dyDescent="0.2"/>
    <row r="515333" hidden="1" x14ac:dyDescent="0.2"/>
    <row r="515334" hidden="1" x14ac:dyDescent="0.2"/>
    <row r="515335" hidden="1" x14ac:dyDescent="0.2"/>
    <row r="515336" hidden="1" x14ac:dyDescent="0.2"/>
    <row r="515337" hidden="1" x14ac:dyDescent="0.2"/>
    <row r="515338" hidden="1" x14ac:dyDescent="0.2"/>
    <row r="515339" hidden="1" x14ac:dyDescent="0.2"/>
    <row r="515340" hidden="1" x14ac:dyDescent="0.2"/>
    <row r="515341" hidden="1" x14ac:dyDescent="0.2"/>
    <row r="515342" hidden="1" x14ac:dyDescent="0.2"/>
    <row r="515343" hidden="1" x14ac:dyDescent="0.2"/>
    <row r="515344" hidden="1" x14ac:dyDescent="0.2"/>
    <row r="515345" hidden="1" x14ac:dyDescent="0.2"/>
    <row r="515346" hidden="1" x14ac:dyDescent="0.2"/>
    <row r="515347" hidden="1" x14ac:dyDescent="0.2"/>
    <row r="515348" hidden="1" x14ac:dyDescent="0.2"/>
    <row r="515349" hidden="1" x14ac:dyDescent="0.2"/>
    <row r="515350" hidden="1" x14ac:dyDescent="0.2"/>
    <row r="515351" hidden="1" x14ac:dyDescent="0.2"/>
    <row r="515352" hidden="1" x14ac:dyDescent="0.2"/>
    <row r="515353" hidden="1" x14ac:dyDescent="0.2"/>
    <row r="515354" hidden="1" x14ac:dyDescent="0.2"/>
    <row r="515355" hidden="1" x14ac:dyDescent="0.2"/>
    <row r="515356" hidden="1" x14ac:dyDescent="0.2"/>
    <row r="515357" hidden="1" x14ac:dyDescent="0.2"/>
    <row r="515358" hidden="1" x14ac:dyDescent="0.2"/>
    <row r="515359" hidden="1" x14ac:dyDescent="0.2"/>
    <row r="515360" hidden="1" x14ac:dyDescent="0.2"/>
    <row r="515361" hidden="1" x14ac:dyDescent="0.2"/>
    <row r="515362" hidden="1" x14ac:dyDescent="0.2"/>
    <row r="515363" hidden="1" x14ac:dyDescent="0.2"/>
    <row r="515364" hidden="1" x14ac:dyDescent="0.2"/>
    <row r="515365" hidden="1" x14ac:dyDescent="0.2"/>
    <row r="515366" hidden="1" x14ac:dyDescent="0.2"/>
    <row r="515367" hidden="1" x14ac:dyDescent="0.2"/>
    <row r="515368" hidden="1" x14ac:dyDescent="0.2"/>
    <row r="515369" hidden="1" x14ac:dyDescent="0.2"/>
    <row r="515370" hidden="1" x14ac:dyDescent="0.2"/>
    <row r="515371" hidden="1" x14ac:dyDescent="0.2"/>
    <row r="515372" hidden="1" x14ac:dyDescent="0.2"/>
    <row r="515373" hidden="1" x14ac:dyDescent="0.2"/>
    <row r="515374" hidden="1" x14ac:dyDescent="0.2"/>
    <row r="515375" hidden="1" x14ac:dyDescent="0.2"/>
    <row r="515376" hidden="1" x14ac:dyDescent="0.2"/>
    <row r="515377" hidden="1" x14ac:dyDescent="0.2"/>
    <row r="515378" hidden="1" x14ac:dyDescent="0.2"/>
    <row r="515379" hidden="1" x14ac:dyDescent="0.2"/>
    <row r="515380" hidden="1" x14ac:dyDescent="0.2"/>
    <row r="515381" hidden="1" x14ac:dyDescent="0.2"/>
    <row r="515382" hidden="1" x14ac:dyDescent="0.2"/>
    <row r="515383" hidden="1" x14ac:dyDescent="0.2"/>
    <row r="515384" hidden="1" x14ac:dyDescent="0.2"/>
    <row r="515385" hidden="1" x14ac:dyDescent="0.2"/>
    <row r="515386" hidden="1" x14ac:dyDescent="0.2"/>
    <row r="515387" hidden="1" x14ac:dyDescent="0.2"/>
    <row r="515388" hidden="1" x14ac:dyDescent="0.2"/>
    <row r="515389" hidden="1" x14ac:dyDescent="0.2"/>
    <row r="515390" hidden="1" x14ac:dyDescent="0.2"/>
    <row r="515391" hidden="1" x14ac:dyDescent="0.2"/>
    <row r="515392" hidden="1" x14ac:dyDescent="0.2"/>
    <row r="515393" hidden="1" x14ac:dyDescent="0.2"/>
    <row r="515394" hidden="1" x14ac:dyDescent="0.2"/>
    <row r="515395" hidden="1" x14ac:dyDescent="0.2"/>
    <row r="515396" hidden="1" x14ac:dyDescent="0.2"/>
    <row r="515397" hidden="1" x14ac:dyDescent="0.2"/>
    <row r="515398" hidden="1" x14ac:dyDescent="0.2"/>
    <row r="515399" hidden="1" x14ac:dyDescent="0.2"/>
    <row r="515400" hidden="1" x14ac:dyDescent="0.2"/>
    <row r="515401" hidden="1" x14ac:dyDescent="0.2"/>
    <row r="515402" hidden="1" x14ac:dyDescent="0.2"/>
    <row r="515403" hidden="1" x14ac:dyDescent="0.2"/>
    <row r="515404" hidden="1" x14ac:dyDescent="0.2"/>
    <row r="515405" hidden="1" x14ac:dyDescent="0.2"/>
    <row r="515406" hidden="1" x14ac:dyDescent="0.2"/>
    <row r="515407" hidden="1" x14ac:dyDescent="0.2"/>
    <row r="515408" hidden="1" x14ac:dyDescent="0.2"/>
    <row r="515409" hidden="1" x14ac:dyDescent="0.2"/>
    <row r="515410" hidden="1" x14ac:dyDescent="0.2"/>
    <row r="515411" hidden="1" x14ac:dyDescent="0.2"/>
    <row r="515412" hidden="1" x14ac:dyDescent="0.2"/>
    <row r="515413" hidden="1" x14ac:dyDescent="0.2"/>
    <row r="515414" hidden="1" x14ac:dyDescent="0.2"/>
    <row r="515415" hidden="1" x14ac:dyDescent="0.2"/>
    <row r="515416" hidden="1" x14ac:dyDescent="0.2"/>
    <row r="515417" hidden="1" x14ac:dyDescent="0.2"/>
    <row r="515418" hidden="1" x14ac:dyDescent="0.2"/>
    <row r="515419" hidden="1" x14ac:dyDescent="0.2"/>
    <row r="515420" hidden="1" x14ac:dyDescent="0.2"/>
    <row r="515421" hidden="1" x14ac:dyDescent="0.2"/>
    <row r="515422" hidden="1" x14ac:dyDescent="0.2"/>
    <row r="515423" hidden="1" x14ac:dyDescent="0.2"/>
    <row r="515424" hidden="1" x14ac:dyDescent="0.2"/>
    <row r="515425" hidden="1" x14ac:dyDescent="0.2"/>
    <row r="515426" hidden="1" x14ac:dyDescent="0.2"/>
    <row r="515427" hidden="1" x14ac:dyDescent="0.2"/>
    <row r="515428" hidden="1" x14ac:dyDescent="0.2"/>
    <row r="515429" hidden="1" x14ac:dyDescent="0.2"/>
    <row r="515430" hidden="1" x14ac:dyDescent="0.2"/>
    <row r="515431" hidden="1" x14ac:dyDescent="0.2"/>
    <row r="515432" hidden="1" x14ac:dyDescent="0.2"/>
    <row r="515433" hidden="1" x14ac:dyDescent="0.2"/>
    <row r="515434" hidden="1" x14ac:dyDescent="0.2"/>
    <row r="515435" hidden="1" x14ac:dyDescent="0.2"/>
    <row r="515436" hidden="1" x14ac:dyDescent="0.2"/>
    <row r="515437" hidden="1" x14ac:dyDescent="0.2"/>
    <row r="515438" hidden="1" x14ac:dyDescent="0.2"/>
    <row r="515439" hidden="1" x14ac:dyDescent="0.2"/>
    <row r="515440" hidden="1" x14ac:dyDescent="0.2"/>
    <row r="515441" hidden="1" x14ac:dyDescent="0.2"/>
    <row r="515442" hidden="1" x14ac:dyDescent="0.2"/>
    <row r="515443" hidden="1" x14ac:dyDescent="0.2"/>
    <row r="515444" hidden="1" x14ac:dyDescent="0.2"/>
    <row r="515445" hidden="1" x14ac:dyDescent="0.2"/>
    <row r="515446" hidden="1" x14ac:dyDescent="0.2"/>
    <row r="515447" hidden="1" x14ac:dyDescent="0.2"/>
    <row r="515448" hidden="1" x14ac:dyDescent="0.2"/>
    <row r="515449" hidden="1" x14ac:dyDescent="0.2"/>
    <row r="515450" hidden="1" x14ac:dyDescent="0.2"/>
    <row r="515451" hidden="1" x14ac:dyDescent="0.2"/>
    <row r="515452" hidden="1" x14ac:dyDescent="0.2"/>
    <row r="515453" hidden="1" x14ac:dyDescent="0.2"/>
    <row r="515454" hidden="1" x14ac:dyDescent="0.2"/>
    <row r="515455" hidden="1" x14ac:dyDescent="0.2"/>
    <row r="515456" hidden="1" x14ac:dyDescent="0.2"/>
    <row r="515457" hidden="1" x14ac:dyDescent="0.2"/>
    <row r="515458" hidden="1" x14ac:dyDescent="0.2"/>
    <row r="515459" hidden="1" x14ac:dyDescent="0.2"/>
    <row r="515460" hidden="1" x14ac:dyDescent="0.2"/>
    <row r="515461" hidden="1" x14ac:dyDescent="0.2"/>
    <row r="515462" hidden="1" x14ac:dyDescent="0.2"/>
    <row r="515463" hidden="1" x14ac:dyDescent="0.2"/>
    <row r="515464" hidden="1" x14ac:dyDescent="0.2"/>
    <row r="515465" hidden="1" x14ac:dyDescent="0.2"/>
    <row r="515466" hidden="1" x14ac:dyDescent="0.2"/>
    <row r="515467" hidden="1" x14ac:dyDescent="0.2"/>
    <row r="515468" hidden="1" x14ac:dyDescent="0.2"/>
    <row r="515469" hidden="1" x14ac:dyDescent="0.2"/>
    <row r="515470" hidden="1" x14ac:dyDescent="0.2"/>
    <row r="515471" hidden="1" x14ac:dyDescent="0.2"/>
    <row r="515472" hidden="1" x14ac:dyDescent="0.2"/>
    <row r="515473" hidden="1" x14ac:dyDescent="0.2"/>
    <row r="515474" hidden="1" x14ac:dyDescent="0.2"/>
    <row r="515475" hidden="1" x14ac:dyDescent="0.2"/>
    <row r="515476" hidden="1" x14ac:dyDescent="0.2"/>
    <row r="515477" hidden="1" x14ac:dyDescent="0.2"/>
    <row r="515478" hidden="1" x14ac:dyDescent="0.2"/>
    <row r="515479" hidden="1" x14ac:dyDescent="0.2"/>
    <row r="515480" hidden="1" x14ac:dyDescent="0.2"/>
    <row r="515481" hidden="1" x14ac:dyDescent="0.2"/>
    <row r="515482" hidden="1" x14ac:dyDescent="0.2"/>
    <row r="515483" hidden="1" x14ac:dyDescent="0.2"/>
    <row r="515484" hidden="1" x14ac:dyDescent="0.2"/>
    <row r="515485" hidden="1" x14ac:dyDescent="0.2"/>
    <row r="515486" hidden="1" x14ac:dyDescent="0.2"/>
    <row r="515487" hidden="1" x14ac:dyDescent="0.2"/>
    <row r="515488" hidden="1" x14ac:dyDescent="0.2"/>
    <row r="515489" hidden="1" x14ac:dyDescent="0.2"/>
    <row r="515490" hidden="1" x14ac:dyDescent="0.2"/>
    <row r="515491" hidden="1" x14ac:dyDescent="0.2"/>
    <row r="515492" hidden="1" x14ac:dyDescent="0.2"/>
    <row r="515493" hidden="1" x14ac:dyDescent="0.2"/>
    <row r="515494" hidden="1" x14ac:dyDescent="0.2"/>
    <row r="515495" hidden="1" x14ac:dyDescent="0.2"/>
    <row r="515496" hidden="1" x14ac:dyDescent="0.2"/>
    <row r="515497" hidden="1" x14ac:dyDescent="0.2"/>
    <row r="515498" hidden="1" x14ac:dyDescent="0.2"/>
    <row r="515499" hidden="1" x14ac:dyDescent="0.2"/>
    <row r="515500" hidden="1" x14ac:dyDescent="0.2"/>
    <row r="515501" hidden="1" x14ac:dyDescent="0.2"/>
    <row r="515502" hidden="1" x14ac:dyDescent="0.2"/>
    <row r="515503" hidden="1" x14ac:dyDescent="0.2"/>
    <row r="515504" hidden="1" x14ac:dyDescent="0.2"/>
    <row r="515505" hidden="1" x14ac:dyDescent="0.2"/>
    <row r="515506" hidden="1" x14ac:dyDescent="0.2"/>
    <row r="515507" hidden="1" x14ac:dyDescent="0.2"/>
    <row r="515508" hidden="1" x14ac:dyDescent="0.2"/>
    <row r="515509" hidden="1" x14ac:dyDescent="0.2"/>
    <row r="515510" hidden="1" x14ac:dyDescent="0.2"/>
    <row r="515511" hidden="1" x14ac:dyDescent="0.2"/>
    <row r="515512" hidden="1" x14ac:dyDescent="0.2"/>
    <row r="515513" hidden="1" x14ac:dyDescent="0.2"/>
    <row r="515514" hidden="1" x14ac:dyDescent="0.2"/>
    <row r="515515" hidden="1" x14ac:dyDescent="0.2"/>
    <row r="515516" hidden="1" x14ac:dyDescent="0.2"/>
    <row r="515517" hidden="1" x14ac:dyDescent="0.2"/>
    <row r="515518" hidden="1" x14ac:dyDescent="0.2"/>
    <row r="515519" hidden="1" x14ac:dyDescent="0.2"/>
    <row r="515520" hidden="1" x14ac:dyDescent="0.2"/>
    <row r="515521" hidden="1" x14ac:dyDescent="0.2"/>
    <row r="515522" hidden="1" x14ac:dyDescent="0.2"/>
    <row r="515523" hidden="1" x14ac:dyDescent="0.2"/>
    <row r="515524" hidden="1" x14ac:dyDescent="0.2"/>
    <row r="515525" hidden="1" x14ac:dyDescent="0.2"/>
    <row r="515526" hidden="1" x14ac:dyDescent="0.2"/>
    <row r="515527" hidden="1" x14ac:dyDescent="0.2"/>
    <row r="515528" hidden="1" x14ac:dyDescent="0.2"/>
    <row r="515529" hidden="1" x14ac:dyDescent="0.2"/>
    <row r="515530" hidden="1" x14ac:dyDescent="0.2"/>
    <row r="515531" hidden="1" x14ac:dyDescent="0.2"/>
    <row r="515532" hidden="1" x14ac:dyDescent="0.2"/>
    <row r="515533" hidden="1" x14ac:dyDescent="0.2"/>
    <row r="515534" hidden="1" x14ac:dyDescent="0.2"/>
    <row r="515535" hidden="1" x14ac:dyDescent="0.2"/>
    <row r="515536" hidden="1" x14ac:dyDescent="0.2"/>
    <row r="515537" hidden="1" x14ac:dyDescent="0.2"/>
    <row r="515538" hidden="1" x14ac:dyDescent="0.2"/>
    <row r="515539" hidden="1" x14ac:dyDescent="0.2"/>
    <row r="515540" hidden="1" x14ac:dyDescent="0.2"/>
    <row r="515541" hidden="1" x14ac:dyDescent="0.2"/>
    <row r="515542" hidden="1" x14ac:dyDescent="0.2"/>
    <row r="515543" hidden="1" x14ac:dyDescent="0.2"/>
    <row r="515544" hidden="1" x14ac:dyDescent="0.2"/>
    <row r="515545" hidden="1" x14ac:dyDescent="0.2"/>
    <row r="515546" hidden="1" x14ac:dyDescent="0.2"/>
    <row r="515547" hidden="1" x14ac:dyDescent="0.2"/>
    <row r="515548" hidden="1" x14ac:dyDescent="0.2"/>
    <row r="515549" hidden="1" x14ac:dyDescent="0.2"/>
    <row r="515550" hidden="1" x14ac:dyDescent="0.2"/>
    <row r="515551" hidden="1" x14ac:dyDescent="0.2"/>
    <row r="515552" hidden="1" x14ac:dyDescent="0.2"/>
    <row r="515553" hidden="1" x14ac:dyDescent="0.2"/>
    <row r="515554" hidden="1" x14ac:dyDescent="0.2"/>
    <row r="515555" hidden="1" x14ac:dyDescent="0.2"/>
    <row r="515556" hidden="1" x14ac:dyDescent="0.2"/>
    <row r="515557" hidden="1" x14ac:dyDescent="0.2"/>
    <row r="515558" hidden="1" x14ac:dyDescent="0.2"/>
    <row r="515559" hidden="1" x14ac:dyDescent="0.2"/>
    <row r="515560" hidden="1" x14ac:dyDescent="0.2"/>
    <row r="515561" hidden="1" x14ac:dyDescent="0.2"/>
    <row r="515562" hidden="1" x14ac:dyDescent="0.2"/>
    <row r="515563" hidden="1" x14ac:dyDescent="0.2"/>
    <row r="515564" hidden="1" x14ac:dyDescent="0.2"/>
    <row r="515565" hidden="1" x14ac:dyDescent="0.2"/>
    <row r="515566" hidden="1" x14ac:dyDescent="0.2"/>
    <row r="515567" hidden="1" x14ac:dyDescent="0.2"/>
    <row r="515568" hidden="1" x14ac:dyDescent="0.2"/>
    <row r="515569" hidden="1" x14ac:dyDescent="0.2"/>
    <row r="515570" hidden="1" x14ac:dyDescent="0.2"/>
    <row r="515571" hidden="1" x14ac:dyDescent="0.2"/>
    <row r="515572" hidden="1" x14ac:dyDescent="0.2"/>
    <row r="515573" hidden="1" x14ac:dyDescent="0.2"/>
    <row r="515574" hidden="1" x14ac:dyDescent="0.2"/>
    <row r="515575" hidden="1" x14ac:dyDescent="0.2"/>
    <row r="515576" hidden="1" x14ac:dyDescent="0.2"/>
    <row r="515577" hidden="1" x14ac:dyDescent="0.2"/>
    <row r="515578" hidden="1" x14ac:dyDescent="0.2"/>
    <row r="515579" hidden="1" x14ac:dyDescent="0.2"/>
    <row r="515580" hidden="1" x14ac:dyDescent="0.2"/>
    <row r="515581" hidden="1" x14ac:dyDescent="0.2"/>
    <row r="515582" hidden="1" x14ac:dyDescent="0.2"/>
    <row r="515583" hidden="1" x14ac:dyDescent="0.2"/>
    <row r="515584" hidden="1" x14ac:dyDescent="0.2"/>
    <row r="515585" hidden="1" x14ac:dyDescent="0.2"/>
    <row r="515586" hidden="1" x14ac:dyDescent="0.2"/>
    <row r="515587" hidden="1" x14ac:dyDescent="0.2"/>
    <row r="515588" hidden="1" x14ac:dyDescent="0.2"/>
    <row r="515589" hidden="1" x14ac:dyDescent="0.2"/>
    <row r="515590" hidden="1" x14ac:dyDescent="0.2"/>
    <row r="515591" hidden="1" x14ac:dyDescent="0.2"/>
    <row r="515592" hidden="1" x14ac:dyDescent="0.2"/>
    <row r="515593" hidden="1" x14ac:dyDescent="0.2"/>
    <row r="515594" hidden="1" x14ac:dyDescent="0.2"/>
    <row r="515595" hidden="1" x14ac:dyDescent="0.2"/>
    <row r="515596" hidden="1" x14ac:dyDescent="0.2"/>
    <row r="515597" hidden="1" x14ac:dyDescent="0.2"/>
    <row r="515598" hidden="1" x14ac:dyDescent="0.2"/>
    <row r="515599" hidden="1" x14ac:dyDescent="0.2"/>
    <row r="515600" hidden="1" x14ac:dyDescent="0.2"/>
    <row r="515601" hidden="1" x14ac:dyDescent="0.2"/>
    <row r="515602" hidden="1" x14ac:dyDescent="0.2"/>
    <row r="515603" hidden="1" x14ac:dyDescent="0.2"/>
    <row r="515604" hidden="1" x14ac:dyDescent="0.2"/>
    <row r="515605" hidden="1" x14ac:dyDescent="0.2"/>
    <row r="515606" hidden="1" x14ac:dyDescent="0.2"/>
    <row r="515607" hidden="1" x14ac:dyDescent="0.2"/>
    <row r="515608" hidden="1" x14ac:dyDescent="0.2"/>
    <row r="515609" hidden="1" x14ac:dyDescent="0.2"/>
    <row r="515610" hidden="1" x14ac:dyDescent="0.2"/>
    <row r="515611" hidden="1" x14ac:dyDescent="0.2"/>
    <row r="515612" hidden="1" x14ac:dyDescent="0.2"/>
    <row r="515613" hidden="1" x14ac:dyDescent="0.2"/>
    <row r="515614" hidden="1" x14ac:dyDescent="0.2"/>
    <row r="515615" hidden="1" x14ac:dyDescent="0.2"/>
    <row r="515616" hidden="1" x14ac:dyDescent="0.2"/>
    <row r="515617" hidden="1" x14ac:dyDescent="0.2"/>
    <row r="515618" hidden="1" x14ac:dyDescent="0.2"/>
    <row r="515619" hidden="1" x14ac:dyDescent="0.2"/>
    <row r="515620" hidden="1" x14ac:dyDescent="0.2"/>
    <row r="515621" hidden="1" x14ac:dyDescent="0.2"/>
    <row r="515622" hidden="1" x14ac:dyDescent="0.2"/>
    <row r="515623" hidden="1" x14ac:dyDescent="0.2"/>
    <row r="515624" hidden="1" x14ac:dyDescent="0.2"/>
    <row r="515625" hidden="1" x14ac:dyDescent="0.2"/>
    <row r="515626" hidden="1" x14ac:dyDescent="0.2"/>
    <row r="515627" hidden="1" x14ac:dyDescent="0.2"/>
    <row r="515628" hidden="1" x14ac:dyDescent="0.2"/>
    <row r="515629" hidden="1" x14ac:dyDescent="0.2"/>
    <row r="515630" hidden="1" x14ac:dyDescent="0.2"/>
    <row r="515631" hidden="1" x14ac:dyDescent="0.2"/>
    <row r="515632" hidden="1" x14ac:dyDescent="0.2"/>
    <row r="515633" hidden="1" x14ac:dyDescent="0.2"/>
    <row r="515634" hidden="1" x14ac:dyDescent="0.2"/>
    <row r="515635" hidden="1" x14ac:dyDescent="0.2"/>
    <row r="515636" hidden="1" x14ac:dyDescent="0.2"/>
    <row r="515637" hidden="1" x14ac:dyDescent="0.2"/>
    <row r="515638" hidden="1" x14ac:dyDescent="0.2"/>
    <row r="515639" hidden="1" x14ac:dyDescent="0.2"/>
    <row r="515640" hidden="1" x14ac:dyDescent="0.2"/>
    <row r="515641" hidden="1" x14ac:dyDescent="0.2"/>
    <row r="515642" hidden="1" x14ac:dyDescent="0.2"/>
    <row r="515643" hidden="1" x14ac:dyDescent="0.2"/>
    <row r="515644" hidden="1" x14ac:dyDescent="0.2"/>
    <row r="515645" hidden="1" x14ac:dyDescent="0.2"/>
    <row r="515646" hidden="1" x14ac:dyDescent="0.2"/>
    <row r="515647" hidden="1" x14ac:dyDescent="0.2"/>
    <row r="515648" hidden="1" x14ac:dyDescent="0.2"/>
    <row r="515649" hidden="1" x14ac:dyDescent="0.2"/>
    <row r="515650" hidden="1" x14ac:dyDescent="0.2"/>
    <row r="515651" hidden="1" x14ac:dyDescent="0.2"/>
    <row r="515652" hidden="1" x14ac:dyDescent="0.2"/>
    <row r="515653" hidden="1" x14ac:dyDescent="0.2"/>
    <row r="515654" hidden="1" x14ac:dyDescent="0.2"/>
    <row r="515655" hidden="1" x14ac:dyDescent="0.2"/>
    <row r="515656" hidden="1" x14ac:dyDescent="0.2"/>
    <row r="515657" hidden="1" x14ac:dyDescent="0.2"/>
    <row r="515658" hidden="1" x14ac:dyDescent="0.2"/>
    <row r="515659" hidden="1" x14ac:dyDescent="0.2"/>
    <row r="515660" hidden="1" x14ac:dyDescent="0.2"/>
    <row r="515661" hidden="1" x14ac:dyDescent="0.2"/>
    <row r="515662" hidden="1" x14ac:dyDescent="0.2"/>
    <row r="515663" hidden="1" x14ac:dyDescent="0.2"/>
    <row r="515664" hidden="1" x14ac:dyDescent="0.2"/>
    <row r="515665" hidden="1" x14ac:dyDescent="0.2"/>
    <row r="515666" hidden="1" x14ac:dyDescent="0.2"/>
    <row r="515667" hidden="1" x14ac:dyDescent="0.2"/>
    <row r="515668" hidden="1" x14ac:dyDescent="0.2"/>
    <row r="515669" hidden="1" x14ac:dyDescent="0.2"/>
    <row r="515670" hidden="1" x14ac:dyDescent="0.2"/>
    <row r="515671" hidden="1" x14ac:dyDescent="0.2"/>
    <row r="515672" hidden="1" x14ac:dyDescent="0.2"/>
    <row r="515673" hidden="1" x14ac:dyDescent="0.2"/>
    <row r="515674" hidden="1" x14ac:dyDescent="0.2"/>
    <row r="515675" hidden="1" x14ac:dyDescent="0.2"/>
    <row r="515676" hidden="1" x14ac:dyDescent="0.2"/>
    <row r="515677" hidden="1" x14ac:dyDescent="0.2"/>
    <row r="515678" hidden="1" x14ac:dyDescent="0.2"/>
    <row r="515679" hidden="1" x14ac:dyDescent="0.2"/>
    <row r="515680" hidden="1" x14ac:dyDescent="0.2"/>
    <row r="515681" hidden="1" x14ac:dyDescent="0.2"/>
    <row r="515682" hidden="1" x14ac:dyDescent="0.2"/>
    <row r="515683" hidden="1" x14ac:dyDescent="0.2"/>
    <row r="515684" hidden="1" x14ac:dyDescent="0.2"/>
    <row r="515685" hidden="1" x14ac:dyDescent="0.2"/>
    <row r="515686" hidden="1" x14ac:dyDescent="0.2"/>
    <row r="515687" hidden="1" x14ac:dyDescent="0.2"/>
    <row r="515688" hidden="1" x14ac:dyDescent="0.2"/>
    <row r="515689" hidden="1" x14ac:dyDescent="0.2"/>
    <row r="515690" hidden="1" x14ac:dyDescent="0.2"/>
    <row r="515691" hidden="1" x14ac:dyDescent="0.2"/>
    <row r="515692" hidden="1" x14ac:dyDescent="0.2"/>
    <row r="515693" hidden="1" x14ac:dyDescent="0.2"/>
    <row r="515694" hidden="1" x14ac:dyDescent="0.2"/>
    <row r="515695" hidden="1" x14ac:dyDescent="0.2"/>
    <row r="515696" hidden="1" x14ac:dyDescent="0.2"/>
    <row r="515697" hidden="1" x14ac:dyDescent="0.2"/>
    <row r="515698" hidden="1" x14ac:dyDescent="0.2"/>
    <row r="515699" hidden="1" x14ac:dyDescent="0.2"/>
    <row r="515700" hidden="1" x14ac:dyDescent="0.2"/>
    <row r="515701" hidden="1" x14ac:dyDescent="0.2"/>
    <row r="515702" hidden="1" x14ac:dyDescent="0.2"/>
    <row r="515703" hidden="1" x14ac:dyDescent="0.2"/>
    <row r="515704" hidden="1" x14ac:dyDescent="0.2"/>
    <row r="515705" hidden="1" x14ac:dyDescent="0.2"/>
    <row r="515706" hidden="1" x14ac:dyDescent="0.2"/>
    <row r="515707" hidden="1" x14ac:dyDescent="0.2"/>
    <row r="515708" hidden="1" x14ac:dyDescent="0.2"/>
    <row r="515709" hidden="1" x14ac:dyDescent="0.2"/>
    <row r="515710" hidden="1" x14ac:dyDescent="0.2"/>
    <row r="515711" hidden="1" x14ac:dyDescent="0.2"/>
    <row r="515712" hidden="1" x14ac:dyDescent="0.2"/>
    <row r="515713" hidden="1" x14ac:dyDescent="0.2"/>
    <row r="515714" hidden="1" x14ac:dyDescent="0.2"/>
    <row r="515715" hidden="1" x14ac:dyDescent="0.2"/>
    <row r="515716" hidden="1" x14ac:dyDescent="0.2"/>
    <row r="515717" hidden="1" x14ac:dyDescent="0.2"/>
    <row r="515718" hidden="1" x14ac:dyDescent="0.2"/>
    <row r="515719" hidden="1" x14ac:dyDescent="0.2"/>
    <row r="515720" hidden="1" x14ac:dyDescent="0.2"/>
    <row r="515721" hidden="1" x14ac:dyDescent="0.2"/>
    <row r="515722" hidden="1" x14ac:dyDescent="0.2"/>
    <row r="515723" hidden="1" x14ac:dyDescent="0.2"/>
    <row r="515724" hidden="1" x14ac:dyDescent="0.2"/>
    <row r="515725" hidden="1" x14ac:dyDescent="0.2"/>
    <row r="515726" hidden="1" x14ac:dyDescent="0.2"/>
    <row r="515727" hidden="1" x14ac:dyDescent="0.2"/>
    <row r="515728" hidden="1" x14ac:dyDescent="0.2"/>
    <row r="515729" hidden="1" x14ac:dyDescent="0.2"/>
    <row r="515730" hidden="1" x14ac:dyDescent="0.2"/>
    <row r="515731" hidden="1" x14ac:dyDescent="0.2"/>
    <row r="515732" hidden="1" x14ac:dyDescent="0.2"/>
    <row r="515733" hidden="1" x14ac:dyDescent="0.2"/>
    <row r="515734" hidden="1" x14ac:dyDescent="0.2"/>
    <row r="515735" hidden="1" x14ac:dyDescent="0.2"/>
    <row r="515736" hidden="1" x14ac:dyDescent="0.2"/>
    <row r="515737" hidden="1" x14ac:dyDescent="0.2"/>
    <row r="515738" hidden="1" x14ac:dyDescent="0.2"/>
    <row r="515739" hidden="1" x14ac:dyDescent="0.2"/>
    <row r="515740" hidden="1" x14ac:dyDescent="0.2"/>
    <row r="515741" hidden="1" x14ac:dyDescent="0.2"/>
    <row r="515742" hidden="1" x14ac:dyDescent="0.2"/>
    <row r="515743" hidden="1" x14ac:dyDescent="0.2"/>
    <row r="515744" hidden="1" x14ac:dyDescent="0.2"/>
    <row r="515745" hidden="1" x14ac:dyDescent="0.2"/>
    <row r="515746" hidden="1" x14ac:dyDescent="0.2"/>
    <row r="515747" hidden="1" x14ac:dyDescent="0.2"/>
    <row r="515748" hidden="1" x14ac:dyDescent="0.2"/>
    <row r="515749" hidden="1" x14ac:dyDescent="0.2"/>
    <row r="515750" hidden="1" x14ac:dyDescent="0.2"/>
    <row r="515751" hidden="1" x14ac:dyDescent="0.2"/>
    <row r="515752" hidden="1" x14ac:dyDescent="0.2"/>
    <row r="515753" hidden="1" x14ac:dyDescent="0.2"/>
    <row r="515754" hidden="1" x14ac:dyDescent="0.2"/>
    <row r="515755" hidden="1" x14ac:dyDescent="0.2"/>
    <row r="515756" hidden="1" x14ac:dyDescent="0.2"/>
    <row r="515757" hidden="1" x14ac:dyDescent="0.2"/>
    <row r="515758" hidden="1" x14ac:dyDescent="0.2"/>
    <row r="515759" hidden="1" x14ac:dyDescent="0.2"/>
    <row r="515760" hidden="1" x14ac:dyDescent="0.2"/>
    <row r="515761" hidden="1" x14ac:dyDescent="0.2"/>
    <row r="515762" hidden="1" x14ac:dyDescent="0.2"/>
    <row r="515763" hidden="1" x14ac:dyDescent="0.2"/>
    <row r="515764" hidden="1" x14ac:dyDescent="0.2"/>
    <row r="515765" hidden="1" x14ac:dyDescent="0.2"/>
    <row r="515766" hidden="1" x14ac:dyDescent="0.2"/>
    <row r="515767" hidden="1" x14ac:dyDescent="0.2"/>
    <row r="515768" hidden="1" x14ac:dyDescent="0.2"/>
    <row r="515769" hidden="1" x14ac:dyDescent="0.2"/>
    <row r="515770" hidden="1" x14ac:dyDescent="0.2"/>
    <row r="515771" hidden="1" x14ac:dyDescent="0.2"/>
    <row r="515772" hidden="1" x14ac:dyDescent="0.2"/>
    <row r="515773" hidden="1" x14ac:dyDescent="0.2"/>
    <row r="515774" hidden="1" x14ac:dyDescent="0.2"/>
    <row r="515775" hidden="1" x14ac:dyDescent="0.2"/>
    <row r="515776" hidden="1" x14ac:dyDescent="0.2"/>
    <row r="515777" hidden="1" x14ac:dyDescent="0.2"/>
    <row r="515778" hidden="1" x14ac:dyDescent="0.2"/>
    <row r="515779" hidden="1" x14ac:dyDescent="0.2"/>
    <row r="515780" hidden="1" x14ac:dyDescent="0.2"/>
    <row r="515781" hidden="1" x14ac:dyDescent="0.2"/>
    <row r="515782" hidden="1" x14ac:dyDescent="0.2"/>
    <row r="515783" hidden="1" x14ac:dyDescent="0.2"/>
    <row r="515784" hidden="1" x14ac:dyDescent="0.2"/>
    <row r="515785" hidden="1" x14ac:dyDescent="0.2"/>
    <row r="515786" hidden="1" x14ac:dyDescent="0.2"/>
    <row r="515787" hidden="1" x14ac:dyDescent="0.2"/>
    <row r="515788" hidden="1" x14ac:dyDescent="0.2"/>
    <row r="515789" hidden="1" x14ac:dyDescent="0.2"/>
    <row r="515790" hidden="1" x14ac:dyDescent="0.2"/>
    <row r="515791" hidden="1" x14ac:dyDescent="0.2"/>
    <row r="515792" hidden="1" x14ac:dyDescent="0.2"/>
    <row r="515793" hidden="1" x14ac:dyDescent="0.2"/>
    <row r="515794" hidden="1" x14ac:dyDescent="0.2"/>
    <row r="515795" hidden="1" x14ac:dyDescent="0.2"/>
    <row r="515796" hidden="1" x14ac:dyDescent="0.2"/>
    <row r="515797" hidden="1" x14ac:dyDescent="0.2"/>
    <row r="515798" hidden="1" x14ac:dyDescent="0.2"/>
    <row r="515799" hidden="1" x14ac:dyDescent="0.2"/>
    <row r="515800" hidden="1" x14ac:dyDescent="0.2"/>
    <row r="515801" hidden="1" x14ac:dyDescent="0.2"/>
    <row r="515802" hidden="1" x14ac:dyDescent="0.2"/>
    <row r="515803" hidden="1" x14ac:dyDescent="0.2"/>
    <row r="515804" hidden="1" x14ac:dyDescent="0.2"/>
    <row r="515805" hidden="1" x14ac:dyDescent="0.2"/>
    <row r="515806" hidden="1" x14ac:dyDescent="0.2"/>
    <row r="515807" hidden="1" x14ac:dyDescent="0.2"/>
    <row r="515808" hidden="1" x14ac:dyDescent="0.2"/>
    <row r="515809" hidden="1" x14ac:dyDescent="0.2"/>
    <row r="515810" hidden="1" x14ac:dyDescent="0.2"/>
    <row r="515811" hidden="1" x14ac:dyDescent="0.2"/>
    <row r="515812" hidden="1" x14ac:dyDescent="0.2"/>
    <row r="515813" hidden="1" x14ac:dyDescent="0.2"/>
    <row r="515814" hidden="1" x14ac:dyDescent="0.2"/>
    <row r="515815" hidden="1" x14ac:dyDescent="0.2"/>
    <row r="515816" hidden="1" x14ac:dyDescent="0.2"/>
    <row r="515817" hidden="1" x14ac:dyDescent="0.2"/>
    <row r="515818" hidden="1" x14ac:dyDescent="0.2"/>
    <row r="515819" hidden="1" x14ac:dyDescent="0.2"/>
    <row r="515820" hidden="1" x14ac:dyDescent="0.2"/>
    <row r="515821" hidden="1" x14ac:dyDescent="0.2"/>
    <row r="515822" hidden="1" x14ac:dyDescent="0.2"/>
    <row r="515823" hidden="1" x14ac:dyDescent="0.2"/>
    <row r="515824" hidden="1" x14ac:dyDescent="0.2"/>
    <row r="515825" hidden="1" x14ac:dyDescent="0.2"/>
    <row r="515826" hidden="1" x14ac:dyDescent="0.2"/>
    <row r="515827" hidden="1" x14ac:dyDescent="0.2"/>
    <row r="515828" hidden="1" x14ac:dyDescent="0.2"/>
    <row r="515829" hidden="1" x14ac:dyDescent="0.2"/>
    <row r="515830" hidden="1" x14ac:dyDescent="0.2"/>
    <row r="515831" hidden="1" x14ac:dyDescent="0.2"/>
    <row r="515832" hidden="1" x14ac:dyDescent="0.2"/>
    <row r="515833" hidden="1" x14ac:dyDescent="0.2"/>
    <row r="515834" hidden="1" x14ac:dyDescent="0.2"/>
    <row r="515835" hidden="1" x14ac:dyDescent="0.2"/>
    <row r="515836" hidden="1" x14ac:dyDescent="0.2"/>
    <row r="515837" hidden="1" x14ac:dyDescent="0.2"/>
    <row r="515838" hidden="1" x14ac:dyDescent="0.2"/>
    <row r="515839" hidden="1" x14ac:dyDescent="0.2"/>
    <row r="515840" hidden="1" x14ac:dyDescent="0.2"/>
    <row r="515841" hidden="1" x14ac:dyDescent="0.2"/>
    <row r="515842" hidden="1" x14ac:dyDescent="0.2"/>
    <row r="515843" hidden="1" x14ac:dyDescent="0.2"/>
    <row r="515844" hidden="1" x14ac:dyDescent="0.2"/>
    <row r="515845" hidden="1" x14ac:dyDescent="0.2"/>
    <row r="515846" hidden="1" x14ac:dyDescent="0.2"/>
    <row r="515847" hidden="1" x14ac:dyDescent="0.2"/>
    <row r="515848" hidden="1" x14ac:dyDescent="0.2"/>
    <row r="515849" hidden="1" x14ac:dyDescent="0.2"/>
    <row r="515850" hidden="1" x14ac:dyDescent="0.2"/>
    <row r="515851" hidden="1" x14ac:dyDescent="0.2"/>
    <row r="515852" hidden="1" x14ac:dyDescent="0.2"/>
    <row r="515853" hidden="1" x14ac:dyDescent="0.2"/>
    <row r="515854" hidden="1" x14ac:dyDescent="0.2"/>
    <row r="515855" hidden="1" x14ac:dyDescent="0.2"/>
    <row r="515856" hidden="1" x14ac:dyDescent="0.2"/>
    <row r="515857" hidden="1" x14ac:dyDescent="0.2"/>
    <row r="515858" hidden="1" x14ac:dyDescent="0.2"/>
    <row r="515859" hidden="1" x14ac:dyDescent="0.2"/>
    <row r="515860" hidden="1" x14ac:dyDescent="0.2"/>
    <row r="515861" hidden="1" x14ac:dyDescent="0.2"/>
    <row r="515862" hidden="1" x14ac:dyDescent="0.2"/>
    <row r="515863" hidden="1" x14ac:dyDescent="0.2"/>
    <row r="515864" hidden="1" x14ac:dyDescent="0.2"/>
    <row r="515865" hidden="1" x14ac:dyDescent="0.2"/>
    <row r="515866" hidden="1" x14ac:dyDescent="0.2"/>
    <row r="515867" hidden="1" x14ac:dyDescent="0.2"/>
    <row r="515868" hidden="1" x14ac:dyDescent="0.2"/>
    <row r="515869" hidden="1" x14ac:dyDescent="0.2"/>
    <row r="515870" hidden="1" x14ac:dyDescent="0.2"/>
    <row r="515871" hidden="1" x14ac:dyDescent="0.2"/>
    <row r="515872" hidden="1" x14ac:dyDescent="0.2"/>
    <row r="515873" hidden="1" x14ac:dyDescent="0.2"/>
    <row r="515874" hidden="1" x14ac:dyDescent="0.2"/>
    <row r="515875" hidden="1" x14ac:dyDescent="0.2"/>
    <row r="515876" hidden="1" x14ac:dyDescent="0.2"/>
    <row r="515877" hidden="1" x14ac:dyDescent="0.2"/>
    <row r="515878" hidden="1" x14ac:dyDescent="0.2"/>
    <row r="515879" hidden="1" x14ac:dyDescent="0.2"/>
    <row r="515880" hidden="1" x14ac:dyDescent="0.2"/>
    <row r="515881" hidden="1" x14ac:dyDescent="0.2"/>
    <row r="515882" hidden="1" x14ac:dyDescent="0.2"/>
    <row r="515883" hidden="1" x14ac:dyDescent="0.2"/>
    <row r="515884" hidden="1" x14ac:dyDescent="0.2"/>
    <row r="515885" hidden="1" x14ac:dyDescent="0.2"/>
    <row r="515886" hidden="1" x14ac:dyDescent="0.2"/>
    <row r="515887" hidden="1" x14ac:dyDescent="0.2"/>
    <row r="515888" hidden="1" x14ac:dyDescent="0.2"/>
    <row r="515889" hidden="1" x14ac:dyDescent="0.2"/>
    <row r="515890" hidden="1" x14ac:dyDescent="0.2"/>
    <row r="515891" hidden="1" x14ac:dyDescent="0.2"/>
    <row r="515892" hidden="1" x14ac:dyDescent="0.2"/>
    <row r="515893" hidden="1" x14ac:dyDescent="0.2"/>
    <row r="515894" hidden="1" x14ac:dyDescent="0.2"/>
    <row r="515895" hidden="1" x14ac:dyDescent="0.2"/>
    <row r="515896" hidden="1" x14ac:dyDescent="0.2"/>
    <row r="515897" hidden="1" x14ac:dyDescent="0.2"/>
    <row r="515898" hidden="1" x14ac:dyDescent="0.2"/>
    <row r="515899" hidden="1" x14ac:dyDescent="0.2"/>
    <row r="515900" hidden="1" x14ac:dyDescent="0.2"/>
    <row r="515901" hidden="1" x14ac:dyDescent="0.2"/>
    <row r="515902" hidden="1" x14ac:dyDescent="0.2"/>
    <row r="515903" hidden="1" x14ac:dyDescent="0.2"/>
    <row r="515904" hidden="1" x14ac:dyDescent="0.2"/>
    <row r="515905" hidden="1" x14ac:dyDescent="0.2"/>
    <row r="515906" hidden="1" x14ac:dyDescent="0.2"/>
    <row r="515907" hidden="1" x14ac:dyDescent="0.2"/>
    <row r="515908" hidden="1" x14ac:dyDescent="0.2"/>
    <row r="515909" hidden="1" x14ac:dyDescent="0.2"/>
    <row r="515910" hidden="1" x14ac:dyDescent="0.2"/>
    <row r="515911" hidden="1" x14ac:dyDescent="0.2"/>
    <row r="515912" hidden="1" x14ac:dyDescent="0.2"/>
    <row r="515913" hidden="1" x14ac:dyDescent="0.2"/>
    <row r="515914" hidden="1" x14ac:dyDescent="0.2"/>
    <row r="515915" hidden="1" x14ac:dyDescent="0.2"/>
    <row r="515916" hidden="1" x14ac:dyDescent="0.2"/>
    <row r="515917" hidden="1" x14ac:dyDescent="0.2"/>
    <row r="515918" hidden="1" x14ac:dyDescent="0.2"/>
    <row r="515919" hidden="1" x14ac:dyDescent="0.2"/>
    <row r="515920" hidden="1" x14ac:dyDescent="0.2"/>
    <row r="515921" hidden="1" x14ac:dyDescent="0.2"/>
    <row r="515922" hidden="1" x14ac:dyDescent="0.2"/>
    <row r="515923" hidden="1" x14ac:dyDescent="0.2"/>
    <row r="515924" hidden="1" x14ac:dyDescent="0.2"/>
    <row r="515925" hidden="1" x14ac:dyDescent="0.2"/>
    <row r="515926" hidden="1" x14ac:dyDescent="0.2"/>
    <row r="515927" hidden="1" x14ac:dyDescent="0.2"/>
    <row r="515928" hidden="1" x14ac:dyDescent="0.2"/>
    <row r="515929" hidden="1" x14ac:dyDescent="0.2"/>
    <row r="515930" hidden="1" x14ac:dyDescent="0.2"/>
    <row r="515931" hidden="1" x14ac:dyDescent="0.2"/>
    <row r="515932" hidden="1" x14ac:dyDescent="0.2"/>
    <row r="515933" hidden="1" x14ac:dyDescent="0.2"/>
    <row r="515934" hidden="1" x14ac:dyDescent="0.2"/>
    <row r="515935" hidden="1" x14ac:dyDescent="0.2"/>
    <row r="515936" hidden="1" x14ac:dyDescent="0.2"/>
    <row r="515937" hidden="1" x14ac:dyDescent="0.2"/>
    <row r="515938" hidden="1" x14ac:dyDescent="0.2"/>
    <row r="515939" hidden="1" x14ac:dyDescent="0.2"/>
    <row r="515940" hidden="1" x14ac:dyDescent="0.2"/>
    <row r="515941" hidden="1" x14ac:dyDescent="0.2"/>
    <row r="515942" hidden="1" x14ac:dyDescent="0.2"/>
    <row r="515943" hidden="1" x14ac:dyDescent="0.2"/>
    <row r="515944" hidden="1" x14ac:dyDescent="0.2"/>
    <row r="515945" hidden="1" x14ac:dyDescent="0.2"/>
    <row r="515946" hidden="1" x14ac:dyDescent="0.2"/>
    <row r="515947" hidden="1" x14ac:dyDescent="0.2"/>
    <row r="515948" hidden="1" x14ac:dyDescent="0.2"/>
    <row r="515949" hidden="1" x14ac:dyDescent="0.2"/>
    <row r="515950" hidden="1" x14ac:dyDescent="0.2"/>
    <row r="515951" hidden="1" x14ac:dyDescent="0.2"/>
    <row r="515952" hidden="1" x14ac:dyDescent="0.2"/>
    <row r="515953" hidden="1" x14ac:dyDescent="0.2"/>
    <row r="515954" hidden="1" x14ac:dyDescent="0.2"/>
    <row r="515955" hidden="1" x14ac:dyDescent="0.2"/>
    <row r="515956" hidden="1" x14ac:dyDescent="0.2"/>
    <row r="515957" hidden="1" x14ac:dyDescent="0.2"/>
    <row r="515958" hidden="1" x14ac:dyDescent="0.2"/>
    <row r="515959" hidden="1" x14ac:dyDescent="0.2"/>
    <row r="515960" hidden="1" x14ac:dyDescent="0.2"/>
    <row r="515961" hidden="1" x14ac:dyDescent="0.2"/>
    <row r="515962" hidden="1" x14ac:dyDescent="0.2"/>
    <row r="515963" hidden="1" x14ac:dyDescent="0.2"/>
    <row r="515964" hidden="1" x14ac:dyDescent="0.2"/>
    <row r="515965" hidden="1" x14ac:dyDescent="0.2"/>
    <row r="515966" hidden="1" x14ac:dyDescent="0.2"/>
    <row r="515967" hidden="1" x14ac:dyDescent="0.2"/>
    <row r="515968" hidden="1" x14ac:dyDescent="0.2"/>
    <row r="515969" hidden="1" x14ac:dyDescent="0.2"/>
    <row r="515970" hidden="1" x14ac:dyDescent="0.2"/>
    <row r="515971" hidden="1" x14ac:dyDescent="0.2"/>
    <row r="515972" hidden="1" x14ac:dyDescent="0.2"/>
    <row r="515973" hidden="1" x14ac:dyDescent="0.2"/>
    <row r="515974" hidden="1" x14ac:dyDescent="0.2"/>
    <row r="515975" hidden="1" x14ac:dyDescent="0.2"/>
    <row r="515976" hidden="1" x14ac:dyDescent="0.2"/>
    <row r="515977" hidden="1" x14ac:dyDescent="0.2"/>
    <row r="515978" hidden="1" x14ac:dyDescent="0.2"/>
    <row r="515979" hidden="1" x14ac:dyDescent="0.2"/>
    <row r="515980" hidden="1" x14ac:dyDescent="0.2"/>
    <row r="515981" hidden="1" x14ac:dyDescent="0.2"/>
    <row r="515982" hidden="1" x14ac:dyDescent="0.2"/>
    <row r="515983" hidden="1" x14ac:dyDescent="0.2"/>
    <row r="515984" hidden="1" x14ac:dyDescent="0.2"/>
    <row r="515985" hidden="1" x14ac:dyDescent="0.2"/>
    <row r="515986" hidden="1" x14ac:dyDescent="0.2"/>
    <row r="515987" hidden="1" x14ac:dyDescent="0.2"/>
    <row r="515988" hidden="1" x14ac:dyDescent="0.2"/>
    <row r="515989" hidden="1" x14ac:dyDescent="0.2"/>
    <row r="515990" hidden="1" x14ac:dyDescent="0.2"/>
    <row r="515991" hidden="1" x14ac:dyDescent="0.2"/>
    <row r="515992" hidden="1" x14ac:dyDescent="0.2"/>
    <row r="515993" hidden="1" x14ac:dyDescent="0.2"/>
    <row r="515994" hidden="1" x14ac:dyDescent="0.2"/>
    <row r="515995" hidden="1" x14ac:dyDescent="0.2"/>
    <row r="515996" hidden="1" x14ac:dyDescent="0.2"/>
    <row r="515997" hidden="1" x14ac:dyDescent="0.2"/>
    <row r="515998" hidden="1" x14ac:dyDescent="0.2"/>
    <row r="515999" hidden="1" x14ac:dyDescent="0.2"/>
    <row r="516000" hidden="1" x14ac:dyDescent="0.2"/>
    <row r="516001" hidden="1" x14ac:dyDescent="0.2"/>
    <row r="516002" hidden="1" x14ac:dyDescent="0.2"/>
    <row r="516003" hidden="1" x14ac:dyDescent="0.2"/>
    <row r="516004" hidden="1" x14ac:dyDescent="0.2"/>
    <row r="516005" hidden="1" x14ac:dyDescent="0.2"/>
    <row r="516006" hidden="1" x14ac:dyDescent="0.2"/>
    <row r="516007" hidden="1" x14ac:dyDescent="0.2"/>
    <row r="516008" hidden="1" x14ac:dyDescent="0.2"/>
    <row r="516009" hidden="1" x14ac:dyDescent="0.2"/>
    <row r="516010" hidden="1" x14ac:dyDescent="0.2"/>
    <row r="516011" hidden="1" x14ac:dyDescent="0.2"/>
    <row r="516012" hidden="1" x14ac:dyDescent="0.2"/>
    <row r="516013" hidden="1" x14ac:dyDescent="0.2"/>
    <row r="516014" hidden="1" x14ac:dyDescent="0.2"/>
    <row r="516015" hidden="1" x14ac:dyDescent="0.2"/>
    <row r="516016" hidden="1" x14ac:dyDescent="0.2"/>
    <row r="516017" hidden="1" x14ac:dyDescent="0.2"/>
    <row r="516018" hidden="1" x14ac:dyDescent="0.2"/>
    <row r="516019" hidden="1" x14ac:dyDescent="0.2"/>
    <row r="516020" hidden="1" x14ac:dyDescent="0.2"/>
    <row r="516021" hidden="1" x14ac:dyDescent="0.2"/>
    <row r="516022" hidden="1" x14ac:dyDescent="0.2"/>
    <row r="516023" hidden="1" x14ac:dyDescent="0.2"/>
    <row r="516024" hidden="1" x14ac:dyDescent="0.2"/>
    <row r="516025" hidden="1" x14ac:dyDescent="0.2"/>
    <row r="516026" hidden="1" x14ac:dyDescent="0.2"/>
    <row r="516027" hidden="1" x14ac:dyDescent="0.2"/>
    <row r="516028" hidden="1" x14ac:dyDescent="0.2"/>
    <row r="516029" hidden="1" x14ac:dyDescent="0.2"/>
    <row r="516030" hidden="1" x14ac:dyDescent="0.2"/>
    <row r="516031" hidden="1" x14ac:dyDescent="0.2"/>
    <row r="516032" hidden="1" x14ac:dyDescent="0.2"/>
    <row r="516033" hidden="1" x14ac:dyDescent="0.2"/>
    <row r="516034" hidden="1" x14ac:dyDescent="0.2"/>
    <row r="516035" hidden="1" x14ac:dyDescent="0.2"/>
    <row r="516036" hidden="1" x14ac:dyDescent="0.2"/>
    <row r="516037" hidden="1" x14ac:dyDescent="0.2"/>
    <row r="516038" hidden="1" x14ac:dyDescent="0.2"/>
    <row r="516039" hidden="1" x14ac:dyDescent="0.2"/>
    <row r="516040" hidden="1" x14ac:dyDescent="0.2"/>
    <row r="516041" hidden="1" x14ac:dyDescent="0.2"/>
    <row r="516042" hidden="1" x14ac:dyDescent="0.2"/>
    <row r="516043" hidden="1" x14ac:dyDescent="0.2"/>
    <row r="516044" hidden="1" x14ac:dyDescent="0.2"/>
    <row r="516045" hidden="1" x14ac:dyDescent="0.2"/>
    <row r="516046" hidden="1" x14ac:dyDescent="0.2"/>
    <row r="516047" hidden="1" x14ac:dyDescent="0.2"/>
    <row r="516048" hidden="1" x14ac:dyDescent="0.2"/>
    <row r="516049" hidden="1" x14ac:dyDescent="0.2"/>
    <row r="516050" hidden="1" x14ac:dyDescent="0.2"/>
    <row r="516051" hidden="1" x14ac:dyDescent="0.2"/>
    <row r="516052" hidden="1" x14ac:dyDescent="0.2"/>
    <row r="516053" hidden="1" x14ac:dyDescent="0.2"/>
    <row r="516054" hidden="1" x14ac:dyDescent="0.2"/>
    <row r="516055" hidden="1" x14ac:dyDescent="0.2"/>
    <row r="516056" hidden="1" x14ac:dyDescent="0.2"/>
    <row r="516057" hidden="1" x14ac:dyDescent="0.2"/>
    <row r="516058" hidden="1" x14ac:dyDescent="0.2"/>
    <row r="516059" hidden="1" x14ac:dyDescent="0.2"/>
    <row r="516060" hidden="1" x14ac:dyDescent="0.2"/>
    <row r="516061" hidden="1" x14ac:dyDescent="0.2"/>
    <row r="516062" hidden="1" x14ac:dyDescent="0.2"/>
    <row r="516063" hidden="1" x14ac:dyDescent="0.2"/>
    <row r="516064" hidden="1" x14ac:dyDescent="0.2"/>
    <row r="516065" hidden="1" x14ac:dyDescent="0.2"/>
    <row r="516066" hidden="1" x14ac:dyDescent="0.2"/>
    <row r="516067" hidden="1" x14ac:dyDescent="0.2"/>
    <row r="516068" hidden="1" x14ac:dyDescent="0.2"/>
    <row r="516069" hidden="1" x14ac:dyDescent="0.2"/>
    <row r="516070" hidden="1" x14ac:dyDescent="0.2"/>
    <row r="516071" hidden="1" x14ac:dyDescent="0.2"/>
    <row r="516072" hidden="1" x14ac:dyDescent="0.2"/>
    <row r="516073" hidden="1" x14ac:dyDescent="0.2"/>
    <row r="516074" hidden="1" x14ac:dyDescent="0.2"/>
    <row r="516075" hidden="1" x14ac:dyDescent="0.2"/>
    <row r="516076" hidden="1" x14ac:dyDescent="0.2"/>
    <row r="516077" hidden="1" x14ac:dyDescent="0.2"/>
    <row r="516078" hidden="1" x14ac:dyDescent="0.2"/>
    <row r="516079" hidden="1" x14ac:dyDescent="0.2"/>
    <row r="516080" hidden="1" x14ac:dyDescent="0.2"/>
    <row r="516081" hidden="1" x14ac:dyDescent="0.2"/>
    <row r="516082" hidden="1" x14ac:dyDescent="0.2"/>
    <row r="516083" hidden="1" x14ac:dyDescent="0.2"/>
    <row r="516084" hidden="1" x14ac:dyDescent="0.2"/>
    <row r="516085" hidden="1" x14ac:dyDescent="0.2"/>
    <row r="516086" hidden="1" x14ac:dyDescent="0.2"/>
    <row r="516087" hidden="1" x14ac:dyDescent="0.2"/>
    <row r="516088" hidden="1" x14ac:dyDescent="0.2"/>
    <row r="516089" hidden="1" x14ac:dyDescent="0.2"/>
    <row r="516090" hidden="1" x14ac:dyDescent="0.2"/>
    <row r="516091" hidden="1" x14ac:dyDescent="0.2"/>
    <row r="516092" hidden="1" x14ac:dyDescent="0.2"/>
    <row r="516093" hidden="1" x14ac:dyDescent="0.2"/>
    <row r="516094" hidden="1" x14ac:dyDescent="0.2"/>
    <row r="516095" hidden="1" x14ac:dyDescent="0.2"/>
    <row r="516096" hidden="1" x14ac:dyDescent="0.2"/>
    <row r="516097" hidden="1" x14ac:dyDescent="0.2"/>
    <row r="516098" hidden="1" x14ac:dyDescent="0.2"/>
    <row r="516099" hidden="1" x14ac:dyDescent="0.2"/>
    <row r="516100" hidden="1" x14ac:dyDescent="0.2"/>
    <row r="516101" hidden="1" x14ac:dyDescent="0.2"/>
    <row r="516102" hidden="1" x14ac:dyDescent="0.2"/>
    <row r="516103" hidden="1" x14ac:dyDescent="0.2"/>
    <row r="516104" hidden="1" x14ac:dyDescent="0.2"/>
    <row r="516105" hidden="1" x14ac:dyDescent="0.2"/>
    <row r="516106" hidden="1" x14ac:dyDescent="0.2"/>
    <row r="516107" hidden="1" x14ac:dyDescent="0.2"/>
    <row r="516108" hidden="1" x14ac:dyDescent="0.2"/>
    <row r="516109" hidden="1" x14ac:dyDescent="0.2"/>
    <row r="516110" hidden="1" x14ac:dyDescent="0.2"/>
    <row r="516111" hidden="1" x14ac:dyDescent="0.2"/>
    <row r="516112" hidden="1" x14ac:dyDescent="0.2"/>
    <row r="516113" hidden="1" x14ac:dyDescent="0.2"/>
    <row r="516114" hidden="1" x14ac:dyDescent="0.2"/>
    <row r="516115" hidden="1" x14ac:dyDescent="0.2"/>
    <row r="516116" hidden="1" x14ac:dyDescent="0.2"/>
    <row r="516117" hidden="1" x14ac:dyDescent="0.2"/>
    <row r="516118" hidden="1" x14ac:dyDescent="0.2"/>
    <row r="516119" hidden="1" x14ac:dyDescent="0.2"/>
    <row r="516120" hidden="1" x14ac:dyDescent="0.2"/>
    <row r="516121" hidden="1" x14ac:dyDescent="0.2"/>
    <row r="516122" hidden="1" x14ac:dyDescent="0.2"/>
    <row r="516123" hidden="1" x14ac:dyDescent="0.2"/>
    <row r="516124" hidden="1" x14ac:dyDescent="0.2"/>
    <row r="516125" hidden="1" x14ac:dyDescent="0.2"/>
    <row r="516126" hidden="1" x14ac:dyDescent="0.2"/>
    <row r="516127" hidden="1" x14ac:dyDescent="0.2"/>
    <row r="516128" hidden="1" x14ac:dyDescent="0.2"/>
    <row r="516129" hidden="1" x14ac:dyDescent="0.2"/>
    <row r="516130" hidden="1" x14ac:dyDescent="0.2"/>
    <row r="516131" hidden="1" x14ac:dyDescent="0.2"/>
    <row r="516132" hidden="1" x14ac:dyDescent="0.2"/>
    <row r="516133" hidden="1" x14ac:dyDescent="0.2"/>
    <row r="516134" hidden="1" x14ac:dyDescent="0.2"/>
    <row r="516135" hidden="1" x14ac:dyDescent="0.2"/>
    <row r="516136" hidden="1" x14ac:dyDescent="0.2"/>
    <row r="516137" hidden="1" x14ac:dyDescent="0.2"/>
    <row r="516138" hidden="1" x14ac:dyDescent="0.2"/>
    <row r="516139" hidden="1" x14ac:dyDescent="0.2"/>
    <row r="516140" hidden="1" x14ac:dyDescent="0.2"/>
    <row r="516141" hidden="1" x14ac:dyDescent="0.2"/>
    <row r="516142" hidden="1" x14ac:dyDescent="0.2"/>
    <row r="516143" hidden="1" x14ac:dyDescent="0.2"/>
    <row r="516144" hidden="1" x14ac:dyDescent="0.2"/>
    <row r="516145" hidden="1" x14ac:dyDescent="0.2"/>
    <row r="516146" hidden="1" x14ac:dyDescent="0.2"/>
    <row r="516147" hidden="1" x14ac:dyDescent="0.2"/>
    <row r="516148" hidden="1" x14ac:dyDescent="0.2"/>
    <row r="516149" hidden="1" x14ac:dyDescent="0.2"/>
    <row r="516150" hidden="1" x14ac:dyDescent="0.2"/>
    <row r="516151" hidden="1" x14ac:dyDescent="0.2"/>
    <row r="516152" hidden="1" x14ac:dyDescent="0.2"/>
    <row r="516153" hidden="1" x14ac:dyDescent="0.2"/>
    <row r="516154" hidden="1" x14ac:dyDescent="0.2"/>
    <row r="516155" hidden="1" x14ac:dyDescent="0.2"/>
    <row r="516156" hidden="1" x14ac:dyDescent="0.2"/>
    <row r="516157" hidden="1" x14ac:dyDescent="0.2"/>
    <row r="516158" hidden="1" x14ac:dyDescent="0.2"/>
    <row r="516159" hidden="1" x14ac:dyDescent="0.2"/>
    <row r="516160" hidden="1" x14ac:dyDescent="0.2"/>
    <row r="516161" hidden="1" x14ac:dyDescent="0.2"/>
    <row r="516162" hidden="1" x14ac:dyDescent="0.2"/>
    <row r="516163" hidden="1" x14ac:dyDescent="0.2"/>
    <row r="516164" hidden="1" x14ac:dyDescent="0.2"/>
    <row r="516165" hidden="1" x14ac:dyDescent="0.2"/>
    <row r="516166" hidden="1" x14ac:dyDescent="0.2"/>
    <row r="516167" hidden="1" x14ac:dyDescent="0.2"/>
    <row r="516168" hidden="1" x14ac:dyDescent="0.2"/>
    <row r="516169" hidden="1" x14ac:dyDescent="0.2"/>
    <row r="516170" hidden="1" x14ac:dyDescent="0.2"/>
    <row r="516171" hidden="1" x14ac:dyDescent="0.2"/>
    <row r="516172" hidden="1" x14ac:dyDescent="0.2"/>
    <row r="516173" hidden="1" x14ac:dyDescent="0.2"/>
    <row r="516174" hidden="1" x14ac:dyDescent="0.2"/>
    <row r="516175" hidden="1" x14ac:dyDescent="0.2"/>
    <row r="516176" hidden="1" x14ac:dyDescent="0.2"/>
    <row r="516177" hidden="1" x14ac:dyDescent="0.2"/>
    <row r="516178" hidden="1" x14ac:dyDescent="0.2"/>
    <row r="516179" hidden="1" x14ac:dyDescent="0.2"/>
    <row r="516180" hidden="1" x14ac:dyDescent="0.2"/>
    <row r="516181" hidden="1" x14ac:dyDescent="0.2"/>
    <row r="516182" hidden="1" x14ac:dyDescent="0.2"/>
    <row r="516183" hidden="1" x14ac:dyDescent="0.2"/>
    <row r="516184" hidden="1" x14ac:dyDescent="0.2"/>
    <row r="516185" hidden="1" x14ac:dyDescent="0.2"/>
    <row r="516186" hidden="1" x14ac:dyDescent="0.2"/>
    <row r="516187" hidden="1" x14ac:dyDescent="0.2"/>
    <row r="516188" hidden="1" x14ac:dyDescent="0.2"/>
    <row r="516189" hidden="1" x14ac:dyDescent="0.2"/>
    <row r="516190" hidden="1" x14ac:dyDescent="0.2"/>
    <row r="516191" hidden="1" x14ac:dyDescent="0.2"/>
    <row r="516192" hidden="1" x14ac:dyDescent="0.2"/>
    <row r="516193" hidden="1" x14ac:dyDescent="0.2"/>
    <row r="516194" hidden="1" x14ac:dyDescent="0.2"/>
    <row r="516195" hidden="1" x14ac:dyDescent="0.2"/>
    <row r="516196" hidden="1" x14ac:dyDescent="0.2"/>
    <row r="516197" hidden="1" x14ac:dyDescent="0.2"/>
    <row r="516198" hidden="1" x14ac:dyDescent="0.2"/>
    <row r="516199" hidden="1" x14ac:dyDescent="0.2"/>
    <row r="516200" hidden="1" x14ac:dyDescent="0.2"/>
    <row r="516201" hidden="1" x14ac:dyDescent="0.2"/>
    <row r="516202" hidden="1" x14ac:dyDescent="0.2"/>
    <row r="516203" hidden="1" x14ac:dyDescent="0.2"/>
    <row r="516204" hidden="1" x14ac:dyDescent="0.2"/>
    <row r="516205" hidden="1" x14ac:dyDescent="0.2"/>
    <row r="516206" hidden="1" x14ac:dyDescent="0.2"/>
    <row r="516207" hidden="1" x14ac:dyDescent="0.2"/>
    <row r="516208" hidden="1" x14ac:dyDescent="0.2"/>
    <row r="516209" hidden="1" x14ac:dyDescent="0.2"/>
    <row r="516210" hidden="1" x14ac:dyDescent="0.2"/>
    <row r="516211" hidden="1" x14ac:dyDescent="0.2"/>
    <row r="516212" hidden="1" x14ac:dyDescent="0.2"/>
    <row r="516213" hidden="1" x14ac:dyDescent="0.2"/>
    <row r="516214" hidden="1" x14ac:dyDescent="0.2"/>
    <row r="516215" hidden="1" x14ac:dyDescent="0.2"/>
    <row r="516216" hidden="1" x14ac:dyDescent="0.2"/>
    <row r="516217" hidden="1" x14ac:dyDescent="0.2"/>
    <row r="516218" hidden="1" x14ac:dyDescent="0.2"/>
    <row r="516219" hidden="1" x14ac:dyDescent="0.2"/>
    <row r="516220" hidden="1" x14ac:dyDescent="0.2"/>
    <row r="516221" hidden="1" x14ac:dyDescent="0.2"/>
    <row r="516222" hidden="1" x14ac:dyDescent="0.2"/>
    <row r="516223" hidden="1" x14ac:dyDescent="0.2"/>
    <row r="516224" hidden="1" x14ac:dyDescent="0.2"/>
    <row r="516225" hidden="1" x14ac:dyDescent="0.2"/>
    <row r="516226" hidden="1" x14ac:dyDescent="0.2"/>
    <row r="516227" hidden="1" x14ac:dyDescent="0.2"/>
    <row r="516228" hidden="1" x14ac:dyDescent="0.2"/>
    <row r="516229" hidden="1" x14ac:dyDescent="0.2"/>
    <row r="516230" hidden="1" x14ac:dyDescent="0.2"/>
    <row r="516231" hidden="1" x14ac:dyDescent="0.2"/>
    <row r="516232" hidden="1" x14ac:dyDescent="0.2"/>
    <row r="516233" hidden="1" x14ac:dyDescent="0.2"/>
    <row r="516234" hidden="1" x14ac:dyDescent="0.2"/>
    <row r="516235" hidden="1" x14ac:dyDescent="0.2"/>
    <row r="516236" hidden="1" x14ac:dyDescent="0.2"/>
    <row r="516237" hidden="1" x14ac:dyDescent="0.2"/>
    <row r="516238" hidden="1" x14ac:dyDescent="0.2"/>
    <row r="516239" hidden="1" x14ac:dyDescent="0.2"/>
    <row r="516240" hidden="1" x14ac:dyDescent="0.2"/>
    <row r="516241" hidden="1" x14ac:dyDescent="0.2"/>
    <row r="516242" hidden="1" x14ac:dyDescent="0.2"/>
    <row r="516243" hidden="1" x14ac:dyDescent="0.2"/>
    <row r="516244" hidden="1" x14ac:dyDescent="0.2"/>
    <row r="516245" hidden="1" x14ac:dyDescent="0.2"/>
    <row r="516246" hidden="1" x14ac:dyDescent="0.2"/>
    <row r="516247" hidden="1" x14ac:dyDescent="0.2"/>
    <row r="516248" hidden="1" x14ac:dyDescent="0.2"/>
    <row r="516249" hidden="1" x14ac:dyDescent="0.2"/>
    <row r="516250" hidden="1" x14ac:dyDescent="0.2"/>
    <row r="516251" hidden="1" x14ac:dyDescent="0.2"/>
    <row r="516252" hidden="1" x14ac:dyDescent="0.2"/>
    <row r="516253" hidden="1" x14ac:dyDescent="0.2"/>
    <row r="516254" hidden="1" x14ac:dyDescent="0.2"/>
    <row r="516255" hidden="1" x14ac:dyDescent="0.2"/>
    <row r="516256" hidden="1" x14ac:dyDescent="0.2"/>
    <row r="516257" hidden="1" x14ac:dyDescent="0.2"/>
    <row r="516258" hidden="1" x14ac:dyDescent="0.2"/>
    <row r="516259" hidden="1" x14ac:dyDescent="0.2"/>
    <row r="516260" hidden="1" x14ac:dyDescent="0.2"/>
    <row r="516261" hidden="1" x14ac:dyDescent="0.2"/>
    <row r="516262" hidden="1" x14ac:dyDescent="0.2"/>
    <row r="516263" hidden="1" x14ac:dyDescent="0.2"/>
    <row r="516264" hidden="1" x14ac:dyDescent="0.2"/>
    <row r="516265" hidden="1" x14ac:dyDescent="0.2"/>
    <row r="516266" hidden="1" x14ac:dyDescent="0.2"/>
    <row r="516267" hidden="1" x14ac:dyDescent="0.2"/>
    <row r="516268" hidden="1" x14ac:dyDescent="0.2"/>
    <row r="516269" hidden="1" x14ac:dyDescent="0.2"/>
    <row r="516270" hidden="1" x14ac:dyDescent="0.2"/>
    <row r="516271" hidden="1" x14ac:dyDescent="0.2"/>
    <row r="516272" hidden="1" x14ac:dyDescent="0.2"/>
    <row r="516273" hidden="1" x14ac:dyDescent="0.2"/>
    <row r="516274" hidden="1" x14ac:dyDescent="0.2"/>
    <row r="516275" hidden="1" x14ac:dyDescent="0.2"/>
    <row r="516276" hidden="1" x14ac:dyDescent="0.2"/>
    <row r="516277" hidden="1" x14ac:dyDescent="0.2"/>
    <row r="516278" hidden="1" x14ac:dyDescent="0.2"/>
    <row r="516279" hidden="1" x14ac:dyDescent="0.2"/>
    <row r="516280" hidden="1" x14ac:dyDescent="0.2"/>
    <row r="516281" hidden="1" x14ac:dyDescent="0.2"/>
    <row r="516282" hidden="1" x14ac:dyDescent="0.2"/>
    <row r="516283" hidden="1" x14ac:dyDescent="0.2"/>
    <row r="516284" hidden="1" x14ac:dyDescent="0.2"/>
    <row r="516285" hidden="1" x14ac:dyDescent="0.2"/>
    <row r="516286" hidden="1" x14ac:dyDescent="0.2"/>
    <row r="516287" hidden="1" x14ac:dyDescent="0.2"/>
    <row r="516288" hidden="1" x14ac:dyDescent="0.2"/>
    <row r="516289" hidden="1" x14ac:dyDescent="0.2"/>
    <row r="516290" hidden="1" x14ac:dyDescent="0.2"/>
    <row r="516291" hidden="1" x14ac:dyDescent="0.2"/>
    <row r="516292" hidden="1" x14ac:dyDescent="0.2"/>
    <row r="516293" hidden="1" x14ac:dyDescent="0.2"/>
    <row r="516294" hidden="1" x14ac:dyDescent="0.2"/>
    <row r="516295" hidden="1" x14ac:dyDescent="0.2"/>
    <row r="516296" hidden="1" x14ac:dyDescent="0.2"/>
    <row r="516297" hidden="1" x14ac:dyDescent="0.2"/>
    <row r="516298" hidden="1" x14ac:dyDescent="0.2"/>
    <row r="516299" hidden="1" x14ac:dyDescent="0.2"/>
    <row r="516300" hidden="1" x14ac:dyDescent="0.2"/>
    <row r="516301" hidden="1" x14ac:dyDescent="0.2"/>
    <row r="516302" hidden="1" x14ac:dyDescent="0.2"/>
    <row r="516303" hidden="1" x14ac:dyDescent="0.2"/>
    <row r="516304" hidden="1" x14ac:dyDescent="0.2"/>
    <row r="516305" hidden="1" x14ac:dyDescent="0.2"/>
    <row r="516306" hidden="1" x14ac:dyDescent="0.2"/>
    <row r="516307" hidden="1" x14ac:dyDescent="0.2"/>
    <row r="516308" hidden="1" x14ac:dyDescent="0.2"/>
    <row r="516309" hidden="1" x14ac:dyDescent="0.2"/>
    <row r="516310" hidden="1" x14ac:dyDescent="0.2"/>
    <row r="516311" hidden="1" x14ac:dyDescent="0.2"/>
    <row r="516312" hidden="1" x14ac:dyDescent="0.2"/>
    <row r="516313" hidden="1" x14ac:dyDescent="0.2"/>
    <row r="516314" hidden="1" x14ac:dyDescent="0.2"/>
    <row r="516315" hidden="1" x14ac:dyDescent="0.2"/>
    <row r="516316" hidden="1" x14ac:dyDescent="0.2"/>
    <row r="516317" hidden="1" x14ac:dyDescent="0.2"/>
    <row r="516318" hidden="1" x14ac:dyDescent="0.2"/>
    <row r="516319" hidden="1" x14ac:dyDescent="0.2"/>
    <row r="516320" hidden="1" x14ac:dyDescent="0.2"/>
    <row r="516321" hidden="1" x14ac:dyDescent="0.2"/>
    <row r="516322" hidden="1" x14ac:dyDescent="0.2"/>
    <row r="516323" hidden="1" x14ac:dyDescent="0.2"/>
    <row r="516324" hidden="1" x14ac:dyDescent="0.2"/>
    <row r="516325" hidden="1" x14ac:dyDescent="0.2"/>
    <row r="516326" hidden="1" x14ac:dyDescent="0.2"/>
    <row r="516327" hidden="1" x14ac:dyDescent="0.2"/>
    <row r="516328" hidden="1" x14ac:dyDescent="0.2"/>
    <row r="516329" hidden="1" x14ac:dyDescent="0.2"/>
    <row r="516330" hidden="1" x14ac:dyDescent="0.2"/>
    <row r="516331" hidden="1" x14ac:dyDescent="0.2"/>
    <row r="516332" hidden="1" x14ac:dyDescent="0.2"/>
    <row r="516333" hidden="1" x14ac:dyDescent="0.2"/>
    <row r="516334" hidden="1" x14ac:dyDescent="0.2"/>
    <row r="516335" hidden="1" x14ac:dyDescent="0.2"/>
    <row r="516336" hidden="1" x14ac:dyDescent="0.2"/>
    <row r="516337" hidden="1" x14ac:dyDescent="0.2"/>
    <row r="516338" hidden="1" x14ac:dyDescent="0.2"/>
    <row r="516339" hidden="1" x14ac:dyDescent="0.2"/>
    <row r="516340" hidden="1" x14ac:dyDescent="0.2"/>
    <row r="516341" hidden="1" x14ac:dyDescent="0.2"/>
    <row r="516342" hidden="1" x14ac:dyDescent="0.2"/>
    <row r="516343" hidden="1" x14ac:dyDescent="0.2"/>
    <row r="516344" hidden="1" x14ac:dyDescent="0.2"/>
    <row r="516345" hidden="1" x14ac:dyDescent="0.2"/>
    <row r="516346" hidden="1" x14ac:dyDescent="0.2"/>
    <row r="516347" hidden="1" x14ac:dyDescent="0.2"/>
    <row r="516348" hidden="1" x14ac:dyDescent="0.2"/>
    <row r="516349" hidden="1" x14ac:dyDescent="0.2"/>
    <row r="516350" hidden="1" x14ac:dyDescent="0.2"/>
    <row r="516351" hidden="1" x14ac:dyDescent="0.2"/>
    <row r="516352" hidden="1" x14ac:dyDescent="0.2"/>
    <row r="516353" hidden="1" x14ac:dyDescent="0.2"/>
    <row r="516354" hidden="1" x14ac:dyDescent="0.2"/>
    <row r="516355" hidden="1" x14ac:dyDescent="0.2"/>
    <row r="516356" hidden="1" x14ac:dyDescent="0.2"/>
    <row r="516357" hidden="1" x14ac:dyDescent="0.2"/>
    <row r="516358" hidden="1" x14ac:dyDescent="0.2"/>
    <row r="516359" hidden="1" x14ac:dyDescent="0.2"/>
    <row r="516360" hidden="1" x14ac:dyDescent="0.2"/>
    <row r="516361" hidden="1" x14ac:dyDescent="0.2"/>
    <row r="516362" hidden="1" x14ac:dyDescent="0.2"/>
    <row r="516363" hidden="1" x14ac:dyDescent="0.2"/>
    <row r="516364" hidden="1" x14ac:dyDescent="0.2"/>
    <row r="516365" hidden="1" x14ac:dyDescent="0.2"/>
    <row r="516366" hidden="1" x14ac:dyDescent="0.2"/>
    <row r="516367" hidden="1" x14ac:dyDescent="0.2"/>
    <row r="516368" hidden="1" x14ac:dyDescent="0.2"/>
    <row r="516369" hidden="1" x14ac:dyDescent="0.2"/>
    <row r="516370" hidden="1" x14ac:dyDescent="0.2"/>
    <row r="516371" hidden="1" x14ac:dyDescent="0.2"/>
    <row r="516372" hidden="1" x14ac:dyDescent="0.2"/>
    <row r="516373" hidden="1" x14ac:dyDescent="0.2"/>
    <row r="516374" hidden="1" x14ac:dyDescent="0.2"/>
    <row r="516375" hidden="1" x14ac:dyDescent="0.2"/>
    <row r="516376" hidden="1" x14ac:dyDescent="0.2"/>
    <row r="516377" hidden="1" x14ac:dyDescent="0.2"/>
    <row r="516378" hidden="1" x14ac:dyDescent="0.2"/>
    <row r="516379" hidden="1" x14ac:dyDescent="0.2"/>
    <row r="516380" hidden="1" x14ac:dyDescent="0.2"/>
    <row r="516381" hidden="1" x14ac:dyDescent="0.2"/>
    <row r="516382" hidden="1" x14ac:dyDescent="0.2"/>
    <row r="516383" hidden="1" x14ac:dyDescent="0.2"/>
    <row r="516384" hidden="1" x14ac:dyDescent="0.2"/>
    <row r="516385" hidden="1" x14ac:dyDescent="0.2"/>
    <row r="516386" hidden="1" x14ac:dyDescent="0.2"/>
    <row r="516387" hidden="1" x14ac:dyDescent="0.2"/>
    <row r="516388" hidden="1" x14ac:dyDescent="0.2"/>
    <row r="516389" hidden="1" x14ac:dyDescent="0.2"/>
    <row r="516390" hidden="1" x14ac:dyDescent="0.2"/>
    <row r="516391" hidden="1" x14ac:dyDescent="0.2"/>
    <row r="516392" hidden="1" x14ac:dyDescent="0.2"/>
    <row r="516393" hidden="1" x14ac:dyDescent="0.2"/>
    <row r="516394" hidden="1" x14ac:dyDescent="0.2"/>
    <row r="516395" hidden="1" x14ac:dyDescent="0.2"/>
    <row r="516396" hidden="1" x14ac:dyDescent="0.2"/>
    <row r="516397" hidden="1" x14ac:dyDescent="0.2"/>
    <row r="516398" hidden="1" x14ac:dyDescent="0.2"/>
    <row r="516399" hidden="1" x14ac:dyDescent="0.2"/>
    <row r="516400" hidden="1" x14ac:dyDescent="0.2"/>
    <row r="516401" hidden="1" x14ac:dyDescent="0.2"/>
    <row r="516402" hidden="1" x14ac:dyDescent="0.2"/>
    <row r="516403" hidden="1" x14ac:dyDescent="0.2"/>
    <row r="516404" hidden="1" x14ac:dyDescent="0.2"/>
    <row r="516405" hidden="1" x14ac:dyDescent="0.2"/>
    <row r="516406" hidden="1" x14ac:dyDescent="0.2"/>
    <row r="516407" hidden="1" x14ac:dyDescent="0.2"/>
    <row r="516408" hidden="1" x14ac:dyDescent="0.2"/>
    <row r="516409" hidden="1" x14ac:dyDescent="0.2"/>
    <row r="516410" hidden="1" x14ac:dyDescent="0.2"/>
    <row r="516411" hidden="1" x14ac:dyDescent="0.2"/>
    <row r="516412" hidden="1" x14ac:dyDescent="0.2"/>
    <row r="516413" hidden="1" x14ac:dyDescent="0.2"/>
    <row r="516414" hidden="1" x14ac:dyDescent="0.2"/>
    <row r="516415" hidden="1" x14ac:dyDescent="0.2"/>
    <row r="516416" hidden="1" x14ac:dyDescent="0.2"/>
    <row r="516417" hidden="1" x14ac:dyDescent="0.2"/>
    <row r="516418" hidden="1" x14ac:dyDescent="0.2"/>
    <row r="516419" hidden="1" x14ac:dyDescent="0.2"/>
    <row r="516420" hidden="1" x14ac:dyDescent="0.2"/>
    <row r="516421" hidden="1" x14ac:dyDescent="0.2"/>
    <row r="516422" hidden="1" x14ac:dyDescent="0.2"/>
    <row r="516423" hidden="1" x14ac:dyDescent="0.2"/>
    <row r="516424" hidden="1" x14ac:dyDescent="0.2"/>
    <row r="516425" hidden="1" x14ac:dyDescent="0.2"/>
    <row r="516426" hidden="1" x14ac:dyDescent="0.2"/>
    <row r="516427" hidden="1" x14ac:dyDescent="0.2"/>
    <row r="516428" hidden="1" x14ac:dyDescent="0.2"/>
    <row r="516429" hidden="1" x14ac:dyDescent="0.2"/>
    <row r="516430" hidden="1" x14ac:dyDescent="0.2"/>
    <row r="516431" hidden="1" x14ac:dyDescent="0.2"/>
    <row r="516432" hidden="1" x14ac:dyDescent="0.2"/>
    <row r="516433" hidden="1" x14ac:dyDescent="0.2"/>
    <row r="516434" hidden="1" x14ac:dyDescent="0.2"/>
    <row r="516435" hidden="1" x14ac:dyDescent="0.2"/>
    <row r="516436" hidden="1" x14ac:dyDescent="0.2"/>
    <row r="516437" hidden="1" x14ac:dyDescent="0.2"/>
    <row r="516438" hidden="1" x14ac:dyDescent="0.2"/>
    <row r="516439" hidden="1" x14ac:dyDescent="0.2"/>
    <row r="516440" hidden="1" x14ac:dyDescent="0.2"/>
    <row r="516441" hidden="1" x14ac:dyDescent="0.2"/>
    <row r="516442" hidden="1" x14ac:dyDescent="0.2"/>
    <row r="516443" hidden="1" x14ac:dyDescent="0.2"/>
    <row r="516444" hidden="1" x14ac:dyDescent="0.2"/>
    <row r="516445" hidden="1" x14ac:dyDescent="0.2"/>
    <row r="516446" hidden="1" x14ac:dyDescent="0.2"/>
    <row r="516447" hidden="1" x14ac:dyDescent="0.2"/>
    <row r="516448" hidden="1" x14ac:dyDescent="0.2"/>
    <row r="516449" hidden="1" x14ac:dyDescent="0.2"/>
    <row r="516450" hidden="1" x14ac:dyDescent="0.2"/>
    <row r="516451" hidden="1" x14ac:dyDescent="0.2"/>
    <row r="516452" hidden="1" x14ac:dyDescent="0.2"/>
    <row r="516453" hidden="1" x14ac:dyDescent="0.2"/>
    <row r="516454" hidden="1" x14ac:dyDescent="0.2"/>
    <row r="516455" hidden="1" x14ac:dyDescent="0.2"/>
    <row r="516456" hidden="1" x14ac:dyDescent="0.2"/>
    <row r="516457" hidden="1" x14ac:dyDescent="0.2"/>
    <row r="516458" hidden="1" x14ac:dyDescent="0.2"/>
    <row r="516459" hidden="1" x14ac:dyDescent="0.2"/>
    <row r="516460" hidden="1" x14ac:dyDescent="0.2"/>
    <row r="516461" hidden="1" x14ac:dyDescent="0.2"/>
    <row r="516462" hidden="1" x14ac:dyDescent="0.2"/>
    <row r="516463" hidden="1" x14ac:dyDescent="0.2"/>
    <row r="516464" hidden="1" x14ac:dyDescent="0.2"/>
    <row r="516465" hidden="1" x14ac:dyDescent="0.2"/>
    <row r="516466" hidden="1" x14ac:dyDescent="0.2"/>
    <row r="516467" hidden="1" x14ac:dyDescent="0.2"/>
    <row r="516468" hidden="1" x14ac:dyDescent="0.2"/>
    <row r="516469" hidden="1" x14ac:dyDescent="0.2"/>
    <row r="516470" hidden="1" x14ac:dyDescent="0.2"/>
    <row r="516471" hidden="1" x14ac:dyDescent="0.2"/>
    <row r="516472" hidden="1" x14ac:dyDescent="0.2"/>
    <row r="516473" hidden="1" x14ac:dyDescent="0.2"/>
    <row r="516474" hidden="1" x14ac:dyDescent="0.2"/>
    <row r="516475" hidden="1" x14ac:dyDescent="0.2"/>
    <row r="516476" hidden="1" x14ac:dyDescent="0.2"/>
    <row r="516477" hidden="1" x14ac:dyDescent="0.2"/>
    <row r="516478" hidden="1" x14ac:dyDescent="0.2"/>
    <row r="516479" hidden="1" x14ac:dyDescent="0.2"/>
    <row r="516480" hidden="1" x14ac:dyDescent="0.2"/>
    <row r="516481" hidden="1" x14ac:dyDescent="0.2"/>
    <row r="516482" hidden="1" x14ac:dyDescent="0.2"/>
    <row r="516483" hidden="1" x14ac:dyDescent="0.2"/>
    <row r="516484" hidden="1" x14ac:dyDescent="0.2"/>
    <row r="516485" hidden="1" x14ac:dyDescent="0.2"/>
    <row r="516486" hidden="1" x14ac:dyDescent="0.2"/>
    <row r="516487" hidden="1" x14ac:dyDescent="0.2"/>
    <row r="516488" hidden="1" x14ac:dyDescent="0.2"/>
    <row r="516489" hidden="1" x14ac:dyDescent="0.2"/>
    <row r="516490" hidden="1" x14ac:dyDescent="0.2"/>
    <row r="516491" hidden="1" x14ac:dyDescent="0.2"/>
    <row r="516492" hidden="1" x14ac:dyDescent="0.2"/>
    <row r="516493" hidden="1" x14ac:dyDescent="0.2"/>
    <row r="516494" hidden="1" x14ac:dyDescent="0.2"/>
    <row r="516495" hidden="1" x14ac:dyDescent="0.2"/>
    <row r="516496" hidden="1" x14ac:dyDescent="0.2"/>
    <row r="516497" hidden="1" x14ac:dyDescent="0.2"/>
    <row r="516498" hidden="1" x14ac:dyDescent="0.2"/>
    <row r="516499" hidden="1" x14ac:dyDescent="0.2"/>
    <row r="516500" hidden="1" x14ac:dyDescent="0.2"/>
    <row r="516501" hidden="1" x14ac:dyDescent="0.2"/>
    <row r="516502" hidden="1" x14ac:dyDescent="0.2"/>
    <row r="516503" hidden="1" x14ac:dyDescent="0.2"/>
    <row r="516504" hidden="1" x14ac:dyDescent="0.2"/>
    <row r="516505" hidden="1" x14ac:dyDescent="0.2"/>
    <row r="516506" hidden="1" x14ac:dyDescent="0.2"/>
    <row r="516507" hidden="1" x14ac:dyDescent="0.2"/>
    <row r="516508" hidden="1" x14ac:dyDescent="0.2"/>
    <row r="516509" hidden="1" x14ac:dyDescent="0.2"/>
    <row r="516510" hidden="1" x14ac:dyDescent="0.2"/>
    <row r="516511" hidden="1" x14ac:dyDescent="0.2"/>
    <row r="516512" hidden="1" x14ac:dyDescent="0.2"/>
    <row r="516513" hidden="1" x14ac:dyDescent="0.2"/>
    <row r="516514" hidden="1" x14ac:dyDescent="0.2"/>
    <row r="516515" hidden="1" x14ac:dyDescent="0.2"/>
    <row r="516516" hidden="1" x14ac:dyDescent="0.2"/>
    <row r="516517" hidden="1" x14ac:dyDescent="0.2"/>
    <row r="516518" hidden="1" x14ac:dyDescent="0.2"/>
    <row r="516519" hidden="1" x14ac:dyDescent="0.2"/>
    <row r="516520" hidden="1" x14ac:dyDescent="0.2"/>
    <row r="516521" hidden="1" x14ac:dyDescent="0.2"/>
    <row r="516522" hidden="1" x14ac:dyDescent="0.2"/>
    <row r="516523" hidden="1" x14ac:dyDescent="0.2"/>
    <row r="516524" hidden="1" x14ac:dyDescent="0.2"/>
    <row r="516525" hidden="1" x14ac:dyDescent="0.2"/>
    <row r="516526" hidden="1" x14ac:dyDescent="0.2"/>
    <row r="516527" hidden="1" x14ac:dyDescent="0.2"/>
    <row r="516528" hidden="1" x14ac:dyDescent="0.2"/>
    <row r="516529" hidden="1" x14ac:dyDescent="0.2"/>
    <row r="516530" hidden="1" x14ac:dyDescent="0.2"/>
    <row r="516531" hidden="1" x14ac:dyDescent="0.2"/>
    <row r="516532" hidden="1" x14ac:dyDescent="0.2"/>
    <row r="516533" hidden="1" x14ac:dyDescent="0.2"/>
    <row r="516534" hidden="1" x14ac:dyDescent="0.2"/>
    <row r="516535" hidden="1" x14ac:dyDescent="0.2"/>
    <row r="516536" hidden="1" x14ac:dyDescent="0.2"/>
    <row r="516537" hidden="1" x14ac:dyDescent="0.2"/>
    <row r="516538" hidden="1" x14ac:dyDescent="0.2"/>
    <row r="516539" hidden="1" x14ac:dyDescent="0.2"/>
    <row r="516540" hidden="1" x14ac:dyDescent="0.2"/>
    <row r="516541" hidden="1" x14ac:dyDescent="0.2"/>
    <row r="516542" hidden="1" x14ac:dyDescent="0.2"/>
    <row r="516543" hidden="1" x14ac:dyDescent="0.2"/>
    <row r="516544" hidden="1" x14ac:dyDescent="0.2"/>
    <row r="516545" hidden="1" x14ac:dyDescent="0.2"/>
    <row r="516546" hidden="1" x14ac:dyDescent="0.2"/>
    <row r="516547" hidden="1" x14ac:dyDescent="0.2"/>
    <row r="516548" hidden="1" x14ac:dyDescent="0.2"/>
    <row r="516549" hidden="1" x14ac:dyDescent="0.2"/>
    <row r="516550" hidden="1" x14ac:dyDescent="0.2"/>
    <row r="516551" hidden="1" x14ac:dyDescent="0.2"/>
    <row r="516552" hidden="1" x14ac:dyDescent="0.2"/>
    <row r="516553" hidden="1" x14ac:dyDescent="0.2"/>
    <row r="516554" hidden="1" x14ac:dyDescent="0.2"/>
    <row r="516555" hidden="1" x14ac:dyDescent="0.2"/>
    <row r="516556" hidden="1" x14ac:dyDescent="0.2"/>
    <row r="516557" hidden="1" x14ac:dyDescent="0.2"/>
    <row r="516558" hidden="1" x14ac:dyDescent="0.2"/>
    <row r="516559" hidden="1" x14ac:dyDescent="0.2"/>
    <row r="516560" hidden="1" x14ac:dyDescent="0.2"/>
    <row r="516561" hidden="1" x14ac:dyDescent="0.2"/>
    <row r="516562" hidden="1" x14ac:dyDescent="0.2"/>
    <row r="516563" hidden="1" x14ac:dyDescent="0.2"/>
    <row r="516564" hidden="1" x14ac:dyDescent="0.2"/>
    <row r="516565" hidden="1" x14ac:dyDescent="0.2"/>
    <row r="516566" hidden="1" x14ac:dyDescent="0.2"/>
    <row r="516567" hidden="1" x14ac:dyDescent="0.2"/>
    <row r="516568" hidden="1" x14ac:dyDescent="0.2"/>
    <row r="516569" hidden="1" x14ac:dyDescent="0.2"/>
    <row r="516570" hidden="1" x14ac:dyDescent="0.2"/>
    <row r="516571" hidden="1" x14ac:dyDescent="0.2"/>
    <row r="516572" hidden="1" x14ac:dyDescent="0.2"/>
    <row r="516573" hidden="1" x14ac:dyDescent="0.2"/>
    <row r="516574" hidden="1" x14ac:dyDescent="0.2"/>
    <row r="516575" hidden="1" x14ac:dyDescent="0.2"/>
    <row r="516576" hidden="1" x14ac:dyDescent="0.2"/>
    <row r="516577" hidden="1" x14ac:dyDescent="0.2"/>
    <row r="516578" hidden="1" x14ac:dyDescent="0.2"/>
    <row r="516579" hidden="1" x14ac:dyDescent="0.2"/>
    <row r="516580" hidden="1" x14ac:dyDescent="0.2"/>
    <row r="516581" hidden="1" x14ac:dyDescent="0.2"/>
    <row r="516582" hidden="1" x14ac:dyDescent="0.2"/>
    <row r="516583" hidden="1" x14ac:dyDescent="0.2"/>
    <row r="516584" hidden="1" x14ac:dyDescent="0.2"/>
    <row r="516585" hidden="1" x14ac:dyDescent="0.2"/>
    <row r="516586" hidden="1" x14ac:dyDescent="0.2"/>
    <row r="516587" hidden="1" x14ac:dyDescent="0.2"/>
    <row r="516588" hidden="1" x14ac:dyDescent="0.2"/>
    <row r="516589" hidden="1" x14ac:dyDescent="0.2"/>
    <row r="516590" hidden="1" x14ac:dyDescent="0.2"/>
    <row r="516591" hidden="1" x14ac:dyDescent="0.2"/>
    <row r="516592" hidden="1" x14ac:dyDescent="0.2"/>
    <row r="516593" hidden="1" x14ac:dyDescent="0.2"/>
    <row r="516594" hidden="1" x14ac:dyDescent="0.2"/>
    <row r="516595" hidden="1" x14ac:dyDescent="0.2"/>
    <row r="516596" hidden="1" x14ac:dyDescent="0.2"/>
    <row r="516597" hidden="1" x14ac:dyDescent="0.2"/>
    <row r="516598" hidden="1" x14ac:dyDescent="0.2"/>
    <row r="516599" hidden="1" x14ac:dyDescent="0.2"/>
    <row r="516600" hidden="1" x14ac:dyDescent="0.2"/>
    <row r="516601" hidden="1" x14ac:dyDescent="0.2"/>
    <row r="516602" hidden="1" x14ac:dyDescent="0.2"/>
    <row r="516603" hidden="1" x14ac:dyDescent="0.2"/>
    <row r="516604" hidden="1" x14ac:dyDescent="0.2"/>
    <row r="516605" hidden="1" x14ac:dyDescent="0.2"/>
    <row r="516606" hidden="1" x14ac:dyDescent="0.2"/>
    <row r="516607" hidden="1" x14ac:dyDescent="0.2"/>
    <row r="516608" hidden="1" x14ac:dyDescent="0.2"/>
    <row r="516609" hidden="1" x14ac:dyDescent="0.2"/>
    <row r="516610" hidden="1" x14ac:dyDescent="0.2"/>
    <row r="516611" hidden="1" x14ac:dyDescent="0.2"/>
    <row r="516612" hidden="1" x14ac:dyDescent="0.2"/>
    <row r="516613" hidden="1" x14ac:dyDescent="0.2"/>
    <row r="516614" hidden="1" x14ac:dyDescent="0.2"/>
    <row r="516615" hidden="1" x14ac:dyDescent="0.2"/>
    <row r="516616" hidden="1" x14ac:dyDescent="0.2"/>
    <row r="516617" hidden="1" x14ac:dyDescent="0.2"/>
    <row r="516618" hidden="1" x14ac:dyDescent="0.2"/>
    <row r="516619" hidden="1" x14ac:dyDescent="0.2"/>
    <row r="516620" hidden="1" x14ac:dyDescent="0.2"/>
    <row r="516621" hidden="1" x14ac:dyDescent="0.2"/>
    <row r="516622" hidden="1" x14ac:dyDescent="0.2"/>
    <row r="516623" hidden="1" x14ac:dyDescent="0.2"/>
    <row r="516624" hidden="1" x14ac:dyDescent="0.2"/>
    <row r="516625" hidden="1" x14ac:dyDescent="0.2"/>
    <row r="516626" hidden="1" x14ac:dyDescent="0.2"/>
    <row r="516627" hidden="1" x14ac:dyDescent="0.2"/>
    <row r="516628" hidden="1" x14ac:dyDescent="0.2"/>
    <row r="516629" hidden="1" x14ac:dyDescent="0.2"/>
    <row r="516630" hidden="1" x14ac:dyDescent="0.2"/>
    <row r="516631" hidden="1" x14ac:dyDescent="0.2"/>
    <row r="516632" hidden="1" x14ac:dyDescent="0.2"/>
    <row r="516633" hidden="1" x14ac:dyDescent="0.2"/>
    <row r="516634" hidden="1" x14ac:dyDescent="0.2"/>
    <row r="516635" hidden="1" x14ac:dyDescent="0.2"/>
    <row r="516636" hidden="1" x14ac:dyDescent="0.2"/>
    <row r="516637" hidden="1" x14ac:dyDescent="0.2"/>
    <row r="516638" hidden="1" x14ac:dyDescent="0.2"/>
    <row r="516639" hidden="1" x14ac:dyDescent="0.2"/>
    <row r="516640" hidden="1" x14ac:dyDescent="0.2"/>
    <row r="516641" hidden="1" x14ac:dyDescent="0.2"/>
    <row r="516642" hidden="1" x14ac:dyDescent="0.2"/>
    <row r="516643" hidden="1" x14ac:dyDescent="0.2"/>
    <row r="516644" hidden="1" x14ac:dyDescent="0.2"/>
    <row r="516645" hidden="1" x14ac:dyDescent="0.2"/>
    <row r="516646" hidden="1" x14ac:dyDescent="0.2"/>
    <row r="516647" hidden="1" x14ac:dyDescent="0.2"/>
    <row r="516648" hidden="1" x14ac:dyDescent="0.2"/>
    <row r="516649" hidden="1" x14ac:dyDescent="0.2"/>
    <row r="516650" hidden="1" x14ac:dyDescent="0.2"/>
    <row r="516651" hidden="1" x14ac:dyDescent="0.2"/>
    <row r="516652" hidden="1" x14ac:dyDescent="0.2"/>
    <row r="516653" hidden="1" x14ac:dyDescent="0.2"/>
    <row r="516654" hidden="1" x14ac:dyDescent="0.2"/>
    <row r="516655" hidden="1" x14ac:dyDescent="0.2"/>
    <row r="516656" hidden="1" x14ac:dyDescent="0.2"/>
    <row r="516657" hidden="1" x14ac:dyDescent="0.2"/>
    <row r="516658" hidden="1" x14ac:dyDescent="0.2"/>
    <row r="516659" hidden="1" x14ac:dyDescent="0.2"/>
    <row r="516660" hidden="1" x14ac:dyDescent="0.2"/>
    <row r="516661" hidden="1" x14ac:dyDescent="0.2"/>
    <row r="516662" hidden="1" x14ac:dyDescent="0.2"/>
    <row r="516663" hidden="1" x14ac:dyDescent="0.2"/>
    <row r="516664" hidden="1" x14ac:dyDescent="0.2"/>
    <row r="516665" hidden="1" x14ac:dyDescent="0.2"/>
    <row r="516666" hidden="1" x14ac:dyDescent="0.2"/>
    <row r="516667" hidden="1" x14ac:dyDescent="0.2"/>
    <row r="516668" hidden="1" x14ac:dyDescent="0.2"/>
    <row r="516669" hidden="1" x14ac:dyDescent="0.2"/>
    <row r="516670" hidden="1" x14ac:dyDescent="0.2"/>
    <row r="516671" hidden="1" x14ac:dyDescent="0.2"/>
    <row r="516672" hidden="1" x14ac:dyDescent="0.2"/>
    <row r="516673" hidden="1" x14ac:dyDescent="0.2"/>
    <row r="516674" hidden="1" x14ac:dyDescent="0.2"/>
    <row r="516675" hidden="1" x14ac:dyDescent="0.2"/>
    <row r="516676" hidden="1" x14ac:dyDescent="0.2"/>
    <row r="516677" hidden="1" x14ac:dyDescent="0.2"/>
    <row r="516678" hidden="1" x14ac:dyDescent="0.2"/>
    <row r="516679" hidden="1" x14ac:dyDescent="0.2"/>
    <row r="516680" hidden="1" x14ac:dyDescent="0.2"/>
    <row r="516681" hidden="1" x14ac:dyDescent="0.2"/>
    <row r="516682" hidden="1" x14ac:dyDescent="0.2"/>
    <row r="516683" hidden="1" x14ac:dyDescent="0.2"/>
    <row r="516684" hidden="1" x14ac:dyDescent="0.2"/>
    <row r="516685" hidden="1" x14ac:dyDescent="0.2"/>
    <row r="516686" hidden="1" x14ac:dyDescent="0.2"/>
    <row r="516687" hidden="1" x14ac:dyDescent="0.2"/>
    <row r="516688" hidden="1" x14ac:dyDescent="0.2"/>
    <row r="516689" hidden="1" x14ac:dyDescent="0.2"/>
    <row r="516690" hidden="1" x14ac:dyDescent="0.2"/>
    <row r="516691" hidden="1" x14ac:dyDescent="0.2"/>
    <row r="516692" hidden="1" x14ac:dyDescent="0.2"/>
    <row r="516693" hidden="1" x14ac:dyDescent="0.2"/>
    <row r="516694" hidden="1" x14ac:dyDescent="0.2"/>
    <row r="516695" hidden="1" x14ac:dyDescent="0.2"/>
    <row r="516696" hidden="1" x14ac:dyDescent="0.2"/>
    <row r="516697" hidden="1" x14ac:dyDescent="0.2"/>
    <row r="516698" hidden="1" x14ac:dyDescent="0.2"/>
    <row r="516699" hidden="1" x14ac:dyDescent="0.2"/>
    <row r="516700" hidden="1" x14ac:dyDescent="0.2"/>
    <row r="516701" hidden="1" x14ac:dyDescent="0.2"/>
    <row r="516702" hidden="1" x14ac:dyDescent="0.2"/>
    <row r="516703" hidden="1" x14ac:dyDescent="0.2"/>
    <row r="516704" hidden="1" x14ac:dyDescent="0.2"/>
    <row r="516705" hidden="1" x14ac:dyDescent="0.2"/>
    <row r="516706" hidden="1" x14ac:dyDescent="0.2"/>
    <row r="516707" hidden="1" x14ac:dyDescent="0.2"/>
    <row r="516708" hidden="1" x14ac:dyDescent="0.2"/>
    <row r="516709" hidden="1" x14ac:dyDescent="0.2"/>
    <row r="516710" hidden="1" x14ac:dyDescent="0.2"/>
    <row r="516711" hidden="1" x14ac:dyDescent="0.2"/>
    <row r="516712" hidden="1" x14ac:dyDescent="0.2"/>
    <row r="516713" hidden="1" x14ac:dyDescent="0.2"/>
    <row r="516714" hidden="1" x14ac:dyDescent="0.2"/>
    <row r="516715" hidden="1" x14ac:dyDescent="0.2"/>
    <row r="516716" hidden="1" x14ac:dyDescent="0.2"/>
    <row r="516717" hidden="1" x14ac:dyDescent="0.2"/>
    <row r="516718" hidden="1" x14ac:dyDescent="0.2"/>
    <row r="516719" hidden="1" x14ac:dyDescent="0.2"/>
    <row r="516720" hidden="1" x14ac:dyDescent="0.2"/>
    <row r="516721" hidden="1" x14ac:dyDescent="0.2"/>
    <row r="516722" hidden="1" x14ac:dyDescent="0.2"/>
    <row r="516723" hidden="1" x14ac:dyDescent="0.2"/>
    <row r="516724" hidden="1" x14ac:dyDescent="0.2"/>
    <row r="516725" hidden="1" x14ac:dyDescent="0.2"/>
    <row r="516726" hidden="1" x14ac:dyDescent="0.2"/>
    <row r="516727" hidden="1" x14ac:dyDescent="0.2"/>
    <row r="516728" hidden="1" x14ac:dyDescent="0.2"/>
    <row r="516729" hidden="1" x14ac:dyDescent="0.2"/>
    <row r="516730" hidden="1" x14ac:dyDescent="0.2"/>
    <row r="516731" hidden="1" x14ac:dyDescent="0.2"/>
    <row r="516732" hidden="1" x14ac:dyDescent="0.2"/>
    <row r="516733" hidden="1" x14ac:dyDescent="0.2"/>
    <row r="516734" hidden="1" x14ac:dyDescent="0.2"/>
    <row r="516735" hidden="1" x14ac:dyDescent="0.2"/>
    <row r="516736" hidden="1" x14ac:dyDescent="0.2"/>
    <row r="516737" hidden="1" x14ac:dyDescent="0.2"/>
    <row r="516738" hidden="1" x14ac:dyDescent="0.2"/>
    <row r="516739" hidden="1" x14ac:dyDescent="0.2"/>
    <row r="516740" hidden="1" x14ac:dyDescent="0.2"/>
    <row r="516741" hidden="1" x14ac:dyDescent="0.2"/>
    <row r="516742" hidden="1" x14ac:dyDescent="0.2"/>
    <row r="516743" hidden="1" x14ac:dyDescent="0.2"/>
    <row r="516744" hidden="1" x14ac:dyDescent="0.2"/>
    <row r="516745" hidden="1" x14ac:dyDescent="0.2"/>
    <row r="516746" hidden="1" x14ac:dyDescent="0.2"/>
    <row r="516747" hidden="1" x14ac:dyDescent="0.2"/>
    <row r="516748" hidden="1" x14ac:dyDescent="0.2"/>
    <row r="516749" hidden="1" x14ac:dyDescent="0.2"/>
    <row r="516750" hidden="1" x14ac:dyDescent="0.2"/>
    <row r="516751" hidden="1" x14ac:dyDescent="0.2"/>
    <row r="516752" hidden="1" x14ac:dyDescent="0.2"/>
    <row r="516753" hidden="1" x14ac:dyDescent="0.2"/>
    <row r="516754" hidden="1" x14ac:dyDescent="0.2"/>
    <row r="516755" hidden="1" x14ac:dyDescent="0.2"/>
    <row r="516756" hidden="1" x14ac:dyDescent="0.2"/>
    <row r="516757" hidden="1" x14ac:dyDescent="0.2"/>
    <row r="516758" hidden="1" x14ac:dyDescent="0.2"/>
    <row r="516759" hidden="1" x14ac:dyDescent="0.2"/>
    <row r="516760" hidden="1" x14ac:dyDescent="0.2"/>
    <row r="516761" hidden="1" x14ac:dyDescent="0.2"/>
    <row r="516762" hidden="1" x14ac:dyDescent="0.2"/>
    <row r="516763" hidden="1" x14ac:dyDescent="0.2"/>
    <row r="516764" hidden="1" x14ac:dyDescent="0.2"/>
    <row r="516765" hidden="1" x14ac:dyDescent="0.2"/>
    <row r="516766" hidden="1" x14ac:dyDescent="0.2"/>
    <row r="516767" hidden="1" x14ac:dyDescent="0.2"/>
    <row r="516768" hidden="1" x14ac:dyDescent="0.2"/>
    <row r="516769" hidden="1" x14ac:dyDescent="0.2"/>
    <row r="516770" hidden="1" x14ac:dyDescent="0.2"/>
    <row r="516771" hidden="1" x14ac:dyDescent="0.2"/>
    <row r="516772" hidden="1" x14ac:dyDescent="0.2"/>
    <row r="516773" hidden="1" x14ac:dyDescent="0.2"/>
    <row r="516774" hidden="1" x14ac:dyDescent="0.2"/>
    <row r="516775" hidden="1" x14ac:dyDescent="0.2"/>
    <row r="516776" hidden="1" x14ac:dyDescent="0.2"/>
    <row r="516777" hidden="1" x14ac:dyDescent="0.2"/>
    <row r="516778" hidden="1" x14ac:dyDescent="0.2"/>
    <row r="516779" hidden="1" x14ac:dyDescent="0.2"/>
    <row r="516780" hidden="1" x14ac:dyDescent="0.2"/>
    <row r="516781" hidden="1" x14ac:dyDescent="0.2"/>
    <row r="516782" hidden="1" x14ac:dyDescent="0.2"/>
    <row r="516783" hidden="1" x14ac:dyDescent="0.2"/>
    <row r="516784" hidden="1" x14ac:dyDescent="0.2"/>
    <row r="516785" hidden="1" x14ac:dyDescent="0.2"/>
    <row r="516786" hidden="1" x14ac:dyDescent="0.2"/>
    <row r="516787" hidden="1" x14ac:dyDescent="0.2"/>
    <row r="516788" hidden="1" x14ac:dyDescent="0.2"/>
    <row r="516789" hidden="1" x14ac:dyDescent="0.2"/>
    <row r="516790" hidden="1" x14ac:dyDescent="0.2"/>
    <row r="516791" hidden="1" x14ac:dyDescent="0.2"/>
    <row r="516792" hidden="1" x14ac:dyDescent="0.2"/>
    <row r="516793" hidden="1" x14ac:dyDescent="0.2"/>
    <row r="516794" hidden="1" x14ac:dyDescent="0.2"/>
    <row r="516795" hidden="1" x14ac:dyDescent="0.2"/>
    <row r="516796" hidden="1" x14ac:dyDescent="0.2"/>
    <row r="516797" hidden="1" x14ac:dyDescent="0.2"/>
    <row r="516798" hidden="1" x14ac:dyDescent="0.2"/>
    <row r="516799" hidden="1" x14ac:dyDescent="0.2"/>
    <row r="516800" hidden="1" x14ac:dyDescent="0.2"/>
    <row r="516801" hidden="1" x14ac:dyDescent="0.2"/>
    <row r="516802" hidden="1" x14ac:dyDescent="0.2"/>
    <row r="516803" hidden="1" x14ac:dyDescent="0.2"/>
    <row r="516804" hidden="1" x14ac:dyDescent="0.2"/>
    <row r="516805" hidden="1" x14ac:dyDescent="0.2"/>
    <row r="516806" hidden="1" x14ac:dyDescent="0.2"/>
    <row r="516807" hidden="1" x14ac:dyDescent="0.2"/>
    <row r="516808" hidden="1" x14ac:dyDescent="0.2"/>
    <row r="516809" hidden="1" x14ac:dyDescent="0.2"/>
    <row r="516810" hidden="1" x14ac:dyDescent="0.2"/>
    <row r="516811" hidden="1" x14ac:dyDescent="0.2"/>
    <row r="516812" hidden="1" x14ac:dyDescent="0.2"/>
    <row r="516813" hidden="1" x14ac:dyDescent="0.2"/>
    <row r="516814" hidden="1" x14ac:dyDescent="0.2"/>
    <row r="516815" hidden="1" x14ac:dyDescent="0.2"/>
    <row r="516816" hidden="1" x14ac:dyDescent="0.2"/>
    <row r="516817" hidden="1" x14ac:dyDescent="0.2"/>
    <row r="516818" hidden="1" x14ac:dyDescent="0.2"/>
    <row r="516819" hidden="1" x14ac:dyDescent="0.2"/>
    <row r="516820" hidden="1" x14ac:dyDescent="0.2"/>
    <row r="516821" hidden="1" x14ac:dyDescent="0.2"/>
    <row r="516822" hidden="1" x14ac:dyDescent="0.2"/>
    <row r="516823" hidden="1" x14ac:dyDescent="0.2"/>
    <row r="516824" hidden="1" x14ac:dyDescent="0.2"/>
    <row r="516825" hidden="1" x14ac:dyDescent="0.2"/>
    <row r="516826" hidden="1" x14ac:dyDescent="0.2"/>
    <row r="516827" hidden="1" x14ac:dyDescent="0.2"/>
    <row r="516828" hidden="1" x14ac:dyDescent="0.2"/>
    <row r="516829" hidden="1" x14ac:dyDescent="0.2"/>
    <row r="516830" hidden="1" x14ac:dyDescent="0.2"/>
    <row r="516831" hidden="1" x14ac:dyDescent="0.2"/>
    <row r="516832" hidden="1" x14ac:dyDescent="0.2"/>
    <row r="516833" hidden="1" x14ac:dyDescent="0.2"/>
    <row r="516834" hidden="1" x14ac:dyDescent="0.2"/>
    <row r="516835" hidden="1" x14ac:dyDescent="0.2"/>
    <row r="516836" hidden="1" x14ac:dyDescent="0.2"/>
    <row r="516837" hidden="1" x14ac:dyDescent="0.2"/>
    <row r="516838" hidden="1" x14ac:dyDescent="0.2"/>
    <row r="516839" hidden="1" x14ac:dyDescent="0.2"/>
    <row r="516840" hidden="1" x14ac:dyDescent="0.2"/>
    <row r="516841" hidden="1" x14ac:dyDescent="0.2"/>
    <row r="516842" hidden="1" x14ac:dyDescent="0.2"/>
    <row r="516843" hidden="1" x14ac:dyDescent="0.2"/>
    <row r="516844" hidden="1" x14ac:dyDescent="0.2"/>
    <row r="516845" hidden="1" x14ac:dyDescent="0.2"/>
    <row r="516846" hidden="1" x14ac:dyDescent="0.2"/>
    <row r="516847" hidden="1" x14ac:dyDescent="0.2"/>
    <row r="516848" hidden="1" x14ac:dyDescent="0.2"/>
    <row r="516849" hidden="1" x14ac:dyDescent="0.2"/>
    <row r="516850" hidden="1" x14ac:dyDescent="0.2"/>
    <row r="516851" hidden="1" x14ac:dyDescent="0.2"/>
    <row r="516852" hidden="1" x14ac:dyDescent="0.2"/>
    <row r="516853" hidden="1" x14ac:dyDescent="0.2"/>
    <row r="516854" hidden="1" x14ac:dyDescent="0.2"/>
    <row r="516855" hidden="1" x14ac:dyDescent="0.2"/>
    <row r="516856" hidden="1" x14ac:dyDescent="0.2"/>
    <row r="516857" hidden="1" x14ac:dyDescent="0.2"/>
    <row r="516858" hidden="1" x14ac:dyDescent="0.2"/>
    <row r="516859" hidden="1" x14ac:dyDescent="0.2"/>
    <row r="516860" hidden="1" x14ac:dyDescent="0.2"/>
    <row r="516861" hidden="1" x14ac:dyDescent="0.2"/>
    <row r="516862" hidden="1" x14ac:dyDescent="0.2"/>
    <row r="516863" hidden="1" x14ac:dyDescent="0.2"/>
    <row r="516864" hidden="1" x14ac:dyDescent="0.2"/>
    <row r="516865" hidden="1" x14ac:dyDescent="0.2"/>
    <row r="516866" hidden="1" x14ac:dyDescent="0.2"/>
    <row r="516867" hidden="1" x14ac:dyDescent="0.2"/>
    <row r="516868" hidden="1" x14ac:dyDescent="0.2"/>
    <row r="516869" hidden="1" x14ac:dyDescent="0.2"/>
    <row r="516870" hidden="1" x14ac:dyDescent="0.2"/>
    <row r="516871" hidden="1" x14ac:dyDescent="0.2"/>
    <row r="516872" hidden="1" x14ac:dyDescent="0.2"/>
    <row r="516873" hidden="1" x14ac:dyDescent="0.2"/>
    <row r="516874" hidden="1" x14ac:dyDescent="0.2"/>
    <row r="516875" hidden="1" x14ac:dyDescent="0.2"/>
    <row r="516876" hidden="1" x14ac:dyDescent="0.2"/>
    <row r="516877" hidden="1" x14ac:dyDescent="0.2"/>
    <row r="516878" hidden="1" x14ac:dyDescent="0.2"/>
    <row r="516879" hidden="1" x14ac:dyDescent="0.2"/>
    <row r="516880" hidden="1" x14ac:dyDescent="0.2"/>
    <row r="516881" hidden="1" x14ac:dyDescent="0.2"/>
    <row r="516882" hidden="1" x14ac:dyDescent="0.2"/>
    <row r="516883" hidden="1" x14ac:dyDescent="0.2"/>
    <row r="516884" hidden="1" x14ac:dyDescent="0.2"/>
    <row r="516885" hidden="1" x14ac:dyDescent="0.2"/>
    <row r="516886" hidden="1" x14ac:dyDescent="0.2"/>
    <row r="516887" hidden="1" x14ac:dyDescent="0.2"/>
    <row r="516888" hidden="1" x14ac:dyDescent="0.2"/>
    <row r="516889" hidden="1" x14ac:dyDescent="0.2"/>
    <row r="516890" hidden="1" x14ac:dyDescent="0.2"/>
    <row r="516891" hidden="1" x14ac:dyDescent="0.2"/>
    <row r="516892" hidden="1" x14ac:dyDescent="0.2"/>
    <row r="516893" hidden="1" x14ac:dyDescent="0.2"/>
    <row r="516894" hidden="1" x14ac:dyDescent="0.2"/>
    <row r="516895" hidden="1" x14ac:dyDescent="0.2"/>
    <row r="516896" hidden="1" x14ac:dyDescent="0.2"/>
    <row r="516897" hidden="1" x14ac:dyDescent="0.2"/>
    <row r="516898" hidden="1" x14ac:dyDescent="0.2"/>
    <row r="516899" hidden="1" x14ac:dyDescent="0.2"/>
    <row r="516900" hidden="1" x14ac:dyDescent="0.2"/>
    <row r="516901" hidden="1" x14ac:dyDescent="0.2"/>
    <row r="516902" hidden="1" x14ac:dyDescent="0.2"/>
    <row r="516903" hidden="1" x14ac:dyDescent="0.2"/>
    <row r="516904" hidden="1" x14ac:dyDescent="0.2"/>
    <row r="516905" hidden="1" x14ac:dyDescent="0.2"/>
    <row r="516906" hidden="1" x14ac:dyDescent="0.2"/>
    <row r="516907" hidden="1" x14ac:dyDescent="0.2"/>
    <row r="516908" hidden="1" x14ac:dyDescent="0.2"/>
    <row r="516909" hidden="1" x14ac:dyDescent="0.2"/>
    <row r="516910" hidden="1" x14ac:dyDescent="0.2"/>
    <row r="516911" hidden="1" x14ac:dyDescent="0.2"/>
    <row r="516912" hidden="1" x14ac:dyDescent="0.2"/>
    <row r="516913" hidden="1" x14ac:dyDescent="0.2"/>
    <row r="516914" hidden="1" x14ac:dyDescent="0.2"/>
    <row r="516915" hidden="1" x14ac:dyDescent="0.2"/>
    <row r="516916" hidden="1" x14ac:dyDescent="0.2"/>
    <row r="516917" hidden="1" x14ac:dyDescent="0.2"/>
    <row r="516918" hidden="1" x14ac:dyDescent="0.2"/>
    <row r="516919" hidden="1" x14ac:dyDescent="0.2"/>
    <row r="516920" hidden="1" x14ac:dyDescent="0.2"/>
    <row r="516921" hidden="1" x14ac:dyDescent="0.2"/>
    <row r="516922" hidden="1" x14ac:dyDescent="0.2"/>
    <row r="516923" hidden="1" x14ac:dyDescent="0.2"/>
    <row r="516924" hidden="1" x14ac:dyDescent="0.2"/>
    <row r="516925" hidden="1" x14ac:dyDescent="0.2"/>
    <row r="516926" hidden="1" x14ac:dyDescent="0.2"/>
    <row r="516927" hidden="1" x14ac:dyDescent="0.2"/>
    <row r="516928" hidden="1" x14ac:dyDescent="0.2"/>
    <row r="516929" hidden="1" x14ac:dyDescent="0.2"/>
    <row r="516930" hidden="1" x14ac:dyDescent="0.2"/>
    <row r="516931" hidden="1" x14ac:dyDescent="0.2"/>
    <row r="516932" hidden="1" x14ac:dyDescent="0.2"/>
    <row r="516933" hidden="1" x14ac:dyDescent="0.2"/>
    <row r="516934" hidden="1" x14ac:dyDescent="0.2"/>
    <row r="516935" hidden="1" x14ac:dyDescent="0.2"/>
    <row r="516936" hidden="1" x14ac:dyDescent="0.2"/>
    <row r="516937" hidden="1" x14ac:dyDescent="0.2"/>
    <row r="516938" hidden="1" x14ac:dyDescent="0.2"/>
    <row r="516939" hidden="1" x14ac:dyDescent="0.2"/>
    <row r="516940" hidden="1" x14ac:dyDescent="0.2"/>
    <row r="516941" hidden="1" x14ac:dyDescent="0.2"/>
    <row r="516942" hidden="1" x14ac:dyDescent="0.2"/>
    <row r="516943" hidden="1" x14ac:dyDescent="0.2"/>
    <row r="516944" hidden="1" x14ac:dyDescent="0.2"/>
    <row r="516945" hidden="1" x14ac:dyDescent="0.2"/>
    <row r="516946" hidden="1" x14ac:dyDescent="0.2"/>
    <row r="516947" hidden="1" x14ac:dyDescent="0.2"/>
    <row r="516948" hidden="1" x14ac:dyDescent="0.2"/>
    <row r="516949" hidden="1" x14ac:dyDescent="0.2"/>
    <row r="516950" hidden="1" x14ac:dyDescent="0.2"/>
    <row r="516951" hidden="1" x14ac:dyDescent="0.2"/>
    <row r="516952" hidden="1" x14ac:dyDescent="0.2"/>
    <row r="516953" hidden="1" x14ac:dyDescent="0.2"/>
    <row r="516954" hidden="1" x14ac:dyDescent="0.2"/>
    <row r="516955" hidden="1" x14ac:dyDescent="0.2"/>
    <row r="516956" hidden="1" x14ac:dyDescent="0.2"/>
    <row r="516957" hidden="1" x14ac:dyDescent="0.2"/>
    <row r="516958" hidden="1" x14ac:dyDescent="0.2"/>
    <row r="516959" hidden="1" x14ac:dyDescent="0.2"/>
    <row r="516960" hidden="1" x14ac:dyDescent="0.2"/>
    <row r="516961" hidden="1" x14ac:dyDescent="0.2"/>
    <row r="516962" hidden="1" x14ac:dyDescent="0.2"/>
    <row r="516963" hidden="1" x14ac:dyDescent="0.2"/>
    <row r="516964" hidden="1" x14ac:dyDescent="0.2"/>
    <row r="516965" hidden="1" x14ac:dyDescent="0.2"/>
    <row r="516966" hidden="1" x14ac:dyDescent="0.2"/>
    <row r="516967" hidden="1" x14ac:dyDescent="0.2"/>
    <row r="516968" hidden="1" x14ac:dyDescent="0.2"/>
    <row r="516969" hidden="1" x14ac:dyDescent="0.2"/>
    <row r="516970" hidden="1" x14ac:dyDescent="0.2"/>
    <row r="516971" hidden="1" x14ac:dyDescent="0.2"/>
    <row r="516972" hidden="1" x14ac:dyDescent="0.2"/>
    <row r="516973" hidden="1" x14ac:dyDescent="0.2"/>
    <row r="516974" hidden="1" x14ac:dyDescent="0.2"/>
    <row r="516975" hidden="1" x14ac:dyDescent="0.2"/>
    <row r="516976" hidden="1" x14ac:dyDescent="0.2"/>
    <row r="516977" hidden="1" x14ac:dyDescent="0.2"/>
    <row r="516978" hidden="1" x14ac:dyDescent="0.2"/>
    <row r="516979" hidden="1" x14ac:dyDescent="0.2"/>
    <row r="516980" hidden="1" x14ac:dyDescent="0.2"/>
    <row r="516981" hidden="1" x14ac:dyDescent="0.2"/>
    <row r="516982" hidden="1" x14ac:dyDescent="0.2"/>
    <row r="516983" hidden="1" x14ac:dyDescent="0.2"/>
    <row r="516984" hidden="1" x14ac:dyDescent="0.2"/>
    <row r="516985" hidden="1" x14ac:dyDescent="0.2"/>
    <row r="516986" hidden="1" x14ac:dyDescent="0.2"/>
    <row r="516987" hidden="1" x14ac:dyDescent="0.2"/>
    <row r="516988" hidden="1" x14ac:dyDescent="0.2"/>
    <row r="516989" hidden="1" x14ac:dyDescent="0.2"/>
    <row r="516990" hidden="1" x14ac:dyDescent="0.2"/>
    <row r="516991" hidden="1" x14ac:dyDescent="0.2"/>
    <row r="516992" hidden="1" x14ac:dyDescent="0.2"/>
    <row r="516993" hidden="1" x14ac:dyDescent="0.2"/>
    <row r="516994" hidden="1" x14ac:dyDescent="0.2"/>
    <row r="516995" hidden="1" x14ac:dyDescent="0.2"/>
    <row r="516996" hidden="1" x14ac:dyDescent="0.2"/>
    <row r="516997" hidden="1" x14ac:dyDescent="0.2"/>
    <row r="516998" hidden="1" x14ac:dyDescent="0.2"/>
    <row r="516999" hidden="1" x14ac:dyDescent="0.2"/>
    <row r="517000" hidden="1" x14ac:dyDescent="0.2"/>
    <row r="517001" hidden="1" x14ac:dyDescent="0.2"/>
    <row r="517002" hidden="1" x14ac:dyDescent="0.2"/>
    <row r="517003" hidden="1" x14ac:dyDescent="0.2"/>
    <row r="517004" hidden="1" x14ac:dyDescent="0.2"/>
    <row r="517005" hidden="1" x14ac:dyDescent="0.2"/>
    <row r="517006" hidden="1" x14ac:dyDescent="0.2"/>
    <row r="517007" hidden="1" x14ac:dyDescent="0.2"/>
    <row r="517008" hidden="1" x14ac:dyDescent="0.2"/>
    <row r="517009" hidden="1" x14ac:dyDescent="0.2"/>
    <row r="517010" hidden="1" x14ac:dyDescent="0.2"/>
    <row r="517011" hidden="1" x14ac:dyDescent="0.2"/>
    <row r="517012" hidden="1" x14ac:dyDescent="0.2"/>
    <row r="517013" hidden="1" x14ac:dyDescent="0.2"/>
    <row r="517014" hidden="1" x14ac:dyDescent="0.2"/>
    <row r="517015" hidden="1" x14ac:dyDescent="0.2"/>
    <row r="517016" hidden="1" x14ac:dyDescent="0.2"/>
    <row r="517017" hidden="1" x14ac:dyDescent="0.2"/>
    <row r="517018" hidden="1" x14ac:dyDescent="0.2"/>
    <row r="517019" hidden="1" x14ac:dyDescent="0.2"/>
    <row r="517020" hidden="1" x14ac:dyDescent="0.2"/>
    <row r="517021" hidden="1" x14ac:dyDescent="0.2"/>
    <row r="517022" hidden="1" x14ac:dyDescent="0.2"/>
    <row r="517023" hidden="1" x14ac:dyDescent="0.2"/>
    <row r="517024" hidden="1" x14ac:dyDescent="0.2"/>
    <row r="517025" hidden="1" x14ac:dyDescent="0.2"/>
    <row r="517026" hidden="1" x14ac:dyDescent="0.2"/>
    <row r="517027" hidden="1" x14ac:dyDescent="0.2"/>
    <row r="517028" hidden="1" x14ac:dyDescent="0.2"/>
    <row r="517029" hidden="1" x14ac:dyDescent="0.2"/>
    <row r="517030" hidden="1" x14ac:dyDescent="0.2"/>
    <row r="517031" hidden="1" x14ac:dyDescent="0.2"/>
    <row r="517032" hidden="1" x14ac:dyDescent="0.2"/>
    <row r="517033" hidden="1" x14ac:dyDescent="0.2"/>
    <row r="517034" hidden="1" x14ac:dyDescent="0.2"/>
    <row r="517035" hidden="1" x14ac:dyDescent="0.2"/>
    <row r="517036" hidden="1" x14ac:dyDescent="0.2"/>
    <row r="517037" hidden="1" x14ac:dyDescent="0.2"/>
    <row r="517038" hidden="1" x14ac:dyDescent="0.2"/>
    <row r="517039" hidden="1" x14ac:dyDescent="0.2"/>
    <row r="517040" hidden="1" x14ac:dyDescent="0.2"/>
    <row r="517041" hidden="1" x14ac:dyDescent="0.2"/>
    <row r="517042" hidden="1" x14ac:dyDescent="0.2"/>
    <row r="517043" hidden="1" x14ac:dyDescent="0.2"/>
    <row r="517044" hidden="1" x14ac:dyDescent="0.2"/>
    <row r="517045" hidden="1" x14ac:dyDescent="0.2"/>
    <row r="517046" hidden="1" x14ac:dyDescent="0.2"/>
    <row r="517047" hidden="1" x14ac:dyDescent="0.2"/>
    <row r="517048" hidden="1" x14ac:dyDescent="0.2"/>
    <row r="517049" hidden="1" x14ac:dyDescent="0.2"/>
    <row r="517050" hidden="1" x14ac:dyDescent="0.2"/>
    <row r="517051" hidden="1" x14ac:dyDescent="0.2"/>
    <row r="517052" hidden="1" x14ac:dyDescent="0.2"/>
    <row r="517053" hidden="1" x14ac:dyDescent="0.2"/>
    <row r="517054" hidden="1" x14ac:dyDescent="0.2"/>
    <row r="517055" hidden="1" x14ac:dyDescent="0.2"/>
    <row r="517056" hidden="1" x14ac:dyDescent="0.2"/>
    <row r="517057" hidden="1" x14ac:dyDescent="0.2"/>
    <row r="517058" hidden="1" x14ac:dyDescent="0.2"/>
    <row r="517059" hidden="1" x14ac:dyDescent="0.2"/>
    <row r="517060" hidden="1" x14ac:dyDescent="0.2"/>
    <row r="517061" hidden="1" x14ac:dyDescent="0.2"/>
    <row r="517062" hidden="1" x14ac:dyDescent="0.2"/>
    <row r="517063" hidden="1" x14ac:dyDescent="0.2"/>
    <row r="517064" hidden="1" x14ac:dyDescent="0.2"/>
    <row r="517065" hidden="1" x14ac:dyDescent="0.2"/>
    <row r="517066" hidden="1" x14ac:dyDescent="0.2"/>
    <row r="517067" hidden="1" x14ac:dyDescent="0.2"/>
    <row r="517068" hidden="1" x14ac:dyDescent="0.2"/>
    <row r="517069" hidden="1" x14ac:dyDescent="0.2"/>
    <row r="517070" hidden="1" x14ac:dyDescent="0.2"/>
    <row r="517071" hidden="1" x14ac:dyDescent="0.2"/>
    <row r="517072" hidden="1" x14ac:dyDescent="0.2"/>
    <row r="517073" hidden="1" x14ac:dyDescent="0.2"/>
    <row r="517074" hidden="1" x14ac:dyDescent="0.2"/>
    <row r="517075" hidden="1" x14ac:dyDescent="0.2"/>
    <row r="517076" hidden="1" x14ac:dyDescent="0.2"/>
    <row r="517077" hidden="1" x14ac:dyDescent="0.2"/>
    <row r="517078" hidden="1" x14ac:dyDescent="0.2"/>
    <row r="517079" hidden="1" x14ac:dyDescent="0.2"/>
    <row r="517080" hidden="1" x14ac:dyDescent="0.2"/>
    <row r="517081" hidden="1" x14ac:dyDescent="0.2"/>
    <row r="517082" hidden="1" x14ac:dyDescent="0.2"/>
    <row r="517083" hidden="1" x14ac:dyDescent="0.2"/>
    <row r="517084" hidden="1" x14ac:dyDescent="0.2"/>
    <row r="517085" hidden="1" x14ac:dyDescent="0.2"/>
    <row r="517086" hidden="1" x14ac:dyDescent="0.2"/>
    <row r="517087" hidden="1" x14ac:dyDescent="0.2"/>
    <row r="517088" hidden="1" x14ac:dyDescent="0.2"/>
    <row r="517089" hidden="1" x14ac:dyDescent="0.2"/>
    <row r="517090" hidden="1" x14ac:dyDescent="0.2"/>
    <row r="517091" hidden="1" x14ac:dyDescent="0.2"/>
    <row r="517092" hidden="1" x14ac:dyDescent="0.2"/>
    <row r="517093" hidden="1" x14ac:dyDescent="0.2"/>
    <row r="517094" hidden="1" x14ac:dyDescent="0.2"/>
    <row r="517095" hidden="1" x14ac:dyDescent="0.2"/>
    <row r="517096" hidden="1" x14ac:dyDescent="0.2"/>
    <row r="517097" hidden="1" x14ac:dyDescent="0.2"/>
    <row r="517098" hidden="1" x14ac:dyDescent="0.2"/>
    <row r="517099" hidden="1" x14ac:dyDescent="0.2"/>
    <row r="517100" hidden="1" x14ac:dyDescent="0.2"/>
    <row r="517101" hidden="1" x14ac:dyDescent="0.2"/>
    <row r="517102" hidden="1" x14ac:dyDescent="0.2"/>
    <row r="517103" hidden="1" x14ac:dyDescent="0.2"/>
    <row r="517104" hidden="1" x14ac:dyDescent="0.2"/>
    <row r="517105" hidden="1" x14ac:dyDescent="0.2"/>
    <row r="517106" hidden="1" x14ac:dyDescent="0.2"/>
    <row r="517107" hidden="1" x14ac:dyDescent="0.2"/>
    <row r="517108" hidden="1" x14ac:dyDescent="0.2"/>
    <row r="517109" hidden="1" x14ac:dyDescent="0.2"/>
    <row r="517110" hidden="1" x14ac:dyDescent="0.2"/>
    <row r="517111" hidden="1" x14ac:dyDescent="0.2"/>
    <row r="517112" hidden="1" x14ac:dyDescent="0.2"/>
    <row r="517113" hidden="1" x14ac:dyDescent="0.2"/>
    <row r="517114" hidden="1" x14ac:dyDescent="0.2"/>
    <row r="517115" hidden="1" x14ac:dyDescent="0.2"/>
    <row r="517116" hidden="1" x14ac:dyDescent="0.2"/>
    <row r="517117" hidden="1" x14ac:dyDescent="0.2"/>
    <row r="517118" hidden="1" x14ac:dyDescent="0.2"/>
    <row r="517119" hidden="1" x14ac:dyDescent="0.2"/>
    <row r="517120" hidden="1" x14ac:dyDescent="0.2"/>
    <row r="517121" hidden="1" x14ac:dyDescent="0.2"/>
    <row r="517122" hidden="1" x14ac:dyDescent="0.2"/>
    <row r="517123" hidden="1" x14ac:dyDescent="0.2"/>
    <row r="517124" hidden="1" x14ac:dyDescent="0.2"/>
    <row r="517125" hidden="1" x14ac:dyDescent="0.2"/>
    <row r="517126" hidden="1" x14ac:dyDescent="0.2"/>
    <row r="517127" hidden="1" x14ac:dyDescent="0.2"/>
    <row r="517128" hidden="1" x14ac:dyDescent="0.2"/>
    <row r="517129" hidden="1" x14ac:dyDescent="0.2"/>
    <row r="517130" hidden="1" x14ac:dyDescent="0.2"/>
    <row r="517131" hidden="1" x14ac:dyDescent="0.2"/>
    <row r="517132" hidden="1" x14ac:dyDescent="0.2"/>
    <row r="517133" hidden="1" x14ac:dyDescent="0.2"/>
    <row r="517134" hidden="1" x14ac:dyDescent="0.2"/>
    <row r="517135" hidden="1" x14ac:dyDescent="0.2"/>
    <row r="517136" hidden="1" x14ac:dyDescent="0.2"/>
    <row r="517137" hidden="1" x14ac:dyDescent="0.2"/>
    <row r="517138" hidden="1" x14ac:dyDescent="0.2"/>
    <row r="517139" hidden="1" x14ac:dyDescent="0.2"/>
    <row r="517140" hidden="1" x14ac:dyDescent="0.2"/>
    <row r="517141" hidden="1" x14ac:dyDescent="0.2"/>
    <row r="517142" hidden="1" x14ac:dyDescent="0.2"/>
    <row r="517143" hidden="1" x14ac:dyDescent="0.2"/>
    <row r="517144" hidden="1" x14ac:dyDescent="0.2"/>
    <row r="517145" hidden="1" x14ac:dyDescent="0.2"/>
    <row r="517146" hidden="1" x14ac:dyDescent="0.2"/>
    <row r="517147" hidden="1" x14ac:dyDescent="0.2"/>
    <row r="517148" hidden="1" x14ac:dyDescent="0.2"/>
    <row r="517149" hidden="1" x14ac:dyDescent="0.2"/>
    <row r="517150" hidden="1" x14ac:dyDescent="0.2"/>
    <row r="517151" hidden="1" x14ac:dyDescent="0.2"/>
    <row r="517152" hidden="1" x14ac:dyDescent="0.2"/>
    <row r="517153" hidden="1" x14ac:dyDescent="0.2"/>
    <row r="517154" hidden="1" x14ac:dyDescent="0.2"/>
    <row r="517155" hidden="1" x14ac:dyDescent="0.2"/>
    <row r="517156" hidden="1" x14ac:dyDescent="0.2"/>
    <row r="517157" hidden="1" x14ac:dyDescent="0.2"/>
    <row r="517158" hidden="1" x14ac:dyDescent="0.2"/>
    <row r="517159" hidden="1" x14ac:dyDescent="0.2"/>
    <row r="517160" hidden="1" x14ac:dyDescent="0.2"/>
    <row r="517161" hidden="1" x14ac:dyDescent="0.2"/>
    <row r="517162" hidden="1" x14ac:dyDescent="0.2"/>
    <row r="517163" hidden="1" x14ac:dyDescent="0.2"/>
    <row r="517164" hidden="1" x14ac:dyDescent="0.2"/>
    <row r="517165" hidden="1" x14ac:dyDescent="0.2"/>
    <row r="517166" hidden="1" x14ac:dyDescent="0.2"/>
    <row r="517167" hidden="1" x14ac:dyDescent="0.2"/>
    <row r="517168" hidden="1" x14ac:dyDescent="0.2"/>
    <row r="517169" hidden="1" x14ac:dyDescent="0.2"/>
    <row r="517170" hidden="1" x14ac:dyDescent="0.2"/>
    <row r="517171" hidden="1" x14ac:dyDescent="0.2"/>
    <row r="517172" hidden="1" x14ac:dyDescent="0.2"/>
    <row r="517173" hidden="1" x14ac:dyDescent="0.2"/>
    <row r="517174" hidden="1" x14ac:dyDescent="0.2"/>
    <row r="517175" hidden="1" x14ac:dyDescent="0.2"/>
    <row r="517176" hidden="1" x14ac:dyDescent="0.2"/>
    <row r="517177" hidden="1" x14ac:dyDescent="0.2"/>
    <row r="517178" hidden="1" x14ac:dyDescent="0.2"/>
    <row r="517179" hidden="1" x14ac:dyDescent="0.2"/>
    <row r="517180" hidden="1" x14ac:dyDescent="0.2"/>
    <row r="517181" hidden="1" x14ac:dyDescent="0.2"/>
    <row r="517182" hidden="1" x14ac:dyDescent="0.2"/>
    <row r="517183" hidden="1" x14ac:dyDescent="0.2"/>
    <row r="517184" hidden="1" x14ac:dyDescent="0.2"/>
    <row r="517185" hidden="1" x14ac:dyDescent="0.2"/>
    <row r="517186" hidden="1" x14ac:dyDescent="0.2"/>
    <row r="517187" hidden="1" x14ac:dyDescent="0.2"/>
    <row r="517188" hidden="1" x14ac:dyDescent="0.2"/>
    <row r="517189" hidden="1" x14ac:dyDescent="0.2"/>
    <row r="517190" hidden="1" x14ac:dyDescent="0.2"/>
    <row r="517191" hidden="1" x14ac:dyDescent="0.2"/>
    <row r="517192" hidden="1" x14ac:dyDescent="0.2"/>
    <row r="517193" hidden="1" x14ac:dyDescent="0.2"/>
    <row r="517194" hidden="1" x14ac:dyDescent="0.2"/>
    <row r="517195" hidden="1" x14ac:dyDescent="0.2"/>
    <row r="517196" hidden="1" x14ac:dyDescent="0.2"/>
    <row r="517197" hidden="1" x14ac:dyDescent="0.2"/>
    <row r="517198" hidden="1" x14ac:dyDescent="0.2"/>
    <row r="517199" hidden="1" x14ac:dyDescent="0.2"/>
    <row r="517200" hidden="1" x14ac:dyDescent="0.2"/>
    <row r="517201" hidden="1" x14ac:dyDescent="0.2"/>
    <row r="517202" hidden="1" x14ac:dyDescent="0.2"/>
    <row r="517203" hidden="1" x14ac:dyDescent="0.2"/>
    <row r="517204" hidden="1" x14ac:dyDescent="0.2"/>
    <row r="517205" hidden="1" x14ac:dyDescent="0.2"/>
    <row r="517206" hidden="1" x14ac:dyDescent="0.2"/>
    <row r="517207" hidden="1" x14ac:dyDescent="0.2"/>
    <row r="517208" hidden="1" x14ac:dyDescent="0.2"/>
    <row r="517209" hidden="1" x14ac:dyDescent="0.2"/>
    <row r="517210" hidden="1" x14ac:dyDescent="0.2"/>
    <row r="517211" hidden="1" x14ac:dyDescent="0.2"/>
    <row r="517212" hidden="1" x14ac:dyDescent="0.2"/>
    <row r="517213" hidden="1" x14ac:dyDescent="0.2"/>
    <row r="517214" hidden="1" x14ac:dyDescent="0.2"/>
    <row r="517215" hidden="1" x14ac:dyDescent="0.2"/>
    <row r="517216" hidden="1" x14ac:dyDescent="0.2"/>
    <row r="517217" hidden="1" x14ac:dyDescent="0.2"/>
    <row r="517218" hidden="1" x14ac:dyDescent="0.2"/>
    <row r="517219" hidden="1" x14ac:dyDescent="0.2"/>
    <row r="517220" hidden="1" x14ac:dyDescent="0.2"/>
    <row r="517221" hidden="1" x14ac:dyDescent="0.2"/>
    <row r="517222" hidden="1" x14ac:dyDescent="0.2"/>
    <row r="517223" hidden="1" x14ac:dyDescent="0.2"/>
    <row r="517224" hidden="1" x14ac:dyDescent="0.2"/>
    <row r="517225" hidden="1" x14ac:dyDescent="0.2"/>
    <row r="517226" hidden="1" x14ac:dyDescent="0.2"/>
    <row r="517227" hidden="1" x14ac:dyDescent="0.2"/>
    <row r="517228" hidden="1" x14ac:dyDescent="0.2"/>
    <row r="517229" hidden="1" x14ac:dyDescent="0.2"/>
    <row r="517230" hidden="1" x14ac:dyDescent="0.2"/>
    <row r="517231" hidden="1" x14ac:dyDescent="0.2"/>
    <row r="517232" hidden="1" x14ac:dyDescent="0.2"/>
    <row r="517233" hidden="1" x14ac:dyDescent="0.2"/>
    <row r="517234" hidden="1" x14ac:dyDescent="0.2"/>
    <row r="517235" hidden="1" x14ac:dyDescent="0.2"/>
    <row r="517236" hidden="1" x14ac:dyDescent="0.2"/>
    <row r="517237" hidden="1" x14ac:dyDescent="0.2"/>
    <row r="517238" hidden="1" x14ac:dyDescent="0.2"/>
    <row r="517239" hidden="1" x14ac:dyDescent="0.2"/>
    <row r="517240" hidden="1" x14ac:dyDescent="0.2"/>
    <row r="517241" hidden="1" x14ac:dyDescent="0.2"/>
    <row r="517242" hidden="1" x14ac:dyDescent="0.2"/>
    <row r="517243" hidden="1" x14ac:dyDescent="0.2"/>
    <row r="517244" hidden="1" x14ac:dyDescent="0.2"/>
    <row r="517245" hidden="1" x14ac:dyDescent="0.2"/>
    <row r="517246" hidden="1" x14ac:dyDescent="0.2"/>
    <row r="517247" hidden="1" x14ac:dyDescent="0.2"/>
    <row r="517248" hidden="1" x14ac:dyDescent="0.2"/>
    <row r="517249" hidden="1" x14ac:dyDescent="0.2"/>
    <row r="517250" hidden="1" x14ac:dyDescent="0.2"/>
    <row r="517251" hidden="1" x14ac:dyDescent="0.2"/>
    <row r="517252" hidden="1" x14ac:dyDescent="0.2"/>
    <row r="517253" hidden="1" x14ac:dyDescent="0.2"/>
    <row r="517254" hidden="1" x14ac:dyDescent="0.2"/>
    <row r="517255" hidden="1" x14ac:dyDescent="0.2"/>
    <row r="517256" hidden="1" x14ac:dyDescent="0.2"/>
    <row r="517257" hidden="1" x14ac:dyDescent="0.2"/>
    <row r="517258" hidden="1" x14ac:dyDescent="0.2"/>
    <row r="517259" hidden="1" x14ac:dyDescent="0.2"/>
    <row r="517260" hidden="1" x14ac:dyDescent="0.2"/>
    <row r="517261" hidden="1" x14ac:dyDescent="0.2"/>
    <row r="517262" hidden="1" x14ac:dyDescent="0.2"/>
    <row r="517263" hidden="1" x14ac:dyDescent="0.2"/>
    <row r="517264" hidden="1" x14ac:dyDescent="0.2"/>
    <row r="517265" hidden="1" x14ac:dyDescent="0.2"/>
    <row r="517266" hidden="1" x14ac:dyDescent="0.2"/>
    <row r="517267" hidden="1" x14ac:dyDescent="0.2"/>
    <row r="517268" hidden="1" x14ac:dyDescent="0.2"/>
    <row r="517269" hidden="1" x14ac:dyDescent="0.2"/>
    <row r="517270" hidden="1" x14ac:dyDescent="0.2"/>
    <row r="517271" hidden="1" x14ac:dyDescent="0.2"/>
    <row r="517272" hidden="1" x14ac:dyDescent="0.2"/>
    <row r="517273" hidden="1" x14ac:dyDescent="0.2"/>
    <row r="517274" hidden="1" x14ac:dyDescent="0.2"/>
    <row r="517275" hidden="1" x14ac:dyDescent="0.2"/>
    <row r="517276" hidden="1" x14ac:dyDescent="0.2"/>
    <row r="517277" hidden="1" x14ac:dyDescent="0.2"/>
    <row r="517278" hidden="1" x14ac:dyDescent="0.2"/>
    <row r="517279" hidden="1" x14ac:dyDescent="0.2"/>
    <row r="517280" hidden="1" x14ac:dyDescent="0.2"/>
    <row r="517281" hidden="1" x14ac:dyDescent="0.2"/>
    <row r="517282" hidden="1" x14ac:dyDescent="0.2"/>
    <row r="517283" hidden="1" x14ac:dyDescent="0.2"/>
    <row r="517284" hidden="1" x14ac:dyDescent="0.2"/>
    <row r="517285" hidden="1" x14ac:dyDescent="0.2"/>
    <row r="517286" hidden="1" x14ac:dyDescent="0.2"/>
    <row r="517287" hidden="1" x14ac:dyDescent="0.2"/>
    <row r="517288" hidden="1" x14ac:dyDescent="0.2"/>
    <row r="517289" hidden="1" x14ac:dyDescent="0.2"/>
    <row r="517290" hidden="1" x14ac:dyDescent="0.2"/>
    <row r="517291" hidden="1" x14ac:dyDescent="0.2"/>
    <row r="517292" hidden="1" x14ac:dyDescent="0.2"/>
    <row r="517293" hidden="1" x14ac:dyDescent="0.2"/>
    <row r="517294" hidden="1" x14ac:dyDescent="0.2"/>
    <row r="517295" hidden="1" x14ac:dyDescent="0.2"/>
    <row r="517296" hidden="1" x14ac:dyDescent="0.2"/>
    <row r="517297" hidden="1" x14ac:dyDescent="0.2"/>
    <row r="517298" hidden="1" x14ac:dyDescent="0.2"/>
    <row r="517299" hidden="1" x14ac:dyDescent="0.2"/>
    <row r="517300" hidden="1" x14ac:dyDescent="0.2"/>
    <row r="517301" hidden="1" x14ac:dyDescent="0.2"/>
    <row r="517302" hidden="1" x14ac:dyDescent="0.2"/>
    <row r="517303" hidden="1" x14ac:dyDescent="0.2"/>
    <row r="517304" hidden="1" x14ac:dyDescent="0.2"/>
    <row r="517305" hidden="1" x14ac:dyDescent="0.2"/>
    <row r="517306" hidden="1" x14ac:dyDescent="0.2"/>
    <row r="517307" hidden="1" x14ac:dyDescent="0.2"/>
    <row r="517308" hidden="1" x14ac:dyDescent="0.2"/>
    <row r="517309" hidden="1" x14ac:dyDescent="0.2"/>
    <row r="517310" hidden="1" x14ac:dyDescent="0.2"/>
    <row r="517311" hidden="1" x14ac:dyDescent="0.2"/>
    <row r="517312" hidden="1" x14ac:dyDescent="0.2"/>
    <row r="517313" hidden="1" x14ac:dyDescent="0.2"/>
    <row r="517314" hidden="1" x14ac:dyDescent="0.2"/>
    <row r="517315" hidden="1" x14ac:dyDescent="0.2"/>
    <row r="517316" hidden="1" x14ac:dyDescent="0.2"/>
    <row r="517317" hidden="1" x14ac:dyDescent="0.2"/>
    <row r="517318" hidden="1" x14ac:dyDescent="0.2"/>
    <row r="517319" hidden="1" x14ac:dyDescent="0.2"/>
    <row r="517320" hidden="1" x14ac:dyDescent="0.2"/>
    <row r="517321" hidden="1" x14ac:dyDescent="0.2"/>
    <row r="517322" hidden="1" x14ac:dyDescent="0.2"/>
    <row r="517323" hidden="1" x14ac:dyDescent="0.2"/>
    <row r="517324" hidden="1" x14ac:dyDescent="0.2"/>
    <row r="517325" hidden="1" x14ac:dyDescent="0.2"/>
    <row r="517326" hidden="1" x14ac:dyDescent="0.2"/>
    <row r="517327" hidden="1" x14ac:dyDescent="0.2"/>
    <row r="517328" hidden="1" x14ac:dyDescent="0.2"/>
    <row r="517329" hidden="1" x14ac:dyDescent="0.2"/>
    <row r="517330" hidden="1" x14ac:dyDescent="0.2"/>
    <row r="517331" hidden="1" x14ac:dyDescent="0.2"/>
    <row r="517332" hidden="1" x14ac:dyDescent="0.2"/>
    <row r="517333" hidden="1" x14ac:dyDescent="0.2"/>
    <row r="517334" hidden="1" x14ac:dyDescent="0.2"/>
    <row r="517335" hidden="1" x14ac:dyDescent="0.2"/>
    <row r="517336" hidden="1" x14ac:dyDescent="0.2"/>
    <row r="517337" hidden="1" x14ac:dyDescent="0.2"/>
    <row r="517338" hidden="1" x14ac:dyDescent="0.2"/>
    <row r="517339" hidden="1" x14ac:dyDescent="0.2"/>
    <row r="517340" hidden="1" x14ac:dyDescent="0.2"/>
    <row r="517341" hidden="1" x14ac:dyDescent="0.2"/>
    <row r="517342" hidden="1" x14ac:dyDescent="0.2"/>
    <row r="517343" hidden="1" x14ac:dyDescent="0.2"/>
    <row r="517344" hidden="1" x14ac:dyDescent="0.2"/>
    <row r="517345" hidden="1" x14ac:dyDescent="0.2"/>
    <row r="517346" hidden="1" x14ac:dyDescent="0.2"/>
    <row r="517347" hidden="1" x14ac:dyDescent="0.2"/>
    <row r="517348" hidden="1" x14ac:dyDescent="0.2"/>
    <row r="517349" hidden="1" x14ac:dyDescent="0.2"/>
    <row r="517350" hidden="1" x14ac:dyDescent="0.2"/>
    <row r="517351" hidden="1" x14ac:dyDescent="0.2"/>
    <row r="517352" hidden="1" x14ac:dyDescent="0.2"/>
    <row r="517353" hidden="1" x14ac:dyDescent="0.2"/>
    <row r="517354" hidden="1" x14ac:dyDescent="0.2"/>
    <row r="517355" hidden="1" x14ac:dyDescent="0.2"/>
    <row r="517356" hidden="1" x14ac:dyDescent="0.2"/>
    <row r="517357" hidden="1" x14ac:dyDescent="0.2"/>
    <row r="517358" hidden="1" x14ac:dyDescent="0.2"/>
    <row r="517359" hidden="1" x14ac:dyDescent="0.2"/>
    <row r="517360" hidden="1" x14ac:dyDescent="0.2"/>
    <row r="517361" hidden="1" x14ac:dyDescent="0.2"/>
    <row r="517362" hidden="1" x14ac:dyDescent="0.2"/>
    <row r="517363" hidden="1" x14ac:dyDescent="0.2"/>
    <row r="517364" hidden="1" x14ac:dyDescent="0.2"/>
    <row r="517365" hidden="1" x14ac:dyDescent="0.2"/>
    <row r="517366" hidden="1" x14ac:dyDescent="0.2"/>
    <row r="517367" hidden="1" x14ac:dyDescent="0.2"/>
    <row r="517368" hidden="1" x14ac:dyDescent="0.2"/>
    <row r="517369" hidden="1" x14ac:dyDescent="0.2"/>
    <row r="517370" hidden="1" x14ac:dyDescent="0.2"/>
    <row r="517371" hidden="1" x14ac:dyDescent="0.2"/>
    <row r="517372" hidden="1" x14ac:dyDescent="0.2"/>
    <row r="517373" hidden="1" x14ac:dyDescent="0.2"/>
    <row r="517374" hidden="1" x14ac:dyDescent="0.2"/>
    <row r="517375" hidden="1" x14ac:dyDescent="0.2"/>
    <row r="517376" hidden="1" x14ac:dyDescent="0.2"/>
    <row r="517377" hidden="1" x14ac:dyDescent="0.2"/>
    <row r="517378" hidden="1" x14ac:dyDescent="0.2"/>
    <row r="517379" hidden="1" x14ac:dyDescent="0.2"/>
    <row r="517380" hidden="1" x14ac:dyDescent="0.2"/>
    <row r="517381" hidden="1" x14ac:dyDescent="0.2"/>
    <row r="517382" hidden="1" x14ac:dyDescent="0.2"/>
    <row r="517383" hidden="1" x14ac:dyDescent="0.2"/>
    <row r="517384" hidden="1" x14ac:dyDescent="0.2"/>
    <row r="517385" hidden="1" x14ac:dyDescent="0.2"/>
    <row r="517386" hidden="1" x14ac:dyDescent="0.2"/>
    <row r="517387" hidden="1" x14ac:dyDescent="0.2"/>
    <row r="517388" hidden="1" x14ac:dyDescent="0.2"/>
    <row r="517389" hidden="1" x14ac:dyDescent="0.2"/>
    <row r="517390" hidden="1" x14ac:dyDescent="0.2"/>
    <row r="517391" hidden="1" x14ac:dyDescent="0.2"/>
    <row r="517392" hidden="1" x14ac:dyDescent="0.2"/>
    <row r="517393" hidden="1" x14ac:dyDescent="0.2"/>
    <row r="517394" hidden="1" x14ac:dyDescent="0.2"/>
    <row r="517395" hidden="1" x14ac:dyDescent="0.2"/>
    <row r="517396" hidden="1" x14ac:dyDescent="0.2"/>
    <row r="517397" hidden="1" x14ac:dyDescent="0.2"/>
    <row r="517398" hidden="1" x14ac:dyDescent="0.2"/>
    <row r="517399" hidden="1" x14ac:dyDescent="0.2"/>
    <row r="517400" hidden="1" x14ac:dyDescent="0.2"/>
    <row r="517401" hidden="1" x14ac:dyDescent="0.2"/>
    <row r="517402" hidden="1" x14ac:dyDescent="0.2"/>
    <row r="517403" hidden="1" x14ac:dyDescent="0.2"/>
    <row r="517404" hidden="1" x14ac:dyDescent="0.2"/>
    <row r="517405" hidden="1" x14ac:dyDescent="0.2"/>
    <row r="517406" hidden="1" x14ac:dyDescent="0.2"/>
    <row r="517407" hidden="1" x14ac:dyDescent="0.2"/>
    <row r="517408" hidden="1" x14ac:dyDescent="0.2"/>
    <row r="517409" hidden="1" x14ac:dyDescent="0.2"/>
    <row r="517410" hidden="1" x14ac:dyDescent="0.2"/>
    <row r="517411" hidden="1" x14ac:dyDescent="0.2"/>
    <row r="517412" hidden="1" x14ac:dyDescent="0.2"/>
    <row r="517413" hidden="1" x14ac:dyDescent="0.2"/>
    <row r="517414" hidden="1" x14ac:dyDescent="0.2"/>
    <row r="517415" hidden="1" x14ac:dyDescent="0.2"/>
    <row r="517416" hidden="1" x14ac:dyDescent="0.2"/>
    <row r="517417" hidden="1" x14ac:dyDescent="0.2"/>
    <row r="517418" hidden="1" x14ac:dyDescent="0.2"/>
    <row r="517419" hidden="1" x14ac:dyDescent="0.2"/>
    <row r="517420" hidden="1" x14ac:dyDescent="0.2"/>
    <row r="517421" hidden="1" x14ac:dyDescent="0.2"/>
    <row r="517422" hidden="1" x14ac:dyDescent="0.2"/>
    <row r="517423" hidden="1" x14ac:dyDescent="0.2"/>
    <row r="517424" hidden="1" x14ac:dyDescent="0.2"/>
    <row r="517425" hidden="1" x14ac:dyDescent="0.2"/>
    <row r="517426" hidden="1" x14ac:dyDescent="0.2"/>
    <row r="517427" hidden="1" x14ac:dyDescent="0.2"/>
    <row r="517428" hidden="1" x14ac:dyDescent="0.2"/>
    <row r="517429" hidden="1" x14ac:dyDescent="0.2"/>
    <row r="517430" hidden="1" x14ac:dyDescent="0.2"/>
    <row r="517431" hidden="1" x14ac:dyDescent="0.2"/>
    <row r="517432" hidden="1" x14ac:dyDescent="0.2"/>
    <row r="517433" hidden="1" x14ac:dyDescent="0.2"/>
    <row r="517434" hidden="1" x14ac:dyDescent="0.2"/>
    <row r="517435" hidden="1" x14ac:dyDescent="0.2"/>
    <row r="517436" hidden="1" x14ac:dyDescent="0.2"/>
    <row r="517437" hidden="1" x14ac:dyDescent="0.2"/>
    <row r="517438" hidden="1" x14ac:dyDescent="0.2"/>
    <row r="517439" hidden="1" x14ac:dyDescent="0.2"/>
    <row r="517440" hidden="1" x14ac:dyDescent="0.2"/>
    <row r="517441" hidden="1" x14ac:dyDescent="0.2"/>
    <row r="517442" hidden="1" x14ac:dyDescent="0.2"/>
    <row r="517443" hidden="1" x14ac:dyDescent="0.2"/>
    <row r="517444" hidden="1" x14ac:dyDescent="0.2"/>
    <row r="517445" hidden="1" x14ac:dyDescent="0.2"/>
    <row r="517446" hidden="1" x14ac:dyDescent="0.2"/>
    <row r="517447" hidden="1" x14ac:dyDescent="0.2"/>
    <row r="517448" hidden="1" x14ac:dyDescent="0.2"/>
    <row r="517449" hidden="1" x14ac:dyDescent="0.2"/>
    <row r="517450" hidden="1" x14ac:dyDescent="0.2"/>
    <row r="517451" hidden="1" x14ac:dyDescent="0.2"/>
    <row r="517452" hidden="1" x14ac:dyDescent="0.2"/>
    <row r="517453" hidden="1" x14ac:dyDescent="0.2"/>
    <row r="517454" hidden="1" x14ac:dyDescent="0.2"/>
    <row r="517455" hidden="1" x14ac:dyDescent="0.2"/>
    <row r="517456" hidden="1" x14ac:dyDescent="0.2"/>
    <row r="517457" hidden="1" x14ac:dyDescent="0.2"/>
    <row r="517458" hidden="1" x14ac:dyDescent="0.2"/>
    <row r="517459" hidden="1" x14ac:dyDescent="0.2"/>
    <row r="517460" hidden="1" x14ac:dyDescent="0.2"/>
    <row r="517461" hidden="1" x14ac:dyDescent="0.2"/>
    <row r="517462" hidden="1" x14ac:dyDescent="0.2"/>
    <row r="517463" hidden="1" x14ac:dyDescent="0.2"/>
    <row r="517464" hidden="1" x14ac:dyDescent="0.2"/>
    <row r="517465" hidden="1" x14ac:dyDescent="0.2"/>
    <row r="517466" hidden="1" x14ac:dyDescent="0.2"/>
    <row r="517467" hidden="1" x14ac:dyDescent="0.2"/>
    <row r="517468" hidden="1" x14ac:dyDescent="0.2"/>
    <row r="517469" hidden="1" x14ac:dyDescent="0.2"/>
    <row r="517470" hidden="1" x14ac:dyDescent="0.2"/>
    <row r="517471" hidden="1" x14ac:dyDescent="0.2"/>
    <row r="517472" hidden="1" x14ac:dyDescent="0.2"/>
    <row r="517473" hidden="1" x14ac:dyDescent="0.2"/>
    <row r="517474" hidden="1" x14ac:dyDescent="0.2"/>
    <row r="517475" hidden="1" x14ac:dyDescent="0.2"/>
    <row r="517476" hidden="1" x14ac:dyDescent="0.2"/>
    <row r="517477" hidden="1" x14ac:dyDescent="0.2"/>
    <row r="517478" hidden="1" x14ac:dyDescent="0.2"/>
    <row r="517479" hidden="1" x14ac:dyDescent="0.2"/>
    <row r="517480" hidden="1" x14ac:dyDescent="0.2"/>
    <row r="517481" hidden="1" x14ac:dyDescent="0.2"/>
    <row r="517482" hidden="1" x14ac:dyDescent="0.2"/>
    <row r="517483" hidden="1" x14ac:dyDescent="0.2"/>
    <row r="517484" hidden="1" x14ac:dyDescent="0.2"/>
    <row r="517485" hidden="1" x14ac:dyDescent="0.2"/>
    <row r="517486" hidden="1" x14ac:dyDescent="0.2"/>
    <row r="517487" hidden="1" x14ac:dyDescent="0.2"/>
    <row r="517488" hidden="1" x14ac:dyDescent="0.2"/>
    <row r="517489" hidden="1" x14ac:dyDescent="0.2"/>
    <row r="517490" hidden="1" x14ac:dyDescent="0.2"/>
    <row r="517491" hidden="1" x14ac:dyDescent="0.2"/>
    <row r="517492" hidden="1" x14ac:dyDescent="0.2"/>
    <row r="517493" hidden="1" x14ac:dyDescent="0.2"/>
    <row r="517494" hidden="1" x14ac:dyDescent="0.2"/>
    <row r="517495" hidden="1" x14ac:dyDescent="0.2"/>
    <row r="517496" hidden="1" x14ac:dyDescent="0.2"/>
    <row r="517497" hidden="1" x14ac:dyDescent="0.2"/>
    <row r="517498" hidden="1" x14ac:dyDescent="0.2"/>
    <row r="517499" hidden="1" x14ac:dyDescent="0.2"/>
    <row r="517500" hidden="1" x14ac:dyDescent="0.2"/>
    <row r="517501" hidden="1" x14ac:dyDescent="0.2"/>
    <row r="517502" hidden="1" x14ac:dyDescent="0.2"/>
    <row r="517503" hidden="1" x14ac:dyDescent="0.2"/>
    <row r="517504" hidden="1" x14ac:dyDescent="0.2"/>
    <row r="517505" hidden="1" x14ac:dyDescent="0.2"/>
    <row r="517506" hidden="1" x14ac:dyDescent="0.2"/>
    <row r="517507" hidden="1" x14ac:dyDescent="0.2"/>
    <row r="517508" hidden="1" x14ac:dyDescent="0.2"/>
    <row r="517509" hidden="1" x14ac:dyDescent="0.2"/>
    <row r="517510" hidden="1" x14ac:dyDescent="0.2"/>
    <row r="517511" hidden="1" x14ac:dyDescent="0.2"/>
    <row r="517512" hidden="1" x14ac:dyDescent="0.2"/>
    <row r="517513" hidden="1" x14ac:dyDescent="0.2"/>
    <row r="517514" hidden="1" x14ac:dyDescent="0.2"/>
    <row r="517515" hidden="1" x14ac:dyDescent="0.2"/>
    <row r="517516" hidden="1" x14ac:dyDescent="0.2"/>
    <row r="517517" hidden="1" x14ac:dyDescent="0.2"/>
    <row r="517518" hidden="1" x14ac:dyDescent="0.2"/>
    <row r="517519" hidden="1" x14ac:dyDescent="0.2"/>
    <row r="517520" hidden="1" x14ac:dyDescent="0.2"/>
    <row r="517521" hidden="1" x14ac:dyDescent="0.2"/>
    <row r="517522" hidden="1" x14ac:dyDescent="0.2"/>
    <row r="517523" hidden="1" x14ac:dyDescent="0.2"/>
    <row r="517524" hidden="1" x14ac:dyDescent="0.2"/>
    <row r="517525" hidden="1" x14ac:dyDescent="0.2"/>
    <row r="517526" hidden="1" x14ac:dyDescent="0.2"/>
    <row r="517527" hidden="1" x14ac:dyDescent="0.2"/>
    <row r="517528" hidden="1" x14ac:dyDescent="0.2"/>
    <row r="517529" hidden="1" x14ac:dyDescent="0.2"/>
    <row r="517530" hidden="1" x14ac:dyDescent="0.2"/>
    <row r="517531" hidden="1" x14ac:dyDescent="0.2"/>
    <row r="517532" hidden="1" x14ac:dyDescent="0.2"/>
    <row r="517533" hidden="1" x14ac:dyDescent="0.2"/>
    <row r="517534" hidden="1" x14ac:dyDescent="0.2"/>
    <row r="517535" hidden="1" x14ac:dyDescent="0.2"/>
    <row r="517536" hidden="1" x14ac:dyDescent="0.2"/>
    <row r="517537" hidden="1" x14ac:dyDescent="0.2"/>
    <row r="517538" hidden="1" x14ac:dyDescent="0.2"/>
    <row r="517539" hidden="1" x14ac:dyDescent="0.2"/>
    <row r="517540" hidden="1" x14ac:dyDescent="0.2"/>
    <row r="517541" hidden="1" x14ac:dyDescent="0.2"/>
    <row r="517542" hidden="1" x14ac:dyDescent="0.2"/>
    <row r="517543" hidden="1" x14ac:dyDescent="0.2"/>
    <row r="517544" hidden="1" x14ac:dyDescent="0.2"/>
    <row r="517545" hidden="1" x14ac:dyDescent="0.2"/>
    <row r="517546" hidden="1" x14ac:dyDescent="0.2"/>
    <row r="517547" hidden="1" x14ac:dyDescent="0.2"/>
    <row r="517548" hidden="1" x14ac:dyDescent="0.2"/>
    <row r="517549" hidden="1" x14ac:dyDescent="0.2"/>
    <row r="517550" hidden="1" x14ac:dyDescent="0.2"/>
    <row r="517551" hidden="1" x14ac:dyDescent="0.2"/>
    <row r="517552" hidden="1" x14ac:dyDescent="0.2"/>
    <row r="517553" hidden="1" x14ac:dyDescent="0.2"/>
    <row r="517554" hidden="1" x14ac:dyDescent="0.2"/>
    <row r="517555" hidden="1" x14ac:dyDescent="0.2"/>
    <row r="517556" hidden="1" x14ac:dyDescent="0.2"/>
    <row r="517557" hidden="1" x14ac:dyDescent="0.2"/>
    <row r="517558" hidden="1" x14ac:dyDescent="0.2"/>
    <row r="517559" hidden="1" x14ac:dyDescent="0.2"/>
    <row r="517560" hidden="1" x14ac:dyDescent="0.2"/>
    <row r="517561" hidden="1" x14ac:dyDescent="0.2"/>
    <row r="517562" hidden="1" x14ac:dyDescent="0.2"/>
    <row r="517563" hidden="1" x14ac:dyDescent="0.2"/>
    <row r="517564" hidden="1" x14ac:dyDescent="0.2"/>
    <row r="517565" hidden="1" x14ac:dyDescent="0.2"/>
    <row r="517566" hidden="1" x14ac:dyDescent="0.2"/>
    <row r="517567" hidden="1" x14ac:dyDescent="0.2"/>
    <row r="517568" hidden="1" x14ac:dyDescent="0.2"/>
    <row r="517569" hidden="1" x14ac:dyDescent="0.2"/>
    <row r="517570" hidden="1" x14ac:dyDescent="0.2"/>
    <row r="517571" hidden="1" x14ac:dyDescent="0.2"/>
    <row r="517572" hidden="1" x14ac:dyDescent="0.2"/>
    <row r="517573" hidden="1" x14ac:dyDescent="0.2"/>
    <row r="517574" hidden="1" x14ac:dyDescent="0.2"/>
    <row r="517575" hidden="1" x14ac:dyDescent="0.2"/>
    <row r="517576" hidden="1" x14ac:dyDescent="0.2"/>
    <row r="517577" hidden="1" x14ac:dyDescent="0.2"/>
    <row r="517578" hidden="1" x14ac:dyDescent="0.2"/>
    <row r="517579" hidden="1" x14ac:dyDescent="0.2"/>
    <row r="517580" hidden="1" x14ac:dyDescent="0.2"/>
    <row r="517581" hidden="1" x14ac:dyDescent="0.2"/>
    <row r="517582" hidden="1" x14ac:dyDescent="0.2"/>
    <row r="517583" hidden="1" x14ac:dyDescent="0.2"/>
    <row r="517584" hidden="1" x14ac:dyDescent="0.2"/>
    <row r="517585" hidden="1" x14ac:dyDescent="0.2"/>
    <row r="517586" hidden="1" x14ac:dyDescent="0.2"/>
    <row r="517587" hidden="1" x14ac:dyDescent="0.2"/>
    <row r="517588" hidden="1" x14ac:dyDescent="0.2"/>
    <row r="517589" hidden="1" x14ac:dyDescent="0.2"/>
    <row r="517590" hidden="1" x14ac:dyDescent="0.2"/>
    <row r="517591" hidden="1" x14ac:dyDescent="0.2"/>
    <row r="517592" hidden="1" x14ac:dyDescent="0.2"/>
    <row r="517593" hidden="1" x14ac:dyDescent="0.2"/>
    <row r="517594" hidden="1" x14ac:dyDescent="0.2"/>
    <row r="517595" hidden="1" x14ac:dyDescent="0.2"/>
    <row r="517596" hidden="1" x14ac:dyDescent="0.2"/>
    <row r="517597" hidden="1" x14ac:dyDescent="0.2"/>
    <row r="517598" hidden="1" x14ac:dyDescent="0.2"/>
    <row r="517599" hidden="1" x14ac:dyDescent="0.2"/>
    <row r="517600" hidden="1" x14ac:dyDescent="0.2"/>
    <row r="517601" hidden="1" x14ac:dyDescent="0.2"/>
    <row r="517602" hidden="1" x14ac:dyDescent="0.2"/>
    <row r="517603" hidden="1" x14ac:dyDescent="0.2"/>
    <row r="517604" hidden="1" x14ac:dyDescent="0.2"/>
    <row r="517605" hidden="1" x14ac:dyDescent="0.2"/>
    <row r="517606" hidden="1" x14ac:dyDescent="0.2"/>
    <row r="517607" hidden="1" x14ac:dyDescent="0.2"/>
    <row r="517608" hidden="1" x14ac:dyDescent="0.2"/>
    <row r="517609" hidden="1" x14ac:dyDescent="0.2"/>
    <row r="517610" hidden="1" x14ac:dyDescent="0.2"/>
    <row r="517611" hidden="1" x14ac:dyDescent="0.2"/>
    <row r="517612" hidden="1" x14ac:dyDescent="0.2"/>
    <row r="517613" hidden="1" x14ac:dyDescent="0.2"/>
    <row r="517614" hidden="1" x14ac:dyDescent="0.2"/>
    <row r="517615" hidden="1" x14ac:dyDescent="0.2"/>
    <row r="517616" hidden="1" x14ac:dyDescent="0.2"/>
    <row r="517617" hidden="1" x14ac:dyDescent="0.2"/>
    <row r="517618" hidden="1" x14ac:dyDescent="0.2"/>
    <row r="517619" hidden="1" x14ac:dyDescent="0.2"/>
    <row r="517620" hidden="1" x14ac:dyDescent="0.2"/>
    <row r="517621" hidden="1" x14ac:dyDescent="0.2"/>
    <row r="517622" hidden="1" x14ac:dyDescent="0.2"/>
    <row r="517623" hidden="1" x14ac:dyDescent="0.2"/>
    <row r="517624" hidden="1" x14ac:dyDescent="0.2"/>
    <row r="517625" hidden="1" x14ac:dyDescent="0.2"/>
    <row r="517626" hidden="1" x14ac:dyDescent="0.2"/>
    <row r="517627" hidden="1" x14ac:dyDescent="0.2"/>
    <row r="517628" hidden="1" x14ac:dyDescent="0.2"/>
    <row r="517629" hidden="1" x14ac:dyDescent="0.2"/>
    <row r="517630" hidden="1" x14ac:dyDescent="0.2"/>
    <row r="517631" hidden="1" x14ac:dyDescent="0.2"/>
    <row r="517632" hidden="1" x14ac:dyDescent="0.2"/>
    <row r="517633" hidden="1" x14ac:dyDescent="0.2"/>
    <row r="517634" hidden="1" x14ac:dyDescent="0.2"/>
    <row r="517635" hidden="1" x14ac:dyDescent="0.2"/>
    <row r="517636" hidden="1" x14ac:dyDescent="0.2"/>
    <row r="517637" hidden="1" x14ac:dyDescent="0.2"/>
    <row r="517638" hidden="1" x14ac:dyDescent="0.2"/>
    <row r="517639" hidden="1" x14ac:dyDescent="0.2"/>
    <row r="517640" hidden="1" x14ac:dyDescent="0.2"/>
    <row r="517641" hidden="1" x14ac:dyDescent="0.2"/>
    <row r="517642" hidden="1" x14ac:dyDescent="0.2"/>
    <row r="517643" hidden="1" x14ac:dyDescent="0.2"/>
    <row r="517644" hidden="1" x14ac:dyDescent="0.2"/>
    <row r="517645" hidden="1" x14ac:dyDescent="0.2"/>
    <row r="517646" hidden="1" x14ac:dyDescent="0.2"/>
    <row r="517647" hidden="1" x14ac:dyDescent="0.2"/>
    <row r="517648" hidden="1" x14ac:dyDescent="0.2"/>
    <row r="517649" hidden="1" x14ac:dyDescent="0.2"/>
    <row r="517650" hidden="1" x14ac:dyDescent="0.2"/>
    <row r="517651" hidden="1" x14ac:dyDescent="0.2"/>
    <row r="517652" hidden="1" x14ac:dyDescent="0.2"/>
    <row r="517653" hidden="1" x14ac:dyDescent="0.2"/>
    <row r="517654" hidden="1" x14ac:dyDescent="0.2"/>
    <row r="517655" hidden="1" x14ac:dyDescent="0.2"/>
    <row r="517656" hidden="1" x14ac:dyDescent="0.2"/>
    <row r="517657" hidden="1" x14ac:dyDescent="0.2"/>
    <row r="517658" hidden="1" x14ac:dyDescent="0.2"/>
    <row r="517659" hidden="1" x14ac:dyDescent="0.2"/>
    <row r="517660" hidden="1" x14ac:dyDescent="0.2"/>
    <row r="517661" hidden="1" x14ac:dyDescent="0.2"/>
    <row r="517662" hidden="1" x14ac:dyDescent="0.2"/>
    <row r="517663" hidden="1" x14ac:dyDescent="0.2"/>
    <row r="517664" hidden="1" x14ac:dyDescent="0.2"/>
    <row r="517665" hidden="1" x14ac:dyDescent="0.2"/>
    <row r="517666" hidden="1" x14ac:dyDescent="0.2"/>
    <row r="517667" hidden="1" x14ac:dyDescent="0.2"/>
    <row r="517668" hidden="1" x14ac:dyDescent="0.2"/>
    <row r="517669" hidden="1" x14ac:dyDescent="0.2"/>
    <row r="517670" hidden="1" x14ac:dyDescent="0.2"/>
    <row r="517671" hidden="1" x14ac:dyDescent="0.2"/>
    <row r="517672" hidden="1" x14ac:dyDescent="0.2"/>
    <row r="517673" hidden="1" x14ac:dyDescent="0.2"/>
    <row r="517674" hidden="1" x14ac:dyDescent="0.2"/>
    <row r="517675" hidden="1" x14ac:dyDescent="0.2"/>
    <row r="517676" hidden="1" x14ac:dyDescent="0.2"/>
    <row r="517677" hidden="1" x14ac:dyDescent="0.2"/>
    <row r="517678" hidden="1" x14ac:dyDescent="0.2"/>
    <row r="517679" hidden="1" x14ac:dyDescent="0.2"/>
    <row r="517680" hidden="1" x14ac:dyDescent="0.2"/>
    <row r="517681" hidden="1" x14ac:dyDescent="0.2"/>
    <row r="517682" hidden="1" x14ac:dyDescent="0.2"/>
    <row r="517683" hidden="1" x14ac:dyDescent="0.2"/>
    <row r="517684" hidden="1" x14ac:dyDescent="0.2"/>
    <row r="517685" hidden="1" x14ac:dyDescent="0.2"/>
    <row r="517686" hidden="1" x14ac:dyDescent="0.2"/>
    <row r="517687" hidden="1" x14ac:dyDescent="0.2"/>
    <row r="517688" hidden="1" x14ac:dyDescent="0.2"/>
    <row r="517689" hidden="1" x14ac:dyDescent="0.2"/>
    <row r="517690" hidden="1" x14ac:dyDescent="0.2"/>
    <row r="517691" hidden="1" x14ac:dyDescent="0.2"/>
    <row r="517692" hidden="1" x14ac:dyDescent="0.2"/>
    <row r="517693" hidden="1" x14ac:dyDescent="0.2"/>
    <row r="517694" hidden="1" x14ac:dyDescent="0.2"/>
    <row r="517695" hidden="1" x14ac:dyDescent="0.2"/>
    <row r="517696" hidden="1" x14ac:dyDescent="0.2"/>
    <row r="517697" hidden="1" x14ac:dyDescent="0.2"/>
    <row r="517698" hidden="1" x14ac:dyDescent="0.2"/>
    <row r="517699" hidden="1" x14ac:dyDescent="0.2"/>
    <row r="517700" hidden="1" x14ac:dyDescent="0.2"/>
    <row r="517701" hidden="1" x14ac:dyDescent="0.2"/>
    <row r="517702" hidden="1" x14ac:dyDescent="0.2"/>
    <row r="517703" hidden="1" x14ac:dyDescent="0.2"/>
    <row r="517704" hidden="1" x14ac:dyDescent="0.2"/>
    <row r="517705" hidden="1" x14ac:dyDescent="0.2"/>
    <row r="517706" hidden="1" x14ac:dyDescent="0.2"/>
    <row r="517707" hidden="1" x14ac:dyDescent="0.2"/>
    <row r="517708" hidden="1" x14ac:dyDescent="0.2"/>
    <row r="517709" hidden="1" x14ac:dyDescent="0.2"/>
    <row r="517710" hidden="1" x14ac:dyDescent="0.2"/>
    <row r="517711" hidden="1" x14ac:dyDescent="0.2"/>
    <row r="517712" hidden="1" x14ac:dyDescent="0.2"/>
    <row r="517713" hidden="1" x14ac:dyDescent="0.2"/>
    <row r="517714" hidden="1" x14ac:dyDescent="0.2"/>
    <row r="517715" hidden="1" x14ac:dyDescent="0.2"/>
    <row r="517716" hidden="1" x14ac:dyDescent="0.2"/>
    <row r="517717" hidden="1" x14ac:dyDescent="0.2"/>
    <row r="517718" hidden="1" x14ac:dyDescent="0.2"/>
    <row r="517719" hidden="1" x14ac:dyDescent="0.2"/>
    <row r="517720" hidden="1" x14ac:dyDescent="0.2"/>
    <row r="517721" hidden="1" x14ac:dyDescent="0.2"/>
    <row r="517722" hidden="1" x14ac:dyDescent="0.2"/>
    <row r="517723" hidden="1" x14ac:dyDescent="0.2"/>
    <row r="517724" hidden="1" x14ac:dyDescent="0.2"/>
    <row r="517725" hidden="1" x14ac:dyDescent="0.2"/>
    <row r="517726" hidden="1" x14ac:dyDescent="0.2"/>
    <row r="517727" hidden="1" x14ac:dyDescent="0.2"/>
    <row r="517728" hidden="1" x14ac:dyDescent="0.2"/>
    <row r="517729" hidden="1" x14ac:dyDescent="0.2"/>
    <row r="517730" hidden="1" x14ac:dyDescent="0.2"/>
    <row r="517731" hidden="1" x14ac:dyDescent="0.2"/>
    <row r="517732" hidden="1" x14ac:dyDescent="0.2"/>
    <row r="517733" hidden="1" x14ac:dyDescent="0.2"/>
    <row r="517734" hidden="1" x14ac:dyDescent="0.2"/>
    <row r="517735" hidden="1" x14ac:dyDescent="0.2"/>
    <row r="517736" hidden="1" x14ac:dyDescent="0.2"/>
    <row r="517737" hidden="1" x14ac:dyDescent="0.2"/>
    <row r="517738" hidden="1" x14ac:dyDescent="0.2"/>
    <row r="517739" hidden="1" x14ac:dyDescent="0.2"/>
    <row r="517740" hidden="1" x14ac:dyDescent="0.2"/>
    <row r="517741" hidden="1" x14ac:dyDescent="0.2"/>
    <row r="517742" hidden="1" x14ac:dyDescent="0.2"/>
    <row r="517743" hidden="1" x14ac:dyDescent="0.2"/>
    <row r="517744" hidden="1" x14ac:dyDescent="0.2"/>
    <row r="517745" hidden="1" x14ac:dyDescent="0.2"/>
    <row r="517746" hidden="1" x14ac:dyDescent="0.2"/>
    <row r="517747" hidden="1" x14ac:dyDescent="0.2"/>
    <row r="517748" hidden="1" x14ac:dyDescent="0.2"/>
    <row r="517749" hidden="1" x14ac:dyDescent="0.2"/>
    <row r="517750" hidden="1" x14ac:dyDescent="0.2"/>
    <row r="517751" hidden="1" x14ac:dyDescent="0.2"/>
    <row r="517752" hidden="1" x14ac:dyDescent="0.2"/>
    <row r="517753" hidden="1" x14ac:dyDescent="0.2"/>
    <row r="517754" hidden="1" x14ac:dyDescent="0.2"/>
    <row r="517755" hidden="1" x14ac:dyDescent="0.2"/>
    <row r="517756" hidden="1" x14ac:dyDescent="0.2"/>
    <row r="517757" hidden="1" x14ac:dyDescent="0.2"/>
    <row r="517758" hidden="1" x14ac:dyDescent="0.2"/>
    <row r="517759" hidden="1" x14ac:dyDescent="0.2"/>
    <row r="517760" hidden="1" x14ac:dyDescent="0.2"/>
    <row r="517761" hidden="1" x14ac:dyDescent="0.2"/>
    <row r="517762" hidden="1" x14ac:dyDescent="0.2"/>
    <row r="517763" hidden="1" x14ac:dyDescent="0.2"/>
    <row r="517764" hidden="1" x14ac:dyDescent="0.2"/>
    <row r="517765" hidden="1" x14ac:dyDescent="0.2"/>
    <row r="517766" hidden="1" x14ac:dyDescent="0.2"/>
    <row r="517767" hidden="1" x14ac:dyDescent="0.2"/>
    <row r="517768" hidden="1" x14ac:dyDescent="0.2"/>
    <row r="517769" hidden="1" x14ac:dyDescent="0.2"/>
    <row r="517770" hidden="1" x14ac:dyDescent="0.2"/>
    <row r="517771" hidden="1" x14ac:dyDescent="0.2"/>
    <row r="517772" hidden="1" x14ac:dyDescent="0.2"/>
    <row r="517773" hidden="1" x14ac:dyDescent="0.2"/>
    <row r="517774" hidden="1" x14ac:dyDescent="0.2"/>
    <row r="517775" hidden="1" x14ac:dyDescent="0.2"/>
    <row r="517776" hidden="1" x14ac:dyDescent="0.2"/>
    <row r="517777" hidden="1" x14ac:dyDescent="0.2"/>
    <row r="517778" hidden="1" x14ac:dyDescent="0.2"/>
    <row r="517779" hidden="1" x14ac:dyDescent="0.2"/>
    <row r="517780" hidden="1" x14ac:dyDescent="0.2"/>
    <row r="517781" hidden="1" x14ac:dyDescent="0.2"/>
    <row r="517782" hidden="1" x14ac:dyDescent="0.2"/>
    <row r="517783" hidden="1" x14ac:dyDescent="0.2"/>
    <row r="517784" hidden="1" x14ac:dyDescent="0.2"/>
    <row r="517785" hidden="1" x14ac:dyDescent="0.2"/>
    <row r="517786" hidden="1" x14ac:dyDescent="0.2"/>
    <row r="517787" hidden="1" x14ac:dyDescent="0.2"/>
    <row r="517788" hidden="1" x14ac:dyDescent="0.2"/>
    <row r="517789" hidden="1" x14ac:dyDescent="0.2"/>
    <row r="517790" hidden="1" x14ac:dyDescent="0.2"/>
    <row r="517791" hidden="1" x14ac:dyDescent="0.2"/>
    <row r="517792" hidden="1" x14ac:dyDescent="0.2"/>
    <row r="517793" hidden="1" x14ac:dyDescent="0.2"/>
    <row r="517794" hidden="1" x14ac:dyDescent="0.2"/>
    <row r="517795" hidden="1" x14ac:dyDescent="0.2"/>
    <row r="517796" hidden="1" x14ac:dyDescent="0.2"/>
    <row r="517797" hidden="1" x14ac:dyDescent="0.2"/>
    <row r="517798" hidden="1" x14ac:dyDescent="0.2"/>
    <row r="517799" hidden="1" x14ac:dyDescent="0.2"/>
    <row r="517800" hidden="1" x14ac:dyDescent="0.2"/>
    <row r="517801" hidden="1" x14ac:dyDescent="0.2"/>
    <row r="517802" hidden="1" x14ac:dyDescent="0.2"/>
    <row r="517803" hidden="1" x14ac:dyDescent="0.2"/>
    <row r="517804" hidden="1" x14ac:dyDescent="0.2"/>
    <row r="517805" hidden="1" x14ac:dyDescent="0.2"/>
    <row r="517806" hidden="1" x14ac:dyDescent="0.2"/>
    <row r="517807" hidden="1" x14ac:dyDescent="0.2"/>
    <row r="517808" hidden="1" x14ac:dyDescent="0.2"/>
    <row r="517809" hidden="1" x14ac:dyDescent="0.2"/>
    <row r="517810" hidden="1" x14ac:dyDescent="0.2"/>
    <row r="517811" hidden="1" x14ac:dyDescent="0.2"/>
    <row r="517812" hidden="1" x14ac:dyDescent="0.2"/>
    <row r="517813" hidden="1" x14ac:dyDescent="0.2"/>
    <row r="517814" hidden="1" x14ac:dyDescent="0.2"/>
    <row r="517815" hidden="1" x14ac:dyDescent="0.2"/>
    <row r="517816" hidden="1" x14ac:dyDescent="0.2"/>
    <row r="517817" hidden="1" x14ac:dyDescent="0.2"/>
    <row r="517818" hidden="1" x14ac:dyDescent="0.2"/>
    <row r="517819" hidden="1" x14ac:dyDescent="0.2"/>
    <row r="517820" hidden="1" x14ac:dyDescent="0.2"/>
    <row r="517821" hidden="1" x14ac:dyDescent="0.2"/>
    <row r="517822" hidden="1" x14ac:dyDescent="0.2"/>
    <row r="517823" hidden="1" x14ac:dyDescent="0.2"/>
    <row r="517824" hidden="1" x14ac:dyDescent="0.2"/>
    <row r="517825" hidden="1" x14ac:dyDescent="0.2"/>
    <row r="517826" hidden="1" x14ac:dyDescent="0.2"/>
    <row r="517827" hidden="1" x14ac:dyDescent="0.2"/>
    <row r="517828" hidden="1" x14ac:dyDescent="0.2"/>
    <row r="517829" hidden="1" x14ac:dyDescent="0.2"/>
    <row r="517830" hidden="1" x14ac:dyDescent="0.2"/>
    <row r="517831" hidden="1" x14ac:dyDescent="0.2"/>
    <row r="517832" hidden="1" x14ac:dyDescent="0.2"/>
    <row r="517833" hidden="1" x14ac:dyDescent="0.2"/>
    <row r="517834" hidden="1" x14ac:dyDescent="0.2"/>
    <row r="517835" hidden="1" x14ac:dyDescent="0.2"/>
    <row r="517836" hidden="1" x14ac:dyDescent="0.2"/>
    <row r="517837" hidden="1" x14ac:dyDescent="0.2"/>
    <row r="517838" hidden="1" x14ac:dyDescent="0.2"/>
    <row r="517839" hidden="1" x14ac:dyDescent="0.2"/>
    <row r="517840" hidden="1" x14ac:dyDescent="0.2"/>
    <row r="517841" hidden="1" x14ac:dyDescent="0.2"/>
    <row r="517842" hidden="1" x14ac:dyDescent="0.2"/>
    <row r="517843" hidden="1" x14ac:dyDescent="0.2"/>
    <row r="517844" hidden="1" x14ac:dyDescent="0.2"/>
    <row r="517845" hidden="1" x14ac:dyDescent="0.2"/>
    <row r="517846" hidden="1" x14ac:dyDescent="0.2"/>
    <row r="517847" hidden="1" x14ac:dyDescent="0.2"/>
    <row r="517848" hidden="1" x14ac:dyDescent="0.2"/>
    <row r="517849" hidden="1" x14ac:dyDescent="0.2"/>
    <row r="517850" hidden="1" x14ac:dyDescent="0.2"/>
    <row r="517851" hidden="1" x14ac:dyDescent="0.2"/>
    <row r="517852" hidden="1" x14ac:dyDescent="0.2"/>
    <row r="517853" hidden="1" x14ac:dyDescent="0.2"/>
    <row r="517854" hidden="1" x14ac:dyDescent="0.2"/>
    <row r="517855" hidden="1" x14ac:dyDescent="0.2"/>
    <row r="517856" hidden="1" x14ac:dyDescent="0.2"/>
    <row r="517857" hidden="1" x14ac:dyDescent="0.2"/>
    <row r="517858" hidden="1" x14ac:dyDescent="0.2"/>
    <row r="517859" hidden="1" x14ac:dyDescent="0.2"/>
    <row r="517860" hidden="1" x14ac:dyDescent="0.2"/>
    <row r="517861" hidden="1" x14ac:dyDescent="0.2"/>
    <row r="517862" hidden="1" x14ac:dyDescent="0.2"/>
    <row r="517863" hidden="1" x14ac:dyDescent="0.2"/>
    <row r="517864" hidden="1" x14ac:dyDescent="0.2"/>
    <row r="517865" hidden="1" x14ac:dyDescent="0.2"/>
    <row r="517866" hidden="1" x14ac:dyDescent="0.2"/>
    <row r="517867" hidden="1" x14ac:dyDescent="0.2"/>
    <row r="517868" hidden="1" x14ac:dyDescent="0.2"/>
    <row r="517869" hidden="1" x14ac:dyDescent="0.2"/>
    <row r="517870" hidden="1" x14ac:dyDescent="0.2"/>
    <row r="517871" hidden="1" x14ac:dyDescent="0.2"/>
    <row r="517872" hidden="1" x14ac:dyDescent="0.2"/>
    <row r="517873" hidden="1" x14ac:dyDescent="0.2"/>
    <row r="517874" hidden="1" x14ac:dyDescent="0.2"/>
    <row r="517875" hidden="1" x14ac:dyDescent="0.2"/>
    <row r="517876" hidden="1" x14ac:dyDescent="0.2"/>
    <row r="517877" hidden="1" x14ac:dyDescent="0.2"/>
    <row r="517878" hidden="1" x14ac:dyDescent="0.2"/>
    <row r="517879" hidden="1" x14ac:dyDescent="0.2"/>
    <row r="517880" hidden="1" x14ac:dyDescent="0.2"/>
    <row r="517881" hidden="1" x14ac:dyDescent="0.2"/>
    <row r="517882" hidden="1" x14ac:dyDescent="0.2"/>
    <row r="517883" hidden="1" x14ac:dyDescent="0.2"/>
    <row r="517884" hidden="1" x14ac:dyDescent="0.2"/>
    <row r="517885" hidden="1" x14ac:dyDescent="0.2"/>
    <row r="517886" hidden="1" x14ac:dyDescent="0.2"/>
    <row r="517887" hidden="1" x14ac:dyDescent="0.2"/>
    <row r="517888" hidden="1" x14ac:dyDescent="0.2"/>
    <row r="517889" hidden="1" x14ac:dyDescent="0.2"/>
    <row r="517890" hidden="1" x14ac:dyDescent="0.2"/>
    <row r="517891" hidden="1" x14ac:dyDescent="0.2"/>
    <row r="517892" hidden="1" x14ac:dyDescent="0.2"/>
    <row r="517893" hidden="1" x14ac:dyDescent="0.2"/>
    <row r="517894" hidden="1" x14ac:dyDescent="0.2"/>
    <row r="517895" hidden="1" x14ac:dyDescent="0.2"/>
    <row r="517896" hidden="1" x14ac:dyDescent="0.2"/>
    <row r="517897" hidden="1" x14ac:dyDescent="0.2"/>
    <row r="517898" hidden="1" x14ac:dyDescent="0.2"/>
    <row r="517899" hidden="1" x14ac:dyDescent="0.2"/>
    <row r="517900" hidden="1" x14ac:dyDescent="0.2"/>
    <row r="517901" hidden="1" x14ac:dyDescent="0.2"/>
    <row r="517902" hidden="1" x14ac:dyDescent="0.2"/>
    <row r="517903" hidden="1" x14ac:dyDescent="0.2"/>
    <row r="517904" hidden="1" x14ac:dyDescent="0.2"/>
    <row r="517905" hidden="1" x14ac:dyDescent="0.2"/>
    <row r="517906" hidden="1" x14ac:dyDescent="0.2"/>
    <row r="517907" hidden="1" x14ac:dyDescent="0.2"/>
    <row r="517908" hidden="1" x14ac:dyDescent="0.2"/>
    <row r="517909" hidden="1" x14ac:dyDescent="0.2"/>
    <row r="517910" hidden="1" x14ac:dyDescent="0.2"/>
    <row r="517911" hidden="1" x14ac:dyDescent="0.2"/>
    <row r="517912" hidden="1" x14ac:dyDescent="0.2"/>
    <row r="517913" hidden="1" x14ac:dyDescent="0.2"/>
    <row r="517914" hidden="1" x14ac:dyDescent="0.2"/>
    <row r="517915" hidden="1" x14ac:dyDescent="0.2"/>
    <row r="517916" hidden="1" x14ac:dyDescent="0.2"/>
    <row r="517917" hidden="1" x14ac:dyDescent="0.2"/>
    <row r="517918" hidden="1" x14ac:dyDescent="0.2"/>
    <row r="517919" hidden="1" x14ac:dyDescent="0.2"/>
    <row r="517920" hidden="1" x14ac:dyDescent="0.2"/>
    <row r="517921" hidden="1" x14ac:dyDescent="0.2"/>
    <row r="517922" hidden="1" x14ac:dyDescent="0.2"/>
    <row r="517923" hidden="1" x14ac:dyDescent="0.2"/>
    <row r="517924" hidden="1" x14ac:dyDescent="0.2"/>
    <row r="517925" hidden="1" x14ac:dyDescent="0.2"/>
    <row r="517926" hidden="1" x14ac:dyDescent="0.2"/>
    <row r="517927" hidden="1" x14ac:dyDescent="0.2"/>
    <row r="517928" hidden="1" x14ac:dyDescent="0.2"/>
    <row r="517929" hidden="1" x14ac:dyDescent="0.2"/>
    <row r="517930" hidden="1" x14ac:dyDescent="0.2"/>
    <row r="517931" hidden="1" x14ac:dyDescent="0.2"/>
    <row r="517932" hidden="1" x14ac:dyDescent="0.2"/>
    <row r="517933" hidden="1" x14ac:dyDescent="0.2"/>
    <row r="517934" hidden="1" x14ac:dyDescent="0.2"/>
    <row r="517935" hidden="1" x14ac:dyDescent="0.2"/>
    <row r="517936" hidden="1" x14ac:dyDescent="0.2"/>
    <row r="517937" hidden="1" x14ac:dyDescent="0.2"/>
    <row r="517938" hidden="1" x14ac:dyDescent="0.2"/>
    <row r="517939" hidden="1" x14ac:dyDescent="0.2"/>
    <row r="517940" hidden="1" x14ac:dyDescent="0.2"/>
    <row r="517941" hidden="1" x14ac:dyDescent="0.2"/>
    <row r="517942" hidden="1" x14ac:dyDescent="0.2"/>
    <row r="517943" hidden="1" x14ac:dyDescent="0.2"/>
    <row r="517944" hidden="1" x14ac:dyDescent="0.2"/>
    <row r="517945" hidden="1" x14ac:dyDescent="0.2"/>
    <row r="517946" hidden="1" x14ac:dyDescent="0.2"/>
    <row r="517947" hidden="1" x14ac:dyDescent="0.2"/>
    <row r="517948" hidden="1" x14ac:dyDescent="0.2"/>
    <row r="517949" hidden="1" x14ac:dyDescent="0.2"/>
    <row r="517950" hidden="1" x14ac:dyDescent="0.2"/>
    <row r="517951" hidden="1" x14ac:dyDescent="0.2"/>
    <row r="517952" hidden="1" x14ac:dyDescent="0.2"/>
    <row r="517953" hidden="1" x14ac:dyDescent="0.2"/>
    <row r="517954" hidden="1" x14ac:dyDescent="0.2"/>
    <row r="517955" hidden="1" x14ac:dyDescent="0.2"/>
    <row r="517956" hidden="1" x14ac:dyDescent="0.2"/>
    <row r="517957" hidden="1" x14ac:dyDescent="0.2"/>
    <row r="517958" hidden="1" x14ac:dyDescent="0.2"/>
    <row r="517959" hidden="1" x14ac:dyDescent="0.2"/>
    <row r="517960" hidden="1" x14ac:dyDescent="0.2"/>
    <row r="517961" hidden="1" x14ac:dyDescent="0.2"/>
    <row r="517962" hidden="1" x14ac:dyDescent="0.2"/>
    <row r="517963" hidden="1" x14ac:dyDescent="0.2"/>
    <row r="517964" hidden="1" x14ac:dyDescent="0.2"/>
    <row r="517965" hidden="1" x14ac:dyDescent="0.2"/>
    <row r="517966" hidden="1" x14ac:dyDescent="0.2"/>
    <row r="517967" hidden="1" x14ac:dyDescent="0.2"/>
    <row r="517968" hidden="1" x14ac:dyDescent="0.2"/>
    <row r="517969" hidden="1" x14ac:dyDescent="0.2"/>
    <row r="517970" hidden="1" x14ac:dyDescent="0.2"/>
    <row r="517971" hidden="1" x14ac:dyDescent="0.2"/>
    <row r="517972" hidden="1" x14ac:dyDescent="0.2"/>
    <row r="517973" hidden="1" x14ac:dyDescent="0.2"/>
    <row r="517974" hidden="1" x14ac:dyDescent="0.2"/>
    <row r="517975" hidden="1" x14ac:dyDescent="0.2"/>
    <row r="517976" hidden="1" x14ac:dyDescent="0.2"/>
    <row r="517977" hidden="1" x14ac:dyDescent="0.2"/>
    <row r="517978" hidden="1" x14ac:dyDescent="0.2"/>
    <row r="517979" hidden="1" x14ac:dyDescent="0.2"/>
    <row r="517980" hidden="1" x14ac:dyDescent="0.2"/>
    <row r="517981" hidden="1" x14ac:dyDescent="0.2"/>
    <row r="517982" hidden="1" x14ac:dyDescent="0.2"/>
    <row r="517983" hidden="1" x14ac:dyDescent="0.2"/>
    <row r="517984" hidden="1" x14ac:dyDescent="0.2"/>
    <row r="517985" hidden="1" x14ac:dyDescent="0.2"/>
    <row r="517986" hidden="1" x14ac:dyDescent="0.2"/>
    <row r="517987" hidden="1" x14ac:dyDescent="0.2"/>
    <row r="517988" hidden="1" x14ac:dyDescent="0.2"/>
    <row r="517989" hidden="1" x14ac:dyDescent="0.2"/>
    <row r="517990" hidden="1" x14ac:dyDescent="0.2"/>
    <row r="517991" hidden="1" x14ac:dyDescent="0.2"/>
    <row r="517992" hidden="1" x14ac:dyDescent="0.2"/>
    <row r="517993" hidden="1" x14ac:dyDescent="0.2"/>
    <row r="517994" hidden="1" x14ac:dyDescent="0.2"/>
    <row r="517995" hidden="1" x14ac:dyDescent="0.2"/>
    <row r="517996" hidden="1" x14ac:dyDescent="0.2"/>
    <row r="517997" hidden="1" x14ac:dyDescent="0.2"/>
    <row r="517998" hidden="1" x14ac:dyDescent="0.2"/>
    <row r="517999" hidden="1" x14ac:dyDescent="0.2"/>
    <row r="518000" hidden="1" x14ac:dyDescent="0.2"/>
    <row r="518001" hidden="1" x14ac:dyDescent="0.2"/>
    <row r="518002" hidden="1" x14ac:dyDescent="0.2"/>
    <row r="518003" hidden="1" x14ac:dyDescent="0.2"/>
    <row r="518004" hidden="1" x14ac:dyDescent="0.2"/>
    <row r="518005" hidden="1" x14ac:dyDescent="0.2"/>
    <row r="518006" hidden="1" x14ac:dyDescent="0.2"/>
    <row r="518007" hidden="1" x14ac:dyDescent="0.2"/>
    <row r="518008" hidden="1" x14ac:dyDescent="0.2"/>
    <row r="518009" hidden="1" x14ac:dyDescent="0.2"/>
    <row r="518010" hidden="1" x14ac:dyDescent="0.2"/>
    <row r="518011" hidden="1" x14ac:dyDescent="0.2"/>
    <row r="518012" hidden="1" x14ac:dyDescent="0.2"/>
    <row r="518013" hidden="1" x14ac:dyDescent="0.2"/>
    <row r="518014" hidden="1" x14ac:dyDescent="0.2"/>
    <row r="518015" hidden="1" x14ac:dyDescent="0.2"/>
    <row r="518016" hidden="1" x14ac:dyDescent="0.2"/>
    <row r="518017" hidden="1" x14ac:dyDescent="0.2"/>
    <row r="518018" hidden="1" x14ac:dyDescent="0.2"/>
    <row r="518019" hidden="1" x14ac:dyDescent="0.2"/>
    <row r="518020" hidden="1" x14ac:dyDescent="0.2"/>
    <row r="518021" hidden="1" x14ac:dyDescent="0.2"/>
    <row r="518022" hidden="1" x14ac:dyDescent="0.2"/>
    <row r="518023" hidden="1" x14ac:dyDescent="0.2"/>
    <row r="518024" hidden="1" x14ac:dyDescent="0.2"/>
    <row r="518025" hidden="1" x14ac:dyDescent="0.2"/>
    <row r="518026" hidden="1" x14ac:dyDescent="0.2"/>
    <row r="518027" hidden="1" x14ac:dyDescent="0.2"/>
    <row r="518028" hidden="1" x14ac:dyDescent="0.2"/>
    <row r="518029" hidden="1" x14ac:dyDescent="0.2"/>
    <row r="518030" hidden="1" x14ac:dyDescent="0.2"/>
    <row r="518031" hidden="1" x14ac:dyDescent="0.2"/>
    <row r="518032" hidden="1" x14ac:dyDescent="0.2"/>
    <row r="518033" hidden="1" x14ac:dyDescent="0.2"/>
    <row r="518034" hidden="1" x14ac:dyDescent="0.2"/>
    <row r="518035" hidden="1" x14ac:dyDescent="0.2"/>
    <row r="518036" hidden="1" x14ac:dyDescent="0.2"/>
    <row r="518037" hidden="1" x14ac:dyDescent="0.2"/>
    <row r="518038" hidden="1" x14ac:dyDescent="0.2"/>
    <row r="518039" hidden="1" x14ac:dyDescent="0.2"/>
    <row r="518040" hidden="1" x14ac:dyDescent="0.2"/>
    <row r="518041" hidden="1" x14ac:dyDescent="0.2"/>
    <row r="518042" hidden="1" x14ac:dyDescent="0.2"/>
    <row r="518043" hidden="1" x14ac:dyDescent="0.2"/>
    <row r="518044" hidden="1" x14ac:dyDescent="0.2"/>
    <row r="518045" hidden="1" x14ac:dyDescent="0.2"/>
    <row r="518046" hidden="1" x14ac:dyDescent="0.2"/>
    <row r="518047" hidden="1" x14ac:dyDescent="0.2"/>
    <row r="518048" hidden="1" x14ac:dyDescent="0.2"/>
    <row r="518049" hidden="1" x14ac:dyDescent="0.2"/>
    <row r="518050" hidden="1" x14ac:dyDescent="0.2"/>
    <row r="518051" hidden="1" x14ac:dyDescent="0.2"/>
    <row r="518052" hidden="1" x14ac:dyDescent="0.2"/>
    <row r="518053" hidden="1" x14ac:dyDescent="0.2"/>
    <row r="518054" hidden="1" x14ac:dyDescent="0.2"/>
    <row r="518055" hidden="1" x14ac:dyDescent="0.2"/>
    <row r="518056" hidden="1" x14ac:dyDescent="0.2"/>
    <row r="518057" hidden="1" x14ac:dyDescent="0.2"/>
    <row r="518058" hidden="1" x14ac:dyDescent="0.2"/>
    <row r="518059" hidden="1" x14ac:dyDescent="0.2"/>
    <row r="518060" hidden="1" x14ac:dyDescent="0.2"/>
    <row r="518061" hidden="1" x14ac:dyDescent="0.2"/>
    <row r="518062" hidden="1" x14ac:dyDescent="0.2"/>
    <row r="518063" hidden="1" x14ac:dyDescent="0.2"/>
    <row r="518064" hidden="1" x14ac:dyDescent="0.2"/>
    <row r="518065" hidden="1" x14ac:dyDescent="0.2"/>
    <row r="518066" hidden="1" x14ac:dyDescent="0.2"/>
    <row r="518067" hidden="1" x14ac:dyDescent="0.2"/>
    <row r="518068" hidden="1" x14ac:dyDescent="0.2"/>
    <row r="518069" hidden="1" x14ac:dyDescent="0.2"/>
    <row r="518070" hidden="1" x14ac:dyDescent="0.2"/>
    <row r="518071" hidden="1" x14ac:dyDescent="0.2"/>
    <row r="518072" hidden="1" x14ac:dyDescent="0.2"/>
    <row r="518073" hidden="1" x14ac:dyDescent="0.2"/>
    <row r="518074" hidden="1" x14ac:dyDescent="0.2"/>
    <row r="518075" hidden="1" x14ac:dyDescent="0.2"/>
    <row r="518076" hidden="1" x14ac:dyDescent="0.2"/>
    <row r="518077" hidden="1" x14ac:dyDescent="0.2"/>
    <row r="518078" hidden="1" x14ac:dyDescent="0.2"/>
    <row r="518079" hidden="1" x14ac:dyDescent="0.2"/>
    <row r="518080" hidden="1" x14ac:dyDescent="0.2"/>
    <row r="518081" hidden="1" x14ac:dyDescent="0.2"/>
    <row r="518082" hidden="1" x14ac:dyDescent="0.2"/>
    <row r="518083" hidden="1" x14ac:dyDescent="0.2"/>
    <row r="518084" hidden="1" x14ac:dyDescent="0.2"/>
    <row r="518085" hidden="1" x14ac:dyDescent="0.2"/>
    <row r="518086" hidden="1" x14ac:dyDescent="0.2"/>
    <row r="518087" hidden="1" x14ac:dyDescent="0.2"/>
    <row r="518088" hidden="1" x14ac:dyDescent="0.2"/>
    <row r="518089" hidden="1" x14ac:dyDescent="0.2"/>
    <row r="518090" hidden="1" x14ac:dyDescent="0.2"/>
    <row r="518091" hidden="1" x14ac:dyDescent="0.2"/>
    <row r="518092" hidden="1" x14ac:dyDescent="0.2"/>
    <row r="518093" hidden="1" x14ac:dyDescent="0.2"/>
    <row r="518094" hidden="1" x14ac:dyDescent="0.2"/>
    <row r="518095" hidden="1" x14ac:dyDescent="0.2"/>
    <row r="518096" hidden="1" x14ac:dyDescent="0.2"/>
    <row r="518097" hidden="1" x14ac:dyDescent="0.2"/>
    <row r="518098" hidden="1" x14ac:dyDescent="0.2"/>
    <row r="518099" hidden="1" x14ac:dyDescent="0.2"/>
    <row r="518100" hidden="1" x14ac:dyDescent="0.2"/>
    <row r="518101" hidden="1" x14ac:dyDescent="0.2"/>
    <row r="518102" hidden="1" x14ac:dyDescent="0.2"/>
    <row r="518103" hidden="1" x14ac:dyDescent="0.2"/>
    <row r="518104" hidden="1" x14ac:dyDescent="0.2"/>
    <row r="518105" hidden="1" x14ac:dyDescent="0.2"/>
    <row r="518106" hidden="1" x14ac:dyDescent="0.2"/>
    <row r="518107" hidden="1" x14ac:dyDescent="0.2"/>
    <row r="518108" hidden="1" x14ac:dyDescent="0.2"/>
    <row r="518109" hidden="1" x14ac:dyDescent="0.2"/>
    <row r="518110" hidden="1" x14ac:dyDescent="0.2"/>
    <row r="518111" hidden="1" x14ac:dyDescent="0.2"/>
    <row r="518112" hidden="1" x14ac:dyDescent="0.2"/>
    <row r="518113" hidden="1" x14ac:dyDescent="0.2"/>
    <row r="518114" hidden="1" x14ac:dyDescent="0.2"/>
    <row r="518115" hidden="1" x14ac:dyDescent="0.2"/>
    <row r="518116" hidden="1" x14ac:dyDescent="0.2"/>
    <row r="518117" hidden="1" x14ac:dyDescent="0.2"/>
    <row r="518118" hidden="1" x14ac:dyDescent="0.2"/>
    <row r="518119" hidden="1" x14ac:dyDescent="0.2"/>
    <row r="518120" hidden="1" x14ac:dyDescent="0.2"/>
    <row r="518121" hidden="1" x14ac:dyDescent="0.2"/>
    <row r="518122" hidden="1" x14ac:dyDescent="0.2"/>
    <row r="518123" hidden="1" x14ac:dyDescent="0.2"/>
    <row r="518124" hidden="1" x14ac:dyDescent="0.2"/>
    <row r="518125" hidden="1" x14ac:dyDescent="0.2"/>
    <row r="518126" hidden="1" x14ac:dyDescent="0.2"/>
    <row r="518127" hidden="1" x14ac:dyDescent="0.2"/>
    <row r="518128" hidden="1" x14ac:dyDescent="0.2"/>
    <row r="518129" hidden="1" x14ac:dyDescent="0.2"/>
    <row r="518130" hidden="1" x14ac:dyDescent="0.2"/>
    <row r="518131" hidden="1" x14ac:dyDescent="0.2"/>
    <row r="518132" hidden="1" x14ac:dyDescent="0.2"/>
    <row r="518133" hidden="1" x14ac:dyDescent="0.2"/>
    <row r="518134" hidden="1" x14ac:dyDescent="0.2"/>
    <row r="518135" hidden="1" x14ac:dyDescent="0.2"/>
    <row r="518136" hidden="1" x14ac:dyDescent="0.2"/>
    <row r="518137" hidden="1" x14ac:dyDescent="0.2"/>
    <row r="518138" hidden="1" x14ac:dyDescent="0.2"/>
    <row r="518139" hidden="1" x14ac:dyDescent="0.2"/>
    <row r="518140" hidden="1" x14ac:dyDescent="0.2"/>
    <row r="518141" hidden="1" x14ac:dyDescent="0.2"/>
    <row r="518142" hidden="1" x14ac:dyDescent="0.2"/>
    <row r="518143" hidden="1" x14ac:dyDescent="0.2"/>
    <row r="518144" hidden="1" x14ac:dyDescent="0.2"/>
    <row r="518145" hidden="1" x14ac:dyDescent="0.2"/>
    <row r="518146" hidden="1" x14ac:dyDescent="0.2"/>
    <row r="518147" hidden="1" x14ac:dyDescent="0.2"/>
    <row r="518148" hidden="1" x14ac:dyDescent="0.2"/>
    <row r="518149" hidden="1" x14ac:dyDescent="0.2"/>
    <row r="518150" hidden="1" x14ac:dyDescent="0.2"/>
    <row r="518151" hidden="1" x14ac:dyDescent="0.2"/>
    <row r="518152" hidden="1" x14ac:dyDescent="0.2"/>
    <row r="518153" hidden="1" x14ac:dyDescent="0.2"/>
    <row r="518154" hidden="1" x14ac:dyDescent="0.2"/>
    <row r="518155" hidden="1" x14ac:dyDescent="0.2"/>
    <row r="518156" hidden="1" x14ac:dyDescent="0.2"/>
    <row r="518157" hidden="1" x14ac:dyDescent="0.2"/>
    <row r="518158" hidden="1" x14ac:dyDescent="0.2"/>
    <row r="518159" hidden="1" x14ac:dyDescent="0.2"/>
    <row r="518160" hidden="1" x14ac:dyDescent="0.2"/>
    <row r="518161" hidden="1" x14ac:dyDescent="0.2"/>
    <row r="518162" hidden="1" x14ac:dyDescent="0.2"/>
    <row r="518163" hidden="1" x14ac:dyDescent="0.2"/>
    <row r="518164" hidden="1" x14ac:dyDescent="0.2"/>
    <row r="518165" hidden="1" x14ac:dyDescent="0.2"/>
    <row r="518166" hidden="1" x14ac:dyDescent="0.2"/>
    <row r="518167" hidden="1" x14ac:dyDescent="0.2"/>
    <row r="518168" hidden="1" x14ac:dyDescent="0.2"/>
    <row r="518169" hidden="1" x14ac:dyDescent="0.2"/>
    <row r="518170" hidden="1" x14ac:dyDescent="0.2"/>
    <row r="518171" hidden="1" x14ac:dyDescent="0.2"/>
    <row r="518172" hidden="1" x14ac:dyDescent="0.2"/>
    <row r="518173" hidden="1" x14ac:dyDescent="0.2"/>
    <row r="518174" hidden="1" x14ac:dyDescent="0.2"/>
    <row r="518175" hidden="1" x14ac:dyDescent="0.2"/>
    <row r="518176" hidden="1" x14ac:dyDescent="0.2"/>
    <row r="518177" hidden="1" x14ac:dyDescent="0.2"/>
    <row r="518178" hidden="1" x14ac:dyDescent="0.2"/>
    <row r="518179" hidden="1" x14ac:dyDescent="0.2"/>
    <row r="518180" hidden="1" x14ac:dyDescent="0.2"/>
    <row r="518181" hidden="1" x14ac:dyDescent="0.2"/>
    <row r="518182" hidden="1" x14ac:dyDescent="0.2"/>
    <row r="518183" hidden="1" x14ac:dyDescent="0.2"/>
    <row r="518184" hidden="1" x14ac:dyDescent="0.2"/>
    <row r="518185" hidden="1" x14ac:dyDescent="0.2"/>
    <row r="518186" hidden="1" x14ac:dyDescent="0.2"/>
    <row r="518187" hidden="1" x14ac:dyDescent="0.2"/>
    <row r="518188" hidden="1" x14ac:dyDescent="0.2"/>
    <row r="518189" hidden="1" x14ac:dyDescent="0.2"/>
    <row r="518190" hidden="1" x14ac:dyDescent="0.2"/>
    <row r="518191" hidden="1" x14ac:dyDescent="0.2"/>
    <row r="518192" hidden="1" x14ac:dyDescent="0.2"/>
    <row r="518193" hidden="1" x14ac:dyDescent="0.2"/>
    <row r="518194" hidden="1" x14ac:dyDescent="0.2"/>
    <row r="518195" hidden="1" x14ac:dyDescent="0.2"/>
    <row r="518196" hidden="1" x14ac:dyDescent="0.2"/>
    <row r="518197" hidden="1" x14ac:dyDescent="0.2"/>
    <row r="518198" hidden="1" x14ac:dyDescent="0.2"/>
    <row r="518199" hidden="1" x14ac:dyDescent="0.2"/>
    <row r="518200" hidden="1" x14ac:dyDescent="0.2"/>
    <row r="518201" hidden="1" x14ac:dyDescent="0.2"/>
    <row r="518202" hidden="1" x14ac:dyDescent="0.2"/>
    <row r="518203" hidden="1" x14ac:dyDescent="0.2"/>
    <row r="518204" hidden="1" x14ac:dyDescent="0.2"/>
    <row r="518205" hidden="1" x14ac:dyDescent="0.2"/>
    <row r="518206" hidden="1" x14ac:dyDescent="0.2"/>
    <row r="518207" hidden="1" x14ac:dyDescent="0.2"/>
    <row r="518208" hidden="1" x14ac:dyDescent="0.2"/>
    <row r="518209" hidden="1" x14ac:dyDescent="0.2"/>
    <row r="518210" hidden="1" x14ac:dyDescent="0.2"/>
    <row r="518211" hidden="1" x14ac:dyDescent="0.2"/>
    <row r="518212" hidden="1" x14ac:dyDescent="0.2"/>
    <row r="518213" hidden="1" x14ac:dyDescent="0.2"/>
    <row r="518214" hidden="1" x14ac:dyDescent="0.2"/>
    <row r="518215" hidden="1" x14ac:dyDescent="0.2"/>
    <row r="518216" hidden="1" x14ac:dyDescent="0.2"/>
    <row r="518217" hidden="1" x14ac:dyDescent="0.2"/>
    <row r="518218" hidden="1" x14ac:dyDescent="0.2"/>
    <row r="518219" hidden="1" x14ac:dyDescent="0.2"/>
    <row r="518220" hidden="1" x14ac:dyDescent="0.2"/>
    <row r="518221" hidden="1" x14ac:dyDescent="0.2"/>
    <row r="518222" hidden="1" x14ac:dyDescent="0.2"/>
    <row r="518223" hidden="1" x14ac:dyDescent="0.2"/>
    <row r="518224" hidden="1" x14ac:dyDescent="0.2"/>
    <row r="518225" hidden="1" x14ac:dyDescent="0.2"/>
    <row r="518226" hidden="1" x14ac:dyDescent="0.2"/>
    <row r="518227" hidden="1" x14ac:dyDescent="0.2"/>
    <row r="518228" hidden="1" x14ac:dyDescent="0.2"/>
    <row r="518229" hidden="1" x14ac:dyDescent="0.2"/>
    <row r="518230" hidden="1" x14ac:dyDescent="0.2"/>
    <row r="518231" hidden="1" x14ac:dyDescent="0.2"/>
    <row r="518232" hidden="1" x14ac:dyDescent="0.2"/>
    <row r="518233" hidden="1" x14ac:dyDescent="0.2"/>
    <row r="518234" hidden="1" x14ac:dyDescent="0.2"/>
    <row r="518235" hidden="1" x14ac:dyDescent="0.2"/>
    <row r="518236" hidden="1" x14ac:dyDescent="0.2"/>
    <row r="518237" hidden="1" x14ac:dyDescent="0.2"/>
    <row r="518238" hidden="1" x14ac:dyDescent="0.2"/>
    <row r="518239" hidden="1" x14ac:dyDescent="0.2"/>
    <row r="518240" hidden="1" x14ac:dyDescent="0.2"/>
    <row r="518241" hidden="1" x14ac:dyDescent="0.2"/>
    <row r="518242" hidden="1" x14ac:dyDescent="0.2"/>
    <row r="518243" hidden="1" x14ac:dyDescent="0.2"/>
    <row r="518244" hidden="1" x14ac:dyDescent="0.2"/>
    <row r="518245" hidden="1" x14ac:dyDescent="0.2"/>
    <row r="518246" hidden="1" x14ac:dyDescent="0.2"/>
    <row r="518247" hidden="1" x14ac:dyDescent="0.2"/>
    <row r="518248" hidden="1" x14ac:dyDescent="0.2"/>
    <row r="518249" hidden="1" x14ac:dyDescent="0.2"/>
    <row r="518250" hidden="1" x14ac:dyDescent="0.2"/>
    <row r="518251" hidden="1" x14ac:dyDescent="0.2"/>
    <row r="518252" hidden="1" x14ac:dyDescent="0.2"/>
    <row r="518253" hidden="1" x14ac:dyDescent="0.2"/>
    <row r="518254" hidden="1" x14ac:dyDescent="0.2"/>
    <row r="518255" hidden="1" x14ac:dyDescent="0.2"/>
    <row r="518256" hidden="1" x14ac:dyDescent="0.2"/>
    <row r="518257" hidden="1" x14ac:dyDescent="0.2"/>
    <row r="518258" hidden="1" x14ac:dyDescent="0.2"/>
    <row r="518259" hidden="1" x14ac:dyDescent="0.2"/>
    <row r="518260" hidden="1" x14ac:dyDescent="0.2"/>
    <row r="518261" hidden="1" x14ac:dyDescent="0.2"/>
    <row r="518262" hidden="1" x14ac:dyDescent="0.2"/>
    <row r="518263" hidden="1" x14ac:dyDescent="0.2"/>
    <row r="518264" hidden="1" x14ac:dyDescent="0.2"/>
    <row r="518265" hidden="1" x14ac:dyDescent="0.2"/>
    <row r="518266" hidden="1" x14ac:dyDescent="0.2"/>
    <row r="518267" hidden="1" x14ac:dyDescent="0.2"/>
    <row r="518268" hidden="1" x14ac:dyDescent="0.2"/>
    <row r="518269" hidden="1" x14ac:dyDescent="0.2"/>
    <row r="518270" hidden="1" x14ac:dyDescent="0.2"/>
    <row r="518271" hidden="1" x14ac:dyDescent="0.2"/>
    <row r="518272" hidden="1" x14ac:dyDescent="0.2"/>
    <row r="518273" hidden="1" x14ac:dyDescent="0.2"/>
    <row r="518274" hidden="1" x14ac:dyDescent="0.2"/>
    <row r="518275" hidden="1" x14ac:dyDescent="0.2"/>
    <row r="518276" hidden="1" x14ac:dyDescent="0.2"/>
    <row r="518277" hidden="1" x14ac:dyDescent="0.2"/>
    <row r="518278" hidden="1" x14ac:dyDescent="0.2"/>
    <row r="518279" hidden="1" x14ac:dyDescent="0.2"/>
    <row r="518280" hidden="1" x14ac:dyDescent="0.2"/>
    <row r="518281" hidden="1" x14ac:dyDescent="0.2"/>
    <row r="518282" hidden="1" x14ac:dyDescent="0.2"/>
    <row r="518283" hidden="1" x14ac:dyDescent="0.2"/>
    <row r="518284" hidden="1" x14ac:dyDescent="0.2"/>
    <row r="518285" hidden="1" x14ac:dyDescent="0.2"/>
    <row r="518286" hidden="1" x14ac:dyDescent="0.2"/>
    <row r="518287" hidden="1" x14ac:dyDescent="0.2"/>
    <row r="518288" hidden="1" x14ac:dyDescent="0.2"/>
    <row r="518289" hidden="1" x14ac:dyDescent="0.2"/>
    <row r="518290" hidden="1" x14ac:dyDescent="0.2"/>
    <row r="518291" hidden="1" x14ac:dyDescent="0.2"/>
    <row r="518292" hidden="1" x14ac:dyDescent="0.2"/>
    <row r="518293" hidden="1" x14ac:dyDescent="0.2"/>
    <row r="518294" hidden="1" x14ac:dyDescent="0.2"/>
    <row r="518295" hidden="1" x14ac:dyDescent="0.2"/>
    <row r="518296" hidden="1" x14ac:dyDescent="0.2"/>
    <row r="518297" hidden="1" x14ac:dyDescent="0.2"/>
    <row r="518298" hidden="1" x14ac:dyDescent="0.2"/>
    <row r="518299" hidden="1" x14ac:dyDescent="0.2"/>
    <row r="518300" hidden="1" x14ac:dyDescent="0.2"/>
    <row r="518301" hidden="1" x14ac:dyDescent="0.2"/>
    <row r="518302" hidden="1" x14ac:dyDescent="0.2"/>
    <row r="518303" hidden="1" x14ac:dyDescent="0.2"/>
    <row r="518304" hidden="1" x14ac:dyDescent="0.2"/>
    <row r="518305" hidden="1" x14ac:dyDescent="0.2"/>
    <row r="518306" hidden="1" x14ac:dyDescent="0.2"/>
    <row r="518307" hidden="1" x14ac:dyDescent="0.2"/>
    <row r="518308" hidden="1" x14ac:dyDescent="0.2"/>
    <row r="518309" hidden="1" x14ac:dyDescent="0.2"/>
    <row r="518310" hidden="1" x14ac:dyDescent="0.2"/>
    <row r="518311" hidden="1" x14ac:dyDescent="0.2"/>
    <row r="518312" hidden="1" x14ac:dyDescent="0.2"/>
    <row r="518313" hidden="1" x14ac:dyDescent="0.2"/>
    <row r="518314" hidden="1" x14ac:dyDescent="0.2"/>
    <row r="518315" hidden="1" x14ac:dyDescent="0.2"/>
    <row r="518316" hidden="1" x14ac:dyDescent="0.2"/>
    <row r="518317" hidden="1" x14ac:dyDescent="0.2"/>
    <row r="518318" hidden="1" x14ac:dyDescent="0.2"/>
    <row r="518319" hidden="1" x14ac:dyDescent="0.2"/>
    <row r="518320" hidden="1" x14ac:dyDescent="0.2"/>
    <row r="518321" hidden="1" x14ac:dyDescent="0.2"/>
    <row r="518322" hidden="1" x14ac:dyDescent="0.2"/>
    <row r="518323" hidden="1" x14ac:dyDescent="0.2"/>
    <row r="518324" hidden="1" x14ac:dyDescent="0.2"/>
    <row r="518325" hidden="1" x14ac:dyDescent="0.2"/>
    <row r="518326" hidden="1" x14ac:dyDescent="0.2"/>
    <row r="518327" hidden="1" x14ac:dyDescent="0.2"/>
    <row r="518328" hidden="1" x14ac:dyDescent="0.2"/>
    <row r="518329" hidden="1" x14ac:dyDescent="0.2"/>
    <row r="518330" hidden="1" x14ac:dyDescent="0.2"/>
    <row r="518331" hidden="1" x14ac:dyDescent="0.2"/>
    <row r="518332" hidden="1" x14ac:dyDescent="0.2"/>
    <row r="518333" hidden="1" x14ac:dyDescent="0.2"/>
    <row r="518334" hidden="1" x14ac:dyDescent="0.2"/>
    <row r="518335" hidden="1" x14ac:dyDescent="0.2"/>
    <row r="518336" hidden="1" x14ac:dyDescent="0.2"/>
    <row r="518337" hidden="1" x14ac:dyDescent="0.2"/>
    <row r="518338" hidden="1" x14ac:dyDescent="0.2"/>
    <row r="518339" hidden="1" x14ac:dyDescent="0.2"/>
    <row r="518340" hidden="1" x14ac:dyDescent="0.2"/>
    <row r="518341" hidden="1" x14ac:dyDescent="0.2"/>
    <row r="518342" hidden="1" x14ac:dyDescent="0.2"/>
    <row r="518343" hidden="1" x14ac:dyDescent="0.2"/>
    <row r="518344" hidden="1" x14ac:dyDescent="0.2"/>
    <row r="518345" hidden="1" x14ac:dyDescent="0.2"/>
    <row r="518346" hidden="1" x14ac:dyDescent="0.2"/>
    <row r="518347" hidden="1" x14ac:dyDescent="0.2"/>
    <row r="518348" hidden="1" x14ac:dyDescent="0.2"/>
    <row r="518349" hidden="1" x14ac:dyDescent="0.2"/>
    <row r="518350" hidden="1" x14ac:dyDescent="0.2"/>
    <row r="518351" hidden="1" x14ac:dyDescent="0.2"/>
    <row r="518352" hidden="1" x14ac:dyDescent="0.2"/>
    <row r="518353" hidden="1" x14ac:dyDescent="0.2"/>
    <row r="518354" hidden="1" x14ac:dyDescent="0.2"/>
    <row r="518355" hidden="1" x14ac:dyDescent="0.2"/>
    <row r="518356" hidden="1" x14ac:dyDescent="0.2"/>
    <row r="518357" hidden="1" x14ac:dyDescent="0.2"/>
    <row r="518358" hidden="1" x14ac:dyDescent="0.2"/>
    <row r="518359" hidden="1" x14ac:dyDescent="0.2"/>
    <row r="518360" hidden="1" x14ac:dyDescent="0.2"/>
    <row r="518361" hidden="1" x14ac:dyDescent="0.2"/>
    <row r="518362" hidden="1" x14ac:dyDescent="0.2"/>
    <row r="518363" hidden="1" x14ac:dyDescent="0.2"/>
    <row r="518364" hidden="1" x14ac:dyDescent="0.2"/>
    <row r="518365" hidden="1" x14ac:dyDescent="0.2"/>
    <row r="518366" hidden="1" x14ac:dyDescent="0.2"/>
    <row r="518367" hidden="1" x14ac:dyDescent="0.2"/>
    <row r="518368" hidden="1" x14ac:dyDescent="0.2"/>
    <row r="518369" hidden="1" x14ac:dyDescent="0.2"/>
    <row r="518370" hidden="1" x14ac:dyDescent="0.2"/>
    <row r="518371" hidden="1" x14ac:dyDescent="0.2"/>
    <row r="518372" hidden="1" x14ac:dyDescent="0.2"/>
    <row r="518373" hidden="1" x14ac:dyDescent="0.2"/>
    <row r="518374" hidden="1" x14ac:dyDescent="0.2"/>
    <row r="518375" hidden="1" x14ac:dyDescent="0.2"/>
    <row r="518376" hidden="1" x14ac:dyDescent="0.2"/>
    <row r="518377" hidden="1" x14ac:dyDescent="0.2"/>
    <row r="518378" hidden="1" x14ac:dyDescent="0.2"/>
    <row r="518379" hidden="1" x14ac:dyDescent="0.2"/>
    <row r="518380" hidden="1" x14ac:dyDescent="0.2"/>
    <row r="518381" hidden="1" x14ac:dyDescent="0.2"/>
    <row r="518382" hidden="1" x14ac:dyDescent="0.2"/>
    <row r="518383" hidden="1" x14ac:dyDescent="0.2"/>
    <row r="518384" hidden="1" x14ac:dyDescent="0.2"/>
    <row r="518385" hidden="1" x14ac:dyDescent="0.2"/>
    <row r="518386" hidden="1" x14ac:dyDescent="0.2"/>
    <row r="518387" hidden="1" x14ac:dyDescent="0.2"/>
    <row r="518388" hidden="1" x14ac:dyDescent="0.2"/>
    <row r="518389" hidden="1" x14ac:dyDescent="0.2"/>
    <row r="518390" hidden="1" x14ac:dyDescent="0.2"/>
    <row r="518391" hidden="1" x14ac:dyDescent="0.2"/>
    <row r="518392" hidden="1" x14ac:dyDescent="0.2"/>
    <row r="518393" hidden="1" x14ac:dyDescent="0.2"/>
    <row r="518394" hidden="1" x14ac:dyDescent="0.2"/>
    <row r="518395" hidden="1" x14ac:dyDescent="0.2"/>
    <row r="518396" hidden="1" x14ac:dyDescent="0.2"/>
    <row r="518397" hidden="1" x14ac:dyDescent="0.2"/>
    <row r="518398" hidden="1" x14ac:dyDescent="0.2"/>
    <row r="518399" hidden="1" x14ac:dyDescent="0.2"/>
    <row r="518400" hidden="1" x14ac:dyDescent="0.2"/>
    <row r="518401" hidden="1" x14ac:dyDescent="0.2"/>
    <row r="518402" hidden="1" x14ac:dyDescent="0.2"/>
    <row r="518403" hidden="1" x14ac:dyDescent="0.2"/>
    <row r="518404" hidden="1" x14ac:dyDescent="0.2"/>
    <row r="518405" hidden="1" x14ac:dyDescent="0.2"/>
    <row r="518406" hidden="1" x14ac:dyDescent="0.2"/>
    <row r="518407" hidden="1" x14ac:dyDescent="0.2"/>
    <row r="518408" hidden="1" x14ac:dyDescent="0.2"/>
    <row r="518409" hidden="1" x14ac:dyDescent="0.2"/>
    <row r="518410" hidden="1" x14ac:dyDescent="0.2"/>
    <row r="518411" hidden="1" x14ac:dyDescent="0.2"/>
    <row r="518412" hidden="1" x14ac:dyDescent="0.2"/>
    <row r="518413" hidden="1" x14ac:dyDescent="0.2"/>
    <row r="518414" hidden="1" x14ac:dyDescent="0.2"/>
    <row r="518415" hidden="1" x14ac:dyDescent="0.2"/>
    <row r="518416" hidden="1" x14ac:dyDescent="0.2"/>
    <row r="518417" hidden="1" x14ac:dyDescent="0.2"/>
    <row r="518418" hidden="1" x14ac:dyDescent="0.2"/>
    <row r="518419" hidden="1" x14ac:dyDescent="0.2"/>
    <row r="518420" hidden="1" x14ac:dyDescent="0.2"/>
    <row r="518421" hidden="1" x14ac:dyDescent="0.2"/>
    <row r="518422" hidden="1" x14ac:dyDescent="0.2"/>
    <row r="518423" hidden="1" x14ac:dyDescent="0.2"/>
    <row r="518424" hidden="1" x14ac:dyDescent="0.2"/>
    <row r="518425" hidden="1" x14ac:dyDescent="0.2"/>
    <row r="518426" hidden="1" x14ac:dyDescent="0.2"/>
    <row r="518427" hidden="1" x14ac:dyDescent="0.2"/>
    <row r="518428" hidden="1" x14ac:dyDescent="0.2"/>
    <row r="518429" hidden="1" x14ac:dyDescent="0.2"/>
    <row r="518430" hidden="1" x14ac:dyDescent="0.2"/>
    <row r="518431" hidden="1" x14ac:dyDescent="0.2"/>
    <row r="518432" hidden="1" x14ac:dyDescent="0.2"/>
    <row r="518433" hidden="1" x14ac:dyDescent="0.2"/>
    <row r="518434" hidden="1" x14ac:dyDescent="0.2"/>
    <row r="518435" hidden="1" x14ac:dyDescent="0.2"/>
    <row r="518436" hidden="1" x14ac:dyDescent="0.2"/>
    <row r="518437" hidden="1" x14ac:dyDescent="0.2"/>
    <row r="518438" hidden="1" x14ac:dyDescent="0.2"/>
    <row r="518439" hidden="1" x14ac:dyDescent="0.2"/>
    <row r="518440" hidden="1" x14ac:dyDescent="0.2"/>
    <row r="518441" hidden="1" x14ac:dyDescent="0.2"/>
    <row r="518442" hidden="1" x14ac:dyDescent="0.2"/>
    <row r="518443" hidden="1" x14ac:dyDescent="0.2"/>
    <row r="518444" hidden="1" x14ac:dyDescent="0.2"/>
    <row r="518445" hidden="1" x14ac:dyDescent="0.2"/>
    <row r="518446" hidden="1" x14ac:dyDescent="0.2"/>
    <row r="518447" hidden="1" x14ac:dyDescent="0.2"/>
    <row r="518448" hidden="1" x14ac:dyDescent="0.2"/>
    <row r="518449" hidden="1" x14ac:dyDescent="0.2"/>
    <row r="518450" hidden="1" x14ac:dyDescent="0.2"/>
    <row r="518451" hidden="1" x14ac:dyDescent="0.2"/>
    <row r="518452" hidden="1" x14ac:dyDescent="0.2"/>
    <row r="518453" hidden="1" x14ac:dyDescent="0.2"/>
    <row r="518454" hidden="1" x14ac:dyDescent="0.2"/>
    <row r="518455" hidden="1" x14ac:dyDescent="0.2"/>
    <row r="518456" hidden="1" x14ac:dyDescent="0.2"/>
    <row r="518457" hidden="1" x14ac:dyDescent="0.2"/>
    <row r="518458" hidden="1" x14ac:dyDescent="0.2"/>
    <row r="518459" hidden="1" x14ac:dyDescent="0.2"/>
    <row r="518460" hidden="1" x14ac:dyDescent="0.2"/>
    <row r="518461" hidden="1" x14ac:dyDescent="0.2"/>
    <row r="518462" hidden="1" x14ac:dyDescent="0.2"/>
    <row r="518463" hidden="1" x14ac:dyDescent="0.2"/>
    <row r="518464" hidden="1" x14ac:dyDescent="0.2"/>
    <row r="518465" hidden="1" x14ac:dyDescent="0.2"/>
    <row r="518466" hidden="1" x14ac:dyDescent="0.2"/>
    <row r="518467" hidden="1" x14ac:dyDescent="0.2"/>
    <row r="518468" hidden="1" x14ac:dyDescent="0.2"/>
    <row r="518469" hidden="1" x14ac:dyDescent="0.2"/>
    <row r="518470" hidden="1" x14ac:dyDescent="0.2"/>
    <row r="518471" hidden="1" x14ac:dyDescent="0.2"/>
    <row r="518472" hidden="1" x14ac:dyDescent="0.2"/>
    <row r="518473" hidden="1" x14ac:dyDescent="0.2"/>
    <row r="518474" hidden="1" x14ac:dyDescent="0.2"/>
    <row r="518475" hidden="1" x14ac:dyDescent="0.2"/>
    <row r="518476" hidden="1" x14ac:dyDescent="0.2"/>
    <row r="518477" hidden="1" x14ac:dyDescent="0.2"/>
    <row r="518478" hidden="1" x14ac:dyDescent="0.2"/>
    <row r="518479" hidden="1" x14ac:dyDescent="0.2"/>
    <row r="518480" hidden="1" x14ac:dyDescent="0.2"/>
    <row r="518481" hidden="1" x14ac:dyDescent="0.2"/>
    <row r="518482" hidden="1" x14ac:dyDescent="0.2"/>
    <row r="518483" hidden="1" x14ac:dyDescent="0.2"/>
    <row r="518484" hidden="1" x14ac:dyDescent="0.2"/>
    <row r="518485" hidden="1" x14ac:dyDescent="0.2"/>
    <row r="518486" hidden="1" x14ac:dyDescent="0.2"/>
    <row r="518487" hidden="1" x14ac:dyDescent="0.2"/>
    <row r="518488" hidden="1" x14ac:dyDescent="0.2"/>
    <row r="518489" hidden="1" x14ac:dyDescent="0.2"/>
    <row r="518490" hidden="1" x14ac:dyDescent="0.2"/>
    <row r="518491" hidden="1" x14ac:dyDescent="0.2"/>
    <row r="518492" hidden="1" x14ac:dyDescent="0.2"/>
    <row r="518493" hidden="1" x14ac:dyDescent="0.2"/>
    <row r="518494" hidden="1" x14ac:dyDescent="0.2"/>
    <row r="518495" hidden="1" x14ac:dyDescent="0.2"/>
    <row r="518496" hidden="1" x14ac:dyDescent="0.2"/>
    <row r="518497" hidden="1" x14ac:dyDescent="0.2"/>
    <row r="518498" hidden="1" x14ac:dyDescent="0.2"/>
    <row r="518499" hidden="1" x14ac:dyDescent="0.2"/>
    <row r="518500" hidden="1" x14ac:dyDescent="0.2"/>
    <row r="518501" hidden="1" x14ac:dyDescent="0.2"/>
    <row r="518502" hidden="1" x14ac:dyDescent="0.2"/>
    <row r="518503" hidden="1" x14ac:dyDescent="0.2"/>
    <row r="518504" hidden="1" x14ac:dyDescent="0.2"/>
    <row r="518505" hidden="1" x14ac:dyDescent="0.2"/>
    <row r="518506" hidden="1" x14ac:dyDescent="0.2"/>
    <row r="518507" hidden="1" x14ac:dyDescent="0.2"/>
    <row r="518508" hidden="1" x14ac:dyDescent="0.2"/>
    <row r="518509" hidden="1" x14ac:dyDescent="0.2"/>
    <row r="518510" hidden="1" x14ac:dyDescent="0.2"/>
    <row r="518511" hidden="1" x14ac:dyDescent="0.2"/>
    <row r="518512" hidden="1" x14ac:dyDescent="0.2"/>
    <row r="518513" hidden="1" x14ac:dyDescent="0.2"/>
    <row r="518514" hidden="1" x14ac:dyDescent="0.2"/>
    <row r="518515" hidden="1" x14ac:dyDescent="0.2"/>
    <row r="518516" hidden="1" x14ac:dyDescent="0.2"/>
    <row r="518517" hidden="1" x14ac:dyDescent="0.2"/>
    <row r="518518" hidden="1" x14ac:dyDescent="0.2"/>
    <row r="518519" hidden="1" x14ac:dyDescent="0.2"/>
    <row r="518520" hidden="1" x14ac:dyDescent="0.2"/>
    <row r="518521" hidden="1" x14ac:dyDescent="0.2"/>
    <row r="518522" hidden="1" x14ac:dyDescent="0.2"/>
    <row r="518523" hidden="1" x14ac:dyDescent="0.2"/>
    <row r="518524" hidden="1" x14ac:dyDescent="0.2"/>
    <row r="518525" hidden="1" x14ac:dyDescent="0.2"/>
    <row r="518526" hidden="1" x14ac:dyDescent="0.2"/>
    <row r="518527" hidden="1" x14ac:dyDescent="0.2"/>
    <row r="518528" hidden="1" x14ac:dyDescent="0.2"/>
    <row r="518529" hidden="1" x14ac:dyDescent="0.2"/>
    <row r="518530" hidden="1" x14ac:dyDescent="0.2"/>
    <row r="518531" hidden="1" x14ac:dyDescent="0.2"/>
    <row r="518532" hidden="1" x14ac:dyDescent="0.2"/>
    <row r="518533" hidden="1" x14ac:dyDescent="0.2"/>
    <row r="518534" hidden="1" x14ac:dyDescent="0.2"/>
    <row r="518535" hidden="1" x14ac:dyDescent="0.2"/>
    <row r="518536" hidden="1" x14ac:dyDescent="0.2"/>
    <row r="518537" hidden="1" x14ac:dyDescent="0.2"/>
    <row r="518538" hidden="1" x14ac:dyDescent="0.2"/>
    <row r="518539" hidden="1" x14ac:dyDescent="0.2"/>
    <row r="518540" hidden="1" x14ac:dyDescent="0.2"/>
    <row r="518541" hidden="1" x14ac:dyDescent="0.2"/>
    <row r="518542" hidden="1" x14ac:dyDescent="0.2"/>
    <row r="518543" hidden="1" x14ac:dyDescent="0.2"/>
    <row r="518544" hidden="1" x14ac:dyDescent="0.2"/>
    <row r="518545" hidden="1" x14ac:dyDescent="0.2"/>
    <row r="518546" hidden="1" x14ac:dyDescent="0.2"/>
    <row r="518547" hidden="1" x14ac:dyDescent="0.2"/>
    <row r="518548" hidden="1" x14ac:dyDescent="0.2"/>
    <row r="518549" hidden="1" x14ac:dyDescent="0.2"/>
    <row r="518550" hidden="1" x14ac:dyDescent="0.2"/>
    <row r="518551" hidden="1" x14ac:dyDescent="0.2"/>
    <row r="518552" hidden="1" x14ac:dyDescent="0.2"/>
    <row r="518553" hidden="1" x14ac:dyDescent="0.2"/>
    <row r="518554" hidden="1" x14ac:dyDescent="0.2"/>
    <row r="518555" hidden="1" x14ac:dyDescent="0.2"/>
    <row r="518556" hidden="1" x14ac:dyDescent="0.2"/>
    <row r="518557" hidden="1" x14ac:dyDescent="0.2"/>
    <row r="518558" hidden="1" x14ac:dyDescent="0.2"/>
    <row r="518559" hidden="1" x14ac:dyDescent="0.2"/>
    <row r="518560" hidden="1" x14ac:dyDescent="0.2"/>
    <row r="518561" hidden="1" x14ac:dyDescent="0.2"/>
    <row r="518562" hidden="1" x14ac:dyDescent="0.2"/>
    <row r="518563" hidden="1" x14ac:dyDescent="0.2"/>
    <row r="518564" hidden="1" x14ac:dyDescent="0.2"/>
    <row r="518565" hidden="1" x14ac:dyDescent="0.2"/>
    <row r="518566" hidden="1" x14ac:dyDescent="0.2"/>
    <row r="518567" hidden="1" x14ac:dyDescent="0.2"/>
    <row r="518568" hidden="1" x14ac:dyDescent="0.2"/>
    <row r="518569" hidden="1" x14ac:dyDescent="0.2"/>
    <row r="518570" hidden="1" x14ac:dyDescent="0.2"/>
    <row r="518571" hidden="1" x14ac:dyDescent="0.2"/>
    <row r="518572" hidden="1" x14ac:dyDescent="0.2"/>
    <row r="518573" hidden="1" x14ac:dyDescent="0.2"/>
    <row r="518574" hidden="1" x14ac:dyDescent="0.2"/>
    <row r="518575" hidden="1" x14ac:dyDescent="0.2"/>
    <row r="518576" hidden="1" x14ac:dyDescent="0.2"/>
    <row r="518577" hidden="1" x14ac:dyDescent="0.2"/>
    <row r="518578" hidden="1" x14ac:dyDescent="0.2"/>
    <row r="518579" hidden="1" x14ac:dyDescent="0.2"/>
    <row r="518580" hidden="1" x14ac:dyDescent="0.2"/>
    <row r="518581" hidden="1" x14ac:dyDescent="0.2"/>
    <row r="518582" hidden="1" x14ac:dyDescent="0.2"/>
    <row r="518583" hidden="1" x14ac:dyDescent="0.2"/>
    <row r="518584" hidden="1" x14ac:dyDescent="0.2"/>
    <row r="518585" hidden="1" x14ac:dyDescent="0.2"/>
    <row r="518586" hidden="1" x14ac:dyDescent="0.2"/>
    <row r="518587" hidden="1" x14ac:dyDescent="0.2"/>
    <row r="518588" hidden="1" x14ac:dyDescent="0.2"/>
    <row r="518589" hidden="1" x14ac:dyDescent="0.2"/>
    <row r="518590" hidden="1" x14ac:dyDescent="0.2"/>
    <row r="518591" hidden="1" x14ac:dyDescent="0.2"/>
    <row r="518592" hidden="1" x14ac:dyDescent="0.2"/>
    <row r="518593" hidden="1" x14ac:dyDescent="0.2"/>
    <row r="518594" hidden="1" x14ac:dyDescent="0.2"/>
    <row r="518595" hidden="1" x14ac:dyDescent="0.2"/>
    <row r="518596" hidden="1" x14ac:dyDescent="0.2"/>
    <row r="518597" hidden="1" x14ac:dyDescent="0.2"/>
    <row r="518598" hidden="1" x14ac:dyDescent="0.2"/>
    <row r="518599" hidden="1" x14ac:dyDescent="0.2"/>
    <row r="518600" hidden="1" x14ac:dyDescent="0.2"/>
    <row r="518601" hidden="1" x14ac:dyDescent="0.2"/>
    <row r="518602" hidden="1" x14ac:dyDescent="0.2"/>
    <row r="518603" hidden="1" x14ac:dyDescent="0.2"/>
    <row r="518604" hidden="1" x14ac:dyDescent="0.2"/>
    <row r="518605" hidden="1" x14ac:dyDescent="0.2"/>
    <row r="518606" hidden="1" x14ac:dyDescent="0.2"/>
    <row r="518607" hidden="1" x14ac:dyDescent="0.2"/>
    <row r="518608" hidden="1" x14ac:dyDescent="0.2"/>
    <row r="518609" hidden="1" x14ac:dyDescent="0.2"/>
    <row r="518610" hidden="1" x14ac:dyDescent="0.2"/>
    <row r="518611" hidden="1" x14ac:dyDescent="0.2"/>
    <row r="518612" hidden="1" x14ac:dyDescent="0.2"/>
    <row r="518613" hidden="1" x14ac:dyDescent="0.2"/>
    <row r="518614" hidden="1" x14ac:dyDescent="0.2"/>
    <row r="518615" hidden="1" x14ac:dyDescent="0.2"/>
    <row r="518616" hidden="1" x14ac:dyDescent="0.2"/>
    <row r="518617" hidden="1" x14ac:dyDescent="0.2"/>
    <row r="518618" hidden="1" x14ac:dyDescent="0.2"/>
    <row r="518619" hidden="1" x14ac:dyDescent="0.2"/>
    <row r="518620" hidden="1" x14ac:dyDescent="0.2"/>
    <row r="518621" hidden="1" x14ac:dyDescent="0.2"/>
    <row r="518622" hidden="1" x14ac:dyDescent="0.2"/>
    <row r="518623" hidden="1" x14ac:dyDescent="0.2"/>
    <row r="518624" hidden="1" x14ac:dyDescent="0.2"/>
    <row r="518625" hidden="1" x14ac:dyDescent="0.2"/>
    <row r="518626" hidden="1" x14ac:dyDescent="0.2"/>
    <row r="518627" hidden="1" x14ac:dyDescent="0.2"/>
    <row r="518628" hidden="1" x14ac:dyDescent="0.2"/>
    <row r="518629" hidden="1" x14ac:dyDescent="0.2"/>
    <row r="518630" hidden="1" x14ac:dyDescent="0.2"/>
    <row r="518631" hidden="1" x14ac:dyDescent="0.2"/>
    <row r="518632" hidden="1" x14ac:dyDescent="0.2"/>
    <row r="518633" hidden="1" x14ac:dyDescent="0.2"/>
    <row r="518634" hidden="1" x14ac:dyDescent="0.2"/>
    <row r="518635" hidden="1" x14ac:dyDescent="0.2"/>
    <row r="518636" hidden="1" x14ac:dyDescent="0.2"/>
    <row r="518637" hidden="1" x14ac:dyDescent="0.2"/>
    <row r="518638" hidden="1" x14ac:dyDescent="0.2"/>
    <row r="518639" hidden="1" x14ac:dyDescent="0.2"/>
    <row r="518640" hidden="1" x14ac:dyDescent="0.2"/>
    <row r="518641" hidden="1" x14ac:dyDescent="0.2"/>
    <row r="518642" hidden="1" x14ac:dyDescent="0.2"/>
    <row r="518643" hidden="1" x14ac:dyDescent="0.2"/>
    <row r="518644" hidden="1" x14ac:dyDescent="0.2"/>
    <row r="518645" hidden="1" x14ac:dyDescent="0.2"/>
    <row r="518646" hidden="1" x14ac:dyDescent="0.2"/>
    <row r="518647" hidden="1" x14ac:dyDescent="0.2"/>
    <row r="518648" hidden="1" x14ac:dyDescent="0.2"/>
    <row r="518649" hidden="1" x14ac:dyDescent="0.2"/>
    <row r="518650" hidden="1" x14ac:dyDescent="0.2"/>
    <row r="518651" hidden="1" x14ac:dyDescent="0.2"/>
    <row r="518652" hidden="1" x14ac:dyDescent="0.2"/>
    <row r="518653" hidden="1" x14ac:dyDescent="0.2"/>
    <row r="518654" hidden="1" x14ac:dyDescent="0.2"/>
    <row r="518655" hidden="1" x14ac:dyDescent="0.2"/>
    <row r="518656" hidden="1" x14ac:dyDescent="0.2"/>
    <row r="518657" hidden="1" x14ac:dyDescent="0.2"/>
    <row r="518658" hidden="1" x14ac:dyDescent="0.2"/>
    <row r="518659" hidden="1" x14ac:dyDescent="0.2"/>
    <row r="518660" hidden="1" x14ac:dyDescent="0.2"/>
    <row r="518661" hidden="1" x14ac:dyDescent="0.2"/>
    <row r="518662" hidden="1" x14ac:dyDescent="0.2"/>
    <row r="518663" hidden="1" x14ac:dyDescent="0.2"/>
    <row r="518664" hidden="1" x14ac:dyDescent="0.2"/>
    <row r="518665" hidden="1" x14ac:dyDescent="0.2"/>
    <row r="518666" hidden="1" x14ac:dyDescent="0.2"/>
    <row r="518667" hidden="1" x14ac:dyDescent="0.2"/>
    <row r="518668" hidden="1" x14ac:dyDescent="0.2"/>
    <row r="518669" hidden="1" x14ac:dyDescent="0.2"/>
    <row r="518670" hidden="1" x14ac:dyDescent="0.2"/>
    <row r="518671" hidden="1" x14ac:dyDescent="0.2"/>
    <row r="518672" hidden="1" x14ac:dyDescent="0.2"/>
    <row r="518673" hidden="1" x14ac:dyDescent="0.2"/>
    <row r="518674" hidden="1" x14ac:dyDescent="0.2"/>
    <row r="518675" hidden="1" x14ac:dyDescent="0.2"/>
    <row r="518676" hidden="1" x14ac:dyDescent="0.2"/>
    <row r="518677" hidden="1" x14ac:dyDescent="0.2"/>
    <row r="518678" hidden="1" x14ac:dyDescent="0.2"/>
    <row r="518679" hidden="1" x14ac:dyDescent="0.2"/>
    <row r="518680" hidden="1" x14ac:dyDescent="0.2"/>
    <row r="518681" hidden="1" x14ac:dyDescent="0.2"/>
    <row r="518682" hidden="1" x14ac:dyDescent="0.2"/>
    <row r="518683" hidden="1" x14ac:dyDescent="0.2"/>
    <row r="518684" hidden="1" x14ac:dyDescent="0.2"/>
    <row r="518685" hidden="1" x14ac:dyDescent="0.2"/>
    <row r="518686" hidden="1" x14ac:dyDescent="0.2"/>
    <row r="518687" hidden="1" x14ac:dyDescent="0.2"/>
    <row r="518688" hidden="1" x14ac:dyDescent="0.2"/>
    <row r="518689" hidden="1" x14ac:dyDescent="0.2"/>
    <row r="518690" hidden="1" x14ac:dyDescent="0.2"/>
    <row r="518691" hidden="1" x14ac:dyDescent="0.2"/>
    <row r="518692" hidden="1" x14ac:dyDescent="0.2"/>
    <row r="518693" hidden="1" x14ac:dyDescent="0.2"/>
    <row r="518694" hidden="1" x14ac:dyDescent="0.2"/>
    <row r="518695" hidden="1" x14ac:dyDescent="0.2"/>
    <row r="518696" hidden="1" x14ac:dyDescent="0.2"/>
    <row r="518697" hidden="1" x14ac:dyDescent="0.2"/>
    <row r="518698" hidden="1" x14ac:dyDescent="0.2"/>
    <row r="518699" hidden="1" x14ac:dyDescent="0.2"/>
    <row r="518700" hidden="1" x14ac:dyDescent="0.2"/>
    <row r="518701" hidden="1" x14ac:dyDescent="0.2"/>
    <row r="518702" hidden="1" x14ac:dyDescent="0.2"/>
    <row r="518703" hidden="1" x14ac:dyDescent="0.2"/>
    <row r="518704" hidden="1" x14ac:dyDescent="0.2"/>
    <row r="518705" hidden="1" x14ac:dyDescent="0.2"/>
    <row r="518706" hidden="1" x14ac:dyDescent="0.2"/>
    <row r="518707" hidden="1" x14ac:dyDescent="0.2"/>
    <row r="518708" hidden="1" x14ac:dyDescent="0.2"/>
    <row r="518709" hidden="1" x14ac:dyDescent="0.2"/>
    <row r="518710" hidden="1" x14ac:dyDescent="0.2"/>
    <row r="518711" hidden="1" x14ac:dyDescent="0.2"/>
    <row r="518712" hidden="1" x14ac:dyDescent="0.2"/>
    <row r="518713" hidden="1" x14ac:dyDescent="0.2"/>
    <row r="518714" hidden="1" x14ac:dyDescent="0.2"/>
    <row r="518715" hidden="1" x14ac:dyDescent="0.2"/>
    <row r="518716" hidden="1" x14ac:dyDescent="0.2"/>
    <row r="518717" hidden="1" x14ac:dyDescent="0.2"/>
    <row r="518718" hidden="1" x14ac:dyDescent="0.2"/>
    <row r="518719" hidden="1" x14ac:dyDescent="0.2"/>
    <row r="518720" hidden="1" x14ac:dyDescent="0.2"/>
    <row r="518721" hidden="1" x14ac:dyDescent="0.2"/>
    <row r="518722" hidden="1" x14ac:dyDescent="0.2"/>
    <row r="518723" hidden="1" x14ac:dyDescent="0.2"/>
    <row r="518724" hidden="1" x14ac:dyDescent="0.2"/>
    <row r="518725" hidden="1" x14ac:dyDescent="0.2"/>
    <row r="518726" hidden="1" x14ac:dyDescent="0.2"/>
    <row r="518727" hidden="1" x14ac:dyDescent="0.2"/>
    <row r="518728" hidden="1" x14ac:dyDescent="0.2"/>
    <row r="518729" hidden="1" x14ac:dyDescent="0.2"/>
    <row r="518730" hidden="1" x14ac:dyDescent="0.2"/>
    <row r="518731" hidden="1" x14ac:dyDescent="0.2"/>
    <row r="518732" hidden="1" x14ac:dyDescent="0.2"/>
    <row r="518733" hidden="1" x14ac:dyDescent="0.2"/>
    <row r="518734" hidden="1" x14ac:dyDescent="0.2"/>
    <row r="518735" hidden="1" x14ac:dyDescent="0.2"/>
    <row r="518736" hidden="1" x14ac:dyDescent="0.2"/>
    <row r="518737" hidden="1" x14ac:dyDescent="0.2"/>
    <row r="518738" hidden="1" x14ac:dyDescent="0.2"/>
    <row r="518739" hidden="1" x14ac:dyDescent="0.2"/>
    <row r="518740" hidden="1" x14ac:dyDescent="0.2"/>
    <row r="518741" hidden="1" x14ac:dyDescent="0.2"/>
    <row r="518742" hidden="1" x14ac:dyDescent="0.2"/>
    <row r="518743" hidden="1" x14ac:dyDescent="0.2"/>
    <row r="518744" hidden="1" x14ac:dyDescent="0.2"/>
    <row r="518745" hidden="1" x14ac:dyDescent="0.2"/>
    <row r="518746" hidden="1" x14ac:dyDescent="0.2"/>
    <row r="518747" hidden="1" x14ac:dyDescent="0.2"/>
    <row r="518748" hidden="1" x14ac:dyDescent="0.2"/>
    <row r="518749" hidden="1" x14ac:dyDescent="0.2"/>
    <row r="518750" hidden="1" x14ac:dyDescent="0.2"/>
    <row r="518751" hidden="1" x14ac:dyDescent="0.2"/>
    <row r="518752" hidden="1" x14ac:dyDescent="0.2"/>
    <row r="518753" hidden="1" x14ac:dyDescent="0.2"/>
    <row r="518754" hidden="1" x14ac:dyDescent="0.2"/>
    <row r="518755" hidden="1" x14ac:dyDescent="0.2"/>
    <row r="518756" hidden="1" x14ac:dyDescent="0.2"/>
    <row r="518757" hidden="1" x14ac:dyDescent="0.2"/>
    <row r="518758" hidden="1" x14ac:dyDescent="0.2"/>
    <row r="518759" hidden="1" x14ac:dyDescent="0.2"/>
    <row r="518760" hidden="1" x14ac:dyDescent="0.2"/>
    <row r="518761" hidden="1" x14ac:dyDescent="0.2"/>
    <row r="518762" hidden="1" x14ac:dyDescent="0.2"/>
    <row r="518763" hidden="1" x14ac:dyDescent="0.2"/>
    <row r="518764" hidden="1" x14ac:dyDescent="0.2"/>
    <row r="518765" hidden="1" x14ac:dyDescent="0.2"/>
    <row r="518766" hidden="1" x14ac:dyDescent="0.2"/>
    <row r="518767" hidden="1" x14ac:dyDescent="0.2"/>
    <row r="518768" hidden="1" x14ac:dyDescent="0.2"/>
    <row r="518769" hidden="1" x14ac:dyDescent="0.2"/>
    <row r="518770" hidden="1" x14ac:dyDescent="0.2"/>
    <row r="518771" hidden="1" x14ac:dyDescent="0.2"/>
    <row r="518772" hidden="1" x14ac:dyDescent="0.2"/>
    <row r="518773" hidden="1" x14ac:dyDescent="0.2"/>
    <row r="518774" hidden="1" x14ac:dyDescent="0.2"/>
    <row r="518775" hidden="1" x14ac:dyDescent="0.2"/>
    <row r="518776" hidden="1" x14ac:dyDescent="0.2"/>
    <row r="518777" hidden="1" x14ac:dyDescent="0.2"/>
    <row r="518778" hidden="1" x14ac:dyDescent="0.2"/>
    <row r="518779" hidden="1" x14ac:dyDescent="0.2"/>
    <row r="518780" hidden="1" x14ac:dyDescent="0.2"/>
    <row r="518781" hidden="1" x14ac:dyDescent="0.2"/>
    <row r="518782" hidden="1" x14ac:dyDescent="0.2"/>
    <row r="518783" hidden="1" x14ac:dyDescent="0.2"/>
    <row r="518784" hidden="1" x14ac:dyDescent="0.2"/>
    <row r="518785" hidden="1" x14ac:dyDescent="0.2"/>
    <row r="518786" hidden="1" x14ac:dyDescent="0.2"/>
    <row r="518787" hidden="1" x14ac:dyDescent="0.2"/>
    <row r="518788" hidden="1" x14ac:dyDescent="0.2"/>
    <row r="518789" hidden="1" x14ac:dyDescent="0.2"/>
    <row r="518790" hidden="1" x14ac:dyDescent="0.2"/>
    <row r="518791" hidden="1" x14ac:dyDescent="0.2"/>
    <row r="518792" hidden="1" x14ac:dyDescent="0.2"/>
    <row r="518793" hidden="1" x14ac:dyDescent="0.2"/>
    <row r="518794" hidden="1" x14ac:dyDescent="0.2"/>
    <row r="518795" hidden="1" x14ac:dyDescent="0.2"/>
    <row r="518796" hidden="1" x14ac:dyDescent="0.2"/>
    <row r="518797" hidden="1" x14ac:dyDescent="0.2"/>
    <row r="518798" hidden="1" x14ac:dyDescent="0.2"/>
    <row r="518799" hidden="1" x14ac:dyDescent="0.2"/>
    <row r="518800" hidden="1" x14ac:dyDescent="0.2"/>
    <row r="518801" hidden="1" x14ac:dyDescent="0.2"/>
    <row r="518802" hidden="1" x14ac:dyDescent="0.2"/>
    <row r="518803" hidden="1" x14ac:dyDescent="0.2"/>
    <row r="518804" hidden="1" x14ac:dyDescent="0.2"/>
    <row r="518805" hidden="1" x14ac:dyDescent="0.2"/>
    <row r="518806" hidden="1" x14ac:dyDescent="0.2"/>
    <row r="518807" hidden="1" x14ac:dyDescent="0.2"/>
    <row r="518808" hidden="1" x14ac:dyDescent="0.2"/>
    <row r="518809" hidden="1" x14ac:dyDescent="0.2"/>
    <row r="518810" hidden="1" x14ac:dyDescent="0.2"/>
    <row r="518811" hidden="1" x14ac:dyDescent="0.2"/>
    <row r="518812" hidden="1" x14ac:dyDescent="0.2"/>
    <row r="518813" hidden="1" x14ac:dyDescent="0.2"/>
    <row r="518814" hidden="1" x14ac:dyDescent="0.2"/>
    <row r="518815" hidden="1" x14ac:dyDescent="0.2"/>
    <row r="518816" hidden="1" x14ac:dyDescent="0.2"/>
    <row r="518817" hidden="1" x14ac:dyDescent="0.2"/>
    <row r="518818" hidden="1" x14ac:dyDescent="0.2"/>
    <row r="518819" hidden="1" x14ac:dyDescent="0.2"/>
    <row r="518820" hidden="1" x14ac:dyDescent="0.2"/>
    <row r="518821" hidden="1" x14ac:dyDescent="0.2"/>
    <row r="518822" hidden="1" x14ac:dyDescent="0.2"/>
    <row r="518823" hidden="1" x14ac:dyDescent="0.2"/>
    <row r="518824" hidden="1" x14ac:dyDescent="0.2"/>
    <row r="518825" hidden="1" x14ac:dyDescent="0.2"/>
    <row r="518826" hidden="1" x14ac:dyDescent="0.2"/>
    <row r="518827" hidden="1" x14ac:dyDescent="0.2"/>
    <row r="518828" hidden="1" x14ac:dyDescent="0.2"/>
    <row r="518829" hidden="1" x14ac:dyDescent="0.2"/>
    <row r="518830" hidden="1" x14ac:dyDescent="0.2"/>
    <row r="518831" hidden="1" x14ac:dyDescent="0.2"/>
    <row r="518832" hidden="1" x14ac:dyDescent="0.2"/>
    <row r="518833" hidden="1" x14ac:dyDescent="0.2"/>
    <row r="518834" hidden="1" x14ac:dyDescent="0.2"/>
    <row r="518835" hidden="1" x14ac:dyDescent="0.2"/>
    <row r="518836" hidden="1" x14ac:dyDescent="0.2"/>
    <row r="518837" hidden="1" x14ac:dyDescent="0.2"/>
    <row r="518838" hidden="1" x14ac:dyDescent="0.2"/>
    <row r="518839" hidden="1" x14ac:dyDescent="0.2"/>
    <row r="518840" hidden="1" x14ac:dyDescent="0.2"/>
    <row r="518841" hidden="1" x14ac:dyDescent="0.2"/>
    <row r="518842" hidden="1" x14ac:dyDescent="0.2"/>
    <row r="518843" hidden="1" x14ac:dyDescent="0.2"/>
    <row r="518844" hidden="1" x14ac:dyDescent="0.2"/>
    <row r="518845" hidden="1" x14ac:dyDescent="0.2"/>
    <row r="518846" hidden="1" x14ac:dyDescent="0.2"/>
    <row r="518847" hidden="1" x14ac:dyDescent="0.2"/>
    <row r="518848" hidden="1" x14ac:dyDescent="0.2"/>
    <row r="518849" hidden="1" x14ac:dyDescent="0.2"/>
    <row r="518850" hidden="1" x14ac:dyDescent="0.2"/>
    <row r="518851" hidden="1" x14ac:dyDescent="0.2"/>
    <row r="518852" hidden="1" x14ac:dyDescent="0.2"/>
    <row r="518853" hidden="1" x14ac:dyDescent="0.2"/>
    <row r="518854" hidden="1" x14ac:dyDescent="0.2"/>
    <row r="518855" hidden="1" x14ac:dyDescent="0.2"/>
    <row r="518856" hidden="1" x14ac:dyDescent="0.2"/>
    <row r="518857" hidden="1" x14ac:dyDescent="0.2"/>
    <row r="518858" hidden="1" x14ac:dyDescent="0.2"/>
    <row r="518859" hidden="1" x14ac:dyDescent="0.2"/>
    <row r="518860" hidden="1" x14ac:dyDescent="0.2"/>
    <row r="518861" hidden="1" x14ac:dyDescent="0.2"/>
    <row r="518862" hidden="1" x14ac:dyDescent="0.2"/>
    <row r="518863" hidden="1" x14ac:dyDescent="0.2"/>
    <row r="518864" hidden="1" x14ac:dyDescent="0.2"/>
    <row r="518865" hidden="1" x14ac:dyDescent="0.2"/>
    <row r="518866" hidden="1" x14ac:dyDescent="0.2"/>
    <row r="518867" hidden="1" x14ac:dyDescent="0.2"/>
    <row r="518868" hidden="1" x14ac:dyDescent="0.2"/>
    <row r="518869" hidden="1" x14ac:dyDescent="0.2"/>
    <row r="518870" hidden="1" x14ac:dyDescent="0.2"/>
    <row r="518871" hidden="1" x14ac:dyDescent="0.2"/>
    <row r="518872" hidden="1" x14ac:dyDescent="0.2"/>
    <row r="518873" hidden="1" x14ac:dyDescent="0.2"/>
    <row r="518874" hidden="1" x14ac:dyDescent="0.2"/>
    <row r="518875" hidden="1" x14ac:dyDescent="0.2"/>
    <row r="518876" hidden="1" x14ac:dyDescent="0.2"/>
    <row r="518877" hidden="1" x14ac:dyDescent="0.2"/>
    <row r="518878" hidden="1" x14ac:dyDescent="0.2"/>
    <row r="518879" hidden="1" x14ac:dyDescent="0.2"/>
    <row r="518880" hidden="1" x14ac:dyDescent="0.2"/>
    <row r="518881" hidden="1" x14ac:dyDescent="0.2"/>
    <row r="518882" hidden="1" x14ac:dyDescent="0.2"/>
    <row r="518883" hidden="1" x14ac:dyDescent="0.2"/>
    <row r="518884" hidden="1" x14ac:dyDescent="0.2"/>
    <row r="518885" hidden="1" x14ac:dyDescent="0.2"/>
    <row r="518886" hidden="1" x14ac:dyDescent="0.2"/>
    <row r="518887" hidden="1" x14ac:dyDescent="0.2"/>
    <row r="518888" hidden="1" x14ac:dyDescent="0.2"/>
    <row r="518889" hidden="1" x14ac:dyDescent="0.2"/>
    <row r="518890" hidden="1" x14ac:dyDescent="0.2"/>
    <row r="518891" hidden="1" x14ac:dyDescent="0.2"/>
    <row r="518892" hidden="1" x14ac:dyDescent="0.2"/>
    <row r="518893" hidden="1" x14ac:dyDescent="0.2"/>
    <row r="518894" hidden="1" x14ac:dyDescent="0.2"/>
    <row r="518895" hidden="1" x14ac:dyDescent="0.2"/>
    <row r="518896" hidden="1" x14ac:dyDescent="0.2"/>
    <row r="518897" hidden="1" x14ac:dyDescent="0.2"/>
    <row r="518898" hidden="1" x14ac:dyDescent="0.2"/>
    <row r="518899" hidden="1" x14ac:dyDescent="0.2"/>
    <row r="518900" hidden="1" x14ac:dyDescent="0.2"/>
    <row r="518901" hidden="1" x14ac:dyDescent="0.2"/>
    <row r="518902" hidden="1" x14ac:dyDescent="0.2"/>
    <row r="518903" hidden="1" x14ac:dyDescent="0.2"/>
    <row r="518904" hidden="1" x14ac:dyDescent="0.2"/>
    <row r="518905" hidden="1" x14ac:dyDescent="0.2"/>
    <row r="518906" hidden="1" x14ac:dyDescent="0.2"/>
    <row r="518907" hidden="1" x14ac:dyDescent="0.2"/>
    <row r="518908" hidden="1" x14ac:dyDescent="0.2"/>
    <row r="518909" hidden="1" x14ac:dyDescent="0.2"/>
    <row r="518910" hidden="1" x14ac:dyDescent="0.2"/>
    <row r="518911" hidden="1" x14ac:dyDescent="0.2"/>
    <row r="518912" hidden="1" x14ac:dyDescent="0.2"/>
    <row r="518913" hidden="1" x14ac:dyDescent="0.2"/>
    <row r="518914" hidden="1" x14ac:dyDescent="0.2"/>
    <row r="518915" hidden="1" x14ac:dyDescent="0.2"/>
    <row r="518916" hidden="1" x14ac:dyDescent="0.2"/>
    <row r="518917" hidden="1" x14ac:dyDescent="0.2"/>
    <row r="518918" hidden="1" x14ac:dyDescent="0.2"/>
    <row r="518919" hidden="1" x14ac:dyDescent="0.2"/>
    <row r="518920" hidden="1" x14ac:dyDescent="0.2"/>
    <row r="518921" hidden="1" x14ac:dyDescent="0.2"/>
    <row r="518922" hidden="1" x14ac:dyDescent="0.2"/>
    <row r="518923" hidden="1" x14ac:dyDescent="0.2"/>
    <row r="518924" hidden="1" x14ac:dyDescent="0.2"/>
    <row r="518925" hidden="1" x14ac:dyDescent="0.2"/>
    <row r="518926" hidden="1" x14ac:dyDescent="0.2"/>
    <row r="518927" hidden="1" x14ac:dyDescent="0.2"/>
    <row r="518928" hidden="1" x14ac:dyDescent="0.2"/>
    <row r="518929" hidden="1" x14ac:dyDescent="0.2"/>
    <row r="518930" hidden="1" x14ac:dyDescent="0.2"/>
    <row r="518931" hidden="1" x14ac:dyDescent="0.2"/>
    <row r="518932" hidden="1" x14ac:dyDescent="0.2"/>
    <row r="518933" hidden="1" x14ac:dyDescent="0.2"/>
    <row r="518934" hidden="1" x14ac:dyDescent="0.2"/>
    <row r="518935" hidden="1" x14ac:dyDescent="0.2"/>
    <row r="518936" hidden="1" x14ac:dyDescent="0.2"/>
    <row r="518937" hidden="1" x14ac:dyDescent="0.2"/>
    <row r="518938" hidden="1" x14ac:dyDescent="0.2"/>
    <row r="518939" hidden="1" x14ac:dyDescent="0.2"/>
    <row r="518940" hidden="1" x14ac:dyDescent="0.2"/>
    <row r="518941" hidden="1" x14ac:dyDescent="0.2"/>
    <row r="518942" hidden="1" x14ac:dyDescent="0.2"/>
    <row r="518943" hidden="1" x14ac:dyDescent="0.2"/>
    <row r="518944" hidden="1" x14ac:dyDescent="0.2"/>
    <row r="518945" hidden="1" x14ac:dyDescent="0.2"/>
    <row r="518946" hidden="1" x14ac:dyDescent="0.2"/>
    <row r="518947" hidden="1" x14ac:dyDescent="0.2"/>
    <row r="518948" hidden="1" x14ac:dyDescent="0.2"/>
    <row r="518949" hidden="1" x14ac:dyDescent="0.2"/>
    <row r="518950" hidden="1" x14ac:dyDescent="0.2"/>
    <row r="518951" hidden="1" x14ac:dyDescent="0.2"/>
    <row r="518952" hidden="1" x14ac:dyDescent="0.2"/>
    <row r="518953" hidden="1" x14ac:dyDescent="0.2"/>
    <row r="518954" hidden="1" x14ac:dyDescent="0.2"/>
    <row r="518955" hidden="1" x14ac:dyDescent="0.2"/>
    <row r="518956" hidden="1" x14ac:dyDescent="0.2"/>
    <row r="518957" hidden="1" x14ac:dyDescent="0.2"/>
    <row r="518958" hidden="1" x14ac:dyDescent="0.2"/>
    <row r="518959" hidden="1" x14ac:dyDescent="0.2"/>
    <row r="518960" hidden="1" x14ac:dyDescent="0.2"/>
    <row r="518961" hidden="1" x14ac:dyDescent="0.2"/>
    <row r="518962" hidden="1" x14ac:dyDescent="0.2"/>
    <row r="518963" hidden="1" x14ac:dyDescent="0.2"/>
    <row r="518964" hidden="1" x14ac:dyDescent="0.2"/>
    <row r="518965" hidden="1" x14ac:dyDescent="0.2"/>
    <row r="518966" hidden="1" x14ac:dyDescent="0.2"/>
    <row r="518967" hidden="1" x14ac:dyDescent="0.2"/>
    <row r="518968" hidden="1" x14ac:dyDescent="0.2"/>
    <row r="518969" hidden="1" x14ac:dyDescent="0.2"/>
    <row r="518970" hidden="1" x14ac:dyDescent="0.2"/>
    <row r="518971" hidden="1" x14ac:dyDescent="0.2"/>
    <row r="518972" hidden="1" x14ac:dyDescent="0.2"/>
    <row r="518973" hidden="1" x14ac:dyDescent="0.2"/>
    <row r="518974" hidden="1" x14ac:dyDescent="0.2"/>
    <row r="518975" hidden="1" x14ac:dyDescent="0.2"/>
    <row r="518976" hidden="1" x14ac:dyDescent="0.2"/>
    <row r="518977" hidden="1" x14ac:dyDescent="0.2"/>
    <row r="518978" hidden="1" x14ac:dyDescent="0.2"/>
    <row r="518979" hidden="1" x14ac:dyDescent="0.2"/>
    <row r="518980" hidden="1" x14ac:dyDescent="0.2"/>
    <row r="518981" hidden="1" x14ac:dyDescent="0.2"/>
    <row r="518982" hidden="1" x14ac:dyDescent="0.2"/>
    <row r="518983" hidden="1" x14ac:dyDescent="0.2"/>
    <row r="518984" hidden="1" x14ac:dyDescent="0.2"/>
    <row r="518985" hidden="1" x14ac:dyDescent="0.2"/>
    <row r="518986" hidden="1" x14ac:dyDescent="0.2"/>
    <row r="518987" hidden="1" x14ac:dyDescent="0.2"/>
    <row r="518988" hidden="1" x14ac:dyDescent="0.2"/>
    <row r="518989" hidden="1" x14ac:dyDescent="0.2"/>
    <row r="518990" hidden="1" x14ac:dyDescent="0.2"/>
    <row r="518991" hidden="1" x14ac:dyDescent="0.2"/>
    <row r="518992" hidden="1" x14ac:dyDescent="0.2"/>
    <row r="518993" hidden="1" x14ac:dyDescent="0.2"/>
    <row r="518994" hidden="1" x14ac:dyDescent="0.2"/>
    <row r="518995" hidden="1" x14ac:dyDescent="0.2"/>
    <row r="518996" hidden="1" x14ac:dyDescent="0.2"/>
    <row r="518997" hidden="1" x14ac:dyDescent="0.2"/>
    <row r="518998" hidden="1" x14ac:dyDescent="0.2"/>
    <row r="518999" hidden="1" x14ac:dyDescent="0.2"/>
    <row r="519000" hidden="1" x14ac:dyDescent="0.2"/>
    <row r="519001" hidden="1" x14ac:dyDescent="0.2"/>
    <row r="519002" hidden="1" x14ac:dyDescent="0.2"/>
    <row r="519003" hidden="1" x14ac:dyDescent="0.2"/>
    <row r="519004" hidden="1" x14ac:dyDescent="0.2"/>
    <row r="519005" hidden="1" x14ac:dyDescent="0.2"/>
    <row r="519006" hidden="1" x14ac:dyDescent="0.2"/>
    <row r="519007" hidden="1" x14ac:dyDescent="0.2"/>
    <row r="519008" hidden="1" x14ac:dyDescent="0.2"/>
    <row r="519009" hidden="1" x14ac:dyDescent="0.2"/>
    <row r="519010" hidden="1" x14ac:dyDescent="0.2"/>
    <row r="519011" hidden="1" x14ac:dyDescent="0.2"/>
    <row r="519012" hidden="1" x14ac:dyDescent="0.2"/>
    <row r="519013" hidden="1" x14ac:dyDescent="0.2"/>
    <row r="519014" hidden="1" x14ac:dyDescent="0.2"/>
    <row r="519015" hidden="1" x14ac:dyDescent="0.2"/>
    <row r="519016" hidden="1" x14ac:dyDescent="0.2"/>
    <row r="519017" hidden="1" x14ac:dyDescent="0.2"/>
    <row r="519018" hidden="1" x14ac:dyDescent="0.2"/>
    <row r="519019" hidden="1" x14ac:dyDescent="0.2"/>
    <row r="519020" hidden="1" x14ac:dyDescent="0.2"/>
    <row r="519021" hidden="1" x14ac:dyDescent="0.2"/>
    <row r="519022" hidden="1" x14ac:dyDescent="0.2"/>
    <row r="519023" hidden="1" x14ac:dyDescent="0.2"/>
    <row r="519024" hidden="1" x14ac:dyDescent="0.2"/>
    <row r="519025" hidden="1" x14ac:dyDescent="0.2"/>
    <row r="519026" hidden="1" x14ac:dyDescent="0.2"/>
    <row r="519027" hidden="1" x14ac:dyDescent="0.2"/>
    <row r="519028" hidden="1" x14ac:dyDescent="0.2"/>
    <row r="519029" hidden="1" x14ac:dyDescent="0.2"/>
    <row r="519030" hidden="1" x14ac:dyDescent="0.2"/>
    <row r="519031" hidden="1" x14ac:dyDescent="0.2"/>
    <row r="519032" hidden="1" x14ac:dyDescent="0.2"/>
    <row r="519033" hidden="1" x14ac:dyDescent="0.2"/>
    <row r="519034" hidden="1" x14ac:dyDescent="0.2"/>
    <row r="519035" hidden="1" x14ac:dyDescent="0.2"/>
    <row r="519036" hidden="1" x14ac:dyDescent="0.2"/>
    <row r="519037" hidden="1" x14ac:dyDescent="0.2"/>
    <row r="519038" hidden="1" x14ac:dyDescent="0.2"/>
    <row r="519039" hidden="1" x14ac:dyDescent="0.2"/>
    <row r="519040" hidden="1" x14ac:dyDescent="0.2"/>
    <row r="519041" hidden="1" x14ac:dyDescent="0.2"/>
    <row r="519042" hidden="1" x14ac:dyDescent="0.2"/>
    <row r="519043" hidden="1" x14ac:dyDescent="0.2"/>
    <row r="519044" hidden="1" x14ac:dyDescent="0.2"/>
    <row r="519045" hidden="1" x14ac:dyDescent="0.2"/>
    <row r="519046" hidden="1" x14ac:dyDescent="0.2"/>
    <row r="519047" hidden="1" x14ac:dyDescent="0.2"/>
    <row r="519048" hidden="1" x14ac:dyDescent="0.2"/>
    <row r="519049" hidden="1" x14ac:dyDescent="0.2"/>
    <row r="519050" hidden="1" x14ac:dyDescent="0.2"/>
    <row r="519051" hidden="1" x14ac:dyDescent="0.2"/>
    <row r="519052" hidden="1" x14ac:dyDescent="0.2"/>
    <row r="519053" hidden="1" x14ac:dyDescent="0.2"/>
    <row r="519054" hidden="1" x14ac:dyDescent="0.2"/>
    <row r="519055" hidden="1" x14ac:dyDescent="0.2"/>
    <row r="519056" hidden="1" x14ac:dyDescent="0.2"/>
    <row r="519057" hidden="1" x14ac:dyDescent="0.2"/>
    <row r="519058" hidden="1" x14ac:dyDescent="0.2"/>
    <row r="519059" hidden="1" x14ac:dyDescent="0.2"/>
    <row r="519060" hidden="1" x14ac:dyDescent="0.2"/>
    <row r="519061" hidden="1" x14ac:dyDescent="0.2"/>
    <row r="519062" hidden="1" x14ac:dyDescent="0.2"/>
    <row r="519063" hidden="1" x14ac:dyDescent="0.2"/>
    <row r="519064" hidden="1" x14ac:dyDescent="0.2"/>
    <row r="519065" hidden="1" x14ac:dyDescent="0.2"/>
    <row r="519066" hidden="1" x14ac:dyDescent="0.2"/>
    <row r="519067" hidden="1" x14ac:dyDescent="0.2"/>
    <row r="519068" hidden="1" x14ac:dyDescent="0.2"/>
    <row r="519069" hidden="1" x14ac:dyDescent="0.2"/>
    <row r="519070" hidden="1" x14ac:dyDescent="0.2"/>
    <row r="519071" hidden="1" x14ac:dyDescent="0.2"/>
    <row r="519072" hidden="1" x14ac:dyDescent="0.2"/>
    <row r="519073" hidden="1" x14ac:dyDescent="0.2"/>
    <row r="519074" hidden="1" x14ac:dyDescent="0.2"/>
    <row r="519075" hidden="1" x14ac:dyDescent="0.2"/>
    <row r="519076" hidden="1" x14ac:dyDescent="0.2"/>
    <row r="519077" hidden="1" x14ac:dyDescent="0.2"/>
    <row r="519078" hidden="1" x14ac:dyDescent="0.2"/>
    <row r="519079" hidden="1" x14ac:dyDescent="0.2"/>
    <row r="519080" hidden="1" x14ac:dyDescent="0.2"/>
    <row r="519081" hidden="1" x14ac:dyDescent="0.2"/>
    <row r="519082" hidden="1" x14ac:dyDescent="0.2"/>
    <row r="519083" hidden="1" x14ac:dyDescent="0.2"/>
    <row r="519084" hidden="1" x14ac:dyDescent="0.2"/>
    <row r="519085" hidden="1" x14ac:dyDescent="0.2"/>
    <row r="519086" hidden="1" x14ac:dyDescent="0.2"/>
    <row r="519087" hidden="1" x14ac:dyDescent="0.2"/>
    <row r="519088" hidden="1" x14ac:dyDescent="0.2"/>
    <row r="519089" hidden="1" x14ac:dyDescent="0.2"/>
    <row r="519090" hidden="1" x14ac:dyDescent="0.2"/>
    <row r="519091" hidden="1" x14ac:dyDescent="0.2"/>
    <row r="519092" hidden="1" x14ac:dyDescent="0.2"/>
    <row r="519093" hidden="1" x14ac:dyDescent="0.2"/>
    <row r="519094" hidden="1" x14ac:dyDescent="0.2"/>
    <row r="519095" hidden="1" x14ac:dyDescent="0.2"/>
    <row r="519096" hidden="1" x14ac:dyDescent="0.2"/>
    <row r="519097" hidden="1" x14ac:dyDescent="0.2"/>
    <row r="519098" hidden="1" x14ac:dyDescent="0.2"/>
    <row r="519099" hidden="1" x14ac:dyDescent="0.2"/>
    <row r="519100" hidden="1" x14ac:dyDescent="0.2"/>
    <row r="519101" hidden="1" x14ac:dyDescent="0.2"/>
    <row r="519102" hidden="1" x14ac:dyDescent="0.2"/>
    <row r="519103" hidden="1" x14ac:dyDescent="0.2"/>
    <row r="519104" hidden="1" x14ac:dyDescent="0.2"/>
    <row r="519105" hidden="1" x14ac:dyDescent="0.2"/>
    <row r="519106" hidden="1" x14ac:dyDescent="0.2"/>
    <row r="519107" hidden="1" x14ac:dyDescent="0.2"/>
    <row r="519108" hidden="1" x14ac:dyDescent="0.2"/>
    <row r="519109" hidden="1" x14ac:dyDescent="0.2"/>
    <row r="519110" hidden="1" x14ac:dyDescent="0.2"/>
    <row r="519111" hidden="1" x14ac:dyDescent="0.2"/>
    <row r="519112" hidden="1" x14ac:dyDescent="0.2"/>
    <row r="519113" hidden="1" x14ac:dyDescent="0.2"/>
    <row r="519114" hidden="1" x14ac:dyDescent="0.2"/>
    <row r="519115" hidden="1" x14ac:dyDescent="0.2"/>
    <row r="519116" hidden="1" x14ac:dyDescent="0.2"/>
    <row r="519117" hidden="1" x14ac:dyDescent="0.2"/>
    <row r="519118" hidden="1" x14ac:dyDescent="0.2"/>
    <row r="519119" hidden="1" x14ac:dyDescent="0.2"/>
    <row r="519120" hidden="1" x14ac:dyDescent="0.2"/>
    <row r="519121" hidden="1" x14ac:dyDescent="0.2"/>
    <row r="519122" hidden="1" x14ac:dyDescent="0.2"/>
    <row r="519123" hidden="1" x14ac:dyDescent="0.2"/>
    <row r="519124" hidden="1" x14ac:dyDescent="0.2"/>
    <row r="519125" hidden="1" x14ac:dyDescent="0.2"/>
    <row r="519126" hidden="1" x14ac:dyDescent="0.2"/>
    <row r="519127" hidden="1" x14ac:dyDescent="0.2"/>
    <row r="519128" hidden="1" x14ac:dyDescent="0.2"/>
    <row r="519129" hidden="1" x14ac:dyDescent="0.2"/>
    <row r="519130" hidden="1" x14ac:dyDescent="0.2"/>
    <row r="519131" hidden="1" x14ac:dyDescent="0.2"/>
    <row r="519132" hidden="1" x14ac:dyDescent="0.2"/>
    <row r="519133" hidden="1" x14ac:dyDescent="0.2"/>
    <row r="519134" hidden="1" x14ac:dyDescent="0.2"/>
    <row r="519135" hidden="1" x14ac:dyDescent="0.2"/>
    <row r="519136" hidden="1" x14ac:dyDescent="0.2"/>
    <row r="519137" hidden="1" x14ac:dyDescent="0.2"/>
    <row r="519138" hidden="1" x14ac:dyDescent="0.2"/>
    <row r="519139" hidden="1" x14ac:dyDescent="0.2"/>
    <row r="519140" hidden="1" x14ac:dyDescent="0.2"/>
    <row r="519141" hidden="1" x14ac:dyDescent="0.2"/>
    <row r="519142" hidden="1" x14ac:dyDescent="0.2"/>
    <row r="519143" hidden="1" x14ac:dyDescent="0.2"/>
    <row r="519144" hidden="1" x14ac:dyDescent="0.2"/>
    <row r="519145" hidden="1" x14ac:dyDescent="0.2"/>
    <row r="519146" hidden="1" x14ac:dyDescent="0.2"/>
    <row r="519147" hidden="1" x14ac:dyDescent="0.2"/>
    <row r="519148" hidden="1" x14ac:dyDescent="0.2"/>
    <row r="519149" hidden="1" x14ac:dyDescent="0.2"/>
    <row r="519150" hidden="1" x14ac:dyDescent="0.2"/>
    <row r="519151" hidden="1" x14ac:dyDescent="0.2"/>
    <row r="519152" hidden="1" x14ac:dyDescent="0.2"/>
    <row r="519153" hidden="1" x14ac:dyDescent="0.2"/>
    <row r="519154" hidden="1" x14ac:dyDescent="0.2"/>
    <row r="519155" hidden="1" x14ac:dyDescent="0.2"/>
    <row r="519156" hidden="1" x14ac:dyDescent="0.2"/>
    <row r="519157" hidden="1" x14ac:dyDescent="0.2"/>
    <row r="519158" hidden="1" x14ac:dyDescent="0.2"/>
    <row r="519159" hidden="1" x14ac:dyDescent="0.2"/>
    <row r="519160" hidden="1" x14ac:dyDescent="0.2"/>
    <row r="519161" hidden="1" x14ac:dyDescent="0.2"/>
    <row r="519162" hidden="1" x14ac:dyDescent="0.2"/>
    <row r="519163" hidden="1" x14ac:dyDescent="0.2"/>
    <row r="519164" hidden="1" x14ac:dyDescent="0.2"/>
    <row r="519165" hidden="1" x14ac:dyDescent="0.2"/>
    <row r="519166" hidden="1" x14ac:dyDescent="0.2"/>
    <row r="519167" hidden="1" x14ac:dyDescent="0.2"/>
    <row r="519168" hidden="1" x14ac:dyDescent="0.2"/>
    <row r="519169" hidden="1" x14ac:dyDescent="0.2"/>
    <row r="519170" hidden="1" x14ac:dyDescent="0.2"/>
    <row r="519171" hidden="1" x14ac:dyDescent="0.2"/>
    <row r="519172" hidden="1" x14ac:dyDescent="0.2"/>
    <row r="519173" hidden="1" x14ac:dyDescent="0.2"/>
    <row r="519174" hidden="1" x14ac:dyDescent="0.2"/>
    <row r="519175" hidden="1" x14ac:dyDescent="0.2"/>
    <row r="519176" hidden="1" x14ac:dyDescent="0.2"/>
    <row r="519177" hidden="1" x14ac:dyDescent="0.2"/>
    <row r="519178" hidden="1" x14ac:dyDescent="0.2"/>
    <row r="519179" hidden="1" x14ac:dyDescent="0.2"/>
    <row r="519180" hidden="1" x14ac:dyDescent="0.2"/>
    <row r="519181" hidden="1" x14ac:dyDescent="0.2"/>
    <row r="519182" hidden="1" x14ac:dyDescent="0.2"/>
    <row r="519183" hidden="1" x14ac:dyDescent="0.2"/>
    <row r="519184" hidden="1" x14ac:dyDescent="0.2"/>
    <row r="519185" hidden="1" x14ac:dyDescent="0.2"/>
    <row r="519186" hidden="1" x14ac:dyDescent="0.2"/>
    <row r="519187" hidden="1" x14ac:dyDescent="0.2"/>
    <row r="519188" hidden="1" x14ac:dyDescent="0.2"/>
    <row r="519189" hidden="1" x14ac:dyDescent="0.2"/>
    <row r="519190" hidden="1" x14ac:dyDescent="0.2"/>
    <row r="519191" hidden="1" x14ac:dyDescent="0.2"/>
    <row r="519192" hidden="1" x14ac:dyDescent="0.2"/>
    <row r="519193" hidden="1" x14ac:dyDescent="0.2"/>
    <row r="519194" hidden="1" x14ac:dyDescent="0.2"/>
    <row r="519195" hidden="1" x14ac:dyDescent="0.2"/>
    <row r="519196" hidden="1" x14ac:dyDescent="0.2"/>
    <row r="519197" hidden="1" x14ac:dyDescent="0.2"/>
    <row r="519198" hidden="1" x14ac:dyDescent="0.2"/>
    <row r="519199" hidden="1" x14ac:dyDescent="0.2"/>
    <row r="519200" hidden="1" x14ac:dyDescent="0.2"/>
    <row r="519201" hidden="1" x14ac:dyDescent="0.2"/>
    <row r="519202" hidden="1" x14ac:dyDescent="0.2"/>
    <row r="519203" hidden="1" x14ac:dyDescent="0.2"/>
    <row r="519204" hidden="1" x14ac:dyDescent="0.2"/>
    <row r="519205" hidden="1" x14ac:dyDescent="0.2"/>
    <row r="519206" hidden="1" x14ac:dyDescent="0.2"/>
    <row r="519207" hidden="1" x14ac:dyDescent="0.2"/>
    <row r="519208" hidden="1" x14ac:dyDescent="0.2"/>
    <row r="519209" hidden="1" x14ac:dyDescent="0.2"/>
    <row r="519210" hidden="1" x14ac:dyDescent="0.2"/>
    <row r="519211" hidden="1" x14ac:dyDescent="0.2"/>
    <row r="519212" hidden="1" x14ac:dyDescent="0.2"/>
    <row r="519213" hidden="1" x14ac:dyDescent="0.2"/>
    <row r="519214" hidden="1" x14ac:dyDescent="0.2"/>
    <row r="519215" hidden="1" x14ac:dyDescent="0.2"/>
    <row r="519216" hidden="1" x14ac:dyDescent="0.2"/>
    <row r="519217" hidden="1" x14ac:dyDescent="0.2"/>
    <row r="519218" hidden="1" x14ac:dyDescent="0.2"/>
    <row r="519219" hidden="1" x14ac:dyDescent="0.2"/>
    <row r="519220" hidden="1" x14ac:dyDescent="0.2"/>
    <row r="519221" hidden="1" x14ac:dyDescent="0.2"/>
    <row r="519222" hidden="1" x14ac:dyDescent="0.2"/>
    <row r="519223" hidden="1" x14ac:dyDescent="0.2"/>
    <row r="519224" hidden="1" x14ac:dyDescent="0.2"/>
    <row r="519225" hidden="1" x14ac:dyDescent="0.2"/>
    <row r="519226" hidden="1" x14ac:dyDescent="0.2"/>
    <row r="519227" hidden="1" x14ac:dyDescent="0.2"/>
    <row r="519228" hidden="1" x14ac:dyDescent="0.2"/>
    <row r="519229" hidden="1" x14ac:dyDescent="0.2"/>
    <row r="519230" hidden="1" x14ac:dyDescent="0.2"/>
    <row r="519231" hidden="1" x14ac:dyDescent="0.2"/>
    <row r="519232" hidden="1" x14ac:dyDescent="0.2"/>
    <row r="519233" hidden="1" x14ac:dyDescent="0.2"/>
    <row r="519234" hidden="1" x14ac:dyDescent="0.2"/>
    <row r="519235" hidden="1" x14ac:dyDescent="0.2"/>
    <row r="519236" hidden="1" x14ac:dyDescent="0.2"/>
    <row r="519237" hidden="1" x14ac:dyDescent="0.2"/>
    <row r="519238" hidden="1" x14ac:dyDescent="0.2"/>
    <row r="519239" hidden="1" x14ac:dyDescent="0.2"/>
    <row r="519240" hidden="1" x14ac:dyDescent="0.2"/>
    <row r="519241" hidden="1" x14ac:dyDescent="0.2"/>
    <row r="519242" hidden="1" x14ac:dyDescent="0.2"/>
    <row r="519243" hidden="1" x14ac:dyDescent="0.2"/>
    <row r="519244" hidden="1" x14ac:dyDescent="0.2"/>
    <row r="519245" hidden="1" x14ac:dyDescent="0.2"/>
    <row r="519246" hidden="1" x14ac:dyDescent="0.2"/>
    <row r="519247" hidden="1" x14ac:dyDescent="0.2"/>
    <row r="519248" hidden="1" x14ac:dyDescent="0.2"/>
    <row r="519249" hidden="1" x14ac:dyDescent="0.2"/>
    <row r="519250" hidden="1" x14ac:dyDescent="0.2"/>
    <row r="519251" hidden="1" x14ac:dyDescent="0.2"/>
    <row r="519252" hidden="1" x14ac:dyDescent="0.2"/>
    <row r="519253" hidden="1" x14ac:dyDescent="0.2"/>
    <row r="519254" hidden="1" x14ac:dyDescent="0.2"/>
    <row r="519255" hidden="1" x14ac:dyDescent="0.2"/>
    <row r="519256" hidden="1" x14ac:dyDescent="0.2"/>
    <row r="519257" hidden="1" x14ac:dyDescent="0.2"/>
    <row r="519258" hidden="1" x14ac:dyDescent="0.2"/>
    <row r="519259" hidden="1" x14ac:dyDescent="0.2"/>
    <row r="519260" hidden="1" x14ac:dyDescent="0.2"/>
    <row r="519261" hidden="1" x14ac:dyDescent="0.2"/>
    <row r="519262" hidden="1" x14ac:dyDescent="0.2"/>
    <row r="519263" hidden="1" x14ac:dyDescent="0.2"/>
    <row r="519264" hidden="1" x14ac:dyDescent="0.2"/>
    <row r="519265" hidden="1" x14ac:dyDescent="0.2"/>
    <row r="519266" hidden="1" x14ac:dyDescent="0.2"/>
    <row r="519267" hidden="1" x14ac:dyDescent="0.2"/>
    <row r="519268" hidden="1" x14ac:dyDescent="0.2"/>
    <row r="519269" hidden="1" x14ac:dyDescent="0.2"/>
    <row r="519270" hidden="1" x14ac:dyDescent="0.2"/>
    <row r="519271" hidden="1" x14ac:dyDescent="0.2"/>
    <row r="519272" hidden="1" x14ac:dyDescent="0.2"/>
    <row r="519273" hidden="1" x14ac:dyDescent="0.2"/>
    <row r="519274" hidden="1" x14ac:dyDescent="0.2"/>
    <row r="519275" hidden="1" x14ac:dyDescent="0.2"/>
    <row r="519276" hidden="1" x14ac:dyDescent="0.2"/>
    <row r="519277" hidden="1" x14ac:dyDescent="0.2"/>
    <row r="519278" hidden="1" x14ac:dyDescent="0.2"/>
    <row r="519279" hidden="1" x14ac:dyDescent="0.2"/>
    <row r="519280" hidden="1" x14ac:dyDescent="0.2"/>
    <row r="519281" hidden="1" x14ac:dyDescent="0.2"/>
    <row r="519282" hidden="1" x14ac:dyDescent="0.2"/>
    <row r="519283" hidden="1" x14ac:dyDescent="0.2"/>
    <row r="519284" hidden="1" x14ac:dyDescent="0.2"/>
    <row r="519285" hidden="1" x14ac:dyDescent="0.2"/>
    <row r="519286" hidden="1" x14ac:dyDescent="0.2"/>
    <row r="519287" hidden="1" x14ac:dyDescent="0.2"/>
    <row r="519288" hidden="1" x14ac:dyDescent="0.2"/>
    <row r="519289" hidden="1" x14ac:dyDescent="0.2"/>
    <row r="519290" hidden="1" x14ac:dyDescent="0.2"/>
    <row r="519291" hidden="1" x14ac:dyDescent="0.2"/>
    <row r="519292" hidden="1" x14ac:dyDescent="0.2"/>
    <row r="519293" hidden="1" x14ac:dyDescent="0.2"/>
    <row r="519294" hidden="1" x14ac:dyDescent="0.2"/>
    <row r="519295" hidden="1" x14ac:dyDescent="0.2"/>
    <row r="519296" hidden="1" x14ac:dyDescent="0.2"/>
    <row r="519297" hidden="1" x14ac:dyDescent="0.2"/>
    <row r="519298" hidden="1" x14ac:dyDescent="0.2"/>
    <row r="519299" hidden="1" x14ac:dyDescent="0.2"/>
    <row r="519300" hidden="1" x14ac:dyDescent="0.2"/>
    <row r="519301" hidden="1" x14ac:dyDescent="0.2"/>
    <row r="519302" hidden="1" x14ac:dyDescent="0.2"/>
    <row r="519303" hidden="1" x14ac:dyDescent="0.2"/>
    <row r="519304" hidden="1" x14ac:dyDescent="0.2"/>
    <row r="519305" hidden="1" x14ac:dyDescent="0.2"/>
    <row r="519306" hidden="1" x14ac:dyDescent="0.2"/>
    <row r="519307" hidden="1" x14ac:dyDescent="0.2"/>
    <row r="519308" hidden="1" x14ac:dyDescent="0.2"/>
    <row r="519309" hidden="1" x14ac:dyDescent="0.2"/>
    <row r="519310" hidden="1" x14ac:dyDescent="0.2"/>
    <row r="519311" hidden="1" x14ac:dyDescent="0.2"/>
    <row r="519312" hidden="1" x14ac:dyDescent="0.2"/>
    <row r="519313" hidden="1" x14ac:dyDescent="0.2"/>
    <row r="519314" hidden="1" x14ac:dyDescent="0.2"/>
    <row r="519315" hidden="1" x14ac:dyDescent="0.2"/>
    <row r="519316" hidden="1" x14ac:dyDescent="0.2"/>
    <row r="519317" hidden="1" x14ac:dyDescent="0.2"/>
    <row r="519318" hidden="1" x14ac:dyDescent="0.2"/>
    <row r="519319" hidden="1" x14ac:dyDescent="0.2"/>
    <row r="519320" hidden="1" x14ac:dyDescent="0.2"/>
    <row r="519321" hidden="1" x14ac:dyDescent="0.2"/>
    <row r="519322" hidden="1" x14ac:dyDescent="0.2"/>
    <row r="519323" hidden="1" x14ac:dyDescent="0.2"/>
    <row r="519324" hidden="1" x14ac:dyDescent="0.2"/>
    <row r="519325" hidden="1" x14ac:dyDescent="0.2"/>
    <row r="519326" hidden="1" x14ac:dyDescent="0.2"/>
    <row r="519327" hidden="1" x14ac:dyDescent="0.2"/>
    <row r="519328" hidden="1" x14ac:dyDescent="0.2"/>
    <row r="519329" hidden="1" x14ac:dyDescent="0.2"/>
    <row r="519330" hidden="1" x14ac:dyDescent="0.2"/>
    <row r="519331" hidden="1" x14ac:dyDescent="0.2"/>
    <row r="519332" hidden="1" x14ac:dyDescent="0.2"/>
    <row r="519333" hidden="1" x14ac:dyDescent="0.2"/>
    <row r="519334" hidden="1" x14ac:dyDescent="0.2"/>
    <row r="519335" hidden="1" x14ac:dyDescent="0.2"/>
    <row r="519336" hidden="1" x14ac:dyDescent="0.2"/>
    <row r="519337" hidden="1" x14ac:dyDescent="0.2"/>
    <row r="519338" hidden="1" x14ac:dyDescent="0.2"/>
    <row r="519339" hidden="1" x14ac:dyDescent="0.2"/>
    <row r="519340" hidden="1" x14ac:dyDescent="0.2"/>
    <row r="519341" hidden="1" x14ac:dyDescent="0.2"/>
    <row r="519342" hidden="1" x14ac:dyDescent="0.2"/>
    <row r="519343" hidden="1" x14ac:dyDescent="0.2"/>
    <row r="519344" hidden="1" x14ac:dyDescent="0.2"/>
    <row r="519345" hidden="1" x14ac:dyDescent="0.2"/>
    <row r="519346" hidden="1" x14ac:dyDescent="0.2"/>
    <row r="519347" hidden="1" x14ac:dyDescent="0.2"/>
    <row r="519348" hidden="1" x14ac:dyDescent="0.2"/>
    <row r="519349" hidden="1" x14ac:dyDescent="0.2"/>
    <row r="519350" hidden="1" x14ac:dyDescent="0.2"/>
    <row r="519351" hidden="1" x14ac:dyDescent="0.2"/>
    <row r="519352" hidden="1" x14ac:dyDescent="0.2"/>
    <row r="519353" hidden="1" x14ac:dyDescent="0.2"/>
    <row r="519354" hidden="1" x14ac:dyDescent="0.2"/>
    <row r="519355" hidden="1" x14ac:dyDescent="0.2"/>
    <row r="519356" hidden="1" x14ac:dyDescent="0.2"/>
    <row r="519357" hidden="1" x14ac:dyDescent="0.2"/>
    <row r="519358" hidden="1" x14ac:dyDescent="0.2"/>
    <row r="519359" hidden="1" x14ac:dyDescent="0.2"/>
    <row r="519360" hidden="1" x14ac:dyDescent="0.2"/>
    <row r="519361" hidden="1" x14ac:dyDescent="0.2"/>
    <row r="519362" hidden="1" x14ac:dyDescent="0.2"/>
    <row r="519363" hidden="1" x14ac:dyDescent="0.2"/>
    <row r="519364" hidden="1" x14ac:dyDescent="0.2"/>
    <row r="519365" hidden="1" x14ac:dyDescent="0.2"/>
    <row r="519366" hidden="1" x14ac:dyDescent="0.2"/>
    <row r="519367" hidden="1" x14ac:dyDescent="0.2"/>
    <row r="519368" hidden="1" x14ac:dyDescent="0.2"/>
    <row r="519369" hidden="1" x14ac:dyDescent="0.2"/>
    <row r="519370" hidden="1" x14ac:dyDescent="0.2"/>
    <row r="519371" hidden="1" x14ac:dyDescent="0.2"/>
    <row r="519372" hidden="1" x14ac:dyDescent="0.2"/>
    <row r="519373" hidden="1" x14ac:dyDescent="0.2"/>
    <row r="519374" hidden="1" x14ac:dyDescent="0.2"/>
    <row r="519375" hidden="1" x14ac:dyDescent="0.2"/>
    <row r="519376" hidden="1" x14ac:dyDescent="0.2"/>
    <row r="519377" hidden="1" x14ac:dyDescent="0.2"/>
    <row r="519378" hidden="1" x14ac:dyDescent="0.2"/>
    <row r="519379" hidden="1" x14ac:dyDescent="0.2"/>
    <row r="519380" hidden="1" x14ac:dyDescent="0.2"/>
    <row r="519381" hidden="1" x14ac:dyDescent="0.2"/>
    <row r="519382" hidden="1" x14ac:dyDescent="0.2"/>
    <row r="519383" hidden="1" x14ac:dyDescent="0.2"/>
    <row r="519384" hidden="1" x14ac:dyDescent="0.2"/>
    <row r="519385" hidden="1" x14ac:dyDescent="0.2"/>
    <row r="519386" hidden="1" x14ac:dyDescent="0.2"/>
    <row r="519387" hidden="1" x14ac:dyDescent="0.2"/>
    <row r="519388" hidden="1" x14ac:dyDescent="0.2"/>
    <row r="519389" hidden="1" x14ac:dyDescent="0.2"/>
    <row r="519390" hidden="1" x14ac:dyDescent="0.2"/>
    <row r="519391" hidden="1" x14ac:dyDescent="0.2"/>
    <row r="519392" hidden="1" x14ac:dyDescent="0.2"/>
    <row r="519393" hidden="1" x14ac:dyDescent="0.2"/>
    <row r="519394" hidden="1" x14ac:dyDescent="0.2"/>
    <row r="519395" hidden="1" x14ac:dyDescent="0.2"/>
    <row r="519396" hidden="1" x14ac:dyDescent="0.2"/>
    <row r="519397" hidden="1" x14ac:dyDescent="0.2"/>
    <row r="519398" hidden="1" x14ac:dyDescent="0.2"/>
    <row r="519399" hidden="1" x14ac:dyDescent="0.2"/>
    <row r="519400" hidden="1" x14ac:dyDescent="0.2"/>
    <row r="519401" hidden="1" x14ac:dyDescent="0.2"/>
    <row r="519402" hidden="1" x14ac:dyDescent="0.2"/>
    <row r="519403" hidden="1" x14ac:dyDescent="0.2"/>
    <row r="519404" hidden="1" x14ac:dyDescent="0.2"/>
    <row r="519405" hidden="1" x14ac:dyDescent="0.2"/>
    <row r="519406" hidden="1" x14ac:dyDescent="0.2"/>
    <row r="519407" hidden="1" x14ac:dyDescent="0.2"/>
    <row r="519408" hidden="1" x14ac:dyDescent="0.2"/>
    <row r="519409" hidden="1" x14ac:dyDescent="0.2"/>
    <row r="519410" hidden="1" x14ac:dyDescent="0.2"/>
    <row r="519411" hidden="1" x14ac:dyDescent="0.2"/>
    <row r="519412" hidden="1" x14ac:dyDescent="0.2"/>
    <row r="519413" hidden="1" x14ac:dyDescent="0.2"/>
    <row r="519414" hidden="1" x14ac:dyDescent="0.2"/>
    <row r="519415" hidden="1" x14ac:dyDescent="0.2"/>
    <row r="519416" hidden="1" x14ac:dyDescent="0.2"/>
    <row r="519417" hidden="1" x14ac:dyDescent="0.2"/>
    <row r="519418" hidden="1" x14ac:dyDescent="0.2"/>
    <row r="519419" hidden="1" x14ac:dyDescent="0.2"/>
    <row r="519420" hidden="1" x14ac:dyDescent="0.2"/>
    <row r="519421" hidden="1" x14ac:dyDescent="0.2"/>
    <row r="519422" hidden="1" x14ac:dyDescent="0.2"/>
    <row r="519423" hidden="1" x14ac:dyDescent="0.2"/>
    <row r="519424" hidden="1" x14ac:dyDescent="0.2"/>
    <row r="519425" hidden="1" x14ac:dyDescent="0.2"/>
    <row r="519426" hidden="1" x14ac:dyDescent="0.2"/>
    <row r="519427" hidden="1" x14ac:dyDescent="0.2"/>
    <row r="519428" hidden="1" x14ac:dyDescent="0.2"/>
    <row r="519429" hidden="1" x14ac:dyDescent="0.2"/>
    <row r="519430" hidden="1" x14ac:dyDescent="0.2"/>
    <row r="519431" hidden="1" x14ac:dyDescent="0.2"/>
    <row r="519432" hidden="1" x14ac:dyDescent="0.2"/>
    <row r="519433" hidden="1" x14ac:dyDescent="0.2"/>
    <row r="519434" hidden="1" x14ac:dyDescent="0.2"/>
    <row r="519435" hidden="1" x14ac:dyDescent="0.2"/>
    <row r="519436" hidden="1" x14ac:dyDescent="0.2"/>
    <row r="519437" hidden="1" x14ac:dyDescent="0.2"/>
    <row r="519438" hidden="1" x14ac:dyDescent="0.2"/>
    <row r="519439" hidden="1" x14ac:dyDescent="0.2"/>
    <row r="519440" hidden="1" x14ac:dyDescent="0.2"/>
    <row r="519441" hidden="1" x14ac:dyDescent="0.2"/>
    <row r="519442" hidden="1" x14ac:dyDescent="0.2"/>
    <row r="519443" hidden="1" x14ac:dyDescent="0.2"/>
    <row r="519444" hidden="1" x14ac:dyDescent="0.2"/>
    <row r="519445" hidden="1" x14ac:dyDescent="0.2"/>
    <row r="519446" hidden="1" x14ac:dyDescent="0.2"/>
    <row r="519447" hidden="1" x14ac:dyDescent="0.2"/>
    <row r="519448" hidden="1" x14ac:dyDescent="0.2"/>
    <row r="519449" hidden="1" x14ac:dyDescent="0.2"/>
    <row r="519450" hidden="1" x14ac:dyDescent="0.2"/>
    <row r="519451" hidden="1" x14ac:dyDescent="0.2"/>
    <row r="519452" hidden="1" x14ac:dyDescent="0.2"/>
    <row r="519453" hidden="1" x14ac:dyDescent="0.2"/>
    <row r="519454" hidden="1" x14ac:dyDescent="0.2"/>
    <row r="519455" hidden="1" x14ac:dyDescent="0.2"/>
    <row r="519456" hidden="1" x14ac:dyDescent="0.2"/>
    <row r="519457" hidden="1" x14ac:dyDescent="0.2"/>
    <row r="519458" hidden="1" x14ac:dyDescent="0.2"/>
    <row r="519459" hidden="1" x14ac:dyDescent="0.2"/>
    <row r="519460" hidden="1" x14ac:dyDescent="0.2"/>
    <row r="519461" hidden="1" x14ac:dyDescent="0.2"/>
    <row r="519462" hidden="1" x14ac:dyDescent="0.2"/>
    <row r="519463" hidden="1" x14ac:dyDescent="0.2"/>
    <row r="519464" hidden="1" x14ac:dyDescent="0.2"/>
    <row r="519465" hidden="1" x14ac:dyDescent="0.2"/>
    <row r="519466" hidden="1" x14ac:dyDescent="0.2"/>
    <row r="519467" hidden="1" x14ac:dyDescent="0.2"/>
    <row r="519468" hidden="1" x14ac:dyDescent="0.2"/>
    <row r="519469" hidden="1" x14ac:dyDescent="0.2"/>
    <row r="519470" hidden="1" x14ac:dyDescent="0.2"/>
    <row r="519471" hidden="1" x14ac:dyDescent="0.2"/>
    <row r="519472" hidden="1" x14ac:dyDescent="0.2"/>
    <row r="519473" hidden="1" x14ac:dyDescent="0.2"/>
    <row r="519474" hidden="1" x14ac:dyDescent="0.2"/>
    <row r="519475" hidden="1" x14ac:dyDescent="0.2"/>
    <row r="519476" hidden="1" x14ac:dyDescent="0.2"/>
    <row r="519477" hidden="1" x14ac:dyDescent="0.2"/>
    <row r="519478" hidden="1" x14ac:dyDescent="0.2"/>
    <row r="519479" hidden="1" x14ac:dyDescent="0.2"/>
    <row r="519480" hidden="1" x14ac:dyDescent="0.2"/>
    <row r="519481" hidden="1" x14ac:dyDescent="0.2"/>
    <row r="519482" hidden="1" x14ac:dyDescent="0.2"/>
    <row r="519483" hidden="1" x14ac:dyDescent="0.2"/>
    <row r="519484" hidden="1" x14ac:dyDescent="0.2"/>
    <row r="519485" hidden="1" x14ac:dyDescent="0.2"/>
    <row r="519486" hidden="1" x14ac:dyDescent="0.2"/>
    <row r="519487" hidden="1" x14ac:dyDescent="0.2"/>
    <row r="519488" hidden="1" x14ac:dyDescent="0.2"/>
    <row r="519489" hidden="1" x14ac:dyDescent="0.2"/>
    <row r="519490" hidden="1" x14ac:dyDescent="0.2"/>
    <row r="519491" hidden="1" x14ac:dyDescent="0.2"/>
    <row r="519492" hidden="1" x14ac:dyDescent="0.2"/>
    <row r="519493" hidden="1" x14ac:dyDescent="0.2"/>
    <row r="519494" hidden="1" x14ac:dyDescent="0.2"/>
    <row r="519495" hidden="1" x14ac:dyDescent="0.2"/>
    <row r="519496" hidden="1" x14ac:dyDescent="0.2"/>
    <row r="519497" hidden="1" x14ac:dyDescent="0.2"/>
    <row r="519498" hidden="1" x14ac:dyDescent="0.2"/>
    <row r="519499" hidden="1" x14ac:dyDescent="0.2"/>
    <row r="519500" hidden="1" x14ac:dyDescent="0.2"/>
    <row r="519501" hidden="1" x14ac:dyDescent="0.2"/>
    <row r="519502" hidden="1" x14ac:dyDescent="0.2"/>
    <row r="519503" hidden="1" x14ac:dyDescent="0.2"/>
    <row r="519504" hidden="1" x14ac:dyDescent="0.2"/>
    <row r="519505" hidden="1" x14ac:dyDescent="0.2"/>
    <row r="519506" hidden="1" x14ac:dyDescent="0.2"/>
    <row r="519507" hidden="1" x14ac:dyDescent="0.2"/>
    <row r="519508" hidden="1" x14ac:dyDescent="0.2"/>
    <row r="519509" hidden="1" x14ac:dyDescent="0.2"/>
    <row r="519510" hidden="1" x14ac:dyDescent="0.2"/>
    <row r="519511" hidden="1" x14ac:dyDescent="0.2"/>
    <row r="519512" hidden="1" x14ac:dyDescent="0.2"/>
    <row r="519513" hidden="1" x14ac:dyDescent="0.2"/>
    <row r="519514" hidden="1" x14ac:dyDescent="0.2"/>
    <row r="519515" hidden="1" x14ac:dyDescent="0.2"/>
    <row r="519516" hidden="1" x14ac:dyDescent="0.2"/>
    <row r="519517" hidden="1" x14ac:dyDescent="0.2"/>
    <row r="519518" hidden="1" x14ac:dyDescent="0.2"/>
    <row r="519519" hidden="1" x14ac:dyDescent="0.2"/>
    <row r="519520" hidden="1" x14ac:dyDescent="0.2"/>
    <row r="519521" hidden="1" x14ac:dyDescent="0.2"/>
    <row r="519522" hidden="1" x14ac:dyDescent="0.2"/>
    <row r="519523" hidden="1" x14ac:dyDescent="0.2"/>
    <row r="519524" hidden="1" x14ac:dyDescent="0.2"/>
    <row r="519525" hidden="1" x14ac:dyDescent="0.2"/>
    <row r="519526" hidden="1" x14ac:dyDescent="0.2"/>
    <row r="519527" hidden="1" x14ac:dyDescent="0.2"/>
    <row r="519528" hidden="1" x14ac:dyDescent="0.2"/>
    <row r="519529" hidden="1" x14ac:dyDescent="0.2"/>
    <row r="519530" hidden="1" x14ac:dyDescent="0.2"/>
    <row r="519531" hidden="1" x14ac:dyDescent="0.2"/>
    <row r="519532" hidden="1" x14ac:dyDescent="0.2"/>
    <row r="519533" hidden="1" x14ac:dyDescent="0.2"/>
    <row r="519534" hidden="1" x14ac:dyDescent="0.2"/>
    <row r="519535" hidden="1" x14ac:dyDescent="0.2"/>
    <row r="519536" hidden="1" x14ac:dyDescent="0.2"/>
    <row r="519537" hidden="1" x14ac:dyDescent="0.2"/>
    <row r="519538" hidden="1" x14ac:dyDescent="0.2"/>
    <row r="519539" hidden="1" x14ac:dyDescent="0.2"/>
    <row r="519540" hidden="1" x14ac:dyDescent="0.2"/>
    <row r="519541" hidden="1" x14ac:dyDescent="0.2"/>
    <row r="519542" hidden="1" x14ac:dyDescent="0.2"/>
    <row r="519543" hidden="1" x14ac:dyDescent="0.2"/>
    <row r="519544" hidden="1" x14ac:dyDescent="0.2"/>
    <row r="519545" hidden="1" x14ac:dyDescent="0.2"/>
    <row r="519546" hidden="1" x14ac:dyDescent="0.2"/>
    <row r="519547" hidden="1" x14ac:dyDescent="0.2"/>
    <row r="519548" hidden="1" x14ac:dyDescent="0.2"/>
    <row r="519549" hidden="1" x14ac:dyDescent="0.2"/>
    <row r="519550" hidden="1" x14ac:dyDescent="0.2"/>
    <row r="519551" hidden="1" x14ac:dyDescent="0.2"/>
    <row r="519552" hidden="1" x14ac:dyDescent="0.2"/>
    <row r="519553" hidden="1" x14ac:dyDescent="0.2"/>
    <row r="519554" hidden="1" x14ac:dyDescent="0.2"/>
    <row r="519555" hidden="1" x14ac:dyDescent="0.2"/>
    <row r="519556" hidden="1" x14ac:dyDescent="0.2"/>
    <row r="519557" hidden="1" x14ac:dyDescent="0.2"/>
    <row r="519558" hidden="1" x14ac:dyDescent="0.2"/>
    <row r="519559" hidden="1" x14ac:dyDescent="0.2"/>
    <row r="519560" hidden="1" x14ac:dyDescent="0.2"/>
    <row r="519561" hidden="1" x14ac:dyDescent="0.2"/>
    <row r="519562" hidden="1" x14ac:dyDescent="0.2"/>
    <row r="519563" hidden="1" x14ac:dyDescent="0.2"/>
    <row r="519564" hidden="1" x14ac:dyDescent="0.2"/>
    <row r="519565" hidden="1" x14ac:dyDescent="0.2"/>
    <row r="519566" hidden="1" x14ac:dyDescent="0.2"/>
    <row r="519567" hidden="1" x14ac:dyDescent="0.2"/>
    <row r="519568" hidden="1" x14ac:dyDescent="0.2"/>
    <row r="519569" hidden="1" x14ac:dyDescent="0.2"/>
    <row r="519570" hidden="1" x14ac:dyDescent="0.2"/>
    <row r="519571" hidden="1" x14ac:dyDescent="0.2"/>
    <row r="519572" hidden="1" x14ac:dyDescent="0.2"/>
    <row r="519573" hidden="1" x14ac:dyDescent="0.2"/>
    <row r="519574" hidden="1" x14ac:dyDescent="0.2"/>
    <row r="519575" hidden="1" x14ac:dyDescent="0.2"/>
    <row r="519576" hidden="1" x14ac:dyDescent="0.2"/>
    <row r="519577" hidden="1" x14ac:dyDescent="0.2"/>
    <row r="519578" hidden="1" x14ac:dyDescent="0.2"/>
    <row r="519579" hidden="1" x14ac:dyDescent="0.2"/>
    <row r="519580" hidden="1" x14ac:dyDescent="0.2"/>
    <row r="519581" hidden="1" x14ac:dyDescent="0.2"/>
    <row r="519582" hidden="1" x14ac:dyDescent="0.2"/>
    <row r="519583" hidden="1" x14ac:dyDescent="0.2"/>
    <row r="519584" hidden="1" x14ac:dyDescent="0.2"/>
    <row r="519585" hidden="1" x14ac:dyDescent="0.2"/>
    <row r="519586" hidden="1" x14ac:dyDescent="0.2"/>
    <row r="519587" hidden="1" x14ac:dyDescent="0.2"/>
    <row r="519588" hidden="1" x14ac:dyDescent="0.2"/>
    <row r="519589" hidden="1" x14ac:dyDescent="0.2"/>
    <row r="519590" hidden="1" x14ac:dyDescent="0.2"/>
    <row r="519591" hidden="1" x14ac:dyDescent="0.2"/>
    <row r="519592" hidden="1" x14ac:dyDescent="0.2"/>
    <row r="519593" hidden="1" x14ac:dyDescent="0.2"/>
    <row r="519594" hidden="1" x14ac:dyDescent="0.2"/>
    <row r="519595" hidden="1" x14ac:dyDescent="0.2"/>
    <row r="519596" hidden="1" x14ac:dyDescent="0.2"/>
    <row r="519597" hidden="1" x14ac:dyDescent="0.2"/>
    <row r="519598" hidden="1" x14ac:dyDescent="0.2"/>
    <row r="519599" hidden="1" x14ac:dyDescent="0.2"/>
    <row r="519600" hidden="1" x14ac:dyDescent="0.2"/>
    <row r="519601" hidden="1" x14ac:dyDescent="0.2"/>
    <row r="519602" hidden="1" x14ac:dyDescent="0.2"/>
    <row r="519603" hidden="1" x14ac:dyDescent="0.2"/>
    <row r="519604" hidden="1" x14ac:dyDescent="0.2"/>
    <row r="519605" hidden="1" x14ac:dyDescent="0.2"/>
    <row r="519606" hidden="1" x14ac:dyDescent="0.2"/>
    <row r="519607" hidden="1" x14ac:dyDescent="0.2"/>
    <row r="519608" hidden="1" x14ac:dyDescent="0.2"/>
    <row r="519609" hidden="1" x14ac:dyDescent="0.2"/>
    <row r="519610" hidden="1" x14ac:dyDescent="0.2"/>
    <row r="519611" hidden="1" x14ac:dyDescent="0.2"/>
    <row r="519612" hidden="1" x14ac:dyDescent="0.2"/>
    <row r="519613" hidden="1" x14ac:dyDescent="0.2"/>
    <row r="519614" hidden="1" x14ac:dyDescent="0.2"/>
    <row r="519615" hidden="1" x14ac:dyDescent="0.2"/>
    <row r="519616" hidden="1" x14ac:dyDescent="0.2"/>
    <row r="519617" hidden="1" x14ac:dyDescent="0.2"/>
    <row r="519618" hidden="1" x14ac:dyDescent="0.2"/>
    <row r="519619" hidden="1" x14ac:dyDescent="0.2"/>
    <row r="519620" hidden="1" x14ac:dyDescent="0.2"/>
    <row r="519621" hidden="1" x14ac:dyDescent="0.2"/>
    <row r="519622" hidden="1" x14ac:dyDescent="0.2"/>
    <row r="519623" hidden="1" x14ac:dyDescent="0.2"/>
    <row r="519624" hidden="1" x14ac:dyDescent="0.2"/>
    <row r="519625" hidden="1" x14ac:dyDescent="0.2"/>
    <row r="519626" hidden="1" x14ac:dyDescent="0.2"/>
    <row r="519627" hidden="1" x14ac:dyDescent="0.2"/>
    <row r="519628" hidden="1" x14ac:dyDescent="0.2"/>
    <row r="519629" hidden="1" x14ac:dyDescent="0.2"/>
    <row r="519630" hidden="1" x14ac:dyDescent="0.2"/>
    <row r="519631" hidden="1" x14ac:dyDescent="0.2"/>
    <row r="519632" hidden="1" x14ac:dyDescent="0.2"/>
    <row r="519633" hidden="1" x14ac:dyDescent="0.2"/>
    <row r="519634" hidden="1" x14ac:dyDescent="0.2"/>
    <row r="519635" hidden="1" x14ac:dyDescent="0.2"/>
    <row r="519636" hidden="1" x14ac:dyDescent="0.2"/>
    <row r="519637" hidden="1" x14ac:dyDescent="0.2"/>
    <row r="519638" hidden="1" x14ac:dyDescent="0.2"/>
    <row r="519639" hidden="1" x14ac:dyDescent="0.2"/>
    <row r="519640" hidden="1" x14ac:dyDescent="0.2"/>
    <row r="519641" hidden="1" x14ac:dyDescent="0.2"/>
    <row r="519642" hidden="1" x14ac:dyDescent="0.2"/>
    <row r="519643" hidden="1" x14ac:dyDescent="0.2"/>
    <row r="519644" hidden="1" x14ac:dyDescent="0.2"/>
    <row r="519645" hidden="1" x14ac:dyDescent="0.2"/>
    <row r="519646" hidden="1" x14ac:dyDescent="0.2"/>
    <row r="519647" hidden="1" x14ac:dyDescent="0.2"/>
    <row r="519648" hidden="1" x14ac:dyDescent="0.2"/>
    <row r="519649" hidden="1" x14ac:dyDescent="0.2"/>
    <row r="519650" hidden="1" x14ac:dyDescent="0.2"/>
    <row r="519651" hidden="1" x14ac:dyDescent="0.2"/>
    <row r="519652" hidden="1" x14ac:dyDescent="0.2"/>
    <row r="519653" hidden="1" x14ac:dyDescent="0.2"/>
    <row r="519654" hidden="1" x14ac:dyDescent="0.2"/>
    <row r="519655" hidden="1" x14ac:dyDescent="0.2"/>
    <row r="519656" hidden="1" x14ac:dyDescent="0.2"/>
    <row r="519657" hidden="1" x14ac:dyDescent="0.2"/>
    <row r="519658" hidden="1" x14ac:dyDescent="0.2"/>
    <row r="519659" hidden="1" x14ac:dyDescent="0.2"/>
    <row r="519660" hidden="1" x14ac:dyDescent="0.2"/>
    <row r="519661" hidden="1" x14ac:dyDescent="0.2"/>
    <row r="519662" hidden="1" x14ac:dyDescent="0.2"/>
    <row r="519663" hidden="1" x14ac:dyDescent="0.2"/>
    <row r="519664" hidden="1" x14ac:dyDescent="0.2"/>
    <row r="519665" hidden="1" x14ac:dyDescent="0.2"/>
    <row r="519666" hidden="1" x14ac:dyDescent="0.2"/>
    <row r="519667" hidden="1" x14ac:dyDescent="0.2"/>
    <row r="519668" hidden="1" x14ac:dyDescent="0.2"/>
    <row r="519669" hidden="1" x14ac:dyDescent="0.2"/>
    <row r="519670" hidden="1" x14ac:dyDescent="0.2"/>
    <row r="519671" hidden="1" x14ac:dyDescent="0.2"/>
    <row r="519672" hidden="1" x14ac:dyDescent="0.2"/>
    <row r="519673" hidden="1" x14ac:dyDescent="0.2"/>
    <row r="519674" hidden="1" x14ac:dyDescent="0.2"/>
    <row r="519675" hidden="1" x14ac:dyDescent="0.2"/>
    <row r="519676" hidden="1" x14ac:dyDescent="0.2"/>
    <row r="519677" hidden="1" x14ac:dyDescent="0.2"/>
    <row r="519678" hidden="1" x14ac:dyDescent="0.2"/>
    <row r="519679" hidden="1" x14ac:dyDescent="0.2"/>
    <row r="519680" hidden="1" x14ac:dyDescent="0.2"/>
    <row r="519681" hidden="1" x14ac:dyDescent="0.2"/>
    <row r="519682" hidden="1" x14ac:dyDescent="0.2"/>
    <row r="519683" hidden="1" x14ac:dyDescent="0.2"/>
    <row r="519684" hidden="1" x14ac:dyDescent="0.2"/>
    <row r="519685" hidden="1" x14ac:dyDescent="0.2"/>
    <row r="519686" hidden="1" x14ac:dyDescent="0.2"/>
    <row r="519687" hidden="1" x14ac:dyDescent="0.2"/>
    <row r="519688" hidden="1" x14ac:dyDescent="0.2"/>
    <row r="519689" hidden="1" x14ac:dyDescent="0.2"/>
    <row r="519690" hidden="1" x14ac:dyDescent="0.2"/>
    <row r="519691" hidden="1" x14ac:dyDescent="0.2"/>
    <row r="519692" hidden="1" x14ac:dyDescent="0.2"/>
    <row r="519693" hidden="1" x14ac:dyDescent="0.2"/>
    <row r="519694" hidden="1" x14ac:dyDescent="0.2"/>
    <row r="519695" hidden="1" x14ac:dyDescent="0.2"/>
    <row r="519696" hidden="1" x14ac:dyDescent="0.2"/>
    <row r="519697" hidden="1" x14ac:dyDescent="0.2"/>
    <row r="519698" hidden="1" x14ac:dyDescent="0.2"/>
    <row r="519699" hidden="1" x14ac:dyDescent="0.2"/>
    <row r="519700" hidden="1" x14ac:dyDescent="0.2"/>
    <row r="519701" hidden="1" x14ac:dyDescent="0.2"/>
    <row r="519702" hidden="1" x14ac:dyDescent="0.2"/>
    <row r="519703" hidden="1" x14ac:dyDescent="0.2"/>
    <row r="519704" hidden="1" x14ac:dyDescent="0.2"/>
    <row r="519705" hidden="1" x14ac:dyDescent="0.2"/>
    <row r="519706" hidden="1" x14ac:dyDescent="0.2"/>
    <row r="519707" hidden="1" x14ac:dyDescent="0.2"/>
    <row r="519708" hidden="1" x14ac:dyDescent="0.2"/>
    <row r="519709" hidden="1" x14ac:dyDescent="0.2"/>
    <row r="519710" hidden="1" x14ac:dyDescent="0.2"/>
    <row r="519711" hidden="1" x14ac:dyDescent="0.2"/>
    <row r="519712" hidden="1" x14ac:dyDescent="0.2"/>
    <row r="519713" hidden="1" x14ac:dyDescent="0.2"/>
    <row r="519714" hidden="1" x14ac:dyDescent="0.2"/>
    <row r="519715" hidden="1" x14ac:dyDescent="0.2"/>
    <row r="519716" hidden="1" x14ac:dyDescent="0.2"/>
    <row r="519717" hidden="1" x14ac:dyDescent="0.2"/>
    <row r="519718" hidden="1" x14ac:dyDescent="0.2"/>
    <row r="519719" hidden="1" x14ac:dyDescent="0.2"/>
    <row r="519720" hidden="1" x14ac:dyDescent="0.2"/>
    <row r="519721" hidden="1" x14ac:dyDescent="0.2"/>
    <row r="519722" hidden="1" x14ac:dyDescent="0.2"/>
    <row r="519723" hidden="1" x14ac:dyDescent="0.2"/>
    <row r="519724" hidden="1" x14ac:dyDescent="0.2"/>
    <row r="519725" hidden="1" x14ac:dyDescent="0.2"/>
    <row r="519726" hidden="1" x14ac:dyDescent="0.2"/>
    <row r="519727" hidden="1" x14ac:dyDescent="0.2"/>
    <row r="519728" hidden="1" x14ac:dyDescent="0.2"/>
    <row r="519729" hidden="1" x14ac:dyDescent="0.2"/>
    <row r="519730" hidden="1" x14ac:dyDescent="0.2"/>
    <row r="519731" hidden="1" x14ac:dyDescent="0.2"/>
    <row r="519732" hidden="1" x14ac:dyDescent="0.2"/>
    <row r="519733" hidden="1" x14ac:dyDescent="0.2"/>
    <row r="519734" hidden="1" x14ac:dyDescent="0.2"/>
    <row r="519735" hidden="1" x14ac:dyDescent="0.2"/>
    <row r="519736" hidden="1" x14ac:dyDescent="0.2"/>
    <row r="519737" hidden="1" x14ac:dyDescent="0.2"/>
    <row r="519738" hidden="1" x14ac:dyDescent="0.2"/>
    <row r="519739" hidden="1" x14ac:dyDescent="0.2"/>
    <row r="519740" hidden="1" x14ac:dyDescent="0.2"/>
    <row r="519741" hidden="1" x14ac:dyDescent="0.2"/>
    <row r="519742" hidden="1" x14ac:dyDescent="0.2"/>
    <row r="519743" hidden="1" x14ac:dyDescent="0.2"/>
    <row r="519744" hidden="1" x14ac:dyDescent="0.2"/>
    <row r="519745" hidden="1" x14ac:dyDescent="0.2"/>
    <row r="519746" hidden="1" x14ac:dyDescent="0.2"/>
    <row r="519747" hidden="1" x14ac:dyDescent="0.2"/>
    <row r="519748" hidden="1" x14ac:dyDescent="0.2"/>
    <row r="519749" hidden="1" x14ac:dyDescent="0.2"/>
    <row r="519750" hidden="1" x14ac:dyDescent="0.2"/>
    <row r="519751" hidden="1" x14ac:dyDescent="0.2"/>
    <row r="519752" hidden="1" x14ac:dyDescent="0.2"/>
    <row r="519753" hidden="1" x14ac:dyDescent="0.2"/>
    <row r="519754" hidden="1" x14ac:dyDescent="0.2"/>
    <row r="519755" hidden="1" x14ac:dyDescent="0.2"/>
    <row r="519756" hidden="1" x14ac:dyDescent="0.2"/>
    <row r="519757" hidden="1" x14ac:dyDescent="0.2"/>
    <row r="519758" hidden="1" x14ac:dyDescent="0.2"/>
    <row r="519759" hidden="1" x14ac:dyDescent="0.2"/>
    <row r="519760" hidden="1" x14ac:dyDescent="0.2"/>
    <row r="519761" hidden="1" x14ac:dyDescent="0.2"/>
    <row r="519762" hidden="1" x14ac:dyDescent="0.2"/>
    <row r="519763" hidden="1" x14ac:dyDescent="0.2"/>
    <row r="519764" hidden="1" x14ac:dyDescent="0.2"/>
    <row r="519765" hidden="1" x14ac:dyDescent="0.2"/>
    <row r="519766" hidden="1" x14ac:dyDescent="0.2"/>
    <row r="519767" hidden="1" x14ac:dyDescent="0.2"/>
    <row r="519768" hidden="1" x14ac:dyDescent="0.2"/>
    <row r="519769" hidden="1" x14ac:dyDescent="0.2"/>
    <row r="519770" hidden="1" x14ac:dyDescent="0.2"/>
    <row r="519771" hidden="1" x14ac:dyDescent="0.2"/>
    <row r="519772" hidden="1" x14ac:dyDescent="0.2"/>
    <row r="519773" hidden="1" x14ac:dyDescent="0.2"/>
    <row r="519774" hidden="1" x14ac:dyDescent="0.2"/>
    <row r="519775" hidden="1" x14ac:dyDescent="0.2"/>
    <row r="519776" hidden="1" x14ac:dyDescent="0.2"/>
    <row r="519777" hidden="1" x14ac:dyDescent="0.2"/>
    <row r="519778" hidden="1" x14ac:dyDescent="0.2"/>
    <row r="519779" hidden="1" x14ac:dyDescent="0.2"/>
    <row r="519780" hidden="1" x14ac:dyDescent="0.2"/>
    <row r="519781" hidden="1" x14ac:dyDescent="0.2"/>
    <row r="519782" hidden="1" x14ac:dyDescent="0.2"/>
    <row r="519783" hidden="1" x14ac:dyDescent="0.2"/>
    <row r="519784" hidden="1" x14ac:dyDescent="0.2"/>
    <row r="519785" hidden="1" x14ac:dyDescent="0.2"/>
    <row r="519786" hidden="1" x14ac:dyDescent="0.2"/>
    <row r="519787" hidden="1" x14ac:dyDescent="0.2"/>
    <row r="519788" hidden="1" x14ac:dyDescent="0.2"/>
    <row r="519789" hidden="1" x14ac:dyDescent="0.2"/>
    <row r="519790" hidden="1" x14ac:dyDescent="0.2"/>
    <row r="519791" hidden="1" x14ac:dyDescent="0.2"/>
    <row r="519792" hidden="1" x14ac:dyDescent="0.2"/>
    <row r="519793" hidden="1" x14ac:dyDescent="0.2"/>
    <row r="519794" hidden="1" x14ac:dyDescent="0.2"/>
    <row r="519795" hidden="1" x14ac:dyDescent="0.2"/>
    <row r="519796" hidden="1" x14ac:dyDescent="0.2"/>
    <row r="519797" hidden="1" x14ac:dyDescent="0.2"/>
    <row r="519798" hidden="1" x14ac:dyDescent="0.2"/>
    <row r="519799" hidden="1" x14ac:dyDescent="0.2"/>
    <row r="519800" hidden="1" x14ac:dyDescent="0.2"/>
    <row r="519801" hidden="1" x14ac:dyDescent="0.2"/>
    <row r="519802" hidden="1" x14ac:dyDescent="0.2"/>
    <row r="519803" hidden="1" x14ac:dyDescent="0.2"/>
    <row r="519804" hidden="1" x14ac:dyDescent="0.2"/>
    <row r="519805" hidden="1" x14ac:dyDescent="0.2"/>
    <row r="519806" hidden="1" x14ac:dyDescent="0.2"/>
    <row r="519807" hidden="1" x14ac:dyDescent="0.2"/>
    <row r="519808" hidden="1" x14ac:dyDescent="0.2"/>
    <row r="519809" hidden="1" x14ac:dyDescent="0.2"/>
    <row r="519810" hidden="1" x14ac:dyDescent="0.2"/>
    <row r="519811" hidden="1" x14ac:dyDescent="0.2"/>
    <row r="519812" hidden="1" x14ac:dyDescent="0.2"/>
    <row r="519813" hidden="1" x14ac:dyDescent="0.2"/>
    <row r="519814" hidden="1" x14ac:dyDescent="0.2"/>
    <row r="519815" hidden="1" x14ac:dyDescent="0.2"/>
    <row r="519816" hidden="1" x14ac:dyDescent="0.2"/>
    <row r="519817" hidden="1" x14ac:dyDescent="0.2"/>
    <row r="519818" hidden="1" x14ac:dyDescent="0.2"/>
    <row r="519819" hidden="1" x14ac:dyDescent="0.2"/>
    <row r="519820" hidden="1" x14ac:dyDescent="0.2"/>
    <row r="519821" hidden="1" x14ac:dyDescent="0.2"/>
    <row r="519822" hidden="1" x14ac:dyDescent="0.2"/>
    <row r="519823" hidden="1" x14ac:dyDescent="0.2"/>
    <row r="519824" hidden="1" x14ac:dyDescent="0.2"/>
    <row r="519825" hidden="1" x14ac:dyDescent="0.2"/>
    <row r="519826" hidden="1" x14ac:dyDescent="0.2"/>
    <row r="519827" hidden="1" x14ac:dyDescent="0.2"/>
    <row r="519828" hidden="1" x14ac:dyDescent="0.2"/>
    <row r="519829" hidden="1" x14ac:dyDescent="0.2"/>
    <row r="519830" hidden="1" x14ac:dyDescent="0.2"/>
    <row r="519831" hidden="1" x14ac:dyDescent="0.2"/>
    <row r="519832" hidden="1" x14ac:dyDescent="0.2"/>
    <row r="519833" hidden="1" x14ac:dyDescent="0.2"/>
    <row r="519834" hidden="1" x14ac:dyDescent="0.2"/>
    <row r="519835" hidden="1" x14ac:dyDescent="0.2"/>
    <row r="519836" hidden="1" x14ac:dyDescent="0.2"/>
    <row r="519837" hidden="1" x14ac:dyDescent="0.2"/>
    <row r="519838" hidden="1" x14ac:dyDescent="0.2"/>
    <row r="519839" hidden="1" x14ac:dyDescent="0.2"/>
    <row r="519840" hidden="1" x14ac:dyDescent="0.2"/>
    <row r="519841" hidden="1" x14ac:dyDescent="0.2"/>
    <row r="519842" hidden="1" x14ac:dyDescent="0.2"/>
    <row r="519843" hidden="1" x14ac:dyDescent="0.2"/>
    <row r="519844" hidden="1" x14ac:dyDescent="0.2"/>
    <row r="519845" hidden="1" x14ac:dyDescent="0.2"/>
    <row r="519846" hidden="1" x14ac:dyDescent="0.2"/>
    <row r="519847" hidden="1" x14ac:dyDescent="0.2"/>
    <row r="519848" hidden="1" x14ac:dyDescent="0.2"/>
    <row r="519849" hidden="1" x14ac:dyDescent="0.2"/>
    <row r="519850" hidden="1" x14ac:dyDescent="0.2"/>
    <row r="519851" hidden="1" x14ac:dyDescent="0.2"/>
    <row r="519852" hidden="1" x14ac:dyDescent="0.2"/>
    <row r="519853" hidden="1" x14ac:dyDescent="0.2"/>
    <row r="519854" hidden="1" x14ac:dyDescent="0.2"/>
    <row r="519855" hidden="1" x14ac:dyDescent="0.2"/>
    <row r="519856" hidden="1" x14ac:dyDescent="0.2"/>
    <row r="519857" hidden="1" x14ac:dyDescent="0.2"/>
    <row r="519858" hidden="1" x14ac:dyDescent="0.2"/>
    <row r="519859" hidden="1" x14ac:dyDescent="0.2"/>
    <row r="519860" hidden="1" x14ac:dyDescent="0.2"/>
    <row r="519861" hidden="1" x14ac:dyDescent="0.2"/>
    <row r="519862" hidden="1" x14ac:dyDescent="0.2"/>
    <row r="519863" hidden="1" x14ac:dyDescent="0.2"/>
    <row r="519864" hidden="1" x14ac:dyDescent="0.2"/>
    <row r="519865" hidden="1" x14ac:dyDescent="0.2"/>
    <row r="519866" hidden="1" x14ac:dyDescent="0.2"/>
    <row r="519867" hidden="1" x14ac:dyDescent="0.2"/>
    <row r="519868" hidden="1" x14ac:dyDescent="0.2"/>
    <row r="519869" hidden="1" x14ac:dyDescent="0.2"/>
    <row r="519870" hidden="1" x14ac:dyDescent="0.2"/>
    <row r="519871" hidden="1" x14ac:dyDescent="0.2"/>
    <row r="519872" hidden="1" x14ac:dyDescent="0.2"/>
    <row r="519873" hidden="1" x14ac:dyDescent="0.2"/>
    <row r="519874" hidden="1" x14ac:dyDescent="0.2"/>
    <row r="519875" hidden="1" x14ac:dyDescent="0.2"/>
    <row r="519876" hidden="1" x14ac:dyDescent="0.2"/>
    <row r="519877" hidden="1" x14ac:dyDescent="0.2"/>
    <row r="519878" hidden="1" x14ac:dyDescent="0.2"/>
    <row r="519879" hidden="1" x14ac:dyDescent="0.2"/>
    <row r="519880" hidden="1" x14ac:dyDescent="0.2"/>
    <row r="519881" hidden="1" x14ac:dyDescent="0.2"/>
    <row r="519882" hidden="1" x14ac:dyDescent="0.2"/>
    <row r="519883" hidden="1" x14ac:dyDescent="0.2"/>
    <row r="519884" hidden="1" x14ac:dyDescent="0.2"/>
    <row r="519885" hidden="1" x14ac:dyDescent="0.2"/>
    <row r="519886" hidden="1" x14ac:dyDescent="0.2"/>
    <row r="519887" hidden="1" x14ac:dyDescent="0.2"/>
    <row r="519888" hidden="1" x14ac:dyDescent="0.2"/>
    <row r="519889" hidden="1" x14ac:dyDescent="0.2"/>
    <row r="519890" hidden="1" x14ac:dyDescent="0.2"/>
    <row r="519891" hidden="1" x14ac:dyDescent="0.2"/>
    <row r="519892" hidden="1" x14ac:dyDescent="0.2"/>
    <row r="519893" hidden="1" x14ac:dyDescent="0.2"/>
    <row r="519894" hidden="1" x14ac:dyDescent="0.2"/>
    <row r="519895" hidden="1" x14ac:dyDescent="0.2"/>
    <row r="519896" hidden="1" x14ac:dyDescent="0.2"/>
    <row r="519897" hidden="1" x14ac:dyDescent="0.2"/>
    <row r="519898" hidden="1" x14ac:dyDescent="0.2"/>
    <row r="519899" hidden="1" x14ac:dyDescent="0.2"/>
    <row r="519900" hidden="1" x14ac:dyDescent="0.2"/>
    <row r="519901" hidden="1" x14ac:dyDescent="0.2"/>
    <row r="519902" hidden="1" x14ac:dyDescent="0.2"/>
    <row r="519903" hidden="1" x14ac:dyDescent="0.2"/>
    <row r="519904" hidden="1" x14ac:dyDescent="0.2"/>
    <row r="519905" hidden="1" x14ac:dyDescent="0.2"/>
    <row r="519906" hidden="1" x14ac:dyDescent="0.2"/>
    <row r="519907" hidden="1" x14ac:dyDescent="0.2"/>
    <row r="519908" hidden="1" x14ac:dyDescent="0.2"/>
    <row r="519909" hidden="1" x14ac:dyDescent="0.2"/>
    <row r="519910" hidden="1" x14ac:dyDescent="0.2"/>
    <row r="519911" hidden="1" x14ac:dyDescent="0.2"/>
    <row r="519912" hidden="1" x14ac:dyDescent="0.2"/>
    <row r="519913" hidden="1" x14ac:dyDescent="0.2"/>
    <row r="519914" hidden="1" x14ac:dyDescent="0.2"/>
    <row r="519915" hidden="1" x14ac:dyDescent="0.2"/>
    <row r="519916" hidden="1" x14ac:dyDescent="0.2"/>
    <row r="519917" hidden="1" x14ac:dyDescent="0.2"/>
    <row r="519918" hidden="1" x14ac:dyDescent="0.2"/>
    <row r="519919" hidden="1" x14ac:dyDescent="0.2"/>
    <row r="519920" hidden="1" x14ac:dyDescent="0.2"/>
    <row r="519921" hidden="1" x14ac:dyDescent="0.2"/>
    <row r="519922" hidden="1" x14ac:dyDescent="0.2"/>
    <row r="519923" hidden="1" x14ac:dyDescent="0.2"/>
    <row r="519924" hidden="1" x14ac:dyDescent="0.2"/>
    <row r="519925" hidden="1" x14ac:dyDescent="0.2"/>
    <row r="519926" hidden="1" x14ac:dyDescent="0.2"/>
    <row r="519927" hidden="1" x14ac:dyDescent="0.2"/>
    <row r="519928" hidden="1" x14ac:dyDescent="0.2"/>
    <row r="519929" hidden="1" x14ac:dyDescent="0.2"/>
    <row r="519930" hidden="1" x14ac:dyDescent="0.2"/>
    <row r="519931" hidden="1" x14ac:dyDescent="0.2"/>
    <row r="519932" hidden="1" x14ac:dyDescent="0.2"/>
    <row r="519933" hidden="1" x14ac:dyDescent="0.2"/>
    <row r="519934" hidden="1" x14ac:dyDescent="0.2"/>
    <row r="519935" hidden="1" x14ac:dyDescent="0.2"/>
    <row r="519936" hidden="1" x14ac:dyDescent="0.2"/>
    <row r="519937" hidden="1" x14ac:dyDescent="0.2"/>
    <row r="519938" hidden="1" x14ac:dyDescent="0.2"/>
    <row r="519939" hidden="1" x14ac:dyDescent="0.2"/>
    <row r="519940" hidden="1" x14ac:dyDescent="0.2"/>
    <row r="519941" hidden="1" x14ac:dyDescent="0.2"/>
    <row r="519942" hidden="1" x14ac:dyDescent="0.2"/>
    <row r="519943" hidden="1" x14ac:dyDescent="0.2"/>
    <row r="519944" hidden="1" x14ac:dyDescent="0.2"/>
    <row r="519945" hidden="1" x14ac:dyDescent="0.2"/>
    <row r="519946" hidden="1" x14ac:dyDescent="0.2"/>
    <row r="519947" hidden="1" x14ac:dyDescent="0.2"/>
    <row r="519948" hidden="1" x14ac:dyDescent="0.2"/>
    <row r="519949" hidden="1" x14ac:dyDescent="0.2"/>
    <row r="519950" hidden="1" x14ac:dyDescent="0.2"/>
    <row r="519951" hidden="1" x14ac:dyDescent="0.2"/>
    <row r="519952" hidden="1" x14ac:dyDescent="0.2"/>
    <row r="519953" hidden="1" x14ac:dyDescent="0.2"/>
    <row r="519954" hidden="1" x14ac:dyDescent="0.2"/>
    <row r="519955" hidden="1" x14ac:dyDescent="0.2"/>
    <row r="519956" hidden="1" x14ac:dyDescent="0.2"/>
    <row r="519957" hidden="1" x14ac:dyDescent="0.2"/>
    <row r="519958" hidden="1" x14ac:dyDescent="0.2"/>
    <row r="519959" hidden="1" x14ac:dyDescent="0.2"/>
    <row r="519960" hidden="1" x14ac:dyDescent="0.2"/>
    <row r="519961" hidden="1" x14ac:dyDescent="0.2"/>
    <row r="519962" hidden="1" x14ac:dyDescent="0.2"/>
    <row r="519963" hidden="1" x14ac:dyDescent="0.2"/>
    <row r="519964" hidden="1" x14ac:dyDescent="0.2"/>
    <row r="519965" hidden="1" x14ac:dyDescent="0.2"/>
    <row r="519966" hidden="1" x14ac:dyDescent="0.2"/>
    <row r="519967" hidden="1" x14ac:dyDescent="0.2"/>
    <row r="519968" hidden="1" x14ac:dyDescent="0.2"/>
    <row r="519969" hidden="1" x14ac:dyDescent="0.2"/>
    <row r="519970" hidden="1" x14ac:dyDescent="0.2"/>
    <row r="519971" hidden="1" x14ac:dyDescent="0.2"/>
    <row r="519972" hidden="1" x14ac:dyDescent="0.2"/>
    <row r="519973" hidden="1" x14ac:dyDescent="0.2"/>
    <row r="519974" hidden="1" x14ac:dyDescent="0.2"/>
    <row r="519975" hidden="1" x14ac:dyDescent="0.2"/>
    <row r="519976" hidden="1" x14ac:dyDescent="0.2"/>
    <row r="519977" hidden="1" x14ac:dyDescent="0.2"/>
    <row r="519978" hidden="1" x14ac:dyDescent="0.2"/>
    <row r="519979" hidden="1" x14ac:dyDescent="0.2"/>
    <row r="519980" hidden="1" x14ac:dyDescent="0.2"/>
    <row r="519981" hidden="1" x14ac:dyDescent="0.2"/>
    <row r="519982" hidden="1" x14ac:dyDescent="0.2"/>
    <row r="519983" hidden="1" x14ac:dyDescent="0.2"/>
    <row r="519984" hidden="1" x14ac:dyDescent="0.2"/>
    <row r="519985" hidden="1" x14ac:dyDescent="0.2"/>
    <row r="519986" hidden="1" x14ac:dyDescent="0.2"/>
    <row r="519987" hidden="1" x14ac:dyDescent="0.2"/>
    <row r="519988" hidden="1" x14ac:dyDescent="0.2"/>
    <row r="519989" hidden="1" x14ac:dyDescent="0.2"/>
    <row r="519990" hidden="1" x14ac:dyDescent="0.2"/>
    <row r="519991" hidden="1" x14ac:dyDescent="0.2"/>
    <row r="519992" hidden="1" x14ac:dyDescent="0.2"/>
    <row r="519993" hidden="1" x14ac:dyDescent="0.2"/>
    <row r="519994" hidden="1" x14ac:dyDescent="0.2"/>
    <row r="519995" hidden="1" x14ac:dyDescent="0.2"/>
    <row r="519996" hidden="1" x14ac:dyDescent="0.2"/>
    <row r="519997" hidden="1" x14ac:dyDescent="0.2"/>
    <row r="519998" hidden="1" x14ac:dyDescent="0.2"/>
    <row r="519999" hidden="1" x14ac:dyDescent="0.2"/>
    <row r="520000" hidden="1" x14ac:dyDescent="0.2"/>
    <row r="520001" hidden="1" x14ac:dyDescent="0.2"/>
    <row r="520002" hidden="1" x14ac:dyDescent="0.2"/>
    <row r="520003" hidden="1" x14ac:dyDescent="0.2"/>
    <row r="520004" hidden="1" x14ac:dyDescent="0.2"/>
    <row r="520005" hidden="1" x14ac:dyDescent="0.2"/>
    <row r="520006" hidden="1" x14ac:dyDescent="0.2"/>
    <row r="520007" hidden="1" x14ac:dyDescent="0.2"/>
    <row r="520008" hidden="1" x14ac:dyDescent="0.2"/>
    <row r="520009" hidden="1" x14ac:dyDescent="0.2"/>
    <row r="520010" hidden="1" x14ac:dyDescent="0.2"/>
    <row r="520011" hidden="1" x14ac:dyDescent="0.2"/>
    <row r="520012" hidden="1" x14ac:dyDescent="0.2"/>
    <row r="520013" hidden="1" x14ac:dyDescent="0.2"/>
    <row r="520014" hidden="1" x14ac:dyDescent="0.2"/>
    <row r="520015" hidden="1" x14ac:dyDescent="0.2"/>
    <row r="520016" hidden="1" x14ac:dyDescent="0.2"/>
    <row r="520017" hidden="1" x14ac:dyDescent="0.2"/>
    <row r="520018" hidden="1" x14ac:dyDescent="0.2"/>
    <row r="520019" hidden="1" x14ac:dyDescent="0.2"/>
    <row r="520020" hidden="1" x14ac:dyDescent="0.2"/>
    <row r="520021" hidden="1" x14ac:dyDescent="0.2"/>
    <row r="520022" hidden="1" x14ac:dyDescent="0.2"/>
    <row r="520023" hidden="1" x14ac:dyDescent="0.2"/>
    <row r="520024" hidden="1" x14ac:dyDescent="0.2"/>
    <row r="520025" hidden="1" x14ac:dyDescent="0.2"/>
    <row r="520026" hidden="1" x14ac:dyDescent="0.2"/>
    <row r="520027" hidden="1" x14ac:dyDescent="0.2"/>
    <row r="520028" hidden="1" x14ac:dyDescent="0.2"/>
    <row r="520029" hidden="1" x14ac:dyDescent="0.2"/>
    <row r="520030" hidden="1" x14ac:dyDescent="0.2"/>
    <row r="520031" hidden="1" x14ac:dyDescent="0.2"/>
    <row r="520032" hidden="1" x14ac:dyDescent="0.2"/>
    <row r="520033" hidden="1" x14ac:dyDescent="0.2"/>
    <row r="520034" hidden="1" x14ac:dyDescent="0.2"/>
    <row r="520035" hidden="1" x14ac:dyDescent="0.2"/>
    <row r="520036" hidden="1" x14ac:dyDescent="0.2"/>
    <row r="520037" hidden="1" x14ac:dyDescent="0.2"/>
    <row r="520038" hidden="1" x14ac:dyDescent="0.2"/>
    <row r="520039" hidden="1" x14ac:dyDescent="0.2"/>
    <row r="520040" hidden="1" x14ac:dyDescent="0.2"/>
    <row r="520041" hidden="1" x14ac:dyDescent="0.2"/>
    <row r="520042" hidden="1" x14ac:dyDescent="0.2"/>
    <row r="520043" hidden="1" x14ac:dyDescent="0.2"/>
    <row r="520044" hidden="1" x14ac:dyDescent="0.2"/>
    <row r="520045" hidden="1" x14ac:dyDescent="0.2"/>
    <row r="520046" hidden="1" x14ac:dyDescent="0.2"/>
    <row r="520047" hidden="1" x14ac:dyDescent="0.2"/>
    <row r="520048" hidden="1" x14ac:dyDescent="0.2"/>
    <row r="520049" hidden="1" x14ac:dyDescent="0.2"/>
    <row r="520050" hidden="1" x14ac:dyDescent="0.2"/>
    <row r="520051" hidden="1" x14ac:dyDescent="0.2"/>
    <row r="520052" hidden="1" x14ac:dyDescent="0.2"/>
    <row r="520053" hidden="1" x14ac:dyDescent="0.2"/>
    <row r="520054" hidden="1" x14ac:dyDescent="0.2"/>
    <row r="520055" hidden="1" x14ac:dyDescent="0.2"/>
    <row r="520056" hidden="1" x14ac:dyDescent="0.2"/>
    <row r="520057" hidden="1" x14ac:dyDescent="0.2"/>
    <row r="520058" hidden="1" x14ac:dyDescent="0.2"/>
    <row r="520059" hidden="1" x14ac:dyDescent="0.2"/>
    <row r="520060" hidden="1" x14ac:dyDescent="0.2"/>
    <row r="520061" hidden="1" x14ac:dyDescent="0.2"/>
    <row r="520062" hidden="1" x14ac:dyDescent="0.2"/>
    <row r="520063" hidden="1" x14ac:dyDescent="0.2"/>
    <row r="520064" hidden="1" x14ac:dyDescent="0.2"/>
    <row r="520065" hidden="1" x14ac:dyDescent="0.2"/>
    <row r="520066" hidden="1" x14ac:dyDescent="0.2"/>
    <row r="520067" hidden="1" x14ac:dyDescent="0.2"/>
    <row r="520068" hidden="1" x14ac:dyDescent="0.2"/>
    <row r="520069" hidden="1" x14ac:dyDescent="0.2"/>
    <row r="520070" hidden="1" x14ac:dyDescent="0.2"/>
    <row r="520071" hidden="1" x14ac:dyDescent="0.2"/>
    <row r="520072" hidden="1" x14ac:dyDescent="0.2"/>
    <row r="520073" hidden="1" x14ac:dyDescent="0.2"/>
    <row r="520074" hidden="1" x14ac:dyDescent="0.2"/>
    <row r="520075" hidden="1" x14ac:dyDescent="0.2"/>
    <row r="520076" hidden="1" x14ac:dyDescent="0.2"/>
    <row r="520077" hidden="1" x14ac:dyDescent="0.2"/>
    <row r="520078" hidden="1" x14ac:dyDescent="0.2"/>
    <row r="520079" hidden="1" x14ac:dyDescent="0.2"/>
    <row r="520080" hidden="1" x14ac:dyDescent="0.2"/>
    <row r="520081" hidden="1" x14ac:dyDescent="0.2"/>
    <row r="520082" hidden="1" x14ac:dyDescent="0.2"/>
    <row r="520083" hidden="1" x14ac:dyDescent="0.2"/>
    <row r="520084" hidden="1" x14ac:dyDescent="0.2"/>
    <row r="520085" hidden="1" x14ac:dyDescent="0.2"/>
    <row r="520086" hidden="1" x14ac:dyDescent="0.2"/>
    <row r="520087" hidden="1" x14ac:dyDescent="0.2"/>
    <row r="520088" hidden="1" x14ac:dyDescent="0.2"/>
    <row r="520089" hidden="1" x14ac:dyDescent="0.2"/>
    <row r="520090" hidden="1" x14ac:dyDescent="0.2"/>
    <row r="520091" hidden="1" x14ac:dyDescent="0.2"/>
    <row r="520092" hidden="1" x14ac:dyDescent="0.2"/>
    <row r="520093" hidden="1" x14ac:dyDescent="0.2"/>
    <row r="520094" hidden="1" x14ac:dyDescent="0.2"/>
    <row r="520095" hidden="1" x14ac:dyDescent="0.2"/>
    <row r="520096" hidden="1" x14ac:dyDescent="0.2"/>
    <row r="520097" hidden="1" x14ac:dyDescent="0.2"/>
    <row r="520098" hidden="1" x14ac:dyDescent="0.2"/>
    <row r="520099" hidden="1" x14ac:dyDescent="0.2"/>
    <row r="520100" hidden="1" x14ac:dyDescent="0.2"/>
    <row r="520101" hidden="1" x14ac:dyDescent="0.2"/>
    <row r="520102" hidden="1" x14ac:dyDescent="0.2"/>
    <row r="520103" hidden="1" x14ac:dyDescent="0.2"/>
    <row r="520104" hidden="1" x14ac:dyDescent="0.2"/>
    <row r="520105" hidden="1" x14ac:dyDescent="0.2"/>
    <row r="520106" hidden="1" x14ac:dyDescent="0.2"/>
    <row r="520107" hidden="1" x14ac:dyDescent="0.2"/>
    <row r="520108" hidden="1" x14ac:dyDescent="0.2"/>
    <row r="520109" hidden="1" x14ac:dyDescent="0.2"/>
    <row r="520110" hidden="1" x14ac:dyDescent="0.2"/>
    <row r="520111" hidden="1" x14ac:dyDescent="0.2"/>
    <row r="520112" hidden="1" x14ac:dyDescent="0.2"/>
    <row r="520113" hidden="1" x14ac:dyDescent="0.2"/>
    <row r="520114" hidden="1" x14ac:dyDescent="0.2"/>
    <row r="520115" hidden="1" x14ac:dyDescent="0.2"/>
    <row r="520116" hidden="1" x14ac:dyDescent="0.2"/>
    <row r="520117" hidden="1" x14ac:dyDescent="0.2"/>
    <row r="520118" hidden="1" x14ac:dyDescent="0.2"/>
    <row r="520119" hidden="1" x14ac:dyDescent="0.2"/>
    <row r="520120" hidden="1" x14ac:dyDescent="0.2"/>
    <row r="520121" hidden="1" x14ac:dyDescent="0.2"/>
    <row r="520122" hidden="1" x14ac:dyDescent="0.2"/>
    <row r="520123" hidden="1" x14ac:dyDescent="0.2"/>
    <row r="520124" hidden="1" x14ac:dyDescent="0.2"/>
    <row r="520125" hidden="1" x14ac:dyDescent="0.2"/>
    <row r="520126" hidden="1" x14ac:dyDescent="0.2"/>
    <row r="520127" hidden="1" x14ac:dyDescent="0.2"/>
    <row r="520128" hidden="1" x14ac:dyDescent="0.2"/>
    <row r="520129" hidden="1" x14ac:dyDescent="0.2"/>
    <row r="520130" hidden="1" x14ac:dyDescent="0.2"/>
    <row r="520131" hidden="1" x14ac:dyDescent="0.2"/>
    <row r="520132" hidden="1" x14ac:dyDescent="0.2"/>
    <row r="520133" hidden="1" x14ac:dyDescent="0.2"/>
    <row r="520134" hidden="1" x14ac:dyDescent="0.2"/>
    <row r="520135" hidden="1" x14ac:dyDescent="0.2"/>
    <row r="520136" hidden="1" x14ac:dyDescent="0.2"/>
    <row r="520137" hidden="1" x14ac:dyDescent="0.2"/>
    <row r="520138" hidden="1" x14ac:dyDescent="0.2"/>
    <row r="520139" hidden="1" x14ac:dyDescent="0.2"/>
    <row r="520140" hidden="1" x14ac:dyDescent="0.2"/>
    <row r="520141" hidden="1" x14ac:dyDescent="0.2"/>
    <row r="520142" hidden="1" x14ac:dyDescent="0.2"/>
    <row r="520143" hidden="1" x14ac:dyDescent="0.2"/>
    <row r="520144" hidden="1" x14ac:dyDescent="0.2"/>
    <row r="520145" hidden="1" x14ac:dyDescent="0.2"/>
    <row r="520146" hidden="1" x14ac:dyDescent="0.2"/>
    <row r="520147" hidden="1" x14ac:dyDescent="0.2"/>
    <row r="520148" hidden="1" x14ac:dyDescent="0.2"/>
    <row r="520149" hidden="1" x14ac:dyDescent="0.2"/>
    <row r="520150" hidden="1" x14ac:dyDescent="0.2"/>
    <row r="520151" hidden="1" x14ac:dyDescent="0.2"/>
    <row r="520152" hidden="1" x14ac:dyDescent="0.2"/>
    <row r="520153" hidden="1" x14ac:dyDescent="0.2"/>
    <row r="520154" hidden="1" x14ac:dyDescent="0.2"/>
    <row r="520155" hidden="1" x14ac:dyDescent="0.2"/>
    <row r="520156" hidden="1" x14ac:dyDescent="0.2"/>
    <row r="520157" hidden="1" x14ac:dyDescent="0.2"/>
    <row r="520158" hidden="1" x14ac:dyDescent="0.2"/>
    <row r="520159" hidden="1" x14ac:dyDescent="0.2"/>
    <row r="520160" hidden="1" x14ac:dyDescent="0.2"/>
    <row r="520161" hidden="1" x14ac:dyDescent="0.2"/>
    <row r="520162" hidden="1" x14ac:dyDescent="0.2"/>
    <row r="520163" hidden="1" x14ac:dyDescent="0.2"/>
    <row r="520164" hidden="1" x14ac:dyDescent="0.2"/>
    <row r="520165" hidden="1" x14ac:dyDescent="0.2"/>
    <row r="520166" hidden="1" x14ac:dyDescent="0.2"/>
    <row r="520167" hidden="1" x14ac:dyDescent="0.2"/>
    <row r="520168" hidden="1" x14ac:dyDescent="0.2"/>
    <row r="520169" hidden="1" x14ac:dyDescent="0.2"/>
    <row r="520170" hidden="1" x14ac:dyDescent="0.2"/>
    <row r="520171" hidden="1" x14ac:dyDescent="0.2"/>
    <row r="520172" hidden="1" x14ac:dyDescent="0.2"/>
    <row r="520173" hidden="1" x14ac:dyDescent="0.2"/>
    <row r="520174" hidden="1" x14ac:dyDescent="0.2"/>
    <row r="520175" hidden="1" x14ac:dyDescent="0.2"/>
    <row r="520176" hidden="1" x14ac:dyDescent="0.2"/>
    <row r="520177" hidden="1" x14ac:dyDescent="0.2"/>
    <row r="520178" hidden="1" x14ac:dyDescent="0.2"/>
    <row r="520179" hidden="1" x14ac:dyDescent="0.2"/>
    <row r="520180" hidden="1" x14ac:dyDescent="0.2"/>
    <row r="520181" hidden="1" x14ac:dyDescent="0.2"/>
    <row r="520182" hidden="1" x14ac:dyDescent="0.2"/>
    <row r="520183" hidden="1" x14ac:dyDescent="0.2"/>
    <row r="520184" hidden="1" x14ac:dyDescent="0.2"/>
    <row r="520185" hidden="1" x14ac:dyDescent="0.2"/>
    <row r="520186" hidden="1" x14ac:dyDescent="0.2"/>
    <row r="520187" hidden="1" x14ac:dyDescent="0.2"/>
    <row r="520188" hidden="1" x14ac:dyDescent="0.2"/>
    <row r="520189" hidden="1" x14ac:dyDescent="0.2"/>
    <row r="520190" hidden="1" x14ac:dyDescent="0.2"/>
    <row r="520191" hidden="1" x14ac:dyDescent="0.2"/>
    <row r="520192" hidden="1" x14ac:dyDescent="0.2"/>
    <row r="520193" hidden="1" x14ac:dyDescent="0.2"/>
    <row r="520194" hidden="1" x14ac:dyDescent="0.2"/>
    <row r="520195" hidden="1" x14ac:dyDescent="0.2"/>
    <row r="520196" hidden="1" x14ac:dyDescent="0.2"/>
    <row r="520197" hidden="1" x14ac:dyDescent="0.2"/>
    <row r="520198" hidden="1" x14ac:dyDescent="0.2"/>
    <row r="520199" hidden="1" x14ac:dyDescent="0.2"/>
    <row r="520200" hidden="1" x14ac:dyDescent="0.2"/>
    <row r="520201" hidden="1" x14ac:dyDescent="0.2"/>
    <row r="520202" hidden="1" x14ac:dyDescent="0.2"/>
    <row r="520203" hidden="1" x14ac:dyDescent="0.2"/>
    <row r="520204" hidden="1" x14ac:dyDescent="0.2"/>
    <row r="520205" hidden="1" x14ac:dyDescent="0.2"/>
    <row r="520206" hidden="1" x14ac:dyDescent="0.2"/>
    <row r="520207" hidden="1" x14ac:dyDescent="0.2"/>
    <row r="520208" hidden="1" x14ac:dyDescent="0.2"/>
    <row r="520209" hidden="1" x14ac:dyDescent="0.2"/>
    <row r="520210" hidden="1" x14ac:dyDescent="0.2"/>
    <row r="520211" hidden="1" x14ac:dyDescent="0.2"/>
    <row r="520212" hidden="1" x14ac:dyDescent="0.2"/>
    <row r="520213" hidden="1" x14ac:dyDescent="0.2"/>
    <row r="520214" hidden="1" x14ac:dyDescent="0.2"/>
    <row r="520215" hidden="1" x14ac:dyDescent="0.2"/>
    <row r="520216" hidden="1" x14ac:dyDescent="0.2"/>
    <row r="520217" hidden="1" x14ac:dyDescent="0.2"/>
    <row r="520218" hidden="1" x14ac:dyDescent="0.2"/>
    <row r="520219" hidden="1" x14ac:dyDescent="0.2"/>
    <row r="520220" hidden="1" x14ac:dyDescent="0.2"/>
    <row r="520221" hidden="1" x14ac:dyDescent="0.2"/>
    <row r="520222" hidden="1" x14ac:dyDescent="0.2"/>
    <row r="520223" hidden="1" x14ac:dyDescent="0.2"/>
    <row r="520224" hidden="1" x14ac:dyDescent="0.2"/>
    <row r="520225" hidden="1" x14ac:dyDescent="0.2"/>
    <row r="520226" hidden="1" x14ac:dyDescent="0.2"/>
    <row r="520227" hidden="1" x14ac:dyDescent="0.2"/>
    <row r="520228" hidden="1" x14ac:dyDescent="0.2"/>
    <row r="520229" hidden="1" x14ac:dyDescent="0.2"/>
    <row r="520230" hidden="1" x14ac:dyDescent="0.2"/>
    <row r="520231" hidden="1" x14ac:dyDescent="0.2"/>
    <row r="520232" hidden="1" x14ac:dyDescent="0.2"/>
    <row r="520233" hidden="1" x14ac:dyDescent="0.2"/>
    <row r="520234" hidden="1" x14ac:dyDescent="0.2"/>
    <row r="520235" hidden="1" x14ac:dyDescent="0.2"/>
    <row r="520236" hidden="1" x14ac:dyDescent="0.2"/>
    <row r="520237" hidden="1" x14ac:dyDescent="0.2"/>
    <row r="520238" hidden="1" x14ac:dyDescent="0.2"/>
    <row r="520239" hidden="1" x14ac:dyDescent="0.2"/>
    <row r="520240" hidden="1" x14ac:dyDescent="0.2"/>
    <row r="520241" hidden="1" x14ac:dyDescent="0.2"/>
    <row r="520242" hidden="1" x14ac:dyDescent="0.2"/>
    <row r="520243" hidden="1" x14ac:dyDescent="0.2"/>
    <row r="520244" hidden="1" x14ac:dyDescent="0.2"/>
    <row r="520245" hidden="1" x14ac:dyDescent="0.2"/>
    <row r="520246" hidden="1" x14ac:dyDescent="0.2"/>
    <row r="520247" hidden="1" x14ac:dyDescent="0.2"/>
    <row r="520248" hidden="1" x14ac:dyDescent="0.2"/>
    <row r="520249" hidden="1" x14ac:dyDescent="0.2"/>
    <row r="520250" hidden="1" x14ac:dyDescent="0.2"/>
    <row r="520251" hidden="1" x14ac:dyDescent="0.2"/>
    <row r="520252" hidden="1" x14ac:dyDescent="0.2"/>
    <row r="520253" hidden="1" x14ac:dyDescent="0.2"/>
    <row r="520254" hidden="1" x14ac:dyDescent="0.2"/>
    <row r="520255" hidden="1" x14ac:dyDescent="0.2"/>
    <row r="520256" hidden="1" x14ac:dyDescent="0.2"/>
    <row r="520257" hidden="1" x14ac:dyDescent="0.2"/>
    <row r="520258" hidden="1" x14ac:dyDescent="0.2"/>
    <row r="520259" hidden="1" x14ac:dyDescent="0.2"/>
    <row r="520260" hidden="1" x14ac:dyDescent="0.2"/>
    <row r="520261" hidden="1" x14ac:dyDescent="0.2"/>
    <row r="520262" hidden="1" x14ac:dyDescent="0.2"/>
    <row r="520263" hidden="1" x14ac:dyDescent="0.2"/>
    <row r="520264" hidden="1" x14ac:dyDescent="0.2"/>
    <row r="520265" hidden="1" x14ac:dyDescent="0.2"/>
    <row r="520266" hidden="1" x14ac:dyDescent="0.2"/>
    <row r="520267" hidden="1" x14ac:dyDescent="0.2"/>
    <row r="520268" hidden="1" x14ac:dyDescent="0.2"/>
    <row r="520269" hidden="1" x14ac:dyDescent="0.2"/>
    <row r="520270" hidden="1" x14ac:dyDescent="0.2"/>
    <row r="520271" hidden="1" x14ac:dyDescent="0.2"/>
    <row r="520272" hidden="1" x14ac:dyDescent="0.2"/>
    <row r="520273" hidden="1" x14ac:dyDescent="0.2"/>
    <row r="520274" hidden="1" x14ac:dyDescent="0.2"/>
    <row r="520275" hidden="1" x14ac:dyDescent="0.2"/>
    <row r="520276" hidden="1" x14ac:dyDescent="0.2"/>
    <row r="520277" hidden="1" x14ac:dyDescent="0.2"/>
    <row r="520278" hidden="1" x14ac:dyDescent="0.2"/>
    <row r="520279" hidden="1" x14ac:dyDescent="0.2"/>
    <row r="520280" hidden="1" x14ac:dyDescent="0.2"/>
    <row r="520281" hidden="1" x14ac:dyDescent="0.2"/>
    <row r="520282" hidden="1" x14ac:dyDescent="0.2"/>
    <row r="520283" hidden="1" x14ac:dyDescent="0.2"/>
    <row r="520284" hidden="1" x14ac:dyDescent="0.2"/>
    <row r="520285" hidden="1" x14ac:dyDescent="0.2"/>
    <row r="520286" hidden="1" x14ac:dyDescent="0.2"/>
    <row r="520287" hidden="1" x14ac:dyDescent="0.2"/>
    <row r="520288" hidden="1" x14ac:dyDescent="0.2"/>
    <row r="520289" hidden="1" x14ac:dyDescent="0.2"/>
    <row r="520290" hidden="1" x14ac:dyDescent="0.2"/>
    <row r="520291" hidden="1" x14ac:dyDescent="0.2"/>
    <row r="520292" hidden="1" x14ac:dyDescent="0.2"/>
    <row r="520293" hidden="1" x14ac:dyDescent="0.2"/>
    <row r="520294" hidden="1" x14ac:dyDescent="0.2"/>
    <row r="520295" hidden="1" x14ac:dyDescent="0.2"/>
    <row r="520296" hidden="1" x14ac:dyDescent="0.2"/>
    <row r="520297" hidden="1" x14ac:dyDescent="0.2"/>
    <row r="520298" hidden="1" x14ac:dyDescent="0.2"/>
    <row r="520299" hidden="1" x14ac:dyDescent="0.2"/>
    <row r="520300" hidden="1" x14ac:dyDescent="0.2"/>
    <row r="520301" hidden="1" x14ac:dyDescent="0.2"/>
    <row r="520302" hidden="1" x14ac:dyDescent="0.2"/>
    <row r="520303" hidden="1" x14ac:dyDescent="0.2"/>
    <row r="520304" hidden="1" x14ac:dyDescent="0.2"/>
    <row r="520305" hidden="1" x14ac:dyDescent="0.2"/>
    <row r="520306" hidden="1" x14ac:dyDescent="0.2"/>
    <row r="520307" hidden="1" x14ac:dyDescent="0.2"/>
    <row r="520308" hidden="1" x14ac:dyDescent="0.2"/>
    <row r="520309" hidden="1" x14ac:dyDescent="0.2"/>
    <row r="520310" hidden="1" x14ac:dyDescent="0.2"/>
    <row r="520311" hidden="1" x14ac:dyDescent="0.2"/>
    <row r="520312" hidden="1" x14ac:dyDescent="0.2"/>
    <row r="520313" hidden="1" x14ac:dyDescent="0.2"/>
    <row r="520314" hidden="1" x14ac:dyDescent="0.2"/>
    <row r="520315" hidden="1" x14ac:dyDescent="0.2"/>
    <row r="520316" hidden="1" x14ac:dyDescent="0.2"/>
    <row r="520317" hidden="1" x14ac:dyDescent="0.2"/>
    <row r="520318" hidden="1" x14ac:dyDescent="0.2"/>
    <row r="520319" hidden="1" x14ac:dyDescent="0.2"/>
    <row r="520320" hidden="1" x14ac:dyDescent="0.2"/>
    <row r="520321" hidden="1" x14ac:dyDescent="0.2"/>
    <row r="520322" hidden="1" x14ac:dyDescent="0.2"/>
    <row r="520323" hidden="1" x14ac:dyDescent="0.2"/>
    <row r="520324" hidden="1" x14ac:dyDescent="0.2"/>
    <row r="520325" hidden="1" x14ac:dyDescent="0.2"/>
    <row r="520326" hidden="1" x14ac:dyDescent="0.2"/>
    <row r="520327" hidden="1" x14ac:dyDescent="0.2"/>
    <row r="520328" hidden="1" x14ac:dyDescent="0.2"/>
    <row r="520329" hidden="1" x14ac:dyDescent="0.2"/>
    <row r="520330" hidden="1" x14ac:dyDescent="0.2"/>
    <row r="520331" hidden="1" x14ac:dyDescent="0.2"/>
    <row r="520332" hidden="1" x14ac:dyDescent="0.2"/>
    <row r="520333" hidden="1" x14ac:dyDescent="0.2"/>
    <row r="520334" hidden="1" x14ac:dyDescent="0.2"/>
    <row r="520335" hidden="1" x14ac:dyDescent="0.2"/>
    <row r="520336" hidden="1" x14ac:dyDescent="0.2"/>
    <row r="520337" hidden="1" x14ac:dyDescent="0.2"/>
    <row r="520338" hidden="1" x14ac:dyDescent="0.2"/>
    <row r="520339" hidden="1" x14ac:dyDescent="0.2"/>
    <row r="520340" hidden="1" x14ac:dyDescent="0.2"/>
    <row r="520341" hidden="1" x14ac:dyDescent="0.2"/>
    <row r="520342" hidden="1" x14ac:dyDescent="0.2"/>
    <row r="520343" hidden="1" x14ac:dyDescent="0.2"/>
    <row r="520344" hidden="1" x14ac:dyDescent="0.2"/>
    <row r="520345" hidden="1" x14ac:dyDescent="0.2"/>
    <row r="520346" hidden="1" x14ac:dyDescent="0.2"/>
    <row r="520347" hidden="1" x14ac:dyDescent="0.2"/>
    <row r="520348" hidden="1" x14ac:dyDescent="0.2"/>
    <row r="520349" hidden="1" x14ac:dyDescent="0.2"/>
    <row r="520350" hidden="1" x14ac:dyDescent="0.2"/>
    <row r="520351" hidden="1" x14ac:dyDescent="0.2"/>
    <row r="520352" hidden="1" x14ac:dyDescent="0.2"/>
    <row r="520353" hidden="1" x14ac:dyDescent="0.2"/>
    <row r="520354" hidden="1" x14ac:dyDescent="0.2"/>
    <row r="520355" hidden="1" x14ac:dyDescent="0.2"/>
    <row r="520356" hidden="1" x14ac:dyDescent="0.2"/>
    <row r="520357" hidden="1" x14ac:dyDescent="0.2"/>
    <row r="520358" hidden="1" x14ac:dyDescent="0.2"/>
    <row r="520359" hidden="1" x14ac:dyDescent="0.2"/>
    <row r="520360" hidden="1" x14ac:dyDescent="0.2"/>
    <row r="520361" hidden="1" x14ac:dyDescent="0.2"/>
    <row r="520362" hidden="1" x14ac:dyDescent="0.2"/>
    <row r="520363" hidden="1" x14ac:dyDescent="0.2"/>
    <row r="520364" hidden="1" x14ac:dyDescent="0.2"/>
    <row r="520365" hidden="1" x14ac:dyDescent="0.2"/>
    <row r="520366" hidden="1" x14ac:dyDescent="0.2"/>
    <row r="520367" hidden="1" x14ac:dyDescent="0.2"/>
    <row r="520368" hidden="1" x14ac:dyDescent="0.2"/>
    <row r="520369" hidden="1" x14ac:dyDescent="0.2"/>
    <row r="520370" hidden="1" x14ac:dyDescent="0.2"/>
    <row r="520371" hidden="1" x14ac:dyDescent="0.2"/>
    <row r="520372" hidden="1" x14ac:dyDescent="0.2"/>
    <row r="520373" hidden="1" x14ac:dyDescent="0.2"/>
    <row r="520374" hidden="1" x14ac:dyDescent="0.2"/>
    <row r="520375" hidden="1" x14ac:dyDescent="0.2"/>
    <row r="520376" hidden="1" x14ac:dyDescent="0.2"/>
    <row r="520377" hidden="1" x14ac:dyDescent="0.2"/>
    <row r="520378" hidden="1" x14ac:dyDescent="0.2"/>
    <row r="520379" hidden="1" x14ac:dyDescent="0.2"/>
    <row r="520380" hidden="1" x14ac:dyDescent="0.2"/>
    <row r="520381" hidden="1" x14ac:dyDescent="0.2"/>
    <row r="520382" hidden="1" x14ac:dyDescent="0.2"/>
    <row r="520383" hidden="1" x14ac:dyDescent="0.2"/>
    <row r="520384" hidden="1" x14ac:dyDescent="0.2"/>
    <row r="520385" hidden="1" x14ac:dyDescent="0.2"/>
    <row r="520386" hidden="1" x14ac:dyDescent="0.2"/>
    <row r="520387" hidden="1" x14ac:dyDescent="0.2"/>
    <row r="520388" hidden="1" x14ac:dyDescent="0.2"/>
    <row r="520389" hidden="1" x14ac:dyDescent="0.2"/>
    <row r="520390" hidden="1" x14ac:dyDescent="0.2"/>
    <row r="520391" hidden="1" x14ac:dyDescent="0.2"/>
    <row r="520392" hidden="1" x14ac:dyDescent="0.2"/>
    <row r="520393" hidden="1" x14ac:dyDescent="0.2"/>
    <row r="520394" hidden="1" x14ac:dyDescent="0.2"/>
    <row r="520395" hidden="1" x14ac:dyDescent="0.2"/>
    <row r="520396" hidden="1" x14ac:dyDescent="0.2"/>
    <row r="520397" hidden="1" x14ac:dyDescent="0.2"/>
    <row r="520398" hidden="1" x14ac:dyDescent="0.2"/>
    <row r="520399" hidden="1" x14ac:dyDescent="0.2"/>
    <row r="520400" hidden="1" x14ac:dyDescent="0.2"/>
    <row r="520401" hidden="1" x14ac:dyDescent="0.2"/>
    <row r="520402" hidden="1" x14ac:dyDescent="0.2"/>
    <row r="520403" hidden="1" x14ac:dyDescent="0.2"/>
    <row r="520404" hidden="1" x14ac:dyDescent="0.2"/>
    <row r="520405" hidden="1" x14ac:dyDescent="0.2"/>
    <row r="520406" hidden="1" x14ac:dyDescent="0.2"/>
    <row r="520407" hidden="1" x14ac:dyDescent="0.2"/>
    <row r="520408" hidden="1" x14ac:dyDescent="0.2"/>
    <row r="520409" hidden="1" x14ac:dyDescent="0.2"/>
    <row r="520410" hidden="1" x14ac:dyDescent="0.2"/>
    <row r="520411" hidden="1" x14ac:dyDescent="0.2"/>
    <row r="520412" hidden="1" x14ac:dyDescent="0.2"/>
    <row r="520413" hidden="1" x14ac:dyDescent="0.2"/>
    <row r="520414" hidden="1" x14ac:dyDescent="0.2"/>
    <row r="520415" hidden="1" x14ac:dyDescent="0.2"/>
    <row r="520416" hidden="1" x14ac:dyDescent="0.2"/>
    <row r="520417" hidden="1" x14ac:dyDescent="0.2"/>
    <row r="520418" hidden="1" x14ac:dyDescent="0.2"/>
    <row r="520419" hidden="1" x14ac:dyDescent="0.2"/>
    <row r="520420" hidden="1" x14ac:dyDescent="0.2"/>
    <row r="520421" hidden="1" x14ac:dyDescent="0.2"/>
    <row r="520422" hidden="1" x14ac:dyDescent="0.2"/>
    <row r="520423" hidden="1" x14ac:dyDescent="0.2"/>
    <row r="520424" hidden="1" x14ac:dyDescent="0.2"/>
    <row r="520425" hidden="1" x14ac:dyDescent="0.2"/>
    <row r="520426" hidden="1" x14ac:dyDescent="0.2"/>
    <row r="520427" hidden="1" x14ac:dyDescent="0.2"/>
    <row r="520428" hidden="1" x14ac:dyDescent="0.2"/>
    <row r="520429" hidden="1" x14ac:dyDescent="0.2"/>
    <row r="520430" hidden="1" x14ac:dyDescent="0.2"/>
    <row r="520431" hidden="1" x14ac:dyDescent="0.2"/>
    <row r="520432" hidden="1" x14ac:dyDescent="0.2"/>
    <row r="520433" hidden="1" x14ac:dyDescent="0.2"/>
    <row r="520434" hidden="1" x14ac:dyDescent="0.2"/>
    <row r="520435" hidden="1" x14ac:dyDescent="0.2"/>
    <row r="520436" hidden="1" x14ac:dyDescent="0.2"/>
    <row r="520437" hidden="1" x14ac:dyDescent="0.2"/>
    <row r="520438" hidden="1" x14ac:dyDescent="0.2"/>
    <row r="520439" hidden="1" x14ac:dyDescent="0.2"/>
    <row r="520440" hidden="1" x14ac:dyDescent="0.2"/>
    <row r="520441" hidden="1" x14ac:dyDescent="0.2"/>
    <row r="520442" hidden="1" x14ac:dyDescent="0.2"/>
    <row r="520443" hidden="1" x14ac:dyDescent="0.2"/>
    <row r="520444" hidden="1" x14ac:dyDescent="0.2"/>
    <row r="520445" hidden="1" x14ac:dyDescent="0.2"/>
    <row r="520446" hidden="1" x14ac:dyDescent="0.2"/>
    <row r="520447" hidden="1" x14ac:dyDescent="0.2"/>
    <row r="520448" hidden="1" x14ac:dyDescent="0.2"/>
    <row r="520449" hidden="1" x14ac:dyDescent="0.2"/>
    <row r="520450" hidden="1" x14ac:dyDescent="0.2"/>
    <row r="520451" hidden="1" x14ac:dyDescent="0.2"/>
    <row r="520452" hidden="1" x14ac:dyDescent="0.2"/>
    <row r="520453" hidden="1" x14ac:dyDescent="0.2"/>
    <row r="520454" hidden="1" x14ac:dyDescent="0.2"/>
    <row r="520455" hidden="1" x14ac:dyDescent="0.2"/>
    <row r="520456" hidden="1" x14ac:dyDescent="0.2"/>
    <row r="520457" hidden="1" x14ac:dyDescent="0.2"/>
    <row r="520458" hidden="1" x14ac:dyDescent="0.2"/>
    <row r="520459" hidden="1" x14ac:dyDescent="0.2"/>
    <row r="520460" hidden="1" x14ac:dyDescent="0.2"/>
    <row r="520461" hidden="1" x14ac:dyDescent="0.2"/>
    <row r="520462" hidden="1" x14ac:dyDescent="0.2"/>
    <row r="520463" hidden="1" x14ac:dyDescent="0.2"/>
    <row r="520464" hidden="1" x14ac:dyDescent="0.2"/>
    <row r="520465" hidden="1" x14ac:dyDescent="0.2"/>
    <row r="520466" hidden="1" x14ac:dyDescent="0.2"/>
    <row r="520467" hidden="1" x14ac:dyDescent="0.2"/>
    <row r="520468" hidden="1" x14ac:dyDescent="0.2"/>
    <row r="520469" hidden="1" x14ac:dyDescent="0.2"/>
    <row r="520470" hidden="1" x14ac:dyDescent="0.2"/>
    <row r="520471" hidden="1" x14ac:dyDescent="0.2"/>
    <row r="520472" hidden="1" x14ac:dyDescent="0.2"/>
    <row r="520473" hidden="1" x14ac:dyDescent="0.2"/>
    <row r="520474" hidden="1" x14ac:dyDescent="0.2"/>
    <row r="520475" hidden="1" x14ac:dyDescent="0.2"/>
    <row r="520476" hidden="1" x14ac:dyDescent="0.2"/>
    <row r="520477" hidden="1" x14ac:dyDescent="0.2"/>
    <row r="520478" hidden="1" x14ac:dyDescent="0.2"/>
    <row r="520479" hidden="1" x14ac:dyDescent="0.2"/>
    <row r="520480" hidden="1" x14ac:dyDescent="0.2"/>
    <row r="520481" hidden="1" x14ac:dyDescent="0.2"/>
    <row r="520482" hidden="1" x14ac:dyDescent="0.2"/>
    <row r="520483" hidden="1" x14ac:dyDescent="0.2"/>
    <row r="520484" hidden="1" x14ac:dyDescent="0.2"/>
    <row r="520485" hidden="1" x14ac:dyDescent="0.2"/>
    <row r="520486" hidden="1" x14ac:dyDescent="0.2"/>
    <row r="520487" hidden="1" x14ac:dyDescent="0.2"/>
    <row r="520488" hidden="1" x14ac:dyDescent="0.2"/>
    <row r="520489" hidden="1" x14ac:dyDescent="0.2"/>
    <row r="520490" hidden="1" x14ac:dyDescent="0.2"/>
    <row r="520491" hidden="1" x14ac:dyDescent="0.2"/>
    <row r="520492" hidden="1" x14ac:dyDescent="0.2"/>
    <row r="520493" hidden="1" x14ac:dyDescent="0.2"/>
    <row r="520494" hidden="1" x14ac:dyDescent="0.2"/>
    <row r="520495" hidden="1" x14ac:dyDescent="0.2"/>
    <row r="520496" hidden="1" x14ac:dyDescent="0.2"/>
    <row r="520497" hidden="1" x14ac:dyDescent="0.2"/>
    <row r="520498" hidden="1" x14ac:dyDescent="0.2"/>
    <row r="520499" hidden="1" x14ac:dyDescent="0.2"/>
    <row r="520500" hidden="1" x14ac:dyDescent="0.2"/>
    <row r="520501" hidden="1" x14ac:dyDescent="0.2"/>
    <row r="520502" hidden="1" x14ac:dyDescent="0.2"/>
    <row r="520503" hidden="1" x14ac:dyDescent="0.2"/>
    <row r="520504" hidden="1" x14ac:dyDescent="0.2"/>
    <row r="520505" hidden="1" x14ac:dyDescent="0.2"/>
    <row r="520506" hidden="1" x14ac:dyDescent="0.2"/>
    <row r="520507" hidden="1" x14ac:dyDescent="0.2"/>
    <row r="520508" hidden="1" x14ac:dyDescent="0.2"/>
    <row r="520509" hidden="1" x14ac:dyDescent="0.2"/>
    <row r="520510" hidden="1" x14ac:dyDescent="0.2"/>
    <row r="520511" hidden="1" x14ac:dyDescent="0.2"/>
    <row r="520512" hidden="1" x14ac:dyDescent="0.2"/>
    <row r="520513" hidden="1" x14ac:dyDescent="0.2"/>
    <row r="520514" hidden="1" x14ac:dyDescent="0.2"/>
    <row r="520515" hidden="1" x14ac:dyDescent="0.2"/>
    <row r="520516" hidden="1" x14ac:dyDescent="0.2"/>
    <row r="520517" hidden="1" x14ac:dyDescent="0.2"/>
    <row r="520518" hidden="1" x14ac:dyDescent="0.2"/>
    <row r="520519" hidden="1" x14ac:dyDescent="0.2"/>
    <row r="520520" hidden="1" x14ac:dyDescent="0.2"/>
    <row r="520521" hidden="1" x14ac:dyDescent="0.2"/>
    <row r="520522" hidden="1" x14ac:dyDescent="0.2"/>
    <row r="520523" hidden="1" x14ac:dyDescent="0.2"/>
    <row r="520524" hidden="1" x14ac:dyDescent="0.2"/>
    <row r="520525" hidden="1" x14ac:dyDescent="0.2"/>
    <row r="520526" hidden="1" x14ac:dyDescent="0.2"/>
    <row r="520527" hidden="1" x14ac:dyDescent="0.2"/>
    <row r="520528" hidden="1" x14ac:dyDescent="0.2"/>
    <row r="520529" hidden="1" x14ac:dyDescent="0.2"/>
    <row r="520530" hidden="1" x14ac:dyDescent="0.2"/>
    <row r="520531" hidden="1" x14ac:dyDescent="0.2"/>
    <row r="520532" hidden="1" x14ac:dyDescent="0.2"/>
    <row r="520533" hidden="1" x14ac:dyDescent="0.2"/>
    <row r="520534" hidden="1" x14ac:dyDescent="0.2"/>
    <row r="520535" hidden="1" x14ac:dyDescent="0.2"/>
    <row r="520536" hidden="1" x14ac:dyDescent="0.2"/>
    <row r="520537" hidden="1" x14ac:dyDescent="0.2"/>
    <row r="520538" hidden="1" x14ac:dyDescent="0.2"/>
    <row r="520539" hidden="1" x14ac:dyDescent="0.2"/>
    <row r="520540" hidden="1" x14ac:dyDescent="0.2"/>
    <row r="520541" hidden="1" x14ac:dyDescent="0.2"/>
    <row r="520542" hidden="1" x14ac:dyDescent="0.2"/>
    <row r="520543" hidden="1" x14ac:dyDescent="0.2"/>
    <row r="520544" hidden="1" x14ac:dyDescent="0.2"/>
    <row r="520545" hidden="1" x14ac:dyDescent="0.2"/>
    <row r="520546" hidden="1" x14ac:dyDescent="0.2"/>
    <row r="520547" hidden="1" x14ac:dyDescent="0.2"/>
    <row r="520548" hidden="1" x14ac:dyDescent="0.2"/>
    <row r="520549" hidden="1" x14ac:dyDescent="0.2"/>
    <row r="520550" hidden="1" x14ac:dyDescent="0.2"/>
    <row r="520551" hidden="1" x14ac:dyDescent="0.2"/>
    <row r="520552" hidden="1" x14ac:dyDescent="0.2"/>
    <row r="520553" hidden="1" x14ac:dyDescent="0.2"/>
    <row r="520554" hidden="1" x14ac:dyDescent="0.2"/>
    <row r="520555" hidden="1" x14ac:dyDescent="0.2"/>
    <row r="520556" hidden="1" x14ac:dyDescent="0.2"/>
    <row r="520557" hidden="1" x14ac:dyDescent="0.2"/>
    <row r="520558" hidden="1" x14ac:dyDescent="0.2"/>
    <row r="520559" hidden="1" x14ac:dyDescent="0.2"/>
    <row r="520560" hidden="1" x14ac:dyDescent="0.2"/>
    <row r="520561" hidden="1" x14ac:dyDescent="0.2"/>
    <row r="520562" hidden="1" x14ac:dyDescent="0.2"/>
    <row r="520563" hidden="1" x14ac:dyDescent="0.2"/>
    <row r="520564" hidden="1" x14ac:dyDescent="0.2"/>
    <row r="520565" hidden="1" x14ac:dyDescent="0.2"/>
    <row r="520566" hidden="1" x14ac:dyDescent="0.2"/>
    <row r="520567" hidden="1" x14ac:dyDescent="0.2"/>
    <row r="520568" hidden="1" x14ac:dyDescent="0.2"/>
    <row r="520569" hidden="1" x14ac:dyDescent="0.2"/>
    <row r="520570" hidden="1" x14ac:dyDescent="0.2"/>
    <row r="520571" hidden="1" x14ac:dyDescent="0.2"/>
    <row r="520572" hidden="1" x14ac:dyDescent="0.2"/>
    <row r="520573" hidden="1" x14ac:dyDescent="0.2"/>
    <row r="520574" hidden="1" x14ac:dyDescent="0.2"/>
    <row r="520575" hidden="1" x14ac:dyDescent="0.2"/>
    <row r="520576" hidden="1" x14ac:dyDescent="0.2"/>
    <row r="520577" hidden="1" x14ac:dyDescent="0.2"/>
    <row r="520578" hidden="1" x14ac:dyDescent="0.2"/>
    <row r="520579" hidden="1" x14ac:dyDescent="0.2"/>
    <row r="520580" hidden="1" x14ac:dyDescent="0.2"/>
    <row r="520581" hidden="1" x14ac:dyDescent="0.2"/>
    <row r="520582" hidden="1" x14ac:dyDescent="0.2"/>
    <row r="520583" hidden="1" x14ac:dyDescent="0.2"/>
    <row r="520584" hidden="1" x14ac:dyDescent="0.2"/>
    <row r="520585" hidden="1" x14ac:dyDescent="0.2"/>
    <row r="520586" hidden="1" x14ac:dyDescent="0.2"/>
    <row r="520587" hidden="1" x14ac:dyDescent="0.2"/>
    <row r="520588" hidden="1" x14ac:dyDescent="0.2"/>
    <row r="520589" hidden="1" x14ac:dyDescent="0.2"/>
    <row r="520590" hidden="1" x14ac:dyDescent="0.2"/>
    <row r="520591" hidden="1" x14ac:dyDescent="0.2"/>
    <row r="520592" hidden="1" x14ac:dyDescent="0.2"/>
    <row r="520593" hidden="1" x14ac:dyDescent="0.2"/>
    <row r="520594" hidden="1" x14ac:dyDescent="0.2"/>
    <row r="520595" hidden="1" x14ac:dyDescent="0.2"/>
    <row r="520596" hidden="1" x14ac:dyDescent="0.2"/>
    <row r="520597" hidden="1" x14ac:dyDescent="0.2"/>
    <row r="520598" hidden="1" x14ac:dyDescent="0.2"/>
    <row r="520599" hidden="1" x14ac:dyDescent="0.2"/>
    <row r="520600" hidden="1" x14ac:dyDescent="0.2"/>
    <row r="520601" hidden="1" x14ac:dyDescent="0.2"/>
    <row r="520602" hidden="1" x14ac:dyDescent="0.2"/>
    <row r="520603" hidden="1" x14ac:dyDescent="0.2"/>
    <row r="520604" hidden="1" x14ac:dyDescent="0.2"/>
    <row r="520605" hidden="1" x14ac:dyDescent="0.2"/>
    <row r="520606" hidden="1" x14ac:dyDescent="0.2"/>
    <row r="520607" hidden="1" x14ac:dyDescent="0.2"/>
    <row r="520608" hidden="1" x14ac:dyDescent="0.2"/>
    <row r="520609" hidden="1" x14ac:dyDescent="0.2"/>
    <row r="520610" hidden="1" x14ac:dyDescent="0.2"/>
    <row r="520611" hidden="1" x14ac:dyDescent="0.2"/>
    <row r="520612" hidden="1" x14ac:dyDescent="0.2"/>
    <row r="520613" hidden="1" x14ac:dyDescent="0.2"/>
    <row r="520614" hidden="1" x14ac:dyDescent="0.2"/>
    <row r="520615" hidden="1" x14ac:dyDescent="0.2"/>
    <row r="520616" hidden="1" x14ac:dyDescent="0.2"/>
    <row r="520617" hidden="1" x14ac:dyDescent="0.2"/>
    <row r="520618" hidden="1" x14ac:dyDescent="0.2"/>
    <row r="520619" hidden="1" x14ac:dyDescent="0.2"/>
    <row r="520620" hidden="1" x14ac:dyDescent="0.2"/>
    <row r="520621" hidden="1" x14ac:dyDescent="0.2"/>
    <row r="520622" hidden="1" x14ac:dyDescent="0.2"/>
    <row r="520623" hidden="1" x14ac:dyDescent="0.2"/>
    <row r="520624" hidden="1" x14ac:dyDescent="0.2"/>
    <row r="520625" hidden="1" x14ac:dyDescent="0.2"/>
    <row r="520626" hidden="1" x14ac:dyDescent="0.2"/>
    <row r="520627" hidden="1" x14ac:dyDescent="0.2"/>
    <row r="520628" hidden="1" x14ac:dyDescent="0.2"/>
    <row r="520629" hidden="1" x14ac:dyDescent="0.2"/>
    <row r="520630" hidden="1" x14ac:dyDescent="0.2"/>
    <row r="520631" hidden="1" x14ac:dyDescent="0.2"/>
    <row r="520632" hidden="1" x14ac:dyDescent="0.2"/>
    <row r="520633" hidden="1" x14ac:dyDescent="0.2"/>
    <row r="520634" hidden="1" x14ac:dyDescent="0.2"/>
    <row r="520635" hidden="1" x14ac:dyDescent="0.2"/>
    <row r="520636" hidden="1" x14ac:dyDescent="0.2"/>
    <row r="520637" hidden="1" x14ac:dyDescent="0.2"/>
    <row r="520638" hidden="1" x14ac:dyDescent="0.2"/>
    <row r="520639" hidden="1" x14ac:dyDescent="0.2"/>
    <row r="520640" hidden="1" x14ac:dyDescent="0.2"/>
    <row r="520641" hidden="1" x14ac:dyDescent="0.2"/>
    <row r="520642" hidden="1" x14ac:dyDescent="0.2"/>
    <row r="520643" hidden="1" x14ac:dyDescent="0.2"/>
    <row r="520644" hidden="1" x14ac:dyDescent="0.2"/>
    <row r="520645" hidden="1" x14ac:dyDescent="0.2"/>
    <row r="520646" hidden="1" x14ac:dyDescent="0.2"/>
    <row r="520647" hidden="1" x14ac:dyDescent="0.2"/>
    <row r="520648" hidden="1" x14ac:dyDescent="0.2"/>
    <row r="520649" hidden="1" x14ac:dyDescent="0.2"/>
    <row r="520650" hidden="1" x14ac:dyDescent="0.2"/>
    <row r="520651" hidden="1" x14ac:dyDescent="0.2"/>
    <row r="520652" hidden="1" x14ac:dyDescent="0.2"/>
    <row r="520653" hidden="1" x14ac:dyDescent="0.2"/>
    <row r="520654" hidden="1" x14ac:dyDescent="0.2"/>
    <row r="520655" hidden="1" x14ac:dyDescent="0.2"/>
    <row r="520656" hidden="1" x14ac:dyDescent="0.2"/>
    <row r="520657" hidden="1" x14ac:dyDescent="0.2"/>
    <row r="520658" hidden="1" x14ac:dyDescent="0.2"/>
    <row r="520659" hidden="1" x14ac:dyDescent="0.2"/>
    <row r="520660" hidden="1" x14ac:dyDescent="0.2"/>
    <row r="520661" hidden="1" x14ac:dyDescent="0.2"/>
    <row r="520662" hidden="1" x14ac:dyDescent="0.2"/>
    <row r="520663" hidden="1" x14ac:dyDescent="0.2"/>
    <row r="520664" hidden="1" x14ac:dyDescent="0.2"/>
    <row r="520665" hidden="1" x14ac:dyDescent="0.2"/>
    <row r="520666" hidden="1" x14ac:dyDescent="0.2"/>
    <row r="520667" hidden="1" x14ac:dyDescent="0.2"/>
    <row r="520668" hidden="1" x14ac:dyDescent="0.2"/>
    <row r="520669" hidden="1" x14ac:dyDescent="0.2"/>
    <row r="520670" hidden="1" x14ac:dyDescent="0.2"/>
    <row r="520671" hidden="1" x14ac:dyDescent="0.2"/>
    <row r="520672" hidden="1" x14ac:dyDescent="0.2"/>
    <row r="520673" hidden="1" x14ac:dyDescent="0.2"/>
    <row r="520674" hidden="1" x14ac:dyDescent="0.2"/>
    <row r="520675" hidden="1" x14ac:dyDescent="0.2"/>
    <row r="520676" hidden="1" x14ac:dyDescent="0.2"/>
    <row r="520677" hidden="1" x14ac:dyDescent="0.2"/>
    <row r="520678" hidden="1" x14ac:dyDescent="0.2"/>
    <row r="520679" hidden="1" x14ac:dyDescent="0.2"/>
    <row r="520680" hidden="1" x14ac:dyDescent="0.2"/>
    <row r="520681" hidden="1" x14ac:dyDescent="0.2"/>
    <row r="520682" hidden="1" x14ac:dyDescent="0.2"/>
    <row r="520683" hidden="1" x14ac:dyDescent="0.2"/>
    <row r="520684" hidden="1" x14ac:dyDescent="0.2"/>
    <row r="520685" hidden="1" x14ac:dyDescent="0.2"/>
    <row r="520686" hidden="1" x14ac:dyDescent="0.2"/>
    <row r="520687" hidden="1" x14ac:dyDescent="0.2"/>
    <row r="520688" hidden="1" x14ac:dyDescent="0.2"/>
    <row r="520689" hidden="1" x14ac:dyDescent="0.2"/>
    <row r="520690" hidden="1" x14ac:dyDescent="0.2"/>
    <row r="520691" hidden="1" x14ac:dyDescent="0.2"/>
    <row r="520692" hidden="1" x14ac:dyDescent="0.2"/>
    <row r="520693" hidden="1" x14ac:dyDescent="0.2"/>
    <row r="520694" hidden="1" x14ac:dyDescent="0.2"/>
    <row r="520695" hidden="1" x14ac:dyDescent="0.2"/>
    <row r="520696" hidden="1" x14ac:dyDescent="0.2"/>
    <row r="520697" hidden="1" x14ac:dyDescent="0.2"/>
    <row r="520698" hidden="1" x14ac:dyDescent="0.2"/>
    <row r="520699" hidden="1" x14ac:dyDescent="0.2"/>
    <row r="520700" hidden="1" x14ac:dyDescent="0.2"/>
    <row r="520701" hidden="1" x14ac:dyDescent="0.2"/>
    <row r="520702" hidden="1" x14ac:dyDescent="0.2"/>
    <row r="520703" hidden="1" x14ac:dyDescent="0.2"/>
    <row r="520704" hidden="1" x14ac:dyDescent="0.2"/>
    <row r="520705" hidden="1" x14ac:dyDescent="0.2"/>
    <row r="520706" hidden="1" x14ac:dyDescent="0.2"/>
    <row r="520707" hidden="1" x14ac:dyDescent="0.2"/>
    <row r="520708" hidden="1" x14ac:dyDescent="0.2"/>
    <row r="520709" hidden="1" x14ac:dyDescent="0.2"/>
    <row r="520710" hidden="1" x14ac:dyDescent="0.2"/>
    <row r="520711" hidden="1" x14ac:dyDescent="0.2"/>
    <row r="520712" hidden="1" x14ac:dyDescent="0.2"/>
    <row r="520713" hidden="1" x14ac:dyDescent="0.2"/>
    <row r="520714" hidden="1" x14ac:dyDescent="0.2"/>
    <row r="520715" hidden="1" x14ac:dyDescent="0.2"/>
    <row r="520716" hidden="1" x14ac:dyDescent="0.2"/>
    <row r="520717" hidden="1" x14ac:dyDescent="0.2"/>
    <row r="520718" hidden="1" x14ac:dyDescent="0.2"/>
    <row r="520719" hidden="1" x14ac:dyDescent="0.2"/>
    <row r="520720" hidden="1" x14ac:dyDescent="0.2"/>
    <row r="520721" hidden="1" x14ac:dyDescent="0.2"/>
    <row r="520722" hidden="1" x14ac:dyDescent="0.2"/>
    <row r="520723" hidden="1" x14ac:dyDescent="0.2"/>
    <row r="520724" hidden="1" x14ac:dyDescent="0.2"/>
    <row r="520725" hidden="1" x14ac:dyDescent="0.2"/>
    <row r="520726" hidden="1" x14ac:dyDescent="0.2"/>
    <row r="520727" hidden="1" x14ac:dyDescent="0.2"/>
    <row r="520728" hidden="1" x14ac:dyDescent="0.2"/>
    <row r="520729" hidden="1" x14ac:dyDescent="0.2"/>
    <row r="520730" hidden="1" x14ac:dyDescent="0.2"/>
    <row r="520731" hidden="1" x14ac:dyDescent="0.2"/>
    <row r="520732" hidden="1" x14ac:dyDescent="0.2"/>
    <row r="520733" hidden="1" x14ac:dyDescent="0.2"/>
    <row r="520734" hidden="1" x14ac:dyDescent="0.2"/>
    <row r="520735" hidden="1" x14ac:dyDescent="0.2"/>
    <row r="520736" hidden="1" x14ac:dyDescent="0.2"/>
    <row r="520737" hidden="1" x14ac:dyDescent="0.2"/>
    <row r="520738" hidden="1" x14ac:dyDescent="0.2"/>
    <row r="520739" hidden="1" x14ac:dyDescent="0.2"/>
    <row r="520740" hidden="1" x14ac:dyDescent="0.2"/>
    <row r="520741" hidden="1" x14ac:dyDescent="0.2"/>
    <row r="520742" hidden="1" x14ac:dyDescent="0.2"/>
    <row r="520743" hidden="1" x14ac:dyDescent="0.2"/>
    <row r="520744" hidden="1" x14ac:dyDescent="0.2"/>
    <row r="520745" hidden="1" x14ac:dyDescent="0.2"/>
    <row r="520746" hidden="1" x14ac:dyDescent="0.2"/>
    <row r="520747" hidden="1" x14ac:dyDescent="0.2"/>
    <row r="520748" hidden="1" x14ac:dyDescent="0.2"/>
    <row r="520749" hidden="1" x14ac:dyDescent="0.2"/>
    <row r="520750" hidden="1" x14ac:dyDescent="0.2"/>
    <row r="520751" hidden="1" x14ac:dyDescent="0.2"/>
    <row r="520752" hidden="1" x14ac:dyDescent="0.2"/>
    <row r="520753" hidden="1" x14ac:dyDescent="0.2"/>
    <row r="520754" hidden="1" x14ac:dyDescent="0.2"/>
    <row r="520755" hidden="1" x14ac:dyDescent="0.2"/>
    <row r="520756" hidden="1" x14ac:dyDescent="0.2"/>
    <row r="520757" hidden="1" x14ac:dyDescent="0.2"/>
    <row r="520758" hidden="1" x14ac:dyDescent="0.2"/>
    <row r="520759" hidden="1" x14ac:dyDescent="0.2"/>
    <row r="520760" hidden="1" x14ac:dyDescent="0.2"/>
    <row r="520761" hidden="1" x14ac:dyDescent="0.2"/>
    <row r="520762" hidden="1" x14ac:dyDescent="0.2"/>
    <row r="520763" hidden="1" x14ac:dyDescent="0.2"/>
    <row r="520764" hidden="1" x14ac:dyDescent="0.2"/>
    <row r="520765" hidden="1" x14ac:dyDescent="0.2"/>
    <row r="520766" hidden="1" x14ac:dyDescent="0.2"/>
    <row r="520767" hidden="1" x14ac:dyDescent="0.2"/>
    <row r="520768" hidden="1" x14ac:dyDescent="0.2"/>
    <row r="520769" hidden="1" x14ac:dyDescent="0.2"/>
    <row r="520770" hidden="1" x14ac:dyDescent="0.2"/>
    <row r="520771" hidden="1" x14ac:dyDescent="0.2"/>
    <row r="520772" hidden="1" x14ac:dyDescent="0.2"/>
    <row r="520773" hidden="1" x14ac:dyDescent="0.2"/>
    <row r="520774" hidden="1" x14ac:dyDescent="0.2"/>
    <row r="520775" hidden="1" x14ac:dyDescent="0.2"/>
    <row r="520776" hidden="1" x14ac:dyDescent="0.2"/>
    <row r="520777" hidden="1" x14ac:dyDescent="0.2"/>
    <row r="520778" hidden="1" x14ac:dyDescent="0.2"/>
    <row r="520779" hidden="1" x14ac:dyDescent="0.2"/>
    <row r="520780" hidden="1" x14ac:dyDescent="0.2"/>
    <row r="520781" hidden="1" x14ac:dyDescent="0.2"/>
    <row r="520782" hidden="1" x14ac:dyDescent="0.2"/>
    <row r="520783" hidden="1" x14ac:dyDescent="0.2"/>
    <row r="520784" hidden="1" x14ac:dyDescent="0.2"/>
    <row r="520785" hidden="1" x14ac:dyDescent="0.2"/>
    <row r="520786" hidden="1" x14ac:dyDescent="0.2"/>
    <row r="520787" hidden="1" x14ac:dyDescent="0.2"/>
    <row r="520788" hidden="1" x14ac:dyDescent="0.2"/>
    <row r="520789" hidden="1" x14ac:dyDescent="0.2"/>
    <row r="520790" hidden="1" x14ac:dyDescent="0.2"/>
    <row r="520791" hidden="1" x14ac:dyDescent="0.2"/>
    <row r="520792" hidden="1" x14ac:dyDescent="0.2"/>
    <row r="520793" hidden="1" x14ac:dyDescent="0.2"/>
    <row r="520794" hidden="1" x14ac:dyDescent="0.2"/>
    <row r="520795" hidden="1" x14ac:dyDescent="0.2"/>
    <row r="520796" hidden="1" x14ac:dyDescent="0.2"/>
    <row r="520797" hidden="1" x14ac:dyDescent="0.2"/>
    <row r="520798" hidden="1" x14ac:dyDescent="0.2"/>
    <row r="520799" hidden="1" x14ac:dyDescent="0.2"/>
    <row r="520800" hidden="1" x14ac:dyDescent="0.2"/>
    <row r="520801" hidden="1" x14ac:dyDescent="0.2"/>
    <row r="520802" hidden="1" x14ac:dyDescent="0.2"/>
    <row r="520803" hidden="1" x14ac:dyDescent="0.2"/>
    <row r="520804" hidden="1" x14ac:dyDescent="0.2"/>
    <row r="520805" hidden="1" x14ac:dyDescent="0.2"/>
    <row r="520806" hidden="1" x14ac:dyDescent="0.2"/>
    <row r="520807" hidden="1" x14ac:dyDescent="0.2"/>
    <row r="520808" hidden="1" x14ac:dyDescent="0.2"/>
    <row r="520809" hidden="1" x14ac:dyDescent="0.2"/>
    <row r="520810" hidden="1" x14ac:dyDescent="0.2"/>
    <row r="520811" hidden="1" x14ac:dyDescent="0.2"/>
    <row r="520812" hidden="1" x14ac:dyDescent="0.2"/>
    <row r="520813" hidden="1" x14ac:dyDescent="0.2"/>
    <row r="520814" hidden="1" x14ac:dyDescent="0.2"/>
    <row r="520815" hidden="1" x14ac:dyDescent="0.2"/>
    <row r="520816" hidden="1" x14ac:dyDescent="0.2"/>
    <row r="520817" hidden="1" x14ac:dyDescent="0.2"/>
    <row r="520818" hidden="1" x14ac:dyDescent="0.2"/>
    <row r="520819" hidden="1" x14ac:dyDescent="0.2"/>
    <row r="520820" hidden="1" x14ac:dyDescent="0.2"/>
    <row r="520821" hidden="1" x14ac:dyDescent="0.2"/>
    <row r="520822" hidden="1" x14ac:dyDescent="0.2"/>
    <row r="520823" hidden="1" x14ac:dyDescent="0.2"/>
    <row r="520824" hidden="1" x14ac:dyDescent="0.2"/>
    <row r="520825" hidden="1" x14ac:dyDescent="0.2"/>
    <row r="520826" hidden="1" x14ac:dyDescent="0.2"/>
    <row r="520827" hidden="1" x14ac:dyDescent="0.2"/>
    <row r="520828" hidden="1" x14ac:dyDescent="0.2"/>
    <row r="520829" hidden="1" x14ac:dyDescent="0.2"/>
    <row r="520830" hidden="1" x14ac:dyDescent="0.2"/>
    <row r="520831" hidden="1" x14ac:dyDescent="0.2"/>
    <row r="520832" hidden="1" x14ac:dyDescent="0.2"/>
    <row r="520833" hidden="1" x14ac:dyDescent="0.2"/>
    <row r="520834" hidden="1" x14ac:dyDescent="0.2"/>
    <row r="520835" hidden="1" x14ac:dyDescent="0.2"/>
    <row r="520836" hidden="1" x14ac:dyDescent="0.2"/>
    <row r="520837" hidden="1" x14ac:dyDescent="0.2"/>
    <row r="520838" hidden="1" x14ac:dyDescent="0.2"/>
    <row r="520839" hidden="1" x14ac:dyDescent="0.2"/>
    <row r="520840" hidden="1" x14ac:dyDescent="0.2"/>
    <row r="520841" hidden="1" x14ac:dyDescent="0.2"/>
    <row r="520842" hidden="1" x14ac:dyDescent="0.2"/>
    <row r="520843" hidden="1" x14ac:dyDescent="0.2"/>
    <row r="520844" hidden="1" x14ac:dyDescent="0.2"/>
    <row r="520845" hidden="1" x14ac:dyDescent="0.2"/>
    <row r="520846" hidden="1" x14ac:dyDescent="0.2"/>
    <row r="520847" hidden="1" x14ac:dyDescent="0.2"/>
    <row r="520848" hidden="1" x14ac:dyDescent="0.2"/>
    <row r="520849" hidden="1" x14ac:dyDescent="0.2"/>
    <row r="520850" hidden="1" x14ac:dyDescent="0.2"/>
    <row r="520851" hidden="1" x14ac:dyDescent="0.2"/>
    <row r="520852" hidden="1" x14ac:dyDescent="0.2"/>
    <row r="520853" hidden="1" x14ac:dyDescent="0.2"/>
    <row r="520854" hidden="1" x14ac:dyDescent="0.2"/>
    <row r="520855" hidden="1" x14ac:dyDescent="0.2"/>
    <row r="520856" hidden="1" x14ac:dyDescent="0.2"/>
    <row r="520857" hidden="1" x14ac:dyDescent="0.2"/>
    <row r="520858" hidden="1" x14ac:dyDescent="0.2"/>
    <row r="520859" hidden="1" x14ac:dyDescent="0.2"/>
    <row r="520860" hidden="1" x14ac:dyDescent="0.2"/>
    <row r="520861" hidden="1" x14ac:dyDescent="0.2"/>
    <row r="520862" hidden="1" x14ac:dyDescent="0.2"/>
    <row r="520863" hidden="1" x14ac:dyDescent="0.2"/>
    <row r="520864" hidden="1" x14ac:dyDescent="0.2"/>
    <row r="520865" hidden="1" x14ac:dyDescent="0.2"/>
    <row r="520866" hidden="1" x14ac:dyDescent="0.2"/>
    <row r="520867" hidden="1" x14ac:dyDescent="0.2"/>
    <row r="520868" hidden="1" x14ac:dyDescent="0.2"/>
    <row r="520869" hidden="1" x14ac:dyDescent="0.2"/>
    <row r="520870" hidden="1" x14ac:dyDescent="0.2"/>
    <row r="520871" hidden="1" x14ac:dyDescent="0.2"/>
    <row r="520872" hidden="1" x14ac:dyDescent="0.2"/>
    <row r="520873" hidden="1" x14ac:dyDescent="0.2"/>
    <row r="520874" hidden="1" x14ac:dyDescent="0.2"/>
    <row r="520875" hidden="1" x14ac:dyDescent="0.2"/>
    <row r="520876" hidden="1" x14ac:dyDescent="0.2"/>
    <row r="520877" hidden="1" x14ac:dyDescent="0.2"/>
    <row r="520878" hidden="1" x14ac:dyDescent="0.2"/>
    <row r="520879" hidden="1" x14ac:dyDescent="0.2"/>
    <row r="520880" hidden="1" x14ac:dyDescent="0.2"/>
    <row r="520881" hidden="1" x14ac:dyDescent="0.2"/>
    <row r="520882" hidden="1" x14ac:dyDescent="0.2"/>
    <row r="520883" hidden="1" x14ac:dyDescent="0.2"/>
    <row r="520884" hidden="1" x14ac:dyDescent="0.2"/>
    <row r="520885" hidden="1" x14ac:dyDescent="0.2"/>
    <row r="520886" hidden="1" x14ac:dyDescent="0.2"/>
    <row r="520887" hidden="1" x14ac:dyDescent="0.2"/>
    <row r="520888" hidden="1" x14ac:dyDescent="0.2"/>
    <row r="520889" hidden="1" x14ac:dyDescent="0.2"/>
    <row r="520890" hidden="1" x14ac:dyDescent="0.2"/>
    <row r="520891" hidden="1" x14ac:dyDescent="0.2"/>
    <row r="520892" hidden="1" x14ac:dyDescent="0.2"/>
    <row r="520893" hidden="1" x14ac:dyDescent="0.2"/>
    <row r="520894" hidden="1" x14ac:dyDescent="0.2"/>
    <row r="520895" hidden="1" x14ac:dyDescent="0.2"/>
    <row r="520896" hidden="1" x14ac:dyDescent="0.2"/>
    <row r="520897" hidden="1" x14ac:dyDescent="0.2"/>
    <row r="520898" hidden="1" x14ac:dyDescent="0.2"/>
    <row r="520899" hidden="1" x14ac:dyDescent="0.2"/>
    <row r="520900" hidden="1" x14ac:dyDescent="0.2"/>
    <row r="520901" hidden="1" x14ac:dyDescent="0.2"/>
    <row r="520902" hidden="1" x14ac:dyDescent="0.2"/>
    <row r="520903" hidden="1" x14ac:dyDescent="0.2"/>
    <row r="520904" hidden="1" x14ac:dyDescent="0.2"/>
    <row r="520905" hidden="1" x14ac:dyDescent="0.2"/>
    <row r="520906" hidden="1" x14ac:dyDescent="0.2"/>
    <row r="520907" hidden="1" x14ac:dyDescent="0.2"/>
    <row r="520908" hidden="1" x14ac:dyDescent="0.2"/>
    <row r="520909" hidden="1" x14ac:dyDescent="0.2"/>
    <row r="520910" hidden="1" x14ac:dyDescent="0.2"/>
    <row r="520911" hidden="1" x14ac:dyDescent="0.2"/>
    <row r="520912" hidden="1" x14ac:dyDescent="0.2"/>
    <row r="520913" hidden="1" x14ac:dyDescent="0.2"/>
    <row r="520914" hidden="1" x14ac:dyDescent="0.2"/>
    <row r="520915" hidden="1" x14ac:dyDescent="0.2"/>
    <row r="520916" hidden="1" x14ac:dyDescent="0.2"/>
    <row r="520917" hidden="1" x14ac:dyDescent="0.2"/>
    <row r="520918" hidden="1" x14ac:dyDescent="0.2"/>
    <row r="520919" hidden="1" x14ac:dyDescent="0.2"/>
    <row r="520920" hidden="1" x14ac:dyDescent="0.2"/>
    <row r="520921" hidden="1" x14ac:dyDescent="0.2"/>
    <row r="520922" hidden="1" x14ac:dyDescent="0.2"/>
    <row r="520923" hidden="1" x14ac:dyDescent="0.2"/>
    <row r="520924" hidden="1" x14ac:dyDescent="0.2"/>
    <row r="520925" hidden="1" x14ac:dyDescent="0.2"/>
    <row r="520926" hidden="1" x14ac:dyDescent="0.2"/>
    <row r="520927" hidden="1" x14ac:dyDescent="0.2"/>
    <row r="520928" hidden="1" x14ac:dyDescent="0.2"/>
    <row r="520929" hidden="1" x14ac:dyDescent="0.2"/>
    <row r="520930" hidden="1" x14ac:dyDescent="0.2"/>
    <row r="520931" hidden="1" x14ac:dyDescent="0.2"/>
    <row r="520932" hidden="1" x14ac:dyDescent="0.2"/>
    <row r="520933" hidden="1" x14ac:dyDescent="0.2"/>
    <row r="520934" hidden="1" x14ac:dyDescent="0.2"/>
    <row r="520935" hidden="1" x14ac:dyDescent="0.2"/>
    <row r="520936" hidden="1" x14ac:dyDescent="0.2"/>
    <row r="520937" hidden="1" x14ac:dyDescent="0.2"/>
    <row r="520938" hidden="1" x14ac:dyDescent="0.2"/>
    <row r="520939" hidden="1" x14ac:dyDescent="0.2"/>
    <row r="520940" hidden="1" x14ac:dyDescent="0.2"/>
    <row r="520941" hidden="1" x14ac:dyDescent="0.2"/>
    <row r="520942" hidden="1" x14ac:dyDescent="0.2"/>
    <row r="520943" hidden="1" x14ac:dyDescent="0.2"/>
    <row r="520944" hidden="1" x14ac:dyDescent="0.2"/>
    <row r="520945" hidden="1" x14ac:dyDescent="0.2"/>
    <row r="520946" hidden="1" x14ac:dyDescent="0.2"/>
    <row r="520947" hidden="1" x14ac:dyDescent="0.2"/>
    <row r="520948" hidden="1" x14ac:dyDescent="0.2"/>
    <row r="520949" hidden="1" x14ac:dyDescent="0.2"/>
    <row r="520950" hidden="1" x14ac:dyDescent="0.2"/>
    <row r="520951" hidden="1" x14ac:dyDescent="0.2"/>
    <row r="520952" hidden="1" x14ac:dyDescent="0.2"/>
    <row r="520953" hidden="1" x14ac:dyDescent="0.2"/>
    <row r="520954" hidden="1" x14ac:dyDescent="0.2"/>
    <row r="520955" hidden="1" x14ac:dyDescent="0.2"/>
    <row r="520956" hidden="1" x14ac:dyDescent="0.2"/>
    <row r="520957" hidden="1" x14ac:dyDescent="0.2"/>
    <row r="520958" hidden="1" x14ac:dyDescent="0.2"/>
    <row r="520959" hidden="1" x14ac:dyDescent="0.2"/>
    <row r="520960" hidden="1" x14ac:dyDescent="0.2"/>
    <row r="520961" hidden="1" x14ac:dyDescent="0.2"/>
    <row r="520962" hidden="1" x14ac:dyDescent="0.2"/>
    <row r="520963" hidden="1" x14ac:dyDescent="0.2"/>
    <row r="520964" hidden="1" x14ac:dyDescent="0.2"/>
    <row r="520965" hidden="1" x14ac:dyDescent="0.2"/>
    <row r="520966" hidden="1" x14ac:dyDescent="0.2"/>
    <row r="520967" hidden="1" x14ac:dyDescent="0.2"/>
    <row r="520968" hidden="1" x14ac:dyDescent="0.2"/>
    <row r="520969" hidden="1" x14ac:dyDescent="0.2"/>
    <row r="520970" hidden="1" x14ac:dyDescent="0.2"/>
    <row r="520971" hidden="1" x14ac:dyDescent="0.2"/>
    <row r="520972" hidden="1" x14ac:dyDescent="0.2"/>
    <row r="520973" hidden="1" x14ac:dyDescent="0.2"/>
    <row r="520974" hidden="1" x14ac:dyDescent="0.2"/>
    <row r="520975" hidden="1" x14ac:dyDescent="0.2"/>
    <row r="520976" hidden="1" x14ac:dyDescent="0.2"/>
    <row r="520977" hidden="1" x14ac:dyDescent="0.2"/>
    <row r="520978" hidden="1" x14ac:dyDescent="0.2"/>
    <row r="520979" hidden="1" x14ac:dyDescent="0.2"/>
    <row r="520980" hidden="1" x14ac:dyDescent="0.2"/>
    <row r="520981" hidden="1" x14ac:dyDescent="0.2"/>
    <row r="520982" hidden="1" x14ac:dyDescent="0.2"/>
    <row r="520983" hidden="1" x14ac:dyDescent="0.2"/>
    <row r="520984" hidden="1" x14ac:dyDescent="0.2"/>
    <row r="520985" hidden="1" x14ac:dyDescent="0.2"/>
    <row r="520986" hidden="1" x14ac:dyDescent="0.2"/>
    <row r="520987" hidden="1" x14ac:dyDescent="0.2"/>
    <row r="520988" hidden="1" x14ac:dyDescent="0.2"/>
    <row r="520989" hidden="1" x14ac:dyDescent="0.2"/>
    <row r="520990" hidden="1" x14ac:dyDescent="0.2"/>
    <row r="520991" hidden="1" x14ac:dyDescent="0.2"/>
    <row r="520992" hidden="1" x14ac:dyDescent="0.2"/>
    <row r="520993" hidden="1" x14ac:dyDescent="0.2"/>
    <row r="520994" hidden="1" x14ac:dyDescent="0.2"/>
    <row r="520995" hidden="1" x14ac:dyDescent="0.2"/>
    <row r="520996" hidden="1" x14ac:dyDescent="0.2"/>
    <row r="520997" hidden="1" x14ac:dyDescent="0.2"/>
    <row r="520998" hidden="1" x14ac:dyDescent="0.2"/>
    <row r="520999" hidden="1" x14ac:dyDescent="0.2"/>
    <row r="521000" hidden="1" x14ac:dyDescent="0.2"/>
    <row r="521001" hidden="1" x14ac:dyDescent="0.2"/>
    <row r="521002" hidden="1" x14ac:dyDescent="0.2"/>
    <row r="521003" hidden="1" x14ac:dyDescent="0.2"/>
    <row r="521004" hidden="1" x14ac:dyDescent="0.2"/>
    <row r="521005" hidden="1" x14ac:dyDescent="0.2"/>
    <row r="521006" hidden="1" x14ac:dyDescent="0.2"/>
    <row r="521007" hidden="1" x14ac:dyDescent="0.2"/>
    <row r="521008" hidden="1" x14ac:dyDescent="0.2"/>
    <row r="521009" hidden="1" x14ac:dyDescent="0.2"/>
    <row r="521010" hidden="1" x14ac:dyDescent="0.2"/>
    <row r="521011" hidden="1" x14ac:dyDescent="0.2"/>
    <row r="521012" hidden="1" x14ac:dyDescent="0.2"/>
    <row r="521013" hidden="1" x14ac:dyDescent="0.2"/>
    <row r="521014" hidden="1" x14ac:dyDescent="0.2"/>
    <row r="521015" hidden="1" x14ac:dyDescent="0.2"/>
    <row r="521016" hidden="1" x14ac:dyDescent="0.2"/>
    <row r="521017" hidden="1" x14ac:dyDescent="0.2"/>
    <row r="521018" hidden="1" x14ac:dyDescent="0.2"/>
    <row r="521019" hidden="1" x14ac:dyDescent="0.2"/>
    <row r="521020" hidden="1" x14ac:dyDescent="0.2"/>
    <row r="521021" hidden="1" x14ac:dyDescent="0.2"/>
    <row r="521022" hidden="1" x14ac:dyDescent="0.2"/>
    <row r="521023" hidden="1" x14ac:dyDescent="0.2"/>
    <row r="521024" hidden="1" x14ac:dyDescent="0.2"/>
    <row r="521025" hidden="1" x14ac:dyDescent="0.2"/>
    <row r="521026" hidden="1" x14ac:dyDescent="0.2"/>
    <row r="521027" hidden="1" x14ac:dyDescent="0.2"/>
    <row r="521028" hidden="1" x14ac:dyDescent="0.2"/>
    <row r="521029" hidden="1" x14ac:dyDescent="0.2"/>
    <row r="521030" hidden="1" x14ac:dyDescent="0.2"/>
    <row r="521031" hidden="1" x14ac:dyDescent="0.2"/>
    <row r="521032" hidden="1" x14ac:dyDescent="0.2"/>
    <row r="521033" hidden="1" x14ac:dyDescent="0.2"/>
    <row r="521034" hidden="1" x14ac:dyDescent="0.2"/>
    <row r="521035" hidden="1" x14ac:dyDescent="0.2"/>
    <row r="521036" hidden="1" x14ac:dyDescent="0.2"/>
    <row r="521037" hidden="1" x14ac:dyDescent="0.2"/>
    <row r="521038" hidden="1" x14ac:dyDescent="0.2"/>
    <row r="521039" hidden="1" x14ac:dyDescent="0.2"/>
    <row r="521040" hidden="1" x14ac:dyDescent="0.2"/>
    <row r="521041" hidden="1" x14ac:dyDescent="0.2"/>
    <row r="521042" hidden="1" x14ac:dyDescent="0.2"/>
    <row r="521043" hidden="1" x14ac:dyDescent="0.2"/>
    <row r="521044" hidden="1" x14ac:dyDescent="0.2"/>
    <row r="521045" hidden="1" x14ac:dyDescent="0.2"/>
    <row r="521046" hidden="1" x14ac:dyDescent="0.2"/>
    <row r="521047" hidden="1" x14ac:dyDescent="0.2"/>
    <row r="521048" hidden="1" x14ac:dyDescent="0.2"/>
    <row r="521049" hidden="1" x14ac:dyDescent="0.2"/>
    <row r="521050" hidden="1" x14ac:dyDescent="0.2"/>
    <row r="521051" hidden="1" x14ac:dyDescent="0.2"/>
    <row r="521052" hidden="1" x14ac:dyDescent="0.2"/>
    <row r="521053" hidden="1" x14ac:dyDescent="0.2"/>
    <row r="521054" hidden="1" x14ac:dyDescent="0.2"/>
    <row r="521055" hidden="1" x14ac:dyDescent="0.2"/>
    <row r="521056" hidden="1" x14ac:dyDescent="0.2"/>
    <row r="521057" hidden="1" x14ac:dyDescent="0.2"/>
    <row r="521058" hidden="1" x14ac:dyDescent="0.2"/>
    <row r="521059" hidden="1" x14ac:dyDescent="0.2"/>
    <row r="521060" hidden="1" x14ac:dyDescent="0.2"/>
    <row r="521061" hidden="1" x14ac:dyDescent="0.2"/>
    <row r="521062" hidden="1" x14ac:dyDescent="0.2"/>
    <row r="521063" hidden="1" x14ac:dyDescent="0.2"/>
    <row r="521064" hidden="1" x14ac:dyDescent="0.2"/>
    <row r="521065" hidden="1" x14ac:dyDescent="0.2"/>
    <row r="521066" hidden="1" x14ac:dyDescent="0.2"/>
    <row r="521067" hidden="1" x14ac:dyDescent="0.2"/>
    <row r="521068" hidden="1" x14ac:dyDescent="0.2"/>
    <row r="521069" hidden="1" x14ac:dyDescent="0.2"/>
    <row r="521070" hidden="1" x14ac:dyDescent="0.2"/>
    <row r="521071" hidden="1" x14ac:dyDescent="0.2"/>
    <row r="521072" hidden="1" x14ac:dyDescent="0.2"/>
    <row r="521073" hidden="1" x14ac:dyDescent="0.2"/>
    <row r="521074" hidden="1" x14ac:dyDescent="0.2"/>
    <row r="521075" hidden="1" x14ac:dyDescent="0.2"/>
    <row r="521076" hidden="1" x14ac:dyDescent="0.2"/>
    <row r="521077" hidden="1" x14ac:dyDescent="0.2"/>
    <row r="521078" hidden="1" x14ac:dyDescent="0.2"/>
    <row r="521079" hidden="1" x14ac:dyDescent="0.2"/>
    <row r="521080" hidden="1" x14ac:dyDescent="0.2"/>
    <row r="521081" hidden="1" x14ac:dyDescent="0.2"/>
    <row r="521082" hidden="1" x14ac:dyDescent="0.2"/>
    <row r="521083" hidden="1" x14ac:dyDescent="0.2"/>
    <row r="521084" hidden="1" x14ac:dyDescent="0.2"/>
    <row r="521085" hidden="1" x14ac:dyDescent="0.2"/>
    <row r="521086" hidden="1" x14ac:dyDescent="0.2"/>
    <row r="521087" hidden="1" x14ac:dyDescent="0.2"/>
    <row r="521088" hidden="1" x14ac:dyDescent="0.2"/>
    <row r="521089" hidden="1" x14ac:dyDescent="0.2"/>
    <row r="521090" hidden="1" x14ac:dyDescent="0.2"/>
    <row r="521091" hidden="1" x14ac:dyDescent="0.2"/>
    <row r="521092" hidden="1" x14ac:dyDescent="0.2"/>
    <row r="521093" hidden="1" x14ac:dyDescent="0.2"/>
    <row r="521094" hidden="1" x14ac:dyDescent="0.2"/>
    <row r="521095" hidden="1" x14ac:dyDescent="0.2"/>
    <row r="521096" hidden="1" x14ac:dyDescent="0.2"/>
    <row r="521097" hidden="1" x14ac:dyDescent="0.2"/>
    <row r="521098" hidden="1" x14ac:dyDescent="0.2"/>
    <row r="521099" hidden="1" x14ac:dyDescent="0.2"/>
    <row r="521100" hidden="1" x14ac:dyDescent="0.2"/>
    <row r="521101" hidden="1" x14ac:dyDescent="0.2"/>
    <row r="521102" hidden="1" x14ac:dyDescent="0.2"/>
    <row r="521103" hidden="1" x14ac:dyDescent="0.2"/>
    <row r="521104" hidden="1" x14ac:dyDescent="0.2"/>
    <row r="521105" hidden="1" x14ac:dyDescent="0.2"/>
    <row r="521106" hidden="1" x14ac:dyDescent="0.2"/>
    <row r="521107" hidden="1" x14ac:dyDescent="0.2"/>
    <row r="521108" hidden="1" x14ac:dyDescent="0.2"/>
    <row r="521109" hidden="1" x14ac:dyDescent="0.2"/>
    <row r="521110" hidden="1" x14ac:dyDescent="0.2"/>
    <row r="521111" hidden="1" x14ac:dyDescent="0.2"/>
    <row r="521112" hidden="1" x14ac:dyDescent="0.2"/>
    <row r="521113" hidden="1" x14ac:dyDescent="0.2"/>
    <row r="521114" hidden="1" x14ac:dyDescent="0.2"/>
    <row r="521115" hidden="1" x14ac:dyDescent="0.2"/>
    <row r="521116" hidden="1" x14ac:dyDescent="0.2"/>
    <row r="521117" hidden="1" x14ac:dyDescent="0.2"/>
    <row r="521118" hidden="1" x14ac:dyDescent="0.2"/>
    <row r="521119" hidden="1" x14ac:dyDescent="0.2"/>
    <row r="521120" hidden="1" x14ac:dyDescent="0.2"/>
    <row r="521121" hidden="1" x14ac:dyDescent="0.2"/>
    <row r="521122" hidden="1" x14ac:dyDescent="0.2"/>
    <row r="521123" hidden="1" x14ac:dyDescent="0.2"/>
    <row r="521124" hidden="1" x14ac:dyDescent="0.2"/>
    <row r="521125" hidden="1" x14ac:dyDescent="0.2"/>
    <row r="521126" hidden="1" x14ac:dyDescent="0.2"/>
    <row r="521127" hidden="1" x14ac:dyDescent="0.2"/>
    <row r="521128" hidden="1" x14ac:dyDescent="0.2"/>
    <row r="521129" hidden="1" x14ac:dyDescent="0.2"/>
    <row r="521130" hidden="1" x14ac:dyDescent="0.2"/>
    <row r="521131" hidden="1" x14ac:dyDescent="0.2"/>
    <row r="521132" hidden="1" x14ac:dyDescent="0.2"/>
    <row r="521133" hidden="1" x14ac:dyDescent="0.2"/>
    <row r="521134" hidden="1" x14ac:dyDescent="0.2"/>
    <row r="521135" hidden="1" x14ac:dyDescent="0.2"/>
    <row r="521136" hidden="1" x14ac:dyDescent="0.2"/>
    <row r="521137" hidden="1" x14ac:dyDescent="0.2"/>
    <row r="521138" hidden="1" x14ac:dyDescent="0.2"/>
    <row r="521139" hidden="1" x14ac:dyDescent="0.2"/>
    <row r="521140" hidden="1" x14ac:dyDescent="0.2"/>
    <row r="521141" hidden="1" x14ac:dyDescent="0.2"/>
    <row r="521142" hidden="1" x14ac:dyDescent="0.2"/>
    <row r="521143" hidden="1" x14ac:dyDescent="0.2"/>
    <row r="521144" hidden="1" x14ac:dyDescent="0.2"/>
    <row r="521145" hidden="1" x14ac:dyDescent="0.2"/>
    <row r="521146" hidden="1" x14ac:dyDescent="0.2"/>
    <row r="521147" hidden="1" x14ac:dyDescent="0.2"/>
    <row r="521148" hidden="1" x14ac:dyDescent="0.2"/>
    <row r="521149" hidden="1" x14ac:dyDescent="0.2"/>
    <row r="521150" hidden="1" x14ac:dyDescent="0.2"/>
    <row r="521151" hidden="1" x14ac:dyDescent="0.2"/>
    <row r="521152" hidden="1" x14ac:dyDescent="0.2"/>
    <row r="521153" hidden="1" x14ac:dyDescent="0.2"/>
    <row r="521154" hidden="1" x14ac:dyDescent="0.2"/>
    <row r="521155" hidden="1" x14ac:dyDescent="0.2"/>
    <row r="521156" hidden="1" x14ac:dyDescent="0.2"/>
    <row r="521157" hidden="1" x14ac:dyDescent="0.2"/>
    <row r="521158" hidden="1" x14ac:dyDescent="0.2"/>
    <row r="521159" hidden="1" x14ac:dyDescent="0.2"/>
    <row r="521160" hidden="1" x14ac:dyDescent="0.2"/>
    <row r="521161" hidden="1" x14ac:dyDescent="0.2"/>
    <row r="521162" hidden="1" x14ac:dyDescent="0.2"/>
    <row r="521163" hidden="1" x14ac:dyDescent="0.2"/>
    <row r="521164" hidden="1" x14ac:dyDescent="0.2"/>
    <row r="521165" hidden="1" x14ac:dyDescent="0.2"/>
    <row r="521166" hidden="1" x14ac:dyDescent="0.2"/>
    <row r="521167" hidden="1" x14ac:dyDescent="0.2"/>
    <row r="521168" hidden="1" x14ac:dyDescent="0.2"/>
    <row r="521169" hidden="1" x14ac:dyDescent="0.2"/>
    <row r="521170" hidden="1" x14ac:dyDescent="0.2"/>
    <row r="521171" hidden="1" x14ac:dyDescent="0.2"/>
    <row r="521172" hidden="1" x14ac:dyDescent="0.2"/>
    <row r="521173" hidden="1" x14ac:dyDescent="0.2"/>
    <row r="521174" hidden="1" x14ac:dyDescent="0.2"/>
    <row r="521175" hidden="1" x14ac:dyDescent="0.2"/>
    <row r="521176" hidden="1" x14ac:dyDescent="0.2"/>
    <row r="521177" hidden="1" x14ac:dyDescent="0.2"/>
    <row r="521178" hidden="1" x14ac:dyDescent="0.2"/>
    <row r="521179" hidden="1" x14ac:dyDescent="0.2"/>
    <row r="521180" hidden="1" x14ac:dyDescent="0.2"/>
    <row r="521181" hidden="1" x14ac:dyDescent="0.2"/>
    <row r="521182" hidden="1" x14ac:dyDescent="0.2"/>
    <row r="521183" hidden="1" x14ac:dyDescent="0.2"/>
    <row r="521184" hidden="1" x14ac:dyDescent="0.2"/>
    <row r="521185" hidden="1" x14ac:dyDescent="0.2"/>
    <row r="521186" hidden="1" x14ac:dyDescent="0.2"/>
    <row r="521187" hidden="1" x14ac:dyDescent="0.2"/>
    <row r="521188" hidden="1" x14ac:dyDescent="0.2"/>
    <row r="521189" hidden="1" x14ac:dyDescent="0.2"/>
    <row r="521190" hidden="1" x14ac:dyDescent="0.2"/>
    <row r="521191" hidden="1" x14ac:dyDescent="0.2"/>
    <row r="521192" hidden="1" x14ac:dyDescent="0.2"/>
    <row r="521193" hidden="1" x14ac:dyDescent="0.2"/>
    <row r="521194" hidden="1" x14ac:dyDescent="0.2"/>
    <row r="521195" hidden="1" x14ac:dyDescent="0.2"/>
    <row r="521196" hidden="1" x14ac:dyDescent="0.2"/>
    <row r="521197" hidden="1" x14ac:dyDescent="0.2"/>
    <row r="521198" hidden="1" x14ac:dyDescent="0.2"/>
    <row r="521199" hidden="1" x14ac:dyDescent="0.2"/>
    <row r="521200" hidden="1" x14ac:dyDescent="0.2"/>
    <row r="521201" hidden="1" x14ac:dyDescent="0.2"/>
    <row r="521202" hidden="1" x14ac:dyDescent="0.2"/>
    <row r="521203" hidden="1" x14ac:dyDescent="0.2"/>
    <row r="521204" hidden="1" x14ac:dyDescent="0.2"/>
    <row r="521205" hidden="1" x14ac:dyDescent="0.2"/>
    <row r="521206" hidden="1" x14ac:dyDescent="0.2"/>
    <row r="521207" hidden="1" x14ac:dyDescent="0.2"/>
    <row r="521208" hidden="1" x14ac:dyDescent="0.2"/>
    <row r="521209" hidden="1" x14ac:dyDescent="0.2"/>
    <row r="521210" hidden="1" x14ac:dyDescent="0.2"/>
    <row r="521211" hidden="1" x14ac:dyDescent="0.2"/>
    <row r="521212" hidden="1" x14ac:dyDescent="0.2"/>
    <row r="521213" hidden="1" x14ac:dyDescent="0.2"/>
    <row r="521214" hidden="1" x14ac:dyDescent="0.2"/>
    <row r="521215" hidden="1" x14ac:dyDescent="0.2"/>
    <row r="521216" hidden="1" x14ac:dyDescent="0.2"/>
    <row r="521217" hidden="1" x14ac:dyDescent="0.2"/>
    <row r="521218" hidden="1" x14ac:dyDescent="0.2"/>
    <row r="521219" hidden="1" x14ac:dyDescent="0.2"/>
    <row r="521220" hidden="1" x14ac:dyDescent="0.2"/>
    <row r="521221" hidden="1" x14ac:dyDescent="0.2"/>
    <row r="521222" hidden="1" x14ac:dyDescent="0.2"/>
    <row r="521223" hidden="1" x14ac:dyDescent="0.2"/>
    <row r="521224" hidden="1" x14ac:dyDescent="0.2"/>
    <row r="521225" hidden="1" x14ac:dyDescent="0.2"/>
    <row r="521226" hidden="1" x14ac:dyDescent="0.2"/>
    <row r="521227" hidden="1" x14ac:dyDescent="0.2"/>
    <row r="521228" hidden="1" x14ac:dyDescent="0.2"/>
    <row r="521229" hidden="1" x14ac:dyDescent="0.2"/>
    <row r="521230" hidden="1" x14ac:dyDescent="0.2"/>
    <row r="521231" hidden="1" x14ac:dyDescent="0.2"/>
    <row r="521232" hidden="1" x14ac:dyDescent="0.2"/>
    <row r="521233" hidden="1" x14ac:dyDescent="0.2"/>
    <row r="521234" hidden="1" x14ac:dyDescent="0.2"/>
    <row r="521235" hidden="1" x14ac:dyDescent="0.2"/>
    <row r="521236" hidden="1" x14ac:dyDescent="0.2"/>
    <row r="521237" hidden="1" x14ac:dyDescent="0.2"/>
    <row r="521238" hidden="1" x14ac:dyDescent="0.2"/>
    <row r="521239" hidden="1" x14ac:dyDescent="0.2"/>
    <row r="521240" hidden="1" x14ac:dyDescent="0.2"/>
    <row r="521241" hidden="1" x14ac:dyDescent="0.2"/>
    <row r="521242" hidden="1" x14ac:dyDescent="0.2"/>
    <row r="521243" hidden="1" x14ac:dyDescent="0.2"/>
    <row r="521244" hidden="1" x14ac:dyDescent="0.2"/>
    <row r="521245" hidden="1" x14ac:dyDescent="0.2"/>
    <row r="521246" hidden="1" x14ac:dyDescent="0.2"/>
    <row r="521247" hidden="1" x14ac:dyDescent="0.2"/>
    <row r="521248" hidden="1" x14ac:dyDescent="0.2"/>
    <row r="521249" hidden="1" x14ac:dyDescent="0.2"/>
    <row r="521250" hidden="1" x14ac:dyDescent="0.2"/>
    <row r="521251" hidden="1" x14ac:dyDescent="0.2"/>
    <row r="521252" hidden="1" x14ac:dyDescent="0.2"/>
    <row r="521253" hidden="1" x14ac:dyDescent="0.2"/>
    <row r="521254" hidden="1" x14ac:dyDescent="0.2"/>
    <row r="521255" hidden="1" x14ac:dyDescent="0.2"/>
    <row r="521256" hidden="1" x14ac:dyDescent="0.2"/>
    <row r="521257" hidden="1" x14ac:dyDescent="0.2"/>
    <row r="521258" hidden="1" x14ac:dyDescent="0.2"/>
    <row r="521259" hidden="1" x14ac:dyDescent="0.2"/>
    <row r="521260" hidden="1" x14ac:dyDescent="0.2"/>
    <row r="521261" hidden="1" x14ac:dyDescent="0.2"/>
    <row r="521262" hidden="1" x14ac:dyDescent="0.2"/>
    <row r="521263" hidden="1" x14ac:dyDescent="0.2"/>
    <row r="521264" hidden="1" x14ac:dyDescent="0.2"/>
    <row r="521265" hidden="1" x14ac:dyDescent="0.2"/>
    <row r="521266" hidden="1" x14ac:dyDescent="0.2"/>
    <row r="521267" hidden="1" x14ac:dyDescent="0.2"/>
    <row r="521268" hidden="1" x14ac:dyDescent="0.2"/>
    <row r="521269" hidden="1" x14ac:dyDescent="0.2"/>
    <row r="521270" hidden="1" x14ac:dyDescent="0.2"/>
    <row r="521271" hidden="1" x14ac:dyDescent="0.2"/>
    <row r="521272" hidden="1" x14ac:dyDescent="0.2"/>
    <row r="521273" hidden="1" x14ac:dyDescent="0.2"/>
    <row r="521274" hidden="1" x14ac:dyDescent="0.2"/>
    <row r="521275" hidden="1" x14ac:dyDescent="0.2"/>
    <row r="521276" hidden="1" x14ac:dyDescent="0.2"/>
    <row r="521277" hidden="1" x14ac:dyDescent="0.2"/>
    <row r="521278" hidden="1" x14ac:dyDescent="0.2"/>
    <row r="521279" hidden="1" x14ac:dyDescent="0.2"/>
    <row r="521280" hidden="1" x14ac:dyDescent="0.2"/>
    <row r="521281" hidden="1" x14ac:dyDescent="0.2"/>
    <row r="521282" hidden="1" x14ac:dyDescent="0.2"/>
    <row r="521283" hidden="1" x14ac:dyDescent="0.2"/>
    <row r="521284" hidden="1" x14ac:dyDescent="0.2"/>
    <row r="521285" hidden="1" x14ac:dyDescent="0.2"/>
    <row r="521286" hidden="1" x14ac:dyDescent="0.2"/>
    <row r="521287" hidden="1" x14ac:dyDescent="0.2"/>
    <row r="521288" hidden="1" x14ac:dyDescent="0.2"/>
    <row r="521289" hidden="1" x14ac:dyDescent="0.2"/>
    <row r="521290" hidden="1" x14ac:dyDescent="0.2"/>
    <row r="521291" hidden="1" x14ac:dyDescent="0.2"/>
    <row r="521292" hidden="1" x14ac:dyDescent="0.2"/>
    <row r="521293" hidden="1" x14ac:dyDescent="0.2"/>
    <row r="521294" hidden="1" x14ac:dyDescent="0.2"/>
    <row r="521295" hidden="1" x14ac:dyDescent="0.2"/>
    <row r="521296" hidden="1" x14ac:dyDescent="0.2"/>
    <row r="521297" hidden="1" x14ac:dyDescent="0.2"/>
    <row r="521298" hidden="1" x14ac:dyDescent="0.2"/>
    <row r="521299" hidden="1" x14ac:dyDescent="0.2"/>
    <row r="521300" hidden="1" x14ac:dyDescent="0.2"/>
    <row r="521301" hidden="1" x14ac:dyDescent="0.2"/>
    <row r="521302" hidden="1" x14ac:dyDescent="0.2"/>
    <row r="521303" hidden="1" x14ac:dyDescent="0.2"/>
    <row r="521304" hidden="1" x14ac:dyDescent="0.2"/>
    <row r="521305" hidden="1" x14ac:dyDescent="0.2"/>
    <row r="521306" hidden="1" x14ac:dyDescent="0.2"/>
    <row r="521307" hidden="1" x14ac:dyDescent="0.2"/>
    <row r="521308" hidden="1" x14ac:dyDescent="0.2"/>
    <row r="521309" hidden="1" x14ac:dyDescent="0.2"/>
    <row r="521310" hidden="1" x14ac:dyDescent="0.2"/>
    <row r="521311" hidden="1" x14ac:dyDescent="0.2"/>
    <row r="521312" hidden="1" x14ac:dyDescent="0.2"/>
    <row r="521313" hidden="1" x14ac:dyDescent="0.2"/>
    <row r="521314" hidden="1" x14ac:dyDescent="0.2"/>
    <row r="521315" hidden="1" x14ac:dyDescent="0.2"/>
    <row r="521316" hidden="1" x14ac:dyDescent="0.2"/>
    <row r="521317" hidden="1" x14ac:dyDescent="0.2"/>
    <row r="521318" hidden="1" x14ac:dyDescent="0.2"/>
    <row r="521319" hidden="1" x14ac:dyDescent="0.2"/>
    <row r="521320" hidden="1" x14ac:dyDescent="0.2"/>
    <row r="521321" hidden="1" x14ac:dyDescent="0.2"/>
    <row r="521322" hidden="1" x14ac:dyDescent="0.2"/>
    <row r="521323" hidden="1" x14ac:dyDescent="0.2"/>
    <row r="521324" hidden="1" x14ac:dyDescent="0.2"/>
    <row r="521325" hidden="1" x14ac:dyDescent="0.2"/>
    <row r="521326" hidden="1" x14ac:dyDescent="0.2"/>
    <row r="521327" hidden="1" x14ac:dyDescent="0.2"/>
    <row r="521328" hidden="1" x14ac:dyDescent="0.2"/>
    <row r="521329" hidden="1" x14ac:dyDescent="0.2"/>
    <row r="521330" hidden="1" x14ac:dyDescent="0.2"/>
    <row r="521331" hidden="1" x14ac:dyDescent="0.2"/>
    <row r="521332" hidden="1" x14ac:dyDescent="0.2"/>
    <row r="521333" hidden="1" x14ac:dyDescent="0.2"/>
    <row r="521334" hidden="1" x14ac:dyDescent="0.2"/>
    <row r="521335" hidden="1" x14ac:dyDescent="0.2"/>
    <row r="521336" hidden="1" x14ac:dyDescent="0.2"/>
    <row r="521337" hidden="1" x14ac:dyDescent="0.2"/>
    <row r="521338" hidden="1" x14ac:dyDescent="0.2"/>
    <row r="521339" hidden="1" x14ac:dyDescent="0.2"/>
    <row r="521340" hidden="1" x14ac:dyDescent="0.2"/>
    <row r="521341" hidden="1" x14ac:dyDescent="0.2"/>
    <row r="521342" hidden="1" x14ac:dyDescent="0.2"/>
    <row r="521343" hidden="1" x14ac:dyDescent="0.2"/>
    <row r="521344" hidden="1" x14ac:dyDescent="0.2"/>
    <row r="521345" hidden="1" x14ac:dyDescent="0.2"/>
    <row r="521346" hidden="1" x14ac:dyDescent="0.2"/>
    <row r="521347" hidden="1" x14ac:dyDescent="0.2"/>
    <row r="521348" hidden="1" x14ac:dyDescent="0.2"/>
    <row r="521349" hidden="1" x14ac:dyDescent="0.2"/>
    <row r="521350" hidden="1" x14ac:dyDescent="0.2"/>
    <row r="521351" hidden="1" x14ac:dyDescent="0.2"/>
    <row r="521352" hidden="1" x14ac:dyDescent="0.2"/>
    <row r="521353" hidden="1" x14ac:dyDescent="0.2"/>
    <row r="521354" hidden="1" x14ac:dyDescent="0.2"/>
    <row r="521355" hidden="1" x14ac:dyDescent="0.2"/>
    <row r="521356" hidden="1" x14ac:dyDescent="0.2"/>
    <row r="521357" hidden="1" x14ac:dyDescent="0.2"/>
    <row r="521358" hidden="1" x14ac:dyDescent="0.2"/>
    <row r="521359" hidden="1" x14ac:dyDescent="0.2"/>
    <row r="521360" hidden="1" x14ac:dyDescent="0.2"/>
    <row r="521361" hidden="1" x14ac:dyDescent="0.2"/>
    <row r="521362" hidden="1" x14ac:dyDescent="0.2"/>
    <row r="521363" hidden="1" x14ac:dyDescent="0.2"/>
    <row r="521364" hidden="1" x14ac:dyDescent="0.2"/>
    <row r="521365" hidden="1" x14ac:dyDescent="0.2"/>
    <row r="521366" hidden="1" x14ac:dyDescent="0.2"/>
    <row r="521367" hidden="1" x14ac:dyDescent="0.2"/>
    <row r="521368" hidden="1" x14ac:dyDescent="0.2"/>
    <row r="521369" hidden="1" x14ac:dyDescent="0.2"/>
    <row r="521370" hidden="1" x14ac:dyDescent="0.2"/>
    <row r="521371" hidden="1" x14ac:dyDescent="0.2"/>
    <row r="521372" hidden="1" x14ac:dyDescent="0.2"/>
    <row r="521373" hidden="1" x14ac:dyDescent="0.2"/>
    <row r="521374" hidden="1" x14ac:dyDescent="0.2"/>
    <row r="521375" hidden="1" x14ac:dyDescent="0.2"/>
    <row r="521376" hidden="1" x14ac:dyDescent="0.2"/>
    <row r="521377" hidden="1" x14ac:dyDescent="0.2"/>
    <row r="521378" hidden="1" x14ac:dyDescent="0.2"/>
    <row r="521379" hidden="1" x14ac:dyDescent="0.2"/>
    <row r="521380" hidden="1" x14ac:dyDescent="0.2"/>
    <row r="521381" hidden="1" x14ac:dyDescent="0.2"/>
    <row r="521382" hidden="1" x14ac:dyDescent="0.2"/>
    <row r="521383" hidden="1" x14ac:dyDescent="0.2"/>
    <row r="521384" hidden="1" x14ac:dyDescent="0.2"/>
    <row r="521385" hidden="1" x14ac:dyDescent="0.2"/>
    <row r="521386" hidden="1" x14ac:dyDescent="0.2"/>
    <row r="521387" hidden="1" x14ac:dyDescent="0.2"/>
    <row r="521388" hidden="1" x14ac:dyDescent="0.2"/>
    <row r="521389" hidden="1" x14ac:dyDescent="0.2"/>
    <row r="521390" hidden="1" x14ac:dyDescent="0.2"/>
    <row r="521391" hidden="1" x14ac:dyDescent="0.2"/>
    <row r="521392" hidden="1" x14ac:dyDescent="0.2"/>
    <row r="521393" hidden="1" x14ac:dyDescent="0.2"/>
    <row r="521394" hidden="1" x14ac:dyDescent="0.2"/>
    <row r="521395" hidden="1" x14ac:dyDescent="0.2"/>
    <row r="521396" hidden="1" x14ac:dyDescent="0.2"/>
    <row r="521397" hidden="1" x14ac:dyDescent="0.2"/>
    <row r="521398" hidden="1" x14ac:dyDescent="0.2"/>
    <row r="521399" hidden="1" x14ac:dyDescent="0.2"/>
    <row r="521400" hidden="1" x14ac:dyDescent="0.2"/>
    <row r="521401" hidden="1" x14ac:dyDescent="0.2"/>
    <row r="521402" hidden="1" x14ac:dyDescent="0.2"/>
    <row r="521403" hidden="1" x14ac:dyDescent="0.2"/>
    <row r="521404" hidden="1" x14ac:dyDescent="0.2"/>
    <row r="521405" hidden="1" x14ac:dyDescent="0.2"/>
    <row r="521406" hidden="1" x14ac:dyDescent="0.2"/>
    <row r="521407" hidden="1" x14ac:dyDescent="0.2"/>
    <row r="521408" hidden="1" x14ac:dyDescent="0.2"/>
    <row r="521409" hidden="1" x14ac:dyDescent="0.2"/>
    <row r="521410" hidden="1" x14ac:dyDescent="0.2"/>
    <row r="521411" hidden="1" x14ac:dyDescent="0.2"/>
    <row r="521412" hidden="1" x14ac:dyDescent="0.2"/>
    <row r="521413" hidden="1" x14ac:dyDescent="0.2"/>
    <row r="521414" hidden="1" x14ac:dyDescent="0.2"/>
    <row r="521415" hidden="1" x14ac:dyDescent="0.2"/>
    <row r="521416" hidden="1" x14ac:dyDescent="0.2"/>
    <row r="521417" hidden="1" x14ac:dyDescent="0.2"/>
    <row r="521418" hidden="1" x14ac:dyDescent="0.2"/>
    <row r="521419" hidden="1" x14ac:dyDescent="0.2"/>
    <row r="521420" hidden="1" x14ac:dyDescent="0.2"/>
    <row r="521421" hidden="1" x14ac:dyDescent="0.2"/>
    <row r="521422" hidden="1" x14ac:dyDescent="0.2"/>
    <row r="521423" hidden="1" x14ac:dyDescent="0.2"/>
    <row r="521424" hidden="1" x14ac:dyDescent="0.2"/>
    <row r="521425" hidden="1" x14ac:dyDescent="0.2"/>
    <row r="521426" hidden="1" x14ac:dyDescent="0.2"/>
    <row r="521427" hidden="1" x14ac:dyDescent="0.2"/>
    <row r="521428" hidden="1" x14ac:dyDescent="0.2"/>
    <row r="521429" hidden="1" x14ac:dyDescent="0.2"/>
    <row r="521430" hidden="1" x14ac:dyDescent="0.2"/>
    <row r="521431" hidden="1" x14ac:dyDescent="0.2"/>
    <row r="521432" hidden="1" x14ac:dyDescent="0.2"/>
    <row r="521433" hidden="1" x14ac:dyDescent="0.2"/>
    <row r="521434" hidden="1" x14ac:dyDescent="0.2"/>
    <row r="521435" hidden="1" x14ac:dyDescent="0.2"/>
    <row r="521436" hidden="1" x14ac:dyDescent="0.2"/>
    <row r="521437" hidden="1" x14ac:dyDescent="0.2"/>
    <row r="521438" hidden="1" x14ac:dyDescent="0.2"/>
    <row r="521439" hidden="1" x14ac:dyDescent="0.2"/>
    <row r="521440" hidden="1" x14ac:dyDescent="0.2"/>
    <row r="521441" hidden="1" x14ac:dyDescent="0.2"/>
    <row r="521442" hidden="1" x14ac:dyDescent="0.2"/>
    <row r="521443" hidden="1" x14ac:dyDescent="0.2"/>
    <row r="521444" hidden="1" x14ac:dyDescent="0.2"/>
    <row r="521445" hidden="1" x14ac:dyDescent="0.2"/>
    <row r="521446" hidden="1" x14ac:dyDescent="0.2"/>
    <row r="521447" hidden="1" x14ac:dyDescent="0.2"/>
    <row r="521448" hidden="1" x14ac:dyDescent="0.2"/>
    <row r="521449" hidden="1" x14ac:dyDescent="0.2"/>
    <row r="521450" hidden="1" x14ac:dyDescent="0.2"/>
    <row r="521451" hidden="1" x14ac:dyDescent="0.2"/>
    <row r="521452" hidden="1" x14ac:dyDescent="0.2"/>
    <row r="521453" hidden="1" x14ac:dyDescent="0.2"/>
    <row r="521454" hidden="1" x14ac:dyDescent="0.2"/>
    <row r="521455" hidden="1" x14ac:dyDescent="0.2"/>
    <row r="521456" hidden="1" x14ac:dyDescent="0.2"/>
    <row r="521457" hidden="1" x14ac:dyDescent="0.2"/>
    <row r="521458" hidden="1" x14ac:dyDescent="0.2"/>
    <row r="521459" hidden="1" x14ac:dyDescent="0.2"/>
    <row r="521460" hidden="1" x14ac:dyDescent="0.2"/>
    <row r="521461" hidden="1" x14ac:dyDescent="0.2"/>
    <row r="521462" hidden="1" x14ac:dyDescent="0.2"/>
    <row r="521463" hidden="1" x14ac:dyDescent="0.2"/>
    <row r="521464" hidden="1" x14ac:dyDescent="0.2"/>
    <row r="521465" hidden="1" x14ac:dyDescent="0.2"/>
    <row r="521466" hidden="1" x14ac:dyDescent="0.2"/>
    <row r="521467" hidden="1" x14ac:dyDescent="0.2"/>
    <row r="521468" hidden="1" x14ac:dyDescent="0.2"/>
    <row r="521469" hidden="1" x14ac:dyDescent="0.2"/>
    <row r="521470" hidden="1" x14ac:dyDescent="0.2"/>
    <row r="521471" hidden="1" x14ac:dyDescent="0.2"/>
    <row r="521472" hidden="1" x14ac:dyDescent="0.2"/>
    <row r="521473" hidden="1" x14ac:dyDescent="0.2"/>
    <row r="521474" hidden="1" x14ac:dyDescent="0.2"/>
    <row r="521475" hidden="1" x14ac:dyDescent="0.2"/>
    <row r="521476" hidden="1" x14ac:dyDescent="0.2"/>
    <row r="521477" hidden="1" x14ac:dyDescent="0.2"/>
    <row r="521478" hidden="1" x14ac:dyDescent="0.2"/>
    <row r="521479" hidden="1" x14ac:dyDescent="0.2"/>
    <row r="521480" hidden="1" x14ac:dyDescent="0.2"/>
    <row r="521481" hidden="1" x14ac:dyDescent="0.2"/>
    <row r="521482" hidden="1" x14ac:dyDescent="0.2"/>
    <row r="521483" hidden="1" x14ac:dyDescent="0.2"/>
    <row r="521484" hidden="1" x14ac:dyDescent="0.2"/>
    <row r="521485" hidden="1" x14ac:dyDescent="0.2"/>
    <row r="521486" hidden="1" x14ac:dyDescent="0.2"/>
    <row r="521487" hidden="1" x14ac:dyDescent="0.2"/>
    <row r="521488" hidden="1" x14ac:dyDescent="0.2"/>
    <row r="521489" hidden="1" x14ac:dyDescent="0.2"/>
    <row r="521490" hidden="1" x14ac:dyDescent="0.2"/>
    <row r="521491" hidden="1" x14ac:dyDescent="0.2"/>
    <row r="521492" hidden="1" x14ac:dyDescent="0.2"/>
    <row r="521493" hidden="1" x14ac:dyDescent="0.2"/>
    <row r="521494" hidden="1" x14ac:dyDescent="0.2"/>
    <row r="521495" hidden="1" x14ac:dyDescent="0.2"/>
    <row r="521496" hidden="1" x14ac:dyDescent="0.2"/>
    <row r="521497" hidden="1" x14ac:dyDescent="0.2"/>
    <row r="521498" hidden="1" x14ac:dyDescent="0.2"/>
    <row r="521499" hidden="1" x14ac:dyDescent="0.2"/>
    <row r="521500" hidden="1" x14ac:dyDescent="0.2"/>
    <row r="521501" hidden="1" x14ac:dyDescent="0.2"/>
    <row r="521502" hidden="1" x14ac:dyDescent="0.2"/>
    <row r="521503" hidden="1" x14ac:dyDescent="0.2"/>
    <row r="521504" hidden="1" x14ac:dyDescent="0.2"/>
    <row r="521505" hidden="1" x14ac:dyDescent="0.2"/>
    <row r="521506" hidden="1" x14ac:dyDescent="0.2"/>
    <row r="521507" hidden="1" x14ac:dyDescent="0.2"/>
    <row r="521508" hidden="1" x14ac:dyDescent="0.2"/>
    <row r="521509" hidden="1" x14ac:dyDescent="0.2"/>
    <row r="521510" hidden="1" x14ac:dyDescent="0.2"/>
    <row r="521511" hidden="1" x14ac:dyDescent="0.2"/>
    <row r="521512" hidden="1" x14ac:dyDescent="0.2"/>
    <row r="521513" hidden="1" x14ac:dyDescent="0.2"/>
    <row r="521514" hidden="1" x14ac:dyDescent="0.2"/>
    <row r="521515" hidden="1" x14ac:dyDescent="0.2"/>
    <row r="521516" hidden="1" x14ac:dyDescent="0.2"/>
    <row r="521517" hidden="1" x14ac:dyDescent="0.2"/>
    <row r="521518" hidden="1" x14ac:dyDescent="0.2"/>
    <row r="521519" hidden="1" x14ac:dyDescent="0.2"/>
    <row r="521520" hidden="1" x14ac:dyDescent="0.2"/>
    <row r="521521" hidden="1" x14ac:dyDescent="0.2"/>
    <row r="521522" hidden="1" x14ac:dyDescent="0.2"/>
    <row r="521523" hidden="1" x14ac:dyDescent="0.2"/>
    <row r="521524" hidden="1" x14ac:dyDescent="0.2"/>
    <row r="521525" hidden="1" x14ac:dyDescent="0.2"/>
    <row r="521526" hidden="1" x14ac:dyDescent="0.2"/>
    <row r="521527" hidden="1" x14ac:dyDescent="0.2"/>
    <row r="521528" hidden="1" x14ac:dyDescent="0.2"/>
    <row r="521529" hidden="1" x14ac:dyDescent="0.2"/>
    <row r="521530" hidden="1" x14ac:dyDescent="0.2"/>
    <row r="521531" hidden="1" x14ac:dyDescent="0.2"/>
    <row r="521532" hidden="1" x14ac:dyDescent="0.2"/>
    <row r="521533" hidden="1" x14ac:dyDescent="0.2"/>
    <row r="521534" hidden="1" x14ac:dyDescent="0.2"/>
    <row r="521535" hidden="1" x14ac:dyDescent="0.2"/>
    <row r="521536" hidden="1" x14ac:dyDescent="0.2"/>
    <row r="521537" hidden="1" x14ac:dyDescent="0.2"/>
    <row r="521538" hidden="1" x14ac:dyDescent="0.2"/>
    <row r="521539" hidden="1" x14ac:dyDescent="0.2"/>
    <row r="521540" hidden="1" x14ac:dyDescent="0.2"/>
    <row r="521541" hidden="1" x14ac:dyDescent="0.2"/>
    <row r="521542" hidden="1" x14ac:dyDescent="0.2"/>
    <row r="521543" hidden="1" x14ac:dyDescent="0.2"/>
    <row r="521544" hidden="1" x14ac:dyDescent="0.2"/>
    <row r="521545" hidden="1" x14ac:dyDescent="0.2"/>
    <row r="521546" hidden="1" x14ac:dyDescent="0.2"/>
    <row r="521547" hidden="1" x14ac:dyDescent="0.2"/>
    <row r="521548" hidden="1" x14ac:dyDescent="0.2"/>
    <row r="521549" hidden="1" x14ac:dyDescent="0.2"/>
    <row r="521550" hidden="1" x14ac:dyDescent="0.2"/>
    <row r="521551" hidden="1" x14ac:dyDescent="0.2"/>
    <row r="521552" hidden="1" x14ac:dyDescent="0.2"/>
    <row r="521553" hidden="1" x14ac:dyDescent="0.2"/>
    <row r="521554" hidden="1" x14ac:dyDescent="0.2"/>
    <row r="521555" hidden="1" x14ac:dyDescent="0.2"/>
    <row r="521556" hidden="1" x14ac:dyDescent="0.2"/>
    <row r="521557" hidden="1" x14ac:dyDescent="0.2"/>
    <row r="521558" hidden="1" x14ac:dyDescent="0.2"/>
    <row r="521559" hidden="1" x14ac:dyDescent="0.2"/>
    <row r="521560" hidden="1" x14ac:dyDescent="0.2"/>
    <row r="521561" hidden="1" x14ac:dyDescent="0.2"/>
    <row r="521562" hidden="1" x14ac:dyDescent="0.2"/>
    <row r="521563" hidden="1" x14ac:dyDescent="0.2"/>
    <row r="521564" hidden="1" x14ac:dyDescent="0.2"/>
    <row r="521565" hidden="1" x14ac:dyDescent="0.2"/>
    <row r="521566" hidden="1" x14ac:dyDescent="0.2"/>
    <row r="521567" hidden="1" x14ac:dyDescent="0.2"/>
    <row r="521568" hidden="1" x14ac:dyDescent="0.2"/>
    <row r="521569" hidden="1" x14ac:dyDescent="0.2"/>
    <row r="521570" hidden="1" x14ac:dyDescent="0.2"/>
    <row r="521571" hidden="1" x14ac:dyDescent="0.2"/>
    <row r="521572" hidden="1" x14ac:dyDescent="0.2"/>
    <row r="521573" hidden="1" x14ac:dyDescent="0.2"/>
    <row r="521574" hidden="1" x14ac:dyDescent="0.2"/>
    <row r="521575" hidden="1" x14ac:dyDescent="0.2"/>
    <row r="521576" hidden="1" x14ac:dyDescent="0.2"/>
    <row r="521577" hidden="1" x14ac:dyDescent="0.2"/>
    <row r="521578" hidden="1" x14ac:dyDescent="0.2"/>
    <row r="521579" hidden="1" x14ac:dyDescent="0.2"/>
    <row r="521580" hidden="1" x14ac:dyDescent="0.2"/>
    <row r="521581" hidden="1" x14ac:dyDescent="0.2"/>
    <row r="521582" hidden="1" x14ac:dyDescent="0.2"/>
    <row r="521583" hidden="1" x14ac:dyDescent="0.2"/>
    <row r="521584" hidden="1" x14ac:dyDescent="0.2"/>
    <row r="521585" hidden="1" x14ac:dyDescent="0.2"/>
    <row r="521586" hidden="1" x14ac:dyDescent="0.2"/>
    <row r="521587" hidden="1" x14ac:dyDescent="0.2"/>
    <row r="521588" hidden="1" x14ac:dyDescent="0.2"/>
    <row r="521589" hidden="1" x14ac:dyDescent="0.2"/>
    <row r="521590" hidden="1" x14ac:dyDescent="0.2"/>
    <row r="521591" hidden="1" x14ac:dyDescent="0.2"/>
    <row r="521592" hidden="1" x14ac:dyDescent="0.2"/>
    <row r="521593" hidden="1" x14ac:dyDescent="0.2"/>
    <row r="521594" hidden="1" x14ac:dyDescent="0.2"/>
    <row r="521595" hidden="1" x14ac:dyDescent="0.2"/>
    <row r="521596" hidden="1" x14ac:dyDescent="0.2"/>
    <row r="521597" hidden="1" x14ac:dyDescent="0.2"/>
    <row r="521598" hidden="1" x14ac:dyDescent="0.2"/>
    <row r="521599" hidden="1" x14ac:dyDescent="0.2"/>
    <row r="521600" hidden="1" x14ac:dyDescent="0.2"/>
    <row r="521601" hidden="1" x14ac:dyDescent="0.2"/>
    <row r="521602" hidden="1" x14ac:dyDescent="0.2"/>
    <row r="521603" hidden="1" x14ac:dyDescent="0.2"/>
    <row r="521604" hidden="1" x14ac:dyDescent="0.2"/>
    <row r="521605" hidden="1" x14ac:dyDescent="0.2"/>
    <row r="521606" hidden="1" x14ac:dyDescent="0.2"/>
    <row r="521607" hidden="1" x14ac:dyDescent="0.2"/>
    <row r="521608" hidden="1" x14ac:dyDescent="0.2"/>
    <row r="521609" hidden="1" x14ac:dyDescent="0.2"/>
    <row r="521610" hidden="1" x14ac:dyDescent="0.2"/>
    <row r="521611" hidden="1" x14ac:dyDescent="0.2"/>
    <row r="521612" hidden="1" x14ac:dyDescent="0.2"/>
    <row r="521613" hidden="1" x14ac:dyDescent="0.2"/>
    <row r="521614" hidden="1" x14ac:dyDescent="0.2"/>
    <row r="521615" hidden="1" x14ac:dyDescent="0.2"/>
    <row r="521616" hidden="1" x14ac:dyDescent="0.2"/>
    <row r="521617" hidden="1" x14ac:dyDescent="0.2"/>
    <row r="521618" hidden="1" x14ac:dyDescent="0.2"/>
    <row r="521619" hidden="1" x14ac:dyDescent="0.2"/>
    <row r="521620" hidden="1" x14ac:dyDescent="0.2"/>
    <row r="521621" hidden="1" x14ac:dyDescent="0.2"/>
    <row r="521622" hidden="1" x14ac:dyDescent="0.2"/>
    <row r="521623" hidden="1" x14ac:dyDescent="0.2"/>
    <row r="521624" hidden="1" x14ac:dyDescent="0.2"/>
    <row r="521625" hidden="1" x14ac:dyDescent="0.2"/>
    <row r="521626" hidden="1" x14ac:dyDescent="0.2"/>
    <row r="521627" hidden="1" x14ac:dyDescent="0.2"/>
    <row r="521628" hidden="1" x14ac:dyDescent="0.2"/>
    <row r="521629" hidden="1" x14ac:dyDescent="0.2"/>
    <row r="521630" hidden="1" x14ac:dyDescent="0.2"/>
    <row r="521631" hidden="1" x14ac:dyDescent="0.2"/>
    <row r="521632" hidden="1" x14ac:dyDescent="0.2"/>
    <row r="521633" hidden="1" x14ac:dyDescent="0.2"/>
    <row r="521634" hidden="1" x14ac:dyDescent="0.2"/>
    <row r="521635" hidden="1" x14ac:dyDescent="0.2"/>
    <row r="521636" hidden="1" x14ac:dyDescent="0.2"/>
    <row r="521637" hidden="1" x14ac:dyDescent="0.2"/>
    <row r="521638" hidden="1" x14ac:dyDescent="0.2"/>
    <row r="521639" hidden="1" x14ac:dyDescent="0.2"/>
    <row r="521640" hidden="1" x14ac:dyDescent="0.2"/>
    <row r="521641" hidden="1" x14ac:dyDescent="0.2"/>
    <row r="521642" hidden="1" x14ac:dyDescent="0.2"/>
    <row r="521643" hidden="1" x14ac:dyDescent="0.2"/>
    <row r="521644" hidden="1" x14ac:dyDescent="0.2"/>
    <row r="521645" hidden="1" x14ac:dyDescent="0.2"/>
    <row r="521646" hidden="1" x14ac:dyDescent="0.2"/>
    <row r="521647" hidden="1" x14ac:dyDescent="0.2"/>
    <row r="521648" hidden="1" x14ac:dyDescent="0.2"/>
    <row r="521649" hidden="1" x14ac:dyDescent="0.2"/>
    <row r="521650" hidden="1" x14ac:dyDescent="0.2"/>
    <row r="521651" hidden="1" x14ac:dyDescent="0.2"/>
    <row r="521652" hidden="1" x14ac:dyDescent="0.2"/>
    <row r="521653" hidden="1" x14ac:dyDescent="0.2"/>
    <row r="521654" hidden="1" x14ac:dyDescent="0.2"/>
    <row r="521655" hidden="1" x14ac:dyDescent="0.2"/>
    <row r="521656" hidden="1" x14ac:dyDescent="0.2"/>
    <row r="521657" hidden="1" x14ac:dyDescent="0.2"/>
    <row r="521658" hidden="1" x14ac:dyDescent="0.2"/>
    <row r="521659" hidden="1" x14ac:dyDescent="0.2"/>
    <row r="521660" hidden="1" x14ac:dyDescent="0.2"/>
    <row r="521661" hidden="1" x14ac:dyDescent="0.2"/>
    <row r="521662" hidden="1" x14ac:dyDescent="0.2"/>
    <row r="521663" hidden="1" x14ac:dyDescent="0.2"/>
    <row r="521664" hidden="1" x14ac:dyDescent="0.2"/>
    <row r="521665" hidden="1" x14ac:dyDescent="0.2"/>
    <row r="521666" hidden="1" x14ac:dyDescent="0.2"/>
    <row r="521667" hidden="1" x14ac:dyDescent="0.2"/>
    <row r="521668" hidden="1" x14ac:dyDescent="0.2"/>
    <row r="521669" hidden="1" x14ac:dyDescent="0.2"/>
    <row r="521670" hidden="1" x14ac:dyDescent="0.2"/>
    <row r="521671" hidden="1" x14ac:dyDescent="0.2"/>
    <row r="521672" hidden="1" x14ac:dyDescent="0.2"/>
    <row r="521673" hidden="1" x14ac:dyDescent="0.2"/>
    <row r="521674" hidden="1" x14ac:dyDescent="0.2"/>
    <row r="521675" hidden="1" x14ac:dyDescent="0.2"/>
    <row r="521676" hidden="1" x14ac:dyDescent="0.2"/>
    <row r="521677" hidden="1" x14ac:dyDescent="0.2"/>
    <row r="521678" hidden="1" x14ac:dyDescent="0.2"/>
    <row r="521679" hidden="1" x14ac:dyDescent="0.2"/>
    <row r="521680" hidden="1" x14ac:dyDescent="0.2"/>
    <row r="521681" hidden="1" x14ac:dyDescent="0.2"/>
    <row r="521682" hidden="1" x14ac:dyDescent="0.2"/>
    <row r="521683" hidden="1" x14ac:dyDescent="0.2"/>
    <row r="521684" hidden="1" x14ac:dyDescent="0.2"/>
    <row r="521685" hidden="1" x14ac:dyDescent="0.2"/>
    <row r="521686" hidden="1" x14ac:dyDescent="0.2"/>
    <row r="521687" hidden="1" x14ac:dyDescent="0.2"/>
    <row r="521688" hidden="1" x14ac:dyDescent="0.2"/>
    <row r="521689" hidden="1" x14ac:dyDescent="0.2"/>
    <row r="521690" hidden="1" x14ac:dyDescent="0.2"/>
    <row r="521691" hidden="1" x14ac:dyDescent="0.2"/>
    <row r="521692" hidden="1" x14ac:dyDescent="0.2"/>
    <row r="521693" hidden="1" x14ac:dyDescent="0.2"/>
    <row r="521694" hidden="1" x14ac:dyDescent="0.2"/>
    <row r="521695" hidden="1" x14ac:dyDescent="0.2"/>
    <row r="521696" hidden="1" x14ac:dyDescent="0.2"/>
    <row r="521697" hidden="1" x14ac:dyDescent="0.2"/>
    <row r="521698" hidden="1" x14ac:dyDescent="0.2"/>
    <row r="521699" hidden="1" x14ac:dyDescent="0.2"/>
    <row r="521700" hidden="1" x14ac:dyDescent="0.2"/>
    <row r="521701" hidden="1" x14ac:dyDescent="0.2"/>
    <row r="521702" hidden="1" x14ac:dyDescent="0.2"/>
    <row r="521703" hidden="1" x14ac:dyDescent="0.2"/>
    <row r="521704" hidden="1" x14ac:dyDescent="0.2"/>
    <row r="521705" hidden="1" x14ac:dyDescent="0.2"/>
    <row r="521706" hidden="1" x14ac:dyDescent="0.2"/>
    <row r="521707" hidden="1" x14ac:dyDescent="0.2"/>
    <row r="521708" hidden="1" x14ac:dyDescent="0.2"/>
    <row r="521709" hidden="1" x14ac:dyDescent="0.2"/>
    <row r="521710" hidden="1" x14ac:dyDescent="0.2"/>
    <row r="521711" hidden="1" x14ac:dyDescent="0.2"/>
    <row r="521712" hidden="1" x14ac:dyDescent="0.2"/>
    <row r="521713" hidden="1" x14ac:dyDescent="0.2"/>
    <row r="521714" hidden="1" x14ac:dyDescent="0.2"/>
    <row r="521715" hidden="1" x14ac:dyDescent="0.2"/>
    <row r="521716" hidden="1" x14ac:dyDescent="0.2"/>
    <row r="521717" hidden="1" x14ac:dyDescent="0.2"/>
    <row r="521718" hidden="1" x14ac:dyDescent="0.2"/>
    <row r="521719" hidden="1" x14ac:dyDescent="0.2"/>
    <row r="521720" hidden="1" x14ac:dyDescent="0.2"/>
    <row r="521721" hidden="1" x14ac:dyDescent="0.2"/>
    <row r="521722" hidden="1" x14ac:dyDescent="0.2"/>
    <row r="521723" hidden="1" x14ac:dyDescent="0.2"/>
    <row r="521724" hidden="1" x14ac:dyDescent="0.2"/>
    <row r="521725" hidden="1" x14ac:dyDescent="0.2"/>
    <row r="521726" hidden="1" x14ac:dyDescent="0.2"/>
    <row r="521727" hidden="1" x14ac:dyDescent="0.2"/>
    <row r="521728" hidden="1" x14ac:dyDescent="0.2"/>
    <row r="521729" hidden="1" x14ac:dyDescent="0.2"/>
    <row r="521730" hidden="1" x14ac:dyDescent="0.2"/>
    <row r="521731" hidden="1" x14ac:dyDescent="0.2"/>
    <row r="521732" hidden="1" x14ac:dyDescent="0.2"/>
    <row r="521733" hidden="1" x14ac:dyDescent="0.2"/>
    <row r="521734" hidden="1" x14ac:dyDescent="0.2"/>
    <row r="521735" hidden="1" x14ac:dyDescent="0.2"/>
    <row r="521736" hidden="1" x14ac:dyDescent="0.2"/>
    <row r="521737" hidden="1" x14ac:dyDescent="0.2"/>
    <row r="521738" hidden="1" x14ac:dyDescent="0.2"/>
    <row r="521739" hidden="1" x14ac:dyDescent="0.2"/>
    <row r="521740" hidden="1" x14ac:dyDescent="0.2"/>
    <row r="521741" hidden="1" x14ac:dyDescent="0.2"/>
    <row r="521742" hidden="1" x14ac:dyDescent="0.2"/>
    <row r="521743" hidden="1" x14ac:dyDescent="0.2"/>
    <row r="521744" hidden="1" x14ac:dyDescent="0.2"/>
    <row r="521745" hidden="1" x14ac:dyDescent="0.2"/>
    <row r="521746" hidden="1" x14ac:dyDescent="0.2"/>
    <row r="521747" hidden="1" x14ac:dyDescent="0.2"/>
    <row r="521748" hidden="1" x14ac:dyDescent="0.2"/>
    <row r="521749" hidden="1" x14ac:dyDescent="0.2"/>
    <row r="521750" hidden="1" x14ac:dyDescent="0.2"/>
    <row r="521751" hidden="1" x14ac:dyDescent="0.2"/>
    <row r="521752" hidden="1" x14ac:dyDescent="0.2"/>
    <row r="521753" hidden="1" x14ac:dyDescent="0.2"/>
    <row r="521754" hidden="1" x14ac:dyDescent="0.2"/>
    <row r="521755" hidden="1" x14ac:dyDescent="0.2"/>
    <row r="521756" hidden="1" x14ac:dyDescent="0.2"/>
    <row r="521757" hidden="1" x14ac:dyDescent="0.2"/>
    <row r="521758" hidden="1" x14ac:dyDescent="0.2"/>
    <row r="521759" hidden="1" x14ac:dyDescent="0.2"/>
    <row r="521760" hidden="1" x14ac:dyDescent="0.2"/>
    <row r="521761" hidden="1" x14ac:dyDescent="0.2"/>
    <row r="521762" hidden="1" x14ac:dyDescent="0.2"/>
    <row r="521763" hidden="1" x14ac:dyDescent="0.2"/>
    <row r="521764" hidden="1" x14ac:dyDescent="0.2"/>
    <row r="521765" hidden="1" x14ac:dyDescent="0.2"/>
    <row r="521766" hidden="1" x14ac:dyDescent="0.2"/>
    <row r="521767" hidden="1" x14ac:dyDescent="0.2"/>
    <row r="521768" hidden="1" x14ac:dyDescent="0.2"/>
    <row r="521769" hidden="1" x14ac:dyDescent="0.2"/>
    <row r="521770" hidden="1" x14ac:dyDescent="0.2"/>
    <row r="521771" hidden="1" x14ac:dyDescent="0.2"/>
    <row r="521772" hidden="1" x14ac:dyDescent="0.2"/>
    <row r="521773" hidden="1" x14ac:dyDescent="0.2"/>
    <row r="521774" hidden="1" x14ac:dyDescent="0.2"/>
    <row r="521775" hidden="1" x14ac:dyDescent="0.2"/>
    <row r="521776" hidden="1" x14ac:dyDescent="0.2"/>
    <row r="521777" hidden="1" x14ac:dyDescent="0.2"/>
    <row r="521778" hidden="1" x14ac:dyDescent="0.2"/>
    <row r="521779" hidden="1" x14ac:dyDescent="0.2"/>
    <row r="521780" hidden="1" x14ac:dyDescent="0.2"/>
    <row r="521781" hidden="1" x14ac:dyDescent="0.2"/>
    <row r="521782" hidden="1" x14ac:dyDescent="0.2"/>
    <row r="521783" hidden="1" x14ac:dyDescent="0.2"/>
    <row r="521784" hidden="1" x14ac:dyDescent="0.2"/>
    <row r="521785" hidden="1" x14ac:dyDescent="0.2"/>
    <row r="521786" hidden="1" x14ac:dyDescent="0.2"/>
    <row r="521787" hidden="1" x14ac:dyDescent="0.2"/>
    <row r="521788" hidden="1" x14ac:dyDescent="0.2"/>
    <row r="521789" hidden="1" x14ac:dyDescent="0.2"/>
    <row r="521790" hidden="1" x14ac:dyDescent="0.2"/>
    <row r="521791" hidden="1" x14ac:dyDescent="0.2"/>
    <row r="521792" hidden="1" x14ac:dyDescent="0.2"/>
    <row r="521793" hidden="1" x14ac:dyDescent="0.2"/>
    <row r="521794" hidden="1" x14ac:dyDescent="0.2"/>
    <row r="521795" hidden="1" x14ac:dyDescent="0.2"/>
    <row r="521796" hidden="1" x14ac:dyDescent="0.2"/>
    <row r="521797" hidden="1" x14ac:dyDescent="0.2"/>
    <row r="521798" hidden="1" x14ac:dyDescent="0.2"/>
    <row r="521799" hidden="1" x14ac:dyDescent="0.2"/>
    <row r="521800" hidden="1" x14ac:dyDescent="0.2"/>
    <row r="521801" hidden="1" x14ac:dyDescent="0.2"/>
    <row r="521802" hidden="1" x14ac:dyDescent="0.2"/>
    <row r="521803" hidden="1" x14ac:dyDescent="0.2"/>
    <row r="521804" hidden="1" x14ac:dyDescent="0.2"/>
    <row r="521805" hidden="1" x14ac:dyDescent="0.2"/>
    <row r="521806" hidden="1" x14ac:dyDescent="0.2"/>
    <row r="521807" hidden="1" x14ac:dyDescent="0.2"/>
    <row r="521808" hidden="1" x14ac:dyDescent="0.2"/>
    <row r="521809" hidden="1" x14ac:dyDescent="0.2"/>
    <row r="521810" hidden="1" x14ac:dyDescent="0.2"/>
    <row r="521811" hidden="1" x14ac:dyDescent="0.2"/>
    <row r="521812" hidden="1" x14ac:dyDescent="0.2"/>
    <row r="521813" hidden="1" x14ac:dyDescent="0.2"/>
    <row r="521814" hidden="1" x14ac:dyDescent="0.2"/>
    <row r="521815" hidden="1" x14ac:dyDescent="0.2"/>
    <row r="521816" hidden="1" x14ac:dyDescent="0.2"/>
    <row r="521817" hidden="1" x14ac:dyDescent="0.2"/>
    <row r="521818" hidden="1" x14ac:dyDescent="0.2"/>
    <row r="521819" hidden="1" x14ac:dyDescent="0.2"/>
    <row r="521820" hidden="1" x14ac:dyDescent="0.2"/>
    <row r="521821" hidden="1" x14ac:dyDescent="0.2"/>
    <row r="521822" hidden="1" x14ac:dyDescent="0.2"/>
    <row r="521823" hidden="1" x14ac:dyDescent="0.2"/>
    <row r="521824" hidden="1" x14ac:dyDescent="0.2"/>
    <row r="521825" hidden="1" x14ac:dyDescent="0.2"/>
    <row r="521826" hidden="1" x14ac:dyDescent="0.2"/>
    <row r="521827" hidden="1" x14ac:dyDescent="0.2"/>
    <row r="521828" hidden="1" x14ac:dyDescent="0.2"/>
    <row r="521829" hidden="1" x14ac:dyDescent="0.2"/>
    <row r="521830" hidden="1" x14ac:dyDescent="0.2"/>
    <row r="521831" hidden="1" x14ac:dyDescent="0.2"/>
    <row r="521832" hidden="1" x14ac:dyDescent="0.2"/>
    <row r="521833" hidden="1" x14ac:dyDescent="0.2"/>
    <row r="521834" hidden="1" x14ac:dyDescent="0.2"/>
    <row r="521835" hidden="1" x14ac:dyDescent="0.2"/>
    <row r="521836" hidden="1" x14ac:dyDescent="0.2"/>
    <row r="521837" hidden="1" x14ac:dyDescent="0.2"/>
    <row r="521838" hidden="1" x14ac:dyDescent="0.2"/>
    <row r="521839" hidden="1" x14ac:dyDescent="0.2"/>
    <row r="521840" hidden="1" x14ac:dyDescent="0.2"/>
    <row r="521841" hidden="1" x14ac:dyDescent="0.2"/>
    <row r="521842" hidden="1" x14ac:dyDescent="0.2"/>
    <row r="521843" hidden="1" x14ac:dyDescent="0.2"/>
    <row r="521844" hidden="1" x14ac:dyDescent="0.2"/>
    <row r="521845" hidden="1" x14ac:dyDescent="0.2"/>
    <row r="521846" hidden="1" x14ac:dyDescent="0.2"/>
    <row r="521847" hidden="1" x14ac:dyDescent="0.2"/>
    <row r="521848" hidden="1" x14ac:dyDescent="0.2"/>
    <row r="521849" hidden="1" x14ac:dyDescent="0.2"/>
    <row r="521850" hidden="1" x14ac:dyDescent="0.2"/>
    <row r="521851" hidden="1" x14ac:dyDescent="0.2"/>
    <row r="521852" hidden="1" x14ac:dyDescent="0.2"/>
    <row r="521853" hidden="1" x14ac:dyDescent="0.2"/>
    <row r="521854" hidden="1" x14ac:dyDescent="0.2"/>
    <row r="521855" hidden="1" x14ac:dyDescent="0.2"/>
    <row r="521856" hidden="1" x14ac:dyDescent="0.2"/>
    <row r="521857" hidden="1" x14ac:dyDescent="0.2"/>
    <row r="521858" hidden="1" x14ac:dyDescent="0.2"/>
    <row r="521859" hidden="1" x14ac:dyDescent="0.2"/>
    <row r="521860" hidden="1" x14ac:dyDescent="0.2"/>
    <row r="521861" hidden="1" x14ac:dyDescent="0.2"/>
    <row r="521862" hidden="1" x14ac:dyDescent="0.2"/>
    <row r="521863" hidden="1" x14ac:dyDescent="0.2"/>
    <row r="521864" hidden="1" x14ac:dyDescent="0.2"/>
    <row r="521865" hidden="1" x14ac:dyDescent="0.2"/>
    <row r="521866" hidden="1" x14ac:dyDescent="0.2"/>
    <row r="521867" hidden="1" x14ac:dyDescent="0.2"/>
    <row r="521868" hidden="1" x14ac:dyDescent="0.2"/>
    <row r="521869" hidden="1" x14ac:dyDescent="0.2"/>
    <row r="521870" hidden="1" x14ac:dyDescent="0.2"/>
    <row r="521871" hidden="1" x14ac:dyDescent="0.2"/>
    <row r="521872" hidden="1" x14ac:dyDescent="0.2"/>
    <row r="521873" hidden="1" x14ac:dyDescent="0.2"/>
    <row r="521874" hidden="1" x14ac:dyDescent="0.2"/>
    <row r="521875" hidden="1" x14ac:dyDescent="0.2"/>
    <row r="521876" hidden="1" x14ac:dyDescent="0.2"/>
    <row r="521877" hidden="1" x14ac:dyDescent="0.2"/>
    <row r="521878" hidden="1" x14ac:dyDescent="0.2"/>
    <row r="521879" hidden="1" x14ac:dyDescent="0.2"/>
    <row r="521880" hidden="1" x14ac:dyDescent="0.2"/>
    <row r="521881" hidden="1" x14ac:dyDescent="0.2"/>
    <row r="521882" hidden="1" x14ac:dyDescent="0.2"/>
    <row r="521883" hidden="1" x14ac:dyDescent="0.2"/>
    <row r="521884" hidden="1" x14ac:dyDescent="0.2"/>
    <row r="521885" hidden="1" x14ac:dyDescent="0.2"/>
    <row r="521886" hidden="1" x14ac:dyDescent="0.2"/>
    <row r="521887" hidden="1" x14ac:dyDescent="0.2"/>
    <row r="521888" hidden="1" x14ac:dyDescent="0.2"/>
    <row r="521889" hidden="1" x14ac:dyDescent="0.2"/>
    <row r="521890" hidden="1" x14ac:dyDescent="0.2"/>
    <row r="521891" hidden="1" x14ac:dyDescent="0.2"/>
    <row r="521892" hidden="1" x14ac:dyDescent="0.2"/>
    <row r="521893" hidden="1" x14ac:dyDescent="0.2"/>
    <row r="521894" hidden="1" x14ac:dyDescent="0.2"/>
    <row r="521895" hidden="1" x14ac:dyDescent="0.2"/>
    <row r="521896" hidden="1" x14ac:dyDescent="0.2"/>
    <row r="521897" hidden="1" x14ac:dyDescent="0.2"/>
    <row r="521898" hidden="1" x14ac:dyDescent="0.2"/>
    <row r="521899" hidden="1" x14ac:dyDescent="0.2"/>
    <row r="521900" hidden="1" x14ac:dyDescent="0.2"/>
    <row r="521901" hidden="1" x14ac:dyDescent="0.2"/>
    <row r="521902" hidden="1" x14ac:dyDescent="0.2"/>
    <row r="521903" hidden="1" x14ac:dyDescent="0.2"/>
    <row r="521904" hidden="1" x14ac:dyDescent="0.2"/>
    <row r="521905" hidden="1" x14ac:dyDescent="0.2"/>
    <row r="521906" hidden="1" x14ac:dyDescent="0.2"/>
    <row r="521907" hidden="1" x14ac:dyDescent="0.2"/>
    <row r="521908" hidden="1" x14ac:dyDescent="0.2"/>
    <row r="521909" hidden="1" x14ac:dyDescent="0.2"/>
    <row r="521910" hidden="1" x14ac:dyDescent="0.2"/>
    <row r="521911" hidden="1" x14ac:dyDescent="0.2"/>
    <row r="521912" hidden="1" x14ac:dyDescent="0.2"/>
    <row r="521913" hidden="1" x14ac:dyDescent="0.2"/>
    <row r="521914" hidden="1" x14ac:dyDescent="0.2"/>
    <row r="521915" hidden="1" x14ac:dyDescent="0.2"/>
    <row r="521916" hidden="1" x14ac:dyDescent="0.2"/>
    <row r="521917" hidden="1" x14ac:dyDescent="0.2"/>
    <row r="521918" hidden="1" x14ac:dyDescent="0.2"/>
    <row r="521919" hidden="1" x14ac:dyDescent="0.2"/>
    <row r="521920" hidden="1" x14ac:dyDescent="0.2"/>
    <row r="521921" hidden="1" x14ac:dyDescent="0.2"/>
    <row r="521922" hidden="1" x14ac:dyDescent="0.2"/>
    <row r="521923" hidden="1" x14ac:dyDescent="0.2"/>
    <row r="521924" hidden="1" x14ac:dyDescent="0.2"/>
    <row r="521925" hidden="1" x14ac:dyDescent="0.2"/>
    <row r="521926" hidden="1" x14ac:dyDescent="0.2"/>
    <row r="521927" hidden="1" x14ac:dyDescent="0.2"/>
    <row r="521928" hidden="1" x14ac:dyDescent="0.2"/>
    <row r="521929" hidden="1" x14ac:dyDescent="0.2"/>
    <row r="521930" hidden="1" x14ac:dyDescent="0.2"/>
    <row r="521931" hidden="1" x14ac:dyDescent="0.2"/>
    <row r="521932" hidden="1" x14ac:dyDescent="0.2"/>
    <row r="521933" hidden="1" x14ac:dyDescent="0.2"/>
    <row r="521934" hidden="1" x14ac:dyDescent="0.2"/>
    <row r="521935" hidden="1" x14ac:dyDescent="0.2"/>
    <row r="521936" hidden="1" x14ac:dyDescent="0.2"/>
    <row r="521937" hidden="1" x14ac:dyDescent="0.2"/>
    <row r="521938" hidden="1" x14ac:dyDescent="0.2"/>
    <row r="521939" hidden="1" x14ac:dyDescent="0.2"/>
    <row r="521940" hidden="1" x14ac:dyDescent="0.2"/>
    <row r="521941" hidden="1" x14ac:dyDescent="0.2"/>
    <row r="521942" hidden="1" x14ac:dyDescent="0.2"/>
    <row r="521943" hidden="1" x14ac:dyDescent="0.2"/>
    <row r="521944" hidden="1" x14ac:dyDescent="0.2"/>
    <row r="521945" hidden="1" x14ac:dyDescent="0.2"/>
    <row r="521946" hidden="1" x14ac:dyDescent="0.2"/>
    <row r="521947" hidden="1" x14ac:dyDescent="0.2"/>
    <row r="521948" hidden="1" x14ac:dyDescent="0.2"/>
    <row r="521949" hidden="1" x14ac:dyDescent="0.2"/>
    <row r="521950" hidden="1" x14ac:dyDescent="0.2"/>
    <row r="521951" hidden="1" x14ac:dyDescent="0.2"/>
    <row r="521952" hidden="1" x14ac:dyDescent="0.2"/>
    <row r="521953" hidden="1" x14ac:dyDescent="0.2"/>
    <row r="521954" hidden="1" x14ac:dyDescent="0.2"/>
    <row r="521955" hidden="1" x14ac:dyDescent="0.2"/>
    <row r="521956" hidden="1" x14ac:dyDescent="0.2"/>
    <row r="521957" hidden="1" x14ac:dyDescent="0.2"/>
    <row r="521958" hidden="1" x14ac:dyDescent="0.2"/>
    <row r="521959" hidden="1" x14ac:dyDescent="0.2"/>
    <row r="521960" hidden="1" x14ac:dyDescent="0.2"/>
    <row r="521961" hidden="1" x14ac:dyDescent="0.2"/>
    <row r="521962" hidden="1" x14ac:dyDescent="0.2"/>
    <row r="521963" hidden="1" x14ac:dyDescent="0.2"/>
    <row r="521964" hidden="1" x14ac:dyDescent="0.2"/>
    <row r="521965" hidden="1" x14ac:dyDescent="0.2"/>
    <row r="521966" hidden="1" x14ac:dyDescent="0.2"/>
    <row r="521967" hidden="1" x14ac:dyDescent="0.2"/>
    <row r="521968" hidden="1" x14ac:dyDescent="0.2"/>
    <row r="521969" hidden="1" x14ac:dyDescent="0.2"/>
    <row r="521970" hidden="1" x14ac:dyDescent="0.2"/>
    <row r="521971" hidden="1" x14ac:dyDescent="0.2"/>
    <row r="521972" hidden="1" x14ac:dyDescent="0.2"/>
    <row r="521973" hidden="1" x14ac:dyDescent="0.2"/>
    <row r="521974" hidden="1" x14ac:dyDescent="0.2"/>
    <row r="521975" hidden="1" x14ac:dyDescent="0.2"/>
    <row r="521976" hidden="1" x14ac:dyDescent="0.2"/>
    <row r="521977" hidden="1" x14ac:dyDescent="0.2"/>
    <row r="521978" hidden="1" x14ac:dyDescent="0.2"/>
    <row r="521979" hidden="1" x14ac:dyDescent="0.2"/>
    <row r="521980" hidden="1" x14ac:dyDescent="0.2"/>
    <row r="521981" hidden="1" x14ac:dyDescent="0.2"/>
    <row r="521982" hidden="1" x14ac:dyDescent="0.2"/>
    <row r="521983" hidden="1" x14ac:dyDescent="0.2"/>
    <row r="521984" hidden="1" x14ac:dyDescent="0.2"/>
    <row r="521985" hidden="1" x14ac:dyDescent="0.2"/>
    <row r="521986" hidden="1" x14ac:dyDescent="0.2"/>
    <row r="521987" hidden="1" x14ac:dyDescent="0.2"/>
    <row r="521988" hidden="1" x14ac:dyDescent="0.2"/>
    <row r="521989" hidden="1" x14ac:dyDescent="0.2"/>
    <row r="521990" hidden="1" x14ac:dyDescent="0.2"/>
    <row r="521991" hidden="1" x14ac:dyDescent="0.2"/>
    <row r="521992" hidden="1" x14ac:dyDescent="0.2"/>
    <row r="521993" hidden="1" x14ac:dyDescent="0.2"/>
    <row r="521994" hidden="1" x14ac:dyDescent="0.2"/>
    <row r="521995" hidden="1" x14ac:dyDescent="0.2"/>
    <row r="521996" hidden="1" x14ac:dyDescent="0.2"/>
    <row r="521997" hidden="1" x14ac:dyDescent="0.2"/>
    <row r="521998" hidden="1" x14ac:dyDescent="0.2"/>
    <row r="521999" hidden="1" x14ac:dyDescent="0.2"/>
    <row r="522000" hidden="1" x14ac:dyDescent="0.2"/>
    <row r="522001" hidden="1" x14ac:dyDescent="0.2"/>
    <row r="522002" hidden="1" x14ac:dyDescent="0.2"/>
    <row r="522003" hidden="1" x14ac:dyDescent="0.2"/>
    <row r="522004" hidden="1" x14ac:dyDescent="0.2"/>
    <row r="522005" hidden="1" x14ac:dyDescent="0.2"/>
    <row r="522006" hidden="1" x14ac:dyDescent="0.2"/>
    <row r="522007" hidden="1" x14ac:dyDescent="0.2"/>
    <row r="522008" hidden="1" x14ac:dyDescent="0.2"/>
    <row r="522009" hidden="1" x14ac:dyDescent="0.2"/>
    <row r="522010" hidden="1" x14ac:dyDescent="0.2"/>
    <row r="522011" hidden="1" x14ac:dyDescent="0.2"/>
    <row r="522012" hidden="1" x14ac:dyDescent="0.2"/>
    <row r="522013" hidden="1" x14ac:dyDescent="0.2"/>
    <row r="522014" hidden="1" x14ac:dyDescent="0.2"/>
    <row r="522015" hidden="1" x14ac:dyDescent="0.2"/>
    <row r="522016" hidden="1" x14ac:dyDescent="0.2"/>
    <row r="522017" hidden="1" x14ac:dyDescent="0.2"/>
    <row r="522018" hidden="1" x14ac:dyDescent="0.2"/>
    <row r="522019" hidden="1" x14ac:dyDescent="0.2"/>
    <row r="522020" hidden="1" x14ac:dyDescent="0.2"/>
    <row r="522021" hidden="1" x14ac:dyDescent="0.2"/>
    <row r="522022" hidden="1" x14ac:dyDescent="0.2"/>
    <row r="522023" hidden="1" x14ac:dyDescent="0.2"/>
    <row r="522024" hidden="1" x14ac:dyDescent="0.2"/>
    <row r="522025" hidden="1" x14ac:dyDescent="0.2"/>
    <row r="522026" hidden="1" x14ac:dyDescent="0.2"/>
    <row r="522027" hidden="1" x14ac:dyDescent="0.2"/>
    <row r="522028" hidden="1" x14ac:dyDescent="0.2"/>
    <row r="522029" hidden="1" x14ac:dyDescent="0.2"/>
    <row r="522030" hidden="1" x14ac:dyDescent="0.2"/>
    <row r="522031" hidden="1" x14ac:dyDescent="0.2"/>
    <row r="522032" hidden="1" x14ac:dyDescent="0.2"/>
    <row r="522033" hidden="1" x14ac:dyDescent="0.2"/>
    <row r="522034" hidden="1" x14ac:dyDescent="0.2"/>
    <row r="522035" hidden="1" x14ac:dyDescent="0.2"/>
    <row r="522036" hidden="1" x14ac:dyDescent="0.2"/>
    <row r="522037" hidden="1" x14ac:dyDescent="0.2"/>
    <row r="522038" hidden="1" x14ac:dyDescent="0.2"/>
    <row r="522039" hidden="1" x14ac:dyDescent="0.2"/>
    <row r="522040" hidden="1" x14ac:dyDescent="0.2"/>
    <row r="522041" hidden="1" x14ac:dyDescent="0.2"/>
    <row r="522042" hidden="1" x14ac:dyDescent="0.2"/>
    <row r="522043" hidden="1" x14ac:dyDescent="0.2"/>
    <row r="522044" hidden="1" x14ac:dyDescent="0.2"/>
    <row r="522045" hidden="1" x14ac:dyDescent="0.2"/>
    <row r="522046" hidden="1" x14ac:dyDescent="0.2"/>
    <row r="522047" hidden="1" x14ac:dyDescent="0.2"/>
    <row r="522048" hidden="1" x14ac:dyDescent="0.2"/>
    <row r="522049" hidden="1" x14ac:dyDescent="0.2"/>
    <row r="522050" hidden="1" x14ac:dyDescent="0.2"/>
    <row r="522051" hidden="1" x14ac:dyDescent="0.2"/>
    <row r="522052" hidden="1" x14ac:dyDescent="0.2"/>
    <row r="522053" hidden="1" x14ac:dyDescent="0.2"/>
    <row r="522054" hidden="1" x14ac:dyDescent="0.2"/>
    <row r="522055" hidden="1" x14ac:dyDescent="0.2"/>
    <row r="522056" hidden="1" x14ac:dyDescent="0.2"/>
    <row r="522057" hidden="1" x14ac:dyDescent="0.2"/>
    <row r="522058" hidden="1" x14ac:dyDescent="0.2"/>
    <row r="522059" hidden="1" x14ac:dyDescent="0.2"/>
    <row r="522060" hidden="1" x14ac:dyDescent="0.2"/>
    <row r="522061" hidden="1" x14ac:dyDescent="0.2"/>
    <row r="522062" hidden="1" x14ac:dyDescent="0.2"/>
    <row r="522063" hidden="1" x14ac:dyDescent="0.2"/>
    <row r="522064" hidden="1" x14ac:dyDescent="0.2"/>
    <row r="522065" hidden="1" x14ac:dyDescent="0.2"/>
    <row r="522066" hidden="1" x14ac:dyDescent="0.2"/>
    <row r="522067" hidden="1" x14ac:dyDescent="0.2"/>
    <row r="522068" hidden="1" x14ac:dyDescent="0.2"/>
    <row r="522069" hidden="1" x14ac:dyDescent="0.2"/>
    <row r="522070" hidden="1" x14ac:dyDescent="0.2"/>
    <row r="522071" hidden="1" x14ac:dyDescent="0.2"/>
    <row r="522072" hidden="1" x14ac:dyDescent="0.2"/>
    <row r="522073" hidden="1" x14ac:dyDescent="0.2"/>
    <row r="522074" hidden="1" x14ac:dyDescent="0.2"/>
    <row r="522075" hidden="1" x14ac:dyDescent="0.2"/>
    <row r="522076" hidden="1" x14ac:dyDescent="0.2"/>
    <row r="522077" hidden="1" x14ac:dyDescent="0.2"/>
    <row r="522078" hidden="1" x14ac:dyDescent="0.2"/>
    <row r="522079" hidden="1" x14ac:dyDescent="0.2"/>
    <row r="522080" hidden="1" x14ac:dyDescent="0.2"/>
    <row r="522081" hidden="1" x14ac:dyDescent="0.2"/>
    <row r="522082" hidden="1" x14ac:dyDescent="0.2"/>
    <row r="522083" hidden="1" x14ac:dyDescent="0.2"/>
    <row r="522084" hidden="1" x14ac:dyDescent="0.2"/>
    <row r="522085" hidden="1" x14ac:dyDescent="0.2"/>
    <row r="522086" hidden="1" x14ac:dyDescent="0.2"/>
    <row r="522087" hidden="1" x14ac:dyDescent="0.2"/>
    <row r="522088" hidden="1" x14ac:dyDescent="0.2"/>
    <row r="522089" hidden="1" x14ac:dyDescent="0.2"/>
    <row r="522090" hidden="1" x14ac:dyDescent="0.2"/>
    <row r="522091" hidden="1" x14ac:dyDescent="0.2"/>
    <row r="522092" hidden="1" x14ac:dyDescent="0.2"/>
    <row r="522093" hidden="1" x14ac:dyDescent="0.2"/>
    <row r="522094" hidden="1" x14ac:dyDescent="0.2"/>
    <row r="522095" hidden="1" x14ac:dyDescent="0.2"/>
    <row r="522096" hidden="1" x14ac:dyDescent="0.2"/>
    <row r="522097" hidden="1" x14ac:dyDescent="0.2"/>
    <row r="522098" hidden="1" x14ac:dyDescent="0.2"/>
    <row r="522099" hidden="1" x14ac:dyDescent="0.2"/>
    <row r="522100" hidden="1" x14ac:dyDescent="0.2"/>
    <row r="522101" hidden="1" x14ac:dyDescent="0.2"/>
    <row r="522102" hidden="1" x14ac:dyDescent="0.2"/>
    <row r="522103" hidden="1" x14ac:dyDescent="0.2"/>
    <row r="522104" hidden="1" x14ac:dyDescent="0.2"/>
    <row r="522105" hidden="1" x14ac:dyDescent="0.2"/>
    <row r="522106" hidden="1" x14ac:dyDescent="0.2"/>
    <row r="522107" hidden="1" x14ac:dyDescent="0.2"/>
    <row r="522108" hidden="1" x14ac:dyDescent="0.2"/>
    <row r="522109" hidden="1" x14ac:dyDescent="0.2"/>
    <row r="522110" hidden="1" x14ac:dyDescent="0.2"/>
    <row r="522111" hidden="1" x14ac:dyDescent="0.2"/>
    <row r="522112" hidden="1" x14ac:dyDescent="0.2"/>
    <row r="522113" hidden="1" x14ac:dyDescent="0.2"/>
    <row r="522114" hidden="1" x14ac:dyDescent="0.2"/>
    <row r="522115" hidden="1" x14ac:dyDescent="0.2"/>
    <row r="522116" hidden="1" x14ac:dyDescent="0.2"/>
    <row r="522117" hidden="1" x14ac:dyDescent="0.2"/>
    <row r="522118" hidden="1" x14ac:dyDescent="0.2"/>
    <row r="522119" hidden="1" x14ac:dyDescent="0.2"/>
    <row r="522120" hidden="1" x14ac:dyDescent="0.2"/>
    <row r="522121" hidden="1" x14ac:dyDescent="0.2"/>
    <row r="522122" hidden="1" x14ac:dyDescent="0.2"/>
    <row r="522123" hidden="1" x14ac:dyDescent="0.2"/>
    <row r="522124" hidden="1" x14ac:dyDescent="0.2"/>
    <row r="522125" hidden="1" x14ac:dyDescent="0.2"/>
    <row r="522126" hidden="1" x14ac:dyDescent="0.2"/>
    <row r="522127" hidden="1" x14ac:dyDescent="0.2"/>
    <row r="522128" hidden="1" x14ac:dyDescent="0.2"/>
    <row r="522129" hidden="1" x14ac:dyDescent="0.2"/>
    <row r="522130" hidden="1" x14ac:dyDescent="0.2"/>
    <row r="522131" hidden="1" x14ac:dyDescent="0.2"/>
    <row r="522132" hidden="1" x14ac:dyDescent="0.2"/>
    <row r="522133" hidden="1" x14ac:dyDescent="0.2"/>
    <row r="522134" hidden="1" x14ac:dyDescent="0.2"/>
    <row r="522135" hidden="1" x14ac:dyDescent="0.2"/>
    <row r="522136" hidden="1" x14ac:dyDescent="0.2"/>
    <row r="522137" hidden="1" x14ac:dyDescent="0.2"/>
    <row r="522138" hidden="1" x14ac:dyDescent="0.2"/>
    <row r="522139" hidden="1" x14ac:dyDescent="0.2"/>
    <row r="522140" hidden="1" x14ac:dyDescent="0.2"/>
    <row r="522141" hidden="1" x14ac:dyDescent="0.2"/>
    <row r="522142" hidden="1" x14ac:dyDescent="0.2"/>
    <row r="522143" hidden="1" x14ac:dyDescent="0.2"/>
    <row r="522144" hidden="1" x14ac:dyDescent="0.2"/>
    <row r="522145" hidden="1" x14ac:dyDescent="0.2"/>
    <row r="522146" hidden="1" x14ac:dyDescent="0.2"/>
    <row r="522147" hidden="1" x14ac:dyDescent="0.2"/>
    <row r="522148" hidden="1" x14ac:dyDescent="0.2"/>
    <row r="522149" hidden="1" x14ac:dyDescent="0.2"/>
    <row r="522150" hidden="1" x14ac:dyDescent="0.2"/>
    <row r="522151" hidden="1" x14ac:dyDescent="0.2"/>
    <row r="522152" hidden="1" x14ac:dyDescent="0.2"/>
    <row r="522153" hidden="1" x14ac:dyDescent="0.2"/>
    <row r="522154" hidden="1" x14ac:dyDescent="0.2"/>
    <row r="522155" hidden="1" x14ac:dyDescent="0.2"/>
    <row r="522156" hidden="1" x14ac:dyDescent="0.2"/>
    <row r="522157" hidden="1" x14ac:dyDescent="0.2"/>
    <row r="522158" hidden="1" x14ac:dyDescent="0.2"/>
    <row r="522159" hidden="1" x14ac:dyDescent="0.2"/>
    <row r="522160" hidden="1" x14ac:dyDescent="0.2"/>
    <row r="522161" hidden="1" x14ac:dyDescent="0.2"/>
    <row r="522162" hidden="1" x14ac:dyDescent="0.2"/>
    <row r="522163" hidden="1" x14ac:dyDescent="0.2"/>
    <row r="522164" hidden="1" x14ac:dyDescent="0.2"/>
    <row r="522165" hidden="1" x14ac:dyDescent="0.2"/>
    <row r="522166" hidden="1" x14ac:dyDescent="0.2"/>
    <row r="522167" hidden="1" x14ac:dyDescent="0.2"/>
    <row r="522168" hidden="1" x14ac:dyDescent="0.2"/>
    <row r="522169" hidden="1" x14ac:dyDescent="0.2"/>
    <row r="522170" hidden="1" x14ac:dyDescent="0.2"/>
    <row r="522171" hidden="1" x14ac:dyDescent="0.2"/>
    <row r="522172" hidden="1" x14ac:dyDescent="0.2"/>
    <row r="522173" hidden="1" x14ac:dyDescent="0.2"/>
    <row r="522174" hidden="1" x14ac:dyDescent="0.2"/>
    <row r="522175" hidden="1" x14ac:dyDescent="0.2"/>
    <row r="522176" hidden="1" x14ac:dyDescent="0.2"/>
    <row r="522177" hidden="1" x14ac:dyDescent="0.2"/>
    <row r="522178" hidden="1" x14ac:dyDescent="0.2"/>
    <row r="522179" hidden="1" x14ac:dyDescent="0.2"/>
    <row r="522180" hidden="1" x14ac:dyDescent="0.2"/>
    <row r="522181" hidden="1" x14ac:dyDescent="0.2"/>
    <row r="522182" hidden="1" x14ac:dyDescent="0.2"/>
    <row r="522183" hidden="1" x14ac:dyDescent="0.2"/>
    <row r="522184" hidden="1" x14ac:dyDescent="0.2"/>
    <row r="522185" hidden="1" x14ac:dyDescent="0.2"/>
    <row r="522186" hidden="1" x14ac:dyDescent="0.2"/>
    <row r="522187" hidden="1" x14ac:dyDescent="0.2"/>
    <row r="522188" hidden="1" x14ac:dyDescent="0.2"/>
    <row r="522189" hidden="1" x14ac:dyDescent="0.2"/>
    <row r="522190" hidden="1" x14ac:dyDescent="0.2"/>
    <row r="522191" hidden="1" x14ac:dyDescent="0.2"/>
    <row r="522192" hidden="1" x14ac:dyDescent="0.2"/>
    <row r="522193" hidden="1" x14ac:dyDescent="0.2"/>
    <row r="522194" hidden="1" x14ac:dyDescent="0.2"/>
    <row r="522195" hidden="1" x14ac:dyDescent="0.2"/>
    <row r="522196" hidden="1" x14ac:dyDescent="0.2"/>
    <row r="522197" hidden="1" x14ac:dyDescent="0.2"/>
    <row r="522198" hidden="1" x14ac:dyDescent="0.2"/>
    <row r="522199" hidden="1" x14ac:dyDescent="0.2"/>
    <row r="522200" hidden="1" x14ac:dyDescent="0.2"/>
    <row r="522201" hidden="1" x14ac:dyDescent="0.2"/>
    <row r="522202" hidden="1" x14ac:dyDescent="0.2"/>
    <row r="522203" hidden="1" x14ac:dyDescent="0.2"/>
    <row r="522204" hidden="1" x14ac:dyDescent="0.2"/>
    <row r="522205" hidden="1" x14ac:dyDescent="0.2"/>
    <row r="522206" hidden="1" x14ac:dyDescent="0.2"/>
    <row r="522207" hidden="1" x14ac:dyDescent="0.2"/>
    <row r="522208" hidden="1" x14ac:dyDescent="0.2"/>
    <row r="522209" hidden="1" x14ac:dyDescent="0.2"/>
    <row r="522210" hidden="1" x14ac:dyDescent="0.2"/>
    <row r="522211" hidden="1" x14ac:dyDescent="0.2"/>
    <row r="522212" hidden="1" x14ac:dyDescent="0.2"/>
    <row r="522213" hidden="1" x14ac:dyDescent="0.2"/>
    <row r="522214" hidden="1" x14ac:dyDescent="0.2"/>
    <row r="522215" hidden="1" x14ac:dyDescent="0.2"/>
    <row r="522216" hidden="1" x14ac:dyDescent="0.2"/>
    <row r="522217" hidden="1" x14ac:dyDescent="0.2"/>
    <row r="522218" hidden="1" x14ac:dyDescent="0.2"/>
    <row r="522219" hidden="1" x14ac:dyDescent="0.2"/>
    <row r="522220" hidden="1" x14ac:dyDescent="0.2"/>
    <row r="522221" hidden="1" x14ac:dyDescent="0.2"/>
    <row r="522222" hidden="1" x14ac:dyDescent="0.2"/>
    <row r="522223" hidden="1" x14ac:dyDescent="0.2"/>
    <row r="522224" hidden="1" x14ac:dyDescent="0.2"/>
    <row r="522225" hidden="1" x14ac:dyDescent="0.2"/>
    <row r="522226" hidden="1" x14ac:dyDescent="0.2"/>
    <row r="522227" hidden="1" x14ac:dyDescent="0.2"/>
    <row r="522228" hidden="1" x14ac:dyDescent="0.2"/>
    <row r="522229" hidden="1" x14ac:dyDescent="0.2"/>
    <row r="522230" hidden="1" x14ac:dyDescent="0.2"/>
    <row r="522231" hidden="1" x14ac:dyDescent="0.2"/>
    <row r="522232" hidden="1" x14ac:dyDescent="0.2"/>
    <row r="522233" hidden="1" x14ac:dyDescent="0.2"/>
    <row r="522234" hidden="1" x14ac:dyDescent="0.2"/>
    <row r="522235" hidden="1" x14ac:dyDescent="0.2"/>
    <row r="522236" hidden="1" x14ac:dyDescent="0.2"/>
    <row r="522237" hidden="1" x14ac:dyDescent="0.2"/>
    <row r="522238" hidden="1" x14ac:dyDescent="0.2"/>
    <row r="522239" hidden="1" x14ac:dyDescent="0.2"/>
    <row r="522240" hidden="1" x14ac:dyDescent="0.2"/>
    <row r="522241" hidden="1" x14ac:dyDescent="0.2"/>
    <row r="522242" hidden="1" x14ac:dyDescent="0.2"/>
    <row r="522243" hidden="1" x14ac:dyDescent="0.2"/>
    <row r="522244" hidden="1" x14ac:dyDescent="0.2"/>
    <row r="522245" hidden="1" x14ac:dyDescent="0.2"/>
    <row r="522246" hidden="1" x14ac:dyDescent="0.2"/>
    <row r="522247" hidden="1" x14ac:dyDescent="0.2"/>
    <row r="522248" hidden="1" x14ac:dyDescent="0.2"/>
    <row r="522249" hidden="1" x14ac:dyDescent="0.2"/>
    <row r="522250" hidden="1" x14ac:dyDescent="0.2"/>
    <row r="522251" hidden="1" x14ac:dyDescent="0.2"/>
    <row r="522252" hidden="1" x14ac:dyDescent="0.2"/>
    <row r="522253" hidden="1" x14ac:dyDescent="0.2"/>
    <row r="522254" hidden="1" x14ac:dyDescent="0.2"/>
    <row r="522255" hidden="1" x14ac:dyDescent="0.2"/>
    <row r="522256" hidden="1" x14ac:dyDescent="0.2"/>
    <row r="522257" hidden="1" x14ac:dyDescent="0.2"/>
    <row r="522258" hidden="1" x14ac:dyDescent="0.2"/>
    <row r="522259" hidden="1" x14ac:dyDescent="0.2"/>
    <row r="522260" hidden="1" x14ac:dyDescent="0.2"/>
    <row r="522261" hidden="1" x14ac:dyDescent="0.2"/>
    <row r="522262" hidden="1" x14ac:dyDescent="0.2"/>
    <row r="522263" hidden="1" x14ac:dyDescent="0.2"/>
    <row r="522264" hidden="1" x14ac:dyDescent="0.2"/>
    <row r="522265" hidden="1" x14ac:dyDescent="0.2"/>
    <row r="522266" hidden="1" x14ac:dyDescent="0.2"/>
    <row r="522267" hidden="1" x14ac:dyDescent="0.2"/>
    <row r="522268" hidden="1" x14ac:dyDescent="0.2"/>
    <row r="522269" hidden="1" x14ac:dyDescent="0.2"/>
    <row r="522270" hidden="1" x14ac:dyDescent="0.2"/>
    <row r="522271" hidden="1" x14ac:dyDescent="0.2"/>
    <row r="522272" hidden="1" x14ac:dyDescent="0.2"/>
    <row r="522273" hidden="1" x14ac:dyDescent="0.2"/>
    <row r="522274" hidden="1" x14ac:dyDescent="0.2"/>
    <row r="522275" hidden="1" x14ac:dyDescent="0.2"/>
    <row r="522276" hidden="1" x14ac:dyDescent="0.2"/>
    <row r="522277" hidden="1" x14ac:dyDescent="0.2"/>
    <row r="522278" hidden="1" x14ac:dyDescent="0.2"/>
    <row r="522279" hidden="1" x14ac:dyDescent="0.2"/>
    <row r="522280" hidden="1" x14ac:dyDescent="0.2"/>
    <row r="522281" hidden="1" x14ac:dyDescent="0.2"/>
    <row r="522282" hidden="1" x14ac:dyDescent="0.2"/>
    <row r="522283" hidden="1" x14ac:dyDescent="0.2"/>
    <row r="522284" hidden="1" x14ac:dyDescent="0.2"/>
    <row r="522285" hidden="1" x14ac:dyDescent="0.2"/>
    <row r="522286" hidden="1" x14ac:dyDescent="0.2"/>
    <row r="522287" hidden="1" x14ac:dyDescent="0.2"/>
    <row r="522288" hidden="1" x14ac:dyDescent="0.2"/>
    <row r="522289" hidden="1" x14ac:dyDescent="0.2"/>
    <row r="522290" hidden="1" x14ac:dyDescent="0.2"/>
    <row r="522291" hidden="1" x14ac:dyDescent="0.2"/>
    <row r="522292" hidden="1" x14ac:dyDescent="0.2"/>
    <row r="522293" hidden="1" x14ac:dyDescent="0.2"/>
    <row r="522294" hidden="1" x14ac:dyDescent="0.2"/>
    <row r="522295" hidden="1" x14ac:dyDescent="0.2"/>
    <row r="522296" hidden="1" x14ac:dyDescent="0.2"/>
    <row r="522297" hidden="1" x14ac:dyDescent="0.2"/>
    <row r="522298" hidden="1" x14ac:dyDescent="0.2"/>
    <row r="522299" hidden="1" x14ac:dyDescent="0.2"/>
    <row r="522300" hidden="1" x14ac:dyDescent="0.2"/>
    <row r="522301" hidden="1" x14ac:dyDescent="0.2"/>
    <row r="522302" hidden="1" x14ac:dyDescent="0.2"/>
    <row r="522303" hidden="1" x14ac:dyDescent="0.2"/>
    <row r="522304" hidden="1" x14ac:dyDescent="0.2"/>
    <row r="522305" hidden="1" x14ac:dyDescent="0.2"/>
    <row r="522306" hidden="1" x14ac:dyDescent="0.2"/>
    <row r="522307" hidden="1" x14ac:dyDescent="0.2"/>
    <row r="522308" hidden="1" x14ac:dyDescent="0.2"/>
    <row r="522309" hidden="1" x14ac:dyDescent="0.2"/>
    <row r="522310" hidden="1" x14ac:dyDescent="0.2"/>
    <row r="522311" hidden="1" x14ac:dyDescent="0.2"/>
    <row r="522312" hidden="1" x14ac:dyDescent="0.2"/>
    <row r="522313" hidden="1" x14ac:dyDescent="0.2"/>
    <row r="522314" hidden="1" x14ac:dyDescent="0.2"/>
    <row r="522315" hidden="1" x14ac:dyDescent="0.2"/>
    <row r="522316" hidden="1" x14ac:dyDescent="0.2"/>
    <row r="522317" hidden="1" x14ac:dyDescent="0.2"/>
    <row r="522318" hidden="1" x14ac:dyDescent="0.2"/>
    <row r="522319" hidden="1" x14ac:dyDescent="0.2"/>
    <row r="522320" hidden="1" x14ac:dyDescent="0.2"/>
    <row r="522321" hidden="1" x14ac:dyDescent="0.2"/>
    <row r="522322" hidden="1" x14ac:dyDescent="0.2"/>
    <row r="522323" hidden="1" x14ac:dyDescent="0.2"/>
    <row r="522324" hidden="1" x14ac:dyDescent="0.2"/>
    <row r="522325" hidden="1" x14ac:dyDescent="0.2"/>
    <row r="522326" hidden="1" x14ac:dyDescent="0.2"/>
    <row r="522327" hidden="1" x14ac:dyDescent="0.2"/>
    <row r="522328" hidden="1" x14ac:dyDescent="0.2"/>
    <row r="522329" hidden="1" x14ac:dyDescent="0.2"/>
    <row r="522330" hidden="1" x14ac:dyDescent="0.2"/>
    <row r="522331" hidden="1" x14ac:dyDescent="0.2"/>
    <row r="522332" hidden="1" x14ac:dyDescent="0.2"/>
    <row r="522333" hidden="1" x14ac:dyDescent="0.2"/>
    <row r="522334" hidden="1" x14ac:dyDescent="0.2"/>
    <row r="522335" hidden="1" x14ac:dyDescent="0.2"/>
    <row r="522336" hidden="1" x14ac:dyDescent="0.2"/>
    <row r="522337" hidden="1" x14ac:dyDescent="0.2"/>
    <row r="522338" hidden="1" x14ac:dyDescent="0.2"/>
    <row r="522339" hidden="1" x14ac:dyDescent="0.2"/>
    <row r="522340" hidden="1" x14ac:dyDescent="0.2"/>
    <row r="522341" hidden="1" x14ac:dyDescent="0.2"/>
    <row r="522342" hidden="1" x14ac:dyDescent="0.2"/>
    <row r="522343" hidden="1" x14ac:dyDescent="0.2"/>
    <row r="522344" hidden="1" x14ac:dyDescent="0.2"/>
    <row r="522345" hidden="1" x14ac:dyDescent="0.2"/>
    <row r="522346" hidden="1" x14ac:dyDescent="0.2"/>
    <row r="522347" hidden="1" x14ac:dyDescent="0.2"/>
    <row r="522348" hidden="1" x14ac:dyDescent="0.2"/>
    <row r="522349" hidden="1" x14ac:dyDescent="0.2"/>
    <row r="522350" hidden="1" x14ac:dyDescent="0.2"/>
    <row r="522351" hidden="1" x14ac:dyDescent="0.2"/>
    <row r="522352" hidden="1" x14ac:dyDescent="0.2"/>
    <row r="522353" hidden="1" x14ac:dyDescent="0.2"/>
    <row r="522354" hidden="1" x14ac:dyDescent="0.2"/>
    <row r="522355" hidden="1" x14ac:dyDescent="0.2"/>
    <row r="522356" hidden="1" x14ac:dyDescent="0.2"/>
    <row r="522357" hidden="1" x14ac:dyDescent="0.2"/>
    <row r="522358" hidden="1" x14ac:dyDescent="0.2"/>
    <row r="522359" hidden="1" x14ac:dyDescent="0.2"/>
    <row r="522360" hidden="1" x14ac:dyDescent="0.2"/>
    <row r="522361" hidden="1" x14ac:dyDescent="0.2"/>
    <row r="522362" hidden="1" x14ac:dyDescent="0.2"/>
    <row r="522363" hidden="1" x14ac:dyDescent="0.2"/>
    <row r="522364" hidden="1" x14ac:dyDescent="0.2"/>
    <row r="522365" hidden="1" x14ac:dyDescent="0.2"/>
    <row r="522366" hidden="1" x14ac:dyDescent="0.2"/>
    <row r="522367" hidden="1" x14ac:dyDescent="0.2"/>
    <row r="522368" hidden="1" x14ac:dyDescent="0.2"/>
    <row r="522369" hidden="1" x14ac:dyDescent="0.2"/>
    <row r="522370" hidden="1" x14ac:dyDescent="0.2"/>
    <row r="522371" hidden="1" x14ac:dyDescent="0.2"/>
    <row r="522372" hidden="1" x14ac:dyDescent="0.2"/>
    <row r="522373" hidden="1" x14ac:dyDescent="0.2"/>
    <row r="522374" hidden="1" x14ac:dyDescent="0.2"/>
    <row r="522375" hidden="1" x14ac:dyDescent="0.2"/>
    <row r="522376" hidden="1" x14ac:dyDescent="0.2"/>
    <row r="522377" hidden="1" x14ac:dyDescent="0.2"/>
    <row r="522378" hidden="1" x14ac:dyDescent="0.2"/>
    <row r="522379" hidden="1" x14ac:dyDescent="0.2"/>
    <row r="522380" hidden="1" x14ac:dyDescent="0.2"/>
    <row r="522381" hidden="1" x14ac:dyDescent="0.2"/>
    <row r="522382" hidden="1" x14ac:dyDescent="0.2"/>
    <row r="522383" hidden="1" x14ac:dyDescent="0.2"/>
    <row r="522384" hidden="1" x14ac:dyDescent="0.2"/>
    <row r="522385" hidden="1" x14ac:dyDescent="0.2"/>
    <row r="522386" hidden="1" x14ac:dyDescent="0.2"/>
    <row r="522387" hidden="1" x14ac:dyDescent="0.2"/>
    <row r="522388" hidden="1" x14ac:dyDescent="0.2"/>
    <row r="522389" hidden="1" x14ac:dyDescent="0.2"/>
    <row r="522390" hidden="1" x14ac:dyDescent="0.2"/>
    <row r="522391" hidden="1" x14ac:dyDescent="0.2"/>
    <row r="522392" hidden="1" x14ac:dyDescent="0.2"/>
    <row r="522393" hidden="1" x14ac:dyDescent="0.2"/>
    <row r="522394" hidden="1" x14ac:dyDescent="0.2"/>
    <row r="522395" hidden="1" x14ac:dyDescent="0.2"/>
    <row r="522396" hidden="1" x14ac:dyDescent="0.2"/>
    <row r="522397" hidden="1" x14ac:dyDescent="0.2"/>
    <row r="522398" hidden="1" x14ac:dyDescent="0.2"/>
    <row r="522399" hidden="1" x14ac:dyDescent="0.2"/>
    <row r="522400" hidden="1" x14ac:dyDescent="0.2"/>
    <row r="522401" hidden="1" x14ac:dyDescent="0.2"/>
    <row r="522402" hidden="1" x14ac:dyDescent="0.2"/>
    <row r="522403" hidden="1" x14ac:dyDescent="0.2"/>
    <row r="522404" hidden="1" x14ac:dyDescent="0.2"/>
    <row r="522405" hidden="1" x14ac:dyDescent="0.2"/>
    <row r="522406" hidden="1" x14ac:dyDescent="0.2"/>
    <row r="522407" hidden="1" x14ac:dyDescent="0.2"/>
    <row r="522408" hidden="1" x14ac:dyDescent="0.2"/>
    <row r="522409" hidden="1" x14ac:dyDescent="0.2"/>
    <row r="522410" hidden="1" x14ac:dyDescent="0.2"/>
    <row r="522411" hidden="1" x14ac:dyDescent="0.2"/>
    <row r="522412" hidden="1" x14ac:dyDescent="0.2"/>
    <row r="522413" hidden="1" x14ac:dyDescent="0.2"/>
    <row r="522414" hidden="1" x14ac:dyDescent="0.2"/>
    <row r="522415" hidden="1" x14ac:dyDescent="0.2"/>
    <row r="522416" hidden="1" x14ac:dyDescent="0.2"/>
    <row r="522417" hidden="1" x14ac:dyDescent="0.2"/>
    <row r="522418" hidden="1" x14ac:dyDescent="0.2"/>
    <row r="522419" hidden="1" x14ac:dyDescent="0.2"/>
    <row r="522420" hidden="1" x14ac:dyDescent="0.2"/>
    <row r="522421" hidden="1" x14ac:dyDescent="0.2"/>
    <row r="522422" hidden="1" x14ac:dyDescent="0.2"/>
    <row r="522423" hidden="1" x14ac:dyDescent="0.2"/>
    <row r="522424" hidden="1" x14ac:dyDescent="0.2"/>
    <row r="522425" hidden="1" x14ac:dyDescent="0.2"/>
    <row r="522426" hidden="1" x14ac:dyDescent="0.2"/>
    <row r="522427" hidden="1" x14ac:dyDescent="0.2"/>
    <row r="522428" hidden="1" x14ac:dyDescent="0.2"/>
    <row r="522429" hidden="1" x14ac:dyDescent="0.2"/>
    <row r="522430" hidden="1" x14ac:dyDescent="0.2"/>
    <row r="522431" hidden="1" x14ac:dyDescent="0.2"/>
    <row r="522432" hidden="1" x14ac:dyDescent="0.2"/>
    <row r="522433" hidden="1" x14ac:dyDescent="0.2"/>
    <row r="522434" hidden="1" x14ac:dyDescent="0.2"/>
    <row r="522435" hidden="1" x14ac:dyDescent="0.2"/>
    <row r="522436" hidden="1" x14ac:dyDescent="0.2"/>
    <row r="522437" hidden="1" x14ac:dyDescent="0.2"/>
    <row r="522438" hidden="1" x14ac:dyDescent="0.2"/>
    <row r="522439" hidden="1" x14ac:dyDescent="0.2"/>
    <row r="522440" hidden="1" x14ac:dyDescent="0.2"/>
    <row r="522441" hidden="1" x14ac:dyDescent="0.2"/>
    <row r="522442" hidden="1" x14ac:dyDescent="0.2"/>
    <row r="522443" hidden="1" x14ac:dyDescent="0.2"/>
    <row r="522444" hidden="1" x14ac:dyDescent="0.2"/>
    <row r="522445" hidden="1" x14ac:dyDescent="0.2"/>
    <row r="522446" hidden="1" x14ac:dyDescent="0.2"/>
    <row r="522447" hidden="1" x14ac:dyDescent="0.2"/>
    <row r="522448" hidden="1" x14ac:dyDescent="0.2"/>
    <row r="522449" hidden="1" x14ac:dyDescent="0.2"/>
    <row r="522450" hidden="1" x14ac:dyDescent="0.2"/>
    <row r="522451" hidden="1" x14ac:dyDescent="0.2"/>
    <row r="522452" hidden="1" x14ac:dyDescent="0.2"/>
    <row r="522453" hidden="1" x14ac:dyDescent="0.2"/>
    <row r="522454" hidden="1" x14ac:dyDescent="0.2"/>
    <row r="522455" hidden="1" x14ac:dyDescent="0.2"/>
    <row r="522456" hidden="1" x14ac:dyDescent="0.2"/>
    <row r="522457" hidden="1" x14ac:dyDescent="0.2"/>
    <row r="522458" hidden="1" x14ac:dyDescent="0.2"/>
    <row r="522459" hidden="1" x14ac:dyDescent="0.2"/>
    <row r="522460" hidden="1" x14ac:dyDescent="0.2"/>
    <row r="522461" hidden="1" x14ac:dyDescent="0.2"/>
    <row r="522462" hidden="1" x14ac:dyDescent="0.2"/>
    <row r="522463" hidden="1" x14ac:dyDescent="0.2"/>
    <row r="522464" hidden="1" x14ac:dyDescent="0.2"/>
    <row r="522465" hidden="1" x14ac:dyDescent="0.2"/>
    <row r="522466" hidden="1" x14ac:dyDescent="0.2"/>
    <row r="522467" hidden="1" x14ac:dyDescent="0.2"/>
    <row r="522468" hidden="1" x14ac:dyDescent="0.2"/>
    <row r="522469" hidden="1" x14ac:dyDescent="0.2"/>
    <row r="522470" hidden="1" x14ac:dyDescent="0.2"/>
    <row r="522471" hidden="1" x14ac:dyDescent="0.2"/>
    <row r="522472" hidden="1" x14ac:dyDescent="0.2"/>
    <row r="522473" hidden="1" x14ac:dyDescent="0.2"/>
    <row r="522474" hidden="1" x14ac:dyDescent="0.2"/>
    <row r="522475" hidden="1" x14ac:dyDescent="0.2"/>
    <row r="522476" hidden="1" x14ac:dyDescent="0.2"/>
    <row r="522477" hidden="1" x14ac:dyDescent="0.2"/>
    <row r="522478" hidden="1" x14ac:dyDescent="0.2"/>
    <row r="522479" hidden="1" x14ac:dyDescent="0.2"/>
    <row r="522480" hidden="1" x14ac:dyDescent="0.2"/>
    <row r="522481" hidden="1" x14ac:dyDescent="0.2"/>
    <row r="522482" hidden="1" x14ac:dyDescent="0.2"/>
    <row r="522483" hidden="1" x14ac:dyDescent="0.2"/>
    <row r="522484" hidden="1" x14ac:dyDescent="0.2"/>
    <row r="522485" hidden="1" x14ac:dyDescent="0.2"/>
    <row r="522486" hidden="1" x14ac:dyDescent="0.2"/>
    <row r="522487" hidden="1" x14ac:dyDescent="0.2"/>
    <row r="522488" hidden="1" x14ac:dyDescent="0.2"/>
    <row r="522489" hidden="1" x14ac:dyDescent="0.2"/>
    <row r="522490" hidden="1" x14ac:dyDescent="0.2"/>
    <row r="522491" hidden="1" x14ac:dyDescent="0.2"/>
    <row r="522492" hidden="1" x14ac:dyDescent="0.2"/>
    <row r="522493" hidden="1" x14ac:dyDescent="0.2"/>
    <row r="522494" hidden="1" x14ac:dyDescent="0.2"/>
    <row r="522495" hidden="1" x14ac:dyDescent="0.2"/>
    <row r="522496" hidden="1" x14ac:dyDescent="0.2"/>
    <row r="522497" hidden="1" x14ac:dyDescent="0.2"/>
    <row r="522498" hidden="1" x14ac:dyDescent="0.2"/>
    <row r="522499" hidden="1" x14ac:dyDescent="0.2"/>
    <row r="522500" hidden="1" x14ac:dyDescent="0.2"/>
    <row r="522501" hidden="1" x14ac:dyDescent="0.2"/>
    <row r="522502" hidden="1" x14ac:dyDescent="0.2"/>
    <row r="522503" hidden="1" x14ac:dyDescent="0.2"/>
    <row r="522504" hidden="1" x14ac:dyDescent="0.2"/>
    <row r="522505" hidden="1" x14ac:dyDescent="0.2"/>
    <row r="522506" hidden="1" x14ac:dyDescent="0.2"/>
    <row r="522507" hidden="1" x14ac:dyDescent="0.2"/>
    <row r="522508" hidden="1" x14ac:dyDescent="0.2"/>
    <row r="522509" hidden="1" x14ac:dyDescent="0.2"/>
    <row r="522510" hidden="1" x14ac:dyDescent="0.2"/>
    <row r="522511" hidden="1" x14ac:dyDescent="0.2"/>
    <row r="522512" hidden="1" x14ac:dyDescent="0.2"/>
    <row r="522513" hidden="1" x14ac:dyDescent="0.2"/>
    <row r="522514" hidden="1" x14ac:dyDescent="0.2"/>
    <row r="522515" hidden="1" x14ac:dyDescent="0.2"/>
    <row r="522516" hidden="1" x14ac:dyDescent="0.2"/>
    <row r="522517" hidden="1" x14ac:dyDescent="0.2"/>
    <row r="522518" hidden="1" x14ac:dyDescent="0.2"/>
    <row r="522519" hidden="1" x14ac:dyDescent="0.2"/>
    <row r="522520" hidden="1" x14ac:dyDescent="0.2"/>
    <row r="522521" hidden="1" x14ac:dyDescent="0.2"/>
    <row r="522522" hidden="1" x14ac:dyDescent="0.2"/>
    <row r="522523" hidden="1" x14ac:dyDescent="0.2"/>
    <row r="522524" hidden="1" x14ac:dyDescent="0.2"/>
    <row r="522525" hidden="1" x14ac:dyDescent="0.2"/>
    <row r="522526" hidden="1" x14ac:dyDescent="0.2"/>
    <row r="522527" hidden="1" x14ac:dyDescent="0.2"/>
    <row r="522528" hidden="1" x14ac:dyDescent="0.2"/>
    <row r="522529" hidden="1" x14ac:dyDescent="0.2"/>
    <row r="522530" hidden="1" x14ac:dyDescent="0.2"/>
    <row r="522531" hidden="1" x14ac:dyDescent="0.2"/>
    <row r="522532" hidden="1" x14ac:dyDescent="0.2"/>
    <row r="522533" hidden="1" x14ac:dyDescent="0.2"/>
    <row r="522534" hidden="1" x14ac:dyDescent="0.2"/>
    <row r="522535" hidden="1" x14ac:dyDescent="0.2"/>
    <row r="522536" hidden="1" x14ac:dyDescent="0.2"/>
    <row r="522537" hidden="1" x14ac:dyDescent="0.2"/>
    <row r="522538" hidden="1" x14ac:dyDescent="0.2"/>
    <row r="522539" hidden="1" x14ac:dyDescent="0.2"/>
    <row r="522540" hidden="1" x14ac:dyDescent="0.2"/>
    <row r="522541" hidden="1" x14ac:dyDescent="0.2"/>
    <row r="522542" hidden="1" x14ac:dyDescent="0.2"/>
    <row r="522543" hidden="1" x14ac:dyDescent="0.2"/>
    <row r="522544" hidden="1" x14ac:dyDescent="0.2"/>
    <row r="522545" hidden="1" x14ac:dyDescent="0.2"/>
    <row r="522546" hidden="1" x14ac:dyDescent="0.2"/>
    <row r="522547" hidden="1" x14ac:dyDescent="0.2"/>
    <row r="522548" hidden="1" x14ac:dyDescent="0.2"/>
    <row r="522549" hidden="1" x14ac:dyDescent="0.2"/>
    <row r="522550" hidden="1" x14ac:dyDescent="0.2"/>
    <row r="522551" hidden="1" x14ac:dyDescent="0.2"/>
    <row r="522552" hidden="1" x14ac:dyDescent="0.2"/>
    <row r="522553" hidden="1" x14ac:dyDescent="0.2"/>
    <row r="522554" hidden="1" x14ac:dyDescent="0.2"/>
    <row r="522555" hidden="1" x14ac:dyDescent="0.2"/>
    <row r="522556" hidden="1" x14ac:dyDescent="0.2"/>
    <row r="522557" hidden="1" x14ac:dyDescent="0.2"/>
    <row r="522558" hidden="1" x14ac:dyDescent="0.2"/>
    <row r="522559" hidden="1" x14ac:dyDescent="0.2"/>
    <row r="522560" hidden="1" x14ac:dyDescent="0.2"/>
    <row r="522561" hidden="1" x14ac:dyDescent="0.2"/>
    <row r="522562" hidden="1" x14ac:dyDescent="0.2"/>
    <row r="522563" hidden="1" x14ac:dyDescent="0.2"/>
    <row r="522564" hidden="1" x14ac:dyDescent="0.2"/>
    <row r="522565" hidden="1" x14ac:dyDescent="0.2"/>
    <row r="522566" hidden="1" x14ac:dyDescent="0.2"/>
    <row r="522567" hidden="1" x14ac:dyDescent="0.2"/>
    <row r="522568" hidden="1" x14ac:dyDescent="0.2"/>
    <row r="522569" hidden="1" x14ac:dyDescent="0.2"/>
    <row r="522570" hidden="1" x14ac:dyDescent="0.2"/>
    <row r="522571" hidden="1" x14ac:dyDescent="0.2"/>
    <row r="522572" hidden="1" x14ac:dyDescent="0.2"/>
    <row r="522573" hidden="1" x14ac:dyDescent="0.2"/>
    <row r="522574" hidden="1" x14ac:dyDescent="0.2"/>
    <row r="522575" hidden="1" x14ac:dyDescent="0.2"/>
    <row r="522576" hidden="1" x14ac:dyDescent="0.2"/>
    <row r="522577" hidden="1" x14ac:dyDescent="0.2"/>
    <row r="522578" hidden="1" x14ac:dyDescent="0.2"/>
    <row r="522579" hidden="1" x14ac:dyDescent="0.2"/>
    <row r="522580" hidden="1" x14ac:dyDescent="0.2"/>
    <row r="522581" hidden="1" x14ac:dyDescent="0.2"/>
    <row r="522582" hidden="1" x14ac:dyDescent="0.2"/>
    <row r="522583" hidden="1" x14ac:dyDescent="0.2"/>
    <row r="522584" hidden="1" x14ac:dyDescent="0.2"/>
    <row r="522585" hidden="1" x14ac:dyDescent="0.2"/>
    <row r="522586" hidden="1" x14ac:dyDescent="0.2"/>
    <row r="522587" hidden="1" x14ac:dyDescent="0.2"/>
    <row r="522588" hidden="1" x14ac:dyDescent="0.2"/>
    <row r="522589" hidden="1" x14ac:dyDescent="0.2"/>
    <row r="522590" hidden="1" x14ac:dyDescent="0.2"/>
    <row r="522591" hidden="1" x14ac:dyDescent="0.2"/>
    <row r="522592" hidden="1" x14ac:dyDescent="0.2"/>
    <row r="522593" hidden="1" x14ac:dyDescent="0.2"/>
    <row r="522594" hidden="1" x14ac:dyDescent="0.2"/>
    <row r="522595" hidden="1" x14ac:dyDescent="0.2"/>
    <row r="522596" hidden="1" x14ac:dyDescent="0.2"/>
    <row r="522597" hidden="1" x14ac:dyDescent="0.2"/>
    <row r="522598" hidden="1" x14ac:dyDescent="0.2"/>
    <row r="522599" hidden="1" x14ac:dyDescent="0.2"/>
    <row r="522600" hidden="1" x14ac:dyDescent="0.2"/>
    <row r="522601" hidden="1" x14ac:dyDescent="0.2"/>
    <row r="522602" hidden="1" x14ac:dyDescent="0.2"/>
    <row r="522603" hidden="1" x14ac:dyDescent="0.2"/>
    <row r="522604" hidden="1" x14ac:dyDescent="0.2"/>
    <row r="522605" hidden="1" x14ac:dyDescent="0.2"/>
    <row r="522606" hidden="1" x14ac:dyDescent="0.2"/>
    <row r="522607" hidden="1" x14ac:dyDescent="0.2"/>
    <row r="522608" hidden="1" x14ac:dyDescent="0.2"/>
    <row r="522609" hidden="1" x14ac:dyDescent="0.2"/>
    <row r="522610" hidden="1" x14ac:dyDescent="0.2"/>
    <row r="522611" hidden="1" x14ac:dyDescent="0.2"/>
    <row r="522612" hidden="1" x14ac:dyDescent="0.2"/>
    <row r="522613" hidden="1" x14ac:dyDescent="0.2"/>
    <row r="522614" hidden="1" x14ac:dyDescent="0.2"/>
    <row r="522615" hidden="1" x14ac:dyDescent="0.2"/>
    <row r="522616" hidden="1" x14ac:dyDescent="0.2"/>
    <row r="522617" hidden="1" x14ac:dyDescent="0.2"/>
    <row r="522618" hidden="1" x14ac:dyDescent="0.2"/>
    <row r="522619" hidden="1" x14ac:dyDescent="0.2"/>
    <row r="522620" hidden="1" x14ac:dyDescent="0.2"/>
    <row r="522621" hidden="1" x14ac:dyDescent="0.2"/>
    <row r="522622" hidden="1" x14ac:dyDescent="0.2"/>
    <row r="522623" hidden="1" x14ac:dyDescent="0.2"/>
    <row r="522624" hidden="1" x14ac:dyDescent="0.2"/>
    <row r="522625" hidden="1" x14ac:dyDescent="0.2"/>
    <row r="522626" hidden="1" x14ac:dyDescent="0.2"/>
    <row r="522627" hidden="1" x14ac:dyDescent="0.2"/>
    <row r="522628" hidden="1" x14ac:dyDescent="0.2"/>
    <row r="522629" hidden="1" x14ac:dyDescent="0.2"/>
    <row r="522630" hidden="1" x14ac:dyDescent="0.2"/>
    <row r="522631" hidden="1" x14ac:dyDescent="0.2"/>
    <row r="522632" hidden="1" x14ac:dyDescent="0.2"/>
    <row r="522633" hidden="1" x14ac:dyDescent="0.2"/>
    <row r="522634" hidden="1" x14ac:dyDescent="0.2"/>
    <row r="522635" hidden="1" x14ac:dyDescent="0.2"/>
    <row r="522636" hidden="1" x14ac:dyDescent="0.2"/>
    <row r="522637" hidden="1" x14ac:dyDescent="0.2"/>
    <row r="522638" hidden="1" x14ac:dyDescent="0.2"/>
    <row r="522639" hidden="1" x14ac:dyDescent="0.2"/>
    <row r="522640" hidden="1" x14ac:dyDescent="0.2"/>
    <row r="522641" hidden="1" x14ac:dyDescent="0.2"/>
    <row r="522642" hidden="1" x14ac:dyDescent="0.2"/>
    <row r="522643" hidden="1" x14ac:dyDescent="0.2"/>
    <row r="522644" hidden="1" x14ac:dyDescent="0.2"/>
    <row r="522645" hidden="1" x14ac:dyDescent="0.2"/>
    <row r="522646" hidden="1" x14ac:dyDescent="0.2"/>
    <row r="522647" hidden="1" x14ac:dyDescent="0.2"/>
    <row r="522648" hidden="1" x14ac:dyDescent="0.2"/>
    <row r="522649" hidden="1" x14ac:dyDescent="0.2"/>
    <row r="522650" hidden="1" x14ac:dyDescent="0.2"/>
    <row r="522651" hidden="1" x14ac:dyDescent="0.2"/>
    <row r="522652" hidden="1" x14ac:dyDescent="0.2"/>
    <row r="522653" hidden="1" x14ac:dyDescent="0.2"/>
    <row r="522654" hidden="1" x14ac:dyDescent="0.2"/>
    <row r="522655" hidden="1" x14ac:dyDescent="0.2"/>
    <row r="522656" hidden="1" x14ac:dyDescent="0.2"/>
    <row r="522657" hidden="1" x14ac:dyDescent="0.2"/>
    <row r="522658" hidden="1" x14ac:dyDescent="0.2"/>
    <row r="522659" hidden="1" x14ac:dyDescent="0.2"/>
    <row r="522660" hidden="1" x14ac:dyDescent="0.2"/>
    <row r="522661" hidden="1" x14ac:dyDescent="0.2"/>
    <row r="522662" hidden="1" x14ac:dyDescent="0.2"/>
    <row r="522663" hidden="1" x14ac:dyDescent="0.2"/>
    <row r="522664" hidden="1" x14ac:dyDescent="0.2"/>
    <row r="522665" hidden="1" x14ac:dyDescent="0.2"/>
    <row r="522666" hidden="1" x14ac:dyDescent="0.2"/>
    <row r="522667" hidden="1" x14ac:dyDescent="0.2"/>
    <row r="522668" hidden="1" x14ac:dyDescent="0.2"/>
    <row r="522669" hidden="1" x14ac:dyDescent="0.2"/>
    <row r="522670" hidden="1" x14ac:dyDescent="0.2"/>
    <row r="522671" hidden="1" x14ac:dyDescent="0.2"/>
    <row r="522672" hidden="1" x14ac:dyDescent="0.2"/>
    <row r="522673" hidden="1" x14ac:dyDescent="0.2"/>
    <row r="522674" hidden="1" x14ac:dyDescent="0.2"/>
    <row r="522675" hidden="1" x14ac:dyDescent="0.2"/>
    <row r="522676" hidden="1" x14ac:dyDescent="0.2"/>
    <row r="522677" hidden="1" x14ac:dyDescent="0.2"/>
    <row r="522678" hidden="1" x14ac:dyDescent="0.2"/>
    <row r="522679" hidden="1" x14ac:dyDescent="0.2"/>
    <row r="522680" hidden="1" x14ac:dyDescent="0.2"/>
    <row r="522681" hidden="1" x14ac:dyDescent="0.2"/>
    <row r="522682" hidden="1" x14ac:dyDescent="0.2"/>
    <row r="522683" hidden="1" x14ac:dyDescent="0.2"/>
    <row r="522684" hidden="1" x14ac:dyDescent="0.2"/>
    <row r="522685" hidden="1" x14ac:dyDescent="0.2"/>
    <row r="522686" hidden="1" x14ac:dyDescent="0.2"/>
    <row r="522687" hidden="1" x14ac:dyDescent="0.2"/>
    <row r="522688" hidden="1" x14ac:dyDescent="0.2"/>
    <row r="522689" hidden="1" x14ac:dyDescent="0.2"/>
    <row r="522690" hidden="1" x14ac:dyDescent="0.2"/>
    <row r="522691" hidden="1" x14ac:dyDescent="0.2"/>
    <row r="522692" hidden="1" x14ac:dyDescent="0.2"/>
    <row r="522693" hidden="1" x14ac:dyDescent="0.2"/>
    <row r="522694" hidden="1" x14ac:dyDescent="0.2"/>
    <row r="522695" hidden="1" x14ac:dyDescent="0.2"/>
    <row r="522696" hidden="1" x14ac:dyDescent="0.2"/>
    <row r="522697" hidden="1" x14ac:dyDescent="0.2"/>
    <row r="522698" hidden="1" x14ac:dyDescent="0.2"/>
    <row r="522699" hidden="1" x14ac:dyDescent="0.2"/>
    <row r="522700" hidden="1" x14ac:dyDescent="0.2"/>
    <row r="522701" hidden="1" x14ac:dyDescent="0.2"/>
    <row r="522702" hidden="1" x14ac:dyDescent="0.2"/>
    <row r="522703" hidden="1" x14ac:dyDescent="0.2"/>
    <row r="522704" hidden="1" x14ac:dyDescent="0.2"/>
    <row r="522705" hidden="1" x14ac:dyDescent="0.2"/>
    <row r="522706" hidden="1" x14ac:dyDescent="0.2"/>
    <row r="522707" hidden="1" x14ac:dyDescent="0.2"/>
    <row r="522708" hidden="1" x14ac:dyDescent="0.2"/>
    <row r="522709" hidden="1" x14ac:dyDescent="0.2"/>
    <row r="522710" hidden="1" x14ac:dyDescent="0.2"/>
    <row r="522711" hidden="1" x14ac:dyDescent="0.2"/>
    <row r="522712" hidden="1" x14ac:dyDescent="0.2"/>
    <row r="522713" hidden="1" x14ac:dyDescent="0.2"/>
    <row r="522714" hidden="1" x14ac:dyDescent="0.2"/>
    <row r="522715" hidden="1" x14ac:dyDescent="0.2"/>
    <row r="522716" hidden="1" x14ac:dyDescent="0.2"/>
    <row r="522717" hidden="1" x14ac:dyDescent="0.2"/>
    <row r="522718" hidden="1" x14ac:dyDescent="0.2"/>
    <row r="522719" hidden="1" x14ac:dyDescent="0.2"/>
    <row r="522720" hidden="1" x14ac:dyDescent="0.2"/>
    <row r="522721" hidden="1" x14ac:dyDescent="0.2"/>
    <row r="522722" hidden="1" x14ac:dyDescent="0.2"/>
    <row r="522723" hidden="1" x14ac:dyDescent="0.2"/>
    <row r="522724" hidden="1" x14ac:dyDescent="0.2"/>
    <row r="522725" hidden="1" x14ac:dyDescent="0.2"/>
    <row r="522726" hidden="1" x14ac:dyDescent="0.2"/>
    <row r="522727" hidden="1" x14ac:dyDescent="0.2"/>
    <row r="522728" hidden="1" x14ac:dyDescent="0.2"/>
    <row r="522729" hidden="1" x14ac:dyDescent="0.2"/>
    <row r="522730" hidden="1" x14ac:dyDescent="0.2"/>
    <row r="522731" hidden="1" x14ac:dyDescent="0.2"/>
    <row r="522732" hidden="1" x14ac:dyDescent="0.2"/>
    <row r="522733" hidden="1" x14ac:dyDescent="0.2"/>
    <row r="522734" hidden="1" x14ac:dyDescent="0.2"/>
    <row r="522735" hidden="1" x14ac:dyDescent="0.2"/>
    <row r="522736" hidden="1" x14ac:dyDescent="0.2"/>
    <row r="522737" hidden="1" x14ac:dyDescent="0.2"/>
    <row r="522738" hidden="1" x14ac:dyDescent="0.2"/>
    <row r="522739" hidden="1" x14ac:dyDescent="0.2"/>
    <row r="522740" hidden="1" x14ac:dyDescent="0.2"/>
    <row r="522741" hidden="1" x14ac:dyDescent="0.2"/>
    <row r="522742" hidden="1" x14ac:dyDescent="0.2"/>
    <row r="522743" hidden="1" x14ac:dyDescent="0.2"/>
    <row r="522744" hidden="1" x14ac:dyDescent="0.2"/>
    <row r="522745" hidden="1" x14ac:dyDescent="0.2"/>
    <row r="522746" hidden="1" x14ac:dyDescent="0.2"/>
    <row r="522747" hidden="1" x14ac:dyDescent="0.2"/>
    <row r="522748" hidden="1" x14ac:dyDescent="0.2"/>
    <row r="522749" hidden="1" x14ac:dyDescent="0.2"/>
    <row r="522750" hidden="1" x14ac:dyDescent="0.2"/>
    <row r="522751" hidden="1" x14ac:dyDescent="0.2"/>
    <row r="522752" hidden="1" x14ac:dyDescent="0.2"/>
    <row r="522753" hidden="1" x14ac:dyDescent="0.2"/>
    <row r="522754" hidden="1" x14ac:dyDescent="0.2"/>
    <row r="522755" hidden="1" x14ac:dyDescent="0.2"/>
    <row r="522756" hidden="1" x14ac:dyDescent="0.2"/>
    <row r="522757" hidden="1" x14ac:dyDescent="0.2"/>
    <row r="522758" hidden="1" x14ac:dyDescent="0.2"/>
    <row r="522759" hidden="1" x14ac:dyDescent="0.2"/>
    <row r="522760" hidden="1" x14ac:dyDescent="0.2"/>
    <row r="522761" hidden="1" x14ac:dyDescent="0.2"/>
    <row r="522762" hidden="1" x14ac:dyDescent="0.2"/>
    <row r="522763" hidden="1" x14ac:dyDescent="0.2"/>
    <row r="522764" hidden="1" x14ac:dyDescent="0.2"/>
    <row r="522765" hidden="1" x14ac:dyDescent="0.2"/>
    <row r="522766" hidden="1" x14ac:dyDescent="0.2"/>
    <row r="522767" hidden="1" x14ac:dyDescent="0.2"/>
    <row r="522768" hidden="1" x14ac:dyDescent="0.2"/>
    <row r="522769" hidden="1" x14ac:dyDescent="0.2"/>
    <row r="522770" hidden="1" x14ac:dyDescent="0.2"/>
    <row r="522771" hidden="1" x14ac:dyDescent="0.2"/>
    <row r="522772" hidden="1" x14ac:dyDescent="0.2"/>
    <row r="522773" hidden="1" x14ac:dyDescent="0.2"/>
    <row r="522774" hidden="1" x14ac:dyDescent="0.2"/>
    <row r="522775" hidden="1" x14ac:dyDescent="0.2"/>
    <row r="522776" hidden="1" x14ac:dyDescent="0.2"/>
    <row r="522777" hidden="1" x14ac:dyDescent="0.2"/>
    <row r="522778" hidden="1" x14ac:dyDescent="0.2"/>
    <row r="522779" hidden="1" x14ac:dyDescent="0.2"/>
    <row r="522780" hidden="1" x14ac:dyDescent="0.2"/>
    <row r="522781" hidden="1" x14ac:dyDescent="0.2"/>
    <row r="522782" hidden="1" x14ac:dyDescent="0.2"/>
    <row r="522783" hidden="1" x14ac:dyDescent="0.2"/>
    <row r="522784" hidden="1" x14ac:dyDescent="0.2"/>
    <row r="522785" hidden="1" x14ac:dyDescent="0.2"/>
    <row r="522786" hidden="1" x14ac:dyDescent="0.2"/>
    <row r="522787" hidden="1" x14ac:dyDescent="0.2"/>
    <row r="522788" hidden="1" x14ac:dyDescent="0.2"/>
    <row r="522789" hidden="1" x14ac:dyDescent="0.2"/>
    <row r="522790" hidden="1" x14ac:dyDescent="0.2"/>
    <row r="522791" hidden="1" x14ac:dyDescent="0.2"/>
    <row r="522792" hidden="1" x14ac:dyDescent="0.2"/>
    <row r="522793" hidden="1" x14ac:dyDescent="0.2"/>
    <row r="522794" hidden="1" x14ac:dyDescent="0.2"/>
    <row r="522795" hidden="1" x14ac:dyDescent="0.2"/>
    <row r="522796" hidden="1" x14ac:dyDescent="0.2"/>
    <row r="522797" hidden="1" x14ac:dyDescent="0.2"/>
    <row r="522798" hidden="1" x14ac:dyDescent="0.2"/>
    <row r="522799" hidden="1" x14ac:dyDescent="0.2"/>
    <row r="522800" hidden="1" x14ac:dyDescent="0.2"/>
    <row r="522801" hidden="1" x14ac:dyDescent="0.2"/>
    <row r="522802" hidden="1" x14ac:dyDescent="0.2"/>
    <row r="522803" hidden="1" x14ac:dyDescent="0.2"/>
    <row r="522804" hidden="1" x14ac:dyDescent="0.2"/>
    <row r="522805" hidden="1" x14ac:dyDescent="0.2"/>
    <row r="522806" hidden="1" x14ac:dyDescent="0.2"/>
    <row r="522807" hidden="1" x14ac:dyDescent="0.2"/>
    <row r="522808" hidden="1" x14ac:dyDescent="0.2"/>
    <row r="522809" hidden="1" x14ac:dyDescent="0.2"/>
    <row r="522810" hidden="1" x14ac:dyDescent="0.2"/>
    <row r="522811" hidden="1" x14ac:dyDescent="0.2"/>
    <row r="522812" hidden="1" x14ac:dyDescent="0.2"/>
    <row r="522813" hidden="1" x14ac:dyDescent="0.2"/>
    <row r="522814" hidden="1" x14ac:dyDescent="0.2"/>
    <row r="522815" hidden="1" x14ac:dyDescent="0.2"/>
    <row r="522816" hidden="1" x14ac:dyDescent="0.2"/>
    <row r="522817" hidden="1" x14ac:dyDescent="0.2"/>
    <row r="522818" hidden="1" x14ac:dyDescent="0.2"/>
    <row r="522819" hidden="1" x14ac:dyDescent="0.2"/>
    <row r="522820" hidden="1" x14ac:dyDescent="0.2"/>
    <row r="522821" hidden="1" x14ac:dyDescent="0.2"/>
    <row r="522822" hidden="1" x14ac:dyDescent="0.2"/>
    <row r="522823" hidden="1" x14ac:dyDescent="0.2"/>
    <row r="522824" hidden="1" x14ac:dyDescent="0.2"/>
    <row r="522825" hidden="1" x14ac:dyDescent="0.2"/>
    <row r="522826" hidden="1" x14ac:dyDescent="0.2"/>
    <row r="522827" hidden="1" x14ac:dyDescent="0.2"/>
    <row r="522828" hidden="1" x14ac:dyDescent="0.2"/>
    <row r="522829" hidden="1" x14ac:dyDescent="0.2"/>
    <row r="522830" hidden="1" x14ac:dyDescent="0.2"/>
    <row r="522831" hidden="1" x14ac:dyDescent="0.2"/>
    <row r="522832" hidden="1" x14ac:dyDescent="0.2"/>
    <row r="522833" hidden="1" x14ac:dyDescent="0.2"/>
    <row r="522834" hidden="1" x14ac:dyDescent="0.2"/>
    <row r="522835" hidden="1" x14ac:dyDescent="0.2"/>
    <row r="522836" hidden="1" x14ac:dyDescent="0.2"/>
    <row r="522837" hidden="1" x14ac:dyDescent="0.2"/>
    <row r="522838" hidden="1" x14ac:dyDescent="0.2"/>
    <row r="522839" hidden="1" x14ac:dyDescent="0.2"/>
    <row r="522840" hidden="1" x14ac:dyDescent="0.2"/>
    <row r="522841" hidden="1" x14ac:dyDescent="0.2"/>
    <row r="522842" hidden="1" x14ac:dyDescent="0.2"/>
    <row r="522843" hidden="1" x14ac:dyDescent="0.2"/>
    <row r="522844" hidden="1" x14ac:dyDescent="0.2"/>
    <row r="522845" hidden="1" x14ac:dyDescent="0.2"/>
    <row r="522846" hidden="1" x14ac:dyDescent="0.2"/>
    <row r="522847" hidden="1" x14ac:dyDescent="0.2"/>
    <row r="522848" hidden="1" x14ac:dyDescent="0.2"/>
    <row r="522849" hidden="1" x14ac:dyDescent="0.2"/>
    <row r="522850" hidden="1" x14ac:dyDescent="0.2"/>
    <row r="522851" hidden="1" x14ac:dyDescent="0.2"/>
    <row r="522852" hidden="1" x14ac:dyDescent="0.2"/>
    <row r="522853" hidden="1" x14ac:dyDescent="0.2"/>
    <row r="522854" hidden="1" x14ac:dyDescent="0.2"/>
    <row r="522855" hidden="1" x14ac:dyDescent="0.2"/>
    <row r="522856" hidden="1" x14ac:dyDescent="0.2"/>
    <row r="522857" hidden="1" x14ac:dyDescent="0.2"/>
    <row r="522858" hidden="1" x14ac:dyDescent="0.2"/>
    <row r="522859" hidden="1" x14ac:dyDescent="0.2"/>
    <row r="522860" hidden="1" x14ac:dyDescent="0.2"/>
    <row r="522861" hidden="1" x14ac:dyDescent="0.2"/>
    <row r="522862" hidden="1" x14ac:dyDescent="0.2"/>
    <row r="522863" hidden="1" x14ac:dyDescent="0.2"/>
    <row r="522864" hidden="1" x14ac:dyDescent="0.2"/>
    <row r="522865" hidden="1" x14ac:dyDescent="0.2"/>
    <row r="522866" hidden="1" x14ac:dyDescent="0.2"/>
    <row r="522867" hidden="1" x14ac:dyDescent="0.2"/>
    <row r="522868" hidden="1" x14ac:dyDescent="0.2"/>
    <row r="522869" hidden="1" x14ac:dyDescent="0.2"/>
    <row r="522870" hidden="1" x14ac:dyDescent="0.2"/>
    <row r="522871" hidden="1" x14ac:dyDescent="0.2"/>
    <row r="522872" hidden="1" x14ac:dyDescent="0.2"/>
    <row r="522873" hidden="1" x14ac:dyDescent="0.2"/>
    <row r="522874" hidden="1" x14ac:dyDescent="0.2"/>
    <row r="522875" hidden="1" x14ac:dyDescent="0.2"/>
    <row r="522876" hidden="1" x14ac:dyDescent="0.2"/>
    <row r="522877" hidden="1" x14ac:dyDescent="0.2"/>
    <row r="522878" hidden="1" x14ac:dyDescent="0.2"/>
    <row r="522879" hidden="1" x14ac:dyDescent="0.2"/>
    <row r="522880" hidden="1" x14ac:dyDescent="0.2"/>
    <row r="522881" hidden="1" x14ac:dyDescent="0.2"/>
    <row r="522882" hidden="1" x14ac:dyDescent="0.2"/>
    <row r="522883" hidden="1" x14ac:dyDescent="0.2"/>
    <row r="522884" hidden="1" x14ac:dyDescent="0.2"/>
    <row r="522885" hidden="1" x14ac:dyDescent="0.2"/>
    <row r="522886" hidden="1" x14ac:dyDescent="0.2"/>
    <row r="522887" hidden="1" x14ac:dyDescent="0.2"/>
    <row r="522888" hidden="1" x14ac:dyDescent="0.2"/>
    <row r="522889" hidden="1" x14ac:dyDescent="0.2"/>
    <row r="522890" hidden="1" x14ac:dyDescent="0.2"/>
    <row r="522891" hidden="1" x14ac:dyDescent="0.2"/>
    <row r="522892" hidden="1" x14ac:dyDescent="0.2"/>
    <row r="522893" hidden="1" x14ac:dyDescent="0.2"/>
    <row r="522894" hidden="1" x14ac:dyDescent="0.2"/>
    <row r="522895" hidden="1" x14ac:dyDescent="0.2"/>
    <row r="522896" hidden="1" x14ac:dyDescent="0.2"/>
    <row r="522897" hidden="1" x14ac:dyDescent="0.2"/>
    <row r="522898" hidden="1" x14ac:dyDescent="0.2"/>
    <row r="522899" hidden="1" x14ac:dyDescent="0.2"/>
    <row r="522900" hidden="1" x14ac:dyDescent="0.2"/>
    <row r="522901" hidden="1" x14ac:dyDescent="0.2"/>
    <row r="522902" hidden="1" x14ac:dyDescent="0.2"/>
    <row r="522903" hidden="1" x14ac:dyDescent="0.2"/>
    <row r="522904" hidden="1" x14ac:dyDescent="0.2"/>
    <row r="522905" hidden="1" x14ac:dyDescent="0.2"/>
    <row r="522906" hidden="1" x14ac:dyDescent="0.2"/>
    <row r="522907" hidden="1" x14ac:dyDescent="0.2"/>
    <row r="522908" hidden="1" x14ac:dyDescent="0.2"/>
    <row r="522909" hidden="1" x14ac:dyDescent="0.2"/>
    <row r="522910" hidden="1" x14ac:dyDescent="0.2"/>
    <row r="522911" hidden="1" x14ac:dyDescent="0.2"/>
    <row r="522912" hidden="1" x14ac:dyDescent="0.2"/>
    <row r="522913" hidden="1" x14ac:dyDescent="0.2"/>
    <row r="522914" hidden="1" x14ac:dyDescent="0.2"/>
    <row r="522915" hidden="1" x14ac:dyDescent="0.2"/>
    <row r="522916" hidden="1" x14ac:dyDescent="0.2"/>
    <row r="522917" hidden="1" x14ac:dyDescent="0.2"/>
    <row r="522918" hidden="1" x14ac:dyDescent="0.2"/>
    <row r="522919" hidden="1" x14ac:dyDescent="0.2"/>
    <row r="522920" hidden="1" x14ac:dyDescent="0.2"/>
    <row r="522921" hidden="1" x14ac:dyDescent="0.2"/>
    <row r="522922" hidden="1" x14ac:dyDescent="0.2"/>
    <row r="522923" hidden="1" x14ac:dyDescent="0.2"/>
    <row r="522924" hidden="1" x14ac:dyDescent="0.2"/>
    <row r="522925" hidden="1" x14ac:dyDescent="0.2"/>
    <row r="522926" hidden="1" x14ac:dyDescent="0.2"/>
    <row r="522927" hidden="1" x14ac:dyDescent="0.2"/>
    <row r="522928" hidden="1" x14ac:dyDescent="0.2"/>
    <row r="522929" hidden="1" x14ac:dyDescent="0.2"/>
    <row r="522930" hidden="1" x14ac:dyDescent="0.2"/>
    <row r="522931" hidden="1" x14ac:dyDescent="0.2"/>
    <row r="522932" hidden="1" x14ac:dyDescent="0.2"/>
    <row r="522933" hidden="1" x14ac:dyDescent="0.2"/>
    <row r="522934" hidden="1" x14ac:dyDescent="0.2"/>
    <row r="522935" hidden="1" x14ac:dyDescent="0.2"/>
    <row r="522936" hidden="1" x14ac:dyDescent="0.2"/>
    <row r="522937" hidden="1" x14ac:dyDescent="0.2"/>
    <row r="522938" hidden="1" x14ac:dyDescent="0.2"/>
    <row r="522939" hidden="1" x14ac:dyDescent="0.2"/>
    <row r="522940" hidden="1" x14ac:dyDescent="0.2"/>
    <row r="522941" hidden="1" x14ac:dyDescent="0.2"/>
    <row r="522942" hidden="1" x14ac:dyDescent="0.2"/>
    <row r="522943" hidden="1" x14ac:dyDescent="0.2"/>
    <row r="522944" hidden="1" x14ac:dyDescent="0.2"/>
    <row r="522945" hidden="1" x14ac:dyDescent="0.2"/>
    <row r="522946" hidden="1" x14ac:dyDescent="0.2"/>
    <row r="522947" hidden="1" x14ac:dyDescent="0.2"/>
    <row r="522948" hidden="1" x14ac:dyDescent="0.2"/>
    <row r="522949" hidden="1" x14ac:dyDescent="0.2"/>
    <row r="522950" hidden="1" x14ac:dyDescent="0.2"/>
    <row r="522951" hidden="1" x14ac:dyDescent="0.2"/>
    <row r="522952" hidden="1" x14ac:dyDescent="0.2"/>
    <row r="522953" hidden="1" x14ac:dyDescent="0.2"/>
    <row r="522954" hidden="1" x14ac:dyDescent="0.2"/>
    <row r="522955" hidden="1" x14ac:dyDescent="0.2"/>
    <row r="522956" hidden="1" x14ac:dyDescent="0.2"/>
    <row r="522957" hidden="1" x14ac:dyDescent="0.2"/>
    <row r="522958" hidden="1" x14ac:dyDescent="0.2"/>
    <row r="522959" hidden="1" x14ac:dyDescent="0.2"/>
    <row r="522960" hidden="1" x14ac:dyDescent="0.2"/>
    <row r="522961" hidden="1" x14ac:dyDescent="0.2"/>
    <row r="522962" hidden="1" x14ac:dyDescent="0.2"/>
    <row r="522963" hidden="1" x14ac:dyDescent="0.2"/>
    <row r="522964" hidden="1" x14ac:dyDescent="0.2"/>
    <row r="522965" hidden="1" x14ac:dyDescent="0.2"/>
    <row r="522966" hidden="1" x14ac:dyDescent="0.2"/>
    <row r="522967" hidden="1" x14ac:dyDescent="0.2"/>
    <row r="522968" hidden="1" x14ac:dyDescent="0.2"/>
    <row r="522969" hidden="1" x14ac:dyDescent="0.2"/>
    <row r="522970" hidden="1" x14ac:dyDescent="0.2"/>
    <row r="522971" hidden="1" x14ac:dyDescent="0.2"/>
    <row r="522972" hidden="1" x14ac:dyDescent="0.2"/>
    <row r="522973" hidden="1" x14ac:dyDescent="0.2"/>
    <row r="522974" hidden="1" x14ac:dyDescent="0.2"/>
    <row r="522975" hidden="1" x14ac:dyDescent="0.2"/>
    <row r="522976" hidden="1" x14ac:dyDescent="0.2"/>
    <row r="522977" hidden="1" x14ac:dyDescent="0.2"/>
    <row r="522978" hidden="1" x14ac:dyDescent="0.2"/>
    <row r="522979" hidden="1" x14ac:dyDescent="0.2"/>
    <row r="522980" hidden="1" x14ac:dyDescent="0.2"/>
    <row r="522981" hidden="1" x14ac:dyDescent="0.2"/>
    <row r="522982" hidden="1" x14ac:dyDescent="0.2"/>
    <row r="522983" hidden="1" x14ac:dyDescent="0.2"/>
    <row r="522984" hidden="1" x14ac:dyDescent="0.2"/>
    <row r="522985" hidden="1" x14ac:dyDescent="0.2"/>
    <row r="522986" hidden="1" x14ac:dyDescent="0.2"/>
    <row r="522987" hidden="1" x14ac:dyDescent="0.2"/>
    <row r="522988" hidden="1" x14ac:dyDescent="0.2"/>
    <row r="522989" hidden="1" x14ac:dyDescent="0.2"/>
    <row r="522990" hidden="1" x14ac:dyDescent="0.2"/>
    <row r="522991" hidden="1" x14ac:dyDescent="0.2"/>
    <row r="522992" hidden="1" x14ac:dyDescent="0.2"/>
    <row r="522993" hidden="1" x14ac:dyDescent="0.2"/>
    <row r="522994" hidden="1" x14ac:dyDescent="0.2"/>
    <row r="522995" hidden="1" x14ac:dyDescent="0.2"/>
    <row r="522996" hidden="1" x14ac:dyDescent="0.2"/>
    <row r="522997" hidden="1" x14ac:dyDescent="0.2"/>
    <row r="522998" hidden="1" x14ac:dyDescent="0.2"/>
    <row r="522999" hidden="1" x14ac:dyDescent="0.2"/>
    <row r="523000" hidden="1" x14ac:dyDescent="0.2"/>
    <row r="523001" hidden="1" x14ac:dyDescent="0.2"/>
    <row r="523002" hidden="1" x14ac:dyDescent="0.2"/>
    <row r="523003" hidden="1" x14ac:dyDescent="0.2"/>
    <row r="523004" hidden="1" x14ac:dyDescent="0.2"/>
    <row r="523005" hidden="1" x14ac:dyDescent="0.2"/>
    <row r="523006" hidden="1" x14ac:dyDescent="0.2"/>
    <row r="523007" hidden="1" x14ac:dyDescent="0.2"/>
    <row r="523008" hidden="1" x14ac:dyDescent="0.2"/>
    <row r="523009" hidden="1" x14ac:dyDescent="0.2"/>
    <row r="523010" hidden="1" x14ac:dyDescent="0.2"/>
    <row r="523011" hidden="1" x14ac:dyDescent="0.2"/>
    <row r="523012" hidden="1" x14ac:dyDescent="0.2"/>
    <row r="523013" hidden="1" x14ac:dyDescent="0.2"/>
    <row r="523014" hidden="1" x14ac:dyDescent="0.2"/>
    <row r="523015" hidden="1" x14ac:dyDescent="0.2"/>
    <row r="523016" hidden="1" x14ac:dyDescent="0.2"/>
    <row r="523017" hidden="1" x14ac:dyDescent="0.2"/>
    <row r="523018" hidden="1" x14ac:dyDescent="0.2"/>
    <row r="523019" hidden="1" x14ac:dyDescent="0.2"/>
    <row r="523020" hidden="1" x14ac:dyDescent="0.2"/>
    <row r="523021" hidden="1" x14ac:dyDescent="0.2"/>
    <row r="523022" hidden="1" x14ac:dyDescent="0.2"/>
    <row r="523023" hidden="1" x14ac:dyDescent="0.2"/>
    <row r="523024" hidden="1" x14ac:dyDescent="0.2"/>
    <row r="523025" hidden="1" x14ac:dyDescent="0.2"/>
    <row r="523026" hidden="1" x14ac:dyDescent="0.2"/>
    <row r="523027" hidden="1" x14ac:dyDescent="0.2"/>
    <row r="523028" hidden="1" x14ac:dyDescent="0.2"/>
    <row r="523029" hidden="1" x14ac:dyDescent="0.2"/>
    <row r="523030" hidden="1" x14ac:dyDescent="0.2"/>
    <row r="523031" hidden="1" x14ac:dyDescent="0.2"/>
    <row r="523032" hidden="1" x14ac:dyDescent="0.2"/>
    <row r="523033" hidden="1" x14ac:dyDescent="0.2"/>
    <row r="523034" hidden="1" x14ac:dyDescent="0.2"/>
    <row r="523035" hidden="1" x14ac:dyDescent="0.2"/>
    <row r="523036" hidden="1" x14ac:dyDescent="0.2"/>
    <row r="523037" hidden="1" x14ac:dyDescent="0.2"/>
    <row r="523038" hidden="1" x14ac:dyDescent="0.2"/>
    <row r="523039" hidden="1" x14ac:dyDescent="0.2"/>
    <row r="523040" hidden="1" x14ac:dyDescent="0.2"/>
    <row r="523041" hidden="1" x14ac:dyDescent="0.2"/>
    <row r="523042" hidden="1" x14ac:dyDescent="0.2"/>
    <row r="523043" hidden="1" x14ac:dyDescent="0.2"/>
    <row r="523044" hidden="1" x14ac:dyDescent="0.2"/>
    <row r="523045" hidden="1" x14ac:dyDescent="0.2"/>
    <row r="523046" hidden="1" x14ac:dyDescent="0.2"/>
    <row r="523047" hidden="1" x14ac:dyDescent="0.2"/>
    <row r="523048" hidden="1" x14ac:dyDescent="0.2"/>
    <row r="523049" hidden="1" x14ac:dyDescent="0.2"/>
    <row r="523050" hidden="1" x14ac:dyDescent="0.2"/>
    <row r="523051" hidden="1" x14ac:dyDescent="0.2"/>
    <row r="523052" hidden="1" x14ac:dyDescent="0.2"/>
    <row r="523053" hidden="1" x14ac:dyDescent="0.2"/>
    <row r="523054" hidden="1" x14ac:dyDescent="0.2"/>
    <row r="523055" hidden="1" x14ac:dyDescent="0.2"/>
    <row r="523056" hidden="1" x14ac:dyDescent="0.2"/>
    <row r="523057" hidden="1" x14ac:dyDescent="0.2"/>
    <row r="523058" hidden="1" x14ac:dyDescent="0.2"/>
    <row r="523059" hidden="1" x14ac:dyDescent="0.2"/>
    <row r="523060" hidden="1" x14ac:dyDescent="0.2"/>
    <row r="523061" hidden="1" x14ac:dyDescent="0.2"/>
    <row r="523062" hidden="1" x14ac:dyDescent="0.2"/>
    <row r="523063" hidden="1" x14ac:dyDescent="0.2"/>
    <row r="523064" hidden="1" x14ac:dyDescent="0.2"/>
    <row r="523065" hidden="1" x14ac:dyDescent="0.2"/>
    <row r="523066" hidden="1" x14ac:dyDescent="0.2"/>
    <row r="523067" hidden="1" x14ac:dyDescent="0.2"/>
    <row r="523068" hidden="1" x14ac:dyDescent="0.2"/>
    <row r="523069" hidden="1" x14ac:dyDescent="0.2"/>
    <row r="523070" hidden="1" x14ac:dyDescent="0.2"/>
    <row r="523071" hidden="1" x14ac:dyDescent="0.2"/>
    <row r="523072" hidden="1" x14ac:dyDescent="0.2"/>
    <row r="523073" hidden="1" x14ac:dyDescent="0.2"/>
    <row r="523074" hidden="1" x14ac:dyDescent="0.2"/>
    <row r="523075" hidden="1" x14ac:dyDescent="0.2"/>
    <row r="523076" hidden="1" x14ac:dyDescent="0.2"/>
    <row r="523077" hidden="1" x14ac:dyDescent="0.2"/>
    <row r="523078" hidden="1" x14ac:dyDescent="0.2"/>
    <row r="523079" hidden="1" x14ac:dyDescent="0.2"/>
    <row r="523080" hidden="1" x14ac:dyDescent="0.2"/>
    <row r="523081" hidden="1" x14ac:dyDescent="0.2"/>
    <row r="523082" hidden="1" x14ac:dyDescent="0.2"/>
    <row r="523083" hidden="1" x14ac:dyDescent="0.2"/>
    <row r="523084" hidden="1" x14ac:dyDescent="0.2"/>
    <row r="523085" hidden="1" x14ac:dyDescent="0.2"/>
    <row r="523086" hidden="1" x14ac:dyDescent="0.2"/>
    <row r="523087" hidden="1" x14ac:dyDescent="0.2"/>
    <row r="523088" hidden="1" x14ac:dyDescent="0.2"/>
    <row r="523089" hidden="1" x14ac:dyDescent="0.2"/>
    <row r="523090" hidden="1" x14ac:dyDescent="0.2"/>
    <row r="523091" hidden="1" x14ac:dyDescent="0.2"/>
    <row r="523092" hidden="1" x14ac:dyDescent="0.2"/>
    <row r="523093" hidden="1" x14ac:dyDescent="0.2"/>
    <row r="523094" hidden="1" x14ac:dyDescent="0.2"/>
    <row r="523095" hidden="1" x14ac:dyDescent="0.2"/>
    <row r="523096" hidden="1" x14ac:dyDescent="0.2"/>
    <row r="523097" hidden="1" x14ac:dyDescent="0.2"/>
    <row r="523098" hidden="1" x14ac:dyDescent="0.2"/>
    <row r="523099" hidden="1" x14ac:dyDescent="0.2"/>
    <row r="523100" hidden="1" x14ac:dyDescent="0.2"/>
    <row r="523101" hidden="1" x14ac:dyDescent="0.2"/>
    <row r="523102" hidden="1" x14ac:dyDescent="0.2"/>
    <row r="523103" hidden="1" x14ac:dyDescent="0.2"/>
    <row r="523104" hidden="1" x14ac:dyDescent="0.2"/>
    <row r="523105" hidden="1" x14ac:dyDescent="0.2"/>
    <row r="523106" hidden="1" x14ac:dyDescent="0.2"/>
    <row r="523107" hidden="1" x14ac:dyDescent="0.2"/>
    <row r="523108" hidden="1" x14ac:dyDescent="0.2"/>
    <row r="523109" hidden="1" x14ac:dyDescent="0.2"/>
    <row r="523110" hidden="1" x14ac:dyDescent="0.2"/>
    <row r="523111" hidden="1" x14ac:dyDescent="0.2"/>
    <row r="523112" hidden="1" x14ac:dyDescent="0.2"/>
    <row r="523113" hidden="1" x14ac:dyDescent="0.2"/>
    <row r="523114" hidden="1" x14ac:dyDescent="0.2"/>
    <row r="523115" hidden="1" x14ac:dyDescent="0.2"/>
    <row r="523116" hidden="1" x14ac:dyDescent="0.2"/>
    <row r="523117" hidden="1" x14ac:dyDescent="0.2"/>
    <row r="523118" hidden="1" x14ac:dyDescent="0.2"/>
    <row r="523119" hidden="1" x14ac:dyDescent="0.2"/>
    <row r="523120" hidden="1" x14ac:dyDescent="0.2"/>
    <row r="523121" hidden="1" x14ac:dyDescent="0.2"/>
    <row r="523122" hidden="1" x14ac:dyDescent="0.2"/>
    <row r="523123" hidden="1" x14ac:dyDescent="0.2"/>
    <row r="523124" hidden="1" x14ac:dyDescent="0.2"/>
    <row r="523125" hidden="1" x14ac:dyDescent="0.2"/>
    <row r="523126" hidden="1" x14ac:dyDescent="0.2"/>
    <row r="523127" hidden="1" x14ac:dyDescent="0.2"/>
    <row r="523128" hidden="1" x14ac:dyDescent="0.2"/>
    <row r="523129" hidden="1" x14ac:dyDescent="0.2"/>
    <row r="523130" hidden="1" x14ac:dyDescent="0.2"/>
    <row r="523131" hidden="1" x14ac:dyDescent="0.2"/>
    <row r="523132" hidden="1" x14ac:dyDescent="0.2"/>
    <row r="523133" hidden="1" x14ac:dyDescent="0.2"/>
    <row r="523134" hidden="1" x14ac:dyDescent="0.2"/>
    <row r="523135" hidden="1" x14ac:dyDescent="0.2"/>
    <row r="523136" hidden="1" x14ac:dyDescent="0.2"/>
    <row r="523137" hidden="1" x14ac:dyDescent="0.2"/>
    <row r="523138" hidden="1" x14ac:dyDescent="0.2"/>
    <row r="523139" hidden="1" x14ac:dyDescent="0.2"/>
    <row r="523140" hidden="1" x14ac:dyDescent="0.2"/>
    <row r="523141" hidden="1" x14ac:dyDescent="0.2"/>
    <row r="523142" hidden="1" x14ac:dyDescent="0.2"/>
    <row r="523143" hidden="1" x14ac:dyDescent="0.2"/>
    <row r="523144" hidden="1" x14ac:dyDescent="0.2"/>
    <row r="523145" hidden="1" x14ac:dyDescent="0.2"/>
    <row r="523146" hidden="1" x14ac:dyDescent="0.2"/>
    <row r="523147" hidden="1" x14ac:dyDescent="0.2"/>
    <row r="523148" hidden="1" x14ac:dyDescent="0.2"/>
    <row r="523149" hidden="1" x14ac:dyDescent="0.2"/>
    <row r="523150" hidden="1" x14ac:dyDescent="0.2"/>
    <row r="523151" hidden="1" x14ac:dyDescent="0.2"/>
    <row r="523152" hidden="1" x14ac:dyDescent="0.2"/>
    <row r="523153" hidden="1" x14ac:dyDescent="0.2"/>
    <row r="523154" hidden="1" x14ac:dyDescent="0.2"/>
    <row r="523155" hidden="1" x14ac:dyDescent="0.2"/>
    <row r="523156" hidden="1" x14ac:dyDescent="0.2"/>
    <row r="523157" hidden="1" x14ac:dyDescent="0.2"/>
    <row r="523158" hidden="1" x14ac:dyDescent="0.2"/>
    <row r="523159" hidden="1" x14ac:dyDescent="0.2"/>
    <row r="523160" hidden="1" x14ac:dyDescent="0.2"/>
    <row r="523161" hidden="1" x14ac:dyDescent="0.2"/>
    <row r="523162" hidden="1" x14ac:dyDescent="0.2"/>
    <row r="523163" hidden="1" x14ac:dyDescent="0.2"/>
    <row r="523164" hidden="1" x14ac:dyDescent="0.2"/>
    <row r="523165" hidden="1" x14ac:dyDescent="0.2"/>
    <row r="523166" hidden="1" x14ac:dyDescent="0.2"/>
    <row r="523167" hidden="1" x14ac:dyDescent="0.2"/>
    <row r="523168" hidden="1" x14ac:dyDescent="0.2"/>
    <row r="523169" hidden="1" x14ac:dyDescent="0.2"/>
    <row r="523170" hidden="1" x14ac:dyDescent="0.2"/>
    <row r="523171" hidden="1" x14ac:dyDescent="0.2"/>
    <row r="523172" hidden="1" x14ac:dyDescent="0.2"/>
    <row r="523173" hidden="1" x14ac:dyDescent="0.2"/>
    <row r="523174" hidden="1" x14ac:dyDescent="0.2"/>
    <row r="523175" hidden="1" x14ac:dyDescent="0.2"/>
    <row r="523176" hidden="1" x14ac:dyDescent="0.2"/>
    <row r="523177" hidden="1" x14ac:dyDescent="0.2"/>
    <row r="523178" hidden="1" x14ac:dyDescent="0.2"/>
    <row r="523179" hidden="1" x14ac:dyDescent="0.2"/>
    <row r="523180" hidden="1" x14ac:dyDescent="0.2"/>
    <row r="523181" hidden="1" x14ac:dyDescent="0.2"/>
    <row r="523182" hidden="1" x14ac:dyDescent="0.2"/>
    <row r="523183" hidden="1" x14ac:dyDescent="0.2"/>
    <row r="523184" hidden="1" x14ac:dyDescent="0.2"/>
    <row r="523185" hidden="1" x14ac:dyDescent="0.2"/>
    <row r="523186" hidden="1" x14ac:dyDescent="0.2"/>
    <row r="523187" hidden="1" x14ac:dyDescent="0.2"/>
    <row r="523188" hidden="1" x14ac:dyDescent="0.2"/>
    <row r="523189" hidden="1" x14ac:dyDescent="0.2"/>
    <row r="523190" hidden="1" x14ac:dyDescent="0.2"/>
    <row r="523191" hidden="1" x14ac:dyDescent="0.2"/>
    <row r="523192" hidden="1" x14ac:dyDescent="0.2"/>
    <row r="523193" hidden="1" x14ac:dyDescent="0.2"/>
    <row r="523194" hidden="1" x14ac:dyDescent="0.2"/>
    <row r="523195" hidden="1" x14ac:dyDescent="0.2"/>
    <row r="523196" hidden="1" x14ac:dyDescent="0.2"/>
    <row r="523197" hidden="1" x14ac:dyDescent="0.2"/>
    <row r="523198" hidden="1" x14ac:dyDescent="0.2"/>
    <row r="523199" hidden="1" x14ac:dyDescent="0.2"/>
    <row r="523200" hidden="1" x14ac:dyDescent="0.2"/>
    <row r="523201" hidden="1" x14ac:dyDescent="0.2"/>
    <row r="523202" hidden="1" x14ac:dyDescent="0.2"/>
    <row r="523203" hidden="1" x14ac:dyDescent="0.2"/>
    <row r="523204" hidden="1" x14ac:dyDescent="0.2"/>
    <row r="523205" hidden="1" x14ac:dyDescent="0.2"/>
    <row r="523206" hidden="1" x14ac:dyDescent="0.2"/>
    <row r="523207" hidden="1" x14ac:dyDescent="0.2"/>
    <row r="523208" hidden="1" x14ac:dyDescent="0.2"/>
    <row r="523209" hidden="1" x14ac:dyDescent="0.2"/>
    <row r="523210" hidden="1" x14ac:dyDescent="0.2"/>
    <row r="523211" hidden="1" x14ac:dyDescent="0.2"/>
    <row r="523212" hidden="1" x14ac:dyDescent="0.2"/>
    <row r="523213" hidden="1" x14ac:dyDescent="0.2"/>
    <row r="523214" hidden="1" x14ac:dyDescent="0.2"/>
    <row r="523215" hidden="1" x14ac:dyDescent="0.2"/>
    <row r="523216" hidden="1" x14ac:dyDescent="0.2"/>
    <row r="523217" hidden="1" x14ac:dyDescent="0.2"/>
    <row r="523218" hidden="1" x14ac:dyDescent="0.2"/>
    <row r="523219" hidden="1" x14ac:dyDescent="0.2"/>
    <row r="523220" hidden="1" x14ac:dyDescent="0.2"/>
    <row r="523221" hidden="1" x14ac:dyDescent="0.2"/>
    <row r="523222" hidden="1" x14ac:dyDescent="0.2"/>
    <row r="523223" hidden="1" x14ac:dyDescent="0.2"/>
    <row r="523224" hidden="1" x14ac:dyDescent="0.2"/>
    <row r="523225" hidden="1" x14ac:dyDescent="0.2"/>
    <row r="523226" hidden="1" x14ac:dyDescent="0.2"/>
    <row r="523227" hidden="1" x14ac:dyDescent="0.2"/>
    <row r="523228" hidden="1" x14ac:dyDescent="0.2"/>
    <row r="523229" hidden="1" x14ac:dyDescent="0.2"/>
    <row r="523230" hidden="1" x14ac:dyDescent="0.2"/>
    <row r="523231" hidden="1" x14ac:dyDescent="0.2"/>
    <row r="523232" hidden="1" x14ac:dyDescent="0.2"/>
    <row r="523233" hidden="1" x14ac:dyDescent="0.2"/>
    <row r="523234" hidden="1" x14ac:dyDescent="0.2"/>
    <row r="523235" hidden="1" x14ac:dyDescent="0.2"/>
    <row r="523236" hidden="1" x14ac:dyDescent="0.2"/>
    <row r="523237" hidden="1" x14ac:dyDescent="0.2"/>
    <row r="523238" hidden="1" x14ac:dyDescent="0.2"/>
    <row r="523239" hidden="1" x14ac:dyDescent="0.2"/>
    <row r="523240" hidden="1" x14ac:dyDescent="0.2"/>
    <row r="523241" hidden="1" x14ac:dyDescent="0.2"/>
    <row r="523242" hidden="1" x14ac:dyDescent="0.2"/>
    <row r="523243" hidden="1" x14ac:dyDescent="0.2"/>
    <row r="523244" hidden="1" x14ac:dyDescent="0.2"/>
    <row r="523245" hidden="1" x14ac:dyDescent="0.2"/>
    <row r="523246" hidden="1" x14ac:dyDescent="0.2"/>
    <row r="523247" hidden="1" x14ac:dyDescent="0.2"/>
    <row r="523248" hidden="1" x14ac:dyDescent="0.2"/>
    <row r="523249" hidden="1" x14ac:dyDescent="0.2"/>
    <row r="523250" hidden="1" x14ac:dyDescent="0.2"/>
    <row r="523251" hidden="1" x14ac:dyDescent="0.2"/>
    <row r="523252" hidden="1" x14ac:dyDescent="0.2"/>
    <row r="523253" hidden="1" x14ac:dyDescent="0.2"/>
    <row r="523254" hidden="1" x14ac:dyDescent="0.2"/>
    <row r="523255" hidden="1" x14ac:dyDescent="0.2"/>
    <row r="523256" hidden="1" x14ac:dyDescent="0.2"/>
    <row r="523257" hidden="1" x14ac:dyDescent="0.2"/>
    <row r="523258" hidden="1" x14ac:dyDescent="0.2"/>
    <row r="523259" hidden="1" x14ac:dyDescent="0.2"/>
    <row r="523260" hidden="1" x14ac:dyDescent="0.2"/>
    <row r="523261" hidden="1" x14ac:dyDescent="0.2"/>
    <row r="523262" hidden="1" x14ac:dyDescent="0.2"/>
    <row r="523263" hidden="1" x14ac:dyDescent="0.2"/>
    <row r="523264" hidden="1" x14ac:dyDescent="0.2"/>
    <row r="523265" hidden="1" x14ac:dyDescent="0.2"/>
    <row r="523266" hidden="1" x14ac:dyDescent="0.2"/>
    <row r="523267" hidden="1" x14ac:dyDescent="0.2"/>
    <row r="523268" hidden="1" x14ac:dyDescent="0.2"/>
    <row r="523269" hidden="1" x14ac:dyDescent="0.2"/>
    <row r="523270" hidden="1" x14ac:dyDescent="0.2"/>
    <row r="523271" hidden="1" x14ac:dyDescent="0.2"/>
    <row r="523272" hidden="1" x14ac:dyDescent="0.2"/>
    <row r="523273" hidden="1" x14ac:dyDescent="0.2"/>
    <row r="523274" hidden="1" x14ac:dyDescent="0.2"/>
    <row r="523275" hidden="1" x14ac:dyDescent="0.2"/>
    <row r="523276" hidden="1" x14ac:dyDescent="0.2"/>
    <row r="523277" hidden="1" x14ac:dyDescent="0.2"/>
    <row r="523278" hidden="1" x14ac:dyDescent="0.2"/>
    <row r="523279" hidden="1" x14ac:dyDescent="0.2"/>
    <row r="523280" hidden="1" x14ac:dyDescent="0.2"/>
    <row r="523281" hidden="1" x14ac:dyDescent="0.2"/>
    <row r="523282" hidden="1" x14ac:dyDescent="0.2"/>
    <row r="523283" hidden="1" x14ac:dyDescent="0.2"/>
    <row r="523284" hidden="1" x14ac:dyDescent="0.2"/>
    <row r="523285" hidden="1" x14ac:dyDescent="0.2"/>
    <row r="523286" hidden="1" x14ac:dyDescent="0.2"/>
    <row r="523287" hidden="1" x14ac:dyDescent="0.2"/>
    <row r="523288" hidden="1" x14ac:dyDescent="0.2"/>
    <row r="523289" hidden="1" x14ac:dyDescent="0.2"/>
    <row r="523290" hidden="1" x14ac:dyDescent="0.2"/>
    <row r="523291" hidden="1" x14ac:dyDescent="0.2"/>
    <row r="523292" hidden="1" x14ac:dyDescent="0.2"/>
    <row r="523293" hidden="1" x14ac:dyDescent="0.2"/>
    <row r="523294" hidden="1" x14ac:dyDescent="0.2"/>
    <row r="523295" hidden="1" x14ac:dyDescent="0.2"/>
    <row r="523296" hidden="1" x14ac:dyDescent="0.2"/>
    <row r="523297" hidden="1" x14ac:dyDescent="0.2"/>
    <row r="523298" hidden="1" x14ac:dyDescent="0.2"/>
    <row r="523299" hidden="1" x14ac:dyDescent="0.2"/>
    <row r="523300" hidden="1" x14ac:dyDescent="0.2"/>
    <row r="523301" hidden="1" x14ac:dyDescent="0.2"/>
    <row r="523302" hidden="1" x14ac:dyDescent="0.2"/>
    <row r="523303" hidden="1" x14ac:dyDescent="0.2"/>
    <row r="523304" hidden="1" x14ac:dyDescent="0.2"/>
    <row r="523305" hidden="1" x14ac:dyDescent="0.2"/>
    <row r="523306" hidden="1" x14ac:dyDescent="0.2"/>
    <row r="523307" hidden="1" x14ac:dyDescent="0.2"/>
    <row r="523308" hidden="1" x14ac:dyDescent="0.2"/>
    <row r="523309" hidden="1" x14ac:dyDescent="0.2"/>
    <row r="523310" hidden="1" x14ac:dyDescent="0.2"/>
    <row r="523311" hidden="1" x14ac:dyDescent="0.2"/>
    <row r="523312" hidden="1" x14ac:dyDescent="0.2"/>
    <row r="523313" hidden="1" x14ac:dyDescent="0.2"/>
    <row r="523314" hidden="1" x14ac:dyDescent="0.2"/>
    <row r="523315" hidden="1" x14ac:dyDescent="0.2"/>
    <row r="523316" hidden="1" x14ac:dyDescent="0.2"/>
    <row r="523317" hidden="1" x14ac:dyDescent="0.2"/>
    <row r="523318" hidden="1" x14ac:dyDescent="0.2"/>
    <row r="523319" hidden="1" x14ac:dyDescent="0.2"/>
    <row r="523320" hidden="1" x14ac:dyDescent="0.2"/>
    <row r="523321" hidden="1" x14ac:dyDescent="0.2"/>
    <row r="523322" hidden="1" x14ac:dyDescent="0.2"/>
    <row r="523323" hidden="1" x14ac:dyDescent="0.2"/>
    <row r="523324" hidden="1" x14ac:dyDescent="0.2"/>
    <row r="523325" hidden="1" x14ac:dyDescent="0.2"/>
    <row r="523326" hidden="1" x14ac:dyDescent="0.2"/>
    <row r="523327" hidden="1" x14ac:dyDescent="0.2"/>
    <row r="523328" hidden="1" x14ac:dyDescent="0.2"/>
    <row r="523329" hidden="1" x14ac:dyDescent="0.2"/>
    <row r="523330" hidden="1" x14ac:dyDescent="0.2"/>
    <row r="523331" hidden="1" x14ac:dyDescent="0.2"/>
    <row r="523332" hidden="1" x14ac:dyDescent="0.2"/>
    <row r="523333" hidden="1" x14ac:dyDescent="0.2"/>
    <row r="523334" hidden="1" x14ac:dyDescent="0.2"/>
    <row r="523335" hidden="1" x14ac:dyDescent="0.2"/>
    <row r="523336" hidden="1" x14ac:dyDescent="0.2"/>
    <row r="523337" hidden="1" x14ac:dyDescent="0.2"/>
    <row r="523338" hidden="1" x14ac:dyDescent="0.2"/>
    <row r="523339" hidden="1" x14ac:dyDescent="0.2"/>
    <row r="523340" hidden="1" x14ac:dyDescent="0.2"/>
    <row r="523341" hidden="1" x14ac:dyDescent="0.2"/>
    <row r="523342" hidden="1" x14ac:dyDescent="0.2"/>
    <row r="523343" hidden="1" x14ac:dyDescent="0.2"/>
    <row r="523344" hidden="1" x14ac:dyDescent="0.2"/>
    <row r="523345" hidden="1" x14ac:dyDescent="0.2"/>
    <row r="523346" hidden="1" x14ac:dyDescent="0.2"/>
    <row r="523347" hidden="1" x14ac:dyDescent="0.2"/>
    <row r="523348" hidden="1" x14ac:dyDescent="0.2"/>
    <row r="523349" hidden="1" x14ac:dyDescent="0.2"/>
    <row r="523350" hidden="1" x14ac:dyDescent="0.2"/>
    <row r="523351" hidden="1" x14ac:dyDescent="0.2"/>
    <row r="523352" hidden="1" x14ac:dyDescent="0.2"/>
    <row r="523353" hidden="1" x14ac:dyDescent="0.2"/>
    <row r="523354" hidden="1" x14ac:dyDescent="0.2"/>
    <row r="523355" hidden="1" x14ac:dyDescent="0.2"/>
    <row r="523356" hidden="1" x14ac:dyDescent="0.2"/>
    <row r="523357" hidden="1" x14ac:dyDescent="0.2"/>
    <row r="523358" hidden="1" x14ac:dyDescent="0.2"/>
    <row r="523359" hidden="1" x14ac:dyDescent="0.2"/>
    <row r="523360" hidden="1" x14ac:dyDescent="0.2"/>
    <row r="523361" hidden="1" x14ac:dyDescent="0.2"/>
    <row r="523362" hidden="1" x14ac:dyDescent="0.2"/>
    <row r="523363" hidden="1" x14ac:dyDescent="0.2"/>
    <row r="523364" hidden="1" x14ac:dyDescent="0.2"/>
    <row r="523365" hidden="1" x14ac:dyDescent="0.2"/>
    <row r="523366" hidden="1" x14ac:dyDescent="0.2"/>
    <row r="523367" hidden="1" x14ac:dyDescent="0.2"/>
    <row r="523368" hidden="1" x14ac:dyDescent="0.2"/>
    <row r="523369" hidden="1" x14ac:dyDescent="0.2"/>
    <row r="523370" hidden="1" x14ac:dyDescent="0.2"/>
    <row r="523371" hidden="1" x14ac:dyDescent="0.2"/>
    <row r="523372" hidden="1" x14ac:dyDescent="0.2"/>
    <row r="523373" hidden="1" x14ac:dyDescent="0.2"/>
    <row r="523374" hidden="1" x14ac:dyDescent="0.2"/>
    <row r="523375" hidden="1" x14ac:dyDescent="0.2"/>
    <row r="523376" hidden="1" x14ac:dyDescent="0.2"/>
    <row r="523377" hidden="1" x14ac:dyDescent="0.2"/>
    <row r="523378" hidden="1" x14ac:dyDescent="0.2"/>
    <row r="523379" hidden="1" x14ac:dyDescent="0.2"/>
    <row r="523380" hidden="1" x14ac:dyDescent="0.2"/>
    <row r="523381" hidden="1" x14ac:dyDescent="0.2"/>
    <row r="523382" hidden="1" x14ac:dyDescent="0.2"/>
    <row r="523383" hidden="1" x14ac:dyDescent="0.2"/>
    <row r="523384" hidden="1" x14ac:dyDescent="0.2"/>
    <row r="523385" hidden="1" x14ac:dyDescent="0.2"/>
    <row r="523386" hidden="1" x14ac:dyDescent="0.2"/>
    <row r="523387" hidden="1" x14ac:dyDescent="0.2"/>
    <row r="523388" hidden="1" x14ac:dyDescent="0.2"/>
    <row r="523389" hidden="1" x14ac:dyDescent="0.2"/>
    <row r="523390" hidden="1" x14ac:dyDescent="0.2"/>
    <row r="523391" hidden="1" x14ac:dyDescent="0.2"/>
    <row r="523392" hidden="1" x14ac:dyDescent="0.2"/>
    <row r="523393" hidden="1" x14ac:dyDescent="0.2"/>
    <row r="523394" hidden="1" x14ac:dyDescent="0.2"/>
    <row r="523395" hidden="1" x14ac:dyDescent="0.2"/>
    <row r="523396" hidden="1" x14ac:dyDescent="0.2"/>
    <row r="523397" hidden="1" x14ac:dyDescent="0.2"/>
    <row r="523398" hidden="1" x14ac:dyDescent="0.2"/>
    <row r="523399" hidden="1" x14ac:dyDescent="0.2"/>
    <row r="523400" hidden="1" x14ac:dyDescent="0.2"/>
    <row r="523401" hidden="1" x14ac:dyDescent="0.2"/>
    <row r="523402" hidden="1" x14ac:dyDescent="0.2"/>
    <row r="523403" hidden="1" x14ac:dyDescent="0.2"/>
    <row r="523404" hidden="1" x14ac:dyDescent="0.2"/>
    <row r="523405" hidden="1" x14ac:dyDescent="0.2"/>
    <row r="523406" hidden="1" x14ac:dyDescent="0.2"/>
    <row r="523407" hidden="1" x14ac:dyDescent="0.2"/>
    <row r="523408" hidden="1" x14ac:dyDescent="0.2"/>
    <row r="523409" hidden="1" x14ac:dyDescent="0.2"/>
    <row r="523410" hidden="1" x14ac:dyDescent="0.2"/>
    <row r="523411" hidden="1" x14ac:dyDescent="0.2"/>
    <row r="523412" hidden="1" x14ac:dyDescent="0.2"/>
    <row r="523413" hidden="1" x14ac:dyDescent="0.2"/>
    <row r="523414" hidden="1" x14ac:dyDescent="0.2"/>
    <row r="523415" hidden="1" x14ac:dyDescent="0.2"/>
    <row r="523416" hidden="1" x14ac:dyDescent="0.2"/>
    <row r="523417" hidden="1" x14ac:dyDescent="0.2"/>
    <row r="523418" hidden="1" x14ac:dyDescent="0.2"/>
    <row r="523419" hidden="1" x14ac:dyDescent="0.2"/>
    <row r="523420" hidden="1" x14ac:dyDescent="0.2"/>
    <row r="523421" hidden="1" x14ac:dyDescent="0.2"/>
    <row r="523422" hidden="1" x14ac:dyDescent="0.2"/>
    <row r="523423" hidden="1" x14ac:dyDescent="0.2"/>
    <row r="523424" hidden="1" x14ac:dyDescent="0.2"/>
    <row r="523425" hidden="1" x14ac:dyDescent="0.2"/>
    <row r="523426" hidden="1" x14ac:dyDescent="0.2"/>
    <row r="523427" hidden="1" x14ac:dyDescent="0.2"/>
    <row r="523428" hidden="1" x14ac:dyDescent="0.2"/>
    <row r="523429" hidden="1" x14ac:dyDescent="0.2"/>
    <row r="523430" hidden="1" x14ac:dyDescent="0.2"/>
    <row r="523431" hidden="1" x14ac:dyDescent="0.2"/>
    <row r="523432" hidden="1" x14ac:dyDescent="0.2"/>
    <row r="523433" hidden="1" x14ac:dyDescent="0.2"/>
    <row r="523434" hidden="1" x14ac:dyDescent="0.2"/>
    <row r="523435" hidden="1" x14ac:dyDescent="0.2"/>
    <row r="523436" hidden="1" x14ac:dyDescent="0.2"/>
    <row r="523437" hidden="1" x14ac:dyDescent="0.2"/>
    <row r="523438" hidden="1" x14ac:dyDescent="0.2"/>
    <row r="523439" hidden="1" x14ac:dyDescent="0.2"/>
    <row r="523440" hidden="1" x14ac:dyDescent="0.2"/>
    <row r="523441" hidden="1" x14ac:dyDescent="0.2"/>
    <row r="523442" hidden="1" x14ac:dyDescent="0.2"/>
    <row r="523443" hidden="1" x14ac:dyDescent="0.2"/>
    <row r="523444" hidden="1" x14ac:dyDescent="0.2"/>
    <row r="523445" hidden="1" x14ac:dyDescent="0.2"/>
    <row r="523446" hidden="1" x14ac:dyDescent="0.2"/>
    <row r="523447" hidden="1" x14ac:dyDescent="0.2"/>
    <row r="523448" hidden="1" x14ac:dyDescent="0.2"/>
    <row r="523449" hidden="1" x14ac:dyDescent="0.2"/>
    <row r="523450" hidden="1" x14ac:dyDescent="0.2"/>
    <row r="523451" hidden="1" x14ac:dyDescent="0.2"/>
    <row r="523452" hidden="1" x14ac:dyDescent="0.2"/>
    <row r="523453" hidden="1" x14ac:dyDescent="0.2"/>
    <row r="523454" hidden="1" x14ac:dyDescent="0.2"/>
    <row r="523455" hidden="1" x14ac:dyDescent="0.2"/>
    <row r="523456" hidden="1" x14ac:dyDescent="0.2"/>
    <row r="523457" hidden="1" x14ac:dyDescent="0.2"/>
    <row r="523458" hidden="1" x14ac:dyDescent="0.2"/>
    <row r="523459" hidden="1" x14ac:dyDescent="0.2"/>
    <row r="523460" hidden="1" x14ac:dyDescent="0.2"/>
    <row r="523461" hidden="1" x14ac:dyDescent="0.2"/>
    <row r="523462" hidden="1" x14ac:dyDescent="0.2"/>
    <row r="523463" hidden="1" x14ac:dyDescent="0.2"/>
    <row r="523464" hidden="1" x14ac:dyDescent="0.2"/>
    <row r="523465" hidden="1" x14ac:dyDescent="0.2"/>
    <row r="523466" hidden="1" x14ac:dyDescent="0.2"/>
    <row r="523467" hidden="1" x14ac:dyDescent="0.2"/>
    <row r="523468" hidden="1" x14ac:dyDescent="0.2"/>
    <row r="523469" hidden="1" x14ac:dyDescent="0.2"/>
    <row r="523470" hidden="1" x14ac:dyDescent="0.2"/>
    <row r="523471" hidden="1" x14ac:dyDescent="0.2"/>
    <row r="523472" hidden="1" x14ac:dyDescent="0.2"/>
    <row r="523473" hidden="1" x14ac:dyDescent="0.2"/>
    <row r="523474" hidden="1" x14ac:dyDescent="0.2"/>
    <row r="523475" hidden="1" x14ac:dyDescent="0.2"/>
    <row r="523476" hidden="1" x14ac:dyDescent="0.2"/>
    <row r="523477" hidden="1" x14ac:dyDescent="0.2"/>
    <row r="523478" hidden="1" x14ac:dyDescent="0.2"/>
    <row r="523479" hidden="1" x14ac:dyDescent="0.2"/>
    <row r="523480" hidden="1" x14ac:dyDescent="0.2"/>
    <row r="523481" hidden="1" x14ac:dyDescent="0.2"/>
    <row r="523482" hidden="1" x14ac:dyDescent="0.2"/>
    <row r="523483" hidden="1" x14ac:dyDescent="0.2"/>
    <row r="523484" hidden="1" x14ac:dyDescent="0.2"/>
    <row r="523485" hidden="1" x14ac:dyDescent="0.2"/>
    <row r="523486" hidden="1" x14ac:dyDescent="0.2"/>
    <row r="523487" hidden="1" x14ac:dyDescent="0.2"/>
    <row r="523488" hidden="1" x14ac:dyDescent="0.2"/>
    <row r="523489" hidden="1" x14ac:dyDescent="0.2"/>
    <row r="523490" hidden="1" x14ac:dyDescent="0.2"/>
    <row r="523491" hidden="1" x14ac:dyDescent="0.2"/>
    <row r="523492" hidden="1" x14ac:dyDescent="0.2"/>
    <row r="523493" hidden="1" x14ac:dyDescent="0.2"/>
    <row r="523494" hidden="1" x14ac:dyDescent="0.2"/>
    <row r="523495" hidden="1" x14ac:dyDescent="0.2"/>
    <row r="523496" hidden="1" x14ac:dyDescent="0.2"/>
    <row r="523497" hidden="1" x14ac:dyDescent="0.2"/>
    <row r="523498" hidden="1" x14ac:dyDescent="0.2"/>
    <row r="523499" hidden="1" x14ac:dyDescent="0.2"/>
    <row r="523500" hidden="1" x14ac:dyDescent="0.2"/>
    <row r="523501" hidden="1" x14ac:dyDescent="0.2"/>
    <row r="523502" hidden="1" x14ac:dyDescent="0.2"/>
    <row r="523503" hidden="1" x14ac:dyDescent="0.2"/>
    <row r="523504" hidden="1" x14ac:dyDescent="0.2"/>
    <row r="523505" hidden="1" x14ac:dyDescent="0.2"/>
    <row r="523506" hidden="1" x14ac:dyDescent="0.2"/>
    <row r="523507" hidden="1" x14ac:dyDescent="0.2"/>
    <row r="523508" hidden="1" x14ac:dyDescent="0.2"/>
    <row r="523509" hidden="1" x14ac:dyDescent="0.2"/>
    <row r="523510" hidden="1" x14ac:dyDescent="0.2"/>
    <row r="523511" hidden="1" x14ac:dyDescent="0.2"/>
    <row r="523512" hidden="1" x14ac:dyDescent="0.2"/>
    <row r="523513" hidden="1" x14ac:dyDescent="0.2"/>
    <row r="523514" hidden="1" x14ac:dyDescent="0.2"/>
    <row r="523515" hidden="1" x14ac:dyDescent="0.2"/>
    <row r="523516" hidden="1" x14ac:dyDescent="0.2"/>
    <row r="523517" hidden="1" x14ac:dyDescent="0.2"/>
    <row r="523518" hidden="1" x14ac:dyDescent="0.2"/>
    <row r="523519" hidden="1" x14ac:dyDescent="0.2"/>
    <row r="523520" hidden="1" x14ac:dyDescent="0.2"/>
    <row r="523521" hidden="1" x14ac:dyDescent="0.2"/>
    <row r="523522" hidden="1" x14ac:dyDescent="0.2"/>
    <row r="523523" hidden="1" x14ac:dyDescent="0.2"/>
    <row r="523524" hidden="1" x14ac:dyDescent="0.2"/>
    <row r="523525" hidden="1" x14ac:dyDescent="0.2"/>
    <row r="523526" hidden="1" x14ac:dyDescent="0.2"/>
    <row r="523527" hidden="1" x14ac:dyDescent="0.2"/>
    <row r="523528" hidden="1" x14ac:dyDescent="0.2"/>
    <row r="523529" hidden="1" x14ac:dyDescent="0.2"/>
    <row r="523530" hidden="1" x14ac:dyDescent="0.2"/>
    <row r="523531" hidden="1" x14ac:dyDescent="0.2"/>
    <row r="523532" hidden="1" x14ac:dyDescent="0.2"/>
    <row r="523533" hidden="1" x14ac:dyDescent="0.2"/>
    <row r="523534" hidden="1" x14ac:dyDescent="0.2"/>
    <row r="523535" hidden="1" x14ac:dyDescent="0.2"/>
    <row r="523536" hidden="1" x14ac:dyDescent="0.2"/>
    <row r="523537" hidden="1" x14ac:dyDescent="0.2"/>
    <row r="523538" hidden="1" x14ac:dyDescent="0.2"/>
    <row r="523539" hidden="1" x14ac:dyDescent="0.2"/>
    <row r="523540" hidden="1" x14ac:dyDescent="0.2"/>
    <row r="523541" hidden="1" x14ac:dyDescent="0.2"/>
    <row r="523542" hidden="1" x14ac:dyDescent="0.2"/>
    <row r="523543" hidden="1" x14ac:dyDescent="0.2"/>
    <row r="523544" hidden="1" x14ac:dyDescent="0.2"/>
    <row r="523545" hidden="1" x14ac:dyDescent="0.2"/>
    <row r="523546" hidden="1" x14ac:dyDescent="0.2"/>
    <row r="523547" hidden="1" x14ac:dyDescent="0.2"/>
    <row r="523548" hidden="1" x14ac:dyDescent="0.2"/>
    <row r="523549" hidden="1" x14ac:dyDescent="0.2"/>
    <row r="523550" hidden="1" x14ac:dyDescent="0.2"/>
    <row r="523551" hidden="1" x14ac:dyDescent="0.2"/>
    <row r="523552" hidden="1" x14ac:dyDescent="0.2"/>
    <row r="523553" hidden="1" x14ac:dyDescent="0.2"/>
    <row r="523554" hidden="1" x14ac:dyDescent="0.2"/>
    <row r="523555" hidden="1" x14ac:dyDescent="0.2"/>
    <row r="523556" hidden="1" x14ac:dyDescent="0.2"/>
    <row r="523557" hidden="1" x14ac:dyDescent="0.2"/>
    <row r="523558" hidden="1" x14ac:dyDescent="0.2"/>
    <row r="523559" hidden="1" x14ac:dyDescent="0.2"/>
    <row r="523560" hidden="1" x14ac:dyDescent="0.2"/>
    <row r="523561" hidden="1" x14ac:dyDescent="0.2"/>
    <row r="523562" hidden="1" x14ac:dyDescent="0.2"/>
    <row r="523563" hidden="1" x14ac:dyDescent="0.2"/>
    <row r="523564" hidden="1" x14ac:dyDescent="0.2"/>
    <row r="523565" hidden="1" x14ac:dyDescent="0.2"/>
    <row r="523566" hidden="1" x14ac:dyDescent="0.2"/>
    <row r="523567" hidden="1" x14ac:dyDescent="0.2"/>
    <row r="523568" hidden="1" x14ac:dyDescent="0.2"/>
    <row r="523569" hidden="1" x14ac:dyDescent="0.2"/>
    <row r="523570" hidden="1" x14ac:dyDescent="0.2"/>
    <row r="523571" hidden="1" x14ac:dyDescent="0.2"/>
    <row r="523572" hidden="1" x14ac:dyDescent="0.2"/>
    <row r="523573" hidden="1" x14ac:dyDescent="0.2"/>
    <row r="523574" hidden="1" x14ac:dyDescent="0.2"/>
    <row r="523575" hidden="1" x14ac:dyDescent="0.2"/>
    <row r="523576" hidden="1" x14ac:dyDescent="0.2"/>
    <row r="523577" hidden="1" x14ac:dyDescent="0.2"/>
    <row r="523578" hidden="1" x14ac:dyDescent="0.2"/>
    <row r="523579" hidden="1" x14ac:dyDescent="0.2"/>
    <row r="523580" hidden="1" x14ac:dyDescent="0.2"/>
    <row r="523581" hidden="1" x14ac:dyDescent="0.2"/>
    <row r="523582" hidden="1" x14ac:dyDescent="0.2"/>
    <row r="523583" hidden="1" x14ac:dyDescent="0.2"/>
    <row r="523584" hidden="1" x14ac:dyDescent="0.2"/>
    <row r="523585" hidden="1" x14ac:dyDescent="0.2"/>
    <row r="523586" hidden="1" x14ac:dyDescent="0.2"/>
    <row r="523587" hidden="1" x14ac:dyDescent="0.2"/>
    <row r="523588" hidden="1" x14ac:dyDescent="0.2"/>
    <row r="523589" hidden="1" x14ac:dyDescent="0.2"/>
    <row r="523590" hidden="1" x14ac:dyDescent="0.2"/>
    <row r="523591" hidden="1" x14ac:dyDescent="0.2"/>
    <row r="523592" hidden="1" x14ac:dyDescent="0.2"/>
    <row r="523593" hidden="1" x14ac:dyDescent="0.2"/>
    <row r="523594" hidden="1" x14ac:dyDescent="0.2"/>
    <row r="523595" hidden="1" x14ac:dyDescent="0.2"/>
    <row r="523596" hidden="1" x14ac:dyDescent="0.2"/>
    <row r="523597" hidden="1" x14ac:dyDescent="0.2"/>
    <row r="523598" hidden="1" x14ac:dyDescent="0.2"/>
    <row r="523599" hidden="1" x14ac:dyDescent="0.2"/>
    <row r="523600" hidden="1" x14ac:dyDescent="0.2"/>
    <row r="523601" hidden="1" x14ac:dyDescent="0.2"/>
    <row r="523602" hidden="1" x14ac:dyDescent="0.2"/>
    <row r="523603" hidden="1" x14ac:dyDescent="0.2"/>
    <row r="523604" hidden="1" x14ac:dyDescent="0.2"/>
    <row r="523605" hidden="1" x14ac:dyDescent="0.2"/>
    <row r="523606" hidden="1" x14ac:dyDescent="0.2"/>
    <row r="523607" hidden="1" x14ac:dyDescent="0.2"/>
    <row r="523608" hidden="1" x14ac:dyDescent="0.2"/>
    <row r="523609" hidden="1" x14ac:dyDescent="0.2"/>
    <row r="523610" hidden="1" x14ac:dyDescent="0.2"/>
    <row r="523611" hidden="1" x14ac:dyDescent="0.2"/>
    <row r="523612" hidden="1" x14ac:dyDescent="0.2"/>
    <row r="523613" hidden="1" x14ac:dyDescent="0.2"/>
    <row r="523614" hidden="1" x14ac:dyDescent="0.2"/>
    <row r="523615" hidden="1" x14ac:dyDescent="0.2"/>
    <row r="523616" hidden="1" x14ac:dyDescent="0.2"/>
    <row r="523617" hidden="1" x14ac:dyDescent="0.2"/>
    <row r="523618" hidden="1" x14ac:dyDescent="0.2"/>
    <row r="523619" hidden="1" x14ac:dyDescent="0.2"/>
    <row r="523620" hidden="1" x14ac:dyDescent="0.2"/>
    <row r="523621" hidden="1" x14ac:dyDescent="0.2"/>
    <row r="523622" hidden="1" x14ac:dyDescent="0.2"/>
    <row r="523623" hidden="1" x14ac:dyDescent="0.2"/>
    <row r="523624" hidden="1" x14ac:dyDescent="0.2"/>
    <row r="523625" hidden="1" x14ac:dyDescent="0.2"/>
    <row r="523626" hidden="1" x14ac:dyDescent="0.2"/>
    <row r="523627" hidden="1" x14ac:dyDescent="0.2"/>
    <row r="523628" hidden="1" x14ac:dyDescent="0.2"/>
    <row r="523629" hidden="1" x14ac:dyDescent="0.2"/>
    <row r="523630" hidden="1" x14ac:dyDescent="0.2"/>
    <row r="523631" hidden="1" x14ac:dyDescent="0.2"/>
    <row r="523632" hidden="1" x14ac:dyDescent="0.2"/>
    <row r="523633" hidden="1" x14ac:dyDescent="0.2"/>
    <row r="523634" hidden="1" x14ac:dyDescent="0.2"/>
    <row r="523635" hidden="1" x14ac:dyDescent="0.2"/>
    <row r="523636" hidden="1" x14ac:dyDescent="0.2"/>
    <row r="523637" hidden="1" x14ac:dyDescent="0.2"/>
    <row r="523638" hidden="1" x14ac:dyDescent="0.2"/>
    <row r="523639" hidden="1" x14ac:dyDescent="0.2"/>
    <row r="523640" hidden="1" x14ac:dyDescent="0.2"/>
    <row r="523641" hidden="1" x14ac:dyDescent="0.2"/>
    <row r="523642" hidden="1" x14ac:dyDescent="0.2"/>
    <row r="523643" hidden="1" x14ac:dyDescent="0.2"/>
    <row r="523644" hidden="1" x14ac:dyDescent="0.2"/>
    <row r="523645" hidden="1" x14ac:dyDescent="0.2"/>
    <row r="523646" hidden="1" x14ac:dyDescent="0.2"/>
    <row r="523647" hidden="1" x14ac:dyDescent="0.2"/>
    <row r="523648" hidden="1" x14ac:dyDescent="0.2"/>
    <row r="523649" hidden="1" x14ac:dyDescent="0.2"/>
    <row r="523650" hidden="1" x14ac:dyDescent="0.2"/>
    <row r="523651" hidden="1" x14ac:dyDescent="0.2"/>
    <row r="523652" hidden="1" x14ac:dyDescent="0.2"/>
    <row r="523653" hidden="1" x14ac:dyDescent="0.2"/>
    <row r="523654" hidden="1" x14ac:dyDescent="0.2"/>
    <row r="523655" hidden="1" x14ac:dyDescent="0.2"/>
    <row r="523656" hidden="1" x14ac:dyDescent="0.2"/>
    <row r="523657" hidden="1" x14ac:dyDescent="0.2"/>
    <row r="523658" hidden="1" x14ac:dyDescent="0.2"/>
    <row r="523659" hidden="1" x14ac:dyDescent="0.2"/>
    <row r="523660" hidden="1" x14ac:dyDescent="0.2"/>
    <row r="523661" hidden="1" x14ac:dyDescent="0.2"/>
    <row r="523662" hidden="1" x14ac:dyDescent="0.2"/>
    <row r="523663" hidden="1" x14ac:dyDescent="0.2"/>
    <row r="523664" hidden="1" x14ac:dyDescent="0.2"/>
    <row r="523665" hidden="1" x14ac:dyDescent="0.2"/>
    <row r="523666" hidden="1" x14ac:dyDescent="0.2"/>
    <row r="523667" hidden="1" x14ac:dyDescent="0.2"/>
    <row r="523668" hidden="1" x14ac:dyDescent="0.2"/>
    <row r="523669" hidden="1" x14ac:dyDescent="0.2"/>
    <row r="523670" hidden="1" x14ac:dyDescent="0.2"/>
    <row r="523671" hidden="1" x14ac:dyDescent="0.2"/>
    <row r="523672" hidden="1" x14ac:dyDescent="0.2"/>
    <row r="523673" hidden="1" x14ac:dyDescent="0.2"/>
    <row r="523674" hidden="1" x14ac:dyDescent="0.2"/>
    <row r="523675" hidden="1" x14ac:dyDescent="0.2"/>
    <row r="523676" hidden="1" x14ac:dyDescent="0.2"/>
    <row r="523677" hidden="1" x14ac:dyDescent="0.2"/>
    <row r="523678" hidden="1" x14ac:dyDescent="0.2"/>
    <row r="523679" hidden="1" x14ac:dyDescent="0.2"/>
    <row r="523680" hidden="1" x14ac:dyDescent="0.2"/>
    <row r="523681" hidden="1" x14ac:dyDescent="0.2"/>
    <row r="523682" hidden="1" x14ac:dyDescent="0.2"/>
    <row r="523683" hidden="1" x14ac:dyDescent="0.2"/>
    <row r="523684" hidden="1" x14ac:dyDescent="0.2"/>
    <row r="523685" hidden="1" x14ac:dyDescent="0.2"/>
    <row r="523686" hidden="1" x14ac:dyDescent="0.2"/>
    <row r="523687" hidden="1" x14ac:dyDescent="0.2"/>
    <row r="523688" hidden="1" x14ac:dyDescent="0.2"/>
    <row r="523689" hidden="1" x14ac:dyDescent="0.2"/>
    <row r="523690" hidden="1" x14ac:dyDescent="0.2"/>
    <row r="523691" hidden="1" x14ac:dyDescent="0.2"/>
    <row r="523692" hidden="1" x14ac:dyDescent="0.2"/>
    <row r="523693" hidden="1" x14ac:dyDescent="0.2"/>
    <row r="523694" hidden="1" x14ac:dyDescent="0.2"/>
    <row r="523695" hidden="1" x14ac:dyDescent="0.2"/>
    <row r="523696" hidden="1" x14ac:dyDescent="0.2"/>
    <row r="523697" hidden="1" x14ac:dyDescent="0.2"/>
    <row r="523698" hidden="1" x14ac:dyDescent="0.2"/>
    <row r="523699" hidden="1" x14ac:dyDescent="0.2"/>
    <row r="523700" hidden="1" x14ac:dyDescent="0.2"/>
    <row r="523701" hidden="1" x14ac:dyDescent="0.2"/>
    <row r="523702" hidden="1" x14ac:dyDescent="0.2"/>
    <row r="523703" hidden="1" x14ac:dyDescent="0.2"/>
    <row r="523704" hidden="1" x14ac:dyDescent="0.2"/>
    <row r="523705" hidden="1" x14ac:dyDescent="0.2"/>
    <row r="523706" hidden="1" x14ac:dyDescent="0.2"/>
    <row r="523707" hidden="1" x14ac:dyDescent="0.2"/>
    <row r="523708" hidden="1" x14ac:dyDescent="0.2"/>
    <row r="523709" hidden="1" x14ac:dyDescent="0.2"/>
    <row r="523710" hidden="1" x14ac:dyDescent="0.2"/>
    <row r="523711" hidden="1" x14ac:dyDescent="0.2"/>
    <row r="523712" hidden="1" x14ac:dyDescent="0.2"/>
    <row r="523713" hidden="1" x14ac:dyDescent="0.2"/>
    <row r="523714" hidden="1" x14ac:dyDescent="0.2"/>
    <row r="523715" hidden="1" x14ac:dyDescent="0.2"/>
    <row r="523716" hidden="1" x14ac:dyDescent="0.2"/>
    <row r="523717" hidden="1" x14ac:dyDescent="0.2"/>
    <row r="523718" hidden="1" x14ac:dyDescent="0.2"/>
    <row r="523719" hidden="1" x14ac:dyDescent="0.2"/>
    <row r="523720" hidden="1" x14ac:dyDescent="0.2"/>
    <row r="523721" hidden="1" x14ac:dyDescent="0.2"/>
    <row r="523722" hidden="1" x14ac:dyDescent="0.2"/>
    <row r="523723" hidden="1" x14ac:dyDescent="0.2"/>
    <row r="523724" hidden="1" x14ac:dyDescent="0.2"/>
    <row r="523725" hidden="1" x14ac:dyDescent="0.2"/>
    <row r="523726" hidden="1" x14ac:dyDescent="0.2"/>
    <row r="523727" hidden="1" x14ac:dyDescent="0.2"/>
    <row r="523728" hidden="1" x14ac:dyDescent="0.2"/>
    <row r="523729" hidden="1" x14ac:dyDescent="0.2"/>
    <row r="523730" hidden="1" x14ac:dyDescent="0.2"/>
    <row r="523731" hidden="1" x14ac:dyDescent="0.2"/>
    <row r="523732" hidden="1" x14ac:dyDescent="0.2"/>
    <row r="523733" hidden="1" x14ac:dyDescent="0.2"/>
    <row r="523734" hidden="1" x14ac:dyDescent="0.2"/>
    <row r="523735" hidden="1" x14ac:dyDescent="0.2"/>
    <row r="523736" hidden="1" x14ac:dyDescent="0.2"/>
    <row r="523737" hidden="1" x14ac:dyDescent="0.2"/>
    <row r="523738" hidden="1" x14ac:dyDescent="0.2"/>
    <row r="523739" hidden="1" x14ac:dyDescent="0.2"/>
    <row r="523740" hidden="1" x14ac:dyDescent="0.2"/>
    <row r="523741" hidden="1" x14ac:dyDescent="0.2"/>
    <row r="523742" hidden="1" x14ac:dyDescent="0.2"/>
    <row r="523743" hidden="1" x14ac:dyDescent="0.2"/>
    <row r="523744" hidden="1" x14ac:dyDescent="0.2"/>
    <row r="523745" hidden="1" x14ac:dyDescent="0.2"/>
    <row r="523746" hidden="1" x14ac:dyDescent="0.2"/>
    <row r="523747" hidden="1" x14ac:dyDescent="0.2"/>
    <row r="523748" hidden="1" x14ac:dyDescent="0.2"/>
    <row r="523749" hidden="1" x14ac:dyDescent="0.2"/>
    <row r="523750" hidden="1" x14ac:dyDescent="0.2"/>
    <row r="523751" hidden="1" x14ac:dyDescent="0.2"/>
    <row r="523752" hidden="1" x14ac:dyDescent="0.2"/>
    <row r="523753" hidden="1" x14ac:dyDescent="0.2"/>
    <row r="523754" hidden="1" x14ac:dyDescent="0.2"/>
    <row r="523755" hidden="1" x14ac:dyDescent="0.2"/>
    <row r="523756" hidden="1" x14ac:dyDescent="0.2"/>
    <row r="523757" hidden="1" x14ac:dyDescent="0.2"/>
    <row r="523758" hidden="1" x14ac:dyDescent="0.2"/>
    <row r="523759" hidden="1" x14ac:dyDescent="0.2"/>
    <row r="523760" hidden="1" x14ac:dyDescent="0.2"/>
    <row r="523761" hidden="1" x14ac:dyDescent="0.2"/>
    <row r="523762" hidden="1" x14ac:dyDescent="0.2"/>
    <row r="523763" hidden="1" x14ac:dyDescent="0.2"/>
    <row r="523764" hidden="1" x14ac:dyDescent="0.2"/>
    <row r="523765" hidden="1" x14ac:dyDescent="0.2"/>
    <row r="523766" hidden="1" x14ac:dyDescent="0.2"/>
    <row r="523767" hidden="1" x14ac:dyDescent="0.2"/>
    <row r="523768" hidden="1" x14ac:dyDescent="0.2"/>
    <row r="523769" hidden="1" x14ac:dyDescent="0.2"/>
    <row r="523770" hidden="1" x14ac:dyDescent="0.2"/>
    <row r="523771" hidden="1" x14ac:dyDescent="0.2"/>
    <row r="523772" hidden="1" x14ac:dyDescent="0.2"/>
    <row r="523773" hidden="1" x14ac:dyDescent="0.2"/>
    <row r="523774" hidden="1" x14ac:dyDescent="0.2"/>
    <row r="523775" hidden="1" x14ac:dyDescent="0.2"/>
    <row r="523776" hidden="1" x14ac:dyDescent="0.2"/>
    <row r="523777" hidden="1" x14ac:dyDescent="0.2"/>
    <row r="523778" hidden="1" x14ac:dyDescent="0.2"/>
    <row r="523779" hidden="1" x14ac:dyDescent="0.2"/>
    <row r="523780" hidden="1" x14ac:dyDescent="0.2"/>
    <row r="523781" hidden="1" x14ac:dyDescent="0.2"/>
    <row r="523782" hidden="1" x14ac:dyDescent="0.2"/>
    <row r="523783" hidden="1" x14ac:dyDescent="0.2"/>
    <row r="523784" hidden="1" x14ac:dyDescent="0.2"/>
    <row r="523785" hidden="1" x14ac:dyDescent="0.2"/>
    <row r="523786" hidden="1" x14ac:dyDescent="0.2"/>
    <row r="523787" hidden="1" x14ac:dyDescent="0.2"/>
    <row r="523788" hidden="1" x14ac:dyDescent="0.2"/>
    <row r="523789" hidden="1" x14ac:dyDescent="0.2"/>
    <row r="523790" hidden="1" x14ac:dyDescent="0.2"/>
    <row r="523791" hidden="1" x14ac:dyDescent="0.2"/>
    <row r="523792" hidden="1" x14ac:dyDescent="0.2"/>
    <row r="523793" hidden="1" x14ac:dyDescent="0.2"/>
    <row r="523794" hidden="1" x14ac:dyDescent="0.2"/>
    <row r="523795" hidden="1" x14ac:dyDescent="0.2"/>
    <row r="523796" hidden="1" x14ac:dyDescent="0.2"/>
    <row r="523797" hidden="1" x14ac:dyDescent="0.2"/>
    <row r="523798" hidden="1" x14ac:dyDescent="0.2"/>
    <row r="523799" hidden="1" x14ac:dyDescent="0.2"/>
    <row r="523800" hidden="1" x14ac:dyDescent="0.2"/>
    <row r="523801" hidden="1" x14ac:dyDescent="0.2"/>
    <row r="523802" hidden="1" x14ac:dyDescent="0.2"/>
    <row r="523803" hidden="1" x14ac:dyDescent="0.2"/>
    <row r="523804" hidden="1" x14ac:dyDescent="0.2"/>
    <row r="523805" hidden="1" x14ac:dyDescent="0.2"/>
    <row r="523806" hidden="1" x14ac:dyDescent="0.2"/>
    <row r="523807" hidden="1" x14ac:dyDescent="0.2"/>
    <row r="523808" hidden="1" x14ac:dyDescent="0.2"/>
    <row r="523809" hidden="1" x14ac:dyDescent="0.2"/>
    <row r="523810" hidden="1" x14ac:dyDescent="0.2"/>
    <row r="523811" hidden="1" x14ac:dyDescent="0.2"/>
    <row r="523812" hidden="1" x14ac:dyDescent="0.2"/>
    <row r="523813" hidden="1" x14ac:dyDescent="0.2"/>
    <row r="523814" hidden="1" x14ac:dyDescent="0.2"/>
    <row r="523815" hidden="1" x14ac:dyDescent="0.2"/>
    <row r="523816" hidden="1" x14ac:dyDescent="0.2"/>
    <row r="523817" hidden="1" x14ac:dyDescent="0.2"/>
    <row r="523818" hidden="1" x14ac:dyDescent="0.2"/>
    <row r="523819" hidden="1" x14ac:dyDescent="0.2"/>
    <row r="523820" hidden="1" x14ac:dyDescent="0.2"/>
    <row r="523821" hidden="1" x14ac:dyDescent="0.2"/>
    <row r="523822" hidden="1" x14ac:dyDescent="0.2"/>
    <row r="523823" hidden="1" x14ac:dyDescent="0.2"/>
    <row r="523824" hidden="1" x14ac:dyDescent="0.2"/>
    <row r="523825" hidden="1" x14ac:dyDescent="0.2"/>
    <row r="523826" hidden="1" x14ac:dyDescent="0.2"/>
    <row r="523827" hidden="1" x14ac:dyDescent="0.2"/>
    <row r="523828" hidden="1" x14ac:dyDescent="0.2"/>
    <row r="523829" hidden="1" x14ac:dyDescent="0.2"/>
    <row r="523830" hidden="1" x14ac:dyDescent="0.2"/>
    <row r="523831" hidden="1" x14ac:dyDescent="0.2"/>
    <row r="523832" hidden="1" x14ac:dyDescent="0.2"/>
    <row r="523833" hidden="1" x14ac:dyDescent="0.2"/>
    <row r="523834" hidden="1" x14ac:dyDescent="0.2"/>
    <row r="523835" hidden="1" x14ac:dyDescent="0.2"/>
    <row r="523836" hidden="1" x14ac:dyDescent="0.2"/>
    <row r="523837" hidden="1" x14ac:dyDescent="0.2"/>
    <row r="523838" hidden="1" x14ac:dyDescent="0.2"/>
    <row r="523839" hidden="1" x14ac:dyDescent="0.2"/>
    <row r="523840" hidden="1" x14ac:dyDescent="0.2"/>
    <row r="523841" hidden="1" x14ac:dyDescent="0.2"/>
    <row r="523842" hidden="1" x14ac:dyDescent="0.2"/>
    <row r="523843" hidden="1" x14ac:dyDescent="0.2"/>
    <row r="523844" hidden="1" x14ac:dyDescent="0.2"/>
    <row r="523845" hidden="1" x14ac:dyDescent="0.2"/>
    <row r="523846" hidden="1" x14ac:dyDescent="0.2"/>
    <row r="523847" hidden="1" x14ac:dyDescent="0.2"/>
    <row r="523848" hidden="1" x14ac:dyDescent="0.2"/>
    <row r="523849" hidden="1" x14ac:dyDescent="0.2"/>
    <row r="523850" hidden="1" x14ac:dyDescent="0.2"/>
    <row r="523851" hidden="1" x14ac:dyDescent="0.2"/>
    <row r="523852" hidden="1" x14ac:dyDescent="0.2"/>
    <row r="523853" hidden="1" x14ac:dyDescent="0.2"/>
    <row r="523854" hidden="1" x14ac:dyDescent="0.2"/>
    <row r="523855" hidden="1" x14ac:dyDescent="0.2"/>
    <row r="523856" hidden="1" x14ac:dyDescent="0.2"/>
    <row r="523857" hidden="1" x14ac:dyDescent="0.2"/>
    <row r="523858" hidden="1" x14ac:dyDescent="0.2"/>
    <row r="523859" hidden="1" x14ac:dyDescent="0.2"/>
    <row r="523860" hidden="1" x14ac:dyDescent="0.2"/>
    <row r="523861" hidden="1" x14ac:dyDescent="0.2"/>
    <row r="523862" hidden="1" x14ac:dyDescent="0.2"/>
    <row r="523863" hidden="1" x14ac:dyDescent="0.2"/>
    <row r="523864" hidden="1" x14ac:dyDescent="0.2"/>
    <row r="523865" hidden="1" x14ac:dyDescent="0.2"/>
    <row r="523866" hidden="1" x14ac:dyDescent="0.2"/>
    <row r="523867" hidden="1" x14ac:dyDescent="0.2"/>
    <row r="523868" hidden="1" x14ac:dyDescent="0.2"/>
    <row r="523869" hidden="1" x14ac:dyDescent="0.2"/>
    <row r="523870" hidden="1" x14ac:dyDescent="0.2"/>
    <row r="523871" hidden="1" x14ac:dyDescent="0.2"/>
    <row r="523872" hidden="1" x14ac:dyDescent="0.2"/>
    <row r="523873" hidden="1" x14ac:dyDescent="0.2"/>
    <row r="523874" hidden="1" x14ac:dyDescent="0.2"/>
    <row r="523875" hidden="1" x14ac:dyDescent="0.2"/>
    <row r="523876" hidden="1" x14ac:dyDescent="0.2"/>
    <row r="523877" hidden="1" x14ac:dyDescent="0.2"/>
    <row r="523878" hidden="1" x14ac:dyDescent="0.2"/>
    <row r="523879" hidden="1" x14ac:dyDescent="0.2"/>
    <row r="523880" hidden="1" x14ac:dyDescent="0.2"/>
    <row r="523881" hidden="1" x14ac:dyDescent="0.2"/>
    <row r="523882" hidden="1" x14ac:dyDescent="0.2"/>
    <row r="523883" hidden="1" x14ac:dyDescent="0.2"/>
    <row r="523884" hidden="1" x14ac:dyDescent="0.2"/>
    <row r="523885" hidden="1" x14ac:dyDescent="0.2"/>
    <row r="523886" hidden="1" x14ac:dyDescent="0.2"/>
    <row r="523887" hidden="1" x14ac:dyDescent="0.2"/>
    <row r="523888" hidden="1" x14ac:dyDescent="0.2"/>
    <row r="523889" hidden="1" x14ac:dyDescent="0.2"/>
    <row r="523890" hidden="1" x14ac:dyDescent="0.2"/>
    <row r="523891" hidden="1" x14ac:dyDescent="0.2"/>
    <row r="523892" hidden="1" x14ac:dyDescent="0.2"/>
    <row r="523893" hidden="1" x14ac:dyDescent="0.2"/>
    <row r="523894" hidden="1" x14ac:dyDescent="0.2"/>
    <row r="523895" hidden="1" x14ac:dyDescent="0.2"/>
    <row r="523896" hidden="1" x14ac:dyDescent="0.2"/>
    <row r="523897" hidden="1" x14ac:dyDescent="0.2"/>
    <row r="523898" hidden="1" x14ac:dyDescent="0.2"/>
    <row r="523899" hidden="1" x14ac:dyDescent="0.2"/>
    <row r="523900" hidden="1" x14ac:dyDescent="0.2"/>
    <row r="523901" hidden="1" x14ac:dyDescent="0.2"/>
    <row r="523902" hidden="1" x14ac:dyDescent="0.2"/>
    <row r="523903" hidden="1" x14ac:dyDescent="0.2"/>
    <row r="523904" hidden="1" x14ac:dyDescent="0.2"/>
    <row r="523905" hidden="1" x14ac:dyDescent="0.2"/>
    <row r="523906" hidden="1" x14ac:dyDescent="0.2"/>
    <row r="523907" hidden="1" x14ac:dyDescent="0.2"/>
    <row r="523908" hidden="1" x14ac:dyDescent="0.2"/>
    <row r="523909" hidden="1" x14ac:dyDescent="0.2"/>
    <row r="523910" hidden="1" x14ac:dyDescent="0.2"/>
    <row r="523911" hidden="1" x14ac:dyDescent="0.2"/>
    <row r="523912" hidden="1" x14ac:dyDescent="0.2"/>
    <row r="523913" hidden="1" x14ac:dyDescent="0.2"/>
    <row r="523914" hidden="1" x14ac:dyDescent="0.2"/>
    <row r="523915" hidden="1" x14ac:dyDescent="0.2"/>
    <row r="523916" hidden="1" x14ac:dyDescent="0.2"/>
    <row r="523917" hidden="1" x14ac:dyDescent="0.2"/>
    <row r="523918" hidden="1" x14ac:dyDescent="0.2"/>
    <row r="523919" hidden="1" x14ac:dyDescent="0.2"/>
    <row r="523920" hidden="1" x14ac:dyDescent="0.2"/>
    <row r="523921" hidden="1" x14ac:dyDescent="0.2"/>
    <row r="523922" hidden="1" x14ac:dyDescent="0.2"/>
    <row r="523923" hidden="1" x14ac:dyDescent="0.2"/>
    <row r="523924" hidden="1" x14ac:dyDescent="0.2"/>
    <row r="523925" hidden="1" x14ac:dyDescent="0.2"/>
    <row r="523926" hidden="1" x14ac:dyDescent="0.2"/>
    <row r="523927" hidden="1" x14ac:dyDescent="0.2"/>
    <row r="523928" hidden="1" x14ac:dyDescent="0.2"/>
    <row r="523929" hidden="1" x14ac:dyDescent="0.2"/>
    <row r="523930" hidden="1" x14ac:dyDescent="0.2"/>
    <row r="523931" hidden="1" x14ac:dyDescent="0.2"/>
    <row r="523932" hidden="1" x14ac:dyDescent="0.2"/>
    <row r="523933" hidden="1" x14ac:dyDescent="0.2"/>
    <row r="523934" hidden="1" x14ac:dyDescent="0.2"/>
    <row r="523935" hidden="1" x14ac:dyDescent="0.2"/>
    <row r="523936" hidden="1" x14ac:dyDescent="0.2"/>
    <row r="523937" hidden="1" x14ac:dyDescent="0.2"/>
    <row r="523938" hidden="1" x14ac:dyDescent="0.2"/>
    <row r="523939" hidden="1" x14ac:dyDescent="0.2"/>
    <row r="523940" hidden="1" x14ac:dyDescent="0.2"/>
    <row r="523941" hidden="1" x14ac:dyDescent="0.2"/>
    <row r="523942" hidden="1" x14ac:dyDescent="0.2"/>
    <row r="523943" hidden="1" x14ac:dyDescent="0.2"/>
    <row r="523944" hidden="1" x14ac:dyDescent="0.2"/>
    <row r="523945" hidden="1" x14ac:dyDescent="0.2"/>
    <row r="523946" hidden="1" x14ac:dyDescent="0.2"/>
    <row r="523947" hidden="1" x14ac:dyDescent="0.2"/>
    <row r="523948" hidden="1" x14ac:dyDescent="0.2"/>
    <row r="523949" hidden="1" x14ac:dyDescent="0.2"/>
    <row r="523950" hidden="1" x14ac:dyDescent="0.2"/>
    <row r="523951" hidden="1" x14ac:dyDescent="0.2"/>
    <row r="523952" hidden="1" x14ac:dyDescent="0.2"/>
    <row r="523953" hidden="1" x14ac:dyDescent="0.2"/>
    <row r="523954" hidden="1" x14ac:dyDescent="0.2"/>
    <row r="523955" hidden="1" x14ac:dyDescent="0.2"/>
    <row r="523956" hidden="1" x14ac:dyDescent="0.2"/>
    <row r="523957" hidden="1" x14ac:dyDescent="0.2"/>
    <row r="523958" hidden="1" x14ac:dyDescent="0.2"/>
    <row r="523959" hidden="1" x14ac:dyDescent="0.2"/>
    <row r="523960" hidden="1" x14ac:dyDescent="0.2"/>
    <row r="523961" hidden="1" x14ac:dyDescent="0.2"/>
    <row r="523962" hidden="1" x14ac:dyDescent="0.2"/>
    <row r="523963" hidden="1" x14ac:dyDescent="0.2"/>
    <row r="523964" hidden="1" x14ac:dyDescent="0.2"/>
    <row r="523965" hidden="1" x14ac:dyDescent="0.2"/>
    <row r="523966" hidden="1" x14ac:dyDescent="0.2"/>
    <row r="523967" hidden="1" x14ac:dyDescent="0.2"/>
    <row r="523968" hidden="1" x14ac:dyDescent="0.2"/>
    <row r="523969" hidden="1" x14ac:dyDescent="0.2"/>
    <row r="523970" hidden="1" x14ac:dyDescent="0.2"/>
    <row r="523971" hidden="1" x14ac:dyDescent="0.2"/>
    <row r="523972" hidden="1" x14ac:dyDescent="0.2"/>
    <row r="523973" hidden="1" x14ac:dyDescent="0.2"/>
    <row r="523974" hidden="1" x14ac:dyDescent="0.2"/>
    <row r="523975" hidden="1" x14ac:dyDescent="0.2"/>
    <row r="523976" hidden="1" x14ac:dyDescent="0.2"/>
    <row r="523977" hidden="1" x14ac:dyDescent="0.2"/>
    <row r="523978" hidden="1" x14ac:dyDescent="0.2"/>
    <row r="523979" hidden="1" x14ac:dyDescent="0.2"/>
    <row r="523980" hidden="1" x14ac:dyDescent="0.2"/>
    <row r="523981" hidden="1" x14ac:dyDescent="0.2"/>
    <row r="523982" hidden="1" x14ac:dyDescent="0.2"/>
    <row r="523983" hidden="1" x14ac:dyDescent="0.2"/>
    <row r="523984" hidden="1" x14ac:dyDescent="0.2"/>
    <row r="523985" hidden="1" x14ac:dyDescent="0.2"/>
    <row r="523986" hidden="1" x14ac:dyDescent="0.2"/>
    <row r="523987" hidden="1" x14ac:dyDescent="0.2"/>
    <row r="523988" hidden="1" x14ac:dyDescent="0.2"/>
    <row r="523989" hidden="1" x14ac:dyDescent="0.2"/>
    <row r="523990" hidden="1" x14ac:dyDescent="0.2"/>
    <row r="523991" hidden="1" x14ac:dyDescent="0.2"/>
    <row r="523992" hidden="1" x14ac:dyDescent="0.2"/>
    <row r="523993" hidden="1" x14ac:dyDescent="0.2"/>
    <row r="523994" hidden="1" x14ac:dyDescent="0.2"/>
    <row r="523995" hidden="1" x14ac:dyDescent="0.2"/>
    <row r="523996" hidden="1" x14ac:dyDescent="0.2"/>
    <row r="523997" hidden="1" x14ac:dyDescent="0.2"/>
    <row r="523998" hidden="1" x14ac:dyDescent="0.2"/>
    <row r="523999" hidden="1" x14ac:dyDescent="0.2"/>
    <row r="524000" hidden="1" x14ac:dyDescent="0.2"/>
    <row r="524001" hidden="1" x14ac:dyDescent="0.2"/>
    <row r="524002" hidden="1" x14ac:dyDescent="0.2"/>
    <row r="524003" hidden="1" x14ac:dyDescent="0.2"/>
    <row r="524004" hidden="1" x14ac:dyDescent="0.2"/>
    <row r="524005" hidden="1" x14ac:dyDescent="0.2"/>
    <row r="524006" hidden="1" x14ac:dyDescent="0.2"/>
    <row r="524007" hidden="1" x14ac:dyDescent="0.2"/>
    <row r="524008" hidden="1" x14ac:dyDescent="0.2"/>
    <row r="524009" hidden="1" x14ac:dyDescent="0.2"/>
    <row r="524010" hidden="1" x14ac:dyDescent="0.2"/>
    <row r="524011" hidden="1" x14ac:dyDescent="0.2"/>
    <row r="524012" hidden="1" x14ac:dyDescent="0.2"/>
    <row r="524013" hidden="1" x14ac:dyDescent="0.2"/>
    <row r="524014" hidden="1" x14ac:dyDescent="0.2"/>
    <row r="524015" hidden="1" x14ac:dyDescent="0.2"/>
    <row r="524016" hidden="1" x14ac:dyDescent="0.2"/>
    <row r="524017" hidden="1" x14ac:dyDescent="0.2"/>
    <row r="524018" hidden="1" x14ac:dyDescent="0.2"/>
    <row r="524019" hidden="1" x14ac:dyDescent="0.2"/>
    <row r="524020" hidden="1" x14ac:dyDescent="0.2"/>
    <row r="524021" hidden="1" x14ac:dyDescent="0.2"/>
    <row r="524022" hidden="1" x14ac:dyDescent="0.2"/>
    <row r="524023" hidden="1" x14ac:dyDescent="0.2"/>
    <row r="524024" hidden="1" x14ac:dyDescent="0.2"/>
    <row r="524025" hidden="1" x14ac:dyDescent="0.2"/>
    <row r="524026" hidden="1" x14ac:dyDescent="0.2"/>
    <row r="524027" hidden="1" x14ac:dyDescent="0.2"/>
    <row r="524028" hidden="1" x14ac:dyDescent="0.2"/>
    <row r="524029" hidden="1" x14ac:dyDescent="0.2"/>
    <row r="524030" hidden="1" x14ac:dyDescent="0.2"/>
    <row r="524031" hidden="1" x14ac:dyDescent="0.2"/>
    <row r="524032" hidden="1" x14ac:dyDescent="0.2"/>
    <row r="524033" hidden="1" x14ac:dyDescent="0.2"/>
    <row r="524034" hidden="1" x14ac:dyDescent="0.2"/>
    <row r="524035" hidden="1" x14ac:dyDescent="0.2"/>
    <row r="524036" hidden="1" x14ac:dyDescent="0.2"/>
    <row r="524037" hidden="1" x14ac:dyDescent="0.2"/>
    <row r="524038" hidden="1" x14ac:dyDescent="0.2"/>
    <row r="524039" hidden="1" x14ac:dyDescent="0.2"/>
    <row r="524040" hidden="1" x14ac:dyDescent="0.2"/>
    <row r="524041" hidden="1" x14ac:dyDescent="0.2"/>
    <row r="524042" hidden="1" x14ac:dyDescent="0.2"/>
    <row r="524043" hidden="1" x14ac:dyDescent="0.2"/>
    <row r="524044" hidden="1" x14ac:dyDescent="0.2"/>
    <row r="524045" hidden="1" x14ac:dyDescent="0.2"/>
    <row r="524046" hidden="1" x14ac:dyDescent="0.2"/>
    <row r="524047" hidden="1" x14ac:dyDescent="0.2"/>
    <row r="524048" hidden="1" x14ac:dyDescent="0.2"/>
    <row r="524049" hidden="1" x14ac:dyDescent="0.2"/>
    <row r="524050" hidden="1" x14ac:dyDescent="0.2"/>
    <row r="524051" hidden="1" x14ac:dyDescent="0.2"/>
    <row r="524052" hidden="1" x14ac:dyDescent="0.2"/>
    <row r="524053" hidden="1" x14ac:dyDescent="0.2"/>
    <row r="524054" hidden="1" x14ac:dyDescent="0.2"/>
    <row r="524055" hidden="1" x14ac:dyDescent="0.2"/>
    <row r="524056" hidden="1" x14ac:dyDescent="0.2"/>
    <row r="524057" hidden="1" x14ac:dyDescent="0.2"/>
    <row r="524058" hidden="1" x14ac:dyDescent="0.2"/>
    <row r="524059" hidden="1" x14ac:dyDescent="0.2"/>
    <row r="524060" hidden="1" x14ac:dyDescent="0.2"/>
    <row r="524061" hidden="1" x14ac:dyDescent="0.2"/>
    <row r="524062" hidden="1" x14ac:dyDescent="0.2"/>
    <row r="524063" hidden="1" x14ac:dyDescent="0.2"/>
    <row r="524064" hidden="1" x14ac:dyDescent="0.2"/>
    <row r="524065" hidden="1" x14ac:dyDescent="0.2"/>
    <row r="524066" hidden="1" x14ac:dyDescent="0.2"/>
    <row r="524067" hidden="1" x14ac:dyDescent="0.2"/>
    <row r="524068" hidden="1" x14ac:dyDescent="0.2"/>
    <row r="524069" hidden="1" x14ac:dyDescent="0.2"/>
    <row r="524070" hidden="1" x14ac:dyDescent="0.2"/>
    <row r="524071" hidden="1" x14ac:dyDescent="0.2"/>
    <row r="524072" hidden="1" x14ac:dyDescent="0.2"/>
    <row r="524073" hidden="1" x14ac:dyDescent="0.2"/>
    <row r="524074" hidden="1" x14ac:dyDescent="0.2"/>
    <row r="524075" hidden="1" x14ac:dyDescent="0.2"/>
    <row r="524076" hidden="1" x14ac:dyDescent="0.2"/>
    <row r="524077" hidden="1" x14ac:dyDescent="0.2"/>
    <row r="524078" hidden="1" x14ac:dyDescent="0.2"/>
    <row r="524079" hidden="1" x14ac:dyDescent="0.2"/>
    <row r="524080" hidden="1" x14ac:dyDescent="0.2"/>
    <row r="524081" hidden="1" x14ac:dyDescent="0.2"/>
    <row r="524082" hidden="1" x14ac:dyDescent="0.2"/>
    <row r="524083" hidden="1" x14ac:dyDescent="0.2"/>
    <row r="524084" hidden="1" x14ac:dyDescent="0.2"/>
    <row r="524085" hidden="1" x14ac:dyDescent="0.2"/>
    <row r="524086" hidden="1" x14ac:dyDescent="0.2"/>
    <row r="524087" hidden="1" x14ac:dyDescent="0.2"/>
    <row r="524088" hidden="1" x14ac:dyDescent="0.2"/>
    <row r="524089" hidden="1" x14ac:dyDescent="0.2"/>
    <row r="524090" hidden="1" x14ac:dyDescent="0.2"/>
    <row r="524091" hidden="1" x14ac:dyDescent="0.2"/>
    <row r="524092" hidden="1" x14ac:dyDescent="0.2"/>
    <row r="524093" hidden="1" x14ac:dyDescent="0.2"/>
    <row r="524094" hidden="1" x14ac:dyDescent="0.2"/>
    <row r="524095" hidden="1" x14ac:dyDescent="0.2"/>
    <row r="524096" hidden="1" x14ac:dyDescent="0.2"/>
    <row r="524097" hidden="1" x14ac:dyDescent="0.2"/>
    <row r="524098" hidden="1" x14ac:dyDescent="0.2"/>
    <row r="524099" hidden="1" x14ac:dyDescent="0.2"/>
    <row r="524100" hidden="1" x14ac:dyDescent="0.2"/>
    <row r="524101" hidden="1" x14ac:dyDescent="0.2"/>
    <row r="524102" hidden="1" x14ac:dyDescent="0.2"/>
    <row r="524103" hidden="1" x14ac:dyDescent="0.2"/>
    <row r="524104" hidden="1" x14ac:dyDescent="0.2"/>
    <row r="524105" hidden="1" x14ac:dyDescent="0.2"/>
    <row r="524106" hidden="1" x14ac:dyDescent="0.2"/>
    <row r="524107" hidden="1" x14ac:dyDescent="0.2"/>
    <row r="524108" hidden="1" x14ac:dyDescent="0.2"/>
    <row r="524109" hidden="1" x14ac:dyDescent="0.2"/>
    <row r="524110" hidden="1" x14ac:dyDescent="0.2"/>
    <row r="524111" hidden="1" x14ac:dyDescent="0.2"/>
    <row r="524112" hidden="1" x14ac:dyDescent="0.2"/>
    <row r="524113" hidden="1" x14ac:dyDescent="0.2"/>
    <row r="524114" hidden="1" x14ac:dyDescent="0.2"/>
    <row r="524115" hidden="1" x14ac:dyDescent="0.2"/>
    <row r="524116" hidden="1" x14ac:dyDescent="0.2"/>
    <row r="524117" hidden="1" x14ac:dyDescent="0.2"/>
    <row r="524118" hidden="1" x14ac:dyDescent="0.2"/>
    <row r="524119" hidden="1" x14ac:dyDescent="0.2"/>
    <row r="524120" hidden="1" x14ac:dyDescent="0.2"/>
    <row r="524121" hidden="1" x14ac:dyDescent="0.2"/>
    <row r="524122" hidden="1" x14ac:dyDescent="0.2"/>
    <row r="524123" hidden="1" x14ac:dyDescent="0.2"/>
    <row r="524124" hidden="1" x14ac:dyDescent="0.2"/>
    <row r="524125" hidden="1" x14ac:dyDescent="0.2"/>
    <row r="524126" hidden="1" x14ac:dyDescent="0.2"/>
    <row r="524127" hidden="1" x14ac:dyDescent="0.2"/>
    <row r="524128" hidden="1" x14ac:dyDescent="0.2"/>
    <row r="524129" hidden="1" x14ac:dyDescent="0.2"/>
    <row r="524130" hidden="1" x14ac:dyDescent="0.2"/>
    <row r="524131" hidden="1" x14ac:dyDescent="0.2"/>
    <row r="524132" hidden="1" x14ac:dyDescent="0.2"/>
    <row r="524133" hidden="1" x14ac:dyDescent="0.2"/>
    <row r="524134" hidden="1" x14ac:dyDescent="0.2"/>
    <row r="524135" hidden="1" x14ac:dyDescent="0.2"/>
    <row r="524136" hidden="1" x14ac:dyDescent="0.2"/>
    <row r="524137" hidden="1" x14ac:dyDescent="0.2"/>
    <row r="524138" hidden="1" x14ac:dyDescent="0.2"/>
    <row r="524139" hidden="1" x14ac:dyDescent="0.2"/>
    <row r="524140" hidden="1" x14ac:dyDescent="0.2"/>
    <row r="524141" hidden="1" x14ac:dyDescent="0.2"/>
    <row r="524142" hidden="1" x14ac:dyDescent="0.2"/>
    <row r="524143" hidden="1" x14ac:dyDescent="0.2"/>
    <row r="524144" hidden="1" x14ac:dyDescent="0.2"/>
    <row r="524145" hidden="1" x14ac:dyDescent="0.2"/>
    <row r="524146" hidden="1" x14ac:dyDescent="0.2"/>
    <row r="524147" hidden="1" x14ac:dyDescent="0.2"/>
    <row r="524148" hidden="1" x14ac:dyDescent="0.2"/>
    <row r="524149" hidden="1" x14ac:dyDescent="0.2"/>
    <row r="524150" hidden="1" x14ac:dyDescent="0.2"/>
    <row r="524151" hidden="1" x14ac:dyDescent="0.2"/>
    <row r="524152" hidden="1" x14ac:dyDescent="0.2"/>
    <row r="524153" hidden="1" x14ac:dyDescent="0.2"/>
    <row r="524154" hidden="1" x14ac:dyDescent="0.2"/>
    <row r="524155" hidden="1" x14ac:dyDescent="0.2"/>
    <row r="524156" hidden="1" x14ac:dyDescent="0.2"/>
    <row r="524157" hidden="1" x14ac:dyDescent="0.2"/>
    <row r="524158" hidden="1" x14ac:dyDescent="0.2"/>
    <row r="524159" hidden="1" x14ac:dyDescent="0.2"/>
    <row r="524160" hidden="1" x14ac:dyDescent="0.2"/>
    <row r="524161" hidden="1" x14ac:dyDescent="0.2"/>
    <row r="524162" hidden="1" x14ac:dyDescent="0.2"/>
    <row r="524163" hidden="1" x14ac:dyDescent="0.2"/>
    <row r="524164" hidden="1" x14ac:dyDescent="0.2"/>
    <row r="524165" hidden="1" x14ac:dyDescent="0.2"/>
    <row r="524166" hidden="1" x14ac:dyDescent="0.2"/>
    <row r="524167" hidden="1" x14ac:dyDescent="0.2"/>
    <row r="524168" hidden="1" x14ac:dyDescent="0.2"/>
    <row r="524169" hidden="1" x14ac:dyDescent="0.2"/>
    <row r="524170" hidden="1" x14ac:dyDescent="0.2"/>
    <row r="524171" hidden="1" x14ac:dyDescent="0.2"/>
    <row r="524172" hidden="1" x14ac:dyDescent="0.2"/>
    <row r="524173" hidden="1" x14ac:dyDescent="0.2"/>
    <row r="524174" hidden="1" x14ac:dyDescent="0.2"/>
    <row r="524175" hidden="1" x14ac:dyDescent="0.2"/>
    <row r="524176" hidden="1" x14ac:dyDescent="0.2"/>
    <row r="524177" hidden="1" x14ac:dyDescent="0.2"/>
    <row r="524178" hidden="1" x14ac:dyDescent="0.2"/>
    <row r="524179" hidden="1" x14ac:dyDescent="0.2"/>
    <row r="524180" hidden="1" x14ac:dyDescent="0.2"/>
    <row r="524181" hidden="1" x14ac:dyDescent="0.2"/>
    <row r="524182" hidden="1" x14ac:dyDescent="0.2"/>
    <row r="524183" hidden="1" x14ac:dyDescent="0.2"/>
    <row r="524184" hidden="1" x14ac:dyDescent="0.2"/>
    <row r="524185" hidden="1" x14ac:dyDescent="0.2"/>
    <row r="524186" hidden="1" x14ac:dyDescent="0.2"/>
    <row r="524187" hidden="1" x14ac:dyDescent="0.2"/>
    <row r="524188" hidden="1" x14ac:dyDescent="0.2"/>
    <row r="524189" hidden="1" x14ac:dyDescent="0.2"/>
    <row r="524190" hidden="1" x14ac:dyDescent="0.2"/>
    <row r="524191" hidden="1" x14ac:dyDescent="0.2"/>
    <row r="524192" hidden="1" x14ac:dyDescent="0.2"/>
    <row r="524193" hidden="1" x14ac:dyDescent="0.2"/>
    <row r="524194" hidden="1" x14ac:dyDescent="0.2"/>
    <row r="524195" hidden="1" x14ac:dyDescent="0.2"/>
    <row r="524196" hidden="1" x14ac:dyDescent="0.2"/>
    <row r="524197" hidden="1" x14ac:dyDescent="0.2"/>
    <row r="524198" hidden="1" x14ac:dyDescent="0.2"/>
    <row r="524199" hidden="1" x14ac:dyDescent="0.2"/>
    <row r="524200" hidden="1" x14ac:dyDescent="0.2"/>
    <row r="524201" hidden="1" x14ac:dyDescent="0.2"/>
    <row r="524202" hidden="1" x14ac:dyDescent="0.2"/>
    <row r="524203" hidden="1" x14ac:dyDescent="0.2"/>
    <row r="524204" hidden="1" x14ac:dyDescent="0.2"/>
    <row r="524205" hidden="1" x14ac:dyDescent="0.2"/>
    <row r="524206" hidden="1" x14ac:dyDescent="0.2"/>
    <row r="524207" hidden="1" x14ac:dyDescent="0.2"/>
    <row r="524208" hidden="1" x14ac:dyDescent="0.2"/>
    <row r="524209" hidden="1" x14ac:dyDescent="0.2"/>
    <row r="524210" hidden="1" x14ac:dyDescent="0.2"/>
    <row r="524211" hidden="1" x14ac:dyDescent="0.2"/>
    <row r="524212" hidden="1" x14ac:dyDescent="0.2"/>
    <row r="524213" hidden="1" x14ac:dyDescent="0.2"/>
    <row r="524214" hidden="1" x14ac:dyDescent="0.2"/>
    <row r="524215" hidden="1" x14ac:dyDescent="0.2"/>
    <row r="524216" hidden="1" x14ac:dyDescent="0.2"/>
    <row r="524217" hidden="1" x14ac:dyDescent="0.2"/>
    <row r="524218" hidden="1" x14ac:dyDescent="0.2"/>
    <row r="524219" hidden="1" x14ac:dyDescent="0.2"/>
    <row r="524220" hidden="1" x14ac:dyDescent="0.2"/>
    <row r="524221" hidden="1" x14ac:dyDescent="0.2"/>
    <row r="524222" hidden="1" x14ac:dyDescent="0.2"/>
    <row r="524223" hidden="1" x14ac:dyDescent="0.2"/>
    <row r="524224" hidden="1" x14ac:dyDescent="0.2"/>
    <row r="524225" hidden="1" x14ac:dyDescent="0.2"/>
    <row r="524226" hidden="1" x14ac:dyDescent="0.2"/>
    <row r="524227" hidden="1" x14ac:dyDescent="0.2"/>
    <row r="524228" hidden="1" x14ac:dyDescent="0.2"/>
    <row r="524229" hidden="1" x14ac:dyDescent="0.2"/>
    <row r="524230" hidden="1" x14ac:dyDescent="0.2"/>
    <row r="524231" hidden="1" x14ac:dyDescent="0.2"/>
    <row r="524232" hidden="1" x14ac:dyDescent="0.2"/>
    <row r="524233" hidden="1" x14ac:dyDescent="0.2"/>
    <row r="524234" hidden="1" x14ac:dyDescent="0.2"/>
    <row r="524235" hidden="1" x14ac:dyDescent="0.2"/>
    <row r="524236" hidden="1" x14ac:dyDescent="0.2"/>
    <row r="524237" hidden="1" x14ac:dyDescent="0.2"/>
    <row r="524238" hidden="1" x14ac:dyDescent="0.2"/>
    <row r="524239" hidden="1" x14ac:dyDescent="0.2"/>
    <row r="524240" hidden="1" x14ac:dyDescent="0.2"/>
    <row r="524241" hidden="1" x14ac:dyDescent="0.2"/>
    <row r="524242" hidden="1" x14ac:dyDescent="0.2"/>
    <row r="524243" hidden="1" x14ac:dyDescent="0.2"/>
    <row r="524244" hidden="1" x14ac:dyDescent="0.2"/>
    <row r="524245" hidden="1" x14ac:dyDescent="0.2"/>
    <row r="524246" hidden="1" x14ac:dyDescent="0.2"/>
    <row r="524247" hidden="1" x14ac:dyDescent="0.2"/>
    <row r="524248" hidden="1" x14ac:dyDescent="0.2"/>
    <row r="524249" hidden="1" x14ac:dyDescent="0.2"/>
    <row r="524250" hidden="1" x14ac:dyDescent="0.2"/>
    <row r="524251" hidden="1" x14ac:dyDescent="0.2"/>
    <row r="524252" hidden="1" x14ac:dyDescent="0.2"/>
    <row r="524253" hidden="1" x14ac:dyDescent="0.2"/>
    <row r="524254" hidden="1" x14ac:dyDescent="0.2"/>
    <row r="524255" hidden="1" x14ac:dyDescent="0.2"/>
    <row r="524256" hidden="1" x14ac:dyDescent="0.2"/>
    <row r="524257" hidden="1" x14ac:dyDescent="0.2"/>
    <row r="524258" hidden="1" x14ac:dyDescent="0.2"/>
    <row r="524259" hidden="1" x14ac:dyDescent="0.2"/>
    <row r="524260" hidden="1" x14ac:dyDescent="0.2"/>
    <row r="524261" hidden="1" x14ac:dyDescent="0.2"/>
    <row r="524262" hidden="1" x14ac:dyDescent="0.2"/>
    <row r="524263" hidden="1" x14ac:dyDescent="0.2"/>
    <row r="524264" hidden="1" x14ac:dyDescent="0.2"/>
    <row r="524265" hidden="1" x14ac:dyDescent="0.2"/>
    <row r="524266" hidden="1" x14ac:dyDescent="0.2"/>
    <row r="524267" hidden="1" x14ac:dyDescent="0.2"/>
    <row r="524268" hidden="1" x14ac:dyDescent="0.2"/>
    <row r="524269" hidden="1" x14ac:dyDescent="0.2"/>
    <row r="524270" hidden="1" x14ac:dyDescent="0.2"/>
    <row r="524271" hidden="1" x14ac:dyDescent="0.2"/>
    <row r="524272" hidden="1" x14ac:dyDescent="0.2"/>
    <row r="524273" hidden="1" x14ac:dyDescent="0.2"/>
    <row r="524274" hidden="1" x14ac:dyDescent="0.2"/>
    <row r="524275" hidden="1" x14ac:dyDescent="0.2"/>
    <row r="524276" hidden="1" x14ac:dyDescent="0.2"/>
    <row r="524277" hidden="1" x14ac:dyDescent="0.2"/>
    <row r="524278" hidden="1" x14ac:dyDescent="0.2"/>
    <row r="524279" hidden="1" x14ac:dyDescent="0.2"/>
    <row r="524280" hidden="1" x14ac:dyDescent="0.2"/>
    <row r="524281" hidden="1" x14ac:dyDescent="0.2"/>
    <row r="524282" hidden="1" x14ac:dyDescent="0.2"/>
    <row r="524283" hidden="1" x14ac:dyDescent="0.2"/>
    <row r="524284" hidden="1" x14ac:dyDescent="0.2"/>
    <row r="524285" hidden="1" x14ac:dyDescent="0.2"/>
    <row r="524286" hidden="1" x14ac:dyDescent="0.2"/>
    <row r="524287" hidden="1" x14ac:dyDescent="0.2"/>
    <row r="524288" hidden="1" x14ac:dyDescent="0.2"/>
    <row r="524289" hidden="1" x14ac:dyDescent="0.2"/>
    <row r="524290" hidden="1" x14ac:dyDescent="0.2"/>
    <row r="524291" hidden="1" x14ac:dyDescent="0.2"/>
    <row r="524292" hidden="1" x14ac:dyDescent="0.2"/>
    <row r="524293" hidden="1" x14ac:dyDescent="0.2"/>
    <row r="524294" hidden="1" x14ac:dyDescent="0.2"/>
    <row r="524295" hidden="1" x14ac:dyDescent="0.2"/>
    <row r="524296" hidden="1" x14ac:dyDescent="0.2"/>
    <row r="524297" hidden="1" x14ac:dyDescent="0.2"/>
    <row r="524298" hidden="1" x14ac:dyDescent="0.2"/>
    <row r="524299" hidden="1" x14ac:dyDescent="0.2"/>
    <row r="524300" hidden="1" x14ac:dyDescent="0.2"/>
    <row r="524301" hidden="1" x14ac:dyDescent="0.2"/>
    <row r="524302" hidden="1" x14ac:dyDescent="0.2"/>
    <row r="524303" hidden="1" x14ac:dyDescent="0.2"/>
    <row r="524304" hidden="1" x14ac:dyDescent="0.2"/>
    <row r="524305" hidden="1" x14ac:dyDescent="0.2"/>
    <row r="524306" hidden="1" x14ac:dyDescent="0.2"/>
    <row r="524307" hidden="1" x14ac:dyDescent="0.2"/>
    <row r="524308" hidden="1" x14ac:dyDescent="0.2"/>
    <row r="524309" hidden="1" x14ac:dyDescent="0.2"/>
    <row r="524310" hidden="1" x14ac:dyDescent="0.2"/>
    <row r="524311" hidden="1" x14ac:dyDescent="0.2"/>
    <row r="524312" hidden="1" x14ac:dyDescent="0.2"/>
    <row r="524313" hidden="1" x14ac:dyDescent="0.2"/>
    <row r="524314" hidden="1" x14ac:dyDescent="0.2"/>
    <row r="524315" hidden="1" x14ac:dyDescent="0.2"/>
    <row r="524316" hidden="1" x14ac:dyDescent="0.2"/>
    <row r="524317" hidden="1" x14ac:dyDescent="0.2"/>
    <row r="524318" hidden="1" x14ac:dyDescent="0.2"/>
    <row r="524319" hidden="1" x14ac:dyDescent="0.2"/>
    <row r="524320" hidden="1" x14ac:dyDescent="0.2"/>
    <row r="524321" hidden="1" x14ac:dyDescent="0.2"/>
    <row r="524322" hidden="1" x14ac:dyDescent="0.2"/>
    <row r="524323" hidden="1" x14ac:dyDescent="0.2"/>
    <row r="524324" hidden="1" x14ac:dyDescent="0.2"/>
    <row r="524325" hidden="1" x14ac:dyDescent="0.2"/>
    <row r="524326" hidden="1" x14ac:dyDescent="0.2"/>
    <row r="524327" hidden="1" x14ac:dyDescent="0.2"/>
    <row r="524328" hidden="1" x14ac:dyDescent="0.2"/>
    <row r="524329" hidden="1" x14ac:dyDescent="0.2"/>
    <row r="524330" hidden="1" x14ac:dyDescent="0.2"/>
    <row r="524331" hidden="1" x14ac:dyDescent="0.2"/>
    <row r="524332" hidden="1" x14ac:dyDescent="0.2"/>
    <row r="524333" hidden="1" x14ac:dyDescent="0.2"/>
    <row r="524334" hidden="1" x14ac:dyDescent="0.2"/>
    <row r="524335" hidden="1" x14ac:dyDescent="0.2"/>
    <row r="524336" hidden="1" x14ac:dyDescent="0.2"/>
    <row r="524337" hidden="1" x14ac:dyDescent="0.2"/>
    <row r="524338" hidden="1" x14ac:dyDescent="0.2"/>
    <row r="524339" hidden="1" x14ac:dyDescent="0.2"/>
    <row r="524340" hidden="1" x14ac:dyDescent="0.2"/>
    <row r="524341" hidden="1" x14ac:dyDescent="0.2"/>
    <row r="524342" hidden="1" x14ac:dyDescent="0.2"/>
    <row r="524343" hidden="1" x14ac:dyDescent="0.2"/>
    <row r="524344" hidden="1" x14ac:dyDescent="0.2"/>
    <row r="524345" hidden="1" x14ac:dyDescent="0.2"/>
    <row r="524346" hidden="1" x14ac:dyDescent="0.2"/>
    <row r="524347" hidden="1" x14ac:dyDescent="0.2"/>
    <row r="524348" hidden="1" x14ac:dyDescent="0.2"/>
    <row r="524349" hidden="1" x14ac:dyDescent="0.2"/>
    <row r="524350" hidden="1" x14ac:dyDescent="0.2"/>
    <row r="524351" hidden="1" x14ac:dyDescent="0.2"/>
    <row r="524352" hidden="1" x14ac:dyDescent="0.2"/>
    <row r="524353" hidden="1" x14ac:dyDescent="0.2"/>
    <row r="524354" hidden="1" x14ac:dyDescent="0.2"/>
    <row r="524355" hidden="1" x14ac:dyDescent="0.2"/>
    <row r="524356" hidden="1" x14ac:dyDescent="0.2"/>
    <row r="524357" hidden="1" x14ac:dyDescent="0.2"/>
    <row r="524358" hidden="1" x14ac:dyDescent="0.2"/>
    <row r="524359" hidden="1" x14ac:dyDescent="0.2"/>
    <row r="524360" hidden="1" x14ac:dyDescent="0.2"/>
    <row r="524361" hidden="1" x14ac:dyDescent="0.2"/>
    <row r="524362" hidden="1" x14ac:dyDescent="0.2"/>
    <row r="524363" hidden="1" x14ac:dyDescent="0.2"/>
    <row r="524364" hidden="1" x14ac:dyDescent="0.2"/>
    <row r="524365" hidden="1" x14ac:dyDescent="0.2"/>
    <row r="524366" hidden="1" x14ac:dyDescent="0.2"/>
    <row r="524367" hidden="1" x14ac:dyDescent="0.2"/>
    <row r="524368" hidden="1" x14ac:dyDescent="0.2"/>
    <row r="524369" hidden="1" x14ac:dyDescent="0.2"/>
    <row r="524370" hidden="1" x14ac:dyDescent="0.2"/>
    <row r="524371" hidden="1" x14ac:dyDescent="0.2"/>
    <row r="524372" hidden="1" x14ac:dyDescent="0.2"/>
    <row r="524373" hidden="1" x14ac:dyDescent="0.2"/>
    <row r="524374" hidden="1" x14ac:dyDescent="0.2"/>
    <row r="524375" hidden="1" x14ac:dyDescent="0.2"/>
    <row r="524376" hidden="1" x14ac:dyDescent="0.2"/>
    <row r="524377" hidden="1" x14ac:dyDescent="0.2"/>
    <row r="524378" hidden="1" x14ac:dyDescent="0.2"/>
    <row r="524379" hidden="1" x14ac:dyDescent="0.2"/>
    <row r="524380" hidden="1" x14ac:dyDescent="0.2"/>
    <row r="524381" hidden="1" x14ac:dyDescent="0.2"/>
    <row r="524382" hidden="1" x14ac:dyDescent="0.2"/>
    <row r="524383" hidden="1" x14ac:dyDescent="0.2"/>
    <row r="524384" hidden="1" x14ac:dyDescent="0.2"/>
    <row r="524385" hidden="1" x14ac:dyDescent="0.2"/>
    <row r="524386" hidden="1" x14ac:dyDescent="0.2"/>
    <row r="524387" hidden="1" x14ac:dyDescent="0.2"/>
    <row r="524388" hidden="1" x14ac:dyDescent="0.2"/>
    <row r="524389" hidden="1" x14ac:dyDescent="0.2"/>
    <row r="524390" hidden="1" x14ac:dyDescent="0.2"/>
    <row r="524391" hidden="1" x14ac:dyDescent="0.2"/>
    <row r="524392" hidden="1" x14ac:dyDescent="0.2"/>
    <row r="524393" hidden="1" x14ac:dyDescent="0.2"/>
    <row r="524394" hidden="1" x14ac:dyDescent="0.2"/>
    <row r="524395" hidden="1" x14ac:dyDescent="0.2"/>
    <row r="524396" hidden="1" x14ac:dyDescent="0.2"/>
    <row r="524397" hidden="1" x14ac:dyDescent="0.2"/>
    <row r="524398" hidden="1" x14ac:dyDescent="0.2"/>
    <row r="524399" hidden="1" x14ac:dyDescent="0.2"/>
    <row r="524400" hidden="1" x14ac:dyDescent="0.2"/>
    <row r="524401" hidden="1" x14ac:dyDescent="0.2"/>
    <row r="524402" hidden="1" x14ac:dyDescent="0.2"/>
    <row r="524403" hidden="1" x14ac:dyDescent="0.2"/>
    <row r="524404" hidden="1" x14ac:dyDescent="0.2"/>
    <row r="524405" hidden="1" x14ac:dyDescent="0.2"/>
    <row r="524406" hidden="1" x14ac:dyDescent="0.2"/>
    <row r="524407" hidden="1" x14ac:dyDescent="0.2"/>
    <row r="524408" hidden="1" x14ac:dyDescent="0.2"/>
    <row r="524409" hidden="1" x14ac:dyDescent="0.2"/>
    <row r="524410" hidden="1" x14ac:dyDescent="0.2"/>
    <row r="524411" hidden="1" x14ac:dyDescent="0.2"/>
    <row r="524412" hidden="1" x14ac:dyDescent="0.2"/>
    <row r="524413" hidden="1" x14ac:dyDescent="0.2"/>
    <row r="524414" hidden="1" x14ac:dyDescent="0.2"/>
    <row r="524415" hidden="1" x14ac:dyDescent="0.2"/>
    <row r="524416" hidden="1" x14ac:dyDescent="0.2"/>
    <row r="524417" hidden="1" x14ac:dyDescent="0.2"/>
    <row r="524418" hidden="1" x14ac:dyDescent="0.2"/>
    <row r="524419" hidden="1" x14ac:dyDescent="0.2"/>
    <row r="524420" hidden="1" x14ac:dyDescent="0.2"/>
    <row r="524421" hidden="1" x14ac:dyDescent="0.2"/>
    <row r="524422" hidden="1" x14ac:dyDescent="0.2"/>
    <row r="524423" hidden="1" x14ac:dyDescent="0.2"/>
    <row r="524424" hidden="1" x14ac:dyDescent="0.2"/>
    <row r="524425" hidden="1" x14ac:dyDescent="0.2"/>
    <row r="524426" hidden="1" x14ac:dyDescent="0.2"/>
    <row r="524427" hidden="1" x14ac:dyDescent="0.2"/>
    <row r="524428" hidden="1" x14ac:dyDescent="0.2"/>
    <row r="524429" hidden="1" x14ac:dyDescent="0.2"/>
    <row r="524430" hidden="1" x14ac:dyDescent="0.2"/>
    <row r="524431" hidden="1" x14ac:dyDescent="0.2"/>
    <row r="524432" hidden="1" x14ac:dyDescent="0.2"/>
    <row r="524433" hidden="1" x14ac:dyDescent="0.2"/>
    <row r="524434" hidden="1" x14ac:dyDescent="0.2"/>
    <row r="524435" hidden="1" x14ac:dyDescent="0.2"/>
    <row r="524436" hidden="1" x14ac:dyDescent="0.2"/>
    <row r="524437" hidden="1" x14ac:dyDescent="0.2"/>
    <row r="524438" hidden="1" x14ac:dyDescent="0.2"/>
    <row r="524439" hidden="1" x14ac:dyDescent="0.2"/>
    <row r="524440" hidden="1" x14ac:dyDescent="0.2"/>
    <row r="524441" hidden="1" x14ac:dyDescent="0.2"/>
    <row r="524442" hidden="1" x14ac:dyDescent="0.2"/>
    <row r="524443" hidden="1" x14ac:dyDescent="0.2"/>
    <row r="524444" hidden="1" x14ac:dyDescent="0.2"/>
    <row r="524445" hidden="1" x14ac:dyDescent="0.2"/>
    <row r="524446" hidden="1" x14ac:dyDescent="0.2"/>
    <row r="524447" hidden="1" x14ac:dyDescent="0.2"/>
    <row r="524448" hidden="1" x14ac:dyDescent="0.2"/>
    <row r="524449" hidden="1" x14ac:dyDescent="0.2"/>
    <row r="524450" hidden="1" x14ac:dyDescent="0.2"/>
    <row r="524451" hidden="1" x14ac:dyDescent="0.2"/>
    <row r="524452" hidden="1" x14ac:dyDescent="0.2"/>
    <row r="524453" hidden="1" x14ac:dyDescent="0.2"/>
    <row r="524454" hidden="1" x14ac:dyDescent="0.2"/>
    <row r="524455" hidden="1" x14ac:dyDescent="0.2"/>
    <row r="524456" hidden="1" x14ac:dyDescent="0.2"/>
    <row r="524457" hidden="1" x14ac:dyDescent="0.2"/>
    <row r="524458" hidden="1" x14ac:dyDescent="0.2"/>
    <row r="524459" hidden="1" x14ac:dyDescent="0.2"/>
    <row r="524460" hidden="1" x14ac:dyDescent="0.2"/>
    <row r="524461" hidden="1" x14ac:dyDescent="0.2"/>
    <row r="524462" hidden="1" x14ac:dyDescent="0.2"/>
    <row r="524463" hidden="1" x14ac:dyDescent="0.2"/>
    <row r="524464" hidden="1" x14ac:dyDescent="0.2"/>
    <row r="524465" hidden="1" x14ac:dyDescent="0.2"/>
    <row r="524466" hidden="1" x14ac:dyDescent="0.2"/>
    <row r="524467" hidden="1" x14ac:dyDescent="0.2"/>
    <row r="524468" hidden="1" x14ac:dyDescent="0.2"/>
    <row r="524469" hidden="1" x14ac:dyDescent="0.2"/>
    <row r="524470" hidden="1" x14ac:dyDescent="0.2"/>
    <row r="524471" hidden="1" x14ac:dyDescent="0.2"/>
    <row r="524472" hidden="1" x14ac:dyDescent="0.2"/>
    <row r="524473" hidden="1" x14ac:dyDescent="0.2"/>
    <row r="524474" hidden="1" x14ac:dyDescent="0.2"/>
    <row r="524475" hidden="1" x14ac:dyDescent="0.2"/>
    <row r="524476" hidden="1" x14ac:dyDescent="0.2"/>
    <row r="524477" hidden="1" x14ac:dyDescent="0.2"/>
    <row r="524478" hidden="1" x14ac:dyDescent="0.2"/>
    <row r="524479" hidden="1" x14ac:dyDescent="0.2"/>
    <row r="524480" hidden="1" x14ac:dyDescent="0.2"/>
    <row r="524481" hidden="1" x14ac:dyDescent="0.2"/>
    <row r="524482" hidden="1" x14ac:dyDescent="0.2"/>
    <row r="524483" hidden="1" x14ac:dyDescent="0.2"/>
    <row r="524484" hidden="1" x14ac:dyDescent="0.2"/>
    <row r="524485" hidden="1" x14ac:dyDescent="0.2"/>
    <row r="524486" hidden="1" x14ac:dyDescent="0.2"/>
    <row r="524487" hidden="1" x14ac:dyDescent="0.2"/>
    <row r="524488" hidden="1" x14ac:dyDescent="0.2"/>
    <row r="524489" hidden="1" x14ac:dyDescent="0.2"/>
    <row r="524490" hidden="1" x14ac:dyDescent="0.2"/>
    <row r="524491" hidden="1" x14ac:dyDescent="0.2"/>
    <row r="524492" hidden="1" x14ac:dyDescent="0.2"/>
    <row r="524493" hidden="1" x14ac:dyDescent="0.2"/>
    <row r="524494" hidden="1" x14ac:dyDescent="0.2"/>
    <row r="524495" hidden="1" x14ac:dyDescent="0.2"/>
    <row r="524496" hidden="1" x14ac:dyDescent="0.2"/>
    <row r="524497" hidden="1" x14ac:dyDescent="0.2"/>
    <row r="524498" hidden="1" x14ac:dyDescent="0.2"/>
    <row r="524499" hidden="1" x14ac:dyDescent="0.2"/>
    <row r="524500" hidden="1" x14ac:dyDescent="0.2"/>
    <row r="524501" hidden="1" x14ac:dyDescent="0.2"/>
    <row r="524502" hidden="1" x14ac:dyDescent="0.2"/>
    <row r="524503" hidden="1" x14ac:dyDescent="0.2"/>
    <row r="524504" hidden="1" x14ac:dyDescent="0.2"/>
    <row r="524505" hidden="1" x14ac:dyDescent="0.2"/>
    <row r="524506" hidden="1" x14ac:dyDescent="0.2"/>
    <row r="524507" hidden="1" x14ac:dyDescent="0.2"/>
    <row r="524508" hidden="1" x14ac:dyDescent="0.2"/>
    <row r="524509" hidden="1" x14ac:dyDescent="0.2"/>
    <row r="524510" hidden="1" x14ac:dyDescent="0.2"/>
    <row r="524511" hidden="1" x14ac:dyDescent="0.2"/>
    <row r="524512" hidden="1" x14ac:dyDescent="0.2"/>
    <row r="524513" hidden="1" x14ac:dyDescent="0.2"/>
    <row r="524514" hidden="1" x14ac:dyDescent="0.2"/>
    <row r="524515" hidden="1" x14ac:dyDescent="0.2"/>
    <row r="524516" hidden="1" x14ac:dyDescent="0.2"/>
    <row r="524517" hidden="1" x14ac:dyDescent="0.2"/>
    <row r="524518" hidden="1" x14ac:dyDescent="0.2"/>
    <row r="524519" hidden="1" x14ac:dyDescent="0.2"/>
    <row r="524520" hidden="1" x14ac:dyDescent="0.2"/>
    <row r="524521" hidden="1" x14ac:dyDescent="0.2"/>
    <row r="524522" hidden="1" x14ac:dyDescent="0.2"/>
    <row r="524523" hidden="1" x14ac:dyDescent="0.2"/>
    <row r="524524" hidden="1" x14ac:dyDescent="0.2"/>
    <row r="524525" hidden="1" x14ac:dyDescent="0.2"/>
    <row r="524526" hidden="1" x14ac:dyDescent="0.2"/>
    <row r="524527" hidden="1" x14ac:dyDescent="0.2"/>
    <row r="524528" hidden="1" x14ac:dyDescent="0.2"/>
    <row r="524529" hidden="1" x14ac:dyDescent="0.2"/>
    <row r="524530" hidden="1" x14ac:dyDescent="0.2"/>
    <row r="524531" hidden="1" x14ac:dyDescent="0.2"/>
    <row r="524532" hidden="1" x14ac:dyDescent="0.2"/>
    <row r="524533" hidden="1" x14ac:dyDescent="0.2"/>
    <row r="524534" hidden="1" x14ac:dyDescent="0.2"/>
    <row r="524535" hidden="1" x14ac:dyDescent="0.2"/>
    <row r="524536" hidden="1" x14ac:dyDescent="0.2"/>
    <row r="524537" hidden="1" x14ac:dyDescent="0.2"/>
    <row r="524538" hidden="1" x14ac:dyDescent="0.2"/>
    <row r="524539" hidden="1" x14ac:dyDescent="0.2"/>
    <row r="524540" hidden="1" x14ac:dyDescent="0.2"/>
    <row r="524541" hidden="1" x14ac:dyDescent="0.2"/>
    <row r="524542" hidden="1" x14ac:dyDescent="0.2"/>
    <row r="524543" hidden="1" x14ac:dyDescent="0.2"/>
    <row r="524544" hidden="1" x14ac:dyDescent="0.2"/>
    <row r="524545" hidden="1" x14ac:dyDescent="0.2"/>
    <row r="524546" hidden="1" x14ac:dyDescent="0.2"/>
    <row r="524547" hidden="1" x14ac:dyDescent="0.2"/>
    <row r="524548" hidden="1" x14ac:dyDescent="0.2"/>
    <row r="524549" hidden="1" x14ac:dyDescent="0.2"/>
    <row r="524550" hidden="1" x14ac:dyDescent="0.2"/>
    <row r="524551" hidden="1" x14ac:dyDescent="0.2"/>
    <row r="524552" hidden="1" x14ac:dyDescent="0.2"/>
    <row r="524553" hidden="1" x14ac:dyDescent="0.2"/>
    <row r="524554" hidden="1" x14ac:dyDescent="0.2"/>
    <row r="524555" hidden="1" x14ac:dyDescent="0.2"/>
    <row r="524556" hidden="1" x14ac:dyDescent="0.2"/>
    <row r="524557" hidden="1" x14ac:dyDescent="0.2"/>
    <row r="524558" hidden="1" x14ac:dyDescent="0.2"/>
    <row r="524559" hidden="1" x14ac:dyDescent="0.2"/>
    <row r="524560" hidden="1" x14ac:dyDescent="0.2"/>
    <row r="524561" hidden="1" x14ac:dyDescent="0.2"/>
    <row r="524562" hidden="1" x14ac:dyDescent="0.2"/>
    <row r="524563" hidden="1" x14ac:dyDescent="0.2"/>
    <row r="524564" hidden="1" x14ac:dyDescent="0.2"/>
    <row r="524565" hidden="1" x14ac:dyDescent="0.2"/>
    <row r="524566" hidden="1" x14ac:dyDescent="0.2"/>
    <row r="524567" hidden="1" x14ac:dyDescent="0.2"/>
    <row r="524568" hidden="1" x14ac:dyDescent="0.2"/>
    <row r="524569" hidden="1" x14ac:dyDescent="0.2"/>
    <row r="524570" hidden="1" x14ac:dyDescent="0.2"/>
    <row r="524571" hidden="1" x14ac:dyDescent="0.2"/>
    <row r="524572" hidden="1" x14ac:dyDescent="0.2"/>
    <row r="524573" hidden="1" x14ac:dyDescent="0.2"/>
    <row r="524574" hidden="1" x14ac:dyDescent="0.2"/>
    <row r="524575" hidden="1" x14ac:dyDescent="0.2"/>
    <row r="524576" hidden="1" x14ac:dyDescent="0.2"/>
    <row r="524577" hidden="1" x14ac:dyDescent="0.2"/>
    <row r="524578" hidden="1" x14ac:dyDescent="0.2"/>
    <row r="524579" hidden="1" x14ac:dyDescent="0.2"/>
    <row r="524580" hidden="1" x14ac:dyDescent="0.2"/>
    <row r="524581" hidden="1" x14ac:dyDescent="0.2"/>
    <row r="524582" hidden="1" x14ac:dyDescent="0.2"/>
    <row r="524583" hidden="1" x14ac:dyDescent="0.2"/>
    <row r="524584" hidden="1" x14ac:dyDescent="0.2"/>
    <row r="524585" hidden="1" x14ac:dyDescent="0.2"/>
    <row r="524586" hidden="1" x14ac:dyDescent="0.2"/>
    <row r="524587" hidden="1" x14ac:dyDescent="0.2"/>
    <row r="524588" hidden="1" x14ac:dyDescent="0.2"/>
    <row r="524589" hidden="1" x14ac:dyDescent="0.2"/>
    <row r="524590" hidden="1" x14ac:dyDescent="0.2"/>
    <row r="524591" hidden="1" x14ac:dyDescent="0.2"/>
    <row r="524592" hidden="1" x14ac:dyDescent="0.2"/>
    <row r="524593" hidden="1" x14ac:dyDescent="0.2"/>
    <row r="524594" hidden="1" x14ac:dyDescent="0.2"/>
    <row r="524595" hidden="1" x14ac:dyDescent="0.2"/>
    <row r="524596" hidden="1" x14ac:dyDescent="0.2"/>
    <row r="524597" hidden="1" x14ac:dyDescent="0.2"/>
    <row r="524598" hidden="1" x14ac:dyDescent="0.2"/>
    <row r="524599" hidden="1" x14ac:dyDescent="0.2"/>
    <row r="524600" hidden="1" x14ac:dyDescent="0.2"/>
    <row r="524601" hidden="1" x14ac:dyDescent="0.2"/>
    <row r="524602" hidden="1" x14ac:dyDescent="0.2"/>
    <row r="524603" hidden="1" x14ac:dyDescent="0.2"/>
    <row r="524604" hidden="1" x14ac:dyDescent="0.2"/>
    <row r="524605" hidden="1" x14ac:dyDescent="0.2"/>
    <row r="524606" hidden="1" x14ac:dyDescent="0.2"/>
    <row r="524607" hidden="1" x14ac:dyDescent="0.2"/>
    <row r="524608" hidden="1" x14ac:dyDescent="0.2"/>
    <row r="524609" hidden="1" x14ac:dyDescent="0.2"/>
    <row r="524610" hidden="1" x14ac:dyDescent="0.2"/>
    <row r="524611" hidden="1" x14ac:dyDescent="0.2"/>
    <row r="524612" hidden="1" x14ac:dyDescent="0.2"/>
    <row r="524613" hidden="1" x14ac:dyDescent="0.2"/>
    <row r="524614" hidden="1" x14ac:dyDescent="0.2"/>
    <row r="524615" hidden="1" x14ac:dyDescent="0.2"/>
    <row r="524616" hidden="1" x14ac:dyDescent="0.2"/>
    <row r="524617" hidden="1" x14ac:dyDescent="0.2"/>
    <row r="524618" hidden="1" x14ac:dyDescent="0.2"/>
    <row r="524619" hidden="1" x14ac:dyDescent="0.2"/>
    <row r="524620" hidden="1" x14ac:dyDescent="0.2"/>
    <row r="524621" hidden="1" x14ac:dyDescent="0.2"/>
    <row r="524622" hidden="1" x14ac:dyDescent="0.2"/>
    <row r="524623" hidden="1" x14ac:dyDescent="0.2"/>
    <row r="524624" hidden="1" x14ac:dyDescent="0.2"/>
    <row r="524625" hidden="1" x14ac:dyDescent="0.2"/>
    <row r="524626" hidden="1" x14ac:dyDescent="0.2"/>
    <row r="524627" hidden="1" x14ac:dyDescent="0.2"/>
    <row r="524628" hidden="1" x14ac:dyDescent="0.2"/>
    <row r="524629" hidden="1" x14ac:dyDescent="0.2"/>
    <row r="524630" hidden="1" x14ac:dyDescent="0.2"/>
    <row r="524631" hidden="1" x14ac:dyDescent="0.2"/>
    <row r="524632" hidden="1" x14ac:dyDescent="0.2"/>
    <row r="524633" hidden="1" x14ac:dyDescent="0.2"/>
    <row r="524634" hidden="1" x14ac:dyDescent="0.2"/>
    <row r="524635" hidden="1" x14ac:dyDescent="0.2"/>
    <row r="524636" hidden="1" x14ac:dyDescent="0.2"/>
    <row r="524637" hidden="1" x14ac:dyDescent="0.2"/>
    <row r="524638" hidden="1" x14ac:dyDescent="0.2"/>
    <row r="524639" hidden="1" x14ac:dyDescent="0.2"/>
    <row r="524640" hidden="1" x14ac:dyDescent="0.2"/>
    <row r="524641" hidden="1" x14ac:dyDescent="0.2"/>
    <row r="524642" hidden="1" x14ac:dyDescent="0.2"/>
    <row r="524643" hidden="1" x14ac:dyDescent="0.2"/>
    <row r="524644" hidden="1" x14ac:dyDescent="0.2"/>
    <row r="524645" hidden="1" x14ac:dyDescent="0.2"/>
    <row r="524646" hidden="1" x14ac:dyDescent="0.2"/>
    <row r="524647" hidden="1" x14ac:dyDescent="0.2"/>
    <row r="524648" hidden="1" x14ac:dyDescent="0.2"/>
    <row r="524649" hidden="1" x14ac:dyDescent="0.2"/>
    <row r="524650" hidden="1" x14ac:dyDescent="0.2"/>
    <row r="524651" hidden="1" x14ac:dyDescent="0.2"/>
    <row r="524652" hidden="1" x14ac:dyDescent="0.2"/>
    <row r="524653" hidden="1" x14ac:dyDescent="0.2"/>
    <row r="524654" hidden="1" x14ac:dyDescent="0.2"/>
    <row r="524655" hidden="1" x14ac:dyDescent="0.2"/>
    <row r="524656" hidden="1" x14ac:dyDescent="0.2"/>
    <row r="524657" hidden="1" x14ac:dyDescent="0.2"/>
    <row r="524658" hidden="1" x14ac:dyDescent="0.2"/>
    <row r="524659" hidden="1" x14ac:dyDescent="0.2"/>
    <row r="524660" hidden="1" x14ac:dyDescent="0.2"/>
    <row r="524661" hidden="1" x14ac:dyDescent="0.2"/>
    <row r="524662" hidden="1" x14ac:dyDescent="0.2"/>
    <row r="524663" hidden="1" x14ac:dyDescent="0.2"/>
    <row r="524664" hidden="1" x14ac:dyDescent="0.2"/>
    <row r="524665" hidden="1" x14ac:dyDescent="0.2"/>
    <row r="524666" hidden="1" x14ac:dyDescent="0.2"/>
    <row r="524667" hidden="1" x14ac:dyDescent="0.2"/>
    <row r="524668" hidden="1" x14ac:dyDescent="0.2"/>
    <row r="524669" hidden="1" x14ac:dyDescent="0.2"/>
    <row r="524670" hidden="1" x14ac:dyDescent="0.2"/>
    <row r="524671" hidden="1" x14ac:dyDescent="0.2"/>
    <row r="524672" hidden="1" x14ac:dyDescent="0.2"/>
    <row r="524673" hidden="1" x14ac:dyDescent="0.2"/>
    <row r="524674" hidden="1" x14ac:dyDescent="0.2"/>
    <row r="524675" hidden="1" x14ac:dyDescent="0.2"/>
    <row r="524676" hidden="1" x14ac:dyDescent="0.2"/>
    <row r="524677" hidden="1" x14ac:dyDescent="0.2"/>
    <row r="524678" hidden="1" x14ac:dyDescent="0.2"/>
    <row r="524679" hidden="1" x14ac:dyDescent="0.2"/>
    <row r="524680" hidden="1" x14ac:dyDescent="0.2"/>
    <row r="524681" hidden="1" x14ac:dyDescent="0.2"/>
    <row r="524682" hidden="1" x14ac:dyDescent="0.2"/>
    <row r="524683" hidden="1" x14ac:dyDescent="0.2"/>
    <row r="524684" hidden="1" x14ac:dyDescent="0.2"/>
    <row r="524685" hidden="1" x14ac:dyDescent="0.2"/>
    <row r="524686" hidden="1" x14ac:dyDescent="0.2"/>
    <row r="524687" hidden="1" x14ac:dyDescent="0.2"/>
    <row r="524688" hidden="1" x14ac:dyDescent="0.2"/>
    <row r="524689" hidden="1" x14ac:dyDescent="0.2"/>
    <row r="524690" hidden="1" x14ac:dyDescent="0.2"/>
    <row r="524691" hidden="1" x14ac:dyDescent="0.2"/>
    <row r="524692" hidden="1" x14ac:dyDescent="0.2"/>
    <row r="524693" hidden="1" x14ac:dyDescent="0.2"/>
    <row r="524694" hidden="1" x14ac:dyDescent="0.2"/>
    <row r="524695" hidden="1" x14ac:dyDescent="0.2"/>
    <row r="524696" hidden="1" x14ac:dyDescent="0.2"/>
    <row r="524697" hidden="1" x14ac:dyDescent="0.2"/>
    <row r="524698" hidden="1" x14ac:dyDescent="0.2"/>
    <row r="524699" hidden="1" x14ac:dyDescent="0.2"/>
    <row r="524700" hidden="1" x14ac:dyDescent="0.2"/>
    <row r="524701" hidden="1" x14ac:dyDescent="0.2"/>
    <row r="524702" hidden="1" x14ac:dyDescent="0.2"/>
    <row r="524703" hidden="1" x14ac:dyDescent="0.2"/>
    <row r="524704" hidden="1" x14ac:dyDescent="0.2"/>
    <row r="524705" hidden="1" x14ac:dyDescent="0.2"/>
    <row r="524706" hidden="1" x14ac:dyDescent="0.2"/>
    <row r="524707" hidden="1" x14ac:dyDescent="0.2"/>
    <row r="524708" hidden="1" x14ac:dyDescent="0.2"/>
    <row r="524709" hidden="1" x14ac:dyDescent="0.2"/>
    <row r="524710" hidden="1" x14ac:dyDescent="0.2"/>
    <row r="524711" hidden="1" x14ac:dyDescent="0.2"/>
    <row r="524712" hidden="1" x14ac:dyDescent="0.2"/>
    <row r="524713" hidden="1" x14ac:dyDescent="0.2"/>
    <row r="524714" hidden="1" x14ac:dyDescent="0.2"/>
    <row r="524715" hidden="1" x14ac:dyDescent="0.2"/>
    <row r="524716" hidden="1" x14ac:dyDescent="0.2"/>
    <row r="524717" hidden="1" x14ac:dyDescent="0.2"/>
    <row r="524718" hidden="1" x14ac:dyDescent="0.2"/>
    <row r="524719" hidden="1" x14ac:dyDescent="0.2"/>
    <row r="524720" hidden="1" x14ac:dyDescent="0.2"/>
    <row r="524721" hidden="1" x14ac:dyDescent="0.2"/>
    <row r="524722" hidden="1" x14ac:dyDescent="0.2"/>
    <row r="524723" hidden="1" x14ac:dyDescent="0.2"/>
    <row r="524724" hidden="1" x14ac:dyDescent="0.2"/>
    <row r="524725" hidden="1" x14ac:dyDescent="0.2"/>
    <row r="524726" hidden="1" x14ac:dyDescent="0.2"/>
    <row r="524727" hidden="1" x14ac:dyDescent="0.2"/>
    <row r="524728" hidden="1" x14ac:dyDescent="0.2"/>
    <row r="524729" hidden="1" x14ac:dyDescent="0.2"/>
    <row r="524730" hidden="1" x14ac:dyDescent="0.2"/>
    <row r="524731" hidden="1" x14ac:dyDescent="0.2"/>
    <row r="524732" hidden="1" x14ac:dyDescent="0.2"/>
    <row r="524733" hidden="1" x14ac:dyDescent="0.2"/>
    <row r="524734" hidden="1" x14ac:dyDescent="0.2"/>
    <row r="524735" hidden="1" x14ac:dyDescent="0.2"/>
    <row r="524736" hidden="1" x14ac:dyDescent="0.2"/>
    <row r="524737" hidden="1" x14ac:dyDescent="0.2"/>
    <row r="524738" hidden="1" x14ac:dyDescent="0.2"/>
    <row r="524739" hidden="1" x14ac:dyDescent="0.2"/>
    <row r="524740" hidden="1" x14ac:dyDescent="0.2"/>
    <row r="524741" hidden="1" x14ac:dyDescent="0.2"/>
    <row r="524742" hidden="1" x14ac:dyDescent="0.2"/>
    <row r="524743" hidden="1" x14ac:dyDescent="0.2"/>
    <row r="524744" hidden="1" x14ac:dyDescent="0.2"/>
    <row r="524745" hidden="1" x14ac:dyDescent="0.2"/>
    <row r="524746" hidden="1" x14ac:dyDescent="0.2"/>
    <row r="524747" hidden="1" x14ac:dyDescent="0.2"/>
    <row r="524748" hidden="1" x14ac:dyDescent="0.2"/>
    <row r="524749" hidden="1" x14ac:dyDescent="0.2"/>
    <row r="524750" hidden="1" x14ac:dyDescent="0.2"/>
    <row r="524751" hidden="1" x14ac:dyDescent="0.2"/>
    <row r="524752" hidden="1" x14ac:dyDescent="0.2"/>
    <row r="524753" hidden="1" x14ac:dyDescent="0.2"/>
    <row r="524754" hidden="1" x14ac:dyDescent="0.2"/>
    <row r="524755" hidden="1" x14ac:dyDescent="0.2"/>
    <row r="524756" hidden="1" x14ac:dyDescent="0.2"/>
    <row r="524757" hidden="1" x14ac:dyDescent="0.2"/>
    <row r="524758" hidden="1" x14ac:dyDescent="0.2"/>
    <row r="524759" hidden="1" x14ac:dyDescent="0.2"/>
    <row r="524760" hidden="1" x14ac:dyDescent="0.2"/>
    <row r="524761" hidden="1" x14ac:dyDescent="0.2"/>
    <row r="524762" hidden="1" x14ac:dyDescent="0.2"/>
    <row r="524763" hidden="1" x14ac:dyDescent="0.2"/>
    <row r="524764" hidden="1" x14ac:dyDescent="0.2"/>
    <row r="524765" hidden="1" x14ac:dyDescent="0.2"/>
    <row r="524766" hidden="1" x14ac:dyDescent="0.2"/>
    <row r="524767" hidden="1" x14ac:dyDescent="0.2"/>
    <row r="524768" hidden="1" x14ac:dyDescent="0.2"/>
    <row r="524769" hidden="1" x14ac:dyDescent="0.2"/>
    <row r="524770" hidden="1" x14ac:dyDescent="0.2"/>
    <row r="524771" hidden="1" x14ac:dyDescent="0.2"/>
    <row r="524772" hidden="1" x14ac:dyDescent="0.2"/>
    <row r="524773" hidden="1" x14ac:dyDescent="0.2"/>
    <row r="524774" hidden="1" x14ac:dyDescent="0.2"/>
    <row r="524775" hidden="1" x14ac:dyDescent="0.2"/>
    <row r="524776" hidden="1" x14ac:dyDescent="0.2"/>
    <row r="524777" hidden="1" x14ac:dyDescent="0.2"/>
    <row r="524778" hidden="1" x14ac:dyDescent="0.2"/>
    <row r="524779" hidden="1" x14ac:dyDescent="0.2"/>
    <row r="524780" hidden="1" x14ac:dyDescent="0.2"/>
    <row r="524781" hidden="1" x14ac:dyDescent="0.2"/>
    <row r="524782" hidden="1" x14ac:dyDescent="0.2"/>
    <row r="524783" hidden="1" x14ac:dyDescent="0.2"/>
    <row r="524784" hidden="1" x14ac:dyDescent="0.2"/>
    <row r="524785" hidden="1" x14ac:dyDescent="0.2"/>
    <row r="524786" hidden="1" x14ac:dyDescent="0.2"/>
    <row r="524787" hidden="1" x14ac:dyDescent="0.2"/>
    <row r="524788" hidden="1" x14ac:dyDescent="0.2"/>
    <row r="524789" hidden="1" x14ac:dyDescent="0.2"/>
    <row r="524790" hidden="1" x14ac:dyDescent="0.2"/>
    <row r="524791" hidden="1" x14ac:dyDescent="0.2"/>
    <row r="524792" hidden="1" x14ac:dyDescent="0.2"/>
    <row r="524793" hidden="1" x14ac:dyDescent="0.2"/>
    <row r="524794" hidden="1" x14ac:dyDescent="0.2"/>
    <row r="524795" hidden="1" x14ac:dyDescent="0.2"/>
    <row r="524796" hidden="1" x14ac:dyDescent="0.2"/>
    <row r="524797" hidden="1" x14ac:dyDescent="0.2"/>
    <row r="524798" hidden="1" x14ac:dyDescent="0.2"/>
    <row r="524799" hidden="1" x14ac:dyDescent="0.2"/>
    <row r="524800" hidden="1" x14ac:dyDescent="0.2"/>
    <row r="524801" hidden="1" x14ac:dyDescent="0.2"/>
    <row r="524802" hidden="1" x14ac:dyDescent="0.2"/>
    <row r="524803" hidden="1" x14ac:dyDescent="0.2"/>
    <row r="524804" hidden="1" x14ac:dyDescent="0.2"/>
    <row r="524805" hidden="1" x14ac:dyDescent="0.2"/>
    <row r="524806" hidden="1" x14ac:dyDescent="0.2"/>
    <row r="524807" hidden="1" x14ac:dyDescent="0.2"/>
    <row r="524808" hidden="1" x14ac:dyDescent="0.2"/>
    <row r="524809" hidden="1" x14ac:dyDescent="0.2"/>
    <row r="524810" hidden="1" x14ac:dyDescent="0.2"/>
    <row r="524811" hidden="1" x14ac:dyDescent="0.2"/>
    <row r="524812" hidden="1" x14ac:dyDescent="0.2"/>
    <row r="524813" hidden="1" x14ac:dyDescent="0.2"/>
    <row r="524814" hidden="1" x14ac:dyDescent="0.2"/>
    <row r="524815" hidden="1" x14ac:dyDescent="0.2"/>
    <row r="524816" hidden="1" x14ac:dyDescent="0.2"/>
    <row r="524817" hidden="1" x14ac:dyDescent="0.2"/>
    <row r="524818" hidden="1" x14ac:dyDescent="0.2"/>
    <row r="524819" hidden="1" x14ac:dyDescent="0.2"/>
    <row r="524820" hidden="1" x14ac:dyDescent="0.2"/>
    <row r="524821" hidden="1" x14ac:dyDescent="0.2"/>
    <row r="524822" hidden="1" x14ac:dyDescent="0.2"/>
    <row r="524823" hidden="1" x14ac:dyDescent="0.2"/>
    <row r="524824" hidden="1" x14ac:dyDescent="0.2"/>
    <row r="524825" hidden="1" x14ac:dyDescent="0.2"/>
    <row r="524826" hidden="1" x14ac:dyDescent="0.2"/>
    <row r="524827" hidden="1" x14ac:dyDescent="0.2"/>
    <row r="524828" hidden="1" x14ac:dyDescent="0.2"/>
    <row r="524829" hidden="1" x14ac:dyDescent="0.2"/>
    <row r="524830" hidden="1" x14ac:dyDescent="0.2"/>
    <row r="524831" hidden="1" x14ac:dyDescent="0.2"/>
    <row r="524832" hidden="1" x14ac:dyDescent="0.2"/>
    <row r="524833" hidden="1" x14ac:dyDescent="0.2"/>
    <row r="524834" hidden="1" x14ac:dyDescent="0.2"/>
    <row r="524835" hidden="1" x14ac:dyDescent="0.2"/>
    <row r="524836" hidden="1" x14ac:dyDescent="0.2"/>
    <row r="524837" hidden="1" x14ac:dyDescent="0.2"/>
    <row r="524838" hidden="1" x14ac:dyDescent="0.2"/>
    <row r="524839" hidden="1" x14ac:dyDescent="0.2"/>
    <row r="524840" hidden="1" x14ac:dyDescent="0.2"/>
    <row r="524841" hidden="1" x14ac:dyDescent="0.2"/>
    <row r="524842" hidden="1" x14ac:dyDescent="0.2"/>
    <row r="524843" hidden="1" x14ac:dyDescent="0.2"/>
    <row r="524844" hidden="1" x14ac:dyDescent="0.2"/>
    <row r="524845" hidden="1" x14ac:dyDescent="0.2"/>
    <row r="524846" hidden="1" x14ac:dyDescent="0.2"/>
    <row r="524847" hidden="1" x14ac:dyDescent="0.2"/>
    <row r="524848" hidden="1" x14ac:dyDescent="0.2"/>
    <row r="524849" hidden="1" x14ac:dyDescent="0.2"/>
    <row r="524850" hidden="1" x14ac:dyDescent="0.2"/>
    <row r="524851" hidden="1" x14ac:dyDescent="0.2"/>
    <row r="524852" hidden="1" x14ac:dyDescent="0.2"/>
    <row r="524853" hidden="1" x14ac:dyDescent="0.2"/>
    <row r="524854" hidden="1" x14ac:dyDescent="0.2"/>
    <row r="524855" hidden="1" x14ac:dyDescent="0.2"/>
    <row r="524856" hidden="1" x14ac:dyDescent="0.2"/>
    <row r="524857" hidden="1" x14ac:dyDescent="0.2"/>
    <row r="524858" hidden="1" x14ac:dyDescent="0.2"/>
    <row r="524859" hidden="1" x14ac:dyDescent="0.2"/>
    <row r="524860" hidden="1" x14ac:dyDescent="0.2"/>
    <row r="524861" hidden="1" x14ac:dyDescent="0.2"/>
    <row r="524862" hidden="1" x14ac:dyDescent="0.2"/>
    <row r="524863" hidden="1" x14ac:dyDescent="0.2"/>
    <row r="524864" hidden="1" x14ac:dyDescent="0.2"/>
    <row r="524865" hidden="1" x14ac:dyDescent="0.2"/>
    <row r="524866" hidden="1" x14ac:dyDescent="0.2"/>
    <row r="524867" hidden="1" x14ac:dyDescent="0.2"/>
    <row r="524868" hidden="1" x14ac:dyDescent="0.2"/>
    <row r="524869" hidden="1" x14ac:dyDescent="0.2"/>
    <row r="524870" hidden="1" x14ac:dyDescent="0.2"/>
    <row r="524871" hidden="1" x14ac:dyDescent="0.2"/>
    <row r="524872" hidden="1" x14ac:dyDescent="0.2"/>
    <row r="524873" hidden="1" x14ac:dyDescent="0.2"/>
    <row r="524874" hidden="1" x14ac:dyDescent="0.2"/>
    <row r="524875" hidden="1" x14ac:dyDescent="0.2"/>
    <row r="524876" hidden="1" x14ac:dyDescent="0.2"/>
    <row r="524877" hidden="1" x14ac:dyDescent="0.2"/>
    <row r="524878" hidden="1" x14ac:dyDescent="0.2"/>
    <row r="524879" hidden="1" x14ac:dyDescent="0.2"/>
    <row r="524880" hidden="1" x14ac:dyDescent="0.2"/>
    <row r="524881" hidden="1" x14ac:dyDescent="0.2"/>
    <row r="524882" hidden="1" x14ac:dyDescent="0.2"/>
    <row r="524883" hidden="1" x14ac:dyDescent="0.2"/>
    <row r="524884" hidden="1" x14ac:dyDescent="0.2"/>
    <row r="524885" hidden="1" x14ac:dyDescent="0.2"/>
    <row r="524886" hidden="1" x14ac:dyDescent="0.2"/>
    <row r="524887" hidden="1" x14ac:dyDescent="0.2"/>
    <row r="524888" hidden="1" x14ac:dyDescent="0.2"/>
    <row r="524889" hidden="1" x14ac:dyDescent="0.2"/>
    <row r="524890" hidden="1" x14ac:dyDescent="0.2"/>
    <row r="524891" hidden="1" x14ac:dyDescent="0.2"/>
    <row r="524892" hidden="1" x14ac:dyDescent="0.2"/>
    <row r="524893" hidden="1" x14ac:dyDescent="0.2"/>
    <row r="524894" hidden="1" x14ac:dyDescent="0.2"/>
    <row r="524895" hidden="1" x14ac:dyDescent="0.2"/>
    <row r="524896" hidden="1" x14ac:dyDescent="0.2"/>
    <row r="524897" hidden="1" x14ac:dyDescent="0.2"/>
    <row r="524898" hidden="1" x14ac:dyDescent="0.2"/>
    <row r="524899" hidden="1" x14ac:dyDescent="0.2"/>
    <row r="524900" hidden="1" x14ac:dyDescent="0.2"/>
    <row r="524901" hidden="1" x14ac:dyDescent="0.2"/>
    <row r="524902" hidden="1" x14ac:dyDescent="0.2"/>
    <row r="524903" hidden="1" x14ac:dyDescent="0.2"/>
    <row r="524904" hidden="1" x14ac:dyDescent="0.2"/>
    <row r="524905" hidden="1" x14ac:dyDescent="0.2"/>
    <row r="524906" hidden="1" x14ac:dyDescent="0.2"/>
    <row r="524907" hidden="1" x14ac:dyDescent="0.2"/>
    <row r="524908" hidden="1" x14ac:dyDescent="0.2"/>
    <row r="524909" hidden="1" x14ac:dyDescent="0.2"/>
    <row r="524910" hidden="1" x14ac:dyDescent="0.2"/>
    <row r="524911" hidden="1" x14ac:dyDescent="0.2"/>
    <row r="524912" hidden="1" x14ac:dyDescent="0.2"/>
    <row r="524913" hidden="1" x14ac:dyDescent="0.2"/>
    <row r="524914" hidden="1" x14ac:dyDescent="0.2"/>
    <row r="524915" hidden="1" x14ac:dyDescent="0.2"/>
    <row r="524916" hidden="1" x14ac:dyDescent="0.2"/>
    <row r="524917" hidden="1" x14ac:dyDescent="0.2"/>
    <row r="524918" hidden="1" x14ac:dyDescent="0.2"/>
    <row r="524919" hidden="1" x14ac:dyDescent="0.2"/>
    <row r="524920" hidden="1" x14ac:dyDescent="0.2"/>
    <row r="524921" hidden="1" x14ac:dyDescent="0.2"/>
    <row r="524922" hidden="1" x14ac:dyDescent="0.2"/>
    <row r="524923" hidden="1" x14ac:dyDescent="0.2"/>
    <row r="524924" hidden="1" x14ac:dyDescent="0.2"/>
    <row r="524925" hidden="1" x14ac:dyDescent="0.2"/>
    <row r="524926" hidden="1" x14ac:dyDescent="0.2"/>
    <row r="524927" hidden="1" x14ac:dyDescent="0.2"/>
    <row r="524928" hidden="1" x14ac:dyDescent="0.2"/>
    <row r="524929" hidden="1" x14ac:dyDescent="0.2"/>
    <row r="524930" hidden="1" x14ac:dyDescent="0.2"/>
    <row r="524931" hidden="1" x14ac:dyDescent="0.2"/>
    <row r="524932" hidden="1" x14ac:dyDescent="0.2"/>
    <row r="524933" hidden="1" x14ac:dyDescent="0.2"/>
    <row r="524934" hidden="1" x14ac:dyDescent="0.2"/>
    <row r="524935" hidden="1" x14ac:dyDescent="0.2"/>
    <row r="524936" hidden="1" x14ac:dyDescent="0.2"/>
    <row r="524937" hidden="1" x14ac:dyDescent="0.2"/>
    <row r="524938" hidden="1" x14ac:dyDescent="0.2"/>
    <row r="524939" hidden="1" x14ac:dyDescent="0.2"/>
    <row r="524940" hidden="1" x14ac:dyDescent="0.2"/>
    <row r="524941" hidden="1" x14ac:dyDescent="0.2"/>
    <row r="524942" hidden="1" x14ac:dyDescent="0.2"/>
    <row r="524943" hidden="1" x14ac:dyDescent="0.2"/>
    <row r="524944" hidden="1" x14ac:dyDescent="0.2"/>
    <row r="524945" hidden="1" x14ac:dyDescent="0.2"/>
    <row r="524946" hidden="1" x14ac:dyDescent="0.2"/>
    <row r="524947" hidden="1" x14ac:dyDescent="0.2"/>
    <row r="524948" hidden="1" x14ac:dyDescent="0.2"/>
    <row r="524949" hidden="1" x14ac:dyDescent="0.2"/>
    <row r="524950" hidden="1" x14ac:dyDescent="0.2"/>
    <row r="524951" hidden="1" x14ac:dyDescent="0.2"/>
    <row r="524952" hidden="1" x14ac:dyDescent="0.2"/>
    <row r="524953" hidden="1" x14ac:dyDescent="0.2"/>
    <row r="524954" hidden="1" x14ac:dyDescent="0.2"/>
    <row r="524955" hidden="1" x14ac:dyDescent="0.2"/>
    <row r="524956" hidden="1" x14ac:dyDescent="0.2"/>
    <row r="524957" hidden="1" x14ac:dyDescent="0.2"/>
    <row r="524958" hidden="1" x14ac:dyDescent="0.2"/>
    <row r="524959" hidden="1" x14ac:dyDescent="0.2"/>
    <row r="524960" hidden="1" x14ac:dyDescent="0.2"/>
    <row r="524961" hidden="1" x14ac:dyDescent="0.2"/>
    <row r="524962" hidden="1" x14ac:dyDescent="0.2"/>
    <row r="524963" hidden="1" x14ac:dyDescent="0.2"/>
    <row r="524964" hidden="1" x14ac:dyDescent="0.2"/>
    <row r="524965" hidden="1" x14ac:dyDescent="0.2"/>
    <row r="524966" hidden="1" x14ac:dyDescent="0.2"/>
    <row r="524967" hidden="1" x14ac:dyDescent="0.2"/>
    <row r="524968" hidden="1" x14ac:dyDescent="0.2"/>
    <row r="524969" hidden="1" x14ac:dyDescent="0.2"/>
    <row r="524970" hidden="1" x14ac:dyDescent="0.2"/>
    <row r="524971" hidden="1" x14ac:dyDescent="0.2"/>
    <row r="524972" hidden="1" x14ac:dyDescent="0.2"/>
    <row r="524973" hidden="1" x14ac:dyDescent="0.2"/>
    <row r="524974" hidden="1" x14ac:dyDescent="0.2"/>
    <row r="524975" hidden="1" x14ac:dyDescent="0.2"/>
    <row r="524976" hidden="1" x14ac:dyDescent="0.2"/>
    <row r="524977" hidden="1" x14ac:dyDescent="0.2"/>
    <row r="524978" hidden="1" x14ac:dyDescent="0.2"/>
    <row r="524979" hidden="1" x14ac:dyDescent="0.2"/>
    <row r="524980" hidden="1" x14ac:dyDescent="0.2"/>
    <row r="524981" hidden="1" x14ac:dyDescent="0.2"/>
    <row r="524982" hidden="1" x14ac:dyDescent="0.2"/>
    <row r="524983" hidden="1" x14ac:dyDescent="0.2"/>
    <row r="524984" hidden="1" x14ac:dyDescent="0.2"/>
    <row r="524985" hidden="1" x14ac:dyDescent="0.2"/>
    <row r="524986" hidden="1" x14ac:dyDescent="0.2"/>
    <row r="524987" hidden="1" x14ac:dyDescent="0.2"/>
    <row r="524988" hidden="1" x14ac:dyDescent="0.2"/>
    <row r="524989" hidden="1" x14ac:dyDescent="0.2"/>
    <row r="524990" hidden="1" x14ac:dyDescent="0.2"/>
    <row r="524991" hidden="1" x14ac:dyDescent="0.2"/>
    <row r="524992" hidden="1" x14ac:dyDescent="0.2"/>
    <row r="524993" hidden="1" x14ac:dyDescent="0.2"/>
    <row r="524994" hidden="1" x14ac:dyDescent="0.2"/>
    <row r="524995" hidden="1" x14ac:dyDescent="0.2"/>
    <row r="524996" hidden="1" x14ac:dyDescent="0.2"/>
    <row r="524997" hidden="1" x14ac:dyDescent="0.2"/>
    <row r="524998" hidden="1" x14ac:dyDescent="0.2"/>
    <row r="524999" hidden="1" x14ac:dyDescent="0.2"/>
    <row r="525000" hidden="1" x14ac:dyDescent="0.2"/>
    <row r="525001" hidden="1" x14ac:dyDescent="0.2"/>
    <row r="525002" hidden="1" x14ac:dyDescent="0.2"/>
    <row r="525003" hidden="1" x14ac:dyDescent="0.2"/>
    <row r="525004" hidden="1" x14ac:dyDescent="0.2"/>
    <row r="525005" hidden="1" x14ac:dyDescent="0.2"/>
    <row r="525006" hidden="1" x14ac:dyDescent="0.2"/>
    <row r="525007" hidden="1" x14ac:dyDescent="0.2"/>
    <row r="525008" hidden="1" x14ac:dyDescent="0.2"/>
    <row r="525009" hidden="1" x14ac:dyDescent="0.2"/>
    <row r="525010" hidden="1" x14ac:dyDescent="0.2"/>
    <row r="525011" hidden="1" x14ac:dyDescent="0.2"/>
    <row r="525012" hidden="1" x14ac:dyDescent="0.2"/>
    <row r="525013" hidden="1" x14ac:dyDescent="0.2"/>
    <row r="525014" hidden="1" x14ac:dyDescent="0.2"/>
    <row r="525015" hidden="1" x14ac:dyDescent="0.2"/>
    <row r="525016" hidden="1" x14ac:dyDescent="0.2"/>
    <row r="525017" hidden="1" x14ac:dyDescent="0.2"/>
    <row r="525018" hidden="1" x14ac:dyDescent="0.2"/>
    <row r="525019" hidden="1" x14ac:dyDescent="0.2"/>
    <row r="525020" hidden="1" x14ac:dyDescent="0.2"/>
    <row r="525021" hidden="1" x14ac:dyDescent="0.2"/>
    <row r="525022" hidden="1" x14ac:dyDescent="0.2"/>
    <row r="525023" hidden="1" x14ac:dyDescent="0.2"/>
    <row r="525024" hidden="1" x14ac:dyDescent="0.2"/>
    <row r="525025" hidden="1" x14ac:dyDescent="0.2"/>
    <row r="525026" hidden="1" x14ac:dyDescent="0.2"/>
    <row r="525027" hidden="1" x14ac:dyDescent="0.2"/>
    <row r="525028" hidden="1" x14ac:dyDescent="0.2"/>
    <row r="525029" hidden="1" x14ac:dyDescent="0.2"/>
    <row r="525030" hidden="1" x14ac:dyDescent="0.2"/>
    <row r="525031" hidden="1" x14ac:dyDescent="0.2"/>
    <row r="525032" hidden="1" x14ac:dyDescent="0.2"/>
    <row r="525033" hidden="1" x14ac:dyDescent="0.2"/>
    <row r="525034" hidden="1" x14ac:dyDescent="0.2"/>
    <row r="525035" hidden="1" x14ac:dyDescent="0.2"/>
    <row r="525036" hidden="1" x14ac:dyDescent="0.2"/>
    <row r="525037" hidden="1" x14ac:dyDescent="0.2"/>
    <row r="525038" hidden="1" x14ac:dyDescent="0.2"/>
    <row r="525039" hidden="1" x14ac:dyDescent="0.2"/>
    <row r="525040" hidden="1" x14ac:dyDescent="0.2"/>
    <row r="525041" hidden="1" x14ac:dyDescent="0.2"/>
    <row r="525042" hidden="1" x14ac:dyDescent="0.2"/>
    <row r="525043" hidden="1" x14ac:dyDescent="0.2"/>
    <row r="525044" hidden="1" x14ac:dyDescent="0.2"/>
    <row r="525045" hidden="1" x14ac:dyDescent="0.2"/>
    <row r="525046" hidden="1" x14ac:dyDescent="0.2"/>
    <row r="525047" hidden="1" x14ac:dyDescent="0.2"/>
    <row r="525048" hidden="1" x14ac:dyDescent="0.2"/>
    <row r="525049" hidden="1" x14ac:dyDescent="0.2"/>
    <row r="525050" hidden="1" x14ac:dyDescent="0.2"/>
    <row r="525051" hidden="1" x14ac:dyDescent="0.2"/>
    <row r="525052" hidden="1" x14ac:dyDescent="0.2"/>
    <row r="525053" hidden="1" x14ac:dyDescent="0.2"/>
    <row r="525054" hidden="1" x14ac:dyDescent="0.2"/>
    <row r="525055" hidden="1" x14ac:dyDescent="0.2"/>
    <row r="525056" hidden="1" x14ac:dyDescent="0.2"/>
    <row r="525057" hidden="1" x14ac:dyDescent="0.2"/>
    <row r="525058" hidden="1" x14ac:dyDescent="0.2"/>
    <row r="525059" hidden="1" x14ac:dyDescent="0.2"/>
    <row r="525060" hidden="1" x14ac:dyDescent="0.2"/>
    <row r="525061" hidden="1" x14ac:dyDescent="0.2"/>
    <row r="525062" hidden="1" x14ac:dyDescent="0.2"/>
    <row r="525063" hidden="1" x14ac:dyDescent="0.2"/>
    <row r="525064" hidden="1" x14ac:dyDescent="0.2"/>
    <row r="525065" hidden="1" x14ac:dyDescent="0.2"/>
    <row r="525066" hidden="1" x14ac:dyDescent="0.2"/>
    <row r="525067" hidden="1" x14ac:dyDescent="0.2"/>
    <row r="525068" hidden="1" x14ac:dyDescent="0.2"/>
    <row r="525069" hidden="1" x14ac:dyDescent="0.2"/>
    <row r="525070" hidden="1" x14ac:dyDescent="0.2"/>
    <row r="525071" hidden="1" x14ac:dyDescent="0.2"/>
    <row r="525072" hidden="1" x14ac:dyDescent="0.2"/>
    <row r="525073" hidden="1" x14ac:dyDescent="0.2"/>
    <row r="525074" hidden="1" x14ac:dyDescent="0.2"/>
    <row r="525075" hidden="1" x14ac:dyDescent="0.2"/>
    <row r="525076" hidden="1" x14ac:dyDescent="0.2"/>
    <row r="525077" hidden="1" x14ac:dyDescent="0.2"/>
    <row r="525078" hidden="1" x14ac:dyDescent="0.2"/>
    <row r="525079" hidden="1" x14ac:dyDescent="0.2"/>
    <row r="525080" hidden="1" x14ac:dyDescent="0.2"/>
    <row r="525081" hidden="1" x14ac:dyDescent="0.2"/>
    <row r="525082" hidden="1" x14ac:dyDescent="0.2"/>
    <row r="525083" hidden="1" x14ac:dyDescent="0.2"/>
    <row r="525084" hidden="1" x14ac:dyDescent="0.2"/>
    <row r="525085" hidden="1" x14ac:dyDescent="0.2"/>
    <row r="525086" hidden="1" x14ac:dyDescent="0.2"/>
    <row r="525087" hidden="1" x14ac:dyDescent="0.2"/>
    <row r="525088" hidden="1" x14ac:dyDescent="0.2"/>
    <row r="525089" hidden="1" x14ac:dyDescent="0.2"/>
    <row r="525090" hidden="1" x14ac:dyDescent="0.2"/>
    <row r="525091" hidden="1" x14ac:dyDescent="0.2"/>
    <row r="525092" hidden="1" x14ac:dyDescent="0.2"/>
    <row r="525093" hidden="1" x14ac:dyDescent="0.2"/>
    <row r="525094" hidden="1" x14ac:dyDescent="0.2"/>
    <row r="525095" hidden="1" x14ac:dyDescent="0.2"/>
    <row r="525096" hidden="1" x14ac:dyDescent="0.2"/>
    <row r="525097" hidden="1" x14ac:dyDescent="0.2"/>
    <row r="525098" hidden="1" x14ac:dyDescent="0.2"/>
    <row r="525099" hidden="1" x14ac:dyDescent="0.2"/>
    <row r="525100" hidden="1" x14ac:dyDescent="0.2"/>
    <row r="525101" hidden="1" x14ac:dyDescent="0.2"/>
    <row r="525102" hidden="1" x14ac:dyDescent="0.2"/>
    <row r="525103" hidden="1" x14ac:dyDescent="0.2"/>
    <row r="525104" hidden="1" x14ac:dyDescent="0.2"/>
    <row r="525105" hidden="1" x14ac:dyDescent="0.2"/>
    <row r="525106" hidden="1" x14ac:dyDescent="0.2"/>
    <row r="525107" hidden="1" x14ac:dyDescent="0.2"/>
    <row r="525108" hidden="1" x14ac:dyDescent="0.2"/>
    <row r="525109" hidden="1" x14ac:dyDescent="0.2"/>
    <row r="525110" hidden="1" x14ac:dyDescent="0.2"/>
    <row r="525111" hidden="1" x14ac:dyDescent="0.2"/>
    <row r="525112" hidden="1" x14ac:dyDescent="0.2"/>
    <row r="525113" hidden="1" x14ac:dyDescent="0.2"/>
    <row r="525114" hidden="1" x14ac:dyDescent="0.2"/>
    <row r="525115" hidden="1" x14ac:dyDescent="0.2"/>
    <row r="525116" hidden="1" x14ac:dyDescent="0.2"/>
    <row r="525117" hidden="1" x14ac:dyDescent="0.2"/>
    <row r="525118" hidden="1" x14ac:dyDescent="0.2"/>
    <row r="525119" hidden="1" x14ac:dyDescent="0.2"/>
    <row r="525120" hidden="1" x14ac:dyDescent="0.2"/>
    <row r="525121" hidden="1" x14ac:dyDescent="0.2"/>
    <row r="525122" hidden="1" x14ac:dyDescent="0.2"/>
    <row r="525123" hidden="1" x14ac:dyDescent="0.2"/>
    <row r="525124" hidden="1" x14ac:dyDescent="0.2"/>
    <row r="525125" hidden="1" x14ac:dyDescent="0.2"/>
    <row r="525126" hidden="1" x14ac:dyDescent="0.2"/>
    <row r="525127" hidden="1" x14ac:dyDescent="0.2"/>
    <row r="525128" hidden="1" x14ac:dyDescent="0.2"/>
    <row r="525129" hidden="1" x14ac:dyDescent="0.2"/>
    <row r="525130" hidden="1" x14ac:dyDescent="0.2"/>
    <row r="525131" hidden="1" x14ac:dyDescent="0.2"/>
    <row r="525132" hidden="1" x14ac:dyDescent="0.2"/>
    <row r="525133" hidden="1" x14ac:dyDescent="0.2"/>
    <row r="525134" hidden="1" x14ac:dyDescent="0.2"/>
    <row r="525135" hidden="1" x14ac:dyDescent="0.2"/>
    <row r="525136" hidden="1" x14ac:dyDescent="0.2"/>
    <row r="525137" hidden="1" x14ac:dyDescent="0.2"/>
    <row r="525138" hidden="1" x14ac:dyDescent="0.2"/>
    <row r="525139" hidden="1" x14ac:dyDescent="0.2"/>
    <row r="525140" hidden="1" x14ac:dyDescent="0.2"/>
    <row r="525141" hidden="1" x14ac:dyDescent="0.2"/>
    <row r="525142" hidden="1" x14ac:dyDescent="0.2"/>
    <row r="525143" hidden="1" x14ac:dyDescent="0.2"/>
    <row r="525144" hidden="1" x14ac:dyDescent="0.2"/>
    <row r="525145" hidden="1" x14ac:dyDescent="0.2"/>
    <row r="525146" hidden="1" x14ac:dyDescent="0.2"/>
    <row r="525147" hidden="1" x14ac:dyDescent="0.2"/>
    <row r="525148" hidden="1" x14ac:dyDescent="0.2"/>
    <row r="525149" hidden="1" x14ac:dyDescent="0.2"/>
    <row r="525150" hidden="1" x14ac:dyDescent="0.2"/>
    <row r="525151" hidden="1" x14ac:dyDescent="0.2"/>
    <row r="525152" hidden="1" x14ac:dyDescent="0.2"/>
    <row r="525153" hidden="1" x14ac:dyDescent="0.2"/>
    <row r="525154" hidden="1" x14ac:dyDescent="0.2"/>
    <row r="525155" hidden="1" x14ac:dyDescent="0.2"/>
    <row r="525156" hidden="1" x14ac:dyDescent="0.2"/>
    <row r="525157" hidden="1" x14ac:dyDescent="0.2"/>
    <row r="525158" hidden="1" x14ac:dyDescent="0.2"/>
    <row r="525159" hidden="1" x14ac:dyDescent="0.2"/>
    <row r="525160" hidden="1" x14ac:dyDescent="0.2"/>
    <row r="525161" hidden="1" x14ac:dyDescent="0.2"/>
    <row r="525162" hidden="1" x14ac:dyDescent="0.2"/>
    <row r="525163" hidden="1" x14ac:dyDescent="0.2"/>
    <row r="525164" hidden="1" x14ac:dyDescent="0.2"/>
    <row r="525165" hidden="1" x14ac:dyDescent="0.2"/>
    <row r="525166" hidden="1" x14ac:dyDescent="0.2"/>
    <row r="525167" hidden="1" x14ac:dyDescent="0.2"/>
    <row r="525168" hidden="1" x14ac:dyDescent="0.2"/>
    <row r="525169" hidden="1" x14ac:dyDescent="0.2"/>
    <row r="525170" hidden="1" x14ac:dyDescent="0.2"/>
    <row r="525171" hidden="1" x14ac:dyDescent="0.2"/>
    <row r="525172" hidden="1" x14ac:dyDescent="0.2"/>
    <row r="525173" hidden="1" x14ac:dyDescent="0.2"/>
    <row r="525174" hidden="1" x14ac:dyDescent="0.2"/>
    <row r="525175" hidden="1" x14ac:dyDescent="0.2"/>
    <row r="525176" hidden="1" x14ac:dyDescent="0.2"/>
    <row r="525177" hidden="1" x14ac:dyDescent="0.2"/>
    <row r="525178" hidden="1" x14ac:dyDescent="0.2"/>
    <row r="525179" hidden="1" x14ac:dyDescent="0.2"/>
    <row r="525180" hidden="1" x14ac:dyDescent="0.2"/>
    <row r="525181" hidden="1" x14ac:dyDescent="0.2"/>
    <row r="525182" hidden="1" x14ac:dyDescent="0.2"/>
    <row r="525183" hidden="1" x14ac:dyDescent="0.2"/>
    <row r="525184" hidden="1" x14ac:dyDescent="0.2"/>
    <row r="525185" hidden="1" x14ac:dyDescent="0.2"/>
    <row r="525186" hidden="1" x14ac:dyDescent="0.2"/>
    <row r="525187" hidden="1" x14ac:dyDescent="0.2"/>
    <row r="525188" hidden="1" x14ac:dyDescent="0.2"/>
    <row r="525189" hidden="1" x14ac:dyDescent="0.2"/>
    <row r="525190" hidden="1" x14ac:dyDescent="0.2"/>
    <row r="525191" hidden="1" x14ac:dyDescent="0.2"/>
    <row r="525192" hidden="1" x14ac:dyDescent="0.2"/>
    <row r="525193" hidden="1" x14ac:dyDescent="0.2"/>
    <row r="525194" hidden="1" x14ac:dyDescent="0.2"/>
    <row r="525195" hidden="1" x14ac:dyDescent="0.2"/>
    <row r="525196" hidden="1" x14ac:dyDescent="0.2"/>
    <row r="525197" hidden="1" x14ac:dyDescent="0.2"/>
    <row r="525198" hidden="1" x14ac:dyDescent="0.2"/>
    <row r="525199" hidden="1" x14ac:dyDescent="0.2"/>
    <row r="525200" hidden="1" x14ac:dyDescent="0.2"/>
    <row r="525201" hidden="1" x14ac:dyDescent="0.2"/>
    <row r="525202" hidden="1" x14ac:dyDescent="0.2"/>
    <row r="525203" hidden="1" x14ac:dyDescent="0.2"/>
    <row r="525204" hidden="1" x14ac:dyDescent="0.2"/>
    <row r="525205" hidden="1" x14ac:dyDescent="0.2"/>
    <row r="525206" hidden="1" x14ac:dyDescent="0.2"/>
    <row r="525207" hidden="1" x14ac:dyDescent="0.2"/>
    <row r="525208" hidden="1" x14ac:dyDescent="0.2"/>
    <row r="525209" hidden="1" x14ac:dyDescent="0.2"/>
    <row r="525210" hidden="1" x14ac:dyDescent="0.2"/>
    <row r="525211" hidden="1" x14ac:dyDescent="0.2"/>
    <row r="525212" hidden="1" x14ac:dyDescent="0.2"/>
    <row r="525213" hidden="1" x14ac:dyDescent="0.2"/>
    <row r="525214" hidden="1" x14ac:dyDescent="0.2"/>
    <row r="525215" hidden="1" x14ac:dyDescent="0.2"/>
    <row r="525216" hidden="1" x14ac:dyDescent="0.2"/>
    <row r="525217" hidden="1" x14ac:dyDescent="0.2"/>
    <row r="525218" hidden="1" x14ac:dyDescent="0.2"/>
    <row r="525219" hidden="1" x14ac:dyDescent="0.2"/>
    <row r="525220" hidden="1" x14ac:dyDescent="0.2"/>
    <row r="525221" hidden="1" x14ac:dyDescent="0.2"/>
    <row r="525222" hidden="1" x14ac:dyDescent="0.2"/>
    <row r="525223" hidden="1" x14ac:dyDescent="0.2"/>
    <row r="525224" hidden="1" x14ac:dyDescent="0.2"/>
    <row r="525225" hidden="1" x14ac:dyDescent="0.2"/>
    <row r="525226" hidden="1" x14ac:dyDescent="0.2"/>
    <row r="525227" hidden="1" x14ac:dyDescent="0.2"/>
    <row r="525228" hidden="1" x14ac:dyDescent="0.2"/>
    <row r="525229" hidden="1" x14ac:dyDescent="0.2"/>
    <row r="525230" hidden="1" x14ac:dyDescent="0.2"/>
    <row r="525231" hidden="1" x14ac:dyDescent="0.2"/>
    <row r="525232" hidden="1" x14ac:dyDescent="0.2"/>
    <row r="525233" hidden="1" x14ac:dyDescent="0.2"/>
    <row r="525234" hidden="1" x14ac:dyDescent="0.2"/>
    <row r="525235" hidden="1" x14ac:dyDescent="0.2"/>
    <row r="525236" hidden="1" x14ac:dyDescent="0.2"/>
    <row r="525237" hidden="1" x14ac:dyDescent="0.2"/>
    <row r="525238" hidden="1" x14ac:dyDescent="0.2"/>
    <row r="525239" hidden="1" x14ac:dyDescent="0.2"/>
    <row r="525240" hidden="1" x14ac:dyDescent="0.2"/>
    <row r="525241" hidden="1" x14ac:dyDescent="0.2"/>
    <row r="525242" hidden="1" x14ac:dyDescent="0.2"/>
    <row r="525243" hidden="1" x14ac:dyDescent="0.2"/>
    <row r="525244" hidden="1" x14ac:dyDescent="0.2"/>
    <row r="525245" hidden="1" x14ac:dyDescent="0.2"/>
    <row r="525246" hidden="1" x14ac:dyDescent="0.2"/>
    <row r="525247" hidden="1" x14ac:dyDescent="0.2"/>
    <row r="525248" hidden="1" x14ac:dyDescent="0.2"/>
    <row r="525249" hidden="1" x14ac:dyDescent="0.2"/>
    <row r="525250" hidden="1" x14ac:dyDescent="0.2"/>
    <row r="525251" hidden="1" x14ac:dyDescent="0.2"/>
    <row r="525252" hidden="1" x14ac:dyDescent="0.2"/>
    <row r="525253" hidden="1" x14ac:dyDescent="0.2"/>
    <row r="525254" hidden="1" x14ac:dyDescent="0.2"/>
    <row r="525255" hidden="1" x14ac:dyDescent="0.2"/>
    <row r="525256" hidden="1" x14ac:dyDescent="0.2"/>
    <row r="525257" hidden="1" x14ac:dyDescent="0.2"/>
    <row r="525258" hidden="1" x14ac:dyDescent="0.2"/>
    <row r="525259" hidden="1" x14ac:dyDescent="0.2"/>
    <row r="525260" hidden="1" x14ac:dyDescent="0.2"/>
    <row r="525261" hidden="1" x14ac:dyDescent="0.2"/>
    <row r="525262" hidden="1" x14ac:dyDescent="0.2"/>
    <row r="525263" hidden="1" x14ac:dyDescent="0.2"/>
    <row r="525264" hidden="1" x14ac:dyDescent="0.2"/>
    <row r="525265" hidden="1" x14ac:dyDescent="0.2"/>
    <row r="525266" hidden="1" x14ac:dyDescent="0.2"/>
    <row r="525267" hidden="1" x14ac:dyDescent="0.2"/>
    <row r="525268" hidden="1" x14ac:dyDescent="0.2"/>
    <row r="525269" hidden="1" x14ac:dyDescent="0.2"/>
    <row r="525270" hidden="1" x14ac:dyDescent="0.2"/>
    <row r="525271" hidden="1" x14ac:dyDescent="0.2"/>
    <row r="525272" hidden="1" x14ac:dyDescent="0.2"/>
    <row r="525273" hidden="1" x14ac:dyDescent="0.2"/>
    <row r="525274" hidden="1" x14ac:dyDescent="0.2"/>
    <row r="525275" hidden="1" x14ac:dyDescent="0.2"/>
    <row r="525276" hidden="1" x14ac:dyDescent="0.2"/>
    <row r="525277" hidden="1" x14ac:dyDescent="0.2"/>
    <row r="525278" hidden="1" x14ac:dyDescent="0.2"/>
    <row r="525279" hidden="1" x14ac:dyDescent="0.2"/>
    <row r="525280" hidden="1" x14ac:dyDescent="0.2"/>
    <row r="525281" hidden="1" x14ac:dyDescent="0.2"/>
    <row r="525282" hidden="1" x14ac:dyDescent="0.2"/>
    <row r="525283" hidden="1" x14ac:dyDescent="0.2"/>
    <row r="525284" hidden="1" x14ac:dyDescent="0.2"/>
    <row r="525285" hidden="1" x14ac:dyDescent="0.2"/>
    <row r="525286" hidden="1" x14ac:dyDescent="0.2"/>
    <row r="525287" hidden="1" x14ac:dyDescent="0.2"/>
    <row r="525288" hidden="1" x14ac:dyDescent="0.2"/>
    <row r="525289" hidden="1" x14ac:dyDescent="0.2"/>
    <row r="525290" hidden="1" x14ac:dyDescent="0.2"/>
    <row r="525291" hidden="1" x14ac:dyDescent="0.2"/>
    <row r="525292" hidden="1" x14ac:dyDescent="0.2"/>
    <row r="525293" hidden="1" x14ac:dyDescent="0.2"/>
    <row r="525294" hidden="1" x14ac:dyDescent="0.2"/>
    <row r="525295" hidden="1" x14ac:dyDescent="0.2"/>
    <row r="525296" hidden="1" x14ac:dyDescent="0.2"/>
    <row r="525297" hidden="1" x14ac:dyDescent="0.2"/>
    <row r="525298" hidden="1" x14ac:dyDescent="0.2"/>
    <row r="525299" hidden="1" x14ac:dyDescent="0.2"/>
    <row r="525300" hidden="1" x14ac:dyDescent="0.2"/>
    <row r="525301" hidden="1" x14ac:dyDescent="0.2"/>
    <row r="525302" hidden="1" x14ac:dyDescent="0.2"/>
    <row r="525303" hidden="1" x14ac:dyDescent="0.2"/>
    <row r="525304" hidden="1" x14ac:dyDescent="0.2"/>
    <row r="525305" hidden="1" x14ac:dyDescent="0.2"/>
    <row r="525306" hidden="1" x14ac:dyDescent="0.2"/>
    <row r="525307" hidden="1" x14ac:dyDescent="0.2"/>
    <row r="525308" hidden="1" x14ac:dyDescent="0.2"/>
    <row r="525309" hidden="1" x14ac:dyDescent="0.2"/>
    <row r="525310" hidden="1" x14ac:dyDescent="0.2"/>
    <row r="525311" hidden="1" x14ac:dyDescent="0.2"/>
    <row r="525312" hidden="1" x14ac:dyDescent="0.2"/>
    <row r="525313" hidden="1" x14ac:dyDescent="0.2"/>
    <row r="525314" hidden="1" x14ac:dyDescent="0.2"/>
    <row r="525315" hidden="1" x14ac:dyDescent="0.2"/>
    <row r="525316" hidden="1" x14ac:dyDescent="0.2"/>
    <row r="525317" hidden="1" x14ac:dyDescent="0.2"/>
    <row r="525318" hidden="1" x14ac:dyDescent="0.2"/>
    <row r="525319" hidden="1" x14ac:dyDescent="0.2"/>
    <row r="525320" hidden="1" x14ac:dyDescent="0.2"/>
    <row r="525321" hidden="1" x14ac:dyDescent="0.2"/>
    <row r="525322" hidden="1" x14ac:dyDescent="0.2"/>
    <row r="525323" hidden="1" x14ac:dyDescent="0.2"/>
    <row r="525324" hidden="1" x14ac:dyDescent="0.2"/>
    <row r="525325" hidden="1" x14ac:dyDescent="0.2"/>
    <row r="525326" hidden="1" x14ac:dyDescent="0.2"/>
    <row r="525327" hidden="1" x14ac:dyDescent="0.2"/>
    <row r="525328" hidden="1" x14ac:dyDescent="0.2"/>
    <row r="525329" hidden="1" x14ac:dyDescent="0.2"/>
    <row r="525330" hidden="1" x14ac:dyDescent="0.2"/>
    <row r="525331" hidden="1" x14ac:dyDescent="0.2"/>
    <row r="525332" hidden="1" x14ac:dyDescent="0.2"/>
    <row r="525333" hidden="1" x14ac:dyDescent="0.2"/>
    <row r="525334" hidden="1" x14ac:dyDescent="0.2"/>
    <row r="525335" hidden="1" x14ac:dyDescent="0.2"/>
    <row r="525336" hidden="1" x14ac:dyDescent="0.2"/>
    <row r="525337" hidden="1" x14ac:dyDescent="0.2"/>
    <row r="525338" hidden="1" x14ac:dyDescent="0.2"/>
    <row r="525339" hidden="1" x14ac:dyDescent="0.2"/>
    <row r="525340" hidden="1" x14ac:dyDescent="0.2"/>
    <row r="525341" hidden="1" x14ac:dyDescent="0.2"/>
    <row r="525342" hidden="1" x14ac:dyDescent="0.2"/>
    <row r="525343" hidden="1" x14ac:dyDescent="0.2"/>
    <row r="525344" hidden="1" x14ac:dyDescent="0.2"/>
    <row r="525345" hidden="1" x14ac:dyDescent="0.2"/>
    <row r="525346" hidden="1" x14ac:dyDescent="0.2"/>
    <row r="525347" hidden="1" x14ac:dyDescent="0.2"/>
    <row r="525348" hidden="1" x14ac:dyDescent="0.2"/>
    <row r="525349" hidden="1" x14ac:dyDescent="0.2"/>
    <row r="525350" hidden="1" x14ac:dyDescent="0.2"/>
    <row r="525351" hidden="1" x14ac:dyDescent="0.2"/>
    <row r="525352" hidden="1" x14ac:dyDescent="0.2"/>
    <row r="525353" hidden="1" x14ac:dyDescent="0.2"/>
    <row r="525354" hidden="1" x14ac:dyDescent="0.2"/>
    <row r="525355" hidden="1" x14ac:dyDescent="0.2"/>
    <row r="525356" hidden="1" x14ac:dyDescent="0.2"/>
    <row r="525357" hidden="1" x14ac:dyDescent="0.2"/>
    <row r="525358" hidden="1" x14ac:dyDescent="0.2"/>
    <row r="525359" hidden="1" x14ac:dyDescent="0.2"/>
    <row r="525360" hidden="1" x14ac:dyDescent="0.2"/>
    <row r="525361" hidden="1" x14ac:dyDescent="0.2"/>
    <row r="525362" hidden="1" x14ac:dyDescent="0.2"/>
    <row r="525363" hidden="1" x14ac:dyDescent="0.2"/>
    <row r="525364" hidden="1" x14ac:dyDescent="0.2"/>
    <row r="525365" hidden="1" x14ac:dyDescent="0.2"/>
    <row r="525366" hidden="1" x14ac:dyDescent="0.2"/>
    <row r="525367" hidden="1" x14ac:dyDescent="0.2"/>
    <row r="525368" hidden="1" x14ac:dyDescent="0.2"/>
    <row r="525369" hidden="1" x14ac:dyDescent="0.2"/>
    <row r="525370" hidden="1" x14ac:dyDescent="0.2"/>
    <row r="525371" hidden="1" x14ac:dyDescent="0.2"/>
    <row r="525372" hidden="1" x14ac:dyDescent="0.2"/>
    <row r="525373" hidden="1" x14ac:dyDescent="0.2"/>
    <row r="525374" hidden="1" x14ac:dyDescent="0.2"/>
    <row r="525375" hidden="1" x14ac:dyDescent="0.2"/>
    <row r="525376" hidden="1" x14ac:dyDescent="0.2"/>
    <row r="525377" hidden="1" x14ac:dyDescent="0.2"/>
    <row r="525378" hidden="1" x14ac:dyDescent="0.2"/>
    <row r="525379" hidden="1" x14ac:dyDescent="0.2"/>
    <row r="525380" hidden="1" x14ac:dyDescent="0.2"/>
    <row r="525381" hidden="1" x14ac:dyDescent="0.2"/>
    <row r="525382" hidden="1" x14ac:dyDescent="0.2"/>
    <row r="525383" hidden="1" x14ac:dyDescent="0.2"/>
    <row r="525384" hidden="1" x14ac:dyDescent="0.2"/>
    <row r="525385" hidden="1" x14ac:dyDescent="0.2"/>
    <row r="525386" hidden="1" x14ac:dyDescent="0.2"/>
    <row r="525387" hidden="1" x14ac:dyDescent="0.2"/>
    <row r="525388" hidden="1" x14ac:dyDescent="0.2"/>
    <row r="525389" hidden="1" x14ac:dyDescent="0.2"/>
    <row r="525390" hidden="1" x14ac:dyDescent="0.2"/>
    <row r="525391" hidden="1" x14ac:dyDescent="0.2"/>
    <row r="525392" hidden="1" x14ac:dyDescent="0.2"/>
    <row r="525393" hidden="1" x14ac:dyDescent="0.2"/>
    <row r="525394" hidden="1" x14ac:dyDescent="0.2"/>
    <row r="525395" hidden="1" x14ac:dyDescent="0.2"/>
    <row r="525396" hidden="1" x14ac:dyDescent="0.2"/>
    <row r="525397" hidden="1" x14ac:dyDescent="0.2"/>
    <row r="525398" hidden="1" x14ac:dyDescent="0.2"/>
    <row r="525399" hidden="1" x14ac:dyDescent="0.2"/>
    <row r="525400" hidden="1" x14ac:dyDescent="0.2"/>
    <row r="525401" hidden="1" x14ac:dyDescent="0.2"/>
    <row r="525402" hidden="1" x14ac:dyDescent="0.2"/>
    <row r="525403" hidden="1" x14ac:dyDescent="0.2"/>
    <row r="525404" hidden="1" x14ac:dyDescent="0.2"/>
    <row r="525405" hidden="1" x14ac:dyDescent="0.2"/>
    <row r="525406" hidden="1" x14ac:dyDescent="0.2"/>
    <row r="525407" hidden="1" x14ac:dyDescent="0.2"/>
    <row r="525408" hidden="1" x14ac:dyDescent="0.2"/>
    <row r="525409" hidden="1" x14ac:dyDescent="0.2"/>
    <row r="525410" hidden="1" x14ac:dyDescent="0.2"/>
    <row r="525411" hidden="1" x14ac:dyDescent="0.2"/>
    <row r="525412" hidden="1" x14ac:dyDescent="0.2"/>
    <row r="525413" hidden="1" x14ac:dyDescent="0.2"/>
    <row r="525414" hidden="1" x14ac:dyDescent="0.2"/>
    <row r="525415" hidden="1" x14ac:dyDescent="0.2"/>
    <row r="525416" hidden="1" x14ac:dyDescent="0.2"/>
    <row r="525417" hidden="1" x14ac:dyDescent="0.2"/>
    <row r="525418" hidden="1" x14ac:dyDescent="0.2"/>
    <row r="525419" hidden="1" x14ac:dyDescent="0.2"/>
    <row r="525420" hidden="1" x14ac:dyDescent="0.2"/>
    <row r="525421" hidden="1" x14ac:dyDescent="0.2"/>
    <row r="525422" hidden="1" x14ac:dyDescent="0.2"/>
    <row r="525423" hidden="1" x14ac:dyDescent="0.2"/>
    <row r="525424" hidden="1" x14ac:dyDescent="0.2"/>
    <row r="525425" hidden="1" x14ac:dyDescent="0.2"/>
    <row r="525426" hidden="1" x14ac:dyDescent="0.2"/>
    <row r="525427" hidden="1" x14ac:dyDescent="0.2"/>
    <row r="525428" hidden="1" x14ac:dyDescent="0.2"/>
    <row r="525429" hidden="1" x14ac:dyDescent="0.2"/>
    <row r="525430" hidden="1" x14ac:dyDescent="0.2"/>
    <row r="525431" hidden="1" x14ac:dyDescent="0.2"/>
    <row r="525432" hidden="1" x14ac:dyDescent="0.2"/>
    <row r="525433" hidden="1" x14ac:dyDescent="0.2"/>
    <row r="525434" hidden="1" x14ac:dyDescent="0.2"/>
    <row r="525435" hidden="1" x14ac:dyDescent="0.2"/>
    <row r="525436" hidden="1" x14ac:dyDescent="0.2"/>
    <row r="525437" hidden="1" x14ac:dyDescent="0.2"/>
    <row r="525438" hidden="1" x14ac:dyDescent="0.2"/>
    <row r="525439" hidden="1" x14ac:dyDescent="0.2"/>
    <row r="525440" hidden="1" x14ac:dyDescent="0.2"/>
    <row r="525441" hidden="1" x14ac:dyDescent="0.2"/>
    <row r="525442" hidden="1" x14ac:dyDescent="0.2"/>
    <row r="525443" hidden="1" x14ac:dyDescent="0.2"/>
    <row r="525444" hidden="1" x14ac:dyDescent="0.2"/>
    <row r="525445" hidden="1" x14ac:dyDescent="0.2"/>
    <row r="525446" hidden="1" x14ac:dyDescent="0.2"/>
    <row r="525447" hidden="1" x14ac:dyDescent="0.2"/>
    <row r="525448" hidden="1" x14ac:dyDescent="0.2"/>
    <row r="525449" hidden="1" x14ac:dyDescent="0.2"/>
    <row r="525450" hidden="1" x14ac:dyDescent="0.2"/>
    <row r="525451" hidden="1" x14ac:dyDescent="0.2"/>
    <row r="525452" hidden="1" x14ac:dyDescent="0.2"/>
    <row r="525453" hidden="1" x14ac:dyDescent="0.2"/>
    <row r="525454" hidden="1" x14ac:dyDescent="0.2"/>
    <row r="525455" hidden="1" x14ac:dyDescent="0.2"/>
    <row r="525456" hidden="1" x14ac:dyDescent="0.2"/>
    <row r="525457" hidden="1" x14ac:dyDescent="0.2"/>
    <row r="525458" hidden="1" x14ac:dyDescent="0.2"/>
    <row r="525459" hidden="1" x14ac:dyDescent="0.2"/>
    <row r="525460" hidden="1" x14ac:dyDescent="0.2"/>
    <row r="525461" hidden="1" x14ac:dyDescent="0.2"/>
    <row r="525462" hidden="1" x14ac:dyDescent="0.2"/>
    <row r="525463" hidden="1" x14ac:dyDescent="0.2"/>
    <row r="525464" hidden="1" x14ac:dyDescent="0.2"/>
    <row r="525465" hidden="1" x14ac:dyDescent="0.2"/>
    <row r="525466" hidden="1" x14ac:dyDescent="0.2"/>
    <row r="525467" hidden="1" x14ac:dyDescent="0.2"/>
    <row r="525468" hidden="1" x14ac:dyDescent="0.2"/>
    <row r="525469" hidden="1" x14ac:dyDescent="0.2"/>
    <row r="525470" hidden="1" x14ac:dyDescent="0.2"/>
    <row r="525471" hidden="1" x14ac:dyDescent="0.2"/>
    <row r="525472" hidden="1" x14ac:dyDescent="0.2"/>
    <row r="525473" hidden="1" x14ac:dyDescent="0.2"/>
    <row r="525474" hidden="1" x14ac:dyDescent="0.2"/>
    <row r="525475" hidden="1" x14ac:dyDescent="0.2"/>
    <row r="525476" hidden="1" x14ac:dyDescent="0.2"/>
    <row r="525477" hidden="1" x14ac:dyDescent="0.2"/>
    <row r="525478" hidden="1" x14ac:dyDescent="0.2"/>
    <row r="525479" hidden="1" x14ac:dyDescent="0.2"/>
    <row r="525480" hidden="1" x14ac:dyDescent="0.2"/>
    <row r="525481" hidden="1" x14ac:dyDescent="0.2"/>
    <row r="525482" hidden="1" x14ac:dyDescent="0.2"/>
    <row r="525483" hidden="1" x14ac:dyDescent="0.2"/>
    <row r="525484" hidden="1" x14ac:dyDescent="0.2"/>
    <row r="525485" hidden="1" x14ac:dyDescent="0.2"/>
    <row r="525486" hidden="1" x14ac:dyDescent="0.2"/>
    <row r="525487" hidden="1" x14ac:dyDescent="0.2"/>
    <row r="525488" hidden="1" x14ac:dyDescent="0.2"/>
    <row r="525489" hidden="1" x14ac:dyDescent="0.2"/>
    <row r="525490" hidden="1" x14ac:dyDescent="0.2"/>
    <row r="525491" hidden="1" x14ac:dyDescent="0.2"/>
    <row r="525492" hidden="1" x14ac:dyDescent="0.2"/>
    <row r="525493" hidden="1" x14ac:dyDescent="0.2"/>
    <row r="525494" hidden="1" x14ac:dyDescent="0.2"/>
    <row r="525495" hidden="1" x14ac:dyDescent="0.2"/>
    <row r="525496" hidden="1" x14ac:dyDescent="0.2"/>
    <row r="525497" hidden="1" x14ac:dyDescent="0.2"/>
    <row r="525498" hidden="1" x14ac:dyDescent="0.2"/>
    <row r="525499" hidden="1" x14ac:dyDescent="0.2"/>
    <row r="525500" hidden="1" x14ac:dyDescent="0.2"/>
    <row r="525501" hidden="1" x14ac:dyDescent="0.2"/>
    <row r="525502" hidden="1" x14ac:dyDescent="0.2"/>
    <row r="525503" hidden="1" x14ac:dyDescent="0.2"/>
    <row r="525504" hidden="1" x14ac:dyDescent="0.2"/>
    <row r="525505" hidden="1" x14ac:dyDescent="0.2"/>
    <row r="525506" hidden="1" x14ac:dyDescent="0.2"/>
    <row r="525507" hidden="1" x14ac:dyDescent="0.2"/>
    <row r="525508" hidden="1" x14ac:dyDescent="0.2"/>
    <row r="525509" hidden="1" x14ac:dyDescent="0.2"/>
    <row r="525510" hidden="1" x14ac:dyDescent="0.2"/>
    <row r="525511" hidden="1" x14ac:dyDescent="0.2"/>
    <row r="525512" hidden="1" x14ac:dyDescent="0.2"/>
    <row r="525513" hidden="1" x14ac:dyDescent="0.2"/>
    <row r="525514" hidden="1" x14ac:dyDescent="0.2"/>
    <row r="525515" hidden="1" x14ac:dyDescent="0.2"/>
    <row r="525516" hidden="1" x14ac:dyDescent="0.2"/>
    <row r="525517" hidden="1" x14ac:dyDescent="0.2"/>
    <row r="525518" hidden="1" x14ac:dyDescent="0.2"/>
    <row r="525519" hidden="1" x14ac:dyDescent="0.2"/>
    <row r="525520" hidden="1" x14ac:dyDescent="0.2"/>
    <row r="525521" hidden="1" x14ac:dyDescent="0.2"/>
    <row r="525522" hidden="1" x14ac:dyDescent="0.2"/>
    <row r="525523" hidden="1" x14ac:dyDescent="0.2"/>
    <row r="525524" hidden="1" x14ac:dyDescent="0.2"/>
    <row r="525525" hidden="1" x14ac:dyDescent="0.2"/>
    <row r="525526" hidden="1" x14ac:dyDescent="0.2"/>
    <row r="525527" hidden="1" x14ac:dyDescent="0.2"/>
    <row r="525528" hidden="1" x14ac:dyDescent="0.2"/>
    <row r="525529" hidden="1" x14ac:dyDescent="0.2"/>
    <row r="525530" hidden="1" x14ac:dyDescent="0.2"/>
    <row r="525531" hidden="1" x14ac:dyDescent="0.2"/>
    <row r="525532" hidden="1" x14ac:dyDescent="0.2"/>
    <row r="525533" hidden="1" x14ac:dyDescent="0.2"/>
    <row r="525534" hidden="1" x14ac:dyDescent="0.2"/>
    <row r="525535" hidden="1" x14ac:dyDescent="0.2"/>
    <row r="525536" hidden="1" x14ac:dyDescent="0.2"/>
    <row r="525537" hidden="1" x14ac:dyDescent="0.2"/>
    <row r="525538" hidden="1" x14ac:dyDescent="0.2"/>
    <row r="525539" hidden="1" x14ac:dyDescent="0.2"/>
    <row r="525540" hidden="1" x14ac:dyDescent="0.2"/>
    <row r="525541" hidden="1" x14ac:dyDescent="0.2"/>
    <row r="525542" hidden="1" x14ac:dyDescent="0.2"/>
    <row r="525543" hidden="1" x14ac:dyDescent="0.2"/>
    <row r="525544" hidden="1" x14ac:dyDescent="0.2"/>
    <row r="525545" hidden="1" x14ac:dyDescent="0.2"/>
    <row r="525546" hidden="1" x14ac:dyDescent="0.2"/>
    <row r="525547" hidden="1" x14ac:dyDescent="0.2"/>
    <row r="525548" hidden="1" x14ac:dyDescent="0.2"/>
    <row r="525549" hidden="1" x14ac:dyDescent="0.2"/>
    <row r="525550" hidden="1" x14ac:dyDescent="0.2"/>
    <row r="525551" hidden="1" x14ac:dyDescent="0.2"/>
    <row r="525552" hidden="1" x14ac:dyDescent="0.2"/>
    <row r="525553" hidden="1" x14ac:dyDescent="0.2"/>
    <row r="525554" hidden="1" x14ac:dyDescent="0.2"/>
    <row r="525555" hidden="1" x14ac:dyDescent="0.2"/>
    <row r="525556" hidden="1" x14ac:dyDescent="0.2"/>
    <row r="525557" hidden="1" x14ac:dyDescent="0.2"/>
    <row r="525558" hidden="1" x14ac:dyDescent="0.2"/>
    <row r="525559" hidden="1" x14ac:dyDescent="0.2"/>
    <row r="525560" hidden="1" x14ac:dyDescent="0.2"/>
    <row r="525561" hidden="1" x14ac:dyDescent="0.2"/>
    <row r="525562" hidden="1" x14ac:dyDescent="0.2"/>
    <row r="525563" hidden="1" x14ac:dyDescent="0.2"/>
    <row r="525564" hidden="1" x14ac:dyDescent="0.2"/>
    <row r="525565" hidden="1" x14ac:dyDescent="0.2"/>
    <row r="525566" hidden="1" x14ac:dyDescent="0.2"/>
    <row r="525567" hidden="1" x14ac:dyDescent="0.2"/>
    <row r="525568" hidden="1" x14ac:dyDescent="0.2"/>
    <row r="525569" hidden="1" x14ac:dyDescent="0.2"/>
    <row r="525570" hidden="1" x14ac:dyDescent="0.2"/>
    <row r="525571" hidden="1" x14ac:dyDescent="0.2"/>
    <row r="525572" hidden="1" x14ac:dyDescent="0.2"/>
    <row r="525573" hidden="1" x14ac:dyDescent="0.2"/>
    <row r="525574" hidden="1" x14ac:dyDescent="0.2"/>
    <row r="525575" hidden="1" x14ac:dyDescent="0.2"/>
    <row r="525576" hidden="1" x14ac:dyDescent="0.2"/>
    <row r="525577" hidden="1" x14ac:dyDescent="0.2"/>
    <row r="525578" hidden="1" x14ac:dyDescent="0.2"/>
    <row r="525579" hidden="1" x14ac:dyDescent="0.2"/>
    <row r="525580" hidden="1" x14ac:dyDescent="0.2"/>
    <row r="525581" hidden="1" x14ac:dyDescent="0.2"/>
    <row r="525582" hidden="1" x14ac:dyDescent="0.2"/>
    <row r="525583" hidden="1" x14ac:dyDescent="0.2"/>
    <row r="525584" hidden="1" x14ac:dyDescent="0.2"/>
    <row r="525585" hidden="1" x14ac:dyDescent="0.2"/>
    <row r="525586" hidden="1" x14ac:dyDescent="0.2"/>
    <row r="525587" hidden="1" x14ac:dyDescent="0.2"/>
    <row r="525588" hidden="1" x14ac:dyDescent="0.2"/>
    <row r="525589" hidden="1" x14ac:dyDescent="0.2"/>
    <row r="525590" hidden="1" x14ac:dyDescent="0.2"/>
    <row r="525591" hidden="1" x14ac:dyDescent="0.2"/>
    <row r="525592" hidden="1" x14ac:dyDescent="0.2"/>
    <row r="525593" hidden="1" x14ac:dyDescent="0.2"/>
    <row r="525594" hidden="1" x14ac:dyDescent="0.2"/>
    <row r="525595" hidden="1" x14ac:dyDescent="0.2"/>
    <row r="525596" hidden="1" x14ac:dyDescent="0.2"/>
    <row r="525597" hidden="1" x14ac:dyDescent="0.2"/>
    <row r="525598" hidden="1" x14ac:dyDescent="0.2"/>
    <row r="525599" hidden="1" x14ac:dyDescent="0.2"/>
    <row r="525600" hidden="1" x14ac:dyDescent="0.2"/>
    <row r="525601" hidden="1" x14ac:dyDescent="0.2"/>
    <row r="525602" hidden="1" x14ac:dyDescent="0.2"/>
    <row r="525603" hidden="1" x14ac:dyDescent="0.2"/>
    <row r="525604" hidden="1" x14ac:dyDescent="0.2"/>
    <row r="525605" hidden="1" x14ac:dyDescent="0.2"/>
    <row r="525606" hidden="1" x14ac:dyDescent="0.2"/>
    <row r="525607" hidden="1" x14ac:dyDescent="0.2"/>
    <row r="525608" hidden="1" x14ac:dyDescent="0.2"/>
    <row r="525609" hidden="1" x14ac:dyDescent="0.2"/>
    <row r="525610" hidden="1" x14ac:dyDescent="0.2"/>
    <row r="525611" hidden="1" x14ac:dyDescent="0.2"/>
    <row r="525612" hidden="1" x14ac:dyDescent="0.2"/>
    <row r="525613" hidden="1" x14ac:dyDescent="0.2"/>
    <row r="525614" hidden="1" x14ac:dyDescent="0.2"/>
    <row r="525615" hidden="1" x14ac:dyDescent="0.2"/>
    <row r="525616" hidden="1" x14ac:dyDescent="0.2"/>
    <row r="525617" hidden="1" x14ac:dyDescent="0.2"/>
    <row r="525618" hidden="1" x14ac:dyDescent="0.2"/>
    <row r="525619" hidden="1" x14ac:dyDescent="0.2"/>
    <row r="525620" hidden="1" x14ac:dyDescent="0.2"/>
    <row r="525621" hidden="1" x14ac:dyDescent="0.2"/>
    <row r="525622" hidden="1" x14ac:dyDescent="0.2"/>
    <row r="525623" hidden="1" x14ac:dyDescent="0.2"/>
    <row r="525624" hidden="1" x14ac:dyDescent="0.2"/>
    <row r="525625" hidden="1" x14ac:dyDescent="0.2"/>
    <row r="525626" hidden="1" x14ac:dyDescent="0.2"/>
    <row r="525627" hidden="1" x14ac:dyDescent="0.2"/>
    <row r="525628" hidden="1" x14ac:dyDescent="0.2"/>
    <row r="525629" hidden="1" x14ac:dyDescent="0.2"/>
    <row r="525630" hidden="1" x14ac:dyDescent="0.2"/>
    <row r="525631" hidden="1" x14ac:dyDescent="0.2"/>
    <row r="525632" hidden="1" x14ac:dyDescent="0.2"/>
    <row r="525633" hidden="1" x14ac:dyDescent="0.2"/>
    <row r="525634" hidden="1" x14ac:dyDescent="0.2"/>
    <row r="525635" hidden="1" x14ac:dyDescent="0.2"/>
    <row r="525636" hidden="1" x14ac:dyDescent="0.2"/>
    <row r="525637" hidden="1" x14ac:dyDescent="0.2"/>
    <row r="525638" hidden="1" x14ac:dyDescent="0.2"/>
    <row r="525639" hidden="1" x14ac:dyDescent="0.2"/>
    <row r="525640" hidden="1" x14ac:dyDescent="0.2"/>
    <row r="525641" hidden="1" x14ac:dyDescent="0.2"/>
    <row r="525642" hidden="1" x14ac:dyDescent="0.2"/>
    <row r="525643" hidden="1" x14ac:dyDescent="0.2"/>
    <row r="525644" hidden="1" x14ac:dyDescent="0.2"/>
    <row r="525645" hidden="1" x14ac:dyDescent="0.2"/>
    <row r="525646" hidden="1" x14ac:dyDescent="0.2"/>
    <row r="525647" hidden="1" x14ac:dyDescent="0.2"/>
    <row r="525648" hidden="1" x14ac:dyDescent="0.2"/>
    <row r="525649" hidden="1" x14ac:dyDescent="0.2"/>
    <row r="525650" hidden="1" x14ac:dyDescent="0.2"/>
    <row r="525651" hidden="1" x14ac:dyDescent="0.2"/>
    <row r="525652" hidden="1" x14ac:dyDescent="0.2"/>
    <row r="525653" hidden="1" x14ac:dyDescent="0.2"/>
    <row r="525654" hidden="1" x14ac:dyDescent="0.2"/>
    <row r="525655" hidden="1" x14ac:dyDescent="0.2"/>
    <row r="525656" hidden="1" x14ac:dyDescent="0.2"/>
    <row r="525657" hidden="1" x14ac:dyDescent="0.2"/>
    <row r="525658" hidden="1" x14ac:dyDescent="0.2"/>
    <row r="525659" hidden="1" x14ac:dyDescent="0.2"/>
    <row r="525660" hidden="1" x14ac:dyDescent="0.2"/>
    <row r="525661" hidden="1" x14ac:dyDescent="0.2"/>
    <row r="525662" hidden="1" x14ac:dyDescent="0.2"/>
    <row r="525663" hidden="1" x14ac:dyDescent="0.2"/>
    <row r="525664" hidden="1" x14ac:dyDescent="0.2"/>
    <row r="525665" hidden="1" x14ac:dyDescent="0.2"/>
    <row r="525666" hidden="1" x14ac:dyDescent="0.2"/>
    <row r="525667" hidden="1" x14ac:dyDescent="0.2"/>
    <row r="525668" hidden="1" x14ac:dyDescent="0.2"/>
    <row r="525669" hidden="1" x14ac:dyDescent="0.2"/>
    <row r="525670" hidden="1" x14ac:dyDescent="0.2"/>
    <row r="525671" hidden="1" x14ac:dyDescent="0.2"/>
    <row r="525672" hidden="1" x14ac:dyDescent="0.2"/>
    <row r="525673" hidden="1" x14ac:dyDescent="0.2"/>
    <row r="525674" hidden="1" x14ac:dyDescent="0.2"/>
    <row r="525675" hidden="1" x14ac:dyDescent="0.2"/>
    <row r="525676" hidden="1" x14ac:dyDescent="0.2"/>
    <row r="525677" hidden="1" x14ac:dyDescent="0.2"/>
    <row r="525678" hidden="1" x14ac:dyDescent="0.2"/>
    <row r="525679" hidden="1" x14ac:dyDescent="0.2"/>
    <row r="525680" hidden="1" x14ac:dyDescent="0.2"/>
    <row r="525681" hidden="1" x14ac:dyDescent="0.2"/>
    <row r="525682" hidden="1" x14ac:dyDescent="0.2"/>
    <row r="525683" hidden="1" x14ac:dyDescent="0.2"/>
    <row r="525684" hidden="1" x14ac:dyDescent="0.2"/>
    <row r="525685" hidden="1" x14ac:dyDescent="0.2"/>
    <row r="525686" hidden="1" x14ac:dyDescent="0.2"/>
    <row r="525687" hidden="1" x14ac:dyDescent="0.2"/>
    <row r="525688" hidden="1" x14ac:dyDescent="0.2"/>
    <row r="525689" hidden="1" x14ac:dyDescent="0.2"/>
    <row r="525690" hidden="1" x14ac:dyDescent="0.2"/>
    <row r="525691" hidden="1" x14ac:dyDescent="0.2"/>
    <row r="525692" hidden="1" x14ac:dyDescent="0.2"/>
    <row r="525693" hidden="1" x14ac:dyDescent="0.2"/>
    <row r="525694" hidden="1" x14ac:dyDescent="0.2"/>
    <row r="525695" hidden="1" x14ac:dyDescent="0.2"/>
    <row r="525696" hidden="1" x14ac:dyDescent="0.2"/>
    <row r="525697" hidden="1" x14ac:dyDescent="0.2"/>
    <row r="525698" hidden="1" x14ac:dyDescent="0.2"/>
    <row r="525699" hidden="1" x14ac:dyDescent="0.2"/>
    <row r="525700" hidden="1" x14ac:dyDescent="0.2"/>
    <row r="525701" hidden="1" x14ac:dyDescent="0.2"/>
    <row r="525702" hidden="1" x14ac:dyDescent="0.2"/>
    <row r="525703" hidden="1" x14ac:dyDescent="0.2"/>
    <row r="525704" hidden="1" x14ac:dyDescent="0.2"/>
    <row r="525705" hidden="1" x14ac:dyDescent="0.2"/>
    <row r="525706" hidden="1" x14ac:dyDescent="0.2"/>
    <row r="525707" hidden="1" x14ac:dyDescent="0.2"/>
    <row r="525708" hidden="1" x14ac:dyDescent="0.2"/>
    <row r="525709" hidden="1" x14ac:dyDescent="0.2"/>
    <row r="525710" hidden="1" x14ac:dyDescent="0.2"/>
    <row r="525711" hidden="1" x14ac:dyDescent="0.2"/>
    <row r="525712" hidden="1" x14ac:dyDescent="0.2"/>
    <row r="525713" hidden="1" x14ac:dyDescent="0.2"/>
    <row r="525714" hidden="1" x14ac:dyDescent="0.2"/>
    <row r="525715" hidden="1" x14ac:dyDescent="0.2"/>
    <row r="525716" hidden="1" x14ac:dyDescent="0.2"/>
    <row r="525717" hidden="1" x14ac:dyDescent="0.2"/>
    <row r="525718" hidden="1" x14ac:dyDescent="0.2"/>
    <row r="525719" hidden="1" x14ac:dyDescent="0.2"/>
    <row r="525720" hidden="1" x14ac:dyDescent="0.2"/>
    <row r="525721" hidden="1" x14ac:dyDescent="0.2"/>
    <row r="525722" hidden="1" x14ac:dyDescent="0.2"/>
    <row r="525723" hidden="1" x14ac:dyDescent="0.2"/>
    <row r="525724" hidden="1" x14ac:dyDescent="0.2"/>
    <row r="525725" hidden="1" x14ac:dyDescent="0.2"/>
    <row r="525726" hidden="1" x14ac:dyDescent="0.2"/>
    <row r="525727" hidden="1" x14ac:dyDescent="0.2"/>
    <row r="525728" hidden="1" x14ac:dyDescent="0.2"/>
    <row r="525729" hidden="1" x14ac:dyDescent="0.2"/>
    <row r="525730" hidden="1" x14ac:dyDescent="0.2"/>
    <row r="525731" hidden="1" x14ac:dyDescent="0.2"/>
    <row r="525732" hidden="1" x14ac:dyDescent="0.2"/>
    <row r="525733" hidden="1" x14ac:dyDescent="0.2"/>
    <row r="525734" hidden="1" x14ac:dyDescent="0.2"/>
    <row r="525735" hidden="1" x14ac:dyDescent="0.2"/>
    <row r="525736" hidden="1" x14ac:dyDescent="0.2"/>
    <row r="525737" hidden="1" x14ac:dyDescent="0.2"/>
    <row r="525738" hidden="1" x14ac:dyDescent="0.2"/>
    <row r="525739" hidden="1" x14ac:dyDescent="0.2"/>
    <row r="525740" hidden="1" x14ac:dyDescent="0.2"/>
    <row r="525741" hidden="1" x14ac:dyDescent="0.2"/>
    <row r="525742" hidden="1" x14ac:dyDescent="0.2"/>
    <row r="525743" hidden="1" x14ac:dyDescent="0.2"/>
    <row r="525744" hidden="1" x14ac:dyDescent="0.2"/>
    <row r="525745" hidden="1" x14ac:dyDescent="0.2"/>
    <row r="525746" hidden="1" x14ac:dyDescent="0.2"/>
    <row r="525747" hidden="1" x14ac:dyDescent="0.2"/>
    <row r="525748" hidden="1" x14ac:dyDescent="0.2"/>
    <row r="525749" hidden="1" x14ac:dyDescent="0.2"/>
    <row r="525750" hidden="1" x14ac:dyDescent="0.2"/>
    <row r="525751" hidden="1" x14ac:dyDescent="0.2"/>
    <row r="525752" hidden="1" x14ac:dyDescent="0.2"/>
    <row r="525753" hidden="1" x14ac:dyDescent="0.2"/>
    <row r="525754" hidden="1" x14ac:dyDescent="0.2"/>
    <row r="525755" hidden="1" x14ac:dyDescent="0.2"/>
    <row r="525756" hidden="1" x14ac:dyDescent="0.2"/>
    <row r="525757" hidden="1" x14ac:dyDescent="0.2"/>
    <row r="525758" hidden="1" x14ac:dyDescent="0.2"/>
    <row r="525759" hidden="1" x14ac:dyDescent="0.2"/>
    <row r="525760" hidden="1" x14ac:dyDescent="0.2"/>
    <row r="525761" hidden="1" x14ac:dyDescent="0.2"/>
    <row r="525762" hidden="1" x14ac:dyDescent="0.2"/>
    <row r="525763" hidden="1" x14ac:dyDescent="0.2"/>
    <row r="525764" hidden="1" x14ac:dyDescent="0.2"/>
    <row r="525765" hidden="1" x14ac:dyDescent="0.2"/>
    <row r="525766" hidden="1" x14ac:dyDescent="0.2"/>
    <row r="525767" hidden="1" x14ac:dyDescent="0.2"/>
    <row r="525768" hidden="1" x14ac:dyDescent="0.2"/>
    <row r="525769" hidden="1" x14ac:dyDescent="0.2"/>
    <row r="525770" hidden="1" x14ac:dyDescent="0.2"/>
    <row r="525771" hidden="1" x14ac:dyDescent="0.2"/>
    <row r="525772" hidden="1" x14ac:dyDescent="0.2"/>
    <row r="525773" hidden="1" x14ac:dyDescent="0.2"/>
    <row r="525774" hidden="1" x14ac:dyDescent="0.2"/>
    <row r="525775" hidden="1" x14ac:dyDescent="0.2"/>
    <row r="525776" hidden="1" x14ac:dyDescent="0.2"/>
    <row r="525777" hidden="1" x14ac:dyDescent="0.2"/>
    <row r="525778" hidden="1" x14ac:dyDescent="0.2"/>
    <row r="525779" hidden="1" x14ac:dyDescent="0.2"/>
    <row r="525780" hidden="1" x14ac:dyDescent="0.2"/>
    <row r="525781" hidden="1" x14ac:dyDescent="0.2"/>
    <row r="525782" hidden="1" x14ac:dyDescent="0.2"/>
    <row r="525783" hidden="1" x14ac:dyDescent="0.2"/>
    <row r="525784" hidden="1" x14ac:dyDescent="0.2"/>
    <row r="525785" hidden="1" x14ac:dyDescent="0.2"/>
    <row r="525786" hidden="1" x14ac:dyDescent="0.2"/>
    <row r="525787" hidden="1" x14ac:dyDescent="0.2"/>
    <row r="525788" hidden="1" x14ac:dyDescent="0.2"/>
    <row r="525789" hidden="1" x14ac:dyDescent="0.2"/>
    <row r="525790" hidden="1" x14ac:dyDescent="0.2"/>
    <row r="525791" hidden="1" x14ac:dyDescent="0.2"/>
    <row r="525792" hidden="1" x14ac:dyDescent="0.2"/>
    <row r="525793" hidden="1" x14ac:dyDescent="0.2"/>
    <row r="525794" hidden="1" x14ac:dyDescent="0.2"/>
    <row r="525795" hidden="1" x14ac:dyDescent="0.2"/>
    <row r="525796" hidden="1" x14ac:dyDescent="0.2"/>
    <row r="525797" hidden="1" x14ac:dyDescent="0.2"/>
    <row r="525798" hidden="1" x14ac:dyDescent="0.2"/>
    <row r="525799" hidden="1" x14ac:dyDescent="0.2"/>
    <row r="525800" hidden="1" x14ac:dyDescent="0.2"/>
    <row r="525801" hidden="1" x14ac:dyDescent="0.2"/>
    <row r="525802" hidden="1" x14ac:dyDescent="0.2"/>
    <row r="525803" hidden="1" x14ac:dyDescent="0.2"/>
    <row r="525804" hidden="1" x14ac:dyDescent="0.2"/>
    <row r="525805" hidden="1" x14ac:dyDescent="0.2"/>
    <row r="525806" hidden="1" x14ac:dyDescent="0.2"/>
    <row r="525807" hidden="1" x14ac:dyDescent="0.2"/>
    <row r="525808" hidden="1" x14ac:dyDescent="0.2"/>
    <row r="525809" hidden="1" x14ac:dyDescent="0.2"/>
    <row r="525810" hidden="1" x14ac:dyDescent="0.2"/>
    <row r="525811" hidden="1" x14ac:dyDescent="0.2"/>
    <row r="525812" hidden="1" x14ac:dyDescent="0.2"/>
    <row r="525813" hidden="1" x14ac:dyDescent="0.2"/>
    <row r="525814" hidden="1" x14ac:dyDescent="0.2"/>
    <row r="525815" hidden="1" x14ac:dyDescent="0.2"/>
    <row r="525816" hidden="1" x14ac:dyDescent="0.2"/>
    <row r="525817" hidden="1" x14ac:dyDescent="0.2"/>
    <row r="525818" hidden="1" x14ac:dyDescent="0.2"/>
    <row r="525819" hidden="1" x14ac:dyDescent="0.2"/>
    <row r="525820" hidden="1" x14ac:dyDescent="0.2"/>
    <row r="525821" hidden="1" x14ac:dyDescent="0.2"/>
    <row r="525822" hidden="1" x14ac:dyDescent="0.2"/>
    <row r="525823" hidden="1" x14ac:dyDescent="0.2"/>
    <row r="525824" hidden="1" x14ac:dyDescent="0.2"/>
    <row r="525825" hidden="1" x14ac:dyDescent="0.2"/>
    <row r="525826" hidden="1" x14ac:dyDescent="0.2"/>
    <row r="525827" hidden="1" x14ac:dyDescent="0.2"/>
    <row r="525828" hidden="1" x14ac:dyDescent="0.2"/>
    <row r="525829" hidden="1" x14ac:dyDescent="0.2"/>
    <row r="525830" hidden="1" x14ac:dyDescent="0.2"/>
    <row r="525831" hidden="1" x14ac:dyDescent="0.2"/>
    <row r="525832" hidden="1" x14ac:dyDescent="0.2"/>
    <row r="525833" hidden="1" x14ac:dyDescent="0.2"/>
    <row r="525834" hidden="1" x14ac:dyDescent="0.2"/>
    <row r="525835" hidden="1" x14ac:dyDescent="0.2"/>
    <row r="525836" hidden="1" x14ac:dyDescent="0.2"/>
    <row r="525837" hidden="1" x14ac:dyDescent="0.2"/>
    <row r="525838" hidden="1" x14ac:dyDescent="0.2"/>
    <row r="525839" hidden="1" x14ac:dyDescent="0.2"/>
    <row r="525840" hidden="1" x14ac:dyDescent="0.2"/>
    <row r="525841" hidden="1" x14ac:dyDescent="0.2"/>
    <row r="525842" hidden="1" x14ac:dyDescent="0.2"/>
    <row r="525843" hidden="1" x14ac:dyDescent="0.2"/>
    <row r="525844" hidden="1" x14ac:dyDescent="0.2"/>
    <row r="525845" hidden="1" x14ac:dyDescent="0.2"/>
    <row r="525846" hidden="1" x14ac:dyDescent="0.2"/>
    <row r="525847" hidden="1" x14ac:dyDescent="0.2"/>
    <row r="525848" hidden="1" x14ac:dyDescent="0.2"/>
    <row r="525849" hidden="1" x14ac:dyDescent="0.2"/>
    <row r="525850" hidden="1" x14ac:dyDescent="0.2"/>
    <row r="525851" hidden="1" x14ac:dyDescent="0.2"/>
    <row r="525852" hidden="1" x14ac:dyDescent="0.2"/>
    <row r="525853" hidden="1" x14ac:dyDescent="0.2"/>
    <row r="525854" hidden="1" x14ac:dyDescent="0.2"/>
    <row r="525855" hidden="1" x14ac:dyDescent="0.2"/>
    <row r="525856" hidden="1" x14ac:dyDescent="0.2"/>
    <row r="525857" hidden="1" x14ac:dyDescent="0.2"/>
    <row r="525858" hidden="1" x14ac:dyDescent="0.2"/>
    <row r="525859" hidden="1" x14ac:dyDescent="0.2"/>
    <row r="525860" hidden="1" x14ac:dyDescent="0.2"/>
    <row r="525861" hidden="1" x14ac:dyDescent="0.2"/>
    <row r="525862" hidden="1" x14ac:dyDescent="0.2"/>
    <row r="525863" hidden="1" x14ac:dyDescent="0.2"/>
    <row r="525864" hidden="1" x14ac:dyDescent="0.2"/>
    <row r="525865" hidden="1" x14ac:dyDescent="0.2"/>
    <row r="525866" hidden="1" x14ac:dyDescent="0.2"/>
    <row r="525867" hidden="1" x14ac:dyDescent="0.2"/>
    <row r="525868" hidden="1" x14ac:dyDescent="0.2"/>
    <row r="525869" hidden="1" x14ac:dyDescent="0.2"/>
    <row r="525870" hidden="1" x14ac:dyDescent="0.2"/>
    <row r="525871" hidden="1" x14ac:dyDescent="0.2"/>
    <row r="525872" hidden="1" x14ac:dyDescent="0.2"/>
    <row r="525873" hidden="1" x14ac:dyDescent="0.2"/>
    <row r="525874" hidden="1" x14ac:dyDescent="0.2"/>
    <row r="525875" hidden="1" x14ac:dyDescent="0.2"/>
    <row r="525876" hidden="1" x14ac:dyDescent="0.2"/>
    <row r="525877" hidden="1" x14ac:dyDescent="0.2"/>
    <row r="525878" hidden="1" x14ac:dyDescent="0.2"/>
    <row r="525879" hidden="1" x14ac:dyDescent="0.2"/>
    <row r="525880" hidden="1" x14ac:dyDescent="0.2"/>
    <row r="525881" hidden="1" x14ac:dyDescent="0.2"/>
    <row r="525882" hidden="1" x14ac:dyDescent="0.2"/>
    <row r="525883" hidden="1" x14ac:dyDescent="0.2"/>
    <row r="525884" hidden="1" x14ac:dyDescent="0.2"/>
    <row r="525885" hidden="1" x14ac:dyDescent="0.2"/>
    <row r="525886" hidden="1" x14ac:dyDescent="0.2"/>
    <row r="525887" hidden="1" x14ac:dyDescent="0.2"/>
    <row r="525888" hidden="1" x14ac:dyDescent="0.2"/>
    <row r="525889" hidden="1" x14ac:dyDescent="0.2"/>
    <row r="525890" hidden="1" x14ac:dyDescent="0.2"/>
    <row r="525891" hidden="1" x14ac:dyDescent="0.2"/>
    <row r="525892" hidden="1" x14ac:dyDescent="0.2"/>
    <row r="525893" hidden="1" x14ac:dyDescent="0.2"/>
    <row r="525894" hidden="1" x14ac:dyDescent="0.2"/>
    <row r="525895" hidden="1" x14ac:dyDescent="0.2"/>
    <row r="525896" hidden="1" x14ac:dyDescent="0.2"/>
    <row r="525897" hidden="1" x14ac:dyDescent="0.2"/>
    <row r="525898" hidden="1" x14ac:dyDescent="0.2"/>
    <row r="525899" hidden="1" x14ac:dyDescent="0.2"/>
    <row r="525900" hidden="1" x14ac:dyDescent="0.2"/>
    <row r="525901" hidden="1" x14ac:dyDescent="0.2"/>
    <row r="525902" hidden="1" x14ac:dyDescent="0.2"/>
    <row r="525903" hidden="1" x14ac:dyDescent="0.2"/>
    <row r="525904" hidden="1" x14ac:dyDescent="0.2"/>
    <row r="525905" hidden="1" x14ac:dyDescent="0.2"/>
    <row r="525906" hidden="1" x14ac:dyDescent="0.2"/>
    <row r="525907" hidden="1" x14ac:dyDescent="0.2"/>
    <row r="525908" hidden="1" x14ac:dyDescent="0.2"/>
    <row r="525909" hidden="1" x14ac:dyDescent="0.2"/>
    <row r="525910" hidden="1" x14ac:dyDescent="0.2"/>
    <row r="525911" hidden="1" x14ac:dyDescent="0.2"/>
    <row r="525912" hidden="1" x14ac:dyDescent="0.2"/>
    <row r="525913" hidden="1" x14ac:dyDescent="0.2"/>
    <row r="525914" hidden="1" x14ac:dyDescent="0.2"/>
    <row r="525915" hidden="1" x14ac:dyDescent="0.2"/>
    <row r="525916" hidden="1" x14ac:dyDescent="0.2"/>
    <row r="525917" hidden="1" x14ac:dyDescent="0.2"/>
    <row r="525918" hidden="1" x14ac:dyDescent="0.2"/>
    <row r="525919" hidden="1" x14ac:dyDescent="0.2"/>
    <row r="525920" hidden="1" x14ac:dyDescent="0.2"/>
    <row r="525921" hidden="1" x14ac:dyDescent="0.2"/>
    <row r="525922" hidden="1" x14ac:dyDescent="0.2"/>
    <row r="525923" hidden="1" x14ac:dyDescent="0.2"/>
    <row r="525924" hidden="1" x14ac:dyDescent="0.2"/>
    <row r="525925" hidden="1" x14ac:dyDescent="0.2"/>
    <row r="525926" hidden="1" x14ac:dyDescent="0.2"/>
    <row r="525927" hidden="1" x14ac:dyDescent="0.2"/>
    <row r="525928" hidden="1" x14ac:dyDescent="0.2"/>
    <row r="525929" hidden="1" x14ac:dyDescent="0.2"/>
    <row r="525930" hidden="1" x14ac:dyDescent="0.2"/>
    <row r="525931" hidden="1" x14ac:dyDescent="0.2"/>
    <row r="525932" hidden="1" x14ac:dyDescent="0.2"/>
    <row r="525933" hidden="1" x14ac:dyDescent="0.2"/>
    <row r="525934" hidden="1" x14ac:dyDescent="0.2"/>
    <row r="525935" hidden="1" x14ac:dyDescent="0.2"/>
    <row r="525936" hidden="1" x14ac:dyDescent="0.2"/>
    <row r="525937" hidden="1" x14ac:dyDescent="0.2"/>
    <row r="525938" hidden="1" x14ac:dyDescent="0.2"/>
    <row r="525939" hidden="1" x14ac:dyDescent="0.2"/>
    <row r="525940" hidden="1" x14ac:dyDescent="0.2"/>
    <row r="525941" hidden="1" x14ac:dyDescent="0.2"/>
    <row r="525942" hidden="1" x14ac:dyDescent="0.2"/>
    <row r="525943" hidden="1" x14ac:dyDescent="0.2"/>
    <row r="525944" hidden="1" x14ac:dyDescent="0.2"/>
    <row r="525945" hidden="1" x14ac:dyDescent="0.2"/>
    <row r="525946" hidden="1" x14ac:dyDescent="0.2"/>
    <row r="525947" hidden="1" x14ac:dyDescent="0.2"/>
    <row r="525948" hidden="1" x14ac:dyDescent="0.2"/>
    <row r="525949" hidden="1" x14ac:dyDescent="0.2"/>
    <row r="525950" hidden="1" x14ac:dyDescent="0.2"/>
    <row r="525951" hidden="1" x14ac:dyDescent="0.2"/>
    <row r="525952" hidden="1" x14ac:dyDescent="0.2"/>
    <row r="525953" hidden="1" x14ac:dyDescent="0.2"/>
    <row r="525954" hidden="1" x14ac:dyDescent="0.2"/>
    <row r="525955" hidden="1" x14ac:dyDescent="0.2"/>
    <row r="525956" hidden="1" x14ac:dyDescent="0.2"/>
    <row r="525957" hidden="1" x14ac:dyDescent="0.2"/>
    <row r="525958" hidden="1" x14ac:dyDescent="0.2"/>
    <row r="525959" hidden="1" x14ac:dyDescent="0.2"/>
    <row r="525960" hidden="1" x14ac:dyDescent="0.2"/>
    <row r="525961" hidden="1" x14ac:dyDescent="0.2"/>
    <row r="525962" hidden="1" x14ac:dyDescent="0.2"/>
    <row r="525963" hidden="1" x14ac:dyDescent="0.2"/>
    <row r="525964" hidden="1" x14ac:dyDescent="0.2"/>
    <row r="525965" hidden="1" x14ac:dyDescent="0.2"/>
    <row r="525966" hidden="1" x14ac:dyDescent="0.2"/>
    <row r="525967" hidden="1" x14ac:dyDescent="0.2"/>
    <row r="525968" hidden="1" x14ac:dyDescent="0.2"/>
    <row r="525969" hidden="1" x14ac:dyDescent="0.2"/>
    <row r="525970" hidden="1" x14ac:dyDescent="0.2"/>
    <row r="525971" hidden="1" x14ac:dyDescent="0.2"/>
    <row r="525972" hidden="1" x14ac:dyDescent="0.2"/>
    <row r="525973" hidden="1" x14ac:dyDescent="0.2"/>
    <row r="525974" hidden="1" x14ac:dyDescent="0.2"/>
    <row r="525975" hidden="1" x14ac:dyDescent="0.2"/>
    <row r="525976" hidden="1" x14ac:dyDescent="0.2"/>
    <row r="525977" hidden="1" x14ac:dyDescent="0.2"/>
    <row r="525978" hidden="1" x14ac:dyDescent="0.2"/>
    <row r="525979" hidden="1" x14ac:dyDescent="0.2"/>
    <row r="525980" hidden="1" x14ac:dyDescent="0.2"/>
    <row r="525981" hidden="1" x14ac:dyDescent="0.2"/>
    <row r="525982" hidden="1" x14ac:dyDescent="0.2"/>
    <row r="525983" hidden="1" x14ac:dyDescent="0.2"/>
    <row r="525984" hidden="1" x14ac:dyDescent="0.2"/>
    <row r="525985" hidden="1" x14ac:dyDescent="0.2"/>
    <row r="525986" hidden="1" x14ac:dyDescent="0.2"/>
    <row r="525987" hidden="1" x14ac:dyDescent="0.2"/>
    <row r="525988" hidden="1" x14ac:dyDescent="0.2"/>
    <row r="525989" hidden="1" x14ac:dyDescent="0.2"/>
    <row r="525990" hidden="1" x14ac:dyDescent="0.2"/>
    <row r="525991" hidden="1" x14ac:dyDescent="0.2"/>
    <row r="525992" hidden="1" x14ac:dyDescent="0.2"/>
    <row r="525993" hidden="1" x14ac:dyDescent="0.2"/>
    <row r="525994" hidden="1" x14ac:dyDescent="0.2"/>
    <row r="525995" hidden="1" x14ac:dyDescent="0.2"/>
    <row r="525996" hidden="1" x14ac:dyDescent="0.2"/>
    <row r="525997" hidden="1" x14ac:dyDescent="0.2"/>
    <row r="525998" hidden="1" x14ac:dyDescent="0.2"/>
    <row r="525999" hidden="1" x14ac:dyDescent="0.2"/>
    <row r="526000" hidden="1" x14ac:dyDescent="0.2"/>
    <row r="526001" hidden="1" x14ac:dyDescent="0.2"/>
    <row r="526002" hidden="1" x14ac:dyDescent="0.2"/>
    <row r="526003" hidden="1" x14ac:dyDescent="0.2"/>
    <row r="526004" hidden="1" x14ac:dyDescent="0.2"/>
    <row r="526005" hidden="1" x14ac:dyDescent="0.2"/>
    <row r="526006" hidden="1" x14ac:dyDescent="0.2"/>
    <row r="526007" hidden="1" x14ac:dyDescent="0.2"/>
    <row r="526008" hidden="1" x14ac:dyDescent="0.2"/>
    <row r="526009" hidden="1" x14ac:dyDescent="0.2"/>
    <row r="526010" hidden="1" x14ac:dyDescent="0.2"/>
    <row r="526011" hidden="1" x14ac:dyDescent="0.2"/>
    <row r="526012" hidden="1" x14ac:dyDescent="0.2"/>
    <row r="526013" hidden="1" x14ac:dyDescent="0.2"/>
    <row r="526014" hidden="1" x14ac:dyDescent="0.2"/>
    <row r="526015" hidden="1" x14ac:dyDescent="0.2"/>
    <row r="526016" hidden="1" x14ac:dyDescent="0.2"/>
    <row r="526017" hidden="1" x14ac:dyDescent="0.2"/>
    <row r="526018" hidden="1" x14ac:dyDescent="0.2"/>
    <row r="526019" hidden="1" x14ac:dyDescent="0.2"/>
    <row r="526020" hidden="1" x14ac:dyDescent="0.2"/>
    <row r="526021" hidden="1" x14ac:dyDescent="0.2"/>
    <row r="526022" hidden="1" x14ac:dyDescent="0.2"/>
    <row r="526023" hidden="1" x14ac:dyDescent="0.2"/>
    <row r="526024" hidden="1" x14ac:dyDescent="0.2"/>
    <row r="526025" hidden="1" x14ac:dyDescent="0.2"/>
    <row r="526026" hidden="1" x14ac:dyDescent="0.2"/>
    <row r="526027" hidden="1" x14ac:dyDescent="0.2"/>
    <row r="526028" hidden="1" x14ac:dyDescent="0.2"/>
    <row r="526029" hidden="1" x14ac:dyDescent="0.2"/>
    <row r="526030" hidden="1" x14ac:dyDescent="0.2"/>
    <row r="526031" hidden="1" x14ac:dyDescent="0.2"/>
    <row r="526032" hidden="1" x14ac:dyDescent="0.2"/>
    <row r="526033" hidden="1" x14ac:dyDescent="0.2"/>
    <row r="526034" hidden="1" x14ac:dyDescent="0.2"/>
    <row r="526035" hidden="1" x14ac:dyDescent="0.2"/>
    <row r="526036" hidden="1" x14ac:dyDescent="0.2"/>
    <row r="526037" hidden="1" x14ac:dyDescent="0.2"/>
    <row r="526038" hidden="1" x14ac:dyDescent="0.2"/>
    <row r="526039" hidden="1" x14ac:dyDescent="0.2"/>
    <row r="526040" hidden="1" x14ac:dyDescent="0.2"/>
    <row r="526041" hidden="1" x14ac:dyDescent="0.2"/>
    <row r="526042" hidden="1" x14ac:dyDescent="0.2"/>
    <row r="526043" hidden="1" x14ac:dyDescent="0.2"/>
    <row r="526044" hidden="1" x14ac:dyDescent="0.2"/>
    <row r="526045" hidden="1" x14ac:dyDescent="0.2"/>
    <row r="526046" hidden="1" x14ac:dyDescent="0.2"/>
    <row r="526047" hidden="1" x14ac:dyDescent="0.2"/>
    <row r="526048" hidden="1" x14ac:dyDescent="0.2"/>
    <row r="526049" hidden="1" x14ac:dyDescent="0.2"/>
    <row r="526050" hidden="1" x14ac:dyDescent="0.2"/>
    <row r="526051" hidden="1" x14ac:dyDescent="0.2"/>
    <row r="526052" hidden="1" x14ac:dyDescent="0.2"/>
    <row r="526053" hidden="1" x14ac:dyDescent="0.2"/>
    <row r="526054" hidden="1" x14ac:dyDescent="0.2"/>
    <row r="526055" hidden="1" x14ac:dyDescent="0.2"/>
    <row r="526056" hidden="1" x14ac:dyDescent="0.2"/>
    <row r="526057" hidden="1" x14ac:dyDescent="0.2"/>
    <row r="526058" hidden="1" x14ac:dyDescent="0.2"/>
    <row r="526059" hidden="1" x14ac:dyDescent="0.2"/>
    <row r="526060" hidden="1" x14ac:dyDescent="0.2"/>
    <row r="526061" hidden="1" x14ac:dyDescent="0.2"/>
    <row r="526062" hidden="1" x14ac:dyDescent="0.2"/>
    <row r="526063" hidden="1" x14ac:dyDescent="0.2"/>
    <row r="526064" hidden="1" x14ac:dyDescent="0.2"/>
    <row r="526065" hidden="1" x14ac:dyDescent="0.2"/>
    <row r="526066" hidden="1" x14ac:dyDescent="0.2"/>
    <row r="526067" hidden="1" x14ac:dyDescent="0.2"/>
    <row r="526068" hidden="1" x14ac:dyDescent="0.2"/>
    <row r="526069" hidden="1" x14ac:dyDescent="0.2"/>
    <row r="526070" hidden="1" x14ac:dyDescent="0.2"/>
    <row r="526071" hidden="1" x14ac:dyDescent="0.2"/>
    <row r="526072" hidden="1" x14ac:dyDescent="0.2"/>
    <row r="526073" hidden="1" x14ac:dyDescent="0.2"/>
    <row r="526074" hidden="1" x14ac:dyDescent="0.2"/>
    <row r="526075" hidden="1" x14ac:dyDescent="0.2"/>
    <row r="526076" hidden="1" x14ac:dyDescent="0.2"/>
    <row r="526077" hidden="1" x14ac:dyDescent="0.2"/>
    <row r="526078" hidden="1" x14ac:dyDescent="0.2"/>
    <row r="526079" hidden="1" x14ac:dyDescent="0.2"/>
    <row r="526080" hidden="1" x14ac:dyDescent="0.2"/>
    <row r="526081" hidden="1" x14ac:dyDescent="0.2"/>
    <row r="526082" hidden="1" x14ac:dyDescent="0.2"/>
    <row r="526083" hidden="1" x14ac:dyDescent="0.2"/>
    <row r="526084" hidden="1" x14ac:dyDescent="0.2"/>
    <row r="526085" hidden="1" x14ac:dyDescent="0.2"/>
    <row r="526086" hidden="1" x14ac:dyDescent="0.2"/>
    <row r="526087" hidden="1" x14ac:dyDescent="0.2"/>
    <row r="526088" hidden="1" x14ac:dyDescent="0.2"/>
    <row r="526089" hidden="1" x14ac:dyDescent="0.2"/>
    <row r="526090" hidden="1" x14ac:dyDescent="0.2"/>
    <row r="526091" hidden="1" x14ac:dyDescent="0.2"/>
    <row r="526092" hidden="1" x14ac:dyDescent="0.2"/>
    <row r="526093" hidden="1" x14ac:dyDescent="0.2"/>
    <row r="526094" hidden="1" x14ac:dyDescent="0.2"/>
    <row r="526095" hidden="1" x14ac:dyDescent="0.2"/>
    <row r="526096" hidden="1" x14ac:dyDescent="0.2"/>
    <row r="526097" hidden="1" x14ac:dyDescent="0.2"/>
    <row r="526098" hidden="1" x14ac:dyDescent="0.2"/>
    <row r="526099" hidden="1" x14ac:dyDescent="0.2"/>
    <row r="526100" hidden="1" x14ac:dyDescent="0.2"/>
    <row r="526101" hidden="1" x14ac:dyDescent="0.2"/>
    <row r="526102" hidden="1" x14ac:dyDescent="0.2"/>
    <row r="526103" hidden="1" x14ac:dyDescent="0.2"/>
    <row r="526104" hidden="1" x14ac:dyDescent="0.2"/>
    <row r="526105" hidden="1" x14ac:dyDescent="0.2"/>
    <row r="526106" hidden="1" x14ac:dyDescent="0.2"/>
    <row r="526107" hidden="1" x14ac:dyDescent="0.2"/>
    <row r="526108" hidden="1" x14ac:dyDescent="0.2"/>
    <row r="526109" hidden="1" x14ac:dyDescent="0.2"/>
    <row r="526110" hidden="1" x14ac:dyDescent="0.2"/>
    <row r="526111" hidden="1" x14ac:dyDescent="0.2"/>
    <row r="526112" hidden="1" x14ac:dyDescent="0.2"/>
    <row r="526113" hidden="1" x14ac:dyDescent="0.2"/>
    <row r="526114" hidden="1" x14ac:dyDescent="0.2"/>
    <row r="526115" hidden="1" x14ac:dyDescent="0.2"/>
    <row r="526116" hidden="1" x14ac:dyDescent="0.2"/>
    <row r="526117" hidden="1" x14ac:dyDescent="0.2"/>
    <row r="526118" hidden="1" x14ac:dyDescent="0.2"/>
    <row r="526119" hidden="1" x14ac:dyDescent="0.2"/>
    <row r="526120" hidden="1" x14ac:dyDescent="0.2"/>
    <row r="526121" hidden="1" x14ac:dyDescent="0.2"/>
    <row r="526122" hidden="1" x14ac:dyDescent="0.2"/>
    <row r="526123" hidden="1" x14ac:dyDescent="0.2"/>
    <row r="526124" hidden="1" x14ac:dyDescent="0.2"/>
    <row r="526125" hidden="1" x14ac:dyDescent="0.2"/>
    <row r="526126" hidden="1" x14ac:dyDescent="0.2"/>
    <row r="526127" hidden="1" x14ac:dyDescent="0.2"/>
    <row r="526128" hidden="1" x14ac:dyDescent="0.2"/>
    <row r="526129" hidden="1" x14ac:dyDescent="0.2"/>
    <row r="526130" hidden="1" x14ac:dyDescent="0.2"/>
    <row r="526131" hidden="1" x14ac:dyDescent="0.2"/>
    <row r="526132" hidden="1" x14ac:dyDescent="0.2"/>
    <row r="526133" hidden="1" x14ac:dyDescent="0.2"/>
    <row r="526134" hidden="1" x14ac:dyDescent="0.2"/>
    <row r="526135" hidden="1" x14ac:dyDescent="0.2"/>
    <row r="526136" hidden="1" x14ac:dyDescent="0.2"/>
    <row r="526137" hidden="1" x14ac:dyDescent="0.2"/>
    <row r="526138" hidden="1" x14ac:dyDescent="0.2"/>
    <row r="526139" hidden="1" x14ac:dyDescent="0.2"/>
    <row r="526140" hidden="1" x14ac:dyDescent="0.2"/>
    <row r="526141" hidden="1" x14ac:dyDescent="0.2"/>
    <row r="526142" hidden="1" x14ac:dyDescent="0.2"/>
    <row r="526143" hidden="1" x14ac:dyDescent="0.2"/>
    <row r="526144" hidden="1" x14ac:dyDescent="0.2"/>
    <row r="526145" hidden="1" x14ac:dyDescent="0.2"/>
    <row r="526146" hidden="1" x14ac:dyDescent="0.2"/>
    <row r="526147" hidden="1" x14ac:dyDescent="0.2"/>
    <row r="526148" hidden="1" x14ac:dyDescent="0.2"/>
    <row r="526149" hidden="1" x14ac:dyDescent="0.2"/>
    <row r="526150" hidden="1" x14ac:dyDescent="0.2"/>
    <row r="526151" hidden="1" x14ac:dyDescent="0.2"/>
    <row r="526152" hidden="1" x14ac:dyDescent="0.2"/>
    <row r="526153" hidden="1" x14ac:dyDescent="0.2"/>
    <row r="526154" hidden="1" x14ac:dyDescent="0.2"/>
    <row r="526155" hidden="1" x14ac:dyDescent="0.2"/>
    <row r="526156" hidden="1" x14ac:dyDescent="0.2"/>
    <row r="526157" hidden="1" x14ac:dyDescent="0.2"/>
    <row r="526158" hidden="1" x14ac:dyDescent="0.2"/>
    <row r="526159" hidden="1" x14ac:dyDescent="0.2"/>
    <row r="526160" hidden="1" x14ac:dyDescent="0.2"/>
    <row r="526161" hidden="1" x14ac:dyDescent="0.2"/>
    <row r="526162" hidden="1" x14ac:dyDescent="0.2"/>
    <row r="526163" hidden="1" x14ac:dyDescent="0.2"/>
    <row r="526164" hidden="1" x14ac:dyDescent="0.2"/>
    <row r="526165" hidden="1" x14ac:dyDescent="0.2"/>
    <row r="526166" hidden="1" x14ac:dyDescent="0.2"/>
    <row r="526167" hidden="1" x14ac:dyDescent="0.2"/>
    <row r="526168" hidden="1" x14ac:dyDescent="0.2"/>
    <row r="526169" hidden="1" x14ac:dyDescent="0.2"/>
    <row r="526170" hidden="1" x14ac:dyDescent="0.2"/>
    <row r="526171" hidden="1" x14ac:dyDescent="0.2"/>
    <row r="526172" hidden="1" x14ac:dyDescent="0.2"/>
    <row r="526173" hidden="1" x14ac:dyDescent="0.2"/>
    <row r="526174" hidden="1" x14ac:dyDescent="0.2"/>
    <row r="526175" hidden="1" x14ac:dyDescent="0.2"/>
    <row r="526176" hidden="1" x14ac:dyDescent="0.2"/>
    <row r="526177" hidden="1" x14ac:dyDescent="0.2"/>
    <row r="526178" hidden="1" x14ac:dyDescent="0.2"/>
    <row r="526179" hidden="1" x14ac:dyDescent="0.2"/>
    <row r="526180" hidden="1" x14ac:dyDescent="0.2"/>
    <row r="526181" hidden="1" x14ac:dyDescent="0.2"/>
    <row r="526182" hidden="1" x14ac:dyDescent="0.2"/>
    <row r="526183" hidden="1" x14ac:dyDescent="0.2"/>
    <row r="526184" hidden="1" x14ac:dyDescent="0.2"/>
    <row r="526185" hidden="1" x14ac:dyDescent="0.2"/>
    <row r="526186" hidden="1" x14ac:dyDescent="0.2"/>
    <row r="526187" hidden="1" x14ac:dyDescent="0.2"/>
    <row r="526188" hidden="1" x14ac:dyDescent="0.2"/>
    <row r="526189" hidden="1" x14ac:dyDescent="0.2"/>
    <row r="526190" hidden="1" x14ac:dyDescent="0.2"/>
    <row r="526191" hidden="1" x14ac:dyDescent="0.2"/>
    <row r="526192" hidden="1" x14ac:dyDescent="0.2"/>
    <row r="526193" hidden="1" x14ac:dyDescent="0.2"/>
    <row r="526194" hidden="1" x14ac:dyDescent="0.2"/>
    <row r="526195" hidden="1" x14ac:dyDescent="0.2"/>
    <row r="526196" hidden="1" x14ac:dyDescent="0.2"/>
    <row r="526197" hidden="1" x14ac:dyDescent="0.2"/>
    <row r="526198" hidden="1" x14ac:dyDescent="0.2"/>
    <row r="526199" hidden="1" x14ac:dyDescent="0.2"/>
    <row r="526200" hidden="1" x14ac:dyDescent="0.2"/>
    <row r="526201" hidden="1" x14ac:dyDescent="0.2"/>
    <row r="526202" hidden="1" x14ac:dyDescent="0.2"/>
    <row r="526203" hidden="1" x14ac:dyDescent="0.2"/>
    <row r="526204" hidden="1" x14ac:dyDescent="0.2"/>
    <row r="526205" hidden="1" x14ac:dyDescent="0.2"/>
    <row r="526206" hidden="1" x14ac:dyDescent="0.2"/>
    <row r="526207" hidden="1" x14ac:dyDescent="0.2"/>
    <row r="526208" hidden="1" x14ac:dyDescent="0.2"/>
    <row r="526209" hidden="1" x14ac:dyDescent="0.2"/>
    <row r="526210" hidden="1" x14ac:dyDescent="0.2"/>
    <row r="526211" hidden="1" x14ac:dyDescent="0.2"/>
    <row r="526212" hidden="1" x14ac:dyDescent="0.2"/>
    <row r="526213" hidden="1" x14ac:dyDescent="0.2"/>
    <row r="526214" hidden="1" x14ac:dyDescent="0.2"/>
    <row r="526215" hidden="1" x14ac:dyDescent="0.2"/>
    <row r="526216" hidden="1" x14ac:dyDescent="0.2"/>
    <row r="526217" hidden="1" x14ac:dyDescent="0.2"/>
    <row r="526218" hidden="1" x14ac:dyDescent="0.2"/>
    <row r="526219" hidden="1" x14ac:dyDescent="0.2"/>
    <row r="526220" hidden="1" x14ac:dyDescent="0.2"/>
    <row r="526221" hidden="1" x14ac:dyDescent="0.2"/>
    <row r="526222" hidden="1" x14ac:dyDescent="0.2"/>
    <row r="526223" hidden="1" x14ac:dyDescent="0.2"/>
    <row r="526224" hidden="1" x14ac:dyDescent="0.2"/>
    <row r="526225" hidden="1" x14ac:dyDescent="0.2"/>
    <row r="526226" hidden="1" x14ac:dyDescent="0.2"/>
    <row r="526227" hidden="1" x14ac:dyDescent="0.2"/>
    <row r="526228" hidden="1" x14ac:dyDescent="0.2"/>
    <row r="526229" hidden="1" x14ac:dyDescent="0.2"/>
    <row r="526230" hidden="1" x14ac:dyDescent="0.2"/>
    <row r="526231" hidden="1" x14ac:dyDescent="0.2"/>
    <row r="526232" hidden="1" x14ac:dyDescent="0.2"/>
    <row r="526233" hidden="1" x14ac:dyDescent="0.2"/>
    <row r="526234" hidden="1" x14ac:dyDescent="0.2"/>
    <row r="526235" hidden="1" x14ac:dyDescent="0.2"/>
    <row r="526236" hidden="1" x14ac:dyDescent="0.2"/>
    <row r="526237" hidden="1" x14ac:dyDescent="0.2"/>
    <row r="526238" hidden="1" x14ac:dyDescent="0.2"/>
    <row r="526239" hidden="1" x14ac:dyDescent="0.2"/>
    <row r="526240" hidden="1" x14ac:dyDescent="0.2"/>
    <row r="526241" hidden="1" x14ac:dyDescent="0.2"/>
    <row r="526242" hidden="1" x14ac:dyDescent="0.2"/>
    <row r="526243" hidden="1" x14ac:dyDescent="0.2"/>
    <row r="526244" hidden="1" x14ac:dyDescent="0.2"/>
    <row r="526245" hidden="1" x14ac:dyDescent="0.2"/>
    <row r="526246" hidden="1" x14ac:dyDescent="0.2"/>
    <row r="526247" hidden="1" x14ac:dyDescent="0.2"/>
    <row r="526248" hidden="1" x14ac:dyDescent="0.2"/>
    <row r="526249" hidden="1" x14ac:dyDescent="0.2"/>
    <row r="526250" hidden="1" x14ac:dyDescent="0.2"/>
    <row r="526251" hidden="1" x14ac:dyDescent="0.2"/>
    <row r="526252" hidden="1" x14ac:dyDescent="0.2"/>
    <row r="526253" hidden="1" x14ac:dyDescent="0.2"/>
    <row r="526254" hidden="1" x14ac:dyDescent="0.2"/>
    <row r="526255" hidden="1" x14ac:dyDescent="0.2"/>
    <row r="526256" hidden="1" x14ac:dyDescent="0.2"/>
    <row r="526257" hidden="1" x14ac:dyDescent="0.2"/>
    <row r="526258" hidden="1" x14ac:dyDescent="0.2"/>
    <row r="526259" hidden="1" x14ac:dyDescent="0.2"/>
    <row r="526260" hidden="1" x14ac:dyDescent="0.2"/>
    <row r="526261" hidden="1" x14ac:dyDescent="0.2"/>
    <row r="526262" hidden="1" x14ac:dyDescent="0.2"/>
    <row r="526263" hidden="1" x14ac:dyDescent="0.2"/>
    <row r="526264" hidden="1" x14ac:dyDescent="0.2"/>
    <row r="526265" hidden="1" x14ac:dyDescent="0.2"/>
    <row r="526266" hidden="1" x14ac:dyDescent="0.2"/>
    <row r="526267" hidden="1" x14ac:dyDescent="0.2"/>
    <row r="526268" hidden="1" x14ac:dyDescent="0.2"/>
    <row r="526269" hidden="1" x14ac:dyDescent="0.2"/>
    <row r="526270" hidden="1" x14ac:dyDescent="0.2"/>
    <row r="526271" hidden="1" x14ac:dyDescent="0.2"/>
    <row r="526272" hidden="1" x14ac:dyDescent="0.2"/>
    <row r="526273" hidden="1" x14ac:dyDescent="0.2"/>
    <row r="526274" hidden="1" x14ac:dyDescent="0.2"/>
    <row r="526275" hidden="1" x14ac:dyDescent="0.2"/>
    <row r="526276" hidden="1" x14ac:dyDescent="0.2"/>
    <row r="526277" hidden="1" x14ac:dyDescent="0.2"/>
    <row r="526278" hidden="1" x14ac:dyDescent="0.2"/>
    <row r="526279" hidden="1" x14ac:dyDescent="0.2"/>
    <row r="526280" hidden="1" x14ac:dyDescent="0.2"/>
    <row r="526281" hidden="1" x14ac:dyDescent="0.2"/>
    <row r="526282" hidden="1" x14ac:dyDescent="0.2"/>
    <row r="526283" hidden="1" x14ac:dyDescent="0.2"/>
    <row r="526284" hidden="1" x14ac:dyDescent="0.2"/>
    <row r="526285" hidden="1" x14ac:dyDescent="0.2"/>
    <row r="526286" hidden="1" x14ac:dyDescent="0.2"/>
    <row r="526287" hidden="1" x14ac:dyDescent="0.2"/>
    <row r="526288" hidden="1" x14ac:dyDescent="0.2"/>
    <row r="526289" hidden="1" x14ac:dyDescent="0.2"/>
    <row r="526290" hidden="1" x14ac:dyDescent="0.2"/>
    <row r="526291" hidden="1" x14ac:dyDescent="0.2"/>
    <row r="526292" hidden="1" x14ac:dyDescent="0.2"/>
    <row r="526293" hidden="1" x14ac:dyDescent="0.2"/>
    <row r="526294" hidden="1" x14ac:dyDescent="0.2"/>
    <row r="526295" hidden="1" x14ac:dyDescent="0.2"/>
    <row r="526296" hidden="1" x14ac:dyDescent="0.2"/>
    <row r="526297" hidden="1" x14ac:dyDescent="0.2"/>
    <row r="526298" hidden="1" x14ac:dyDescent="0.2"/>
    <row r="526299" hidden="1" x14ac:dyDescent="0.2"/>
    <row r="526300" hidden="1" x14ac:dyDescent="0.2"/>
    <row r="526301" hidden="1" x14ac:dyDescent="0.2"/>
    <row r="526302" hidden="1" x14ac:dyDescent="0.2"/>
    <row r="526303" hidden="1" x14ac:dyDescent="0.2"/>
    <row r="526304" hidden="1" x14ac:dyDescent="0.2"/>
    <row r="526305" hidden="1" x14ac:dyDescent="0.2"/>
    <row r="526306" hidden="1" x14ac:dyDescent="0.2"/>
    <row r="526307" hidden="1" x14ac:dyDescent="0.2"/>
    <row r="526308" hidden="1" x14ac:dyDescent="0.2"/>
    <row r="526309" hidden="1" x14ac:dyDescent="0.2"/>
    <row r="526310" hidden="1" x14ac:dyDescent="0.2"/>
    <row r="526311" hidden="1" x14ac:dyDescent="0.2"/>
    <row r="526312" hidden="1" x14ac:dyDescent="0.2"/>
    <row r="526313" hidden="1" x14ac:dyDescent="0.2"/>
    <row r="526314" hidden="1" x14ac:dyDescent="0.2"/>
    <row r="526315" hidden="1" x14ac:dyDescent="0.2"/>
    <row r="526316" hidden="1" x14ac:dyDescent="0.2"/>
    <row r="526317" hidden="1" x14ac:dyDescent="0.2"/>
    <row r="526318" hidden="1" x14ac:dyDescent="0.2"/>
    <row r="526319" hidden="1" x14ac:dyDescent="0.2"/>
    <row r="526320" hidden="1" x14ac:dyDescent="0.2"/>
    <row r="526321" hidden="1" x14ac:dyDescent="0.2"/>
    <row r="526322" hidden="1" x14ac:dyDescent="0.2"/>
    <row r="526323" hidden="1" x14ac:dyDescent="0.2"/>
    <row r="526324" hidden="1" x14ac:dyDescent="0.2"/>
    <row r="526325" hidden="1" x14ac:dyDescent="0.2"/>
    <row r="526326" hidden="1" x14ac:dyDescent="0.2"/>
    <row r="526327" hidden="1" x14ac:dyDescent="0.2"/>
    <row r="526328" hidden="1" x14ac:dyDescent="0.2"/>
    <row r="526329" hidden="1" x14ac:dyDescent="0.2"/>
    <row r="526330" hidden="1" x14ac:dyDescent="0.2"/>
    <row r="526331" hidden="1" x14ac:dyDescent="0.2"/>
    <row r="526332" hidden="1" x14ac:dyDescent="0.2"/>
    <row r="526333" hidden="1" x14ac:dyDescent="0.2"/>
    <row r="526334" hidden="1" x14ac:dyDescent="0.2"/>
    <row r="526335" hidden="1" x14ac:dyDescent="0.2"/>
    <row r="526336" hidden="1" x14ac:dyDescent="0.2"/>
    <row r="526337" hidden="1" x14ac:dyDescent="0.2"/>
    <row r="526338" hidden="1" x14ac:dyDescent="0.2"/>
    <row r="526339" hidden="1" x14ac:dyDescent="0.2"/>
    <row r="526340" hidden="1" x14ac:dyDescent="0.2"/>
    <row r="526341" hidden="1" x14ac:dyDescent="0.2"/>
    <row r="526342" hidden="1" x14ac:dyDescent="0.2"/>
    <row r="526343" hidden="1" x14ac:dyDescent="0.2"/>
    <row r="526344" hidden="1" x14ac:dyDescent="0.2"/>
    <row r="526345" hidden="1" x14ac:dyDescent="0.2"/>
    <row r="526346" hidden="1" x14ac:dyDescent="0.2"/>
    <row r="526347" hidden="1" x14ac:dyDescent="0.2"/>
    <row r="526348" hidden="1" x14ac:dyDescent="0.2"/>
    <row r="526349" hidden="1" x14ac:dyDescent="0.2"/>
    <row r="526350" hidden="1" x14ac:dyDescent="0.2"/>
    <row r="526351" hidden="1" x14ac:dyDescent="0.2"/>
    <row r="526352" hidden="1" x14ac:dyDescent="0.2"/>
    <row r="526353" hidden="1" x14ac:dyDescent="0.2"/>
    <row r="526354" hidden="1" x14ac:dyDescent="0.2"/>
    <row r="526355" hidden="1" x14ac:dyDescent="0.2"/>
    <row r="526356" hidden="1" x14ac:dyDescent="0.2"/>
    <row r="526357" hidden="1" x14ac:dyDescent="0.2"/>
    <row r="526358" hidden="1" x14ac:dyDescent="0.2"/>
    <row r="526359" hidden="1" x14ac:dyDescent="0.2"/>
    <row r="526360" hidden="1" x14ac:dyDescent="0.2"/>
    <row r="526361" hidden="1" x14ac:dyDescent="0.2"/>
    <row r="526362" hidden="1" x14ac:dyDescent="0.2"/>
    <row r="526363" hidden="1" x14ac:dyDescent="0.2"/>
    <row r="526364" hidden="1" x14ac:dyDescent="0.2"/>
    <row r="526365" hidden="1" x14ac:dyDescent="0.2"/>
    <row r="526366" hidden="1" x14ac:dyDescent="0.2"/>
    <row r="526367" hidden="1" x14ac:dyDescent="0.2"/>
    <row r="526368" hidden="1" x14ac:dyDescent="0.2"/>
    <row r="526369" hidden="1" x14ac:dyDescent="0.2"/>
    <row r="526370" hidden="1" x14ac:dyDescent="0.2"/>
    <row r="526371" hidden="1" x14ac:dyDescent="0.2"/>
    <row r="526372" hidden="1" x14ac:dyDescent="0.2"/>
    <row r="526373" hidden="1" x14ac:dyDescent="0.2"/>
    <row r="526374" hidden="1" x14ac:dyDescent="0.2"/>
    <row r="526375" hidden="1" x14ac:dyDescent="0.2"/>
    <row r="526376" hidden="1" x14ac:dyDescent="0.2"/>
    <row r="526377" hidden="1" x14ac:dyDescent="0.2"/>
    <row r="526378" hidden="1" x14ac:dyDescent="0.2"/>
    <row r="526379" hidden="1" x14ac:dyDescent="0.2"/>
    <row r="526380" hidden="1" x14ac:dyDescent="0.2"/>
    <row r="526381" hidden="1" x14ac:dyDescent="0.2"/>
    <row r="526382" hidden="1" x14ac:dyDescent="0.2"/>
    <row r="526383" hidden="1" x14ac:dyDescent="0.2"/>
    <row r="526384" hidden="1" x14ac:dyDescent="0.2"/>
    <row r="526385" hidden="1" x14ac:dyDescent="0.2"/>
    <row r="526386" hidden="1" x14ac:dyDescent="0.2"/>
    <row r="526387" hidden="1" x14ac:dyDescent="0.2"/>
    <row r="526388" hidden="1" x14ac:dyDescent="0.2"/>
    <row r="526389" hidden="1" x14ac:dyDescent="0.2"/>
    <row r="526390" hidden="1" x14ac:dyDescent="0.2"/>
    <row r="526391" hidden="1" x14ac:dyDescent="0.2"/>
    <row r="526392" hidden="1" x14ac:dyDescent="0.2"/>
    <row r="526393" hidden="1" x14ac:dyDescent="0.2"/>
    <row r="526394" hidden="1" x14ac:dyDescent="0.2"/>
    <row r="526395" hidden="1" x14ac:dyDescent="0.2"/>
    <row r="526396" hidden="1" x14ac:dyDescent="0.2"/>
    <row r="526397" hidden="1" x14ac:dyDescent="0.2"/>
    <row r="526398" hidden="1" x14ac:dyDescent="0.2"/>
    <row r="526399" hidden="1" x14ac:dyDescent="0.2"/>
    <row r="526400" hidden="1" x14ac:dyDescent="0.2"/>
    <row r="526401" hidden="1" x14ac:dyDescent="0.2"/>
    <row r="526402" hidden="1" x14ac:dyDescent="0.2"/>
    <row r="526403" hidden="1" x14ac:dyDescent="0.2"/>
    <row r="526404" hidden="1" x14ac:dyDescent="0.2"/>
    <row r="526405" hidden="1" x14ac:dyDescent="0.2"/>
    <row r="526406" hidden="1" x14ac:dyDescent="0.2"/>
    <row r="526407" hidden="1" x14ac:dyDescent="0.2"/>
    <row r="526408" hidden="1" x14ac:dyDescent="0.2"/>
    <row r="526409" hidden="1" x14ac:dyDescent="0.2"/>
    <row r="526410" hidden="1" x14ac:dyDescent="0.2"/>
    <row r="526411" hidden="1" x14ac:dyDescent="0.2"/>
    <row r="526412" hidden="1" x14ac:dyDescent="0.2"/>
    <row r="526413" hidden="1" x14ac:dyDescent="0.2"/>
    <row r="526414" hidden="1" x14ac:dyDescent="0.2"/>
    <row r="526415" hidden="1" x14ac:dyDescent="0.2"/>
    <row r="526416" hidden="1" x14ac:dyDescent="0.2"/>
    <row r="526417" hidden="1" x14ac:dyDescent="0.2"/>
    <row r="526418" hidden="1" x14ac:dyDescent="0.2"/>
    <row r="526419" hidden="1" x14ac:dyDescent="0.2"/>
    <row r="526420" hidden="1" x14ac:dyDescent="0.2"/>
    <row r="526421" hidden="1" x14ac:dyDescent="0.2"/>
    <row r="526422" hidden="1" x14ac:dyDescent="0.2"/>
    <row r="526423" hidden="1" x14ac:dyDescent="0.2"/>
    <row r="526424" hidden="1" x14ac:dyDescent="0.2"/>
    <row r="526425" hidden="1" x14ac:dyDescent="0.2"/>
    <row r="526426" hidden="1" x14ac:dyDescent="0.2"/>
    <row r="526427" hidden="1" x14ac:dyDescent="0.2"/>
    <row r="526428" hidden="1" x14ac:dyDescent="0.2"/>
    <row r="526429" hidden="1" x14ac:dyDescent="0.2"/>
    <row r="526430" hidden="1" x14ac:dyDescent="0.2"/>
    <row r="526431" hidden="1" x14ac:dyDescent="0.2"/>
    <row r="526432" hidden="1" x14ac:dyDescent="0.2"/>
    <row r="526433" hidden="1" x14ac:dyDescent="0.2"/>
    <row r="526434" hidden="1" x14ac:dyDescent="0.2"/>
    <row r="526435" hidden="1" x14ac:dyDescent="0.2"/>
    <row r="526436" hidden="1" x14ac:dyDescent="0.2"/>
    <row r="526437" hidden="1" x14ac:dyDescent="0.2"/>
    <row r="526438" hidden="1" x14ac:dyDescent="0.2"/>
    <row r="526439" hidden="1" x14ac:dyDescent="0.2"/>
    <row r="526440" hidden="1" x14ac:dyDescent="0.2"/>
    <row r="526441" hidden="1" x14ac:dyDescent="0.2"/>
    <row r="526442" hidden="1" x14ac:dyDescent="0.2"/>
    <row r="526443" hidden="1" x14ac:dyDescent="0.2"/>
    <row r="526444" hidden="1" x14ac:dyDescent="0.2"/>
    <row r="526445" hidden="1" x14ac:dyDescent="0.2"/>
    <row r="526446" hidden="1" x14ac:dyDescent="0.2"/>
    <row r="526447" hidden="1" x14ac:dyDescent="0.2"/>
    <row r="526448" hidden="1" x14ac:dyDescent="0.2"/>
    <row r="526449" hidden="1" x14ac:dyDescent="0.2"/>
    <row r="526450" hidden="1" x14ac:dyDescent="0.2"/>
    <row r="526451" hidden="1" x14ac:dyDescent="0.2"/>
    <row r="526452" hidden="1" x14ac:dyDescent="0.2"/>
    <row r="526453" hidden="1" x14ac:dyDescent="0.2"/>
    <row r="526454" hidden="1" x14ac:dyDescent="0.2"/>
    <row r="526455" hidden="1" x14ac:dyDescent="0.2"/>
    <row r="526456" hidden="1" x14ac:dyDescent="0.2"/>
    <row r="526457" hidden="1" x14ac:dyDescent="0.2"/>
    <row r="526458" hidden="1" x14ac:dyDescent="0.2"/>
    <row r="526459" hidden="1" x14ac:dyDescent="0.2"/>
    <row r="526460" hidden="1" x14ac:dyDescent="0.2"/>
    <row r="526461" hidden="1" x14ac:dyDescent="0.2"/>
    <row r="526462" hidden="1" x14ac:dyDescent="0.2"/>
    <row r="526463" hidden="1" x14ac:dyDescent="0.2"/>
    <row r="526464" hidden="1" x14ac:dyDescent="0.2"/>
    <row r="526465" hidden="1" x14ac:dyDescent="0.2"/>
    <row r="526466" hidden="1" x14ac:dyDescent="0.2"/>
    <row r="526467" hidden="1" x14ac:dyDescent="0.2"/>
    <row r="526468" hidden="1" x14ac:dyDescent="0.2"/>
    <row r="526469" hidden="1" x14ac:dyDescent="0.2"/>
    <row r="526470" hidden="1" x14ac:dyDescent="0.2"/>
    <row r="526471" hidden="1" x14ac:dyDescent="0.2"/>
    <row r="526472" hidden="1" x14ac:dyDescent="0.2"/>
    <row r="526473" hidden="1" x14ac:dyDescent="0.2"/>
    <row r="526474" hidden="1" x14ac:dyDescent="0.2"/>
    <row r="526475" hidden="1" x14ac:dyDescent="0.2"/>
    <row r="526476" hidden="1" x14ac:dyDescent="0.2"/>
    <row r="526477" hidden="1" x14ac:dyDescent="0.2"/>
    <row r="526478" hidden="1" x14ac:dyDescent="0.2"/>
    <row r="526479" hidden="1" x14ac:dyDescent="0.2"/>
    <row r="526480" hidden="1" x14ac:dyDescent="0.2"/>
    <row r="526481" hidden="1" x14ac:dyDescent="0.2"/>
    <row r="526482" hidden="1" x14ac:dyDescent="0.2"/>
    <row r="526483" hidden="1" x14ac:dyDescent="0.2"/>
    <row r="526484" hidden="1" x14ac:dyDescent="0.2"/>
    <row r="526485" hidden="1" x14ac:dyDescent="0.2"/>
    <row r="526486" hidden="1" x14ac:dyDescent="0.2"/>
    <row r="526487" hidden="1" x14ac:dyDescent="0.2"/>
    <row r="526488" hidden="1" x14ac:dyDescent="0.2"/>
    <row r="526489" hidden="1" x14ac:dyDescent="0.2"/>
    <row r="526490" hidden="1" x14ac:dyDescent="0.2"/>
    <row r="526491" hidden="1" x14ac:dyDescent="0.2"/>
    <row r="526492" hidden="1" x14ac:dyDescent="0.2"/>
    <row r="526493" hidden="1" x14ac:dyDescent="0.2"/>
    <row r="526494" hidden="1" x14ac:dyDescent="0.2"/>
    <row r="526495" hidden="1" x14ac:dyDescent="0.2"/>
    <row r="526496" hidden="1" x14ac:dyDescent="0.2"/>
    <row r="526497" hidden="1" x14ac:dyDescent="0.2"/>
    <row r="526498" hidden="1" x14ac:dyDescent="0.2"/>
    <row r="526499" hidden="1" x14ac:dyDescent="0.2"/>
    <row r="526500" hidden="1" x14ac:dyDescent="0.2"/>
    <row r="526501" hidden="1" x14ac:dyDescent="0.2"/>
    <row r="526502" hidden="1" x14ac:dyDescent="0.2"/>
    <row r="526503" hidden="1" x14ac:dyDescent="0.2"/>
    <row r="526504" hidden="1" x14ac:dyDescent="0.2"/>
    <row r="526505" hidden="1" x14ac:dyDescent="0.2"/>
    <row r="526506" hidden="1" x14ac:dyDescent="0.2"/>
    <row r="526507" hidden="1" x14ac:dyDescent="0.2"/>
    <row r="526508" hidden="1" x14ac:dyDescent="0.2"/>
    <row r="526509" hidden="1" x14ac:dyDescent="0.2"/>
    <row r="526510" hidden="1" x14ac:dyDescent="0.2"/>
    <row r="526511" hidden="1" x14ac:dyDescent="0.2"/>
    <row r="526512" hidden="1" x14ac:dyDescent="0.2"/>
    <row r="526513" hidden="1" x14ac:dyDescent="0.2"/>
    <row r="526514" hidden="1" x14ac:dyDescent="0.2"/>
    <row r="526515" hidden="1" x14ac:dyDescent="0.2"/>
    <row r="526516" hidden="1" x14ac:dyDescent="0.2"/>
    <row r="526517" hidden="1" x14ac:dyDescent="0.2"/>
    <row r="526518" hidden="1" x14ac:dyDescent="0.2"/>
    <row r="526519" hidden="1" x14ac:dyDescent="0.2"/>
    <row r="526520" hidden="1" x14ac:dyDescent="0.2"/>
    <row r="526521" hidden="1" x14ac:dyDescent="0.2"/>
    <row r="526522" hidden="1" x14ac:dyDescent="0.2"/>
    <row r="526523" hidden="1" x14ac:dyDescent="0.2"/>
    <row r="526524" hidden="1" x14ac:dyDescent="0.2"/>
    <row r="526525" hidden="1" x14ac:dyDescent="0.2"/>
    <row r="526526" hidden="1" x14ac:dyDescent="0.2"/>
    <row r="526527" hidden="1" x14ac:dyDescent="0.2"/>
    <row r="526528" hidden="1" x14ac:dyDescent="0.2"/>
    <row r="526529" hidden="1" x14ac:dyDescent="0.2"/>
    <row r="526530" hidden="1" x14ac:dyDescent="0.2"/>
    <row r="526531" hidden="1" x14ac:dyDescent="0.2"/>
    <row r="526532" hidden="1" x14ac:dyDescent="0.2"/>
    <row r="526533" hidden="1" x14ac:dyDescent="0.2"/>
    <row r="526534" hidden="1" x14ac:dyDescent="0.2"/>
    <row r="526535" hidden="1" x14ac:dyDescent="0.2"/>
    <row r="526536" hidden="1" x14ac:dyDescent="0.2"/>
    <row r="526537" hidden="1" x14ac:dyDescent="0.2"/>
    <row r="526538" hidden="1" x14ac:dyDescent="0.2"/>
    <row r="526539" hidden="1" x14ac:dyDescent="0.2"/>
    <row r="526540" hidden="1" x14ac:dyDescent="0.2"/>
    <row r="526541" hidden="1" x14ac:dyDescent="0.2"/>
    <row r="526542" hidden="1" x14ac:dyDescent="0.2"/>
    <row r="526543" hidden="1" x14ac:dyDescent="0.2"/>
    <row r="526544" hidden="1" x14ac:dyDescent="0.2"/>
    <row r="526545" hidden="1" x14ac:dyDescent="0.2"/>
    <row r="526546" hidden="1" x14ac:dyDescent="0.2"/>
    <row r="526547" hidden="1" x14ac:dyDescent="0.2"/>
    <row r="526548" hidden="1" x14ac:dyDescent="0.2"/>
    <row r="526549" hidden="1" x14ac:dyDescent="0.2"/>
    <row r="526550" hidden="1" x14ac:dyDescent="0.2"/>
    <row r="526551" hidden="1" x14ac:dyDescent="0.2"/>
    <row r="526552" hidden="1" x14ac:dyDescent="0.2"/>
    <row r="526553" hidden="1" x14ac:dyDescent="0.2"/>
    <row r="526554" hidden="1" x14ac:dyDescent="0.2"/>
    <row r="526555" hidden="1" x14ac:dyDescent="0.2"/>
    <row r="526556" hidden="1" x14ac:dyDescent="0.2"/>
    <row r="526557" hidden="1" x14ac:dyDescent="0.2"/>
    <row r="526558" hidden="1" x14ac:dyDescent="0.2"/>
    <row r="526559" hidden="1" x14ac:dyDescent="0.2"/>
    <row r="526560" hidden="1" x14ac:dyDescent="0.2"/>
    <row r="526561" hidden="1" x14ac:dyDescent="0.2"/>
    <row r="526562" hidden="1" x14ac:dyDescent="0.2"/>
    <row r="526563" hidden="1" x14ac:dyDescent="0.2"/>
    <row r="526564" hidden="1" x14ac:dyDescent="0.2"/>
    <row r="526565" hidden="1" x14ac:dyDescent="0.2"/>
    <row r="526566" hidden="1" x14ac:dyDescent="0.2"/>
    <row r="526567" hidden="1" x14ac:dyDescent="0.2"/>
    <row r="526568" hidden="1" x14ac:dyDescent="0.2"/>
    <row r="526569" hidden="1" x14ac:dyDescent="0.2"/>
    <row r="526570" hidden="1" x14ac:dyDescent="0.2"/>
    <row r="526571" hidden="1" x14ac:dyDescent="0.2"/>
    <row r="526572" hidden="1" x14ac:dyDescent="0.2"/>
    <row r="526573" hidden="1" x14ac:dyDescent="0.2"/>
    <row r="526574" hidden="1" x14ac:dyDescent="0.2"/>
    <row r="526575" hidden="1" x14ac:dyDescent="0.2"/>
    <row r="526576" hidden="1" x14ac:dyDescent="0.2"/>
    <row r="526577" hidden="1" x14ac:dyDescent="0.2"/>
    <row r="526578" hidden="1" x14ac:dyDescent="0.2"/>
    <row r="526579" hidden="1" x14ac:dyDescent="0.2"/>
    <row r="526580" hidden="1" x14ac:dyDescent="0.2"/>
    <row r="526581" hidden="1" x14ac:dyDescent="0.2"/>
    <row r="526582" hidden="1" x14ac:dyDescent="0.2"/>
    <row r="526583" hidden="1" x14ac:dyDescent="0.2"/>
    <row r="526584" hidden="1" x14ac:dyDescent="0.2"/>
    <row r="526585" hidden="1" x14ac:dyDescent="0.2"/>
    <row r="526586" hidden="1" x14ac:dyDescent="0.2"/>
    <row r="526587" hidden="1" x14ac:dyDescent="0.2"/>
    <row r="526588" hidden="1" x14ac:dyDescent="0.2"/>
    <row r="526589" hidden="1" x14ac:dyDescent="0.2"/>
    <row r="526590" hidden="1" x14ac:dyDescent="0.2"/>
    <row r="526591" hidden="1" x14ac:dyDescent="0.2"/>
    <row r="526592" hidden="1" x14ac:dyDescent="0.2"/>
    <row r="526593" hidden="1" x14ac:dyDescent="0.2"/>
    <row r="526594" hidden="1" x14ac:dyDescent="0.2"/>
    <row r="526595" hidden="1" x14ac:dyDescent="0.2"/>
    <row r="526596" hidden="1" x14ac:dyDescent="0.2"/>
    <row r="526597" hidden="1" x14ac:dyDescent="0.2"/>
    <row r="526598" hidden="1" x14ac:dyDescent="0.2"/>
    <row r="526599" hidden="1" x14ac:dyDescent="0.2"/>
    <row r="526600" hidden="1" x14ac:dyDescent="0.2"/>
    <row r="526601" hidden="1" x14ac:dyDescent="0.2"/>
    <row r="526602" hidden="1" x14ac:dyDescent="0.2"/>
    <row r="526603" hidden="1" x14ac:dyDescent="0.2"/>
    <row r="526604" hidden="1" x14ac:dyDescent="0.2"/>
    <row r="526605" hidden="1" x14ac:dyDescent="0.2"/>
    <row r="526606" hidden="1" x14ac:dyDescent="0.2"/>
    <row r="526607" hidden="1" x14ac:dyDescent="0.2"/>
    <row r="526608" hidden="1" x14ac:dyDescent="0.2"/>
    <row r="526609" hidden="1" x14ac:dyDescent="0.2"/>
    <row r="526610" hidden="1" x14ac:dyDescent="0.2"/>
    <row r="526611" hidden="1" x14ac:dyDescent="0.2"/>
    <row r="526612" hidden="1" x14ac:dyDescent="0.2"/>
    <row r="526613" hidden="1" x14ac:dyDescent="0.2"/>
    <row r="526614" hidden="1" x14ac:dyDescent="0.2"/>
    <row r="526615" hidden="1" x14ac:dyDescent="0.2"/>
    <row r="526616" hidden="1" x14ac:dyDescent="0.2"/>
    <row r="526617" hidden="1" x14ac:dyDescent="0.2"/>
    <row r="526618" hidden="1" x14ac:dyDescent="0.2"/>
    <row r="526619" hidden="1" x14ac:dyDescent="0.2"/>
    <row r="526620" hidden="1" x14ac:dyDescent="0.2"/>
    <row r="526621" hidden="1" x14ac:dyDescent="0.2"/>
    <row r="526622" hidden="1" x14ac:dyDescent="0.2"/>
    <row r="526623" hidden="1" x14ac:dyDescent="0.2"/>
    <row r="526624" hidden="1" x14ac:dyDescent="0.2"/>
    <row r="526625" hidden="1" x14ac:dyDescent="0.2"/>
    <row r="526626" hidden="1" x14ac:dyDescent="0.2"/>
    <row r="526627" hidden="1" x14ac:dyDescent="0.2"/>
    <row r="526628" hidden="1" x14ac:dyDescent="0.2"/>
    <row r="526629" hidden="1" x14ac:dyDescent="0.2"/>
    <row r="526630" hidden="1" x14ac:dyDescent="0.2"/>
    <row r="526631" hidden="1" x14ac:dyDescent="0.2"/>
    <row r="526632" hidden="1" x14ac:dyDescent="0.2"/>
    <row r="526633" hidden="1" x14ac:dyDescent="0.2"/>
    <row r="526634" hidden="1" x14ac:dyDescent="0.2"/>
    <row r="526635" hidden="1" x14ac:dyDescent="0.2"/>
    <row r="526636" hidden="1" x14ac:dyDescent="0.2"/>
    <row r="526637" hidden="1" x14ac:dyDescent="0.2"/>
    <row r="526638" hidden="1" x14ac:dyDescent="0.2"/>
    <row r="526639" hidden="1" x14ac:dyDescent="0.2"/>
    <row r="526640" hidden="1" x14ac:dyDescent="0.2"/>
    <row r="526641" hidden="1" x14ac:dyDescent="0.2"/>
    <row r="526642" hidden="1" x14ac:dyDescent="0.2"/>
    <row r="526643" hidden="1" x14ac:dyDescent="0.2"/>
    <row r="526644" hidden="1" x14ac:dyDescent="0.2"/>
    <row r="526645" hidden="1" x14ac:dyDescent="0.2"/>
    <row r="526646" hidden="1" x14ac:dyDescent="0.2"/>
    <row r="526647" hidden="1" x14ac:dyDescent="0.2"/>
    <row r="526648" hidden="1" x14ac:dyDescent="0.2"/>
    <row r="526649" hidden="1" x14ac:dyDescent="0.2"/>
    <row r="526650" hidden="1" x14ac:dyDescent="0.2"/>
    <row r="526651" hidden="1" x14ac:dyDescent="0.2"/>
    <row r="526652" hidden="1" x14ac:dyDescent="0.2"/>
    <row r="526653" hidden="1" x14ac:dyDescent="0.2"/>
    <row r="526654" hidden="1" x14ac:dyDescent="0.2"/>
    <row r="526655" hidden="1" x14ac:dyDescent="0.2"/>
    <row r="526656" hidden="1" x14ac:dyDescent="0.2"/>
    <row r="526657" hidden="1" x14ac:dyDescent="0.2"/>
    <row r="526658" hidden="1" x14ac:dyDescent="0.2"/>
    <row r="526659" hidden="1" x14ac:dyDescent="0.2"/>
    <row r="526660" hidden="1" x14ac:dyDescent="0.2"/>
    <row r="526661" hidden="1" x14ac:dyDescent="0.2"/>
    <row r="526662" hidden="1" x14ac:dyDescent="0.2"/>
    <row r="526663" hidden="1" x14ac:dyDescent="0.2"/>
    <row r="526664" hidden="1" x14ac:dyDescent="0.2"/>
    <row r="526665" hidden="1" x14ac:dyDescent="0.2"/>
    <row r="526666" hidden="1" x14ac:dyDescent="0.2"/>
    <row r="526667" hidden="1" x14ac:dyDescent="0.2"/>
    <row r="526668" hidden="1" x14ac:dyDescent="0.2"/>
    <row r="526669" hidden="1" x14ac:dyDescent="0.2"/>
    <row r="526670" hidden="1" x14ac:dyDescent="0.2"/>
    <row r="526671" hidden="1" x14ac:dyDescent="0.2"/>
    <row r="526672" hidden="1" x14ac:dyDescent="0.2"/>
    <row r="526673" hidden="1" x14ac:dyDescent="0.2"/>
    <row r="526674" hidden="1" x14ac:dyDescent="0.2"/>
    <row r="526675" hidden="1" x14ac:dyDescent="0.2"/>
    <row r="526676" hidden="1" x14ac:dyDescent="0.2"/>
    <row r="526677" hidden="1" x14ac:dyDescent="0.2"/>
    <row r="526678" hidden="1" x14ac:dyDescent="0.2"/>
    <row r="526679" hidden="1" x14ac:dyDescent="0.2"/>
    <row r="526680" hidden="1" x14ac:dyDescent="0.2"/>
    <row r="526681" hidden="1" x14ac:dyDescent="0.2"/>
    <row r="526682" hidden="1" x14ac:dyDescent="0.2"/>
    <row r="526683" hidden="1" x14ac:dyDescent="0.2"/>
    <row r="526684" hidden="1" x14ac:dyDescent="0.2"/>
    <row r="526685" hidden="1" x14ac:dyDescent="0.2"/>
    <row r="526686" hidden="1" x14ac:dyDescent="0.2"/>
    <row r="526687" hidden="1" x14ac:dyDescent="0.2"/>
    <row r="526688" hidden="1" x14ac:dyDescent="0.2"/>
    <row r="526689" hidden="1" x14ac:dyDescent="0.2"/>
    <row r="526690" hidden="1" x14ac:dyDescent="0.2"/>
    <row r="526691" hidden="1" x14ac:dyDescent="0.2"/>
    <row r="526692" hidden="1" x14ac:dyDescent="0.2"/>
    <row r="526693" hidden="1" x14ac:dyDescent="0.2"/>
    <row r="526694" hidden="1" x14ac:dyDescent="0.2"/>
    <row r="526695" hidden="1" x14ac:dyDescent="0.2"/>
    <row r="526696" hidden="1" x14ac:dyDescent="0.2"/>
    <row r="526697" hidden="1" x14ac:dyDescent="0.2"/>
    <row r="526698" hidden="1" x14ac:dyDescent="0.2"/>
    <row r="526699" hidden="1" x14ac:dyDescent="0.2"/>
    <row r="526700" hidden="1" x14ac:dyDescent="0.2"/>
    <row r="526701" hidden="1" x14ac:dyDescent="0.2"/>
    <row r="526702" hidden="1" x14ac:dyDescent="0.2"/>
    <row r="526703" hidden="1" x14ac:dyDescent="0.2"/>
    <row r="526704" hidden="1" x14ac:dyDescent="0.2"/>
    <row r="526705" hidden="1" x14ac:dyDescent="0.2"/>
    <row r="526706" hidden="1" x14ac:dyDescent="0.2"/>
    <row r="526707" hidden="1" x14ac:dyDescent="0.2"/>
    <row r="526708" hidden="1" x14ac:dyDescent="0.2"/>
    <row r="526709" hidden="1" x14ac:dyDescent="0.2"/>
    <row r="526710" hidden="1" x14ac:dyDescent="0.2"/>
    <row r="526711" hidden="1" x14ac:dyDescent="0.2"/>
    <row r="526712" hidden="1" x14ac:dyDescent="0.2"/>
    <row r="526713" hidden="1" x14ac:dyDescent="0.2"/>
    <row r="526714" hidden="1" x14ac:dyDescent="0.2"/>
    <row r="526715" hidden="1" x14ac:dyDescent="0.2"/>
    <row r="526716" hidden="1" x14ac:dyDescent="0.2"/>
    <row r="526717" hidden="1" x14ac:dyDescent="0.2"/>
    <row r="526718" hidden="1" x14ac:dyDescent="0.2"/>
    <row r="526719" hidden="1" x14ac:dyDescent="0.2"/>
    <row r="526720" hidden="1" x14ac:dyDescent="0.2"/>
    <row r="526721" hidden="1" x14ac:dyDescent="0.2"/>
    <row r="526722" hidden="1" x14ac:dyDescent="0.2"/>
    <row r="526723" hidden="1" x14ac:dyDescent="0.2"/>
    <row r="526724" hidden="1" x14ac:dyDescent="0.2"/>
    <row r="526725" hidden="1" x14ac:dyDescent="0.2"/>
    <row r="526726" hidden="1" x14ac:dyDescent="0.2"/>
    <row r="526727" hidden="1" x14ac:dyDescent="0.2"/>
    <row r="526728" hidden="1" x14ac:dyDescent="0.2"/>
    <row r="526729" hidden="1" x14ac:dyDescent="0.2"/>
    <row r="526730" hidden="1" x14ac:dyDescent="0.2"/>
    <row r="526731" hidden="1" x14ac:dyDescent="0.2"/>
    <row r="526732" hidden="1" x14ac:dyDescent="0.2"/>
    <row r="526733" hidden="1" x14ac:dyDescent="0.2"/>
    <row r="526734" hidden="1" x14ac:dyDescent="0.2"/>
    <row r="526735" hidden="1" x14ac:dyDescent="0.2"/>
    <row r="526736" hidden="1" x14ac:dyDescent="0.2"/>
    <row r="526737" hidden="1" x14ac:dyDescent="0.2"/>
    <row r="526738" hidden="1" x14ac:dyDescent="0.2"/>
    <row r="526739" hidden="1" x14ac:dyDescent="0.2"/>
    <row r="526740" hidden="1" x14ac:dyDescent="0.2"/>
    <row r="526741" hidden="1" x14ac:dyDescent="0.2"/>
    <row r="526742" hidden="1" x14ac:dyDescent="0.2"/>
    <row r="526743" hidden="1" x14ac:dyDescent="0.2"/>
    <row r="526744" hidden="1" x14ac:dyDescent="0.2"/>
    <row r="526745" hidden="1" x14ac:dyDescent="0.2"/>
    <row r="526746" hidden="1" x14ac:dyDescent="0.2"/>
    <row r="526747" hidden="1" x14ac:dyDescent="0.2"/>
    <row r="526748" hidden="1" x14ac:dyDescent="0.2"/>
    <row r="526749" hidden="1" x14ac:dyDescent="0.2"/>
    <row r="526750" hidden="1" x14ac:dyDescent="0.2"/>
    <row r="526751" hidden="1" x14ac:dyDescent="0.2"/>
    <row r="526752" hidden="1" x14ac:dyDescent="0.2"/>
    <row r="526753" hidden="1" x14ac:dyDescent="0.2"/>
    <row r="526754" hidden="1" x14ac:dyDescent="0.2"/>
    <row r="526755" hidden="1" x14ac:dyDescent="0.2"/>
    <row r="526756" hidden="1" x14ac:dyDescent="0.2"/>
    <row r="526757" hidden="1" x14ac:dyDescent="0.2"/>
    <row r="526758" hidden="1" x14ac:dyDescent="0.2"/>
    <row r="526759" hidden="1" x14ac:dyDescent="0.2"/>
    <row r="526760" hidden="1" x14ac:dyDescent="0.2"/>
    <row r="526761" hidden="1" x14ac:dyDescent="0.2"/>
    <row r="526762" hidden="1" x14ac:dyDescent="0.2"/>
    <row r="526763" hidden="1" x14ac:dyDescent="0.2"/>
    <row r="526764" hidden="1" x14ac:dyDescent="0.2"/>
    <row r="526765" hidden="1" x14ac:dyDescent="0.2"/>
    <row r="526766" hidden="1" x14ac:dyDescent="0.2"/>
    <row r="526767" hidden="1" x14ac:dyDescent="0.2"/>
    <row r="526768" hidden="1" x14ac:dyDescent="0.2"/>
    <row r="526769" hidden="1" x14ac:dyDescent="0.2"/>
    <row r="526770" hidden="1" x14ac:dyDescent="0.2"/>
    <row r="526771" hidden="1" x14ac:dyDescent="0.2"/>
    <row r="526772" hidden="1" x14ac:dyDescent="0.2"/>
    <row r="526773" hidden="1" x14ac:dyDescent="0.2"/>
    <row r="526774" hidden="1" x14ac:dyDescent="0.2"/>
    <row r="526775" hidden="1" x14ac:dyDescent="0.2"/>
    <row r="526776" hidden="1" x14ac:dyDescent="0.2"/>
    <row r="526777" hidden="1" x14ac:dyDescent="0.2"/>
    <row r="526778" hidden="1" x14ac:dyDescent="0.2"/>
    <row r="526779" hidden="1" x14ac:dyDescent="0.2"/>
    <row r="526780" hidden="1" x14ac:dyDescent="0.2"/>
    <row r="526781" hidden="1" x14ac:dyDescent="0.2"/>
    <row r="526782" hidden="1" x14ac:dyDescent="0.2"/>
    <row r="526783" hidden="1" x14ac:dyDescent="0.2"/>
    <row r="526784" hidden="1" x14ac:dyDescent="0.2"/>
    <row r="526785" hidden="1" x14ac:dyDescent="0.2"/>
    <row r="526786" hidden="1" x14ac:dyDescent="0.2"/>
    <row r="526787" hidden="1" x14ac:dyDescent="0.2"/>
    <row r="526788" hidden="1" x14ac:dyDescent="0.2"/>
    <row r="526789" hidden="1" x14ac:dyDescent="0.2"/>
    <row r="526790" hidden="1" x14ac:dyDescent="0.2"/>
    <row r="526791" hidden="1" x14ac:dyDescent="0.2"/>
    <row r="526792" hidden="1" x14ac:dyDescent="0.2"/>
    <row r="526793" hidden="1" x14ac:dyDescent="0.2"/>
    <row r="526794" hidden="1" x14ac:dyDescent="0.2"/>
    <row r="526795" hidden="1" x14ac:dyDescent="0.2"/>
    <row r="526796" hidden="1" x14ac:dyDescent="0.2"/>
    <row r="526797" hidden="1" x14ac:dyDescent="0.2"/>
    <row r="526798" hidden="1" x14ac:dyDescent="0.2"/>
    <row r="526799" hidden="1" x14ac:dyDescent="0.2"/>
    <row r="526800" hidden="1" x14ac:dyDescent="0.2"/>
    <row r="526801" hidden="1" x14ac:dyDescent="0.2"/>
    <row r="526802" hidden="1" x14ac:dyDescent="0.2"/>
    <row r="526803" hidden="1" x14ac:dyDescent="0.2"/>
    <row r="526804" hidden="1" x14ac:dyDescent="0.2"/>
    <row r="526805" hidden="1" x14ac:dyDescent="0.2"/>
    <row r="526806" hidden="1" x14ac:dyDescent="0.2"/>
    <row r="526807" hidden="1" x14ac:dyDescent="0.2"/>
    <row r="526808" hidden="1" x14ac:dyDescent="0.2"/>
    <row r="526809" hidden="1" x14ac:dyDescent="0.2"/>
    <row r="526810" hidden="1" x14ac:dyDescent="0.2"/>
    <row r="526811" hidden="1" x14ac:dyDescent="0.2"/>
    <row r="526812" hidden="1" x14ac:dyDescent="0.2"/>
    <row r="526813" hidden="1" x14ac:dyDescent="0.2"/>
    <row r="526814" hidden="1" x14ac:dyDescent="0.2"/>
    <row r="526815" hidden="1" x14ac:dyDescent="0.2"/>
    <row r="526816" hidden="1" x14ac:dyDescent="0.2"/>
    <row r="526817" hidden="1" x14ac:dyDescent="0.2"/>
    <row r="526818" hidden="1" x14ac:dyDescent="0.2"/>
    <row r="526819" hidden="1" x14ac:dyDescent="0.2"/>
    <row r="526820" hidden="1" x14ac:dyDescent="0.2"/>
    <row r="526821" hidden="1" x14ac:dyDescent="0.2"/>
    <row r="526822" hidden="1" x14ac:dyDescent="0.2"/>
    <row r="526823" hidden="1" x14ac:dyDescent="0.2"/>
    <row r="526824" hidden="1" x14ac:dyDescent="0.2"/>
    <row r="526825" hidden="1" x14ac:dyDescent="0.2"/>
    <row r="526826" hidden="1" x14ac:dyDescent="0.2"/>
    <row r="526827" hidden="1" x14ac:dyDescent="0.2"/>
    <row r="526828" hidden="1" x14ac:dyDescent="0.2"/>
    <row r="526829" hidden="1" x14ac:dyDescent="0.2"/>
    <row r="526830" hidden="1" x14ac:dyDescent="0.2"/>
    <row r="526831" hidden="1" x14ac:dyDescent="0.2"/>
    <row r="526832" hidden="1" x14ac:dyDescent="0.2"/>
    <row r="526833" hidden="1" x14ac:dyDescent="0.2"/>
    <row r="526834" hidden="1" x14ac:dyDescent="0.2"/>
    <row r="526835" hidden="1" x14ac:dyDescent="0.2"/>
    <row r="526836" hidden="1" x14ac:dyDescent="0.2"/>
    <row r="526837" hidden="1" x14ac:dyDescent="0.2"/>
    <row r="526838" hidden="1" x14ac:dyDescent="0.2"/>
    <row r="526839" hidden="1" x14ac:dyDescent="0.2"/>
    <row r="526840" hidden="1" x14ac:dyDescent="0.2"/>
    <row r="526841" hidden="1" x14ac:dyDescent="0.2"/>
    <row r="526842" hidden="1" x14ac:dyDescent="0.2"/>
    <row r="526843" hidden="1" x14ac:dyDescent="0.2"/>
    <row r="526844" hidden="1" x14ac:dyDescent="0.2"/>
    <row r="526845" hidden="1" x14ac:dyDescent="0.2"/>
    <row r="526846" hidden="1" x14ac:dyDescent="0.2"/>
    <row r="526847" hidden="1" x14ac:dyDescent="0.2"/>
    <row r="526848" hidden="1" x14ac:dyDescent="0.2"/>
    <row r="526849" hidden="1" x14ac:dyDescent="0.2"/>
    <row r="526850" hidden="1" x14ac:dyDescent="0.2"/>
    <row r="526851" hidden="1" x14ac:dyDescent="0.2"/>
    <row r="526852" hidden="1" x14ac:dyDescent="0.2"/>
    <row r="526853" hidden="1" x14ac:dyDescent="0.2"/>
    <row r="526854" hidden="1" x14ac:dyDescent="0.2"/>
    <row r="526855" hidden="1" x14ac:dyDescent="0.2"/>
    <row r="526856" hidden="1" x14ac:dyDescent="0.2"/>
    <row r="526857" hidden="1" x14ac:dyDescent="0.2"/>
    <row r="526858" hidden="1" x14ac:dyDescent="0.2"/>
    <row r="526859" hidden="1" x14ac:dyDescent="0.2"/>
    <row r="526860" hidden="1" x14ac:dyDescent="0.2"/>
    <row r="526861" hidden="1" x14ac:dyDescent="0.2"/>
    <row r="526862" hidden="1" x14ac:dyDescent="0.2"/>
    <row r="526863" hidden="1" x14ac:dyDescent="0.2"/>
    <row r="526864" hidden="1" x14ac:dyDescent="0.2"/>
    <row r="526865" hidden="1" x14ac:dyDescent="0.2"/>
    <row r="526866" hidden="1" x14ac:dyDescent="0.2"/>
    <row r="526867" hidden="1" x14ac:dyDescent="0.2"/>
    <row r="526868" hidden="1" x14ac:dyDescent="0.2"/>
    <row r="526869" hidden="1" x14ac:dyDescent="0.2"/>
    <row r="526870" hidden="1" x14ac:dyDescent="0.2"/>
    <row r="526871" hidden="1" x14ac:dyDescent="0.2"/>
    <row r="526872" hidden="1" x14ac:dyDescent="0.2"/>
    <row r="526873" hidden="1" x14ac:dyDescent="0.2"/>
    <row r="526874" hidden="1" x14ac:dyDescent="0.2"/>
    <row r="526875" hidden="1" x14ac:dyDescent="0.2"/>
    <row r="526876" hidden="1" x14ac:dyDescent="0.2"/>
    <row r="526877" hidden="1" x14ac:dyDescent="0.2"/>
    <row r="526878" hidden="1" x14ac:dyDescent="0.2"/>
    <row r="526879" hidden="1" x14ac:dyDescent="0.2"/>
    <row r="526880" hidden="1" x14ac:dyDescent="0.2"/>
    <row r="526881" hidden="1" x14ac:dyDescent="0.2"/>
    <row r="526882" hidden="1" x14ac:dyDescent="0.2"/>
    <row r="526883" hidden="1" x14ac:dyDescent="0.2"/>
    <row r="526884" hidden="1" x14ac:dyDescent="0.2"/>
    <row r="526885" hidden="1" x14ac:dyDescent="0.2"/>
    <row r="526886" hidden="1" x14ac:dyDescent="0.2"/>
    <row r="526887" hidden="1" x14ac:dyDescent="0.2"/>
    <row r="526888" hidden="1" x14ac:dyDescent="0.2"/>
    <row r="526889" hidden="1" x14ac:dyDescent="0.2"/>
    <row r="526890" hidden="1" x14ac:dyDescent="0.2"/>
    <row r="526891" hidden="1" x14ac:dyDescent="0.2"/>
    <row r="526892" hidden="1" x14ac:dyDescent="0.2"/>
    <row r="526893" hidden="1" x14ac:dyDescent="0.2"/>
    <row r="526894" hidden="1" x14ac:dyDescent="0.2"/>
    <row r="526895" hidden="1" x14ac:dyDescent="0.2"/>
    <row r="526896" hidden="1" x14ac:dyDescent="0.2"/>
    <row r="526897" hidden="1" x14ac:dyDescent="0.2"/>
    <row r="526898" hidden="1" x14ac:dyDescent="0.2"/>
    <row r="526899" hidden="1" x14ac:dyDescent="0.2"/>
    <row r="526900" hidden="1" x14ac:dyDescent="0.2"/>
    <row r="526901" hidden="1" x14ac:dyDescent="0.2"/>
    <row r="526902" hidden="1" x14ac:dyDescent="0.2"/>
    <row r="526903" hidden="1" x14ac:dyDescent="0.2"/>
    <row r="526904" hidden="1" x14ac:dyDescent="0.2"/>
    <row r="526905" hidden="1" x14ac:dyDescent="0.2"/>
    <row r="526906" hidden="1" x14ac:dyDescent="0.2"/>
    <row r="526907" hidden="1" x14ac:dyDescent="0.2"/>
    <row r="526908" hidden="1" x14ac:dyDescent="0.2"/>
    <row r="526909" hidden="1" x14ac:dyDescent="0.2"/>
    <row r="526910" hidden="1" x14ac:dyDescent="0.2"/>
    <row r="526911" hidden="1" x14ac:dyDescent="0.2"/>
    <row r="526912" hidden="1" x14ac:dyDescent="0.2"/>
    <row r="526913" hidden="1" x14ac:dyDescent="0.2"/>
    <row r="526914" hidden="1" x14ac:dyDescent="0.2"/>
    <row r="526915" hidden="1" x14ac:dyDescent="0.2"/>
    <row r="526916" hidden="1" x14ac:dyDescent="0.2"/>
    <row r="526917" hidden="1" x14ac:dyDescent="0.2"/>
    <row r="526918" hidden="1" x14ac:dyDescent="0.2"/>
    <row r="526919" hidden="1" x14ac:dyDescent="0.2"/>
    <row r="526920" hidden="1" x14ac:dyDescent="0.2"/>
    <row r="526921" hidden="1" x14ac:dyDescent="0.2"/>
    <row r="526922" hidden="1" x14ac:dyDescent="0.2"/>
    <row r="526923" hidden="1" x14ac:dyDescent="0.2"/>
    <row r="526924" hidden="1" x14ac:dyDescent="0.2"/>
    <row r="526925" hidden="1" x14ac:dyDescent="0.2"/>
    <row r="526926" hidden="1" x14ac:dyDescent="0.2"/>
    <row r="526927" hidden="1" x14ac:dyDescent="0.2"/>
    <row r="526928" hidden="1" x14ac:dyDescent="0.2"/>
    <row r="526929" hidden="1" x14ac:dyDescent="0.2"/>
    <row r="526930" hidden="1" x14ac:dyDescent="0.2"/>
    <row r="526931" hidden="1" x14ac:dyDescent="0.2"/>
    <row r="526932" hidden="1" x14ac:dyDescent="0.2"/>
    <row r="526933" hidden="1" x14ac:dyDescent="0.2"/>
    <row r="526934" hidden="1" x14ac:dyDescent="0.2"/>
    <row r="526935" hidden="1" x14ac:dyDescent="0.2"/>
    <row r="526936" hidden="1" x14ac:dyDescent="0.2"/>
    <row r="526937" hidden="1" x14ac:dyDescent="0.2"/>
    <row r="526938" hidden="1" x14ac:dyDescent="0.2"/>
    <row r="526939" hidden="1" x14ac:dyDescent="0.2"/>
    <row r="526940" hidden="1" x14ac:dyDescent="0.2"/>
    <row r="526941" hidden="1" x14ac:dyDescent="0.2"/>
    <row r="526942" hidden="1" x14ac:dyDescent="0.2"/>
    <row r="526943" hidden="1" x14ac:dyDescent="0.2"/>
    <row r="526944" hidden="1" x14ac:dyDescent="0.2"/>
    <row r="526945" hidden="1" x14ac:dyDescent="0.2"/>
    <row r="526946" hidden="1" x14ac:dyDescent="0.2"/>
    <row r="526947" hidden="1" x14ac:dyDescent="0.2"/>
    <row r="526948" hidden="1" x14ac:dyDescent="0.2"/>
    <row r="526949" hidden="1" x14ac:dyDescent="0.2"/>
    <row r="526950" hidden="1" x14ac:dyDescent="0.2"/>
    <row r="526951" hidden="1" x14ac:dyDescent="0.2"/>
    <row r="526952" hidden="1" x14ac:dyDescent="0.2"/>
    <row r="526953" hidden="1" x14ac:dyDescent="0.2"/>
    <row r="526954" hidden="1" x14ac:dyDescent="0.2"/>
    <row r="526955" hidden="1" x14ac:dyDescent="0.2"/>
    <row r="526956" hidden="1" x14ac:dyDescent="0.2"/>
    <row r="526957" hidden="1" x14ac:dyDescent="0.2"/>
    <row r="526958" hidden="1" x14ac:dyDescent="0.2"/>
    <row r="526959" hidden="1" x14ac:dyDescent="0.2"/>
    <row r="526960" hidden="1" x14ac:dyDescent="0.2"/>
    <row r="526961" hidden="1" x14ac:dyDescent="0.2"/>
    <row r="526962" hidden="1" x14ac:dyDescent="0.2"/>
    <row r="526963" hidden="1" x14ac:dyDescent="0.2"/>
    <row r="526964" hidden="1" x14ac:dyDescent="0.2"/>
    <row r="526965" hidden="1" x14ac:dyDescent="0.2"/>
    <row r="526966" hidden="1" x14ac:dyDescent="0.2"/>
    <row r="526967" hidden="1" x14ac:dyDescent="0.2"/>
    <row r="526968" hidden="1" x14ac:dyDescent="0.2"/>
    <row r="526969" hidden="1" x14ac:dyDescent="0.2"/>
    <row r="526970" hidden="1" x14ac:dyDescent="0.2"/>
    <row r="526971" hidden="1" x14ac:dyDescent="0.2"/>
    <row r="526972" hidden="1" x14ac:dyDescent="0.2"/>
    <row r="526973" hidden="1" x14ac:dyDescent="0.2"/>
    <row r="526974" hidden="1" x14ac:dyDescent="0.2"/>
    <row r="526975" hidden="1" x14ac:dyDescent="0.2"/>
    <row r="526976" hidden="1" x14ac:dyDescent="0.2"/>
    <row r="526977" hidden="1" x14ac:dyDescent="0.2"/>
    <row r="526978" hidden="1" x14ac:dyDescent="0.2"/>
    <row r="526979" hidden="1" x14ac:dyDescent="0.2"/>
    <row r="526980" hidden="1" x14ac:dyDescent="0.2"/>
    <row r="526981" hidden="1" x14ac:dyDescent="0.2"/>
    <row r="526982" hidden="1" x14ac:dyDescent="0.2"/>
    <row r="526983" hidden="1" x14ac:dyDescent="0.2"/>
    <row r="526984" hidden="1" x14ac:dyDescent="0.2"/>
    <row r="526985" hidden="1" x14ac:dyDescent="0.2"/>
    <row r="526986" hidden="1" x14ac:dyDescent="0.2"/>
    <row r="526987" hidden="1" x14ac:dyDescent="0.2"/>
    <row r="526988" hidden="1" x14ac:dyDescent="0.2"/>
    <row r="526989" hidden="1" x14ac:dyDescent="0.2"/>
    <row r="526990" hidden="1" x14ac:dyDescent="0.2"/>
    <row r="526991" hidden="1" x14ac:dyDescent="0.2"/>
    <row r="526992" hidden="1" x14ac:dyDescent="0.2"/>
    <row r="526993" hidden="1" x14ac:dyDescent="0.2"/>
    <row r="526994" hidden="1" x14ac:dyDescent="0.2"/>
    <row r="526995" hidden="1" x14ac:dyDescent="0.2"/>
    <row r="526996" hidden="1" x14ac:dyDescent="0.2"/>
    <row r="526997" hidden="1" x14ac:dyDescent="0.2"/>
    <row r="526998" hidden="1" x14ac:dyDescent="0.2"/>
    <row r="526999" hidden="1" x14ac:dyDescent="0.2"/>
    <row r="527000" hidden="1" x14ac:dyDescent="0.2"/>
    <row r="527001" hidden="1" x14ac:dyDescent="0.2"/>
    <row r="527002" hidden="1" x14ac:dyDescent="0.2"/>
    <row r="527003" hidden="1" x14ac:dyDescent="0.2"/>
    <row r="527004" hidden="1" x14ac:dyDescent="0.2"/>
    <row r="527005" hidden="1" x14ac:dyDescent="0.2"/>
    <row r="527006" hidden="1" x14ac:dyDescent="0.2"/>
    <row r="527007" hidden="1" x14ac:dyDescent="0.2"/>
    <row r="527008" hidden="1" x14ac:dyDescent="0.2"/>
    <row r="527009" hidden="1" x14ac:dyDescent="0.2"/>
    <row r="527010" hidden="1" x14ac:dyDescent="0.2"/>
    <row r="527011" hidden="1" x14ac:dyDescent="0.2"/>
    <row r="527012" hidden="1" x14ac:dyDescent="0.2"/>
    <row r="527013" hidden="1" x14ac:dyDescent="0.2"/>
    <row r="527014" hidden="1" x14ac:dyDescent="0.2"/>
    <row r="527015" hidden="1" x14ac:dyDescent="0.2"/>
    <row r="527016" hidden="1" x14ac:dyDescent="0.2"/>
    <row r="527017" hidden="1" x14ac:dyDescent="0.2"/>
    <row r="527018" hidden="1" x14ac:dyDescent="0.2"/>
    <row r="527019" hidden="1" x14ac:dyDescent="0.2"/>
    <row r="527020" hidden="1" x14ac:dyDescent="0.2"/>
    <row r="527021" hidden="1" x14ac:dyDescent="0.2"/>
    <row r="527022" hidden="1" x14ac:dyDescent="0.2"/>
    <row r="527023" hidden="1" x14ac:dyDescent="0.2"/>
    <row r="527024" hidden="1" x14ac:dyDescent="0.2"/>
    <row r="527025" hidden="1" x14ac:dyDescent="0.2"/>
    <row r="527026" hidden="1" x14ac:dyDescent="0.2"/>
    <row r="527027" hidden="1" x14ac:dyDescent="0.2"/>
    <row r="527028" hidden="1" x14ac:dyDescent="0.2"/>
    <row r="527029" hidden="1" x14ac:dyDescent="0.2"/>
    <row r="527030" hidden="1" x14ac:dyDescent="0.2"/>
    <row r="527031" hidden="1" x14ac:dyDescent="0.2"/>
    <row r="527032" hidden="1" x14ac:dyDescent="0.2"/>
    <row r="527033" hidden="1" x14ac:dyDescent="0.2"/>
    <row r="527034" hidden="1" x14ac:dyDescent="0.2"/>
    <row r="527035" hidden="1" x14ac:dyDescent="0.2"/>
    <row r="527036" hidden="1" x14ac:dyDescent="0.2"/>
    <row r="527037" hidden="1" x14ac:dyDescent="0.2"/>
    <row r="527038" hidden="1" x14ac:dyDescent="0.2"/>
    <row r="527039" hidden="1" x14ac:dyDescent="0.2"/>
    <row r="527040" hidden="1" x14ac:dyDescent="0.2"/>
    <row r="527041" hidden="1" x14ac:dyDescent="0.2"/>
    <row r="527042" hidden="1" x14ac:dyDescent="0.2"/>
    <row r="527043" hidden="1" x14ac:dyDescent="0.2"/>
    <row r="527044" hidden="1" x14ac:dyDescent="0.2"/>
    <row r="527045" hidden="1" x14ac:dyDescent="0.2"/>
    <row r="527046" hidden="1" x14ac:dyDescent="0.2"/>
    <row r="527047" hidden="1" x14ac:dyDescent="0.2"/>
    <row r="527048" hidden="1" x14ac:dyDescent="0.2"/>
    <row r="527049" hidden="1" x14ac:dyDescent="0.2"/>
    <row r="527050" hidden="1" x14ac:dyDescent="0.2"/>
    <row r="527051" hidden="1" x14ac:dyDescent="0.2"/>
    <row r="527052" hidden="1" x14ac:dyDescent="0.2"/>
    <row r="527053" hidden="1" x14ac:dyDescent="0.2"/>
    <row r="527054" hidden="1" x14ac:dyDescent="0.2"/>
    <row r="527055" hidden="1" x14ac:dyDescent="0.2"/>
    <row r="527056" hidden="1" x14ac:dyDescent="0.2"/>
    <row r="527057" hidden="1" x14ac:dyDescent="0.2"/>
    <row r="527058" hidden="1" x14ac:dyDescent="0.2"/>
    <row r="527059" hidden="1" x14ac:dyDescent="0.2"/>
    <row r="527060" hidden="1" x14ac:dyDescent="0.2"/>
    <row r="527061" hidden="1" x14ac:dyDescent="0.2"/>
    <row r="527062" hidden="1" x14ac:dyDescent="0.2"/>
    <row r="527063" hidden="1" x14ac:dyDescent="0.2"/>
    <row r="527064" hidden="1" x14ac:dyDescent="0.2"/>
    <row r="527065" hidden="1" x14ac:dyDescent="0.2"/>
    <row r="527066" hidden="1" x14ac:dyDescent="0.2"/>
    <row r="527067" hidden="1" x14ac:dyDescent="0.2"/>
    <row r="527068" hidden="1" x14ac:dyDescent="0.2"/>
    <row r="527069" hidden="1" x14ac:dyDescent="0.2"/>
    <row r="527070" hidden="1" x14ac:dyDescent="0.2"/>
    <row r="527071" hidden="1" x14ac:dyDescent="0.2"/>
    <row r="527072" hidden="1" x14ac:dyDescent="0.2"/>
    <row r="527073" hidden="1" x14ac:dyDescent="0.2"/>
    <row r="527074" hidden="1" x14ac:dyDescent="0.2"/>
    <row r="527075" hidden="1" x14ac:dyDescent="0.2"/>
    <row r="527076" hidden="1" x14ac:dyDescent="0.2"/>
    <row r="527077" hidden="1" x14ac:dyDescent="0.2"/>
    <row r="527078" hidden="1" x14ac:dyDescent="0.2"/>
    <row r="527079" hidden="1" x14ac:dyDescent="0.2"/>
    <row r="527080" hidden="1" x14ac:dyDescent="0.2"/>
    <row r="527081" hidden="1" x14ac:dyDescent="0.2"/>
    <row r="527082" hidden="1" x14ac:dyDescent="0.2"/>
    <row r="527083" hidden="1" x14ac:dyDescent="0.2"/>
    <row r="527084" hidden="1" x14ac:dyDescent="0.2"/>
    <row r="527085" hidden="1" x14ac:dyDescent="0.2"/>
    <row r="527086" hidden="1" x14ac:dyDescent="0.2"/>
    <row r="527087" hidden="1" x14ac:dyDescent="0.2"/>
    <row r="527088" hidden="1" x14ac:dyDescent="0.2"/>
    <row r="527089" hidden="1" x14ac:dyDescent="0.2"/>
    <row r="527090" hidden="1" x14ac:dyDescent="0.2"/>
    <row r="527091" hidden="1" x14ac:dyDescent="0.2"/>
    <row r="527092" hidden="1" x14ac:dyDescent="0.2"/>
    <row r="527093" hidden="1" x14ac:dyDescent="0.2"/>
    <row r="527094" hidden="1" x14ac:dyDescent="0.2"/>
    <row r="527095" hidden="1" x14ac:dyDescent="0.2"/>
    <row r="527096" hidden="1" x14ac:dyDescent="0.2"/>
    <row r="527097" hidden="1" x14ac:dyDescent="0.2"/>
    <row r="527098" hidden="1" x14ac:dyDescent="0.2"/>
    <row r="527099" hidden="1" x14ac:dyDescent="0.2"/>
    <row r="527100" hidden="1" x14ac:dyDescent="0.2"/>
    <row r="527101" hidden="1" x14ac:dyDescent="0.2"/>
    <row r="527102" hidden="1" x14ac:dyDescent="0.2"/>
    <row r="527103" hidden="1" x14ac:dyDescent="0.2"/>
    <row r="527104" hidden="1" x14ac:dyDescent="0.2"/>
    <row r="527105" hidden="1" x14ac:dyDescent="0.2"/>
    <row r="527106" hidden="1" x14ac:dyDescent="0.2"/>
    <row r="527107" hidden="1" x14ac:dyDescent="0.2"/>
    <row r="527108" hidden="1" x14ac:dyDescent="0.2"/>
    <row r="527109" hidden="1" x14ac:dyDescent="0.2"/>
    <row r="527110" hidden="1" x14ac:dyDescent="0.2"/>
    <row r="527111" hidden="1" x14ac:dyDescent="0.2"/>
    <row r="527112" hidden="1" x14ac:dyDescent="0.2"/>
    <row r="527113" hidden="1" x14ac:dyDescent="0.2"/>
    <row r="527114" hidden="1" x14ac:dyDescent="0.2"/>
    <row r="527115" hidden="1" x14ac:dyDescent="0.2"/>
    <row r="527116" hidden="1" x14ac:dyDescent="0.2"/>
    <row r="527117" hidden="1" x14ac:dyDescent="0.2"/>
    <row r="527118" hidden="1" x14ac:dyDescent="0.2"/>
    <row r="527119" hidden="1" x14ac:dyDescent="0.2"/>
    <row r="527120" hidden="1" x14ac:dyDescent="0.2"/>
    <row r="527121" hidden="1" x14ac:dyDescent="0.2"/>
    <row r="527122" hidden="1" x14ac:dyDescent="0.2"/>
    <row r="527123" hidden="1" x14ac:dyDescent="0.2"/>
    <row r="527124" hidden="1" x14ac:dyDescent="0.2"/>
    <row r="527125" hidden="1" x14ac:dyDescent="0.2"/>
    <row r="527126" hidden="1" x14ac:dyDescent="0.2"/>
    <row r="527127" hidden="1" x14ac:dyDescent="0.2"/>
    <row r="527128" hidden="1" x14ac:dyDescent="0.2"/>
    <row r="527129" hidden="1" x14ac:dyDescent="0.2"/>
    <row r="527130" hidden="1" x14ac:dyDescent="0.2"/>
    <row r="527131" hidden="1" x14ac:dyDescent="0.2"/>
    <row r="527132" hidden="1" x14ac:dyDescent="0.2"/>
    <row r="527133" hidden="1" x14ac:dyDescent="0.2"/>
    <row r="527134" hidden="1" x14ac:dyDescent="0.2"/>
    <row r="527135" hidden="1" x14ac:dyDescent="0.2"/>
    <row r="527136" hidden="1" x14ac:dyDescent="0.2"/>
    <row r="527137" hidden="1" x14ac:dyDescent="0.2"/>
    <row r="527138" hidden="1" x14ac:dyDescent="0.2"/>
    <row r="527139" hidden="1" x14ac:dyDescent="0.2"/>
    <row r="527140" hidden="1" x14ac:dyDescent="0.2"/>
    <row r="527141" hidden="1" x14ac:dyDescent="0.2"/>
    <row r="527142" hidden="1" x14ac:dyDescent="0.2"/>
    <row r="527143" hidden="1" x14ac:dyDescent="0.2"/>
    <row r="527144" hidden="1" x14ac:dyDescent="0.2"/>
    <row r="527145" hidden="1" x14ac:dyDescent="0.2"/>
    <row r="527146" hidden="1" x14ac:dyDescent="0.2"/>
    <row r="527147" hidden="1" x14ac:dyDescent="0.2"/>
    <row r="527148" hidden="1" x14ac:dyDescent="0.2"/>
    <row r="527149" hidden="1" x14ac:dyDescent="0.2"/>
    <row r="527150" hidden="1" x14ac:dyDescent="0.2"/>
    <row r="527151" hidden="1" x14ac:dyDescent="0.2"/>
    <row r="527152" hidden="1" x14ac:dyDescent="0.2"/>
    <row r="527153" hidden="1" x14ac:dyDescent="0.2"/>
    <row r="527154" hidden="1" x14ac:dyDescent="0.2"/>
    <row r="527155" hidden="1" x14ac:dyDescent="0.2"/>
    <row r="527156" hidden="1" x14ac:dyDescent="0.2"/>
    <row r="527157" hidden="1" x14ac:dyDescent="0.2"/>
    <row r="527158" hidden="1" x14ac:dyDescent="0.2"/>
    <row r="527159" hidden="1" x14ac:dyDescent="0.2"/>
    <row r="527160" hidden="1" x14ac:dyDescent="0.2"/>
    <row r="527161" hidden="1" x14ac:dyDescent="0.2"/>
    <row r="527162" hidden="1" x14ac:dyDescent="0.2"/>
    <row r="527163" hidden="1" x14ac:dyDescent="0.2"/>
    <row r="527164" hidden="1" x14ac:dyDescent="0.2"/>
    <row r="527165" hidden="1" x14ac:dyDescent="0.2"/>
    <row r="527166" hidden="1" x14ac:dyDescent="0.2"/>
    <row r="527167" hidden="1" x14ac:dyDescent="0.2"/>
    <row r="527168" hidden="1" x14ac:dyDescent="0.2"/>
    <row r="527169" hidden="1" x14ac:dyDescent="0.2"/>
    <row r="527170" hidden="1" x14ac:dyDescent="0.2"/>
    <row r="527171" hidden="1" x14ac:dyDescent="0.2"/>
    <row r="527172" hidden="1" x14ac:dyDescent="0.2"/>
    <row r="527173" hidden="1" x14ac:dyDescent="0.2"/>
    <row r="527174" hidden="1" x14ac:dyDescent="0.2"/>
    <row r="527175" hidden="1" x14ac:dyDescent="0.2"/>
    <row r="527176" hidden="1" x14ac:dyDescent="0.2"/>
    <row r="527177" hidden="1" x14ac:dyDescent="0.2"/>
    <row r="527178" hidden="1" x14ac:dyDescent="0.2"/>
    <row r="527179" hidden="1" x14ac:dyDescent="0.2"/>
    <row r="527180" hidden="1" x14ac:dyDescent="0.2"/>
    <row r="527181" hidden="1" x14ac:dyDescent="0.2"/>
    <row r="527182" hidden="1" x14ac:dyDescent="0.2"/>
    <row r="527183" hidden="1" x14ac:dyDescent="0.2"/>
    <row r="527184" hidden="1" x14ac:dyDescent="0.2"/>
    <row r="527185" hidden="1" x14ac:dyDescent="0.2"/>
    <row r="527186" hidden="1" x14ac:dyDescent="0.2"/>
    <row r="527187" hidden="1" x14ac:dyDescent="0.2"/>
    <row r="527188" hidden="1" x14ac:dyDescent="0.2"/>
    <row r="527189" hidden="1" x14ac:dyDescent="0.2"/>
    <row r="527190" hidden="1" x14ac:dyDescent="0.2"/>
    <row r="527191" hidden="1" x14ac:dyDescent="0.2"/>
    <row r="527192" hidden="1" x14ac:dyDescent="0.2"/>
    <row r="527193" hidden="1" x14ac:dyDescent="0.2"/>
    <row r="527194" hidden="1" x14ac:dyDescent="0.2"/>
    <row r="527195" hidden="1" x14ac:dyDescent="0.2"/>
    <row r="527196" hidden="1" x14ac:dyDescent="0.2"/>
    <row r="527197" hidden="1" x14ac:dyDescent="0.2"/>
    <row r="527198" hidden="1" x14ac:dyDescent="0.2"/>
    <row r="527199" hidden="1" x14ac:dyDescent="0.2"/>
    <row r="527200" hidden="1" x14ac:dyDescent="0.2"/>
    <row r="527201" hidden="1" x14ac:dyDescent="0.2"/>
    <row r="527202" hidden="1" x14ac:dyDescent="0.2"/>
    <row r="527203" hidden="1" x14ac:dyDescent="0.2"/>
    <row r="527204" hidden="1" x14ac:dyDescent="0.2"/>
    <row r="527205" hidden="1" x14ac:dyDescent="0.2"/>
    <row r="527206" hidden="1" x14ac:dyDescent="0.2"/>
    <row r="527207" hidden="1" x14ac:dyDescent="0.2"/>
    <row r="527208" hidden="1" x14ac:dyDescent="0.2"/>
    <row r="527209" hidden="1" x14ac:dyDescent="0.2"/>
    <row r="527210" hidden="1" x14ac:dyDescent="0.2"/>
    <row r="527211" hidden="1" x14ac:dyDescent="0.2"/>
    <row r="527212" hidden="1" x14ac:dyDescent="0.2"/>
    <row r="527213" hidden="1" x14ac:dyDescent="0.2"/>
    <row r="527214" hidden="1" x14ac:dyDescent="0.2"/>
    <row r="527215" hidden="1" x14ac:dyDescent="0.2"/>
    <row r="527216" hidden="1" x14ac:dyDescent="0.2"/>
    <row r="527217" hidden="1" x14ac:dyDescent="0.2"/>
    <row r="527218" hidden="1" x14ac:dyDescent="0.2"/>
    <row r="527219" hidden="1" x14ac:dyDescent="0.2"/>
    <row r="527220" hidden="1" x14ac:dyDescent="0.2"/>
    <row r="527221" hidden="1" x14ac:dyDescent="0.2"/>
    <row r="527222" hidden="1" x14ac:dyDescent="0.2"/>
    <row r="527223" hidden="1" x14ac:dyDescent="0.2"/>
    <row r="527224" hidden="1" x14ac:dyDescent="0.2"/>
    <row r="527225" hidden="1" x14ac:dyDescent="0.2"/>
    <row r="527226" hidden="1" x14ac:dyDescent="0.2"/>
    <row r="527227" hidden="1" x14ac:dyDescent="0.2"/>
    <row r="527228" hidden="1" x14ac:dyDescent="0.2"/>
    <row r="527229" hidden="1" x14ac:dyDescent="0.2"/>
    <row r="527230" hidden="1" x14ac:dyDescent="0.2"/>
    <row r="527231" hidden="1" x14ac:dyDescent="0.2"/>
    <row r="527232" hidden="1" x14ac:dyDescent="0.2"/>
    <row r="527233" hidden="1" x14ac:dyDescent="0.2"/>
    <row r="527234" hidden="1" x14ac:dyDescent="0.2"/>
    <row r="527235" hidden="1" x14ac:dyDescent="0.2"/>
    <row r="527236" hidden="1" x14ac:dyDescent="0.2"/>
    <row r="527237" hidden="1" x14ac:dyDescent="0.2"/>
    <row r="527238" hidden="1" x14ac:dyDescent="0.2"/>
    <row r="527239" hidden="1" x14ac:dyDescent="0.2"/>
    <row r="527240" hidden="1" x14ac:dyDescent="0.2"/>
    <row r="527241" hidden="1" x14ac:dyDescent="0.2"/>
    <row r="527242" hidden="1" x14ac:dyDescent="0.2"/>
    <row r="527243" hidden="1" x14ac:dyDescent="0.2"/>
    <row r="527244" hidden="1" x14ac:dyDescent="0.2"/>
    <row r="527245" hidden="1" x14ac:dyDescent="0.2"/>
    <row r="527246" hidden="1" x14ac:dyDescent="0.2"/>
    <row r="527247" hidden="1" x14ac:dyDescent="0.2"/>
    <row r="527248" hidden="1" x14ac:dyDescent="0.2"/>
    <row r="527249" hidden="1" x14ac:dyDescent="0.2"/>
    <row r="527250" hidden="1" x14ac:dyDescent="0.2"/>
    <row r="527251" hidden="1" x14ac:dyDescent="0.2"/>
    <row r="527252" hidden="1" x14ac:dyDescent="0.2"/>
    <row r="527253" hidden="1" x14ac:dyDescent="0.2"/>
    <row r="527254" hidden="1" x14ac:dyDescent="0.2"/>
    <row r="527255" hidden="1" x14ac:dyDescent="0.2"/>
    <row r="527256" hidden="1" x14ac:dyDescent="0.2"/>
    <row r="527257" hidden="1" x14ac:dyDescent="0.2"/>
    <row r="527258" hidden="1" x14ac:dyDescent="0.2"/>
    <row r="527259" hidden="1" x14ac:dyDescent="0.2"/>
    <row r="527260" hidden="1" x14ac:dyDescent="0.2"/>
    <row r="527261" hidden="1" x14ac:dyDescent="0.2"/>
    <row r="527262" hidden="1" x14ac:dyDescent="0.2"/>
    <row r="527263" hidden="1" x14ac:dyDescent="0.2"/>
    <row r="527264" hidden="1" x14ac:dyDescent="0.2"/>
    <row r="527265" hidden="1" x14ac:dyDescent="0.2"/>
    <row r="527266" hidden="1" x14ac:dyDescent="0.2"/>
    <row r="527267" hidden="1" x14ac:dyDescent="0.2"/>
    <row r="527268" hidden="1" x14ac:dyDescent="0.2"/>
    <row r="527269" hidden="1" x14ac:dyDescent="0.2"/>
    <row r="527270" hidden="1" x14ac:dyDescent="0.2"/>
    <row r="527271" hidden="1" x14ac:dyDescent="0.2"/>
    <row r="527272" hidden="1" x14ac:dyDescent="0.2"/>
    <row r="527273" hidden="1" x14ac:dyDescent="0.2"/>
    <row r="527274" hidden="1" x14ac:dyDescent="0.2"/>
    <row r="527275" hidden="1" x14ac:dyDescent="0.2"/>
    <row r="527276" hidden="1" x14ac:dyDescent="0.2"/>
    <row r="527277" hidden="1" x14ac:dyDescent="0.2"/>
    <row r="527278" hidden="1" x14ac:dyDescent="0.2"/>
    <row r="527279" hidden="1" x14ac:dyDescent="0.2"/>
    <row r="527280" hidden="1" x14ac:dyDescent="0.2"/>
    <row r="527281" hidden="1" x14ac:dyDescent="0.2"/>
    <row r="527282" hidden="1" x14ac:dyDescent="0.2"/>
    <row r="527283" hidden="1" x14ac:dyDescent="0.2"/>
    <row r="527284" hidden="1" x14ac:dyDescent="0.2"/>
    <row r="527285" hidden="1" x14ac:dyDescent="0.2"/>
    <row r="527286" hidden="1" x14ac:dyDescent="0.2"/>
    <row r="527287" hidden="1" x14ac:dyDescent="0.2"/>
    <row r="527288" hidden="1" x14ac:dyDescent="0.2"/>
    <row r="527289" hidden="1" x14ac:dyDescent="0.2"/>
    <row r="527290" hidden="1" x14ac:dyDescent="0.2"/>
    <row r="527291" hidden="1" x14ac:dyDescent="0.2"/>
    <row r="527292" hidden="1" x14ac:dyDescent="0.2"/>
    <row r="527293" hidden="1" x14ac:dyDescent="0.2"/>
    <row r="527294" hidden="1" x14ac:dyDescent="0.2"/>
    <row r="527295" hidden="1" x14ac:dyDescent="0.2"/>
    <row r="527296" hidden="1" x14ac:dyDescent="0.2"/>
    <row r="527297" hidden="1" x14ac:dyDescent="0.2"/>
    <row r="527298" hidden="1" x14ac:dyDescent="0.2"/>
    <row r="527299" hidden="1" x14ac:dyDescent="0.2"/>
    <row r="527300" hidden="1" x14ac:dyDescent="0.2"/>
    <row r="527301" hidden="1" x14ac:dyDescent="0.2"/>
    <row r="527302" hidden="1" x14ac:dyDescent="0.2"/>
    <row r="527303" hidden="1" x14ac:dyDescent="0.2"/>
    <row r="527304" hidden="1" x14ac:dyDescent="0.2"/>
    <row r="527305" hidden="1" x14ac:dyDescent="0.2"/>
    <row r="527306" hidden="1" x14ac:dyDescent="0.2"/>
    <row r="527307" hidden="1" x14ac:dyDescent="0.2"/>
    <row r="527308" hidden="1" x14ac:dyDescent="0.2"/>
    <row r="527309" hidden="1" x14ac:dyDescent="0.2"/>
    <row r="527310" hidden="1" x14ac:dyDescent="0.2"/>
    <row r="527311" hidden="1" x14ac:dyDescent="0.2"/>
    <row r="527312" hidden="1" x14ac:dyDescent="0.2"/>
    <row r="527313" hidden="1" x14ac:dyDescent="0.2"/>
    <row r="527314" hidden="1" x14ac:dyDescent="0.2"/>
    <row r="527315" hidden="1" x14ac:dyDescent="0.2"/>
    <row r="527316" hidden="1" x14ac:dyDescent="0.2"/>
    <row r="527317" hidden="1" x14ac:dyDescent="0.2"/>
    <row r="527318" hidden="1" x14ac:dyDescent="0.2"/>
    <row r="527319" hidden="1" x14ac:dyDescent="0.2"/>
    <row r="527320" hidden="1" x14ac:dyDescent="0.2"/>
    <row r="527321" hidden="1" x14ac:dyDescent="0.2"/>
    <row r="527322" hidden="1" x14ac:dyDescent="0.2"/>
    <row r="527323" hidden="1" x14ac:dyDescent="0.2"/>
    <row r="527324" hidden="1" x14ac:dyDescent="0.2"/>
    <row r="527325" hidden="1" x14ac:dyDescent="0.2"/>
    <row r="527326" hidden="1" x14ac:dyDescent="0.2"/>
    <row r="527327" hidden="1" x14ac:dyDescent="0.2"/>
    <row r="527328" hidden="1" x14ac:dyDescent="0.2"/>
    <row r="527329" hidden="1" x14ac:dyDescent="0.2"/>
    <row r="527330" hidden="1" x14ac:dyDescent="0.2"/>
    <row r="527331" hidden="1" x14ac:dyDescent="0.2"/>
    <row r="527332" hidden="1" x14ac:dyDescent="0.2"/>
    <row r="527333" hidden="1" x14ac:dyDescent="0.2"/>
    <row r="527334" hidden="1" x14ac:dyDescent="0.2"/>
    <row r="527335" hidden="1" x14ac:dyDescent="0.2"/>
    <row r="527336" hidden="1" x14ac:dyDescent="0.2"/>
    <row r="527337" hidden="1" x14ac:dyDescent="0.2"/>
    <row r="527338" hidden="1" x14ac:dyDescent="0.2"/>
    <row r="527339" hidden="1" x14ac:dyDescent="0.2"/>
    <row r="527340" hidden="1" x14ac:dyDescent="0.2"/>
    <row r="527341" hidden="1" x14ac:dyDescent="0.2"/>
    <row r="527342" hidden="1" x14ac:dyDescent="0.2"/>
    <row r="527343" hidden="1" x14ac:dyDescent="0.2"/>
    <row r="527344" hidden="1" x14ac:dyDescent="0.2"/>
    <row r="527345" hidden="1" x14ac:dyDescent="0.2"/>
    <row r="527346" hidden="1" x14ac:dyDescent="0.2"/>
    <row r="527347" hidden="1" x14ac:dyDescent="0.2"/>
    <row r="527348" hidden="1" x14ac:dyDescent="0.2"/>
    <row r="527349" hidden="1" x14ac:dyDescent="0.2"/>
    <row r="527350" hidden="1" x14ac:dyDescent="0.2"/>
    <row r="527351" hidden="1" x14ac:dyDescent="0.2"/>
    <row r="527352" hidden="1" x14ac:dyDescent="0.2"/>
    <row r="527353" hidden="1" x14ac:dyDescent="0.2"/>
    <row r="527354" hidden="1" x14ac:dyDescent="0.2"/>
    <row r="527355" hidden="1" x14ac:dyDescent="0.2"/>
    <row r="527356" hidden="1" x14ac:dyDescent="0.2"/>
    <row r="527357" hidden="1" x14ac:dyDescent="0.2"/>
    <row r="527358" hidden="1" x14ac:dyDescent="0.2"/>
    <row r="527359" hidden="1" x14ac:dyDescent="0.2"/>
    <row r="527360" hidden="1" x14ac:dyDescent="0.2"/>
    <row r="527361" hidden="1" x14ac:dyDescent="0.2"/>
    <row r="527362" hidden="1" x14ac:dyDescent="0.2"/>
    <row r="527363" hidden="1" x14ac:dyDescent="0.2"/>
    <row r="527364" hidden="1" x14ac:dyDescent="0.2"/>
    <row r="527365" hidden="1" x14ac:dyDescent="0.2"/>
    <row r="527366" hidden="1" x14ac:dyDescent="0.2"/>
    <row r="527367" hidden="1" x14ac:dyDescent="0.2"/>
    <row r="527368" hidden="1" x14ac:dyDescent="0.2"/>
    <row r="527369" hidden="1" x14ac:dyDescent="0.2"/>
    <row r="527370" hidden="1" x14ac:dyDescent="0.2"/>
    <row r="527371" hidden="1" x14ac:dyDescent="0.2"/>
    <row r="527372" hidden="1" x14ac:dyDescent="0.2"/>
    <row r="527373" hidden="1" x14ac:dyDescent="0.2"/>
    <row r="527374" hidden="1" x14ac:dyDescent="0.2"/>
    <row r="527375" hidden="1" x14ac:dyDescent="0.2"/>
    <row r="527376" hidden="1" x14ac:dyDescent="0.2"/>
    <row r="527377" hidden="1" x14ac:dyDescent="0.2"/>
    <row r="527378" hidden="1" x14ac:dyDescent="0.2"/>
    <row r="527379" hidden="1" x14ac:dyDescent="0.2"/>
    <row r="527380" hidden="1" x14ac:dyDescent="0.2"/>
    <row r="527381" hidden="1" x14ac:dyDescent="0.2"/>
    <row r="527382" hidden="1" x14ac:dyDescent="0.2"/>
    <row r="527383" hidden="1" x14ac:dyDescent="0.2"/>
    <row r="527384" hidden="1" x14ac:dyDescent="0.2"/>
    <row r="527385" hidden="1" x14ac:dyDescent="0.2"/>
    <row r="527386" hidden="1" x14ac:dyDescent="0.2"/>
    <row r="527387" hidden="1" x14ac:dyDescent="0.2"/>
    <row r="527388" hidden="1" x14ac:dyDescent="0.2"/>
    <row r="527389" hidden="1" x14ac:dyDescent="0.2"/>
    <row r="527390" hidden="1" x14ac:dyDescent="0.2"/>
    <row r="527391" hidden="1" x14ac:dyDescent="0.2"/>
    <row r="527392" hidden="1" x14ac:dyDescent="0.2"/>
    <row r="527393" hidden="1" x14ac:dyDescent="0.2"/>
    <row r="527394" hidden="1" x14ac:dyDescent="0.2"/>
    <row r="527395" hidden="1" x14ac:dyDescent="0.2"/>
    <row r="527396" hidden="1" x14ac:dyDescent="0.2"/>
    <row r="527397" hidden="1" x14ac:dyDescent="0.2"/>
    <row r="527398" hidden="1" x14ac:dyDescent="0.2"/>
    <row r="527399" hidden="1" x14ac:dyDescent="0.2"/>
    <row r="527400" hidden="1" x14ac:dyDescent="0.2"/>
    <row r="527401" hidden="1" x14ac:dyDescent="0.2"/>
    <row r="527402" hidden="1" x14ac:dyDescent="0.2"/>
    <row r="527403" hidden="1" x14ac:dyDescent="0.2"/>
    <row r="527404" hidden="1" x14ac:dyDescent="0.2"/>
    <row r="527405" hidden="1" x14ac:dyDescent="0.2"/>
    <row r="527406" hidden="1" x14ac:dyDescent="0.2"/>
    <row r="527407" hidden="1" x14ac:dyDescent="0.2"/>
    <row r="527408" hidden="1" x14ac:dyDescent="0.2"/>
    <row r="527409" hidden="1" x14ac:dyDescent="0.2"/>
    <row r="527410" hidden="1" x14ac:dyDescent="0.2"/>
    <row r="527411" hidden="1" x14ac:dyDescent="0.2"/>
    <row r="527412" hidden="1" x14ac:dyDescent="0.2"/>
    <row r="527413" hidden="1" x14ac:dyDescent="0.2"/>
    <row r="527414" hidden="1" x14ac:dyDescent="0.2"/>
    <row r="527415" hidden="1" x14ac:dyDescent="0.2"/>
    <row r="527416" hidden="1" x14ac:dyDescent="0.2"/>
    <row r="527417" hidden="1" x14ac:dyDescent="0.2"/>
    <row r="527418" hidden="1" x14ac:dyDescent="0.2"/>
    <row r="527419" hidden="1" x14ac:dyDescent="0.2"/>
    <row r="527420" hidden="1" x14ac:dyDescent="0.2"/>
    <row r="527421" hidden="1" x14ac:dyDescent="0.2"/>
    <row r="527422" hidden="1" x14ac:dyDescent="0.2"/>
    <row r="527423" hidden="1" x14ac:dyDescent="0.2"/>
    <row r="527424" hidden="1" x14ac:dyDescent="0.2"/>
    <row r="527425" hidden="1" x14ac:dyDescent="0.2"/>
    <row r="527426" hidden="1" x14ac:dyDescent="0.2"/>
    <row r="527427" hidden="1" x14ac:dyDescent="0.2"/>
    <row r="527428" hidden="1" x14ac:dyDescent="0.2"/>
    <row r="527429" hidden="1" x14ac:dyDescent="0.2"/>
    <row r="527430" hidden="1" x14ac:dyDescent="0.2"/>
    <row r="527431" hidden="1" x14ac:dyDescent="0.2"/>
    <row r="527432" hidden="1" x14ac:dyDescent="0.2"/>
    <row r="527433" hidden="1" x14ac:dyDescent="0.2"/>
    <row r="527434" hidden="1" x14ac:dyDescent="0.2"/>
    <row r="527435" hidden="1" x14ac:dyDescent="0.2"/>
    <row r="527436" hidden="1" x14ac:dyDescent="0.2"/>
    <row r="527437" hidden="1" x14ac:dyDescent="0.2"/>
    <row r="527438" hidden="1" x14ac:dyDescent="0.2"/>
    <row r="527439" hidden="1" x14ac:dyDescent="0.2"/>
    <row r="527440" hidden="1" x14ac:dyDescent="0.2"/>
    <row r="527441" hidden="1" x14ac:dyDescent="0.2"/>
    <row r="527442" hidden="1" x14ac:dyDescent="0.2"/>
    <row r="527443" hidden="1" x14ac:dyDescent="0.2"/>
    <row r="527444" hidden="1" x14ac:dyDescent="0.2"/>
    <row r="527445" hidden="1" x14ac:dyDescent="0.2"/>
    <row r="527446" hidden="1" x14ac:dyDescent="0.2"/>
    <row r="527447" hidden="1" x14ac:dyDescent="0.2"/>
    <row r="527448" hidden="1" x14ac:dyDescent="0.2"/>
    <row r="527449" hidden="1" x14ac:dyDescent="0.2"/>
    <row r="527450" hidden="1" x14ac:dyDescent="0.2"/>
    <row r="527451" hidden="1" x14ac:dyDescent="0.2"/>
    <row r="527452" hidden="1" x14ac:dyDescent="0.2"/>
    <row r="527453" hidden="1" x14ac:dyDescent="0.2"/>
    <row r="527454" hidden="1" x14ac:dyDescent="0.2"/>
    <row r="527455" hidden="1" x14ac:dyDescent="0.2"/>
    <row r="527456" hidden="1" x14ac:dyDescent="0.2"/>
    <row r="527457" hidden="1" x14ac:dyDescent="0.2"/>
    <row r="527458" hidden="1" x14ac:dyDescent="0.2"/>
    <row r="527459" hidden="1" x14ac:dyDescent="0.2"/>
    <row r="527460" hidden="1" x14ac:dyDescent="0.2"/>
    <row r="527461" hidden="1" x14ac:dyDescent="0.2"/>
    <row r="527462" hidden="1" x14ac:dyDescent="0.2"/>
    <row r="527463" hidden="1" x14ac:dyDescent="0.2"/>
    <row r="527464" hidden="1" x14ac:dyDescent="0.2"/>
    <row r="527465" hidden="1" x14ac:dyDescent="0.2"/>
    <row r="527466" hidden="1" x14ac:dyDescent="0.2"/>
    <row r="527467" hidden="1" x14ac:dyDescent="0.2"/>
    <row r="527468" hidden="1" x14ac:dyDescent="0.2"/>
    <row r="527469" hidden="1" x14ac:dyDescent="0.2"/>
    <row r="527470" hidden="1" x14ac:dyDescent="0.2"/>
    <row r="527471" hidden="1" x14ac:dyDescent="0.2"/>
    <row r="527472" hidden="1" x14ac:dyDescent="0.2"/>
    <row r="527473" hidden="1" x14ac:dyDescent="0.2"/>
    <row r="527474" hidden="1" x14ac:dyDescent="0.2"/>
    <row r="527475" hidden="1" x14ac:dyDescent="0.2"/>
    <row r="527476" hidden="1" x14ac:dyDescent="0.2"/>
    <row r="527477" hidden="1" x14ac:dyDescent="0.2"/>
    <row r="527478" hidden="1" x14ac:dyDescent="0.2"/>
    <row r="527479" hidden="1" x14ac:dyDescent="0.2"/>
    <row r="527480" hidden="1" x14ac:dyDescent="0.2"/>
    <row r="527481" hidden="1" x14ac:dyDescent="0.2"/>
    <row r="527482" hidden="1" x14ac:dyDescent="0.2"/>
    <row r="527483" hidden="1" x14ac:dyDescent="0.2"/>
    <row r="527484" hidden="1" x14ac:dyDescent="0.2"/>
    <row r="527485" hidden="1" x14ac:dyDescent="0.2"/>
    <row r="527486" hidden="1" x14ac:dyDescent="0.2"/>
    <row r="527487" hidden="1" x14ac:dyDescent="0.2"/>
    <row r="527488" hidden="1" x14ac:dyDescent="0.2"/>
    <row r="527489" hidden="1" x14ac:dyDescent="0.2"/>
    <row r="527490" hidden="1" x14ac:dyDescent="0.2"/>
    <row r="527491" hidden="1" x14ac:dyDescent="0.2"/>
    <row r="527492" hidden="1" x14ac:dyDescent="0.2"/>
    <row r="527493" hidden="1" x14ac:dyDescent="0.2"/>
    <row r="527494" hidden="1" x14ac:dyDescent="0.2"/>
    <row r="527495" hidden="1" x14ac:dyDescent="0.2"/>
    <row r="527496" hidden="1" x14ac:dyDescent="0.2"/>
    <row r="527497" hidden="1" x14ac:dyDescent="0.2"/>
    <row r="527498" hidden="1" x14ac:dyDescent="0.2"/>
    <row r="527499" hidden="1" x14ac:dyDescent="0.2"/>
    <row r="527500" hidden="1" x14ac:dyDescent="0.2"/>
    <row r="527501" hidden="1" x14ac:dyDescent="0.2"/>
    <row r="527502" hidden="1" x14ac:dyDescent="0.2"/>
    <row r="527503" hidden="1" x14ac:dyDescent="0.2"/>
    <row r="527504" hidden="1" x14ac:dyDescent="0.2"/>
    <row r="527505" hidden="1" x14ac:dyDescent="0.2"/>
    <row r="527506" hidden="1" x14ac:dyDescent="0.2"/>
    <row r="527507" hidden="1" x14ac:dyDescent="0.2"/>
    <row r="527508" hidden="1" x14ac:dyDescent="0.2"/>
    <row r="527509" hidden="1" x14ac:dyDescent="0.2"/>
    <row r="527510" hidden="1" x14ac:dyDescent="0.2"/>
    <row r="527511" hidden="1" x14ac:dyDescent="0.2"/>
    <row r="527512" hidden="1" x14ac:dyDescent="0.2"/>
    <row r="527513" hidden="1" x14ac:dyDescent="0.2"/>
    <row r="527514" hidden="1" x14ac:dyDescent="0.2"/>
    <row r="527515" hidden="1" x14ac:dyDescent="0.2"/>
    <row r="527516" hidden="1" x14ac:dyDescent="0.2"/>
    <row r="527517" hidden="1" x14ac:dyDescent="0.2"/>
    <row r="527518" hidden="1" x14ac:dyDescent="0.2"/>
    <row r="527519" hidden="1" x14ac:dyDescent="0.2"/>
    <row r="527520" hidden="1" x14ac:dyDescent="0.2"/>
    <row r="527521" hidden="1" x14ac:dyDescent="0.2"/>
    <row r="527522" hidden="1" x14ac:dyDescent="0.2"/>
    <row r="527523" hidden="1" x14ac:dyDescent="0.2"/>
    <row r="527524" hidden="1" x14ac:dyDescent="0.2"/>
    <row r="527525" hidden="1" x14ac:dyDescent="0.2"/>
    <row r="527526" hidden="1" x14ac:dyDescent="0.2"/>
    <row r="527527" hidden="1" x14ac:dyDescent="0.2"/>
    <row r="527528" hidden="1" x14ac:dyDescent="0.2"/>
    <row r="527529" hidden="1" x14ac:dyDescent="0.2"/>
    <row r="527530" hidden="1" x14ac:dyDescent="0.2"/>
    <row r="527531" hidden="1" x14ac:dyDescent="0.2"/>
    <row r="527532" hidden="1" x14ac:dyDescent="0.2"/>
    <row r="527533" hidden="1" x14ac:dyDescent="0.2"/>
    <row r="527534" hidden="1" x14ac:dyDescent="0.2"/>
    <row r="527535" hidden="1" x14ac:dyDescent="0.2"/>
    <row r="527536" hidden="1" x14ac:dyDescent="0.2"/>
    <row r="527537" hidden="1" x14ac:dyDescent="0.2"/>
    <row r="527538" hidden="1" x14ac:dyDescent="0.2"/>
    <row r="527539" hidden="1" x14ac:dyDescent="0.2"/>
    <row r="527540" hidden="1" x14ac:dyDescent="0.2"/>
    <row r="527541" hidden="1" x14ac:dyDescent="0.2"/>
    <row r="527542" hidden="1" x14ac:dyDescent="0.2"/>
    <row r="527543" hidden="1" x14ac:dyDescent="0.2"/>
    <row r="527544" hidden="1" x14ac:dyDescent="0.2"/>
    <row r="527545" hidden="1" x14ac:dyDescent="0.2"/>
    <row r="527546" hidden="1" x14ac:dyDescent="0.2"/>
    <row r="527547" hidden="1" x14ac:dyDescent="0.2"/>
    <row r="527548" hidden="1" x14ac:dyDescent="0.2"/>
    <row r="527549" hidden="1" x14ac:dyDescent="0.2"/>
    <row r="527550" hidden="1" x14ac:dyDescent="0.2"/>
    <row r="527551" hidden="1" x14ac:dyDescent="0.2"/>
    <row r="527552" hidden="1" x14ac:dyDescent="0.2"/>
    <row r="527553" hidden="1" x14ac:dyDescent="0.2"/>
    <row r="527554" hidden="1" x14ac:dyDescent="0.2"/>
    <row r="527555" hidden="1" x14ac:dyDescent="0.2"/>
    <row r="527556" hidden="1" x14ac:dyDescent="0.2"/>
    <row r="527557" hidden="1" x14ac:dyDescent="0.2"/>
    <row r="527558" hidden="1" x14ac:dyDescent="0.2"/>
    <row r="527559" hidden="1" x14ac:dyDescent="0.2"/>
    <row r="527560" hidden="1" x14ac:dyDescent="0.2"/>
    <row r="527561" hidden="1" x14ac:dyDescent="0.2"/>
    <row r="527562" hidden="1" x14ac:dyDescent="0.2"/>
    <row r="527563" hidden="1" x14ac:dyDescent="0.2"/>
    <row r="527564" hidden="1" x14ac:dyDescent="0.2"/>
    <row r="527565" hidden="1" x14ac:dyDescent="0.2"/>
    <row r="527566" hidden="1" x14ac:dyDescent="0.2"/>
    <row r="527567" hidden="1" x14ac:dyDescent="0.2"/>
    <row r="527568" hidden="1" x14ac:dyDescent="0.2"/>
    <row r="527569" hidden="1" x14ac:dyDescent="0.2"/>
    <row r="527570" hidden="1" x14ac:dyDescent="0.2"/>
    <row r="527571" hidden="1" x14ac:dyDescent="0.2"/>
    <row r="527572" hidden="1" x14ac:dyDescent="0.2"/>
    <row r="527573" hidden="1" x14ac:dyDescent="0.2"/>
    <row r="527574" hidden="1" x14ac:dyDescent="0.2"/>
    <row r="527575" hidden="1" x14ac:dyDescent="0.2"/>
    <row r="527576" hidden="1" x14ac:dyDescent="0.2"/>
    <row r="527577" hidden="1" x14ac:dyDescent="0.2"/>
    <row r="527578" hidden="1" x14ac:dyDescent="0.2"/>
    <row r="527579" hidden="1" x14ac:dyDescent="0.2"/>
    <row r="527580" hidden="1" x14ac:dyDescent="0.2"/>
    <row r="527581" hidden="1" x14ac:dyDescent="0.2"/>
    <row r="527582" hidden="1" x14ac:dyDescent="0.2"/>
    <row r="527583" hidden="1" x14ac:dyDescent="0.2"/>
    <row r="527584" hidden="1" x14ac:dyDescent="0.2"/>
    <row r="527585" hidden="1" x14ac:dyDescent="0.2"/>
    <row r="527586" hidden="1" x14ac:dyDescent="0.2"/>
    <row r="527587" hidden="1" x14ac:dyDescent="0.2"/>
    <row r="527588" hidden="1" x14ac:dyDescent="0.2"/>
    <row r="527589" hidden="1" x14ac:dyDescent="0.2"/>
    <row r="527590" hidden="1" x14ac:dyDescent="0.2"/>
    <row r="527591" hidden="1" x14ac:dyDescent="0.2"/>
    <row r="527592" hidden="1" x14ac:dyDescent="0.2"/>
    <row r="527593" hidden="1" x14ac:dyDescent="0.2"/>
    <row r="527594" hidden="1" x14ac:dyDescent="0.2"/>
    <row r="527595" hidden="1" x14ac:dyDescent="0.2"/>
    <row r="527596" hidden="1" x14ac:dyDescent="0.2"/>
    <row r="527597" hidden="1" x14ac:dyDescent="0.2"/>
    <row r="527598" hidden="1" x14ac:dyDescent="0.2"/>
    <row r="527599" hidden="1" x14ac:dyDescent="0.2"/>
    <row r="527600" hidden="1" x14ac:dyDescent="0.2"/>
    <row r="527601" hidden="1" x14ac:dyDescent="0.2"/>
    <row r="527602" hidden="1" x14ac:dyDescent="0.2"/>
    <row r="527603" hidden="1" x14ac:dyDescent="0.2"/>
    <row r="527604" hidden="1" x14ac:dyDescent="0.2"/>
    <row r="527605" hidden="1" x14ac:dyDescent="0.2"/>
    <row r="527606" hidden="1" x14ac:dyDescent="0.2"/>
    <row r="527607" hidden="1" x14ac:dyDescent="0.2"/>
    <row r="527608" hidden="1" x14ac:dyDescent="0.2"/>
    <row r="527609" hidden="1" x14ac:dyDescent="0.2"/>
    <row r="527610" hidden="1" x14ac:dyDescent="0.2"/>
    <row r="527611" hidden="1" x14ac:dyDescent="0.2"/>
    <row r="527612" hidden="1" x14ac:dyDescent="0.2"/>
    <row r="527613" hidden="1" x14ac:dyDescent="0.2"/>
    <row r="527614" hidden="1" x14ac:dyDescent="0.2"/>
    <row r="527615" hidden="1" x14ac:dyDescent="0.2"/>
    <row r="527616" hidden="1" x14ac:dyDescent="0.2"/>
    <row r="527617" hidden="1" x14ac:dyDescent="0.2"/>
    <row r="527618" hidden="1" x14ac:dyDescent="0.2"/>
    <row r="527619" hidden="1" x14ac:dyDescent="0.2"/>
    <row r="527620" hidden="1" x14ac:dyDescent="0.2"/>
    <row r="527621" hidden="1" x14ac:dyDescent="0.2"/>
    <row r="527622" hidden="1" x14ac:dyDescent="0.2"/>
    <row r="527623" hidden="1" x14ac:dyDescent="0.2"/>
    <row r="527624" hidden="1" x14ac:dyDescent="0.2"/>
    <row r="527625" hidden="1" x14ac:dyDescent="0.2"/>
    <row r="527626" hidden="1" x14ac:dyDescent="0.2"/>
    <row r="527627" hidden="1" x14ac:dyDescent="0.2"/>
    <row r="527628" hidden="1" x14ac:dyDescent="0.2"/>
    <row r="527629" hidden="1" x14ac:dyDescent="0.2"/>
    <row r="527630" hidden="1" x14ac:dyDescent="0.2"/>
    <row r="527631" hidden="1" x14ac:dyDescent="0.2"/>
    <row r="527632" hidden="1" x14ac:dyDescent="0.2"/>
    <row r="527633" hidden="1" x14ac:dyDescent="0.2"/>
    <row r="527634" hidden="1" x14ac:dyDescent="0.2"/>
    <row r="527635" hidden="1" x14ac:dyDescent="0.2"/>
    <row r="527636" hidden="1" x14ac:dyDescent="0.2"/>
    <row r="527637" hidden="1" x14ac:dyDescent="0.2"/>
    <row r="527638" hidden="1" x14ac:dyDescent="0.2"/>
    <row r="527639" hidden="1" x14ac:dyDescent="0.2"/>
    <row r="527640" hidden="1" x14ac:dyDescent="0.2"/>
    <row r="527641" hidden="1" x14ac:dyDescent="0.2"/>
    <row r="527642" hidden="1" x14ac:dyDescent="0.2"/>
    <row r="527643" hidden="1" x14ac:dyDescent="0.2"/>
    <row r="527644" hidden="1" x14ac:dyDescent="0.2"/>
    <row r="527645" hidden="1" x14ac:dyDescent="0.2"/>
    <row r="527646" hidden="1" x14ac:dyDescent="0.2"/>
    <row r="527647" hidden="1" x14ac:dyDescent="0.2"/>
    <row r="527648" hidden="1" x14ac:dyDescent="0.2"/>
    <row r="527649" hidden="1" x14ac:dyDescent="0.2"/>
    <row r="527650" hidden="1" x14ac:dyDescent="0.2"/>
    <row r="527651" hidden="1" x14ac:dyDescent="0.2"/>
    <row r="527652" hidden="1" x14ac:dyDescent="0.2"/>
    <row r="527653" hidden="1" x14ac:dyDescent="0.2"/>
    <row r="527654" hidden="1" x14ac:dyDescent="0.2"/>
    <row r="527655" hidden="1" x14ac:dyDescent="0.2"/>
    <row r="527656" hidden="1" x14ac:dyDescent="0.2"/>
    <row r="527657" hidden="1" x14ac:dyDescent="0.2"/>
    <row r="527658" hidden="1" x14ac:dyDescent="0.2"/>
    <row r="527659" hidden="1" x14ac:dyDescent="0.2"/>
    <row r="527660" hidden="1" x14ac:dyDescent="0.2"/>
    <row r="527661" hidden="1" x14ac:dyDescent="0.2"/>
    <row r="527662" hidden="1" x14ac:dyDescent="0.2"/>
    <row r="527663" hidden="1" x14ac:dyDescent="0.2"/>
    <row r="527664" hidden="1" x14ac:dyDescent="0.2"/>
    <row r="527665" hidden="1" x14ac:dyDescent="0.2"/>
    <row r="527666" hidden="1" x14ac:dyDescent="0.2"/>
    <row r="527667" hidden="1" x14ac:dyDescent="0.2"/>
    <row r="527668" hidden="1" x14ac:dyDescent="0.2"/>
    <row r="527669" hidden="1" x14ac:dyDescent="0.2"/>
    <row r="527670" hidden="1" x14ac:dyDescent="0.2"/>
    <row r="527671" hidden="1" x14ac:dyDescent="0.2"/>
    <row r="527672" hidden="1" x14ac:dyDescent="0.2"/>
    <row r="527673" hidden="1" x14ac:dyDescent="0.2"/>
    <row r="527674" hidden="1" x14ac:dyDescent="0.2"/>
    <row r="527675" hidden="1" x14ac:dyDescent="0.2"/>
    <row r="527676" hidden="1" x14ac:dyDescent="0.2"/>
    <row r="527677" hidden="1" x14ac:dyDescent="0.2"/>
    <row r="527678" hidden="1" x14ac:dyDescent="0.2"/>
    <row r="527679" hidden="1" x14ac:dyDescent="0.2"/>
    <row r="527680" hidden="1" x14ac:dyDescent="0.2"/>
    <row r="527681" hidden="1" x14ac:dyDescent="0.2"/>
    <row r="527682" hidden="1" x14ac:dyDescent="0.2"/>
    <row r="527683" hidden="1" x14ac:dyDescent="0.2"/>
    <row r="527684" hidden="1" x14ac:dyDescent="0.2"/>
    <row r="527685" hidden="1" x14ac:dyDescent="0.2"/>
    <row r="527686" hidden="1" x14ac:dyDescent="0.2"/>
    <row r="527687" hidden="1" x14ac:dyDescent="0.2"/>
    <row r="527688" hidden="1" x14ac:dyDescent="0.2"/>
    <row r="527689" hidden="1" x14ac:dyDescent="0.2"/>
    <row r="527690" hidden="1" x14ac:dyDescent="0.2"/>
    <row r="527691" hidden="1" x14ac:dyDescent="0.2"/>
    <row r="527692" hidden="1" x14ac:dyDescent="0.2"/>
    <row r="527693" hidden="1" x14ac:dyDescent="0.2"/>
    <row r="527694" hidden="1" x14ac:dyDescent="0.2"/>
    <row r="527695" hidden="1" x14ac:dyDescent="0.2"/>
    <row r="527696" hidden="1" x14ac:dyDescent="0.2"/>
    <row r="527697" hidden="1" x14ac:dyDescent="0.2"/>
    <row r="527698" hidden="1" x14ac:dyDescent="0.2"/>
    <row r="527699" hidden="1" x14ac:dyDescent="0.2"/>
    <row r="527700" hidden="1" x14ac:dyDescent="0.2"/>
    <row r="527701" hidden="1" x14ac:dyDescent="0.2"/>
    <row r="527702" hidden="1" x14ac:dyDescent="0.2"/>
    <row r="527703" hidden="1" x14ac:dyDescent="0.2"/>
    <row r="527704" hidden="1" x14ac:dyDescent="0.2"/>
    <row r="527705" hidden="1" x14ac:dyDescent="0.2"/>
    <row r="527706" hidden="1" x14ac:dyDescent="0.2"/>
    <row r="527707" hidden="1" x14ac:dyDescent="0.2"/>
    <row r="527708" hidden="1" x14ac:dyDescent="0.2"/>
    <row r="527709" hidden="1" x14ac:dyDescent="0.2"/>
    <row r="527710" hidden="1" x14ac:dyDescent="0.2"/>
    <row r="527711" hidden="1" x14ac:dyDescent="0.2"/>
    <row r="527712" hidden="1" x14ac:dyDescent="0.2"/>
    <row r="527713" hidden="1" x14ac:dyDescent="0.2"/>
    <row r="527714" hidden="1" x14ac:dyDescent="0.2"/>
    <row r="527715" hidden="1" x14ac:dyDescent="0.2"/>
    <row r="527716" hidden="1" x14ac:dyDescent="0.2"/>
    <row r="527717" hidden="1" x14ac:dyDescent="0.2"/>
    <row r="527718" hidden="1" x14ac:dyDescent="0.2"/>
    <row r="527719" hidden="1" x14ac:dyDescent="0.2"/>
    <row r="527720" hidden="1" x14ac:dyDescent="0.2"/>
    <row r="527721" hidden="1" x14ac:dyDescent="0.2"/>
    <row r="527722" hidden="1" x14ac:dyDescent="0.2"/>
    <row r="527723" hidden="1" x14ac:dyDescent="0.2"/>
    <row r="527724" hidden="1" x14ac:dyDescent="0.2"/>
    <row r="527725" hidden="1" x14ac:dyDescent="0.2"/>
    <row r="527726" hidden="1" x14ac:dyDescent="0.2"/>
    <row r="527727" hidden="1" x14ac:dyDescent="0.2"/>
    <row r="527728" hidden="1" x14ac:dyDescent="0.2"/>
    <row r="527729" hidden="1" x14ac:dyDescent="0.2"/>
    <row r="527730" hidden="1" x14ac:dyDescent="0.2"/>
    <row r="527731" hidden="1" x14ac:dyDescent="0.2"/>
    <row r="527732" hidden="1" x14ac:dyDescent="0.2"/>
    <row r="527733" hidden="1" x14ac:dyDescent="0.2"/>
    <row r="527734" hidden="1" x14ac:dyDescent="0.2"/>
    <row r="527735" hidden="1" x14ac:dyDescent="0.2"/>
    <row r="527736" hidden="1" x14ac:dyDescent="0.2"/>
    <row r="527737" hidden="1" x14ac:dyDescent="0.2"/>
    <row r="527738" hidden="1" x14ac:dyDescent="0.2"/>
    <row r="527739" hidden="1" x14ac:dyDescent="0.2"/>
    <row r="527740" hidden="1" x14ac:dyDescent="0.2"/>
    <row r="527741" hidden="1" x14ac:dyDescent="0.2"/>
    <row r="527742" hidden="1" x14ac:dyDescent="0.2"/>
    <row r="527743" hidden="1" x14ac:dyDescent="0.2"/>
    <row r="527744" hidden="1" x14ac:dyDescent="0.2"/>
    <row r="527745" hidden="1" x14ac:dyDescent="0.2"/>
    <row r="527746" hidden="1" x14ac:dyDescent="0.2"/>
    <row r="527747" hidden="1" x14ac:dyDescent="0.2"/>
    <row r="527748" hidden="1" x14ac:dyDescent="0.2"/>
    <row r="527749" hidden="1" x14ac:dyDescent="0.2"/>
    <row r="527750" hidden="1" x14ac:dyDescent="0.2"/>
    <row r="527751" hidden="1" x14ac:dyDescent="0.2"/>
    <row r="527752" hidden="1" x14ac:dyDescent="0.2"/>
    <row r="527753" hidden="1" x14ac:dyDescent="0.2"/>
    <row r="527754" hidden="1" x14ac:dyDescent="0.2"/>
    <row r="527755" hidden="1" x14ac:dyDescent="0.2"/>
    <row r="527756" hidden="1" x14ac:dyDescent="0.2"/>
    <row r="527757" hidden="1" x14ac:dyDescent="0.2"/>
    <row r="527758" hidden="1" x14ac:dyDescent="0.2"/>
    <row r="527759" hidden="1" x14ac:dyDescent="0.2"/>
    <row r="527760" hidden="1" x14ac:dyDescent="0.2"/>
    <row r="527761" hidden="1" x14ac:dyDescent="0.2"/>
    <row r="527762" hidden="1" x14ac:dyDescent="0.2"/>
    <row r="527763" hidden="1" x14ac:dyDescent="0.2"/>
    <row r="527764" hidden="1" x14ac:dyDescent="0.2"/>
    <row r="527765" hidden="1" x14ac:dyDescent="0.2"/>
    <row r="527766" hidden="1" x14ac:dyDescent="0.2"/>
    <row r="527767" hidden="1" x14ac:dyDescent="0.2"/>
    <row r="527768" hidden="1" x14ac:dyDescent="0.2"/>
    <row r="527769" hidden="1" x14ac:dyDescent="0.2"/>
    <row r="527770" hidden="1" x14ac:dyDescent="0.2"/>
    <row r="527771" hidden="1" x14ac:dyDescent="0.2"/>
    <row r="527772" hidden="1" x14ac:dyDescent="0.2"/>
    <row r="527773" hidden="1" x14ac:dyDescent="0.2"/>
    <row r="527774" hidden="1" x14ac:dyDescent="0.2"/>
    <row r="527775" hidden="1" x14ac:dyDescent="0.2"/>
    <row r="527776" hidden="1" x14ac:dyDescent="0.2"/>
    <row r="527777" hidden="1" x14ac:dyDescent="0.2"/>
    <row r="527778" hidden="1" x14ac:dyDescent="0.2"/>
    <row r="527779" hidden="1" x14ac:dyDescent="0.2"/>
    <row r="527780" hidden="1" x14ac:dyDescent="0.2"/>
    <row r="527781" hidden="1" x14ac:dyDescent="0.2"/>
    <row r="527782" hidden="1" x14ac:dyDescent="0.2"/>
    <row r="527783" hidden="1" x14ac:dyDescent="0.2"/>
    <row r="527784" hidden="1" x14ac:dyDescent="0.2"/>
    <row r="527785" hidden="1" x14ac:dyDescent="0.2"/>
    <row r="527786" hidden="1" x14ac:dyDescent="0.2"/>
    <row r="527787" hidden="1" x14ac:dyDescent="0.2"/>
    <row r="527788" hidden="1" x14ac:dyDescent="0.2"/>
    <row r="527789" hidden="1" x14ac:dyDescent="0.2"/>
    <row r="527790" hidden="1" x14ac:dyDescent="0.2"/>
    <row r="527791" hidden="1" x14ac:dyDescent="0.2"/>
    <row r="527792" hidden="1" x14ac:dyDescent="0.2"/>
    <row r="527793" hidden="1" x14ac:dyDescent="0.2"/>
    <row r="527794" hidden="1" x14ac:dyDescent="0.2"/>
    <row r="527795" hidden="1" x14ac:dyDescent="0.2"/>
    <row r="527796" hidden="1" x14ac:dyDescent="0.2"/>
    <row r="527797" hidden="1" x14ac:dyDescent="0.2"/>
    <row r="527798" hidden="1" x14ac:dyDescent="0.2"/>
    <row r="527799" hidden="1" x14ac:dyDescent="0.2"/>
    <row r="527800" hidden="1" x14ac:dyDescent="0.2"/>
    <row r="527801" hidden="1" x14ac:dyDescent="0.2"/>
    <row r="527802" hidden="1" x14ac:dyDescent="0.2"/>
    <row r="527803" hidden="1" x14ac:dyDescent="0.2"/>
    <row r="527804" hidden="1" x14ac:dyDescent="0.2"/>
    <row r="527805" hidden="1" x14ac:dyDescent="0.2"/>
    <row r="527806" hidden="1" x14ac:dyDescent="0.2"/>
    <row r="527807" hidden="1" x14ac:dyDescent="0.2"/>
    <row r="527808" hidden="1" x14ac:dyDescent="0.2"/>
    <row r="527809" hidden="1" x14ac:dyDescent="0.2"/>
    <row r="527810" hidden="1" x14ac:dyDescent="0.2"/>
    <row r="527811" hidden="1" x14ac:dyDescent="0.2"/>
    <row r="527812" hidden="1" x14ac:dyDescent="0.2"/>
    <row r="527813" hidden="1" x14ac:dyDescent="0.2"/>
    <row r="527814" hidden="1" x14ac:dyDescent="0.2"/>
    <row r="527815" hidden="1" x14ac:dyDescent="0.2"/>
    <row r="527816" hidden="1" x14ac:dyDescent="0.2"/>
    <row r="527817" hidden="1" x14ac:dyDescent="0.2"/>
    <row r="527818" hidden="1" x14ac:dyDescent="0.2"/>
    <row r="527819" hidden="1" x14ac:dyDescent="0.2"/>
    <row r="527820" hidden="1" x14ac:dyDescent="0.2"/>
    <row r="527821" hidden="1" x14ac:dyDescent="0.2"/>
    <row r="527822" hidden="1" x14ac:dyDescent="0.2"/>
    <row r="527823" hidden="1" x14ac:dyDescent="0.2"/>
    <row r="527824" hidden="1" x14ac:dyDescent="0.2"/>
    <row r="527825" hidden="1" x14ac:dyDescent="0.2"/>
    <row r="527826" hidden="1" x14ac:dyDescent="0.2"/>
    <row r="527827" hidden="1" x14ac:dyDescent="0.2"/>
    <row r="527828" hidden="1" x14ac:dyDescent="0.2"/>
    <row r="527829" hidden="1" x14ac:dyDescent="0.2"/>
    <row r="527830" hidden="1" x14ac:dyDescent="0.2"/>
    <row r="527831" hidden="1" x14ac:dyDescent="0.2"/>
    <row r="527832" hidden="1" x14ac:dyDescent="0.2"/>
    <row r="527833" hidden="1" x14ac:dyDescent="0.2"/>
    <row r="527834" hidden="1" x14ac:dyDescent="0.2"/>
    <row r="527835" hidden="1" x14ac:dyDescent="0.2"/>
    <row r="527836" hidden="1" x14ac:dyDescent="0.2"/>
    <row r="527837" hidden="1" x14ac:dyDescent="0.2"/>
    <row r="527838" hidden="1" x14ac:dyDescent="0.2"/>
    <row r="527839" hidden="1" x14ac:dyDescent="0.2"/>
    <row r="527840" hidden="1" x14ac:dyDescent="0.2"/>
    <row r="527841" hidden="1" x14ac:dyDescent="0.2"/>
    <row r="527842" hidden="1" x14ac:dyDescent="0.2"/>
    <row r="527843" hidden="1" x14ac:dyDescent="0.2"/>
    <row r="527844" hidden="1" x14ac:dyDescent="0.2"/>
    <row r="527845" hidden="1" x14ac:dyDescent="0.2"/>
    <row r="527846" hidden="1" x14ac:dyDescent="0.2"/>
    <row r="527847" hidden="1" x14ac:dyDescent="0.2"/>
    <row r="527848" hidden="1" x14ac:dyDescent="0.2"/>
    <row r="527849" hidden="1" x14ac:dyDescent="0.2"/>
    <row r="527850" hidden="1" x14ac:dyDescent="0.2"/>
    <row r="527851" hidden="1" x14ac:dyDescent="0.2"/>
    <row r="527852" hidden="1" x14ac:dyDescent="0.2"/>
    <row r="527853" hidden="1" x14ac:dyDescent="0.2"/>
    <row r="527854" hidden="1" x14ac:dyDescent="0.2"/>
    <row r="527855" hidden="1" x14ac:dyDescent="0.2"/>
    <row r="527856" hidden="1" x14ac:dyDescent="0.2"/>
    <row r="527857" hidden="1" x14ac:dyDescent="0.2"/>
    <row r="527858" hidden="1" x14ac:dyDescent="0.2"/>
    <row r="527859" hidden="1" x14ac:dyDescent="0.2"/>
    <row r="527860" hidden="1" x14ac:dyDescent="0.2"/>
    <row r="527861" hidden="1" x14ac:dyDescent="0.2"/>
    <row r="527862" hidden="1" x14ac:dyDescent="0.2"/>
    <row r="527863" hidden="1" x14ac:dyDescent="0.2"/>
    <row r="527864" hidden="1" x14ac:dyDescent="0.2"/>
    <row r="527865" hidden="1" x14ac:dyDescent="0.2"/>
    <row r="527866" hidden="1" x14ac:dyDescent="0.2"/>
    <row r="527867" hidden="1" x14ac:dyDescent="0.2"/>
    <row r="527868" hidden="1" x14ac:dyDescent="0.2"/>
    <row r="527869" hidden="1" x14ac:dyDescent="0.2"/>
    <row r="527870" hidden="1" x14ac:dyDescent="0.2"/>
    <row r="527871" hidden="1" x14ac:dyDescent="0.2"/>
    <row r="527872" hidden="1" x14ac:dyDescent="0.2"/>
    <row r="527873" hidden="1" x14ac:dyDescent="0.2"/>
    <row r="527874" hidden="1" x14ac:dyDescent="0.2"/>
    <row r="527875" hidden="1" x14ac:dyDescent="0.2"/>
    <row r="527876" hidden="1" x14ac:dyDescent="0.2"/>
    <row r="527877" hidden="1" x14ac:dyDescent="0.2"/>
    <row r="527878" hidden="1" x14ac:dyDescent="0.2"/>
    <row r="527879" hidden="1" x14ac:dyDescent="0.2"/>
    <row r="527880" hidden="1" x14ac:dyDescent="0.2"/>
    <row r="527881" hidden="1" x14ac:dyDescent="0.2"/>
    <row r="527882" hidden="1" x14ac:dyDescent="0.2"/>
    <row r="527883" hidden="1" x14ac:dyDescent="0.2"/>
    <row r="527884" hidden="1" x14ac:dyDescent="0.2"/>
    <row r="527885" hidden="1" x14ac:dyDescent="0.2"/>
    <row r="527886" hidden="1" x14ac:dyDescent="0.2"/>
    <row r="527887" hidden="1" x14ac:dyDescent="0.2"/>
    <row r="527888" hidden="1" x14ac:dyDescent="0.2"/>
    <row r="527889" hidden="1" x14ac:dyDescent="0.2"/>
    <row r="527890" hidden="1" x14ac:dyDescent="0.2"/>
    <row r="527891" hidden="1" x14ac:dyDescent="0.2"/>
    <row r="527892" hidden="1" x14ac:dyDescent="0.2"/>
    <row r="527893" hidden="1" x14ac:dyDescent="0.2"/>
    <row r="527894" hidden="1" x14ac:dyDescent="0.2"/>
    <row r="527895" hidden="1" x14ac:dyDescent="0.2"/>
    <row r="527896" hidden="1" x14ac:dyDescent="0.2"/>
    <row r="527897" hidden="1" x14ac:dyDescent="0.2"/>
    <row r="527898" hidden="1" x14ac:dyDescent="0.2"/>
    <row r="527899" hidden="1" x14ac:dyDescent="0.2"/>
    <row r="527900" hidden="1" x14ac:dyDescent="0.2"/>
    <row r="527901" hidden="1" x14ac:dyDescent="0.2"/>
    <row r="527902" hidden="1" x14ac:dyDescent="0.2"/>
    <row r="527903" hidden="1" x14ac:dyDescent="0.2"/>
    <row r="527904" hidden="1" x14ac:dyDescent="0.2"/>
    <row r="527905" hidden="1" x14ac:dyDescent="0.2"/>
    <row r="527906" hidden="1" x14ac:dyDescent="0.2"/>
    <row r="527907" hidden="1" x14ac:dyDescent="0.2"/>
    <row r="527908" hidden="1" x14ac:dyDescent="0.2"/>
    <row r="527909" hidden="1" x14ac:dyDescent="0.2"/>
    <row r="527910" hidden="1" x14ac:dyDescent="0.2"/>
    <row r="527911" hidden="1" x14ac:dyDescent="0.2"/>
    <row r="527912" hidden="1" x14ac:dyDescent="0.2"/>
    <row r="527913" hidden="1" x14ac:dyDescent="0.2"/>
    <row r="527914" hidden="1" x14ac:dyDescent="0.2"/>
    <row r="527915" hidden="1" x14ac:dyDescent="0.2"/>
    <row r="527916" hidden="1" x14ac:dyDescent="0.2"/>
    <row r="527917" hidden="1" x14ac:dyDescent="0.2"/>
    <row r="527918" hidden="1" x14ac:dyDescent="0.2"/>
    <row r="527919" hidden="1" x14ac:dyDescent="0.2"/>
    <row r="527920" hidden="1" x14ac:dyDescent="0.2"/>
    <row r="527921" hidden="1" x14ac:dyDescent="0.2"/>
    <row r="527922" hidden="1" x14ac:dyDescent="0.2"/>
    <row r="527923" hidden="1" x14ac:dyDescent="0.2"/>
    <row r="527924" hidden="1" x14ac:dyDescent="0.2"/>
    <row r="527925" hidden="1" x14ac:dyDescent="0.2"/>
    <row r="527926" hidden="1" x14ac:dyDescent="0.2"/>
    <row r="527927" hidden="1" x14ac:dyDescent="0.2"/>
    <row r="527928" hidden="1" x14ac:dyDescent="0.2"/>
    <row r="527929" hidden="1" x14ac:dyDescent="0.2"/>
    <row r="527930" hidden="1" x14ac:dyDescent="0.2"/>
    <row r="527931" hidden="1" x14ac:dyDescent="0.2"/>
    <row r="527932" hidden="1" x14ac:dyDescent="0.2"/>
    <row r="527933" hidden="1" x14ac:dyDescent="0.2"/>
    <row r="527934" hidden="1" x14ac:dyDescent="0.2"/>
    <row r="527935" hidden="1" x14ac:dyDescent="0.2"/>
    <row r="527936" hidden="1" x14ac:dyDescent="0.2"/>
    <row r="527937" hidden="1" x14ac:dyDescent="0.2"/>
    <row r="527938" hidden="1" x14ac:dyDescent="0.2"/>
    <row r="527939" hidden="1" x14ac:dyDescent="0.2"/>
    <row r="527940" hidden="1" x14ac:dyDescent="0.2"/>
    <row r="527941" hidden="1" x14ac:dyDescent="0.2"/>
    <row r="527942" hidden="1" x14ac:dyDescent="0.2"/>
    <row r="527943" hidden="1" x14ac:dyDescent="0.2"/>
    <row r="527944" hidden="1" x14ac:dyDescent="0.2"/>
    <row r="527945" hidden="1" x14ac:dyDescent="0.2"/>
    <row r="527946" hidden="1" x14ac:dyDescent="0.2"/>
    <row r="527947" hidden="1" x14ac:dyDescent="0.2"/>
    <row r="527948" hidden="1" x14ac:dyDescent="0.2"/>
    <row r="527949" hidden="1" x14ac:dyDescent="0.2"/>
    <row r="527950" hidden="1" x14ac:dyDescent="0.2"/>
    <row r="527951" hidden="1" x14ac:dyDescent="0.2"/>
    <row r="527952" hidden="1" x14ac:dyDescent="0.2"/>
    <row r="527953" hidden="1" x14ac:dyDescent="0.2"/>
    <row r="527954" hidden="1" x14ac:dyDescent="0.2"/>
    <row r="527955" hidden="1" x14ac:dyDescent="0.2"/>
    <row r="527956" hidden="1" x14ac:dyDescent="0.2"/>
    <row r="527957" hidden="1" x14ac:dyDescent="0.2"/>
    <row r="527958" hidden="1" x14ac:dyDescent="0.2"/>
    <row r="527959" hidden="1" x14ac:dyDescent="0.2"/>
    <row r="527960" hidden="1" x14ac:dyDescent="0.2"/>
    <row r="527961" hidden="1" x14ac:dyDescent="0.2"/>
    <row r="527962" hidden="1" x14ac:dyDescent="0.2"/>
    <row r="527963" hidden="1" x14ac:dyDescent="0.2"/>
    <row r="527964" hidden="1" x14ac:dyDescent="0.2"/>
    <row r="527965" hidden="1" x14ac:dyDescent="0.2"/>
    <row r="527966" hidden="1" x14ac:dyDescent="0.2"/>
    <row r="527967" hidden="1" x14ac:dyDescent="0.2"/>
    <row r="527968" hidden="1" x14ac:dyDescent="0.2"/>
    <row r="527969" hidden="1" x14ac:dyDescent="0.2"/>
    <row r="527970" hidden="1" x14ac:dyDescent="0.2"/>
    <row r="527971" hidden="1" x14ac:dyDescent="0.2"/>
    <row r="527972" hidden="1" x14ac:dyDescent="0.2"/>
    <row r="527973" hidden="1" x14ac:dyDescent="0.2"/>
    <row r="527974" hidden="1" x14ac:dyDescent="0.2"/>
    <row r="527975" hidden="1" x14ac:dyDescent="0.2"/>
    <row r="527976" hidden="1" x14ac:dyDescent="0.2"/>
    <row r="527977" hidden="1" x14ac:dyDescent="0.2"/>
    <row r="527978" hidden="1" x14ac:dyDescent="0.2"/>
    <row r="527979" hidden="1" x14ac:dyDescent="0.2"/>
    <row r="527980" hidden="1" x14ac:dyDescent="0.2"/>
    <row r="527981" hidden="1" x14ac:dyDescent="0.2"/>
    <row r="527982" hidden="1" x14ac:dyDescent="0.2"/>
    <row r="527983" hidden="1" x14ac:dyDescent="0.2"/>
    <row r="527984" hidden="1" x14ac:dyDescent="0.2"/>
    <row r="527985" hidden="1" x14ac:dyDescent="0.2"/>
    <row r="527986" hidden="1" x14ac:dyDescent="0.2"/>
    <row r="527987" hidden="1" x14ac:dyDescent="0.2"/>
    <row r="527988" hidden="1" x14ac:dyDescent="0.2"/>
    <row r="527989" hidden="1" x14ac:dyDescent="0.2"/>
    <row r="527990" hidden="1" x14ac:dyDescent="0.2"/>
    <row r="527991" hidden="1" x14ac:dyDescent="0.2"/>
    <row r="527992" hidden="1" x14ac:dyDescent="0.2"/>
    <row r="527993" hidden="1" x14ac:dyDescent="0.2"/>
    <row r="527994" hidden="1" x14ac:dyDescent="0.2"/>
    <row r="527995" hidden="1" x14ac:dyDescent="0.2"/>
    <row r="527996" hidden="1" x14ac:dyDescent="0.2"/>
    <row r="527997" hidden="1" x14ac:dyDescent="0.2"/>
    <row r="527998" hidden="1" x14ac:dyDescent="0.2"/>
    <row r="527999" hidden="1" x14ac:dyDescent="0.2"/>
    <row r="528000" hidden="1" x14ac:dyDescent="0.2"/>
    <row r="528001" hidden="1" x14ac:dyDescent="0.2"/>
    <row r="528002" hidden="1" x14ac:dyDescent="0.2"/>
    <row r="528003" hidden="1" x14ac:dyDescent="0.2"/>
    <row r="528004" hidden="1" x14ac:dyDescent="0.2"/>
    <row r="528005" hidden="1" x14ac:dyDescent="0.2"/>
    <row r="528006" hidden="1" x14ac:dyDescent="0.2"/>
    <row r="528007" hidden="1" x14ac:dyDescent="0.2"/>
    <row r="528008" hidden="1" x14ac:dyDescent="0.2"/>
    <row r="528009" hidden="1" x14ac:dyDescent="0.2"/>
    <row r="528010" hidden="1" x14ac:dyDescent="0.2"/>
    <row r="528011" hidden="1" x14ac:dyDescent="0.2"/>
    <row r="528012" hidden="1" x14ac:dyDescent="0.2"/>
    <row r="528013" hidden="1" x14ac:dyDescent="0.2"/>
    <row r="528014" hidden="1" x14ac:dyDescent="0.2"/>
    <row r="528015" hidden="1" x14ac:dyDescent="0.2"/>
    <row r="528016" hidden="1" x14ac:dyDescent="0.2"/>
    <row r="528017" hidden="1" x14ac:dyDescent="0.2"/>
    <row r="528018" hidden="1" x14ac:dyDescent="0.2"/>
    <row r="528019" hidden="1" x14ac:dyDescent="0.2"/>
    <row r="528020" hidden="1" x14ac:dyDescent="0.2"/>
    <row r="528021" hidden="1" x14ac:dyDescent="0.2"/>
    <row r="528022" hidden="1" x14ac:dyDescent="0.2"/>
    <row r="528023" hidden="1" x14ac:dyDescent="0.2"/>
    <row r="528024" hidden="1" x14ac:dyDescent="0.2"/>
    <row r="528025" hidden="1" x14ac:dyDescent="0.2"/>
    <row r="528026" hidden="1" x14ac:dyDescent="0.2"/>
    <row r="528027" hidden="1" x14ac:dyDescent="0.2"/>
    <row r="528028" hidden="1" x14ac:dyDescent="0.2"/>
    <row r="528029" hidden="1" x14ac:dyDescent="0.2"/>
    <row r="528030" hidden="1" x14ac:dyDescent="0.2"/>
    <row r="528031" hidden="1" x14ac:dyDescent="0.2"/>
    <row r="528032" hidden="1" x14ac:dyDescent="0.2"/>
    <row r="528033" hidden="1" x14ac:dyDescent="0.2"/>
    <row r="528034" hidden="1" x14ac:dyDescent="0.2"/>
    <row r="528035" hidden="1" x14ac:dyDescent="0.2"/>
    <row r="528036" hidden="1" x14ac:dyDescent="0.2"/>
    <row r="528037" hidden="1" x14ac:dyDescent="0.2"/>
    <row r="528038" hidden="1" x14ac:dyDescent="0.2"/>
    <row r="528039" hidden="1" x14ac:dyDescent="0.2"/>
    <row r="528040" hidden="1" x14ac:dyDescent="0.2"/>
    <row r="528041" hidden="1" x14ac:dyDescent="0.2"/>
    <row r="528042" hidden="1" x14ac:dyDescent="0.2"/>
    <row r="528043" hidden="1" x14ac:dyDescent="0.2"/>
    <row r="528044" hidden="1" x14ac:dyDescent="0.2"/>
    <row r="528045" hidden="1" x14ac:dyDescent="0.2"/>
    <row r="528046" hidden="1" x14ac:dyDescent="0.2"/>
    <row r="528047" hidden="1" x14ac:dyDescent="0.2"/>
    <row r="528048" hidden="1" x14ac:dyDescent="0.2"/>
    <row r="528049" hidden="1" x14ac:dyDescent="0.2"/>
    <row r="528050" hidden="1" x14ac:dyDescent="0.2"/>
    <row r="528051" hidden="1" x14ac:dyDescent="0.2"/>
    <row r="528052" hidden="1" x14ac:dyDescent="0.2"/>
    <row r="528053" hidden="1" x14ac:dyDescent="0.2"/>
    <row r="528054" hidden="1" x14ac:dyDescent="0.2"/>
    <row r="528055" hidden="1" x14ac:dyDescent="0.2"/>
    <row r="528056" hidden="1" x14ac:dyDescent="0.2"/>
    <row r="528057" hidden="1" x14ac:dyDescent="0.2"/>
    <row r="528058" hidden="1" x14ac:dyDescent="0.2"/>
    <row r="528059" hidden="1" x14ac:dyDescent="0.2"/>
    <row r="528060" hidden="1" x14ac:dyDescent="0.2"/>
    <row r="528061" hidden="1" x14ac:dyDescent="0.2"/>
    <row r="528062" hidden="1" x14ac:dyDescent="0.2"/>
    <row r="528063" hidden="1" x14ac:dyDescent="0.2"/>
    <row r="528064" hidden="1" x14ac:dyDescent="0.2"/>
    <row r="528065" hidden="1" x14ac:dyDescent="0.2"/>
    <row r="528066" hidden="1" x14ac:dyDescent="0.2"/>
    <row r="528067" hidden="1" x14ac:dyDescent="0.2"/>
    <row r="528068" hidden="1" x14ac:dyDescent="0.2"/>
    <row r="528069" hidden="1" x14ac:dyDescent="0.2"/>
    <row r="528070" hidden="1" x14ac:dyDescent="0.2"/>
    <row r="528071" hidden="1" x14ac:dyDescent="0.2"/>
    <row r="528072" hidden="1" x14ac:dyDescent="0.2"/>
    <row r="528073" hidden="1" x14ac:dyDescent="0.2"/>
    <row r="528074" hidden="1" x14ac:dyDescent="0.2"/>
    <row r="528075" hidden="1" x14ac:dyDescent="0.2"/>
    <row r="528076" hidden="1" x14ac:dyDescent="0.2"/>
    <row r="528077" hidden="1" x14ac:dyDescent="0.2"/>
    <row r="528078" hidden="1" x14ac:dyDescent="0.2"/>
    <row r="528079" hidden="1" x14ac:dyDescent="0.2"/>
    <row r="528080" hidden="1" x14ac:dyDescent="0.2"/>
    <row r="528081" hidden="1" x14ac:dyDescent="0.2"/>
    <row r="528082" hidden="1" x14ac:dyDescent="0.2"/>
    <row r="528083" hidden="1" x14ac:dyDescent="0.2"/>
    <row r="528084" hidden="1" x14ac:dyDescent="0.2"/>
    <row r="528085" hidden="1" x14ac:dyDescent="0.2"/>
    <row r="528086" hidden="1" x14ac:dyDescent="0.2"/>
    <row r="528087" hidden="1" x14ac:dyDescent="0.2"/>
    <row r="528088" hidden="1" x14ac:dyDescent="0.2"/>
    <row r="528089" hidden="1" x14ac:dyDescent="0.2"/>
    <row r="528090" hidden="1" x14ac:dyDescent="0.2"/>
    <row r="528091" hidden="1" x14ac:dyDescent="0.2"/>
    <row r="528092" hidden="1" x14ac:dyDescent="0.2"/>
    <row r="528093" hidden="1" x14ac:dyDescent="0.2"/>
    <row r="528094" hidden="1" x14ac:dyDescent="0.2"/>
    <row r="528095" hidden="1" x14ac:dyDescent="0.2"/>
    <row r="528096" hidden="1" x14ac:dyDescent="0.2"/>
    <row r="528097" hidden="1" x14ac:dyDescent="0.2"/>
    <row r="528098" hidden="1" x14ac:dyDescent="0.2"/>
    <row r="528099" hidden="1" x14ac:dyDescent="0.2"/>
    <row r="528100" hidden="1" x14ac:dyDescent="0.2"/>
    <row r="528101" hidden="1" x14ac:dyDescent="0.2"/>
    <row r="528102" hidden="1" x14ac:dyDescent="0.2"/>
    <row r="528103" hidden="1" x14ac:dyDescent="0.2"/>
    <row r="528104" hidden="1" x14ac:dyDescent="0.2"/>
    <row r="528105" hidden="1" x14ac:dyDescent="0.2"/>
    <row r="528106" hidden="1" x14ac:dyDescent="0.2"/>
    <row r="528107" hidden="1" x14ac:dyDescent="0.2"/>
    <row r="528108" hidden="1" x14ac:dyDescent="0.2"/>
    <row r="528109" hidden="1" x14ac:dyDescent="0.2"/>
    <row r="528110" hidden="1" x14ac:dyDescent="0.2"/>
    <row r="528111" hidden="1" x14ac:dyDescent="0.2"/>
    <row r="528112" hidden="1" x14ac:dyDescent="0.2"/>
    <row r="528113" hidden="1" x14ac:dyDescent="0.2"/>
    <row r="528114" hidden="1" x14ac:dyDescent="0.2"/>
    <row r="528115" hidden="1" x14ac:dyDescent="0.2"/>
    <row r="528116" hidden="1" x14ac:dyDescent="0.2"/>
    <row r="528117" hidden="1" x14ac:dyDescent="0.2"/>
    <row r="528118" hidden="1" x14ac:dyDescent="0.2"/>
    <row r="528119" hidden="1" x14ac:dyDescent="0.2"/>
    <row r="528120" hidden="1" x14ac:dyDescent="0.2"/>
    <row r="528121" hidden="1" x14ac:dyDescent="0.2"/>
    <row r="528122" hidden="1" x14ac:dyDescent="0.2"/>
    <row r="528123" hidden="1" x14ac:dyDescent="0.2"/>
    <row r="528124" hidden="1" x14ac:dyDescent="0.2"/>
    <row r="528125" hidden="1" x14ac:dyDescent="0.2"/>
    <row r="528126" hidden="1" x14ac:dyDescent="0.2"/>
    <row r="528127" hidden="1" x14ac:dyDescent="0.2"/>
    <row r="528128" hidden="1" x14ac:dyDescent="0.2"/>
    <row r="528129" hidden="1" x14ac:dyDescent="0.2"/>
    <row r="528130" hidden="1" x14ac:dyDescent="0.2"/>
    <row r="528131" hidden="1" x14ac:dyDescent="0.2"/>
    <row r="528132" hidden="1" x14ac:dyDescent="0.2"/>
    <row r="528133" hidden="1" x14ac:dyDescent="0.2"/>
    <row r="528134" hidden="1" x14ac:dyDescent="0.2"/>
    <row r="528135" hidden="1" x14ac:dyDescent="0.2"/>
    <row r="528136" hidden="1" x14ac:dyDescent="0.2"/>
    <row r="528137" hidden="1" x14ac:dyDescent="0.2"/>
    <row r="528138" hidden="1" x14ac:dyDescent="0.2"/>
    <row r="528139" hidden="1" x14ac:dyDescent="0.2"/>
    <row r="528140" hidden="1" x14ac:dyDescent="0.2"/>
    <row r="528141" hidden="1" x14ac:dyDescent="0.2"/>
    <row r="528142" hidden="1" x14ac:dyDescent="0.2"/>
    <row r="528143" hidden="1" x14ac:dyDescent="0.2"/>
    <row r="528144" hidden="1" x14ac:dyDescent="0.2"/>
    <row r="528145" hidden="1" x14ac:dyDescent="0.2"/>
    <row r="528146" hidden="1" x14ac:dyDescent="0.2"/>
    <row r="528147" hidden="1" x14ac:dyDescent="0.2"/>
    <row r="528148" hidden="1" x14ac:dyDescent="0.2"/>
    <row r="528149" hidden="1" x14ac:dyDescent="0.2"/>
    <row r="528150" hidden="1" x14ac:dyDescent="0.2"/>
    <row r="528151" hidden="1" x14ac:dyDescent="0.2"/>
    <row r="528152" hidden="1" x14ac:dyDescent="0.2"/>
    <row r="528153" hidden="1" x14ac:dyDescent="0.2"/>
    <row r="528154" hidden="1" x14ac:dyDescent="0.2"/>
    <row r="528155" hidden="1" x14ac:dyDescent="0.2"/>
    <row r="528156" hidden="1" x14ac:dyDescent="0.2"/>
    <row r="528157" hidden="1" x14ac:dyDescent="0.2"/>
    <row r="528158" hidden="1" x14ac:dyDescent="0.2"/>
    <row r="528159" hidden="1" x14ac:dyDescent="0.2"/>
    <row r="528160" hidden="1" x14ac:dyDescent="0.2"/>
    <row r="528161" hidden="1" x14ac:dyDescent="0.2"/>
    <row r="528162" hidden="1" x14ac:dyDescent="0.2"/>
    <row r="528163" hidden="1" x14ac:dyDescent="0.2"/>
    <row r="528164" hidden="1" x14ac:dyDescent="0.2"/>
    <row r="528165" hidden="1" x14ac:dyDescent="0.2"/>
    <row r="528166" hidden="1" x14ac:dyDescent="0.2"/>
    <row r="528167" hidden="1" x14ac:dyDescent="0.2"/>
    <row r="528168" hidden="1" x14ac:dyDescent="0.2"/>
    <row r="528169" hidden="1" x14ac:dyDescent="0.2"/>
    <row r="528170" hidden="1" x14ac:dyDescent="0.2"/>
    <row r="528171" hidden="1" x14ac:dyDescent="0.2"/>
    <row r="528172" hidden="1" x14ac:dyDescent="0.2"/>
    <row r="528173" hidden="1" x14ac:dyDescent="0.2"/>
    <row r="528174" hidden="1" x14ac:dyDescent="0.2"/>
    <row r="528175" hidden="1" x14ac:dyDescent="0.2"/>
    <row r="528176" hidden="1" x14ac:dyDescent="0.2"/>
    <row r="528177" hidden="1" x14ac:dyDescent="0.2"/>
    <row r="528178" hidden="1" x14ac:dyDescent="0.2"/>
    <row r="528179" hidden="1" x14ac:dyDescent="0.2"/>
    <row r="528180" hidden="1" x14ac:dyDescent="0.2"/>
    <row r="528181" hidden="1" x14ac:dyDescent="0.2"/>
    <row r="528182" hidden="1" x14ac:dyDescent="0.2"/>
    <row r="528183" hidden="1" x14ac:dyDescent="0.2"/>
    <row r="528184" hidden="1" x14ac:dyDescent="0.2"/>
    <row r="528185" hidden="1" x14ac:dyDescent="0.2"/>
    <row r="528186" hidden="1" x14ac:dyDescent="0.2"/>
    <row r="528187" hidden="1" x14ac:dyDescent="0.2"/>
    <row r="528188" hidden="1" x14ac:dyDescent="0.2"/>
    <row r="528189" hidden="1" x14ac:dyDescent="0.2"/>
    <row r="528190" hidden="1" x14ac:dyDescent="0.2"/>
    <row r="528191" hidden="1" x14ac:dyDescent="0.2"/>
    <row r="528192" hidden="1" x14ac:dyDescent="0.2"/>
    <row r="528193" hidden="1" x14ac:dyDescent="0.2"/>
    <row r="528194" hidden="1" x14ac:dyDescent="0.2"/>
    <row r="528195" hidden="1" x14ac:dyDescent="0.2"/>
    <row r="528196" hidden="1" x14ac:dyDescent="0.2"/>
    <row r="528197" hidden="1" x14ac:dyDescent="0.2"/>
    <row r="528198" hidden="1" x14ac:dyDescent="0.2"/>
    <row r="528199" hidden="1" x14ac:dyDescent="0.2"/>
    <row r="528200" hidden="1" x14ac:dyDescent="0.2"/>
    <row r="528201" hidden="1" x14ac:dyDescent="0.2"/>
    <row r="528202" hidden="1" x14ac:dyDescent="0.2"/>
    <row r="528203" hidden="1" x14ac:dyDescent="0.2"/>
    <row r="528204" hidden="1" x14ac:dyDescent="0.2"/>
    <row r="528205" hidden="1" x14ac:dyDescent="0.2"/>
    <row r="528206" hidden="1" x14ac:dyDescent="0.2"/>
    <row r="528207" hidden="1" x14ac:dyDescent="0.2"/>
    <row r="528208" hidden="1" x14ac:dyDescent="0.2"/>
    <row r="528209" hidden="1" x14ac:dyDescent="0.2"/>
    <row r="528210" hidden="1" x14ac:dyDescent="0.2"/>
    <row r="528211" hidden="1" x14ac:dyDescent="0.2"/>
    <row r="528212" hidden="1" x14ac:dyDescent="0.2"/>
    <row r="528213" hidden="1" x14ac:dyDescent="0.2"/>
    <row r="528214" hidden="1" x14ac:dyDescent="0.2"/>
    <row r="528215" hidden="1" x14ac:dyDescent="0.2"/>
    <row r="528216" hidden="1" x14ac:dyDescent="0.2"/>
    <row r="528217" hidden="1" x14ac:dyDescent="0.2"/>
    <row r="528218" hidden="1" x14ac:dyDescent="0.2"/>
    <row r="528219" hidden="1" x14ac:dyDescent="0.2"/>
    <row r="528220" hidden="1" x14ac:dyDescent="0.2"/>
    <row r="528221" hidden="1" x14ac:dyDescent="0.2"/>
    <row r="528222" hidden="1" x14ac:dyDescent="0.2"/>
    <row r="528223" hidden="1" x14ac:dyDescent="0.2"/>
    <row r="528224" hidden="1" x14ac:dyDescent="0.2"/>
    <row r="528225" hidden="1" x14ac:dyDescent="0.2"/>
    <row r="528226" hidden="1" x14ac:dyDescent="0.2"/>
    <row r="528227" hidden="1" x14ac:dyDescent="0.2"/>
    <row r="528228" hidden="1" x14ac:dyDescent="0.2"/>
    <row r="528229" hidden="1" x14ac:dyDescent="0.2"/>
    <row r="528230" hidden="1" x14ac:dyDescent="0.2"/>
    <row r="528231" hidden="1" x14ac:dyDescent="0.2"/>
    <row r="528232" hidden="1" x14ac:dyDescent="0.2"/>
    <row r="528233" hidden="1" x14ac:dyDescent="0.2"/>
    <row r="528234" hidden="1" x14ac:dyDescent="0.2"/>
    <row r="528235" hidden="1" x14ac:dyDescent="0.2"/>
    <row r="528236" hidden="1" x14ac:dyDescent="0.2"/>
    <row r="528237" hidden="1" x14ac:dyDescent="0.2"/>
    <row r="528238" hidden="1" x14ac:dyDescent="0.2"/>
    <row r="528239" hidden="1" x14ac:dyDescent="0.2"/>
    <row r="528240" hidden="1" x14ac:dyDescent="0.2"/>
    <row r="528241" hidden="1" x14ac:dyDescent="0.2"/>
    <row r="528242" hidden="1" x14ac:dyDescent="0.2"/>
    <row r="528243" hidden="1" x14ac:dyDescent="0.2"/>
    <row r="528244" hidden="1" x14ac:dyDescent="0.2"/>
    <row r="528245" hidden="1" x14ac:dyDescent="0.2"/>
    <row r="528246" hidden="1" x14ac:dyDescent="0.2"/>
    <row r="528247" hidden="1" x14ac:dyDescent="0.2"/>
    <row r="528248" hidden="1" x14ac:dyDescent="0.2"/>
    <row r="528249" hidden="1" x14ac:dyDescent="0.2"/>
    <row r="528250" hidden="1" x14ac:dyDescent="0.2"/>
    <row r="528251" hidden="1" x14ac:dyDescent="0.2"/>
    <row r="528252" hidden="1" x14ac:dyDescent="0.2"/>
    <row r="528253" hidden="1" x14ac:dyDescent="0.2"/>
    <row r="528254" hidden="1" x14ac:dyDescent="0.2"/>
    <row r="528255" hidden="1" x14ac:dyDescent="0.2"/>
    <row r="528256" hidden="1" x14ac:dyDescent="0.2"/>
    <row r="528257" hidden="1" x14ac:dyDescent="0.2"/>
    <row r="528258" hidden="1" x14ac:dyDescent="0.2"/>
    <row r="528259" hidden="1" x14ac:dyDescent="0.2"/>
    <row r="528260" hidden="1" x14ac:dyDescent="0.2"/>
    <row r="528261" hidden="1" x14ac:dyDescent="0.2"/>
    <row r="528262" hidden="1" x14ac:dyDescent="0.2"/>
    <row r="528263" hidden="1" x14ac:dyDescent="0.2"/>
    <row r="528264" hidden="1" x14ac:dyDescent="0.2"/>
    <row r="528265" hidden="1" x14ac:dyDescent="0.2"/>
    <row r="528266" hidden="1" x14ac:dyDescent="0.2"/>
    <row r="528267" hidden="1" x14ac:dyDescent="0.2"/>
    <row r="528268" hidden="1" x14ac:dyDescent="0.2"/>
    <row r="528269" hidden="1" x14ac:dyDescent="0.2"/>
    <row r="528270" hidden="1" x14ac:dyDescent="0.2"/>
    <row r="528271" hidden="1" x14ac:dyDescent="0.2"/>
    <row r="528272" hidden="1" x14ac:dyDescent="0.2"/>
    <row r="528273" hidden="1" x14ac:dyDescent="0.2"/>
    <row r="528274" hidden="1" x14ac:dyDescent="0.2"/>
    <row r="528275" hidden="1" x14ac:dyDescent="0.2"/>
    <row r="528276" hidden="1" x14ac:dyDescent="0.2"/>
    <row r="528277" hidden="1" x14ac:dyDescent="0.2"/>
    <row r="528278" hidden="1" x14ac:dyDescent="0.2"/>
    <row r="528279" hidden="1" x14ac:dyDescent="0.2"/>
    <row r="528280" hidden="1" x14ac:dyDescent="0.2"/>
    <row r="528281" hidden="1" x14ac:dyDescent="0.2"/>
    <row r="528282" hidden="1" x14ac:dyDescent="0.2"/>
    <row r="528283" hidden="1" x14ac:dyDescent="0.2"/>
    <row r="528284" hidden="1" x14ac:dyDescent="0.2"/>
    <row r="528285" hidden="1" x14ac:dyDescent="0.2"/>
    <row r="528286" hidden="1" x14ac:dyDescent="0.2"/>
    <row r="528287" hidden="1" x14ac:dyDescent="0.2"/>
    <row r="528288" hidden="1" x14ac:dyDescent="0.2"/>
    <row r="528289" hidden="1" x14ac:dyDescent="0.2"/>
    <row r="528290" hidden="1" x14ac:dyDescent="0.2"/>
    <row r="528291" hidden="1" x14ac:dyDescent="0.2"/>
    <row r="528292" hidden="1" x14ac:dyDescent="0.2"/>
    <row r="528293" hidden="1" x14ac:dyDescent="0.2"/>
    <row r="528294" hidden="1" x14ac:dyDescent="0.2"/>
    <row r="528295" hidden="1" x14ac:dyDescent="0.2"/>
    <row r="528296" hidden="1" x14ac:dyDescent="0.2"/>
    <row r="528297" hidden="1" x14ac:dyDescent="0.2"/>
    <row r="528298" hidden="1" x14ac:dyDescent="0.2"/>
    <row r="528299" hidden="1" x14ac:dyDescent="0.2"/>
    <row r="528300" hidden="1" x14ac:dyDescent="0.2"/>
    <row r="528301" hidden="1" x14ac:dyDescent="0.2"/>
    <row r="528302" hidden="1" x14ac:dyDescent="0.2"/>
    <row r="528303" hidden="1" x14ac:dyDescent="0.2"/>
    <row r="528304" hidden="1" x14ac:dyDescent="0.2"/>
    <row r="528305" hidden="1" x14ac:dyDescent="0.2"/>
    <row r="528306" hidden="1" x14ac:dyDescent="0.2"/>
    <row r="528307" hidden="1" x14ac:dyDescent="0.2"/>
    <row r="528308" hidden="1" x14ac:dyDescent="0.2"/>
    <row r="528309" hidden="1" x14ac:dyDescent="0.2"/>
    <row r="528310" hidden="1" x14ac:dyDescent="0.2"/>
    <row r="528311" hidden="1" x14ac:dyDescent="0.2"/>
    <row r="528312" hidden="1" x14ac:dyDescent="0.2"/>
    <row r="528313" hidden="1" x14ac:dyDescent="0.2"/>
    <row r="528314" hidden="1" x14ac:dyDescent="0.2"/>
    <row r="528315" hidden="1" x14ac:dyDescent="0.2"/>
    <row r="528316" hidden="1" x14ac:dyDescent="0.2"/>
    <row r="528317" hidden="1" x14ac:dyDescent="0.2"/>
    <row r="528318" hidden="1" x14ac:dyDescent="0.2"/>
    <row r="528319" hidden="1" x14ac:dyDescent="0.2"/>
    <row r="528320" hidden="1" x14ac:dyDescent="0.2"/>
    <row r="528321" hidden="1" x14ac:dyDescent="0.2"/>
    <row r="528322" hidden="1" x14ac:dyDescent="0.2"/>
    <row r="528323" hidden="1" x14ac:dyDescent="0.2"/>
    <row r="528324" hidden="1" x14ac:dyDescent="0.2"/>
    <row r="528325" hidden="1" x14ac:dyDescent="0.2"/>
    <row r="528326" hidden="1" x14ac:dyDescent="0.2"/>
    <row r="528327" hidden="1" x14ac:dyDescent="0.2"/>
    <row r="528328" hidden="1" x14ac:dyDescent="0.2"/>
    <row r="528329" hidden="1" x14ac:dyDescent="0.2"/>
    <row r="528330" hidden="1" x14ac:dyDescent="0.2"/>
    <row r="528331" hidden="1" x14ac:dyDescent="0.2"/>
    <row r="528332" hidden="1" x14ac:dyDescent="0.2"/>
    <row r="528333" hidden="1" x14ac:dyDescent="0.2"/>
    <row r="528334" hidden="1" x14ac:dyDescent="0.2"/>
    <row r="528335" hidden="1" x14ac:dyDescent="0.2"/>
    <row r="528336" hidden="1" x14ac:dyDescent="0.2"/>
    <row r="528337" hidden="1" x14ac:dyDescent="0.2"/>
    <row r="528338" hidden="1" x14ac:dyDescent="0.2"/>
    <row r="528339" hidden="1" x14ac:dyDescent="0.2"/>
    <row r="528340" hidden="1" x14ac:dyDescent="0.2"/>
    <row r="528341" hidden="1" x14ac:dyDescent="0.2"/>
    <row r="528342" hidden="1" x14ac:dyDescent="0.2"/>
    <row r="528343" hidden="1" x14ac:dyDescent="0.2"/>
    <row r="528344" hidden="1" x14ac:dyDescent="0.2"/>
    <row r="528345" hidden="1" x14ac:dyDescent="0.2"/>
    <row r="528346" hidden="1" x14ac:dyDescent="0.2"/>
    <row r="528347" hidden="1" x14ac:dyDescent="0.2"/>
    <row r="528348" hidden="1" x14ac:dyDescent="0.2"/>
    <row r="528349" hidden="1" x14ac:dyDescent="0.2"/>
    <row r="528350" hidden="1" x14ac:dyDescent="0.2"/>
    <row r="528351" hidden="1" x14ac:dyDescent="0.2"/>
    <row r="528352" hidden="1" x14ac:dyDescent="0.2"/>
    <row r="528353" hidden="1" x14ac:dyDescent="0.2"/>
    <row r="528354" hidden="1" x14ac:dyDescent="0.2"/>
    <row r="528355" hidden="1" x14ac:dyDescent="0.2"/>
    <row r="528356" hidden="1" x14ac:dyDescent="0.2"/>
    <row r="528357" hidden="1" x14ac:dyDescent="0.2"/>
    <row r="528358" hidden="1" x14ac:dyDescent="0.2"/>
    <row r="528359" hidden="1" x14ac:dyDescent="0.2"/>
    <row r="528360" hidden="1" x14ac:dyDescent="0.2"/>
    <row r="528361" hidden="1" x14ac:dyDescent="0.2"/>
    <row r="528362" hidden="1" x14ac:dyDescent="0.2"/>
    <row r="528363" hidden="1" x14ac:dyDescent="0.2"/>
    <row r="528364" hidden="1" x14ac:dyDescent="0.2"/>
    <row r="528365" hidden="1" x14ac:dyDescent="0.2"/>
    <row r="528366" hidden="1" x14ac:dyDescent="0.2"/>
    <row r="528367" hidden="1" x14ac:dyDescent="0.2"/>
    <row r="528368" hidden="1" x14ac:dyDescent="0.2"/>
    <row r="528369" hidden="1" x14ac:dyDescent="0.2"/>
    <row r="528370" hidden="1" x14ac:dyDescent="0.2"/>
    <row r="528371" hidden="1" x14ac:dyDescent="0.2"/>
    <row r="528372" hidden="1" x14ac:dyDescent="0.2"/>
    <row r="528373" hidden="1" x14ac:dyDescent="0.2"/>
    <row r="528374" hidden="1" x14ac:dyDescent="0.2"/>
    <row r="528375" hidden="1" x14ac:dyDescent="0.2"/>
    <row r="528376" hidden="1" x14ac:dyDescent="0.2"/>
    <row r="528377" hidden="1" x14ac:dyDescent="0.2"/>
    <row r="528378" hidden="1" x14ac:dyDescent="0.2"/>
    <row r="528379" hidden="1" x14ac:dyDescent="0.2"/>
    <row r="528380" hidden="1" x14ac:dyDescent="0.2"/>
    <row r="528381" hidden="1" x14ac:dyDescent="0.2"/>
    <row r="528382" hidden="1" x14ac:dyDescent="0.2"/>
    <row r="528383" hidden="1" x14ac:dyDescent="0.2"/>
    <row r="528384" hidden="1" x14ac:dyDescent="0.2"/>
    <row r="528385" hidden="1" x14ac:dyDescent="0.2"/>
    <row r="528386" hidden="1" x14ac:dyDescent="0.2"/>
    <row r="528387" hidden="1" x14ac:dyDescent="0.2"/>
    <row r="528388" hidden="1" x14ac:dyDescent="0.2"/>
    <row r="528389" hidden="1" x14ac:dyDescent="0.2"/>
    <row r="528390" hidden="1" x14ac:dyDescent="0.2"/>
    <row r="528391" hidden="1" x14ac:dyDescent="0.2"/>
    <row r="528392" hidden="1" x14ac:dyDescent="0.2"/>
    <row r="528393" hidden="1" x14ac:dyDescent="0.2"/>
    <row r="528394" hidden="1" x14ac:dyDescent="0.2"/>
    <row r="528395" hidden="1" x14ac:dyDescent="0.2"/>
    <row r="528396" hidden="1" x14ac:dyDescent="0.2"/>
    <row r="528397" hidden="1" x14ac:dyDescent="0.2"/>
    <row r="528398" hidden="1" x14ac:dyDescent="0.2"/>
    <row r="528399" hidden="1" x14ac:dyDescent="0.2"/>
    <row r="528400" hidden="1" x14ac:dyDescent="0.2"/>
    <row r="528401" hidden="1" x14ac:dyDescent="0.2"/>
    <row r="528402" hidden="1" x14ac:dyDescent="0.2"/>
    <row r="528403" hidden="1" x14ac:dyDescent="0.2"/>
    <row r="528404" hidden="1" x14ac:dyDescent="0.2"/>
    <row r="528405" hidden="1" x14ac:dyDescent="0.2"/>
    <row r="528406" hidden="1" x14ac:dyDescent="0.2"/>
    <row r="528407" hidden="1" x14ac:dyDescent="0.2"/>
    <row r="528408" hidden="1" x14ac:dyDescent="0.2"/>
    <row r="528409" hidden="1" x14ac:dyDescent="0.2"/>
    <row r="528410" hidden="1" x14ac:dyDescent="0.2"/>
    <row r="528411" hidden="1" x14ac:dyDescent="0.2"/>
    <row r="528412" hidden="1" x14ac:dyDescent="0.2"/>
    <row r="528413" hidden="1" x14ac:dyDescent="0.2"/>
    <row r="528414" hidden="1" x14ac:dyDescent="0.2"/>
    <row r="528415" hidden="1" x14ac:dyDescent="0.2"/>
    <row r="528416" hidden="1" x14ac:dyDescent="0.2"/>
    <row r="528417" hidden="1" x14ac:dyDescent="0.2"/>
    <row r="528418" hidden="1" x14ac:dyDescent="0.2"/>
    <row r="528419" hidden="1" x14ac:dyDescent="0.2"/>
    <row r="528420" hidden="1" x14ac:dyDescent="0.2"/>
    <row r="528421" hidden="1" x14ac:dyDescent="0.2"/>
    <row r="528422" hidden="1" x14ac:dyDescent="0.2"/>
    <row r="528423" hidden="1" x14ac:dyDescent="0.2"/>
    <row r="528424" hidden="1" x14ac:dyDescent="0.2"/>
    <row r="528425" hidden="1" x14ac:dyDescent="0.2"/>
    <row r="528426" hidden="1" x14ac:dyDescent="0.2"/>
    <row r="528427" hidden="1" x14ac:dyDescent="0.2"/>
    <row r="528428" hidden="1" x14ac:dyDescent="0.2"/>
    <row r="528429" hidden="1" x14ac:dyDescent="0.2"/>
    <row r="528430" hidden="1" x14ac:dyDescent="0.2"/>
    <row r="528431" hidden="1" x14ac:dyDescent="0.2"/>
    <row r="528432" hidden="1" x14ac:dyDescent="0.2"/>
    <row r="528433" hidden="1" x14ac:dyDescent="0.2"/>
    <row r="528434" hidden="1" x14ac:dyDescent="0.2"/>
    <row r="528435" hidden="1" x14ac:dyDescent="0.2"/>
    <row r="528436" hidden="1" x14ac:dyDescent="0.2"/>
    <row r="528437" hidden="1" x14ac:dyDescent="0.2"/>
    <row r="528438" hidden="1" x14ac:dyDescent="0.2"/>
    <row r="528439" hidden="1" x14ac:dyDescent="0.2"/>
    <row r="528440" hidden="1" x14ac:dyDescent="0.2"/>
    <row r="528441" hidden="1" x14ac:dyDescent="0.2"/>
    <row r="528442" hidden="1" x14ac:dyDescent="0.2"/>
    <row r="528443" hidden="1" x14ac:dyDescent="0.2"/>
    <row r="528444" hidden="1" x14ac:dyDescent="0.2"/>
    <row r="528445" hidden="1" x14ac:dyDescent="0.2"/>
    <row r="528446" hidden="1" x14ac:dyDescent="0.2"/>
    <row r="528447" hidden="1" x14ac:dyDescent="0.2"/>
    <row r="528448" hidden="1" x14ac:dyDescent="0.2"/>
    <row r="528449" hidden="1" x14ac:dyDescent="0.2"/>
    <row r="528450" hidden="1" x14ac:dyDescent="0.2"/>
    <row r="528451" hidden="1" x14ac:dyDescent="0.2"/>
    <row r="528452" hidden="1" x14ac:dyDescent="0.2"/>
    <row r="528453" hidden="1" x14ac:dyDescent="0.2"/>
    <row r="528454" hidden="1" x14ac:dyDescent="0.2"/>
    <row r="528455" hidden="1" x14ac:dyDescent="0.2"/>
    <row r="528456" hidden="1" x14ac:dyDescent="0.2"/>
    <row r="528457" hidden="1" x14ac:dyDescent="0.2"/>
    <row r="528458" hidden="1" x14ac:dyDescent="0.2"/>
    <row r="528459" hidden="1" x14ac:dyDescent="0.2"/>
    <row r="528460" hidden="1" x14ac:dyDescent="0.2"/>
    <row r="528461" hidden="1" x14ac:dyDescent="0.2"/>
    <row r="528462" hidden="1" x14ac:dyDescent="0.2"/>
    <row r="528463" hidden="1" x14ac:dyDescent="0.2"/>
    <row r="528464" hidden="1" x14ac:dyDescent="0.2"/>
    <row r="528465" hidden="1" x14ac:dyDescent="0.2"/>
    <row r="528466" hidden="1" x14ac:dyDescent="0.2"/>
    <row r="528467" hidden="1" x14ac:dyDescent="0.2"/>
    <row r="528468" hidden="1" x14ac:dyDescent="0.2"/>
    <row r="528469" hidden="1" x14ac:dyDescent="0.2"/>
    <row r="528470" hidden="1" x14ac:dyDescent="0.2"/>
    <row r="528471" hidden="1" x14ac:dyDescent="0.2"/>
    <row r="528472" hidden="1" x14ac:dyDescent="0.2"/>
    <row r="528473" hidden="1" x14ac:dyDescent="0.2"/>
    <row r="528474" hidden="1" x14ac:dyDescent="0.2"/>
    <row r="528475" hidden="1" x14ac:dyDescent="0.2"/>
    <row r="528476" hidden="1" x14ac:dyDescent="0.2"/>
    <row r="528477" hidden="1" x14ac:dyDescent="0.2"/>
    <row r="528478" hidden="1" x14ac:dyDescent="0.2"/>
    <row r="528479" hidden="1" x14ac:dyDescent="0.2"/>
    <row r="528480" hidden="1" x14ac:dyDescent="0.2"/>
    <row r="528481" hidden="1" x14ac:dyDescent="0.2"/>
    <row r="528482" hidden="1" x14ac:dyDescent="0.2"/>
    <row r="528483" hidden="1" x14ac:dyDescent="0.2"/>
    <row r="528484" hidden="1" x14ac:dyDescent="0.2"/>
    <row r="528485" hidden="1" x14ac:dyDescent="0.2"/>
    <row r="528486" hidden="1" x14ac:dyDescent="0.2"/>
    <row r="528487" hidden="1" x14ac:dyDescent="0.2"/>
    <row r="528488" hidden="1" x14ac:dyDescent="0.2"/>
    <row r="528489" hidden="1" x14ac:dyDescent="0.2"/>
    <row r="528490" hidden="1" x14ac:dyDescent="0.2"/>
    <row r="528491" hidden="1" x14ac:dyDescent="0.2"/>
    <row r="528492" hidden="1" x14ac:dyDescent="0.2"/>
    <row r="528493" hidden="1" x14ac:dyDescent="0.2"/>
    <row r="528494" hidden="1" x14ac:dyDescent="0.2"/>
    <row r="528495" hidden="1" x14ac:dyDescent="0.2"/>
    <row r="528496" hidden="1" x14ac:dyDescent="0.2"/>
    <row r="528497" hidden="1" x14ac:dyDescent="0.2"/>
    <row r="528498" hidden="1" x14ac:dyDescent="0.2"/>
    <row r="528499" hidden="1" x14ac:dyDescent="0.2"/>
    <row r="528500" hidden="1" x14ac:dyDescent="0.2"/>
    <row r="528501" hidden="1" x14ac:dyDescent="0.2"/>
    <row r="528502" hidden="1" x14ac:dyDescent="0.2"/>
    <row r="528503" hidden="1" x14ac:dyDescent="0.2"/>
    <row r="528504" hidden="1" x14ac:dyDescent="0.2"/>
    <row r="528505" hidden="1" x14ac:dyDescent="0.2"/>
    <row r="528506" hidden="1" x14ac:dyDescent="0.2"/>
    <row r="528507" hidden="1" x14ac:dyDescent="0.2"/>
    <row r="528508" hidden="1" x14ac:dyDescent="0.2"/>
    <row r="528509" hidden="1" x14ac:dyDescent="0.2"/>
    <row r="528510" hidden="1" x14ac:dyDescent="0.2"/>
    <row r="528511" hidden="1" x14ac:dyDescent="0.2"/>
    <row r="528512" hidden="1" x14ac:dyDescent="0.2"/>
    <row r="528513" hidden="1" x14ac:dyDescent="0.2"/>
    <row r="528514" hidden="1" x14ac:dyDescent="0.2"/>
    <row r="528515" hidden="1" x14ac:dyDescent="0.2"/>
    <row r="528516" hidden="1" x14ac:dyDescent="0.2"/>
    <row r="528517" hidden="1" x14ac:dyDescent="0.2"/>
    <row r="528518" hidden="1" x14ac:dyDescent="0.2"/>
    <row r="528519" hidden="1" x14ac:dyDescent="0.2"/>
    <row r="528520" hidden="1" x14ac:dyDescent="0.2"/>
    <row r="528521" hidden="1" x14ac:dyDescent="0.2"/>
    <row r="528522" hidden="1" x14ac:dyDescent="0.2"/>
    <row r="528523" hidden="1" x14ac:dyDescent="0.2"/>
    <row r="528524" hidden="1" x14ac:dyDescent="0.2"/>
    <row r="528525" hidden="1" x14ac:dyDescent="0.2"/>
    <row r="528526" hidden="1" x14ac:dyDescent="0.2"/>
    <row r="528527" hidden="1" x14ac:dyDescent="0.2"/>
    <row r="528528" hidden="1" x14ac:dyDescent="0.2"/>
    <row r="528529" hidden="1" x14ac:dyDescent="0.2"/>
    <row r="528530" hidden="1" x14ac:dyDescent="0.2"/>
    <row r="528531" hidden="1" x14ac:dyDescent="0.2"/>
    <row r="528532" hidden="1" x14ac:dyDescent="0.2"/>
    <row r="528533" hidden="1" x14ac:dyDescent="0.2"/>
    <row r="528534" hidden="1" x14ac:dyDescent="0.2"/>
    <row r="528535" hidden="1" x14ac:dyDescent="0.2"/>
    <row r="528536" hidden="1" x14ac:dyDescent="0.2"/>
    <row r="528537" hidden="1" x14ac:dyDescent="0.2"/>
    <row r="528538" hidden="1" x14ac:dyDescent="0.2"/>
    <row r="528539" hidden="1" x14ac:dyDescent="0.2"/>
    <row r="528540" hidden="1" x14ac:dyDescent="0.2"/>
    <row r="528541" hidden="1" x14ac:dyDescent="0.2"/>
    <row r="528542" hidden="1" x14ac:dyDescent="0.2"/>
    <row r="528543" hidden="1" x14ac:dyDescent="0.2"/>
    <row r="528544" hidden="1" x14ac:dyDescent="0.2"/>
    <row r="528545" hidden="1" x14ac:dyDescent="0.2"/>
    <row r="528546" hidden="1" x14ac:dyDescent="0.2"/>
    <row r="528547" hidden="1" x14ac:dyDescent="0.2"/>
    <row r="528548" hidden="1" x14ac:dyDescent="0.2"/>
    <row r="528549" hidden="1" x14ac:dyDescent="0.2"/>
    <row r="528550" hidden="1" x14ac:dyDescent="0.2"/>
    <row r="528551" hidden="1" x14ac:dyDescent="0.2"/>
    <row r="528552" hidden="1" x14ac:dyDescent="0.2"/>
    <row r="528553" hidden="1" x14ac:dyDescent="0.2"/>
    <row r="528554" hidden="1" x14ac:dyDescent="0.2"/>
    <row r="528555" hidden="1" x14ac:dyDescent="0.2"/>
    <row r="528556" hidden="1" x14ac:dyDescent="0.2"/>
    <row r="528557" hidden="1" x14ac:dyDescent="0.2"/>
    <row r="528558" hidden="1" x14ac:dyDescent="0.2"/>
    <row r="528559" hidden="1" x14ac:dyDescent="0.2"/>
    <row r="528560" hidden="1" x14ac:dyDescent="0.2"/>
    <row r="528561" hidden="1" x14ac:dyDescent="0.2"/>
    <row r="528562" hidden="1" x14ac:dyDescent="0.2"/>
    <row r="528563" hidden="1" x14ac:dyDescent="0.2"/>
    <row r="528564" hidden="1" x14ac:dyDescent="0.2"/>
    <row r="528565" hidden="1" x14ac:dyDescent="0.2"/>
    <row r="528566" hidden="1" x14ac:dyDescent="0.2"/>
    <row r="528567" hidden="1" x14ac:dyDescent="0.2"/>
    <row r="528568" hidden="1" x14ac:dyDescent="0.2"/>
    <row r="528569" hidden="1" x14ac:dyDescent="0.2"/>
    <row r="528570" hidden="1" x14ac:dyDescent="0.2"/>
    <row r="528571" hidden="1" x14ac:dyDescent="0.2"/>
    <row r="528572" hidden="1" x14ac:dyDescent="0.2"/>
    <row r="528573" hidden="1" x14ac:dyDescent="0.2"/>
    <row r="528574" hidden="1" x14ac:dyDescent="0.2"/>
    <row r="528575" hidden="1" x14ac:dyDescent="0.2"/>
    <row r="528576" hidden="1" x14ac:dyDescent="0.2"/>
    <row r="528577" hidden="1" x14ac:dyDescent="0.2"/>
    <row r="528578" hidden="1" x14ac:dyDescent="0.2"/>
    <row r="528579" hidden="1" x14ac:dyDescent="0.2"/>
    <row r="528580" hidden="1" x14ac:dyDescent="0.2"/>
    <row r="528581" hidden="1" x14ac:dyDescent="0.2"/>
    <row r="528582" hidden="1" x14ac:dyDescent="0.2"/>
    <row r="528583" hidden="1" x14ac:dyDescent="0.2"/>
    <row r="528584" hidden="1" x14ac:dyDescent="0.2"/>
    <row r="528585" hidden="1" x14ac:dyDescent="0.2"/>
    <row r="528586" hidden="1" x14ac:dyDescent="0.2"/>
    <row r="528587" hidden="1" x14ac:dyDescent="0.2"/>
    <row r="528588" hidden="1" x14ac:dyDescent="0.2"/>
    <row r="528589" hidden="1" x14ac:dyDescent="0.2"/>
    <row r="528590" hidden="1" x14ac:dyDescent="0.2"/>
    <row r="528591" hidden="1" x14ac:dyDescent="0.2"/>
    <row r="528592" hidden="1" x14ac:dyDescent="0.2"/>
    <row r="528593" hidden="1" x14ac:dyDescent="0.2"/>
    <row r="528594" hidden="1" x14ac:dyDescent="0.2"/>
    <row r="528595" hidden="1" x14ac:dyDescent="0.2"/>
    <row r="528596" hidden="1" x14ac:dyDescent="0.2"/>
    <row r="528597" hidden="1" x14ac:dyDescent="0.2"/>
    <row r="528598" hidden="1" x14ac:dyDescent="0.2"/>
    <row r="528599" hidden="1" x14ac:dyDescent="0.2"/>
    <row r="528600" hidden="1" x14ac:dyDescent="0.2"/>
    <row r="528601" hidden="1" x14ac:dyDescent="0.2"/>
    <row r="528602" hidden="1" x14ac:dyDescent="0.2"/>
    <row r="528603" hidden="1" x14ac:dyDescent="0.2"/>
    <row r="528604" hidden="1" x14ac:dyDescent="0.2"/>
    <row r="528605" hidden="1" x14ac:dyDescent="0.2"/>
    <row r="528606" hidden="1" x14ac:dyDescent="0.2"/>
    <row r="528607" hidden="1" x14ac:dyDescent="0.2"/>
    <row r="528608" hidden="1" x14ac:dyDescent="0.2"/>
    <row r="528609" hidden="1" x14ac:dyDescent="0.2"/>
    <row r="528610" hidden="1" x14ac:dyDescent="0.2"/>
    <row r="528611" hidden="1" x14ac:dyDescent="0.2"/>
    <row r="528612" hidden="1" x14ac:dyDescent="0.2"/>
    <row r="528613" hidden="1" x14ac:dyDescent="0.2"/>
    <row r="528614" hidden="1" x14ac:dyDescent="0.2"/>
    <row r="528615" hidden="1" x14ac:dyDescent="0.2"/>
    <row r="528616" hidden="1" x14ac:dyDescent="0.2"/>
    <row r="528617" hidden="1" x14ac:dyDescent="0.2"/>
    <row r="528618" hidden="1" x14ac:dyDescent="0.2"/>
    <row r="528619" hidden="1" x14ac:dyDescent="0.2"/>
    <row r="528620" hidden="1" x14ac:dyDescent="0.2"/>
    <row r="528621" hidden="1" x14ac:dyDescent="0.2"/>
    <row r="528622" hidden="1" x14ac:dyDescent="0.2"/>
    <row r="528623" hidden="1" x14ac:dyDescent="0.2"/>
    <row r="528624" hidden="1" x14ac:dyDescent="0.2"/>
    <row r="528625" hidden="1" x14ac:dyDescent="0.2"/>
    <row r="528626" hidden="1" x14ac:dyDescent="0.2"/>
    <row r="528627" hidden="1" x14ac:dyDescent="0.2"/>
    <row r="528628" hidden="1" x14ac:dyDescent="0.2"/>
    <row r="528629" hidden="1" x14ac:dyDescent="0.2"/>
    <row r="528630" hidden="1" x14ac:dyDescent="0.2"/>
    <row r="528631" hidden="1" x14ac:dyDescent="0.2"/>
    <row r="528632" hidden="1" x14ac:dyDescent="0.2"/>
    <row r="528633" hidden="1" x14ac:dyDescent="0.2"/>
    <row r="528634" hidden="1" x14ac:dyDescent="0.2"/>
    <row r="528635" hidden="1" x14ac:dyDescent="0.2"/>
    <row r="528636" hidden="1" x14ac:dyDescent="0.2"/>
    <row r="528637" hidden="1" x14ac:dyDescent="0.2"/>
    <row r="528638" hidden="1" x14ac:dyDescent="0.2"/>
    <row r="528639" hidden="1" x14ac:dyDescent="0.2"/>
    <row r="528640" hidden="1" x14ac:dyDescent="0.2"/>
    <row r="528641" hidden="1" x14ac:dyDescent="0.2"/>
    <row r="528642" hidden="1" x14ac:dyDescent="0.2"/>
    <row r="528643" hidden="1" x14ac:dyDescent="0.2"/>
    <row r="528644" hidden="1" x14ac:dyDescent="0.2"/>
    <row r="528645" hidden="1" x14ac:dyDescent="0.2"/>
    <row r="528646" hidden="1" x14ac:dyDescent="0.2"/>
    <row r="528647" hidden="1" x14ac:dyDescent="0.2"/>
    <row r="528648" hidden="1" x14ac:dyDescent="0.2"/>
    <row r="528649" hidden="1" x14ac:dyDescent="0.2"/>
    <row r="528650" hidden="1" x14ac:dyDescent="0.2"/>
    <row r="528651" hidden="1" x14ac:dyDescent="0.2"/>
    <row r="528652" hidden="1" x14ac:dyDescent="0.2"/>
    <row r="528653" hidden="1" x14ac:dyDescent="0.2"/>
    <row r="528654" hidden="1" x14ac:dyDescent="0.2"/>
    <row r="528655" hidden="1" x14ac:dyDescent="0.2"/>
    <row r="528656" hidden="1" x14ac:dyDescent="0.2"/>
    <row r="528657" hidden="1" x14ac:dyDescent="0.2"/>
    <row r="528658" hidden="1" x14ac:dyDescent="0.2"/>
    <row r="528659" hidden="1" x14ac:dyDescent="0.2"/>
    <row r="528660" hidden="1" x14ac:dyDescent="0.2"/>
    <row r="528661" hidden="1" x14ac:dyDescent="0.2"/>
    <row r="528662" hidden="1" x14ac:dyDescent="0.2"/>
    <row r="528663" hidden="1" x14ac:dyDescent="0.2"/>
    <row r="528664" hidden="1" x14ac:dyDescent="0.2"/>
    <row r="528665" hidden="1" x14ac:dyDescent="0.2"/>
    <row r="528666" hidden="1" x14ac:dyDescent="0.2"/>
    <row r="528667" hidden="1" x14ac:dyDescent="0.2"/>
    <row r="528668" hidden="1" x14ac:dyDescent="0.2"/>
    <row r="528669" hidden="1" x14ac:dyDescent="0.2"/>
    <row r="528670" hidden="1" x14ac:dyDescent="0.2"/>
    <row r="528671" hidden="1" x14ac:dyDescent="0.2"/>
    <row r="528672" hidden="1" x14ac:dyDescent="0.2"/>
    <row r="528673" hidden="1" x14ac:dyDescent="0.2"/>
    <row r="528674" hidden="1" x14ac:dyDescent="0.2"/>
    <row r="528675" hidden="1" x14ac:dyDescent="0.2"/>
    <row r="528676" hidden="1" x14ac:dyDescent="0.2"/>
    <row r="528677" hidden="1" x14ac:dyDescent="0.2"/>
    <row r="528678" hidden="1" x14ac:dyDescent="0.2"/>
    <row r="528679" hidden="1" x14ac:dyDescent="0.2"/>
    <row r="528680" hidden="1" x14ac:dyDescent="0.2"/>
    <row r="528681" hidden="1" x14ac:dyDescent="0.2"/>
    <row r="528682" hidden="1" x14ac:dyDescent="0.2"/>
    <row r="528683" hidden="1" x14ac:dyDescent="0.2"/>
    <row r="528684" hidden="1" x14ac:dyDescent="0.2"/>
    <row r="528685" hidden="1" x14ac:dyDescent="0.2"/>
    <row r="528686" hidden="1" x14ac:dyDescent="0.2"/>
    <row r="528687" hidden="1" x14ac:dyDescent="0.2"/>
    <row r="528688" hidden="1" x14ac:dyDescent="0.2"/>
    <row r="528689" hidden="1" x14ac:dyDescent="0.2"/>
    <row r="528690" hidden="1" x14ac:dyDescent="0.2"/>
    <row r="528691" hidden="1" x14ac:dyDescent="0.2"/>
    <row r="528692" hidden="1" x14ac:dyDescent="0.2"/>
    <row r="528693" hidden="1" x14ac:dyDescent="0.2"/>
    <row r="528694" hidden="1" x14ac:dyDescent="0.2"/>
    <row r="528695" hidden="1" x14ac:dyDescent="0.2"/>
    <row r="528696" hidden="1" x14ac:dyDescent="0.2"/>
    <row r="528697" hidden="1" x14ac:dyDescent="0.2"/>
    <row r="528698" hidden="1" x14ac:dyDescent="0.2"/>
    <row r="528699" hidden="1" x14ac:dyDescent="0.2"/>
    <row r="528700" hidden="1" x14ac:dyDescent="0.2"/>
    <row r="528701" hidden="1" x14ac:dyDescent="0.2"/>
    <row r="528702" hidden="1" x14ac:dyDescent="0.2"/>
    <row r="528703" hidden="1" x14ac:dyDescent="0.2"/>
    <row r="528704" hidden="1" x14ac:dyDescent="0.2"/>
    <row r="528705" hidden="1" x14ac:dyDescent="0.2"/>
    <row r="528706" hidden="1" x14ac:dyDescent="0.2"/>
    <row r="528707" hidden="1" x14ac:dyDescent="0.2"/>
    <row r="528708" hidden="1" x14ac:dyDescent="0.2"/>
    <row r="528709" hidden="1" x14ac:dyDescent="0.2"/>
    <row r="528710" hidden="1" x14ac:dyDescent="0.2"/>
    <row r="528711" hidden="1" x14ac:dyDescent="0.2"/>
    <row r="528712" hidden="1" x14ac:dyDescent="0.2"/>
    <row r="528713" hidden="1" x14ac:dyDescent="0.2"/>
    <row r="528714" hidden="1" x14ac:dyDescent="0.2"/>
    <row r="528715" hidden="1" x14ac:dyDescent="0.2"/>
    <row r="528716" hidden="1" x14ac:dyDescent="0.2"/>
    <row r="528717" hidden="1" x14ac:dyDescent="0.2"/>
    <row r="528718" hidden="1" x14ac:dyDescent="0.2"/>
    <row r="528719" hidden="1" x14ac:dyDescent="0.2"/>
    <row r="528720" hidden="1" x14ac:dyDescent="0.2"/>
    <row r="528721" hidden="1" x14ac:dyDescent="0.2"/>
    <row r="528722" hidden="1" x14ac:dyDescent="0.2"/>
    <row r="528723" hidden="1" x14ac:dyDescent="0.2"/>
    <row r="528724" hidden="1" x14ac:dyDescent="0.2"/>
    <row r="528725" hidden="1" x14ac:dyDescent="0.2"/>
    <row r="528726" hidden="1" x14ac:dyDescent="0.2"/>
    <row r="528727" hidden="1" x14ac:dyDescent="0.2"/>
    <row r="528728" hidden="1" x14ac:dyDescent="0.2"/>
    <row r="528729" hidden="1" x14ac:dyDescent="0.2"/>
    <row r="528730" hidden="1" x14ac:dyDescent="0.2"/>
    <row r="528731" hidden="1" x14ac:dyDescent="0.2"/>
    <row r="528732" hidden="1" x14ac:dyDescent="0.2"/>
    <row r="528733" hidden="1" x14ac:dyDescent="0.2"/>
    <row r="528734" hidden="1" x14ac:dyDescent="0.2"/>
    <row r="528735" hidden="1" x14ac:dyDescent="0.2"/>
    <row r="528736" hidden="1" x14ac:dyDescent="0.2"/>
    <row r="528737" hidden="1" x14ac:dyDescent="0.2"/>
    <row r="528738" hidden="1" x14ac:dyDescent="0.2"/>
    <row r="528739" hidden="1" x14ac:dyDescent="0.2"/>
    <row r="528740" hidden="1" x14ac:dyDescent="0.2"/>
    <row r="528741" hidden="1" x14ac:dyDescent="0.2"/>
    <row r="528742" hidden="1" x14ac:dyDescent="0.2"/>
    <row r="528743" hidden="1" x14ac:dyDescent="0.2"/>
    <row r="528744" hidden="1" x14ac:dyDescent="0.2"/>
    <row r="528745" hidden="1" x14ac:dyDescent="0.2"/>
    <row r="528746" hidden="1" x14ac:dyDescent="0.2"/>
    <row r="528747" hidden="1" x14ac:dyDescent="0.2"/>
    <row r="528748" hidden="1" x14ac:dyDescent="0.2"/>
    <row r="528749" hidden="1" x14ac:dyDescent="0.2"/>
    <row r="528750" hidden="1" x14ac:dyDescent="0.2"/>
    <row r="528751" hidden="1" x14ac:dyDescent="0.2"/>
    <row r="528752" hidden="1" x14ac:dyDescent="0.2"/>
    <row r="528753" hidden="1" x14ac:dyDescent="0.2"/>
    <row r="528754" hidden="1" x14ac:dyDescent="0.2"/>
    <row r="528755" hidden="1" x14ac:dyDescent="0.2"/>
    <row r="528756" hidden="1" x14ac:dyDescent="0.2"/>
    <row r="528757" hidden="1" x14ac:dyDescent="0.2"/>
    <row r="528758" hidden="1" x14ac:dyDescent="0.2"/>
    <row r="528759" hidden="1" x14ac:dyDescent="0.2"/>
    <row r="528760" hidden="1" x14ac:dyDescent="0.2"/>
    <row r="528761" hidden="1" x14ac:dyDescent="0.2"/>
    <row r="528762" hidden="1" x14ac:dyDescent="0.2"/>
    <row r="528763" hidden="1" x14ac:dyDescent="0.2"/>
    <row r="528764" hidden="1" x14ac:dyDescent="0.2"/>
    <row r="528765" hidden="1" x14ac:dyDescent="0.2"/>
    <row r="528766" hidden="1" x14ac:dyDescent="0.2"/>
    <row r="528767" hidden="1" x14ac:dyDescent="0.2"/>
    <row r="528768" hidden="1" x14ac:dyDescent="0.2"/>
    <row r="528769" hidden="1" x14ac:dyDescent="0.2"/>
    <row r="528770" hidden="1" x14ac:dyDescent="0.2"/>
    <row r="528771" hidden="1" x14ac:dyDescent="0.2"/>
    <row r="528772" hidden="1" x14ac:dyDescent="0.2"/>
    <row r="528773" hidden="1" x14ac:dyDescent="0.2"/>
    <row r="528774" hidden="1" x14ac:dyDescent="0.2"/>
    <row r="528775" hidden="1" x14ac:dyDescent="0.2"/>
    <row r="528776" hidden="1" x14ac:dyDescent="0.2"/>
    <row r="528777" hidden="1" x14ac:dyDescent="0.2"/>
    <row r="528778" hidden="1" x14ac:dyDescent="0.2"/>
    <row r="528779" hidden="1" x14ac:dyDescent="0.2"/>
    <row r="528780" hidden="1" x14ac:dyDescent="0.2"/>
    <row r="528781" hidden="1" x14ac:dyDescent="0.2"/>
    <row r="528782" hidden="1" x14ac:dyDescent="0.2"/>
    <row r="528783" hidden="1" x14ac:dyDescent="0.2"/>
    <row r="528784" hidden="1" x14ac:dyDescent="0.2"/>
    <row r="528785" hidden="1" x14ac:dyDescent="0.2"/>
    <row r="528786" hidden="1" x14ac:dyDescent="0.2"/>
    <row r="528787" hidden="1" x14ac:dyDescent="0.2"/>
    <row r="528788" hidden="1" x14ac:dyDescent="0.2"/>
    <row r="528789" hidden="1" x14ac:dyDescent="0.2"/>
    <row r="528790" hidden="1" x14ac:dyDescent="0.2"/>
    <row r="528791" hidden="1" x14ac:dyDescent="0.2"/>
    <row r="528792" hidden="1" x14ac:dyDescent="0.2"/>
    <row r="528793" hidden="1" x14ac:dyDescent="0.2"/>
    <row r="528794" hidden="1" x14ac:dyDescent="0.2"/>
    <row r="528795" hidden="1" x14ac:dyDescent="0.2"/>
    <row r="528796" hidden="1" x14ac:dyDescent="0.2"/>
    <row r="528797" hidden="1" x14ac:dyDescent="0.2"/>
    <row r="528798" hidden="1" x14ac:dyDescent="0.2"/>
    <row r="528799" hidden="1" x14ac:dyDescent="0.2"/>
    <row r="528800" hidden="1" x14ac:dyDescent="0.2"/>
    <row r="528801" hidden="1" x14ac:dyDescent="0.2"/>
    <row r="528802" hidden="1" x14ac:dyDescent="0.2"/>
    <row r="528803" hidden="1" x14ac:dyDescent="0.2"/>
    <row r="528804" hidden="1" x14ac:dyDescent="0.2"/>
    <row r="528805" hidden="1" x14ac:dyDescent="0.2"/>
    <row r="528806" hidden="1" x14ac:dyDescent="0.2"/>
    <row r="528807" hidden="1" x14ac:dyDescent="0.2"/>
    <row r="528808" hidden="1" x14ac:dyDescent="0.2"/>
    <row r="528809" hidden="1" x14ac:dyDescent="0.2"/>
    <row r="528810" hidden="1" x14ac:dyDescent="0.2"/>
    <row r="528811" hidden="1" x14ac:dyDescent="0.2"/>
    <row r="528812" hidden="1" x14ac:dyDescent="0.2"/>
    <row r="528813" hidden="1" x14ac:dyDescent="0.2"/>
    <row r="528814" hidden="1" x14ac:dyDescent="0.2"/>
    <row r="528815" hidden="1" x14ac:dyDescent="0.2"/>
    <row r="528816" hidden="1" x14ac:dyDescent="0.2"/>
    <row r="528817" hidden="1" x14ac:dyDescent="0.2"/>
    <row r="528818" hidden="1" x14ac:dyDescent="0.2"/>
    <row r="528819" hidden="1" x14ac:dyDescent="0.2"/>
    <row r="528820" hidden="1" x14ac:dyDescent="0.2"/>
    <row r="528821" hidden="1" x14ac:dyDescent="0.2"/>
    <row r="528822" hidden="1" x14ac:dyDescent="0.2"/>
    <row r="528823" hidden="1" x14ac:dyDescent="0.2"/>
    <row r="528824" hidden="1" x14ac:dyDescent="0.2"/>
    <row r="528825" hidden="1" x14ac:dyDescent="0.2"/>
    <row r="528826" hidden="1" x14ac:dyDescent="0.2"/>
    <row r="528827" hidden="1" x14ac:dyDescent="0.2"/>
    <row r="528828" hidden="1" x14ac:dyDescent="0.2"/>
    <row r="528829" hidden="1" x14ac:dyDescent="0.2"/>
    <row r="528830" hidden="1" x14ac:dyDescent="0.2"/>
    <row r="528831" hidden="1" x14ac:dyDescent="0.2"/>
    <row r="528832" hidden="1" x14ac:dyDescent="0.2"/>
    <row r="528833" hidden="1" x14ac:dyDescent="0.2"/>
    <row r="528834" hidden="1" x14ac:dyDescent="0.2"/>
    <row r="528835" hidden="1" x14ac:dyDescent="0.2"/>
    <row r="528836" hidden="1" x14ac:dyDescent="0.2"/>
    <row r="528837" hidden="1" x14ac:dyDescent="0.2"/>
    <row r="528838" hidden="1" x14ac:dyDescent="0.2"/>
    <row r="528839" hidden="1" x14ac:dyDescent="0.2"/>
    <row r="528840" hidden="1" x14ac:dyDescent="0.2"/>
    <row r="528841" hidden="1" x14ac:dyDescent="0.2"/>
    <row r="528842" hidden="1" x14ac:dyDescent="0.2"/>
    <row r="528843" hidden="1" x14ac:dyDescent="0.2"/>
    <row r="528844" hidden="1" x14ac:dyDescent="0.2"/>
    <row r="528845" hidden="1" x14ac:dyDescent="0.2"/>
    <row r="528846" hidden="1" x14ac:dyDescent="0.2"/>
    <row r="528847" hidden="1" x14ac:dyDescent="0.2"/>
    <row r="528848" hidden="1" x14ac:dyDescent="0.2"/>
    <row r="528849" hidden="1" x14ac:dyDescent="0.2"/>
    <row r="528850" hidden="1" x14ac:dyDescent="0.2"/>
    <row r="528851" hidden="1" x14ac:dyDescent="0.2"/>
    <row r="528852" hidden="1" x14ac:dyDescent="0.2"/>
    <row r="528853" hidden="1" x14ac:dyDescent="0.2"/>
    <row r="528854" hidden="1" x14ac:dyDescent="0.2"/>
    <row r="528855" hidden="1" x14ac:dyDescent="0.2"/>
    <row r="528856" hidden="1" x14ac:dyDescent="0.2"/>
    <row r="528857" hidden="1" x14ac:dyDescent="0.2"/>
    <row r="528858" hidden="1" x14ac:dyDescent="0.2"/>
    <row r="528859" hidden="1" x14ac:dyDescent="0.2"/>
    <row r="528860" hidden="1" x14ac:dyDescent="0.2"/>
    <row r="528861" hidden="1" x14ac:dyDescent="0.2"/>
    <row r="528862" hidden="1" x14ac:dyDescent="0.2"/>
    <row r="528863" hidden="1" x14ac:dyDescent="0.2"/>
    <row r="528864" hidden="1" x14ac:dyDescent="0.2"/>
    <row r="528865" hidden="1" x14ac:dyDescent="0.2"/>
    <row r="528866" hidden="1" x14ac:dyDescent="0.2"/>
    <row r="528867" hidden="1" x14ac:dyDescent="0.2"/>
    <row r="528868" hidden="1" x14ac:dyDescent="0.2"/>
    <row r="528869" hidden="1" x14ac:dyDescent="0.2"/>
    <row r="528870" hidden="1" x14ac:dyDescent="0.2"/>
    <row r="528871" hidden="1" x14ac:dyDescent="0.2"/>
    <row r="528872" hidden="1" x14ac:dyDescent="0.2"/>
    <row r="528873" hidden="1" x14ac:dyDescent="0.2"/>
    <row r="528874" hidden="1" x14ac:dyDescent="0.2"/>
    <row r="528875" hidden="1" x14ac:dyDescent="0.2"/>
    <row r="528876" hidden="1" x14ac:dyDescent="0.2"/>
    <row r="528877" hidden="1" x14ac:dyDescent="0.2"/>
    <row r="528878" hidden="1" x14ac:dyDescent="0.2"/>
    <row r="528879" hidden="1" x14ac:dyDescent="0.2"/>
    <row r="528880" hidden="1" x14ac:dyDescent="0.2"/>
    <row r="528881" hidden="1" x14ac:dyDescent="0.2"/>
    <row r="528882" hidden="1" x14ac:dyDescent="0.2"/>
    <row r="528883" hidden="1" x14ac:dyDescent="0.2"/>
    <row r="528884" hidden="1" x14ac:dyDescent="0.2"/>
    <row r="528885" hidden="1" x14ac:dyDescent="0.2"/>
    <row r="528886" hidden="1" x14ac:dyDescent="0.2"/>
    <row r="528887" hidden="1" x14ac:dyDescent="0.2"/>
    <row r="528888" hidden="1" x14ac:dyDescent="0.2"/>
    <row r="528889" hidden="1" x14ac:dyDescent="0.2"/>
    <row r="528890" hidden="1" x14ac:dyDescent="0.2"/>
    <row r="528891" hidden="1" x14ac:dyDescent="0.2"/>
    <row r="528892" hidden="1" x14ac:dyDescent="0.2"/>
    <row r="528893" hidden="1" x14ac:dyDescent="0.2"/>
    <row r="528894" hidden="1" x14ac:dyDescent="0.2"/>
    <row r="528895" hidden="1" x14ac:dyDescent="0.2"/>
    <row r="528896" hidden="1" x14ac:dyDescent="0.2"/>
    <row r="528897" hidden="1" x14ac:dyDescent="0.2"/>
    <row r="528898" hidden="1" x14ac:dyDescent="0.2"/>
    <row r="528899" hidden="1" x14ac:dyDescent="0.2"/>
    <row r="528900" hidden="1" x14ac:dyDescent="0.2"/>
    <row r="528901" hidden="1" x14ac:dyDescent="0.2"/>
    <row r="528902" hidden="1" x14ac:dyDescent="0.2"/>
    <row r="528903" hidden="1" x14ac:dyDescent="0.2"/>
    <row r="528904" hidden="1" x14ac:dyDescent="0.2"/>
    <row r="528905" hidden="1" x14ac:dyDescent="0.2"/>
    <row r="528906" hidden="1" x14ac:dyDescent="0.2"/>
    <row r="528907" hidden="1" x14ac:dyDescent="0.2"/>
    <row r="528908" hidden="1" x14ac:dyDescent="0.2"/>
    <row r="528909" hidden="1" x14ac:dyDescent="0.2"/>
    <row r="528910" hidden="1" x14ac:dyDescent="0.2"/>
    <row r="528911" hidden="1" x14ac:dyDescent="0.2"/>
    <row r="528912" hidden="1" x14ac:dyDescent="0.2"/>
    <row r="528913" hidden="1" x14ac:dyDescent="0.2"/>
    <row r="528914" hidden="1" x14ac:dyDescent="0.2"/>
    <row r="528915" hidden="1" x14ac:dyDescent="0.2"/>
    <row r="528916" hidden="1" x14ac:dyDescent="0.2"/>
    <row r="528917" hidden="1" x14ac:dyDescent="0.2"/>
    <row r="528918" hidden="1" x14ac:dyDescent="0.2"/>
    <row r="528919" hidden="1" x14ac:dyDescent="0.2"/>
    <row r="528920" hidden="1" x14ac:dyDescent="0.2"/>
    <row r="528921" hidden="1" x14ac:dyDescent="0.2"/>
    <row r="528922" hidden="1" x14ac:dyDescent="0.2"/>
    <row r="528923" hidden="1" x14ac:dyDescent="0.2"/>
    <row r="528924" hidden="1" x14ac:dyDescent="0.2"/>
    <row r="528925" hidden="1" x14ac:dyDescent="0.2"/>
    <row r="528926" hidden="1" x14ac:dyDescent="0.2"/>
    <row r="528927" hidden="1" x14ac:dyDescent="0.2"/>
    <row r="528928" hidden="1" x14ac:dyDescent="0.2"/>
    <row r="528929" hidden="1" x14ac:dyDescent="0.2"/>
    <row r="528930" hidden="1" x14ac:dyDescent="0.2"/>
    <row r="528931" hidden="1" x14ac:dyDescent="0.2"/>
    <row r="528932" hidden="1" x14ac:dyDescent="0.2"/>
    <row r="528933" hidden="1" x14ac:dyDescent="0.2"/>
    <row r="528934" hidden="1" x14ac:dyDescent="0.2"/>
    <row r="528935" hidden="1" x14ac:dyDescent="0.2"/>
    <row r="528936" hidden="1" x14ac:dyDescent="0.2"/>
    <row r="528937" hidden="1" x14ac:dyDescent="0.2"/>
    <row r="528938" hidden="1" x14ac:dyDescent="0.2"/>
    <row r="528939" hidden="1" x14ac:dyDescent="0.2"/>
    <row r="528940" hidden="1" x14ac:dyDescent="0.2"/>
    <row r="528941" hidden="1" x14ac:dyDescent="0.2"/>
    <row r="528942" hidden="1" x14ac:dyDescent="0.2"/>
    <row r="528943" hidden="1" x14ac:dyDescent="0.2"/>
    <row r="528944" hidden="1" x14ac:dyDescent="0.2"/>
    <row r="528945" hidden="1" x14ac:dyDescent="0.2"/>
    <row r="528946" hidden="1" x14ac:dyDescent="0.2"/>
    <row r="528947" hidden="1" x14ac:dyDescent="0.2"/>
    <row r="528948" hidden="1" x14ac:dyDescent="0.2"/>
    <row r="528949" hidden="1" x14ac:dyDescent="0.2"/>
    <row r="528950" hidden="1" x14ac:dyDescent="0.2"/>
    <row r="528951" hidden="1" x14ac:dyDescent="0.2"/>
    <row r="528952" hidden="1" x14ac:dyDescent="0.2"/>
    <row r="528953" hidden="1" x14ac:dyDescent="0.2"/>
    <row r="528954" hidden="1" x14ac:dyDescent="0.2"/>
    <row r="528955" hidden="1" x14ac:dyDescent="0.2"/>
    <row r="528956" hidden="1" x14ac:dyDescent="0.2"/>
    <row r="528957" hidden="1" x14ac:dyDescent="0.2"/>
    <row r="528958" hidden="1" x14ac:dyDescent="0.2"/>
    <row r="528959" hidden="1" x14ac:dyDescent="0.2"/>
    <row r="528960" hidden="1" x14ac:dyDescent="0.2"/>
    <row r="528961" hidden="1" x14ac:dyDescent="0.2"/>
    <row r="528962" hidden="1" x14ac:dyDescent="0.2"/>
    <row r="528963" hidden="1" x14ac:dyDescent="0.2"/>
    <row r="528964" hidden="1" x14ac:dyDescent="0.2"/>
    <row r="528965" hidden="1" x14ac:dyDescent="0.2"/>
    <row r="528966" hidden="1" x14ac:dyDescent="0.2"/>
    <row r="528967" hidden="1" x14ac:dyDescent="0.2"/>
    <row r="528968" hidden="1" x14ac:dyDescent="0.2"/>
    <row r="528969" hidden="1" x14ac:dyDescent="0.2"/>
    <row r="528970" hidden="1" x14ac:dyDescent="0.2"/>
    <row r="528971" hidden="1" x14ac:dyDescent="0.2"/>
    <row r="528972" hidden="1" x14ac:dyDescent="0.2"/>
    <row r="528973" hidden="1" x14ac:dyDescent="0.2"/>
    <row r="528974" hidden="1" x14ac:dyDescent="0.2"/>
    <row r="528975" hidden="1" x14ac:dyDescent="0.2"/>
    <row r="528976" hidden="1" x14ac:dyDescent="0.2"/>
    <row r="528977" hidden="1" x14ac:dyDescent="0.2"/>
    <row r="528978" hidden="1" x14ac:dyDescent="0.2"/>
    <row r="528979" hidden="1" x14ac:dyDescent="0.2"/>
    <row r="528980" hidden="1" x14ac:dyDescent="0.2"/>
    <row r="528981" hidden="1" x14ac:dyDescent="0.2"/>
    <row r="528982" hidden="1" x14ac:dyDescent="0.2"/>
    <row r="528983" hidden="1" x14ac:dyDescent="0.2"/>
    <row r="528984" hidden="1" x14ac:dyDescent="0.2"/>
    <row r="528985" hidden="1" x14ac:dyDescent="0.2"/>
    <row r="528986" hidden="1" x14ac:dyDescent="0.2"/>
    <row r="528987" hidden="1" x14ac:dyDescent="0.2"/>
    <row r="528988" hidden="1" x14ac:dyDescent="0.2"/>
    <row r="528989" hidden="1" x14ac:dyDescent="0.2"/>
    <row r="528990" hidden="1" x14ac:dyDescent="0.2"/>
    <row r="528991" hidden="1" x14ac:dyDescent="0.2"/>
    <row r="528992" hidden="1" x14ac:dyDescent="0.2"/>
    <row r="528993" hidden="1" x14ac:dyDescent="0.2"/>
    <row r="528994" hidden="1" x14ac:dyDescent="0.2"/>
    <row r="528995" hidden="1" x14ac:dyDescent="0.2"/>
    <row r="528996" hidden="1" x14ac:dyDescent="0.2"/>
    <row r="528997" hidden="1" x14ac:dyDescent="0.2"/>
    <row r="528998" hidden="1" x14ac:dyDescent="0.2"/>
    <row r="528999" hidden="1" x14ac:dyDescent="0.2"/>
    <row r="529000" hidden="1" x14ac:dyDescent="0.2"/>
    <row r="529001" hidden="1" x14ac:dyDescent="0.2"/>
    <row r="529002" hidden="1" x14ac:dyDescent="0.2"/>
    <row r="529003" hidden="1" x14ac:dyDescent="0.2"/>
    <row r="529004" hidden="1" x14ac:dyDescent="0.2"/>
    <row r="529005" hidden="1" x14ac:dyDescent="0.2"/>
    <row r="529006" hidden="1" x14ac:dyDescent="0.2"/>
    <row r="529007" hidden="1" x14ac:dyDescent="0.2"/>
    <row r="529008" hidden="1" x14ac:dyDescent="0.2"/>
    <row r="529009" hidden="1" x14ac:dyDescent="0.2"/>
    <row r="529010" hidden="1" x14ac:dyDescent="0.2"/>
    <row r="529011" hidden="1" x14ac:dyDescent="0.2"/>
    <row r="529012" hidden="1" x14ac:dyDescent="0.2"/>
    <row r="529013" hidden="1" x14ac:dyDescent="0.2"/>
    <row r="529014" hidden="1" x14ac:dyDescent="0.2"/>
    <row r="529015" hidden="1" x14ac:dyDescent="0.2"/>
    <row r="529016" hidden="1" x14ac:dyDescent="0.2"/>
    <row r="529017" hidden="1" x14ac:dyDescent="0.2"/>
    <row r="529018" hidden="1" x14ac:dyDescent="0.2"/>
    <row r="529019" hidden="1" x14ac:dyDescent="0.2"/>
    <row r="529020" hidden="1" x14ac:dyDescent="0.2"/>
    <row r="529021" hidden="1" x14ac:dyDescent="0.2"/>
    <row r="529022" hidden="1" x14ac:dyDescent="0.2"/>
    <row r="529023" hidden="1" x14ac:dyDescent="0.2"/>
    <row r="529024" hidden="1" x14ac:dyDescent="0.2"/>
    <row r="529025" hidden="1" x14ac:dyDescent="0.2"/>
    <row r="529026" hidden="1" x14ac:dyDescent="0.2"/>
    <row r="529027" hidden="1" x14ac:dyDescent="0.2"/>
    <row r="529028" hidden="1" x14ac:dyDescent="0.2"/>
    <row r="529029" hidden="1" x14ac:dyDescent="0.2"/>
    <row r="529030" hidden="1" x14ac:dyDescent="0.2"/>
    <row r="529031" hidden="1" x14ac:dyDescent="0.2"/>
    <row r="529032" hidden="1" x14ac:dyDescent="0.2"/>
    <row r="529033" hidden="1" x14ac:dyDescent="0.2"/>
    <row r="529034" hidden="1" x14ac:dyDescent="0.2"/>
    <row r="529035" hidden="1" x14ac:dyDescent="0.2"/>
    <row r="529036" hidden="1" x14ac:dyDescent="0.2"/>
    <row r="529037" hidden="1" x14ac:dyDescent="0.2"/>
    <row r="529038" hidden="1" x14ac:dyDescent="0.2"/>
    <row r="529039" hidden="1" x14ac:dyDescent="0.2"/>
    <row r="529040" hidden="1" x14ac:dyDescent="0.2"/>
    <row r="529041" hidden="1" x14ac:dyDescent="0.2"/>
    <row r="529042" hidden="1" x14ac:dyDescent="0.2"/>
    <row r="529043" hidden="1" x14ac:dyDescent="0.2"/>
    <row r="529044" hidden="1" x14ac:dyDescent="0.2"/>
    <row r="529045" hidden="1" x14ac:dyDescent="0.2"/>
    <row r="529046" hidden="1" x14ac:dyDescent="0.2"/>
    <row r="529047" hidden="1" x14ac:dyDescent="0.2"/>
    <row r="529048" hidden="1" x14ac:dyDescent="0.2"/>
    <row r="529049" hidden="1" x14ac:dyDescent="0.2"/>
    <row r="529050" hidden="1" x14ac:dyDescent="0.2"/>
    <row r="529051" hidden="1" x14ac:dyDescent="0.2"/>
    <row r="529052" hidden="1" x14ac:dyDescent="0.2"/>
    <row r="529053" hidden="1" x14ac:dyDescent="0.2"/>
    <row r="529054" hidden="1" x14ac:dyDescent="0.2"/>
    <row r="529055" hidden="1" x14ac:dyDescent="0.2"/>
    <row r="529056" hidden="1" x14ac:dyDescent="0.2"/>
    <row r="529057" hidden="1" x14ac:dyDescent="0.2"/>
    <row r="529058" hidden="1" x14ac:dyDescent="0.2"/>
    <row r="529059" hidden="1" x14ac:dyDescent="0.2"/>
    <row r="529060" hidden="1" x14ac:dyDescent="0.2"/>
    <row r="529061" hidden="1" x14ac:dyDescent="0.2"/>
    <row r="529062" hidden="1" x14ac:dyDescent="0.2"/>
    <row r="529063" hidden="1" x14ac:dyDescent="0.2"/>
    <row r="529064" hidden="1" x14ac:dyDescent="0.2"/>
    <row r="529065" hidden="1" x14ac:dyDescent="0.2"/>
    <row r="529066" hidden="1" x14ac:dyDescent="0.2"/>
    <row r="529067" hidden="1" x14ac:dyDescent="0.2"/>
    <row r="529068" hidden="1" x14ac:dyDescent="0.2"/>
    <row r="529069" hidden="1" x14ac:dyDescent="0.2"/>
    <row r="529070" hidden="1" x14ac:dyDescent="0.2"/>
    <row r="529071" hidden="1" x14ac:dyDescent="0.2"/>
    <row r="529072" hidden="1" x14ac:dyDescent="0.2"/>
    <row r="529073" hidden="1" x14ac:dyDescent="0.2"/>
    <row r="529074" hidden="1" x14ac:dyDescent="0.2"/>
    <row r="529075" hidden="1" x14ac:dyDescent="0.2"/>
    <row r="529076" hidden="1" x14ac:dyDescent="0.2"/>
    <row r="529077" hidden="1" x14ac:dyDescent="0.2"/>
    <row r="529078" hidden="1" x14ac:dyDescent="0.2"/>
    <row r="529079" hidden="1" x14ac:dyDescent="0.2"/>
    <row r="529080" hidden="1" x14ac:dyDescent="0.2"/>
    <row r="529081" hidden="1" x14ac:dyDescent="0.2"/>
    <row r="529082" hidden="1" x14ac:dyDescent="0.2"/>
    <row r="529083" hidden="1" x14ac:dyDescent="0.2"/>
    <row r="529084" hidden="1" x14ac:dyDescent="0.2"/>
    <row r="529085" hidden="1" x14ac:dyDescent="0.2"/>
    <row r="529086" hidden="1" x14ac:dyDescent="0.2"/>
    <row r="529087" hidden="1" x14ac:dyDescent="0.2"/>
    <row r="529088" hidden="1" x14ac:dyDescent="0.2"/>
    <row r="529089" hidden="1" x14ac:dyDescent="0.2"/>
    <row r="529090" hidden="1" x14ac:dyDescent="0.2"/>
    <row r="529091" hidden="1" x14ac:dyDescent="0.2"/>
    <row r="529092" hidden="1" x14ac:dyDescent="0.2"/>
    <row r="529093" hidden="1" x14ac:dyDescent="0.2"/>
    <row r="529094" hidden="1" x14ac:dyDescent="0.2"/>
    <row r="529095" hidden="1" x14ac:dyDescent="0.2"/>
    <row r="529096" hidden="1" x14ac:dyDescent="0.2"/>
    <row r="529097" hidden="1" x14ac:dyDescent="0.2"/>
    <row r="529098" hidden="1" x14ac:dyDescent="0.2"/>
    <row r="529099" hidden="1" x14ac:dyDescent="0.2"/>
    <row r="529100" hidden="1" x14ac:dyDescent="0.2"/>
    <row r="529101" hidden="1" x14ac:dyDescent="0.2"/>
    <row r="529102" hidden="1" x14ac:dyDescent="0.2"/>
    <row r="529103" hidden="1" x14ac:dyDescent="0.2"/>
    <row r="529104" hidden="1" x14ac:dyDescent="0.2"/>
    <row r="529105" hidden="1" x14ac:dyDescent="0.2"/>
    <row r="529106" hidden="1" x14ac:dyDescent="0.2"/>
    <row r="529107" hidden="1" x14ac:dyDescent="0.2"/>
    <row r="529108" hidden="1" x14ac:dyDescent="0.2"/>
    <row r="529109" hidden="1" x14ac:dyDescent="0.2"/>
    <row r="529110" hidden="1" x14ac:dyDescent="0.2"/>
    <row r="529111" hidden="1" x14ac:dyDescent="0.2"/>
    <row r="529112" hidden="1" x14ac:dyDescent="0.2"/>
    <row r="529113" hidden="1" x14ac:dyDescent="0.2"/>
    <row r="529114" hidden="1" x14ac:dyDescent="0.2"/>
    <row r="529115" hidden="1" x14ac:dyDescent="0.2"/>
    <row r="529116" hidden="1" x14ac:dyDescent="0.2"/>
    <row r="529117" hidden="1" x14ac:dyDescent="0.2"/>
    <row r="529118" hidden="1" x14ac:dyDescent="0.2"/>
    <row r="529119" hidden="1" x14ac:dyDescent="0.2"/>
    <row r="529120" hidden="1" x14ac:dyDescent="0.2"/>
    <row r="529121" hidden="1" x14ac:dyDescent="0.2"/>
    <row r="529122" hidden="1" x14ac:dyDescent="0.2"/>
    <row r="529123" hidden="1" x14ac:dyDescent="0.2"/>
    <row r="529124" hidden="1" x14ac:dyDescent="0.2"/>
    <row r="529125" hidden="1" x14ac:dyDescent="0.2"/>
    <row r="529126" hidden="1" x14ac:dyDescent="0.2"/>
    <row r="529127" hidden="1" x14ac:dyDescent="0.2"/>
    <row r="529128" hidden="1" x14ac:dyDescent="0.2"/>
    <row r="529129" hidden="1" x14ac:dyDescent="0.2"/>
    <row r="529130" hidden="1" x14ac:dyDescent="0.2"/>
    <row r="529131" hidden="1" x14ac:dyDescent="0.2"/>
    <row r="529132" hidden="1" x14ac:dyDescent="0.2"/>
    <row r="529133" hidden="1" x14ac:dyDescent="0.2"/>
    <row r="529134" hidden="1" x14ac:dyDescent="0.2"/>
    <row r="529135" hidden="1" x14ac:dyDescent="0.2"/>
    <row r="529136" hidden="1" x14ac:dyDescent="0.2"/>
    <row r="529137" hidden="1" x14ac:dyDescent="0.2"/>
    <row r="529138" hidden="1" x14ac:dyDescent="0.2"/>
    <row r="529139" hidden="1" x14ac:dyDescent="0.2"/>
    <row r="529140" hidden="1" x14ac:dyDescent="0.2"/>
    <row r="529141" hidden="1" x14ac:dyDescent="0.2"/>
    <row r="529142" hidden="1" x14ac:dyDescent="0.2"/>
    <row r="529143" hidden="1" x14ac:dyDescent="0.2"/>
    <row r="529144" hidden="1" x14ac:dyDescent="0.2"/>
    <row r="529145" hidden="1" x14ac:dyDescent="0.2"/>
    <row r="529146" hidden="1" x14ac:dyDescent="0.2"/>
    <row r="529147" hidden="1" x14ac:dyDescent="0.2"/>
    <row r="529148" hidden="1" x14ac:dyDescent="0.2"/>
    <row r="529149" hidden="1" x14ac:dyDescent="0.2"/>
    <row r="529150" hidden="1" x14ac:dyDescent="0.2"/>
    <row r="529151" hidden="1" x14ac:dyDescent="0.2"/>
    <row r="529152" hidden="1" x14ac:dyDescent="0.2"/>
    <row r="529153" hidden="1" x14ac:dyDescent="0.2"/>
    <row r="529154" hidden="1" x14ac:dyDescent="0.2"/>
    <row r="529155" hidden="1" x14ac:dyDescent="0.2"/>
    <row r="529156" hidden="1" x14ac:dyDescent="0.2"/>
    <row r="529157" hidden="1" x14ac:dyDescent="0.2"/>
    <row r="529158" hidden="1" x14ac:dyDescent="0.2"/>
    <row r="529159" hidden="1" x14ac:dyDescent="0.2"/>
    <row r="529160" hidden="1" x14ac:dyDescent="0.2"/>
    <row r="529161" hidden="1" x14ac:dyDescent="0.2"/>
    <row r="529162" hidden="1" x14ac:dyDescent="0.2"/>
    <row r="529163" hidden="1" x14ac:dyDescent="0.2"/>
    <row r="529164" hidden="1" x14ac:dyDescent="0.2"/>
    <row r="529165" hidden="1" x14ac:dyDescent="0.2"/>
    <row r="529166" hidden="1" x14ac:dyDescent="0.2"/>
    <row r="529167" hidden="1" x14ac:dyDescent="0.2"/>
    <row r="529168" hidden="1" x14ac:dyDescent="0.2"/>
    <row r="529169" hidden="1" x14ac:dyDescent="0.2"/>
    <row r="529170" hidden="1" x14ac:dyDescent="0.2"/>
    <row r="529171" hidden="1" x14ac:dyDescent="0.2"/>
    <row r="529172" hidden="1" x14ac:dyDescent="0.2"/>
    <row r="529173" hidden="1" x14ac:dyDescent="0.2"/>
    <row r="529174" hidden="1" x14ac:dyDescent="0.2"/>
    <row r="529175" hidden="1" x14ac:dyDescent="0.2"/>
    <row r="529176" hidden="1" x14ac:dyDescent="0.2"/>
    <row r="529177" hidden="1" x14ac:dyDescent="0.2"/>
    <row r="529178" hidden="1" x14ac:dyDescent="0.2"/>
    <row r="529179" hidden="1" x14ac:dyDescent="0.2"/>
    <row r="529180" hidden="1" x14ac:dyDescent="0.2"/>
    <row r="529181" hidden="1" x14ac:dyDescent="0.2"/>
    <row r="529182" hidden="1" x14ac:dyDescent="0.2"/>
    <row r="529183" hidden="1" x14ac:dyDescent="0.2"/>
    <row r="529184" hidden="1" x14ac:dyDescent="0.2"/>
    <row r="529185" hidden="1" x14ac:dyDescent="0.2"/>
    <row r="529186" hidden="1" x14ac:dyDescent="0.2"/>
    <row r="529187" hidden="1" x14ac:dyDescent="0.2"/>
    <row r="529188" hidden="1" x14ac:dyDescent="0.2"/>
    <row r="529189" hidden="1" x14ac:dyDescent="0.2"/>
    <row r="529190" hidden="1" x14ac:dyDescent="0.2"/>
    <row r="529191" hidden="1" x14ac:dyDescent="0.2"/>
    <row r="529192" hidden="1" x14ac:dyDescent="0.2"/>
    <row r="529193" hidden="1" x14ac:dyDescent="0.2"/>
    <row r="529194" hidden="1" x14ac:dyDescent="0.2"/>
    <row r="529195" hidden="1" x14ac:dyDescent="0.2"/>
    <row r="529196" hidden="1" x14ac:dyDescent="0.2"/>
    <row r="529197" hidden="1" x14ac:dyDescent="0.2"/>
    <row r="529198" hidden="1" x14ac:dyDescent="0.2"/>
    <row r="529199" hidden="1" x14ac:dyDescent="0.2"/>
    <row r="529200" hidden="1" x14ac:dyDescent="0.2"/>
    <row r="529201" hidden="1" x14ac:dyDescent="0.2"/>
    <row r="529202" hidden="1" x14ac:dyDescent="0.2"/>
    <row r="529203" hidden="1" x14ac:dyDescent="0.2"/>
    <row r="529204" hidden="1" x14ac:dyDescent="0.2"/>
    <row r="529205" hidden="1" x14ac:dyDescent="0.2"/>
    <row r="529206" hidden="1" x14ac:dyDescent="0.2"/>
    <row r="529207" hidden="1" x14ac:dyDescent="0.2"/>
    <row r="529208" hidden="1" x14ac:dyDescent="0.2"/>
    <row r="529209" hidden="1" x14ac:dyDescent="0.2"/>
    <row r="529210" hidden="1" x14ac:dyDescent="0.2"/>
    <row r="529211" hidden="1" x14ac:dyDescent="0.2"/>
    <row r="529212" hidden="1" x14ac:dyDescent="0.2"/>
    <row r="529213" hidden="1" x14ac:dyDescent="0.2"/>
    <row r="529214" hidden="1" x14ac:dyDescent="0.2"/>
    <row r="529215" hidden="1" x14ac:dyDescent="0.2"/>
    <row r="529216" hidden="1" x14ac:dyDescent="0.2"/>
    <row r="529217" hidden="1" x14ac:dyDescent="0.2"/>
    <row r="529218" hidden="1" x14ac:dyDescent="0.2"/>
    <row r="529219" hidden="1" x14ac:dyDescent="0.2"/>
    <row r="529220" hidden="1" x14ac:dyDescent="0.2"/>
    <row r="529221" hidden="1" x14ac:dyDescent="0.2"/>
    <row r="529222" hidden="1" x14ac:dyDescent="0.2"/>
    <row r="529223" hidden="1" x14ac:dyDescent="0.2"/>
    <row r="529224" hidden="1" x14ac:dyDescent="0.2"/>
    <row r="529225" hidden="1" x14ac:dyDescent="0.2"/>
    <row r="529226" hidden="1" x14ac:dyDescent="0.2"/>
    <row r="529227" hidden="1" x14ac:dyDescent="0.2"/>
    <row r="529228" hidden="1" x14ac:dyDescent="0.2"/>
    <row r="529229" hidden="1" x14ac:dyDescent="0.2"/>
    <row r="529230" hidden="1" x14ac:dyDescent="0.2"/>
    <row r="529231" hidden="1" x14ac:dyDescent="0.2"/>
    <row r="529232" hidden="1" x14ac:dyDescent="0.2"/>
    <row r="529233" hidden="1" x14ac:dyDescent="0.2"/>
    <row r="529234" hidden="1" x14ac:dyDescent="0.2"/>
    <row r="529235" hidden="1" x14ac:dyDescent="0.2"/>
    <row r="529236" hidden="1" x14ac:dyDescent="0.2"/>
    <row r="529237" hidden="1" x14ac:dyDescent="0.2"/>
    <row r="529238" hidden="1" x14ac:dyDescent="0.2"/>
    <row r="529239" hidden="1" x14ac:dyDescent="0.2"/>
    <row r="529240" hidden="1" x14ac:dyDescent="0.2"/>
    <row r="529241" hidden="1" x14ac:dyDescent="0.2"/>
    <row r="529242" hidden="1" x14ac:dyDescent="0.2"/>
    <row r="529243" hidden="1" x14ac:dyDescent="0.2"/>
    <row r="529244" hidden="1" x14ac:dyDescent="0.2"/>
    <row r="529245" hidden="1" x14ac:dyDescent="0.2"/>
    <row r="529246" hidden="1" x14ac:dyDescent="0.2"/>
    <row r="529247" hidden="1" x14ac:dyDescent="0.2"/>
    <row r="529248" hidden="1" x14ac:dyDescent="0.2"/>
    <row r="529249" hidden="1" x14ac:dyDescent="0.2"/>
    <row r="529250" hidden="1" x14ac:dyDescent="0.2"/>
    <row r="529251" hidden="1" x14ac:dyDescent="0.2"/>
    <row r="529252" hidden="1" x14ac:dyDescent="0.2"/>
    <row r="529253" hidden="1" x14ac:dyDescent="0.2"/>
    <row r="529254" hidden="1" x14ac:dyDescent="0.2"/>
    <row r="529255" hidden="1" x14ac:dyDescent="0.2"/>
    <row r="529256" hidden="1" x14ac:dyDescent="0.2"/>
    <row r="529257" hidden="1" x14ac:dyDescent="0.2"/>
    <row r="529258" hidden="1" x14ac:dyDescent="0.2"/>
    <row r="529259" hidden="1" x14ac:dyDescent="0.2"/>
    <row r="529260" hidden="1" x14ac:dyDescent="0.2"/>
    <row r="529261" hidden="1" x14ac:dyDescent="0.2"/>
    <row r="529262" hidden="1" x14ac:dyDescent="0.2"/>
    <row r="529263" hidden="1" x14ac:dyDescent="0.2"/>
    <row r="529264" hidden="1" x14ac:dyDescent="0.2"/>
    <row r="529265" hidden="1" x14ac:dyDescent="0.2"/>
    <row r="529266" hidden="1" x14ac:dyDescent="0.2"/>
    <row r="529267" hidden="1" x14ac:dyDescent="0.2"/>
    <row r="529268" hidden="1" x14ac:dyDescent="0.2"/>
    <row r="529269" hidden="1" x14ac:dyDescent="0.2"/>
    <row r="529270" hidden="1" x14ac:dyDescent="0.2"/>
    <row r="529271" hidden="1" x14ac:dyDescent="0.2"/>
    <row r="529272" hidden="1" x14ac:dyDescent="0.2"/>
    <row r="529273" hidden="1" x14ac:dyDescent="0.2"/>
    <row r="529274" hidden="1" x14ac:dyDescent="0.2"/>
    <row r="529275" hidden="1" x14ac:dyDescent="0.2"/>
    <row r="529276" hidden="1" x14ac:dyDescent="0.2"/>
    <row r="529277" hidden="1" x14ac:dyDescent="0.2"/>
    <row r="529278" hidden="1" x14ac:dyDescent="0.2"/>
    <row r="529279" hidden="1" x14ac:dyDescent="0.2"/>
    <row r="529280" hidden="1" x14ac:dyDescent="0.2"/>
    <row r="529281" hidden="1" x14ac:dyDescent="0.2"/>
    <row r="529282" hidden="1" x14ac:dyDescent="0.2"/>
    <row r="529283" hidden="1" x14ac:dyDescent="0.2"/>
    <row r="529284" hidden="1" x14ac:dyDescent="0.2"/>
    <row r="529285" hidden="1" x14ac:dyDescent="0.2"/>
    <row r="529286" hidden="1" x14ac:dyDescent="0.2"/>
    <row r="529287" hidden="1" x14ac:dyDescent="0.2"/>
    <row r="529288" hidden="1" x14ac:dyDescent="0.2"/>
    <row r="529289" hidden="1" x14ac:dyDescent="0.2"/>
    <row r="529290" hidden="1" x14ac:dyDescent="0.2"/>
    <row r="529291" hidden="1" x14ac:dyDescent="0.2"/>
    <row r="529292" hidden="1" x14ac:dyDescent="0.2"/>
    <row r="529293" hidden="1" x14ac:dyDescent="0.2"/>
    <row r="529294" hidden="1" x14ac:dyDescent="0.2"/>
    <row r="529295" hidden="1" x14ac:dyDescent="0.2"/>
    <row r="529296" hidden="1" x14ac:dyDescent="0.2"/>
    <row r="529297" hidden="1" x14ac:dyDescent="0.2"/>
    <row r="529298" hidden="1" x14ac:dyDescent="0.2"/>
    <row r="529299" hidden="1" x14ac:dyDescent="0.2"/>
    <row r="529300" hidden="1" x14ac:dyDescent="0.2"/>
    <row r="529301" hidden="1" x14ac:dyDescent="0.2"/>
    <row r="529302" hidden="1" x14ac:dyDescent="0.2"/>
    <row r="529303" hidden="1" x14ac:dyDescent="0.2"/>
    <row r="529304" hidden="1" x14ac:dyDescent="0.2"/>
    <row r="529305" hidden="1" x14ac:dyDescent="0.2"/>
    <row r="529306" hidden="1" x14ac:dyDescent="0.2"/>
    <row r="529307" hidden="1" x14ac:dyDescent="0.2"/>
    <row r="529308" hidden="1" x14ac:dyDescent="0.2"/>
    <row r="529309" hidden="1" x14ac:dyDescent="0.2"/>
    <row r="529310" hidden="1" x14ac:dyDescent="0.2"/>
    <row r="529311" hidden="1" x14ac:dyDescent="0.2"/>
    <row r="529312" hidden="1" x14ac:dyDescent="0.2"/>
    <row r="529313" hidden="1" x14ac:dyDescent="0.2"/>
    <row r="529314" hidden="1" x14ac:dyDescent="0.2"/>
    <row r="529315" hidden="1" x14ac:dyDescent="0.2"/>
    <row r="529316" hidden="1" x14ac:dyDescent="0.2"/>
    <row r="529317" hidden="1" x14ac:dyDescent="0.2"/>
    <row r="529318" hidden="1" x14ac:dyDescent="0.2"/>
    <row r="529319" hidden="1" x14ac:dyDescent="0.2"/>
    <row r="529320" hidden="1" x14ac:dyDescent="0.2"/>
    <row r="529321" hidden="1" x14ac:dyDescent="0.2"/>
    <row r="529322" hidden="1" x14ac:dyDescent="0.2"/>
    <row r="529323" hidden="1" x14ac:dyDescent="0.2"/>
    <row r="529324" hidden="1" x14ac:dyDescent="0.2"/>
    <row r="529325" hidden="1" x14ac:dyDescent="0.2"/>
    <row r="529326" hidden="1" x14ac:dyDescent="0.2"/>
    <row r="529327" hidden="1" x14ac:dyDescent="0.2"/>
    <row r="529328" hidden="1" x14ac:dyDescent="0.2"/>
    <row r="529329" hidden="1" x14ac:dyDescent="0.2"/>
    <row r="529330" hidden="1" x14ac:dyDescent="0.2"/>
    <row r="529331" hidden="1" x14ac:dyDescent="0.2"/>
    <row r="529332" hidden="1" x14ac:dyDescent="0.2"/>
    <row r="529333" hidden="1" x14ac:dyDescent="0.2"/>
    <row r="529334" hidden="1" x14ac:dyDescent="0.2"/>
    <row r="529335" hidden="1" x14ac:dyDescent="0.2"/>
    <row r="529336" hidden="1" x14ac:dyDescent="0.2"/>
    <row r="529337" hidden="1" x14ac:dyDescent="0.2"/>
    <row r="529338" hidden="1" x14ac:dyDescent="0.2"/>
    <row r="529339" hidden="1" x14ac:dyDescent="0.2"/>
    <row r="529340" hidden="1" x14ac:dyDescent="0.2"/>
    <row r="529341" hidden="1" x14ac:dyDescent="0.2"/>
    <row r="529342" hidden="1" x14ac:dyDescent="0.2"/>
    <row r="529343" hidden="1" x14ac:dyDescent="0.2"/>
    <row r="529344" hidden="1" x14ac:dyDescent="0.2"/>
    <row r="529345" hidden="1" x14ac:dyDescent="0.2"/>
    <row r="529346" hidden="1" x14ac:dyDescent="0.2"/>
    <row r="529347" hidden="1" x14ac:dyDescent="0.2"/>
    <row r="529348" hidden="1" x14ac:dyDescent="0.2"/>
    <row r="529349" hidden="1" x14ac:dyDescent="0.2"/>
    <row r="529350" hidden="1" x14ac:dyDescent="0.2"/>
    <row r="529351" hidden="1" x14ac:dyDescent="0.2"/>
    <row r="529352" hidden="1" x14ac:dyDescent="0.2"/>
    <row r="529353" hidden="1" x14ac:dyDescent="0.2"/>
    <row r="529354" hidden="1" x14ac:dyDescent="0.2"/>
    <row r="529355" hidden="1" x14ac:dyDescent="0.2"/>
    <row r="529356" hidden="1" x14ac:dyDescent="0.2"/>
    <row r="529357" hidden="1" x14ac:dyDescent="0.2"/>
    <row r="529358" hidden="1" x14ac:dyDescent="0.2"/>
    <row r="529359" hidden="1" x14ac:dyDescent="0.2"/>
    <row r="529360" hidden="1" x14ac:dyDescent="0.2"/>
    <row r="529361" hidden="1" x14ac:dyDescent="0.2"/>
    <row r="529362" hidden="1" x14ac:dyDescent="0.2"/>
    <row r="529363" hidden="1" x14ac:dyDescent="0.2"/>
    <row r="529364" hidden="1" x14ac:dyDescent="0.2"/>
    <row r="529365" hidden="1" x14ac:dyDescent="0.2"/>
    <row r="529366" hidden="1" x14ac:dyDescent="0.2"/>
    <row r="529367" hidden="1" x14ac:dyDescent="0.2"/>
    <row r="529368" hidden="1" x14ac:dyDescent="0.2"/>
    <row r="529369" hidden="1" x14ac:dyDescent="0.2"/>
    <row r="529370" hidden="1" x14ac:dyDescent="0.2"/>
    <row r="529371" hidden="1" x14ac:dyDescent="0.2"/>
    <row r="529372" hidden="1" x14ac:dyDescent="0.2"/>
    <row r="529373" hidden="1" x14ac:dyDescent="0.2"/>
    <row r="529374" hidden="1" x14ac:dyDescent="0.2"/>
    <row r="529375" hidden="1" x14ac:dyDescent="0.2"/>
    <row r="529376" hidden="1" x14ac:dyDescent="0.2"/>
    <row r="529377" hidden="1" x14ac:dyDescent="0.2"/>
    <row r="529378" hidden="1" x14ac:dyDescent="0.2"/>
    <row r="529379" hidden="1" x14ac:dyDescent="0.2"/>
    <row r="529380" hidden="1" x14ac:dyDescent="0.2"/>
    <row r="529381" hidden="1" x14ac:dyDescent="0.2"/>
    <row r="529382" hidden="1" x14ac:dyDescent="0.2"/>
    <row r="529383" hidden="1" x14ac:dyDescent="0.2"/>
    <row r="529384" hidden="1" x14ac:dyDescent="0.2"/>
    <row r="529385" hidden="1" x14ac:dyDescent="0.2"/>
    <row r="529386" hidden="1" x14ac:dyDescent="0.2"/>
    <row r="529387" hidden="1" x14ac:dyDescent="0.2"/>
    <row r="529388" hidden="1" x14ac:dyDescent="0.2"/>
    <row r="529389" hidden="1" x14ac:dyDescent="0.2"/>
    <row r="529390" hidden="1" x14ac:dyDescent="0.2"/>
    <row r="529391" hidden="1" x14ac:dyDescent="0.2"/>
    <row r="529392" hidden="1" x14ac:dyDescent="0.2"/>
    <row r="529393" hidden="1" x14ac:dyDescent="0.2"/>
    <row r="529394" hidden="1" x14ac:dyDescent="0.2"/>
    <row r="529395" hidden="1" x14ac:dyDescent="0.2"/>
    <row r="529396" hidden="1" x14ac:dyDescent="0.2"/>
    <row r="529397" hidden="1" x14ac:dyDescent="0.2"/>
    <row r="529398" hidden="1" x14ac:dyDescent="0.2"/>
    <row r="529399" hidden="1" x14ac:dyDescent="0.2"/>
    <row r="529400" hidden="1" x14ac:dyDescent="0.2"/>
    <row r="529401" hidden="1" x14ac:dyDescent="0.2"/>
    <row r="529402" hidden="1" x14ac:dyDescent="0.2"/>
    <row r="529403" hidden="1" x14ac:dyDescent="0.2"/>
    <row r="529404" hidden="1" x14ac:dyDescent="0.2"/>
    <row r="529405" hidden="1" x14ac:dyDescent="0.2"/>
    <row r="529406" hidden="1" x14ac:dyDescent="0.2"/>
    <row r="529407" hidden="1" x14ac:dyDescent="0.2"/>
    <row r="529408" hidden="1" x14ac:dyDescent="0.2"/>
    <row r="529409" hidden="1" x14ac:dyDescent="0.2"/>
    <row r="529410" hidden="1" x14ac:dyDescent="0.2"/>
    <row r="529411" hidden="1" x14ac:dyDescent="0.2"/>
    <row r="529412" hidden="1" x14ac:dyDescent="0.2"/>
    <row r="529413" hidden="1" x14ac:dyDescent="0.2"/>
    <row r="529414" hidden="1" x14ac:dyDescent="0.2"/>
    <row r="529415" hidden="1" x14ac:dyDescent="0.2"/>
    <row r="529416" hidden="1" x14ac:dyDescent="0.2"/>
    <row r="529417" hidden="1" x14ac:dyDescent="0.2"/>
    <row r="529418" hidden="1" x14ac:dyDescent="0.2"/>
    <row r="529419" hidden="1" x14ac:dyDescent="0.2"/>
    <row r="529420" hidden="1" x14ac:dyDescent="0.2"/>
    <row r="529421" hidden="1" x14ac:dyDescent="0.2"/>
    <row r="529422" hidden="1" x14ac:dyDescent="0.2"/>
    <row r="529423" hidden="1" x14ac:dyDescent="0.2"/>
    <row r="529424" hidden="1" x14ac:dyDescent="0.2"/>
    <row r="529425" hidden="1" x14ac:dyDescent="0.2"/>
    <row r="529426" hidden="1" x14ac:dyDescent="0.2"/>
    <row r="529427" hidden="1" x14ac:dyDescent="0.2"/>
    <row r="529428" hidden="1" x14ac:dyDescent="0.2"/>
    <row r="529429" hidden="1" x14ac:dyDescent="0.2"/>
    <row r="529430" hidden="1" x14ac:dyDescent="0.2"/>
    <row r="529431" hidden="1" x14ac:dyDescent="0.2"/>
    <row r="529432" hidden="1" x14ac:dyDescent="0.2"/>
    <row r="529433" hidden="1" x14ac:dyDescent="0.2"/>
    <row r="529434" hidden="1" x14ac:dyDescent="0.2"/>
    <row r="529435" hidden="1" x14ac:dyDescent="0.2"/>
    <row r="529436" hidden="1" x14ac:dyDescent="0.2"/>
    <row r="529437" hidden="1" x14ac:dyDescent="0.2"/>
    <row r="529438" hidden="1" x14ac:dyDescent="0.2"/>
    <row r="529439" hidden="1" x14ac:dyDescent="0.2"/>
    <row r="529440" hidden="1" x14ac:dyDescent="0.2"/>
    <row r="529441" hidden="1" x14ac:dyDescent="0.2"/>
    <row r="529442" hidden="1" x14ac:dyDescent="0.2"/>
    <row r="529443" hidden="1" x14ac:dyDescent="0.2"/>
    <row r="529444" hidden="1" x14ac:dyDescent="0.2"/>
    <row r="529445" hidden="1" x14ac:dyDescent="0.2"/>
    <row r="529446" hidden="1" x14ac:dyDescent="0.2"/>
    <row r="529447" hidden="1" x14ac:dyDescent="0.2"/>
    <row r="529448" hidden="1" x14ac:dyDescent="0.2"/>
    <row r="529449" hidden="1" x14ac:dyDescent="0.2"/>
    <row r="529450" hidden="1" x14ac:dyDescent="0.2"/>
    <row r="529451" hidden="1" x14ac:dyDescent="0.2"/>
    <row r="529452" hidden="1" x14ac:dyDescent="0.2"/>
    <row r="529453" hidden="1" x14ac:dyDescent="0.2"/>
    <row r="529454" hidden="1" x14ac:dyDescent="0.2"/>
    <row r="529455" hidden="1" x14ac:dyDescent="0.2"/>
    <row r="529456" hidden="1" x14ac:dyDescent="0.2"/>
    <row r="529457" hidden="1" x14ac:dyDescent="0.2"/>
    <row r="529458" hidden="1" x14ac:dyDescent="0.2"/>
    <row r="529459" hidden="1" x14ac:dyDescent="0.2"/>
    <row r="529460" hidden="1" x14ac:dyDescent="0.2"/>
    <row r="529461" hidden="1" x14ac:dyDescent="0.2"/>
    <row r="529462" hidden="1" x14ac:dyDescent="0.2"/>
    <row r="529463" hidden="1" x14ac:dyDescent="0.2"/>
    <row r="529464" hidden="1" x14ac:dyDescent="0.2"/>
    <row r="529465" hidden="1" x14ac:dyDescent="0.2"/>
    <row r="529466" hidden="1" x14ac:dyDescent="0.2"/>
    <row r="529467" hidden="1" x14ac:dyDescent="0.2"/>
    <row r="529468" hidden="1" x14ac:dyDescent="0.2"/>
    <row r="529469" hidden="1" x14ac:dyDescent="0.2"/>
    <row r="529470" hidden="1" x14ac:dyDescent="0.2"/>
    <row r="529471" hidden="1" x14ac:dyDescent="0.2"/>
    <row r="529472" hidden="1" x14ac:dyDescent="0.2"/>
    <row r="529473" hidden="1" x14ac:dyDescent="0.2"/>
    <row r="529474" hidden="1" x14ac:dyDescent="0.2"/>
    <row r="529475" hidden="1" x14ac:dyDescent="0.2"/>
    <row r="529476" hidden="1" x14ac:dyDescent="0.2"/>
    <row r="529477" hidden="1" x14ac:dyDescent="0.2"/>
    <row r="529478" hidden="1" x14ac:dyDescent="0.2"/>
    <row r="529479" hidden="1" x14ac:dyDescent="0.2"/>
    <row r="529480" hidden="1" x14ac:dyDescent="0.2"/>
    <row r="529481" hidden="1" x14ac:dyDescent="0.2"/>
    <row r="529482" hidden="1" x14ac:dyDescent="0.2"/>
    <row r="529483" hidden="1" x14ac:dyDescent="0.2"/>
    <row r="529484" hidden="1" x14ac:dyDescent="0.2"/>
    <row r="529485" hidden="1" x14ac:dyDescent="0.2"/>
    <row r="529486" hidden="1" x14ac:dyDescent="0.2"/>
    <row r="529487" hidden="1" x14ac:dyDescent="0.2"/>
    <row r="529488" hidden="1" x14ac:dyDescent="0.2"/>
    <row r="529489" hidden="1" x14ac:dyDescent="0.2"/>
    <row r="529490" hidden="1" x14ac:dyDescent="0.2"/>
    <row r="529491" hidden="1" x14ac:dyDescent="0.2"/>
    <row r="529492" hidden="1" x14ac:dyDescent="0.2"/>
    <row r="529493" hidden="1" x14ac:dyDescent="0.2"/>
    <row r="529494" hidden="1" x14ac:dyDescent="0.2"/>
    <row r="529495" hidden="1" x14ac:dyDescent="0.2"/>
    <row r="529496" hidden="1" x14ac:dyDescent="0.2"/>
    <row r="529497" hidden="1" x14ac:dyDescent="0.2"/>
    <row r="529498" hidden="1" x14ac:dyDescent="0.2"/>
    <row r="529499" hidden="1" x14ac:dyDescent="0.2"/>
    <row r="529500" hidden="1" x14ac:dyDescent="0.2"/>
    <row r="529501" hidden="1" x14ac:dyDescent="0.2"/>
    <row r="529502" hidden="1" x14ac:dyDescent="0.2"/>
    <row r="529503" hidden="1" x14ac:dyDescent="0.2"/>
    <row r="529504" hidden="1" x14ac:dyDescent="0.2"/>
    <row r="529505" hidden="1" x14ac:dyDescent="0.2"/>
    <row r="529506" hidden="1" x14ac:dyDescent="0.2"/>
    <row r="529507" hidden="1" x14ac:dyDescent="0.2"/>
    <row r="529508" hidden="1" x14ac:dyDescent="0.2"/>
    <row r="529509" hidden="1" x14ac:dyDescent="0.2"/>
    <row r="529510" hidden="1" x14ac:dyDescent="0.2"/>
    <row r="529511" hidden="1" x14ac:dyDescent="0.2"/>
    <row r="529512" hidden="1" x14ac:dyDescent="0.2"/>
    <row r="529513" hidden="1" x14ac:dyDescent="0.2"/>
    <row r="529514" hidden="1" x14ac:dyDescent="0.2"/>
    <row r="529515" hidden="1" x14ac:dyDescent="0.2"/>
    <row r="529516" hidden="1" x14ac:dyDescent="0.2"/>
    <row r="529517" hidden="1" x14ac:dyDescent="0.2"/>
    <row r="529518" hidden="1" x14ac:dyDescent="0.2"/>
    <row r="529519" hidden="1" x14ac:dyDescent="0.2"/>
    <row r="529520" hidden="1" x14ac:dyDescent="0.2"/>
    <row r="529521" hidden="1" x14ac:dyDescent="0.2"/>
    <row r="529522" hidden="1" x14ac:dyDescent="0.2"/>
    <row r="529523" hidden="1" x14ac:dyDescent="0.2"/>
    <row r="529524" hidden="1" x14ac:dyDescent="0.2"/>
    <row r="529525" hidden="1" x14ac:dyDescent="0.2"/>
    <row r="529526" hidden="1" x14ac:dyDescent="0.2"/>
    <row r="529527" hidden="1" x14ac:dyDescent="0.2"/>
    <row r="529528" hidden="1" x14ac:dyDescent="0.2"/>
    <row r="529529" hidden="1" x14ac:dyDescent="0.2"/>
    <row r="529530" hidden="1" x14ac:dyDescent="0.2"/>
    <row r="529531" hidden="1" x14ac:dyDescent="0.2"/>
    <row r="529532" hidden="1" x14ac:dyDescent="0.2"/>
    <row r="529533" hidden="1" x14ac:dyDescent="0.2"/>
    <row r="529534" hidden="1" x14ac:dyDescent="0.2"/>
    <row r="529535" hidden="1" x14ac:dyDescent="0.2"/>
    <row r="529536" hidden="1" x14ac:dyDescent="0.2"/>
    <row r="529537" hidden="1" x14ac:dyDescent="0.2"/>
    <row r="529538" hidden="1" x14ac:dyDescent="0.2"/>
    <row r="529539" hidden="1" x14ac:dyDescent="0.2"/>
    <row r="529540" hidden="1" x14ac:dyDescent="0.2"/>
    <row r="529541" hidden="1" x14ac:dyDescent="0.2"/>
    <row r="529542" hidden="1" x14ac:dyDescent="0.2"/>
    <row r="529543" hidden="1" x14ac:dyDescent="0.2"/>
    <row r="529544" hidden="1" x14ac:dyDescent="0.2"/>
    <row r="529545" hidden="1" x14ac:dyDescent="0.2"/>
    <row r="529546" hidden="1" x14ac:dyDescent="0.2"/>
    <row r="529547" hidden="1" x14ac:dyDescent="0.2"/>
    <row r="529548" hidden="1" x14ac:dyDescent="0.2"/>
    <row r="529549" hidden="1" x14ac:dyDescent="0.2"/>
    <row r="529550" hidden="1" x14ac:dyDescent="0.2"/>
    <row r="529551" hidden="1" x14ac:dyDescent="0.2"/>
    <row r="529552" hidden="1" x14ac:dyDescent="0.2"/>
    <row r="529553" hidden="1" x14ac:dyDescent="0.2"/>
    <row r="529554" hidden="1" x14ac:dyDescent="0.2"/>
    <row r="529555" hidden="1" x14ac:dyDescent="0.2"/>
    <row r="529556" hidden="1" x14ac:dyDescent="0.2"/>
    <row r="529557" hidden="1" x14ac:dyDescent="0.2"/>
    <row r="529558" hidden="1" x14ac:dyDescent="0.2"/>
    <row r="529559" hidden="1" x14ac:dyDescent="0.2"/>
    <row r="529560" hidden="1" x14ac:dyDescent="0.2"/>
    <row r="529561" hidden="1" x14ac:dyDescent="0.2"/>
    <row r="529562" hidden="1" x14ac:dyDescent="0.2"/>
    <row r="529563" hidden="1" x14ac:dyDescent="0.2"/>
    <row r="529564" hidden="1" x14ac:dyDescent="0.2"/>
    <row r="529565" hidden="1" x14ac:dyDescent="0.2"/>
    <row r="529566" hidden="1" x14ac:dyDescent="0.2"/>
    <row r="529567" hidden="1" x14ac:dyDescent="0.2"/>
    <row r="529568" hidden="1" x14ac:dyDescent="0.2"/>
    <row r="529569" hidden="1" x14ac:dyDescent="0.2"/>
    <row r="529570" hidden="1" x14ac:dyDescent="0.2"/>
    <row r="529571" hidden="1" x14ac:dyDescent="0.2"/>
    <row r="529572" hidden="1" x14ac:dyDescent="0.2"/>
    <row r="529573" hidden="1" x14ac:dyDescent="0.2"/>
    <row r="529574" hidden="1" x14ac:dyDescent="0.2"/>
    <row r="529575" hidden="1" x14ac:dyDescent="0.2"/>
    <row r="529576" hidden="1" x14ac:dyDescent="0.2"/>
    <row r="529577" hidden="1" x14ac:dyDescent="0.2"/>
    <row r="529578" hidden="1" x14ac:dyDescent="0.2"/>
    <row r="529579" hidden="1" x14ac:dyDescent="0.2"/>
    <row r="529580" hidden="1" x14ac:dyDescent="0.2"/>
    <row r="529581" hidden="1" x14ac:dyDescent="0.2"/>
    <row r="529582" hidden="1" x14ac:dyDescent="0.2"/>
    <row r="529583" hidden="1" x14ac:dyDescent="0.2"/>
    <row r="529584" hidden="1" x14ac:dyDescent="0.2"/>
    <row r="529585" hidden="1" x14ac:dyDescent="0.2"/>
    <row r="529586" hidden="1" x14ac:dyDescent="0.2"/>
    <row r="529587" hidden="1" x14ac:dyDescent="0.2"/>
    <row r="529588" hidden="1" x14ac:dyDescent="0.2"/>
    <row r="529589" hidden="1" x14ac:dyDescent="0.2"/>
    <row r="529590" hidden="1" x14ac:dyDescent="0.2"/>
    <row r="529591" hidden="1" x14ac:dyDescent="0.2"/>
    <row r="529592" hidden="1" x14ac:dyDescent="0.2"/>
    <row r="529593" hidden="1" x14ac:dyDescent="0.2"/>
    <row r="529594" hidden="1" x14ac:dyDescent="0.2"/>
    <row r="529595" hidden="1" x14ac:dyDescent="0.2"/>
    <row r="529596" hidden="1" x14ac:dyDescent="0.2"/>
    <row r="529597" hidden="1" x14ac:dyDescent="0.2"/>
    <row r="529598" hidden="1" x14ac:dyDescent="0.2"/>
    <row r="529599" hidden="1" x14ac:dyDescent="0.2"/>
    <row r="529600" hidden="1" x14ac:dyDescent="0.2"/>
    <row r="529601" hidden="1" x14ac:dyDescent="0.2"/>
    <row r="529602" hidden="1" x14ac:dyDescent="0.2"/>
    <row r="529603" hidden="1" x14ac:dyDescent="0.2"/>
    <row r="529604" hidden="1" x14ac:dyDescent="0.2"/>
    <row r="529605" hidden="1" x14ac:dyDescent="0.2"/>
    <row r="529606" hidden="1" x14ac:dyDescent="0.2"/>
    <row r="529607" hidden="1" x14ac:dyDescent="0.2"/>
    <row r="529608" hidden="1" x14ac:dyDescent="0.2"/>
    <row r="529609" hidden="1" x14ac:dyDescent="0.2"/>
    <row r="529610" hidden="1" x14ac:dyDescent="0.2"/>
    <row r="529611" hidden="1" x14ac:dyDescent="0.2"/>
    <row r="529612" hidden="1" x14ac:dyDescent="0.2"/>
    <row r="529613" hidden="1" x14ac:dyDescent="0.2"/>
    <row r="529614" hidden="1" x14ac:dyDescent="0.2"/>
    <row r="529615" hidden="1" x14ac:dyDescent="0.2"/>
    <row r="529616" hidden="1" x14ac:dyDescent="0.2"/>
    <row r="529617" hidden="1" x14ac:dyDescent="0.2"/>
    <row r="529618" hidden="1" x14ac:dyDescent="0.2"/>
    <row r="529619" hidden="1" x14ac:dyDescent="0.2"/>
    <row r="529620" hidden="1" x14ac:dyDescent="0.2"/>
    <row r="529621" hidden="1" x14ac:dyDescent="0.2"/>
    <row r="529622" hidden="1" x14ac:dyDescent="0.2"/>
    <row r="529623" hidden="1" x14ac:dyDescent="0.2"/>
    <row r="529624" hidden="1" x14ac:dyDescent="0.2"/>
    <row r="529625" hidden="1" x14ac:dyDescent="0.2"/>
    <row r="529626" hidden="1" x14ac:dyDescent="0.2"/>
    <row r="529627" hidden="1" x14ac:dyDescent="0.2"/>
    <row r="529628" hidden="1" x14ac:dyDescent="0.2"/>
    <row r="529629" hidden="1" x14ac:dyDescent="0.2"/>
    <row r="529630" hidden="1" x14ac:dyDescent="0.2"/>
    <row r="529631" hidden="1" x14ac:dyDescent="0.2"/>
    <row r="529632" hidden="1" x14ac:dyDescent="0.2"/>
    <row r="529633" hidden="1" x14ac:dyDescent="0.2"/>
    <row r="529634" hidden="1" x14ac:dyDescent="0.2"/>
    <row r="529635" hidden="1" x14ac:dyDescent="0.2"/>
    <row r="529636" hidden="1" x14ac:dyDescent="0.2"/>
    <row r="529637" hidden="1" x14ac:dyDescent="0.2"/>
    <row r="529638" hidden="1" x14ac:dyDescent="0.2"/>
    <row r="529639" hidden="1" x14ac:dyDescent="0.2"/>
    <row r="529640" hidden="1" x14ac:dyDescent="0.2"/>
    <row r="529641" hidden="1" x14ac:dyDescent="0.2"/>
    <row r="529642" hidden="1" x14ac:dyDescent="0.2"/>
    <row r="529643" hidden="1" x14ac:dyDescent="0.2"/>
    <row r="529644" hidden="1" x14ac:dyDescent="0.2"/>
    <row r="529645" hidden="1" x14ac:dyDescent="0.2"/>
    <row r="529646" hidden="1" x14ac:dyDescent="0.2"/>
    <row r="529647" hidden="1" x14ac:dyDescent="0.2"/>
    <row r="529648" hidden="1" x14ac:dyDescent="0.2"/>
    <row r="529649" hidden="1" x14ac:dyDescent="0.2"/>
    <row r="529650" hidden="1" x14ac:dyDescent="0.2"/>
    <row r="529651" hidden="1" x14ac:dyDescent="0.2"/>
    <row r="529652" hidden="1" x14ac:dyDescent="0.2"/>
    <row r="529653" hidden="1" x14ac:dyDescent="0.2"/>
    <row r="529654" hidden="1" x14ac:dyDescent="0.2"/>
    <row r="529655" hidden="1" x14ac:dyDescent="0.2"/>
    <row r="529656" hidden="1" x14ac:dyDescent="0.2"/>
    <row r="529657" hidden="1" x14ac:dyDescent="0.2"/>
    <row r="529658" hidden="1" x14ac:dyDescent="0.2"/>
    <row r="529659" hidden="1" x14ac:dyDescent="0.2"/>
    <row r="529660" hidden="1" x14ac:dyDescent="0.2"/>
    <row r="529661" hidden="1" x14ac:dyDescent="0.2"/>
    <row r="529662" hidden="1" x14ac:dyDescent="0.2"/>
    <row r="529663" hidden="1" x14ac:dyDescent="0.2"/>
    <row r="529664" hidden="1" x14ac:dyDescent="0.2"/>
    <row r="529665" hidden="1" x14ac:dyDescent="0.2"/>
    <row r="529666" hidden="1" x14ac:dyDescent="0.2"/>
    <row r="529667" hidden="1" x14ac:dyDescent="0.2"/>
    <row r="529668" hidden="1" x14ac:dyDescent="0.2"/>
    <row r="529669" hidden="1" x14ac:dyDescent="0.2"/>
    <row r="529670" hidden="1" x14ac:dyDescent="0.2"/>
    <row r="529671" hidden="1" x14ac:dyDescent="0.2"/>
    <row r="529672" hidden="1" x14ac:dyDescent="0.2"/>
    <row r="529673" hidden="1" x14ac:dyDescent="0.2"/>
    <row r="529674" hidden="1" x14ac:dyDescent="0.2"/>
    <row r="529675" hidden="1" x14ac:dyDescent="0.2"/>
    <row r="529676" hidden="1" x14ac:dyDescent="0.2"/>
    <row r="529677" hidden="1" x14ac:dyDescent="0.2"/>
    <row r="529678" hidden="1" x14ac:dyDescent="0.2"/>
    <row r="529679" hidden="1" x14ac:dyDescent="0.2"/>
    <row r="529680" hidden="1" x14ac:dyDescent="0.2"/>
    <row r="529681" hidden="1" x14ac:dyDescent="0.2"/>
    <row r="529682" hidden="1" x14ac:dyDescent="0.2"/>
    <row r="529683" hidden="1" x14ac:dyDescent="0.2"/>
    <row r="529684" hidden="1" x14ac:dyDescent="0.2"/>
    <row r="529685" hidden="1" x14ac:dyDescent="0.2"/>
    <row r="529686" hidden="1" x14ac:dyDescent="0.2"/>
    <row r="529687" hidden="1" x14ac:dyDescent="0.2"/>
    <row r="529688" hidden="1" x14ac:dyDescent="0.2"/>
    <row r="529689" hidden="1" x14ac:dyDescent="0.2"/>
    <row r="529690" hidden="1" x14ac:dyDescent="0.2"/>
    <row r="529691" hidden="1" x14ac:dyDescent="0.2"/>
    <row r="529692" hidden="1" x14ac:dyDescent="0.2"/>
    <row r="529693" hidden="1" x14ac:dyDescent="0.2"/>
    <row r="529694" hidden="1" x14ac:dyDescent="0.2"/>
    <row r="529695" hidden="1" x14ac:dyDescent="0.2"/>
    <row r="529696" hidden="1" x14ac:dyDescent="0.2"/>
    <row r="529697" hidden="1" x14ac:dyDescent="0.2"/>
    <row r="529698" hidden="1" x14ac:dyDescent="0.2"/>
    <row r="529699" hidden="1" x14ac:dyDescent="0.2"/>
    <row r="529700" hidden="1" x14ac:dyDescent="0.2"/>
    <row r="529701" hidden="1" x14ac:dyDescent="0.2"/>
    <row r="529702" hidden="1" x14ac:dyDescent="0.2"/>
    <row r="529703" hidden="1" x14ac:dyDescent="0.2"/>
    <row r="529704" hidden="1" x14ac:dyDescent="0.2"/>
    <row r="529705" hidden="1" x14ac:dyDescent="0.2"/>
    <row r="529706" hidden="1" x14ac:dyDescent="0.2"/>
    <row r="529707" hidden="1" x14ac:dyDescent="0.2"/>
    <row r="529708" hidden="1" x14ac:dyDescent="0.2"/>
    <row r="529709" hidden="1" x14ac:dyDescent="0.2"/>
    <row r="529710" hidden="1" x14ac:dyDescent="0.2"/>
    <row r="529711" hidden="1" x14ac:dyDescent="0.2"/>
    <row r="529712" hidden="1" x14ac:dyDescent="0.2"/>
    <row r="529713" hidden="1" x14ac:dyDescent="0.2"/>
    <row r="529714" hidden="1" x14ac:dyDescent="0.2"/>
    <row r="529715" hidden="1" x14ac:dyDescent="0.2"/>
    <row r="529716" hidden="1" x14ac:dyDescent="0.2"/>
    <row r="529717" hidden="1" x14ac:dyDescent="0.2"/>
    <row r="529718" hidden="1" x14ac:dyDescent="0.2"/>
    <row r="529719" hidden="1" x14ac:dyDescent="0.2"/>
    <row r="529720" hidden="1" x14ac:dyDescent="0.2"/>
    <row r="529721" hidden="1" x14ac:dyDescent="0.2"/>
    <row r="529722" hidden="1" x14ac:dyDescent="0.2"/>
    <row r="529723" hidden="1" x14ac:dyDescent="0.2"/>
    <row r="529724" hidden="1" x14ac:dyDescent="0.2"/>
    <row r="529725" hidden="1" x14ac:dyDescent="0.2"/>
    <row r="529726" hidden="1" x14ac:dyDescent="0.2"/>
    <row r="529727" hidden="1" x14ac:dyDescent="0.2"/>
    <row r="529728" hidden="1" x14ac:dyDescent="0.2"/>
    <row r="529729" hidden="1" x14ac:dyDescent="0.2"/>
    <row r="529730" hidden="1" x14ac:dyDescent="0.2"/>
    <row r="529731" hidden="1" x14ac:dyDescent="0.2"/>
    <row r="529732" hidden="1" x14ac:dyDescent="0.2"/>
    <row r="529733" hidden="1" x14ac:dyDescent="0.2"/>
    <row r="529734" hidden="1" x14ac:dyDescent="0.2"/>
    <row r="529735" hidden="1" x14ac:dyDescent="0.2"/>
    <row r="529736" hidden="1" x14ac:dyDescent="0.2"/>
    <row r="529737" hidden="1" x14ac:dyDescent="0.2"/>
    <row r="529738" hidden="1" x14ac:dyDescent="0.2"/>
    <row r="529739" hidden="1" x14ac:dyDescent="0.2"/>
    <row r="529740" hidden="1" x14ac:dyDescent="0.2"/>
    <row r="529741" hidden="1" x14ac:dyDescent="0.2"/>
    <row r="529742" hidden="1" x14ac:dyDescent="0.2"/>
    <row r="529743" hidden="1" x14ac:dyDescent="0.2"/>
    <row r="529744" hidden="1" x14ac:dyDescent="0.2"/>
    <row r="529745" hidden="1" x14ac:dyDescent="0.2"/>
    <row r="529746" hidden="1" x14ac:dyDescent="0.2"/>
    <row r="529747" hidden="1" x14ac:dyDescent="0.2"/>
    <row r="529748" hidden="1" x14ac:dyDescent="0.2"/>
    <row r="529749" hidden="1" x14ac:dyDescent="0.2"/>
    <row r="529750" hidden="1" x14ac:dyDescent="0.2"/>
    <row r="529751" hidden="1" x14ac:dyDescent="0.2"/>
    <row r="529752" hidden="1" x14ac:dyDescent="0.2"/>
    <row r="529753" hidden="1" x14ac:dyDescent="0.2"/>
    <row r="529754" hidden="1" x14ac:dyDescent="0.2"/>
    <row r="529755" hidden="1" x14ac:dyDescent="0.2"/>
    <row r="529756" hidden="1" x14ac:dyDescent="0.2"/>
    <row r="529757" hidden="1" x14ac:dyDescent="0.2"/>
    <row r="529758" hidden="1" x14ac:dyDescent="0.2"/>
    <row r="529759" hidden="1" x14ac:dyDescent="0.2"/>
    <row r="529760" hidden="1" x14ac:dyDescent="0.2"/>
    <row r="529761" hidden="1" x14ac:dyDescent="0.2"/>
    <row r="529762" hidden="1" x14ac:dyDescent="0.2"/>
    <row r="529763" hidden="1" x14ac:dyDescent="0.2"/>
    <row r="529764" hidden="1" x14ac:dyDescent="0.2"/>
    <row r="529765" hidden="1" x14ac:dyDescent="0.2"/>
    <row r="529766" hidden="1" x14ac:dyDescent="0.2"/>
    <row r="529767" hidden="1" x14ac:dyDescent="0.2"/>
    <row r="529768" hidden="1" x14ac:dyDescent="0.2"/>
    <row r="529769" hidden="1" x14ac:dyDescent="0.2"/>
    <row r="529770" hidden="1" x14ac:dyDescent="0.2"/>
    <row r="529771" hidden="1" x14ac:dyDescent="0.2"/>
    <row r="529772" hidden="1" x14ac:dyDescent="0.2"/>
    <row r="529773" hidden="1" x14ac:dyDescent="0.2"/>
    <row r="529774" hidden="1" x14ac:dyDescent="0.2"/>
    <row r="529775" hidden="1" x14ac:dyDescent="0.2"/>
    <row r="529776" hidden="1" x14ac:dyDescent="0.2"/>
    <row r="529777" hidden="1" x14ac:dyDescent="0.2"/>
    <row r="529778" hidden="1" x14ac:dyDescent="0.2"/>
    <row r="529779" hidden="1" x14ac:dyDescent="0.2"/>
    <row r="529780" hidden="1" x14ac:dyDescent="0.2"/>
    <row r="529781" hidden="1" x14ac:dyDescent="0.2"/>
    <row r="529782" hidden="1" x14ac:dyDescent="0.2"/>
    <row r="529783" hidden="1" x14ac:dyDescent="0.2"/>
    <row r="529784" hidden="1" x14ac:dyDescent="0.2"/>
    <row r="529785" hidden="1" x14ac:dyDescent="0.2"/>
    <row r="529786" hidden="1" x14ac:dyDescent="0.2"/>
    <row r="529787" hidden="1" x14ac:dyDescent="0.2"/>
    <row r="529788" hidden="1" x14ac:dyDescent="0.2"/>
    <row r="529789" hidden="1" x14ac:dyDescent="0.2"/>
    <row r="529790" hidden="1" x14ac:dyDescent="0.2"/>
    <row r="529791" hidden="1" x14ac:dyDescent="0.2"/>
    <row r="529792" hidden="1" x14ac:dyDescent="0.2"/>
    <row r="529793" hidden="1" x14ac:dyDescent="0.2"/>
    <row r="529794" hidden="1" x14ac:dyDescent="0.2"/>
    <row r="529795" hidden="1" x14ac:dyDescent="0.2"/>
    <row r="529796" hidden="1" x14ac:dyDescent="0.2"/>
    <row r="529797" hidden="1" x14ac:dyDescent="0.2"/>
    <row r="529798" hidden="1" x14ac:dyDescent="0.2"/>
    <row r="529799" hidden="1" x14ac:dyDescent="0.2"/>
    <row r="529800" hidden="1" x14ac:dyDescent="0.2"/>
    <row r="529801" hidden="1" x14ac:dyDescent="0.2"/>
    <row r="529802" hidden="1" x14ac:dyDescent="0.2"/>
    <row r="529803" hidden="1" x14ac:dyDescent="0.2"/>
    <row r="529804" hidden="1" x14ac:dyDescent="0.2"/>
    <row r="529805" hidden="1" x14ac:dyDescent="0.2"/>
    <row r="529806" hidden="1" x14ac:dyDescent="0.2"/>
    <row r="529807" hidden="1" x14ac:dyDescent="0.2"/>
    <row r="529808" hidden="1" x14ac:dyDescent="0.2"/>
    <row r="529809" hidden="1" x14ac:dyDescent="0.2"/>
    <row r="529810" hidden="1" x14ac:dyDescent="0.2"/>
    <row r="529811" hidden="1" x14ac:dyDescent="0.2"/>
    <row r="529812" hidden="1" x14ac:dyDescent="0.2"/>
    <row r="529813" hidden="1" x14ac:dyDescent="0.2"/>
    <row r="529814" hidden="1" x14ac:dyDescent="0.2"/>
    <row r="529815" hidden="1" x14ac:dyDescent="0.2"/>
    <row r="529816" hidden="1" x14ac:dyDescent="0.2"/>
    <row r="529817" hidden="1" x14ac:dyDescent="0.2"/>
    <row r="529818" hidden="1" x14ac:dyDescent="0.2"/>
    <row r="529819" hidden="1" x14ac:dyDescent="0.2"/>
    <row r="529820" hidden="1" x14ac:dyDescent="0.2"/>
    <row r="529821" hidden="1" x14ac:dyDescent="0.2"/>
    <row r="529822" hidden="1" x14ac:dyDescent="0.2"/>
    <row r="529823" hidden="1" x14ac:dyDescent="0.2"/>
    <row r="529824" hidden="1" x14ac:dyDescent="0.2"/>
    <row r="529825" hidden="1" x14ac:dyDescent="0.2"/>
    <row r="529826" hidden="1" x14ac:dyDescent="0.2"/>
    <row r="529827" hidden="1" x14ac:dyDescent="0.2"/>
    <row r="529828" hidden="1" x14ac:dyDescent="0.2"/>
    <row r="529829" hidden="1" x14ac:dyDescent="0.2"/>
    <row r="529830" hidden="1" x14ac:dyDescent="0.2"/>
    <row r="529831" hidden="1" x14ac:dyDescent="0.2"/>
    <row r="529832" hidden="1" x14ac:dyDescent="0.2"/>
    <row r="529833" hidden="1" x14ac:dyDescent="0.2"/>
    <row r="529834" hidden="1" x14ac:dyDescent="0.2"/>
    <row r="529835" hidden="1" x14ac:dyDescent="0.2"/>
    <row r="529836" hidden="1" x14ac:dyDescent="0.2"/>
    <row r="529837" hidden="1" x14ac:dyDescent="0.2"/>
    <row r="529838" hidden="1" x14ac:dyDescent="0.2"/>
    <row r="529839" hidden="1" x14ac:dyDescent="0.2"/>
    <row r="529840" hidden="1" x14ac:dyDescent="0.2"/>
    <row r="529841" hidden="1" x14ac:dyDescent="0.2"/>
    <row r="529842" hidden="1" x14ac:dyDescent="0.2"/>
    <row r="529843" hidden="1" x14ac:dyDescent="0.2"/>
    <row r="529844" hidden="1" x14ac:dyDescent="0.2"/>
    <row r="529845" hidden="1" x14ac:dyDescent="0.2"/>
    <row r="529846" hidden="1" x14ac:dyDescent="0.2"/>
    <row r="529847" hidden="1" x14ac:dyDescent="0.2"/>
    <row r="529848" hidden="1" x14ac:dyDescent="0.2"/>
    <row r="529849" hidden="1" x14ac:dyDescent="0.2"/>
    <row r="529850" hidden="1" x14ac:dyDescent="0.2"/>
    <row r="529851" hidden="1" x14ac:dyDescent="0.2"/>
    <row r="529852" hidden="1" x14ac:dyDescent="0.2"/>
    <row r="529853" hidden="1" x14ac:dyDescent="0.2"/>
    <row r="529854" hidden="1" x14ac:dyDescent="0.2"/>
    <row r="529855" hidden="1" x14ac:dyDescent="0.2"/>
    <row r="529856" hidden="1" x14ac:dyDescent="0.2"/>
    <row r="529857" hidden="1" x14ac:dyDescent="0.2"/>
    <row r="529858" hidden="1" x14ac:dyDescent="0.2"/>
    <row r="529859" hidden="1" x14ac:dyDescent="0.2"/>
    <row r="529860" hidden="1" x14ac:dyDescent="0.2"/>
    <row r="529861" hidden="1" x14ac:dyDescent="0.2"/>
    <row r="529862" hidden="1" x14ac:dyDescent="0.2"/>
    <row r="529863" hidden="1" x14ac:dyDescent="0.2"/>
    <row r="529864" hidden="1" x14ac:dyDescent="0.2"/>
    <row r="529865" hidden="1" x14ac:dyDescent="0.2"/>
    <row r="529866" hidden="1" x14ac:dyDescent="0.2"/>
    <row r="529867" hidden="1" x14ac:dyDescent="0.2"/>
    <row r="529868" hidden="1" x14ac:dyDescent="0.2"/>
    <row r="529869" hidden="1" x14ac:dyDescent="0.2"/>
    <row r="529870" hidden="1" x14ac:dyDescent="0.2"/>
    <row r="529871" hidden="1" x14ac:dyDescent="0.2"/>
    <row r="529872" hidden="1" x14ac:dyDescent="0.2"/>
    <row r="529873" hidden="1" x14ac:dyDescent="0.2"/>
    <row r="529874" hidden="1" x14ac:dyDescent="0.2"/>
    <row r="529875" hidden="1" x14ac:dyDescent="0.2"/>
    <row r="529876" hidden="1" x14ac:dyDescent="0.2"/>
    <row r="529877" hidden="1" x14ac:dyDescent="0.2"/>
    <row r="529878" hidden="1" x14ac:dyDescent="0.2"/>
    <row r="529879" hidden="1" x14ac:dyDescent="0.2"/>
    <row r="529880" hidden="1" x14ac:dyDescent="0.2"/>
    <row r="529881" hidden="1" x14ac:dyDescent="0.2"/>
    <row r="529882" hidden="1" x14ac:dyDescent="0.2"/>
    <row r="529883" hidden="1" x14ac:dyDescent="0.2"/>
    <row r="529884" hidden="1" x14ac:dyDescent="0.2"/>
    <row r="529885" hidden="1" x14ac:dyDescent="0.2"/>
    <row r="529886" hidden="1" x14ac:dyDescent="0.2"/>
    <row r="529887" hidden="1" x14ac:dyDescent="0.2"/>
    <row r="529888" hidden="1" x14ac:dyDescent="0.2"/>
    <row r="529889" hidden="1" x14ac:dyDescent="0.2"/>
    <row r="529890" hidden="1" x14ac:dyDescent="0.2"/>
    <row r="529891" hidden="1" x14ac:dyDescent="0.2"/>
    <row r="529892" hidden="1" x14ac:dyDescent="0.2"/>
    <row r="529893" hidden="1" x14ac:dyDescent="0.2"/>
    <row r="529894" hidden="1" x14ac:dyDescent="0.2"/>
    <row r="529895" hidden="1" x14ac:dyDescent="0.2"/>
    <row r="529896" hidden="1" x14ac:dyDescent="0.2"/>
    <row r="529897" hidden="1" x14ac:dyDescent="0.2"/>
    <row r="529898" hidden="1" x14ac:dyDescent="0.2"/>
    <row r="529899" hidden="1" x14ac:dyDescent="0.2"/>
    <row r="529900" hidden="1" x14ac:dyDescent="0.2"/>
    <row r="529901" hidden="1" x14ac:dyDescent="0.2"/>
    <row r="529902" hidden="1" x14ac:dyDescent="0.2"/>
    <row r="529903" hidden="1" x14ac:dyDescent="0.2"/>
    <row r="529904" hidden="1" x14ac:dyDescent="0.2"/>
    <row r="529905" hidden="1" x14ac:dyDescent="0.2"/>
    <row r="529906" hidden="1" x14ac:dyDescent="0.2"/>
    <row r="529907" hidden="1" x14ac:dyDescent="0.2"/>
    <row r="529908" hidden="1" x14ac:dyDescent="0.2"/>
    <row r="529909" hidden="1" x14ac:dyDescent="0.2"/>
    <row r="529910" hidden="1" x14ac:dyDescent="0.2"/>
    <row r="529911" hidden="1" x14ac:dyDescent="0.2"/>
    <row r="529912" hidden="1" x14ac:dyDescent="0.2"/>
    <row r="529913" hidden="1" x14ac:dyDescent="0.2"/>
    <row r="529914" hidden="1" x14ac:dyDescent="0.2"/>
    <row r="529915" hidden="1" x14ac:dyDescent="0.2"/>
    <row r="529916" hidden="1" x14ac:dyDescent="0.2"/>
    <row r="529917" hidden="1" x14ac:dyDescent="0.2"/>
    <row r="529918" hidden="1" x14ac:dyDescent="0.2"/>
    <row r="529919" hidden="1" x14ac:dyDescent="0.2"/>
    <row r="529920" hidden="1" x14ac:dyDescent="0.2"/>
    <row r="529921" hidden="1" x14ac:dyDescent="0.2"/>
    <row r="529922" hidden="1" x14ac:dyDescent="0.2"/>
    <row r="529923" hidden="1" x14ac:dyDescent="0.2"/>
    <row r="529924" hidden="1" x14ac:dyDescent="0.2"/>
    <row r="529925" hidden="1" x14ac:dyDescent="0.2"/>
    <row r="529926" hidden="1" x14ac:dyDescent="0.2"/>
    <row r="529927" hidden="1" x14ac:dyDescent="0.2"/>
    <row r="529928" hidden="1" x14ac:dyDescent="0.2"/>
    <row r="529929" hidden="1" x14ac:dyDescent="0.2"/>
    <row r="529930" hidden="1" x14ac:dyDescent="0.2"/>
    <row r="529931" hidden="1" x14ac:dyDescent="0.2"/>
    <row r="529932" hidden="1" x14ac:dyDescent="0.2"/>
    <row r="529933" hidden="1" x14ac:dyDescent="0.2"/>
    <row r="529934" hidden="1" x14ac:dyDescent="0.2"/>
    <row r="529935" hidden="1" x14ac:dyDescent="0.2"/>
    <row r="529936" hidden="1" x14ac:dyDescent="0.2"/>
    <row r="529937" hidden="1" x14ac:dyDescent="0.2"/>
    <row r="529938" hidden="1" x14ac:dyDescent="0.2"/>
    <row r="529939" hidden="1" x14ac:dyDescent="0.2"/>
    <row r="529940" hidden="1" x14ac:dyDescent="0.2"/>
    <row r="529941" hidden="1" x14ac:dyDescent="0.2"/>
    <row r="529942" hidden="1" x14ac:dyDescent="0.2"/>
    <row r="529943" hidden="1" x14ac:dyDescent="0.2"/>
    <row r="529944" hidden="1" x14ac:dyDescent="0.2"/>
    <row r="529945" hidden="1" x14ac:dyDescent="0.2"/>
    <row r="529946" hidden="1" x14ac:dyDescent="0.2"/>
    <row r="529947" hidden="1" x14ac:dyDescent="0.2"/>
    <row r="529948" hidden="1" x14ac:dyDescent="0.2"/>
    <row r="529949" hidden="1" x14ac:dyDescent="0.2"/>
    <row r="529950" hidden="1" x14ac:dyDescent="0.2"/>
    <row r="529951" hidden="1" x14ac:dyDescent="0.2"/>
    <row r="529952" hidden="1" x14ac:dyDescent="0.2"/>
    <row r="529953" hidden="1" x14ac:dyDescent="0.2"/>
    <row r="529954" hidden="1" x14ac:dyDescent="0.2"/>
    <row r="529955" hidden="1" x14ac:dyDescent="0.2"/>
    <row r="529956" hidden="1" x14ac:dyDescent="0.2"/>
    <row r="529957" hidden="1" x14ac:dyDescent="0.2"/>
    <row r="529958" hidden="1" x14ac:dyDescent="0.2"/>
    <row r="529959" hidden="1" x14ac:dyDescent="0.2"/>
    <row r="529960" hidden="1" x14ac:dyDescent="0.2"/>
    <row r="529961" hidden="1" x14ac:dyDescent="0.2"/>
    <row r="529962" hidden="1" x14ac:dyDescent="0.2"/>
    <row r="529963" hidden="1" x14ac:dyDescent="0.2"/>
    <row r="529964" hidden="1" x14ac:dyDescent="0.2"/>
    <row r="529965" hidden="1" x14ac:dyDescent="0.2"/>
    <row r="529966" hidden="1" x14ac:dyDescent="0.2"/>
    <row r="529967" hidden="1" x14ac:dyDescent="0.2"/>
    <row r="529968" hidden="1" x14ac:dyDescent="0.2"/>
    <row r="529969" hidden="1" x14ac:dyDescent="0.2"/>
    <row r="529970" hidden="1" x14ac:dyDescent="0.2"/>
    <row r="529971" hidden="1" x14ac:dyDescent="0.2"/>
    <row r="529972" hidden="1" x14ac:dyDescent="0.2"/>
    <row r="529973" hidden="1" x14ac:dyDescent="0.2"/>
    <row r="529974" hidden="1" x14ac:dyDescent="0.2"/>
    <row r="529975" hidden="1" x14ac:dyDescent="0.2"/>
    <row r="529976" hidden="1" x14ac:dyDescent="0.2"/>
    <row r="529977" hidden="1" x14ac:dyDescent="0.2"/>
    <row r="529978" hidden="1" x14ac:dyDescent="0.2"/>
    <row r="529979" hidden="1" x14ac:dyDescent="0.2"/>
    <row r="529980" hidden="1" x14ac:dyDescent="0.2"/>
    <row r="529981" hidden="1" x14ac:dyDescent="0.2"/>
    <row r="529982" hidden="1" x14ac:dyDescent="0.2"/>
    <row r="529983" hidden="1" x14ac:dyDescent="0.2"/>
    <row r="529984" hidden="1" x14ac:dyDescent="0.2"/>
    <row r="529985" hidden="1" x14ac:dyDescent="0.2"/>
    <row r="529986" hidden="1" x14ac:dyDescent="0.2"/>
    <row r="529987" hidden="1" x14ac:dyDescent="0.2"/>
    <row r="529988" hidden="1" x14ac:dyDescent="0.2"/>
    <row r="529989" hidden="1" x14ac:dyDescent="0.2"/>
    <row r="529990" hidden="1" x14ac:dyDescent="0.2"/>
    <row r="529991" hidden="1" x14ac:dyDescent="0.2"/>
    <row r="529992" hidden="1" x14ac:dyDescent="0.2"/>
    <row r="529993" hidden="1" x14ac:dyDescent="0.2"/>
    <row r="529994" hidden="1" x14ac:dyDescent="0.2"/>
    <row r="529995" hidden="1" x14ac:dyDescent="0.2"/>
    <row r="529996" hidden="1" x14ac:dyDescent="0.2"/>
    <row r="529997" hidden="1" x14ac:dyDescent="0.2"/>
    <row r="529998" hidden="1" x14ac:dyDescent="0.2"/>
    <row r="529999" hidden="1" x14ac:dyDescent="0.2"/>
    <row r="530000" hidden="1" x14ac:dyDescent="0.2"/>
    <row r="530001" hidden="1" x14ac:dyDescent="0.2"/>
    <row r="530002" hidden="1" x14ac:dyDescent="0.2"/>
    <row r="530003" hidden="1" x14ac:dyDescent="0.2"/>
    <row r="530004" hidden="1" x14ac:dyDescent="0.2"/>
    <row r="530005" hidden="1" x14ac:dyDescent="0.2"/>
    <row r="530006" hidden="1" x14ac:dyDescent="0.2"/>
    <row r="530007" hidden="1" x14ac:dyDescent="0.2"/>
    <row r="530008" hidden="1" x14ac:dyDescent="0.2"/>
    <row r="530009" hidden="1" x14ac:dyDescent="0.2"/>
    <row r="530010" hidden="1" x14ac:dyDescent="0.2"/>
    <row r="530011" hidden="1" x14ac:dyDescent="0.2"/>
    <row r="530012" hidden="1" x14ac:dyDescent="0.2"/>
    <row r="530013" hidden="1" x14ac:dyDescent="0.2"/>
    <row r="530014" hidden="1" x14ac:dyDescent="0.2"/>
    <row r="530015" hidden="1" x14ac:dyDescent="0.2"/>
    <row r="530016" hidden="1" x14ac:dyDescent="0.2"/>
    <row r="530017" hidden="1" x14ac:dyDescent="0.2"/>
    <row r="530018" hidden="1" x14ac:dyDescent="0.2"/>
    <row r="530019" hidden="1" x14ac:dyDescent="0.2"/>
    <row r="530020" hidden="1" x14ac:dyDescent="0.2"/>
    <row r="530021" hidden="1" x14ac:dyDescent="0.2"/>
    <row r="530022" hidden="1" x14ac:dyDescent="0.2"/>
    <row r="530023" hidden="1" x14ac:dyDescent="0.2"/>
    <row r="530024" hidden="1" x14ac:dyDescent="0.2"/>
    <row r="530025" hidden="1" x14ac:dyDescent="0.2"/>
    <row r="530026" hidden="1" x14ac:dyDescent="0.2"/>
    <row r="530027" hidden="1" x14ac:dyDescent="0.2"/>
    <row r="530028" hidden="1" x14ac:dyDescent="0.2"/>
    <row r="530029" hidden="1" x14ac:dyDescent="0.2"/>
    <row r="530030" hidden="1" x14ac:dyDescent="0.2"/>
    <row r="530031" hidden="1" x14ac:dyDescent="0.2"/>
    <row r="530032" hidden="1" x14ac:dyDescent="0.2"/>
    <row r="530033" hidden="1" x14ac:dyDescent="0.2"/>
    <row r="530034" hidden="1" x14ac:dyDescent="0.2"/>
    <row r="530035" hidden="1" x14ac:dyDescent="0.2"/>
    <row r="530036" hidden="1" x14ac:dyDescent="0.2"/>
    <row r="530037" hidden="1" x14ac:dyDescent="0.2"/>
    <row r="530038" hidden="1" x14ac:dyDescent="0.2"/>
    <row r="530039" hidden="1" x14ac:dyDescent="0.2"/>
    <row r="530040" hidden="1" x14ac:dyDescent="0.2"/>
    <row r="530041" hidden="1" x14ac:dyDescent="0.2"/>
    <row r="530042" hidden="1" x14ac:dyDescent="0.2"/>
    <row r="530043" hidden="1" x14ac:dyDescent="0.2"/>
    <row r="530044" hidden="1" x14ac:dyDescent="0.2"/>
    <row r="530045" hidden="1" x14ac:dyDescent="0.2"/>
    <row r="530046" hidden="1" x14ac:dyDescent="0.2"/>
    <row r="530047" hidden="1" x14ac:dyDescent="0.2"/>
    <row r="530048" hidden="1" x14ac:dyDescent="0.2"/>
    <row r="530049" hidden="1" x14ac:dyDescent="0.2"/>
    <row r="530050" hidden="1" x14ac:dyDescent="0.2"/>
    <row r="530051" hidden="1" x14ac:dyDescent="0.2"/>
    <row r="530052" hidden="1" x14ac:dyDescent="0.2"/>
    <row r="530053" hidden="1" x14ac:dyDescent="0.2"/>
    <row r="530054" hidden="1" x14ac:dyDescent="0.2"/>
    <row r="530055" hidden="1" x14ac:dyDescent="0.2"/>
    <row r="530056" hidden="1" x14ac:dyDescent="0.2"/>
    <row r="530057" hidden="1" x14ac:dyDescent="0.2"/>
    <row r="530058" hidden="1" x14ac:dyDescent="0.2"/>
    <row r="530059" hidden="1" x14ac:dyDescent="0.2"/>
    <row r="530060" hidden="1" x14ac:dyDescent="0.2"/>
    <row r="530061" hidden="1" x14ac:dyDescent="0.2"/>
    <row r="530062" hidden="1" x14ac:dyDescent="0.2"/>
    <row r="530063" hidden="1" x14ac:dyDescent="0.2"/>
    <row r="530064" hidden="1" x14ac:dyDescent="0.2"/>
    <row r="530065" hidden="1" x14ac:dyDescent="0.2"/>
    <row r="530066" hidden="1" x14ac:dyDescent="0.2"/>
    <row r="530067" hidden="1" x14ac:dyDescent="0.2"/>
    <row r="530068" hidden="1" x14ac:dyDescent="0.2"/>
    <row r="530069" hidden="1" x14ac:dyDescent="0.2"/>
    <row r="530070" hidden="1" x14ac:dyDescent="0.2"/>
    <row r="530071" hidden="1" x14ac:dyDescent="0.2"/>
    <row r="530072" hidden="1" x14ac:dyDescent="0.2"/>
    <row r="530073" hidden="1" x14ac:dyDescent="0.2"/>
    <row r="530074" hidden="1" x14ac:dyDescent="0.2"/>
    <row r="530075" hidden="1" x14ac:dyDescent="0.2"/>
    <row r="530076" hidden="1" x14ac:dyDescent="0.2"/>
    <row r="530077" hidden="1" x14ac:dyDescent="0.2"/>
    <row r="530078" hidden="1" x14ac:dyDescent="0.2"/>
    <row r="530079" hidden="1" x14ac:dyDescent="0.2"/>
    <row r="530080" hidden="1" x14ac:dyDescent="0.2"/>
    <row r="530081" hidden="1" x14ac:dyDescent="0.2"/>
    <row r="530082" hidden="1" x14ac:dyDescent="0.2"/>
    <row r="530083" hidden="1" x14ac:dyDescent="0.2"/>
    <row r="530084" hidden="1" x14ac:dyDescent="0.2"/>
    <row r="530085" hidden="1" x14ac:dyDescent="0.2"/>
    <row r="530086" hidden="1" x14ac:dyDescent="0.2"/>
    <row r="530087" hidden="1" x14ac:dyDescent="0.2"/>
    <row r="530088" hidden="1" x14ac:dyDescent="0.2"/>
    <row r="530089" hidden="1" x14ac:dyDescent="0.2"/>
    <row r="530090" hidden="1" x14ac:dyDescent="0.2"/>
    <row r="530091" hidden="1" x14ac:dyDescent="0.2"/>
    <row r="530092" hidden="1" x14ac:dyDescent="0.2"/>
    <row r="530093" hidden="1" x14ac:dyDescent="0.2"/>
    <row r="530094" hidden="1" x14ac:dyDescent="0.2"/>
    <row r="530095" hidden="1" x14ac:dyDescent="0.2"/>
    <row r="530096" hidden="1" x14ac:dyDescent="0.2"/>
    <row r="530097" hidden="1" x14ac:dyDescent="0.2"/>
    <row r="530098" hidden="1" x14ac:dyDescent="0.2"/>
    <row r="530099" hidden="1" x14ac:dyDescent="0.2"/>
    <row r="530100" hidden="1" x14ac:dyDescent="0.2"/>
    <row r="530101" hidden="1" x14ac:dyDescent="0.2"/>
    <row r="530102" hidden="1" x14ac:dyDescent="0.2"/>
    <row r="530103" hidden="1" x14ac:dyDescent="0.2"/>
    <row r="530104" hidden="1" x14ac:dyDescent="0.2"/>
    <row r="530105" hidden="1" x14ac:dyDescent="0.2"/>
    <row r="530106" hidden="1" x14ac:dyDescent="0.2"/>
    <row r="530107" hidden="1" x14ac:dyDescent="0.2"/>
    <row r="530108" hidden="1" x14ac:dyDescent="0.2"/>
    <row r="530109" hidden="1" x14ac:dyDescent="0.2"/>
    <row r="530110" hidden="1" x14ac:dyDescent="0.2"/>
    <row r="530111" hidden="1" x14ac:dyDescent="0.2"/>
    <row r="530112" hidden="1" x14ac:dyDescent="0.2"/>
    <row r="530113" hidden="1" x14ac:dyDescent="0.2"/>
    <row r="530114" hidden="1" x14ac:dyDescent="0.2"/>
    <row r="530115" hidden="1" x14ac:dyDescent="0.2"/>
    <row r="530116" hidden="1" x14ac:dyDescent="0.2"/>
    <row r="530117" hidden="1" x14ac:dyDescent="0.2"/>
    <row r="530118" hidden="1" x14ac:dyDescent="0.2"/>
    <row r="530119" hidden="1" x14ac:dyDescent="0.2"/>
    <row r="530120" hidden="1" x14ac:dyDescent="0.2"/>
    <row r="530121" hidden="1" x14ac:dyDescent="0.2"/>
    <row r="530122" hidden="1" x14ac:dyDescent="0.2"/>
    <row r="530123" hidden="1" x14ac:dyDescent="0.2"/>
    <row r="530124" hidden="1" x14ac:dyDescent="0.2"/>
    <row r="530125" hidden="1" x14ac:dyDescent="0.2"/>
    <row r="530126" hidden="1" x14ac:dyDescent="0.2"/>
    <row r="530127" hidden="1" x14ac:dyDescent="0.2"/>
    <row r="530128" hidden="1" x14ac:dyDescent="0.2"/>
    <row r="530129" hidden="1" x14ac:dyDescent="0.2"/>
    <row r="530130" hidden="1" x14ac:dyDescent="0.2"/>
    <row r="530131" hidden="1" x14ac:dyDescent="0.2"/>
    <row r="530132" hidden="1" x14ac:dyDescent="0.2"/>
    <row r="530133" hidden="1" x14ac:dyDescent="0.2"/>
    <row r="530134" hidden="1" x14ac:dyDescent="0.2"/>
    <row r="530135" hidden="1" x14ac:dyDescent="0.2"/>
    <row r="530136" hidden="1" x14ac:dyDescent="0.2"/>
    <row r="530137" hidden="1" x14ac:dyDescent="0.2"/>
    <row r="530138" hidden="1" x14ac:dyDescent="0.2"/>
    <row r="530139" hidden="1" x14ac:dyDescent="0.2"/>
    <row r="530140" hidden="1" x14ac:dyDescent="0.2"/>
    <row r="530141" hidden="1" x14ac:dyDescent="0.2"/>
    <row r="530142" hidden="1" x14ac:dyDescent="0.2"/>
    <row r="530143" hidden="1" x14ac:dyDescent="0.2"/>
    <row r="530144" hidden="1" x14ac:dyDescent="0.2"/>
    <row r="530145" hidden="1" x14ac:dyDescent="0.2"/>
    <row r="530146" hidden="1" x14ac:dyDescent="0.2"/>
    <row r="530147" hidden="1" x14ac:dyDescent="0.2"/>
    <row r="530148" hidden="1" x14ac:dyDescent="0.2"/>
    <row r="530149" hidden="1" x14ac:dyDescent="0.2"/>
    <row r="530150" hidden="1" x14ac:dyDescent="0.2"/>
    <row r="530151" hidden="1" x14ac:dyDescent="0.2"/>
    <row r="530152" hidden="1" x14ac:dyDescent="0.2"/>
    <row r="530153" hidden="1" x14ac:dyDescent="0.2"/>
    <row r="530154" hidden="1" x14ac:dyDescent="0.2"/>
    <row r="530155" hidden="1" x14ac:dyDescent="0.2"/>
    <row r="530156" hidden="1" x14ac:dyDescent="0.2"/>
    <row r="530157" hidden="1" x14ac:dyDescent="0.2"/>
    <row r="530158" hidden="1" x14ac:dyDescent="0.2"/>
    <row r="530159" hidden="1" x14ac:dyDescent="0.2"/>
    <row r="530160" hidden="1" x14ac:dyDescent="0.2"/>
    <row r="530161" hidden="1" x14ac:dyDescent="0.2"/>
    <row r="530162" hidden="1" x14ac:dyDescent="0.2"/>
    <row r="530163" hidden="1" x14ac:dyDescent="0.2"/>
    <row r="530164" hidden="1" x14ac:dyDescent="0.2"/>
    <row r="530165" hidden="1" x14ac:dyDescent="0.2"/>
    <row r="530166" hidden="1" x14ac:dyDescent="0.2"/>
    <row r="530167" hidden="1" x14ac:dyDescent="0.2"/>
    <row r="530168" hidden="1" x14ac:dyDescent="0.2"/>
    <row r="530169" hidden="1" x14ac:dyDescent="0.2"/>
    <row r="530170" hidden="1" x14ac:dyDescent="0.2"/>
    <row r="530171" hidden="1" x14ac:dyDescent="0.2"/>
    <row r="530172" hidden="1" x14ac:dyDescent="0.2"/>
    <row r="530173" hidden="1" x14ac:dyDescent="0.2"/>
    <row r="530174" hidden="1" x14ac:dyDescent="0.2"/>
    <row r="530175" hidden="1" x14ac:dyDescent="0.2"/>
    <row r="530176" hidden="1" x14ac:dyDescent="0.2"/>
    <row r="530177" hidden="1" x14ac:dyDescent="0.2"/>
    <row r="530178" hidden="1" x14ac:dyDescent="0.2"/>
    <row r="530179" hidden="1" x14ac:dyDescent="0.2"/>
    <row r="530180" hidden="1" x14ac:dyDescent="0.2"/>
    <row r="530181" hidden="1" x14ac:dyDescent="0.2"/>
    <row r="530182" hidden="1" x14ac:dyDescent="0.2"/>
    <row r="530183" hidden="1" x14ac:dyDescent="0.2"/>
    <row r="530184" hidden="1" x14ac:dyDescent="0.2"/>
    <row r="530185" hidden="1" x14ac:dyDescent="0.2"/>
    <row r="530186" hidden="1" x14ac:dyDescent="0.2"/>
    <row r="530187" hidden="1" x14ac:dyDescent="0.2"/>
    <row r="530188" hidden="1" x14ac:dyDescent="0.2"/>
    <row r="530189" hidden="1" x14ac:dyDescent="0.2"/>
    <row r="530190" hidden="1" x14ac:dyDescent="0.2"/>
    <row r="530191" hidden="1" x14ac:dyDescent="0.2"/>
    <row r="530192" hidden="1" x14ac:dyDescent="0.2"/>
    <row r="530193" hidden="1" x14ac:dyDescent="0.2"/>
    <row r="530194" hidden="1" x14ac:dyDescent="0.2"/>
    <row r="530195" hidden="1" x14ac:dyDescent="0.2"/>
    <row r="530196" hidden="1" x14ac:dyDescent="0.2"/>
    <row r="530197" hidden="1" x14ac:dyDescent="0.2"/>
    <row r="530198" hidden="1" x14ac:dyDescent="0.2"/>
    <row r="530199" hidden="1" x14ac:dyDescent="0.2"/>
    <row r="530200" hidden="1" x14ac:dyDescent="0.2"/>
    <row r="530201" hidden="1" x14ac:dyDescent="0.2"/>
    <row r="530202" hidden="1" x14ac:dyDescent="0.2"/>
    <row r="530203" hidden="1" x14ac:dyDescent="0.2"/>
    <row r="530204" hidden="1" x14ac:dyDescent="0.2"/>
    <row r="530205" hidden="1" x14ac:dyDescent="0.2"/>
    <row r="530206" hidden="1" x14ac:dyDescent="0.2"/>
    <row r="530207" hidden="1" x14ac:dyDescent="0.2"/>
    <row r="530208" hidden="1" x14ac:dyDescent="0.2"/>
    <row r="530209" hidden="1" x14ac:dyDescent="0.2"/>
    <row r="530210" hidden="1" x14ac:dyDescent="0.2"/>
    <row r="530211" hidden="1" x14ac:dyDescent="0.2"/>
    <row r="530212" hidden="1" x14ac:dyDescent="0.2"/>
    <row r="530213" hidden="1" x14ac:dyDescent="0.2"/>
    <row r="530214" hidden="1" x14ac:dyDescent="0.2"/>
    <row r="530215" hidden="1" x14ac:dyDescent="0.2"/>
    <row r="530216" hidden="1" x14ac:dyDescent="0.2"/>
    <row r="530217" hidden="1" x14ac:dyDescent="0.2"/>
    <row r="530218" hidden="1" x14ac:dyDescent="0.2"/>
    <row r="530219" hidden="1" x14ac:dyDescent="0.2"/>
    <row r="530220" hidden="1" x14ac:dyDescent="0.2"/>
    <row r="530221" hidden="1" x14ac:dyDescent="0.2"/>
    <row r="530222" hidden="1" x14ac:dyDescent="0.2"/>
    <row r="530223" hidden="1" x14ac:dyDescent="0.2"/>
    <row r="530224" hidden="1" x14ac:dyDescent="0.2"/>
    <row r="530225" hidden="1" x14ac:dyDescent="0.2"/>
    <row r="530226" hidden="1" x14ac:dyDescent="0.2"/>
    <row r="530227" hidden="1" x14ac:dyDescent="0.2"/>
    <row r="530228" hidden="1" x14ac:dyDescent="0.2"/>
    <row r="530229" hidden="1" x14ac:dyDescent="0.2"/>
    <row r="530230" hidden="1" x14ac:dyDescent="0.2"/>
    <row r="530231" hidden="1" x14ac:dyDescent="0.2"/>
    <row r="530232" hidden="1" x14ac:dyDescent="0.2"/>
    <row r="530233" hidden="1" x14ac:dyDescent="0.2"/>
    <row r="530234" hidden="1" x14ac:dyDescent="0.2"/>
    <row r="530235" hidden="1" x14ac:dyDescent="0.2"/>
    <row r="530236" hidden="1" x14ac:dyDescent="0.2"/>
    <row r="530237" hidden="1" x14ac:dyDescent="0.2"/>
    <row r="530238" hidden="1" x14ac:dyDescent="0.2"/>
    <row r="530239" hidden="1" x14ac:dyDescent="0.2"/>
    <row r="530240" hidden="1" x14ac:dyDescent="0.2"/>
    <row r="530241" hidden="1" x14ac:dyDescent="0.2"/>
    <row r="530242" hidden="1" x14ac:dyDescent="0.2"/>
    <row r="530243" hidden="1" x14ac:dyDescent="0.2"/>
    <row r="530244" hidden="1" x14ac:dyDescent="0.2"/>
    <row r="530245" hidden="1" x14ac:dyDescent="0.2"/>
    <row r="530246" hidden="1" x14ac:dyDescent="0.2"/>
    <row r="530247" hidden="1" x14ac:dyDescent="0.2"/>
    <row r="530248" hidden="1" x14ac:dyDescent="0.2"/>
    <row r="530249" hidden="1" x14ac:dyDescent="0.2"/>
    <row r="530250" hidden="1" x14ac:dyDescent="0.2"/>
    <row r="530251" hidden="1" x14ac:dyDescent="0.2"/>
    <row r="530252" hidden="1" x14ac:dyDescent="0.2"/>
    <row r="530253" hidden="1" x14ac:dyDescent="0.2"/>
    <row r="530254" hidden="1" x14ac:dyDescent="0.2"/>
    <row r="530255" hidden="1" x14ac:dyDescent="0.2"/>
    <row r="530256" hidden="1" x14ac:dyDescent="0.2"/>
    <row r="530257" hidden="1" x14ac:dyDescent="0.2"/>
    <row r="530258" hidden="1" x14ac:dyDescent="0.2"/>
    <row r="530259" hidden="1" x14ac:dyDescent="0.2"/>
    <row r="530260" hidden="1" x14ac:dyDescent="0.2"/>
    <row r="530261" hidden="1" x14ac:dyDescent="0.2"/>
    <row r="530262" hidden="1" x14ac:dyDescent="0.2"/>
    <row r="530263" hidden="1" x14ac:dyDescent="0.2"/>
    <row r="530264" hidden="1" x14ac:dyDescent="0.2"/>
    <row r="530265" hidden="1" x14ac:dyDescent="0.2"/>
    <row r="530266" hidden="1" x14ac:dyDescent="0.2"/>
    <row r="530267" hidden="1" x14ac:dyDescent="0.2"/>
    <row r="530268" hidden="1" x14ac:dyDescent="0.2"/>
    <row r="530269" hidden="1" x14ac:dyDescent="0.2"/>
    <row r="530270" hidden="1" x14ac:dyDescent="0.2"/>
    <row r="530271" hidden="1" x14ac:dyDescent="0.2"/>
    <row r="530272" hidden="1" x14ac:dyDescent="0.2"/>
    <row r="530273" hidden="1" x14ac:dyDescent="0.2"/>
    <row r="530274" hidden="1" x14ac:dyDescent="0.2"/>
    <row r="530275" hidden="1" x14ac:dyDescent="0.2"/>
    <row r="530276" hidden="1" x14ac:dyDescent="0.2"/>
    <row r="530277" hidden="1" x14ac:dyDescent="0.2"/>
    <row r="530278" hidden="1" x14ac:dyDescent="0.2"/>
    <row r="530279" hidden="1" x14ac:dyDescent="0.2"/>
    <row r="530280" hidden="1" x14ac:dyDescent="0.2"/>
    <row r="530281" hidden="1" x14ac:dyDescent="0.2"/>
    <row r="530282" hidden="1" x14ac:dyDescent="0.2"/>
    <row r="530283" hidden="1" x14ac:dyDescent="0.2"/>
    <row r="530284" hidden="1" x14ac:dyDescent="0.2"/>
    <row r="530285" hidden="1" x14ac:dyDescent="0.2"/>
    <row r="530286" hidden="1" x14ac:dyDescent="0.2"/>
    <row r="530287" hidden="1" x14ac:dyDescent="0.2"/>
    <row r="530288" hidden="1" x14ac:dyDescent="0.2"/>
    <row r="530289" hidden="1" x14ac:dyDescent="0.2"/>
    <row r="530290" hidden="1" x14ac:dyDescent="0.2"/>
    <row r="530291" hidden="1" x14ac:dyDescent="0.2"/>
    <row r="530292" hidden="1" x14ac:dyDescent="0.2"/>
    <row r="530293" hidden="1" x14ac:dyDescent="0.2"/>
    <row r="530294" hidden="1" x14ac:dyDescent="0.2"/>
    <row r="530295" hidden="1" x14ac:dyDescent="0.2"/>
    <row r="530296" hidden="1" x14ac:dyDescent="0.2"/>
    <row r="530297" hidden="1" x14ac:dyDescent="0.2"/>
    <row r="530298" hidden="1" x14ac:dyDescent="0.2"/>
    <row r="530299" hidden="1" x14ac:dyDescent="0.2"/>
    <row r="530300" hidden="1" x14ac:dyDescent="0.2"/>
    <row r="530301" hidden="1" x14ac:dyDescent="0.2"/>
    <row r="530302" hidden="1" x14ac:dyDescent="0.2"/>
    <row r="530303" hidden="1" x14ac:dyDescent="0.2"/>
    <row r="530304" hidden="1" x14ac:dyDescent="0.2"/>
    <row r="530305" hidden="1" x14ac:dyDescent="0.2"/>
    <row r="530306" hidden="1" x14ac:dyDescent="0.2"/>
    <row r="530307" hidden="1" x14ac:dyDescent="0.2"/>
    <row r="530308" hidden="1" x14ac:dyDescent="0.2"/>
    <row r="530309" hidden="1" x14ac:dyDescent="0.2"/>
    <row r="530310" hidden="1" x14ac:dyDescent="0.2"/>
    <row r="530311" hidden="1" x14ac:dyDescent="0.2"/>
    <row r="530312" hidden="1" x14ac:dyDescent="0.2"/>
    <row r="530313" hidden="1" x14ac:dyDescent="0.2"/>
    <row r="530314" hidden="1" x14ac:dyDescent="0.2"/>
    <row r="530315" hidden="1" x14ac:dyDescent="0.2"/>
    <row r="530316" hidden="1" x14ac:dyDescent="0.2"/>
    <row r="530317" hidden="1" x14ac:dyDescent="0.2"/>
    <row r="530318" hidden="1" x14ac:dyDescent="0.2"/>
    <row r="530319" hidden="1" x14ac:dyDescent="0.2"/>
    <row r="530320" hidden="1" x14ac:dyDescent="0.2"/>
    <row r="530321" hidden="1" x14ac:dyDescent="0.2"/>
    <row r="530322" hidden="1" x14ac:dyDescent="0.2"/>
    <row r="530323" hidden="1" x14ac:dyDescent="0.2"/>
    <row r="530324" hidden="1" x14ac:dyDescent="0.2"/>
    <row r="530325" hidden="1" x14ac:dyDescent="0.2"/>
    <row r="530326" hidden="1" x14ac:dyDescent="0.2"/>
    <row r="530327" hidden="1" x14ac:dyDescent="0.2"/>
    <row r="530328" hidden="1" x14ac:dyDescent="0.2"/>
    <row r="530329" hidden="1" x14ac:dyDescent="0.2"/>
    <row r="530330" hidden="1" x14ac:dyDescent="0.2"/>
    <row r="530331" hidden="1" x14ac:dyDescent="0.2"/>
    <row r="530332" hidden="1" x14ac:dyDescent="0.2"/>
    <row r="530333" hidden="1" x14ac:dyDescent="0.2"/>
    <row r="530334" hidden="1" x14ac:dyDescent="0.2"/>
    <row r="530335" hidden="1" x14ac:dyDescent="0.2"/>
    <row r="530336" hidden="1" x14ac:dyDescent="0.2"/>
    <row r="530337" hidden="1" x14ac:dyDescent="0.2"/>
    <row r="530338" hidden="1" x14ac:dyDescent="0.2"/>
    <row r="530339" hidden="1" x14ac:dyDescent="0.2"/>
    <row r="530340" hidden="1" x14ac:dyDescent="0.2"/>
    <row r="530341" hidden="1" x14ac:dyDescent="0.2"/>
    <row r="530342" hidden="1" x14ac:dyDescent="0.2"/>
    <row r="530343" hidden="1" x14ac:dyDescent="0.2"/>
    <row r="530344" hidden="1" x14ac:dyDescent="0.2"/>
    <row r="530345" hidden="1" x14ac:dyDescent="0.2"/>
    <row r="530346" hidden="1" x14ac:dyDescent="0.2"/>
    <row r="530347" hidden="1" x14ac:dyDescent="0.2"/>
    <row r="530348" hidden="1" x14ac:dyDescent="0.2"/>
    <row r="530349" hidden="1" x14ac:dyDescent="0.2"/>
    <row r="530350" hidden="1" x14ac:dyDescent="0.2"/>
    <row r="530351" hidden="1" x14ac:dyDescent="0.2"/>
    <row r="530352" hidden="1" x14ac:dyDescent="0.2"/>
    <row r="530353" hidden="1" x14ac:dyDescent="0.2"/>
    <row r="530354" hidden="1" x14ac:dyDescent="0.2"/>
    <row r="530355" hidden="1" x14ac:dyDescent="0.2"/>
    <row r="530356" hidden="1" x14ac:dyDescent="0.2"/>
    <row r="530357" hidden="1" x14ac:dyDescent="0.2"/>
    <row r="530358" hidden="1" x14ac:dyDescent="0.2"/>
    <row r="530359" hidden="1" x14ac:dyDescent="0.2"/>
    <row r="530360" hidden="1" x14ac:dyDescent="0.2"/>
    <row r="530361" hidden="1" x14ac:dyDescent="0.2"/>
    <row r="530362" hidden="1" x14ac:dyDescent="0.2"/>
    <row r="530363" hidden="1" x14ac:dyDescent="0.2"/>
    <row r="530364" hidden="1" x14ac:dyDescent="0.2"/>
    <row r="530365" hidden="1" x14ac:dyDescent="0.2"/>
    <row r="530366" hidden="1" x14ac:dyDescent="0.2"/>
    <row r="530367" hidden="1" x14ac:dyDescent="0.2"/>
    <row r="530368" hidden="1" x14ac:dyDescent="0.2"/>
    <row r="530369" hidden="1" x14ac:dyDescent="0.2"/>
    <row r="530370" hidden="1" x14ac:dyDescent="0.2"/>
    <row r="530371" hidden="1" x14ac:dyDescent="0.2"/>
    <row r="530372" hidden="1" x14ac:dyDescent="0.2"/>
    <row r="530373" hidden="1" x14ac:dyDescent="0.2"/>
    <row r="530374" hidden="1" x14ac:dyDescent="0.2"/>
    <row r="530375" hidden="1" x14ac:dyDescent="0.2"/>
    <row r="530376" hidden="1" x14ac:dyDescent="0.2"/>
    <row r="530377" hidden="1" x14ac:dyDescent="0.2"/>
    <row r="530378" hidden="1" x14ac:dyDescent="0.2"/>
    <row r="530379" hidden="1" x14ac:dyDescent="0.2"/>
    <row r="530380" hidden="1" x14ac:dyDescent="0.2"/>
    <row r="530381" hidden="1" x14ac:dyDescent="0.2"/>
    <row r="530382" hidden="1" x14ac:dyDescent="0.2"/>
    <row r="530383" hidden="1" x14ac:dyDescent="0.2"/>
    <row r="530384" hidden="1" x14ac:dyDescent="0.2"/>
    <row r="530385" hidden="1" x14ac:dyDescent="0.2"/>
    <row r="530386" hidden="1" x14ac:dyDescent="0.2"/>
    <row r="530387" hidden="1" x14ac:dyDescent="0.2"/>
    <row r="530388" hidden="1" x14ac:dyDescent="0.2"/>
    <row r="530389" hidden="1" x14ac:dyDescent="0.2"/>
    <row r="530390" hidden="1" x14ac:dyDescent="0.2"/>
    <row r="530391" hidden="1" x14ac:dyDescent="0.2"/>
    <row r="530392" hidden="1" x14ac:dyDescent="0.2"/>
    <row r="530393" hidden="1" x14ac:dyDescent="0.2"/>
    <row r="530394" hidden="1" x14ac:dyDescent="0.2"/>
    <row r="530395" hidden="1" x14ac:dyDescent="0.2"/>
    <row r="530396" hidden="1" x14ac:dyDescent="0.2"/>
    <row r="530397" hidden="1" x14ac:dyDescent="0.2"/>
    <row r="530398" hidden="1" x14ac:dyDescent="0.2"/>
    <row r="530399" hidden="1" x14ac:dyDescent="0.2"/>
    <row r="530400" hidden="1" x14ac:dyDescent="0.2"/>
    <row r="530401" hidden="1" x14ac:dyDescent="0.2"/>
    <row r="530402" hidden="1" x14ac:dyDescent="0.2"/>
    <row r="530403" hidden="1" x14ac:dyDescent="0.2"/>
    <row r="530404" hidden="1" x14ac:dyDescent="0.2"/>
    <row r="530405" hidden="1" x14ac:dyDescent="0.2"/>
    <row r="530406" hidden="1" x14ac:dyDescent="0.2"/>
    <row r="530407" hidden="1" x14ac:dyDescent="0.2"/>
    <row r="530408" hidden="1" x14ac:dyDescent="0.2"/>
    <row r="530409" hidden="1" x14ac:dyDescent="0.2"/>
    <row r="530410" hidden="1" x14ac:dyDescent="0.2"/>
    <row r="530411" hidden="1" x14ac:dyDescent="0.2"/>
    <row r="530412" hidden="1" x14ac:dyDescent="0.2"/>
    <row r="530413" hidden="1" x14ac:dyDescent="0.2"/>
    <row r="530414" hidden="1" x14ac:dyDescent="0.2"/>
    <row r="530415" hidden="1" x14ac:dyDescent="0.2"/>
    <row r="530416" hidden="1" x14ac:dyDescent="0.2"/>
    <row r="530417" hidden="1" x14ac:dyDescent="0.2"/>
    <row r="530418" hidden="1" x14ac:dyDescent="0.2"/>
    <row r="530419" hidden="1" x14ac:dyDescent="0.2"/>
    <row r="530420" hidden="1" x14ac:dyDescent="0.2"/>
    <row r="530421" hidden="1" x14ac:dyDescent="0.2"/>
    <row r="530422" hidden="1" x14ac:dyDescent="0.2"/>
    <row r="530423" hidden="1" x14ac:dyDescent="0.2"/>
    <row r="530424" hidden="1" x14ac:dyDescent="0.2"/>
    <row r="530425" hidden="1" x14ac:dyDescent="0.2"/>
    <row r="530426" hidden="1" x14ac:dyDescent="0.2"/>
    <row r="530427" hidden="1" x14ac:dyDescent="0.2"/>
    <row r="530428" hidden="1" x14ac:dyDescent="0.2"/>
    <row r="530429" hidden="1" x14ac:dyDescent="0.2"/>
    <row r="530430" hidden="1" x14ac:dyDescent="0.2"/>
    <row r="530431" hidden="1" x14ac:dyDescent="0.2"/>
    <row r="530432" hidden="1" x14ac:dyDescent="0.2"/>
    <row r="530433" hidden="1" x14ac:dyDescent="0.2"/>
    <row r="530434" hidden="1" x14ac:dyDescent="0.2"/>
    <row r="530435" hidden="1" x14ac:dyDescent="0.2"/>
    <row r="530436" hidden="1" x14ac:dyDescent="0.2"/>
    <row r="530437" hidden="1" x14ac:dyDescent="0.2"/>
    <row r="530438" hidden="1" x14ac:dyDescent="0.2"/>
    <row r="530439" hidden="1" x14ac:dyDescent="0.2"/>
    <row r="530440" hidden="1" x14ac:dyDescent="0.2"/>
    <row r="530441" hidden="1" x14ac:dyDescent="0.2"/>
    <row r="530442" hidden="1" x14ac:dyDescent="0.2"/>
    <row r="530443" hidden="1" x14ac:dyDescent="0.2"/>
    <row r="530444" hidden="1" x14ac:dyDescent="0.2"/>
    <row r="530445" hidden="1" x14ac:dyDescent="0.2"/>
    <row r="530446" hidden="1" x14ac:dyDescent="0.2"/>
    <row r="530447" hidden="1" x14ac:dyDescent="0.2"/>
    <row r="530448" hidden="1" x14ac:dyDescent="0.2"/>
    <row r="530449" hidden="1" x14ac:dyDescent="0.2"/>
    <row r="530450" hidden="1" x14ac:dyDescent="0.2"/>
    <row r="530451" hidden="1" x14ac:dyDescent="0.2"/>
    <row r="530452" hidden="1" x14ac:dyDescent="0.2"/>
    <row r="530453" hidden="1" x14ac:dyDescent="0.2"/>
    <row r="530454" hidden="1" x14ac:dyDescent="0.2"/>
    <row r="530455" hidden="1" x14ac:dyDescent="0.2"/>
    <row r="530456" hidden="1" x14ac:dyDescent="0.2"/>
    <row r="530457" hidden="1" x14ac:dyDescent="0.2"/>
    <row r="530458" hidden="1" x14ac:dyDescent="0.2"/>
    <row r="530459" hidden="1" x14ac:dyDescent="0.2"/>
    <row r="530460" hidden="1" x14ac:dyDescent="0.2"/>
    <row r="530461" hidden="1" x14ac:dyDescent="0.2"/>
    <row r="530462" hidden="1" x14ac:dyDescent="0.2"/>
    <row r="530463" hidden="1" x14ac:dyDescent="0.2"/>
    <row r="530464" hidden="1" x14ac:dyDescent="0.2"/>
    <row r="530465" hidden="1" x14ac:dyDescent="0.2"/>
    <row r="530466" hidden="1" x14ac:dyDescent="0.2"/>
    <row r="530467" hidden="1" x14ac:dyDescent="0.2"/>
    <row r="530468" hidden="1" x14ac:dyDescent="0.2"/>
    <row r="530469" hidden="1" x14ac:dyDescent="0.2"/>
    <row r="530470" hidden="1" x14ac:dyDescent="0.2"/>
    <row r="530471" hidden="1" x14ac:dyDescent="0.2"/>
    <row r="530472" hidden="1" x14ac:dyDescent="0.2"/>
    <row r="530473" hidden="1" x14ac:dyDescent="0.2"/>
    <row r="530474" hidden="1" x14ac:dyDescent="0.2"/>
    <row r="530475" hidden="1" x14ac:dyDescent="0.2"/>
    <row r="530476" hidden="1" x14ac:dyDescent="0.2"/>
    <row r="530477" hidden="1" x14ac:dyDescent="0.2"/>
    <row r="530478" hidden="1" x14ac:dyDescent="0.2"/>
    <row r="530479" hidden="1" x14ac:dyDescent="0.2"/>
    <row r="530480" hidden="1" x14ac:dyDescent="0.2"/>
    <row r="530481" hidden="1" x14ac:dyDescent="0.2"/>
    <row r="530482" hidden="1" x14ac:dyDescent="0.2"/>
    <row r="530483" hidden="1" x14ac:dyDescent="0.2"/>
    <row r="530484" hidden="1" x14ac:dyDescent="0.2"/>
    <row r="530485" hidden="1" x14ac:dyDescent="0.2"/>
    <row r="530486" hidden="1" x14ac:dyDescent="0.2"/>
    <row r="530487" hidden="1" x14ac:dyDescent="0.2"/>
    <row r="530488" hidden="1" x14ac:dyDescent="0.2"/>
    <row r="530489" hidden="1" x14ac:dyDescent="0.2"/>
    <row r="530490" hidden="1" x14ac:dyDescent="0.2"/>
    <row r="530491" hidden="1" x14ac:dyDescent="0.2"/>
    <row r="530492" hidden="1" x14ac:dyDescent="0.2"/>
    <row r="530493" hidden="1" x14ac:dyDescent="0.2"/>
    <row r="530494" hidden="1" x14ac:dyDescent="0.2"/>
    <row r="530495" hidden="1" x14ac:dyDescent="0.2"/>
    <row r="530496" hidden="1" x14ac:dyDescent="0.2"/>
    <row r="530497" hidden="1" x14ac:dyDescent="0.2"/>
    <row r="530498" hidden="1" x14ac:dyDescent="0.2"/>
    <row r="530499" hidden="1" x14ac:dyDescent="0.2"/>
    <row r="530500" hidden="1" x14ac:dyDescent="0.2"/>
    <row r="530501" hidden="1" x14ac:dyDescent="0.2"/>
    <row r="530502" hidden="1" x14ac:dyDescent="0.2"/>
    <row r="530503" hidden="1" x14ac:dyDescent="0.2"/>
    <row r="530504" hidden="1" x14ac:dyDescent="0.2"/>
    <row r="530505" hidden="1" x14ac:dyDescent="0.2"/>
    <row r="530506" hidden="1" x14ac:dyDescent="0.2"/>
    <row r="530507" hidden="1" x14ac:dyDescent="0.2"/>
    <row r="530508" hidden="1" x14ac:dyDescent="0.2"/>
    <row r="530509" hidden="1" x14ac:dyDescent="0.2"/>
    <row r="530510" hidden="1" x14ac:dyDescent="0.2"/>
    <row r="530511" hidden="1" x14ac:dyDescent="0.2"/>
    <row r="530512" hidden="1" x14ac:dyDescent="0.2"/>
    <row r="530513" hidden="1" x14ac:dyDescent="0.2"/>
    <row r="530514" hidden="1" x14ac:dyDescent="0.2"/>
    <row r="530515" hidden="1" x14ac:dyDescent="0.2"/>
    <row r="530516" hidden="1" x14ac:dyDescent="0.2"/>
    <row r="530517" hidden="1" x14ac:dyDescent="0.2"/>
    <row r="530518" hidden="1" x14ac:dyDescent="0.2"/>
    <row r="530519" hidden="1" x14ac:dyDescent="0.2"/>
    <row r="530520" hidden="1" x14ac:dyDescent="0.2"/>
    <row r="530521" hidden="1" x14ac:dyDescent="0.2"/>
    <row r="530522" hidden="1" x14ac:dyDescent="0.2"/>
    <row r="530523" hidden="1" x14ac:dyDescent="0.2"/>
    <row r="530524" hidden="1" x14ac:dyDescent="0.2"/>
    <row r="530525" hidden="1" x14ac:dyDescent="0.2"/>
    <row r="530526" hidden="1" x14ac:dyDescent="0.2"/>
    <row r="530527" hidden="1" x14ac:dyDescent="0.2"/>
    <row r="530528" hidden="1" x14ac:dyDescent="0.2"/>
    <row r="530529" hidden="1" x14ac:dyDescent="0.2"/>
    <row r="530530" hidden="1" x14ac:dyDescent="0.2"/>
    <row r="530531" hidden="1" x14ac:dyDescent="0.2"/>
    <row r="530532" hidden="1" x14ac:dyDescent="0.2"/>
    <row r="530533" hidden="1" x14ac:dyDescent="0.2"/>
    <row r="530534" hidden="1" x14ac:dyDescent="0.2"/>
    <row r="530535" hidden="1" x14ac:dyDescent="0.2"/>
    <row r="530536" hidden="1" x14ac:dyDescent="0.2"/>
    <row r="530537" hidden="1" x14ac:dyDescent="0.2"/>
    <row r="530538" hidden="1" x14ac:dyDescent="0.2"/>
    <row r="530539" hidden="1" x14ac:dyDescent="0.2"/>
    <row r="530540" hidden="1" x14ac:dyDescent="0.2"/>
    <row r="530541" hidden="1" x14ac:dyDescent="0.2"/>
    <row r="530542" hidden="1" x14ac:dyDescent="0.2"/>
    <row r="530543" hidden="1" x14ac:dyDescent="0.2"/>
    <row r="530544" hidden="1" x14ac:dyDescent="0.2"/>
    <row r="530545" hidden="1" x14ac:dyDescent="0.2"/>
    <row r="530546" hidden="1" x14ac:dyDescent="0.2"/>
    <row r="530547" hidden="1" x14ac:dyDescent="0.2"/>
    <row r="530548" hidden="1" x14ac:dyDescent="0.2"/>
    <row r="530549" hidden="1" x14ac:dyDescent="0.2"/>
    <row r="530550" hidden="1" x14ac:dyDescent="0.2"/>
    <row r="530551" hidden="1" x14ac:dyDescent="0.2"/>
    <row r="530552" hidden="1" x14ac:dyDescent="0.2"/>
    <row r="530553" hidden="1" x14ac:dyDescent="0.2"/>
    <row r="530554" hidden="1" x14ac:dyDescent="0.2"/>
    <row r="530555" hidden="1" x14ac:dyDescent="0.2"/>
    <row r="530556" hidden="1" x14ac:dyDescent="0.2"/>
    <row r="530557" hidden="1" x14ac:dyDescent="0.2"/>
    <row r="530558" hidden="1" x14ac:dyDescent="0.2"/>
    <row r="530559" hidden="1" x14ac:dyDescent="0.2"/>
    <row r="530560" hidden="1" x14ac:dyDescent="0.2"/>
    <row r="530561" hidden="1" x14ac:dyDescent="0.2"/>
    <row r="530562" hidden="1" x14ac:dyDescent="0.2"/>
    <row r="530563" hidden="1" x14ac:dyDescent="0.2"/>
    <row r="530564" hidden="1" x14ac:dyDescent="0.2"/>
    <row r="530565" hidden="1" x14ac:dyDescent="0.2"/>
    <row r="530566" hidden="1" x14ac:dyDescent="0.2"/>
    <row r="530567" hidden="1" x14ac:dyDescent="0.2"/>
    <row r="530568" hidden="1" x14ac:dyDescent="0.2"/>
    <row r="530569" hidden="1" x14ac:dyDescent="0.2"/>
    <row r="530570" hidden="1" x14ac:dyDescent="0.2"/>
    <row r="530571" hidden="1" x14ac:dyDescent="0.2"/>
    <row r="530572" hidden="1" x14ac:dyDescent="0.2"/>
    <row r="530573" hidden="1" x14ac:dyDescent="0.2"/>
    <row r="530574" hidden="1" x14ac:dyDescent="0.2"/>
    <row r="530575" hidden="1" x14ac:dyDescent="0.2"/>
    <row r="530576" hidden="1" x14ac:dyDescent="0.2"/>
    <row r="530577" hidden="1" x14ac:dyDescent="0.2"/>
    <row r="530578" hidden="1" x14ac:dyDescent="0.2"/>
    <row r="530579" hidden="1" x14ac:dyDescent="0.2"/>
    <row r="530580" hidden="1" x14ac:dyDescent="0.2"/>
    <row r="530581" hidden="1" x14ac:dyDescent="0.2"/>
    <row r="530582" hidden="1" x14ac:dyDescent="0.2"/>
    <row r="530583" hidden="1" x14ac:dyDescent="0.2"/>
    <row r="530584" hidden="1" x14ac:dyDescent="0.2"/>
    <row r="530585" hidden="1" x14ac:dyDescent="0.2"/>
    <row r="530586" hidden="1" x14ac:dyDescent="0.2"/>
    <row r="530587" hidden="1" x14ac:dyDescent="0.2"/>
    <row r="530588" hidden="1" x14ac:dyDescent="0.2"/>
    <row r="530589" hidden="1" x14ac:dyDescent="0.2"/>
    <row r="530590" hidden="1" x14ac:dyDescent="0.2"/>
    <row r="530591" hidden="1" x14ac:dyDescent="0.2"/>
    <row r="530592" hidden="1" x14ac:dyDescent="0.2"/>
    <row r="530593" hidden="1" x14ac:dyDescent="0.2"/>
    <row r="530594" hidden="1" x14ac:dyDescent="0.2"/>
    <row r="530595" hidden="1" x14ac:dyDescent="0.2"/>
    <row r="530596" hidden="1" x14ac:dyDescent="0.2"/>
    <row r="530597" hidden="1" x14ac:dyDescent="0.2"/>
    <row r="530598" hidden="1" x14ac:dyDescent="0.2"/>
    <row r="530599" hidden="1" x14ac:dyDescent="0.2"/>
    <row r="530600" hidden="1" x14ac:dyDescent="0.2"/>
    <row r="530601" hidden="1" x14ac:dyDescent="0.2"/>
    <row r="530602" hidden="1" x14ac:dyDescent="0.2"/>
    <row r="530603" hidden="1" x14ac:dyDescent="0.2"/>
    <row r="530604" hidden="1" x14ac:dyDescent="0.2"/>
    <row r="530605" hidden="1" x14ac:dyDescent="0.2"/>
    <row r="530606" hidden="1" x14ac:dyDescent="0.2"/>
    <row r="530607" hidden="1" x14ac:dyDescent="0.2"/>
    <row r="530608" hidden="1" x14ac:dyDescent="0.2"/>
    <row r="530609" hidden="1" x14ac:dyDescent="0.2"/>
    <row r="530610" hidden="1" x14ac:dyDescent="0.2"/>
    <row r="530611" hidden="1" x14ac:dyDescent="0.2"/>
    <row r="530612" hidden="1" x14ac:dyDescent="0.2"/>
    <row r="530613" hidden="1" x14ac:dyDescent="0.2"/>
    <row r="530614" hidden="1" x14ac:dyDescent="0.2"/>
    <row r="530615" hidden="1" x14ac:dyDescent="0.2"/>
    <row r="530616" hidden="1" x14ac:dyDescent="0.2"/>
    <row r="530617" hidden="1" x14ac:dyDescent="0.2"/>
    <row r="530618" hidden="1" x14ac:dyDescent="0.2"/>
    <row r="530619" hidden="1" x14ac:dyDescent="0.2"/>
    <row r="530620" hidden="1" x14ac:dyDescent="0.2"/>
    <row r="530621" hidden="1" x14ac:dyDescent="0.2"/>
    <row r="530622" hidden="1" x14ac:dyDescent="0.2"/>
    <row r="530623" hidden="1" x14ac:dyDescent="0.2"/>
    <row r="530624" hidden="1" x14ac:dyDescent="0.2"/>
    <row r="530625" hidden="1" x14ac:dyDescent="0.2"/>
    <row r="530626" hidden="1" x14ac:dyDescent="0.2"/>
    <row r="530627" hidden="1" x14ac:dyDescent="0.2"/>
    <row r="530628" hidden="1" x14ac:dyDescent="0.2"/>
    <row r="530629" hidden="1" x14ac:dyDescent="0.2"/>
    <row r="530630" hidden="1" x14ac:dyDescent="0.2"/>
    <row r="530631" hidden="1" x14ac:dyDescent="0.2"/>
    <row r="530632" hidden="1" x14ac:dyDescent="0.2"/>
    <row r="530633" hidden="1" x14ac:dyDescent="0.2"/>
    <row r="530634" hidden="1" x14ac:dyDescent="0.2"/>
    <row r="530635" hidden="1" x14ac:dyDescent="0.2"/>
    <row r="530636" hidden="1" x14ac:dyDescent="0.2"/>
    <row r="530637" hidden="1" x14ac:dyDescent="0.2"/>
    <row r="530638" hidden="1" x14ac:dyDescent="0.2"/>
    <row r="530639" hidden="1" x14ac:dyDescent="0.2"/>
    <row r="530640" hidden="1" x14ac:dyDescent="0.2"/>
    <row r="530641" hidden="1" x14ac:dyDescent="0.2"/>
    <row r="530642" hidden="1" x14ac:dyDescent="0.2"/>
    <row r="530643" hidden="1" x14ac:dyDescent="0.2"/>
    <row r="530644" hidden="1" x14ac:dyDescent="0.2"/>
    <row r="530645" hidden="1" x14ac:dyDescent="0.2"/>
    <row r="530646" hidden="1" x14ac:dyDescent="0.2"/>
    <row r="530647" hidden="1" x14ac:dyDescent="0.2"/>
    <row r="530648" hidden="1" x14ac:dyDescent="0.2"/>
    <row r="530649" hidden="1" x14ac:dyDescent="0.2"/>
    <row r="530650" hidden="1" x14ac:dyDescent="0.2"/>
    <row r="530651" hidden="1" x14ac:dyDescent="0.2"/>
    <row r="530652" hidden="1" x14ac:dyDescent="0.2"/>
    <row r="530653" hidden="1" x14ac:dyDescent="0.2"/>
    <row r="530654" hidden="1" x14ac:dyDescent="0.2"/>
    <row r="530655" hidden="1" x14ac:dyDescent="0.2"/>
    <row r="530656" hidden="1" x14ac:dyDescent="0.2"/>
    <row r="530657" hidden="1" x14ac:dyDescent="0.2"/>
    <row r="530658" hidden="1" x14ac:dyDescent="0.2"/>
    <row r="530659" hidden="1" x14ac:dyDescent="0.2"/>
    <row r="530660" hidden="1" x14ac:dyDescent="0.2"/>
    <row r="530661" hidden="1" x14ac:dyDescent="0.2"/>
    <row r="530662" hidden="1" x14ac:dyDescent="0.2"/>
    <row r="530663" hidden="1" x14ac:dyDescent="0.2"/>
    <row r="530664" hidden="1" x14ac:dyDescent="0.2"/>
    <row r="530665" hidden="1" x14ac:dyDescent="0.2"/>
    <row r="530666" hidden="1" x14ac:dyDescent="0.2"/>
    <row r="530667" hidden="1" x14ac:dyDescent="0.2"/>
    <row r="530668" hidden="1" x14ac:dyDescent="0.2"/>
    <row r="530669" hidden="1" x14ac:dyDescent="0.2"/>
    <row r="530670" hidden="1" x14ac:dyDescent="0.2"/>
    <row r="530671" hidden="1" x14ac:dyDescent="0.2"/>
    <row r="530672" hidden="1" x14ac:dyDescent="0.2"/>
    <row r="530673" hidden="1" x14ac:dyDescent="0.2"/>
    <row r="530674" hidden="1" x14ac:dyDescent="0.2"/>
    <row r="530675" hidden="1" x14ac:dyDescent="0.2"/>
    <row r="530676" hidden="1" x14ac:dyDescent="0.2"/>
    <row r="530677" hidden="1" x14ac:dyDescent="0.2"/>
    <row r="530678" hidden="1" x14ac:dyDescent="0.2"/>
    <row r="530679" hidden="1" x14ac:dyDescent="0.2"/>
    <row r="530680" hidden="1" x14ac:dyDescent="0.2"/>
    <row r="530681" hidden="1" x14ac:dyDescent="0.2"/>
    <row r="530682" hidden="1" x14ac:dyDescent="0.2"/>
    <row r="530683" hidden="1" x14ac:dyDescent="0.2"/>
    <row r="530684" hidden="1" x14ac:dyDescent="0.2"/>
    <row r="530685" hidden="1" x14ac:dyDescent="0.2"/>
    <row r="530686" hidden="1" x14ac:dyDescent="0.2"/>
    <row r="530687" hidden="1" x14ac:dyDescent="0.2"/>
    <row r="530688" hidden="1" x14ac:dyDescent="0.2"/>
    <row r="530689" hidden="1" x14ac:dyDescent="0.2"/>
    <row r="530690" hidden="1" x14ac:dyDescent="0.2"/>
    <row r="530691" hidden="1" x14ac:dyDescent="0.2"/>
    <row r="530692" hidden="1" x14ac:dyDescent="0.2"/>
    <row r="530693" hidden="1" x14ac:dyDescent="0.2"/>
    <row r="530694" hidden="1" x14ac:dyDescent="0.2"/>
    <row r="530695" hidden="1" x14ac:dyDescent="0.2"/>
    <row r="530696" hidden="1" x14ac:dyDescent="0.2"/>
    <row r="530697" hidden="1" x14ac:dyDescent="0.2"/>
    <row r="530698" hidden="1" x14ac:dyDescent="0.2"/>
    <row r="530699" hidden="1" x14ac:dyDescent="0.2"/>
    <row r="530700" hidden="1" x14ac:dyDescent="0.2"/>
    <row r="530701" hidden="1" x14ac:dyDescent="0.2"/>
    <row r="530702" hidden="1" x14ac:dyDescent="0.2"/>
    <row r="530703" hidden="1" x14ac:dyDescent="0.2"/>
    <row r="530704" hidden="1" x14ac:dyDescent="0.2"/>
    <row r="530705" hidden="1" x14ac:dyDescent="0.2"/>
    <row r="530706" hidden="1" x14ac:dyDescent="0.2"/>
    <row r="530707" hidden="1" x14ac:dyDescent="0.2"/>
    <row r="530708" hidden="1" x14ac:dyDescent="0.2"/>
    <row r="530709" hidden="1" x14ac:dyDescent="0.2"/>
    <row r="530710" hidden="1" x14ac:dyDescent="0.2"/>
    <row r="530711" hidden="1" x14ac:dyDescent="0.2"/>
    <row r="530712" hidden="1" x14ac:dyDescent="0.2"/>
    <row r="530713" hidden="1" x14ac:dyDescent="0.2"/>
    <row r="530714" hidden="1" x14ac:dyDescent="0.2"/>
    <row r="530715" hidden="1" x14ac:dyDescent="0.2"/>
    <row r="530716" hidden="1" x14ac:dyDescent="0.2"/>
    <row r="530717" hidden="1" x14ac:dyDescent="0.2"/>
    <row r="530718" hidden="1" x14ac:dyDescent="0.2"/>
    <row r="530719" hidden="1" x14ac:dyDescent="0.2"/>
    <row r="530720" hidden="1" x14ac:dyDescent="0.2"/>
    <row r="530721" hidden="1" x14ac:dyDescent="0.2"/>
    <row r="530722" hidden="1" x14ac:dyDescent="0.2"/>
    <row r="530723" hidden="1" x14ac:dyDescent="0.2"/>
    <row r="530724" hidden="1" x14ac:dyDescent="0.2"/>
    <row r="530725" hidden="1" x14ac:dyDescent="0.2"/>
    <row r="530726" hidden="1" x14ac:dyDescent="0.2"/>
    <row r="530727" hidden="1" x14ac:dyDescent="0.2"/>
    <row r="530728" hidden="1" x14ac:dyDescent="0.2"/>
    <row r="530729" hidden="1" x14ac:dyDescent="0.2"/>
    <row r="530730" hidden="1" x14ac:dyDescent="0.2"/>
    <row r="530731" hidden="1" x14ac:dyDescent="0.2"/>
    <row r="530732" hidden="1" x14ac:dyDescent="0.2"/>
    <row r="530733" hidden="1" x14ac:dyDescent="0.2"/>
    <row r="530734" hidden="1" x14ac:dyDescent="0.2"/>
    <row r="530735" hidden="1" x14ac:dyDescent="0.2"/>
    <row r="530736" hidden="1" x14ac:dyDescent="0.2"/>
    <row r="530737" hidden="1" x14ac:dyDescent="0.2"/>
    <row r="530738" hidden="1" x14ac:dyDescent="0.2"/>
    <row r="530739" hidden="1" x14ac:dyDescent="0.2"/>
    <row r="530740" hidden="1" x14ac:dyDescent="0.2"/>
    <row r="530741" hidden="1" x14ac:dyDescent="0.2"/>
    <row r="530742" hidden="1" x14ac:dyDescent="0.2"/>
    <row r="530743" hidden="1" x14ac:dyDescent="0.2"/>
    <row r="530744" hidden="1" x14ac:dyDescent="0.2"/>
    <row r="530745" hidden="1" x14ac:dyDescent="0.2"/>
    <row r="530746" hidden="1" x14ac:dyDescent="0.2"/>
    <row r="530747" hidden="1" x14ac:dyDescent="0.2"/>
    <row r="530748" hidden="1" x14ac:dyDescent="0.2"/>
    <row r="530749" hidden="1" x14ac:dyDescent="0.2"/>
    <row r="530750" hidden="1" x14ac:dyDescent="0.2"/>
    <row r="530751" hidden="1" x14ac:dyDescent="0.2"/>
    <row r="530752" hidden="1" x14ac:dyDescent="0.2"/>
    <row r="530753" hidden="1" x14ac:dyDescent="0.2"/>
    <row r="530754" hidden="1" x14ac:dyDescent="0.2"/>
    <row r="530755" hidden="1" x14ac:dyDescent="0.2"/>
    <row r="530756" hidden="1" x14ac:dyDescent="0.2"/>
    <row r="530757" hidden="1" x14ac:dyDescent="0.2"/>
    <row r="530758" hidden="1" x14ac:dyDescent="0.2"/>
    <row r="530759" hidden="1" x14ac:dyDescent="0.2"/>
    <row r="530760" hidden="1" x14ac:dyDescent="0.2"/>
    <row r="530761" hidden="1" x14ac:dyDescent="0.2"/>
    <row r="530762" hidden="1" x14ac:dyDescent="0.2"/>
    <row r="530763" hidden="1" x14ac:dyDescent="0.2"/>
    <row r="530764" hidden="1" x14ac:dyDescent="0.2"/>
    <row r="530765" hidden="1" x14ac:dyDescent="0.2"/>
    <row r="530766" hidden="1" x14ac:dyDescent="0.2"/>
    <row r="530767" hidden="1" x14ac:dyDescent="0.2"/>
    <row r="530768" hidden="1" x14ac:dyDescent="0.2"/>
    <row r="530769" hidden="1" x14ac:dyDescent="0.2"/>
    <row r="530770" hidden="1" x14ac:dyDescent="0.2"/>
    <row r="530771" hidden="1" x14ac:dyDescent="0.2"/>
    <row r="530772" hidden="1" x14ac:dyDescent="0.2"/>
    <row r="530773" hidden="1" x14ac:dyDescent="0.2"/>
    <row r="530774" hidden="1" x14ac:dyDescent="0.2"/>
    <row r="530775" hidden="1" x14ac:dyDescent="0.2"/>
    <row r="530776" hidden="1" x14ac:dyDescent="0.2"/>
    <row r="530777" hidden="1" x14ac:dyDescent="0.2"/>
    <row r="530778" hidden="1" x14ac:dyDescent="0.2"/>
    <row r="530779" hidden="1" x14ac:dyDescent="0.2"/>
    <row r="530780" hidden="1" x14ac:dyDescent="0.2"/>
    <row r="530781" hidden="1" x14ac:dyDescent="0.2"/>
    <row r="530782" hidden="1" x14ac:dyDescent="0.2"/>
    <row r="530783" hidden="1" x14ac:dyDescent="0.2"/>
    <row r="530784" hidden="1" x14ac:dyDescent="0.2"/>
    <row r="530785" hidden="1" x14ac:dyDescent="0.2"/>
    <row r="530786" hidden="1" x14ac:dyDescent="0.2"/>
    <row r="530787" hidden="1" x14ac:dyDescent="0.2"/>
    <row r="530788" hidden="1" x14ac:dyDescent="0.2"/>
    <row r="530789" hidden="1" x14ac:dyDescent="0.2"/>
    <row r="530790" hidden="1" x14ac:dyDescent="0.2"/>
    <row r="530791" hidden="1" x14ac:dyDescent="0.2"/>
    <row r="530792" hidden="1" x14ac:dyDescent="0.2"/>
    <row r="530793" hidden="1" x14ac:dyDescent="0.2"/>
    <row r="530794" hidden="1" x14ac:dyDescent="0.2"/>
    <row r="530795" hidden="1" x14ac:dyDescent="0.2"/>
    <row r="530796" hidden="1" x14ac:dyDescent="0.2"/>
    <row r="530797" hidden="1" x14ac:dyDescent="0.2"/>
    <row r="530798" hidden="1" x14ac:dyDescent="0.2"/>
    <row r="530799" hidden="1" x14ac:dyDescent="0.2"/>
    <row r="530800" hidden="1" x14ac:dyDescent="0.2"/>
    <row r="530801" hidden="1" x14ac:dyDescent="0.2"/>
    <row r="530802" hidden="1" x14ac:dyDescent="0.2"/>
    <row r="530803" hidden="1" x14ac:dyDescent="0.2"/>
    <row r="530804" hidden="1" x14ac:dyDescent="0.2"/>
    <row r="530805" hidden="1" x14ac:dyDescent="0.2"/>
    <row r="530806" hidden="1" x14ac:dyDescent="0.2"/>
    <row r="530807" hidden="1" x14ac:dyDescent="0.2"/>
    <row r="530808" hidden="1" x14ac:dyDescent="0.2"/>
    <row r="530809" hidden="1" x14ac:dyDescent="0.2"/>
    <row r="530810" hidden="1" x14ac:dyDescent="0.2"/>
    <row r="530811" hidden="1" x14ac:dyDescent="0.2"/>
    <row r="530812" hidden="1" x14ac:dyDescent="0.2"/>
    <row r="530813" hidden="1" x14ac:dyDescent="0.2"/>
    <row r="530814" hidden="1" x14ac:dyDescent="0.2"/>
    <row r="530815" hidden="1" x14ac:dyDescent="0.2"/>
    <row r="530816" hidden="1" x14ac:dyDescent="0.2"/>
    <row r="530817" hidden="1" x14ac:dyDescent="0.2"/>
    <row r="530818" hidden="1" x14ac:dyDescent="0.2"/>
    <row r="530819" hidden="1" x14ac:dyDescent="0.2"/>
    <row r="530820" hidden="1" x14ac:dyDescent="0.2"/>
    <row r="530821" hidden="1" x14ac:dyDescent="0.2"/>
    <row r="530822" hidden="1" x14ac:dyDescent="0.2"/>
    <row r="530823" hidden="1" x14ac:dyDescent="0.2"/>
    <row r="530824" hidden="1" x14ac:dyDescent="0.2"/>
    <row r="530825" hidden="1" x14ac:dyDescent="0.2"/>
    <row r="530826" hidden="1" x14ac:dyDescent="0.2"/>
    <row r="530827" hidden="1" x14ac:dyDescent="0.2"/>
    <row r="530828" hidden="1" x14ac:dyDescent="0.2"/>
    <row r="530829" hidden="1" x14ac:dyDescent="0.2"/>
    <row r="530830" hidden="1" x14ac:dyDescent="0.2"/>
    <row r="530831" hidden="1" x14ac:dyDescent="0.2"/>
    <row r="530832" hidden="1" x14ac:dyDescent="0.2"/>
    <row r="530833" hidden="1" x14ac:dyDescent="0.2"/>
    <row r="530834" hidden="1" x14ac:dyDescent="0.2"/>
    <row r="530835" hidden="1" x14ac:dyDescent="0.2"/>
    <row r="530836" hidden="1" x14ac:dyDescent="0.2"/>
    <row r="530837" hidden="1" x14ac:dyDescent="0.2"/>
    <row r="530838" hidden="1" x14ac:dyDescent="0.2"/>
    <row r="530839" hidden="1" x14ac:dyDescent="0.2"/>
    <row r="530840" hidden="1" x14ac:dyDescent="0.2"/>
    <row r="530841" hidden="1" x14ac:dyDescent="0.2"/>
    <row r="530842" hidden="1" x14ac:dyDescent="0.2"/>
    <row r="530843" hidden="1" x14ac:dyDescent="0.2"/>
    <row r="530844" hidden="1" x14ac:dyDescent="0.2"/>
    <row r="530845" hidden="1" x14ac:dyDescent="0.2"/>
    <row r="530846" hidden="1" x14ac:dyDescent="0.2"/>
    <row r="530847" hidden="1" x14ac:dyDescent="0.2"/>
    <row r="530848" hidden="1" x14ac:dyDescent="0.2"/>
    <row r="530849" hidden="1" x14ac:dyDescent="0.2"/>
    <row r="530850" hidden="1" x14ac:dyDescent="0.2"/>
    <row r="530851" hidden="1" x14ac:dyDescent="0.2"/>
    <row r="530852" hidden="1" x14ac:dyDescent="0.2"/>
    <row r="530853" hidden="1" x14ac:dyDescent="0.2"/>
    <row r="530854" hidden="1" x14ac:dyDescent="0.2"/>
    <row r="530855" hidden="1" x14ac:dyDescent="0.2"/>
    <row r="530856" hidden="1" x14ac:dyDescent="0.2"/>
    <row r="530857" hidden="1" x14ac:dyDescent="0.2"/>
    <row r="530858" hidden="1" x14ac:dyDescent="0.2"/>
    <row r="530859" hidden="1" x14ac:dyDescent="0.2"/>
    <row r="530860" hidden="1" x14ac:dyDescent="0.2"/>
    <row r="530861" hidden="1" x14ac:dyDescent="0.2"/>
    <row r="530862" hidden="1" x14ac:dyDescent="0.2"/>
    <row r="530863" hidden="1" x14ac:dyDescent="0.2"/>
    <row r="530864" hidden="1" x14ac:dyDescent="0.2"/>
    <row r="530865" hidden="1" x14ac:dyDescent="0.2"/>
    <row r="530866" hidden="1" x14ac:dyDescent="0.2"/>
    <row r="530867" hidden="1" x14ac:dyDescent="0.2"/>
    <row r="530868" hidden="1" x14ac:dyDescent="0.2"/>
    <row r="530869" hidden="1" x14ac:dyDescent="0.2"/>
    <row r="530870" hidden="1" x14ac:dyDescent="0.2"/>
    <row r="530871" hidden="1" x14ac:dyDescent="0.2"/>
    <row r="530872" hidden="1" x14ac:dyDescent="0.2"/>
    <row r="530873" hidden="1" x14ac:dyDescent="0.2"/>
    <row r="530874" hidden="1" x14ac:dyDescent="0.2"/>
    <row r="530875" hidden="1" x14ac:dyDescent="0.2"/>
    <row r="530876" hidden="1" x14ac:dyDescent="0.2"/>
    <row r="530877" hidden="1" x14ac:dyDescent="0.2"/>
    <row r="530878" hidden="1" x14ac:dyDescent="0.2"/>
    <row r="530879" hidden="1" x14ac:dyDescent="0.2"/>
    <row r="530880" hidden="1" x14ac:dyDescent="0.2"/>
    <row r="530881" hidden="1" x14ac:dyDescent="0.2"/>
    <row r="530882" hidden="1" x14ac:dyDescent="0.2"/>
    <row r="530883" hidden="1" x14ac:dyDescent="0.2"/>
    <row r="530884" hidden="1" x14ac:dyDescent="0.2"/>
    <row r="530885" hidden="1" x14ac:dyDescent="0.2"/>
    <row r="530886" hidden="1" x14ac:dyDescent="0.2"/>
    <row r="530887" hidden="1" x14ac:dyDescent="0.2"/>
    <row r="530888" hidden="1" x14ac:dyDescent="0.2"/>
    <row r="530889" hidden="1" x14ac:dyDescent="0.2"/>
    <row r="530890" hidden="1" x14ac:dyDescent="0.2"/>
    <row r="530891" hidden="1" x14ac:dyDescent="0.2"/>
    <row r="530892" hidden="1" x14ac:dyDescent="0.2"/>
    <row r="530893" hidden="1" x14ac:dyDescent="0.2"/>
    <row r="530894" hidden="1" x14ac:dyDescent="0.2"/>
    <row r="530895" hidden="1" x14ac:dyDescent="0.2"/>
    <row r="530896" hidden="1" x14ac:dyDescent="0.2"/>
    <row r="530897" hidden="1" x14ac:dyDescent="0.2"/>
    <row r="530898" hidden="1" x14ac:dyDescent="0.2"/>
    <row r="530899" hidden="1" x14ac:dyDescent="0.2"/>
    <row r="530900" hidden="1" x14ac:dyDescent="0.2"/>
    <row r="530901" hidden="1" x14ac:dyDescent="0.2"/>
    <row r="530902" hidden="1" x14ac:dyDescent="0.2"/>
    <row r="530903" hidden="1" x14ac:dyDescent="0.2"/>
    <row r="530904" hidden="1" x14ac:dyDescent="0.2"/>
    <row r="530905" hidden="1" x14ac:dyDescent="0.2"/>
    <row r="530906" hidden="1" x14ac:dyDescent="0.2"/>
    <row r="530907" hidden="1" x14ac:dyDescent="0.2"/>
    <row r="530908" hidden="1" x14ac:dyDescent="0.2"/>
    <row r="530909" hidden="1" x14ac:dyDescent="0.2"/>
    <row r="530910" hidden="1" x14ac:dyDescent="0.2"/>
    <row r="530911" hidden="1" x14ac:dyDescent="0.2"/>
    <row r="530912" hidden="1" x14ac:dyDescent="0.2"/>
    <row r="530913" hidden="1" x14ac:dyDescent="0.2"/>
    <row r="530914" hidden="1" x14ac:dyDescent="0.2"/>
    <row r="530915" hidden="1" x14ac:dyDescent="0.2"/>
    <row r="530916" hidden="1" x14ac:dyDescent="0.2"/>
    <row r="530917" hidden="1" x14ac:dyDescent="0.2"/>
    <row r="530918" hidden="1" x14ac:dyDescent="0.2"/>
    <row r="530919" hidden="1" x14ac:dyDescent="0.2"/>
    <row r="530920" hidden="1" x14ac:dyDescent="0.2"/>
    <row r="530921" hidden="1" x14ac:dyDescent="0.2"/>
    <row r="530922" hidden="1" x14ac:dyDescent="0.2"/>
    <row r="530923" hidden="1" x14ac:dyDescent="0.2"/>
    <row r="530924" hidden="1" x14ac:dyDescent="0.2"/>
    <row r="530925" hidden="1" x14ac:dyDescent="0.2"/>
    <row r="530926" hidden="1" x14ac:dyDescent="0.2"/>
    <row r="530927" hidden="1" x14ac:dyDescent="0.2"/>
    <row r="530928" hidden="1" x14ac:dyDescent="0.2"/>
    <row r="530929" hidden="1" x14ac:dyDescent="0.2"/>
    <row r="530930" hidden="1" x14ac:dyDescent="0.2"/>
    <row r="530931" hidden="1" x14ac:dyDescent="0.2"/>
    <row r="530932" hidden="1" x14ac:dyDescent="0.2"/>
    <row r="530933" hidden="1" x14ac:dyDescent="0.2"/>
    <row r="530934" hidden="1" x14ac:dyDescent="0.2"/>
    <row r="530935" hidden="1" x14ac:dyDescent="0.2"/>
    <row r="530936" hidden="1" x14ac:dyDescent="0.2"/>
    <row r="530937" hidden="1" x14ac:dyDescent="0.2"/>
    <row r="530938" hidden="1" x14ac:dyDescent="0.2"/>
    <row r="530939" hidden="1" x14ac:dyDescent="0.2"/>
    <row r="530940" hidden="1" x14ac:dyDescent="0.2"/>
    <row r="530941" hidden="1" x14ac:dyDescent="0.2"/>
    <row r="530942" hidden="1" x14ac:dyDescent="0.2"/>
    <row r="530943" hidden="1" x14ac:dyDescent="0.2"/>
    <row r="530944" hidden="1" x14ac:dyDescent="0.2"/>
    <row r="530945" hidden="1" x14ac:dyDescent="0.2"/>
    <row r="530946" hidden="1" x14ac:dyDescent="0.2"/>
    <row r="530947" hidden="1" x14ac:dyDescent="0.2"/>
    <row r="530948" hidden="1" x14ac:dyDescent="0.2"/>
    <row r="530949" hidden="1" x14ac:dyDescent="0.2"/>
    <row r="530950" hidden="1" x14ac:dyDescent="0.2"/>
    <row r="530951" hidden="1" x14ac:dyDescent="0.2"/>
    <row r="530952" hidden="1" x14ac:dyDescent="0.2"/>
    <row r="530953" hidden="1" x14ac:dyDescent="0.2"/>
    <row r="530954" hidden="1" x14ac:dyDescent="0.2"/>
    <row r="530955" hidden="1" x14ac:dyDescent="0.2"/>
    <row r="530956" hidden="1" x14ac:dyDescent="0.2"/>
    <row r="530957" hidden="1" x14ac:dyDescent="0.2"/>
    <row r="530958" hidden="1" x14ac:dyDescent="0.2"/>
    <row r="530959" hidden="1" x14ac:dyDescent="0.2"/>
    <row r="530960" hidden="1" x14ac:dyDescent="0.2"/>
    <row r="530961" hidden="1" x14ac:dyDescent="0.2"/>
    <row r="530962" hidden="1" x14ac:dyDescent="0.2"/>
    <row r="530963" hidden="1" x14ac:dyDescent="0.2"/>
    <row r="530964" hidden="1" x14ac:dyDescent="0.2"/>
    <row r="530965" hidden="1" x14ac:dyDescent="0.2"/>
    <row r="530966" hidden="1" x14ac:dyDescent="0.2"/>
    <row r="530967" hidden="1" x14ac:dyDescent="0.2"/>
    <row r="530968" hidden="1" x14ac:dyDescent="0.2"/>
    <row r="530969" hidden="1" x14ac:dyDescent="0.2"/>
    <row r="530970" hidden="1" x14ac:dyDescent="0.2"/>
    <row r="530971" hidden="1" x14ac:dyDescent="0.2"/>
    <row r="530972" hidden="1" x14ac:dyDescent="0.2"/>
    <row r="530973" hidden="1" x14ac:dyDescent="0.2"/>
    <row r="530974" hidden="1" x14ac:dyDescent="0.2"/>
    <row r="530975" hidden="1" x14ac:dyDescent="0.2"/>
    <row r="530976" hidden="1" x14ac:dyDescent="0.2"/>
    <row r="530977" hidden="1" x14ac:dyDescent="0.2"/>
    <row r="530978" hidden="1" x14ac:dyDescent="0.2"/>
    <row r="530979" hidden="1" x14ac:dyDescent="0.2"/>
    <row r="530980" hidden="1" x14ac:dyDescent="0.2"/>
    <row r="530981" hidden="1" x14ac:dyDescent="0.2"/>
    <row r="530982" hidden="1" x14ac:dyDescent="0.2"/>
    <row r="530983" hidden="1" x14ac:dyDescent="0.2"/>
    <row r="530984" hidden="1" x14ac:dyDescent="0.2"/>
    <row r="530985" hidden="1" x14ac:dyDescent="0.2"/>
    <row r="530986" hidden="1" x14ac:dyDescent="0.2"/>
    <row r="530987" hidden="1" x14ac:dyDescent="0.2"/>
    <row r="530988" hidden="1" x14ac:dyDescent="0.2"/>
    <row r="530989" hidden="1" x14ac:dyDescent="0.2"/>
    <row r="530990" hidden="1" x14ac:dyDescent="0.2"/>
    <row r="530991" hidden="1" x14ac:dyDescent="0.2"/>
    <row r="530992" hidden="1" x14ac:dyDescent="0.2"/>
    <row r="530993" hidden="1" x14ac:dyDescent="0.2"/>
    <row r="530994" hidden="1" x14ac:dyDescent="0.2"/>
    <row r="530995" hidden="1" x14ac:dyDescent="0.2"/>
    <row r="530996" hidden="1" x14ac:dyDescent="0.2"/>
    <row r="530997" hidden="1" x14ac:dyDescent="0.2"/>
    <row r="530998" hidden="1" x14ac:dyDescent="0.2"/>
    <row r="530999" hidden="1" x14ac:dyDescent="0.2"/>
    <row r="531000" hidden="1" x14ac:dyDescent="0.2"/>
    <row r="531001" hidden="1" x14ac:dyDescent="0.2"/>
    <row r="531002" hidden="1" x14ac:dyDescent="0.2"/>
    <row r="531003" hidden="1" x14ac:dyDescent="0.2"/>
    <row r="531004" hidden="1" x14ac:dyDescent="0.2"/>
    <row r="531005" hidden="1" x14ac:dyDescent="0.2"/>
    <row r="531006" hidden="1" x14ac:dyDescent="0.2"/>
    <row r="531007" hidden="1" x14ac:dyDescent="0.2"/>
    <row r="531008" hidden="1" x14ac:dyDescent="0.2"/>
    <row r="531009" hidden="1" x14ac:dyDescent="0.2"/>
    <row r="531010" hidden="1" x14ac:dyDescent="0.2"/>
    <row r="531011" hidden="1" x14ac:dyDescent="0.2"/>
    <row r="531012" hidden="1" x14ac:dyDescent="0.2"/>
    <row r="531013" hidden="1" x14ac:dyDescent="0.2"/>
    <row r="531014" hidden="1" x14ac:dyDescent="0.2"/>
    <row r="531015" hidden="1" x14ac:dyDescent="0.2"/>
    <row r="531016" hidden="1" x14ac:dyDescent="0.2"/>
    <row r="531017" hidden="1" x14ac:dyDescent="0.2"/>
    <row r="531018" hidden="1" x14ac:dyDescent="0.2"/>
    <row r="531019" hidden="1" x14ac:dyDescent="0.2"/>
    <row r="531020" hidden="1" x14ac:dyDescent="0.2"/>
    <row r="531021" hidden="1" x14ac:dyDescent="0.2"/>
    <row r="531022" hidden="1" x14ac:dyDescent="0.2"/>
    <row r="531023" hidden="1" x14ac:dyDescent="0.2"/>
    <row r="531024" hidden="1" x14ac:dyDescent="0.2"/>
    <row r="531025" hidden="1" x14ac:dyDescent="0.2"/>
    <row r="531026" hidden="1" x14ac:dyDescent="0.2"/>
    <row r="531027" hidden="1" x14ac:dyDescent="0.2"/>
    <row r="531028" hidden="1" x14ac:dyDescent="0.2"/>
    <row r="531029" hidden="1" x14ac:dyDescent="0.2"/>
    <row r="531030" hidden="1" x14ac:dyDescent="0.2"/>
    <row r="531031" hidden="1" x14ac:dyDescent="0.2"/>
    <row r="531032" hidden="1" x14ac:dyDescent="0.2"/>
    <row r="531033" hidden="1" x14ac:dyDescent="0.2"/>
    <row r="531034" hidden="1" x14ac:dyDescent="0.2"/>
    <row r="531035" hidden="1" x14ac:dyDescent="0.2"/>
    <row r="531036" hidden="1" x14ac:dyDescent="0.2"/>
    <row r="531037" hidden="1" x14ac:dyDescent="0.2"/>
    <row r="531038" hidden="1" x14ac:dyDescent="0.2"/>
    <row r="531039" hidden="1" x14ac:dyDescent="0.2"/>
    <row r="531040" hidden="1" x14ac:dyDescent="0.2"/>
    <row r="531041" hidden="1" x14ac:dyDescent="0.2"/>
    <row r="531042" hidden="1" x14ac:dyDescent="0.2"/>
    <row r="531043" hidden="1" x14ac:dyDescent="0.2"/>
    <row r="531044" hidden="1" x14ac:dyDescent="0.2"/>
    <row r="531045" hidden="1" x14ac:dyDescent="0.2"/>
    <row r="531046" hidden="1" x14ac:dyDescent="0.2"/>
    <row r="531047" hidden="1" x14ac:dyDescent="0.2"/>
    <row r="531048" hidden="1" x14ac:dyDescent="0.2"/>
    <row r="531049" hidden="1" x14ac:dyDescent="0.2"/>
    <row r="531050" hidden="1" x14ac:dyDescent="0.2"/>
    <row r="531051" hidden="1" x14ac:dyDescent="0.2"/>
    <row r="531052" hidden="1" x14ac:dyDescent="0.2"/>
    <row r="531053" hidden="1" x14ac:dyDescent="0.2"/>
    <row r="531054" hidden="1" x14ac:dyDescent="0.2"/>
    <row r="531055" hidden="1" x14ac:dyDescent="0.2"/>
    <row r="531056" hidden="1" x14ac:dyDescent="0.2"/>
    <row r="531057" hidden="1" x14ac:dyDescent="0.2"/>
    <row r="531058" hidden="1" x14ac:dyDescent="0.2"/>
    <row r="531059" hidden="1" x14ac:dyDescent="0.2"/>
    <row r="531060" hidden="1" x14ac:dyDescent="0.2"/>
    <row r="531061" hidden="1" x14ac:dyDescent="0.2"/>
    <row r="531062" hidden="1" x14ac:dyDescent="0.2"/>
    <row r="531063" hidden="1" x14ac:dyDescent="0.2"/>
    <row r="531064" hidden="1" x14ac:dyDescent="0.2"/>
    <row r="531065" hidden="1" x14ac:dyDescent="0.2"/>
    <row r="531066" hidden="1" x14ac:dyDescent="0.2"/>
    <row r="531067" hidden="1" x14ac:dyDescent="0.2"/>
    <row r="531068" hidden="1" x14ac:dyDescent="0.2"/>
    <row r="531069" hidden="1" x14ac:dyDescent="0.2"/>
    <row r="531070" hidden="1" x14ac:dyDescent="0.2"/>
    <row r="531071" hidden="1" x14ac:dyDescent="0.2"/>
    <row r="531072" hidden="1" x14ac:dyDescent="0.2"/>
    <row r="531073" hidden="1" x14ac:dyDescent="0.2"/>
    <row r="531074" hidden="1" x14ac:dyDescent="0.2"/>
    <row r="531075" hidden="1" x14ac:dyDescent="0.2"/>
    <row r="531076" hidden="1" x14ac:dyDescent="0.2"/>
    <row r="531077" hidden="1" x14ac:dyDescent="0.2"/>
    <row r="531078" hidden="1" x14ac:dyDescent="0.2"/>
    <row r="531079" hidden="1" x14ac:dyDescent="0.2"/>
    <row r="531080" hidden="1" x14ac:dyDescent="0.2"/>
    <row r="531081" hidden="1" x14ac:dyDescent="0.2"/>
    <row r="531082" hidden="1" x14ac:dyDescent="0.2"/>
    <row r="531083" hidden="1" x14ac:dyDescent="0.2"/>
    <row r="531084" hidden="1" x14ac:dyDescent="0.2"/>
    <row r="531085" hidden="1" x14ac:dyDescent="0.2"/>
    <row r="531086" hidden="1" x14ac:dyDescent="0.2"/>
    <row r="531087" hidden="1" x14ac:dyDescent="0.2"/>
    <row r="531088" hidden="1" x14ac:dyDescent="0.2"/>
    <row r="531089" hidden="1" x14ac:dyDescent="0.2"/>
    <row r="531090" hidden="1" x14ac:dyDescent="0.2"/>
    <row r="531091" hidden="1" x14ac:dyDescent="0.2"/>
    <row r="531092" hidden="1" x14ac:dyDescent="0.2"/>
    <row r="531093" hidden="1" x14ac:dyDescent="0.2"/>
    <row r="531094" hidden="1" x14ac:dyDescent="0.2"/>
    <row r="531095" hidden="1" x14ac:dyDescent="0.2"/>
    <row r="531096" hidden="1" x14ac:dyDescent="0.2"/>
    <row r="531097" hidden="1" x14ac:dyDescent="0.2"/>
    <row r="531098" hidden="1" x14ac:dyDescent="0.2"/>
    <row r="531099" hidden="1" x14ac:dyDescent="0.2"/>
    <row r="531100" hidden="1" x14ac:dyDescent="0.2"/>
    <row r="531101" hidden="1" x14ac:dyDescent="0.2"/>
    <row r="531102" hidden="1" x14ac:dyDescent="0.2"/>
    <row r="531103" hidden="1" x14ac:dyDescent="0.2"/>
    <row r="531104" hidden="1" x14ac:dyDescent="0.2"/>
    <row r="531105" hidden="1" x14ac:dyDescent="0.2"/>
    <row r="531106" hidden="1" x14ac:dyDescent="0.2"/>
    <row r="531107" hidden="1" x14ac:dyDescent="0.2"/>
    <row r="531108" hidden="1" x14ac:dyDescent="0.2"/>
    <row r="531109" hidden="1" x14ac:dyDescent="0.2"/>
    <row r="531110" hidden="1" x14ac:dyDescent="0.2"/>
    <row r="531111" hidden="1" x14ac:dyDescent="0.2"/>
    <row r="531112" hidden="1" x14ac:dyDescent="0.2"/>
    <row r="531113" hidden="1" x14ac:dyDescent="0.2"/>
    <row r="531114" hidden="1" x14ac:dyDescent="0.2"/>
    <row r="531115" hidden="1" x14ac:dyDescent="0.2"/>
    <row r="531116" hidden="1" x14ac:dyDescent="0.2"/>
    <row r="531117" hidden="1" x14ac:dyDescent="0.2"/>
    <row r="531118" hidden="1" x14ac:dyDescent="0.2"/>
    <row r="531119" hidden="1" x14ac:dyDescent="0.2"/>
    <row r="531120" hidden="1" x14ac:dyDescent="0.2"/>
    <row r="531121" hidden="1" x14ac:dyDescent="0.2"/>
    <row r="531122" hidden="1" x14ac:dyDescent="0.2"/>
    <row r="531123" hidden="1" x14ac:dyDescent="0.2"/>
    <row r="531124" hidden="1" x14ac:dyDescent="0.2"/>
    <row r="531125" hidden="1" x14ac:dyDescent="0.2"/>
    <row r="531126" hidden="1" x14ac:dyDescent="0.2"/>
    <row r="531127" hidden="1" x14ac:dyDescent="0.2"/>
    <row r="531128" hidden="1" x14ac:dyDescent="0.2"/>
    <row r="531129" hidden="1" x14ac:dyDescent="0.2"/>
    <row r="531130" hidden="1" x14ac:dyDescent="0.2"/>
    <row r="531131" hidden="1" x14ac:dyDescent="0.2"/>
    <row r="531132" hidden="1" x14ac:dyDescent="0.2"/>
    <row r="531133" hidden="1" x14ac:dyDescent="0.2"/>
    <row r="531134" hidden="1" x14ac:dyDescent="0.2"/>
    <row r="531135" hidden="1" x14ac:dyDescent="0.2"/>
    <row r="531136" hidden="1" x14ac:dyDescent="0.2"/>
    <row r="531137" hidden="1" x14ac:dyDescent="0.2"/>
    <row r="531138" hidden="1" x14ac:dyDescent="0.2"/>
    <row r="531139" hidden="1" x14ac:dyDescent="0.2"/>
    <row r="531140" hidden="1" x14ac:dyDescent="0.2"/>
    <row r="531141" hidden="1" x14ac:dyDescent="0.2"/>
    <row r="531142" hidden="1" x14ac:dyDescent="0.2"/>
    <row r="531143" hidden="1" x14ac:dyDescent="0.2"/>
    <row r="531144" hidden="1" x14ac:dyDescent="0.2"/>
    <row r="531145" hidden="1" x14ac:dyDescent="0.2"/>
    <row r="531146" hidden="1" x14ac:dyDescent="0.2"/>
    <row r="531147" hidden="1" x14ac:dyDescent="0.2"/>
    <row r="531148" hidden="1" x14ac:dyDescent="0.2"/>
    <row r="531149" hidden="1" x14ac:dyDescent="0.2"/>
    <row r="531150" hidden="1" x14ac:dyDescent="0.2"/>
    <row r="531151" hidden="1" x14ac:dyDescent="0.2"/>
    <row r="531152" hidden="1" x14ac:dyDescent="0.2"/>
    <row r="531153" hidden="1" x14ac:dyDescent="0.2"/>
    <row r="531154" hidden="1" x14ac:dyDescent="0.2"/>
    <row r="531155" hidden="1" x14ac:dyDescent="0.2"/>
    <row r="531156" hidden="1" x14ac:dyDescent="0.2"/>
    <row r="531157" hidden="1" x14ac:dyDescent="0.2"/>
    <row r="531158" hidden="1" x14ac:dyDescent="0.2"/>
    <row r="531159" hidden="1" x14ac:dyDescent="0.2"/>
    <row r="531160" hidden="1" x14ac:dyDescent="0.2"/>
    <row r="531161" hidden="1" x14ac:dyDescent="0.2"/>
    <row r="531162" hidden="1" x14ac:dyDescent="0.2"/>
    <row r="531163" hidden="1" x14ac:dyDescent="0.2"/>
    <row r="531164" hidden="1" x14ac:dyDescent="0.2"/>
    <row r="531165" hidden="1" x14ac:dyDescent="0.2"/>
    <row r="531166" hidden="1" x14ac:dyDescent="0.2"/>
    <row r="531167" hidden="1" x14ac:dyDescent="0.2"/>
    <row r="531168" hidden="1" x14ac:dyDescent="0.2"/>
    <row r="531169" hidden="1" x14ac:dyDescent="0.2"/>
    <row r="531170" hidden="1" x14ac:dyDescent="0.2"/>
    <row r="531171" hidden="1" x14ac:dyDescent="0.2"/>
    <row r="531172" hidden="1" x14ac:dyDescent="0.2"/>
    <row r="531173" hidden="1" x14ac:dyDescent="0.2"/>
    <row r="531174" hidden="1" x14ac:dyDescent="0.2"/>
    <row r="531175" hidden="1" x14ac:dyDescent="0.2"/>
    <row r="531176" hidden="1" x14ac:dyDescent="0.2"/>
    <row r="531177" hidden="1" x14ac:dyDescent="0.2"/>
    <row r="531178" hidden="1" x14ac:dyDescent="0.2"/>
    <row r="531179" hidden="1" x14ac:dyDescent="0.2"/>
    <row r="531180" hidden="1" x14ac:dyDescent="0.2"/>
    <row r="531181" hidden="1" x14ac:dyDescent="0.2"/>
    <row r="531182" hidden="1" x14ac:dyDescent="0.2"/>
    <row r="531183" hidden="1" x14ac:dyDescent="0.2"/>
    <row r="531184" hidden="1" x14ac:dyDescent="0.2"/>
    <row r="531185" hidden="1" x14ac:dyDescent="0.2"/>
    <row r="531186" hidden="1" x14ac:dyDescent="0.2"/>
    <row r="531187" hidden="1" x14ac:dyDescent="0.2"/>
    <row r="531188" hidden="1" x14ac:dyDescent="0.2"/>
    <row r="531189" hidden="1" x14ac:dyDescent="0.2"/>
    <row r="531190" hidden="1" x14ac:dyDescent="0.2"/>
    <row r="531191" hidden="1" x14ac:dyDescent="0.2"/>
    <row r="531192" hidden="1" x14ac:dyDescent="0.2"/>
    <row r="531193" hidden="1" x14ac:dyDescent="0.2"/>
    <row r="531194" hidden="1" x14ac:dyDescent="0.2"/>
    <row r="531195" hidden="1" x14ac:dyDescent="0.2"/>
    <row r="531196" hidden="1" x14ac:dyDescent="0.2"/>
    <row r="531197" hidden="1" x14ac:dyDescent="0.2"/>
    <row r="531198" hidden="1" x14ac:dyDescent="0.2"/>
    <row r="531199" hidden="1" x14ac:dyDescent="0.2"/>
    <row r="531200" hidden="1" x14ac:dyDescent="0.2"/>
    <row r="531201" hidden="1" x14ac:dyDescent="0.2"/>
    <row r="531202" hidden="1" x14ac:dyDescent="0.2"/>
    <row r="531203" hidden="1" x14ac:dyDescent="0.2"/>
    <row r="531204" hidden="1" x14ac:dyDescent="0.2"/>
    <row r="531205" hidden="1" x14ac:dyDescent="0.2"/>
    <row r="531206" hidden="1" x14ac:dyDescent="0.2"/>
    <row r="531207" hidden="1" x14ac:dyDescent="0.2"/>
    <row r="531208" hidden="1" x14ac:dyDescent="0.2"/>
    <row r="531209" hidden="1" x14ac:dyDescent="0.2"/>
    <row r="531210" hidden="1" x14ac:dyDescent="0.2"/>
    <row r="531211" hidden="1" x14ac:dyDescent="0.2"/>
    <row r="531212" hidden="1" x14ac:dyDescent="0.2"/>
    <row r="531213" hidden="1" x14ac:dyDescent="0.2"/>
    <row r="531214" hidden="1" x14ac:dyDescent="0.2"/>
    <row r="531215" hidden="1" x14ac:dyDescent="0.2"/>
    <row r="531216" hidden="1" x14ac:dyDescent="0.2"/>
    <row r="531217" hidden="1" x14ac:dyDescent="0.2"/>
    <row r="531218" hidden="1" x14ac:dyDescent="0.2"/>
    <row r="531219" hidden="1" x14ac:dyDescent="0.2"/>
    <row r="531220" hidden="1" x14ac:dyDescent="0.2"/>
    <row r="531221" hidden="1" x14ac:dyDescent="0.2"/>
    <row r="531222" hidden="1" x14ac:dyDescent="0.2"/>
    <row r="531223" hidden="1" x14ac:dyDescent="0.2"/>
    <row r="531224" hidden="1" x14ac:dyDescent="0.2"/>
    <row r="531225" hidden="1" x14ac:dyDescent="0.2"/>
    <row r="531226" hidden="1" x14ac:dyDescent="0.2"/>
    <row r="531227" hidden="1" x14ac:dyDescent="0.2"/>
    <row r="531228" hidden="1" x14ac:dyDescent="0.2"/>
    <row r="531229" hidden="1" x14ac:dyDescent="0.2"/>
    <row r="531230" hidden="1" x14ac:dyDescent="0.2"/>
    <row r="531231" hidden="1" x14ac:dyDescent="0.2"/>
    <row r="531232" hidden="1" x14ac:dyDescent="0.2"/>
    <row r="531233" hidden="1" x14ac:dyDescent="0.2"/>
    <row r="531234" hidden="1" x14ac:dyDescent="0.2"/>
    <row r="531235" hidden="1" x14ac:dyDescent="0.2"/>
    <row r="531236" hidden="1" x14ac:dyDescent="0.2"/>
    <row r="531237" hidden="1" x14ac:dyDescent="0.2"/>
    <row r="531238" hidden="1" x14ac:dyDescent="0.2"/>
    <row r="531239" hidden="1" x14ac:dyDescent="0.2"/>
    <row r="531240" hidden="1" x14ac:dyDescent="0.2"/>
    <row r="531241" hidden="1" x14ac:dyDescent="0.2"/>
    <row r="531242" hidden="1" x14ac:dyDescent="0.2"/>
    <row r="531243" hidden="1" x14ac:dyDescent="0.2"/>
    <row r="531244" hidden="1" x14ac:dyDescent="0.2"/>
    <row r="531245" hidden="1" x14ac:dyDescent="0.2"/>
    <row r="531246" hidden="1" x14ac:dyDescent="0.2"/>
    <row r="531247" hidden="1" x14ac:dyDescent="0.2"/>
    <row r="531248" hidden="1" x14ac:dyDescent="0.2"/>
    <row r="531249" hidden="1" x14ac:dyDescent="0.2"/>
    <row r="531250" hidden="1" x14ac:dyDescent="0.2"/>
    <row r="531251" hidden="1" x14ac:dyDescent="0.2"/>
    <row r="531252" hidden="1" x14ac:dyDescent="0.2"/>
    <row r="531253" hidden="1" x14ac:dyDescent="0.2"/>
    <row r="531254" hidden="1" x14ac:dyDescent="0.2"/>
    <row r="531255" hidden="1" x14ac:dyDescent="0.2"/>
    <row r="531256" hidden="1" x14ac:dyDescent="0.2"/>
    <row r="531257" hidden="1" x14ac:dyDescent="0.2"/>
    <row r="531258" hidden="1" x14ac:dyDescent="0.2"/>
    <row r="531259" hidden="1" x14ac:dyDescent="0.2"/>
    <row r="531260" hidden="1" x14ac:dyDescent="0.2"/>
    <row r="531261" hidden="1" x14ac:dyDescent="0.2"/>
    <row r="531262" hidden="1" x14ac:dyDescent="0.2"/>
    <row r="531263" hidden="1" x14ac:dyDescent="0.2"/>
    <row r="531264" hidden="1" x14ac:dyDescent="0.2"/>
    <row r="531265" hidden="1" x14ac:dyDescent="0.2"/>
    <row r="531266" hidden="1" x14ac:dyDescent="0.2"/>
    <row r="531267" hidden="1" x14ac:dyDescent="0.2"/>
    <row r="531268" hidden="1" x14ac:dyDescent="0.2"/>
    <row r="531269" hidden="1" x14ac:dyDescent="0.2"/>
    <row r="531270" hidden="1" x14ac:dyDescent="0.2"/>
    <row r="531271" hidden="1" x14ac:dyDescent="0.2"/>
    <row r="531272" hidden="1" x14ac:dyDescent="0.2"/>
    <row r="531273" hidden="1" x14ac:dyDescent="0.2"/>
    <row r="531274" hidden="1" x14ac:dyDescent="0.2"/>
    <row r="531275" hidden="1" x14ac:dyDescent="0.2"/>
    <row r="531276" hidden="1" x14ac:dyDescent="0.2"/>
    <row r="531277" hidden="1" x14ac:dyDescent="0.2"/>
    <row r="531278" hidden="1" x14ac:dyDescent="0.2"/>
    <row r="531279" hidden="1" x14ac:dyDescent="0.2"/>
    <row r="531280" hidden="1" x14ac:dyDescent="0.2"/>
    <row r="531281" hidden="1" x14ac:dyDescent="0.2"/>
    <row r="531282" hidden="1" x14ac:dyDescent="0.2"/>
    <row r="531283" hidden="1" x14ac:dyDescent="0.2"/>
    <row r="531284" hidden="1" x14ac:dyDescent="0.2"/>
    <row r="531285" hidden="1" x14ac:dyDescent="0.2"/>
    <row r="531286" hidden="1" x14ac:dyDescent="0.2"/>
    <row r="531287" hidden="1" x14ac:dyDescent="0.2"/>
    <row r="531288" hidden="1" x14ac:dyDescent="0.2"/>
    <row r="531289" hidden="1" x14ac:dyDescent="0.2"/>
    <row r="531290" hidden="1" x14ac:dyDescent="0.2"/>
    <row r="531291" hidden="1" x14ac:dyDescent="0.2"/>
    <row r="531292" hidden="1" x14ac:dyDescent="0.2"/>
    <row r="531293" hidden="1" x14ac:dyDescent="0.2"/>
    <row r="531294" hidden="1" x14ac:dyDescent="0.2"/>
    <row r="531295" hidden="1" x14ac:dyDescent="0.2"/>
    <row r="531296" hidden="1" x14ac:dyDescent="0.2"/>
    <row r="531297" hidden="1" x14ac:dyDescent="0.2"/>
    <row r="531298" hidden="1" x14ac:dyDescent="0.2"/>
    <row r="531299" hidden="1" x14ac:dyDescent="0.2"/>
    <row r="531300" hidden="1" x14ac:dyDescent="0.2"/>
    <row r="531301" hidden="1" x14ac:dyDescent="0.2"/>
    <row r="531302" hidden="1" x14ac:dyDescent="0.2"/>
    <row r="531303" hidden="1" x14ac:dyDescent="0.2"/>
    <row r="531304" hidden="1" x14ac:dyDescent="0.2"/>
    <row r="531305" hidden="1" x14ac:dyDescent="0.2"/>
    <row r="531306" hidden="1" x14ac:dyDescent="0.2"/>
    <row r="531307" hidden="1" x14ac:dyDescent="0.2"/>
    <row r="531308" hidden="1" x14ac:dyDescent="0.2"/>
    <row r="531309" hidden="1" x14ac:dyDescent="0.2"/>
    <row r="531310" hidden="1" x14ac:dyDescent="0.2"/>
    <row r="531311" hidden="1" x14ac:dyDescent="0.2"/>
    <row r="531312" hidden="1" x14ac:dyDescent="0.2"/>
    <row r="531313" hidden="1" x14ac:dyDescent="0.2"/>
    <row r="531314" hidden="1" x14ac:dyDescent="0.2"/>
    <row r="531315" hidden="1" x14ac:dyDescent="0.2"/>
    <row r="531316" hidden="1" x14ac:dyDescent="0.2"/>
    <row r="531317" hidden="1" x14ac:dyDescent="0.2"/>
    <row r="531318" hidden="1" x14ac:dyDescent="0.2"/>
    <row r="531319" hidden="1" x14ac:dyDescent="0.2"/>
    <row r="531320" hidden="1" x14ac:dyDescent="0.2"/>
    <row r="531321" hidden="1" x14ac:dyDescent="0.2"/>
    <row r="531322" hidden="1" x14ac:dyDescent="0.2"/>
    <row r="531323" hidden="1" x14ac:dyDescent="0.2"/>
    <row r="531324" hidden="1" x14ac:dyDescent="0.2"/>
    <row r="531325" hidden="1" x14ac:dyDescent="0.2"/>
    <row r="531326" hidden="1" x14ac:dyDescent="0.2"/>
    <row r="531327" hidden="1" x14ac:dyDescent="0.2"/>
    <row r="531328" hidden="1" x14ac:dyDescent="0.2"/>
    <row r="531329" hidden="1" x14ac:dyDescent="0.2"/>
    <row r="531330" hidden="1" x14ac:dyDescent="0.2"/>
    <row r="531331" hidden="1" x14ac:dyDescent="0.2"/>
    <row r="531332" hidden="1" x14ac:dyDescent="0.2"/>
    <row r="531333" hidden="1" x14ac:dyDescent="0.2"/>
    <row r="531334" hidden="1" x14ac:dyDescent="0.2"/>
    <row r="531335" hidden="1" x14ac:dyDescent="0.2"/>
    <row r="531336" hidden="1" x14ac:dyDescent="0.2"/>
    <row r="531337" hidden="1" x14ac:dyDescent="0.2"/>
    <row r="531338" hidden="1" x14ac:dyDescent="0.2"/>
    <row r="531339" hidden="1" x14ac:dyDescent="0.2"/>
    <row r="531340" hidden="1" x14ac:dyDescent="0.2"/>
    <row r="531341" hidden="1" x14ac:dyDescent="0.2"/>
    <row r="531342" hidden="1" x14ac:dyDescent="0.2"/>
    <row r="531343" hidden="1" x14ac:dyDescent="0.2"/>
    <row r="531344" hidden="1" x14ac:dyDescent="0.2"/>
    <row r="531345" hidden="1" x14ac:dyDescent="0.2"/>
    <row r="531346" hidden="1" x14ac:dyDescent="0.2"/>
    <row r="531347" hidden="1" x14ac:dyDescent="0.2"/>
    <row r="531348" hidden="1" x14ac:dyDescent="0.2"/>
    <row r="531349" hidden="1" x14ac:dyDescent="0.2"/>
    <row r="531350" hidden="1" x14ac:dyDescent="0.2"/>
    <row r="531351" hidden="1" x14ac:dyDescent="0.2"/>
    <row r="531352" hidden="1" x14ac:dyDescent="0.2"/>
    <row r="531353" hidden="1" x14ac:dyDescent="0.2"/>
    <row r="531354" hidden="1" x14ac:dyDescent="0.2"/>
    <row r="531355" hidden="1" x14ac:dyDescent="0.2"/>
    <row r="531356" hidden="1" x14ac:dyDescent="0.2"/>
    <row r="531357" hidden="1" x14ac:dyDescent="0.2"/>
    <row r="531358" hidden="1" x14ac:dyDescent="0.2"/>
    <row r="531359" hidden="1" x14ac:dyDescent="0.2"/>
    <row r="531360" hidden="1" x14ac:dyDescent="0.2"/>
    <row r="531361" hidden="1" x14ac:dyDescent="0.2"/>
    <row r="531362" hidden="1" x14ac:dyDescent="0.2"/>
    <row r="531363" hidden="1" x14ac:dyDescent="0.2"/>
    <row r="531364" hidden="1" x14ac:dyDescent="0.2"/>
    <row r="531365" hidden="1" x14ac:dyDescent="0.2"/>
    <row r="531366" hidden="1" x14ac:dyDescent="0.2"/>
    <row r="531367" hidden="1" x14ac:dyDescent="0.2"/>
    <row r="531368" hidden="1" x14ac:dyDescent="0.2"/>
    <row r="531369" hidden="1" x14ac:dyDescent="0.2"/>
    <row r="531370" hidden="1" x14ac:dyDescent="0.2"/>
    <row r="531371" hidden="1" x14ac:dyDescent="0.2"/>
    <row r="531372" hidden="1" x14ac:dyDescent="0.2"/>
    <row r="531373" hidden="1" x14ac:dyDescent="0.2"/>
    <row r="531374" hidden="1" x14ac:dyDescent="0.2"/>
    <row r="531375" hidden="1" x14ac:dyDescent="0.2"/>
    <row r="531376" hidden="1" x14ac:dyDescent="0.2"/>
    <row r="531377" hidden="1" x14ac:dyDescent="0.2"/>
    <row r="531378" hidden="1" x14ac:dyDescent="0.2"/>
    <row r="531379" hidden="1" x14ac:dyDescent="0.2"/>
    <row r="531380" hidden="1" x14ac:dyDescent="0.2"/>
    <row r="531381" hidden="1" x14ac:dyDescent="0.2"/>
    <row r="531382" hidden="1" x14ac:dyDescent="0.2"/>
    <row r="531383" hidden="1" x14ac:dyDescent="0.2"/>
    <row r="531384" hidden="1" x14ac:dyDescent="0.2"/>
    <row r="531385" hidden="1" x14ac:dyDescent="0.2"/>
    <row r="531386" hidden="1" x14ac:dyDescent="0.2"/>
    <row r="531387" hidden="1" x14ac:dyDescent="0.2"/>
    <row r="531388" hidden="1" x14ac:dyDescent="0.2"/>
    <row r="531389" hidden="1" x14ac:dyDescent="0.2"/>
    <row r="531390" hidden="1" x14ac:dyDescent="0.2"/>
    <row r="531391" hidden="1" x14ac:dyDescent="0.2"/>
    <row r="531392" hidden="1" x14ac:dyDescent="0.2"/>
    <row r="531393" hidden="1" x14ac:dyDescent="0.2"/>
    <row r="531394" hidden="1" x14ac:dyDescent="0.2"/>
    <row r="531395" hidden="1" x14ac:dyDescent="0.2"/>
    <row r="531396" hidden="1" x14ac:dyDescent="0.2"/>
    <row r="531397" hidden="1" x14ac:dyDescent="0.2"/>
    <row r="531398" hidden="1" x14ac:dyDescent="0.2"/>
    <row r="531399" hidden="1" x14ac:dyDescent="0.2"/>
    <row r="531400" hidden="1" x14ac:dyDescent="0.2"/>
    <row r="531401" hidden="1" x14ac:dyDescent="0.2"/>
    <row r="531402" hidden="1" x14ac:dyDescent="0.2"/>
    <row r="531403" hidden="1" x14ac:dyDescent="0.2"/>
    <row r="531404" hidden="1" x14ac:dyDescent="0.2"/>
    <row r="531405" hidden="1" x14ac:dyDescent="0.2"/>
    <row r="531406" hidden="1" x14ac:dyDescent="0.2"/>
    <row r="531407" hidden="1" x14ac:dyDescent="0.2"/>
    <row r="531408" hidden="1" x14ac:dyDescent="0.2"/>
    <row r="531409" hidden="1" x14ac:dyDescent="0.2"/>
    <row r="531410" hidden="1" x14ac:dyDescent="0.2"/>
    <row r="531411" hidden="1" x14ac:dyDescent="0.2"/>
    <row r="531412" hidden="1" x14ac:dyDescent="0.2"/>
    <row r="531413" hidden="1" x14ac:dyDescent="0.2"/>
    <row r="531414" hidden="1" x14ac:dyDescent="0.2"/>
    <row r="531415" hidden="1" x14ac:dyDescent="0.2"/>
    <row r="531416" hidden="1" x14ac:dyDescent="0.2"/>
    <row r="531417" hidden="1" x14ac:dyDescent="0.2"/>
    <row r="531418" hidden="1" x14ac:dyDescent="0.2"/>
    <row r="531419" hidden="1" x14ac:dyDescent="0.2"/>
    <row r="531420" hidden="1" x14ac:dyDescent="0.2"/>
    <row r="531421" hidden="1" x14ac:dyDescent="0.2"/>
    <row r="531422" hidden="1" x14ac:dyDescent="0.2"/>
    <row r="531423" hidden="1" x14ac:dyDescent="0.2"/>
    <row r="531424" hidden="1" x14ac:dyDescent="0.2"/>
    <row r="531425" hidden="1" x14ac:dyDescent="0.2"/>
    <row r="531426" hidden="1" x14ac:dyDescent="0.2"/>
    <row r="531427" hidden="1" x14ac:dyDescent="0.2"/>
    <row r="531428" hidden="1" x14ac:dyDescent="0.2"/>
    <row r="531429" hidden="1" x14ac:dyDescent="0.2"/>
    <row r="531430" hidden="1" x14ac:dyDescent="0.2"/>
    <row r="531431" hidden="1" x14ac:dyDescent="0.2"/>
    <row r="531432" hidden="1" x14ac:dyDescent="0.2"/>
    <row r="531433" hidden="1" x14ac:dyDescent="0.2"/>
    <row r="531434" hidden="1" x14ac:dyDescent="0.2"/>
    <row r="531435" hidden="1" x14ac:dyDescent="0.2"/>
    <row r="531436" hidden="1" x14ac:dyDescent="0.2"/>
    <row r="531437" hidden="1" x14ac:dyDescent="0.2"/>
    <row r="531438" hidden="1" x14ac:dyDescent="0.2"/>
    <row r="531439" hidden="1" x14ac:dyDescent="0.2"/>
    <row r="531440" hidden="1" x14ac:dyDescent="0.2"/>
    <row r="531441" hidden="1" x14ac:dyDescent="0.2"/>
    <row r="531442" hidden="1" x14ac:dyDescent="0.2"/>
    <row r="531443" hidden="1" x14ac:dyDescent="0.2"/>
    <row r="531444" hidden="1" x14ac:dyDescent="0.2"/>
    <row r="531445" hidden="1" x14ac:dyDescent="0.2"/>
    <row r="531446" hidden="1" x14ac:dyDescent="0.2"/>
    <row r="531447" hidden="1" x14ac:dyDescent="0.2"/>
    <row r="531448" hidden="1" x14ac:dyDescent="0.2"/>
    <row r="531449" hidden="1" x14ac:dyDescent="0.2"/>
    <row r="531450" hidden="1" x14ac:dyDescent="0.2"/>
    <row r="531451" hidden="1" x14ac:dyDescent="0.2"/>
    <row r="531452" hidden="1" x14ac:dyDescent="0.2"/>
    <row r="531453" hidden="1" x14ac:dyDescent="0.2"/>
    <row r="531454" hidden="1" x14ac:dyDescent="0.2"/>
    <row r="531455" hidden="1" x14ac:dyDescent="0.2"/>
    <row r="531456" hidden="1" x14ac:dyDescent="0.2"/>
    <row r="531457" hidden="1" x14ac:dyDescent="0.2"/>
    <row r="531458" hidden="1" x14ac:dyDescent="0.2"/>
    <row r="531459" hidden="1" x14ac:dyDescent="0.2"/>
    <row r="531460" hidden="1" x14ac:dyDescent="0.2"/>
    <row r="531461" hidden="1" x14ac:dyDescent="0.2"/>
    <row r="531462" hidden="1" x14ac:dyDescent="0.2"/>
    <row r="531463" hidden="1" x14ac:dyDescent="0.2"/>
    <row r="531464" hidden="1" x14ac:dyDescent="0.2"/>
    <row r="531465" hidden="1" x14ac:dyDescent="0.2"/>
    <row r="531466" hidden="1" x14ac:dyDescent="0.2"/>
    <row r="531467" hidden="1" x14ac:dyDescent="0.2"/>
    <row r="531468" hidden="1" x14ac:dyDescent="0.2"/>
    <row r="531469" hidden="1" x14ac:dyDescent="0.2"/>
    <row r="531470" hidden="1" x14ac:dyDescent="0.2"/>
    <row r="531471" hidden="1" x14ac:dyDescent="0.2"/>
    <row r="531472" hidden="1" x14ac:dyDescent="0.2"/>
    <row r="531473" hidden="1" x14ac:dyDescent="0.2"/>
    <row r="531474" hidden="1" x14ac:dyDescent="0.2"/>
    <row r="531475" hidden="1" x14ac:dyDescent="0.2"/>
    <row r="531476" hidden="1" x14ac:dyDescent="0.2"/>
    <row r="531477" hidden="1" x14ac:dyDescent="0.2"/>
    <row r="531478" hidden="1" x14ac:dyDescent="0.2"/>
    <row r="531479" hidden="1" x14ac:dyDescent="0.2"/>
    <row r="531480" hidden="1" x14ac:dyDescent="0.2"/>
    <row r="531481" hidden="1" x14ac:dyDescent="0.2"/>
    <row r="531482" hidden="1" x14ac:dyDescent="0.2"/>
    <row r="531483" hidden="1" x14ac:dyDescent="0.2"/>
    <row r="531484" hidden="1" x14ac:dyDescent="0.2"/>
    <row r="531485" hidden="1" x14ac:dyDescent="0.2"/>
    <row r="531486" hidden="1" x14ac:dyDescent="0.2"/>
    <row r="531487" hidden="1" x14ac:dyDescent="0.2"/>
    <row r="531488" hidden="1" x14ac:dyDescent="0.2"/>
    <row r="531489" hidden="1" x14ac:dyDescent="0.2"/>
    <row r="531490" hidden="1" x14ac:dyDescent="0.2"/>
    <row r="531491" hidden="1" x14ac:dyDescent="0.2"/>
    <row r="531492" hidden="1" x14ac:dyDescent="0.2"/>
    <row r="531493" hidden="1" x14ac:dyDescent="0.2"/>
    <row r="531494" hidden="1" x14ac:dyDescent="0.2"/>
    <row r="531495" hidden="1" x14ac:dyDescent="0.2"/>
    <row r="531496" hidden="1" x14ac:dyDescent="0.2"/>
    <row r="531497" hidden="1" x14ac:dyDescent="0.2"/>
    <row r="531498" hidden="1" x14ac:dyDescent="0.2"/>
    <row r="531499" hidden="1" x14ac:dyDescent="0.2"/>
    <row r="531500" hidden="1" x14ac:dyDescent="0.2"/>
    <row r="531501" hidden="1" x14ac:dyDescent="0.2"/>
    <row r="531502" hidden="1" x14ac:dyDescent="0.2"/>
    <row r="531503" hidden="1" x14ac:dyDescent="0.2"/>
    <row r="531504" hidden="1" x14ac:dyDescent="0.2"/>
    <row r="531505" hidden="1" x14ac:dyDescent="0.2"/>
    <row r="531506" hidden="1" x14ac:dyDescent="0.2"/>
    <row r="531507" hidden="1" x14ac:dyDescent="0.2"/>
    <row r="531508" hidden="1" x14ac:dyDescent="0.2"/>
    <row r="531509" hidden="1" x14ac:dyDescent="0.2"/>
    <row r="531510" hidden="1" x14ac:dyDescent="0.2"/>
    <row r="531511" hidden="1" x14ac:dyDescent="0.2"/>
    <row r="531512" hidden="1" x14ac:dyDescent="0.2"/>
    <row r="531513" hidden="1" x14ac:dyDescent="0.2"/>
    <row r="531514" hidden="1" x14ac:dyDescent="0.2"/>
    <row r="531515" hidden="1" x14ac:dyDescent="0.2"/>
    <row r="531516" hidden="1" x14ac:dyDescent="0.2"/>
    <row r="531517" hidden="1" x14ac:dyDescent="0.2"/>
    <row r="531518" hidden="1" x14ac:dyDescent="0.2"/>
    <row r="531519" hidden="1" x14ac:dyDescent="0.2"/>
    <row r="531520" hidden="1" x14ac:dyDescent="0.2"/>
    <row r="531521" hidden="1" x14ac:dyDescent="0.2"/>
    <row r="531522" hidden="1" x14ac:dyDescent="0.2"/>
    <row r="531523" hidden="1" x14ac:dyDescent="0.2"/>
    <row r="531524" hidden="1" x14ac:dyDescent="0.2"/>
    <row r="531525" hidden="1" x14ac:dyDescent="0.2"/>
    <row r="531526" hidden="1" x14ac:dyDescent="0.2"/>
    <row r="531527" hidden="1" x14ac:dyDescent="0.2"/>
    <row r="531528" hidden="1" x14ac:dyDescent="0.2"/>
    <row r="531529" hidden="1" x14ac:dyDescent="0.2"/>
    <row r="531530" hidden="1" x14ac:dyDescent="0.2"/>
    <row r="531531" hidden="1" x14ac:dyDescent="0.2"/>
    <row r="531532" hidden="1" x14ac:dyDescent="0.2"/>
    <row r="531533" hidden="1" x14ac:dyDescent="0.2"/>
    <row r="531534" hidden="1" x14ac:dyDescent="0.2"/>
    <row r="531535" hidden="1" x14ac:dyDescent="0.2"/>
    <row r="531536" hidden="1" x14ac:dyDescent="0.2"/>
    <row r="531537" hidden="1" x14ac:dyDescent="0.2"/>
    <row r="531538" hidden="1" x14ac:dyDescent="0.2"/>
    <row r="531539" hidden="1" x14ac:dyDescent="0.2"/>
    <row r="531540" hidden="1" x14ac:dyDescent="0.2"/>
    <row r="531541" hidden="1" x14ac:dyDescent="0.2"/>
    <row r="531542" hidden="1" x14ac:dyDescent="0.2"/>
    <row r="531543" hidden="1" x14ac:dyDescent="0.2"/>
    <row r="531544" hidden="1" x14ac:dyDescent="0.2"/>
    <row r="531545" hidden="1" x14ac:dyDescent="0.2"/>
    <row r="531546" hidden="1" x14ac:dyDescent="0.2"/>
    <row r="531547" hidden="1" x14ac:dyDescent="0.2"/>
    <row r="531548" hidden="1" x14ac:dyDescent="0.2"/>
    <row r="531549" hidden="1" x14ac:dyDescent="0.2"/>
    <row r="531550" hidden="1" x14ac:dyDescent="0.2"/>
    <row r="531551" hidden="1" x14ac:dyDescent="0.2"/>
    <row r="531552" hidden="1" x14ac:dyDescent="0.2"/>
    <row r="531553" hidden="1" x14ac:dyDescent="0.2"/>
    <row r="531554" hidden="1" x14ac:dyDescent="0.2"/>
    <row r="531555" hidden="1" x14ac:dyDescent="0.2"/>
    <row r="531556" hidden="1" x14ac:dyDescent="0.2"/>
    <row r="531557" hidden="1" x14ac:dyDescent="0.2"/>
    <row r="531558" hidden="1" x14ac:dyDescent="0.2"/>
    <row r="531559" hidden="1" x14ac:dyDescent="0.2"/>
    <row r="531560" hidden="1" x14ac:dyDescent="0.2"/>
    <row r="531561" hidden="1" x14ac:dyDescent="0.2"/>
    <row r="531562" hidden="1" x14ac:dyDescent="0.2"/>
    <row r="531563" hidden="1" x14ac:dyDescent="0.2"/>
    <row r="531564" hidden="1" x14ac:dyDescent="0.2"/>
    <row r="531565" hidden="1" x14ac:dyDescent="0.2"/>
    <row r="531566" hidden="1" x14ac:dyDescent="0.2"/>
    <row r="531567" hidden="1" x14ac:dyDescent="0.2"/>
    <row r="531568" hidden="1" x14ac:dyDescent="0.2"/>
    <row r="531569" hidden="1" x14ac:dyDescent="0.2"/>
    <row r="531570" hidden="1" x14ac:dyDescent="0.2"/>
    <row r="531571" hidden="1" x14ac:dyDescent="0.2"/>
    <row r="531572" hidden="1" x14ac:dyDescent="0.2"/>
    <row r="531573" hidden="1" x14ac:dyDescent="0.2"/>
    <row r="531574" hidden="1" x14ac:dyDescent="0.2"/>
    <row r="531575" hidden="1" x14ac:dyDescent="0.2"/>
    <row r="531576" hidden="1" x14ac:dyDescent="0.2"/>
    <row r="531577" hidden="1" x14ac:dyDescent="0.2"/>
    <row r="531578" hidden="1" x14ac:dyDescent="0.2"/>
    <row r="531579" hidden="1" x14ac:dyDescent="0.2"/>
    <row r="531580" hidden="1" x14ac:dyDescent="0.2"/>
    <row r="531581" hidden="1" x14ac:dyDescent="0.2"/>
    <row r="531582" hidden="1" x14ac:dyDescent="0.2"/>
    <row r="531583" hidden="1" x14ac:dyDescent="0.2"/>
    <row r="531584" hidden="1" x14ac:dyDescent="0.2"/>
    <row r="531585" hidden="1" x14ac:dyDescent="0.2"/>
    <row r="531586" hidden="1" x14ac:dyDescent="0.2"/>
    <row r="531587" hidden="1" x14ac:dyDescent="0.2"/>
    <row r="531588" hidden="1" x14ac:dyDescent="0.2"/>
    <row r="531589" hidden="1" x14ac:dyDescent="0.2"/>
    <row r="531590" hidden="1" x14ac:dyDescent="0.2"/>
    <row r="531591" hidden="1" x14ac:dyDescent="0.2"/>
    <row r="531592" hidden="1" x14ac:dyDescent="0.2"/>
    <row r="531593" hidden="1" x14ac:dyDescent="0.2"/>
    <row r="531594" hidden="1" x14ac:dyDescent="0.2"/>
    <row r="531595" hidden="1" x14ac:dyDescent="0.2"/>
    <row r="531596" hidden="1" x14ac:dyDescent="0.2"/>
    <row r="531597" hidden="1" x14ac:dyDescent="0.2"/>
    <row r="531598" hidden="1" x14ac:dyDescent="0.2"/>
    <row r="531599" hidden="1" x14ac:dyDescent="0.2"/>
    <row r="531600" hidden="1" x14ac:dyDescent="0.2"/>
    <row r="531601" hidden="1" x14ac:dyDescent="0.2"/>
    <row r="531602" hidden="1" x14ac:dyDescent="0.2"/>
    <row r="531603" hidden="1" x14ac:dyDescent="0.2"/>
    <row r="531604" hidden="1" x14ac:dyDescent="0.2"/>
    <row r="531605" hidden="1" x14ac:dyDescent="0.2"/>
    <row r="531606" hidden="1" x14ac:dyDescent="0.2"/>
    <row r="531607" hidden="1" x14ac:dyDescent="0.2"/>
    <row r="531608" hidden="1" x14ac:dyDescent="0.2"/>
    <row r="531609" hidden="1" x14ac:dyDescent="0.2"/>
    <row r="531610" hidden="1" x14ac:dyDescent="0.2"/>
    <row r="531611" hidden="1" x14ac:dyDescent="0.2"/>
    <row r="531612" hidden="1" x14ac:dyDescent="0.2"/>
    <row r="531613" hidden="1" x14ac:dyDescent="0.2"/>
    <row r="531614" hidden="1" x14ac:dyDescent="0.2"/>
    <row r="531615" hidden="1" x14ac:dyDescent="0.2"/>
    <row r="531616" hidden="1" x14ac:dyDescent="0.2"/>
    <row r="531617" hidden="1" x14ac:dyDescent="0.2"/>
    <row r="531618" hidden="1" x14ac:dyDescent="0.2"/>
    <row r="531619" hidden="1" x14ac:dyDescent="0.2"/>
    <row r="531620" hidden="1" x14ac:dyDescent="0.2"/>
    <row r="531621" hidden="1" x14ac:dyDescent="0.2"/>
    <row r="531622" hidden="1" x14ac:dyDescent="0.2"/>
    <row r="531623" hidden="1" x14ac:dyDescent="0.2"/>
    <row r="531624" hidden="1" x14ac:dyDescent="0.2"/>
    <row r="531625" hidden="1" x14ac:dyDescent="0.2"/>
    <row r="531626" hidden="1" x14ac:dyDescent="0.2"/>
    <row r="531627" hidden="1" x14ac:dyDescent="0.2"/>
    <row r="531628" hidden="1" x14ac:dyDescent="0.2"/>
    <row r="531629" hidden="1" x14ac:dyDescent="0.2"/>
    <row r="531630" hidden="1" x14ac:dyDescent="0.2"/>
    <row r="531631" hidden="1" x14ac:dyDescent="0.2"/>
    <row r="531632" hidden="1" x14ac:dyDescent="0.2"/>
    <row r="531633" hidden="1" x14ac:dyDescent="0.2"/>
    <row r="531634" hidden="1" x14ac:dyDescent="0.2"/>
    <row r="531635" hidden="1" x14ac:dyDescent="0.2"/>
    <row r="531636" hidden="1" x14ac:dyDescent="0.2"/>
    <row r="531637" hidden="1" x14ac:dyDescent="0.2"/>
    <row r="531638" hidden="1" x14ac:dyDescent="0.2"/>
    <row r="531639" hidden="1" x14ac:dyDescent="0.2"/>
    <row r="531640" hidden="1" x14ac:dyDescent="0.2"/>
    <row r="531641" hidden="1" x14ac:dyDescent="0.2"/>
    <row r="531642" hidden="1" x14ac:dyDescent="0.2"/>
    <row r="531643" hidden="1" x14ac:dyDescent="0.2"/>
    <row r="531644" hidden="1" x14ac:dyDescent="0.2"/>
    <row r="531645" hidden="1" x14ac:dyDescent="0.2"/>
    <row r="531646" hidden="1" x14ac:dyDescent="0.2"/>
    <row r="531647" hidden="1" x14ac:dyDescent="0.2"/>
    <row r="531648" hidden="1" x14ac:dyDescent="0.2"/>
    <row r="531649" hidden="1" x14ac:dyDescent="0.2"/>
    <row r="531650" hidden="1" x14ac:dyDescent="0.2"/>
    <row r="531651" hidden="1" x14ac:dyDescent="0.2"/>
    <row r="531652" hidden="1" x14ac:dyDescent="0.2"/>
    <row r="531653" hidden="1" x14ac:dyDescent="0.2"/>
    <row r="531654" hidden="1" x14ac:dyDescent="0.2"/>
    <row r="531655" hidden="1" x14ac:dyDescent="0.2"/>
    <row r="531656" hidden="1" x14ac:dyDescent="0.2"/>
    <row r="531657" hidden="1" x14ac:dyDescent="0.2"/>
    <row r="531658" hidden="1" x14ac:dyDescent="0.2"/>
    <row r="531659" hidden="1" x14ac:dyDescent="0.2"/>
    <row r="531660" hidden="1" x14ac:dyDescent="0.2"/>
    <row r="531661" hidden="1" x14ac:dyDescent="0.2"/>
    <row r="531662" hidden="1" x14ac:dyDescent="0.2"/>
    <row r="531663" hidden="1" x14ac:dyDescent="0.2"/>
    <row r="531664" hidden="1" x14ac:dyDescent="0.2"/>
    <row r="531665" hidden="1" x14ac:dyDescent="0.2"/>
    <row r="531666" hidden="1" x14ac:dyDescent="0.2"/>
    <row r="531667" hidden="1" x14ac:dyDescent="0.2"/>
    <row r="531668" hidden="1" x14ac:dyDescent="0.2"/>
    <row r="531669" hidden="1" x14ac:dyDescent="0.2"/>
    <row r="531670" hidden="1" x14ac:dyDescent="0.2"/>
    <row r="531671" hidden="1" x14ac:dyDescent="0.2"/>
    <row r="531672" hidden="1" x14ac:dyDescent="0.2"/>
    <row r="531673" hidden="1" x14ac:dyDescent="0.2"/>
    <row r="531674" hidden="1" x14ac:dyDescent="0.2"/>
    <row r="531675" hidden="1" x14ac:dyDescent="0.2"/>
    <row r="531676" hidden="1" x14ac:dyDescent="0.2"/>
    <row r="531677" hidden="1" x14ac:dyDescent="0.2"/>
    <row r="531678" hidden="1" x14ac:dyDescent="0.2"/>
    <row r="531679" hidden="1" x14ac:dyDescent="0.2"/>
    <row r="531680" hidden="1" x14ac:dyDescent="0.2"/>
    <row r="531681" hidden="1" x14ac:dyDescent="0.2"/>
    <row r="531682" hidden="1" x14ac:dyDescent="0.2"/>
    <row r="531683" hidden="1" x14ac:dyDescent="0.2"/>
    <row r="531684" hidden="1" x14ac:dyDescent="0.2"/>
    <row r="531685" hidden="1" x14ac:dyDescent="0.2"/>
    <row r="531686" hidden="1" x14ac:dyDescent="0.2"/>
    <row r="531687" hidden="1" x14ac:dyDescent="0.2"/>
    <row r="531688" hidden="1" x14ac:dyDescent="0.2"/>
    <row r="531689" hidden="1" x14ac:dyDescent="0.2"/>
    <row r="531690" hidden="1" x14ac:dyDescent="0.2"/>
    <row r="531691" hidden="1" x14ac:dyDescent="0.2"/>
    <row r="531692" hidden="1" x14ac:dyDescent="0.2"/>
    <row r="531693" hidden="1" x14ac:dyDescent="0.2"/>
    <row r="531694" hidden="1" x14ac:dyDescent="0.2"/>
    <row r="531695" hidden="1" x14ac:dyDescent="0.2"/>
    <row r="531696" hidden="1" x14ac:dyDescent="0.2"/>
    <row r="531697" hidden="1" x14ac:dyDescent="0.2"/>
    <row r="531698" hidden="1" x14ac:dyDescent="0.2"/>
    <row r="531699" hidden="1" x14ac:dyDescent="0.2"/>
    <row r="531700" hidden="1" x14ac:dyDescent="0.2"/>
    <row r="531701" hidden="1" x14ac:dyDescent="0.2"/>
    <row r="531702" hidden="1" x14ac:dyDescent="0.2"/>
    <row r="531703" hidden="1" x14ac:dyDescent="0.2"/>
    <row r="531704" hidden="1" x14ac:dyDescent="0.2"/>
    <row r="531705" hidden="1" x14ac:dyDescent="0.2"/>
    <row r="531706" hidden="1" x14ac:dyDescent="0.2"/>
    <row r="531707" hidden="1" x14ac:dyDescent="0.2"/>
    <row r="531708" hidden="1" x14ac:dyDescent="0.2"/>
    <row r="531709" hidden="1" x14ac:dyDescent="0.2"/>
    <row r="531710" hidden="1" x14ac:dyDescent="0.2"/>
    <row r="531711" hidden="1" x14ac:dyDescent="0.2"/>
    <row r="531712" hidden="1" x14ac:dyDescent="0.2"/>
    <row r="531713" hidden="1" x14ac:dyDescent="0.2"/>
    <row r="531714" hidden="1" x14ac:dyDescent="0.2"/>
    <row r="531715" hidden="1" x14ac:dyDescent="0.2"/>
    <row r="531716" hidden="1" x14ac:dyDescent="0.2"/>
    <row r="531717" hidden="1" x14ac:dyDescent="0.2"/>
    <row r="531718" hidden="1" x14ac:dyDescent="0.2"/>
    <row r="531719" hidden="1" x14ac:dyDescent="0.2"/>
    <row r="531720" hidden="1" x14ac:dyDescent="0.2"/>
    <row r="531721" hidden="1" x14ac:dyDescent="0.2"/>
    <row r="531722" hidden="1" x14ac:dyDescent="0.2"/>
    <row r="531723" hidden="1" x14ac:dyDescent="0.2"/>
    <row r="531724" hidden="1" x14ac:dyDescent="0.2"/>
    <row r="531725" hidden="1" x14ac:dyDescent="0.2"/>
    <row r="531726" hidden="1" x14ac:dyDescent="0.2"/>
    <row r="531727" hidden="1" x14ac:dyDescent="0.2"/>
    <row r="531728" hidden="1" x14ac:dyDescent="0.2"/>
    <row r="531729" hidden="1" x14ac:dyDescent="0.2"/>
    <row r="531730" hidden="1" x14ac:dyDescent="0.2"/>
    <row r="531731" hidden="1" x14ac:dyDescent="0.2"/>
    <row r="531732" hidden="1" x14ac:dyDescent="0.2"/>
    <row r="531733" hidden="1" x14ac:dyDescent="0.2"/>
    <row r="531734" hidden="1" x14ac:dyDescent="0.2"/>
    <row r="531735" hidden="1" x14ac:dyDescent="0.2"/>
    <row r="531736" hidden="1" x14ac:dyDescent="0.2"/>
    <row r="531737" hidden="1" x14ac:dyDescent="0.2"/>
    <row r="531738" hidden="1" x14ac:dyDescent="0.2"/>
    <row r="531739" hidden="1" x14ac:dyDescent="0.2"/>
    <row r="531740" hidden="1" x14ac:dyDescent="0.2"/>
    <row r="531741" hidden="1" x14ac:dyDescent="0.2"/>
    <row r="531742" hidden="1" x14ac:dyDescent="0.2"/>
    <row r="531743" hidden="1" x14ac:dyDescent="0.2"/>
    <row r="531744" hidden="1" x14ac:dyDescent="0.2"/>
    <row r="531745" hidden="1" x14ac:dyDescent="0.2"/>
    <row r="531746" hidden="1" x14ac:dyDescent="0.2"/>
    <row r="531747" hidden="1" x14ac:dyDescent="0.2"/>
    <row r="531748" hidden="1" x14ac:dyDescent="0.2"/>
    <row r="531749" hidden="1" x14ac:dyDescent="0.2"/>
    <row r="531750" hidden="1" x14ac:dyDescent="0.2"/>
    <row r="531751" hidden="1" x14ac:dyDescent="0.2"/>
    <row r="531752" hidden="1" x14ac:dyDescent="0.2"/>
    <row r="531753" hidden="1" x14ac:dyDescent="0.2"/>
    <row r="531754" hidden="1" x14ac:dyDescent="0.2"/>
    <row r="531755" hidden="1" x14ac:dyDescent="0.2"/>
    <row r="531756" hidden="1" x14ac:dyDescent="0.2"/>
    <row r="531757" hidden="1" x14ac:dyDescent="0.2"/>
    <row r="531758" hidden="1" x14ac:dyDescent="0.2"/>
    <row r="531759" hidden="1" x14ac:dyDescent="0.2"/>
    <row r="531760" hidden="1" x14ac:dyDescent="0.2"/>
    <row r="531761" hidden="1" x14ac:dyDescent="0.2"/>
    <row r="531762" hidden="1" x14ac:dyDescent="0.2"/>
    <row r="531763" hidden="1" x14ac:dyDescent="0.2"/>
    <row r="531764" hidden="1" x14ac:dyDescent="0.2"/>
    <row r="531765" hidden="1" x14ac:dyDescent="0.2"/>
    <row r="531766" hidden="1" x14ac:dyDescent="0.2"/>
    <row r="531767" hidden="1" x14ac:dyDescent="0.2"/>
    <row r="531768" hidden="1" x14ac:dyDescent="0.2"/>
    <row r="531769" hidden="1" x14ac:dyDescent="0.2"/>
    <row r="531770" hidden="1" x14ac:dyDescent="0.2"/>
    <row r="531771" hidden="1" x14ac:dyDescent="0.2"/>
    <row r="531772" hidden="1" x14ac:dyDescent="0.2"/>
    <row r="531773" hidden="1" x14ac:dyDescent="0.2"/>
    <row r="531774" hidden="1" x14ac:dyDescent="0.2"/>
    <row r="531775" hidden="1" x14ac:dyDescent="0.2"/>
    <row r="531776" hidden="1" x14ac:dyDescent="0.2"/>
    <row r="531777" hidden="1" x14ac:dyDescent="0.2"/>
    <row r="531778" hidden="1" x14ac:dyDescent="0.2"/>
    <row r="531779" hidden="1" x14ac:dyDescent="0.2"/>
    <row r="531780" hidden="1" x14ac:dyDescent="0.2"/>
    <row r="531781" hidden="1" x14ac:dyDescent="0.2"/>
    <row r="531782" hidden="1" x14ac:dyDescent="0.2"/>
    <row r="531783" hidden="1" x14ac:dyDescent="0.2"/>
    <row r="531784" hidden="1" x14ac:dyDescent="0.2"/>
    <row r="531785" hidden="1" x14ac:dyDescent="0.2"/>
    <row r="531786" hidden="1" x14ac:dyDescent="0.2"/>
    <row r="531787" hidden="1" x14ac:dyDescent="0.2"/>
    <row r="531788" hidden="1" x14ac:dyDescent="0.2"/>
    <row r="531789" hidden="1" x14ac:dyDescent="0.2"/>
    <row r="531790" hidden="1" x14ac:dyDescent="0.2"/>
    <row r="531791" hidden="1" x14ac:dyDescent="0.2"/>
    <row r="531792" hidden="1" x14ac:dyDescent="0.2"/>
    <row r="531793" hidden="1" x14ac:dyDescent="0.2"/>
    <row r="531794" hidden="1" x14ac:dyDescent="0.2"/>
    <row r="531795" hidden="1" x14ac:dyDescent="0.2"/>
    <row r="531796" hidden="1" x14ac:dyDescent="0.2"/>
    <row r="531797" hidden="1" x14ac:dyDescent="0.2"/>
    <row r="531798" hidden="1" x14ac:dyDescent="0.2"/>
    <row r="531799" hidden="1" x14ac:dyDescent="0.2"/>
    <row r="531800" hidden="1" x14ac:dyDescent="0.2"/>
    <row r="531801" hidden="1" x14ac:dyDescent="0.2"/>
    <row r="531802" hidden="1" x14ac:dyDescent="0.2"/>
    <row r="531803" hidden="1" x14ac:dyDescent="0.2"/>
    <row r="531804" hidden="1" x14ac:dyDescent="0.2"/>
    <row r="531805" hidden="1" x14ac:dyDescent="0.2"/>
    <row r="531806" hidden="1" x14ac:dyDescent="0.2"/>
    <row r="531807" hidden="1" x14ac:dyDescent="0.2"/>
    <row r="531808" hidden="1" x14ac:dyDescent="0.2"/>
    <row r="531809" hidden="1" x14ac:dyDescent="0.2"/>
    <row r="531810" hidden="1" x14ac:dyDescent="0.2"/>
    <row r="531811" hidden="1" x14ac:dyDescent="0.2"/>
    <row r="531812" hidden="1" x14ac:dyDescent="0.2"/>
    <row r="531813" hidden="1" x14ac:dyDescent="0.2"/>
    <row r="531814" hidden="1" x14ac:dyDescent="0.2"/>
    <row r="531815" hidden="1" x14ac:dyDescent="0.2"/>
    <row r="531816" hidden="1" x14ac:dyDescent="0.2"/>
    <row r="531817" hidden="1" x14ac:dyDescent="0.2"/>
    <row r="531818" hidden="1" x14ac:dyDescent="0.2"/>
    <row r="531819" hidden="1" x14ac:dyDescent="0.2"/>
    <row r="531820" hidden="1" x14ac:dyDescent="0.2"/>
    <row r="531821" hidden="1" x14ac:dyDescent="0.2"/>
    <row r="531822" hidden="1" x14ac:dyDescent="0.2"/>
    <row r="531823" hidden="1" x14ac:dyDescent="0.2"/>
    <row r="531824" hidden="1" x14ac:dyDescent="0.2"/>
    <row r="531825" hidden="1" x14ac:dyDescent="0.2"/>
    <row r="531826" hidden="1" x14ac:dyDescent="0.2"/>
    <row r="531827" hidden="1" x14ac:dyDescent="0.2"/>
    <row r="531828" hidden="1" x14ac:dyDescent="0.2"/>
    <row r="531829" hidden="1" x14ac:dyDescent="0.2"/>
    <row r="531830" hidden="1" x14ac:dyDescent="0.2"/>
    <row r="531831" hidden="1" x14ac:dyDescent="0.2"/>
    <row r="531832" hidden="1" x14ac:dyDescent="0.2"/>
    <row r="531833" hidden="1" x14ac:dyDescent="0.2"/>
    <row r="531834" hidden="1" x14ac:dyDescent="0.2"/>
    <row r="531835" hidden="1" x14ac:dyDescent="0.2"/>
    <row r="531836" hidden="1" x14ac:dyDescent="0.2"/>
    <row r="531837" hidden="1" x14ac:dyDescent="0.2"/>
    <row r="531838" hidden="1" x14ac:dyDescent="0.2"/>
    <row r="531839" hidden="1" x14ac:dyDescent="0.2"/>
    <row r="531840" hidden="1" x14ac:dyDescent="0.2"/>
    <row r="531841" hidden="1" x14ac:dyDescent="0.2"/>
    <row r="531842" hidden="1" x14ac:dyDescent="0.2"/>
    <row r="531843" hidden="1" x14ac:dyDescent="0.2"/>
    <row r="531844" hidden="1" x14ac:dyDescent="0.2"/>
    <row r="531845" hidden="1" x14ac:dyDescent="0.2"/>
    <row r="531846" hidden="1" x14ac:dyDescent="0.2"/>
    <row r="531847" hidden="1" x14ac:dyDescent="0.2"/>
    <row r="531848" hidden="1" x14ac:dyDescent="0.2"/>
    <row r="531849" hidden="1" x14ac:dyDescent="0.2"/>
    <row r="531850" hidden="1" x14ac:dyDescent="0.2"/>
    <row r="531851" hidden="1" x14ac:dyDescent="0.2"/>
    <row r="531852" hidden="1" x14ac:dyDescent="0.2"/>
    <row r="531853" hidden="1" x14ac:dyDescent="0.2"/>
    <row r="531854" hidden="1" x14ac:dyDescent="0.2"/>
    <row r="531855" hidden="1" x14ac:dyDescent="0.2"/>
    <row r="531856" hidden="1" x14ac:dyDescent="0.2"/>
    <row r="531857" hidden="1" x14ac:dyDescent="0.2"/>
    <row r="531858" hidden="1" x14ac:dyDescent="0.2"/>
    <row r="531859" hidden="1" x14ac:dyDescent="0.2"/>
    <row r="531860" hidden="1" x14ac:dyDescent="0.2"/>
    <row r="531861" hidden="1" x14ac:dyDescent="0.2"/>
    <row r="531862" hidden="1" x14ac:dyDescent="0.2"/>
    <row r="531863" hidden="1" x14ac:dyDescent="0.2"/>
    <row r="531864" hidden="1" x14ac:dyDescent="0.2"/>
    <row r="531865" hidden="1" x14ac:dyDescent="0.2"/>
    <row r="531866" hidden="1" x14ac:dyDescent="0.2"/>
    <row r="531867" hidden="1" x14ac:dyDescent="0.2"/>
    <row r="531868" hidden="1" x14ac:dyDescent="0.2"/>
    <row r="531869" hidden="1" x14ac:dyDescent="0.2"/>
    <row r="531870" hidden="1" x14ac:dyDescent="0.2"/>
    <row r="531871" hidden="1" x14ac:dyDescent="0.2"/>
    <row r="531872" hidden="1" x14ac:dyDescent="0.2"/>
    <row r="531873" hidden="1" x14ac:dyDescent="0.2"/>
    <row r="531874" hidden="1" x14ac:dyDescent="0.2"/>
    <row r="531875" hidden="1" x14ac:dyDescent="0.2"/>
    <row r="531876" hidden="1" x14ac:dyDescent="0.2"/>
    <row r="531877" hidden="1" x14ac:dyDescent="0.2"/>
    <row r="531878" hidden="1" x14ac:dyDescent="0.2"/>
    <row r="531879" hidden="1" x14ac:dyDescent="0.2"/>
    <row r="531880" hidden="1" x14ac:dyDescent="0.2"/>
    <row r="531881" hidden="1" x14ac:dyDescent="0.2"/>
    <row r="531882" hidden="1" x14ac:dyDescent="0.2"/>
    <row r="531883" hidden="1" x14ac:dyDescent="0.2"/>
    <row r="531884" hidden="1" x14ac:dyDescent="0.2"/>
    <row r="531885" hidden="1" x14ac:dyDescent="0.2"/>
    <row r="531886" hidden="1" x14ac:dyDescent="0.2"/>
    <row r="531887" hidden="1" x14ac:dyDescent="0.2"/>
    <row r="531888" hidden="1" x14ac:dyDescent="0.2"/>
    <row r="531889" hidden="1" x14ac:dyDescent="0.2"/>
    <row r="531890" hidden="1" x14ac:dyDescent="0.2"/>
    <row r="531891" hidden="1" x14ac:dyDescent="0.2"/>
    <row r="531892" hidden="1" x14ac:dyDescent="0.2"/>
    <row r="531893" hidden="1" x14ac:dyDescent="0.2"/>
    <row r="531894" hidden="1" x14ac:dyDescent="0.2"/>
    <row r="531895" hidden="1" x14ac:dyDescent="0.2"/>
    <row r="531896" hidden="1" x14ac:dyDescent="0.2"/>
    <row r="531897" hidden="1" x14ac:dyDescent="0.2"/>
    <row r="531898" hidden="1" x14ac:dyDescent="0.2"/>
    <row r="531899" hidden="1" x14ac:dyDescent="0.2"/>
    <row r="531900" hidden="1" x14ac:dyDescent="0.2"/>
    <row r="531901" hidden="1" x14ac:dyDescent="0.2"/>
    <row r="531902" hidden="1" x14ac:dyDescent="0.2"/>
    <row r="531903" hidden="1" x14ac:dyDescent="0.2"/>
    <row r="531904" hidden="1" x14ac:dyDescent="0.2"/>
    <row r="531905" hidden="1" x14ac:dyDescent="0.2"/>
    <row r="531906" hidden="1" x14ac:dyDescent="0.2"/>
    <row r="531907" hidden="1" x14ac:dyDescent="0.2"/>
    <row r="531908" hidden="1" x14ac:dyDescent="0.2"/>
    <row r="531909" hidden="1" x14ac:dyDescent="0.2"/>
    <row r="531910" hidden="1" x14ac:dyDescent="0.2"/>
    <row r="531911" hidden="1" x14ac:dyDescent="0.2"/>
    <row r="531912" hidden="1" x14ac:dyDescent="0.2"/>
    <row r="531913" hidden="1" x14ac:dyDescent="0.2"/>
    <row r="531914" hidden="1" x14ac:dyDescent="0.2"/>
    <row r="531915" hidden="1" x14ac:dyDescent="0.2"/>
    <row r="531916" hidden="1" x14ac:dyDescent="0.2"/>
    <row r="531917" hidden="1" x14ac:dyDescent="0.2"/>
    <row r="531918" hidden="1" x14ac:dyDescent="0.2"/>
    <row r="531919" hidden="1" x14ac:dyDescent="0.2"/>
    <row r="531920" hidden="1" x14ac:dyDescent="0.2"/>
    <row r="531921" hidden="1" x14ac:dyDescent="0.2"/>
    <row r="531922" hidden="1" x14ac:dyDescent="0.2"/>
    <row r="531923" hidden="1" x14ac:dyDescent="0.2"/>
    <row r="531924" hidden="1" x14ac:dyDescent="0.2"/>
    <row r="531925" hidden="1" x14ac:dyDescent="0.2"/>
    <row r="531926" hidden="1" x14ac:dyDescent="0.2"/>
    <row r="531927" hidden="1" x14ac:dyDescent="0.2"/>
    <row r="531928" hidden="1" x14ac:dyDescent="0.2"/>
    <row r="531929" hidden="1" x14ac:dyDescent="0.2"/>
    <row r="531930" hidden="1" x14ac:dyDescent="0.2"/>
    <row r="531931" hidden="1" x14ac:dyDescent="0.2"/>
    <row r="531932" hidden="1" x14ac:dyDescent="0.2"/>
    <row r="531933" hidden="1" x14ac:dyDescent="0.2"/>
    <row r="531934" hidden="1" x14ac:dyDescent="0.2"/>
    <row r="531935" hidden="1" x14ac:dyDescent="0.2"/>
    <row r="531936" hidden="1" x14ac:dyDescent="0.2"/>
    <row r="531937" hidden="1" x14ac:dyDescent="0.2"/>
    <row r="531938" hidden="1" x14ac:dyDescent="0.2"/>
    <row r="531939" hidden="1" x14ac:dyDescent="0.2"/>
    <row r="531940" hidden="1" x14ac:dyDescent="0.2"/>
    <row r="531941" hidden="1" x14ac:dyDescent="0.2"/>
    <row r="531942" hidden="1" x14ac:dyDescent="0.2"/>
    <row r="531943" hidden="1" x14ac:dyDescent="0.2"/>
    <row r="531944" hidden="1" x14ac:dyDescent="0.2"/>
    <row r="531945" hidden="1" x14ac:dyDescent="0.2"/>
    <row r="531946" hidden="1" x14ac:dyDescent="0.2"/>
    <row r="531947" hidden="1" x14ac:dyDescent="0.2"/>
    <row r="531948" hidden="1" x14ac:dyDescent="0.2"/>
    <row r="531949" hidden="1" x14ac:dyDescent="0.2"/>
    <row r="531950" hidden="1" x14ac:dyDescent="0.2"/>
    <row r="531951" hidden="1" x14ac:dyDescent="0.2"/>
    <row r="531952" hidden="1" x14ac:dyDescent="0.2"/>
    <row r="531953" hidden="1" x14ac:dyDescent="0.2"/>
    <row r="531954" hidden="1" x14ac:dyDescent="0.2"/>
    <row r="531955" hidden="1" x14ac:dyDescent="0.2"/>
    <row r="531956" hidden="1" x14ac:dyDescent="0.2"/>
    <row r="531957" hidden="1" x14ac:dyDescent="0.2"/>
    <row r="531958" hidden="1" x14ac:dyDescent="0.2"/>
    <row r="531959" hidden="1" x14ac:dyDescent="0.2"/>
    <row r="531960" hidden="1" x14ac:dyDescent="0.2"/>
    <row r="531961" hidden="1" x14ac:dyDescent="0.2"/>
    <row r="531962" hidden="1" x14ac:dyDescent="0.2"/>
    <row r="531963" hidden="1" x14ac:dyDescent="0.2"/>
    <row r="531964" hidden="1" x14ac:dyDescent="0.2"/>
    <row r="531965" hidden="1" x14ac:dyDescent="0.2"/>
    <row r="531966" hidden="1" x14ac:dyDescent="0.2"/>
    <row r="531967" hidden="1" x14ac:dyDescent="0.2"/>
    <row r="531968" hidden="1" x14ac:dyDescent="0.2"/>
    <row r="531969" hidden="1" x14ac:dyDescent="0.2"/>
    <row r="531970" hidden="1" x14ac:dyDescent="0.2"/>
    <row r="531971" hidden="1" x14ac:dyDescent="0.2"/>
    <row r="531972" hidden="1" x14ac:dyDescent="0.2"/>
    <row r="531973" hidden="1" x14ac:dyDescent="0.2"/>
    <row r="531974" hidden="1" x14ac:dyDescent="0.2"/>
    <row r="531975" hidden="1" x14ac:dyDescent="0.2"/>
    <row r="531976" hidden="1" x14ac:dyDescent="0.2"/>
    <row r="531977" hidden="1" x14ac:dyDescent="0.2"/>
    <row r="531978" hidden="1" x14ac:dyDescent="0.2"/>
    <row r="531979" hidden="1" x14ac:dyDescent="0.2"/>
    <row r="531980" hidden="1" x14ac:dyDescent="0.2"/>
    <row r="531981" hidden="1" x14ac:dyDescent="0.2"/>
    <row r="531982" hidden="1" x14ac:dyDescent="0.2"/>
    <row r="531983" hidden="1" x14ac:dyDescent="0.2"/>
    <row r="531984" hidden="1" x14ac:dyDescent="0.2"/>
    <row r="531985" hidden="1" x14ac:dyDescent="0.2"/>
    <row r="531986" hidden="1" x14ac:dyDescent="0.2"/>
    <row r="531987" hidden="1" x14ac:dyDescent="0.2"/>
    <row r="531988" hidden="1" x14ac:dyDescent="0.2"/>
    <row r="531989" hidden="1" x14ac:dyDescent="0.2"/>
    <row r="531990" hidden="1" x14ac:dyDescent="0.2"/>
    <row r="531991" hidden="1" x14ac:dyDescent="0.2"/>
    <row r="531992" hidden="1" x14ac:dyDescent="0.2"/>
    <row r="531993" hidden="1" x14ac:dyDescent="0.2"/>
    <row r="531994" hidden="1" x14ac:dyDescent="0.2"/>
    <row r="531995" hidden="1" x14ac:dyDescent="0.2"/>
    <row r="531996" hidden="1" x14ac:dyDescent="0.2"/>
    <row r="531997" hidden="1" x14ac:dyDescent="0.2"/>
    <row r="531998" hidden="1" x14ac:dyDescent="0.2"/>
    <row r="531999" hidden="1" x14ac:dyDescent="0.2"/>
    <row r="532000" hidden="1" x14ac:dyDescent="0.2"/>
    <row r="532001" hidden="1" x14ac:dyDescent="0.2"/>
    <row r="532002" hidden="1" x14ac:dyDescent="0.2"/>
    <row r="532003" hidden="1" x14ac:dyDescent="0.2"/>
    <row r="532004" hidden="1" x14ac:dyDescent="0.2"/>
    <row r="532005" hidden="1" x14ac:dyDescent="0.2"/>
    <row r="532006" hidden="1" x14ac:dyDescent="0.2"/>
    <row r="532007" hidden="1" x14ac:dyDescent="0.2"/>
    <row r="532008" hidden="1" x14ac:dyDescent="0.2"/>
    <row r="532009" hidden="1" x14ac:dyDescent="0.2"/>
    <row r="532010" hidden="1" x14ac:dyDescent="0.2"/>
    <row r="532011" hidden="1" x14ac:dyDescent="0.2"/>
    <row r="532012" hidden="1" x14ac:dyDescent="0.2"/>
    <row r="532013" hidden="1" x14ac:dyDescent="0.2"/>
    <row r="532014" hidden="1" x14ac:dyDescent="0.2"/>
    <row r="532015" hidden="1" x14ac:dyDescent="0.2"/>
    <row r="532016" hidden="1" x14ac:dyDescent="0.2"/>
    <row r="532017" hidden="1" x14ac:dyDescent="0.2"/>
    <row r="532018" hidden="1" x14ac:dyDescent="0.2"/>
    <row r="532019" hidden="1" x14ac:dyDescent="0.2"/>
    <row r="532020" hidden="1" x14ac:dyDescent="0.2"/>
    <row r="532021" hidden="1" x14ac:dyDescent="0.2"/>
    <row r="532022" hidden="1" x14ac:dyDescent="0.2"/>
    <row r="532023" hidden="1" x14ac:dyDescent="0.2"/>
    <row r="532024" hidden="1" x14ac:dyDescent="0.2"/>
    <row r="532025" hidden="1" x14ac:dyDescent="0.2"/>
    <row r="532026" hidden="1" x14ac:dyDescent="0.2"/>
    <row r="532027" hidden="1" x14ac:dyDescent="0.2"/>
    <row r="532028" hidden="1" x14ac:dyDescent="0.2"/>
    <row r="532029" hidden="1" x14ac:dyDescent="0.2"/>
    <row r="532030" hidden="1" x14ac:dyDescent="0.2"/>
    <row r="532031" hidden="1" x14ac:dyDescent="0.2"/>
    <row r="532032" hidden="1" x14ac:dyDescent="0.2"/>
    <row r="532033" hidden="1" x14ac:dyDescent="0.2"/>
    <row r="532034" hidden="1" x14ac:dyDescent="0.2"/>
    <row r="532035" hidden="1" x14ac:dyDescent="0.2"/>
    <row r="532036" hidden="1" x14ac:dyDescent="0.2"/>
    <row r="532037" hidden="1" x14ac:dyDescent="0.2"/>
    <row r="532038" hidden="1" x14ac:dyDescent="0.2"/>
    <row r="532039" hidden="1" x14ac:dyDescent="0.2"/>
    <row r="532040" hidden="1" x14ac:dyDescent="0.2"/>
    <row r="532041" hidden="1" x14ac:dyDescent="0.2"/>
    <row r="532042" hidden="1" x14ac:dyDescent="0.2"/>
    <row r="532043" hidden="1" x14ac:dyDescent="0.2"/>
    <row r="532044" hidden="1" x14ac:dyDescent="0.2"/>
    <row r="532045" hidden="1" x14ac:dyDescent="0.2"/>
    <row r="532046" hidden="1" x14ac:dyDescent="0.2"/>
    <row r="532047" hidden="1" x14ac:dyDescent="0.2"/>
    <row r="532048" hidden="1" x14ac:dyDescent="0.2"/>
    <row r="532049" hidden="1" x14ac:dyDescent="0.2"/>
    <row r="532050" hidden="1" x14ac:dyDescent="0.2"/>
    <row r="532051" hidden="1" x14ac:dyDescent="0.2"/>
    <row r="532052" hidden="1" x14ac:dyDescent="0.2"/>
    <row r="532053" hidden="1" x14ac:dyDescent="0.2"/>
    <row r="532054" hidden="1" x14ac:dyDescent="0.2"/>
    <row r="532055" hidden="1" x14ac:dyDescent="0.2"/>
    <row r="532056" hidden="1" x14ac:dyDescent="0.2"/>
    <row r="532057" hidden="1" x14ac:dyDescent="0.2"/>
    <row r="532058" hidden="1" x14ac:dyDescent="0.2"/>
    <row r="532059" hidden="1" x14ac:dyDescent="0.2"/>
    <row r="532060" hidden="1" x14ac:dyDescent="0.2"/>
    <row r="532061" hidden="1" x14ac:dyDescent="0.2"/>
    <row r="532062" hidden="1" x14ac:dyDescent="0.2"/>
    <row r="532063" hidden="1" x14ac:dyDescent="0.2"/>
    <row r="532064" hidden="1" x14ac:dyDescent="0.2"/>
    <row r="532065" hidden="1" x14ac:dyDescent="0.2"/>
    <row r="532066" hidden="1" x14ac:dyDescent="0.2"/>
    <row r="532067" hidden="1" x14ac:dyDescent="0.2"/>
    <row r="532068" hidden="1" x14ac:dyDescent="0.2"/>
    <row r="532069" hidden="1" x14ac:dyDescent="0.2"/>
    <row r="532070" hidden="1" x14ac:dyDescent="0.2"/>
    <row r="532071" hidden="1" x14ac:dyDescent="0.2"/>
    <row r="532072" hidden="1" x14ac:dyDescent="0.2"/>
    <row r="532073" hidden="1" x14ac:dyDescent="0.2"/>
    <row r="532074" hidden="1" x14ac:dyDescent="0.2"/>
    <row r="532075" hidden="1" x14ac:dyDescent="0.2"/>
    <row r="532076" hidden="1" x14ac:dyDescent="0.2"/>
    <row r="532077" hidden="1" x14ac:dyDescent="0.2"/>
    <row r="532078" hidden="1" x14ac:dyDescent="0.2"/>
    <row r="532079" hidden="1" x14ac:dyDescent="0.2"/>
    <row r="532080" hidden="1" x14ac:dyDescent="0.2"/>
    <row r="532081" hidden="1" x14ac:dyDescent="0.2"/>
    <row r="532082" hidden="1" x14ac:dyDescent="0.2"/>
    <row r="532083" hidden="1" x14ac:dyDescent="0.2"/>
    <row r="532084" hidden="1" x14ac:dyDescent="0.2"/>
    <row r="532085" hidden="1" x14ac:dyDescent="0.2"/>
    <row r="532086" hidden="1" x14ac:dyDescent="0.2"/>
    <row r="532087" hidden="1" x14ac:dyDescent="0.2"/>
    <row r="532088" hidden="1" x14ac:dyDescent="0.2"/>
    <row r="532089" hidden="1" x14ac:dyDescent="0.2"/>
    <row r="532090" hidden="1" x14ac:dyDescent="0.2"/>
    <row r="532091" hidden="1" x14ac:dyDescent="0.2"/>
    <row r="532092" hidden="1" x14ac:dyDescent="0.2"/>
    <row r="532093" hidden="1" x14ac:dyDescent="0.2"/>
    <row r="532094" hidden="1" x14ac:dyDescent="0.2"/>
    <row r="532095" hidden="1" x14ac:dyDescent="0.2"/>
    <row r="532096" hidden="1" x14ac:dyDescent="0.2"/>
    <row r="532097" hidden="1" x14ac:dyDescent="0.2"/>
    <row r="532098" hidden="1" x14ac:dyDescent="0.2"/>
    <row r="532099" hidden="1" x14ac:dyDescent="0.2"/>
    <row r="532100" hidden="1" x14ac:dyDescent="0.2"/>
    <row r="532101" hidden="1" x14ac:dyDescent="0.2"/>
    <row r="532102" hidden="1" x14ac:dyDescent="0.2"/>
    <row r="532103" hidden="1" x14ac:dyDescent="0.2"/>
    <row r="532104" hidden="1" x14ac:dyDescent="0.2"/>
    <row r="532105" hidden="1" x14ac:dyDescent="0.2"/>
    <row r="532106" hidden="1" x14ac:dyDescent="0.2"/>
    <row r="532107" hidden="1" x14ac:dyDescent="0.2"/>
    <row r="532108" hidden="1" x14ac:dyDescent="0.2"/>
    <row r="532109" hidden="1" x14ac:dyDescent="0.2"/>
    <row r="532110" hidden="1" x14ac:dyDescent="0.2"/>
    <row r="532111" hidden="1" x14ac:dyDescent="0.2"/>
    <row r="532112" hidden="1" x14ac:dyDescent="0.2"/>
    <row r="532113" hidden="1" x14ac:dyDescent="0.2"/>
    <row r="532114" hidden="1" x14ac:dyDescent="0.2"/>
    <row r="532115" hidden="1" x14ac:dyDescent="0.2"/>
    <row r="532116" hidden="1" x14ac:dyDescent="0.2"/>
    <row r="532117" hidden="1" x14ac:dyDescent="0.2"/>
    <row r="532118" hidden="1" x14ac:dyDescent="0.2"/>
    <row r="532119" hidden="1" x14ac:dyDescent="0.2"/>
    <row r="532120" hidden="1" x14ac:dyDescent="0.2"/>
    <row r="532121" hidden="1" x14ac:dyDescent="0.2"/>
    <row r="532122" hidden="1" x14ac:dyDescent="0.2"/>
    <row r="532123" hidden="1" x14ac:dyDescent="0.2"/>
    <row r="532124" hidden="1" x14ac:dyDescent="0.2"/>
    <row r="532125" hidden="1" x14ac:dyDescent="0.2"/>
    <row r="532126" hidden="1" x14ac:dyDescent="0.2"/>
    <row r="532127" hidden="1" x14ac:dyDescent="0.2"/>
    <row r="532128" hidden="1" x14ac:dyDescent="0.2"/>
    <row r="532129" hidden="1" x14ac:dyDescent="0.2"/>
    <row r="532130" hidden="1" x14ac:dyDescent="0.2"/>
    <row r="532131" hidden="1" x14ac:dyDescent="0.2"/>
    <row r="532132" hidden="1" x14ac:dyDescent="0.2"/>
    <row r="532133" hidden="1" x14ac:dyDescent="0.2"/>
    <row r="532134" hidden="1" x14ac:dyDescent="0.2"/>
    <row r="532135" hidden="1" x14ac:dyDescent="0.2"/>
    <row r="532136" hidden="1" x14ac:dyDescent="0.2"/>
    <row r="532137" hidden="1" x14ac:dyDescent="0.2"/>
    <row r="532138" hidden="1" x14ac:dyDescent="0.2"/>
    <row r="532139" hidden="1" x14ac:dyDescent="0.2"/>
    <row r="532140" hidden="1" x14ac:dyDescent="0.2"/>
    <row r="532141" hidden="1" x14ac:dyDescent="0.2"/>
    <row r="532142" hidden="1" x14ac:dyDescent="0.2"/>
    <row r="532143" hidden="1" x14ac:dyDescent="0.2"/>
    <row r="532144" hidden="1" x14ac:dyDescent="0.2"/>
    <row r="532145" hidden="1" x14ac:dyDescent="0.2"/>
    <row r="532146" hidden="1" x14ac:dyDescent="0.2"/>
    <row r="532147" hidden="1" x14ac:dyDescent="0.2"/>
    <row r="532148" hidden="1" x14ac:dyDescent="0.2"/>
    <row r="532149" hidden="1" x14ac:dyDescent="0.2"/>
    <row r="532150" hidden="1" x14ac:dyDescent="0.2"/>
    <row r="532151" hidden="1" x14ac:dyDescent="0.2"/>
    <row r="532152" hidden="1" x14ac:dyDescent="0.2"/>
    <row r="532153" hidden="1" x14ac:dyDescent="0.2"/>
    <row r="532154" hidden="1" x14ac:dyDescent="0.2"/>
    <row r="532155" hidden="1" x14ac:dyDescent="0.2"/>
    <row r="532156" hidden="1" x14ac:dyDescent="0.2"/>
    <row r="532157" hidden="1" x14ac:dyDescent="0.2"/>
    <row r="532158" hidden="1" x14ac:dyDescent="0.2"/>
    <row r="532159" hidden="1" x14ac:dyDescent="0.2"/>
    <row r="532160" hidden="1" x14ac:dyDescent="0.2"/>
    <row r="532161" hidden="1" x14ac:dyDescent="0.2"/>
    <row r="532162" hidden="1" x14ac:dyDescent="0.2"/>
    <row r="532163" hidden="1" x14ac:dyDescent="0.2"/>
    <row r="532164" hidden="1" x14ac:dyDescent="0.2"/>
    <row r="532165" hidden="1" x14ac:dyDescent="0.2"/>
    <row r="532166" hidden="1" x14ac:dyDescent="0.2"/>
    <row r="532167" hidden="1" x14ac:dyDescent="0.2"/>
    <row r="532168" hidden="1" x14ac:dyDescent="0.2"/>
    <row r="532169" hidden="1" x14ac:dyDescent="0.2"/>
    <row r="532170" hidden="1" x14ac:dyDescent="0.2"/>
    <row r="532171" hidden="1" x14ac:dyDescent="0.2"/>
    <row r="532172" hidden="1" x14ac:dyDescent="0.2"/>
    <row r="532173" hidden="1" x14ac:dyDescent="0.2"/>
    <row r="532174" hidden="1" x14ac:dyDescent="0.2"/>
    <row r="532175" hidden="1" x14ac:dyDescent="0.2"/>
    <row r="532176" hidden="1" x14ac:dyDescent="0.2"/>
    <row r="532177" hidden="1" x14ac:dyDescent="0.2"/>
    <row r="532178" hidden="1" x14ac:dyDescent="0.2"/>
    <row r="532179" hidden="1" x14ac:dyDescent="0.2"/>
    <row r="532180" hidden="1" x14ac:dyDescent="0.2"/>
    <row r="532181" hidden="1" x14ac:dyDescent="0.2"/>
    <row r="532182" hidden="1" x14ac:dyDescent="0.2"/>
    <row r="532183" hidden="1" x14ac:dyDescent="0.2"/>
    <row r="532184" hidden="1" x14ac:dyDescent="0.2"/>
    <row r="532185" hidden="1" x14ac:dyDescent="0.2"/>
    <row r="532186" hidden="1" x14ac:dyDescent="0.2"/>
    <row r="532187" hidden="1" x14ac:dyDescent="0.2"/>
    <row r="532188" hidden="1" x14ac:dyDescent="0.2"/>
    <row r="532189" hidden="1" x14ac:dyDescent="0.2"/>
    <row r="532190" hidden="1" x14ac:dyDescent="0.2"/>
    <row r="532191" hidden="1" x14ac:dyDescent="0.2"/>
    <row r="532192" hidden="1" x14ac:dyDescent="0.2"/>
    <row r="532193" hidden="1" x14ac:dyDescent="0.2"/>
    <row r="532194" hidden="1" x14ac:dyDescent="0.2"/>
    <row r="532195" hidden="1" x14ac:dyDescent="0.2"/>
    <row r="532196" hidden="1" x14ac:dyDescent="0.2"/>
    <row r="532197" hidden="1" x14ac:dyDescent="0.2"/>
    <row r="532198" hidden="1" x14ac:dyDescent="0.2"/>
    <row r="532199" hidden="1" x14ac:dyDescent="0.2"/>
    <row r="532200" hidden="1" x14ac:dyDescent="0.2"/>
    <row r="532201" hidden="1" x14ac:dyDescent="0.2"/>
    <row r="532202" hidden="1" x14ac:dyDescent="0.2"/>
    <row r="532203" hidden="1" x14ac:dyDescent="0.2"/>
    <row r="532204" hidden="1" x14ac:dyDescent="0.2"/>
    <row r="532205" hidden="1" x14ac:dyDescent="0.2"/>
    <row r="532206" hidden="1" x14ac:dyDescent="0.2"/>
    <row r="532207" hidden="1" x14ac:dyDescent="0.2"/>
    <row r="532208" hidden="1" x14ac:dyDescent="0.2"/>
    <row r="532209" hidden="1" x14ac:dyDescent="0.2"/>
    <row r="532210" hidden="1" x14ac:dyDescent="0.2"/>
    <row r="532211" hidden="1" x14ac:dyDescent="0.2"/>
    <row r="532212" hidden="1" x14ac:dyDescent="0.2"/>
    <row r="532213" hidden="1" x14ac:dyDescent="0.2"/>
    <row r="532214" hidden="1" x14ac:dyDescent="0.2"/>
    <row r="532215" hidden="1" x14ac:dyDescent="0.2"/>
    <row r="532216" hidden="1" x14ac:dyDescent="0.2"/>
    <row r="532217" hidden="1" x14ac:dyDescent="0.2"/>
    <row r="532218" hidden="1" x14ac:dyDescent="0.2"/>
    <row r="532219" hidden="1" x14ac:dyDescent="0.2"/>
    <row r="532220" hidden="1" x14ac:dyDescent="0.2"/>
    <row r="532221" hidden="1" x14ac:dyDescent="0.2"/>
    <row r="532222" hidden="1" x14ac:dyDescent="0.2"/>
    <row r="532223" hidden="1" x14ac:dyDescent="0.2"/>
    <row r="532224" hidden="1" x14ac:dyDescent="0.2"/>
    <row r="532225" hidden="1" x14ac:dyDescent="0.2"/>
    <row r="532226" hidden="1" x14ac:dyDescent="0.2"/>
    <row r="532227" hidden="1" x14ac:dyDescent="0.2"/>
    <row r="532228" hidden="1" x14ac:dyDescent="0.2"/>
    <row r="532229" hidden="1" x14ac:dyDescent="0.2"/>
    <row r="532230" hidden="1" x14ac:dyDescent="0.2"/>
    <row r="532231" hidden="1" x14ac:dyDescent="0.2"/>
    <row r="532232" hidden="1" x14ac:dyDescent="0.2"/>
    <row r="532233" hidden="1" x14ac:dyDescent="0.2"/>
    <row r="532234" hidden="1" x14ac:dyDescent="0.2"/>
    <row r="532235" hidden="1" x14ac:dyDescent="0.2"/>
    <row r="532236" hidden="1" x14ac:dyDescent="0.2"/>
    <row r="532237" hidden="1" x14ac:dyDescent="0.2"/>
    <row r="532238" hidden="1" x14ac:dyDescent="0.2"/>
    <row r="532239" hidden="1" x14ac:dyDescent="0.2"/>
    <row r="532240" hidden="1" x14ac:dyDescent="0.2"/>
    <row r="532241" hidden="1" x14ac:dyDescent="0.2"/>
    <row r="532242" hidden="1" x14ac:dyDescent="0.2"/>
    <row r="532243" hidden="1" x14ac:dyDescent="0.2"/>
    <row r="532244" hidden="1" x14ac:dyDescent="0.2"/>
    <row r="532245" hidden="1" x14ac:dyDescent="0.2"/>
    <row r="532246" hidden="1" x14ac:dyDescent="0.2"/>
    <row r="532247" hidden="1" x14ac:dyDescent="0.2"/>
    <row r="532248" hidden="1" x14ac:dyDescent="0.2"/>
    <row r="532249" hidden="1" x14ac:dyDescent="0.2"/>
    <row r="532250" hidden="1" x14ac:dyDescent="0.2"/>
    <row r="532251" hidden="1" x14ac:dyDescent="0.2"/>
    <row r="532252" hidden="1" x14ac:dyDescent="0.2"/>
    <row r="532253" hidden="1" x14ac:dyDescent="0.2"/>
    <row r="532254" hidden="1" x14ac:dyDescent="0.2"/>
    <row r="532255" hidden="1" x14ac:dyDescent="0.2"/>
    <row r="532256" hidden="1" x14ac:dyDescent="0.2"/>
    <row r="532257" hidden="1" x14ac:dyDescent="0.2"/>
    <row r="532258" hidden="1" x14ac:dyDescent="0.2"/>
    <row r="532259" hidden="1" x14ac:dyDescent="0.2"/>
    <row r="532260" hidden="1" x14ac:dyDescent="0.2"/>
    <row r="532261" hidden="1" x14ac:dyDescent="0.2"/>
    <row r="532262" hidden="1" x14ac:dyDescent="0.2"/>
    <row r="532263" hidden="1" x14ac:dyDescent="0.2"/>
    <row r="532264" hidden="1" x14ac:dyDescent="0.2"/>
    <row r="532265" hidden="1" x14ac:dyDescent="0.2"/>
    <row r="532266" hidden="1" x14ac:dyDescent="0.2"/>
    <row r="532267" hidden="1" x14ac:dyDescent="0.2"/>
    <row r="532268" hidden="1" x14ac:dyDescent="0.2"/>
    <row r="532269" hidden="1" x14ac:dyDescent="0.2"/>
    <row r="532270" hidden="1" x14ac:dyDescent="0.2"/>
    <row r="532271" hidden="1" x14ac:dyDescent="0.2"/>
    <row r="532272" hidden="1" x14ac:dyDescent="0.2"/>
    <row r="532273" hidden="1" x14ac:dyDescent="0.2"/>
    <row r="532274" hidden="1" x14ac:dyDescent="0.2"/>
    <row r="532275" hidden="1" x14ac:dyDescent="0.2"/>
    <row r="532276" hidden="1" x14ac:dyDescent="0.2"/>
    <row r="532277" hidden="1" x14ac:dyDescent="0.2"/>
    <row r="532278" hidden="1" x14ac:dyDescent="0.2"/>
    <row r="532279" hidden="1" x14ac:dyDescent="0.2"/>
    <row r="532280" hidden="1" x14ac:dyDescent="0.2"/>
    <row r="532281" hidden="1" x14ac:dyDescent="0.2"/>
    <row r="532282" hidden="1" x14ac:dyDescent="0.2"/>
    <row r="532283" hidden="1" x14ac:dyDescent="0.2"/>
    <row r="532284" hidden="1" x14ac:dyDescent="0.2"/>
    <row r="532285" hidden="1" x14ac:dyDescent="0.2"/>
    <row r="532286" hidden="1" x14ac:dyDescent="0.2"/>
    <row r="532287" hidden="1" x14ac:dyDescent="0.2"/>
    <row r="532288" hidden="1" x14ac:dyDescent="0.2"/>
    <row r="532289" hidden="1" x14ac:dyDescent="0.2"/>
    <row r="532290" hidden="1" x14ac:dyDescent="0.2"/>
    <row r="532291" hidden="1" x14ac:dyDescent="0.2"/>
    <row r="532292" hidden="1" x14ac:dyDescent="0.2"/>
    <row r="532293" hidden="1" x14ac:dyDescent="0.2"/>
    <row r="532294" hidden="1" x14ac:dyDescent="0.2"/>
    <row r="532295" hidden="1" x14ac:dyDescent="0.2"/>
    <row r="532296" hidden="1" x14ac:dyDescent="0.2"/>
    <row r="532297" hidden="1" x14ac:dyDescent="0.2"/>
    <row r="532298" hidden="1" x14ac:dyDescent="0.2"/>
    <row r="532299" hidden="1" x14ac:dyDescent="0.2"/>
    <row r="532300" hidden="1" x14ac:dyDescent="0.2"/>
    <row r="532301" hidden="1" x14ac:dyDescent="0.2"/>
    <row r="532302" hidden="1" x14ac:dyDescent="0.2"/>
    <row r="532303" hidden="1" x14ac:dyDescent="0.2"/>
    <row r="532304" hidden="1" x14ac:dyDescent="0.2"/>
    <row r="532305" hidden="1" x14ac:dyDescent="0.2"/>
    <row r="532306" hidden="1" x14ac:dyDescent="0.2"/>
    <row r="532307" hidden="1" x14ac:dyDescent="0.2"/>
    <row r="532308" hidden="1" x14ac:dyDescent="0.2"/>
    <row r="532309" hidden="1" x14ac:dyDescent="0.2"/>
    <row r="532310" hidden="1" x14ac:dyDescent="0.2"/>
    <row r="532311" hidden="1" x14ac:dyDescent="0.2"/>
    <row r="532312" hidden="1" x14ac:dyDescent="0.2"/>
    <row r="532313" hidden="1" x14ac:dyDescent="0.2"/>
    <row r="532314" hidden="1" x14ac:dyDescent="0.2"/>
    <row r="532315" hidden="1" x14ac:dyDescent="0.2"/>
    <row r="532316" hidden="1" x14ac:dyDescent="0.2"/>
    <row r="532317" hidden="1" x14ac:dyDescent="0.2"/>
    <row r="532318" hidden="1" x14ac:dyDescent="0.2"/>
    <row r="532319" hidden="1" x14ac:dyDescent="0.2"/>
    <row r="532320" hidden="1" x14ac:dyDescent="0.2"/>
    <row r="532321" hidden="1" x14ac:dyDescent="0.2"/>
    <row r="532322" hidden="1" x14ac:dyDescent="0.2"/>
    <row r="532323" hidden="1" x14ac:dyDescent="0.2"/>
    <row r="532324" hidden="1" x14ac:dyDescent="0.2"/>
    <row r="532325" hidden="1" x14ac:dyDescent="0.2"/>
    <row r="532326" hidden="1" x14ac:dyDescent="0.2"/>
    <row r="532327" hidden="1" x14ac:dyDescent="0.2"/>
    <row r="532328" hidden="1" x14ac:dyDescent="0.2"/>
    <row r="532329" hidden="1" x14ac:dyDescent="0.2"/>
    <row r="532330" hidden="1" x14ac:dyDescent="0.2"/>
    <row r="532331" hidden="1" x14ac:dyDescent="0.2"/>
    <row r="532332" hidden="1" x14ac:dyDescent="0.2"/>
    <row r="532333" hidden="1" x14ac:dyDescent="0.2"/>
    <row r="532334" hidden="1" x14ac:dyDescent="0.2"/>
    <row r="532335" hidden="1" x14ac:dyDescent="0.2"/>
    <row r="532336" hidden="1" x14ac:dyDescent="0.2"/>
    <row r="532337" hidden="1" x14ac:dyDescent="0.2"/>
    <row r="532338" hidden="1" x14ac:dyDescent="0.2"/>
    <row r="532339" hidden="1" x14ac:dyDescent="0.2"/>
    <row r="532340" hidden="1" x14ac:dyDescent="0.2"/>
    <row r="532341" hidden="1" x14ac:dyDescent="0.2"/>
    <row r="532342" hidden="1" x14ac:dyDescent="0.2"/>
    <row r="532343" hidden="1" x14ac:dyDescent="0.2"/>
    <row r="532344" hidden="1" x14ac:dyDescent="0.2"/>
    <row r="532345" hidden="1" x14ac:dyDescent="0.2"/>
    <row r="532346" hidden="1" x14ac:dyDescent="0.2"/>
    <row r="532347" hidden="1" x14ac:dyDescent="0.2"/>
    <row r="532348" hidden="1" x14ac:dyDescent="0.2"/>
    <row r="532349" hidden="1" x14ac:dyDescent="0.2"/>
    <row r="532350" hidden="1" x14ac:dyDescent="0.2"/>
    <row r="532351" hidden="1" x14ac:dyDescent="0.2"/>
    <row r="532352" hidden="1" x14ac:dyDescent="0.2"/>
    <row r="532353" hidden="1" x14ac:dyDescent="0.2"/>
    <row r="532354" hidden="1" x14ac:dyDescent="0.2"/>
    <row r="532355" hidden="1" x14ac:dyDescent="0.2"/>
    <row r="532356" hidden="1" x14ac:dyDescent="0.2"/>
    <row r="532357" hidden="1" x14ac:dyDescent="0.2"/>
    <row r="532358" hidden="1" x14ac:dyDescent="0.2"/>
    <row r="532359" hidden="1" x14ac:dyDescent="0.2"/>
    <row r="532360" hidden="1" x14ac:dyDescent="0.2"/>
    <row r="532361" hidden="1" x14ac:dyDescent="0.2"/>
    <row r="532362" hidden="1" x14ac:dyDescent="0.2"/>
    <row r="532363" hidden="1" x14ac:dyDescent="0.2"/>
    <row r="532364" hidden="1" x14ac:dyDescent="0.2"/>
    <row r="532365" hidden="1" x14ac:dyDescent="0.2"/>
    <row r="532366" hidden="1" x14ac:dyDescent="0.2"/>
    <row r="532367" hidden="1" x14ac:dyDescent="0.2"/>
    <row r="532368" hidden="1" x14ac:dyDescent="0.2"/>
    <row r="532369" hidden="1" x14ac:dyDescent="0.2"/>
    <row r="532370" hidden="1" x14ac:dyDescent="0.2"/>
    <row r="532371" hidden="1" x14ac:dyDescent="0.2"/>
    <row r="532372" hidden="1" x14ac:dyDescent="0.2"/>
    <row r="532373" hidden="1" x14ac:dyDescent="0.2"/>
    <row r="532374" hidden="1" x14ac:dyDescent="0.2"/>
    <row r="532375" hidden="1" x14ac:dyDescent="0.2"/>
    <row r="532376" hidden="1" x14ac:dyDescent="0.2"/>
    <row r="532377" hidden="1" x14ac:dyDescent="0.2"/>
    <row r="532378" hidden="1" x14ac:dyDescent="0.2"/>
    <row r="532379" hidden="1" x14ac:dyDescent="0.2"/>
    <row r="532380" hidden="1" x14ac:dyDescent="0.2"/>
    <row r="532381" hidden="1" x14ac:dyDescent="0.2"/>
    <row r="532382" hidden="1" x14ac:dyDescent="0.2"/>
    <row r="532383" hidden="1" x14ac:dyDescent="0.2"/>
    <row r="532384" hidden="1" x14ac:dyDescent="0.2"/>
    <row r="532385" hidden="1" x14ac:dyDescent="0.2"/>
    <row r="532386" hidden="1" x14ac:dyDescent="0.2"/>
    <row r="532387" hidden="1" x14ac:dyDescent="0.2"/>
    <row r="532388" hidden="1" x14ac:dyDescent="0.2"/>
    <row r="532389" hidden="1" x14ac:dyDescent="0.2"/>
    <row r="532390" hidden="1" x14ac:dyDescent="0.2"/>
    <row r="532391" hidden="1" x14ac:dyDescent="0.2"/>
    <row r="532392" hidden="1" x14ac:dyDescent="0.2"/>
    <row r="532393" hidden="1" x14ac:dyDescent="0.2"/>
    <row r="532394" hidden="1" x14ac:dyDescent="0.2"/>
    <row r="532395" hidden="1" x14ac:dyDescent="0.2"/>
    <row r="532396" hidden="1" x14ac:dyDescent="0.2"/>
    <row r="532397" hidden="1" x14ac:dyDescent="0.2"/>
    <row r="532398" hidden="1" x14ac:dyDescent="0.2"/>
    <row r="532399" hidden="1" x14ac:dyDescent="0.2"/>
    <row r="532400" hidden="1" x14ac:dyDescent="0.2"/>
    <row r="532401" hidden="1" x14ac:dyDescent="0.2"/>
    <row r="532402" hidden="1" x14ac:dyDescent="0.2"/>
    <row r="532403" hidden="1" x14ac:dyDescent="0.2"/>
    <row r="532404" hidden="1" x14ac:dyDescent="0.2"/>
    <row r="532405" hidden="1" x14ac:dyDescent="0.2"/>
    <row r="532406" hidden="1" x14ac:dyDescent="0.2"/>
    <row r="532407" hidden="1" x14ac:dyDescent="0.2"/>
    <row r="532408" hidden="1" x14ac:dyDescent="0.2"/>
    <row r="532409" hidden="1" x14ac:dyDescent="0.2"/>
    <row r="532410" hidden="1" x14ac:dyDescent="0.2"/>
    <row r="532411" hidden="1" x14ac:dyDescent="0.2"/>
    <row r="532412" hidden="1" x14ac:dyDescent="0.2"/>
    <row r="532413" hidden="1" x14ac:dyDescent="0.2"/>
    <row r="532414" hidden="1" x14ac:dyDescent="0.2"/>
    <row r="532415" hidden="1" x14ac:dyDescent="0.2"/>
    <row r="532416" hidden="1" x14ac:dyDescent="0.2"/>
    <row r="532417" hidden="1" x14ac:dyDescent="0.2"/>
    <row r="532418" hidden="1" x14ac:dyDescent="0.2"/>
    <row r="532419" hidden="1" x14ac:dyDescent="0.2"/>
    <row r="532420" hidden="1" x14ac:dyDescent="0.2"/>
    <row r="532421" hidden="1" x14ac:dyDescent="0.2"/>
    <row r="532422" hidden="1" x14ac:dyDescent="0.2"/>
    <row r="532423" hidden="1" x14ac:dyDescent="0.2"/>
    <row r="532424" hidden="1" x14ac:dyDescent="0.2"/>
    <row r="532425" hidden="1" x14ac:dyDescent="0.2"/>
    <row r="532426" hidden="1" x14ac:dyDescent="0.2"/>
    <row r="532427" hidden="1" x14ac:dyDescent="0.2"/>
    <row r="532428" hidden="1" x14ac:dyDescent="0.2"/>
    <row r="532429" hidden="1" x14ac:dyDescent="0.2"/>
    <row r="532430" hidden="1" x14ac:dyDescent="0.2"/>
    <row r="532431" hidden="1" x14ac:dyDescent="0.2"/>
    <row r="532432" hidden="1" x14ac:dyDescent="0.2"/>
    <row r="532433" hidden="1" x14ac:dyDescent="0.2"/>
    <row r="532434" hidden="1" x14ac:dyDescent="0.2"/>
    <row r="532435" hidden="1" x14ac:dyDescent="0.2"/>
    <row r="532436" hidden="1" x14ac:dyDescent="0.2"/>
    <row r="532437" hidden="1" x14ac:dyDescent="0.2"/>
    <row r="532438" hidden="1" x14ac:dyDescent="0.2"/>
    <row r="532439" hidden="1" x14ac:dyDescent="0.2"/>
    <row r="532440" hidden="1" x14ac:dyDescent="0.2"/>
    <row r="532441" hidden="1" x14ac:dyDescent="0.2"/>
    <row r="532442" hidden="1" x14ac:dyDescent="0.2"/>
    <row r="532443" hidden="1" x14ac:dyDescent="0.2"/>
    <row r="532444" hidden="1" x14ac:dyDescent="0.2"/>
    <row r="532445" hidden="1" x14ac:dyDescent="0.2"/>
    <row r="532446" hidden="1" x14ac:dyDescent="0.2"/>
    <row r="532447" hidden="1" x14ac:dyDescent="0.2"/>
    <row r="532448" hidden="1" x14ac:dyDescent="0.2"/>
    <row r="532449" hidden="1" x14ac:dyDescent="0.2"/>
    <row r="532450" hidden="1" x14ac:dyDescent="0.2"/>
    <row r="532451" hidden="1" x14ac:dyDescent="0.2"/>
    <row r="532452" hidden="1" x14ac:dyDescent="0.2"/>
    <row r="532453" hidden="1" x14ac:dyDescent="0.2"/>
    <row r="532454" hidden="1" x14ac:dyDescent="0.2"/>
    <row r="532455" hidden="1" x14ac:dyDescent="0.2"/>
    <row r="532456" hidden="1" x14ac:dyDescent="0.2"/>
    <row r="532457" hidden="1" x14ac:dyDescent="0.2"/>
    <row r="532458" hidden="1" x14ac:dyDescent="0.2"/>
    <row r="532459" hidden="1" x14ac:dyDescent="0.2"/>
    <row r="532460" hidden="1" x14ac:dyDescent="0.2"/>
    <row r="532461" hidden="1" x14ac:dyDescent="0.2"/>
    <row r="532462" hidden="1" x14ac:dyDescent="0.2"/>
    <row r="532463" hidden="1" x14ac:dyDescent="0.2"/>
    <row r="532464" hidden="1" x14ac:dyDescent="0.2"/>
    <row r="532465" hidden="1" x14ac:dyDescent="0.2"/>
    <row r="532466" hidden="1" x14ac:dyDescent="0.2"/>
    <row r="532467" hidden="1" x14ac:dyDescent="0.2"/>
    <row r="532468" hidden="1" x14ac:dyDescent="0.2"/>
    <row r="532469" hidden="1" x14ac:dyDescent="0.2"/>
    <row r="532470" hidden="1" x14ac:dyDescent="0.2"/>
    <row r="532471" hidden="1" x14ac:dyDescent="0.2"/>
    <row r="532472" hidden="1" x14ac:dyDescent="0.2"/>
    <row r="532473" hidden="1" x14ac:dyDescent="0.2"/>
    <row r="532474" hidden="1" x14ac:dyDescent="0.2"/>
    <row r="532475" hidden="1" x14ac:dyDescent="0.2"/>
    <row r="532476" hidden="1" x14ac:dyDescent="0.2"/>
    <row r="532477" hidden="1" x14ac:dyDescent="0.2"/>
    <row r="532478" hidden="1" x14ac:dyDescent="0.2"/>
    <row r="532479" hidden="1" x14ac:dyDescent="0.2"/>
    <row r="532480" hidden="1" x14ac:dyDescent="0.2"/>
    <row r="532481" hidden="1" x14ac:dyDescent="0.2"/>
    <row r="532482" hidden="1" x14ac:dyDescent="0.2"/>
    <row r="532483" hidden="1" x14ac:dyDescent="0.2"/>
    <row r="532484" hidden="1" x14ac:dyDescent="0.2"/>
    <row r="532485" hidden="1" x14ac:dyDescent="0.2"/>
    <row r="532486" hidden="1" x14ac:dyDescent="0.2"/>
    <row r="532487" hidden="1" x14ac:dyDescent="0.2"/>
    <row r="532488" hidden="1" x14ac:dyDescent="0.2"/>
    <row r="532489" hidden="1" x14ac:dyDescent="0.2"/>
    <row r="532490" hidden="1" x14ac:dyDescent="0.2"/>
    <row r="532491" hidden="1" x14ac:dyDescent="0.2"/>
    <row r="532492" hidden="1" x14ac:dyDescent="0.2"/>
    <row r="532493" hidden="1" x14ac:dyDescent="0.2"/>
    <row r="532494" hidden="1" x14ac:dyDescent="0.2"/>
    <row r="532495" hidden="1" x14ac:dyDescent="0.2"/>
    <row r="532496" hidden="1" x14ac:dyDescent="0.2"/>
    <row r="532497" hidden="1" x14ac:dyDescent="0.2"/>
    <row r="532498" hidden="1" x14ac:dyDescent="0.2"/>
    <row r="532499" hidden="1" x14ac:dyDescent="0.2"/>
    <row r="532500" hidden="1" x14ac:dyDescent="0.2"/>
    <row r="532501" hidden="1" x14ac:dyDescent="0.2"/>
    <row r="532502" hidden="1" x14ac:dyDescent="0.2"/>
    <row r="532503" hidden="1" x14ac:dyDescent="0.2"/>
    <row r="532504" hidden="1" x14ac:dyDescent="0.2"/>
    <row r="532505" hidden="1" x14ac:dyDescent="0.2"/>
    <row r="532506" hidden="1" x14ac:dyDescent="0.2"/>
    <row r="532507" hidden="1" x14ac:dyDescent="0.2"/>
    <row r="532508" hidden="1" x14ac:dyDescent="0.2"/>
    <row r="532509" hidden="1" x14ac:dyDescent="0.2"/>
    <row r="532510" hidden="1" x14ac:dyDescent="0.2"/>
    <row r="532511" hidden="1" x14ac:dyDescent="0.2"/>
    <row r="532512" hidden="1" x14ac:dyDescent="0.2"/>
    <row r="532513" hidden="1" x14ac:dyDescent="0.2"/>
    <row r="532514" hidden="1" x14ac:dyDescent="0.2"/>
    <row r="532515" hidden="1" x14ac:dyDescent="0.2"/>
    <row r="532516" hidden="1" x14ac:dyDescent="0.2"/>
    <row r="532517" hidden="1" x14ac:dyDescent="0.2"/>
    <row r="532518" hidden="1" x14ac:dyDescent="0.2"/>
    <row r="532519" hidden="1" x14ac:dyDescent="0.2"/>
    <row r="532520" hidden="1" x14ac:dyDescent="0.2"/>
    <row r="532521" hidden="1" x14ac:dyDescent="0.2"/>
    <row r="532522" hidden="1" x14ac:dyDescent="0.2"/>
    <row r="532523" hidden="1" x14ac:dyDescent="0.2"/>
    <row r="532524" hidden="1" x14ac:dyDescent="0.2"/>
    <row r="532525" hidden="1" x14ac:dyDescent="0.2"/>
    <row r="532526" hidden="1" x14ac:dyDescent="0.2"/>
    <row r="532527" hidden="1" x14ac:dyDescent="0.2"/>
    <row r="532528" hidden="1" x14ac:dyDescent="0.2"/>
    <row r="532529" hidden="1" x14ac:dyDescent="0.2"/>
    <row r="532530" hidden="1" x14ac:dyDescent="0.2"/>
    <row r="532531" hidden="1" x14ac:dyDescent="0.2"/>
    <row r="532532" hidden="1" x14ac:dyDescent="0.2"/>
    <row r="532533" hidden="1" x14ac:dyDescent="0.2"/>
    <row r="532534" hidden="1" x14ac:dyDescent="0.2"/>
    <row r="532535" hidden="1" x14ac:dyDescent="0.2"/>
    <row r="532536" hidden="1" x14ac:dyDescent="0.2"/>
    <row r="532537" hidden="1" x14ac:dyDescent="0.2"/>
    <row r="532538" hidden="1" x14ac:dyDescent="0.2"/>
    <row r="532539" hidden="1" x14ac:dyDescent="0.2"/>
    <row r="532540" hidden="1" x14ac:dyDescent="0.2"/>
    <row r="532541" hidden="1" x14ac:dyDescent="0.2"/>
    <row r="532542" hidden="1" x14ac:dyDescent="0.2"/>
    <row r="532543" hidden="1" x14ac:dyDescent="0.2"/>
    <row r="532544" hidden="1" x14ac:dyDescent="0.2"/>
    <row r="532545" hidden="1" x14ac:dyDescent="0.2"/>
    <row r="532546" hidden="1" x14ac:dyDescent="0.2"/>
    <row r="532547" hidden="1" x14ac:dyDescent="0.2"/>
    <row r="532548" hidden="1" x14ac:dyDescent="0.2"/>
    <row r="532549" hidden="1" x14ac:dyDescent="0.2"/>
    <row r="532550" hidden="1" x14ac:dyDescent="0.2"/>
    <row r="532551" hidden="1" x14ac:dyDescent="0.2"/>
    <row r="532552" hidden="1" x14ac:dyDescent="0.2"/>
    <row r="532553" hidden="1" x14ac:dyDescent="0.2"/>
    <row r="532554" hidden="1" x14ac:dyDescent="0.2"/>
    <row r="532555" hidden="1" x14ac:dyDescent="0.2"/>
    <row r="532556" hidden="1" x14ac:dyDescent="0.2"/>
    <row r="532557" hidden="1" x14ac:dyDescent="0.2"/>
    <row r="532558" hidden="1" x14ac:dyDescent="0.2"/>
    <row r="532559" hidden="1" x14ac:dyDescent="0.2"/>
    <row r="532560" hidden="1" x14ac:dyDescent="0.2"/>
    <row r="532561" hidden="1" x14ac:dyDescent="0.2"/>
    <row r="532562" hidden="1" x14ac:dyDescent="0.2"/>
    <row r="532563" hidden="1" x14ac:dyDescent="0.2"/>
    <row r="532564" hidden="1" x14ac:dyDescent="0.2"/>
    <row r="532565" hidden="1" x14ac:dyDescent="0.2"/>
    <row r="532566" hidden="1" x14ac:dyDescent="0.2"/>
    <row r="532567" hidden="1" x14ac:dyDescent="0.2"/>
    <row r="532568" hidden="1" x14ac:dyDescent="0.2"/>
    <row r="532569" hidden="1" x14ac:dyDescent="0.2"/>
    <row r="532570" hidden="1" x14ac:dyDescent="0.2"/>
    <row r="532571" hidden="1" x14ac:dyDescent="0.2"/>
    <row r="532572" hidden="1" x14ac:dyDescent="0.2"/>
    <row r="532573" hidden="1" x14ac:dyDescent="0.2"/>
    <row r="532574" hidden="1" x14ac:dyDescent="0.2"/>
    <row r="532575" hidden="1" x14ac:dyDescent="0.2"/>
    <row r="532576" hidden="1" x14ac:dyDescent="0.2"/>
    <row r="532577" hidden="1" x14ac:dyDescent="0.2"/>
    <row r="532578" hidden="1" x14ac:dyDescent="0.2"/>
    <row r="532579" hidden="1" x14ac:dyDescent="0.2"/>
    <row r="532580" hidden="1" x14ac:dyDescent="0.2"/>
    <row r="532581" hidden="1" x14ac:dyDescent="0.2"/>
    <row r="532582" hidden="1" x14ac:dyDescent="0.2"/>
    <row r="532583" hidden="1" x14ac:dyDescent="0.2"/>
    <row r="532584" hidden="1" x14ac:dyDescent="0.2"/>
    <row r="532585" hidden="1" x14ac:dyDescent="0.2"/>
    <row r="532586" hidden="1" x14ac:dyDescent="0.2"/>
    <row r="532587" hidden="1" x14ac:dyDescent="0.2"/>
    <row r="532588" hidden="1" x14ac:dyDescent="0.2"/>
    <row r="532589" hidden="1" x14ac:dyDescent="0.2"/>
    <row r="532590" hidden="1" x14ac:dyDescent="0.2"/>
    <row r="532591" hidden="1" x14ac:dyDescent="0.2"/>
    <row r="532592" hidden="1" x14ac:dyDescent="0.2"/>
    <row r="532593" hidden="1" x14ac:dyDescent="0.2"/>
    <row r="532594" hidden="1" x14ac:dyDescent="0.2"/>
    <row r="532595" hidden="1" x14ac:dyDescent="0.2"/>
    <row r="532596" hidden="1" x14ac:dyDescent="0.2"/>
    <row r="532597" hidden="1" x14ac:dyDescent="0.2"/>
    <row r="532598" hidden="1" x14ac:dyDescent="0.2"/>
    <row r="532599" hidden="1" x14ac:dyDescent="0.2"/>
    <row r="532600" hidden="1" x14ac:dyDescent="0.2"/>
    <row r="532601" hidden="1" x14ac:dyDescent="0.2"/>
    <row r="532602" hidden="1" x14ac:dyDescent="0.2"/>
    <row r="532603" hidden="1" x14ac:dyDescent="0.2"/>
    <row r="532604" hidden="1" x14ac:dyDescent="0.2"/>
    <row r="532605" hidden="1" x14ac:dyDescent="0.2"/>
    <row r="532606" hidden="1" x14ac:dyDescent="0.2"/>
    <row r="532607" hidden="1" x14ac:dyDescent="0.2"/>
    <row r="532608" hidden="1" x14ac:dyDescent="0.2"/>
    <row r="532609" hidden="1" x14ac:dyDescent="0.2"/>
    <row r="532610" hidden="1" x14ac:dyDescent="0.2"/>
    <row r="532611" hidden="1" x14ac:dyDescent="0.2"/>
    <row r="532612" hidden="1" x14ac:dyDescent="0.2"/>
    <row r="532613" hidden="1" x14ac:dyDescent="0.2"/>
    <row r="532614" hidden="1" x14ac:dyDescent="0.2"/>
    <row r="532615" hidden="1" x14ac:dyDescent="0.2"/>
    <row r="532616" hidden="1" x14ac:dyDescent="0.2"/>
    <row r="532617" hidden="1" x14ac:dyDescent="0.2"/>
    <row r="532618" hidden="1" x14ac:dyDescent="0.2"/>
    <row r="532619" hidden="1" x14ac:dyDescent="0.2"/>
    <row r="532620" hidden="1" x14ac:dyDescent="0.2"/>
    <row r="532621" hidden="1" x14ac:dyDescent="0.2"/>
    <row r="532622" hidden="1" x14ac:dyDescent="0.2"/>
    <row r="532623" hidden="1" x14ac:dyDescent="0.2"/>
    <row r="532624" hidden="1" x14ac:dyDescent="0.2"/>
    <row r="532625" hidden="1" x14ac:dyDescent="0.2"/>
    <row r="532626" hidden="1" x14ac:dyDescent="0.2"/>
    <row r="532627" hidden="1" x14ac:dyDescent="0.2"/>
    <row r="532628" hidden="1" x14ac:dyDescent="0.2"/>
    <row r="532629" hidden="1" x14ac:dyDescent="0.2"/>
    <row r="532630" hidden="1" x14ac:dyDescent="0.2"/>
    <row r="532631" hidden="1" x14ac:dyDescent="0.2"/>
    <row r="532632" hidden="1" x14ac:dyDescent="0.2"/>
    <row r="532633" hidden="1" x14ac:dyDescent="0.2"/>
    <row r="532634" hidden="1" x14ac:dyDescent="0.2"/>
    <row r="532635" hidden="1" x14ac:dyDescent="0.2"/>
    <row r="532636" hidden="1" x14ac:dyDescent="0.2"/>
    <row r="532637" hidden="1" x14ac:dyDescent="0.2"/>
    <row r="532638" hidden="1" x14ac:dyDescent="0.2"/>
    <row r="532639" hidden="1" x14ac:dyDescent="0.2"/>
    <row r="532640" hidden="1" x14ac:dyDescent="0.2"/>
    <row r="532641" hidden="1" x14ac:dyDescent="0.2"/>
    <row r="532642" hidden="1" x14ac:dyDescent="0.2"/>
    <row r="532643" hidden="1" x14ac:dyDescent="0.2"/>
    <row r="532644" hidden="1" x14ac:dyDescent="0.2"/>
    <row r="532645" hidden="1" x14ac:dyDescent="0.2"/>
    <row r="532646" hidden="1" x14ac:dyDescent="0.2"/>
    <row r="532647" hidden="1" x14ac:dyDescent="0.2"/>
    <row r="532648" hidden="1" x14ac:dyDescent="0.2"/>
    <row r="532649" hidden="1" x14ac:dyDescent="0.2"/>
    <row r="532650" hidden="1" x14ac:dyDescent="0.2"/>
    <row r="532651" hidden="1" x14ac:dyDescent="0.2"/>
    <row r="532652" hidden="1" x14ac:dyDescent="0.2"/>
    <row r="532653" hidden="1" x14ac:dyDescent="0.2"/>
    <row r="532654" hidden="1" x14ac:dyDescent="0.2"/>
    <row r="532655" hidden="1" x14ac:dyDescent="0.2"/>
    <row r="532656" hidden="1" x14ac:dyDescent="0.2"/>
    <row r="532657" hidden="1" x14ac:dyDescent="0.2"/>
    <row r="532658" hidden="1" x14ac:dyDescent="0.2"/>
    <row r="532659" hidden="1" x14ac:dyDescent="0.2"/>
    <row r="532660" hidden="1" x14ac:dyDescent="0.2"/>
    <row r="532661" hidden="1" x14ac:dyDescent="0.2"/>
    <row r="532662" hidden="1" x14ac:dyDescent="0.2"/>
    <row r="532663" hidden="1" x14ac:dyDescent="0.2"/>
    <row r="532664" hidden="1" x14ac:dyDescent="0.2"/>
    <row r="532665" hidden="1" x14ac:dyDescent="0.2"/>
    <row r="532666" hidden="1" x14ac:dyDescent="0.2"/>
    <row r="532667" hidden="1" x14ac:dyDescent="0.2"/>
    <row r="532668" hidden="1" x14ac:dyDescent="0.2"/>
    <row r="532669" hidden="1" x14ac:dyDescent="0.2"/>
    <row r="532670" hidden="1" x14ac:dyDescent="0.2"/>
    <row r="532671" hidden="1" x14ac:dyDescent="0.2"/>
    <row r="532672" hidden="1" x14ac:dyDescent="0.2"/>
    <row r="532673" hidden="1" x14ac:dyDescent="0.2"/>
    <row r="532674" hidden="1" x14ac:dyDescent="0.2"/>
    <row r="532675" hidden="1" x14ac:dyDescent="0.2"/>
    <row r="532676" hidden="1" x14ac:dyDescent="0.2"/>
    <row r="532677" hidden="1" x14ac:dyDescent="0.2"/>
    <row r="532678" hidden="1" x14ac:dyDescent="0.2"/>
    <row r="532679" hidden="1" x14ac:dyDescent="0.2"/>
    <row r="532680" hidden="1" x14ac:dyDescent="0.2"/>
    <row r="532681" hidden="1" x14ac:dyDescent="0.2"/>
    <row r="532682" hidden="1" x14ac:dyDescent="0.2"/>
    <row r="532683" hidden="1" x14ac:dyDescent="0.2"/>
    <row r="532684" hidden="1" x14ac:dyDescent="0.2"/>
    <row r="532685" hidden="1" x14ac:dyDescent="0.2"/>
    <row r="532686" hidden="1" x14ac:dyDescent="0.2"/>
    <row r="532687" hidden="1" x14ac:dyDescent="0.2"/>
    <row r="532688" hidden="1" x14ac:dyDescent="0.2"/>
    <row r="532689" hidden="1" x14ac:dyDescent="0.2"/>
    <row r="532690" hidden="1" x14ac:dyDescent="0.2"/>
    <row r="532691" hidden="1" x14ac:dyDescent="0.2"/>
    <row r="532692" hidden="1" x14ac:dyDescent="0.2"/>
    <row r="532693" hidden="1" x14ac:dyDescent="0.2"/>
    <row r="532694" hidden="1" x14ac:dyDescent="0.2"/>
    <row r="532695" hidden="1" x14ac:dyDescent="0.2"/>
    <row r="532696" hidden="1" x14ac:dyDescent="0.2"/>
    <row r="532697" hidden="1" x14ac:dyDescent="0.2"/>
    <row r="532698" hidden="1" x14ac:dyDescent="0.2"/>
    <row r="532699" hidden="1" x14ac:dyDescent="0.2"/>
    <row r="532700" hidden="1" x14ac:dyDescent="0.2"/>
    <row r="532701" hidden="1" x14ac:dyDescent="0.2"/>
    <row r="532702" hidden="1" x14ac:dyDescent="0.2"/>
    <row r="532703" hidden="1" x14ac:dyDescent="0.2"/>
    <row r="532704" hidden="1" x14ac:dyDescent="0.2"/>
    <row r="532705" hidden="1" x14ac:dyDescent="0.2"/>
    <row r="532706" hidden="1" x14ac:dyDescent="0.2"/>
    <row r="532707" hidden="1" x14ac:dyDescent="0.2"/>
    <row r="532708" hidden="1" x14ac:dyDescent="0.2"/>
    <row r="532709" hidden="1" x14ac:dyDescent="0.2"/>
    <row r="532710" hidden="1" x14ac:dyDescent="0.2"/>
    <row r="532711" hidden="1" x14ac:dyDescent="0.2"/>
    <row r="532712" hidden="1" x14ac:dyDescent="0.2"/>
    <row r="532713" hidden="1" x14ac:dyDescent="0.2"/>
    <row r="532714" hidden="1" x14ac:dyDescent="0.2"/>
    <row r="532715" hidden="1" x14ac:dyDescent="0.2"/>
    <row r="532716" hidden="1" x14ac:dyDescent="0.2"/>
    <row r="532717" hidden="1" x14ac:dyDescent="0.2"/>
    <row r="532718" hidden="1" x14ac:dyDescent="0.2"/>
    <row r="532719" hidden="1" x14ac:dyDescent="0.2"/>
    <row r="532720" hidden="1" x14ac:dyDescent="0.2"/>
    <row r="532721" hidden="1" x14ac:dyDescent="0.2"/>
    <row r="532722" hidden="1" x14ac:dyDescent="0.2"/>
    <row r="532723" hidden="1" x14ac:dyDescent="0.2"/>
    <row r="532724" hidden="1" x14ac:dyDescent="0.2"/>
    <row r="532725" hidden="1" x14ac:dyDescent="0.2"/>
    <row r="532726" hidden="1" x14ac:dyDescent="0.2"/>
    <row r="532727" hidden="1" x14ac:dyDescent="0.2"/>
    <row r="532728" hidden="1" x14ac:dyDescent="0.2"/>
    <row r="532729" hidden="1" x14ac:dyDescent="0.2"/>
    <row r="532730" hidden="1" x14ac:dyDescent="0.2"/>
    <row r="532731" hidden="1" x14ac:dyDescent="0.2"/>
    <row r="532732" hidden="1" x14ac:dyDescent="0.2"/>
    <row r="532733" hidden="1" x14ac:dyDescent="0.2"/>
    <row r="532734" hidden="1" x14ac:dyDescent="0.2"/>
    <row r="532735" hidden="1" x14ac:dyDescent="0.2"/>
    <row r="532736" hidden="1" x14ac:dyDescent="0.2"/>
    <row r="532737" hidden="1" x14ac:dyDescent="0.2"/>
    <row r="532738" hidden="1" x14ac:dyDescent="0.2"/>
    <row r="532739" hidden="1" x14ac:dyDescent="0.2"/>
    <row r="532740" hidden="1" x14ac:dyDescent="0.2"/>
    <row r="532741" hidden="1" x14ac:dyDescent="0.2"/>
    <row r="532742" hidden="1" x14ac:dyDescent="0.2"/>
    <row r="532743" hidden="1" x14ac:dyDescent="0.2"/>
    <row r="532744" hidden="1" x14ac:dyDescent="0.2"/>
    <row r="532745" hidden="1" x14ac:dyDescent="0.2"/>
    <row r="532746" hidden="1" x14ac:dyDescent="0.2"/>
    <row r="532747" hidden="1" x14ac:dyDescent="0.2"/>
    <row r="532748" hidden="1" x14ac:dyDescent="0.2"/>
    <row r="532749" hidden="1" x14ac:dyDescent="0.2"/>
    <row r="532750" hidden="1" x14ac:dyDescent="0.2"/>
    <row r="532751" hidden="1" x14ac:dyDescent="0.2"/>
    <row r="532752" hidden="1" x14ac:dyDescent="0.2"/>
    <row r="532753" hidden="1" x14ac:dyDescent="0.2"/>
    <row r="532754" hidden="1" x14ac:dyDescent="0.2"/>
    <row r="532755" hidden="1" x14ac:dyDescent="0.2"/>
    <row r="532756" hidden="1" x14ac:dyDescent="0.2"/>
    <row r="532757" hidden="1" x14ac:dyDescent="0.2"/>
    <row r="532758" hidden="1" x14ac:dyDescent="0.2"/>
    <row r="532759" hidden="1" x14ac:dyDescent="0.2"/>
    <row r="532760" hidden="1" x14ac:dyDescent="0.2"/>
    <row r="532761" hidden="1" x14ac:dyDescent="0.2"/>
    <row r="532762" hidden="1" x14ac:dyDescent="0.2"/>
    <row r="532763" hidden="1" x14ac:dyDescent="0.2"/>
    <row r="532764" hidden="1" x14ac:dyDescent="0.2"/>
    <row r="532765" hidden="1" x14ac:dyDescent="0.2"/>
    <row r="532766" hidden="1" x14ac:dyDescent="0.2"/>
    <row r="532767" hidden="1" x14ac:dyDescent="0.2"/>
    <row r="532768" hidden="1" x14ac:dyDescent="0.2"/>
    <row r="532769" hidden="1" x14ac:dyDescent="0.2"/>
    <row r="532770" hidden="1" x14ac:dyDescent="0.2"/>
    <row r="532771" hidden="1" x14ac:dyDescent="0.2"/>
    <row r="532772" hidden="1" x14ac:dyDescent="0.2"/>
    <row r="532773" hidden="1" x14ac:dyDescent="0.2"/>
    <row r="532774" hidden="1" x14ac:dyDescent="0.2"/>
    <row r="532775" hidden="1" x14ac:dyDescent="0.2"/>
    <row r="532776" hidden="1" x14ac:dyDescent="0.2"/>
    <row r="532777" hidden="1" x14ac:dyDescent="0.2"/>
    <row r="532778" hidden="1" x14ac:dyDescent="0.2"/>
    <row r="532779" hidden="1" x14ac:dyDescent="0.2"/>
    <row r="532780" hidden="1" x14ac:dyDescent="0.2"/>
    <row r="532781" hidden="1" x14ac:dyDescent="0.2"/>
    <row r="532782" hidden="1" x14ac:dyDescent="0.2"/>
    <row r="532783" hidden="1" x14ac:dyDescent="0.2"/>
    <row r="532784" hidden="1" x14ac:dyDescent="0.2"/>
    <row r="532785" hidden="1" x14ac:dyDescent="0.2"/>
    <row r="532786" hidden="1" x14ac:dyDescent="0.2"/>
    <row r="532787" hidden="1" x14ac:dyDescent="0.2"/>
    <row r="532788" hidden="1" x14ac:dyDescent="0.2"/>
    <row r="532789" hidden="1" x14ac:dyDescent="0.2"/>
    <row r="532790" hidden="1" x14ac:dyDescent="0.2"/>
    <row r="532791" hidden="1" x14ac:dyDescent="0.2"/>
    <row r="532792" hidden="1" x14ac:dyDescent="0.2"/>
    <row r="532793" hidden="1" x14ac:dyDescent="0.2"/>
    <row r="532794" hidden="1" x14ac:dyDescent="0.2"/>
    <row r="532795" hidden="1" x14ac:dyDescent="0.2"/>
    <row r="532796" hidden="1" x14ac:dyDescent="0.2"/>
    <row r="532797" hidden="1" x14ac:dyDescent="0.2"/>
    <row r="532798" hidden="1" x14ac:dyDescent="0.2"/>
    <row r="532799" hidden="1" x14ac:dyDescent="0.2"/>
    <row r="532800" hidden="1" x14ac:dyDescent="0.2"/>
    <row r="532801" hidden="1" x14ac:dyDescent="0.2"/>
    <row r="532802" hidden="1" x14ac:dyDescent="0.2"/>
    <row r="532803" hidden="1" x14ac:dyDescent="0.2"/>
    <row r="532804" hidden="1" x14ac:dyDescent="0.2"/>
    <row r="532805" hidden="1" x14ac:dyDescent="0.2"/>
    <row r="532806" hidden="1" x14ac:dyDescent="0.2"/>
    <row r="532807" hidden="1" x14ac:dyDescent="0.2"/>
    <row r="532808" hidden="1" x14ac:dyDescent="0.2"/>
    <row r="532809" hidden="1" x14ac:dyDescent="0.2"/>
    <row r="532810" hidden="1" x14ac:dyDescent="0.2"/>
    <row r="532811" hidden="1" x14ac:dyDescent="0.2"/>
    <row r="532812" hidden="1" x14ac:dyDescent="0.2"/>
    <row r="532813" hidden="1" x14ac:dyDescent="0.2"/>
    <row r="532814" hidden="1" x14ac:dyDescent="0.2"/>
    <row r="532815" hidden="1" x14ac:dyDescent="0.2"/>
    <row r="532816" hidden="1" x14ac:dyDescent="0.2"/>
    <row r="532817" hidden="1" x14ac:dyDescent="0.2"/>
    <row r="532818" hidden="1" x14ac:dyDescent="0.2"/>
    <row r="532819" hidden="1" x14ac:dyDescent="0.2"/>
    <row r="532820" hidden="1" x14ac:dyDescent="0.2"/>
    <row r="532821" hidden="1" x14ac:dyDescent="0.2"/>
    <row r="532822" hidden="1" x14ac:dyDescent="0.2"/>
    <row r="532823" hidden="1" x14ac:dyDescent="0.2"/>
    <row r="532824" hidden="1" x14ac:dyDescent="0.2"/>
    <row r="532825" hidden="1" x14ac:dyDescent="0.2"/>
    <row r="532826" hidden="1" x14ac:dyDescent="0.2"/>
    <row r="532827" hidden="1" x14ac:dyDescent="0.2"/>
    <row r="532828" hidden="1" x14ac:dyDescent="0.2"/>
    <row r="532829" hidden="1" x14ac:dyDescent="0.2"/>
    <row r="532830" hidden="1" x14ac:dyDescent="0.2"/>
    <row r="532831" hidden="1" x14ac:dyDescent="0.2"/>
    <row r="532832" hidden="1" x14ac:dyDescent="0.2"/>
    <row r="532833" hidden="1" x14ac:dyDescent="0.2"/>
    <row r="532834" hidden="1" x14ac:dyDescent="0.2"/>
    <row r="532835" hidden="1" x14ac:dyDescent="0.2"/>
    <row r="532836" hidden="1" x14ac:dyDescent="0.2"/>
    <row r="532837" hidden="1" x14ac:dyDescent="0.2"/>
    <row r="532838" hidden="1" x14ac:dyDescent="0.2"/>
    <row r="532839" hidden="1" x14ac:dyDescent="0.2"/>
    <row r="532840" hidden="1" x14ac:dyDescent="0.2"/>
    <row r="532841" hidden="1" x14ac:dyDescent="0.2"/>
    <row r="532842" hidden="1" x14ac:dyDescent="0.2"/>
    <row r="532843" hidden="1" x14ac:dyDescent="0.2"/>
    <row r="532844" hidden="1" x14ac:dyDescent="0.2"/>
    <row r="532845" hidden="1" x14ac:dyDescent="0.2"/>
    <row r="532846" hidden="1" x14ac:dyDescent="0.2"/>
    <row r="532847" hidden="1" x14ac:dyDescent="0.2"/>
    <row r="532848" hidden="1" x14ac:dyDescent="0.2"/>
    <row r="532849" hidden="1" x14ac:dyDescent="0.2"/>
    <row r="532850" hidden="1" x14ac:dyDescent="0.2"/>
    <row r="532851" hidden="1" x14ac:dyDescent="0.2"/>
    <row r="532852" hidden="1" x14ac:dyDescent="0.2"/>
    <row r="532853" hidden="1" x14ac:dyDescent="0.2"/>
    <row r="532854" hidden="1" x14ac:dyDescent="0.2"/>
    <row r="532855" hidden="1" x14ac:dyDescent="0.2"/>
    <row r="532856" hidden="1" x14ac:dyDescent="0.2"/>
    <row r="532857" hidden="1" x14ac:dyDescent="0.2"/>
    <row r="532858" hidden="1" x14ac:dyDescent="0.2"/>
    <row r="532859" hidden="1" x14ac:dyDescent="0.2"/>
    <row r="532860" hidden="1" x14ac:dyDescent="0.2"/>
    <row r="532861" hidden="1" x14ac:dyDescent="0.2"/>
    <row r="532862" hidden="1" x14ac:dyDescent="0.2"/>
    <row r="532863" hidden="1" x14ac:dyDescent="0.2"/>
    <row r="532864" hidden="1" x14ac:dyDescent="0.2"/>
    <row r="532865" hidden="1" x14ac:dyDescent="0.2"/>
    <row r="532866" hidden="1" x14ac:dyDescent="0.2"/>
    <row r="532867" hidden="1" x14ac:dyDescent="0.2"/>
    <row r="532868" hidden="1" x14ac:dyDescent="0.2"/>
    <row r="532869" hidden="1" x14ac:dyDescent="0.2"/>
    <row r="532870" hidden="1" x14ac:dyDescent="0.2"/>
    <row r="532871" hidden="1" x14ac:dyDescent="0.2"/>
    <row r="532872" hidden="1" x14ac:dyDescent="0.2"/>
    <row r="532873" hidden="1" x14ac:dyDescent="0.2"/>
    <row r="532874" hidden="1" x14ac:dyDescent="0.2"/>
    <row r="532875" hidden="1" x14ac:dyDescent="0.2"/>
    <row r="532876" hidden="1" x14ac:dyDescent="0.2"/>
    <row r="532877" hidden="1" x14ac:dyDescent="0.2"/>
    <row r="532878" hidden="1" x14ac:dyDescent="0.2"/>
    <row r="532879" hidden="1" x14ac:dyDescent="0.2"/>
    <row r="532880" hidden="1" x14ac:dyDescent="0.2"/>
    <row r="532881" hidden="1" x14ac:dyDescent="0.2"/>
    <row r="532882" hidden="1" x14ac:dyDescent="0.2"/>
    <row r="532883" hidden="1" x14ac:dyDescent="0.2"/>
    <row r="532884" hidden="1" x14ac:dyDescent="0.2"/>
    <row r="532885" hidden="1" x14ac:dyDescent="0.2"/>
    <row r="532886" hidden="1" x14ac:dyDescent="0.2"/>
    <row r="532887" hidden="1" x14ac:dyDescent="0.2"/>
    <row r="532888" hidden="1" x14ac:dyDescent="0.2"/>
    <row r="532889" hidden="1" x14ac:dyDescent="0.2"/>
    <row r="532890" hidden="1" x14ac:dyDescent="0.2"/>
    <row r="532891" hidden="1" x14ac:dyDescent="0.2"/>
    <row r="532892" hidden="1" x14ac:dyDescent="0.2"/>
    <row r="532893" hidden="1" x14ac:dyDescent="0.2"/>
    <row r="532894" hidden="1" x14ac:dyDescent="0.2"/>
    <row r="532895" hidden="1" x14ac:dyDescent="0.2"/>
    <row r="532896" hidden="1" x14ac:dyDescent="0.2"/>
    <row r="532897" hidden="1" x14ac:dyDescent="0.2"/>
    <row r="532898" hidden="1" x14ac:dyDescent="0.2"/>
    <row r="532899" hidden="1" x14ac:dyDescent="0.2"/>
    <row r="532900" hidden="1" x14ac:dyDescent="0.2"/>
    <row r="532901" hidden="1" x14ac:dyDescent="0.2"/>
    <row r="532902" hidden="1" x14ac:dyDescent="0.2"/>
    <row r="532903" hidden="1" x14ac:dyDescent="0.2"/>
    <row r="532904" hidden="1" x14ac:dyDescent="0.2"/>
    <row r="532905" hidden="1" x14ac:dyDescent="0.2"/>
    <row r="532906" hidden="1" x14ac:dyDescent="0.2"/>
    <row r="532907" hidden="1" x14ac:dyDescent="0.2"/>
    <row r="532908" hidden="1" x14ac:dyDescent="0.2"/>
    <row r="532909" hidden="1" x14ac:dyDescent="0.2"/>
    <row r="532910" hidden="1" x14ac:dyDescent="0.2"/>
    <row r="532911" hidden="1" x14ac:dyDescent="0.2"/>
    <row r="532912" hidden="1" x14ac:dyDescent="0.2"/>
    <row r="532913" hidden="1" x14ac:dyDescent="0.2"/>
    <row r="532914" hidden="1" x14ac:dyDescent="0.2"/>
    <row r="532915" hidden="1" x14ac:dyDescent="0.2"/>
    <row r="532916" hidden="1" x14ac:dyDescent="0.2"/>
    <row r="532917" hidden="1" x14ac:dyDescent="0.2"/>
    <row r="532918" hidden="1" x14ac:dyDescent="0.2"/>
    <row r="532919" hidden="1" x14ac:dyDescent="0.2"/>
    <row r="532920" hidden="1" x14ac:dyDescent="0.2"/>
    <row r="532921" hidden="1" x14ac:dyDescent="0.2"/>
    <row r="532922" hidden="1" x14ac:dyDescent="0.2"/>
    <row r="532923" hidden="1" x14ac:dyDescent="0.2"/>
    <row r="532924" hidden="1" x14ac:dyDescent="0.2"/>
    <row r="532925" hidden="1" x14ac:dyDescent="0.2"/>
    <row r="532926" hidden="1" x14ac:dyDescent="0.2"/>
    <row r="532927" hidden="1" x14ac:dyDescent="0.2"/>
    <row r="532928" hidden="1" x14ac:dyDescent="0.2"/>
    <row r="532929" hidden="1" x14ac:dyDescent="0.2"/>
    <row r="532930" hidden="1" x14ac:dyDescent="0.2"/>
    <row r="532931" hidden="1" x14ac:dyDescent="0.2"/>
    <row r="532932" hidden="1" x14ac:dyDescent="0.2"/>
    <row r="532933" hidden="1" x14ac:dyDescent="0.2"/>
    <row r="532934" hidden="1" x14ac:dyDescent="0.2"/>
    <row r="532935" hidden="1" x14ac:dyDescent="0.2"/>
    <row r="532936" hidden="1" x14ac:dyDescent="0.2"/>
    <row r="532937" hidden="1" x14ac:dyDescent="0.2"/>
    <row r="532938" hidden="1" x14ac:dyDescent="0.2"/>
    <row r="532939" hidden="1" x14ac:dyDescent="0.2"/>
    <row r="532940" hidden="1" x14ac:dyDescent="0.2"/>
    <row r="532941" hidden="1" x14ac:dyDescent="0.2"/>
    <row r="532942" hidden="1" x14ac:dyDescent="0.2"/>
    <row r="532943" hidden="1" x14ac:dyDescent="0.2"/>
    <row r="532944" hidden="1" x14ac:dyDescent="0.2"/>
    <row r="532945" hidden="1" x14ac:dyDescent="0.2"/>
    <row r="532946" hidden="1" x14ac:dyDescent="0.2"/>
    <row r="532947" hidden="1" x14ac:dyDescent="0.2"/>
    <row r="532948" hidden="1" x14ac:dyDescent="0.2"/>
    <row r="532949" hidden="1" x14ac:dyDescent="0.2"/>
    <row r="532950" hidden="1" x14ac:dyDescent="0.2"/>
    <row r="532951" hidden="1" x14ac:dyDescent="0.2"/>
    <row r="532952" hidden="1" x14ac:dyDescent="0.2"/>
    <row r="532953" hidden="1" x14ac:dyDescent="0.2"/>
    <row r="532954" hidden="1" x14ac:dyDescent="0.2"/>
    <row r="532955" hidden="1" x14ac:dyDescent="0.2"/>
    <row r="532956" hidden="1" x14ac:dyDescent="0.2"/>
    <row r="532957" hidden="1" x14ac:dyDescent="0.2"/>
    <row r="532958" hidden="1" x14ac:dyDescent="0.2"/>
    <row r="532959" hidden="1" x14ac:dyDescent="0.2"/>
    <row r="532960" hidden="1" x14ac:dyDescent="0.2"/>
    <row r="532961" hidden="1" x14ac:dyDescent="0.2"/>
    <row r="532962" hidden="1" x14ac:dyDescent="0.2"/>
    <row r="532963" hidden="1" x14ac:dyDescent="0.2"/>
    <row r="532964" hidden="1" x14ac:dyDescent="0.2"/>
    <row r="532965" hidden="1" x14ac:dyDescent="0.2"/>
    <row r="532966" hidden="1" x14ac:dyDescent="0.2"/>
    <row r="532967" hidden="1" x14ac:dyDescent="0.2"/>
    <row r="532968" hidden="1" x14ac:dyDescent="0.2"/>
    <row r="532969" hidden="1" x14ac:dyDescent="0.2"/>
    <row r="532970" hidden="1" x14ac:dyDescent="0.2"/>
    <row r="532971" hidden="1" x14ac:dyDescent="0.2"/>
    <row r="532972" hidden="1" x14ac:dyDescent="0.2"/>
    <row r="532973" hidden="1" x14ac:dyDescent="0.2"/>
    <row r="532974" hidden="1" x14ac:dyDescent="0.2"/>
    <row r="532975" hidden="1" x14ac:dyDescent="0.2"/>
    <row r="532976" hidden="1" x14ac:dyDescent="0.2"/>
    <row r="532977" hidden="1" x14ac:dyDescent="0.2"/>
    <row r="532978" hidden="1" x14ac:dyDescent="0.2"/>
    <row r="532979" hidden="1" x14ac:dyDescent="0.2"/>
    <row r="532980" hidden="1" x14ac:dyDescent="0.2"/>
    <row r="532981" hidden="1" x14ac:dyDescent="0.2"/>
    <row r="532982" hidden="1" x14ac:dyDescent="0.2"/>
    <row r="532983" hidden="1" x14ac:dyDescent="0.2"/>
    <row r="532984" hidden="1" x14ac:dyDescent="0.2"/>
    <row r="532985" hidden="1" x14ac:dyDescent="0.2"/>
    <row r="532986" hidden="1" x14ac:dyDescent="0.2"/>
    <row r="532987" hidden="1" x14ac:dyDescent="0.2"/>
    <row r="532988" hidden="1" x14ac:dyDescent="0.2"/>
    <row r="532989" hidden="1" x14ac:dyDescent="0.2"/>
    <row r="532990" hidden="1" x14ac:dyDescent="0.2"/>
    <row r="532991" hidden="1" x14ac:dyDescent="0.2"/>
    <row r="532992" hidden="1" x14ac:dyDescent="0.2"/>
    <row r="532993" hidden="1" x14ac:dyDescent="0.2"/>
    <row r="532994" hidden="1" x14ac:dyDescent="0.2"/>
    <row r="532995" hidden="1" x14ac:dyDescent="0.2"/>
    <row r="532996" hidden="1" x14ac:dyDescent="0.2"/>
    <row r="532997" hidden="1" x14ac:dyDescent="0.2"/>
    <row r="532998" hidden="1" x14ac:dyDescent="0.2"/>
    <row r="532999" hidden="1" x14ac:dyDescent="0.2"/>
    <row r="533000" hidden="1" x14ac:dyDescent="0.2"/>
    <row r="533001" hidden="1" x14ac:dyDescent="0.2"/>
    <row r="533002" hidden="1" x14ac:dyDescent="0.2"/>
    <row r="533003" hidden="1" x14ac:dyDescent="0.2"/>
    <row r="533004" hidden="1" x14ac:dyDescent="0.2"/>
    <row r="533005" hidden="1" x14ac:dyDescent="0.2"/>
    <row r="533006" hidden="1" x14ac:dyDescent="0.2"/>
    <row r="533007" hidden="1" x14ac:dyDescent="0.2"/>
    <row r="533008" hidden="1" x14ac:dyDescent="0.2"/>
    <row r="533009" hidden="1" x14ac:dyDescent="0.2"/>
    <row r="533010" hidden="1" x14ac:dyDescent="0.2"/>
    <row r="533011" hidden="1" x14ac:dyDescent="0.2"/>
    <row r="533012" hidden="1" x14ac:dyDescent="0.2"/>
    <row r="533013" hidden="1" x14ac:dyDescent="0.2"/>
    <row r="533014" hidden="1" x14ac:dyDescent="0.2"/>
    <row r="533015" hidden="1" x14ac:dyDescent="0.2"/>
    <row r="533016" hidden="1" x14ac:dyDescent="0.2"/>
    <row r="533017" hidden="1" x14ac:dyDescent="0.2"/>
    <row r="533018" hidden="1" x14ac:dyDescent="0.2"/>
    <row r="533019" hidden="1" x14ac:dyDescent="0.2"/>
    <row r="533020" hidden="1" x14ac:dyDescent="0.2"/>
    <row r="533021" hidden="1" x14ac:dyDescent="0.2"/>
    <row r="533022" hidden="1" x14ac:dyDescent="0.2"/>
    <row r="533023" hidden="1" x14ac:dyDescent="0.2"/>
    <row r="533024" hidden="1" x14ac:dyDescent="0.2"/>
    <row r="533025" hidden="1" x14ac:dyDescent="0.2"/>
    <row r="533026" hidden="1" x14ac:dyDescent="0.2"/>
    <row r="533027" hidden="1" x14ac:dyDescent="0.2"/>
    <row r="533028" hidden="1" x14ac:dyDescent="0.2"/>
    <row r="533029" hidden="1" x14ac:dyDescent="0.2"/>
    <row r="533030" hidden="1" x14ac:dyDescent="0.2"/>
    <row r="533031" hidden="1" x14ac:dyDescent="0.2"/>
    <row r="533032" hidden="1" x14ac:dyDescent="0.2"/>
    <row r="533033" hidden="1" x14ac:dyDescent="0.2"/>
    <row r="533034" hidden="1" x14ac:dyDescent="0.2"/>
    <row r="533035" hidden="1" x14ac:dyDescent="0.2"/>
    <row r="533036" hidden="1" x14ac:dyDescent="0.2"/>
    <row r="533037" hidden="1" x14ac:dyDescent="0.2"/>
    <row r="533038" hidden="1" x14ac:dyDescent="0.2"/>
    <row r="533039" hidden="1" x14ac:dyDescent="0.2"/>
    <row r="533040" hidden="1" x14ac:dyDescent="0.2"/>
    <row r="533041" hidden="1" x14ac:dyDescent="0.2"/>
    <row r="533042" hidden="1" x14ac:dyDescent="0.2"/>
    <row r="533043" hidden="1" x14ac:dyDescent="0.2"/>
    <row r="533044" hidden="1" x14ac:dyDescent="0.2"/>
    <row r="533045" hidden="1" x14ac:dyDescent="0.2"/>
    <row r="533046" hidden="1" x14ac:dyDescent="0.2"/>
    <row r="533047" hidden="1" x14ac:dyDescent="0.2"/>
    <row r="533048" hidden="1" x14ac:dyDescent="0.2"/>
    <row r="533049" hidden="1" x14ac:dyDescent="0.2"/>
    <row r="533050" hidden="1" x14ac:dyDescent="0.2"/>
    <row r="533051" hidden="1" x14ac:dyDescent="0.2"/>
    <row r="533052" hidden="1" x14ac:dyDescent="0.2"/>
    <row r="533053" hidden="1" x14ac:dyDescent="0.2"/>
    <row r="533054" hidden="1" x14ac:dyDescent="0.2"/>
    <row r="533055" hidden="1" x14ac:dyDescent="0.2"/>
    <row r="533056" hidden="1" x14ac:dyDescent="0.2"/>
    <row r="533057" hidden="1" x14ac:dyDescent="0.2"/>
    <row r="533058" hidden="1" x14ac:dyDescent="0.2"/>
    <row r="533059" hidden="1" x14ac:dyDescent="0.2"/>
    <row r="533060" hidden="1" x14ac:dyDescent="0.2"/>
    <row r="533061" hidden="1" x14ac:dyDescent="0.2"/>
    <row r="533062" hidden="1" x14ac:dyDescent="0.2"/>
    <row r="533063" hidden="1" x14ac:dyDescent="0.2"/>
    <row r="533064" hidden="1" x14ac:dyDescent="0.2"/>
    <row r="533065" hidden="1" x14ac:dyDescent="0.2"/>
    <row r="533066" hidden="1" x14ac:dyDescent="0.2"/>
    <row r="533067" hidden="1" x14ac:dyDescent="0.2"/>
    <row r="533068" hidden="1" x14ac:dyDescent="0.2"/>
    <row r="533069" hidden="1" x14ac:dyDescent="0.2"/>
    <row r="533070" hidden="1" x14ac:dyDescent="0.2"/>
    <row r="533071" hidden="1" x14ac:dyDescent="0.2"/>
    <row r="533072" hidden="1" x14ac:dyDescent="0.2"/>
    <row r="533073" hidden="1" x14ac:dyDescent="0.2"/>
    <row r="533074" hidden="1" x14ac:dyDescent="0.2"/>
    <row r="533075" hidden="1" x14ac:dyDescent="0.2"/>
    <row r="533076" hidden="1" x14ac:dyDescent="0.2"/>
    <row r="533077" hidden="1" x14ac:dyDescent="0.2"/>
    <row r="533078" hidden="1" x14ac:dyDescent="0.2"/>
    <row r="533079" hidden="1" x14ac:dyDescent="0.2"/>
    <row r="533080" hidden="1" x14ac:dyDescent="0.2"/>
    <row r="533081" hidden="1" x14ac:dyDescent="0.2"/>
    <row r="533082" hidden="1" x14ac:dyDescent="0.2"/>
    <row r="533083" hidden="1" x14ac:dyDescent="0.2"/>
    <row r="533084" hidden="1" x14ac:dyDescent="0.2"/>
    <row r="533085" hidden="1" x14ac:dyDescent="0.2"/>
    <row r="533086" hidden="1" x14ac:dyDescent="0.2"/>
    <row r="533087" hidden="1" x14ac:dyDescent="0.2"/>
    <row r="533088" hidden="1" x14ac:dyDescent="0.2"/>
    <row r="533089" hidden="1" x14ac:dyDescent="0.2"/>
    <row r="533090" hidden="1" x14ac:dyDescent="0.2"/>
    <row r="533091" hidden="1" x14ac:dyDescent="0.2"/>
    <row r="533092" hidden="1" x14ac:dyDescent="0.2"/>
    <row r="533093" hidden="1" x14ac:dyDescent="0.2"/>
    <row r="533094" hidden="1" x14ac:dyDescent="0.2"/>
    <row r="533095" hidden="1" x14ac:dyDescent="0.2"/>
    <row r="533096" hidden="1" x14ac:dyDescent="0.2"/>
    <row r="533097" hidden="1" x14ac:dyDescent="0.2"/>
    <row r="533098" hidden="1" x14ac:dyDescent="0.2"/>
    <row r="533099" hidden="1" x14ac:dyDescent="0.2"/>
    <row r="533100" hidden="1" x14ac:dyDescent="0.2"/>
    <row r="533101" hidden="1" x14ac:dyDescent="0.2"/>
    <row r="533102" hidden="1" x14ac:dyDescent="0.2"/>
    <row r="533103" hidden="1" x14ac:dyDescent="0.2"/>
    <row r="533104" hidden="1" x14ac:dyDescent="0.2"/>
    <row r="533105" hidden="1" x14ac:dyDescent="0.2"/>
    <row r="533106" hidden="1" x14ac:dyDescent="0.2"/>
    <row r="533107" hidden="1" x14ac:dyDescent="0.2"/>
    <row r="533108" hidden="1" x14ac:dyDescent="0.2"/>
    <row r="533109" hidden="1" x14ac:dyDescent="0.2"/>
    <row r="533110" hidden="1" x14ac:dyDescent="0.2"/>
    <row r="533111" hidden="1" x14ac:dyDescent="0.2"/>
    <row r="533112" hidden="1" x14ac:dyDescent="0.2"/>
    <row r="533113" hidden="1" x14ac:dyDescent="0.2"/>
    <row r="533114" hidden="1" x14ac:dyDescent="0.2"/>
    <row r="533115" hidden="1" x14ac:dyDescent="0.2"/>
    <row r="533116" hidden="1" x14ac:dyDescent="0.2"/>
    <row r="533117" hidden="1" x14ac:dyDescent="0.2"/>
    <row r="533118" hidden="1" x14ac:dyDescent="0.2"/>
    <row r="533119" hidden="1" x14ac:dyDescent="0.2"/>
    <row r="533120" hidden="1" x14ac:dyDescent="0.2"/>
    <row r="533121" hidden="1" x14ac:dyDescent="0.2"/>
    <row r="533122" hidden="1" x14ac:dyDescent="0.2"/>
    <row r="533123" hidden="1" x14ac:dyDescent="0.2"/>
    <row r="533124" hidden="1" x14ac:dyDescent="0.2"/>
    <row r="533125" hidden="1" x14ac:dyDescent="0.2"/>
    <row r="533126" hidden="1" x14ac:dyDescent="0.2"/>
    <row r="533127" hidden="1" x14ac:dyDescent="0.2"/>
    <row r="533128" hidden="1" x14ac:dyDescent="0.2"/>
    <row r="533129" hidden="1" x14ac:dyDescent="0.2"/>
    <row r="533130" hidden="1" x14ac:dyDescent="0.2"/>
    <row r="533131" hidden="1" x14ac:dyDescent="0.2"/>
    <row r="533132" hidden="1" x14ac:dyDescent="0.2"/>
    <row r="533133" hidden="1" x14ac:dyDescent="0.2"/>
    <row r="533134" hidden="1" x14ac:dyDescent="0.2"/>
    <row r="533135" hidden="1" x14ac:dyDescent="0.2"/>
    <row r="533136" hidden="1" x14ac:dyDescent="0.2"/>
    <row r="533137" hidden="1" x14ac:dyDescent="0.2"/>
    <row r="533138" hidden="1" x14ac:dyDescent="0.2"/>
    <row r="533139" hidden="1" x14ac:dyDescent="0.2"/>
    <row r="533140" hidden="1" x14ac:dyDescent="0.2"/>
    <row r="533141" hidden="1" x14ac:dyDescent="0.2"/>
    <row r="533142" hidden="1" x14ac:dyDescent="0.2"/>
    <row r="533143" hidden="1" x14ac:dyDescent="0.2"/>
    <row r="533144" hidden="1" x14ac:dyDescent="0.2"/>
    <row r="533145" hidden="1" x14ac:dyDescent="0.2"/>
    <row r="533146" hidden="1" x14ac:dyDescent="0.2"/>
    <row r="533147" hidden="1" x14ac:dyDescent="0.2"/>
    <row r="533148" hidden="1" x14ac:dyDescent="0.2"/>
    <row r="533149" hidden="1" x14ac:dyDescent="0.2"/>
    <row r="533150" hidden="1" x14ac:dyDescent="0.2"/>
    <row r="533151" hidden="1" x14ac:dyDescent="0.2"/>
    <row r="533152" hidden="1" x14ac:dyDescent="0.2"/>
    <row r="533153" hidden="1" x14ac:dyDescent="0.2"/>
    <row r="533154" hidden="1" x14ac:dyDescent="0.2"/>
    <row r="533155" hidden="1" x14ac:dyDescent="0.2"/>
    <row r="533156" hidden="1" x14ac:dyDescent="0.2"/>
    <row r="533157" hidden="1" x14ac:dyDescent="0.2"/>
    <row r="533158" hidden="1" x14ac:dyDescent="0.2"/>
    <row r="533159" hidden="1" x14ac:dyDescent="0.2"/>
    <row r="533160" hidden="1" x14ac:dyDescent="0.2"/>
    <row r="533161" hidden="1" x14ac:dyDescent="0.2"/>
    <row r="533162" hidden="1" x14ac:dyDescent="0.2"/>
    <row r="533163" hidden="1" x14ac:dyDescent="0.2"/>
    <row r="533164" hidden="1" x14ac:dyDescent="0.2"/>
    <row r="533165" hidden="1" x14ac:dyDescent="0.2"/>
    <row r="533166" hidden="1" x14ac:dyDescent="0.2"/>
    <row r="533167" hidden="1" x14ac:dyDescent="0.2"/>
    <row r="533168" hidden="1" x14ac:dyDescent="0.2"/>
    <row r="533169" hidden="1" x14ac:dyDescent="0.2"/>
    <row r="533170" hidden="1" x14ac:dyDescent="0.2"/>
    <row r="533171" hidden="1" x14ac:dyDescent="0.2"/>
    <row r="533172" hidden="1" x14ac:dyDescent="0.2"/>
    <row r="533173" hidden="1" x14ac:dyDescent="0.2"/>
    <row r="533174" hidden="1" x14ac:dyDescent="0.2"/>
    <row r="533175" hidden="1" x14ac:dyDescent="0.2"/>
    <row r="533176" hidden="1" x14ac:dyDescent="0.2"/>
    <row r="533177" hidden="1" x14ac:dyDescent="0.2"/>
    <row r="533178" hidden="1" x14ac:dyDescent="0.2"/>
    <row r="533179" hidden="1" x14ac:dyDescent="0.2"/>
    <row r="533180" hidden="1" x14ac:dyDescent="0.2"/>
    <row r="533181" hidden="1" x14ac:dyDescent="0.2"/>
    <row r="533182" hidden="1" x14ac:dyDescent="0.2"/>
    <row r="533183" hidden="1" x14ac:dyDescent="0.2"/>
    <row r="533184" hidden="1" x14ac:dyDescent="0.2"/>
    <row r="533185" hidden="1" x14ac:dyDescent="0.2"/>
    <row r="533186" hidden="1" x14ac:dyDescent="0.2"/>
    <row r="533187" hidden="1" x14ac:dyDescent="0.2"/>
    <row r="533188" hidden="1" x14ac:dyDescent="0.2"/>
    <row r="533189" hidden="1" x14ac:dyDescent="0.2"/>
    <row r="533190" hidden="1" x14ac:dyDescent="0.2"/>
    <row r="533191" hidden="1" x14ac:dyDescent="0.2"/>
    <row r="533192" hidden="1" x14ac:dyDescent="0.2"/>
    <row r="533193" hidden="1" x14ac:dyDescent="0.2"/>
    <row r="533194" hidden="1" x14ac:dyDescent="0.2"/>
    <row r="533195" hidden="1" x14ac:dyDescent="0.2"/>
    <row r="533196" hidden="1" x14ac:dyDescent="0.2"/>
    <row r="533197" hidden="1" x14ac:dyDescent="0.2"/>
    <row r="533198" hidden="1" x14ac:dyDescent="0.2"/>
    <row r="533199" hidden="1" x14ac:dyDescent="0.2"/>
    <row r="533200" hidden="1" x14ac:dyDescent="0.2"/>
    <row r="533201" hidden="1" x14ac:dyDescent="0.2"/>
    <row r="533202" hidden="1" x14ac:dyDescent="0.2"/>
    <row r="533203" hidden="1" x14ac:dyDescent="0.2"/>
    <row r="533204" hidden="1" x14ac:dyDescent="0.2"/>
    <row r="533205" hidden="1" x14ac:dyDescent="0.2"/>
    <row r="533206" hidden="1" x14ac:dyDescent="0.2"/>
    <row r="533207" hidden="1" x14ac:dyDescent="0.2"/>
    <row r="533208" hidden="1" x14ac:dyDescent="0.2"/>
    <row r="533209" hidden="1" x14ac:dyDescent="0.2"/>
    <row r="533210" hidden="1" x14ac:dyDescent="0.2"/>
    <row r="533211" hidden="1" x14ac:dyDescent="0.2"/>
    <row r="533212" hidden="1" x14ac:dyDescent="0.2"/>
    <row r="533213" hidden="1" x14ac:dyDescent="0.2"/>
    <row r="533214" hidden="1" x14ac:dyDescent="0.2"/>
    <row r="533215" hidden="1" x14ac:dyDescent="0.2"/>
    <row r="533216" hidden="1" x14ac:dyDescent="0.2"/>
    <row r="533217" hidden="1" x14ac:dyDescent="0.2"/>
    <row r="533218" hidden="1" x14ac:dyDescent="0.2"/>
    <row r="533219" hidden="1" x14ac:dyDescent="0.2"/>
    <row r="533220" hidden="1" x14ac:dyDescent="0.2"/>
    <row r="533221" hidden="1" x14ac:dyDescent="0.2"/>
    <row r="533222" hidden="1" x14ac:dyDescent="0.2"/>
    <row r="533223" hidden="1" x14ac:dyDescent="0.2"/>
    <row r="533224" hidden="1" x14ac:dyDescent="0.2"/>
    <row r="533225" hidden="1" x14ac:dyDescent="0.2"/>
    <row r="533226" hidden="1" x14ac:dyDescent="0.2"/>
    <row r="533227" hidden="1" x14ac:dyDescent="0.2"/>
    <row r="533228" hidden="1" x14ac:dyDescent="0.2"/>
    <row r="533229" hidden="1" x14ac:dyDescent="0.2"/>
    <row r="533230" hidden="1" x14ac:dyDescent="0.2"/>
    <row r="533231" hidden="1" x14ac:dyDescent="0.2"/>
    <row r="533232" hidden="1" x14ac:dyDescent="0.2"/>
    <row r="533233" hidden="1" x14ac:dyDescent="0.2"/>
    <row r="533234" hidden="1" x14ac:dyDescent="0.2"/>
    <row r="533235" hidden="1" x14ac:dyDescent="0.2"/>
    <row r="533236" hidden="1" x14ac:dyDescent="0.2"/>
    <row r="533237" hidden="1" x14ac:dyDescent="0.2"/>
    <row r="533238" hidden="1" x14ac:dyDescent="0.2"/>
    <row r="533239" hidden="1" x14ac:dyDescent="0.2"/>
    <row r="533240" hidden="1" x14ac:dyDescent="0.2"/>
    <row r="533241" hidden="1" x14ac:dyDescent="0.2"/>
    <row r="533242" hidden="1" x14ac:dyDescent="0.2"/>
    <row r="533243" hidden="1" x14ac:dyDescent="0.2"/>
    <row r="533244" hidden="1" x14ac:dyDescent="0.2"/>
    <row r="533245" hidden="1" x14ac:dyDescent="0.2"/>
    <row r="533246" hidden="1" x14ac:dyDescent="0.2"/>
    <row r="533247" hidden="1" x14ac:dyDescent="0.2"/>
    <row r="533248" hidden="1" x14ac:dyDescent="0.2"/>
    <row r="533249" hidden="1" x14ac:dyDescent="0.2"/>
    <row r="533250" hidden="1" x14ac:dyDescent="0.2"/>
    <row r="533251" hidden="1" x14ac:dyDescent="0.2"/>
    <row r="533252" hidden="1" x14ac:dyDescent="0.2"/>
    <row r="533253" hidden="1" x14ac:dyDescent="0.2"/>
    <row r="533254" hidden="1" x14ac:dyDescent="0.2"/>
    <row r="533255" hidden="1" x14ac:dyDescent="0.2"/>
    <row r="533256" hidden="1" x14ac:dyDescent="0.2"/>
    <row r="533257" hidden="1" x14ac:dyDescent="0.2"/>
    <row r="533258" hidden="1" x14ac:dyDescent="0.2"/>
    <row r="533259" hidden="1" x14ac:dyDescent="0.2"/>
    <row r="533260" hidden="1" x14ac:dyDescent="0.2"/>
    <row r="533261" hidden="1" x14ac:dyDescent="0.2"/>
    <row r="533262" hidden="1" x14ac:dyDescent="0.2"/>
    <row r="533263" hidden="1" x14ac:dyDescent="0.2"/>
    <row r="533264" hidden="1" x14ac:dyDescent="0.2"/>
    <row r="533265" hidden="1" x14ac:dyDescent="0.2"/>
    <row r="533266" hidden="1" x14ac:dyDescent="0.2"/>
    <row r="533267" hidden="1" x14ac:dyDescent="0.2"/>
    <row r="533268" hidden="1" x14ac:dyDescent="0.2"/>
    <row r="533269" hidden="1" x14ac:dyDescent="0.2"/>
    <row r="533270" hidden="1" x14ac:dyDescent="0.2"/>
    <row r="533271" hidden="1" x14ac:dyDescent="0.2"/>
    <row r="533272" hidden="1" x14ac:dyDescent="0.2"/>
    <row r="533273" hidden="1" x14ac:dyDescent="0.2"/>
    <row r="533274" hidden="1" x14ac:dyDescent="0.2"/>
    <row r="533275" hidden="1" x14ac:dyDescent="0.2"/>
    <row r="533276" hidden="1" x14ac:dyDescent="0.2"/>
    <row r="533277" hidden="1" x14ac:dyDescent="0.2"/>
    <row r="533278" hidden="1" x14ac:dyDescent="0.2"/>
    <row r="533279" hidden="1" x14ac:dyDescent="0.2"/>
    <row r="533280" hidden="1" x14ac:dyDescent="0.2"/>
    <row r="533281" hidden="1" x14ac:dyDescent="0.2"/>
    <row r="533282" hidden="1" x14ac:dyDescent="0.2"/>
    <row r="533283" hidden="1" x14ac:dyDescent="0.2"/>
    <row r="533284" hidden="1" x14ac:dyDescent="0.2"/>
    <row r="533285" hidden="1" x14ac:dyDescent="0.2"/>
    <row r="533286" hidden="1" x14ac:dyDescent="0.2"/>
    <row r="533287" hidden="1" x14ac:dyDescent="0.2"/>
    <row r="533288" hidden="1" x14ac:dyDescent="0.2"/>
    <row r="533289" hidden="1" x14ac:dyDescent="0.2"/>
    <row r="533290" hidden="1" x14ac:dyDescent="0.2"/>
    <row r="533291" hidden="1" x14ac:dyDescent="0.2"/>
    <row r="533292" hidden="1" x14ac:dyDescent="0.2"/>
    <row r="533293" hidden="1" x14ac:dyDescent="0.2"/>
    <row r="533294" hidden="1" x14ac:dyDescent="0.2"/>
    <row r="533295" hidden="1" x14ac:dyDescent="0.2"/>
    <row r="533296" hidden="1" x14ac:dyDescent="0.2"/>
    <row r="533297" hidden="1" x14ac:dyDescent="0.2"/>
    <row r="533298" hidden="1" x14ac:dyDescent="0.2"/>
    <row r="533299" hidden="1" x14ac:dyDescent="0.2"/>
    <row r="533300" hidden="1" x14ac:dyDescent="0.2"/>
    <row r="533301" hidden="1" x14ac:dyDescent="0.2"/>
    <row r="533302" hidden="1" x14ac:dyDescent="0.2"/>
    <row r="533303" hidden="1" x14ac:dyDescent="0.2"/>
    <row r="533304" hidden="1" x14ac:dyDescent="0.2"/>
    <row r="533305" hidden="1" x14ac:dyDescent="0.2"/>
    <row r="533306" hidden="1" x14ac:dyDescent="0.2"/>
    <row r="533307" hidden="1" x14ac:dyDescent="0.2"/>
    <row r="533308" hidden="1" x14ac:dyDescent="0.2"/>
    <row r="533309" hidden="1" x14ac:dyDescent="0.2"/>
    <row r="533310" hidden="1" x14ac:dyDescent="0.2"/>
    <row r="533311" hidden="1" x14ac:dyDescent="0.2"/>
    <row r="533312" hidden="1" x14ac:dyDescent="0.2"/>
    <row r="533313" hidden="1" x14ac:dyDescent="0.2"/>
    <row r="533314" hidden="1" x14ac:dyDescent="0.2"/>
    <row r="533315" hidden="1" x14ac:dyDescent="0.2"/>
    <row r="533316" hidden="1" x14ac:dyDescent="0.2"/>
    <row r="533317" hidden="1" x14ac:dyDescent="0.2"/>
    <row r="533318" hidden="1" x14ac:dyDescent="0.2"/>
    <row r="533319" hidden="1" x14ac:dyDescent="0.2"/>
    <row r="533320" hidden="1" x14ac:dyDescent="0.2"/>
    <row r="533321" hidden="1" x14ac:dyDescent="0.2"/>
    <row r="533322" hidden="1" x14ac:dyDescent="0.2"/>
    <row r="533323" hidden="1" x14ac:dyDescent="0.2"/>
    <row r="533324" hidden="1" x14ac:dyDescent="0.2"/>
    <row r="533325" hidden="1" x14ac:dyDescent="0.2"/>
    <row r="533326" hidden="1" x14ac:dyDescent="0.2"/>
    <row r="533327" hidden="1" x14ac:dyDescent="0.2"/>
    <row r="533328" hidden="1" x14ac:dyDescent="0.2"/>
    <row r="533329" hidden="1" x14ac:dyDescent="0.2"/>
    <row r="533330" hidden="1" x14ac:dyDescent="0.2"/>
    <row r="533331" hidden="1" x14ac:dyDescent="0.2"/>
    <row r="533332" hidden="1" x14ac:dyDescent="0.2"/>
    <row r="533333" hidden="1" x14ac:dyDescent="0.2"/>
    <row r="533334" hidden="1" x14ac:dyDescent="0.2"/>
    <row r="533335" hidden="1" x14ac:dyDescent="0.2"/>
    <row r="533336" hidden="1" x14ac:dyDescent="0.2"/>
    <row r="533337" hidden="1" x14ac:dyDescent="0.2"/>
    <row r="533338" hidden="1" x14ac:dyDescent="0.2"/>
    <row r="533339" hidden="1" x14ac:dyDescent="0.2"/>
    <row r="533340" hidden="1" x14ac:dyDescent="0.2"/>
    <row r="533341" hidden="1" x14ac:dyDescent="0.2"/>
    <row r="533342" hidden="1" x14ac:dyDescent="0.2"/>
    <row r="533343" hidden="1" x14ac:dyDescent="0.2"/>
    <row r="533344" hidden="1" x14ac:dyDescent="0.2"/>
    <row r="533345" hidden="1" x14ac:dyDescent="0.2"/>
    <row r="533346" hidden="1" x14ac:dyDescent="0.2"/>
    <row r="533347" hidden="1" x14ac:dyDescent="0.2"/>
    <row r="533348" hidden="1" x14ac:dyDescent="0.2"/>
    <row r="533349" hidden="1" x14ac:dyDescent="0.2"/>
    <row r="533350" hidden="1" x14ac:dyDescent="0.2"/>
    <row r="533351" hidden="1" x14ac:dyDescent="0.2"/>
    <row r="533352" hidden="1" x14ac:dyDescent="0.2"/>
    <row r="533353" hidden="1" x14ac:dyDescent="0.2"/>
    <row r="533354" hidden="1" x14ac:dyDescent="0.2"/>
    <row r="533355" hidden="1" x14ac:dyDescent="0.2"/>
    <row r="533356" hidden="1" x14ac:dyDescent="0.2"/>
    <row r="533357" hidden="1" x14ac:dyDescent="0.2"/>
    <row r="533358" hidden="1" x14ac:dyDescent="0.2"/>
    <row r="533359" hidden="1" x14ac:dyDescent="0.2"/>
    <row r="533360" hidden="1" x14ac:dyDescent="0.2"/>
    <row r="533361" hidden="1" x14ac:dyDescent="0.2"/>
    <row r="533362" hidden="1" x14ac:dyDescent="0.2"/>
    <row r="533363" hidden="1" x14ac:dyDescent="0.2"/>
    <row r="533364" hidden="1" x14ac:dyDescent="0.2"/>
    <row r="533365" hidden="1" x14ac:dyDescent="0.2"/>
    <row r="533366" hidden="1" x14ac:dyDescent="0.2"/>
    <row r="533367" hidden="1" x14ac:dyDescent="0.2"/>
    <row r="533368" hidden="1" x14ac:dyDescent="0.2"/>
    <row r="533369" hidden="1" x14ac:dyDescent="0.2"/>
    <row r="533370" hidden="1" x14ac:dyDescent="0.2"/>
    <row r="533371" hidden="1" x14ac:dyDescent="0.2"/>
    <row r="533372" hidden="1" x14ac:dyDescent="0.2"/>
    <row r="533373" hidden="1" x14ac:dyDescent="0.2"/>
    <row r="533374" hidden="1" x14ac:dyDescent="0.2"/>
    <row r="533375" hidden="1" x14ac:dyDescent="0.2"/>
    <row r="533376" hidden="1" x14ac:dyDescent="0.2"/>
    <row r="533377" hidden="1" x14ac:dyDescent="0.2"/>
    <row r="533378" hidden="1" x14ac:dyDescent="0.2"/>
    <row r="533379" hidden="1" x14ac:dyDescent="0.2"/>
    <row r="533380" hidden="1" x14ac:dyDescent="0.2"/>
    <row r="533381" hidden="1" x14ac:dyDescent="0.2"/>
    <row r="533382" hidden="1" x14ac:dyDescent="0.2"/>
    <row r="533383" hidden="1" x14ac:dyDescent="0.2"/>
    <row r="533384" hidden="1" x14ac:dyDescent="0.2"/>
    <row r="533385" hidden="1" x14ac:dyDescent="0.2"/>
    <row r="533386" hidden="1" x14ac:dyDescent="0.2"/>
    <row r="533387" hidden="1" x14ac:dyDescent="0.2"/>
    <row r="533388" hidden="1" x14ac:dyDescent="0.2"/>
    <row r="533389" hidden="1" x14ac:dyDescent="0.2"/>
    <row r="533390" hidden="1" x14ac:dyDescent="0.2"/>
    <row r="533391" hidden="1" x14ac:dyDescent="0.2"/>
    <row r="533392" hidden="1" x14ac:dyDescent="0.2"/>
    <row r="533393" hidden="1" x14ac:dyDescent="0.2"/>
    <row r="533394" hidden="1" x14ac:dyDescent="0.2"/>
    <row r="533395" hidden="1" x14ac:dyDescent="0.2"/>
    <row r="533396" hidden="1" x14ac:dyDescent="0.2"/>
    <row r="533397" hidden="1" x14ac:dyDescent="0.2"/>
    <row r="533398" hidden="1" x14ac:dyDescent="0.2"/>
    <row r="533399" hidden="1" x14ac:dyDescent="0.2"/>
    <row r="533400" hidden="1" x14ac:dyDescent="0.2"/>
    <row r="533401" hidden="1" x14ac:dyDescent="0.2"/>
    <row r="533402" hidden="1" x14ac:dyDescent="0.2"/>
    <row r="533403" hidden="1" x14ac:dyDescent="0.2"/>
    <row r="533404" hidden="1" x14ac:dyDescent="0.2"/>
    <row r="533405" hidden="1" x14ac:dyDescent="0.2"/>
    <row r="533406" hidden="1" x14ac:dyDescent="0.2"/>
    <row r="533407" hidden="1" x14ac:dyDescent="0.2"/>
    <row r="533408" hidden="1" x14ac:dyDescent="0.2"/>
    <row r="533409" hidden="1" x14ac:dyDescent="0.2"/>
    <row r="533410" hidden="1" x14ac:dyDescent="0.2"/>
    <row r="533411" hidden="1" x14ac:dyDescent="0.2"/>
    <row r="533412" hidden="1" x14ac:dyDescent="0.2"/>
    <row r="533413" hidden="1" x14ac:dyDescent="0.2"/>
    <row r="533414" hidden="1" x14ac:dyDescent="0.2"/>
    <row r="533415" hidden="1" x14ac:dyDescent="0.2"/>
    <row r="533416" hidden="1" x14ac:dyDescent="0.2"/>
    <row r="533417" hidden="1" x14ac:dyDescent="0.2"/>
    <row r="533418" hidden="1" x14ac:dyDescent="0.2"/>
    <row r="533419" hidden="1" x14ac:dyDescent="0.2"/>
    <row r="533420" hidden="1" x14ac:dyDescent="0.2"/>
    <row r="533421" hidden="1" x14ac:dyDescent="0.2"/>
    <row r="533422" hidden="1" x14ac:dyDescent="0.2"/>
    <row r="533423" hidden="1" x14ac:dyDescent="0.2"/>
    <row r="533424" hidden="1" x14ac:dyDescent="0.2"/>
    <row r="533425" hidden="1" x14ac:dyDescent="0.2"/>
    <row r="533426" hidden="1" x14ac:dyDescent="0.2"/>
    <row r="533427" hidden="1" x14ac:dyDescent="0.2"/>
    <row r="533428" hidden="1" x14ac:dyDescent="0.2"/>
    <row r="533429" hidden="1" x14ac:dyDescent="0.2"/>
    <row r="533430" hidden="1" x14ac:dyDescent="0.2"/>
    <row r="533431" hidden="1" x14ac:dyDescent="0.2"/>
    <row r="533432" hidden="1" x14ac:dyDescent="0.2"/>
    <row r="533433" hidden="1" x14ac:dyDescent="0.2"/>
    <row r="533434" hidden="1" x14ac:dyDescent="0.2"/>
    <row r="533435" hidden="1" x14ac:dyDescent="0.2"/>
    <row r="533436" hidden="1" x14ac:dyDescent="0.2"/>
    <row r="533437" hidden="1" x14ac:dyDescent="0.2"/>
    <row r="533438" hidden="1" x14ac:dyDescent="0.2"/>
    <row r="533439" hidden="1" x14ac:dyDescent="0.2"/>
    <row r="533440" hidden="1" x14ac:dyDescent="0.2"/>
    <row r="533441" hidden="1" x14ac:dyDescent="0.2"/>
    <row r="533442" hidden="1" x14ac:dyDescent="0.2"/>
    <row r="533443" hidden="1" x14ac:dyDescent="0.2"/>
    <row r="533444" hidden="1" x14ac:dyDescent="0.2"/>
    <row r="533445" hidden="1" x14ac:dyDescent="0.2"/>
    <row r="533446" hidden="1" x14ac:dyDescent="0.2"/>
    <row r="533447" hidden="1" x14ac:dyDescent="0.2"/>
    <row r="533448" hidden="1" x14ac:dyDescent="0.2"/>
    <row r="533449" hidden="1" x14ac:dyDescent="0.2"/>
    <row r="533450" hidden="1" x14ac:dyDescent="0.2"/>
    <row r="533451" hidden="1" x14ac:dyDescent="0.2"/>
    <row r="533452" hidden="1" x14ac:dyDescent="0.2"/>
    <row r="533453" hidden="1" x14ac:dyDescent="0.2"/>
    <row r="533454" hidden="1" x14ac:dyDescent="0.2"/>
    <row r="533455" hidden="1" x14ac:dyDescent="0.2"/>
    <row r="533456" hidden="1" x14ac:dyDescent="0.2"/>
    <row r="533457" hidden="1" x14ac:dyDescent="0.2"/>
    <row r="533458" hidden="1" x14ac:dyDescent="0.2"/>
    <row r="533459" hidden="1" x14ac:dyDescent="0.2"/>
    <row r="533460" hidden="1" x14ac:dyDescent="0.2"/>
    <row r="533461" hidden="1" x14ac:dyDescent="0.2"/>
    <row r="533462" hidden="1" x14ac:dyDescent="0.2"/>
    <row r="533463" hidden="1" x14ac:dyDescent="0.2"/>
    <row r="533464" hidden="1" x14ac:dyDescent="0.2"/>
    <row r="533465" hidden="1" x14ac:dyDescent="0.2"/>
    <row r="533466" hidden="1" x14ac:dyDescent="0.2"/>
    <row r="533467" hidden="1" x14ac:dyDescent="0.2"/>
    <row r="533468" hidden="1" x14ac:dyDescent="0.2"/>
    <row r="533469" hidden="1" x14ac:dyDescent="0.2"/>
    <row r="533470" hidden="1" x14ac:dyDescent="0.2"/>
    <row r="533471" hidden="1" x14ac:dyDescent="0.2"/>
    <row r="533472" hidden="1" x14ac:dyDescent="0.2"/>
    <row r="533473" hidden="1" x14ac:dyDescent="0.2"/>
    <row r="533474" hidden="1" x14ac:dyDescent="0.2"/>
    <row r="533475" hidden="1" x14ac:dyDescent="0.2"/>
    <row r="533476" hidden="1" x14ac:dyDescent="0.2"/>
    <row r="533477" hidden="1" x14ac:dyDescent="0.2"/>
    <row r="533478" hidden="1" x14ac:dyDescent="0.2"/>
    <row r="533479" hidden="1" x14ac:dyDescent="0.2"/>
    <row r="533480" hidden="1" x14ac:dyDescent="0.2"/>
    <row r="533481" hidden="1" x14ac:dyDescent="0.2"/>
    <row r="533482" hidden="1" x14ac:dyDescent="0.2"/>
    <row r="533483" hidden="1" x14ac:dyDescent="0.2"/>
    <row r="533484" hidden="1" x14ac:dyDescent="0.2"/>
    <row r="533485" hidden="1" x14ac:dyDescent="0.2"/>
    <row r="533486" hidden="1" x14ac:dyDescent="0.2"/>
    <row r="533487" hidden="1" x14ac:dyDescent="0.2"/>
    <row r="533488" hidden="1" x14ac:dyDescent="0.2"/>
    <row r="533489" hidden="1" x14ac:dyDescent="0.2"/>
    <row r="533490" hidden="1" x14ac:dyDescent="0.2"/>
    <row r="533491" hidden="1" x14ac:dyDescent="0.2"/>
    <row r="533492" hidden="1" x14ac:dyDescent="0.2"/>
    <row r="533493" hidden="1" x14ac:dyDescent="0.2"/>
    <row r="533494" hidden="1" x14ac:dyDescent="0.2"/>
    <row r="533495" hidden="1" x14ac:dyDescent="0.2"/>
    <row r="533496" hidden="1" x14ac:dyDescent="0.2"/>
    <row r="533497" hidden="1" x14ac:dyDescent="0.2"/>
    <row r="533498" hidden="1" x14ac:dyDescent="0.2"/>
    <row r="533499" hidden="1" x14ac:dyDescent="0.2"/>
    <row r="533500" hidden="1" x14ac:dyDescent="0.2"/>
    <row r="533501" hidden="1" x14ac:dyDescent="0.2"/>
    <row r="533502" hidden="1" x14ac:dyDescent="0.2"/>
    <row r="533503" hidden="1" x14ac:dyDescent="0.2"/>
    <row r="533504" hidden="1" x14ac:dyDescent="0.2"/>
    <row r="533505" hidden="1" x14ac:dyDescent="0.2"/>
    <row r="533506" hidden="1" x14ac:dyDescent="0.2"/>
    <row r="533507" hidden="1" x14ac:dyDescent="0.2"/>
    <row r="533508" hidden="1" x14ac:dyDescent="0.2"/>
    <row r="533509" hidden="1" x14ac:dyDescent="0.2"/>
    <row r="533510" hidden="1" x14ac:dyDescent="0.2"/>
    <row r="533511" hidden="1" x14ac:dyDescent="0.2"/>
    <row r="533512" hidden="1" x14ac:dyDescent="0.2"/>
    <row r="533513" hidden="1" x14ac:dyDescent="0.2"/>
    <row r="533514" hidden="1" x14ac:dyDescent="0.2"/>
    <row r="533515" hidden="1" x14ac:dyDescent="0.2"/>
    <row r="533516" hidden="1" x14ac:dyDescent="0.2"/>
    <row r="533517" hidden="1" x14ac:dyDescent="0.2"/>
    <row r="533518" hidden="1" x14ac:dyDescent="0.2"/>
    <row r="533519" hidden="1" x14ac:dyDescent="0.2"/>
    <row r="533520" hidden="1" x14ac:dyDescent="0.2"/>
    <row r="533521" hidden="1" x14ac:dyDescent="0.2"/>
    <row r="533522" hidden="1" x14ac:dyDescent="0.2"/>
    <row r="533523" hidden="1" x14ac:dyDescent="0.2"/>
    <row r="533524" hidden="1" x14ac:dyDescent="0.2"/>
    <row r="533525" hidden="1" x14ac:dyDescent="0.2"/>
    <row r="533526" hidden="1" x14ac:dyDescent="0.2"/>
    <row r="533527" hidden="1" x14ac:dyDescent="0.2"/>
    <row r="533528" hidden="1" x14ac:dyDescent="0.2"/>
    <row r="533529" hidden="1" x14ac:dyDescent="0.2"/>
    <row r="533530" hidden="1" x14ac:dyDescent="0.2"/>
    <row r="533531" hidden="1" x14ac:dyDescent="0.2"/>
    <row r="533532" hidden="1" x14ac:dyDescent="0.2"/>
    <row r="533533" hidden="1" x14ac:dyDescent="0.2"/>
    <row r="533534" hidden="1" x14ac:dyDescent="0.2"/>
    <row r="533535" hidden="1" x14ac:dyDescent="0.2"/>
    <row r="533536" hidden="1" x14ac:dyDescent="0.2"/>
    <row r="533537" hidden="1" x14ac:dyDescent="0.2"/>
    <row r="533538" hidden="1" x14ac:dyDescent="0.2"/>
    <row r="533539" hidden="1" x14ac:dyDescent="0.2"/>
    <row r="533540" hidden="1" x14ac:dyDescent="0.2"/>
    <row r="533541" hidden="1" x14ac:dyDescent="0.2"/>
    <row r="533542" hidden="1" x14ac:dyDescent="0.2"/>
    <row r="533543" hidden="1" x14ac:dyDescent="0.2"/>
    <row r="533544" hidden="1" x14ac:dyDescent="0.2"/>
    <row r="533545" hidden="1" x14ac:dyDescent="0.2"/>
    <row r="533546" hidden="1" x14ac:dyDescent="0.2"/>
    <row r="533547" hidden="1" x14ac:dyDescent="0.2"/>
    <row r="533548" hidden="1" x14ac:dyDescent="0.2"/>
    <row r="533549" hidden="1" x14ac:dyDescent="0.2"/>
    <row r="533550" hidden="1" x14ac:dyDescent="0.2"/>
    <row r="533551" hidden="1" x14ac:dyDescent="0.2"/>
    <row r="533552" hidden="1" x14ac:dyDescent="0.2"/>
    <row r="533553" hidden="1" x14ac:dyDescent="0.2"/>
    <row r="533554" hidden="1" x14ac:dyDescent="0.2"/>
    <row r="533555" hidden="1" x14ac:dyDescent="0.2"/>
    <row r="533556" hidden="1" x14ac:dyDescent="0.2"/>
    <row r="533557" hidden="1" x14ac:dyDescent="0.2"/>
    <row r="533558" hidden="1" x14ac:dyDescent="0.2"/>
    <row r="533559" hidden="1" x14ac:dyDescent="0.2"/>
    <row r="533560" hidden="1" x14ac:dyDescent="0.2"/>
    <row r="533561" hidden="1" x14ac:dyDescent="0.2"/>
    <row r="533562" hidden="1" x14ac:dyDescent="0.2"/>
    <row r="533563" hidden="1" x14ac:dyDescent="0.2"/>
    <row r="533564" hidden="1" x14ac:dyDescent="0.2"/>
    <row r="533565" hidden="1" x14ac:dyDescent="0.2"/>
    <row r="533566" hidden="1" x14ac:dyDescent="0.2"/>
    <row r="533567" hidden="1" x14ac:dyDescent="0.2"/>
    <row r="533568" hidden="1" x14ac:dyDescent="0.2"/>
    <row r="533569" hidden="1" x14ac:dyDescent="0.2"/>
    <row r="533570" hidden="1" x14ac:dyDescent="0.2"/>
    <row r="533571" hidden="1" x14ac:dyDescent="0.2"/>
    <row r="533572" hidden="1" x14ac:dyDescent="0.2"/>
    <row r="533573" hidden="1" x14ac:dyDescent="0.2"/>
    <row r="533574" hidden="1" x14ac:dyDescent="0.2"/>
    <row r="533575" hidden="1" x14ac:dyDescent="0.2"/>
    <row r="533576" hidden="1" x14ac:dyDescent="0.2"/>
    <row r="533577" hidden="1" x14ac:dyDescent="0.2"/>
    <row r="533578" hidden="1" x14ac:dyDescent="0.2"/>
    <row r="533579" hidden="1" x14ac:dyDescent="0.2"/>
    <row r="533580" hidden="1" x14ac:dyDescent="0.2"/>
    <row r="533581" hidden="1" x14ac:dyDescent="0.2"/>
    <row r="533582" hidden="1" x14ac:dyDescent="0.2"/>
    <row r="533583" hidden="1" x14ac:dyDescent="0.2"/>
    <row r="533584" hidden="1" x14ac:dyDescent="0.2"/>
    <row r="533585" hidden="1" x14ac:dyDescent="0.2"/>
    <row r="533586" hidden="1" x14ac:dyDescent="0.2"/>
    <row r="533587" hidden="1" x14ac:dyDescent="0.2"/>
    <row r="533588" hidden="1" x14ac:dyDescent="0.2"/>
    <row r="533589" hidden="1" x14ac:dyDescent="0.2"/>
    <row r="533590" hidden="1" x14ac:dyDescent="0.2"/>
    <row r="533591" hidden="1" x14ac:dyDescent="0.2"/>
    <row r="533592" hidden="1" x14ac:dyDescent="0.2"/>
    <row r="533593" hidden="1" x14ac:dyDescent="0.2"/>
    <row r="533594" hidden="1" x14ac:dyDescent="0.2"/>
    <row r="533595" hidden="1" x14ac:dyDescent="0.2"/>
    <row r="533596" hidden="1" x14ac:dyDescent="0.2"/>
    <row r="533597" hidden="1" x14ac:dyDescent="0.2"/>
    <row r="533598" hidden="1" x14ac:dyDescent="0.2"/>
    <row r="533599" hidden="1" x14ac:dyDescent="0.2"/>
    <row r="533600" hidden="1" x14ac:dyDescent="0.2"/>
    <row r="533601" hidden="1" x14ac:dyDescent="0.2"/>
    <row r="533602" hidden="1" x14ac:dyDescent="0.2"/>
    <row r="533603" hidden="1" x14ac:dyDescent="0.2"/>
    <row r="533604" hidden="1" x14ac:dyDescent="0.2"/>
    <row r="533605" hidden="1" x14ac:dyDescent="0.2"/>
    <row r="533606" hidden="1" x14ac:dyDescent="0.2"/>
    <row r="533607" hidden="1" x14ac:dyDescent="0.2"/>
    <row r="533608" hidden="1" x14ac:dyDescent="0.2"/>
    <row r="533609" hidden="1" x14ac:dyDescent="0.2"/>
    <row r="533610" hidden="1" x14ac:dyDescent="0.2"/>
    <row r="533611" hidden="1" x14ac:dyDescent="0.2"/>
    <row r="533612" hidden="1" x14ac:dyDescent="0.2"/>
    <row r="533613" hidden="1" x14ac:dyDescent="0.2"/>
    <row r="533614" hidden="1" x14ac:dyDescent="0.2"/>
    <row r="533615" hidden="1" x14ac:dyDescent="0.2"/>
    <row r="533616" hidden="1" x14ac:dyDescent="0.2"/>
    <row r="533617" hidden="1" x14ac:dyDescent="0.2"/>
    <row r="533618" hidden="1" x14ac:dyDescent="0.2"/>
    <row r="533619" hidden="1" x14ac:dyDescent="0.2"/>
    <row r="533620" hidden="1" x14ac:dyDescent="0.2"/>
    <row r="533621" hidden="1" x14ac:dyDescent="0.2"/>
    <row r="533622" hidden="1" x14ac:dyDescent="0.2"/>
    <row r="533623" hidden="1" x14ac:dyDescent="0.2"/>
    <row r="533624" hidden="1" x14ac:dyDescent="0.2"/>
    <row r="533625" hidden="1" x14ac:dyDescent="0.2"/>
    <row r="533626" hidden="1" x14ac:dyDescent="0.2"/>
    <row r="533627" hidden="1" x14ac:dyDescent="0.2"/>
    <row r="533628" hidden="1" x14ac:dyDescent="0.2"/>
    <row r="533629" hidden="1" x14ac:dyDescent="0.2"/>
    <row r="533630" hidden="1" x14ac:dyDescent="0.2"/>
    <row r="533631" hidden="1" x14ac:dyDescent="0.2"/>
    <row r="533632" hidden="1" x14ac:dyDescent="0.2"/>
    <row r="533633" hidden="1" x14ac:dyDescent="0.2"/>
    <row r="533634" hidden="1" x14ac:dyDescent="0.2"/>
    <row r="533635" hidden="1" x14ac:dyDescent="0.2"/>
    <row r="533636" hidden="1" x14ac:dyDescent="0.2"/>
    <row r="533637" hidden="1" x14ac:dyDescent="0.2"/>
    <row r="533638" hidden="1" x14ac:dyDescent="0.2"/>
    <row r="533639" hidden="1" x14ac:dyDescent="0.2"/>
    <row r="533640" hidden="1" x14ac:dyDescent="0.2"/>
    <row r="533641" hidden="1" x14ac:dyDescent="0.2"/>
    <row r="533642" hidden="1" x14ac:dyDescent="0.2"/>
    <row r="533643" hidden="1" x14ac:dyDescent="0.2"/>
    <row r="533644" hidden="1" x14ac:dyDescent="0.2"/>
    <row r="533645" hidden="1" x14ac:dyDescent="0.2"/>
    <row r="533646" hidden="1" x14ac:dyDescent="0.2"/>
    <row r="533647" hidden="1" x14ac:dyDescent="0.2"/>
    <row r="533648" hidden="1" x14ac:dyDescent="0.2"/>
    <row r="533649" hidden="1" x14ac:dyDescent="0.2"/>
    <row r="533650" hidden="1" x14ac:dyDescent="0.2"/>
    <row r="533651" hidden="1" x14ac:dyDescent="0.2"/>
    <row r="533652" hidden="1" x14ac:dyDescent="0.2"/>
    <row r="533653" hidden="1" x14ac:dyDescent="0.2"/>
    <row r="533654" hidden="1" x14ac:dyDescent="0.2"/>
    <row r="533655" hidden="1" x14ac:dyDescent="0.2"/>
    <row r="533656" hidden="1" x14ac:dyDescent="0.2"/>
    <row r="533657" hidden="1" x14ac:dyDescent="0.2"/>
    <row r="533658" hidden="1" x14ac:dyDescent="0.2"/>
    <row r="533659" hidden="1" x14ac:dyDescent="0.2"/>
    <row r="533660" hidden="1" x14ac:dyDescent="0.2"/>
    <row r="533661" hidden="1" x14ac:dyDescent="0.2"/>
    <row r="533662" hidden="1" x14ac:dyDescent="0.2"/>
    <row r="533663" hidden="1" x14ac:dyDescent="0.2"/>
    <row r="533664" hidden="1" x14ac:dyDescent="0.2"/>
    <row r="533665" hidden="1" x14ac:dyDescent="0.2"/>
    <row r="533666" hidden="1" x14ac:dyDescent="0.2"/>
    <row r="533667" hidden="1" x14ac:dyDescent="0.2"/>
    <row r="533668" hidden="1" x14ac:dyDescent="0.2"/>
    <row r="533669" hidden="1" x14ac:dyDescent="0.2"/>
    <row r="533670" hidden="1" x14ac:dyDescent="0.2"/>
    <row r="533671" hidden="1" x14ac:dyDescent="0.2"/>
    <row r="533672" hidden="1" x14ac:dyDescent="0.2"/>
    <row r="533673" hidden="1" x14ac:dyDescent="0.2"/>
    <row r="533674" hidden="1" x14ac:dyDescent="0.2"/>
    <row r="533675" hidden="1" x14ac:dyDescent="0.2"/>
    <row r="533676" hidden="1" x14ac:dyDescent="0.2"/>
    <row r="533677" hidden="1" x14ac:dyDescent="0.2"/>
    <row r="533678" hidden="1" x14ac:dyDescent="0.2"/>
    <row r="533679" hidden="1" x14ac:dyDescent="0.2"/>
    <row r="533680" hidden="1" x14ac:dyDescent="0.2"/>
    <row r="533681" hidden="1" x14ac:dyDescent="0.2"/>
    <row r="533682" hidden="1" x14ac:dyDescent="0.2"/>
    <row r="533683" hidden="1" x14ac:dyDescent="0.2"/>
    <row r="533684" hidden="1" x14ac:dyDescent="0.2"/>
    <row r="533685" hidden="1" x14ac:dyDescent="0.2"/>
    <row r="533686" hidden="1" x14ac:dyDescent="0.2"/>
    <row r="533687" hidden="1" x14ac:dyDescent="0.2"/>
    <row r="533688" hidden="1" x14ac:dyDescent="0.2"/>
    <row r="533689" hidden="1" x14ac:dyDescent="0.2"/>
    <row r="533690" hidden="1" x14ac:dyDescent="0.2"/>
    <row r="533691" hidden="1" x14ac:dyDescent="0.2"/>
    <row r="533692" hidden="1" x14ac:dyDescent="0.2"/>
    <row r="533693" hidden="1" x14ac:dyDescent="0.2"/>
    <row r="533694" hidden="1" x14ac:dyDescent="0.2"/>
    <row r="533695" hidden="1" x14ac:dyDescent="0.2"/>
    <row r="533696" hidden="1" x14ac:dyDescent="0.2"/>
    <row r="533697" hidden="1" x14ac:dyDescent="0.2"/>
    <row r="533698" hidden="1" x14ac:dyDescent="0.2"/>
    <row r="533699" hidden="1" x14ac:dyDescent="0.2"/>
    <row r="533700" hidden="1" x14ac:dyDescent="0.2"/>
    <row r="533701" hidden="1" x14ac:dyDescent="0.2"/>
    <row r="533702" hidden="1" x14ac:dyDescent="0.2"/>
    <row r="533703" hidden="1" x14ac:dyDescent="0.2"/>
    <row r="533704" hidden="1" x14ac:dyDescent="0.2"/>
    <row r="533705" hidden="1" x14ac:dyDescent="0.2"/>
    <row r="533706" hidden="1" x14ac:dyDescent="0.2"/>
    <row r="533707" hidden="1" x14ac:dyDescent="0.2"/>
    <row r="533708" hidden="1" x14ac:dyDescent="0.2"/>
    <row r="533709" hidden="1" x14ac:dyDescent="0.2"/>
    <row r="533710" hidden="1" x14ac:dyDescent="0.2"/>
    <row r="533711" hidden="1" x14ac:dyDescent="0.2"/>
    <row r="533712" hidden="1" x14ac:dyDescent="0.2"/>
    <row r="533713" hidden="1" x14ac:dyDescent="0.2"/>
    <row r="533714" hidden="1" x14ac:dyDescent="0.2"/>
    <row r="533715" hidden="1" x14ac:dyDescent="0.2"/>
    <row r="533716" hidden="1" x14ac:dyDescent="0.2"/>
    <row r="533717" hidden="1" x14ac:dyDescent="0.2"/>
    <row r="533718" hidden="1" x14ac:dyDescent="0.2"/>
    <row r="533719" hidden="1" x14ac:dyDescent="0.2"/>
    <row r="533720" hidden="1" x14ac:dyDescent="0.2"/>
    <row r="533721" hidden="1" x14ac:dyDescent="0.2"/>
    <row r="533722" hidden="1" x14ac:dyDescent="0.2"/>
    <row r="533723" hidden="1" x14ac:dyDescent="0.2"/>
    <row r="533724" hidden="1" x14ac:dyDescent="0.2"/>
    <row r="533725" hidden="1" x14ac:dyDescent="0.2"/>
    <row r="533726" hidden="1" x14ac:dyDescent="0.2"/>
    <row r="533727" hidden="1" x14ac:dyDescent="0.2"/>
    <row r="533728" hidden="1" x14ac:dyDescent="0.2"/>
    <row r="533729" hidden="1" x14ac:dyDescent="0.2"/>
    <row r="533730" hidden="1" x14ac:dyDescent="0.2"/>
    <row r="533731" hidden="1" x14ac:dyDescent="0.2"/>
    <row r="533732" hidden="1" x14ac:dyDescent="0.2"/>
    <row r="533733" hidden="1" x14ac:dyDescent="0.2"/>
    <row r="533734" hidden="1" x14ac:dyDescent="0.2"/>
    <row r="533735" hidden="1" x14ac:dyDescent="0.2"/>
    <row r="533736" hidden="1" x14ac:dyDescent="0.2"/>
    <row r="533737" hidden="1" x14ac:dyDescent="0.2"/>
    <row r="533738" hidden="1" x14ac:dyDescent="0.2"/>
    <row r="533739" hidden="1" x14ac:dyDescent="0.2"/>
    <row r="533740" hidden="1" x14ac:dyDescent="0.2"/>
    <row r="533741" hidden="1" x14ac:dyDescent="0.2"/>
    <row r="533742" hidden="1" x14ac:dyDescent="0.2"/>
    <row r="533743" hidden="1" x14ac:dyDescent="0.2"/>
    <row r="533744" hidden="1" x14ac:dyDescent="0.2"/>
    <row r="533745" hidden="1" x14ac:dyDescent="0.2"/>
    <row r="533746" hidden="1" x14ac:dyDescent="0.2"/>
    <row r="533747" hidden="1" x14ac:dyDescent="0.2"/>
    <row r="533748" hidden="1" x14ac:dyDescent="0.2"/>
    <row r="533749" hidden="1" x14ac:dyDescent="0.2"/>
    <row r="533750" hidden="1" x14ac:dyDescent="0.2"/>
    <row r="533751" hidden="1" x14ac:dyDescent="0.2"/>
    <row r="533752" hidden="1" x14ac:dyDescent="0.2"/>
    <row r="533753" hidden="1" x14ac:dyDescent="0.2"/>
    <row r="533754" hidden="1" x14ac:dyDescent="0.2"/>
    <row r="533755" hidden="1" x14ac:dyDescent="0.2"/>
    <row r="533756" hidden="1" x14ac:dyDescent="0.2"/>
    <row r="533757" hidden="1" x14ac:dyDescent="0.2"/>
    <row r="533758" hidden="1" x14ac:dyDescent="0.2"/>
    <row r="533759" hidden="1" x14ac:dyDescent="0.2"/>
    <row r="533760" hidden="1" x14ac:dyDescent="0.2"/>
    <row r="533761" hidden="1" x14ac:dyDescent="0.2"/>
    <row r="533762" hidden="1" x14ac:dyDescent="0.2"/>
    <row r="533763" hidden="1" x14ac:dyDescent="0.2"/>
    <row r="533764" hidden="1" x14ac:dyDescent="0.2"/>
    <row r="533765" hidden="1" x14ac:dyDescent="0.2"/>
    <row r="533766" hidden="1" x14ac:dyDescent="0.2"/>
    <row r="533767" hidden="1" x14ac:dyDescent="0.2"/>
    <row r="533768" hidden="1" x14ac:dyDescent="0.2"/>
    <row r="533769" hidden="1" x14ac:dyDescent="0.2"/>
    <row r="533770" hidden="1" x14ac:dyDescent="0.2"/>
    <row r="533771" hidden="1" x14ac:dyDescent="0.2"/>
    <row r="533772" hidden="1" x14ac:dyDescent="0.2"/>
    <row r="533773" hidden="1" x14ac:dyDescent="0.2"/>
    <row r="533774" hidden="1" x14ac:dyDescent="0.2"/>
    <row r="533775" hidden="1" x14ac:dyDescent="0.2"/>
    <row r="533776" hidden="1" x14ac:dyDescent="0.2"/>
    <row r="533777" hidden="1" x14ac:dyDescent="0.2"/>
    <row r="533778" hidden="1" x14ac:dyDescent="0.2"/>
    <row r="533779" hidden="1" x14ac:dyDescent="0.2"/>
    <row r="533780" hidden="1" x14ac:dyDescent="0.2"/>
    <row r="533781" hidden="1" x14ac:dyDescent="0.2"/>
    <row r="533782" hidden="1" x14ac:dyDescent="0.2"/>
    <row r="533783" hidden="1" x14ac:dyDescent="0.2"/>
    <row r="533784" hidden="1" x14ac:dyDescent="0.2"/>
    <row r="533785" hidden="1" x14ac:dyDescent="0.2"/>
    <row r="533786" hidden="1" x14ac:dyDescent="0.2"/>
    <row r="533787" hidden="1" x14ac:dyDescent="0.2"/>
    <row r="533788" hidden="1" x14ac:dyDescent="0.2"/>
    <row r="533789" hidden="1" x14ac:dyDescent="0.2"/>
    <row r="533790" hidden="1" x14ac:dyDescent="0.2"/>
    <row r="533791" hidden="1" x14ac:dyDescent="0.2"/>
    <row r="533792" hidden="1" x14ac:dyDescent="0.2"/>
    <row r="533793" hidden="1" x14ac:dyDescent="0.2"/>
    <row r="533794" hidden="1" x14ac:dyDescent="0.2"/>
    <row r="533795" hidden="1" x14ac:dyDescent="0.2"/>
    <row r="533796" hidden="1" x14ac:dyDescent="0.2"/>
    <row r="533797" hidden="1" x14ac:dyDescent="0.2"/>
    <row r="533798" hidden="1" x14ac:dyDescent="0.2"/>
    <row r="533799" hidden="1" x14ac:dyDescent="0.2"/>
    <row r="533800" hidden="1" x14ac:dyDescent="0.2"/>
    <row r="533801" hidden="1" x14ac:dyDescent="0.2"/>
    <row r="533802" hidden="1" x14ac:dyDescent="0.2"/>
    <row r="533803" hidden="1" x14ac:dyDescent="0.2"/>
    <row r="533804" hidden="1" x14ac:dyDescent="0.2"/>
    <row r="533805" hidden="1" x14ac:dyDescent="0.2"/>
    <row r="533806" hidden="1" x14ac:dyDescent="0.2"/>
    <row r="533807" hidden="1" x14ac:dyDescent="0.2"/>
    <row r="533808" hidden="1" x14ac:dyDescent="0.2"/>
    <row r="533809" hidden="1" x14ac:dyDescent="0.2"/>
    <row r="533810" hidden="1" x14ac:dyDescent="0.2"/>
    <row r="533811" hidden="1" x14ac:dyDescent="0.2"/>
    <row r="533812" hidden="1" x14ac:dyDescent="0.2"/>
    <row r="533813" hidden="1" x14ac:dyDescent="0.2"/>
    <row r="533814" hidden="1" x14ac:dyDescent="0.2"/>
    <row r="533815" hidden="1" x14ac:dyDescent="0.2"/>
    <row r="533816" hidden="1" x14ac:dyDescent="0.2"/>
    <row r="533817" hidden="1" x14ac:dyDescent="0.2"/>
    <row r="533818" hidden="1" x14ac:dyDescent="0.2"/>
    <row r="533819" hidden="1" x14ac:dyDescent="0.2"/>
    <row r="533820" hidden="1" x14ac:dyDescent="0.2"/>
    <row r="533821" hidden="1" x14ac:dyDescent="0.2"/>
    <row r="533822" hidden="1" x14ac:dyDescent="0.2"/>
    <row r="533823" hidden="1" x14ac:dyDescent="0.2"/>
    <row r="533824" hidden="1" x14ac:dyDescent="0.2"/>
    <row r="533825" hidden="1" x14ac:dyDescent="0.2"/>
    <row r="533826" hidden="1" x14ac:dyDescent="0.2"/>
    <row r="533827" hidden="1" x14ac:dyDescent="0.2"/>
    <row r="533828" hidden="1" x14ac:dyDescent="0.2"/>
    <row r="533829" hidden="1" x14ac:dyDescent="0.2"/>
    <row r="533830" hidden="1" x14ac:dyDescent="0.2"/>
    <row r="533831" hidden="1" x14ac:dyDescent="0.2"/>
    <row r="533832" hidden="1" x14ac:dyDescent="0.2"/>
    <row r="533833" hidden="1" x14ac:dyDescent="0.2"/>
    <row r="533834" hidden="1" x14ac:dyDescent="0.2"/>
    <row r="533835" hidden="1" x14ac:dyDescent="0.2"/>
    <row r="533836" hidden="1" x14ac:dyDescent="0.2"/>
    <row r="533837" hidden="1" x14ac:dyDescent="0.2"/>
    <row r="533838" hidden="1" x14ac:dyDescent="0.2"/>
    <row r="533839" hidden="1" x14ac:dyDescent="0.2"/>
    <row r="533840" hidden="1" x14ac:dyDescent="0.2"/>
    <row r="533841" hidden="1" x14ac:dyDescent="0.2"/>
    <row r="533842" hidden="1" x14ac:dyDescent="0.2"/>
    <row r="533843" hidden="1" x14ac:dyDescent="0.2"/>
    <row r="533844" hidden="1" x14ac:dyDescent="0.2"/>
    <row r="533845" hidden="1" x14ac:dyDescent="0.2"/>
    <row r="533846" hidden="1" x14ac:dyDescent="0.2"/>
    <row r="533847" hidden="1" x14ac:dyDescent="0.2"/>
    <row r="533848" hidden="1" x14ac:dyDescent="0.2"/>
    <row r="533849" hidden="1" x14ac:dyDescent="0.2"/>
    <row r="533850" hidden="1" x14ac:dyDescent="0.2"/>
    <row r="533851" hidden="1" x14ac:dyDescent="0.2"/>
    <row r="533852" hidden="1" x14ac:dyDescent="0.2"/>
    <row r="533853" hidden="1" x14ac:dyDescent="0.2"/>
    <row r="533854" hidden="1" x14ac:dyDescent="0.2"/>
    <row r="533855" hidden="1" x14ac:dyDescent="0.2"/>
    <row r="533856" hidden="1" x14ac:dyDescent="0.2"/>
    <row r="533857" hidden="1" x14ac:dyDescent="0.2"/>
    <row r="533858" hidden="1" x14ac:dyDescent="0.2"/>
    <row r="533859" hidden="1" x14ac:dyDescent="0.2"/>
    <row r="533860" hidden="1" x14ac:dyDescent="0.2"/>
    <row r="533861" hidden="1" x14ac:dyDescent="0.2"/>
    <row r="533862" hidden="1" x14ac:dyDescent="0.2"/>
    <row r="533863" hidden="1" x14ac:dyDescent="0.2"/>
    <row r="533864" hidden="1" x14ac:dyDescent="0.2"/>
    <row r="533865" hidden="1" x14ac:dyDescent="0.2"/>
    <row r="533866" hidden="1" x14ac:dyDescent="0.2"/>
    <row r="533867" hidden="1" x14ac:dyDescent="0.2"/>
    <row r="533868" hidden="1" x14ac:dyDescent="0.2"/>
    <row r="533869" hidden="1" x14ac:dyDescent="0.2"/>
    <row r="533870" hidden="1" x14ac:dyDescent="0.2"/>
    <row r="533871" hidden="1" x14ac:dyDescent="0.2"/>
    <row r="533872" hidden="1" x14ac:dyDescent="0.2"/>
    <row r="533873" hidden="1" x14ac:dyDescent="0.2"/>
    <row r="533874" hidden="1" x14ac:dyDescent="0.2"/>
    <row r="533875" hidden="1" x14ac:dyDescent="0.2"/>
    <row r="533876" hidden="1" x14ac:dyDescent="0.2"/>
    <row r="533877" hidden="1" x14ac:dyDescent="0.2"/>
    <row r="533878" hidden="1" x14ac:dyDescent="0.2"/>
    <row r="533879" hidden="1" x14ac:dyDescent="0.2"/>
    <row r="533880" hidden="1" x14ac:dyDescent="0.2"/>
    <row r="533881" hidden="1" x14ac:dyDescent="0.2"/>
    <row r="533882" hidden="1" x14ac:dyDescent="0.2"/>
    <row r="533883" hidden="1" x14ac:dyDescent="0.2"/>
    <row r="533884" hidden="1" x14ac:dyDescent="0.2"/>
    <row r="533885" hidden="1" x14ac:dyDescent="0.2"/>
    <row r="533886" hidden="1" x14ac:dyDescent="0.2"/>
    <row r="533887" hidden="1" x14ac:dyDescent="0.2"/>
    <row r="533888" hidden="1" x14ac:dyDescent="0.2"/>
    <row r="533889" hidden="1" x14ac:dyDescent="0.2"/>
    <row r="533890" hidden="1" x14ac:dyDescent="0.2"/>
    <row r="533891" hidden="1" x14ac:dyDescent="0.2"/>
    <row r="533892" hidden="1" x14ac:dyDescent="0.2"/>
    <row r="533893" hidden="1" x14ac:dyDescent="0.2"/>
    <row r="533894" hidden="1" x14ac:dyDescent="0.2"/>
    <row r="533895" hidden="1" x14ac:dyDescent="0.2"/>
    <row r="533896" hidden="1" x14ac:dyDescent="0.2"/>
    <row r="533897" hidden="1" x14ac:dyDescent="0.2"/>
    <row r="533898" hidden="1" x14ac:dyDescent="0.2"/>
    <row r="533899" hidden="1" x14ac:dyDescent="0.2"/>
    <row r="533900" hidden="1" x14ac:dyDescent="0.2"/>
    <row r="533901" hidden="1" x14ac:dyDescent="0.2"/>
    <row r="533902" hidden="1" x14ac:dyDescent="0.2"/>
    <row r="533903" hidden="1" x14ac:dyDescent="0.2"/>
    <row r="533904" hidden="1" x14ac:dyDescent="0.2"/>
    <row r="533905" hidden="1" x14ac:dyDescent="0.2"/>
    <row r="533906" hidden="1" x14ac:dyDescent="0.2"/>
    <row r="533907" hidden="1" x14ac:dyDescent="0.2"/>
    <row r="533908" hidden="1" x14ac:dyDescent="0.2"/>
    <row r="533909" hidden="1" x14ac:dyDescent="0.2"/>
    <row r="533910" hidden="1" x14ac:dyDescent="0.2"/>
    <row r="533911" hidden="1" x14ac:dyDescent="0.2"/>
    <row r="533912" hidden="1" x14ac:dyDescent="0.2"/>
    <row r="533913" hidden="1" x14ac:dyDescent="0.2"/>
    <row r="533914" hidden="1" x14ac:dyDescent="0.2"/>
    <row r="533915" hidden="1" x14ac:dyDescent="0.2"/>
    <row r="533916" hidden="1" x14ac:dyDescent="0.2"/>
    <row r="533917" hidden="1" x14ac:dyDescent="0.2"/>
    <row r="533918" hidden="1" x14ac:dyDescent="0.2"/>
    <row r="533919" hidden="1" x14ac:dyDescent="0.2"/>
    <row r="533920" hidden="1" x14ac:dyDescent="0.2"/>
    <row r="533921" hidden="1" x14ac:dyDescent="0.2"/>
    <row r="533922" hidden="1" x14ac:dyDescent="0.2"/>
    <row r="533923" hidden="1" x14ac:dyDescent="0.2"/>
    <row r="533924" hidden="1" x14ac:dyDescent="0.2"/>
    <row r="533925" hidden="1" x14ac:dyDescent="0.2"/>
    <row r="533926" hidden="1" x14ac:dyDescent="0.2"/>
    <row r="533927" hidden="1" x14ac:dyDescent="0.2"/>
    <row r="533928" hidden="1" x14ac:dyDescent="0.2"/>
    <row r="533929" hidden="1" x14ac:dyDescent="0.2"/>
    <row r="533930" hidden="1" x14ac:dyDescent="0.2"/>
    <row r="533931" hidden="1" x14ac:dyDescent="0.2"/>
    <row r="533932" hidden="1" x14ac:dyDescent="0.2"/>
    <row r="533933" hidden="1" x14ac:dyDescent="0.2"/>
    <row r="533934" hidden="1" x14ac:dyDescent="0.2"/>
    <row r="533935" hidden="1" x14ac:dyDescent="0.2"/>
    <row r="533936" hidden="1" x14ac:dyDescent="0.2"/>
    <row r="533937" hidden="1" x14ac:dyDescent="0.2"/>
    <row r="533938" hidden="1" x14ac:dyDescent="0.2"/>
    <row r="533939" hidden="1" x14ac:dyDescent="0.2"/>
    <row r="533940" hidden="1" x14ac:dyDescent="0.2"/>
    <row r="533941" hidden="1" x14ac:dyDescent="0.2"/>
    <row r="533942" hidden="1" x14ac:dyDescent="0.2"/>
    <row r="533943" hidden="1" x14ac:dyDescent="0.2"/>
    <row r="533944" hidden="1" x14ac:dyDescent="0.2"/>
    <row r="533945" hidden="1" x14ac:dyDescent="0.2"/>
    <row r="533946" hidden="1" x14ac:dyDescent="0.2"/>
    <row r="533947" hidden="1" x14ac:dyDescent="0.2"/>
    <row r="533948" hidden="1" x14ac:dyDescent="0.2"/>
    <row r="533949" hidden="1" x14ac:dyDescent="0.2"/>
    <row r="533950" hidden="1" x14ac:dyDescent="0.2"/>
    <row r="533951" hidden="1" x14ac:dyDescent="0.2"/>
    <row r="533952" hidden="1" x14ac:dyDescent="0.2"/>
    <row r="533953" hidden="1" x14ac:dyDescent="0.2"/>
    <row r="533954" hidden="1" x14ac:dyDescent="0.2"/>
    <row r="533955" hidden="1" x14ac:dyDescent="0.2"/>
    <row r="533956" hidden="1" x14ac:dyDescent="0.2"/>
    <row r="533957" hidden="1" x14ac:dyDescent="0.2"/>
    <row r="533958" hidden="1" x14ac:dyDescent="0.2"/>
    <row r="533959" hidden="1" x14ac:dyDescent="0.2"/>
    <row r="533960" hidden="1" x14ac:dyDescent="0.2"/>
    <row r="533961" hidden="1" x14ac:dyDescent="0.2"/>
    <row r="533962" hidden="1" x14ac:dyDescent="0.2"/>
    <row r="533963" hidden="1" x14ac:dyDescent="0.2"/>
    <row r="533964" hidden="1" x14ac:dyDescent="0.2"/>
    <row r="533965" hidden="1" x14ac:dyDescent="0.2"/>
    <row r="533966" hidden="1" x14ac:dyDescent="0.2"/>
    <row r="533967" hidden="1" x14ac:dyDescent="0.2"/>
    <row r="533968" hidden="1" x14ac:dyDescent="0.2"/>
    <row r="533969" hidden="1" x14ac:dyDescent="0.2"/>
    <row r="533970" hidden="1" x14ac:dyDescent="0.2"/>
    <row r="533971" hidden="1" x14ac:dyDescent="0.2"/>
    <row r="533972" hidden="1" x14ac:dyDescent="0.2"/>
    <row r="533973" hidden="1" x14ac:dyDescent="0.2"/>
    <row r="533974" hidden="1" x14ac:dyDescent="0.2"/>
    <row r="533975" hidden="1" x14ac:dyDescent="0.2"/>
    <row r="533976" hidden="1" x14ac:dyDescent="0.2"/>
    <row r="533977" hidden="1" x14ac:dyDescent="0.2"/>
    <row r="533978" hidden="1" x14ac:dyDescent="0.2"/>
    <row r="533979" hidden="1" x14ac:dyDescent="0.2"/>
    <row r="533980" hidden="1" x14ac:dyDescent="0.2"/>
    <row r="533981" hidden="1" x14ac:dyDescent="0.2"/>
    <row r="533982" hidden="1" x14ac:dyDescent="0.2"/>
    <row r="533983" hidden="1" x14ac:dyDescent="0.2"/>
    <row r="533984" hidden="1" x14ac:dyDescent="0.2"/>
    <row r="533985" hidden="1" x14ac:dyDescent="0.2"/>
    <row r="533986" hidden="1" x14ac:dyDescent="0.2"/>
    <row r="533987" hidden="1" x14ac:dyDescent="0.2"/>
    <row r="533988" hidden="1" x14ac:dyDescent="0.2"/>
    <row r="533989" hidden="1" x14ac:dyDescent="0.2"/>
    <row r="533990" hidden="1" x14ac:dyDescent="0.2"/>
    <row r="533991" hidden="1" x14ac:dyDescent="0.2"/>
    <row r="533992" hidden="1" x14ac:dyDescent="0.2"/>
    <row r="533993" hidden="1" x14ac:dyDescent="0.2"/>
    <row r="533994" hidden="1" x14ac:dyDescent="0.2"/>
    <row r="533995" hidden="1" x14ac:dyDescent="0.2"/>
    <row r="533996" hidden="1" x14ac:dyDescent="0.2"/>
    <row r="533997" hidden="1" x14ac:dyDescent="0.2"/>
    <row r="533998" hidden="1" x14ac:dyDescent="0.2"/>
    <row r="533999" hidden="1" x14ac:dyDescent="0.2"/>
    <row r="534000" hidden="1" x14ac:dyDescent="0.2"/>
    <row r="534001" hidden="1" x14ac:dyDescent="0.2"/>
    <row r="534002" hidden="1" x14ac:dyDescent="0.2"/>
    <row r="534003" hidden="1" x14ac:dyDescent="0.2"/>
    <row r="534004" hidden="1" x14ac:dyDescent="0.2"/>
    <row r="534005" hidden="1" x14ac:dyDescent="0.2"/>
    <row r="534006" hidden="1" x14ac:dyDescent="0.2"/>
    <row r="534007" hidden="1" x14ac:dyDescent="0.2"/>
    <row r="534008" hidden="1" x14ac:dyDescent="0.2"/>
    <row r="534009" hidden="1" x14ac:dyDescent="0.2"/>
    <row r="534010" hidden="1" x14ac:dyDescent="0.2"/>
    <row r="534011" hidden="1" x14ac:dyDescent="0.2"/>
    <row r="534012" hidden="1" x14ac:dyDescent="0.2"/>
    <row r="534013" hidden="1" x14ac:dyDescent="0.2"/>
    <row r="534014" hidden="1" x14ac:dyDescent="0.2"/>
    <row r="534015" hidden="1" x14ac:dyDescent="0.2"/>
    <row r="534016" hidden="1" x14ac:dyDescent="0.2"/>
    <row r="534017" hidden="1" x14ac:dyDescent="0.2"/>
    <row r="534018" hidden="1" x14ac:dyDescent="0.2"/>
    <row r="534019" hidden="1" x14ac:dyDescent="0.2"/>
    <row r="534020" hidden="1" x14ac:dyDescent="0.2"/>
    <row r="534021" hidden="1" x14ac:dyDescent="0.2"/>
    <row r="534022" hidden="1" x14ac:dyDescent="0.2"/>
    <row r="534023" hidden="1" x14ac:dyDescent="0.2"/>
    <row r="534024" hidden="1" x14ac:dyDescent="0.2"/>
    <row r="534025" hidden="1" x14ac:dyDescent="0.2"/>
    <row r="534026" hidden="1" x14ac:dyDescent="0.2"/>
    <row r="534027" hidden="1" x14ac:dyDescent="0.2"/>
    <row r="534028" hidden="1" x14ac:dyDescent="0.2"/>
    <row r="534029" hidden="1" x14ac:dyDescent="0.2"/>
    <row r="534030" hidden="1" x14ac:dyDescent="0.2"/>
    <row r="534031" hidden="1" x14ac:dyDescent="0.2"/>
    <row r="534032" hidden="1" x14ac:dyDescent="0.2"/>
    <row r="534033" hidden="1" x14ac:dyDescent="0.2"/>
    <row r="534034" hidden="1" x14ac:dyDescent="0.2"/>
    <row r="534035" hidden="1" x14ac:dyDescent="0.2"/>
    <row r="534036" hidden="1" x14ac:dyDescent="0.2"/>
    <row r="534037" hidden="1" x14ac:dyDescent="0.2"/>
    <row r="534038" hidden="1" x14ac:dyDescent="0.2"/>
    <row r="534039" hidden="1" x14ac:dyDescent="0.2"/>
    <row r="534040" hidden="1" x14ac:dyDescent="0.2"/>
    <row r="534041" hidden="1" x14ac:dyDescent="0.2"/>
    <row r="534042" hidden="1" x14ac:dyDescent="0.2"/>
    <row r="534043" hidden="1" x14ac:dyDescent="0.2"/>
    <row r="534044" hidden="1" x14ac:dyDescent="0.2"/>
    <row r="534045" hidden="1" x14ac:dyDescent="0.2"/>
    <row r="534046" hidden="1" x14ac:dyDescent="0.2"/>
    <row r="534047" hidden="1" x14ac:dyDescent="0.2"/>
    <row r="534048" hidden="1" x14ac:dyDescent="0.2"/>
    <row r="534049" hidden="1" x14ac:dyDescent="0.2"/>
    <row r="534050" hidden="1" x14ac:dyDescent="0.2"/>
    <row r="534051" hidden="1" x14ac:dyDescent="0.2"/>
    <row r="534052" hidden="1" x14ac:dyDescent="0.2"/>
    <row r="534053" hidden="1" x14ac:dyDescent="0.2"/>
    <row r="534054" hidden="1" x14ac:dyDescent="0.2"/>
    <row r="534055" hidden="1" x14ac:dyDescent="0.2"/>
    <row r="534056" hidden="1" x14ac:dyDescent="0.2"/>
    <row r="534057" hidden="1" x14ac:dyDescent="0.2"/>
    <row r="534058" hidden="1" x14ac:dyDescent="0.2"/>
    <row r="534059" hidden="1" x14ac:dyDescent="0.2"/>
    <row r="534060" hidden="1" x14ac:dyDescent="0.2"/>
    <row r="534061" hidden="1" x14ac:dyDescent="0.2"/>
    <row r="534062" hidden="1" x14ac:dyDescent="0.2"/>
    <row r="534063" hidden="1" x14ac:dyDescent="0.2"/>
    <row r="534064" hidden="1" x14ac:dyDescent="0.2"/>
    <row r="534065" hidden="1" x14ac:dyDescent="0.2"/>
    <row r="534066" hidden="1" x14ac:dyDescent="0.2"/>
    <row r="534067" hidden="1" x14ac:dyDescent="0.2"/>
    <row r="534068" hidden="1" x14ac:dyDescent="0.2"/>
    <row r="534069" hidden="1" x14ac:dyDescent="0.2"/>
    <row r="534070" hidden="1" x14ac:dyDescent="0.2"/>
    <row r="534071" hidden="1" x14ac:dyDescent="0.2"/>
    <row r="534072" hidden="1" x14ac:dyDescent="0.2"/>
    <row r="534073" hidden="1" x14ac:dyDescent="0.2"/>
    <row r="534074" hidden="1" x14ac:dyDescent="0.2"/>
    <row r="534075" hidden="1" x14ac:dyDescent="0.2"/>
    <row r="534076" hidden="1" x14ac:dyDescent="0.2"/>
    <row r="534077" hidden="1" x14ac:dyDescent="0.2"/>
    <row r="534078" hidden="1" x14ac:dyDescent="0.2"/>
    <row r="534079" hidden="1" x14ac:dyDescent="0.2"/>
    <row r="534080" hidden="1" x14ac:dyDescent="0.2"/>
    <row r="534081" hidden="1" x14ac:dyDescent="0.2"/>
    <row r="534082" hidden="1" x14ac:dyDescent="0.2"/>
    <row r="534083" hidden="1" x14ac:dyDescent="0.2"/>
    <row r="534084" hidden="1" x14ac:dyDescent="0.2"/>
    <row r="534085" hidden="1" x14ac:dyDescent="0.2"/>
    <row r="534086" hidden="1" x14ac:dyDescent="0.2"/>
    <row r="534087" hidden="1" x14ac:dyDescent="0.2"/>
    <row r="534088" hidden="1" x14ac:dyDescent="0.2"/>
    <row r="534089" hidden="1" x14ac:dyDescent="0.2"/>
    <row r="534090" hidden="1" x14ac:dyDescent="0.2"/>
    <row r="534091" hidden="1" x14ac:dyDescent="0.2"/>
    <row r="534092" hidden="1" x14ac:dyDescent="0.2"/>
    <row r="534093" hidden="1" x14ac:dyDescent="0.2"/>
    <row r="534094" hidden="1" x14ac:dyDescent="0.2"/>
    <row r="534095" hidden="1" x14ac:dyDescent="0.2"/>
    <row r="534096" hidden="1" x14ac:dyDescent="0.2"/>
    <row r="534097" hidden="1" x14ac:dyDescent="0.2"/>
    <row r="534098" hidden="1" x14ac:dyDescent="0.2"/>
    <row r="534099" hidden="1" x14ac:dyDescent="0.2"/>
    <row r="534100" hidden="1" x14ac:dyDescent="0.2"/>
    <row r="534101" hidden="1" x14ac:dyDescent="0.2"/>
    <row r="534102" hidden="1" x14ac:dyDescent="0.2"/>
    <row r="534103" hidden="1" x14ac:dyDescent="0.2"/>
    <row r="534104" hidden="1" x14ac:dyDescent="0.2"/>
    <row r="534105" hidden="1" x14ac:dyDescent="0.2"/>
    <row r="534106" hidden="1" x14ac:dyDescent="0.2"/>
    <row r="534107" hidden="1" x14ac:dyDescent="0.2"/>
    <row r="534108" hidden="1" x14ac:dyDescent="0.2"/>
    <row r="534109" hidden="1" x14ac:dyDescent="0.2"/>
    <row r="534110" hidden="1" x14ac:dyDescent="0.2"/>
    <row r="534111" hidden="1" x14ac:dyDescent="0.2"/>
    <row r="534112" hidden="1" x14ac:dyDescent="0.2"/>
    <row r="534113" hidden="1" x14ac:dyDescent="0.2"/>
    <row r="534114" hidden="1" x14ac:dyDescent="0.2"/>
    <row r="534115" hidden="1" x14ac:dyDescent="0.2"/>
    <row r="534116" hidden="1" x14ac:dyDescent="0.2"/>
    <row r="534117" hidden="1" x14ac:dyDescent="0.2"/>
    <row r="534118" hidden="1" x14ac:dyDescent="0.2"/>
    <row r="534119" hidden="1" x14ac:dyDescent="0.2"/>
    <row r="534120" hidden="1" x14ac:dyDescent="0.2"/>
    <row r="534121" hidden="1" x14ac:dyDescent="0.2"/>
    <row r="534122" hidden="1" x14ac:dyDescent="0.2"/>
    <row r="534123" hidden="1" x14ac:dyDescent="0.2"/>
    <row r="534124" hidden="1" x14ac:dyDescent="0.2"/>
    <row r="534125" hidden="1" x14ac:dyDescent="0.2"/>
    <row r="534126" hidden="1" x14ac:dyDescent="0.2"/>
    <row r="534127" hidden="1" x14ac:dyDescent="0.2"/>
    <row r="534128" hidden="1" x14ac:dyDescent="0.2"/>
    <row r="534129" hidden="1" x14ac:dyDescent="0.2"/>
    <row r="534130" hidden="1" x14ac:dyDescent="0.2"/>
    <row r="534131" hidden="1" x14ac:dyDescent="0.2"/>
    <row r="534132" hidden="1" x14ac:dyDescent="0.2"/>
    <row r="534133" hidden="1" x14ac:dyDescent="0.2"/>
    <row r="534134" hidden="1" x14ac:dyDescent="0.2"/>
    <row r="534135" hidden="1" x14ac:dyDescent="0.2"/>
    <row r="534136" hidden="1" x14ac:dyDescent="0.2"/>
    <row r="534137" hidden="1" x14ac:dyDescent="0.2"/>
    <row r="534138" hidden="1" x14ac:dyDescent="0.2"/>
    <row r="534139" hidden="1" x14ac:dyDescent="0.2"/>
    <row r="534140" hidden="1" x14ac:dyDescent="0.2"/>
    <row r="534141" hidden="1" x14ac:dyDescent="0.2"/>
    <row r="534142" hidden="1" x14ac:dyDescent="0.2"/>
    <row r="534143" hidden="1" x14ac:dyDescent="0.2"/>
    <row r="534144" hidden="1" x14ac:dyDescent="0.2"/>
    <row r="534145" hidden="1" x14ac:dyDescent="0.2"/>
    <row r="534146" hidden="1" x14ac:dyDescent="0.2"/>
    <row r="534147" hidden="1" x14ac:dyDescent="0.2"/>
    <row r="534148" hidden="1" x14ac:dyDescent="0.2"/>
    <row r="534149" hidden="1" x14ac:dyDescent="0.2"/>
    <row r="534150" hidden="1" x14ac:dyDescent="0.2"/>
    <row r="534151" hidden="1" x14ac:dyDescent="0.2"/>
    <row r="534152" hidden="1" x14ac:dyDescent="0.2"/>
    <row r="534153" hidden="1" x14ac:dyDescent="0.2"/>
    <row r="534154" hidden="1" x14ac:dyDescent="0.2"/>
    <row r="534155" hidden="1" x14ac:dyDescent="0.2"/>
    <row r="534156" hidden="1" x14ac:dyDescent="0.2"/>
    <row r="534157" hidden="1" x14ac:dyDescent="0.2"/>
    <row r="534158" hidden="1" x14ac:dyDescent="0.2"/>
    <row r="534159" hidden="1" x14ac:dyDescent="0.2"/>
    <row r="534160" hidden="1" x14ac:dyDescent="0.2"/>
    <row r="534161" hidden="1" x14ac:dyDescent="0.2"/>
    <row r="534162" hidden="1" x14ac:dyDescent="0.2"/>
    <row r="534163" hidden="1" x14ac:dyDescent="0.2"/>
    <row r="534164" hidden="1" x14ac:dyDescent="0.2"/>
    <row r="534165" hidden="1" x14ac:dyDescent="0.2"/>
    <row r="534166" hidden="1" x14ac:dyDescent="0.2"/>
    <row r="534167" hidden="1" x14ac:dyDescent="0.2"/>
    <row r="534168" hidden="1" x14ac:dyDescent="0.2"/>
    <row r="534169" hidden="1" x14ac:dyDescent="0.2"/>
    <row r="534170" hidden="1" x14ac:dyDescent="0.2"/>
    <row r="534171" hidden="1" x14ac:dyDescent="0.2"/>
    <row r="534172" hidden="1" x14ac:dyDescent="0.2"/>
    <row r="534173" hidden="1" x14ac:dyDescent="0.2"/>
    <row r="534174" hidden="1" x14ac:dyDescent="0.2"/>
    <row r="534175" hidden="1" x14ac:dyDescent="0.2"/>
    <row r="534176" hidden="1" x14ac:dyDescent="0.2"/>
    <row r="534177" hidden="1" x14ac:dyDescent="0.2"/>
    <row r="534178" hidden="1" x14ac:dyDescent="0.2"/>
    <row r="534179" hidden="1" x14ac:dyDescent="0.2"/>
    <row r="534180" hidden="1" x14ac:dyDescent="0.2"/>
    <row r="534181" hidden="1" x14ac:dyDescent="0.2"/>
    <row r="534182" hidden="1" x14ac:dyDescent="0.2"/>
    <row r="534183" hidden="1" x14ac:dyDescent="0.2"/>
    <row r="534184" hidden="1" x14ac:dyDescent="0.2"/>
    <row r="534185" hidden="1" x14ac:dyDescent="0.2"/>
    <row r="534186" hidden="1" x14ac:dyDescent="0.2"/>
    <row r="534187" hidden="1" x14ac:dyDescent="0.2"/>
    <row r="534188" hidden="1" x14ac:dyDescent="0.2"/>
    <row r="534189" hidden="1" x14ac:dyDescent="0.2"/>
    <row r="534190" hidden="1" x14ac:dyDescent="0.2"/>
    <row r="534191" hidden="1" x14ac:dyDescent="0.2"/>
    <row r="534192" hidden="1" x14ac:dyDescent="0.2"/>
    <row r="534193" hidden="1" x14ac:dyDescent="0.2"/>
    <row r="534194" hidden="1" x14ac:dyDescent="0.2"/>
    <row r="534195" hidden="1" x14ac:dyDescent="0.2"/>
    <row r="534196" hidden="1" x14ac:dyDescent="0.2"/>
    <row r="534197" hidden="1" x14ac:dyDescent="0.2"/>
    <row r="534198" hidden="1" x14ac:dyDescent="0.2"/>
    <row r="534199" hidden="1" x14ac:dyDescent="0.2"/>
    <row r="534200" hidden="1" x14ac:dyDescent="0.2"/>
    <row r="534201" hidden="1" x14ac:dyDescent="0.2"/>
    <row r="534202" hidden="1" x14ac:dyDescent="0.2"/>
    <row r="534203" hidden="1" x14ac:dyDescent="0.2"/>
    <row r="534204" hidden="1" x14ac:dyDescent="0.2"/>
    <row r="534205" hidden="1" x14ac:dyDescent="0.2"/>
    <row r="534206" hidden="1" x14ac:dyDescent="0.2"/>
    <row r="534207" hidden="1" x14ac:dyDescent="0.2"/>
    <row r="534208" hidden="1" x14ac:dyDescent="0.2"/>
    <row r="534209" hidden="1" x14ac:dyDescent="0.2"/>
    <row r="534210" hidden="1" x14ac:dyDescent="0.2"/>
    <row r="534211" hidden="1" x14ac:dyDescent="0.2"/>
    <row r="534212" hidden="1" x14ac:dyDescent="0.2"/>
    <row r="534213" hidden="1" x14ac:dyDescent="0.2"/>
    <row r="534214" hidden="1" x14ac:dyDescent="0.2"/>
    <row r="534215" hidden="1" x14ac:dyDescent="0.2"/>
    <row r="534216" hidden="1" x14ac:dyDescent="0.2"/>
    <row r="534217" hidden="1" x14ac:dyDescent="0.2"/>
    <row r="534218" hidden="1" x14ac:dyDescent="0.2"/>
    <row r="534219" hidden="1" x14ac:dyDescent="0.2"/>
    <row r="534220" hidden="1" x14ac:dyDescent="0.2"/>
    <row r="534221" hidden="1" x14ac:dyDescent="0.2"/>
    <row r="534222" hidden="1" x14ac:dyDescent="0.2"/>
    <row r="534223" hidden="1" x14ac:dyDescent="0.2"/>
    <row r="534224" hidden="1" x14ac:dyDescent="0.2"/>
    <row r="534225" hidden="1" x14ac:dyDescent="0.2"/>
    <row r="534226" hidden="1" x14ac:dyDescent="0.2"/>
    <row r="534227" hidden="1" x14ac:dyDescent="0.2"/>
    <row r="534228" hidden="1" x14ac:dyDescent="0.2"/>
    <row r="534229" hidden="1" x14ac:dyDescent="0.2"/>
    <row r="534230" hidden="1" x14ac:dyDescent="0.2"/>
    <row r="534231" hidden="1" x14ac:dyDescent="0.2"/>
    <row r="534232" hidden="1" x14ac:dyDescent="0.2"/>
    <row r="534233" hidden="1" x14ac:dyDescent="0.2"/>
    <row r="534234" hidden="1" x14ac:dyDescent="0.2"/>
    <row r="534235" hidden="1" x14ac:dyDescent="0.2"/>
    <row r="534236" hidden="1" x14ac:dyDescent="0.2"/>
    <row r="534237" hidden="1" x14ac:dyDescent="0.2"/>
    <row r="534238" hidden="1" x14ac:dyDescent="0.2"/>
    <row r="534239" hidden="1" x14ac:dyDescent="0.2"/>
    <row r="534240" hidden="1" x14ac:dyDescent="0.2"/>
    <row r="534241" hidden="1" x14ac:dyDescent="0.2"/>
    <row r="534242" hidden="1" x14ac:dyDescent="0.2"/>
    <row r="534243" hidden="1" x14ac:dyDescent="0.2"/>
    <row r="534244" hidden="1" x14ac:dyDescent="0.2"/>
    <row r="534245" hidden="1" x14ac:dyDescent="0.2"/>
    <row r="534246" hidden="1" x14ac:dyDescent="0.2"/>
    <row r="534247" hidden="1" x14ac:dyDescent="0.2"/>
    <row r="534248" hidden="1" x14ac:dyDescent="0.2"/>
    <row r="534249" hidden="1" x14ac:dyDescent="0.2"/>
    <row r="534250" hidden="1" x14ac:dyDescent="0.2"/>
    <row r="534251" hidden="1" x14ac:dyDescent="0.2"/>
    <row r="534252" hidden="1" x14ac:dyDescent="0.2"/>
    <row r="534253" hidden="1" x14ac:dyDescent="0.2"/>
    <row r="534254" hidden="1" x14ac:dyDescent="0.2"/>
    <row r="534255" hidden="1" x14ac:dyDescent="0.2"/>
    <row r="534256" hidden="1" x14ac:dyDescent="0.2"/>
    <row r="534257" hidden="1" x14ac:dyDescent="0.2"/>
    <row r="534258" hidden="1" x14ac:dyDescent="0.2"/>
    <row r="534259" hidden="1" x14ac:dyDescent="0.2"/>
    <row r="534260" hidden="1" x14ac:dyDescent="0.2"/>
    <row r="534261" hidden="1" x14ac:dyDescent="0.2"/>
    <row r="534262" hidden="1" x14ac:dyDescent="0.2"/>
    <row r="534263" hidden="1" x14ac:dyDescent="0.2"/>
    <row r="534264" hidden="1" x14ac:dyDescent="0.2"/>
    <row r="534265" hidden="1" x14ac:dyDescent="0.2"/>
    <row r="534266" hidden="1" x14ac:dyDescent="0.2"/>
    <row r="534267" hidden="1" x14ac:dyDescent="0.2"/>
    <row r="534268" hidden="1" x14ac:dyDescent="0.2"/>
    <row r="534269" hidden="1" x14ac:dyDescent="0.2"/>
    <row r="534270" hidden="1" x14ac:dyDescent="0.2"/>
    <row r="534271" hidden="1" x14ac:dyDescent="0.2"/>
    <row r="534272" hidden="1" x14ac:dyDescent="0.2"/>
    <row r="534273" hidden="1" x14ac:dyDescent="0.2"/>
    <row r="534274" hidden="1" x14ac:dyDescent="0.2"/>
    <row r="534275" hidden="1" x14ac:dyDescent="0.2"/>
    <row r="534276" hidden="1" x14ac:dyDescent="0.2"/>
    <row r="534277" hidden="1" x14ac:dyDescent="0.2"/>
    <row r="534278" hidden="1" x14ac:dyDescent="0.2"/>
    <row r="534279" hidden="1" x14ac:dyDescent="0.2"/>
    <row r="534280" hidden="1" x14ac:dyDescent="0.2"/>
    <row r="534281" hidden="1" x14ac:dyDescent="0.2"/>
    <row r="534282" hidden="1" x14ac:dyDescent="0.2"/>
    <row r="534283" hidden="1" x14ac:dyDescent="0.2"/>
    <row r="534284" hidden="1" x14ac:dyDescent="0.2"/>
    <row r="534285" hidden="1" x14ac:dyDescent="0.2"/>
    <row r="534286" hidden="1" x14ac:dyDescent="0.2"/>
    <row r="534287" hidden="1" x14ac:dyDescent="0.2"/>
    <row r="534288" hidden="1" x14ac:dyDescent="0.2"/>
    <row r="534289" hidden="1" x14ac:dyDescent="0.2"/>
    <row r="534290" hidden="1" x14ac:dyDescent="0.2"/>
    <row r="534291" hidden="1" x14ac:dyDescent="0.2"/>
    <row r="534292" hidden="1" x14ac:dyDescent="0.2"/>
    <row r="534293" hidden="1" x14ac:dyDescent="0.2"/>
    <row r="534294" hidden="1" x14ac:dyDescent="0.2"/>
    <row r="534295" hidden="1" x14ac:dyDescent="0.2"/>
    <row r="534296" hidden="1" x14ac:dyDescent="0.2"/>
    <row r="534297" hidden="1" x14ac:dyDescent="0.2"/>
    <row r="534298" hidden="1" x14ac:dyDescent="0.2"/>
    <row r="534299" hidden="1" x14ac:dyDescent="0.2"/>
    <row r="534300" hidden="1" x14ac:dyDescent="0.2"/>
    <row r="534301" hidden="1" x14ac:dyDescent="0.2"/>
    <row r="534302" hidden="1" x14ac:dyDescent="0.2"/>
    <row r="534303" hidden="1" x14ac:dyDescent="0.2"/>
    <row r="534304" hidden="1" x14ac:dyDescent="0.2"/>
    <row r="534305" hidden="1" x14ac:dyDescent="0.2"/>
    <row r="534306" hidden="1" x14ac:dyDescent="0.2"/>
    <row r="534307" hidden="1" x14ac:dyDescent="0.2"/>
    <row r="534308" hidden="1" x14ac:dyDescent="0.2"/>
    <row r="534309" hidden="1" x14ac:dyDescent="0.2"/>
    <row r="534310" hidden="1" x14ac:dyDescent="0.2"/>
    <row r="534311" hidden="1" x14ac:dyDescent="0.2"/>
    <row r="534312" hidden="1" x14ac:dyDescent="0.2"/>
    <row r="534313" hidden="1" x14ac:dyDescent="0.2"/>
    <row r="534314" hidden="1" x14ac:dyDescent="0.2"/>
    <row r="534315" hidden="1" x14ac:dyDescent="0.2"/>
    <row r="534316" hidden="1" x14ac:dyDescent="0.2"/>
    <row r="534317" hidden="1" x14ac:dyDescent="0.2"/>
    <row r="534318" hidden="1" x14ac:dyDescent="0.2"/>
    <row r="534319" hidden="1" x14ac:dyDescent="0.2"/>
    <row r="534320" hidden="1" x14ac:dyDescent="0.2"/>
    <row r="534321" hidden="1" x14ac:dyDescent="0.2"/>
    <row r="534322" hidden="1" x14ac:dyDescent="0.2"/>
    <row r="534323" hidden="1" x14ac:dyDescent="0.2"/>
    <row r="534324" hidden="1" x14ac:dyDescent="0.2"/>
    <row r="534325" hidden="1" x14ac:dyDescent="0.2"/>
    <row r="534326" hidden="1" x14ac:dyDescent="0.2"/>
    <row r="534327" hidden="1" x14ac:dyDescent="0.2"/>
    <row r="534328" hidden="1" x14ac:dyDescent="0.2"/>
    <row r="534329" hidden="1" x14ac:dyDescent="0.2"/>
    <row r="534330" hidden="1" x14ac:dyDescent="0.2"/>
    <row r="534331" hidden="1" x14ac:dyDescent="0.2"/>
    <row r="534332" hidden="1" x14ac:dyDescent="0.2"/>
    <row r="534333" hidden="1" x14ac:dyDescent="0.2"/>
    <row r="534334" hidden="1" x14ac:dyDescent="0.2"/>
    <row r="534335" hidden="1" x14ac:dyDescent="0.2"/>
    <row r="534336" hidden="1" x14ac:dyDescent="0.2"/>
    <row r="534337" hidden="1" x14ac:dyDescent="0.2"/>
    <row r="534338" hidden="1" x14ac:dyDescent="0.2"/>
    <row r="534339" hidden="1" x14ac:dyDescent="0.2"/>
    <row r="534340" hidden="1" x14ac:dyDescent="0.2"/>
    <row r="534341" hidden="1" x14ac:dyDescent="0.2"/>
    <row r="534342" hidden="1" x14ac:dyDescent="0.2"/>
    <row r="534343" hidden="1" x14ac:dyDescent="0.2"/>
    <row r="534344" hidden="1" x14ac:dyDescent="0.2"/>
    <row r="534345" hidden="1" x14ac:dyDescent="0.2"/>
    <row r="534346" hidden="1" x14ac:dyDescent="0.2"/>
    <row r="534347" hidden="1" x14ac:dyDescent="0.2"/>
    <row r="534348" hidden="1" x14ac:dyDescent="0.2"/>
    <row r="534349" hidden="1" x14ac:dyDescent="0.2"/>
    <row r="534350" hidden="1" x14ac:dyDescent="0.2"/>
    <row r="534351" hidden="1" x14ac:dyDescent="0.2"/>
    <row r="534352" hidden="1" x14ac:dyDescent="0.2"/>
    <row r="534353" hidden="1" x14ac:dyDescent="0.2"/>
    <row r="534354" hidden="1" x14ac:dyDescent="0.2"/>
    <row r="534355" hidden="1" x14ac:dyDescent="0.2"/>
    <row r="534356" hidden="1" x14ac:dyDescent="0.2"/>
    <row r="534357" hidden="1" x14ac:dyDescent="0.2"/>
    <row r="534358" hidden="1" x14ac:dyDescent="0.2"/>
    <row r="534359" hidden="1" x14ac:dyDescent="0.2"/>
    <row r="534360" hidden="1" x14ac:dyDescent="0.2"/>
    <row r="534361" hidden="1" x14ac:dyDescent="0.2"/>
    <row r="534362" hidden="1" x14ac:dyDescent="0.2"/>
    <row r="534363" hidden="1" x14ac:dyDescent="0.2"/>
    <row r="534364" hidden="1" x14ac:dyDescent="0.2"/>
    <row r="534365" hidden="1" x14ac:dyDescent="0.2"/>
    <row r="534366" hidden="1" x14ac:dyDescent="0.2"/>
    <row r="534367" hidden="1" x14ac:dyDescent="0.2"/>
    <row r="534368" hidden="1" x14ac:dyDescent="0.2"/>
    <row r="534369" hidden="1" x14ac:dyDescent="0.2"/>
    <row r="534370" hidden="1" x14ac:dyDescent="0.2"/>
    <row r="534371" hidden="1" x14ac:dyDescent="0.2"/>
    <row r="534372" hidden="1" x14ac:dyDescent="0.2"/>
    <row r="534373" hidden="1" x14ac:dyDescent="0.2"/>
    <row r="534374" hidden="1" x14ac:dyDescent="0.2"/>
    <row r="534375" hidden="1" x14ac:dyDescent="0.2"/>
    <row r="534376" hidden="1" x14ac:dyDescent="0.2"/>
    <row r="534377" hidden="1" x14ac:dyDescent="0.2"/>
    <row r="534378" hidden="1" x14ac:dyDescent="0.2"/>
    <row r="534379" hidden="1" x14ac:dyDescent="0.2"/>
    <row r="534380" hidden="1" x14ac:dyDescent="0.2"/>
    <row r="534381" hidden="1" x14ac:dyDescent="0.2"/>
    <row r="534382" hidden="1" x14ac:dyDescent="0.2"/>
    <row r="534383" hidden="1" x14ac:dyDescent="0.2"/>
    <row r="534384" hidden="1" x14ac:dyDescent="0.2"/>
    <row r="534385" hidden="1" x14ac:dyDescent="0.2"/>
    <row r="534386" hidden="1" x14ac:dyDescent="0.2"/>
    <row r="534387" hidden="1" x14ac:dyDescent="0.2"/>
    <row r="534388" hidden="1" x14ac:dyDescent="0.2"/>
    <row r="534389" hidden="1" x14ac:dyDescent="0.2"/>
    <row r="534390" hidden="1" x14ac:dyDescent="0.2"/>
    <row r="534391" hidden="1" x14ac:dyDescent="0.2"/>
    <row r="534392" hidden="1" x14ac:dyDescent="0.2"/>
    <row r="534393" hidden="1" x14ac:dyDescent="0.2"/>
    <row r="534394" hidden="1" x14ac:dyDescent="0.2"/>
    <row r="534395" hidden="1" x14ac:dyDescent="0.2"/>
    <row r="534396" hidden="1" x14ac:dyDescent="0.2"/>
    <row r="534397" hidden="1" x14ac:dyDescent="0.2"/>
    <row r="534398" hidden="1" x14ac:dyDescent="0.2"/>
    <row r="534399" hidden="1" x14ac:dyDescent="0.2"/>
    <row r="534400" hidden="1" x14ac:dyDescent="0.2"/>
    <row r="534401" hidden="1" x14ac:dyDescent="0.2"/>
    <row r="534402" hidden="1" x14ac:dyDescent="0.2"/>
    <row r="534403" hidden="1" x14ac:dyDescent="0.2"/>
    <row r="534404" hidden="1" x14ac:dyDescent="0.2"/>
    <row r="534405" hidden="1" x14ac:dyDescent="0.2"/>
    <row r="534406" hidden="1" x14ac:dyDescent="0.2"/>
    <row r="534407" hidden="1" x14ac:dyDescent="0.2"/>
    <row r="534408" hidden="1" x14ac:dyDescent="0.2"/>
    <row r="534409" hidden="1" x14ac:dyDescent="0.2"/>
    <row r="534410" hidden="1" x14ac:dyDescent="0.2"/>
    <row r="534411" hidden="1" x14ac:dyDescent="0.2"/>
    <row r="534412" hidden="1" x14ac:dyDescent="0.2"/>
    <row r="534413" hidden="1" x14ac:dyDescent="0.2"/>
    <row r="534414" hidden="1" x14ac:dyDescent="0.2"/>
    <row r="534415" hidden="1" x14ac:dyDescent="0.2"/>
    <row r="534416" hidden="1" x14ac:dyDescent="0.2"/>
    <row r="534417" hidden="1" x14ac:dyDescent="0.2"/>
    <row r="534418" hidden="1" x14ac:dyDescent="0.2"/>
    <row r="534419" hidden="1" x14ac:dyDescent="0.2"/>
    <row r="534420" hidden="1" x14ac:dyDescent="0.2"/>
    <row r="534421" hidden="1" x14ac:dyDescent="0.2"/>
    <row r="534422" hidden="1" x14ac:dyDescent="0.2"/>
    <row r="534423" hidden="1" x14ac:dyDescent="0.2"/>
    <row r="534424" hidden="1" x14ac:dyDescent="0.2"/>
    <row r="534425" hidden="1" x14ac:dyDescent="0.2"/>
    <row r="534426" hidden="1" x14ac:dyDescent="0.2"/>
    <row r="534427" hidden="1" x14ac:dyDescent="0.2"/>
    <row r="534428" hidden="1" x14ac:dyDescent="0.2"/>
    <row r="534429" hidden="1" x14ac:dyDescent="0.2"/>
    <row r="534430" hidden="1" x14ac:dyDescent="0.2"/>
    <row r="534431" hidden="1" x14ac:dyDescent="0.2"/>
    <row r="534432" hidden="1" x14ac:dyDescent="0.2"/>
    <row r="534433" hidden="1" x14ac:dyDescent="0.2"/>
    <row r="534434" hidden="1" x14ac:dyDescent="0.2"/>
    <row r="534435" hidden="1" x14ac:dyDescent="0.2"/>
    <row r="534436" hidden="1" x14ac:dyDescent="0.2"/>
    <row r="534437" hidden="1" x14ac:dyDescent="0.2"/>
    <row r="534438" hidden="1" x14ac:dyDescent="0.2"/>
    <row r="534439" hidden="1" x14ac:dyDescent="0.2"/>
    <row r="534440" hidden="1" x14ac:dyDescent="0.2"/>
    <row r="534441" hidden="1" x14ac:dyDescent="0.2"/>
    <row r="534442" hidden="1" x14ac:dyDescent="0.2"/>
    <row r="534443" hidden="1" x14ac:dyDescent="0.2"/>
    <row r="534444" hidden="1" x14ac:dyDescent="0.2"/>
    <row r="534445" hidden="1" x14ac:dyDescent="0.2"/>
    <row r="534446" hidden="1" x14ac:dyDescent="0.2"/>
    <row r="534447" hidden="1" x14ac:dyDescent="0.2"/>
    <row r="534448" hidden="1" x14ac:dyDescent="0.2"/>
    <row r="534449" hidden="1" x14ac:dyDescent="0.2"/>
    <row r="534450" hidden="1" x14ac:dyDescent="0.2"/>
    <row r="534451" hidden="1" x14ac:dyDescent="0.2"/>
    <row r="534452" hidden="1" x14ac:dyDescent="0.2"/>
    <row r="534453" hidden="1" x14ac:dyDescent="0.2"/>
    <row r="534454" hidden="1" x14ac:dyDescent="0.2"/>
    <row r="534455" hidden="1" x14ac:dyDescent="0.2"/>
    <row r="534456" hidden="1" x14ac:dyDescent="0.2"/>
    <row r="534457" hidden="1" x14ac:dyDescent="0.2"/>
    <row r="534458" hidden="1" x14ac:dyDescent="0.2"/>
    <row r="534459" hidden="1" x14ac:dyDescent="0.2"/>
    <row r="534460" hidden="1" x14ac:dyDescent="0.2"/>
    <row r="534461" hidden="1" x14ac:dyDescent="0.2"/>
    <row r="534462" hidden="1" x14ac:dyDescent="0.2"/>
    <row r="534463" hidden="1" x14ac:dyDescent="0.2"/>
    <row r="534464" hidden="1" x14ac:dyDescent="0.2"/>
    <row r="534465" hidden="1" x14ac:dyDescent="0.2"/>
    <row r="534466" hidden="1" x14ac:dyDescent="0.2"/>
    <row r="534467" hidden="1" x14ac:dyDescent="0.2"/>
    <row r="534468" hidden="1" x14ac:dyDescent="0.2"/>
    <row r="534469" hidden="1" x14ac:dyDescent="0.2"/>
    <row r="534470" hidden="1" x14ac:dyDescent="0.2"/>
    <row r="534471" hidden="1" x14ac:dyDescent="0.2"/>
    <row r="534472" hidden="1" x14ac:dyDescent="0.2"/>
    <row r="534473" hidden="1" x14ac:dyDescent="0.2"/>
    <row r="534474" hidden="1" x14ac:dyDescent="0.2"/>
    <row r="534475" hidden="1" x14ac:dyDescent="0.2"/>
    <row r="534476" hidden="1" x14ac:dyDescent="0.2"/>
    <row r="534477" hidden="1" x14ac:dyDescent="0.2"/>
    <row r="534478" hidden="1" x14ac:dyDescent="0.2"/>
    <row r="534479" hidden="1" x14ac:dyDescent="0.2"/>
    <row r="534480" hidden="1" x14ac:dyDescent="0.2"/>
    <row r="534481" hidden="1" x14ac:dyDescent="0.2"/>
    <row r="534482" hidden="1" x14ac:dyDescent="0.2"/>
    <row r="534483" hidden="1" x14ac:dyDescent="0.2"/>
    <row r="534484" hidden="1" x14ac:dyDescent="0.2"/>
    <row r="534485" hidden="1" x14ac:dyDescent="0.2"/>
    <row r="534486" hidden="1" x14ac:dyDescent="0.2"/>
    <row r="534487" hidden="1" x14ac:dyDescent="0.2"/>
    <row r="534488" hidden="1" x14ac:dyDescent="0.2"/>
    <row r="534489" hidden="1" x14ac:dyDescent="0.2"/>
    <row r="534490" hidden="1" x14ac:dyDescent="0.2"/>
    <row r="534491" hidden="1" x14ac:dyDescent="0.2"/>
    <row r="534492" hidden="1" x14ac:dyDescent="0.2"/>
    <row r="534493" hidden="1" x14ac:dyDescent="0.2"/>
    <row r="534494" hidden="1" x14ac:dyDescent="0.2"/>
    <row r="534495" hidden="1" x14ac:dyDescent="0.2"/>
    <row r="534496" hidden="1" x14ac:dyDescent="0.2"/>
    <row r="534497" hidden="1" x14ac:dyDescent="0.2"/>
    <row r="534498" hidden="1" x14ac:dyDescent="0.2"/>
    <row r="534499" hidden="1" x14ac:dyDescent="0.2"/>
    <row r="534500" hidden="1" x14ac:dyDescent="0.2"/>
    <row r="534501" hidden="1" x14ac:dyDescent="0.2"/>
    <row r="534502" hidden="1" x14ac:dyDescent="0.2"/>
    <row r="534503" hidden="1" x14ac:dyDescent="0.2"/>
    <row r="534504" hidden="1" x14ac:dyDescent="0.2"/>
    <row r="534505" hidden="1" x14ac:dyDescent="0.2"/>
    <row r="534506" hidden="1" x14ac:dyDescent="0.2"/>
    <row r="534507" hidden="1" x14ac:dyDescent="0.2"/>
    <row r="534508" hidden="1" x14ac:dyDescent="0.2"/>
    <row r="534509" hidden="1" x14ac:dyDescent="0.2"/>
    <row r="534510" hidden="1" x14ac:dyDescent="0.2"/>
    <row r="534511" hidden="1" x14ac:dyDescent="0.2"/>
    <row r="534512" hidden="1" x14ac:dyDescent="0.2"/>
    <row r="534513" hidden="1" x14ac:dyDescent="0.2"/>
    <row r="534514" hidden="1" x14ac:dyDescent="0.2"/>
    <row r="534515" hidden="1" x14ac:dyDescent="0.2"/>
    <row r="534516" hidden="1" x14ac:dyDescent="0.2"/>
    <row r="534517" hidden="1" x14ac:dyDescent="0.2"/>
    <row r="534518" hidden="1" x14ac:dyDescent="0.2"/>
    <row r="534519" hidden="1" x14ac:dyDescent="0.2"/>
    <row r="534520" hidden="1" x14ac:dyDescent="0.2"/>
    <row r="534521" hidden="1" x14ac:dyDescent="0.2"/>
    <row r="534522" hidden="1" x14ac:dyDescent="0.2"/>
    <row r="534523" hidden="1" x14ac:dyDescent="0.2"/>
    <row r="534524" hidden="1" x14ac:dyDescent="0.2"/>
    <row r="534525" hidden="1" x14ac:dyDescent="0.2"/>
    <row r="534526" hidden="1" x14ac:dyDescent="0.2"/>
    <row r="534527" hidden="1" x14ac:dyDescent="0.2"/>
    <row r="534528" hidden="1" x14ac:dyDescent="0.2"/>
    <row r="534529" hidden="1" x14ac:dyDescent="0.2"/>
    <row r="534530" hidden="1" x14ac:dyDescent="0.2"/>
    <row r="534531" hidden="1" x14ac:dyDescent="0.2"/>
    <row r="534532" hidden="1" x14ac:dyDescent="0.2"/>
    <row r="534533" hidden="1" x14ac:dyDescent="0.2"/>
    <row r="534534" hidden="1" x14ac:dyDescent="0.2"/>
    <row r="534535" hidden="1" x14ac:dyDescent="0.2"/>
    <row r="534536" hidden="1" x14ac:dyDescent="0.2"/>
    <row r="534537" hidden="1" x14ac:dyDescent="0.2"/>
    <row r="534538" hidden="1" x14ac:dyDescent="0.2"/>
    <row r="534539" hidden="1" x14ac:dyDescent="0.2"/>
    <row r="534540" hidden="1" x14ac:dyDescent="0.2"/>
    <row r="534541" hidden="1" x14ac:dyDescent="0.2"/>
    <row r="534542" hidden="1" x14ac:dyDescent="0.2"/>
    <row r="534543" hidden="1" x14ac:dyDescent="0.2"/>
    <row r="534544" hidden="1" x14ac:dyDescent="0.2"/>
    <row r="534545" hidden="1" x14ac:dyDescent="0.2"/>
    <row r="534546" hidden="1" x14ac:dyDescent="0.2"/>
    <row r="534547" hidden="1" x14ac:dyDescent="0.2"/>
    <row r="534548" hidden="1" x14ac:dyDescent="0.2"/>
    <row r="534549" hidden="1" x14ac:dyDescent="0.2"/>
    <row r="534550" hidden="1" x14ac:dyDescent="0.2"/>
    <row r="534551" hidden="1" x14ac:dyDescent="0.2"/>
    <row r="534552" hidden="1" x14ac:dyDescent="0.2"/>
    <row r="534553" hidden="1" x14ac:dyDescent="0.2"/>
    <row r="534554" hidden="1" x14ac:dyDescent="0.2"/>
    <row r="534555" hidden="1" x14ac:dyDescent="0.2"/>
    <row r="534556" hidden="1" x14ac:dyDescent="0.2"/>
    <row r="534557" hidden="1" x14ac:dyDescent="0.2"/>
    <row r="534558" hidden="1" x14ac:dyDescent="0.2"/>
    <row r="534559" hidden="1" x14ac:dyDescent="0.2"/>
    <row r="534560" hidden="1" x14ac:dyDescent="0.2"/>
    <row r="534561" hidden="1" x14ac:dyDescent="0.2"/>
    <row r="534562" hidden="1" x14ac:dyDescent="0.2"/>
    <row r="534563" hidden="1" x14ac:dyDescent="0.2"/>
    <row r="534564" hidden="1" x14ac:dyDescent="0.2"/>
    <row r="534565" hidden="1" x14ac:dyDescent="0.2"/>
    <row r="534566" hidden="1" x14ac:dyDescent="0.2"/>
    <row r="534567" hidden="1" x14ac:dyDescent="0.2"/>
    <row r="534568" hidden="1" x14ac:dyDescent="0.2"/>
    <row r="534569" hidden="1" x14ac:dyDescent="0.2"/>
    <row r="534570" hidden="1" x14ac:dyDescent="0.2"/>
    <row r="534571" hidden="1" x14ac:dyDescent="0.2"/>
    <row r="534572" hidden="1" x14ac:dyDescent="0.2"/>
    <row r="534573" hidden="1" x14ac:dyDescent="0.2"/>
    <row r="534574" hidden="1" x14ac:dyDescent="0.2"/>
    <row r="534575" hidden="1" x14ac:dyDescent="0.2"/>
    <row r="534576" hidden="1" x14ac:dyDescent="0.2"/>
    <row r="534577" hidden="1" x14ac:dyDescent="0.2"/>
    <row r="534578" hidden="1" x14ac:dyDescent="0.2"/>
    <row r="534579" hidden="1" x14ac:dyDescent="0.2"/>
    <row r="534580" hidden="1" x14ac:dyDescent="0.2"/>
    <row r="534581" hidden="1" x14ac:dyDescent="0.2"/>
    <row r="534582" hidden="1" x14ac:dyDescent="0.2"/>
    <row r="534583" hidden="1" x14ac:dyDescent="0.2"/>
    <row r="534584" hidden="1" x14ac:dyDescent="0.2"/>
    <row r="534585" hidden="1" x14ac:dyDescent="0.2"/>
    <row r="534586" hidden="1" x14ac:dyDescent="0.2"/>
    <row r="534587" hidden="1" x14ac:dyDescent="0.2"/>
    <row r="534588" hidden="1" x14ac:dyDescent="0.2"/>
    <row r="534589" hidden="1" x14ac:dyDescent="0.2"/>
    <row r="534590" hidden="1" x14ac:dyDescent="0.2"/>
    <row r="534591" hidden="1" x14ac:dyDescent="0.2"/>
    <row r="534592" hidden="1" x14ac:dyDescent="0.2"/>
    <row r="534593" hidden="1" x14ac:dyDescent="0.2"/>
    <row r="534594" hidden="1" x14ac:dyDescent="0.2"/>
    <row r="534595" hidden="1" x14ac:dyDescent="0.2"/>
    <row r="534596" hidden="1" x14ac:dyDescent="0.2"/>
    <row r="534597" hidden="1" x14ac:dyDescent="0.2"/>
    <row r="534598" hidden="1" x14ac:dyDescent="0.2"/>
    <row r="534599" hidden="1" x14ac:dyDescent="0.2"/>
    <row r="534600" hidden="1" x14ac:dyDescent="0.2"/>
    <row r="534601" hidden="1" x14ac:dyDescent="0.2"/>
    <row r="534602" hidden="1" x14ac:dyDescent="0.2"/>
    <row r="534603" hidden="1" x14ac:dyDescent="0.2"/>
    <row r="534604" hidden="1" x14ac:dyDescent="0.2"/>
    <row r="534605" hidden="1" x14ac:dyDescent="0.2"/>
    <row r="534606" hidden="1" x14ac:dyDescent="0.2"/>
    <row r="534607" hidden="1" x14ac:dyDescent="0.2"/>
    <row r="534608" hidden="1" x14ac:dyDescent="0.2"/>
    <row r="534609" hidden="1" x14ac:dyDescent="0.2"/>
    <row r="534610" hidden="1" x14ac:dyDescent="0.2"/>
    <row r="534611" hidden="1" x14ac:dyDescent="0.2"/>
    <row r="534612" hidden="1" x14ac:dyDescent="0.2"/>
    <row r="534613" hidden="1" x14ac:dyDescent="0.2"/>
    <row r="534614" hidden="1" x14ac:dyDescent="0.2"/>
    <row r="534615" hidden="1" x14ac:dyDescent="0.2"/>
    <row r="534616" hidden="1" x14ac:dyDescent="0.2"/>
    <row r="534617" hidden="1" x14ac:dyDescent="0.2"/>
    <row r="534618" hidden="1" x14ac:dyDescent="0.2"/>
    <row r="534619" hidden="1" x14ac:dyDescent="0.2"/>
    <row r="534620" hidden="1" x14ac:dyDescent="0.2"/>
    <row r="534621" hidden="1" x14ac:dyDescent="0.2"/>
    <row r="534622" hidden="1" x14ac:dyDescent="0.2"/>
    <row r="534623" hidden="1" x14ac:dyDescent="0.2"/>
    <row r="534624" hidden="1" x14ac:dyDescent="0.2"/>
    <row r="534625" hidden="1" x14ac:dyDescent="0.2"/>
    <row r="534626" hidden="1" x14ac:dyDescent="0.2"/>
    <row r="534627" hidden="1" x14ac:dyDescent="0.2"/>
    <row r="534628" hidden="1" x14ac:dyDescent="0.2"/>
    <row r="534629" hidden="1" x14ac:dyDescent="0.2"/>
    <row r="534630" hidden="1" x14ac:dyDescent="0.2"/>
    <row r="534631" hidden="1" x14ac:dyDescent="0.2"/>
    <row r="534632" hidden="1" x14ac:dyDescent="0.2"/>
    <row r="534633" hidden="1" x14ac:dyDescent="0.2"/>
    <row r="534634" hidden="1" x14ac:dyDescent="0.2"/>
    <row r="534635" hidden="1" x14ac:dyDescent="0.2"/>
    <row r="534636" hidden="1" x14ac:dyDescent="0.2"/>
    <row r="534637" hidden="1" x14ac:dyDescent="0.2"/>
    <row r="534638" hidden="1" x14ac:dyDescent="0.2"/>
    <row r="534639" hidden="1" x14ac:dyDescent="0.2"/>
    <row r="534640" hidden="1" x14ac:dyDescent="0.2"/>
    <row r="534641" hidden="1" x14ac:dyDescent="0.2"/>
    <row r="534642" hidden="1" x14ac:dyDescent="0.2"/>
    <row r="534643" hidden="1" x14ac:dyDescent="0.2"/>
    <row r="534644" hidden="1" x14ac:dyDescent="0.2"/>
    <row r="534645" hidden="1" x14ac:dyDescent="0.2"/>
    <row r="534646" hidden="1" x14ac:dyDescent="0.2"/>
    <row r="534647" hidden="1" x14ac:dyDescent="0.2"/>
    <row r="534648" hidden="1" x14ac:dyDescent="0.2"/>
    <row r="534649" hidden="1" x14ac:dyDescent="0.2"/>
    <row r="534650" hidden="1" x14ac:dyDescent="0.2"/>
    <row r="534651" hidden="1" x14ac:dyDescent="0.2"/>
    <row r="534652" hidden="1" x14ac:dyDescent="0.2"/>
    <row r="534653" hidden="1" x14ac:dyDescent="0.2"/>
    <row r="534654" hidden="1" x14ac:dyDescent="0.2"/>
    <row r="534655" hidden="1" x14ac:dyDescent="0.2"/>
    <row r="534656" hidden="1" x14ac:dyDescent="0.2"/>
    <row r="534657" hidden="1" x14ac:dyDescent="0.2"/>
    <row r="534658" hidden="1" x14ac:dyDescent="0.2"/>
    <row r="534659" hidden="1" x14ac:dyDescent="0.2"/>
    <row r="534660" hidden="1" x14ac:dyDescent="0.2"/>
    <row r="534661" hidden="1" x14ac:dyDescent="0.2"/>
    <row r="534662" hidden="1" x14ac:dyDescent="0.2"/>
    <row r="534663" hidden="1" x14ac:dyDescent="0.2"/>
    <row r="534664" hidden="1" x14ac:dyDescent="0.2"/>
    <row r="534665" hidden="1" x14ac:dyDescent="0.2"/>
    <row r="534666" hidden="1" x14ac:dyDescent="0.2"/>
    <row r="534667" hidden="1" x14ac:dyDescent="0.2"/>
    <row r="534668" hidden="1" x14ac:dyDescent="0.2"/>
    <row r="534669" hidden="1" x14ac:dyDescent="0.2"/>
    <row r="534670" hidden="1" x14ac:dyDescent="0.2"/>
    <row r="534671" hidden="1" x14ac:dyDescent="0.2"/>
    <row r="534672" hidden="1" x14ac:dyDescent="0.2"/>
    <row r="534673" hidden="1" x14ac:dyDescent="0.2"/>
    <row r="534674" hidden="1" x14ac:dyDescent="0.2"/>
    <row r="534675" hidden="1" x14ac:dyDescent="0.2"/>
    <row r="534676" hidden="1" x14ac:dyDescent="0.2"/>
    <row r="534677" hidden="1" x14ac:dyDescent="0.2"/>
    <row r="534678" hidden="1" x14ac:dyDescent="0.2"/>
    <row r="534679" hidden="1" x14ac:dyDescent="0.2"/>
    <row r="534680" hidden="1" x14ac:dyDescent="0.2"/>
    <row r="534681" hidden="1" x14ac:dyDescent="0.2"/>
    <row r="534682" hidden="1" x14ac:dyDescent="0.2"/>
    <row r="534683" hidden="1" x14ac:dyDescent="0.2"/>
    <row r="534684" hidden="1" x14ac:dyDescent="0.2"/>
    <row r="534685" hidden="1" x14ac:dyDescent="0.2"/>
    <row r="534686" hidden="1" x14ac:dyDescent="0.2"/>
    <row r="534687" hidden="1" x14ac:dyDescent="0.2"/>
    <row r="534688" hidden="1" x14ac:dyDescent="0.2"/>
    <row r="534689" hidden="1" x14ac:dyDescent="0.2"/>
    <row r="534690" hidden="1" x14ac:dyDescent="0.2"/>
    <row r="534691" hidden="1" x14ac:dyDescent="0.2"/>
    <row r="534692" hidden="1" x14ac:dyDescent="0.2"/>
    <row r="534693" hidden="1" x14ac:dyDescent="0.2"/>
    <row r="534694" hidden="1" x14ac:dyDescent="0.2"/>
    <row r="534695" hidden="1" x14ac:dyDescent="0.2"/>
    <row r="534696" hidden="1" x14ac:dyDescent="0.2"/>
    <row r="534697" hidden="1" x14ac:dyDescent="0.2"/>
    <row r="534698" hidden="1" x14ac:dyDescent="0.2"/>
    <row r="534699" hidden="1" x14ac:dyDescent="0.2"/>
    <row r="534700" hidden="1" x14ac:dyDescent="0.2"/>
    <row r="534701" hidden="1" x14ac:dyDescent="0.2"/>
    <row r="534702" hidden="1" x14ac:dyDescent="0.2"/>
    <row r="534703" hidden="1" x14ac:dyDescent="0.2"/>
    <row r="534704" hidden="1" x14ac:dyDescent="0.2"/>
    <row r="534705" hidden="1" x14ac:dyDescent="0.2"/>
    <row r="534706" hidden="1" x14ac:dyDescent="0.2"/>
    <row r="534707" hidden="1" x14ac:dyDescent="0.2"/>
    <row r="534708" hidden="1" x14ac:dyDescent="0.2"/>
    <row r="534709" hidden="1" x14ac:dyDescent="0.2"/>
    <row r="534710" hidden="1" x14ac:dyDescent="0.2"/>
    <row r="534711" hidden="1" x14ac:dyDescent="0.2"/>
    <row r="534712" hidden="1" x14ac:dyDescent="0.2"/>
    <row r="534713" hidden="1" x14ac:dyDescent="0.2"/>
    <row r="534714" hidden="1" x14ac:dyDescent="0.2"/>
    <row r="534715" hidden="1" x14ac:dyDescent="0.2"/>
    <row r="534716" hidden="1" x14ac:dyDescent="0.2"/>
    <row r="534717" hidden="1" x14ac:dyDescent="0.2"/>
    <row r="534718" hidden="1" x14ac:dyDescent="0.2"/>
    <row r="534719" hidden="1" x14ac:dyDescent="0.2"/>
    <row r="534720" hidden="1" x14ac:dyDescent="0.2"/>
    <row r="534721" hidden="1" x14ac:dyDescent="0.2"/>
    <row r="534722" hidden="1" x14ac:dyDescent="0.2"/>
    <row r="534723" hidden="1" x14ac:dyDescent="0.2"/>
    <row r="534724" hidden="1" x14ac:dyDescent="0.2"/>
    <row r="534725" hidden="1" x14ac:dyDescent="0.2"/>
    <row r="534726" hidden="1" x14ac:dyDescent="0.2"/>
    <row r="534727" hidden="1" x14ac:dyDescent="0.2"/>
    <row r="534728" hidden="1" x14ac:dyDescent="0.2"/>
    <row r="534729" hidden="1" x14ac:dyDescent="0.2"/>
    <row r="534730" hidden="1" x14ac:dyDescent="0.2"/>
    <row r="534731" hidden="1" x14ac:dyDescent="0.2"/>
    <row r="534732" hidden="1" x14ac:dyDescent="0.2"/>
    <row r="534733" hidden="1" x14ac:dyDescent="0.2"/>
    <row r="534734" hidden="1" x14ac:dyDescent="0.2"/>
    <row r="534735" hidden="1" x14ac:dyDescent="0.2"/>
    <row r="534736" hidden="1" x14ac:dyDescent="0.2"/>
    <row r="534737" hidden="1" x14ac:dyDescent="0.2"/>
    <row r="534738" hidden="1" x14ac:dyDescent="0.2"/>
    <row r="534739" hidden="1" x14ac:dyDescent="0.2"/>
    <row r="534740" hidden="1" x14ac:dyDescent="0.2"/>
    <row r="534741" hidden="1" x14ac:dyDescent="0.2"/>
    <row r="534742" hidden="1" x14ac:dyDescent="0.2"/>
    <row r="534743" hidden="1" x14ac:dyDescent="0.2"/>
    <row r="534744" hidden="1" x14ac:dyDescent="0.2"/>
    <row r="534745" hidden="1" x14ac:dyDescent="0.2"/>
    <row r="534746" hidden="1" x14ac:dyDescent="0.2"/>
    <row r="534747" hidden="1" x14ac:dyDescent="0.2"/>
    <row r="534748" hidden="1" x14ac:dyDescent="0.2"/>
    <row r="534749" hidden="1" x14ac:dyDescent="0.2"/>
    <row r="534750" hidden="1" x14ac:dyDescent="0.2"/>
    <row r="534751" hidden="1" x14ac:dyDescent="0.2"/>
    <row r="534752" hidden="1" x14ac:dyDescent="0.2"/>
    <row r="534753" hidden="1" x14ac:dyDescent="0.2"/>
    <row r="534754" hidden="1" x14ac:dyDescent="0.2"/>
    <row r="534755" hidden="1" x14ac:dyDescent="0.2"/>
    <row r="534756" hidden="1" x14ac:dyDescent="0.2"/>
    <row r="534757" hidden="1" x14ac:dyDescent="0.2"/>
    <row r="534758" hidden="1" x14ac:dyDescent="0.2"/>
    <row r="534759" hidden="1" x14ac:dyDescent="0.2"/>
    <row r="534760" hidden="1" x14ac:dyDescent="0.2"/>
    <row r="534761" hidden="1" x14ac:dyDescent="0.2"/>
    <row r="534762" hidden="1" x14ac:dyDescent="0.2"/>
    <row r="534763" hidden="1" x14ac:dyDescent="0.2"/>
    <row r="534764" hidden="1" x14ac:dyDescent="0.2"/>
    <row r="534765" hidden="1" x14ac:dyDescent="0.2"/>
    <row r="534766" hidden="1" x14ac:dyDescent="0.2"/>
    <row r="534767" hidden="1" x14ac:dyDescent="0.2"/>
    <row r="534768" hidden="1" x14ac:dyDescent="0.2"/>
    <row r="534769" hidden="1" x14ac:dyDescent="0.2"/>
    <row r="534770" hidden="1" x14ac:dyDescent="0.2"/>
    <row r="534771" hidden="1" x14ac:dyDescent="0.2"/>
    <row r="534772" hidden="1" x14ac:dyDescent="0.2"/>
    <row r="534773" hidden="1" x14ac:dyDescent="0.2"/>
    <row r="534774" hidden="1" x14ac:dyDescent="0.2"/>
    <row r="534775" hidden="1" x14ac:dyDescent="0.2"/>
    <row r="534776" hidden="1" x14ac:dyDescent="0.2"/>
    <row r="534777" hidden="1" x14ac:dyDescent="0.2"/>
    <row r="534778" hidden="1" x14ac:dyDescent="0.2"/>
    <row r="534779" hidden="1" x14ac:dyDescent="0.2"/>
    <row r="534780" hidden="1" x14ac:dyDescent="0.2"/>
    <row r="534781" hidden="1" x14ac:dyDescent="0.2"/>
    <row r="534782" hidden="1" x14ac:dyDescent="0.2"/>
    <row r="534783" hidden="1" x14ac:dyDescent="0.2"/>
    <row r="534784" hidden="1" x14ac:dyDescent="0.2"/>
    <row r="534785" hidden="1" x14ac:dyDescent="0.2"/>
    <row r="534786" hidden="1" x14ac:dyDescent="0.2"/>
    <row r="534787" hidden="1" x14ac:dyDescent="0.2"/>
    <row r="534788" hidden="1" x14ac:dyDescent="0.2"/>
    <row r="534789" hidden="1" x14ac:dyDescent="0.2"/>
    <row r="534790" hidden="1" x14ac:dyDescent="0.2"/>
    <row r="534791" hidden="1" x14ac:dyDescent="0.2"/>
    <row r="534792" hidden="1" x14ac:dyDescent="0.2"/>
    <row r="534793" hidden="1" x14ac:dyDescent="0.2"/>
    <row r="534794" hidden="1" x14ac:dyDescent="0.2"/>
    <row r="534795" hidden="1" x14ac:dyDescent="0.2"/>
    <row r="534796" hidden="1" x14ac:dyDescent="0.2"/>
    <row r="534797" hidden="1" x14ac:dyDescent="0.2"/>
    <row r="534798" hidden="1" x14ac:dyDescent="0.2"/>
    <row r="534799" hidden="1" x14ac:dyDescent="0.2"/>
    <row r="534800" hidden="1" x14ac:dyDescent="0.2"/>
    <row r="534801" hidden="1" x14ac:dyDescent="0.2"/>
    <row r="534802" hidden="1" x14ac:dyDescent="0.2"/>
    <row r="534803" hidden="1" x14ac:dyDescent="0.2"/>
    <row r="534804" hidden="1" x14ac:dyDescent="0.2"/>
    <row r="534805" hidden="1" x14ac:dyDescent="0.2"/>
    <row r="534806" hidden="1" x14ac:dyDescent="0.2"/>
    <row r="534807" hidden="1" x14ac:dyDescent="0.2"/>
    <row r="534808" hidden="1" x14ac:dyDescent="0.2"/>
    <row r="534809" hidden="1" x14ac:dyDescent="0.2"/>
    <row r="534810" hidden="1" x14ac:dyDescent="0.2"/>
    <row r="534811" hidden="1" x14ac:dyDescent="0.2"/>
    <row r="534812" hidden="1" x14ac:dyDescent="0.2"/>
    <row r="534813" hidden="1" x14ac:dyDescent="0.2"/>
    <row r="534814" hidden="1" x14ac:dyDescent="0.2"/>
    <row r="534815" hidden="1" x14ac:dyDescent="0.2"/>
    <row r="534816" hidden="1" x14ac:dyDescent="0.2"/>
    <row r="534817" hidden="1" x14ac:dyDescent="0.2"/>
    <row r="534818" hidden="1" x14ac:dyDescent="0.2"/>
    <row r="534819" hidden="1" x14ac:dyDescent="0.2"/>
    <row r="534820" hidden="1" x14ac:dyDescent="0.2"/>
    <row r="534821" hidden="1" x14ac:dyDescent="0.2"/>
    <row r="534822" hidden="1" x14ac:dyDescent="0.2"/>
    <row r="534823" hidden="1" x14ac:dyDescent="0.2"/>
    <row r="534824" hidden="1" x14ac:dyDescent="0.2"/>
    <row r="534825" hidden="1" x14ac:dyDescent="0.2"/>
    <row r="534826" hidden="1" x14ac:dyDescent="0.2"/>
    <row r="534827" hidden="1" x14ac:dyDescent="0.2"/>
    <row r="534828" hidden="1" x14ac:dyDescent="0.2"/>
    <row r="534829" hidden="1" x14ac:dyDescent="0.2"/>
    <row r="534830" hidden="1" x14ac:dyDescent="0.2"/>
    <row r="534831" hidden="1" x14ac:dyDescent="0.2"/>
    <row r="534832" hidden="1" x14ac:dyDescent="0.2"/>
    <row r="534833" hidden="1" x14ac:dyDescent="0.2"/>
    <row r="534834" hidden="1" x14ac:dyDescent="0.2"/>
    <row r="534835" hidden="1" x14ac:dyDescent="0.2"/>
    <row r="534836" hidden="1" x14ac:dyDescent="0.2"/>
    <row r="534837" hidden="1" x14ac:dyDescent="0.2"/>
    <row r="534838" hidden="1" x14ac:dyDescent="0.2"/>
    <row r="534839" hidden="1" x14ac:dyDescent="0.2"/>
    <row r="534840" hidden="1" x14ac:dyDescent="0.2"/>
    <row r="534841" hidden="1" x14ac:dyDescent="0.2"/>
    <row r="534842" hidden="1" x14ac:dyDescent="0.2"/>
    <row r="534843" hidden="1" x14ac:dyDescent="0.2"/>
    <row r="534844" hidden="1" x14ac:dyDescent="0.2"/>
    <row r="534845" hidden="1" x14ac:dyDescent="0.2"/>
    <row r="534846" hidden="1" x14ac:dyDescent="0.2"/>
    <row r="534847" hidden="1" x14ac:dyDescent="0.2"/>
    <row r="534848" hidden="1" x14ac:dyDescent="0.2"/>
    <row r="534849" hidden="1" x14ac:dyDescent="0.2"/>
    <row r="534850" hidden="1" x14ac:dyDescent="0.2"/>
    <row r="534851" hidden="1" x14ac:dyDescent="0.2"/>
    <row r="534852" hidden="1" x14ac:dyDescent="0.2"/>
    <row r="534853" hidden="1" x14ac:dyDescent="0.2"/>
    <row r="534854" hidden="1" x14ac:dyDescent="0.2"/>
    <row r="534855" hidden="1" x14ac:dyDescent="0.2"/>
    <row r="534856" hidden="1" x14ac:dyDescent="0.2"/>
    <row r="534857" hidden="1" x14ac:dyDescent="0.2"/>
    <row r="534858" hidden="1" x14ac:dyDescent="0.2"/>
    <row r="534859" hidden="1" x14ac:dyDescent="0.2"/>
    <row r="534860" hidden="1" x14ac:dyDescent="0.2"/>
    <row r="534861" hidden="1" x14ac:dyDescent="0.2"/>
    <row r="534862" hidden="1" x14ac:dyDescent="0.2"/>
    <row r="534863" hidden="1" x14ac:dyDescent="0.2"/>
    <row r="534864" hidden="1" x14ac:dyDescent="0.2"/>
    <row r="534865" hidden="1" x14ac:dyDescent="0.2"/>
    <row r="534866" hidden="1" x14ac:dyDescent="0.2"/>
    <row r="534867" hidden="1" x14ac:dyDescent="0.2"/>
    <row r="534868" hidden="1" x14ac:dyDescent="0.2"/>
    <row r="534869" hidden="1" x14ac:dyDescent="0.2"/>
    <row r="534870" hidden="1" x14ac:dyDescent="0.2"/>
    <row r="534871" hidden="1" x14ac:dyDescent="0.2"/>
    <row r="534872" hidden="1" x14ac:dyDescent="0.2"/>
    <row r="534873" hidden="1" x14ac:dyDescent="0.2"/>
    <row r="534874" hidden="1" x14ac:dyDescent="0.2"/>
    <row r="534875" hidden="1" x14ac:dyDescent="0.2"/>
    <row r="534876" hidden="1" x14ac:dyDescent="0.2"/>
    <row r="534877" hidden="1" x14ac:dyDescent="0.2"/>
    <row r="534878" hidden="1" x14ac:dyDescent="0.2"/>
    <row r="534879" hidden="1" x14ac:dyDescent="0.2"/>
    <row r="534880" hidden="1" x14ac:dyDescent="0.2"/>
    <row r="534881" hidden="1" x14ac:dyDescent="0.2"/>
    <row r="534882" hidden="1" x14ac:dyDescent="0.2"/>
    <row r="534883" hidden="1" x14ac:dyDescent="0.2"/>
    <row r="534884" hidden="1" x14ac:dyDescent="0.2"/>
    <row r="534885" hidden="1" x14ac:dyDescent="0.2"/>
    <row r="534886" hidden="1" x14ac:dyDescent="0.2"/>
    <row r="534887" hidden="1" x14ac:dyDescent="0.2"/>
    <row r="534888" hidden="1" x14ac:dyDescent="0.2"/>
    <row r="534889" hidden="1" x14ac:dyDescent="0.2"/>
    <row r="534890" hidden="1" x14ac:dyDescent="0.2"/>
    <row r="534891" hidden="1" x14ac:dyDescent="0.2"/>
    <row r="534892" hidden="1" x14ac:dyDescent="0.2"/>
    <row r="534893" hidden="1" x14ac:dyDescent="0.2"/>
    <row r="534894" hidden="1" x14ac:dyDescent="0.2"/>
    <row r="534895" hidden="1" x14ac:dyDescent="0.2"/>
    <row r="534896" hidden="1" x14ac:dyDescent="0.2"/>
    <row r="534897" hidden="1" x14ac:dyDescent="0.2"/>
    <row r="534898" hidden="1" x14ac:dyDescent="0.2"/>
    <row r="534899" hidden="1" x14ac:dyDescent="0.2"/>
    <row r="534900" hidden="1" x14ac:dyDescent="0.2"/>
    <row r="534901" hidden="1" x14ac:dyDescent="0.2"/>
    <row r="534902" hidden="1" x14ac:dyDescent="0.2"/>
    <row r="534903" hidden="1" x14ac:dyDescent="0.2"/>
    <row r="534904" hidden="1" x14ac:dyDescent="0.2"/>
    <row r="534905" hidden="1" x14ac:dyDescent="0.2"/>
    <row r="534906" hidden="1" x14ac:dyDescent="0.2"/>
    <row r="534907" hidden="1" x14ac:dyDescent="0.2"/>
    <row r="534908" hidden="1" x14ac:dyDescent="0.2"/>
    <row r="534909" hidden="1" x14ac:dyDescent="0.2"/>
    <row r="534910" hidden="1" x14ac:dyDescent="0.2"/>
    <row r="534911" hidden="1" x14ac:dyDescent="0.2"/>
    <row r="534912" hidden="1" x14ac:dyDescent="0.2"/>
    <row r="534913" hidden="1" x14ac:dyDescent="0.2"/>
    <row r="534914" hidden="1" x14ac:dyDescent="0.2"/>
    <row r="534915" hidden="1" x14ac:dyDescent="0.2"/>
    <row r="534916" hidden="1" x14ac:dyDescent="0.2"/>
    <row r="534917" hidden="1" x14ac:dyDescent="0.2"/>
    <row r="534918" hidden="1" x14ac:dyDescent="0.2"/>
    <row r="534919" hidden="1" x14ac:dyDescent="0.2"/>
    <row r="534920" hidden="1" x14ac:dyDescent="0.2"/>
    <row r="534921" hidden="1" x14ac:dyDescent="0.2"/>
    <row r="534922" hidden="1" x14ac:dyDescent="0.2"/>
    <row r="534923" hidden="1" x14ac:dyDescent="0.2"/>
    <row r="534924" hidden="1" x14ac:dyDescent="0.2"/>
    <row r="534925" hidden="1" x14ac:dyDescent="0.2"/>
    <row r="534926" hidden="1" x14ac:dyDescent="0.2"/>
    <row r="534927" hidden="1" x14ac:dyDescent="0.2"/>
    <row r="534928" hidden="1" x14ac:dyDescent="0.2"/>
    <row r="534929" hidden="1" x14ac:dyDescent="0.2"/>
    <row r="534930" hidden="1" x14ac:dyDescent="0.2"/>
    <row r="534931" hidden="1" x14ac:dyDescent="0.2"/>
    <row r="534932" hidden="1" x14ac:dyDescent="0.2"/>
    <row r="534933" hidden="1" x14ac:dyDescent="0.2"/>
    <row r="534934" hidden="1" x14ac:dyDescent="0.2"/>
    <row r="534935" hidden="1" x14ac:dyDescent="0.2"/>
    <row r="534936" hidden="1" x14ac:dyDescent="0.2"/>
    <row r="534937" hidden="1" x14ac:dyDescent="0.2"/>
    <row r="534938" hidden="1" x14ac:dyDescent="0.2"/>
    <row r="534939" hidden="1" x14ac:dyDescent="0.2"/>
    <row r="534940" hidden="1" x14ac:dyDescent="0.2"/>
    <row r="534941" hidden="1" x14ac:dyDescent="0.2"/>
    <row r="534942" hidden="1" x14ac:dyDescent="0.2"/>
    <row r="534943" hidden="1" x14ac:dyDescent="0.2"/>
    <row r="534944" hidden="1" x14ac:dyDescent="0.2"/>
    <row r="534945" hidden="1" x14ac:dyDescent="0.2"/>
    <row r="534946" hidden="1" x14ac:dyDescent="0.2"/>
    <row r="534947" hidden="1" x14ac:dyDescent="0.2"/>
    <row r="534948" hidden="1" x14ac:dyDescent="0.2"/>
    <row r="534949" hidden="1" x14ac:dyDescent="0.2"/>
    <row r="534950" hidden="1" x14ac:dyDescent="0.2"/>
    <row r="534951" hidden="1" x14ac:dyDescent="0.2"/>
    <row r="534952" hidden="1" x14ac:dyDescent="0.2"/>
    <row r="534953" hidden="1" x14ac:dyDescent="0.2"/>
    <row r="534954" hidden="1" x14ac:dyDescent="0.2"/>
    <row r="534955" hidden="1" x14ac:dyDescent="0.2"/>
    <row r="534956" hidden="1" x14ac:dyDescent="0.2"/>
    <row r="534957" hidden="1" x14ac:dyDescent="0.2"/>
    <row r="534958" hidden="1" x14ac:dyDescent="0.2"/>
    <row r="534959" hidden="1" x14ac:dyDescent="0.2"/>
    <row r="534960" hidden="1" x14ac:dyDescent="0.2"/>
    <row r="534961" hidden="1" x14ac:dyDescent="0.2"/>
    <row r="534962" hidden="1" x14ac:dyDescent="0.2"/>
    <row r="534963" hidden="1" x14ac:dyDescent="0.2"/>
    <row r="534964" hidden="1" x14ac:dyDescent="0.2"/>
    <row r="534965" hidden="1" x14ac:dyDescent="0.2"/>
    <row r="534966" hidden="1" x14ac:dyDescent="0.2"/>
    <row r="534967" hidden="1" x14ac:dyDescent="0.2"/>
    <row r="534968" hidden="1" x14ac:dyDescent="0.2"/>
    <row r="534969" hidden="1" x14ac:dyDescent="0.2"/>
    <row r="534970" hidden="1" x14ac:dyDescent="0.2"/>
    <row r="534971" hidden="1" x14ac:dyDescent="0.2"/>
    <row r="534972" hidden="1" x14ac:dyDescent="0.2"/>
    <row r="534973" hidden="1" x14ac:dyDescent="0.2"/>
    <row r="534974" hidden="1" x14ac:dyDescent="0.2"/>
    <row r="534975" hidden="1" x14ac:dyDescent="0.2"/>
    <row r="534976" hidden="1" x14ac:dyDescent="0.2"/>
    <row r="534977" hidden="1" x14ac:dyDescent="0.2"/>
    <row r="534978" hidden="1" x14ac:dyDescent="0.2"/>
    <row r="534979" hidden="1" x14ac:dyDescent="0.2"/>
    <row r="534980" hidden="1" x14ac:dyDescent="0.2"/>
    <row r="534981" hidden="1" x14ac:dyDescent="0.2"/>
    <row r="534982" hidden="1" x14ac:dyDescent="0.2"/>
    <row r="534983" hidden="1" x14ac:dyDescent="0.2"/>
    <row r="534984" hidden="1" x14ac:dyDescent="0.2"/>
    <row r="534985" hidden="1" x14ac:dyDescent="0.2"/>
    <row r="534986" hidden="1" x14ac:dyDescent="0.2"/>
    <row r="534987" hidden="1" x14ac:dyDescent="0.2"/>
    <row r="534988" hidden="1" x14ac:dyDescent="0.2"/>
    <row r="534989" hidden="1" x14ac:dyDescent="0.2"/>
    <row r="534990" hidden="1" x14ac:dyDescent="0.2"/>
    <row r="534991" hidden="1" x14ac:dyDescent="0.2"/>
    <row r="534992" hidden="1" x14ac:dyDescent="0.2"/>
    <row r="534993" hidden="1" x14ac:dyDescent="0.2"/>
    <row r="534994" hidden="1" x14ac:dyDescent="0.2"/>
    <row r="534995" hidden="1" x14ac:dyDescent="0.2"/>
    <row r="534996" hidden="1" x14ac:dyDescent="0.2"/>
    <row r="534997" hidden="1" x14ac:dyDescent="0.2"/>
    <row r="534998" hidden="1" x14ac:dyDescent="0.2"/>
    <row r="534999" hidden="1" x14ac:dyDescent="0.2"/>
    <row r="535000" hidden="1" x14ac:dyDescent="0.2"/>
    <row r="535001" hidden="1" x14ac:dyDescent="0.2"/>
    <row r="535002" hidden="1" x14ac:dyDescent="0.2"/>
    <row r="535003" hidden="1" x14ac:dyDescent="0.2"/>
    <row r="535004" hidden="1" x14ac:dyDescent="0.2"/>
    <row r="535005" hidden="1" x14ac:dyDescent="0.2"/>
    <row r="535006" hidden="1" x14ac:dyDescent="0.2"/>
    <row r="535007" hidden="1" x14ac:dyDescent="0.2"/>
    <row r="535008" hidden="1" x14ac:dyDescent="0.2"/>
    <row r="535009" hidden="1" x14ac:dyDescent="0.2"/>
    <row r="535010" hidden="1" x14ac:dyDescent="0.2"/>
    <row r="535011" hidden="1" x14ac:dyDescent="0.2"/>
    <row r="535012" hidden="1" x14ac:dyDescent="0.2"/>
    <row r="535013" hidden="1" x14ac:dyDescent="0.2"/>
    <row r="535014" hidden="1" x14ac:dyDescent="0.2"/>
    <row r="535015" hidden="1" x14ac:dyDescent="0.2"/>
    <row r="535016" hidden="1" x14ac:dyDescent="0.2"/>
    <row r="535017" hidden="1" x14ac:dyDescent="0.2"/>
    <row r="535018" hidden="1" x14ac:dyDescent="0.2"/>
    <row r="535019" hidden="1" x14ac:dyDescent="0.2"/>
    <row r="535020" hidden="1" x14ac:dyDescent="0.2"/>
    <row r="535021" hidden="1" x14ac:dyDescent="0.2"/>
    <row r="535022" hidden="1" x14ac:dyDescent="0.2"/>
    <row r="535023" hidden="1" x14ac:dyDescent="0.2"/>
    <row r="535024" hidden="1" x14ac:dyDescent="0.2"/>
    <row r="535025" hidden="1" x14ac:dyDescent="0.2"/>
    <row r="535026" hidden="1" x14ac:dyDescent="0.2"/>
    <row r="535027" hidden="1" x14ac:dyDescent="0.2"/>
    <row r="535028" hidden="1" x14ac:dyDescent="0.2"/>
    <row r="535029" hidden="1" x14ac:dyDescent="0.2"/>
    <row r="535030" hidden="1" x14ac:dyDescent="0.2"/>
    <row r="535031" hidden="1" x14ac:dyDescent="0.2"/>
    <row r="535032" hidden="1" x14ac:dyDescent="0.2"/>
    <row r="535033" hidden="1" x14ac:dyDescent="0.2"/>
    <row r="535034" hidden="1" x14ac:dyDescent="0.2"/>
    <row r="535035" hidden="1" x14ac:dyDescent="0.2"/>
    <row r="535036" hidden="1" x14ac:dyDescent="0.2"/>
    <row r="535037" hidden="1" x14ac:dyDescent="0.2"/>
    <row r="535038" hidden="1" x14ac:dyDescent="0.2"/>
    <row r="535039" hidden="1" x14ac:dyDescent="0.2"/>
    <row r="535040" hidden="1" x14ac:dyDescent="0.2"/>
    <row r="535041" hidden="1" x14ac:dyDescent="0.2"/>
    <row r="535042" hidden="1" x14ac:dyDescent="0.2"/>
    <row r="535043" hidden="1" x14ac:dyDescent="0.2"/>
    <row r="535044" hidden="1" x14ac:dyDescent="0.2"/>
    <row r="535045" hidden="1" x14ac:dyDescent="0.2"/>
    <row r="535046" hidden="1" x14ac:dyDescent="0.2"/>
    <row r="535047" hidden="1" x14ac:dyDescent="0.2"/>
    <row r="535048" hidden="1" x14ac:dyDescent="0.2"/>
    <row r="535049" hidden="1" x14ac:dyDescent="0.2"/>
    <row r="535050" hidden="1" x14ac:dyDescent="0.2"/>
    <row r="535051" hidden="1" x14ac:dyDescent="0.2"/>
    <row r="535052" hidden="1" x14ac:dyDescent="0.2"/>
    <row r="535053" hidden="1" x14ac:dyDescent="0.2"/>
    <row r="535054" hidden="1" x14ac:dyDescent="0.2"/>
    <row r="535055" hidden="1" x14ac:dyDescent="0.2"/>
    <row r="535056" hidden="1" x14ac:dyDescent="0.2"/>
    <row r="535057" hidden="1" x14ac:dyDescent="0.2"/>
    <row r="535058" hidden="1" x14ac:dyDescent="0.2"/>
    <row r="535059" hidden="1" x14ac:dyDescent="0.2"/>
    <row r="535060" hidden="1" x14ac:dyDescent="0.2"/>
    <row r="535061" hidden="1" x14ac:dyDescent="0.2"/>
    <row r="535062" hidden="1" x14ac:dyDescent="0.2"/>
    <row r="535063" hidden="1" x14ac:dyDescent="0.2"/>
    <row r="535064" hidden="1" x14ac:dyDescent="0.2"/>
    <row r="535065" hidden="1" x14ac:dyDescent="0.2"/>
    <row r="535066" hidden="1" x14ac:dyDescent="0.2"/>
    <row r="535067" hidden="1" x14ac:dyDescent="0.2"/>
    <row r="535068" hidden="1" x14ac:dyDescent="0.2"/>
    <row r="535069" hidden="1" x14ac:dyDescent="0.2"/>
    <row r="535070" hidden="1" x14ac:dyDescent="0.2"/>
    <row r="535071" hidden="1" x14ac:dyDescent="0.2"/>
    <row r="535072" hidden="1" x14ac:dyDescent="0.2"/>
    <row r="535073" hidden="1" x14ac:dyDescent="0.2"/>
    <row r="535074" hidden="1" x14ac:dyDescent="0.2"/>
    <row r="535075" hidden="1" x14ac:dyDescent="0.2"/>
    <row r="535076" hidden="1" x14ac:dyDescent="0.2"/>
    <row r="535077" hidden="1" x14ac:dyDescent="0.2"/>
    <row r="535078" hidden="1" x14ac:dyDescent="0.2"/>
    <row r="535079" hidden="1" x14ac:dyDescent="0.2"/>
    <row r="535080" hidden="1" x14ac:dyDescent="0.2"/>
    <row r="535081" hidden="1" x14ac:dyDescent="0.2"/>
    <row r="535082" hidden="1" x14ac:dyDescent="0.2"/>
    <row r="535083" hidden="1" x14ac:dyDescent="0.2"/>
    <row r="535084" hidden="1" x14ac:dyDescent="0.2"/>
    <row r="535085" hidden="1" x14ac:dyDescent="0.2"/>
    <row r="535086" hidden="1" x14ac:dyDescent="0.2"/>
    <row r="535087" hidden="1" x14ac:dyDescent="0.2"/>
    <row r="535088" hidden="1" x14ac:dyDescent="0.2"/>
    <row r="535089" hidden="1" x14ac:dyDescent="0.2"/>
    <row r="535090" hidden="1" x14ac:dyDescent="0.2"/>
    <row r="535091" hidden="1" x14ac:dyDescent="0.2"/>
    <row r="535092" hidden="1" x14ac:dyDescent="0.2"/>
    <row r="535093" hidden="1" x14ac:dyDescent="0.2"/>
    <row r="535094" hidden="1" x14ac:dyDescent="0.2"/>
    <row r="535095" hidden="1" x14ac:dyDescent="0.2"/>
    <row r="535096" hidden="1" x14ac:dyDescent="0.2"/>
    <row r="535097" hidden="1" x14ac:dyDescent="0.2"/>
    <row r="535098" hidden="1" x14ac:dyDescent="0.2"/>
    <row r="535099" hidden="1" x14ac:dyDescent="0.2"/>
    <row r="535100" hidden="1" x14ac:dyDescent="0.2"/>
    <row r="535101" hidden="1" x14ac:dyDescent="0.2"/>
    <row r="535102" hidden="1" x14ac:dyDescent="0.2"/>
    <row r="535103" hidden="1" x14ac:dyDescent="0.2"/>
    <row r="535104" hidden="1" x14ac:dyDescent="0.2"/>
    <row r="535105" hidden="1" x14ac:dyDescent="0.2"/>
    <row r="535106" hidden="1" x14ac:dyDescent="0.2"/>
    <row r="535107" hidden="1" x14ac:dyDescent="0.2"/>
    <row r="535108" hidden="1" x14ac:dyDescent="0.2"/>
    <row r="535109" hidden="1" x14ac:dyDescent="0.2"/>
    <row r="535110" hidden="1" x14ac:dyDescent="0.2"/>
    <row r="535111" hidden="1" x14ac:dyDescent="0.2"/>
    <row r="535112" hidden="1" x14ac:dyDescent="0.2"/>
    <row r="535113" hidden="1" x14ac:dyDescent="0.2"/>
    <row r="535114" hidden="1" x14ac:dyDescent="0.2"/>
    <row r="535115" hidden="1" x14ac:dyDescent="0.2"/>
    <row r="535116" hidden="1" x14ac:dyDescent="0.2"/>
    <row r="535117" hidden="1" x14ac:dyDescent="0.2"/>
    <row r="535118" hidden="1" x14ac:dyDescent="0.2"/>
    <row r="535119" hidden="1" x14ac:dyDescent="0.2"/>
    <row r="535120" hidden="1" x14ac:dyDescent="0.2"/>
    <row r="535121" hidden="1" x14ac:dyDescent="0.2"/>
    <row r="535122" hidden="1" x14ac:dyDescent="0.2"/>
    <row r="535123" hidden="1" x14ac:dyDescent="0.2"/>
    <row r="535124" hidden="1" x14ac:dyDescent="0.2"/>
    <row r="535125" hidden="1" x14ac:dyDescent="0.2"/>
    <row r="535126" hidden="1" x14ac:dyDescent="0.2"/>
    <row r="535127" hidden="1" x14ac:dyDescent="0.2"/>
    <row r="535128" hidden="1" x14ac:dyDescent="0.2"/>
    <row r="535129" hidden="1" x14ac:dyDescent="0.2"/>
    <row r="535130" hidden="1" x14ac:dyDescent="0.2"/>
    <row r="535131" hidden="1" x14ac:dyDescent="0.2"/>
    <row r="535132" hidden="1" x14ac:dyDescent="0.2"/>
    <row r="535133" hidden="1" x14ac:dyDescent="0.2"/>
    <row r="535134" hidden="1" x14ac:dyDescent="0.2"/>
    <row r="535135" hidden="1" x14ac:dyDescent="0.2"/>
    <row r="535136" hidden="1" x14ac:dyDescent="0.2"/>
    <row r="535137" hidden="1" x14ac:dyDescent="0.2"/>
    <row r="535138" hidden="1" x14ac:dyDescent="0.2"/>
    <row r="535139" hidden="1" x14ac:dyDescent="0.2"/>
    <row r="535140" hidden="1" x14ac:dyDescent="0.2"/>
    <row r="535141" hidden="1" x14ac:dyDescent="0.2"/>
    <row r="535142" hidden="1" x14ac:dyDescent="0.2"/>
    <row r="535143" hidden="1" x14ac:dyDescent="0.2"/>
    <row r="535144" hidden="1" x14ac:dyDescent="0.2"/>
    <row r="535145" hidden="1" x14ac:dyDescent="0.2"/>
    <row r="535146" hidden="1" x14ac:dyDescent="0.2"/>
    <row r="535147" hidden="1" x14ac:dyDescent="0.2"/>
    <row r="535148" hidden="1" x14ac:dyDescent="0.2"/>
    <row r="535149" hidden="1" x14ac:dyDescent="0.2"/>
    <row r="535150" hidden="1" x14ac:dyDescent="0.2"/>
    <row r="535151" hidden="1" x14ac:dyDescent="0.2"/>
    <row r="535152" hidden="1" x14ac:dyDescent="0.2"/>
    <row r="535153" hidden="1" x14ac:dyDescent="0.2"/>
    <row r="535154" hidden="1" x14ac:dyDescent="0.2"/>
    <row r="535155" hidden="1" x14ac:dyDescent="0.2"/>
    <row r="535156" hidden="1" x14ac:dyDescent="0.2"/>
    <row r="535157" hidden="1" x14ac:dyDescent="0.2"/>
    <row r="535158" hidden="1" x14ac:dyDescent="0.2"/>
    <row r="535159" hidden="1" x14ac:dyDescent="0.2"/>
    <row r="535160" hidden="1" x14ac:dyDescent="0.2"/>
    <row r="535161" hidden="1" x14ac:dyDescent="0.2"/>
    <row r="535162" hidden="1" x14ac:dyDescent="0.2"/>
    <row r="535163" hidden="1" x14ac:dyDescent="0.2"/>
    <row r="535164" hidden="1" x14ac:dyDescent="0.2"/>
    <row r="535165" hidden="1" x14ac:dyDescent="0.2"/>
    <row r="535166" hidden="1" x14ac:dyDescent="0.2"/>
    <row r="535167" hidden="1" x14ac:dyDescent="0.2"/>
    <row r="535168" hidden="1" x14ac:dyDescent="0.2"/>
    <row r="535169" hidden="1" x14ac:dyDescent="0.2"/>
    <row r="535170" hidden="1" x14ac:dyDescent="0.2"/>
    <row r="535171" hidden="1" x14ac:dyDescent="0.2"/>
    <row r="535172" hidden="1" x14ac:dyDescent="0.2"/>
    <row r="535173" hidden="1" x14ac:dyDescent="0.2"/>
    <row r="535174" hidden="1" x14ac:dyDescent="0.2"/>
    <row r="535175" hidden="1" x14ac:dyDescent="0.2"/>
    <row r="535176" hidden="1" x14ac:dyDescent="0.2"/>
    <row r="535177" hidden="1" x14ac:dyDescent="0.2"/>
    <row r="535178" hidden="1" x14ac:dyDescent="0.2"/>
    <row r="535179" hidden="1" x14ac:dyDescent="0.2"/>
    <row r="535180" hidden="1" x14ac:dyDescent="0.2"/>
    <row r="535181" hidden="1" x14ac:dyDescent="0.2"/>
    <row r="535182" hidden="1" x14ac:dyDescent="0.2"/>
    <row r="535183" hidden="1" x14ac:dyDescent="0.2"/>
    <row r="535184" hidden="1" x14ac:dyDescent="0.2"/>
    <row r="535185" hidden="1" x14ac:dyDescent="0.2"/>
    <row r="535186" hidden="1" x14ac:dyDescent="0.2"/>
    <row r="535187" hidden="1" x14ac:dyDescent="0.2"/>
    <row r="535188" hidden="1" x14ac:dyDescent="0.2"/>
    <row r="535189" hidden="1" x14ac:dyDescent="0.2"/>
    <row r="535190" hidden="1" x14ac:dyDescent="0.2"/>
    <row r="535191" hidden="1" x14ac:dyDescent="0.2"/>
    <row r="535192" hidden="1" x14ac:dyDescent="0.2"/>
    <row r="535193" hidden="1" x14ac:dyDescent="0.2"/>
    <row r="535194" hidden="1" x14ac:dyDescent="0.2"/>
    <row r="535195" hidden="1" x14ac:dyDescent="0.2"/>
    <row r="535196" hidden="1" x14ac:dyDescent="0.2"/>
    <row r="535197" hidden="1" x14ac:dyDescent="0.2"/>
    <row r="535198" hidden="1" x14ac:dyDescent="0.2"/>
    <row r="535199" hidden="1" x14ac:dyDescent="0.2"/>
    <row r="535200" hidden="1" x14ac:dyDescent="0.2"/>
    <row r="535201" hidden="1" x14ac:dyDescent="0.2"/>
    <row r="535202" hidden="1" x14ac:dyDescent="0.2"/>
    <row r="535203" hidden="1" x14ac:dyDescent="0.2"/>
    <row r="535204" hidden="1" x14ac:dyDescent="0.2"/>
    <row r="535205" hidden="1" x14ac:dyDescent="0.2"/>
    <row r="535206" hidden="1" x14ac:dyDescent="0.2"/>
    <row r="535207" hidden="1" x14ac:dyDescent="0.2"/>
    <row r="535208" hidden="1" x14ac:dyDescent="0.2"/>
    <row r="535209" hidden="1" x14ac:dyDescent="0.2"/>
    <row r="535210" hidden="1" x14ac:dyDescent="0.2"/>
    <row r="535211" hidden="1" x14ac:dyDescent="0.2"/>
    <row r="535212" hidden="1" x14ac:dyDescent="0.2"/>
    <row r="535213" hidden="1" x14ac:dyDescent="0.2"/>
    <row r="535214" hidden="1" x14ac:dyDescent="0.2"/>
    <row r="535215" hidden="1" x14ac:dyDescent="0.2"/>
    <row r="535216" hidden="1" x14ac:dyDescent="0.2"/>
    <row r="535217" hidden="1" x14ac:dyDescent="0.2"/>
    <row r="535218" hidden="1" x14ac:dyDescent="0.2"/>
    <row r="535219" hidden="1" x14ac:dyDescent="0.2"/>
    <row r="535220" hidden="1" x14ac:dyDescent="0.2"/>
    <row r="535221" hidden="1" x14ac:dyDescent="0.2"/>
    <row r="535222" hidden="1" x14ac:dyDescent="0.2"/>
    <row r="535223" hidden="1" x14ac:dyDescent="0.2"/>
    <row r="535224" hidden="1" x14ac:dyDescent="0.2"/>
    <row r="535225" hidden="1" x14ac:dyDescent="0.2"/>
    <row r="535226" hidden="1" x14ac:dyDescent="0.2"/>
    <row r="535227" hidden="1" x14ac:dyDescent="0.2"/>
    <row r="535228" hidden="1" x14ac:dyDescent="0.2"/>
    <row r="535229" hidden="1" x14ac:dyDescent="0.2"/>
    <row r="535230" hidden="1" x14ac:dyDescent="0.2"/>
    <row r="535231" hidden="1" x14ac:dyDescent="0.2"/>
    <row r="535232" hidden="1" x14ac:dyDescent="0.2"/>
    <row r="535233" hidden="1" x14ac:dyDescent="0.2"/>
    <row r="535234" hidden="1" x14ac:dyDescent="0.2"/>
    <row r="535235" hidden="1" x14ac:dyDescent="0.2"/>
    <row r="535236" hidden="1" x14ac:dyDescent="0.2"/>
    <row r="535237" hidden="1" x14ac:dyDescent="0.2"/>
    <row r="535238" hidden="1" x14ac:dyDescent="0.2"/>
    <row r="535239" hidden="1" x14ac:dyDescent="0.2"/>
    <row r="535240" hidden="1" x14ac:dyDescent="0.2"/>
    <row r="535241" hidden="1" x14ac:dyDescent="0.2"/>
    <row r="535242" hidden="1" x14ac:dyDescent="0.2"/>
    <row r="535243" hidden="1" x14ac:dyDescent="0.2"/>
    <row r="535244" hidden="1" x14ac:dyDescent="0.2"/>
    <row r="535245" hidden="1" x14ac:dyDescent="0.2"/>
    <row r="535246" hidden="1" x14ac:dyDescent="0.2"/>
    <row r="535247" hidden="1" x14ac:dyDescent="0.2"/>
    <row r="535248" hidden="1" x14ac:dyDescent="0.2"/>
    <row r="535249" hidden="1" x14ac:dyDescent="0.2"/>
    <row r="535250" hidden="1" x14ac:dyDescent="0.2"/>
    <row r="535251" hidden="1" x14ac:dyDescent="0.2"/>
    <row r="535252" hidden="1" x14ac:dyDescent="0.2"/>
    <row r="535253" hidden="1" x14ac:dyDescent="0.2"/>
    <row r="535254" hidden="1" x14ac:dyDescent="0.2"/>
    <row r="535255" hidden="1" x14ac:dyDescent="0.2"/>
    <row r="535256" hidden="1" x14ac:dyDescent="0.2"/>
    <row r="535257" hidden="1" x14ac:dyDescent="0.2"/>
    <row r="535258" hidden="1" x14ac:dyDescent="0.2"/>
    <row r="535259" hidden="1" x14ac:dyDescent="0.2"/>
    <row r="535260" hidden="1" x14ac:dyDescent="0.2"/>
    <row r="535261" hidden="1" x14ac:dyDescent="0.2"/>
    <row r="535262" hidden="1" x14ac:dyDescent="0.2"/>
    <row r="535263" hidden="1" x14ac:dyDescent="0.2"/>
    <row r="535264" hidden="1" x14ac:dyDescent="0.2"/>
    <row r="535265" hidden="1" x14ac:dyDescent="0.2"/>
    <row r="535266" hidden="1" x14ac:dyDescent="0.2"/>
    <row r="535267" hidden="1" x14ac:dyDescent="0.2"/>
    <row r="535268" hidden="1" x14ac:dyDescent="0.2"/>
    <row r="535269" hidden="1" x14ac:dyDescent="0.2"/>
    <row r="535270" hidden="1" x14ac:dyDescent="0.2"/>
    <row r="535271" hidden="1" x14ac:dyDescent="0.2"/>
    <row r="535272" hidden="1" x14ac:dyDescent="0.2"/>
    <row r="535273" hidden="1" x14ac:dyDescent="0.2"/>
    <row r="535274" hidden="1" x14ac:dyDescent="0.2"/>
    <row r="535275" hidden="1" x14ac:dyDescent="0.2"/>
    <row r="535276" hidden="1" x14ac:dyDescent="0.2"/>
    <row r="535277" hidden="1" x14ac:dyDescent="0.2"/>
    <row r="535278" hidden="1" x14ac:dyDescent="0.2"/>
    <row r="535279" hidden="1" x14ac:dyDescent="0.2"/>
    <row r="535280" hidden="1" x14ac:dyDescent="0.2"/>
    <row r="535281" hidden="1" x14ac:dyDescent="0.2"/>
    <row r="535282" hidden="1" x14ac:dyDescent="0.2"/>
    <row r="535283" hidden="1" x14ac:dyDescent="0.2"/>
    <row r="535284" hidden="1" x14ac:dyDescent="0.2"/>
    <row r="535285" hidden="1" x14ac:dyDescent="0.2"/>
    <row r="535286" hidden="1" x14ac:dyDescent="0.2"/>
    <row r="535287" hidden="1" x14ac:dyDescent="0.2"/>
    <row r="535288" hidden="1" x14ac:dyDescent="0.2"/>
    <row r="535289" hidden="1" x14ac:dyDescent="0.2"/>
    <row r="535290" hidden="1" x14ac:dyDescent="0.2"/>
    <row r="535291" hidden="1" x14ac:dyDescent="0.2"/>
    <row r="535292" hidden="1" x14ac:dyDescent="0.2"/>
    <row r="535293" hidden="1" x14ac:dyDescent="0.2"/>
    <row r="535294" hidden="1" x14ac:dyDescent="0.2"/>
    <row r="535295" hidden="1" x14ac:dyDescent="0.2"/>
    <row r="535296" hidden="1" x14ac:dyDescent="0.2"/>
    <row r="535297" hidden="1" x14ac:dyDescent="0.2"/>
    <row r="535298" hidden="1" x14ac:dyDescent="0.2"/>
    <row r="535299" hidden="1" x14ac:dyDescent="0.2"/>
    <row r="535300" hidden="1" x14ac:dyDescent="0.2"/>
    <row r="535301" hidden="1" x14ac:dyDescent="0.2"/>
    <row r="535302" hidden="1" x14ac:dyDescent="0.2"/>
    <row r="535303" hidden="1" x14ac:dyDescent="0.2"/>
    <row r="535304" hidden="1" x14ac:dyDescent="0.2"/>
    <row r="535305" hidden="1" x14ac:dyDescent="0.2"/>
    <row r="535306" hidden="1" x14ac:dyDescent="0.2"/>
    <row r="535307" hidden="1" x14ac:dyDescent="0.2"/>
    <row r="535308" hidden="1" x14ac:dyDescent="0.2"/>
    <row r="535309" hidden="1" x14ac:dyDescent="0.2"/>
    <row r="535310" hidden="1" x14ac:dyDescent="0.2"/>
    <row r="535311" hidden="1" x14ac:dyDescent="0.2"/>
    <row r="535312" hidden="1" x14ac:dyDescent="0.2"/>
    <row r="535313" hidden="1" x14ac:dyDescent="0.2"/>
    <row r="535314" hidden="1" x14ac:dyDescent="0.2"/>
    <row r="535315" hidden="1" x14ac:dyDescent="0.2"/>
    <row r="535316" hidden="1" x14ac:dyDescent="0.2"/>
    <row r="535317" hidden="1" x14ac:dyDescent="0.2"/>
    <row r="535318" hidden="1" x14ac:dyDescent="0.2"/>
    <row r="535319" hidden="1" x14ac:dyDescent="0.2"/>
    <row r="535320" hidden="1" x14ac:dyDescent="0.2"/>
    <row r="535321" hidden="1" x14ac:dyDescent="0.2"/>
    <row r="535322" hidden="1" x14ac:dyDescent="0.2"/>
    <row r="535323" hidden="1" x14ac:dyDescent="0.2"/>
    <row r="535324" hidden="1" x14ac:dyDescent="0.2"/>
    <row r="535325" hidden="1" x14ac:dyDescent="0.2"/>
    <row r="535326" hidden="1" x14ac:dyDescent="0.2"/>
    <row r="535327" hidden="1" x14ac:dyDescent="0.2"/>
    <row r="535328" hidden="1" x14ac:dyDescent="0.2"/>
    <row r="535329" hidden="1" x14ac:dyDescent="0.2"/>
    <row r="535330" hidden="1" x14ac:dyDescent="0.2"/>
    <row r="535331" hidden="1" x14ac:dyDescent="0.2"/>
    <row r="535332" hidden="1" x14ac:dyDescent="0.2"/>
    <row r="535333" hidden="1" x14ac:dyDescent="0.2"/>
    <row r="535334" hidden="1" x14ac:dyDescent="0.2"/>
    <row r="535335" hidden="1" x14ac:dyDescent="0.2"/>
    <row r="535336" hidden="1" x14ac:dyDescent="0.2"/>
    <row r="535337" hidden="1" x14ac:dyDescent="0.2"/>
    <row r="535338" hidden="1" x14ac:dyDescent="0.2"/>
    <row r="535339" hidden="1" x14ac:dyDescent="0.2"/>
    <row r="535340" hidden="1" x14ac:dyDescent="0.2"/>
    <row r="535341" hidden="1" x14ac:dyDescent="0.2"/>
    <row r="535342" hidden="1" x14ac:dyDescent="0.2"/>
    <row r="535343" hidden="1" x14ac:dyDescent="0.2"/>
    <row r="535344" hidden="1" x14ac:dyDescent="0.2"/>
    <row r="535345" hidden="1" x14ac:dyDescent="0.2"/>
    <row r="535346" hidden="1" x14ac:dyDescent="0.2"/>
    <row r="535347" hidden="1" x14ac:dyDescent="0.2"/>
    <row r="535348" hidden="1" x14ac:dyDescent="0.2"/>
    <row r="535349" hidden="1" x14ac:dyDescent="0.2"/>
    <row r="535350" hidden="1" x14ac:dyDescent="0.2"/>
    <row r="535351" hidden="1" x14ac:dyDescent="0.2"/>
    <row r="535352" hidden="1" x14ac:dyDescent="0.2"/>
    <row r="535353" hidden="1" x14ac:dyDescent="0.2"/>
    <row r="535354" hidden="1" x14ac:dyDescent="0.2"/>
    <row r="535355" hidden="1" x14ac:dyDescent="0.2"/>
    <row r="535356" hidden="1" x14ac:dyDescent="0.2"/>
    <row r="535357" hidden="1" x14ac:dyDescent="0.2"/>
    <row r="535358" hidden="1" x14ac:dyDescent="0.2"/>
    <row r="535359" hidden="1" x14ac:dyDescent="0.2"/>
    <row r="535360" hidden="1" x14ac:dyDescent="0.2"/>
    <row r="535361" hidden="1" x14ac:dyDescent="0.2"/>
    <row r="535362" hidden="1" x14ac:dyDescent="0.2"/>
    <row r="535363" hidden="1" x14ac:dyDescent="0.2"/>
    <row r="535364" hidden="1" x14ac:dyDescent="0.2"/>
    <row r="535365" hidden="1" x14ac:dyDescent="0.2"/>
    <row r="535366" hidden="1" x14ac:dyDescent="0.2"/>
    <row r="535367" hidden="1" x14ac:dyDescent="0.2"/>
    <row r="535368" hidden="1" x14ac:dyDescent="0.2"/>
    <row r="535369" hidden="1" x14ac:dyDescent="0.2"/>
    <row r="535370" hidden="1" x14ac:dyDescent="0.2"/>
    <row r="535371" hidden="1" x14ac:dyDescent="0.2"/>
    <row r="535372" hidden="1" x14ac:dyDescent="0.2"/>
    <row r="535373" hidden="1" x14ac:dyDescent="0.2"/>
    <row r="535374" hidden="1" x14ac:dyDescent="0.2"/>
    <row r="535375" hidden="1" x14ac:dyDescent="0.2"/>
    <row r="535376" hidden="1" x14ac:dyDescent="0.2"/>
    <row r="535377" hidden="1" x14ac:dyDescent="0.2"/>
    <row r="535378" hidden="1" x14ac:dyDescent="0.2"/>
    <row r="535379" hidden="1" x14ac:dyDescent="0.2"/>
    <row r="535380" hidden="1" x14ac:dyDescent="0.2"/>
    <row r="535381" hidden="1" x14ac:dyDescent="0.2"/>
    <row r="535382" hidden="1" x14ac:dyDescent="0.2"/>
    <row r="535383" hidden="1" x14ac:dyDescent="0.2"/>
    <row r="535384" hidden="1" x14ac:dyDescent="0.2"/>
    <row r="535385" hidden="1" x14ac:dyDescent="0.2"/>
    <row r="535386" hidden="1" x14ac:dyDescent="0.2"/>
    <row r="535387" hidden="1" x14ac:dyDescent="0.2"/>
    <row r="535388" hidden="1" x14ac:dyDescent="0.2"/>
    <row r="535389" hidden="1" x14ac:dyDescent="0.2"/>
    <row r="535390" hidden="1" x14ac:dyDescent="0.2"/>
    <row r="535391" hidden="1" x14ac:dyDescent="0.2"/>
    <row r="535392" hidden="1" x14ac:dyDescent="0.2"/>
    <row r="535393" hidden="1" x14ac:dyDescent="0.2"/>
    <row r="535394" hidden="1" x14ac:dyDescent="0.2"/>
    <row r="535395" hidden="1" x14ac:dyDescent="0.2"/>
    <row r="535396" hidden="1" x14ac:dyDescent="0.2"/>
    <row r="535397" hidden="1" x14ac:dyDescent="0.2"/>
    <row r="535398" hidden="1" x14ac:dyDescent="0.2"/>
    <row r="535399" hidden="1" x14ac:dyDescent="0.2"/>
    <row r="535400" hidden="1" x14ac:dyDescent="0.2"/>
    <row r="535401" hidden="1" x14ac:dyDescent="0.2"/>
    <row r="535402" hidden="1" x14ac:dyDescent="0.2"/>
    <row r="535403" hidden="1" x14ac:dyDescent="0.2"/>
    <row r="535404" hidden="1" x14ac:dyDescent="0.2"/>
    <row r="535405" hidden="1" x14ac:dyDescent="0.2"/>
    <row r="535406" hidden="1" x14ac:dyDescent="0.2"/>
    <row r="535407" hidden="1" x14ac:dyDescent="0.2"/>
    <row r="535408" hidden="1" x14ac:dyDescent="0.2"/>
    <row r="535409" hidden="1" x14ac:dyDescent="0.2"/>
    <row r="535410" hidden="1" x14ac:dyDescent="0.2"/>
    <row r="535411" hidden="1" x14ac:dyDescent="0.2"/>
    <row r="535412" hidden="1" x14ac:dyDescent="0.2"/>
    <row r="535413" hidden="1" x14ac:dyDescent="0.2"/>
    <row r="535414" hidden="1" x14ac:dyDescent="0.2"/>
    <row r="535415" hidden="1" x14ac:dyDescent="0.2"/>
    <row r="535416" hidden="1" x14ac:dyDescent="0.2"/>
    <row r="535417" hidden="1" x14ac:dyDescent="0.2"/>
    <row r="535418" hidden="1" x14ac:dyDescent="0.2"/>
    <row r="535419" hidden="1" x14ac:dyDescent="0.2"/>
    <row r="535420" hidden="1" x14ac:dyDescent="0.2"/>
    <row r="535421" hidden="1" x14ac:dyDescent="0.2"/>
    <row r="535422" hidden="1" x14ac:dyDescent="0.2"/>
    <row r="535423" hidden="1" x14ac:dyDescent="0.2"/>
    <row r="535424" hidden="1" x14ac:dyDescent="0.2"/>
    <row r="535425" hidden="1" x14ac:dyDescent="0.2"/>
    <row r="535426" hidden="1" x14ac:dyDescent="0.2"/>
    <row r="535427" hidden="1" x14ac:dyDescent="0.2"/>
    <row r="535428" hidden="1" x14ac:dyDescent="0.2"/>
    <row r="535429" hidden="1" x14ac:dyDescent="0.2"/>
    <row r="535430" hidden="1" x14ac:dyDescent="0.2"/>
    <row r="535431" hidden="1" x14ac:dyDescent="0.2"/>
    <row r="535432" hidden="1" x14ac:dyDescent="0.2"/>
    <row r="535433" hidden="1" x14ac:dyDescent="0.2"/>
    <row r="535434" hidden="1" x14ac:dyDescent="0.2"/>
    <row r="535435" hidden="1" x14ac:dyDescent="0.2"/>
    <row r="535436" hidden="1" x14ac:dyDescent="0.2"/>
    <row r="535437" hidden="1" x14ac:dyDescent="0.2"/>
    <row r="535438" hidden="1" x14ac:dyDescent="0.2"/>
    <row r="535439" hidden="1" x14ac:dyDescent="0.2"/>
    <row r="535440" hidden="1" x14ac:dyDescent="0.2"/>
    <row r="535441" hidden="1" x14ac:dyDescent="0.2"/>
    <row r="535442" hidden="1" x14ac:dyDescent="0.2"/>
    <row r="535443" hidden="1" x14ac:dyDescent="0.2"/>
    <row r="535444" hidden="1" x14ac:dyDescent="0.2"/>
    <row r="535445" hidden="1" x14ac:dyDescent="0.2"/>
    <row r="535446" hidden="1" x14ac:dyDescent="0.2"/>
    <row r="535447" hidden="1" x14ac:dyDescent="0.2"/>
    <row r="535448" hidden="1" x14ac:dyDescent="0.2"/>
    <row r="535449" hidden="1" x14ac:dyDescent="0.2"/>
    <row r="535450" hidden="1" x14ac:dyDescent="0.2"/>
    <row r="535451" hidden="1" x14ac:dyDescent="0.2"/>
    <row r="535452" hidden="1" x14ac:dyDescent="0.2"/>
    <row r="535453" hidden="1" x14ac:dyDescent="0.2"/>
    <row r="535454" hidden="1" x14ac:dyDescent="0.2"/>
    <row r="535455" hidden="1" x14ac:dyDescent="0.2"/>
    <row r="535456" hidden="1" x14ac:dyDescent="0.2"/>
    <row r="535457" hidden="1" x14ac:dyDescent="0.2"/>
    <row r="535458" hidden="1" x14ac:dyDescent="0.2"/>
    <row r="535459" hidden="1" x14ac:dyDescent="0.2"/>
    <row r="535460" hidden="1" x14ac:dyDescent="0.2"/>
    <row r="535461" hidden="1" x14ac:dyDescent="0.2"/>
    <row r="535462" hidden="1" x14ac:dyDescent="0.2"/>
    <row r="535463" hidden="1" x14ac:dyDescent="0.2"/>
    <row r="535464" hidden="1" x14ac:dyDescent="0.2"/>
    <row r="535465" hidden="1" x14ac:dyDescent="0.2"/>
    <row r="535466" hidden="1" x14ac:dyDescent="0.2"/>
    <row r="535467" hidden="1" x14ac:dyDescent="0.2"/>
    <row r="535468" hidden="1" x14ac:dyDescent="0.2"/>
    <row r="535469" hidden="1" x14ac:dyDescent="0.2"/>
    <row r="535470" hidden="1" x14ac:dyDescent="0.2"/>
    <row r="535471" hidden="1" x14ac:dyDescent="0.2"/>
    <row r="535472" hidden="1" x14ac:dyDescent="0.2"/>
    <row r="535473" hidden="1" x14ac:dyDescent="0.2"/>
    <row r="535474" hidden="1" x14ac:dyDescent="0.2"/>
    <row r="535475" hidden="1" x14ac:dyDescent="0.2"/>
    <row r="535476" hidden="1" x14ac:dyDescent="0.2"/>
    <row r="535477" hidden="1" x14ac:dyDescent="0.2"/>
    <row r="535478" hidden="1" x14ac:dyDescent="0.2"/>
    <row r="535479" hidden="1" x14ac:dyDescent="0.2"/>
    <row r="535480" hidden="1" x14ac:dyDescent="0.2"/>
    <row r="535481" hidden="1" x14ac:dyDescent="0.2"/>
    <row r="535482" hidden="1" x14ac:dyDescent="0.2"/>
    <row r="535483" hidden="1" x14ac:dyDescent="0.2"/>
    <row r="535484" hidden="1" x14ac:dyDescent="0.2"/>
    <row r="535485" hidden="1" x14ac:dyDescent="0.2"/>
    <row r="535486" hidden="1" x14ac:dyDescent="0.2"/>
    <row r="535487" hidden="1" x14ac:dyDescent="0.2"/>
    <row r="535488" hidden="1" x14ac:dyDescent="0.2"/>
    <row r="535489" hidden="1" x14ac:dyDescent="0.2"/>
    <row r="535490" hidden="1" x14ac:dyDescent="0.2"/>
    <row r="535491" hidden="1" x14ac:dyDescent="0.2"/>
    <row r="535492" hidden="1" x14ac:dyDescent="0.2"/>
    <row r="535493" hidden="1" x14ac:dyDescent="0.2"/>
    <row r="535494" hidden="1" x14ac:dyDescent="0.2"/>
    <row r="535495" hidden="1" x14ac:dyDescent="0.2"/>
    <row r="535496" hidden="1" x14ac:dyDescent="0.2"/>
    <row r="535497" hidden="1" x14ac:dyDescent="0.2"/>
    <row r="535498" hidden="1" x14ac:dyDescent="0.2"/>
    <row r="535499" hidden="1" x14ac:dyDescent="0.2"/>
    <row r="535500" hidden="1" x14ac:dyDescent="0.2"/>
    <row r="535501" hidden="1" x14ac:dyDescent="0.2"/>
    <row r="535502" hidden="1" x14ac:dyDescent="0.2"/>
    <row r="535503" hidden="1" x14ac:dyDescent="0.2"/>
    <row r="535504" hidden="1" x14ac:dyDescent="0.2"/>
    <row r="535505" hidden="1" x14ac:dyDescent="0.2"/>
    <row r="535506" hidden="1" x14ac:dyDescent="0.2"/>
    <row r="535507" hidden="1" x14ac:dyDescent="0.2"/>
    <row r="535508" hidden="1" x14ac:dyDescent="0.2"/>
    <row r="535509" hidden="1" x14ac:dyDescent="0.2"/>
    <row r="535510" hidden="1" x14ac:dyDescent="0.2"/>
    <row r="535511" hidden="1" x14ac:dyDescent="0.2"/>
    <row r="535512" hidden="1" x14ac:dyDescent="0.2"/>
    <row r="535513" hidden="1" x14ac:dyDescent="0.2"/>
    <row r="535514" hidden="1" x14ac:dyDescent="0.2"/>
    <row r="535515" hidden="1" x14ac:dyDescent="0.2"/>
    <row r="535516" hidden="1" x14ac:dyDescent="0.2"/>
    <row r="535517" hidden="1" x14ac:dyDescent="0.2"/>
    <row r="535518" hidden="1" x14ac:dyDescent="0.2"/>
    <row r="535519" hidden="1" x14ac:dyDescent="0.2"/>
    <row r="535520" hidden="1" x14ac:dyDescent="0.2"/>
    <row r="535521" hidden="1" x14ac:dyDescent="0.2"/>
    <row r="535522" hidden="1" x14ac:dyDescent="0.2"/>
    <row r="535523" hidden="1" x14ac:dyDescent="0.2"/>
    <row r="535524" hidden="1" x14ac:dyDescent="0.2"/>
    <row r="535525" hidden="1" x14ac:dyDescent="0.2"/>
    <row r="535526" hidden="1" x14ac:dyDescent="0.2"/>
    <row r="535527" hidden="1" x14ac:dyDescent="0.2"/>
    <row r="535528" hidden="1" x14ac:dyDescent="0.2"/>
    <row r="535529" hidden="1" x14ac:dyDescent="0.2"/>
    <row r="535530" hidden="1" x14ac:dyDescent="0.2"/>
    <row r="535531" hidden="1" x14ac:dyDescent="0.2"/>
    <row r="535532" hidden="1" x14ac:dyDescent="0.2"/>
    <row r="535533" hidden="1" x14ac:dyDescent="0.2"/>
    <row r="535534" hidden="1" x14ac:dyDescent="0.2"/>
    <row r="535535" hidden="1" x14ac:dyDescent="0.2"/>
    <row r="535536" hidden="1" x14ac:dyDescent="0.2"/>
    <row r="535537" hidden="1" x14ac:dyDescent="0.2"/>
    <row r="535538" hidden="1" x14ac:dyDescent="0.2"/>
    <row r="535539" hidden="1" x14ac:dyDescent="0.2"/>
    <row r="535540" hidden="1" x14ac:dyDescent="0.2"/>
    <row r="535541" hidden="1" x14ac:dyDescent="0.2"/>
    <row r="535542" hidden="1" x14ac:dyDescent="0.2"/>
    <row r="535543" hidden="1" x14ac:dyDescent="0.2"/>
    <row r="535544" hidden="1" x14ac:dyDescent="0.2"/>
    <row r="535545" hidden="1" x14ac:dyDescent="0.2"/>
    <row r="535546" hidden="1" x14ac:dyDescent="0.2"/>
    <row r="535547" hidden="1" x14ac:dyDescent="0.2"/>
    <row r="535548" hidden="1" x14ac:dyDescent="0.2"/>
    <row r="535549" hidden="1" x14ac:dyDescent="0.2"/>
    <row r="535550" hidden="1" x14ac:dyDescent="0.2"/>
    <row r="535551" hidden="1" x14ac:dyDescent="0.2"/>
    <row r="535552" hidden="1" x14ac:dyDescent="0.2"/>
    <row r="535553" hidden="1" x14ac:dyDescent="0.2"/>
    <row r="535554" hidden="1" x14ac:dyDescent="0.2"/>
    <row r="535555" hidden="1" x14ac:dyDescent="0.2"/>
    <row r="535556" hidden="1" x14ac:dyDescent="0.2"/>
    <row r="535557" hidden="1" x14ac:dyDescent="0.2"/>
    <row r="535558" hidden="1" x14ac:dyDescent="0.2"/>
    <row r="535559" hidden="1" x14ac:dyDescent="0.2"/>
    <row r="535560" hidden="1" x14ac:dyDescent="0.2"/>
    <row r="535561" hidden="1" x14ac:dyDescent="0.2"/>
    <row r="535562" hidden="1" x14ac:dyDescent="0.2"/>
    <row r="535563" hidden="1" x14ac:dyDescent="0.2"/>
    <row r="535564" hidden="1" x14ac:dyDescent="0.2"/>
    <row r="535565" hidden="1" x14ac:dyDescent="0.2"/>
    <row r="535566" hidden="1" x14ac:dyDescent="0.2"/>
    <row r="535567" hidden="1" x14ac:dyDescent="0.2"/>
    <row r="535568" hidden="1" x14ac:dyDescent="0.2"/>
    <row r="535569" hidden="1" x14ac:dyDescent="0.2"/>
    <row r="535570" hidden="1" x14ac:dyDescent="0.2"/>
    <row r="535571" hidden="1" x14ac:dyDescent="0.2"/>
    <row r="535572" hidden="1" x14ac:dyDescent="0.2"/>
    <row r="535573" hidden="1" x14ac:dyDescent="0.2"/>
    <row r="535574" hidden="1" x14ac:dyDescent="0.2"/>
    <row r="535575" hidden="1" x14ac:dyDescent="0.2"/>
    <row r="535576" hidden="1" x14ac:dyDescent="0.2"/>
    <row r="535577" hidden="1" x14ac:dyDescent="0.2"/>
    <row r="535578" hidden="1" x14ac:dyDescent="0.2"/>
    <row r="535579" hidden="1" x14ac:dyDescent="0.2"/>
    <row r="535580" hidden="1" x14ac:dyDescent="0.2"/>
    <row r="535581" hidden="1" x14ac:dyDescent="0.2"/>
    <row r="535582" hidden="1" x14ac:dyDescent="0.2"/>
    <row r="535583" hidden="1" x14ac:dyDescent="0.2"/>
    <row r="535584" hidden="1" x14ac:dyDescent="0.2"/>
    <row r="535585" hidden="1" x14ac:dyDescent="0.2"/>
    <row r="535586" hidden="1" x14ac:dyDescent="0.2"/>
    <row r="535587" hidden="1" x14ac:dyDescent="0.2"/>
    <row r="535588" hidden="1" x14ac:dyDescent="0.2"/>
    <row r="535589" hidden="1" x14ac:dyDescent="0.2"/>
    <row r="535590" hidden="1" x14ac:dyDescent="0.2"/>
    <row r="535591" hidden="1" x14ac:dyDescent="0.2"/>
    <row r="535592" hidden="1" x14ac:dyDescent="0.2"/>
    <row r="535593" hidden="1" x14ac:dyDescent="0.2"/>
    <row r="535594" hidden="1" x14ac:dyDescent="0.2"/>
    <row r="535595" hidden="1" x14ac:dyDescent="0.2"/>
    <row r="535596" hidden="1" x14ac:dyDescent="0.2"/>
    <row r="535597" hidden="1" x14ac:dyDescent="0.2"/>
    <row r="535598" hidden="1" x14ac:dyDescent="0.2"/>
    <row r="535599" hidden="1" x14ac:dyDescent="0.2"/>
    <row r="535600" hidden="1" x14ac:dyDescent="0.2"/>
    <row r="535601" hidden="1" x14ac:dyDescent="0.2"/>
    <row r="535602" hidden="1" x14ac:dyDescent="0.2"/>
    <row r="535603" hidden="1" x14ac:dyDescent="0.2"/>
    <row r="535604" hidden="1" x14ac:dyDescent="0.2"/>
    <row r="535605" hidden="1" x14ac:dyDescent="0.2"/>
    <row r="535606" hidden="1" x14ac:dyDescent="0.2"/>
    <row r="535607" hidden="1" x14ac:dyDescent="0.2"/>
    <row r="535608" hidden="1" x14ac:dyDescent="0.2"/>
    <row r="535609" hidden="1" x14ac:dyDescent="0.2"/>
    <row r="535610" hidden="1" x14ac:dyDescent="0.2"/>
    <row r="535611" hidden="1" x14ac:dyDescent="0.2"/>
    <row r="535612" hidden="1" x14ac:dyDescent="0.2"/>
    <row r="535613" hidden="1" x14ac:dyDescent="0.2"/>
    <row r="535614" hidden="1" x14ac:dyDescent="0.2"/>
    <row r="535615" hidden="1" x14ac:dyDescent="0.2"/>
    <row r="535616" hidden="1" x14ac:dyDescent="0.2"/>
    <row r="535617" hidden="1" x14ac:dyDescent="0.2"/>
    <row r="535618" hidden="1" x14ac:dyDescent="0.2"/>
    <row r="535619" hidden="1" x14ac:dyDescent="0.2"/>
    <row r="535620" hidden="1" x14ac:dyDescent="0.2"/>
    <row r="535621" hidden="1" x14ac:dyDescent="0.2"/>
    <row r="535622" hidden="1" x14ac:dyDescent="0.2"/>
    <row r="535623" hidden="1" x14ac:dyDescent="0.2"/>
    <row r="535624" hidden="1" x14ac:dyDescent="0.2"/>
    <row r="535625" hidden="1" x14ac:dyDescent="0.2"/>
    <row r="535626" hidden="1" x14ac:dyDescent="0.2"/>
    <row r="535627" hidden="1" x14ac:dyDescent="0.2"/>
    <row r="535628" hidden="1" x14ac:dyDescent="0.2"/>
    <row r="535629" hidden="1" x14ac:dyDescent="0.2"/>
    <row r="535630" hidden="1" x14ac:dyDescent="0.2"/>
    <row r="535631" hidden="1" x14ac:dyDescent="0.2"/>
    <row r="535632" hidden="1" x14ac:dyDescent="0.2"/>
    <row r="535633" hidden="1" x14ac:dyDescent="0.2"/>
    <row r="535634" hidden="1" x14ac:dyDescent="0.2"/>
    <row r="535635" hidden="1" x14ac:dyDescent="0.2"/>
    <row r="535636" hidden="1" x14ac:dyDescent="0.2"/>
    <row r="535637" hidden="1" x14ac:dyDescent="0.2"/>
    <row r="535638" hidden="1" x14ac:dyDescent="0.2"/>
    <row r="535639" hidden="1" x14ac:dyDescent="0.2"/>
    <row r="535640" hidden="1" x14ac:dyDescent="0.2"/>
    <row r="535641" hidden="1" x14ac:dyDescent="0.2"/>
    <row r="535642" hidden="1" x14ac:dyDescent="0.2"/>
    <row r="535643" hidden="1" x14ac:dyDescent="0.2"/>
    <row r="535644" hidden="1" x14ac:dyDescent="0.2"/>
    <row r="535645" hidden="1" x14ac:dyDescent="0.2"/>
    <row r="535646" hidden="1" x14ac:dyDescent="0.2"/>
    <row r="535647" hidden="1" x14ac:dyDescent="0.2"/>
    <row r="535648" hidden="1" x14ac:dyDescent="0.2"/>
    <row r="535649" hidden="1" x14ac:dyDescent="0.2"/>
    <row r="535650" hidden="1" x14ac:dyDescent="0.2"/>
    <row r="535651" hidden="1" x14ac:dyDescent="0.2"/>
    <row r="535652" hidden="1" x14ac:dyDescent="0.2"/>
    <row r="535653" hidden="1" x14ac:dyDescent="0.2"/>
    <row r="535654" hidden="1" x14ac:dyDescent="0.2"/>
    <row r="535655" hidden="1" x14ac:dyDescent="0.2"/>
    <row r="535656" hidden="1" x14ac:dyDescent="0.2"/>
    <row r="535657" hidden="1" x14ac:dyDescent="0.2"/>
    <row r="535658" hidden="1" x14ac:dyDescent="0.2"/>
    <row r="535659" hidden="1" x14ac:dyDescent="0.2"/>
    <row r="535660" hidden="1" x14ac:dyDescent="0.2"/>
    <row r="535661" hidden="1" x14ac:dyDescent="0.2"/>
    <row r="535662" hidden="1" x14ac:dyDescent="0.2"/>
    <row r="535663" hidden="1" x14ac:dyDescent="0.2"/>
    <row r="535664" hidden="1" x14ac:dyDescent="0.2"/>
    <row r="535665" hidden="1" x14ac:dyDescent="0.2"/>
    <row r="535666" hidden="1" x14ac:dyDescent="0.2"/>
    <row r="535667" hidden="1" x14ac:dyDescent="0.2"/>
    <row r="535668" hidden="1" x14ac:dyDescent="0.2"/>
    <row r="535669" hidden="1" x14ac:dyDescent="0.2"/>
    <row r="535670" hidden="1" x14ac:dyDescent="0.2"/>
    <row r="535671" hidden="1" x14ac:dyDescent="0.2"/>
    <row r="535672" hidden="1" x14ac:dyDescent="0.2"/>
    <row r="535673" hidden="1" x14ac:dyDescent="0.2"/>
    <row r="535674" hidden="1" x14ac:dyDescent="0.2"/>
    <row r="535675" hidden="1" x14ac:dyDescent="0.2"/>
    <row r="535676" hidden="1" x14ac:dyDescent="0.2"/>
    <row r="535677" hidden="1" x14ac:dyDescent="0.2"/>
    <row r="535678" hidden="1" x14ac:dyDescent="0.2"/>
    <row r="535679" hidden="1" x14ac:dyDescent="0.2"/>
    <row r="535680" hidden="1" x14ac:dyDescent="0.2"/>
    <row r="535681" hidden="1" x14ac:dyDescent="0.2"/>
    <row r="535682" hidden="1" x14ac:dyDescent="0.2"/>
    <row r="535683" hidden="1" x14ac:dyDescent="0.2"/>
    <row r="535684" hidden="1" x14ac:dyDescent="0.2"/>
    <row r="535685" hidden="1" x14ac:dyDescent="0.2"/>
    <row r="535686" hidden="1" x14ac:dyDescent="0.2"/>
    <row r="535687" hidden="1" x14ac:dyDescent="0.2"/>
    <row r="535688" hidden="1" x14ac:dyDescent="0.2"/>
    <row r="535689" hidden="1" x14ac:dyDescent="0.2"/>
    <row r="535690" hidden="1" x14ac:dyDescent="0.2"/>
    <row r="535691" hidden="1" x14ac:dyDescent="0.2"/>
    <row r="535692" hidden="1" x14ac:dyDescent="0.2"/>
    <row r="535693" hidden="1" x14ac:dyDescent="0.2"/>
    <row r="535694" hidden="1" x14ac:dyDescent="0.2"/>
    <row r="535695" hidden="1" x14ac:dyDescent="0.2"/>
    <row r="535696" hidden="1" x14ac:dyDescent="0.2"/>
    <row r="535697" hidden="1" x14ac:dyDescent="0.2"/>
    <row r="535698" hidden="1" x14ac:dyDescent="0.2"/>
    <row r="535699" hidden="1" x14ac:dyDescent="0.2"/>
    <row r="535700" hidden="1" x14ac:dyDescent="0.2"/>
    <row r="535701" hidden="1" x14ac:dyDescent="0.2"/>
    <row r="535702" hidden="1" x14ac:dyDescent="0.2"/>
    <row r="535703" hidden="1" x14ac:dyDescent="0.2"/>
    <row r="535704" hidden="1" x14ac:dyDescent="0.2"/>
    <row r="535705" hidden="1" x14ac:dyDescent="0.2"/>
    <row r="535706" hidden="1" x14ac:dyDescent="0.2"/>
    <row r="535707" hidden="1" x14ac:dyDescent="0.2"/>
    <row r="535708" hidden="1" x14ac:dyDescent="0.2"/>
    <row r="535709" hidden="1" x14ac:dyDescent="0.2"/>
    <row r="535710" hidden="1" x14ac:dyDescent="0.2"/>
    <row r="535711" hidden="1" x14ac:dyDescent="0.2"/>
    <row r="535712" hidden="1" x14ac:dyDescent="0.2"/>
    <row r="535713" hidden="1" x14ac:dyDescent="0.2"/>
    <row r="535714" hidden="1" x14ac:dyDescent="0.2"/>
    <row r="535715" hidden="1" x14ac:dyDescent="0.2"/>
    <row r="535716" hidden="1" x14ac:dyDescent="0.2"/>
    <row r="535717" hidden="1" x14ac:dyDescent="0.2"/>
    <row r="535718" hidden="1" x14ac:dyDescent="0.2"/>
    <row r="535719" hidden="1" x14ac:dyDescent="0.2"/>
    <row r="535720" hidden="1" x14ac:dyDescent="0.2"/>
    <row r="535721" hidden="1" x14ac:dyDescent="0.2"/>
    <row r="535722" hidden="1" x14ac:dyDescent="0.2"/>
    <row r="535723" hidden="1" x14ac:dyDescent="0.2"/>
    <row r="535724" hidden="1" x14ac:dyDescent="0.2"/>
    <row r="535725" hidden="1" x14ac:dyDescent="0.2"/>
    <row r="535726" hidden="1" x14ac:dyDescent="0.2"/>
    <row r="535727" hidden="1" x14ac:dyDescent="0.2"/>
    <row r="535728" hidden="1" x14ac:dyDescent="0.2"/>
    <row r="535729" hidden="1" x14ac:dyDescent="0.2"/>
    <row r="535730" hidden="1" x14ac:dyDescent="0.2"/>
    <row r="535731" hidden="1" x14ac:dyDescent="0.2"/>
    <row r="535732" hidden="1" x14ac:dyDescent="0.2"/>
    <row r="535733" hidden="1" x14ac:dyDescent="0.2"/>
    <row r="535734" hidden="1" x14ac:dyDescent="0.2"/>
    <row r="535735" hidden="1" x14ac:dyDescent="0.2"/>
    <row r="535736" hidden="1" x14ac:dyDescent="0.2"/>
    <row r="535737" hidden="1" x14ac:dyDescent="0.2"/>
    <row r="535738" hidden="1" x14ac:dyDescent="0.2"/>
    <row r="535739" hidden="1" x14ac:dyDescent="0.2"/>
    <row r="535740" hidden="1" x14ac:dyDescent="0.2"/>
    <row r="535741" hidden="1" x14ac:dyDescent="0.2"/>
    <row r="535742" hidden="1" x14ac:dyDescent="0.2"/>
    <row r="535743" hidden="1" x14ac:dyDescent="0.2"/>
    <row r="535744" hidden="1" x14ac:dyDescent="0.2"/>
    <row r="535745" hidden="1" x14ac:dyDescent="0.2"/>
    <row r="535746" hidden="1" x14ac:dyDescent="0.2"/>
    <row r="535747" hidden="1" x14ac:dyDescent="0.2"/>
    <row r="535748" hidden="1" x14ac:dyDescent="0.2"/>
    <row r="535749" hidden="1" x14ac:dyDescent="0.2"/>
    <row r="535750" hidden="1" x14ac:dyDescent="0.2"/>
    <row r="535751" hidden="1" x14ac:dyDescent="0.2"/>
    <row r="535752" hidden="1" x14ac:dyDescent="0.2"/>
    <row r="535753" hidden="1" x14ac:dyDescent="0.2"/>
    <row r="535754" hidden="1" x14ac:dyDescent="0.2"/>
    <row r="535755" hidden="1" x14ac:dyDescent="0.2"/>
    <row r="535756" hidden="1" x14ac:dyDescent="0.2"/>
    <row r="535757" hidden="1" x14ac:dyDescent="0.2"/>
    <row r="535758" hidden="1" x14ac:dyDescent="0.2"/>
    <row r="535759" hidden="1" x14ac:dyDescent="0.2"/>
    <row r="535760" hidden="1" x14ac:dyDescent="0.2"/>
    <row r="535761" hidden="1" x14ac:dyDescent="0.2"/>
    <row r="535762" hidden="1" x14ac:dyDescent="0.2"/>
    <row r="535763" hidden="1" x14ac:dyDescent="0.2"/>
    <row r="535764" hidden="1" x14ac:dyDescent="0.2"/>
    <row r="535765" hidden="1" x14ac:dyDescent="0.2"/>
    <row r="535766" hidden="1" x14ac:dyDescent="0.2"/>
    <row r="535767" hidden="1" x14ac:dyDescent="0.2"/>
    <row r="535768" hidden="1" x14ac:dyDescent="0.2"/>
    <row r="535769" hidden="1" x14ac:dyDescent="0.2"/>
    <row r="535770" hidden="1" x14ac:dyDescent="0.2"/>
    <row r="535771" hidden="1" x14ac:dyDescent="0.2"/>
    <row r="535772" hidden="1" x14ac:dyDescent="0.2"/>
    <row r="535773" hidden="1" x14ac:dyDescent="0.2"/>
    <row r="535774" hidden="1" x14ac:dyDescent="0.2"/>
    <row r="535775" hidden="1" x14ac:dyDescent="0.2"/>
    <row r="535776" hidden="1" x14ac:dyDescent="0.2"/>
    <row r="535777" hidden="1" x14ac:dyDescent="0.2"/>
    <row r="535778" hidden="1" x14ac:dyDescent="0.2"/>
    <row r="535779" hidden="1" x14ac:dyDescent="0.2"/>
    <row r="535780" hidden="1" x14ac:dyDescent="0.2"/>
    <row r="535781" hidden="1" x14ac:dyDescent="0.2"/>
    <row r="535782" hidden="1" x14ac:dyDescent="0.2"/>
    <row r="535783" hidden="1" x14ac:dyDescent="0.2"/>
    <row r="535784" hidden="1" x14ac:dyDescent="0.2"/>
    <row r="535785" hidden="1" x14ac:dyDescent="0.2"/>
    <row r="535786" hidden="1" x14ac:dyDescent="0.2"/>
    <row r="535787" hidden="1" x14ac:dyDescent="0.2"/>
    <row r="535788" hidden="1" x14ac:dyDescent="0.2"/>
    <row r="535789" hidden="1" x14ac:dyDescent="0.2"/>
    <row r="535790" hidden="1" x14ac:dyDescent="0.2"/>
    <row r="535791" hidden="1" x14ac:dyDescent="0.2"/>
    <row r="535792" hidden="1" x14ac:dyDescent="0.2"/>
    <row r="535793" hidden="1" x14ac:dyDescent="0.2"/>
    <row r="535794" hidden="1" x14ac:dyDescent="0.2"/>
    <row r="535795" hidden="1" x14ac:dyDescent="0.2"/>
    <row r="535796" hidden="1" x14ac:dyDescent="0.2"/>
    <row r="535797" hidden="1" x14ac:dyDescent="0.2"/>
    <row r="535798" hidden="1" x14ac:dyDescent="0.2"/>
    <row r="535799" hidden="1" x14ac:dyDescent="0.2"/>
    <row r="535800" hidden="1" x14ac:dyDescent="0.2"/>
    <row r="535801" hidden="1" x14ac:dyDescent="0.2"/>
    <row r="535802" hidden="1" x14ac:dyDescent="0.2"/>
    <row r="535803" hidden="1" x14ac:dyDescent="0.2"/>
    <row r="535804" hidden="1" x14ac:dyDescent="0.2"/>
    <row r="535805" hidden="1" x14ac:dyDescent="0.2"/>
    <row r="535806" hidden="1" x14ac:dyDescent="0.2"/>
    <row r="535807" hidden="1" x14ac:dyDescent="0.2"/>
    <row r="535808" hidden="1" x14ac:dyDescent="0.2"/>
    <row r="535809" hidden="1" x14ac:dyDescent="0.2"/>
    <row r="535810" hidden="1" x14ac:dyDescent="0.2"/>
    <row r="535811" hidden="1" x14ac:dyDescent="0.2"/>
    <row r="535812" hidden="1" x14ac:dyDescent="0.2"/>
    <row r="535813" hidden="1" x14ac:dyDescent="0.2"/>
    <row r="535814" hidden="1" x14ac:dyDescent="0.2"/>
    <row r="535815" hidden="1" x14ac:dyDescent="0.2"/>
    <row r="535816" hidden="1" x14ac:dyDescent="0.2"/>
    <row r="535817" hidden="1" x14ac:dyDescent="0.2"/>
    <row r="535818" hidden="1" x14ac:dyDescent="0.2"/>
    <row r="535819" hidden="1" x14ac:dyDescent="0.2"/>
    <row r="535820" hidden="1" x14ac:dyDescent="0.2"/>
    <row r="535821" hidden="1" x14ac:dyDescent="0.2"/>
    <row r="535822" hidden="1" x14ac:dyDescent="0.2"/>
    <row r="535823" hidden="1" x14ac:dyDescent="0.2"/>
    <row r="535824" hidden="1" x14ac:dyDescent="0.2"/>
    <row r="535825" hidden="1" x14ac:dyDescent="0.2"/>
    <row r="535826" hidden="1" x14ac:dyDescent="0.2"/>
    <row r="535827" hidden="1" x14ac:dyDescent="0.2"/>
    <row r="535828" hidden="1" x14ac:dyDescent="0.2"/>
    <row r="535829" hidden="1" x14ac:dyDescent="0.2"/>
    <row r="535830" hidden="1" x14ac:dyDescent="0.2"/>
    <row r="535831" hidden="1" x14ac:dyDescent="0.2"/>
    <row r="535832" hidden="1" x14ac:dyDescent="0.2"/>
    <row r="535833" hidden="1" x14ac:dyDescent="0.2"/>
    <row r="535834" hidden="1" x14ac:dyDescent="0.2"/>
    <row r="535835" hidden="1" x14ac:dyDescent="0.2"/>
    <row r="535836" hidden="1" x14ac:dyDescent="0.2"/>
    <row r="535837" hidden="1" x14ac:dyDescent="0.2"/>
    <row r="535838" hidden="1" x14ac:dyDescent="0.2"/>
    <row r="535839" hidden="1" x14ac:dyDescent="0.2"/>
    <row r="535840" hidden="1" x14ac:dyDescent="0.2"/>
    <row r="535841" hidden="1" x14ac:dyDescent="0.2"/>
    <row r="535842" hidden="1" x14ac:dyDescent="0.2"/>
    <row r="535843" hidden="1" x14ac:dyDescent="0.2"/>
    <row r="535844" hidden="1" x14ac:dyDescent="0.2"/>
    <row r="535845" hidden="1" x14ac:dyDescent="0.2"/>
    <row r="535846" hidden="1" x14ac:dyDescent="0.2"/>
    <row r="535847" hidden="1" x14ac:dyDescent="0.2"/>
    <row r="535848" hidden="1" x14ac:dyDescent="0.2"/>
    <row r="535849" hidden="1" x14ac:dyDescent="0.2"/>
    <row r="535850" hidden="1" x14ac:dyDescent="0.2"/>
    <row r="535851" hidden="1" x14ac:dyDescent="0.2"/>
    <row r="535852" hidden="1" x14ac:dyDescent="0.2"/>
    <row r="535853" hidden="1" x14ac:dyDescent="0.2"/>
    <row r="535854" hidden="1" x14ac:dyDescent="0.2"/>
    <row r="535855" hidden="1" x14ac:dyDescent="0.2"/>
    <row r="535856" hidden="1" x14ac:dyDescent="0.2"/>
    <row r="535857" hidden="1" x14ac:dyDescent="0.2"/>
    <row r="535858" hidden="1" x14ac:dyDescent="0.2"/>
    <row r="535859" hidden="1" x14ac:dyDescent="0.2"/>
    <row r="535860" hidden="1" x14ac:dyDescent="0.2"/>
    <row r="535861" hidden="1" x14ac:dyDescent="0.2"/>
    <row r="535862" hidden="1" x14ac:dyDescent="0.2"/>
    <row r="535863" hidden="1" x14ac:dyDescent="0.2"/>
    <row r="535864" hidden="1" x14ac:dyDescent="0.2"/>
    <row r="535865" hidden="1" x14ac:dyDescent="0.2"/>
    <row r="535866" hidden="1" x14ac:dyDescent="0.2"/>
    <row r="535867" hidden="1" x14ac:dyDescent="0.2"/>
    <row r="535868" hidden="1" x14ac:dyDescent="0.2"/>
    <row r="535869" hidden="1" x14ac:dyDescent="0.2"/>
    <row r="535870" hidden="1" x14ac:dyDescent="0.2"/>
    <row r="535871" hidden="1" x14ac:dyDescent="0.2"/>
    <row r="535872" hidden="1" x14ac:dyDescent="0.2"/>
    <row r="535873" hidden="1" x14ac:dyDescent="0.2"/>
    <row r="535874" hidden="1" x14ac:dyDescent="0.2"/>
    <row r="535875" hidden="1" x14ac:dyDescent="0.2"/>
    <row r="535876" hidden="1" x14ac:dyDescent="0.2"/>
    <row r="535877" hidden="1" x14ac:dyDescent="0.2"/>
    <row r="535878" hidden="1" x14ac:dyDescent="0.2"/>
    <row r="535879" hidden="1" x14ac:dyDescent="0.2"/>
    <row r="535880" hidden="1" x14ac:dyDescent="0.2"/>
    <row r="535881" hidden="1" x14ac:dyDescent="0.2"/>
    <row r="535882" hidden="1" x14ac:dyDescent="0.2"/>
    <row r="535883" hidden="1" x14ac:dyDescent="0.2"/>
    <row r="535884" hidden="1" x14ac:dyDescent="0.2"/>
    <row r="535885" hidden="1" x14ac:dyDescent="0.2"/>
    <row r="535886" hidden="1" x14ac:dyDescent="0.2"/>
    <row r="535887" hidden="1" x14ac:dyDescent="0.2"/>
    <row r="535888" hidden="1" x14ac:dyDescent="0.2"/>
    <row r="535889" hidden="1" x14ac:dyDescent="0.2"/>
    <row r="535890" hidden="1" x14ac:dyDescent="0.2"/>
    <row r="535891" hidden="1" x14ac:dyDescent="0.2"/>
    <row r="535892" hidden="1" x14ac:dyDescent="0.2"/>
    <row r="535893" hidden="1" x14ac:dyDescent="0.2"/>
    <row r="535894" hidden="1" x14ac:dyDescent="0.2"/>
    <row r="535895" hidden="1" x14ac:dyDescent="0.2"/>
    <row r="535896" hidden="1" x14ac:dyDescent="0.2"/>
    <row r="535897" hidden="1" x14ac:dyDescent="0.2"/>
    <row r="535898" hidden="1" x14ac:dyDescent="0.2"/>
    <row r="535899" hidden="1" x14ac:dyDescent="0.2"/>
    <row r="535900" hidden="1" x14ac:dyDescent="0.2"/>
    <row r="535901" hidden="1" x14ac:dyDescent="0.2"/>
    <row r="535902" hidden="1" x14ac:dyDescent="0.2"/>
    <row r="535903" hidden="1" x14ac:dyDescent="0.2"/>
    <row r="535904" hidden="1" x14ac:dyDescent="0.2"/>
    <row r="535905" hidden="1" x14ac:dyDescent="0.2"/>
    <row r="535906" hidden="1" x14ac:dyDescent="0.2"/>
    <row r="535907" hidden="1" x14ac:dyDescent="0.2"/>
    <row r="535908" hidden="1" x14ac:dyDescent="0.2"/>
    <row r="535909" hidden="1" x14ac:dyDescent="0.2"/>
    <row r="535910" hidden="1" x14ac:dyDescent="0.2"/>
    <row r="535911" hidden="1" x14ac:dyDescent="0.2"/>
    <row r="535912" hidden="1" x14ac:dyDescent="0.2"/>
    <row r="535913" hidden="1" x14ac:dyDescent="0.2"/>
    <row r="535914" hidden="1" x14ac:dyDescent="0.2"/>
    <row r="535915" hidden="1" x14ac:dyDescent="0.2"/>
    <row r="535916" hidden="1" x14ac:dyDescent="0.2"/>
    <row r="535917" hidden="1" x14ac:dyDescent="0.2"/>
    <row r="535918" hidden="1" x14ac:dyDescent="0.2"/>
    <row r="535919" hidden="1" x14ac:dyDescent="0.2"/>
    <row r="535920" hidden="1" x14ac:dyDescent="0.2"/>
    <row r="535921" hidden="1" x14ac:dyDescent="0.2"/>
    <row r="535922" hidden="1" x14ac:dyDescent="0.2"/>
    <row r="535923" hidden="1" x14ac:dyDescent="0.2"/>
    <row r="535924" hidden="1" x14ac:dyDescent="0.2"/>
    <row r="535925" hidden="1" x14ac:dyDescent="0.2"/>
    <row r="535926" hidden="1" x14ac:dyDescent="0.2"/>
    <row r="535927" hidden="1" x14ac:dyDescent="0.2"/>
    <row r="535928" hidden="1" x14ac:dyDescent="0.2"/>
    <row r="535929" hidden="1" x14ac:dyDescent="0.2"/>
    <row r="535930" hidden="1" x14ac:dyDescent="0.2"/>
    <row r="535931" hidden="1" x14ac:dyDescent="0.2"/>
    <row r="535932" hidden="1" x14ac:dyDescent="0.2"/>
    <row r="535933" hidden="1" x14ac:dyDescent="0.2"/>
    <row r="535934" hidden="1" x14ac:dyDescent="0.2"/>
    <row r="535935" hidden="1" x14ac:dyDescent="0.2"/>
    <row r="535936" hidden="1" x14ac:dyDescent="0.2"/>
    <row r="535937" hidden="1" x14ac:dyDescent="0.2"/>
    <row r="535938" hidden="1" x14ac:dyDescent="0.2"/>
    <row r="535939" hidden="1" x14ac:dyDescent="0.2"/>
    <row r="535940" hidden="1" x14ac:dyDescent="0.2"/>
    <row r="535941" hidden="1" x14ac:dyDescent="0.2"/>
    <row r="535942" hidden="1" x14ac:dyDescent="0.2"/>
    <row r="535943" hidden="1" x14ac:dyDescent="0.2"/>
    <row r="535944" hidden="1" x14ac:dyDescent="0.2"/>
    <row r="535945" hidden="1" x14ac:dyDescent="0.2"/>
    <row r="535946" hidden="1" x14ac:dyDescent="0.2"/>
    <row r="535947" hidden="1" x14ac:dyDescent="0.2"/>
    <row r="535948" hidden="1" x14ac:dyDescent="0.2"/>
    <row r="535949" hidden="1" x14ac:dyDescent="0.2"/>
    <row r="535950" hidden="1" x14ac:dyDescent="0.2"/>
    <row r="535951" hidden="1" x14ac:dyDescent="0.2"/>
    <row r="535952" hidden="1" x14ac:dyDescent="0.2"/>
    <row r="535953" hidden="1" x14ac:dyDescent="0.2"/>
    <row r="535954" hidden="1" x14ac:dyDescent="0.2"/>
    <row r="535955" hidden="1" x14ac:dyDescent="0.2"/>
    <row r="535956" hidden="1" x14ac:dyDescent="0.2"/>
    <row r="535957" hidden="1" x14ac:dyDescent="0.2"/>
    <row r="535958" hidden="1" x14ac:dyDescent="0.2"/>
    <row r="535959" hidden="1" x14ac:dyDescent="0.2"/>
    <row r="535960" hidden="1" x14ac:dyDescent="0.2"/>
    <row r="535961" hidden="1" x14ac:dyDescent="0.2"/>
    <row r="535962" hidden="1" x14ac:dyDescent="0.2"/>
    <row r="535963" hidden="1" x14ac:dyDescent="0.2"/>
    <row r="535964" hidden="1" x14ac:dyDescent="0.2"/>
    <row r="535965" hidden="1" x14ac:dyDescent="0.2"/>
    <row r="535966" hidden="1" x14ac:dyDescent="0.2"/>
    <row r="535967" hidden="1" x14ac:dyDescent="0.2"/>
    <row r="535968" hidden="1" x14ac:dyDescent="0.2"/>
    <row r="535969" hidden="1" x14ac:dyDescent="0.2"/>
    <row r="535970" hidden="1" x14ac:dyDescent="0.2"/>
    <row r="535971" hidden="1" x14ac:dyDescent="0.2"/>
    <row r="535972" hidden="1" x14ac:dyDescent="0.2"/>
    <row r="535973" hidden="1" x14ac:dyDescent="0.2"/>
    <row r="535974" hidden="1" x14ac:dyDescent="0.2"/>
    <row r="535975" hidden="1" x14ac:dyDescent="0.2"/>
    <row r="535976" hidden="1" x14ac:dyDescent="0.2"/>
    <row r="535977" hidden="1" x14ac:dyDescent="0.2"/>
    <row r="535978" hidden="1" x14ac:dyDescent="0.2"/>
    <row r="535979" hidden="1" x14ac:dyDescent="0.2"/>
    <row r="535980" hidden="1" x14ac:dyDescent="0.2"/>
    <row r="535981" hidden="1" x14ac:dyDescent="0.2"/>
    <row r="535982" hidden="1" x14ac:dyDescent="0.2"/>
    <row r="535983" hidden="1" x14ac:dyDescent="0.2"/>
    <row r="535984" hidden="1" x14ac:dyDescent="0.2"/>
    <row r="535985" hidden="1" x14ac:dyDescent="0.2"/>
    <row r="535986" hidden="1" x14ac:dyDescent="0.2"/>
    <row r="535987" hidden="1" x14ac:dyDescent="0.2"/>
    <row r="535988" hidden="1" x14ac:dyDescent="0.2"/>
    <row r="535989" hidden="1" x14ac:dyDescent="0.2"/>
    <row r="535990" hidden="1" x14ac:dyDescent="0.2"/>
    <row r="535991" hidden="1" x14ac:dyDescent="0.2"/>
    <row r="535992" hidden="1" x14ac:dyDescent="0.2"/>
    <row r="535993" hidden="1" x14ac:dyDescent="0.2"/>
    <row r="535994" hidden="1" x14ac:dyDescent="0.2"/>
    <row r="535995" hidden="1" x14ac:dyDescent="0.2"/>
    <row r="535996" hidden="1" x14ac:dyDescent="0.2"/>
    <row r="535997" hidden="1" x14ac:dyDescent="0.2"/>
    <row r="535998" hidden="1" x14ac:dyDescent="0.2"/>
    <row r="535999" hidden="1" x14ac:dyDescent="0.2"/>
    <row r="536000" hidden="1" x14ac:dyDescent="0.2"/>
    <row r="536001" hidden="1" x14ac:dyDescent="0.2"/>
    <row r="536002" hidden="1" x14ac:dyDescent="0.2"/>
    <row r="536003" hidden="1" x14ac:dyDescent="0.2"/>
    <row r="536004" hidden="1" x14ac:dyDescent="0.2"/>
    <row r="536005" hidden="1" x14ac:dyDescent="0.2"/>
    <row r="536006" hidden="1" x14ac:dyDescent="0.2"/>
    <row r="536007" hidden="1" x14ac:dyDescent="0.2"/>
    <row r="536008" hidden="1" x14ac:dyDescent="0.2"/>
    <row r="536009" hidden="1" x14ac:dyDescent="0.2"/>
    <row r="536010" hidden="1" x14ac:dyDescent="0.2"/>
    <row r="536011" hidden="1" x14ac:dyDescent="0.2"/>
    <row r="536012" hidden="1" x14ac:dyDescent="0.2"/>
    <row r="536013" hidden="1" x14ac:dyDescent="0.2"/>
    <row r="536014" hidden="1" x14ac:dyDescent="0.2"/>
    <row r="536015" hidden="1" x14ac:dyDescent="0.2"/>
    <row r="536016" hidden="1" x14ac:dyDescent="0.2"/>
    <row r="536017" hidden="1" x14ac:dyDescent="0.2"/>
    <row r="536018" hidden="1" x14ac:dyDescent="0.2"/>
    <row r="536019" hidden="1" x14ac:dyDescent="0.2"/>
    <row r="536020" hidden="1" x14ac:dyDescent="0.2"/>
    <row r="536021" hidden="1" x14ac:dyDescent="0.2"/>
    <row r="536022" hidden="1" x14ac:dyDescent="0.2"/>
    <row r="536023" hidden="1" x14ac:dyDescent="0.2"/>
    <row r="536024" hidden="1" x14ac:dyDescent="0.2"/>
    <row r="536025" hidden="1" x14ac:dyDescent="0.2"/>
    <row r="536026" hidden="1" x14ac:dyDescent="0.2"/>
    <row r="536027" hidden="1" x14ac:dyDescent="0.2"/>
    <row r="536028" hidden="1" x14ac:dyDescent="0.2"/>
    <row r="536029" hidden="1" x14ac:dyDescent="0.2"/>
    <row r="536030" hidden="1" x14ac:dyDescent="0.2"/>
    <row r="536031" hidden="1" x14ac:dyDescent="0.2"/>
    <row r="536032" hidden="1" x14ac:dyDescent="0.2"/>
    <row r="536033" hidden="1" x14ac:dyDescent="0.2"/>
    <row r="536034" hidden="1" x14ac:dyDescent="0.2"/>
    <row r="536035" hidden="1" x14ac:dyDescent="0.2"/>
    <row r="536036" hidden="1" x14ac:dyDescent="0.2"/>
    <row r="536037" hidden="1" x14ac:dyDescent="0.2"/>
    <row r="536038" hidden="1" x14ac:dyDescent="0.2"/>
    <row r="536039" hidden="1" x14ac:dyDescent="0.2"/>
    <row r="536040" hidden="1" x14ac:dyDescent="0.2"/>
    <row r="536041" hidden="1" x14ac:dyDescent="0.2"/>
    <row r="536042" hidden="1" x14ac:dyDescent="0.2"/>
    <row r="536043" hidden="1" x14ac:dyDescent="0.2"/>
    <row r="536044" hidden="1" x14ac:dyDescent="0.2"/>
    <row r="536045" hidden="1" x14ac:dyDescent="0.2"/>
    <row r="536046" hidden="1" x14ac:dyDescent="0.2"/>
    <row r="536047" hidden="1" x14ac:dyDescent="0.2"/>
    <row r="536048" hidden="1" x14ac:dyDescent="0.2"/>
    <row r="536049" hidden="1" x14ac:dyDescent="0.2"/>
    <row r="536050" hidden="1" x14ac:dyDescent="0.2"/>
    <row r="536051" hidden="1" x14ac:dyDescent="0.2"/>
    <row r="536052" hidden="1" x14ac:dyDescent="0.2"/>
    <row r="536053" hidden="1" x14ac:dyDescent="0.2"/>
    <row r="536054" hidden="1" x14ac:dyDescent="0.2"/>
    <row r="536055" hidden="1" x14ac:dyDescent="0.2"/>
    <row r="536056" hidden="1" x14ac:dyDescent="0.2"/>
    <row r="536057" hidden="1" x14ac:dyDescent="0.2"/>
    <row r="536058" hidden="1" x14ac:dyDescent="0.2"/>
    <row r="536059" hidden="1" x14ac:dyDescent="0.2"/>
    <row r="536060" hidden="1" x14ac:dyDescent="0.2"/>
    <row r="536061" hidden="1" x14ac:dyDescent="0.2"/>
    <row r="536062" hidden="1" x14ac:dyDescent="0.2"/>
    <row r="536063" hidden="1" x14ac:dyDescent="0.2"/>
    <row r="536064" hidden="1" x14ac:dyDescent="0.2"/>
    <row r="536065" hidden="1" x14ac:dyDescent="0.2"/>
    <row r="536066" hidden="1" x14ac:dyDescent="0.2"/>
    <row r="536067" hidden="1" x14ac:dyDescent="0.2"/>
    <row r="536068" hidden="1" x14ac:dyDescent="0.2"/>
    <row r="536069" hidden="1" x14ac:dyDescent="0.2"/>
    <row r="536070" hidden="1" x14ac:dyDescent="0.2"/>
    <row r="536071" hidden="1" x14ac:dyDescent="0.2"/>
    <row r="536072" hidden="1" x14ac:dyDescent="0.2"/>
    <row r="536073" hidden="1" x14ac:dyDescent="0.2"/>
    <row r="536074" hidden="1" x14ac:dyDescent="0.2"/>
    <row r="536075" hidden="1" x14ac:dyDescent="0.2"/>
    <row r="536076" hidden="1" x14ac:dyDescent="0.2"/>
    <row r="536077" hidden="1" x14ac:dyDescent="0.2"/>
    <row r="536078" hidden="1" x14ac:dyDescent="0.2"/>
    <row r="536079" hidden="1" x14ac:dyDescent="0.2"/>
    <row r="536080" hidden="1" x14ac:dyDescent="0.2"/>
    <row r="536081" hidden="1" x14ac:dyDescent="0.2"/>
    <row r="536082" hidden="1" x14ac:dyDescent="0.2"/>
    <row r="536083" hidden="1" x14ac:dyDescent="0.2"/>
    <row r="536084" hidden="1" x14ac:dyDescent="0.2"/>
    <row r="536085" hidden="1" x14ac:dyDescent="0.2"/>
    <row r="536086" hidden="1" x14ac:dyDescent="0.2"/>
    <row r="536087" hidden="1" x14ac:dyDescent="0.2"/>
    <row r="536088" hidden="1" x14ac:dyDescent="0.2"/>
    <row r="536089" hidden="1" x14ac:dyDescent="0.2"/>
    <row r="536090" hidden="1" x14ac:dyDescent="0.2"/>
    <row r="536091" hidden="1" x14ac:dyDescent="0.2"/>
    <row r="536092" hidden="1" x14ac:dyDescent="0.2"/>
    <row r="536093" hidden="1" x14ac:dyDescent="0.2"/>
    <row r="536094" hidden="1" x14ac:dyDescent="0.2"/>
    <row r="536095" hidden="1" x14ac:dyDescent="0.2"/>
    <row r="536096" hidden="1" x14ac:dyDescent="0.2"/>
    <row r="536097" hidden="1" x14ac:dyDescent="0.2"/>
    <row r="536098" hidden="1" x14ac:dyDescent="0.2"/>
    <row r="536099" hidden="1" x14ac:dyDescent="0.2"/>
    <row r="536100" hidden="1" x14ac:dyDescent="0.2"/>
    <row r="536101" hidden="1" x14ac:dyDescent="0.2"/>
    <row r="536102" hidden="1" x14ac:dyDescent="0.2"/>
    <row r="536103" hidden="1" x14ac:dyDescent="0.2"/>
    <row r="536104" hidden="1" x14ac:dyDescent="0.2"/>
    <row r="536105" hidden="1" x14ac:dyDescent="0.2"/>
    <row r="536106" hidden="1" x14ac:dyDescent="0.2"/>
    <row r="536107" hidden="1" x14ac:dyDescent="0.2"/>
    <row r="536108" hidden="1" x14ac:dyDescent="0.2"/>
    <row r="536109" hidden="1" x14ac:dyDescent="0.2"/>
    <row r="536110" hidden="1" x14ac:dyDescent="0.2"/>
    <row r="536111" hidden="1" x14ac:dyDescent="0.2"/>
    <row r="536112" hidden="1" x14ac:dyDescent="0.2"/>
    <row r="536113" hidden="1" x14ac:dyDescent="0.2"/>
    <row r="536114" hidden="1" x14ac:dyDescent="0.2"/>
    <row r="536115" hidden="1" x14ac:dyDescent="0.2"/>
    <row r="536116" hidden="1" x14ac:dyDescent="0.2"/>
    <row r="536117" hidden="1" x14ac:dyDescent="0.2"/>
    <row r="536118" hidden="1" x14ac:dyDescent="0.2"/>
    <row r="536119" hidden="1" x14ac:dyDescent="0.2"/>
    <row r="536120" hidden="1" x14ac:dyDescent="0.2"/>
    <row r="536121" hidden="1" x14ac:dyDescent="0.2"/>
    <row r="536122" hidden="1" x14ac:dyDescent="0.2"/>
    <row r="536123" hidden="1" x14ac:dyDescent="0.2"/>
    <row r="536124" hidden="1" x14ac:dyDescent="0.2"/>
    <row r="536125" hidden="1" x14ac:dyDescent="0.2"/>
    <row r="536126" hidden="1" x14ac:dyDescent="0.2"/>
    <row r="536127" hidden="1" x14ac:dyDescent="0.2"/>
    <row r="536128" hidden="1" x14ac:dyDescent="0.2"/>
    <row r="536129" hidden="1" x14ac:dyDescent="0.2"/>
    <row r="536130" hidden="1" x14ac:dyDescent="0.2"/>
    <row r="536131" hidden="1" x14ac:dyDescent="0.2"/>
    <row r="536132" hidden="1" x14ac:dyDescent="0.2"/>
    <row r="536133" hidden="1" x14ac:dyDescent="0.2"/>
    <row r="536134" hidden="1" x14ac:dyDescent="0.2"/>
    <row r="536135" hidden="1" x14ac:dyDescent="0.2"/>
    <row r="536136" hidden="1" x14ac:dyDescent="0.2"/>
    <row r="536137" hidden="1" x14ac:dyDescent="0.2"/>
    <row r="536138" hidden="1" x14ac:dyDescent="0.2"/>
    <row r="536139" hidden="1" x14ac:dyDescent="0.2"/>
    <row r="536140" hidden="1" x14ac:dyDescent="0.2"/>
    <row r="536141" hidden="1" x14ac:dyDescent="0.2"/>
    <row r="536142" hidden="1" x14ac:dyDescent="0.2"/>
    <row r="536143" hidden="1" x14ac:dyDescent="0.2"/>
    <row r="536144" hidden="1" x14ac:dyDescent="0.2"/>
    <row r="536145" hidden="1" x14ac:dyDescent="0.2"/>
    <row r="536146" hidden="1" x14ac:dyDescent="0.2"/>
    <row r="536147" hidden="1" x14ac:dyDescent="0.2"/>
    <row r="536148" hidden="1" x14ac:dyDescent="0.2"/>
    <row r="536149" hidden="1" x14ac:dyDescent="0.2"/>
    <row r="536150" hidden="1" x14ac:dyDescent="0.2"/>
    <row r="536151" hidden="1" x14ac:dyDescent="0.2"/>
    <row r="536152" hidden="1" x14ac:dyDescent="0.2"/>
    <row r="536153" hidden="1" x14ac:dyDescent="0.2"/>
    <row r="536154" hidden="1" x14ac:dyDescent="0.2"/>
    <row r="536155" hidden="1" x14ac:dyDescent="0.2"/>
    <row r="536156" hidden="1" x14ac:dyDescent="0.2"/>
    <row r="536157" hidden="1" x14ac:dyDescent="0.2"/>
    <row r="536158" hidden="1" x14ac:dyDescent="0.2"/>
    <row r="536159" hidden="1" x14ac:dyDescent="0.2"/>
    <row r="536160" hidden="1" x14ac:dyDescent="0.2"/>
    <row r="536161" hidden="1" x14ac:dyDescent="0.2"/>
    <row r="536162" hidden="1" x14ac:dyDescent="0.2"/>
    <row r="536163" hidden="1" x14ac:dyDescent="0.2"/>
    <row r="536164" hidden="1" x14ac:dyDescent="0.2"/>
    <row r="536165" hidden="1" x14ac:dyDescent="0.2"/>
    <row r="536166" hidden="1" x14ac:dyDescent="0.2"/>
    <row r="536167" hidden="1" x14ac:dyDescent="0.2"/>
    <row r="536168" hidden="1" x14ac:dyDescent="0.2"/>
    <row r="536169" hidden="1" x14ac:dyDescent="0.2"/>
    <row r="536170" hidden="1" x14ac:dyDescent="0.2"/>
    <row r="536171" hidden="1" x14ac:dyDescent="0.2"/>
    <row r="536172" hidden="1" x14ac:dyDescent="0.2"/>
    <row r="536173" hidden="1" x14ac:dyDescent="0.2"/>
    <row r="536174" hidden="1" x14ac:dyDescent="0.2"/>
    <row r="536175" hidden="1" x14ac:dyDescent="0.2"/>
    <row r="536176" hidden="1" x14ac:dyDescent="0.2"/>
    <row r="536177" hidden="1" x14ac:dyDescent="0.2"/>
    <row r="536178" hidden="1" x14ac:dyDescent="0.2"/>
    <row r="536179" hidden="1" x14ac:dyDescent="0.2"/>
    <row r="536180" hidden="1" x14ac:dyDescent="0.2"/>
    <row r="536181" hidden="1" x14ac:dyDescent="0.2"/>
    <row r="536182" hidden="1" x14ac:dyDescent="0.2"/>
    <row r="536183" hidden="1" x14ac:dyDescent="0.2"/>
    <row r="536184" hidden="1" x14ac:dyDescent="0.2"/>
    <row r="536185" hidden="1" x14ac:dyDescent="0.2"/>
    <row r="536186" hidden="1" x14ac:dyDescent="0.2"/>
    <row r="536187" hidden="1" x14ac:dyDescent="0.2"/>
    <row r="536188" hidden="1" x14ac:dyDescent="0.2"/>
    <row r="536189" hidden="1" x14ac:dyDescent="0.2"/>
    <row r="536190" hidden="1" x14ac:dyDescent="0.2"/>
    <row r="536191" hidden="1" x14ac:dyDescent="0.2"/>
    <row r="536192" hidden="1" x14ac:dyDescent="0.2"/>
    <row r="536193" hidden="1" x14ac:dyDescent="0.2"/>
    <row r="536194" hidden="1" x14ac:dyDescent="0.2"/>
    <row r="536195" hidden="1" x14ac:dyDescent="0.2"/>
    <row r="536196" hidden="1" x14ac:dyDescent="0.2"/>
    <row r="536197" hidden="1" x14ac:dyDescent="0.2"/>
    <row r="536198" hidden="1" x14ac:dyDescent="0.2"/>
    <row r="536199" hidden="1" x14ac:dyDescent="0.2"/>
    <row r="536200" hidden="1" x14ac:dyDescent="0.2"/>
    <row r="536201" hidden="1" x14ac:dyDescent="0.2"/>
    <row r="536202" hidden="1" x14ac:dyDescent="0.2"/>
    <row r="536203" hidden="1" x14ac:dyDescent="0.2"/>
    <row r="536204" hidden="1" x14ac:dyDescent="0.2"/>
    <row r="536205" hidden="1" x14ac:dyDescent="0.2"/>
    <row r="536206" hidden="1" x14ac:dyDescent="0.2"/>
    <row r="536207" hidden="1" x14ac:dyDescent="0.2"/>
    <row r="536208" hidden="1" x14ac:dyDescent="0.2"/>
    <row r="536209" hidden="1" x14ac:dyDescent="0.2"/>
    <row r="536210" hidden="1" x14ac:dyDescent="0.2"/>
    <row r="536211" hidden="1" x14ac:dyDescent="0.2"/>
    <row r="536212" hidden="1" x14ac:dyDescent="0.2"/>
    <row r="536213" hidden="1" x14ac:dyDescent="0.2"/>
    <row r="536214" hidden="1" x14ac:dyDescent="0.2"/>
    <row r="536215" hidden="1" x14ac:dyDescent="0.2"/>
    <row r="536216" hidden="1" x14ac:dyDescent="0.2"/>
    <row r="536217" hidden="1" x14ac:dyDescent="0.2"/>
    <row r="536218" hidden="1" x14ac:dyDescent="0.2"/>
    <row r="536219" hidden="1" x14ac:dyDescent="0.2"/>
    <row r="536220" hidden="1" x14ac:dyDescent="0.2"/>
    <row r="536221" hidden="1" x14ac:dyDescent="0.2"/>
    <row r="536222" hidden="1" x14ac:dyDescent="0.2"/>
    <row r="536223" hidden="1" x14ac:dyDescent="0.2"/>
    <row r="536224" hidden="1" x14ac:dyDescent="0.2"/>
    <row r="536225" hidden="1" x14ac:dyDescent="0.2"/>
    <row r="536226" hidden="1" x14ac:dyDescent="0.2"/>
    <row r="536227" hidden="1" x14ac:dyDescent="0.2"/>
    <row r="536228" hidden="1" x14ac:dyDescent="0.2"/>
    <row r="536229" hidden="1" x14ac:dyDescent="0.2"/>
    <row r="536230" hidden="1" x14ac:dyDescent="0.2"/>
    <row r="536231" hidden="1" x14ac:dyDescent="0.2"/>
    <row r="536232" hidden="1" x14ac:dyDescent="0.2"/>
    <row r="536233" hidden="1" x14ac:dyDescent="0.2"/>
    <row r="536234" hidden="1" x14ac:dyDescent="0.2"/>
    <row r="536235" hidden="1" x14ac:dyDescent="0.2"/>
    <row r="536236" hidden="1" x14ac:dyDescent="0.2"/>
    <row r="536237" hidden="1" x14ac:dyDescent="0.2"/>
    <row r="536238" hidden="1" x14ac:dyDescent="0.2"/>
    <row r="536239" hidden="1" x14ac:dyDescent="0.2"/>
    <row r="536240" hidden="1" x14ac:dyDescent="0.2"/>
    <row r="536241" hidden="1" x14ac:dyDescent="0.2"/>
    <row r="536242" hidden="1" x14ac:dyDescent="0.2"/>
    <row r="536243" hidden="1" x14ac:dyDescent="0.2"/>
    <row r="536244" hidden="1" x14ac:dyDescent="0.2"/>
    <row r="536245" hidden="1" x14ac:dyDescent="0.2"/>
    <row r="536246" hidden="1" x14ac:dyDescent="0.2"/>
    <row r="536247" hidden="1" x14ac:dyDescent="0.2"/>
    <row r="536248" hidden="1" x14ac:dyDescent="0.2"/>
    <row r="536249" hidden="1" x14ac:dyDescent="0.2"/>
    <row r="536250" hidden="1" x14ac:dyDescent="0.2"/>
    <row r="536251" hidden="1" x14ac:dyDescent="0.2"/>
    <row r="536252" hidden="1" x14ac:dyDescent="0.2"/>
    <row r="536253" hidden="1" x14ac:dyDescent="0.2"/>
    <row r="536254" hidden="1" x14ac:dyDescent="0.2"/>
    <row r="536255" hidden="1" x14ac:dyDescent="0.2"/>
    <row r="536256" hidden="1" x14ac:dyDescent="0.2"/>
    <row r="536257" hidden="1" x14ac:dyDescent="0.2"/>
    <row r="536258" hidden="1" x14ac:dyDescent="0.2"/>
    <row r="536259" hidden="1" x14ac:dyDescent="0.2"/>
    <row r="536260" hidden="1" x14ac:dyDescent="0.2"/>
    <row r="536261" hidden="1" x14ac:dyDescent="0.2"/>
    <row r="536262" hidden="1" x14ac:dyDescent="0.2"/>
    <row r="536263" hidden="1" x14ac:dyDescent="0.2"/>
    <row r="536264" hidden="1" x14ac:dyDescent="0.2"/>
    <row r="536265" hidden="1" x14ac:dyDescent="0.2"/>
    <row r="536266" hidden="1" x14ac:dyDescent="0.2"/>
    <row r="536267" hidden="1" x14ac:dyDescent="0.2"/>
    <row r="536268" hidden="1" x14ac:dyDescent="0.2"/>
    <row r="536269" hidden="1" x14ac:dyDescent="0.2"/>
    <row r="536270" hidden="1" x14ac:dyDescent="0.2"/>
    <row r="536271" hidden="1" x14ac:dyDescent="0.2"/>
    <row r="536272" hidden="1" x14ac:dyDescent="0.2"/>
    <row r="536273" hidden="1" x14ac:dyDescent="0.2"/>
    <row r="536274" hidden="1" x14ac:dyDescent="0.2"/>
    <row r="536275" hidden="1" x14ac:dyDescent="0.2"/>
    <row r="536276" hidden="1" x14ac:dyDescent="0.2"/>
    <row r="536277" hidden="1" x14ac:dyDescent="0.2"/>
    <row r="536278" hidden="1" x14ac:dyDescent="0.2"/>
    <row r="536279" hidden="1" x14ac:dyDescent="0.2"/>
    <row r="536280" hidden="1" x14ac:dyDescent="0.2"/>
    <row r="536281" hidden="1" x14ac:dyDescent="0.2"/>
    <row r="536282" hidden="1" x14ac:dyDescent="0.2"/>
    <row r="536283" hidden="1" x14ac:dyDescent="0.2"/>
    <row r="536284" hidden="1" x14ac:dyDescent="0.2"/>
    <row r="536285" hidden="1" x14ac:dyDescent="0.2"/>
    <row r="536286" hidden="1" x14ac:dyDescent="0.2"/>
    <row r="536287" hidden="1" x14ac:dyDescent="0.2"/>
    <row r="536288" hidden="1" x14ac:dyDescent="0.2"/>
    <row r="536289" hidden="1" x14ac:dyDescent="0.2"/>
    <row r="536290" hidden="1" x14ac:dyDescent="0.2"/>
    <row r="536291" hidden="1" x14ac:dyDescent="0.2"/>
    <row r="536292" hidden="1" x14ac:dyDescent="0.2"/>
    <row r="536293" hidden="1" x14ac:dyDescent="0.2"/>
    <row r="536294" hidden="1" x14ac:dyDescent="0.2"/>
    <row r="536295" hidden="1" x14ac:dyDescent="0.2"/>
    <row r="536296" hidden="1" x14ac:dyDescent="0.2"/>
    <row r="536297" hidden="1" x14ac:dyDescent="0.2"/>
    <row r="536298" hidden="1" x14ac:dyDescent="0.2"/>
    <row r="536299" hidden="1" x14ac:dyDescent="0.2"/>
    <row r="536300" hidden="1" x14ac:dyDescent="0.2"/>
    <row r="536301" hidden="1" x14ac:dyDescent="0.2"/>
    <row r="536302" hidden="1" x14ac:dyDescent="0.2"/>
    <row r="536303" hidden="1" x14ac:dyDescent="0.2"/>
    <row r="536304" hidden="1" x14ac:dyDescent="0.2"/>
    <row r="536305" hidden="1" x14ac:dyDescent="0.2"/>
    <row r="536306" hidden="1" x14ac:dyDescent="0.2"/>
    <row r="536307" hidden="1" x14ac:dyDescent="0.2"/>
    <row r="536308" hidden="1" x14ac:dyDescent="0.2"/>
    <row r="536309" hidden="1" x14ac:dyDescent="0.2"/>
    <row r="536310" hidden="1" x14ac:dyDescent="0.2"/>
    <row r="536311" hidden="1" x14ac:dyDescent="0.2"/>
    <row r="536312" hidden="1" x14ac:dyDescent="0.2"/>
    <row r="536313" hidden="1" x14ac:dyDescent="0.2"/>
    <row r="536314" hidden="1" x14ac:dyDescent="0.2"/>
    <row r="536315" hidden="1" x14ac:dyDescent="0.2"/>
    <row r="536316" hidden="1" x14ac:dyDescent="0.2"/>
    <row r="536317" hidden="1" x14ac:dyDescent="0.2"/>
    <row r="536318" hidden="1" x14ac:dyDescent="0.2"/>
    <row r="536319" hidden="1" x14ac:dyDescent="0.2"/>
    <row r="536320" hidden="1" x14ac:dyDescent="0.2"/>
    <row r="536321" hidden="1" x14ac:dyDescent="0.2"/>
    <row r="536322" hidden="1" x14ac:dyDescent="0.2"/>
    <row r="536323" hidden="1" x14ac:dyDescent="0.2"/>
    <row r="536324" hidden="1" x14ac:dyDescent="0.2"/>
    <row r="536325" hidden="1" x14ac:dyDescent="0.2"/>
    <row r="536326" hidden="1" x14ac:dyDescent="0.2"/>
    <row r="536327" hidden="1" x14ac:dyDescent="0.2"/>
    <row r="536328" hidden="1" x14ac:dyDescent="0.2"/>
    <row r="536329" hidden="1" x14ac:dyDescent="0.2"/>
    <row r="536330" hidden="1" x14ac:dyDescent="0.2"/>
    <row r="536331" hidden="1" x14ac:dyDescent="0.2"/>
    <row r="536332" hidden="1" x14ac:dyDescent="0.2"/>
    <row r="536333" hidden="1" x14ac:dyDescent="0.2"/>
    <row r="536334" hidden="1" x14ac:dyDescent="0.2"/>
    <row r="536335" hidden="1" x14ac:dyDescent="0.2"/>
    <row r="536336" hidden="1" x14ac:dyDescent="0.2"/>
    <row r="536337" hidden="1" x14ac:dyDescent="0.2"/>
    <row r="536338" hidden="1" x14ac:dyDescent="0.2"/>
    <row r="536339" hidden="1" x14ac:dyDescent="0.2"/>
    <row r="536340" hidden="1" x14ac:dyDescent="0.2"/>
    <row r="536341" hidden="1" x14ac:dyDescent="0.2"/>
    <row r="536342" hidden="1" x14ac:dyDescent="0.2"/>
    <row r="536343" hidden="1" x14ac:dyDescent="0.2"/>
    <row r="536344" hidden="1" x14ac:dyDescent="0.2"/>
    <row r="536345" hidden="1" x14ac:dyDescent="0.2"/>
    <row r="536346" hidden="1" x14ac:dyDescent="0.2"/>
    <row r="536347" hidden="1" x14ac:dyDescent="0.2"/>
    <row r="536348" hidden="1" x14ac:dyDescent="0.2"/>
    <row r="536349" hidden="1" x14ac:dyDescent="0.2"/>
    <row r="536350" hidden="1" x14ac:dyDescent="0.2"/>
    <row r="536351" hidden="1" x14ac:dyDescent="0.2"/>
    <row r="536352" hidden="1" x14ac:dyDescent="0.2"/>
    <row r="536353" hidden="1" x14ac:dyDescent="0.2"/>
    <row r="536354" hidden="1" x14ac:dyDescent="0.2"/>
    <row r="536355" hidden="1" x14ac:dyDescent="0.2"/>
    <row r="536356" hidden="1" x14ac:dyDescent="0.2"/>
    <row r="536357" hidden="1" x14ac:dyDescent="0.2"/>
    <row r="536358" hidden="1" x14ac:dyDescent="0.2"/>
    <row r="536359" hidden="1" x14ac:dyDescent="0.2"/>
    <row r="536360" hidden="1" x14ac:dyDescent="0.2"/>
    <row r="536361" hidden="1" x14ac:dyDescent="0.2"/>
    <row r="536362" hidden="1" x14ac:dyDescent="0.2"/>
    <row r="536363" hidden="1" x14ac:dyDescent="0.2"/>
    <row r="536364" hidden="1" x14ac:dyDescent="0.2"/>
    <row r="536365" hidden="1" x14ac:dyDescent="0.2"/>
    <row r="536366" hidden="1" x14ac:dyDescent="0.2"/>
    <row r="536367" hidden="1" x14ac:dyDescent="0.2"/>
    <row r="536368" hidden="1" x14ac:dyDescent="0.2"/>
    <row r="536369" hidden="1" x14ac:dyDescent="0.2"/>
    <row r="536370" hidden="1" x14ac:dyDescent="0.2"/>
    <row r="536371" hidden="1" x14ac:dyDescent="0.2"/>
    <row r="536372" hidden="1" x14ac:dyDescent="0.2"/>
    <row r="536373" hidden="1" x14ac:dyDescent="0.2"/>
    <row r="536374" hidden="1" x14ac:dyDescent="0.2"/>
    <row r="536375" hidden="1" x14ac:dyDescent="0.2"/>
    <row r="536376" hidden="1" x14ac:dyDescent="0.2"/>
    <row r="536377" hidden="1" x14ac:dyDescent="0.2"/>
    <row r="536378" hidden="1" x14ac:dyDescent="0.2"/>
    <row r="536379" hidden="1" x14ac:dyDescent="0.2"/>
    <row r="536380" hidden="1" x14ac:dyDescent="0.2"/>
    <row r="536381" hidden="1" x14ac:dyDescent="0.2"/>
    <row r="536382" hidden="1" x14ac:dyDescent="0.2"/>
    <row r="536383" hidden="1" x14ac:dyDescent="0.2"/>
    <row r="536384" hidden="1" x14ac:dyDescent="0.2"/>
    <row r="536385" hidden="1" x14ac:dyDescent="0.2"/>
    <row r="536386" hidden="1" x14ac:dyDescent="0.2"/>
    <row r="536387" hidden="1" x14ac:dyDescent="0.2"/>
    <row r="536388" hidden="1" x14ac:dyDescent="0.2"/>
    <row r="536389" hidden="1" x14ac:dyDescent="0.2"/>
    <row r="536390" hidden="1" x14ac:dyDescent="0.2"/>
    <row r="536391" hidden="1" x14ac:dyDescent="0.2"/>
    <row r="536392" hidden="1" x14ac:dyDescent="0.2"/>
    <row r="536393" hidden="1" x14ac:dyDescent="0.2"/>
    <row r="536394" hidden="1" x14ac:dyDescent="0.2"/>
    <row r="536395" hidden="1" x14ac:dyDescent="0.2"/>
    <row r="536396" hidden="1" x14ac:dyDescent="0.2"/>
    <row r="536397" hidden="1" x14ac:dyDescent="0.2"/>
    <row r="536398" hidden="1" x14ac:dyDescent="0.2"/>
    <row r="536399" hidden="1" x14ac:dyDescent="0.2"/>
    <row r="536400" hidden="1" x14ac:dyDescent="0.2"/>
    <row r="536401" hidden="1" x14ac:dyDescent="0.2"/>
    <row r="536402" hidden="1" x14ac:dyDescent="0.2"/>
    <row r="536403" hidden="1" x14ac:dyDescent="0.2"/>
    <row r="536404" hidden="1" x14ac:dyDescent="0.2"/>
    <row r="536405" hidden="1" x14ac:dyDescent="0.2"/>
    <row r="536406" hidden="1" x14ac:dyDescent="0.2"/>
    <row r="536407" hidden="1" x14ac:dyDescent="0.2"/>
    <row r="536408" hidden="1" x14ac:dyDescent="0.2"/>
    <row r="536409" hidden="1" x14ac:dyDescent="0.2"/>
    <row r="536410" hidden="1" x14ac:dyDescent="0.2"/>
    <row r="536411" hidden="1" x14ac:dyDescent="0.2"/>
    <row r="536412" hidden="1" x14ac:dyDescent="0.2"/>
    <row r="536413" hidden="1" x14ac:dyDescent="0.2"/>
    <row r="536414" hidden="1" x14ac:dyDescent="0.2"/>
    <row r="536415" hidden="1" x14ac:dyDescent="0.2"/>
    <row r="536416" hidden="1" x14ac:dyDescent="0.2"/>
    <row r="536417" hidden="1" x14ac:dyDescent="0.2"/>
    <row r="536418" hidden="1" x14ac:dyDescent="0.2"/>
    <row r="536419" hidden="1" x14ac:dyDescent="0.2"/>
    <row r="536420" hidden="1" x14ac:dyDescent="0.2"/>
    <row r="536421" hidden="1" x14ac:dyDescent="0.2"/>
    <row r="536422" hidden="1" x14ac:dyDescent="0.2"/>
    <row r="536423" hidden="1" x14ac:dyDescent="0.2"/>
    <row r="536424" hidden="1" x14ac:dyDescent="0.2"/>
    <row r="536425" hidden="1" x14ac:dyDescent="0.2"/>
    <row r="536426" hidden="1" x14ac:dyDescent="0.2"/>
    <row r="536427" hidden="1" x14ac:dyDescent="0.2"/>
    <row r="536428" hidden="1" x14ac:dyDescent="0.2"/>
    <row r="536429" hidden="1" x14ac:dyDescent="0.2"/>
    <row r="536430" hidden="1" x14ac:dyDescent="0.2"/>
    <row r="536431" hidden="1" x14ac:dyDescent="0.2"/>
    <row r="536432" hidden="1" x14ac:dyDescent="0.2"/>
    <row r="536433" hidden="1" x14ac:dyDescent="0.2"/>
    <row r="536434" hidden="1" x14ac:dyDescent="0.2"/>
    <row r="536435" hidden="1" x14ac:dyDescent="0.2"/>
    <row r="536436" hidden="1" x14ac:dyDescent="0.2"/>
    <row r="536437" hidden="1" x14ac:dyDescent="0.2"/>
    <row r="536438" hidden="1" x14ac:dyDescent="0.2"/>
    <row r="536439" hidden="1" x14ac:dyDescent="0.2"/>
    <row r="536440" hidden="1" x14ac:dyDescent="0.2"/>
    <row r="536441" hidden="1" x14ac:dyDescent="0.2"/>
    <row r="536442" hidden="1" x14ac:dyDescent="0.2"/>
    <row r="536443" hidden="1" x14ac:dyDescent="0.2"/>
    <row r="536444" hidden="1" x14ac:dyDescent="0.2"/>
    <row r="536445" hidden="1" x14ac:dyDescent="0.2"/>
    <row r="536446" hidden="1" x14ac:dyDescent="0.2"/>
    <row r="536447" hidden="1" x14ac:dyDescent="0.2"/>
    <row r="536448" hidden="1" x14ac:dyDescent="0.2"/>
    <row r="536449" hidden="1" x14ac:dyDescent="0.2"/>
    <row r="536450" hidden="1" x14ac:dyDescent="0.2"/>
    <row r="536451" hidden="1" x14ac:dyDescent="0.2"/>
    <row r="536452" hidden="1" x14ac:dyDescent="0.2"/>
    <row r="536453" hidden="1" x14ac:dyDescent="0.2"/>
    <row r="536454" hidden="1" x14ac:dyDescent="0.2"/>
    <row r="536455" hidden="1" x14ac:dyDescent="0.2"/>
    <row r="536456" hidden="1" x14ac:dyDescent="0.2"/>
    <row r="536457" hidden="1" x14ac:dyDescent="0.2"/>
    <row r="536458" hidden="1" x14ac:dyDescent="0.2"/>
    <row r="536459" hidden="1" x14ac:dyDescent="0.2"/>
    <row r="536460" hidden="1" x14ac:dyDescent="0.2"/>
    <row r="536461" hidden="1" x14ac:dyDescent="0.2"/>
    <row r="536462" hidden="1" x14ac:dyDescent="0.2"/>
    <row r="536463" hidden="1" x14ac:dyDescent="0.2"/>
    <row r="536464" hidden="1" x14ac:dyDescent="0.2"/>
    <row r="536465" hidden="1" x14ac:dyDescent="0.2"/>
    <row r="536466" hidden="1" x14ac:dyDescent="0.2"/>
    <row r="536467" hidden="1" x14ac:dyDescent="0.2"/>
    <row r="536468" hidden="1" x14ac:dyDescent="0.2"/>
    <row r="536469" hidden="1" x14ac:dyDescent="0.2"/>
    <row r="536470" hidden="1" x14ac:dyDescent="0.2"/>
    <row r="536471" hidden="1" x14ac:dyDescent="0.2"/>
    <row r="536472" hidden="1" x14ac:dyDescent="0.2"/>
    <row r="536473" hidden="1" x14ac:dyDescent="0.2"/>
    <row r="536474" hidden="1" x14ac:dyDescent="0.2"/>
    <row r="536475" hidden="1" x14ac:dyDescent="0.2"/>
    <row r="536476" hidden="1" x14ac:dyDescent="0.2"/>
    <row r="536477" hidden="1" x14ac:dyDescent="0.2"/>
    <row r="536478" hidden="1" x14ac:dyDescent="0.2"/>
    <row r="536479" hidden="1" x14ac:dyDescent="0.2"/>
    <row r="536480" hidden="1" x14ac:dyDescent="0.2"/>
    <row r="536481" hidden="1" x14ac:dyDescent="0.2"/>
    <row r="536482" hidden="1" x14ac:dyDescent="0.2"/>
    <row r="536483" hidden="1" x14ac:dyDescent="0.2"/>
    <row r="536484" hidden="1" x14ac:dyDescent="0.2"/>
    <row r="536485" hidden="1" x14ac:dyDescent="0.2"/>
    <row r="536486" hidden="1" x14ac:dyDescent="0.2"/>
    <row r="536487" hidden="1" x14ac:dyDescent="0.2"/>
    <row r="536488" hidden="1" x14ac:dyDescent="0.2"/>
    <row r="536489" hidden="1" x14ac:dyDescent="0.2"/>
    <row r="536490" hidden="1" x14ac:dyDescent="0.2"/>
    <row r="536491" hidden="1" x14ac:dyDescent="0.2"/>
    <row r="536492" hidden="1" x14ac:dyDescent="0.2"/>
    <row r="536493" hidden="1" x14ac:dyDescent="0.2"/>
    <row r="536494" hidden="1" x14ac:dyDescent="0.2"/>
    <row r="536495" hidden="1" x14ac:dyDescent="0.2"/>
    <row r="536496" hidden="1" x14ac:dyDescent="0.2"/>
    <row r="536497" hidden="1" x14ac:dyDescent="0.2"/>
    <row r="536498" hidden="1" x14ac:dyDescent="0.2"/>
    <row r="536499" hidden="1" x14ac:dyDescent="0.2"/>
    <row r="536500" hidden="1" x14ac:dyDescent="0.2"/>
    <row r="536501" hidden="1" x14ac:dyDescent="0.2"/>
    <row r="536502" hidden="1" x14ac:dyDescent="0.2"/>
    <row r="536503" hidden="1" x14ac:dyDescent="0.2"/>
    <row r="536504" hidden="1" x14ac:dyDescent="0.2"/>
    <row r="536505" hidden="1" x14ac:dyDescent="0.2"/>
    <row r="536506" hidden="1" x14ac:dyDescent="0.2"/>
    <row r="536507" hidden="1" x14ac:dyDescent="0.2"/>
    <row r="536508" hidden="1" x14ac:dyDescent="0.2"/>
    <row r="536509" hidden="1" x14ac:dyDescent="0.2"/>
    <row r="536510" hidden="1" x14ac:dyDescent="0.2"/>
    <row r="536511" hidden="1" x14ac:dyDescent="0.2"/>
    <row r="536512" hidden="1" x14ac:dyDescent="0.2"/>
    <row r="536513" hidden="1" x14ac:dyDescent="0.2"/>
    <row r="536514" hidden="1" x14ac:dyDescent="0.2"/>
    <row r="536515" hidden="1" x14ac:dyDescent="0.2"/>
    <row r="536516" hidden="1" x14ac:dyDescent="0.2"/>
    <row r="536517" hidden="1" x14ac:dyDescent="0.2"/>
    <row r="536518" hidden="1" x14ac:dyDescent="0.2"/>
    <row r="536519" hidden="1" x14ac:dyDescent="0.2"/>
    <row r="536520" hidden="1" x14ac:dyDescent="0.2"/>
    <row r="536521" hidden="1" x14ac:dyDescent="0.2"/>
    <row r="536522" hidden="1" x14ac:dyDescent="0.2"/>
    <row r="536523" hidden="1" x14ac:dyDescent="0.2"/>
    <row r="536524" hidden="1" x14ac:dyDescent="0.2"/>
    <row r="536525" hidden="1" x14ac:dyDescent="0.2"/>
    <row r="536526" hidden="1" x14ac:dyDescent="0.2"/>
    <row r="536527" hidden="1" x14ac:dyDescent="0.2"/>
    <row r="536528" hidden="1" x14ac:dyDescent="0.2"/>
    <row r="536529" hidden="1" x14ac:dyDescent="0.2"/>
    <row r="536530" hidden="1" x14ac:dyDescent="0.2"/>
    <row r="536531" hidden="1" x14ac:dyDescent="0.2"/>
    <row r="536532" hidden="1" x14ac:dyDescent="0.2"/>
    <row r="536533" hidden="1" x14ac:dyDescent="0.2"/>
    <row r="536534" hidden="1" x14ac:dyDescent="0.2"/>
    <row r="536535" hidden="1" x14ac:dyDescent="0.2"/>
    <row r="536536" hidden="1" x14ac:dyDescent="0.2"/>
    <row r="536537" hidden="1" x14ac:dyDescent="0.2"/>
    <row r="536538" hidden="1" x14ac:dyDescent="0.2"/>
    <row r="536539" hidden="1" x14ac:dyDescent="0.2"/>
    <row r="536540" hidden="1" x14ac:dyDescent="0.2"/>
    <row r="536541" hidden="1" x14ac:dyDescent="0.2"/>
    <row r="536542" hidden="1" x14ac:dyDescent="0.2"/>
    <row r="536543" hidden="1" x14ac:dyDescent="0.2"/>
    <row r="536544" hidden="1" x14ac:dyDescent="0.2"/>
    <row r="536545" hidden="1" x14ac:dyDescent="0.2"/>
    <row r="536546" hidden="1" x14ac:dyDescent="0.2"/>
    <row r="536547" hidden="1" x14ac:dyDescent="0.2"/>
    <row r="536548" hidden="1" x14ac:dyDescent="0.2"/>
    <row r="536549" hidden="1" x14ac:dyDescent="0.2"/>
    <row r="536550" hidden="1" x14ac:dyDescent="0.2"/>
    <row r="536551" hidden="1" x14ac:dyDescent="0.2"/>
    <row r="536552" hidden="1" x14ac:dyDescent="0.2"/>
    <row r="536553" hidden="1" x14ac:dyDescent="0.2"/>
    <row r="536554" hidden="1" x14ac:dyDescent="0.2"/>
    <row r="536555" hidden="1" x14ac:dyDescent="0.2"/>
    <row r="536556" hidden="1" x14ac:dyDescent="0.2"/>
    <row r="536557" hidden="1" x14ac:dyDescent="0.2"/>
    <row r="536558" hidden="1" x14ac:dyDescent="0.2"/>
    <row r="536559" hidden="1" x14ac:dyDescent="0.2"/>
    <row r="536560" hidden="1" x14ac:dyDescent="0.2"/>
    <row r="536561" hidden="1" x14ac:dyDescent="0.2"/>
    <row r="536562" hidden="1" x14ac:dyDescent="0.2"/>
    <row r="536563" hidden="1" x14ac:dyDescent="0.2"/>
    <row r="536564" hidden="1" x14ac:dyDescent="0.2"/>
    <row r="536565" hidden="1" x14ac:dyDescent="0.2"/>
    <row r="536566" hidden="1" x14ac:dyDescent="0.2"/>
    <row r="536567" hidden="1" x14ac:dyDescent="0.2"/>
    <row r="536568" hidden="1" x14ac:dyDescent="0.2"/>
    <row r="536569" hidden="1" x14ac:dyDescent="0.2"/>
    <row r="536570" hidden="1" x14ac:dyDescent="0.2"/>
    <row r="536571" hidden="1" x14ac:dyDescent="0.2"/>
    <row r="536572" hidden="1" x14ac:dyDescent="0.2"/>
    <row r="536573" hidden="1" x14ac:dyDescent="0.2"/>
    <row r="536574" hidden="1" x14ac:dyDescent="0.2"/>
    <row r="536575" hidden="1" x14ac:dyDescent="0.2"/>
    <row r="536576" hidden="1" x14ac:dyDescent="0.2"/>
    <row r="536577" hidden="1" x14ac:dyDescent="0.2"/>
    <row r="536578" hidden="1" x14ac:dyDescent="0.2"/>
    <row r="536579" hidden="1" x14ac:dyDescent="0.2"/>
    <row r="536580" hidden="1" x14ac:dyDescent="0.2"/>
    <row r="536581" hidden="1" x14ac:dyDescent="0.2"/>
    <row r="536582" hidden="1" x14ac:dyDescent="0.2"/>
    <row r="536583" hidden="1" x14ac:dyDescent="0.2"/>
    <row r="536584" hidden="1" x14ac:dyDescent="0.2"/>
    <row r="536585" hidden="1" x14ac:dyDescent="0.2"/>
    <row r="536586" hidden="1" x14ac:dyDescent="0.2"/>
    <row r="536587" hidden="1" x14ac:dyDescent="0.2"/>
    <row r="536588" hidden="1" x14ac:dyDescent="0.2"/>
    <row r="536589" hidden="1" x14ac:dyDescent="0.2"/>
    <row r="536590" hidden="1" x14ac:dyDescent="0.2"/>
    <row r="536591" hidden="1" x14ac:dyDescent="0.2"/>
    <row r="536592" hidden="1" x14ac:dyDescent="0.2"/>
    <row r="536593" hidden="1" x14ac:dyDescent="0.2"/>
    <row r="536594" hidden="1" x14ac:dyDescent="0.2"/>
    <row r="536595" hidden="1" x14ac:dyDescent="0.2"/>
    <row r="536596" hidden="1" x14ac:dyDescent="0.2"/>
    <row r="536597" hidden="1" x14ac:dyDescent="0.2"/>
    <row r="536598" hidden="1" x14ac:dyDescent="0.2"/>
    <row r="536599" hidden="1" x14ac:dyDescent="0.2"/>
    <row r="536600" hidden="1" x14ac:dyDescent="0.2"/>
    <row r="536601" hidden="1" x14ac:dyDescent="0.2"/>
    <row r="536602" hidden="1" x14ac:dyDescent="0.2"/>
    <row r="536603" hidden="1" x14ac:dyDescent="0.2"/>
    <row r="536604" hidden="1" x14ac:dyDescent="0.2"/>
    <row r="536605" hidden="1" x14ac:dyDescent="0.2"/>
    <row r="536606" hidden="1" x14ac:dyDescent="0.2"/>
    <row r="536607" hidden="1" x14ac:dyDescent="0.2"/>
    <row r="536608" hidden="1" x14ac:dyDescent="0.2"/>
    <row r="536609" hidden="1" x14ac:dyDescent="0.2"/>
    <row r="536610" hidden="1" x14ac:dyDescent="0.2"/>
    <row r="536611" hidden="1" x14ac:dyDescent="0.2"/>
    <row r="536612" hidden="1" x14ac:dyDescent="0.2"/>
    <row r="536613" hidden="1" x14ac:dyDescent="0.2"/>
    <row r="536614" hidden="1" x14ac:dyDescent="0.2"/>
    <row r="536615" hidden="1" x14ac:dyDescent="0.2"/>
    <row r="536616" hidden="1" x14ac:dyDescent="0.2"/>
    <row r="536617" hidden="1" x14ac:dyDescent="0.2"/>
    <row r="536618" hidden="1" x14ac:dyDescent="0.2"/>
    <row r="536619" hidden="1" x14ac:dyDescent="0.2"/>
    <row r="536620" hidden="1" x14ac:dyDescent="0.2"/>
    <row r="536621" hidden="1" x14ac:dyDescent="0.2"/>
    <row r="536622" hidden="1" x14ac:dyDescent="0.2"/>
    <row r="536623" hidden="1" x14ac:dyDescent="0.2"/>
    <row r="536624" hidden="1" x14ac:dyDescent="0.2"/>
    <row r="536625" hidden="1" x14ac:dyDescent="0.2"/>
    <row r="536626" hidden="1" x14ac:dyDescent="0.2"/>
    <row r="536627" hidden="1" x14ac:dyDescent="0.2"/>
    <row r="536628" hidden="1" x14ac:dyDescent="0.2"/>
    <row r="536629" hidden="1" x14ac:dyDescent="0.2"/>
    <row r="536630" hidden="1" x14ac:dyDescent="0.2"/>
    <row r="536631" hidden="1" x14ac:dyDescent="0.2"/>
    <row r="536632" hidden="1" x14ac:dyDescent="0.2"/>
    <row r="536633" hidden="1" x14ac:dyDescent="0.2"/>
    <row r="536634" hidden="1" x14ac:dyDescent="0.2"/>
    <row r="536635" hidden="1" x14ac:dyDescent="0.2"/>
    <row r="536636" hidden="1" x14ac:dyDescent="0.2"/>
    <row r="536637" hidden="1" x14ac:dyDescent="0.2"/>
    <row r="536638" hidden="1" x14ac:dyDescent="0.2"/>
    <row r="536639" hidden="1" x14ac:dyDescent="0.2"/>
    <row r="536640" hidden="1" x14ac:dyDescent="0.2"/>
    <row r="536641" hidden="1" x14ac:dyDescent="0.2"/>
    <row r="536642" hidden="1" x14ac:dyDescent="0.2"/>
    <row r="536643" hidden="1" x14ac:dyDescent="0.2"/>
    <row r="536644" hidden="1" x14ac:dyDescent="0.2"/>
    <row r="536645" hidden="1" x14ac:dyDescent="0.2"/>
    <row r="536646" hidden="1" x14ac:dyDescent="0.2"/>
    <row r="536647" hidden="1" x14ac:dyDescent="0.2"/>
    <row r="536648" hidden="1" x14ac:dyDescent="0.2"/>
    <row r="536649" hidden="1" x14ac:dyDescent="0.2"/>
    <row r="536650" hidden="1" x14ac:dyDescent="0.2"/>
    <row r="536651" hidden="1" x14ac:dyDescent="0.2"/>
    <row r="536652" hidden="1" x14ac:dyDescent="0.2"/>
    <row r="536653" hidden="1" x14ac:dyDescent="0.2"/>
    <row r="536654" hidden="1" x14ac:dyDescent="0.2"/>
    <row r="536655" hidden="1" x14ac:dyDescent="0.2"/>
    <row r="536656" hidden="1" x14ac:dyDescent="0.2"/>
    <row r="536657" hidden="1" x14ac:dyDescent="0.2"/>
    <row r="536658" hidden="1" x14ac:dyDescent="0.2"/>
    <row r="536659" hidden="1" x14ac:dyDescent="0.2"/>
    <row r="536660" hidden="1" x14ac:dyDescent="0.2"/>
    <row r="536661" hidden="1" x14ac:dyDescent="0.2"/>
    <row r="536662" hidden="1" x14ac:dyDescent="0.2"/>
    <row r="536663" hidden="1" x14ac:dyDescent="0.2"/>
    <row r="536664" hidden="1" x14ac:dyDescent="0.2"/>
    <row r="536665" hidden="1" x14ac:dyDescent="0.2"/>
    <row r="536666" hidden="1" x14ac:dyDescent="0.2"/>
    <row r="536667" hidden="1" x14ac:dyDescent="0.2"/>
    <row r="536668" hidden="1" x14ac:dyDescent="0.2"/>
    <row r="536669" hidden="1" x14ac:dyDescent="0.2"/>
    <row r="536670" hidden="1" x14ac:dyDescent="0.2"/>
    <row r="536671" hidden="1" x14ac:dyDescent="0.2"/>
    <row r="536672" hidden="1" x14ac:dyDescent="0.2"/>
    <row r="536673" hidden="1" x14ac:dyDescent="0.2"/>
    <row r="536674" hidden="1" x14ac:dyDescent="0.2"/>
    <row r="536675" hidden="1" x14ac:dyDescent="0.2"/>
    <row r="536676" hidden="1" x14ac:dyDescent="0.2"/>
    <row r="536677" hidden="1" x14ac:dyDescent="0.2"/>
    <row r="536678" hidden="1" x14ac:dyDescent="0.2"/>
    <row r="536679" hidden="1" x14ac:dyDescent="0.2"/>
    <row r="536680" hidden="1" x14ac:dyDescent="0.2"/>
    <row r="536681" hidden="1" x14ac:dyDescent="0.2"/>
    <row r="536682" hidden="1" x14ac:dyDescent="0.2"/>
    <row r="536683" hidden="1" x14ac:dyDescent="0.2"/>
    <row r="536684" hidden="1" x14ac:dyDescent="0.2"/>
    <row r="536685" hidden="1" x14ac:dyDescent="0.2"/>
    <row r="536686" hidden="1" x14ac:dyDescent="0.2"/>
    <row r="536687" hidden="1" x14ac:dyDescent="0.2"/>
    <row r="536688" hidden="1" x14ac:dyDescent="0.2"/>
    <row r="536689" hidden="1" x14ac:dyDescent="0.2"/>
    <row r="536690" hidden="1" x14ac:dyDescent="0.2"/>
    <row r="536691" hidden="1" x14ac:dyDescent="0.2"/>
    <row r="536692" hidden="1" x14ac:dyDescent="0.2"/>
    <row r="536693" hidden="1" x14ac:dyDescent="0.2"/>
    <row r="536694" hidden="1" x14ac:dyDescent="0.2"/>
    <row r="536695" hidden="1" x14ac:dyDescent="0.2"/>
    <row r="536696" hidden="1" x14ac:dyDescent="0.2"/>
    <row r="536697" hidden="1" x14ac:dyDescent="0.2"/>
    <row r="536698" hidden="1" x14ac:dyDescent="0.2"/>
    <row r="536699" hidden="1" x14ac:dyDescent="0.2"/>
    <row r="536700" hidden="1" x14ac:dyDescent="0.2"/>
    <row r="536701" hidden="1" x14ac:dyDescent="0.2"/>
    <row r="536702" hidden="1" x14ac:dyDescent="0.2"/>
    <row r="536703" hidden="1" x14ac:dyDescent="0.2"/>
    <row r="536704" hidden="1" x14ac:dyDescent="0.2"/>
    <row r="536705" hidden="1" x14ac:dyDescent="0.2"/>
    <row r="536706" hidden="1" x14ac:dyDescent="0.2"/>
    <row r="536707" hidden="1" x14ac:dyDescent="0.2"/>
    <row r="536708" hidden="1" x14ac:dyDescent="0.2"/>
    <row r="536709" hidden="1" x14ac:dyDescent="0.2"/>
    <row r="536710" hidden="1" x14ac:dyDescent="0.2"/>
    <row r="536711" hidden="1" x14ac:dyDescent="0.2"/>
    <row r="536712" hidden="1" x14ac:dyDescent="0.2"/>
    <row r="536713" hidden="1" x14ac:dyDescent="0.2"/>
    <row r="536714" hidden="1" x14ac:dyDescent="0.2"/>
    <row r="536715" hidden="1" x14ac:dyDescent="0.2"/>
    <row r="536716" hidden="1" x14ac:dyDescent="0.2"/>
    <row r="536717" hidden="1" x14ac:dyDescent="0.2"/>
    <row r="536718" hidden="1" x14ac:dyDescent="0.2"/>
    <row r="536719" hidden="1" x14ac:dyDescent="0.2"/>
    <row r="536720" hidden="1" x14ac:dyDescent="0.2"/>
    <row r="536721" hidden="1" x14ac:dyDescent="0.2"/>
    <row r="536722" hidden="1" x14ac:dyDescent="0.2"/>
    <row r="536723" hidden="1" x14ac:dyDescent="0.2"/>
    <row r="536724" hidden="1" x14ac:dyDescent="0.2"/>
    <row r="536725" hidden="1" x14ac:dyDescent="0.2"/>
    <row r="536726" hidden="1" x14ac:dyDescent="0.2"/>
    <row r="536727" hidden="1" x14ac:dyDescent="0.2"/>
    <row r="536728" hidden="1" x14ac:dyDescent="0.2"/>
    <row r="536729" hidden="1" x14ac:dyDescent="0.2"/>
    <row r="536730" hidden="1" x14ac:dyDescent="0.2"/>
    <row r="536731" hidden="1" x14ac:dyDescent="0.2"/>
    <row r="536732" hidden="1" x14ac:dyDescent="0.2"/>
    <row r="536733" hidden="1" x14ac:dyDescent="0.2"/>
    <row r="536734" hidden="1" x14ac:dyDescent="0.2"/>
    <row r="536735" hidden="1" x14ac:dyDescent="0.2"/>
    <row r="536736" hidden="1" x14ac:dyDescent="0.2"/>
    <row r="536737" hidden="1" x14ac:dyDescent="0.2"/>
    <row r="536738" hidden="1" x14ac:dyDescent="0.2"/>
    <row r="536739" hidden="1" x14ac:dyDescent="0.2"/>
    <row r="536740" hidden="1" x14ac:dyDescent="0.2"/>
    <row r="536741" hidden="1" x14ac:dyDescent="0.2"/>
    <row r="536742" hidden="1" x14ac:dyDescent="0.2"/>
    <row r="536743" hidden="1" x14ac:dyDescent="0.2"/>
    <row r="536744" hidden="1" x14ac:dyDescent="0.2"/>
    <row r="536745" hidden="1" x14ac:dyDescent="0.2"/>
    <row r="536746" hidden="1" x14ac:dyDescent="0.2"/>
    <row r="536747" hidden="1" x14ac:dyDescent="0.2"/>
    <row r="536748" hidden="1" x14ac:dyDescent="0.2"/>
    <row r="536749" hidden="1" x14ac:dyDescent="0.2"/>
    <row r="536750" hidden="1" x14ac:dyDescent="0.2"/>
    <row r="536751" hidden="1" x14ac:dyDescent="0.2"/>
    <row r="536752" hidden="1" x14ac:dyDescent="0.2"/>
    <row r="536753" hidden="1" x14ac:dyDescent="0.2"/>
    <row r="536754" hidden="1" x14ac:dyDescent="0.2"/>
    <row r="536755" hidden="1" x14ac:dyDescent="0.2"/>
    <row r="536756" hidden="1" x14ac:dyDescent="0.2"/>
    <row r="536757" hidden="1" x14ac:dyDescent="0.2"/>
    <row r="536758" hidden="1" x14ac:dyDescent="0.2"/>
    <row r="536759" hidden="1" x14ac:dyDescent="0.2"/>
    <row r="536760" hidden="1" x14ac:dyDescent="0.2"/>
    <row r="536761" hidden="1" x14ac:dyDescent="0.2"/>
    <row r="536762" hidden="1" x14ac:dyDescent="0.2"/>
    <row r="536763" hidden="1" x14ac:dyDescent="0.2"/>
    <row r="536764" hidden="1" x14ac:dyDescent="0.2"/>
    <row r="536765" hidden="1" x14ac:dyDescent="0.2"/>
    <row r="536766" hidden="1" x14ac:dyDescent="0.2"/>
    <row r="536767" hidden="1" x14ac:dyDescent="0.2"/>
    <row r="536768" hidden="1" x14ac:dyDescent="0.2"/>
    <row r="536769" hidden="1" x14ac:dyDescent="0.2"/>
    <row r="536770" hidden="1" x14ac:dyDescent="0.2"/>
    <row r="536771" hidden="1" x14ac:dyDescent="0.2"/>
    <row r="536772" hidden="1" x14ac:dyDescent="0.2"/>
    <row r="536773" hidden="1" x14ac:dyDescent="0.2"/>
    <row r="536774" hidden="1" x14ac:dyDescent="0.2"/>
    <row r="536775" hidden="1" x14ac:dyDescent="0.2"/>
    <row r="536776" hidden="1" x14ac:dyDescent="0.2"/>
    <row r="536777" hidden="1" x14ac:dyDescent="0.2"/>
    <row r="536778" hidden="1" x14ac:dyDescent="0.2"/>
    <row r="536779" hidden="1" x14ac:dyDescent="0.2"/>
    <row r="536780" hidden="1" x14ac:dyDescent="0.2"/>
    <row r="536781" hidden="1" x14ac:dyDescent="0.2"/>
    <row r="536782" hidden="1" x14ac:dyDescent="0.2"/>
    <row r="536783" hidden="1" x14ac:dyDescent="0.2"/>
    <row r="536784" hidden="1" x14ac:dyDescent="0.2"/>
    <row r="536785" hidden="1" x14ac:dyDescent="0.2"/>
    <row r="536786" hidden="1" x14ac:dyDescent="0.2"/>
    <row r="536787" hidden="1" x14ac:dyDescent="0.2"/>
    <row r="536788" hidden="1" x14ac:dyDescent="0.2"/>
    <row r="536789" hidden="1" x14ac:dyDescent="0.2"/>
    <row r="536790" hidden="1" x14ac:dyDescent="0.2"/>
    <row r="536791" hidden="1" x14ac:dyDescent="0.2"/>
    <row r="536792" hidden="1" x14ac:dyDescent="0.2"/>
    <row r="536793" hidden="1" x14ac:dyDescent="0.2"/>
    <row r="536794" hidden="1" x14ac:dyDescent="0.2"/>
    <row r="536795" hidden="1" x14ac:dyDescent="0.2"/>
    <row r="536796" hidden="1" x14ac:dyDescent="0.2"/>
    <row r="536797" hidden="1" x14ac:dyDescent="0.2"/>
    <row r="536798" hidden="1" x14ac:dyDescent="0.2"/>
    <row r="536799" hidden="1" x14ac:dyDescent="0.2"/>
    <row r="536800" hidden="1" x14ac:dyDescent="0.2"/>
    <row r="536801" hidden="1" x14ac:dyDescent="0.2"/>
    <row r="536802" hidden="1" x14ac:dyDescent="0.2"/>
    <row r="536803" hidden="1" x14ac:dyDescent="0.2"/>
    <row r="536804" hidden="1" x14ac:dyDescent="0.2"/>
    <row r="536805" hidden="1" x14ac:dyDescent="0.2"/>
    <row r="536806" hidden="1" x14ac:dyDescent="0.2"/>
    <row r="536807" hidden="1" x14ac:dyDescent="0.2"/>
    <row r="536808" hidden="1" x14ac:dyDescent="0.2"/>
    <row r="536809" hidden="1" x14ac:dyDescent="0.2"/>
    <row r="536810" hidden="1" x14ac:dyDescent="0.2"/>
    <row r="536811" hidden="1" x14ac:dyDescent="0.2"/>
    <row r="536812" hidden="1" x14ac:dyDescent="0.2"/>
    <row r="536813" hidden="1" x14ac:dyDescent="0.2"/>
    <row r="536814" hidden="1" x14ac:dyDescent="0.2"/>
    <row r="536815" hidden="1" x14ac:dyDescent="0.2"/>
    <row r="536816" hidden="1" x14ac:dyDescent="0.2"/>
    <row r="536817" hidden="1" x14ac:dyDescent="0.2"/>
    <row r="536818" hidden="1" x14ac:dyDescent="0.2"/>
    <row r="536819" hidden="1" x14ac:dyDescent="0.2"/>
    <row r="536820" hidden="1" x14ac:dyDescent="0.2"/>
    <row r="536821" hidden="1" x14ac:dyDescent="0.2"/>
    <row r="536822" hidden="1" x14ac:dyDescent="0.2"/>
    <row r="536823" hidden="1" x14ac:dyDescent="0.2"/>
    <row r="536824" hidden="1" x14ac:dyDescent="0.2"/>
    <row r="536825" hidden="1" x14ac:dyDescent="0.2"/>
    <row r="536826" hidden="1" x14ac:dyDescent="0.2"/>
    <row r="536827" hidden="1" x14ac:dyDescent="0.2"/>
    <row r="536828" hidden="1" x14ac:dyDescent="0.2"/>
    <row r="536829" hidden="1" x14ac:dyDescent="0.2"/>
    <row r="536830" hidden="1" x14ac:dyDescent="0.2"/>
    <row r="536831" hidden="1" x14ac:dyDescent="0.2"/>
    <row r="536832" hidden="1" x14ac:dyDescent="0.2"/>
    <row r="536833" hidden="1" x14ac:dyDescent="0.2"/>
    <row r="536834" hidden="1" x14ac:dyDescent="0.2"/>
    <row r="536835" hidden="1" x14ac:dyDescent="0.2"/>
    <row r="536836" hidden="1" x14ac:dyDescent="0.2"/>
    <row r="536837" hidden="1" x14ac:dyDescent="0.2"/>
    <row r="536838" hidden="1" x14ac:dyDescent="0.2"/>
    <row r="536839" hidden="1" x14ac:dyDescent="0.2"/>
    <row r="536840" hidden="1" x14ac:dyDescent="0.2"/>
    <row r="536841" hidden="1" x14ac:dyDescent="0.2"/>
    <row r="536842" hidden="1" x14ac:dyDescent="0.2"/>
    <row r="536843" hidden="1" x14ac:dyDescent="0.2"/>
    <row r="536844" hidden="1" x14ac:dyDescent="0.2"/>
    <row r="536845" hidden="1" x14ac:dyDescent="0.2"/>
    <row r="536846" hidden="1" x14ac:dyDescent="0.2"/>
    <row r="536847" hidden="1" x14ac:dyDescent="0.2"/>
    <row r="536848" hidden="1" x14ac:dyDescent="0.2"/>
    <row r="536849" hidden="1" x14ac:dyDescent="0.2"/>
    <row r="536850" hidden="1" x14ac:dyDescent="0.2"/>
    <row r="536851" hidden="1" x14ac:dyDescent="0.2"/>
    <row r="536852" hidden="1" x14ac:dyDescent="0.2"/>
    <row r="536853" hidden="1" x14ac:dyDescent="0.2"/>
    <row r="536854" hidden="1" x14ac:dyDescent="0.2"/>
    <row r="536855" hidden="1" x14ac:dyDescent="0.2"/>
    <row r="536856" hidden="1" x14ac:dyDescent="0.2"/>
    <row r="536857" hidden="1" x14ac:dyDescent="0.2"/>
    <row r="536858" hidden="1" x14ac:dyDescent="0.2"/>
    <row r="536859" hidden="1" x14ac:dyDescent="0.2"/>
    <row r="536860" hidden="1" x14ac:dyDescent="0.2"/>
    <row r="536861" hidden="1" x14ac:dyDescent="0.2"/>
    <row r="536862" hidden="1" x14ac:dyDescent="0.2"/>
    <row r="536863" hidden="1" x14ac:dyDescent="0.2"/>
    <row r="536864" hidden="1" x14ac:dyDescent="0.2"/>
    <row r="536865" hidden="1" x14ac:dyDescent="0.2"/>
    <row r="536866" hidden="1" x14ac:dyDescent="0.2"/>
    <row r="536867" hidden="1" x14ac:dyDescent="0.2"/>
    <row r="536868" hidden="1" x14ac:dyDescent="0.2"/>
    <row r="536869" hidden="1" x14ac:dyDescent="0.2"/>
    <row r="536870" hidden="1" x14ac:dyDescent="0.2"/>
    <row r="536871" hidden="1" x14ac:dyDescent="0.2"/>
    <row r="536872" hidden="1" x14ac:dyDescent="0.2"/>
    <row r="536873" hidden="1" x14ac:dyDescent="0.2"/>
    <row r="536874" hidden="1" x14ac:dyDescent="0.2"/>
    <row r="536875" hidden="1" x14ac:dyDescent="0.2"/>
    <row r="536876" hidden="1" x14ac:dyDescent="0.2"/>
    <row r="536877" hidden="1" x14ac:dyDescent="0.2"/>
    <row r="536878" hidden="1" x14ac:dyDescent="0.2"/>
    <row r="536879" hidden="1" x14ac:dyDescent="0.2"/>
    <row r="536880" hidden="1" x14ac:dyDescent="0.2"/>
    <row r="536881" hidden="1" x14ac:dyDescent="0.2"/>
    <row r="536882" hidden="1" x14ac:dyDescent="0.2"/>
    <row r="536883" hidden="1" x14ac:dyDescent="0.2"/>
    <row r="536884" hidden="1" x14ac:dyDescent="0.2"/>
    <row r="536885" hidden="1" x14ac:dyDescent="0.2"/>
    <row r="536886" hidden="1" x14ac:dyDescent="0.2"/>
    <row r="536887" hidden="1" x14ac:dyDescent="0.2"/>
    <row r="536888" hidden="1" x14ac:dyDescent="0.2"/>
    <row r="536889" hidden="1" x14ac:dyDescent="0.2"/>
    <row r="536890" hidden="1" x14ac:dyDescent="0.2"/>
    <row r="536891" hidden="1" x14ac:dyDescent="0.2"/>
    <row r="536892" hidden="1" x14ac:dyDescent="0.2"/>
    <row r="536893" hidden="1" x14ac:dyDescent="0.2"/>
    <row r="536894" hidden="1" x14ac:dyDescent="0.2"/>
    <row r="536895" hidden="1" x14ac:dyDescent="0.2"/>
    <row r="536896" hidden="1" x14ac:dyDescent="0.2"/>
    <row r="536897" hidden="1" x14ac:dyDescent="0.2"/>
    <row r="536898" hidden="1" x14ac:dyDescent="0.2"/>
    <row r="536899" hidden="1" x14ac:dyDescent="0.2"/>
    <row r="536900" hidden="1" x14ac:dyDescent="0.2"/>
    <row r="536901" hidden="1" x14ac:dyDescent="0.2"/>
    <row r="536902" hidden="1" x14ac:dyDescent="0.2"/>
    <row r="536903" hidden="1" x14ac:dyDescent="0.2"/>
    <row r="536904" hidden="1" x14ac:dyDescent="0.2"/>
    <row r="536905" hidden="1" x14ac:dyDescent="0.2"/>
    <row r="536906" hidden="1" x14ac:dyDescent="0.2"/>
    <row r="536907" hidden="1" x14ac:dyDescent="0.2"/>
    <row r="536908" hidden="1" x14ac:dyDescent="0.2"/>
    <row r="536909" hidden="1" x14ac:dyDescent="0.2"/>
    <row r="536910" hidden="1" x14ac:dyDescent="0.2"/>
    <row r="536911" hidden="1" x14ac:dyDescent="0.2"/>
    <row r="536912" hidden="1" x14ac:dyDescent="0.2"/>
    <row r="536913" hidden="1" x14ac:dyDescent="0.2"/>
    <row r="536914" hidden="1" x14ac:dyDescent="0.2"/>
    <row r="536915" hidden="1" x14ac:dyDescent="0.2"/>
    <row r="536916" hidden="1" x14ac:dyDescent="0.2"/>
    <row r="536917" hidden="1" x14ac:dyDescent="0.2"/>
    <row r="536918" hidden="1" x14ac:dyDescent="0.2"/>
    <row r="536919" hidden="1" x14ac:dyDescent="0.2"/>
    <row r="536920" hidden="1" x14ac:dyDescent="0.2"/>
    <row r="536921" hidden="1" x14ac:dyDescent="0.2"/>
    <row r="536922" hidden="1" x14ac:dyDescent="0.2"/>
    <row r="536923" hidden="1" x14ac:dyDescent="0.2"/>
    <row r="536924" hidden="1" x14ac:dyDescent="0.2"/>
    <row r="536925" hidden="1" x14ac:dyDescent="0.2"/>
    <row r="536926" hidden="1" x14ac:dyDescent="0.2"/>
    <row r="536927" hidden="1" x14ac:dyDescent="0.2"/>
    <row r="536928" hidden="1" x14ac:dyDescent="0.2"/>
    <row r="536929" hidden="1" x14ac:dyDescent="0.2"/>
    <row r="536930" hidden="1" x14ac:dyDescent="0.2"/>
    <row r="536931" hidden="1" x14ac:dyDescent="0.2"/>
    <row r="536932" hidden="1" x14ac:dyDescent="0.2"/>
    <row r="536933" hidden="1" x14ac:dyDescent="0.2"/>
    <row r="536934" hidden="1" x14ac:dyDescent="0.2"/>
    <row r="536935" hidden="1" x14ac:dyDescent="0.2"/>
    <row r="536936" hidden="1" x14ac:dyDescent="0.2"/>
    <row r="536937" hidden="1" x14ac:dyDescent="0.2"/>
    <row r="536938" hidden="1" x14ac:dyDescent="0.2"/>
    <row r="536939" hidden="1" x14ac:dyDescent="0.2"/>
    <row r="536940" hidden="1" x14ac:dyDescent="0.2"/>
    <row r="536941" hidden="1" x14ac:dyDescent="0.2"/>
    <row r="536942" hidden="1" x14ac:dyDescent="0.2"/>
    <row r="536943" hidden="1" x14ac:dyDescent="0.2"/>
    <row r="536944" hidden="1" x14ac:dyDescent="0.2"/>
    <row r="536945" hidden="1" x14ac:dyDescent="0.2"/>
    <row r="536946" hidden="1" x14ac:dyDescent="0.2"/>
    <row r="536947" hidden="1" x14ac:dyDescent="0.2"/>
    <row r="536948" hidden="1" x14ac:dyDescent="0.2"/>
    <row r="536949" hidden="1" x14ac:dyDescent="0.2"/>
    <row r="536950" hidden="1" x14ac:dyDescent="0.2"/>
    <row r="536951" hidden="1" x14ac:dyDescent="0.2"/>
    <row r="536952" hidden="1" x14ac:dyDescent="0.2"/>
    <row r="536953" hidden="1" x14ac:dyDescent="0.2"/>
    <row r="536954" hidden="1" x14ac:dyDescent="0.2"/>
    <row r="536955" hidden="1" x14ac:dyDescent="0.2"/>
    <row r="536956" hidden="1" x14ac:dyDescent="0.2"/>
    <row r="536957" hidden="1" x14ac:dyDescent="0.2"/>
    <row r="536958" hidden="1" x14ac:dyDescent="0.2"/>
    <row r="536959" hidden="1" x14ac:dyDescent="0.2"/>
    <row r="536960" hidden="1" x14ac:dyDescent="0.2"/>
    <row r="536961" hidden="1" x14ac:dyDescent="0.2"/>
    <row r="536962" hidden="1" x14ac:dyDescent="0.2"/>
    <row r="536963" hidden="1" x14ac:dyDescent="0.2"/>
    <row r="536964" hidden="1" x14ac:dyDescent="0.2"/>
    <row r="536965" hidden="1" x14ac:dyDescent="0.2"/>
    <row r="536966" hidden="1" x14ac:dyDescent="0.2"/>
    <row r="536967" hidden="1" x14ac:dyDescent="0.2"/>
    <row r="536968" hidden="1" x14ac:dyDescent="0.2"/>
    <row r="536969" hidden="1" x14ac:dyDescent="0.2"/>
    <row r="536970" hidden="1" x14ac:dyDescent="0.2"/>
    <row r="536971" hidden="1" x14ac:dyDescent="0.2"/>
    <row r="536972" hidden="1" x14ac:dyDescent="0.2"/>
    <row r="536973" hidden="1" x14ac:dyDescent="0.2"/>
    <row r="536974" hidden="1" x14ac:dyDescent="0.2"/>
    <row r="536975" hidden="1" x14ac:dyDescent="0.2"/>
    <row r="536976" hidden="1" x14ac:dyDescent="0.2"/>
    <row r="536977" hidden="1" x14ac:dyDescent="0.2"/>
    <row r="536978" hidden="1" x14ac:dyDescent="0.2"/>
    <row r="536979" hidden="1" x14ac:dyDescent="0.2"/>
    <row r="536980" hidden="1" x14ac:dyDescent="0.2"/>
    <row r="536981" hidden="1" x14ac:dyDescent="0.2"/>
    <row r="536982" hidden="1" x14ac:dyDescent="0.2"/>
    <row r="536983" hidden="1" x14ac:dyDescent="0.2"/>
    <row r="536984" hidden="1" x14ac:dyDescent="0.2"/>
    <row r="536985" hidden="1" x14ac:dyDescent="0.2"/>
    <row r="536986" hidden="1" x14ac:dyDescent="0.2"/>
    <row r="536987" hidden="1" x14ac:dyDescent="0.2"/>
    <row r="536988" hidden="1" x14ac:dyDescent="0.2"/>
    <row r="536989" hidden="1" x14ac:dyDescent="0.2"/>
    <row r="536990" hidden="1" x14ac:dyDescent="0.2"/>
    <row r="536991" hidden="1" x14ac:dyDescent="0.2"/>
    <row r="536992" hidden="1" x14ac:dyDescent="0.2"/>
    <row r="536993" hidden="1" x14ac:dyDescent="0.2"/>
    <row r="536994" hidden="1" x14ac:dyDescent="0.2"/>
    <row r="536995" hidden="1" x14ac:dyDescent="0.2"/>
    <row r="536996" hidden="1" x14ac:dyDescent="0.2"/>
    <row r="536997" hidden="1" x14ac:dyDescent="0.2"/>
    <row r="536998" hidden="1" x14ac:dyDescent="0.2"/>
    <row r="536999" hidden="1" x14ac:dyDescent="0.2"/>
    <row r="537000" hidden="1" x14ac:dyDescent="0.2"/>
    <row r="537001" hidden="1" x14ac:dyDescent="0.2"/>
    <row r="537002" hidden="1" x14ac:dyDescent="0.2"/>
    <row r="537003" hidden="1" x14ac:dyDescent="0.2"/>
    <row r="537004" hidden="1" x14ac:dyDescent="0.2"/>
    <row r="537005" hidden="1" x14ac:dyDescent="0.2"/>
    <row r="537006" hidden="1" x14ac:dyDescent="0.2"/>
    <row r="537007" hidden="1" x14ac:dyDescent="0.2"/>
    <row r="537008" hidden="1" x14ac:dyDescent="0.2"/>
    <row r="537009" hidden="1" x14ac:dyDescent="0.2"/>
    <row r="537010" hidden="1" x14ac:dyDescent="0.2"/>
    <row r="537011" hidden="1" x14ac:dyDescent="0.2"/>
    <row r="537012" hidden="1" x14ac:dyDescent="0.2"/>
    <row r="537013" hidden="1" x14ac:dyDescent="0.2"/>
    <row r="537014" hidden="1" x14ac:dyDescent="0.2"/>
    <row r="537015" hidden="1" x14ac:dyDescent="0.2"/>
    <row r="537016" hidden="1" x14ac:dyDescent="0.2"/>
    <row r="537017" hidden="1" x14ac:dyDescent="0.2"/>
    <row r="537018" hidden="1" x14ac:dyDescent="0.2"/>
    <row r="537019" hidden="1" x14ac:dyDescent="0.2"/>
    <row r="537020" hidden="1" x14ac:dyDescent="0.2"/>
    <row r="537021" hidden="1" x14ac:dyDescent="0.2"/>
    <row r="537022" hidden="1" x14ac:dyDescent="0.2"/>
    <row r="537023" hidden="1" x14ac:dyDescent="0.2"/>
    <row r="537024" hidden="1" x14ac:dyDescent="0.2"/>
    <row r="537025" hidden="1" x14ac:dyDescent="0.2"/>
    <row r="537026" hidden="1" x14ac:dyDescent="0.2"/>
    <row r="537027" hidden="1" x14ac:dyDescent="0.2"/>
    <row r="537028" hidden="1" x14ac:dyDescent="0.2"/>
    <row r="537029" hidden="1" x14ac:dyDescent="0.2"/>
    <row r="537030" hidden="1" x14ac:dyDescent="0.2"/>
    <row r="537031" hidden="1" x14ac:dyDescent="0.2"/>
    <row r="537032" hidden="1" x14ac:dyDescent="0.2"/>
    <row r="537033" hidden="1" x14ac:dyDescent="0.2"/>
    <row r="537034" hidden="1" x14ac:dyDescent="0.2"/>
    <row r="537035" hidden="1" x14ac:dyDescent="0.2"/>
    <row r="537036" hidden="1" x14ac:dyDescent="0.2"/>
    <row r="537037" hidden="1" x14ac:dyDescent="0.2"/>
    <row r="537038" hidden="1" x14ac:dyDescent="0.2"/>
    <row r="537039" hidden="1" x14ac:dyDescent="0.2"/>
    <row r="537040" hidden="1" x14ac:dyDescent="0.2"/>
    <row r="537041" hidden="1" x14ac:dyDescent="0.2"/>
    <row r="537042" hidden="1" x14ac:dyDescent="0.2"/>
    <row r="537043" hidden="1" x14ac:dyDescent="0.2"/>
    <row r="537044" hidden="1" x14ac:dyDescent="0.2"/>
    <row r="537045" hidden="1" x14ac:dyDescent="0.2"/>
    <row r="537046" hidden="1" x14ac:dyDescent="0.2"/>
    <row r="537047" hidden="1" x14ac:dyDescent="0.2"/>
    <row r="537048" hidden="1" x14ac:dyDescent="0.2"/>
    <row r="537049" hidden="1" x14ac:dyDescent="0.2"/>
    <row r="537050" hidden="1" x14ac:dyDescent="0.2"/>
    <row r="537051" hidden="1" x14ac:dyDescent="0.2"/>
    <row r="537052" hidden="1" x14ac:dyDescent="0.2"/>
    <row r="537053" hidden="1" x14ac:dyDescent="0.2"/>
    <row r="537054" hidden="1" x14ac:dyDescent="0.2"/>
    <row r="537055" hidden="1" x14ac:dyDescent="0.2"/>
    <row r="537056" hidden="1" x14ac:dyDescent="0.2"/>
    <row r="537057" hidden="1" x14ac:dyDescent="0.2"/>
    <row r="537058" hidden="1" x14ac:dyDescent="0.2"/>
    <row r="537059" hidden="1" x14ac:dyDescent="0.2"/>
    <row r="537060" hidden="1" x14ac:dyDescent="0.2"/>
    <row r="537061" hidden="1" x14ac:dyDescent="0.2"/>
    <row r="537062" hidden="1" x14ac:dyDescent="0.2"/>
    <row r="537063" hidden="1" x14ac:dyDescent="0.2"/>
    <row r="537064" hidden="1" x14ac:dyDescent="0.2"/>
    <row r="537065" hidden="1" x14ac:dyDescent="0.2"/>
    <row r="537066" hidden="1" x14ac:dyDescent="0.2"/>
    <row r="537067" hidden="1" x14ac:dyDescent="0.2"/>
    <row r="537068" hidden="1" x14ac:dyDescent="0.2"/>
    <row r="537069" hidden="1" x14ac:dyDescent="0.2"/>
    <row r="537070" hidden="1" x14ac:dyDescent="0.2"/>
    <row r="537071" hidden="1" x14ac:dyDescent="0.2"/>
    <row r="537072" hidden="1" x14ac:dyDescent="0.2"/>
    <row r="537073" hidden="1" x14ac:dyDescent="0.2"/>
    <row r="537074" hidden="1" x14ac:dyDescent="0.2"/>
    <row r="537075" hidden="1" x14ac:dyDescent="0.2"/>
    <row r="537076" hidden="1" x14ac:dyDescent="0.2"/>
    <row r="537077" hidden="1" x14ac:dyDescent="0.2"/>
    <row r="537078" hidden="1" x14ac:dyDescent="0.2"/>
    <row r="537079" hidden="1" x14ac:dyDescent="0.2"/>
    <row r="537080" hidden="1" x14ac:dyDescent="0.2"/>
    <row r="537081" hidden="1" x14ac:dyDescent="0.2"/>
    <row r="537082" hidden="1" x14ac:dyDescent="0.2"/>
    <row r="537083" hidden="1" x14ac:dyDescent="0.2"/>
    <row r="537084" hidden="1" x14ac:dyDescent="0.2"/>
    <row r="537085" hidden="1" x14ac:dyDescent="0.2"/>
    <row r="537086" hidden="1" x14ac:dyDescent="0.2"/>
    <row r="537087" hidden="1" x14ac:dyDescent="0.2"/>
    <row r="537088" hidden="1" x14ac:dyDescent="0.2"/>
    <row r="537089" hidden="1" x14ac:dyDescent="0.2"/>
    <row r="537090" hidden="1" x14ac:dyDescent="0.2"/>
    <row r="537091" hidden="1" x14ac:dyDescent="0.2"/>
    <row r="537092" hidden="1" x14ac:dyDescent="0.2"/>
    <row r="537093" hidden="1" x14ac:dyDescent="0.2"/>
    <row r="537094" hidden="1" x14ac:dyDescent="0.2"/>
    <row r="537095" hidden="1" x14ac:dyDescent="0.2"/>
    <row r="537096" hidden="1" x14ac:dyDescent="0.2"/>
    <row r="537097" hidden="1" x14ac:dyDescent="0.2"/>
    <row r="537098" hidden="1" x14ac:dyDescent="0.2"/>
    <row r="537099" hidden="1" x14ac:dyDescent="0.2"/>
    <row r="537100" hidden="1" x14ac:dyDescent="0.2"/>
    <row r="537101" hidden="1" x14ac:dyDescent="0.2"/>
    <row r="537102" hidden="1" x14ac:dyDescent="0.2"/>
    <row r="537103" hidden="1" x14ac:dyDescent="0.2"/>
    <row r="537104" hidden="1" x14ac:dyDescent="0.2"/>
    <row r="537105" hidden="1" x14ac:dyDescent="0.2"/>
    <row r="537106" hidden="1" x14ac:dyDescent="0.2"/>
    <row r="537107" hidden="1" x14ac:dyDescent="0.2"/>
    <row r="537108" hidden="1" x14ac:dyDescent="0.2"/>
    <row r="537109" hidden="1" x14ac:dyDescent="0.2"/>
    <row r="537110" hidden="1" x14ac:dyDescent="0.2"/>
    <row r="537111" hidden="1" x14ac:dyDescent="0.2"/>
    <row r="537112" hidden="1" x14ac:dyDescent="0.2"/>
    <row r="537113" hidden="1" x14ac:dyDescent="0.2"/>
    <row r="537114" hidden="1" x14ac:dyDescent="0.2"/>
    <row r="537115" hidden="1" x14ac:dyDescent="0.2"/>
    <row r="537116" hidden="1" x14ac:dyDescent="0.2"/>
    <row r="537117" hidden="1" x14ac:dyDescent="0.2"/>
    <row r="537118" hidden="1" x14ac:dyDescent="0.2"/>
    <row r="537119" hidden="1" x14ac:dyDescent="0.2"/>
    <row r="537120" hidden="1" x14ac:dyDescent="0.2"/>
    <row r="537121" hidden="1" x14ac:dyDescent="0.2"/>
    <row r="537122" hidden="1" x14ac:dyDescent="0.2"/>
    <row r="537123" hidden="1" x14ac:dyDescent="0.2"/>
    <row r="537124" hidden="1" x14ac:dyDescent="0.2"/>
    <row r="537125" hidden="1" x14ac:dyDescent="0.2"/>
    <row r="537126" hidden="1" x14ac:dyDescent="0.2"/>
    <row r="537127" hidden="1" x14ac:dyDescent="0.2"/>
    <row r="537128" hidden="1" x14ac:dyDescent="0.2"/>
    <row r="537129" hidden="1" x14ac:dyDescent="0.2"/>
    <row r="537130" hidden="1" x14ac:dyDescent="0.2"/>
    <row r="537131" hidden="1" x14ac:dyDescent="0.2"/>
    <row r="537132" hidden="1" x14ac:dyDescent="0.2"/>
    <row r="537133" hidden="1" x14ac:dyDescent="0.2"/>
    <row r="537134" hidden="1" x14ac:dyDescent="0.2"/>
    <row r="537135" hidden="1" x14ac:dyDescent="0.2"/>
    <row r="537136" hidden="1" x14ac:dyDescent="0.2"/>
    <row r="537137" hidden="1" x14ac:dyDescent="0.2"/>
    <row r="537138" hidden="1" x14ac:dyDescent="0.2"/>
    <row r="537139" hidden="1" x14ac:dyDescent="0.2"/>
    <row r="537140" hidden="1" x14ac:dyDescent="0.2"/>
    <row r="537141" hidden="1" x14ac:dyDescent="0.2"/>
    <row r="537142" hidden="1" x14ac:dyDescent="0.2"/>
    <row r="537143" hidden="1" x14ac:dyDescent="0.2"/>
    <row r="537144" hidden="1" x14ac:dyDescent="0.2"/>
    <row r="537145" hidden="1" x14ac:dyDescent="0.2"/>
    <row r="537146" hidden="1" x14ac:dyDescent="0.2"/>
    <row r="537147" hidden="1" x14ac:dyDescent="0.2"/>
    <row r="537148" hidden="1" x14ac:dyDescent="0.2"/>
    <row r="537149" hidden="1" x14ac:dyDescent="0.2"/>
    <row r="537150" hidden="1" x14ac:dyDescent="0.2"/>
    <row r="537151" hidden="1" x14ac:dyDescent="0.2"/>
    <row r="537152" hidden="1" x14ac:dyDescent="0.2"/>
    <row r="537153" hidden="1" x14ac:dyDescent="0.2"/>
    <row r="537154" hidden="1" x14ac:dyDescent="0.2"/>
    <row r="537155" hidden="1" x14ac:dyDescent="0.2"/>
    <row r="537156" hidden="1" x14ac:dyDescent="0.2"/>
    <row r="537157" hidden="1" x14ac:dyDescent="0.2"/>
    <row r="537158" hidden="1" x14ac:dyDescent="0.2"/>
    <row r="537159" hidden="1" x14ac:dyDescent="0.2"/>
    <row r="537160" hidden="1" x14ac:dyDescent="0.2"/>
    <row r="537161" hidden="1" x14ac:dyDescent="0.2"/>
    <row r="537162" hidden="1" x14ac:dyDescent="0.2"/>
    <row r="537163" hidden="1" x14ac:dyDescent="0.2"/>
    <row r="537164" hidden="1" x14ac:dyDescent="0.2"/>
    <row r="537165" hidden="1" x14ac:dyDescent="0.2"/>
    <row r="537166" hidden="1" x14ac:dyDescent="0.2"/>
    <row r="537167" hidden="1" x14ac:dyDescent="0.2"/>
    <row r="537168" hidden="1" x14ac:dyDescent="0.2"/>
    <row r="537169" hidden="1" x14ac:dyDescent="0.2"/>
    <row r="537170" hidden="1" x14ac:dyDescent="0.2"/>
    <row r="537171" hidden="1" x14ac:dyDescent="0.2"/>
    <row r="537172" hidden="1" x14ac:dyDescent="0.2"/>
    <row r="537173" hidden="1" x14ac:dyDescent="0.2"/>
    <row r="537174" hidden="1" x14ac:dyDescent="0.2"/>
    <row r="537175" hidden="1" x14ac:dyDescent="0.2"/>
    <row r="537176" hidden="1" x14ac:dyDescent="0.2"/>
    <row r="537177" hidden="1" x14ac:dyDescent="0.2"/>
    <row r="537178" hidden="1" x14ac:dyDescent="0.2"/>
    <row r="537179" hidden="1" x14ac:dyDescent="0.2"/>
    <row r="537180" hidden="1" x14ac:dyDescent="0.2"/>
    <row r="537181" hidden="1" x14ac:dyDescent="0.2"/>
    <row r="537182" hidden="1" x14ac:dyDescent="0.2"/>
    <row r="537183" hidden="1" x14ac:dyDescent="0.2"/>
    <row r="537184" hidden="1" x14ac:dyDescent="0.2"/>
    <row r="537185" hidden="1" x14ac:dyDescent="0.2"/>
    <row r="537186" hidden="1" x14ac:dyDescent="0.2"/>
    <row r="537187" hidden="1" x14ac:dyDescent="0.2"/>
    <row r="537188" hidden="1" x14ac:dyDescent="0.2"/>
    <row r="537189" hidden="1" x14ac:dyDescent="0.2"/>
    <row r="537190" hidden="1" x14ac:dyDescent="0.2"/>
    <row r="537191" hidden="1" x14ac:dyDescent="0.2"/>
    <row r="537192" hidden="1" x14ac:dyDescent="0.2"/>
    <row r="537193" hidden="1" x14ac:dyDescent="0.2"/>
    <row r="537194" hidden="1" x14ac:dyDescent="0.2"/>
    <row r="537195" hidden="1" x14ac:dyDescent="0.2"/>
    <row r="537196" hidden="1" x14ac:dyDescent="0.2"/>
    <row r="537197" hidden="1" x14ac:dyDescent="0.2"/>
    <row r="537198" hidden="1" x14ac:dyDescent="0.2"/>
    <row r="537199" hidden="1" x14ac:dyDescent="0.2"/>
    <row r="537200" hidden="1" x14ac:dyDescent="0.2"/>
    <row r="537201" hidden="1" x14ac:dyDescent="0.2"/>
    <row r="537202" hidden="1" x14ac:dyDescent="0.2"/>
    <row r="537203" hidden="1" x14ac:dyDescent="0.2"/>
    <row r="537204" hidden="1" x14ac:dyDescent="0.2"/>
    <row r="537205" hidden="1" x14ac:dyDescent="0.2"/>
    <row r="537206" hidden="1" x14ac:dyDescent="0.2"/>
    <row r="537207" hidden="1" x14ac:dyDescent="0.2"/>
    <row r="537208" hidden="1" x14ac:dyDescent="0.2"/>
    <row r="537209" hidden="1" x14ac:dyDescent="0.2"/>
    <row r="537210" hidden="1" x14ac:dyDescent="0.2"/>
    <row r="537211" hidden="1" x14ac:dyDescent="0.2"/>
    <row r="537212" hidden="1" x14ac:dyDescent="0.2"/>
    <row r="537213" hidden="1" x14ac:dyDescent="0.2"/>
    <row r="537214" hidden="1" x14ac:dyDescent="0.2"/>
    <row r="537215" hidden="1" x14ac:dyDescent="0.2"/>
    <row r="537216" hidden="1" x14ac:dyDescent="0.2"/>
    <row r="537217" hidden="1" x14ac:dyDescent="0.2"/>
    <row r="537218" hidden="1" x14ac:dyDescent="0.2"/>
    <row r="537219" hidden="1" x14ac:dyDescent="0.2"/>
    <row r="537220" hidden="1" x14ac:dyDescent="0.2"/>
    <row r="537221" hidden="1" x14ac:dyDescent="0.2"/>
    <row r="537222" hidden="1" x14ac:dyDescent="0.2"/>
    <row r="537223" hidden="1" x14ac:dyDescent="0.2"/>
    <row r="537224" hidden="1" x14ac:dyDescent="0.2"/>
    <row r="537225" hidden="1" x14ac:dyDescent="0.2"/>
    <row r="537226" hidden="1" x14ac:dyDescent="0.2"/>
    <row r="537227" hidden="1" x14ac:dyDescent="0.2"/>
    <row r="537228" hidden="1" x14ac:dyDescent="0.2"/>
    <row r="537229" hidden="1" x14ac:dyDescent="0.2"/>
    <row r="537230" hidden="1" x14ac:dyDescent="0.2"/>
    <row r="537231" hidden="1" x14ac:dyDescent="0.2"/>
    <row r="537232" hidden="1" x14ac:dyDescent="0.2"/>
    <row r="537233" hidden="1" x14ac:dyDescent="0.2"/>
    <row r="537234" hidden="1" x14ac:dyDescent="0.2"/>
    <row r="537235" hidden="1" x14ac:dyDescent="0.2"/>
    <row r="537236" hidden="1" x14ac:dyDescent="0.2"/>
    <row r="537237" hidden="1" x14ac:dyDescent="0.2"/>
    <row r="537238" hidden="1" x14ac:dyDescent="0.2"/>
    <row r="537239" hidden="1" x14ac:dyDescent="0.2"/>
    <row r="537240" hidden="1" x14ac:dyDescent="0.2"/>
    <row r="537241" hidden="1" x14ac:dyDescent="0.2"/>
    <row r="537242" hidden="1" x14ac:dyDescent="0.2"/>
    <row r="537243" hidden="1" x14ac:dyDescent="0.2"/>
    <row r="537244" hidden="1" x14ac:dyDescent="0.2"/>
    <row r="537245" hidden="1" x14ac:dyDescent="0.2"/>
    <row r="537246" hidden="1" x14ac:dyDescent="0.2"/>
    <row r="537247" hidden="1" x14ac:dyDescent="0.2"/>
    <row r="537248" hidden="1" x14ac:dyDescent="0.2"/>
    <row r="537249" hidden="1" x14ac:dyDescent="0.2"/>
    <row r="537250" hidden="1" x14ac:dyDescent="0.2"/>
    <row r="537251" hidden="1" x14ac:dyDescent="0.2"/>
    <row r="537252" hidden="1" x14ac:dyDescent="0.2"/>
    <row r="537253" hidden="1" x14ac:dyDescent="0.2"/>
    <row r="537254" hidden="1" x14ac:dyDescent="0.2"/>
    <row r="537255" hidden="1" x14ac:dyDescent="0.2"/>
    <row r="537256" hidden="1" x14ac:dyDescent="0.2"/>
    <row r="537257" hidden="1" x14ac:dyDescent="0.2"/>
    <row r="537258" hidden="1" x14ac:dyDescent="0.2"/>
    <row r="537259" hidden="1" x14ac:dyDescent="0.2"/>
    <row r="537260" hidden="1" x14ac:dyDescent="0.2"/>
    <row r="537261" hidden="1" x14ac:dyDescent="0.2"/>
    <row r="537262" hidden="1" x14ac:dyDescent="0.2"/>
    <row r="537263" hidden="1" x14ac:dyDescent="0.2"/>
    <row r="537264" hidden="1" x14ac:dyDescent="0.2"/>
    <row r="537265" hidden="1" x14ac:dyDescent="0.2"/>
    <row r="537266" hidden="1" x14ac:dyDescent="0.2"/>
    <row r="537267" hidden="1" x14ac:dyDescent="0.2"/>
    <row r="537268" hidden="1" x14ac:dyDescent="0.2"/>
    <row r="537269" hidden="1" x14ac:dyDescent="0.2"/>
    <row r="537270" hidden="1" x14ac:dyDescent="0.2"/>
    <row r="537271" hidden="1" x14ac:dyDescent="0.2"/>
    <row r="537272" hidden="1" x14ac:dyDescent="0.2"/>
    <row r="537273" hidden="1" x14ac:dyDescent="0.2"/>
    <row r="537274" hidden="1" x14ac:dyDescent="0.2"/>
    <row r="537275" hidden="1" x14ac:dyDescent="0.2"/>
    <row r="537276" hidden="1" x14ac:dyDescent="0.2"/>
    <row r="537277" hidden="1" x14ac:dyDescent="0.2"/>
    <row r="537278" hidden="1" x14ac:dyDescent="0.2"/>
    <row r="537279" hidden="1" x14ac:dyDescent="0.2"/>
    <row r="537280" hidden="1" x14ac:dyDescent="0.2"/>
    <row r="537281" hidden="1" x14ac:dyDescent="0.2"/>
    <row r="537282" hidden="1" x14ac:dyDescent="0.2"/>
    <row r="537283" hidden="1" x14ac:dyDescent="0.2"/>
    <row r="537284" hidden="1" x14ac:dyDescent="0.2"/>
    <row r="537285" hidden="1" x14ac:dyDescent="0.2"/>
    <row r="537286" hidden="1" x14ac:dyDescent="0.2"/>
    <row r="537287" hidden="1" x14ac:dyDescent="0.2"/>
    <row r="537288" hidden="1" x14ac:dyDescent="0.2"/>
    <row r="537289" hidden="1" x14ac:dyDescent="0.2"/>
    <row r="537290" hidden="1" x14ac:dyDescent="0.2"/>
    <row r="537291" hidden="1" x14ac:dyDescent="0.2"/>
    <row r="537292" hidden="1" x14ac:dyDescent="0.2"/>
    <row r="537293" hidden="1" x14ac:dyDescent="0.2"/>
    <row r="537294" hidden="1" x14ac:dyDescent="0.2"/>
    <row r="537295" hidden="1" x14ac:dyDescent="0.2"/>
    <row r="537296" hidden="1" x14ac:dyDescent="0.2"/>
    <row r="537297" hidden="1" x14ac:dyDescent="0.2"/>
    <row r="537298" hidden="1" x14ac:dyDescent="0.2"/>
    <row r="537299" hidden="1" x14ac:dyDescent="0.2"/>
    <row r="537300" hidden="1" x14ac:dyDescent="0.2"/>
    <row r="537301" hidden="1" x14ac:dyDescent="0.2"/>
    <row r="537302" hidden="1" x14ac:dyDescent="0.2"/>
    <row r="537303" hidden="1" x14ac:dyDescent="0.2"/>
    <row r="537304" hidden="1" x14ac:dyDescent="0.2"/>
    <row r="537305" hidden="1" x14ac:dyDescent="0.2"/>
    <row r="537306" hidden="1" x14ac:dyDescent="0.2"/>
    <row r="537307" hidden="1" x14ac:dyDescent="0.2"/>
    <row r="537308" hidden="1" x14ac:dyDescent="0.2"/>
    <row r="537309" hidden="1" x14ac:dyDescent="0.2"/>
    <row r="537310" hidden="1" x14ac:dyDescent="0.2"/>
    <row r="537311" hidden="1" x14ac:dyDescent="0.2"/>
    <row r="537312" hidden="1" x14ac:dyDescent="0.2"/>
    <row r="537313" hidden="1" x14ac:dyDescent="0.2"/>
    <row r="537314" hidden="1" x14ac:dyDescent="0.2"/>
    <row r="537315" hidden="1" x14ac:dyDescent="0.2"/>
    <row r="537316" hidden="1" x14ac:dyDescent="0.2"/>
    <row r="537317" hidden="1" x14ac:dyDescent="0.2"/>
    <row r="537318" hidden="1" x14ac:dyDescent="0.2"/>
    <row r="537319" hidden="1" x14ac:dyDescent="0.2"/>
    <row r="537320" hidden="1" x14ac:dyDescent="0.2"/>
    <row r="537321" hidden="1" x14ac:dyDescent="0.2"/>
    <row r="537322" hidden="1" x14ac:dyDescent="0.2"/>
    <row r="537323" hidden="1" x14ac:dyDescent="0.2"/>
    <row r="537324" hidden="1" x14ac:dyDescent="0.2"/>
    <row r="537325" hidden="1" x14ac:dyDescent="0.2"/>
    <row r="537326" hidden="1" x14ac:dyDescent="0.2"/>
    <row r="537327" hidden="1" x14ac:dyDescent="0.2"/>
    <row r="537328" hidden="1" x14ac:dyDescent="0.2"/>
    <row r="537329" hidden="1" x14ac:dyDescent="0.2"/>
    <row r="537330" hidden="1" x14ac:dyDescent="0.2"/>
    <row r="537331" hidden="1" x14ac:dyDescent="0.2"/>
    <row r="537332" hidden="1" x14ac:dyDescent="0.2"/>
    <row r="537333" hidden="1" x14ac:dyDescent="0.2"/>
    <row r="537334" hidden="1" x14ac:dyDescent="0.2"/>
    <row r="537335" hidden="1" x14ac:dyDescent="0.2"/>
    <row r="537336" hidden="1" x14ac:dyDescent="0.2"/>
    <row r="537337" hidden="1" x14ac:dyDescent="0.2"/>
    <row r="537338" hidden="1" x14ac:dyDescent="0.2"/>
    <row r="537339" hidden="1" x14ac:dyDescent="0.2"/>
    <row r="537340" hidden="1" x14ac:dyDescent="0.2"/>
    <row r="537341" hidden="1" x14ac:dyDescent="0.2"/>
    <row r="537342" hidden="1" x14ac:dyDescent="0.2"/>
    <row r="537343" hidden="1" x14ac:dyDescent="0.2"/>
    <row r="537344" hidden="1" x14ac:dyDescent="0.2"/>
    <row r="537345" hidden="1" x14ac:dyDescent="0.2"/>
    <row r="537346" hidden="1" x14ac:dyDescent="0.2"/>
    <row r="537347" hidden="1" x14ac:dyDescent="0.2"/>
    <row r="537348" hidden="1" x14ac:dyDescent="0.2"/>
    <row r="537349" hidden="1" x14ac:dyDescent="0.2"/>
    <row r="537350" hidden="1" x14ac:dyDescent="0.2"/>
    <row r="537351" hidden="1" x14ac:dyDescent="0.2"/>
    <row r="537352" hidden="1" x14ac:dyDescent="0.2"/>
    <row r="537353" hidden="1" x14ac:dyDescent="0.2"/>
    <row r="537354" hidden="1" x14ac:dyDescent="0.2"/>
    <row r="537355" hidden="1" x14ac:dyDescent="0.2"/>
    <row r="537356" hidden="1" x14ac:dyDescent="0.2"/>
    <row r="537357" hidden="1" x14ac:dyDescent="0.2"/>
    <row r="537358" hidden="1" x14ac:dyDescent="0.2"/>
    <row r="537359" hidden="1" x14ac:dyDescent="0.2"/>
    <row r="537360" hidden="1" x14ac:dyDescent="0.2"/>
    <row r="537361" hidden="1" x14ac:dyDescent="0.2"/>
    <row r="537362" hidden="1" x14ac:dyDescent="0.2"/>
    <row r="537363" hidden="1" x14ac:dyDescent="0.2"/>
    <row r="537364" hidden="1" x14ac:dyDescent="0.2"/>
    <row r="537365" hidden="1" x14ac:dyDescent="0.2"/>
    <row r="537366" hidden="1" x14ac:dyDescent="0.2"/>
    <row r="537367" hidden="1" x14ac:dyDescent="0.2"/>
    <row r="537368" hidden="1" x14ac:dyDescent="0.2"/>
    <row r="537369" hidden="1" x14ac:dyDescent="0.2"/>
    <row r="537370" hidden="1" x14ac:dyDescent="0.2"/>
    <row r="537371" hidden="1" x14ac:dyDescent="0.2"/>
    <row r="537372" hidden="1" x14ac:dyDescent="0.2"/>
    <row r="537373" hidden="1" x14ac:dyDescent="0.2"/>
    <row r="537374" hidden="1" x14ac:dyDescent="0.2"/>
    <row r="537375" hidden="1" x14ac:dyDescent="0.2"/>
    <row r="537376" hidden="1" x14ac:dyDescent="0.2"/>
    <row r="537377" hidden="1" x14ac:dyDescent="0.2"/>
    <row r="537378" hidden="1" x14ac:dyDescent="0.2"/>
    <row r="537379" hidden="1" x14ac:dyDescent="0.2"/>
    <row r="537380" hidden="1" x14ac:dyDescent="0.2"/>
    <row r="537381" hidden="1" x14ac:dyDescent="0.2"/>
    <row r="537382" hidden="1" x14ac:dyDescent="0.2"/>
    <row r="537383" hidden="1" x14ac:dyDescent="0.2"/>
    <row r="537384" hidden="1" x14ac:dyDescent="0.2"/>
    <row r="537385" hidden="1" x14ac:dyDescent="0.2"/>
    <row r="537386" hidden="1" x14ac:dyDescent="0.2"/>
    <row r="537387" hidden="1" x14ac:dyDescent="0.2"/>
    <row r="537388" hidden="1" x14ac:dyDescent="0.2"/>
    <row r="537389" hidden="1" x14ac:dyDescent="0.2"/>
    <row r="537390" hidden="1" x14ac:dyDescent="0.2"/>
    <row r="537391" hidden="1" x14ac:dyDescent="0.2"/>
    <row r="537392" hidden="1" x14ac:dyDescent="0.2"/>
    <row r="537393" hidden="1" x14ac:dyDescent="0.2"/>
    <row r="537394" hidden="1" x14ac:dyDescent="0.2"/>
    <row r="537395" hidden="1" x14ac:dyDescent="0.2"/>
    <row r="537396" hidden="1" x14ac:dyDescent="0.2"/>
    <row r="537397" hidden="1" x14ac:dyDescent="0.2"/>
    <row r="537398" hidden="1" x14ac:dyDescent="0.2"/>
    <row r="537399" hidden="1" x14ac:dyDescent="0.2"/>
    <row r="537400" hidden="1" x14ac:dyDescent="0.2"/>
    <row r="537401" hidden="1" x14ac:dyDescent="0.2"/>
    <row r="537402" hidden="1" x14ac:dyDescent="0.2"/>
    <row r="537403" hidden="1" x14ac:dyDescent="0.2"/>
    <row r="537404" hidden="1" x14ac:dyDescent="0.2"/>
    <row r="537405" hidden="1" x14ac:dyDescent="0.2"/>
    <row r="537406" hidden="1" x14ac:dyDescent="0.2"/>
    <row r="537407" hidden="1" x14ac:dyDescent="0.2"/>
    <row r="537408" hidden="1" x14ac:dyDescent="0.2"/>
    <row r="537409" hidden="1" x14ac:dyDescent="0.2"/>
    <row r="537410" hidden="1" x14ac:dyDescent="0.2"/>
    <row r="537411" hidden="1" x14ac:dyDescent="0.2"/>
    <row r="537412" hidden="1" x14ac:dyDescent="0.2"/>
    <row r="537413" hidden="1" x14ac:dyDescent="0.2"/>
    <row r="537414" hidden="1" x14ac:dyDescent="0.2"/>
    <row r="537415" hidden="1" x14ac:dyDescent="0.2"/>
    <row r="537416" hidden="1" x14ac:dyDescent="0.2"/>
    <row r="537417" hidden="1" x14ac:dyDescent="0.2"/>
    <row r="537418" hidden="1" x14ac:dyDescent="0.2"/>
    <row r="537419" hidden="1" x14ac:dyDescent="0.2"/>
    <row r="537420" hidden="1" x14ac:dyDescent="0.2"/>
    <row r="537421" hidden="1" x14ac:dyDescent="0.2"/>
    <row r="537422" hidden="1" x14ac:dyDescent="0.2"/>
    <row r="537423" hidden="1" x14ac:dyDescent="0.2"/>
    <row r="537424" hidden="1" x14ac:dyDescent="0.2"/>
    <row r="537425" hidden="1" x14ac:dyDescent="0.2"/>
    <row r="537426" hidden="1" x14ac:dyDescent="0.2"/>
    <row r="537427" hidden="1" x14ac:dyDescent="0.2"/>
    <row r="537428" hidden="1" x14ac:dyDescent="0.2"/>
    <row r="537429" hidden="1" x14ac:dyDescent="0.2"/>
    <row r="537430" hidden="1" x14ac:dyDescent="0.2"/>
    <row r="537431" hidden="1" x14ac:dyDescent="0.2"/>
    <row r="537432" hidden="1" x14ac:dyDescent="0.2"/>
    <row r="537433" hidden="1" x14ac:dyDescent="0.2"/>
    <row r="537434" hidden="1" x14ac:dyDescent="0.2"/>
    <row r="537435" hidden="1" x14ac:dyDescent="0.2"/>
    <row r="537436" hidden="1" x14ac:dyDescent="0.2"/>
    <row r="537437" hidden="1" x14ac:dyDescent="0.2"/>
    <row r="537438" hidden="1" x14ac:dyDescent="0.2"/>
    <row r="537439" hidden="1" x14ac:dyDescent="0.2"/>
    <row r="537440" hidden="1" x14ac:dyDescent="0.2"/>
    <row r="537441" hidden="1" x14ac:dyDescent="0.2"/>
    <row r="537442" hidden="1" x14ac:dyDescent="0.2"/>
    <row r="537443" hidden="1" x14ac:dyDescent="0.2"/>
    <row r="537444" hidden="1" x14ac:dyDescent="0.2"/>
    <row r="537445" hidden="1" x14ac:dyDescent="0.2"/>
    <row r="537446" hidden="1" x14ac:dyDescent="0.2"/>
    <row r="537447" hidden="1" x14ac:dyDescent="0.2"/>
    <row r="537448" hidden="1" x14ac:dyDescent="0.2"/>
    <row r="537449" hidden="1" x14ac:dyDescent="0.2"/>
    <row r="537450" hidden="1" x14ac:dyDescent="0.2"/>
    <row r="537451" hidden="1" x14ac:dyDescent="0.2"/>
    <row r="537452" hidden="1" x14ac:dyDescent="0.2"/>
    <row r="537453" hidden="1" x14ac:dyDescent="0.2"/>
    <row r="537454" hidden="1" x14ac:dyDescent="0.2"/>
    <row r="537455" hidden="1" x14ac:dyDescent="0.2"/>
    <row r="537456" hidden="1" x14ac:dyDescent="0.2"/>
    <row r="537457" hidden="1" x14ac:dyDescent="0.2"/>
    <row r="537458" hidden="1" x14ac:dyDescent="0.2"/>
    <row r="537459" hidden="1" x14ac:dyDescent="0.2"/>
    <row r="537460" hidden="1" x14ac:dyDescent="0.2"/>
    <row r="537461" hidden="1" x14ac:dyDescent="0.2"/>
    <row r="537462" hidden="1" x14ac:dyDescent="0.2"/>
    <row r="537463" hidden="1" x14ac:dyDescent="0.2"/>
    <row r="537464" hidden="1" x14ac:dyDescent="0.2"/>
    <row r="537465" hidden="1" x14ac:dyDescent="0.2"/>
    <row r="537466" hidden="1" x14ac:dyDescent="0.2"/>
    <row r="537467" hidden="1" x14ac:dyDescent="0.2"/>
    <row r="537468" hidden="1" x14ac:dyDescent="0.2"/>
    <row r="537469" hidden="1" x14ac:dyDescent="0.2"/>
    <row r="537470" hidden="1" x14ac:dyDescent="0.2"/>
    <row r="537471" hidden="1" x14ac:dyDescent="0.2"/>
    <row r="537472" hidden="1" x14ac:dyDescent="0.2"/>
    <row r="537473" hidden="1" x14ac:dyDescent="0.2"/>
    <row r="537474" hidden="1" x14ac:dyDescent="0.2"/>
    <row r="537475" hidden="1" x14ac:dyDescent="0.2"/>
    <row r="537476" hidden="1" x14ac:dyDescent="0.2"/>
    <row r="537477" hidden="1" x14ac:dyDescent="0.2"/>
    <row r="537478" hidden="1" x14ac:dyDescent="0.2"/>
    <row r="537479" hidden="1" x14ac:dyDescent="0.2"/>
    <row r="537480" hidden="1" x14ac:dyDescent="0.2"/>
    <row r="537481" hidden="1" x14ac:dyDescent="0.2"/>
    <row r="537482" hidden="1" x14ac:dyDescent="0.2"/>
    <row r="537483" hidden="1" x14ac:dyDescent="0.2"/>
    <row r="537484" hidden="1" x14ac:dyDescent="0.2"/>
    <row r="537485" hidden="1" x14ac:dyDescent="0.2"/>
    <row r="537486" hidden="1" x14ac:dyDescent="0.2"/>
    <row r="537487" hidden="1" x14ac:dyDescent="0.2"/>
    <row r="537488" hidden="1" x14ac:dyDescent="0.2"/>
    <row r="537489" hidden="1" x14ac:dyDescent="0.2"/>
    <row r="537490" hidden="1" x14ac:dyDescent="0.2"/>
    <row r="537491" hidden="1" x14ac:dyDescent="0.2"/>
    <row r="537492" hidden="1" x14ac:dyDescent="0.2"/>
    <row r="537493" hidden="1" x14ac:dyDescent="0.2"/>
    <row r="537494" hidden="1" x14ac:dyDescent="0.2"/>
    <row r="537495" hidden="1" x14ac:dyDescent="0.2"/>
    <row r="537496" hidden="1" x14ac:dyDescent="0.2"/>
    <row r="537497" hidden="1" x14ac:dyDescent="0.2"/>
    <row r="537498" hidden="1" x14ac:dyDescent="0.2"/>
    <row r="537499" hidden="1" x14ac:dyDescent="0.2"/>
    <row r="537500" hidden="1" x14ac:dyDescent="0.2"/>
    <row r="537501" hidden="1" x14ac:dyDescent="0.2"/>
    <row r="537502" hidden="1" x14ac:dyDescent="0.2"/>
    <row r="537503" hidden="1" x14ac:dyDescent="0.2"/>
    <row r="537504" hidden="1" x14ac:dyDescent="0.2"/>
    <row r="537505" hidden="1" x14ac:dyDescent="0.2"/>
    <row r="537506" hidden="1" x14ac:dyDescent="0.2"/>
    <row r="537507" hidden="1" x14ac:dyDescent="0.2"/>
    <row r="537508" hidden="1" x14ac:dyDescent="0.2"/>
    <row r="537509" hidden="1" x14ac:dyDescent="0.2"/>
    <row r="537510" hidden="1" x14ac:dyDescent="0.2"/>
    <row r="537511" hidden="1" x14ac:dyDescent="0.2"/>
    <row r="537512" hidden="1" x14ac:dyDescent="0.2"/>
    <row r="537513" hidden="1" x14ac:dyDescent="0.2"/>
    <row r="537514" hidden="1" x14ac:dyDescent="0.2"/>
    <row r="537515" hidden="1" x14ac:dyDescent="0.2"/>
    <row r="537516" hidden="1" x14ac:dyDescent="0.2"/>
    <row r="537517" hidden="1" x14ac:dyDescent="0.2"/>
    <row r="537518" hidden="1" x14ac:dyDescent="0.2"/>
    <row r="537519" hidden="1" x14ac:dyDescent="0.2"/>
    <row r="537520" hidden="1" x14ac:dyDescent="0.2"/>
    <row r="537521" hidden="1" x14ac:dyDescent="0.2"/>
    <row r="537522" hidden="1" x14ac:dyDescent="0.2"/>
    <row r="537523" hidden="1" x14ac:dyDescent="0.2"/>
    <row r="537524" hidden="1" x14ac:dyDescent="0.2"/>
    <row r="537525" hidden="1" x14ac:dyDescent="0.2"/>
    <row r="537526" hidden="1" x14ac:dyDescent="0.2"/>
    <row r="537527" hidden="1" x14ac:dyDescent="0.2"/>
    <row r="537528" hidden="1" x14ac:dyDescent="0.2"/>
    <row r="537529" hidden="1" x14ac:dyDescent="0.2"/>
    <row r="537530" hidden="1" x14ac:dyDescent="0.2"/>
    <row r="537531" hidden="1" x14ac:dyDescent="0.2"/>
    <row r="537532" hidden="1" x14ac:dyDescent="0.2"/>
    <row r="537533" hidden="1" x14ac:dyDescent="0.2"/>
    <row r="537534" hidden="1" x14ac:dyDescent="0.2"/>
    <row r="537535" hidden="1" x14ac:dyDescent="0.2"/>
    <row r="537536" hidden="1" x14ac:dyDescent="0.2"/>
    <row r="537537" hidden="1" x14ac:dyDescent="0.2"/>
    <row r="537538" hidden="1" x14ac:dyDescent="0.2"/>
    <row r="537539" hidden="1" x14ac:dyDescent="0.2"/>
    <row r="537540" hidden="1" x14ac:dyDescent="0.2"/>
    <row r="537541" hidden="1" x14ac:dyDescent="0.2"/>
    <row r="537542" hidden="1" x14ac:dyDescent="0.2"/>
    <row r="537543" hidden="1" x14ac:dyDescent="0.2"/>
    <row r="537544" hidden="1" x14ac:dyDescent="0.2"/>
    <row r="537545" hidden="1" x14ac:dyDescent="0.2"/>
    <row r="537546" hidden="1" x14ac:dyDescent="0.2"/>
    <row r="537547" hidden="1" x14ac:dyDescent="0.2"/>
    <row r="537548" hidden="1" x14ac:dyDescent="0.2"/>
    <row r="537549" hidden="1" x14ac:dyDescent="0.2"/>
    <row r="537550" hidden="1" x14ac:dyDescent="0.2"/>
    <row r="537551" hidden="1" x14ac:dyDescent="0.2"/>
    <row r="537552" hidden="1" x14ac:dyDescent="0.2"/>
    <row r="537553" hidden="1" x14ac:dyDescent="0.2"/>
    <row r="537554" hidden="1" x14ac:dyDescent="0.2"/>
    <row r="537555" hidden="1" x14ac:dyDescent="0.2"/>
    <row r="537556" hidden="1" x14ac:dyDescent="0.2"/>
    <row r="537557" hidden="1" x14ac:dyDescent="0.2"/>
    <row r="537558" hidden="1" x14ac:dyDescent="0.2"/>
    <row r="537559" hidden="1" x14ac:dyDescent="0.2"/>
    <row r="537560" hidden="1" x14ac:dyDescent="0.2"/>
    <row r="537561" hidden="1" x14ac:dyDescent="0.2"/>
    <row r="537562" hidden="1" x14ac:dyDescent="0.2"/>
    <row r="537563" hidden="1" x14ac:dyDescent="0.2"/>
    <row r="537564" hidden="1" x14ac:dyDescent="0.2"/>
    <row r="537565" hidden="1" x14ac:dyDescent="0.2"/>
    <row r="537566" hidden="1" x14ac:dyDescent="0.2"/>
    <row r="537567" hidden="1" x14ac:dyDescent="0.2"/>
    <row r="537568" hidden="1" x14ac:dyDescent="0.2"/>
    <row r="537569" hidden="1" x14ac:dyDescent="0.2"/>
    <row r="537570" hidden="1" x14ac:dyDescent="0.2"/>
    <row r="537571" hidden="1" x14ac:dyDescent="0.2"/>
    <row r="537572" hidden="1" x14ac:dyDescent="0.2"/>
    <row r="537573" hidden="1" x14ac:dyDescent="0.2"/>
    <row r="537574" hidden="1" x14ac:dyDescent="0.2"/>
    <row r="537575" hidden="1" x14ac:dyDescent="0.2"/>
    <row r="537576" hidden="1" x14ac:dyDescent="0.2"/>
    <row r="537577" hidden="1" x14ac:dyDescent="0.2"/>
    <row r="537578" hidden="1" x14ac:dyDescent="0.2"/>
    <row r="537579" hidden="1" x14ac:dyDescent="0.2"/>
    <row r="537580" hidden="1" x14ac:dyDescent="0.2"/>
    <row r="537581" hidden="1" x14ac:dyDescent="0.2"/>
    <row r="537582" hidden="1" x14ac:dyDescent="0.2"/>
    <row r="537583" hidden="1" x14ac:dyDescent="0.2"/>
    <row r="537584" hidden="1" x14ac:dyDescent="0.2"/>
    <row r="537585" hidden="1" x14ac:dyDescent="0.2"/>
    <row r="537586" hidden="1" x14ac:dyDescent="0.2"/>
    <row r="537587" hidden="1" x14ac:dyDescent="0.2"/>
    <row r="537588" hidden="1" x14ac:dyDescent="0.2"/>
    <row r="537589" hidden="1" x14ac:dyDescent="0.2"/>
    <row r="537590" hidden="1" x14ac:dyDescent="0.2"/>
    <row r="537591" hidden="1" x14ac:dyDescent="0.2"/>
    <row r="537592" hidden="1" x14ac:dyDescent="0.2"/>
    <row r="537593" hidden="1" x14ac:dyDescent="0.2"/>
    <row r="537594" hidden="1" x14ac:dyDescent="0.2"/>
    <row r="537595" hidden="1" x14ac:dyDescent="0.2"/>
    <row r="537596" hidden="1" x14ac:dyDescent="0.2"/>
    <row r="537597" hidden="1" x14ac:dyDescent="0.2"/>
    <row r="537598" hidden="1" x14ac:dyDescent="0.2"/>
    <row r="537599" hidden="1" x14ac:dyDescent="0.2"/>
    <row r="537600" hidden="1" x14ac:dyDescent="0.2"/>
    <row r="537601" hidden="1" x14ac:dyDescent="0.2"/>
    <row r="537602" hidden="1" x14ac:dyDescent="0.2"/>
    <row r="537603" hidden="1" x14ac:dyDescent="0.2"/>
    <row r="537604" hidden="1" x14ac:dyDescent="0.2"/>
    <row r="537605" hidden="1" x14ac:dyDescent="0.2"/>
    <row r="537606" hidden="1" x14ac:dyDescent="0.2"/>
    <row r="537607" hidden="1" x14ac:dyDescent="0.2"/>
    <row r="537608" hidden="1" x14ac:dyDescent="0.2"/>
    <row r="537609" hidden="1" x14ac:dyDescent="0.2"/>
    <row r="537610" hidden="1" x14ac:dyDescent="0.2"/>
    <row r="537611" hidden="1" x14ac:dyDescent="0.2"/>
    <row r="537612" hidden="1" x14ac:dyDescent="0.2"/>
    <row r="537613" hidden="1" x14ac:dyDescent="0.2"/>
    <row r="537614" hidden="1" x14ac:dyDescent="0.2"/>
    <row r="537615" hidden="1" x14ac:dyDescent="0.2"/>
    <row r="537616" hidden="1" x14ac:dyDescent="0.2"/>
    <row r="537617" hidden="1" x14ac:dyDescent="0.2"/>
    <row r="537618" hidden="1" x14ac:dyDescent="0.2"/>
    <row r="537619" hidden="1" x14ac:dyDescent="0.2"/>
    <row r="537620" hidden="1" x14ac:dyDescent="0.2"/>
    <row r="537621" hidden="1" x14ac:dyDescent="0.2"/>
    <row r="537622" hidden="1" x14ac:dyDescent="0.2"/>
    <row r="537623" hidden="1" x14ac:dyDescent="0.2"/>
    <row r="537624" hidden="1" x14ac:dyDescent="0.2"/>
    <row r="537625" hidden="1" x14ac:dyDescent="0.2"/>
    <row r="537626" hidden="1" x14ac:dyDescent="0.2"/>
    <row r="537627" hidden="1" x14ac:dyDescent="0.2"/>
    <row r="537628" hidden="1" x14ac:dyDescent="0.2"/>
    <row r="537629" hidden="1" x14ac:dyDescent="0.2"/>
    <row r="537630" hidden="1" x14ac:dyDescent="0.2"/>
    <row r="537631" hidden="1" x14ac:dyDescent="0.2"/>
    <row r="537632" hidden="1" x14ac:dyDescent="0.2"/>
    <row r="537633" hidden="1" x14ac:dyDescent="0.2"/>
    <row r="537634" hidden="1" x14ac:dyDescent="0.2"/>
    <row r="537635" hidden="1" x14ac:dyDescent="0.2"/>
    <row r="537636" hidden="1" x14ac:dyDescent="0.2"/>
    <row r="537637" hidden="1" x14ac:dyDescent="0.2"/>
    <row r="537638" hidden="1" x14ac:dyDescent="0.2"/>
    <row r="537639" hidden="1" x14ac:dyDescent="0.2"/>
    <row r="537640" hidden="1" x14ac:dyDescent="0.2"/>
    <row r="537641" hidden="1" x14ac:dyDescent="0.2"/>
    <row r="537642" hidden="1" x14ac:dyDescent="0.2"/>
    <row r="537643" hidden="1" x14ac:dyDescent="0.2"/>
    <row r="537644" hidden="1" x14ac:dyDescent="0.2"/>
    <row r="537645" hidden="1" x14ac:dyDescent="0.2"/>
    <row r="537646" hidden="1" x14ac:dyDescent="0.2"/>
    <row r="537647" hidden="1" x14ac:dyDescent="0.2"/>
    <row r="537648" hidden="1" x14ac:dyDescent="0.2"/>
    <row r="537649" hidden="1" x14ac:dyDescent="0.2"/>
    <row r="537650" hidden="1" x14ac:dyDescent="0.2"/>
    <row r="537651" hidden="1" x14ac:dyDescent="0.2"/>
    <row r="537652" hidden="1" x14ac:dyDescent="0.2"/>
    <row r="537653" hidden="1" x14ac:dyDescent="0.2"/>
    <row r="537654" hidden="1" x14ac:dyDescent="0.2"/>
    <row r="537655" hidden="1" x14ac:dyDescent="0.2"/>
    <row r="537656" hidden="1" x14ac:dyDescent="0.2"/>
    <row r="537657" hidden="1" x14ac:dyDescent="0.2"/>
    <row r="537658" hidden="1" x14ac:dyDescent="0.2"/>
    <row r="537659" hidden="1" x14ac:dyDescent="0.2"/>
    <row r="537660" hidden="1" x14ac:dyDescent="0.2"/>
    <row r="537661" hidden="1" x14ac:dyDescent="0.2"/>
    <row r="537662" hidden="1" x14ac:dyDescent="0.2"/>
    <row r="537663" hidden="1" x14ac:dyDescent="0.2"/>
    <row r="537664" hidden="1" x14ac:dyDescent="0.2"/>
    <row r="537665" hidden="1" x14ac:dyDescent="0.2"/>
    <row r="537666" hidden="1" x14ac:dyDescent="0.2"/>
    <row r="537667" hidden="1" x14ac:dyDescent="0.2"/>
    <row r="537668" hidden="1" x14ac:dyDescent="0.2"/>
    <row r="537669" hidden="1" x14ac:dyDescent="0.2"/>
    <row r="537670" hidden="1" x14ac:dyDescent="0.2"/>
    <row r="537671" hidden="1" x14ac:dyDescent="0.2"/>
    <row r="537672" hidden="1" x14ac:dyDescent="0.2"/>
    <row r="537673" hidden="1" x14ac:dyDescent="0.2"/>
    <row r="537674" hidden="1" x14ac:dyDescent="0.2"/>
    <row r="537675" hidden="1" x14ac:dyDescent="0.2"/>
    <row r="537676" hidden="1" x14ac:dyDescent="0.2"/>
    <row r="537677" hidden="1" x14ac:dyDescent="0.2"/>
    <row r="537678" hidden="1" x14ac:dyDescent="0.2"/>
    <row r="537679" hidden="1" x14ac:dyDescent="0.2"/>
    <row r="537680" hidden="1" x14ac:dyDescent="0.2"/>
    <row r="537681" hidden="1" x14ac:dyDescent="0.2"/>
    <row r="537682" hidden="1" x14ac:dyDescent="0.2"/>
    <row r="537683" hidden="1" x14ac:dyDescent="0.2"/>
    <row r="537684" hidden="1" x14ac:dyDescent="0.2"/>
    <row r="537685" hidden="1" x14ac:dyDescent="0.2"/>
    <row r="537686" hidden="1" x14ac:dyDescent="0.2"/>
    <row r="537687" hidden="1" x14ac:dyDescent="0.2"/>
    <row r="537688" hidden="1" x14ac:dyDescent="0.2"/>
    <row r="537689" hidden="1" x14ac:dyDescent="0.2"/>
    <row r="537690" hidden="1" x14ac:dyDescent="0.2"/>
    <row r="537691" hidden="1" x14ac:dyDescent="0.2"/>
    <row r="537692" hidden="1" x14ac:dyDescent="0.2"/>
    <row r="537693" hidden="1" x14ac:dyDescent="0.2"/>
    <row r="537694" hidden="1" x14ac:dyDescent="0.2"/>
    <row r="537695" hidden="1" x14ac:dyDescent="0.2"/>
    <row r="537696" hidden="1" x14ac:dyDescent="0.2"/>
    <row r="537697" hidden="1" x14ac:dyDescent="0.2"/>
    <row r="537698" hidden="1" x14ac:dyDescent="0.2"/>
    <row r="537699" hidden="1" x14ac:dyDescent="0.2"/>
    <row r="537700" hidden="1" x14ac:dyDescent="0.2"/>
    <row r="537701" hidden="1" x14ac:dyDescent="0.2"/>
    <row r="537702" hidden="1" x14ac:dyDescent="0.2"/>
    <row r="537703" hidden="1" x14ac:dyDescent="0.2"/>
    <row r="537704" hidden="1" x14ac:dyDescent="0.2"/>
    <row r="537705" hidden="1" x14ac:dyDescent="0.2"/>
    <row r="537706" hidden="1" x14ac:dyDescent="0.2"/>
    <row r="537707" hidden="1" x14ac:dyDescent="0.2"/>
    <row r="537708" hidden="1" x14ac:dyDescent="0.2"/>
    <row r="537709" hidden="1" x14ac:dyDescent="0.2"/>
    <row r="537710" hidden="1" x14ac:dyDescent="0.2"/>
    <row r="537711" hidden="1" x14ac:dyDescent="0.2"/>
    <row r="537712" hidden="1" x14ac:dyDescent="0.2"/>
    <row r="537713" hidden="1" x14ac:dyDescent="0.2"/>
    <row r="537714" hidden="1" x14ac:dyDescent="0.2"/>
    <row r="537715" hidden="1" x14ac:dyDescent="0.2"/>
    <row r="537716" hidden="1" x14ac:dyDescent="0.2"/>
    <row r="537717" hidden="1" x14ac:dyDescent="0.2"/>
    <row r="537718" hidden="1" x14ac:dyDescent="0.2"/>
    <row r="537719" hidden="1" x14ac:dyDescent="0.2"/>
    <row r="537720" hidden="1" x14ac:dyDescent="0.2"/>
    <row r="537721" hidden="1" x14ac:dyDescent="0.2"/>
    <row r="537722" hidden="1" x14ac:dyDescent="0.2"/>
    <row r="537723" hidden="1" x14ac:dyDescent="0.2"/>
    <row r="537724" hidden="1" x14ac:dyDescent="0.2"/>
    <row r="537725" hidden="1" x14ac:dyDescent="0.2"/>
    <row r="537726" hidden="1" x14ac:dyDescent="0.2"/>
    <row r="537727" hidden="1" x14ac:dyDescent="0.2"/>
    <row r="537728" hidden="1" x14ac:dyDescent="0.2"/>
    <row r="537729" hidden="1" x14ac:dyDescent="0.2"/>
    <row r="537730" hidden="1" x14ac:dyDescent="0.2"/>
    <row r="537731" hidden="1" x14ac:dyDescent="0.2"/>
    <row r="537732" hidden="1" x14ac:dyDescent="0.2"/>
    <row r="537733" hidden="1" x14ac:dyDescent="0.2"/>
    <row r="537734" hidden="1" x14ac:dyDescent="0.2"/>
    <row r="537735" hidden="1" x14ac:dyDescent="0.2"/>
    <row r="537736" hidden="1" x14ac:dyDescent="0.2"/>
    <row r="537737" hidden="1" x14ac:dyDescent="0.2"/>
    <row r="537738" hidden="1" x14ac:dyDescent="0.2"/>
    <row r="537739" hidden="1" x14ac:dyDescent="0.2"/>
    <row r="537740" hidden="1" x14ac:dyDescent="0.2"/>
    <row r="537741" hidden="1" x14ac:dyDescent="0.2"/>
    <row r="537742" hidden="1" x14ac:dyDescent="0.2"/>
    <row r="537743" hidden="1" x14ac:dyDescent="0.2"/>
    <row r="537744" hidden="1" x14ac:dyDescent="0.2"/>
    <row r="537745" hidden="1" x14ac:dyDescent="0.2"/>
    <row r="537746" hidden="1" x14ac:dyDescent="0.2"/>
    <row r="537747" hidden="1" x14ac:dyDescent="0.2"/>
    <row r="537748" hidden="1" x14ac:dyDescent="0.2"/>
    <row r="537749" hidden="1" x14ac:dyDescent="0.2"/>
    <row r="537750" hidden="1" x14ac:dyDescent="0.2"/>
    <row r="537751" hidden="1" x14ac:dyDescent="0.2"/>
    <row r="537752" hidden="1" x14ac:dyDescent="0.2"/>
    <row r="537753" hidden="1" x14ac:dyDescent="0.2"/>
    <row r="537754" hidden="1" x14ac:dyDescent="0.2"/>
    <row r="537755" hidden="1" x14ac:dyDescent="0.2"/>
    <row r="537756" hidden="1" x14ac:dyDescent="0.2"/>
    <row r="537757" hidden="1" x14ac:dyDescent="0.2"/>
    <row r="537758" hidden="1" x14ac:dyDescent="0.2"/>
    <row r="537759" hidden="1" x14ac:dyDescent="0.2"/>
    <row r="537760" hidden="1" x14ac:dyDescent="0.2"/>
    <row r="537761" hidden="1" x14ac:dyDescent="0.2"/>
    <row r="537762" hidden="1" x14ac:dyDescent="0.2"/>
    <row r="537763" hidden="1" x14ac:dyDescent="0.2"/>
    <row r="537764" hidden="1" x14ac:dyDescent="0.2"/>
    <row r="537765" hidden="1" x14ac:dyDescent="0.2"/>
    <row r="537766" hidden="1" x14ac:dyDescent="0.2"/>
    <row r="537767" hidden="1" x14ac:dyDescent="0.2"/>
    <row r="537768" hidden="1" x14ac:dyDescent="0.2"/>
    <row r="537769" hidden="1" x14ac:dyDescent="0.2"/>
    <row r="537770" hidden="1" x14ac:dyDescent="0.2"/>
    <row r="537771" hidden="1" x14ac:dyDescent="0.2"/>
    <row r="537772" hidden="1" x14ac:dyDescent="0.2"/>
    <row r="537773" hidden="1" x14ac:dyDescent="0.2"/>
    <row r="537774" hidden="1" x14ac:dyDescent="0.2"/>
    <row r="537775" hidden="1" x14ac:dyDescent="0.2"/>
    <row r="537776" hidden="1" x14ac:dyDescent="0.2"/>
    <row r="537777" hidden="1" x14ac:dyDescent="0.2"/>
    <row r="537778" hidden="1" x14ac:dyDescent="0.2"/>
    <row r="537779" hidden="1" x14ac:dyDescent="0.2"/>
    <row r="537780" hidden="1" x14ac:dyDescent="0.2"/>
    <row r="537781" hidden="1" x14ac:dyDescent="0.2"/>
    <row r="537782" hidden="1" x14ac:dyDescent="0.2"/>
    <row r="537783" hidden="1" x14ac:dyDescent="0.2"/>
    <row r="537784" hidden="1" x14ac:dyDescent="0.2"/>
    <row r="537785" hidden="1" x14ac:dyDescent="0.2"/>
    <row r="537786" hidden="1" x14ac:dyDescent="0.2"/>
    <row r="537787" hidden="1" x14ac:dyDescent="0.2"/>
    <row r="537788" hidden="1" x14ac:dyDescent="0.2"/>
    <row r="537789" hidden="1" x14ac:dyDescent="0.2"/>
    <row r="537790" hidden="1" x14ac:dyDescent="0.2"/>
    <row r="537791" hidden="1" x14ac:dyDescent="0.2"/>
    <row r="537792" hidden="1" x14ac:dyDescent="0.2"/>
    <row r="537793" hidden="1" x14ac:dyDescent="0.2"/>
    <row r="537794" hidden="1" x14ac:dyDescent="0.2"/>
    <row r="537795" hidden="1" x14ac:dyDescent="0.2"/>
    <row r="537796" hidden="1" x14ac:dyDescent="0.2"/>
    <row r="537797" hidden="1" x14ac:dyDescent="0.2"/>
    <row r="537798" hidden="1" x14ac:dyDescent="0.2"/>
    <row r="537799" hidden="1" x14ac:dyDescent="0.2"/>
    <row r="537800" hidden="1" x14ac:dyDescent="0.2"/>
    <row r="537801" hidden="1" x14ac:dyDescent="0.2"/>
    <row r="537802" hidden="1" x14ac:dyDescent="0.2"/>
    <row r="537803" hidden="1" x14ac:dyDescent="0.2"/>
    <row r="537804" hidden="1" x14ac:dyDescent="0.2"/>
    <row r="537805" hidden="1" x14ac:dyDescent="0.2"/>
    <row r="537806" hidden="1" x14ac:dyDescent="0.2"/>
    <row r="537807" hidden="1" x14ac:dyDescent="0.2"/>
    <row r="537808" hidden="1" x14ac:dyDescent="0.2"/>
    <row r="537809" hidden="1" x14ac:dyDescent="0.2"/>
    <row r="537810" hidden="1" x14ac:dyDescent="0.2"/>
    <row r="537811" hidden="1" x14ac:dyDescent="0.2"/>
    <row r="537812" hidden="1" x14ac:dyDescent="0.2"/>
    <row r="537813" hidden="1" x14ac:dyDescent="0.2"/>
    <row r="537814" hidden="1" x14ac:dyDescent="0.2"/>
    <row r="537815" hidden="1" x14ac:dyDescent="0.2"/>
    <row r="537816" hidden="1" x14ac:dyDescent="0.2"/>
    <row r="537817" hidden="1" x14ac:dyDescent="0.2"/>
    <row r="537818" hidden="1" x14ac:dyDescent="0.2"/>
    <row r="537819" hidden="1" x14ac:dyDescent="0.2"/>
    <row r="537820" hidden="1" x14ac:dyDescent="0.2"/>
    <row r="537821" hidden="1" x14ac:dyDescent="0.2"/>
    <row r="537822" hidden="1" x14ac:dyDescent="0.2"/>
    <row r="537823" hidden="1" x14ac:dyDescent="0.2"/>
    <row r="537824" hidden="1" x14ac:dyDescent="0.2"/>
    <row r="537825" hidden="1" x14ac:dyDescent="0.2"/>
    <row r="537826" hidden="1" x14ac:dyDescent="0.2"/>
    <row r="537827" hidden="1" x14ac:dyDescent="0.2"/>
    <row r="537828" hidden="1" x14ac:dyDescent="0.2"/>
    <row r="537829" hidden="1" x14ac:dyDescent="0.2"/>
    <row r="537830" hidden="1" x14ac:dyDescent="0.2"/>
    <row r="537831" hidden="1" x14ac:dyDescent="0.2"/>
    <row r="537832" hidden="1" x14ac:dyDescent="0.2"/>
    <row r="537833" hidden="1" x14ac:dyDescent="0.2"/>
    <row r="537834" hidden="1" x14ac:dyDescent="0.2"/>
    <row r="537835" hidden="1" x14ac:dyDescent="0.2"/>
    <row r="537836" hidden="1" x14ac:dyDescent="0.2"/>
    <row r="537837" hidden="1" x14ac:dyDescent="0.2"/>
    <row r="537838" hidden="1" x14ac:dyDescent="0.2"/>
    <row r="537839" hidden="1" x14ac:dyDescent="0.2"/>
    <row r="537840" hidden="1" x14ac:dyDescent="0.2"/>
    <row r="537841" hidden="1" x14ac:dyDescent="0.2"/>
    <row r="537842" hidden="1" x14ac:dyDescent="0.2"/>
    <row r="537843" hidden="1" x14ac:dyDescent="0.2"/>
    <row r="537844" hidden="1" x14ac:dyDescent="0.2"/>
    <row r="537845" hidden="1" x14ac:dyDescent="0.2"/>
    <row r="537846" hidden="1" x14ac:dyDescent="0.2"/>
    <row r="537847" hidden="1" x14ac:dyDescent="0.2"/>
    <row r="537848" hidden="1" x14ac:dyDescent="0.2"/>
    <row r="537849" hidden="1" x14ac:dyDescent="0.2"/>
    <row r="537850" hidden="1" x14ac:dyDescent="0.2"/>
    <row r="537851" hidden="1" x14ac:dyDescent="0.2"/>
    <row r="537852" hidden="1" x14ac:dyDescent="0.2"/>
    <row r="537853" hidden="1" x14ac:dyDescent="0.2"/>
    <row r="537854" hidden="1" x14ac:dyDescent="0.2"/>
    <row r="537855" hidden="1" x14ac:dyDescent="0.2"/>
    <row r="537856" hidden="1" x14ac:dyDescent="0.2"/>
    <row r="537857" hidden="1" x14ac:dyDescent="0.2"/>
    <row r="537858" hidden="1" x14ac:dyDescent="0.2"/>
    <row r="537859" hidden="1" x14ac:dyDescent="0.2"/>
    <row r="537860" hidden="1" x14ac:dyDescent="0.2"/>
    <row r="537861" hidden="1" x14ac:dyDescent="0.2"/>
    <row r="537862" hidden="1" x14ac:dyDescent="0.2"/>
    <row r="537863" hidden="1" x14ac:dyDescent="0.2"/>
    <row r="537864" hidden="1" x14ac:dyDescent="0.2"/>
    <row r="537865" hidden="1" x14ac:dyDescent="0.2"/>
    <row r="537866" hidden="1" x14ac:dyDescent="0.2"/>
    <row r="537867" hidden="1" x14ac:dyDescent="0.2"/>
    <row r="537868" hidden="1" x14ac:dyDescent="0.2"/>
    <row r="537869" hidden="1" x14ac:dyDescent="0.2"/>
    <row r="537870" hidden="1" x14ac:dyDescent="0.2"/>
    <row r="537871" hidden="1" x14ac:dyDescent="0.2"/>
    <row r="537872" hidden="1" x14ac:dyDescent="0.2"/>
    <row r="537873" hidden="1" x14ac:dyDescent="0.2"/>
    <row r="537874" hidden="1" x14ac:dyDescent="0.2"/>
    <row r="537875" hidden="1" x14ac:dyDescent="0.2"/>
    <row r="537876" hidden="1" x14ac:dyDescent="0.2"/>
    <row r="537877" hidden="1" x14ac:dyDescent="0.2"/>
    <row r="537878" hidden="1" x14ac:dyDescent="0.2"/>
    <row r="537879" hidden="1" x14ac:dyDescent="0.2"/>
    <row r="537880" hidden="1" x14ac:dyDescent="0.2"/>
    <row r="537881" hidden="1" x14ac:dyDescent="0.2"/>
    <row r="537882" hidden="1" x14ac:dyDescent="0.2"/>
    <row r="537883" hidden="1" x14ac:dyDescent="0.2"/>
    <row r="537884" hidden="1" x14ac:dyDescent="0.2"/>
    <row r="537885" hidden="1" x14ac:dyDescent="0.2"/>
    <row r="537886" hidden="1" x14ac:dyDescent="0.2"/>
    <row r="537887" hidden="1" x14ac:dyDescent="0.2"/>
    <row r="537888" hidden="1" x14ac:dyDescent="0.2"/>
    <row r="537889" hidden="1" x14ac:dyDescent="0.2"/>
    <row r="537890" hidden="1" x14ac:dyDescent="0.2"/>
    <row r="537891" hidden="1" x14ac:dyDescent="0.2"/>
    <row r="537892" hidden="1" x14ac:dyDescent="0.2"/>
    <row r="537893" hidden="1" x14ac:dyDescent="0.2"/>
    <row r="537894" hidden="1" x14ac:dyDescent="0.2"/>
    <row r="537895" hidden="1" x14ac:dyDescent="0.2"/>
    <row r="537896" hidden="1" x14ac:dyDescent="0.2"/>
    <row r="537897" hidden="1" x14ac:dyDescent="0.2"/>
    <row r="537898" hidden="1" x14ac:dyDescent="0.2"/>
    <row r="537899" hidden="1" x14ac:dyDescent="0.2"/>
    <row r="537900" hidden="1" x14ac:dyDescent="0.2"/>
    <row r="537901" hidden="1" x14ac:dyDescent="0.2"/>
    <row r="537902" hidden="1" x14ac:dyDescent="0.2"/>
    <row r="537903" hidden="1" x14ac:dyDescent="0.2"/>
    <row r="537904" hidden="1" x14ac:dyDescent="0.2"/>
    <row r="537905" hidden="1" x14ac:dyDescent="0.2"/>
    <row r="537906" hidden="1" x14ac:dyDescent="0.2"/>
    <row r="537907" hidden="1" x14ac:dyDescent="0.2"/>
    <row r="537908" hidden="1" x14ac:dyDescent="0.2"/>
    <row r="537909" hidden="1" x14ac:dyDescent="0.2"/>
    <row r="537910" hidden="1" x14ac:dyDescent="0.2"/>
    <row r="537911" hidden="1" x14ac:dyDescent="0.2"/>
    <row r="537912" hidden="1" x14ac:dyDescent="0.2"/>
    <row r="537913" hidden="1" x14ac:dyDescent="0.2"/>
    <row r="537914" hidden="1" x14ac:dyDescent="0.2"/>
    <row r="537915" hidden="1" x14ac:dyDescent="0.2"/>
    <row r="537916" hidden="1" x14ac:dyDescent="0.2"/>
    <row r="537917" hidden="1" x14ac:dyDescent="0.2"/>
    <row r="537918" hidden="1" x14ac:dyDescent="0.2"/>
    <row r="537919" hidden="1" x14ac:dyDescent="0.2"/>
    <row r="537920" hidden="1" x14ac:dyDescent="0.2"/>
    <row r="537921" hidden="1" x14ac:dyDescent="0.2"/>
    <row r="537922" hidden="1" x14ac:dyDescent="0.2"/>
    <row r="537923" hidden="1" x14ac:dyDescent="0.2"/>
    <row r="537924" hidden="1" x14ac:dyDescent="0.2"/>
    <row r="537925" hidden="1" x14ac:dyDescent="0.2"/>
    <row r="537926" hidden="1" x14ac:dyDescent="0.2"/>
    <row r="537927" hidden="1" x14ac:dyDescent="0.2"/>
    <row r="537928" hidden="1" x14ac:dyDescent="0.2"/>
    <row r="537929" hidden="1" x14ac:dyDescent="0.2"/>
    <row r="537930" hidden="1" x14ac:dyDescent="0.2"/>
    <row r="537931" hidden="1" x14ac:dyDescent="0.2"/>
    <row r="537932" hidden="1" x14ac:dyDescent="0.2"/>
    <row r="537933" hidden="1" x14ac:dyDescent="0.2"/>
    <row r="537934" hidden="1" x14ac:dyDescent="0.2"/>
    <row r="537935" hidden="1" x14ac:dyDescent="0.2"/>
    <row r="537936" hidden="1" x14ac:dyDescent="0.2"/>
    <row r="537937" hidden="1" x14ac:dyDescent="0.2"/>
    <row r="537938" hidden="1" x14ac:dyDescent="0.2"/>
    <row r="537939" hidden="1" x14ac:dyDescent="0.2"/>
    <row r="537940" hidden="1" x14ac:dyDescent="0.2"/>
    <row r="537941" hidden="1" x14ac:dyDescent="0.2"/>
    <row r="537942" hidden="1" x14ac:dyDescent="0.2"/>
    <row r="537943" hidden="1" x14ac:dyDescent="0.2"/>
    <row r="537944" hidden="1" x14ac:dyDescent="0.2"/>
    <row r="537945" hidden="1" x14ac:dyDescent="0.2"/>
    <row r="537946" hidden="1" x14ac:dyDescent="0.2"/>
    <row r="537947" hidden="1" x14ac:dyDescent="0.2"/>
    <row r="537948" hidden="1" x14ac:dyDescent="0.2"/>
    <row r="537949" hidden="1" x14ac:dyDescent="0.2"/>
    <row r="537950" hidden="1" x14ac:dyDescent="0.2"/>
    <row r="537951" hidden="1" x14ac:dyDescent="0.2"/>
    <row r="537952" hidden="1" x14ac:dyDescent="0.2"/>
    <row r="537953" hidden="1" x14ac:dyDescent="0.2"/>
    <row r="537954" hidden="1" x14ac:dyDescent="0.2"/>
    <row r="537955" hidden="1" x14ac:dyDescent="0.2"/>
    <row r="537956" hidden="1" x14ac:dyDescent="0.2"/>
    <row r="537957" hidden="1" x14ac:dyDescent="0.2"/>
    <row r="537958" hidden="1" x14ac:dyDescent="0.2"/>
    <row r="537959" hidden="1" x14ac:dyDescent="0.2"/>
    <row r="537960" hidden="1" x14ac:dyDescent="0.2"/>
    <row r="537961" hidden="1" x14ac:dyDescent="0.2"/>
    <row r="537962" hidden="1" x14ac:dyDescent="0.2"/>
    <row r="537963" hidden="1" x14ac:dyDescent="0.2"/>
    <row r="537964" hidden="1" x14ac:dyDescent="0.2"/>
    <row r="537965" hidden="1" x14ac:dyDescent="0.2"/>
    <row r="537966" hidden="1" x14ac:dyDescent="0.2"/>
    <row r="537967" hidden="1" x14ac:dyDescent="0.2"/>
    <row r="537968" hidden="1" x14ac:dyDescent="0.2"/>
    <row r="537969" hidden="1" x14ac:dyDescent="0.2"/>
    <row r="537970" hidden="1" x14ac:dyDescent="0.2"/>
    <row r="537971" hidden="1" x14ac:dyDescent="0.2"/>
    <row r="537972" hidden="1" x14ac:dyDescent="0.2"/>
    <row r="537973" hidden="1" x14ac:dyDescent="0.2"/>
    <row r="537974" hidden="1" x14ac:dyDescent="0.2"/>
    <row r="537975" hidden="1" x14ac:dyDescent="0.2"/>
    <row r="537976" hidden="1" x14ac:dyDescent="0.2"/>
    <row r="537977" hidden="1" x14ac:dyDescent="0.2"/>
    <row r="537978" hidden="1" x14ac:dyDescent="0.2"/>
    <row r="537979" hidden="1" x14ac:dyDescent="0.2"/>
    <row r="537980" hidden="1" x14ac:dyDescent="0.2"/>
    <row r="537981" hidden="1" x14ac:dyDescent="0.2"/>
    <row r="537982" hidden="1" x14ac:dyDescent="0.2"/>
    <row r="537983" hidden="1" x14ac:dyDescent="0.2"/>
    <row r="537984" hidden="1" x14ac:dyDescent="0.2"/>
    <row r="537985" hidden="1" x14ac:dyDescent="0.2"/>
    <row r="537986" hidden="1" x14ac:dyDescent="0.2"/>
    <row r="537987" hidden="1" x14ac:dyDescent="0.2"/>
    <row r="537988" hidden="1" x14ac:dyDescent="0.2"/>
    <row r="537989" hidden="1" x14ac:dyDescent="0.2"/>
    <row r="537990" hidden="1" x14ac:dyDescent="0.2"/>
    <row r="537991" hidden="1" x14ac:dyDescent="0.2"/>
    <row r="537992" hidden="1" x14ac:dyDescent="0.2"/>
    <row r="537993" hidden="1" x14ac:dyDescent="0.2"/>
    <row r="537994" hidden="1" x14ac:dyDescent="0.2"/>
    <row r="537995" hidden="1" x14ac:dyDescent="0.2"/>
    <row r="537996" hidden="1" x14ac:dyDescent="0.2"/>
    <row r="537997" hidden="1" x14ac:dyDescent="0.2"/>
    <row r="537998" hidden="1" x14ac:dyDescent="0.2"/>
    <row r="537999" hidden="1" x14ac:dyDescent="0.2"/>
    <row r="538000" hidden="1" x14ac:dyDescent="0.2"/>
    <row r="538001" hidden="1" x14ac:dyDescent="0.2"/>
    <row r="538002" hidden="1" x14ac:dyDescent="0.2"/>
    <row r="538003" hidden="1" x14ac:dyDescent="0.2"/>
    <row r="538004" hidden="1" x14ac:dyDescent="0.2"/>
    <row r="538005" hidden="1" x14ac:dyDescent="0.2"/>
    <row r="538006" hidden="1" x14ac:dyDescent="0.2"/>
    <row r="538007" hidden="1" x14ac:dyDescent="0.2"/>
    <row r="538008" hidden="1" x14ac:dyDescent="0.2"/>
    <row r="538009" hidden="1" x14ac:dyDescent="0.2"/>
    <row r="538010" hidden="1" x14ac:dyDescent="0.2"/>
    <row r="538011" hidden="1" x14ac:dyDescent="0.2"/>
    <row r="538012" hidden="1" x14ac:dyDescent="0.2"/>
    <row r="538013" hidden="1" x14ac:dyDescent="0.2"/>
    <row r="538014" hidden="1" x14ac:dyDescent="0.2"/>
    <row r="538015" hidden="1" x14ac:dyDescent="0.2"/>
    <row r="538016" hidden="1" x14ac:dyDescent="0.2"/>
    <row r="538017" hidden="1" x14ac:dyDescent="0.2"/>
    <row r="538018" hidden="1" x14ac:dyDescent="0.2"/>
    <row r="538019" hidden="1" x14ac:dyDescent="0.2"/>
    <row r="538020" hidden="1" x14ac:dyDescent="0.2"/>
    <row r="538021" hidden="1" x14ac:dyDescent="0.2"/>
    <row r="538022" hidden="1" x14ac:dyDescent="0.2"/>
    <row r="538023" hidden="1" x14ac:dyDescent="0.2"/>
    <row r="538024" hidden="1" x14ac:dyDescent="0.2"/>
    <row r="538025" hidden="1" x14ac:dyDescent="0.2"/>
    <row r="538026" hidden="1" x14ac:dyDescent="0.2"/>
    <row r="538027" hidden="1" x14ac:dyDescent="0.2"/>
    <row r="538028" hidden="1" x14ac:dyDescent="0.2"/>
    <row r="538029" hidden="1" x14ac:dyDescent="0.2"/>
    <row r="538030" hidden="1" x14ac:dyDescent="0.2"/>
    <row r="538031" hidden="1" x14ac:dyDescent="0.2"/>
    <row r="538032" hidden="1" x14ac:dyDescent="0.2"/>
    <row r="538033" hidden="1" x14ac:dyDescent="0.2"/>
    <row r="538034" hidden="1" x14ac:dyDescent="0.2"/>
    <row r="538035" hidden="1" x14ac:dyDescent="0.2"/>
    <row r="538036" hidden="1" x14ac:dyDescent="0.2"/>
    <row r="538037" hidden="1" x14ac:dyDescent="0.2"/>
    <row r="538038" hidden="1" x14ac:dyDescent="0.2"/>
    <row r="538039" hidden="1" x14ac:dyDescent="0.2"/>
    <row r="538040" hidden="1" x14ac:dyDescent="0.2"/>
    <row r="538041" hidden="1" x14ac:dyDescent="0.2"/>
    <row r="538042" hidden="1" x14ac:dyDescent="0.2"/>
    <row r="538043" hidden="1" x14ac:dyDescent="0.2"/>
    <row r="538044" hidden="1" x14ac:dyDescent="0.2"/>
    <row r="538045" hidden="1" x14ac:dyDescent="0.2"/>
    <row r="538046" hidden="1" x14ac:dyDescent="0.2"/>
    <row r="538047" hidden="1" x14ac:dyDescent="0.2"/>
    <row r="538048" hidden="1" x14ac:dyDescent="0.2"/>
    <row r="538049" hidden="1" x14ac:dyDescent="0.2"/>
    <row r="538050" hidden="1" x14ac:dyDescent="0.2"/>
    <row r="538051" hidden="1" x14ac:dyDescent="0.2"/>
    <row r="538052" hidden="1" x14ac:dyDescent="0.2"/>
    <row r="538053" hidden="1" x14ac:dyDescent="0.2"/>
    <row r="538054" hidden="1" x14ac:dyDescent="0.2"/>
    <row r="538055" hidden="1" x14ac:dyDescent="0.2"/>
    <row r="538056" hidden="1" x14ac:dyDescent="0.2"/>
    <row r="538057" hidden="1" x14ac:dyDescent="0.2"/>
    <row r="538058" hidden="1" x14ac:dyDescent="0.2"/>
    <row r="538059" hidden="1" x14ac:dyDescent="0.2"/>
    <row r="538060" hidden="1" x14ac:dyDescent="0.2"/>
    <row r="538061" hidden="1" x14ac:dyDescent="0.2"/>
    <row r="538062" hidden="1" x14ac:dyDescent="0.2"/>
    <row r="538063" hidden="1" x14ac:dyDescent="0.2"/>
    <row r="538064" hidden="1" x14ac:dyDescent="0.2"/>
    <row r="538065" hidden="1" x14ac:dyDescent="0.2"/>
    <row r="538066" hidden="1" x14ac:dyDescent="0.2"/>
    <row r="538067" hidden="1" x14ac:dyDescent="0.2"/>
    <row r="538068" hidden="1" x14ac:dyDescent="0.2"/>
    <row r="538069" hidden="1" x14ac:dyDescent="0.2"/>
    <row r="538070" hidden="1" x14ac:dyDescent="0.2"/>
    <row r="538071" hidden="1" x14ac:dyDescent="0.2"/>
    <row r="538072" hidden="1" x14ac:dyDescent="0.2"/>
    <row r="538073" hidden="1" x14ac:dyDescent="0.2"/>
    <row r="538074" hidden="1" x14ac:dyDescent="0.2"/>
    <row r="538075" hidden="1" x14ac:dyDescent="0.2"/>
    <row r="538076" hidden="1" x14ac:dyDescent="0.2"/>
    <row r="538077" hidden="1" x14ac:dyDescent="0.2"/>
    <row r="538078" hidden="1" x14ac:dyDescent="0.2"/>
    <row r="538079" hidden="1" x14ac:dyDescent="0.2"/>
    <row r="538080" hidden="1" x14ac:dyDescent="0.2"/>
    <row r="538081" hidden="1" x14ac:dyDescent="0.2"/>
    <row r="538082" hidden="1" x14ac:dyDescent="0.2"/>
    <row r="538083" hidden="1" x14ac:dyDescent="0.2"/>
    <row r="538084" hidden="1" x14ac:dyDescent="0.2"/>
    <row r="538085" hidden="1" x14ac:dyDescent="0.2"/>
    <row r="538086" hidden="1" x14ac:dyDescent="0.2"/>
    <row r="538087" hidden="1" x14ac:dyDescent="0.2"/>
    <row r="538088" hidden="1" x14ac:dyDescent="0.2"/>
    <row r="538089" hidden="1" x14ac:dyDescent="0.2"/>
    <row r="538090" hidden="1" x14ac:dyDescent="0.2"/>
    <row r="538091" hidden="1" x14ac:dyDescent="0.2"/>
    <row r="538092" hidden="1" x14ac:dyDescent="0.2"/>
    <row r="538093" hidden="1" x14ac:dyDescent="0.2"/>
    <row r="538094" hidden="1" x14ac:dyDescent="0.2"/>
    <row r="538095" hidden="1" x14ac:dyDescent="0.2"/>
    <row r="538096" hidden="1" x14ac:dyDescent="0.2"/>
    <row r="538097" hidden="1" x14ac:dyDescent="0.2"/>
    <row r="538098" hidden="1" x14ac:dyDescent="0.2"/>
    <row r="538099" hidden="1" x14ac:dyDescent="0.2"/>
    <row r="538100" hidden="1" x14ac:dyDescent="0.2"/>
    <row r="538101" hidden="1" x14ac:dyDescent="0.2"/>
    <row r="538102" hidden="1" x14ac:dyDescent="0.2"/>
    <row r="538103" hidden="1" x14ac:dyDescent="0.2"/>
    <row r="538104" hidden="1" x14ac:dyDescent="0.2"/>
    <row r="538105" hidden="1" x14ac:dyDescent="0.2"/>
    <row r="538106" hidden="1" x14ac:dyDescent="0.2"/>
    <row r="538107" hidden="1" x14ac:dyDescent="0.2"/>
    <row r="538108" hidden="1" x14ac:dyDescent="0.2"/>
    <row r="538109" hidden="1" x14ac:dyDescent="0.2"/>
    <row r="538110" hidden="1" x14ac:dyDescent="0.2"/>
    <row r="538111" hidden="1" x14ac:dyDescent="0.2"/>
    <row r="538112" hidden="1" x14ac:dyDescent="0.2"/>
    <row r="538113" hidden="1" x14ac:dyDescent="0.2"/>
    <row r="538114" hidden="1" x14ac:dyDescent="0.2"/>
    <row r="538115" hidden="1" x14ac:dyDescent="0.2"/>
    <row r="538116" hidden="1" x14ac:dyDescent="0.2"/>
    <row r="538117" hidden="1" x14ac:dyDescent="0.2"/>
    <row r="538118" hidden="1" x14ac:dyDescent="0.2"/>
    <row r="538119" hidden="1" x14ac:dyDescent="0.2"/>
    <row r="538120" hidden="1" x14ac:dyDescent="0.2"/>
    <row r="538121" hidden="1" x14ac:dyDescent="0.2"/>
    <row r="538122" hidden="1" x14ac:dyDescent="0.2"/>
    <row r="538123" hidden="1" x14ac:dyDescent="0.2"/>
    <row r="538124" hidden="1" x14ac:dyDescent="0.2"/>
    <row r="538125" hidden="1" x14ac:dyDescent="0.2"/>
    <row r="538126" hidden="1" x14ac:dyDescent="0.2"/>
    <row r="538127" hidden="1" x14ac:dyDescent="0.2"/>
    <row r="538128" hidden="1" x14ac:dyDescent="0.2"/>
    <row r="538129" hidden="1" x14ac:dyDescent="0.2"/>
    <row r="538130" hidden="1" x14ac:dyDescent="0.2"/>
    <row r="538131" hidden="1" x14ac:dyDescent="0.2"/>
    <row r="538132" hidden="1" x14ac:dyDescent="0.2"/>
    <row r="538133" hidden="1" x14ac:dyDescent="0.2"/>
    <row r="538134" hidden="1" x14ac:dyDescent="0.2"/>
    <row r="538135" hidden="1" x14ac:dyDescent="0.2"/>
    <row r="538136" hidden="1" x14ac:dyDescent="0.2"/>
    <row r="538137" hidden="1" x14ac:dyDescent="0.2"/>
    <row r="538138" hidden="1" x14ac:dyDescent="0.2"/>
    <row r="538139" hidden="1" x14ac:dyDescent="0.2"/>
    <row r="538140" hidden="1" x14ac:dyDescent="0.2"/>
    <row r="538141" hidden="1" x14ac:dyDescent="0.2"/>
    <row r="538142" hidden="1" x14ac:dyDescent="0.2"/>
    <row r="538143" hidden="1" x14ac:dyDescent="0.2"/>
    <row r="538144" hidden="1" x14ac:dyDescent="0.2"/>
    <row r="538145" hidden="1" x14ac:dyDescent="0.2"/>
    <row r="538146" hidden="1" x14ac:dyDescent="0.2"/>
    <row r="538147" hidden="1" x14ac:dyDescent="0.2"/>
    <row r="538148" hidden="1" x14ac:dyDescent="0.2"/>
    <row r="538149" hidden="1" x14ac:dyDescent="0.2"/>
    <row r="538150" hidden="1" x14ac:dyDescent="0.2"/>
    <row r="538151" hidden="1" x14ac:dyDescent="0.2"/>
    <row r="538152" hidden="1" x14ac:dyDescent="0.2"/>
    <row r="538153" hidden="1" x14ac:dyDescent="0.2"/>
    <row r="538154" hidden="1" x14ac:dyDescent="0.2"/>
    <row r="538155" hidden="1" x14ac:dyDescent="0.2"/>
    <row r="538156" hidden="1" x14ac:dyDescent="0.2"/>
    <row r="538157" hidden="1" x14ac:dyDescent="0.2"/>
    <row r="538158" hidden="1" x14ac:dyDescent="0.2"/>
    <row r="538159" hidden="1" x14ac:dyDescent="0.2"/>
    <row r="538160" hidden="1" x14ac:dyDescent="0.2"/>
    <row r="538161" hidden="1" x14ac:dyDescent="0.2"/>
    <row r="538162" hidden="1" x14ac:dyDescent="0.2"/>
    <row r="538163" hidden="1" x14ac:dyDescent="0.2"/>
    <row r="538164" hidden="1" x14ac:dyDescent="0.2"/>
    <row r="538165" hidden="1" x14ac:dyDescent="0.2"/>
    <row r="538166" hidden="1" x14ac:dyDescent="0.2"/>
    <row r="538167" hidden="1" x14ac:dyDescent="0.2"/>
    <row r="538168" hidden="1" x14ac:dyDescent="0.2"/>
    <row r="538169" hidden="1" x14ac:dyDescent="0.2"/>
    <row r="538170" hidden="1" x14ac:dyDescent="0.2"/>
    <row r="538171" hidden="1" x14ac:dyDescent="0.2"/>
    <row r="538172" hidden="1" x14ac:dyDescent="0.2"/>
    <row r="538173" hidden="1" x14ac:dyDescent="0.2"/>
    <row r="538174" hidden="1" x14ac:dyDescent="0.2"/>
    <row r="538175" hidden="1" x14ac:dyDescent="0.2"/>
    <row r="538176" hidden="1" x14ac:dyDescent="0.2"/>
    <row r="538177" hidden="1" x14ac:dyDescent="0.2"/>
    <row r="538178" hidden="1" x14ac:dyDescent="0.2"/>
    <row r="538179" hidden="1" x14ac:dyDescent="0.2"/>
    <row r="538180" hidden="1" x14ac:dyDescent="0.2"/>
    <row r="538181" hidden="1" x14ac:dyDescent="0.2"/>
    <row r="538182" hidden="1" x14ac:dyDescent="0.2"/>
    <row r="538183" hidden="1" x14ac:dyDescent="0.2"/>
    <row r="538184" hidden="1" x14ac:dyDescent="0.2"/>
    <row r="538185" hidden="1" x14ac:dyDescent="0.2"/>
    <row r="538186" hidden="1" x14ac:dyDescent="0.2"/>
    <row r="538187" hidden="1" x14ac:dyDescent="0.2"/>
    <row r="538188" hidden="1" x14ac:dyDescent="0.2"/>
    <row r="538189" hidden="1" x14ac:dyDescent="0.2"/>
    <row r="538190" hidden="1" x14ac:dyDescent="0.2"/>
    <row r="538191" hidden="1" x14ac:dyDescent="0.2"/>
    <row r="538192" hidden="1" x14ac:dyDescent="0.2"/>
    <row r="538193" hidden="1" x14ac:dyDescent="0.2"/>
    <row r="538194" hidden="1" x14ac:dyDescent="0.2"/>
    <row r="538195" hidden="1" x14ac:dyDescent="0.2"/>
    <row r="538196" hidden="1" x14ac:dyDescent="0.2"/>
    <row r="538197" hidden="1" x14ac:dyDescent="0.2"/>
    <row r="538198" hidden="1" x14ac:dyDescent="0.2"/>
    <row r="538199" hidden="1" x14ac:dyDescent="0.2"/>
    <row r="538200" hidden="1" x14ac:dyDescent="0.2"/>
    <row r="538201" hidden="1" x14ac:dyDescent="0.2"/>
    <row r="538202" hidden="1" x14ac:dyDescent="0.2"/>
    <row r="538203" hidden="1" x14ac:dyDescent="0.2"/>
    <row r="538204" hidden="1" x14ac:dyDescent="0.2"/>
    <row r="538205" hidden="1" x14ac:dyDescent="0.2"/>
    <row r="538206" hidden="1" x14ac:dyDescent="0.2"/>
    <row r="538207" hidden="1" x14ac:dyDescent="0.2"/>
    <row r="538208" hidden="1" x14ac:dyDescent="0.2"/>
    <row r="538209" hidden="1" x14ac:dyDescent="0.2"/>
    <row r="538210" hidden="1" x14ac:dyDescent="0.2"/>
    <row r="538211" hidden="1" x14ac:dyDescent="0.2"/>
    <row r="538212" hidden="1" x14ac:dyDescent="0.2"/>
    <row r="538213" hidden="1" x14ac:dyDescent="0.2"/>
    <row r="538214" hidden="1" x14ac:dyDescent="0.2"/>
    <row r="538215" hidden="1" x14ac:dyDescent="0.2"/>
    <row r="538216" hidden="1" x14ac:dyDescent="0.2"/>
    <row r="538217" hidden="1" x14ac:dyDescent="0.2"/>
    <row r="538218" hidden="1" x14ac:dyDescent="0.2"/>
    <row r="538219" hidden="1" x14ac:dyDescent="0.2"/>
    <row r="538220" hidden="1" x14ac:dyDescent="0.2"/>
    <row r="538221" hidden="1" x14ac:dyDescent="0.2"/>
    <row r="538222" hidden="1" x14ac:dyDescent="0.2"/>
    <row r="538223" hidden="1" x14ac:dyDescent="0.2"/>
    <row r="538224" hidden="1" x14ac:dyDescent="0.2"/>
    <row r="538225" hidden="1" x14ac:dyDescent="0.2"/>
    <row r="538226" hidden="1" x14ac:dyDescent="0.2"/>
    <row r="538227" hidden="1" x14ac:dyDescent="0.2"/>
    <row r="538228" hidden="1" x14ac:dyDescent="0.2"/>
    <row r="538229" hidden="1" x14ac:dyDescent="0.2"/>
    <row r="538230" hidden="1" x14ac:dyDescent="0.2"/>
    <row r="538231" hidden="1" x14ac:dyDescent="0.2"/>
    <row r="538232" hidden="1" x14ac:dyDescent="0.2"/>
    <row r="538233" hidden="1" x14ac:dyDescent="0.2"/>
    <row r="538234" hidden="1" x14ac:dyDescent="0.2"/>
    <row r="538235" hidden="1" x14ac:dyDescent="0.2"/>
    <row r="538236" hidden="1" x14ac:dyDescent="0.2"/>
    <row r="538237" hidden="1" x14ac:dyDescent="0.2"/>
    <row r="538238" hidden="1" x14ac:dyDescent="0.2"/>
    <row r="538239" hidden="1" x14ac:dyDescent="0.2"/>
    <row r="538240" hidden="1" x14ac:dyDescent="0.2"/>
    <row r="538241" hidden="1" x14ac:dyDescent="0.2"/>
    <row r="538242" hidden="1" x14ac:dyDescent="0.2"/>
    <row r="538243" hidden="1" x14ac:dyDescent="0.2"/>
    <row r="538244" hidden="1" x14ac:dyDescent="0.2"/>
    <row r="538245" hidden="1" x14ac:dyDescent="0.2"/>
    <row r="538246" hidden="1" x14ac:dyDescent="0.2"/>
    <row r="538247" hidden="1" x14ac:dyDescent="0.2"/>
    <row r="538248" hidden="1" x14ac:dyDescent="0.2"/>
    <row r="538249" hidden="1" x14ac:dyDescent="0.2"/>
    <row r="538250" hidden="1" x14ac:dyDescent="0.2"/>
    <row r="538251" hidden="1" x14ac:dyDescent="0.2"/>
    <row r="538252" hidden="1" x14ac:dyDescent="0.2"/>
    <row r="538253" hidden="1" x14ac:dyDescent="0.2"/>
    <row r="538254" hidden="1" x14ac:dyDescent="0.2"/>
    <row r="538255" hidden="1" x14ac:dyDescent="0.2"/>
    <row r="538256" hidden="1" x14ac:dyDescent="0.2"/>
    <row r="538257" hidden="1" x14ac:dyDescent="0.2"/>
    <row r="538258" hidden="1" x14ac:dyDescent="0.2"/>
    <row r="538259" hidden="1" x14ac:dyDescent="0.2"/>
    <row r="538260" hidden="1" x14ac:dyDescent="0.2"/>
    <row r="538261" hidden="1" x14ac:dyDescent="0.2"/>
    <row r="538262" hidden="1" x14ac:dyDescent="0.2"/>
    <row r="538263" hidden="1" x14ac:dyDescent="0.2"/>
    <row r="538264" hidden="1" x14ac:dyDescent="0.2"/>
    <row r="538265" hidden="1" x14ac:dyDescent="0.2"/>
    <row r="538266" hidden="1" x14ac:dyDescent="0.2"/>
    <row r="538267" hidden="1" x14ac:dyDescent="0.2"/>
    <row r="538268" hidden="1" x14ac:dyDescent="0.2"/>
    <row r="538269" hidden="1" x14ac:dyDescent="0.2"/>
    <row r="538270" hidden="1" x14ac:dyDescent="0.2"/>
    <row r="538271" hidden="1" x14ac:dyDescent="0.2"/>
    <row r="538272" hidden="1" x14ac:dyDescent="0.2"/>
    <row r="538273" hidden="1" x14ac:dyDescent="0.2"/>
    <row r="538274" hidden="1" x14ac:dyDescent="0.2"/>
    <row r="538275" hidden="1" x14ac:dyDescent="0.2"/>
    <row r="538276" hidden="1" x14ac:dyDescent="0.2"/>
    <row r="538277" hidden="1" x14ac:dyDescent="0.2"/>
    <row r="538278" hidden="1" x14ac:dyDescent="0.2"/>
    <row r="538279" hidden="1" x14ac:dyDescent="0.2"/>
    <row r="538280" hidden="1" x14ac:dyDescent="0.2"/>
    <row r="538281" hidden="1" x14ac:dyDescent="0.2"/>
    <row r="538282" hidden="1" x14ac:dyDescent="0.2"/>
    <row r="538283" hidden="1" x14ac:dyDescent="0.2"/>
    <row r="538284" hidden="1" x14ac:dyDescent="0.2"/>
    <row r="538285" hidden="1" x14ac:dyDescent="0.2"/>
    <row r="538286" hidden="1" x14ac:dyDescent="0.2"/>
    <row r="538287" hidden="1" x14ac:dyDescent="0.2"/>
    <row r="538288" hidden="1" x14ac:dyDescent="0.2"/>
    <row r="538289" hidden="1" x14ac:dyDescent="0.2"/>
    <row r="538290" hidden="1" x14ac:dyDescent="0.2"/>
    <row r="538291" hidden="1" x14ac:dyDescent="0.2"/>
    <row r="538292" hidden="1" x14ac:dyDescent="0.2"/>
    <row r="538293" hidden="1" x14ac:dyDescent="0.2"/>
    <row r="538294" hidden="1" x14ac:dyDescent="0.2"/>
    <row r="538295" hidden="1" x14ac:dyDescent="0.2"/>
    <row r="538296" hidden="1" x14ac:dyDescent="0.2"/>
    <row r="538297" hidden="1" x14ac:dyDescent="0.2"/>
    <row r="538298" hidden="1" x14ac:dyDescent="0.2"/>
    <row r="538299" hidden="1" x14ac:dyDescent="0.2"/>
    <row r="538300" hidden="1" x14ac:dyDescent="0.2"/>
    <row r="538301" hidden="1" x14ac:dyDescent="0.2"/>
    <row r="538302" hidden="1" x14ac:dyDescent="0.2"/>
    <row r="538303" hidden="1" x14ac:dyDescent="0.2"/>
    <row r="538304" hidden="1" x14ac:dyDescent="0.2"/>
    <row r="538305" hidden="1" x14ac:dyDescent="0.2"/>
    <row r="538306" hidden="1" x14ac:dyDescent="0.2"/>
    <row r="538307" hidden="1" x14ac:dyDescent="0.2"/>
    <row r="538308" hidden="1" x14ac:dyDescent="0.2"/>
    <row r="538309" hidden="1" x14ac:dyDescent="0.2"/>
    <row r="538310" hidden="1" x14ac:dyDescent="0.2"/>
    <row r="538311" hidden="1" x14ac:dyDescent="0.2"/>
    <row r="538312" hidden="1" x14ac:dyDescent="0.2"/>
    <row r="538313" hidden="1" x14ac:dyDescent="0.2"/>
    <row r="538314" hidden="1" x14ac:dyDescent="0.2"/>
    <row r="538315" hidden="1" x14ac:dyDescent="0.2"/>
    <row r="538316" hidden="1" x14ac:dyDescent="0.2"/>
    <row r="538317" hidden="1" x14ac:dyDescent="0.2"/>
    <row r="538318" hidden="1" x14ac:dyDescent="0.2"/>
    <row r="538319" hidden="1" x14ac:dyDescent="0.2"/>
    <row r="538320" hidden="1" x14ac:dyDescent="0.2"/>
    <row r="538321" hidden="1" x14ac:dyDescent="0.2"/>
    <row r="538322" hidden="1" x14ac:dyDescent="0.2"/>
    <row r="538323" hidden="1" x14ac:dyDescent="0.2"/>
    <row r="538324" hidden="1" x14ac:dyDescent="0.2"/>
    <row r="538325" hidden="1" x14ac:dyDescent="0.2"/>
    <row r="538326" hidden="1" x14ac:dyDescent="0.2"/>
    <row r="538327" hidden="1" x14ac:dyDescent="0.2"/>
    <row r="538328" hidden="1" x14ac:dyDescent="0.2"/>
    <row r="538329" hidden="1" x14ac:dyDescent="0.2"/>
    <row r="538330" hidden="1" x14ac:dyDescent="0.2"/>
    <row r="538331" hidden="1" x14ac:dyDescent="0.2"/>
    <row r="538332" hidden="1" x14ac:dyDescent="0.2"/>
    <row r="538333" hidden="1" x14ac:dyDescent="0.2"/>
    <row r="538334" hidden="1" x14ac:dyDescent="0.2"/>
    <row r="538335" hidden="1" x14ac:dyDescent="0.2"/>
    <row r="538336" hidden="1" x14ac:dyDescent="0.2"/>
    <row r="538337" hidden="1" x14ac:dyDescent="0.2"/>
    <row r="538338" hidden="1" x14ac:dyDescent="0.2"/>
    <row r="538339" hidden="1" x14ac:dyDescent="0.2"/>
    <row r="538340" hidden="1" x14ac:dyDescent="0.2"/>
    <row r="538341" hidden="1" x14ac:dyDescent="0.2"/>
    <row r="538342" hidden="1" x14ac:dyDescent="0.2"/>
    <row r="538343" hidden="1" x14ac:dyDescent="0.2"/>
    <row r="538344" hidden="1" x14ac:dyDescent="0.2"/>
    <row r="538345" hidden="1" x14ac:dyDescent="0.2"/>
    <row r="538346" hidden="1" x14ac:dyDescent="0.2"/>
    <row r="538347" hidden="1" x14ac:dyDescent="0.2"/>
    <row r="538348" hidden="1" x14ac:dyDescent="0.2"/>
    <row r="538349" hidden="1" x14ac:dyDescent="0.2"/>
    <row r="538350" hidden="1" x14ac:dyDescent="0.2"/>
    <row r="538351" hidden="1" x14ac:dyDescent="0.2"/>
    <row r="538352" hidden="1" x14ac:dyDescent="0.2"/>
    <row r="538353" hidden="1" x14ac:dyDescent="0.2"/>
    <row r="538354" hidden="1" x14ac:dyDescent="0.2"/>
    <row r="538355" hidden="1" x14ac:dyDescent="0.2"/>
    <row r="538356" hidden="1" x14ac:dyDescent="0.2"/>
    <row r="538357" hidden="1" x14ac:dyDescent="0.2"/>
    <row r="538358" hidden="1" x14ac:dyDescent="0.2"/>
    <row r="538359" hidden="1" x14ac:dyDescent="0.2"/>
    <row r="538360" hidden="1" x14ac:dyDescent="0.2"/>
    <row r="538361" hidden="1" x14ac:dyDescent="0.2"/>
    <row r="538362" hidden="1" x14ac:dyDescent="0.2"/>
    <row r="538363" hidden="1" x14ac:dyDescent="0.2"/>
    <row r="538364" hidden="1" x14ac:dyDescent="0.2"/>
    <row r="538365" hidden="1" x14ac:dyDescent="0.2"/>
    <row r="538366" hidden="1" x14ac:dyDescent="0.2"/>
    <row r="538367" hidden="1" x14ac:dyDescent="0.2"/>
    <row r="538368" hidden="1" x14ac:dyDescent="0.2"/>
    <row r="538369" hidden="1" x14ac:dyDescent="0.2"/>
    <row r="538370" hidden="1" x14ac:dyDescent="0.2"/>
    <row r="538371" hidden="1" x14ac:dyDescent="0.2"/>
    <row r="538372" hidden="1" x14ac:dyDescent="0.2"/>
    <row r="538373" hidden="1" x14ac:dyDescent="0.2"/>
    <row r="538374" hidden="1" x14ac:dyDescent="0.2"/>
    <row r="538375" hidden="1" x14ac:dyDescent="0.2"/>
    <row r="538376" hidden="1" x14ac:dyDescent="0.2"/>
    <row r="538377" hidden="1" x14ac:dyDescent="0.2"/>
    <row r="538378" hidden="1" x14ac:dyDescent="0.2"/>
    <row r="538379" hidden="1" x14ac:dyDescent="0.2"/>
    <row r="538380" hidden="1" x14ac:dyDescent="0.2"/>
    <row r="538381" hidden="1" x14ac:dyDescent="0.2"/>
    <row r="538382" hidden="1" x14ac:dyDescent="0.2"/>
    <row r="538383" hidden="1" x14ac:dyDescent="0.2"/>
    <row r="538384" hidden="1" x14ac:dyDescent="0.2"/>
    <row r="538385" hidden="1" x14ac:dyDescent="0.2"/>
    <row r="538386" hidden="1" x14ac:dyDescent="0.2"/>
    <row r="538387" hidden="1" x14ac:dyDescent="0.2"/>
    <row r="538388" hidden="1" x14ac:dyDescent="0.2"/>
    <row r="538389" hidden="1" x14ac:dyDescent="0.2"/>
    <row r="538390" hidden="1" x14ac:dyDescent="0.2"/>
    <row r="538391" hidden="1" x14ac:dyDescent="0.2"/>
    <row r="538392" hidden="1" x14ac:dyDescent="0.2"/>
    <row r="538393" hidden="1" x14ac:dyDescent="0.2"/>
    <row r="538394" hidden="1" x14ac:dyDescent="0.2"/>
    <row r="538395" hidden="1" x14ac:dyDescent="0.2"/>
    <row r="538396" hidden="1" x14ac:dyDescent="0.2"/>
    <row r="538397" hidden="1" x14ac:dyDescent="0.2"/>
    <row r="538398" hidden="1" x14ac:dyDescent="0.2"/>
    <row r="538399" hidden="1" x14ac:dyDescent="0.2"/>
    <row r="538400" hidden="1" x14ac:dyDescent="0.2"/>
    <row r="538401" hidden="1" x14ac:dyDescent="0.2"/>
    <row r="538402" hidden="1" x14ac:dyDescent="0.2"/>
    <row r="538403" hidden="1" x14ac:dyDescent="0.2"/>
    <row r="538404" hidden="1" x14ac:dyDescent="0.2"/>
    <row r="538405" hidden="1" x14ac:dyDescent="0.2"/>
    <row r="538406" hidden="1" x14ac:dyDescent="0.2"/>
    <row r="538407" hidden="1" x14ac:dyDescent="0.2"/>
    <row r="538408" hidden="1" x14ac:dyDescent="0.2"/>
    <row r="538409" hidden="1" x14ac:dyDescent="0.2"/>
    <row r="538410" hidden="1" x14ac:dyDescent="0.2"/>
    <row r="538411" hidden="1" x14ac:dyDescent="0.2"/>
    <row r="538412" hidden="1" x14ac:dyDescent="0.2"/>
    <row r="538413" hidden="1" x14ac:dyDescent="0.2"/>
    <row r="538414" hidden="1" x14ac:dyDescent="0.2"/>
    <row r="538415" hidden="1" x14ac:dyDescent="0.2"/>
    <row r="538416" hidden="1" x14ac:dyDescent="0.2"/>
    <row r="538417" hidden="1" x14ac:dyDescent="0.2"/>
    <row r="538418" hidden="1" x14ac:dyDescent="0.2"/>
    <row r="538419" hidden="1" x14ac:dyDescent="0.2"/>
    <row r="538420" hidden="1" x14ac:dyDescent="0.2"/>
    <row r="538421" hidden="1" x14ac:dyDescent="0.2"/>
    <row r="538422" hidden="1" x14ac:dyDescent="0.2"/>
    <row r="538423" hidden="1" x14ac:dyDescent="0.2"/>
    <row r="538424" hidden="1" x14ac:dyDescent="0.2"/>
    <row r="538425" hidden="1" x14ac:dyDescent="0.2"/>
    <row r="538426" hidden="1" x14ac:dyDescent="0.2"/>
    <row r="538427" hidden="1" x14ac:dyDescent="0.2"/>
    <row r="538428" hidden="1" x14ac:dyDescent="0.2"/>
    <row r="538429" hidden="1" x14ac:dyDescent="0.2"/>
    <row r="538430" hidden="1" x14ac:dyDescent="0.2"/>
    <row r="538431" hidden="1" x14ac:dyDescent="0.2"/>
    <row r="538432" hidden="1" x14ac:dyDescent="0.2"/>
    <row r="538433" hidden="1" x14ac:dyDescent="0.2"/>
    <row r="538434" hidden="1" x14ac:dyDescent="0.2"/>
    <row r="538435" hidden="1" x14ac:dyDescent="0.2"/>
    <row r="538436" hidden="1" x14ac:dyDescent="0.2"/>
    <row r="538437" hidden="1" x14ac:dyDescent="0.2"/>
    <row r="538438" hidden="1" x14ac:dyDescent="0.2"/>
    <row r="538439" hidden="1" x14ac:dyDescent="0.2"/>
    <row r="538440" hidden="1" x14ac:dyDescent="0.2"/>
    <row r="538441" hidden="1" x14ac:dyDescent="0.2"/>
    <row r="538442" hidden="1" x14ac:dyDescent="0.2"/>
    <row r="538443" hidden="1" x14ac:dyDescent="0.2"/>
    <row r="538444" hidden="1" x14ac:dyDescent="0.2"/>
    <row r="538445" hidden="1" x14ac:dyDescent="0.2"/>
    <row r="538446" hidden="1" x14ac:dyDescent="0.2"/>
    <row r="538447" hidden="1" x14ac:dyDescent="0.2"/>
    <row r="538448" hidden="1" x14ac:dyDescent="0.2"/>
    <row r="538449" hidden="1" x14ac:dyDescent="0.2"/>
    <row r="538450" hidden="1" x14ac:dyDescent="0.2"/>
    <row r="538451" hidden="1" x14ac:dyDescent="0.2"/>
    <row r="538452" hidden="1" x14ac:dyDescent="0.2"/>
    <row r="538453" hidden="1" x14ac:dyDescent="0.2"/>
    <row r="538454" hidden="1" x14ac:dyDescent="0.2"/>
    <row r="538455" hidden="1" x14ac:dyDescent="0.2"/>
    <row r="538456" hidden="1" x14ac:dyDescent="0.2"/>
    <row r="538457" hidden="1" x14ac:dyDescent="0.2"/>
    <row r="538458" hidden="1" x14ac:dyDescent="0.2"/>
    <row r="538459" hidden="1" x14ac:dyDescent="0.2"/>
    <row r="538460" hidden="1" x14ac:dyDescent="0.2"/>
    <row r="538461" hidden="1" x14ac:dyDescent="0.2"/>
    <row r="538462" hidden="1" x14ac:dyDescent="0.2"/>
    <row r="538463" hidden="1" x14ac:dyDescent="0.2"/>
    <row r="538464" hidden="1" x14ac:dyDescent="0.2"/>
    <row r="538465" hidden="1" x14ac:dyDescent="0.2"/>
    <row r="538466" hidden="1" x14ac:dyDescent="0.2"/>
    <row r="538467" hidden="1" x14ac:dyDescent="0.2"/>
    <row r="538468" hidden="1" x14ac:dyDescent="0.2"/>
    <row r="538469" hidden="1" x14ac:dyDescent="0.2"/>
    <row r="538470" hidden="1" x14ac:dyDescent="0.2"/>
    <row r="538471" hidden="1" x14ac:dyDescent="0.2"/>
    <row r="538472" hidden="1" x14ac:dyDescent="0.2"/>
    <row r="538473" hidden="1" x14ac:dyDescent="0.2"/>
    <row r="538474" hidden="1" x14ac:dyDescent="0.2"/>
    <row r="538475" hidden="1" x14ac:dyDescent="0.2"/>
    <row r="538476" hidden="1" x14ac:dyDescent="0.2"/>
    <row r="538477" hidden="1" x14ac:dyDescent="0.2"/>
    <row r="538478" hidden="1" x14ac:dyDescent="0.2"/>
    <row r="538479" hidden="1" x14ac:dyDescent="0.2"/>
    <row r="538480" hidden="1" x14ac:dyDescent="0.2"/>
    <row r="538481" hidden="1" x14ac:dyDescent="0.2"/>
    <row r="538482" hidden="1" x14ac:dyDescent="0.2"/>
    <row r="538483" hidden="1" x14ac:dyDescent="0.2"/>
    <row r="538484" hidden="1" x14ac:dyDescent="0.2"/>
    <row r="538485" hidden="1" x14ac:dyDescent="0.2"/>
    <row r="538486" hidden="1" x14ac:dyDescent="0.2"/>
    <row r="538487" hidden="1" x14ac:dyDescent="0.2"/>
    <row r="538488" hidden="1" x14ac:dyDescent="0.2"/>
    <row r="538489" hidden="1" x14ac:dyDescent="0.2"/>
    <row r="538490" hidden="1" x14ac:dyDescent="0.2"/>
    <row r="538491" hidden="1" x14ac:dyDescent="0.2"/>
    <row r="538492" hidden="1" x14ac:dyDescent="0.2"/>
    <row r="538493" hidden="1" x14ac:dyDescent="0.2"/>
    <row r="538494" hidden="1" x14ac:dyDescent="0.2"/>
    <row r="538495" hidden="1" x14ac:dyDescent="0.2"/>
    <row r="538496" hidden="1" x14ac:dyDescent="0.2"/>
    <row r="538497" hidden="1" x14ac:dyDescent="0.2"/>
    <row r="538498" hidden="1" x14ac:dyDescent="0.2"/>
    <row r="538499" hidden="1" x14ac:dyDescent="0.2"/>
    <row r="538500" hidden="1" x14ac:dyDescent="0.2"/>
    <row r="538501" hidden="1" x14ac:dyDescent="0.2"/>
    <row r="538502" hidden="1" x14ac:dyDescent="0.2"/>
    <row r="538503" hidden="1" x14ac:dyDescent="0.2"/>
    <row r="538504" hidden="1" x14ac:dyDescent="0.2"/>
    <row r="538505" hidden="1" x14ac:dyDescent="0.2"/>
    <row r="538506" hidden="1" x14ac:dyDescent="0.2"/>
    <row r="538507" hidden="1" x14ac:dyDescent="0.2"/>
    <row r="538508" hidden="1" x14ac:dyDescent="0.2"/>
    <row r="538509" hidden="1" x14ac:dyDescent="0.2"/>
    <row r="538510" hidden="1" x14ac:dyDescent="0.2"/>
    <row r="538511" hidden="1" x14ac:dyDescent="0.2"/>
    <row r="538512" hidden="1" x14ac:dyDescent="0.2"/>
    <row r="538513" hidden="1" x14ac:dyDescent="0.2"/>
    <row r="538514" hidden="1" x14ac:dyDescent="0.2"/>
    <row r="538515" hidden="1" x14ac:dyDescent="0.2"/>
    <row r="538516" hidden="1" x14ac:dyDescent="0.2"/>
    <row r="538517" hidden="1" x14ac:dyDescent="0.2"/>
    <row r="538518" hidden="1" x14ac:dyDescent="0.2"/>
    <row r="538519" hidden="1" x14ac:dyDescent="0.2"/>
    <row r="538520" hidden="1" x14ac:dyDescent="0.2"/>
    <row r="538521" hidden="1" x14ac:dyDescent="0.2"/>
    <row r="538522" hidden="1" x14ac:dyDescent="0.2"/>
    <row r="538523" hidden="1" x14ac:dyDescent="0.2"/>
    <row r="538524" hidden="1" x14ac:dyDescent="0.2"/>
    <row r="538525" hidden="1" x14ac:dyDescent="0.2"/>
    <row r="538526" hidden="1" x14ac:dyDescent="0.2"/>
    <row r="538527" hidden="1" x14ac:dyDescent="0.2"/>
    <row r="538528" hidden="1" x14ac:dyDescent="0.2"/>
    <row r="538529" hidden="1" x14ac:dyDescent="0.2"/>
    <row r="538530" hidden="1" x14ac:dyDescent="0.2"/>
    <row r="538531" hidden="1" x14ac:dyDescent="0.2"/>
    <row r="538532" hidden="1" x14ac:dyDescent="0.2"/>
    <row r="538533" hidden="1" x14ac:dyDescent="0.2"/>
    <row r="538534" hidden="1" x14ac:dyDescent="0.2"/>
    <row r="538535" hidden="1" x14ac:dyDescent="0.2"/>
    <row r="538536" hidden="1" x14ac:dyDescent="0.2"/>
    <row r="538537" hidden="1" x14ac:dyDescent="0.2"/>
    <row r="538538" hidden="1" x14ac:dyDescent="0.2"/>
    <row r="538539" hidden="1" x14ac:dyDescent="0.2"/>
    <row r="538540" hidden="1" x14ac:dyDescent="0.2"/>
    <row r="538541" hidden="1" x14ac:dyDescent="0.2"/>
    <row r="538542" hidden="1" x14ac:dyDescent="0.2"/>
    <row r="538543" hidden="1" x14ac:dyDescent="0.2"/>
    <row r="538544" hidden="1" x14ac:dyDescent="0.2"/>
    <row r="538545" hidden="1" x14ac:dyDescent="0.2"/>
    <row r="538546" hidden="1" x14ac:dyDescent="0.2"/>
    <row r="538547" hidden="1" x14ac:dyDescent="0.2"/>
    <row r="538548" hidden="1" x14ac:dyDescent="0.2"/>
    <row r="538549" hidden="1" x14ac:dyDescent="0.2"/>
    <row r="538550" hidden="1" x14ac:dyDescent="0.2"/>
    <row r="538551" hidden="1" x14ac:dyDescent="0.2"/>
    <row r="538552" hidden="1" x14ac:dyDescent="0.2"/>
    <row r="538553" hidden="1" x14ac:dyDescent="0.2"/>
    <row r="538554" hidden="1" x14ac:dyDescent="0.2"/>
    <row r="538555" hidden="1" x14ac:dyDescent="0.2"/>
    <row r="538556" hidden="1" x14ac:dyDescent="0.2"/>
    <row r="538557" hidden="1" x14ac:dyDescent="0.2"/>
    <row r="538558" hidden="1" x14ac:dyDescent="0.2"/>
    <row r="538559" hidden="1" x14ac:dyDescent="0.2"/>
    <row r="538560" hidden="1" x14ac:dyDescent="0.2"/>
    <row r="538561" hidden="1" x14ac:dyDescent="0.2"/>
    <row r="538562" hidden="1" x14ac:dyDescent="0.2"/>
    <row r="538563" hidden="1" x14ac:dyDescent="0.2"/>
    <row r="538564" hidden="1" x14ac:dyDescent="0.2"/>
    <row r="538565" hidden="1" x14ac:dyDescent="0.2"/>
    <row r="538566" hidden="1" x14ac:dyDescent="0.2"/>
    <row r="538567" hidden="1" x14ac:dyDescent="0.2"/>
    <row r="538568" hidden="1" x14ac:dyDescent="0.2"/>
    <row r="538569" hidden="1" x14ac:dyDescent="0.2"/>
    <row r="538570" hidden="1" x14ac:dyDescent="0.2"/>
    <row r="538571" hidden="1" x14ac:dyDescent="0.2"/>
    <row r="538572" hidden="1" x14ac:dyDescent="0.2"/>
    <row r="538573" hidden="1" x14ac:dyDescent="0.2"/>
    <row r="538574" hidden="1" x14ac:dyDescent="0.2"/>
    <row r="538575" hidden="1" x14ac:dyDescent="0.2"/>
    <row r="538576" hidden="1" x14ac:dyDescent="0.2"/>
    <row r="538577" hidden="1" x14ac:dyDescent="0.2"/>
    <row r="538578" hidden="1" x14ac:dyDescent="0.2"/>
    <row r="538579" hidden="1" x14ac:dyDescent="0.2"/>
    <row r="538580" hidden="1" x14ac:dyDescent="0.2"/>
    <row r="538581" hidden="1" x14ac:dyDescent="0.2"/>
    <row r="538582" hidden="1" x14ac:dyDescent="0.2"/>
    <row r="538583" hidden="1" x14ac:dyDescent="0.2"/>
    <row r="538584" hidden="1" x14ac:dyDescent="0.2"/>
    <row r="538585" hidden="1" x14ac:dyDescent="0.2"/>
    <row r="538586" hidden="1" x14ac:dyDescent="0.2"/>
    <row r="538587" hidden="1" x14ac:dyDescent="0.2"/>
    <row r="538588" hidden="1" x14ac:dyDescent="0.2"/>
    <row r="538589" hidden="1" x14ac:dyDescent="0.2"/>
    <row r="538590" hidden="1" x14ac:dyDescent="0.2"/>
    <row r="538591" hidden="1" x14ac:dyDescent="0.2"/>
    <row r="538592" hidden="1" x14ac:dyDescent="0.2"/>
    <row r="538593" hidden="1" x14ac:dyDescent="0.2"/>
    <row r="538594" hidden="1" x14ac:dyDescent="0.2"/>
    <row r="538595" hidden="1" x14ac:dyDescent="0.2"/>
    <row r="538596" hidden="1" x14ac:dyDescent="0.2"/>
    <row r="538597" hidden="1" x14ac:dyDescent="0.2"/>
    <row r="538598" hidden="1" x14ac:dyDescent="0.2"/>
    <row r="538599" hidden="1" x14ac:dyDescent="0.2"/>
    <row r="538600" hidden="1" x14ac:dyDescent="0.2"/>
    <row r="538601" hidden="1" x14ac:dyDescent="0.2"/>
    <row r="538602" hidden="1" x14ac:dyDescent="0.2"/>
    <row r="538603" hidden="1" x14ac:dyDescent="0.2"/>
    <row r="538604" hidden="1" x14ac:dyDescent="0.2"/>
    <row r="538605" hidden="1" x14ac:dyDescent="0.2"/>
    <row r="538606" hidden="1" x14ac:dyDescent="0.2"/>
    <row r="538607" hidden="1" x14ac:dyDescent="0.2"/>
    <row r="538608" hidden="1" x14ac:dyDescent="0.2"/>
    <row r="538609" hidden="1" x14ac:dyDescent="0.2"/>
    <row r="538610" hidden="1" x14ac:dyDescent="0.2"/>
    <row r="538611" hidden="1" x14ac:dyDescent="0.2"/>
    <row r="538612" hidden="1" x14ac:dyDescent="0.2"/>
    <row r="538613" hidden="1" x14ac:dyDescent="0.2"/>
    <row r="538614" hidden="1" x14ac:dyDescent="0.2"/>
    <row r="538615" hidden="1" x14ac:dyDescent="0.2"/>
    <row r="538616" hidden="1" x14ac:dyDescent="0.2"/>
    <row r="538617" hidden="1" x14ac:dyDescent="0.2"/>
    <row r="538618" hidden="1" x14ac:dyDescent="0.2"/>
    <row r="538619" hidden="1" x14ac:dyDescent="0.2"/>
    <row r="538620" hidden="1" x14ac:dyDescent="0.2"/>
    <row r="538621" hidden="1" x14ac:dyDescent="0.2"/>
    <row r="538622" hidden="1" x14ac:dyDescent="0.2"/>
    <row r="538623" hidden="1" x14ac:dyDescent="0.2"/>
    <row r="538624" hidden="1" x14ac:dyDescent="0.2"/>
    <row r="538625" hidden="1" x14ac:dyDescent="0.2"/>
    <row r="538626" hidden="1" x14ac:dyDescent="0.2"/>
    <row r="538627" hidden="1" x14ac:dyDescent="0.2"/>
    <row r="538628" hidden="1" x14ac:dyDescent="0.2"/>
    <row r="538629" hidden="1" x14ac:dyDescent="0.2"/>
    <row r="538630" hidden="1" x14ac:dyDescent="0.2"/>
    <row r="538631" hidden="1" x14ac:dyDescent="0.2"/>
    <row r="538632" hidden="1" x14ac:dyDescent="0.2"/>
    <row r="538633" hidden="1" x14ac:dyDescent="0.2"/>
    <row r="538634" hidden="1" x14ac:dyDescent="0.2"/>
    <row r="538635" hidden="1" x14ac:dyDescent="0.2"/>
    <row r="538636" hidden="1" x14ac:dyDescent="0.2"/>
    <row r="538637" hidden="1" x14ac:dyDescent="0.2"/>
    <row r="538638" hidden="1" x14ac:dyDescent="0.2"/>
    <row r="538639" hidden="1" x14ac:dyDescent="0.2"/>
    <row r="538640" hidden="1" x14ac:dyDescent="0.2"/>
    <row r="538641" hidden="1" x14ac:dyDescent="0.2"/>
    <row r="538642" hidden="1" x14ac:dyDescent="0.2"/>
    <row r="538643" hidden="1" x14ac:dyDescent="0.2"/>
    <row r="538644" hidden="1" x14ac:dyDescent="0.2"/>
    <row r="538645" hidden="1" x14ac:dyDescent="0.2"/>
    <row r="538646" hidden="1" x14ac:dyDescent="0.2"/>
    <row r="538647" hidden="1" x14ac:dyDescent="0.2"/>
    <row r="538648" hidden="1" x14ac:dyDescent="0.2"/>
    <row r="538649" hidden="1" x14ac:dyDescent="0.2"/>
    <row r="538650" hidden="1" x14ac:dyDescent="0.2"/>
    <row r="538651" hidden="1" x14ac:dyDescent="0.2"/>
    <row r="538652" hidden="1" x14ac:dyDescent="0.2"/>
    <row r="538653" hidden="1" x14ac:dyDescent="0.2"/>
    <row r="538654" hidden="1" x14ac:dyDescent="0.2"/>
    <row r="538655" hidden="1" x14ac:dyDescent="0.2"/>
    <row r="538656" hidden="1" x14ac:dyDescent="0.2"/>
    <row r="538657" hidden="1" x14ac:dyDescent="0.2"/>
    <row r="538658" hidden="1" x14ac:dyDescent="0.2"/>
    <row r="538659" hidden="1" x14ac:dyDescent="0.2"/>
    <row r="538660" hidden="1" x14ac:dyDescent="0.2"/>
    <row r="538661" hidden="1" x14ac:dyDescent="0.2"/>
    <row r="538662" hidden="1" x14ac:dyDescent="0.2"/>
    <row r="538663" hidden="1" x14ac:dyDescent="0.2"/>
    <row r="538664" hidden="1" x14ac:dyDescent="0.2"/>
    <row r="538665" hidden="1" x14ac:dyDescent="0.2"/>
    <row r="538666" hidden="1" x14ac:dyDescent="0.2"/>
    <row r="538667" hidden="1" x14ac:dyDescent="0.2"/>
    <row r="538668" hidden="1" x14ac:dyDescent="0.2"/>
    <row r="538669" hidden="1" x14ac:dyDescent="0.2"/>
    <row r="538670" hidden="1" x14ac:dyDescent="0.2"/>
    <row r="538671" hidden="1" x14ac:dyDescent="0.2"/>
    <row r="538672" hidden="1" x14ac:dyDescent="0.2"/>
    <row r="538673" hidden="1" x14ac:dyDescent="0.2"/>
    <row r="538674" hidden="1" x14ac:dyDescent="0.2"/>
    <row r="538675" hidden="1" x14ac:dyDescent="0.2"/>
    <row r="538676" hidden="1" x14ac:dyDescent="0.2"/>
    <row r="538677" hidden="1" x14ac:dyDescent="0.2"/>
    <row r="538678" hidden="1" x14ac:dyDescent="0.2"/>
    <row r="538679" hidden="1" x14ac:dyDescent="0.2"/>
    <row r="538680" hidden="1" x14ac:dyDescent="0.2"/>
    <row r="538681" hidden="1" x14ac:dyDescent="0.2"/>
    <row r="538682" hidden="1" x14ac:dyDescent="0.2"/>
    <row r="538683" hidden="1" x14ac:dyDescent="0.2"/>
    <row r="538684" hidden="1" x14ac:dyDescent="0.2"/>
    <row r="538685" hidden="1" x14ac:dyDescent="0.2"/>
    <row r="538686" hidden="1" x14ac:dyDescent="0.2"/>
    <row r="538687" hidden="1" x14ac:dyDescent="0.2"/>
    <row r="538688" hidden="1" x14ac:dyDescent="0.2"/>
    <row r="538689" hidden="1" x14ac:dyDescent="0.2"/>
    <row r="538690" hidden="1" x14ac:dyDescent="0.2"/>
    <row r="538691" hidden="1" x14ac:dyDescent="0.2"/>
    <row r="538692" hidden="1" x14ac:dyDescent="0.2"/>
    <row r="538693" hidden="1" x14ac:dyDescent="0.2"/>
    <row r="538694" hidden="1" x14ac:dyDescent="0.2"/>
    <row r="538695" hidden="1" x14ac:dyDescent="0.2"/>
    <row r="538696" hidden="1" x14ac:dyDescent="0.2"/>
    <row r="538697" hidden="1" x14ac:dyDescent="0.2"/>
    <row r="538698" hidden="1" x14ac:dyDescent="0.2"/>
    <row r="538699" hidden="1" x14ac:dyDescent="0.2"/>
    <row r="538700" hidden="1" x14ac:dyDescent="0.2"/>
    <row r="538701" hidden="1" x14ac:dyDescent="0.2"/>
    <row r="538702" hidden="1" x14ac:dyDescent="0.2"/>
    <row r="538703" hidden="1" x14ac:dyDescent="0.2"/>
    <row r="538704" hidden="1" x14ac:dyDescent="0.2"/>
    <row r="538705" hidden="1" x14ac:dyDescent="0.2"/>
    <row r="538706" hidden="1" x14ac:dyDescent="0.2"/>
    <row r="538707" hidden="1" x14ac:dyDescent="0.2"/>
    <row r="538708" hidden="1" x14ac:dyDescent="0.2"/>
    <row r="538709" hidden="1" x14ac:dyDescent="0.2"/>
    <row r="538710" hidden="1" x14ac:dyDescent="0.2"/>
    <row r="538711" hidden="1" x14ac:dyDescent="0.2"/>
    <row r="538712" hidden="1" x14ac:dyDescent="0.2"/>
    <row r="538713" hidden="1" x14ac:dyDescent="0.2"/>
    <row r="538714" hidden="1" x14ac:dyDescent="0.2"/>
    <row r="538715" hidden="1" x14ac:dyDescent="0.2"/>
    <row r="538716" hidden="1" x14ac:dyDescent="0.2"/>
    <row r="538717" hidden="1" x14ac:dyDescent="0.2"/>
    <row r="538718" hidden="1" x14ac:dyDescent="0.2"/>
    <row r="538719" hidden="1" x14ac:dyDescent="0.2"/>
    <row r="538720" hidden="1" x14ac:dyDescent="0.2"/>
    <row r="538721" hidden="1" x14ac:dyDescent="0.2"/>
    <row r="538722" hidden="1" x14ac:dyDescent="0.2"/>
    <row r="538723" hidden="1" x14ac:dyDescent="0.2"/>
    <row r="538724" hidden="1" x14ac:dyDescent="0.2"/>
    <row r="538725" hidden="1" x14ac:dyDescent="0.2"/>
    <row r="538726" hidden="1" x14ac:dyDescent="0.2"/>
    <row r="538727" hidden="1" x14ac:dyDescent="0.2"/>
    <row r="538728" hidden="1" x14ac:dyDescent="0.2"/>
    <row r="538729" hidden="1" x14ac:dyDescent="0.2"/>
    <row r="538730" hidden="1" x14ac:dyDescent="0.2"/>
    <row r="538731" hidden="1" x14ac:dyDescent="0.2"/>
    <row r="538732" hidden="1" x14ac:dyDescent="0.2"/>
    <row r="538733" hidden="1" x14ac:dyDescent="0.2"/>
    <row r="538734" hidden="1" x14ac:dyDescent="0.2"/>
    <row r="538735" hidden="1" x14ac:dyDescent="0.2"/>
    <row r="538736" hidden="1" x14ac:dyDescent="0.2"/>
    <row r="538737" hidden="1" x14ac:dyDescent="0.2"/>
    <row r="538738" hidden="1" x14ac:dyDescent="0.2"/>
    <row r="538739" hidden="1" x14ac:dyDescent="0.2"/>
    <row r="538740" hidden="1" x14ac:dyDescent="0.2"/>
    <row r="538741" hidden="1" x14ac:dyDescent="0.2"/>
    <row r="538742" hidden="1" x14ac:dyDescent="0.2"/>
    <row r="538743" hidden="1" x14ac:dyDescent="0.2"/>
    <row r="538744" hidden="1" x14ac:dyDescent="0.2"/>
    <row r="538745" hidden="1" x14ac:dyDescent="0.2"/>
    <row r="538746" hidden="1" x14ac:dyDescent="0.2"/>
    <row r="538747" hidden="1" x14ac:dyDescent="0.2"/>
    <row r="538748" hidden="1" x14ac:dyDescent="0.2"/>
    <row r="538749" hidden="1" x14ac:dyDescent="0.2"/>
    <row r="538750" hidden="1" x14ac:dyDescent="0.2"/>
    <row r="538751" hidden="1" x14ac:dyDescent="0.2"/>
    <row r="538752" hidden="1" x14ac:dyDescent="0.2"/>
    <row r="538753" hidden="1" x14ac:dyDescent="0.2"/>
    <row r="538754" hidden="1" x14ac:dyDescent="0.2"/>
    <row r="538755" hidden="1" x14ac:dyDescent="0.2"/>
    <row r="538756" hidden="1" x14ac:dyDescent="0.2"/>
    <row r="538757" hidden="1" x14ac:dyDescent="0.2"/>
    <row r="538758" hidden="1" x14ac:dyDescent="0.2"/>
    <row r="538759" hidden="1" x14ac:dyDescent="0.2"/>
    <row r="538760" hidden="1" x14ac:dyDescent="0.2"/>
    <row r="538761" hidden="1" x14ac:dyDescent="0.2"/>
    <row r="538762" hidden="1" x14ac:dyDescent="0.2"/>
    <row r="538763" hidden="1" x14ac:dyDescent="0.2"/>
    <row r="538764" hidden="1" x14ac:dyDescent="0.2"/>
    <row r="538765" hidden="1" x14ac:dyDescent="0.2"/>
    <row r="538766" hidden="1" x14ac:dyDescent="0.2"/>
    <row r="538767" hidden="1" x14ac:dyDescent="0.2"/>
    <row r="538768" hidden="1" x14ac:dyDescent="0.2"/>
    <row r="538769" hidden="1" x14ac:dyDescent="0.2"/>
    <row r="538770" hidden="1" x14ac:dyDescent="0.2"/>
    <row r="538771" hidden="1" x14ac:dyDescent="0.2"/>
    <row r="538772" hidden="1" x14ac:dyDescent="0.2"/>
    <row r="538773" hidden="1" x14ac:dyDescent="0.2"/>
    <row r="538774" hidden="1" x14ac:dyDescent="0.2"/>
    <row r="538775" hidden="1" x14ac:dyDescent="0.2"/>
    <row r="538776" hidden="1" x14ac:dyDescent="0.2"/>
    <row r="538777" hidden="1" x14ac:dyDescent="0.2"/>
    <row r="538778" hidden="1" x14ac:dyDescent="0.2"/>
    <row r="538779" hidden="1" x14ac:dyDescent="0.2"/>
    <row r="538780" hidden="1" x14ac:dyDescent="0.2"/>
    <row r="538781" hidden="1" x14ac:dyDescent="0.2"/>
    <row r="538782" hidden="1" x14ac:dyDescent="0.2"/>
    <row r="538783" hidden="1" x14ac:dyDescent="0.2"/>
    <row r="538784" hidden="1" x14ac:dyDescent="0.2"/>
    <row r="538785" hidden="1" x14ac:dyDescent="0.2"/>
    <row r="538786" hidden="1" x14ac:dyDescent="0.2"/>
    <row r="538787" hidden="1" x14ac:dyDescent="0.2"/>
    <row r="538788" hidden="1" x14ac:dyDescent="0.2"/>
    <row r="538789" hidden="1" x14ac:dyDescent="0.2"/>
    <row r="538790" hidden="1" x14ac:dyDescent="0.2"/>
    <row r="538791" hidden="1" x14ac:dyDescent="0.2"/>
    <row r="538792" hidden="1" x14ac:dyDescent="0.2"/>
    <row r="538793" hidden="1" x14ac:dyDescent="0.2"/>
    <row r="538794" hidden="1" x14ac:dyDescent="0.2"/>
    <row r="538795" hidden="1" x14ac:dyDescent="0.2"/>
    <row r="538796" hidden="1" x14ac:dyDescent="0.2"/>
    <row r="538797" hidden="1" x14ac:dyDescent="0.2"/>
    <row r="538798" hidden="1" x14ac:dyDescent="0.2"/>
    <row r="538799" hidden="1" x14ac:dyDescent="0.2"/>
    <row r="538800" hidden="1" x14ac:dyDescent="0.2"/>
    <row r="538801" hidden="1" x14ac:dyDescent="0.2"/>
    <row r="538802" hidden="1" x14ac:dyDescent="0.2"/>
    <row r="538803" hidden="1" x14ac:dyDescent="0.2"/>
    <row r="538804" hidden="1" x14ac:dyDescent="0.2"/>
    <row r="538805" hidden="1" x14ac:dyDescent="0.2"/>
    <row r="538806" hidden="1" x14ac:dyDescent="0.2"/>
    <row r="538807" hidden="1" x14ac:dyDescent="0.2"/>
    <row r="538808" hidden="1" x14ac:dyDescent="0.2"/>
    <row r="538809" hidden="1" x14ac:dyDescent="0.2"/>
    <row r="538810" hidden="1" x14ac:dyDescent="0.2"/>
    <row r="538811" hidden="1" x14ac:dyDescent="0.2"/>
    <row r="538812" hidden="1" x14ac:dyDescent="0.2"/>
    <row r="538813" hidden="1" x14ac:dyDescent="0.2"/>
    <row r="538814" hidden="1" x14ac:dyDescent="0.2"/>
    <row r="538815" hidden="1" x14ac:dyDescent="0.2"/>
    <row r="538816" hidden="1" x14ac:dyDescent="0.2"/>
    <row r="538817" hidden="1" x14ac:dyDescent="0.2"/>
    <row r="538818" hidden="1" x14ac:dyDescent="0.2"/>
    <row r="538819" hidden="1" x14ac:dyDescent="0.2"/>
    <row r="538820" hidden="1" x14ac:dyDescent="0.2"/>
    <row r="538821" hidden="1" x14ac:dyDescent="0.2"/>
    <row r="538822" hidden="1" x14ac:dyDescent="0.2"/>
    <row r="538823" hidden="1" x14ac:dyDescent="0.2"/>
    <row r="538824" hidden="1" x14ac:dyDescent="0.2"/>
    <row r="538825" hidden="1" x14ac:dyDescent="0.2"/>
    <row r="538826" hidden="1" x14ac:dyDescent="0.2"/>
    <row r="538827" hidden="1" x14ac:dyDescent="0.2"/>
    <row r="538828" hidden="1" x14ac:dyDescent="0.2"/>
    <row r="538829" hidden="1" x14ac:dyDescent="0.2"/>
    <row r="538830" hidden="1" x14ac:dyDescent="0.2"/>
    <row r="538831" hidden="1" x14ac:dyDescent="0.2"/>
    <row r="538832" hidden="1" x14ac:dyDescent="0.2"/>
    <row r="538833" hidden="1" x14ac:dyDescent="0.2"/>
    <row r="538834" hidden="1" x14ac:dyDescent="0.2"/>
    <row r="538835" hidden="1" x14ac:dyDescent="0.2"/>
    <row r="538836" hidden="1" x14ac:dyDescent="0.2"/>
    <row r="538837" hidden="1" x14ac:dyDescent="0.2"/>
    <row r="538838" hidden="1" x14ac:dyDescent="0.2"/>
    <row r="538839" hidden="1" x14ac:dyDescent="0.2"/>
    <row r="538840" hidden="1" x14ac:dyDescent="0.2"/>
    <row r="538841" hidden="1" x14ac:dyDescent="0.2"/>
    <row r="538842" hidden="1" x14ac:dyDescent="0.2"/>
    <row r="538843" hidden="1" x14ac:dyDescent="0.2"/>
    <row r="538844" hidden="1" x14ac:dyDescent="0.2"/>
    <row r="538845" hidden="1" x14ac:dyDescent="0.2"/>
    <row r="538846" hidden="1" x14ac:dyDescent="0.2"/>
    <row r="538847" hidden="1" x14ac:dyDescent="0.2"/>
    <row r="538848" hidden="1" x14ac:dyDescent="0.2"/>
    <row r="538849" hidden="1" x14ac:dyDescent="0.2"/>
    <row r="538850" hidden="1" x14ac:dyDescent="0.2"/>
    <row r="538851" hidden="1" x14ac:dyDescent="0.2"/>
    <row r="538852" hidden="1" x14ac:dyDescent="0.2"/>
    <row r="538853" hidden="1" x14ac:dyDescent="0.2"/>
    <row r="538854" hidden="1" x14ac:dyDescent="0.2"/>
    <row r="538855" hidden="1" x14ac:dyDescent="0.2"/>
    <row r="538856" hidden="1" x14ac:dyDescent="0.2"/>
    <row r="538857" hidden="1" x14ac:dyDescent="0.2"/>
    <row r="538858" hidden="1" x14ac:dyDescent="0.2"/>
    <row r="538859" hidden="1" x14ac:dyDescent="0.2"/>
    <row r="538860" hidden="1" x14ac:dyDescent="0.2"/>
    <row r="538861" hidden="1" x14ac:dyDescent="0.2"/>
    <row r="538862" hidden="1" x14ac:dyDescent="0.2"/>
    <row r="538863" hidden="1" x14ac:dyDescent="0.2"/>
    <row r="538864" hidden="1" x14ac:dyDescent="0.2"/>
    <row r="538865" hidden="1" x14ac:dyDescent="0.2"/>
    <row r="538866" hidden="1" x14ac:dyDescent="0.2"/>
    <row r="538867" hidden="1" x14ac:dyDescent="0.2"/>
    <row r="538868" hidden="1" x14ac:dyDescent="0.2"/>
    <row r="538869" hidden="1" x14ac:dyDescent="0.2"/>
    <row r="538870" hidden="1" x14ac:dyDescent="0.2"/>
    <row r="538871" hidden="1" x14ac:dyDescent="0.2"/>
    <row r="538872" hidden="1" x14ac:dyDescent="0.2"/>
    <row r="538873" hidden="1" x14ac:dyDescent="0.2"/>
    <row r="538874" hidden="1" x14ac:dyDescent="0.2"/>
    <row r="538875" hidden="1" x14ac:dyDescent="0.2"/>
    <row r="538876" hidden="1" x14ac:dyDescent="0.2"/>
    <row r="538877" hidden="1" x14ac:dyDescent="0.2"/>
    <row r="538878" hidden="1" x14ac:dyDescent="0.2"/>
    <row r="538879" hidden="1" x14ac:dyDescent="0.2"/>
    <row r="538880" hidden="1" x14ac:dyDescent="0.2"/>
    <row r="538881" hidden="1" x14ac:dyDescent="0.2"/>
    <row r="538882" hidden="1" x14ac:dyDescent="0.2"/>
    <row r="538883" hidden="1" x14ac:dyDescent="0.2"/>
    <row r="538884" hidden="1" x14ac:dyDescent="0.2"/>
    <row r="538885" hidden="1" x14ac:dyDescent="0.2"/>
    <row r="538886" hidden="1" x14ac:dyDescent="0.2"/>
    <row r="538887" hidden="1" x14ac:dyDescent="0.2"/>
    <row r="538888" hidden="1" x14ac:dyDescent="0.2"/>
    <row r="538889" hidden="1" x14ac:dyDescent="0.2"/>
    <row r="538890" hidden="1" x14ac:dyDescent="0.2"/>
    <row r="538891" hidden="1" x14ac:dyDescent="0.2"/>
    <row r="538892" hidden="1" x14ac:dyDescent="0.2"/>
    <row r="538893" hidden="1" x14ac:dyDescent="0.2"/>
    <row r="538894" hidden="1" x14ac:dyDescent="0.2"/>
    <row r="538895" hidden="1" x14ac:dyDescent="0.2"/>
    <row r="538896" hidden="1" x14ac:dyDescent="0.2"/>
    <row r="538897" hidden="1" x14ac:dyDescent="0.2"/>
    <row r="538898" hidden="1" x14ac:dyDescent="0.2"/>
    <row r="538899" hidden="1" x14ac:dyDescent="0.2"/>
    <row r="538900" hidden="1" x14ac:dyDescent="0.2"/>
    <row r="538901" hidden="1" x14ac:dyDescent="0.2"/>
    <row r="538902" hidden="1" x14ac:dyDescent="0.2"/>
    <row r="538903" hidden="1" x14ac:dyDescent="0.2"/>
    <row r="538904" hidden="1" x14ac:dyDescent="0.2"/>
    <row r="538905" hidden="1" x14ac:dyDescent="0.2"/>
    <row r="538906" hidden="1" x14ac:dyDescent="0.2"/>
    <row r="538907" hidden="1" x14ac:dyDescent="0.2"/>
    <row r="538908" hidden="1" x14ac:dyDescent="0.2"/>
    <row r="538909" hidden="1" x14ac:dyDescent="0.2"/>
    <row r="538910" hidden="1" x14ac:dyDescent="0.2"/>
    <row r="538911" hidden="1" x14ac:dyDescent="0.2"/>
    <row r="538912" hidden="1" x14ac:dyDescent="0.2"/>
    <row r="538913" hidden="1" x14ac:dyDescent="0.2"/>
    <row r="538914" hidden="1" x14ac:dyDescent="0.2"/>
    <row r="538915" hidden="1" x14ac:dyDescent="0.2"/>
    <row r="538916" hidden="1" x14ac:dyDescent="0.2"/>
    <row r="538917" hidden="1" x14ac:dyDescent="0.2"/>
    <row r="538918" hidden="1" x14ac:dyDescent="0.2"/>
    <row r="538919" hidden="1" x14ac:dyDescent="0.2"/>
    <row r="538920" hidden="1" x14ac:dyDescent="0.2"/>
    <row r="538921" hidden="1" x14ac:dyDescent="0.2"/>
    <row r="538922" hidden="1" x14ac:dyDescent="0.2"/>
    <row r="538923" hidden="1" x14ac:dyDescent="0.2"/>
    <row r="538924" hidden="1" x14ac:dyDescent="0.2"/>
    <row r="538925" hidden="1" x14ac:dyDescent="0.2"/>
    <row r="538926" hidden="1" x14ac:dyDescent="0.2"/>
    <row r="538927" hidden="1" x14ac:dyDescent="0.2"/>
    <row r="538928" hidden="1" x14ac:dyDescent="0.2"/>
    <row r="538929" hidden="1" x14ac:dyDescent="0.2"/>
    <row r="538930" hidden="1" x14ac:dyDescent="0.2"/>
    <row r="538931" hidden="1" x14ac:dyDescent="0.2"/>
    <row r="538932" hidden="1" x14ac:dyDescent="0.2"/>
    <row r="538933" hidden="1" x14ac:dyDescent="0.2"/>
    <row r="538934" hidden="1" x14ac:dyDescent="0.2"/>
    <row r="538935" hidden="1" x14ac:dyDescent="0.2"/>
    <row r="538936" hidden="1" x14ac:dyDescent="0.2"/>
    <row r="538937" hidden="1" x14ac:dyDescent="0.2"/>
    <row r="538938" hidden="1" x14ac:dyDescent="0.2"/>
    <row r="538939" hidden="1" x14ac:dyDescent="0.2"/>
    <row r="538940" hidden="1" x14ac:dyDescent="0.2"/>
    <row r="538941" hidden="1" x14ac:dyDescent="0.2"/>
    <row r="538942" hidden="1" x14ac:dyDescent="0.2"/>
    <row r="538943" hidden="1" x14ac:dyDescent="0.2"/>
    <row r="538944" hidden="1" x14ac:dyDescent="0.2"/>
    <row r="538945" hidden="1" x14ac:dyDescent="0.2"/>
    <row r="538946" hidden="1" x14ac:dyDescent="0.2"/>
    <row r="538947" hidden="1" x14ac:dyDescent="0.2"/>
    <row r="538948" hidden="1" x14ac:dyDescent="0.2"/>
    <row r="538949" hidden="1" x14ac:dyDescent="0.2"/>
    <row r="538950" hidden="1" x14ac:dyDescent="0.2"/>
    <row r="538951" hidden="1" x14ac:dyDescent="0.2"/>
    <row r="538952" hidden="1" x14ac:dyDescent="0.2"/>
    <row r="538953" hidden="1" x14ac:dyDescent="0.2"/>
    <row r="538954" hidden="1" x14ac:dyDescent="0.2"/>
    <row r="538955" hidden="1" x14ac:dyDescent="0.2"/>
    <row r="538956" hidden="1" x14ac:dyDescent="0.2"/>
    <row r="538957" hidden="1" x14ac:dyDescent="0.2"/>
    <row r="538958" hidden="1" x14ac:dyDescent="0.2"/>
    <row r="538959" hidden="1" x14ac:dyDescent="0.2"/>
    <row r="538960" hidden="1" x14ac:dyDescent="0.2"/>
    <row r="538961" hidden="1" x14ac:dyDescent="0.2"/>
    <row r="538962" hidden="1" x14ac:dyDescent="0.2"/>
    <row r="538963" hidden="1" x14ac:dyDescent="0.2"/>
    <row r="538964" hidden="1" x14ac:dyDescent="0.2"/>
    <row r="538965" hidden="1" x14ac:dyDescent="0.2"/>
    <row r="538966" hidden="1" x14ac:dyDescent="0.2"/>
    <row r="538967" hidden="1" x14ac:dyDescent="0.2"/>
    <row r="538968" hidden="1" x14ac:dyDescent="0.2"/>
    <row r="538969" hidden="1" x14ac:dyDescent="0.2"/>
    <row r="538970" hidden="1" x14ac:dyDescent="0.2"/>
    <row r="538971" hidden="1" x14ac:dyDescent="0.2"/>
    <row r="538972" hidden="1" x14ac:dyDescent="0.2"/>
    <row r="538973" hidden="1" x14ac:dyDescent="0.2"/>
    <row r="538974" hidden="1" x14ac:dyDescent="0.2"/>
    <row r="538975" hidden="1" x14ac:dyDescent="0.2"/>
    <row r="538976" hidden="1" x14ac:dyDescent="0.2"/>
    <row r="538977" hidden="1" x14ac:dyDescent="0.2"/>
    <row r="538978" hidden="1" x14ac:dyDescent="0.2"/>
    <row r="538979" hidden="1" x14ac:dyDescent="0.2"/>
    <row r="538980" hidden="1" x14ac:dyDescent="0.2"/>
    <row r="538981" hidden="1" x14ac:dyDescent="0.2"/>
    <row r="538982" hidden="1" x14ac:dyDescent="0.2"/>
    <row r="538983" hidden="1" x14ac:dyDescent="0.2"/>
    <row r="538984" hidden="1" x14ac:dyDescent="0.2"/>
    <row r="538985" hidden="1" x14ac:dyDescent="0.2"/>
    <row r="538986" hidden="1" x14ac:dyDescent="0.2"/>
    <row r="538987" hidden="1" x14ac:dyDescent="0.2"/>
    <row r="538988" hidden="1" x14ac:dyDescent="0.2"/>
    <row r="538989" hidden="1" x14ac:dyDescent="0.2"/>
    <row r="538990" hidden="1" x14ac:dyDescent="0.2"/>
    <row r="538991" hidden="1" x14ac:dyDescent="0.2"/>
    <row r="538992" hidden="1" x14ac:dyDescent="0.2"/>
    <row r="538993" hidden="1" x14ac:dyDescent="0.2"/>
    <row r="538994" hidden="1" x14ac:dyDescent="0.2"/>
    <row r="538995" hidden="1" x14ac:dyDescent="0.2"/>
    <row r="538996" hidden="1" x14ac:dyDescent="0.2"/>
    <row r="538997" hidden="1" x14ac:dyDescent="0.2"/>
    <row r="538998" hidden="1" x14ac:dyDescent="0.2"/>
    <row r="538999" hidden="1" x14ac:dyDescent="0.2"/>
    <row r="539000" hidden="1" x14ac:dyDescent="0.2"/>
    <row r="539001" hidden="1" x14ac:dyDescent="0.2"/>
    <row r="539002" hidden="1" x14ac:dyDescent="0.2"/>
    <row r="539003" hidden="1" x14ac:dyDescent="0.2"/>
    <row r="539004" hidden="1" x14ac:dyDescent="0.2"/>
    <row r="539005" hidden="1" x14ac:dyDescent="0.2"/>
    <row r="539006" hidden="1" x14ac:dyDescent="0.2"/>
    <row r="539007" hidden="1" x14ac:dyDescent="0.2"/>
    <row r="539008" hidden="1" x14ac:dyDescent="0.2"/>
    <row r="539009" hidden="1" x14ac:dyDescent="0.2"/>
    <row r="539010" hidden="1" x14ac:dyDescent="0.2"/>
    <row r="539011" hidden="1" x14ac:dyDescent="0.2"/>
    <row r="539012" hidden="1" x14ac:dyDescent="0.2"/>
    <row r="539013" hidden="1" x14ac:dyDescent="0.2"/>
    <row r="539014" hidden="1" x14ac:dyDescent="0.2"/>
    <row r="539015" hidden="1" x14ac:dyDescent="0.2"/>
    <row r="539016" hidden="1" x14ac:dyDescent="0.2"/>
    <row r="539017" hidden="1" x14ac:dyDescent="0.2"/>
    <row r="539018" hidden="1" x14ac:dyDescent="0.2"/>
    <row r="539019" hidden="1" x14ac:dyDescent="0.2"/>
    <row r="539020" hidden="1" x14ac:dyDescent="0.2"/>
    <row r="539021" hidden="1" x14ac:dyDescent="0.2"/>
    <row r="539022" hidden="1" x14ac:dyDescent="0.2"/>
    <row r="539023" hidden="1" x14ac:dyDescent="0.2"/>
    <row r="539024" hidden="1" x14ac:dyDescent="0.2"/>
    <row r="539025" hidden="1" x14ac:dyDescent="0.2"/>
    <row r="539026" hidden="1" x14ac:dyDescent="0.2"/>
    <row r="539027" hidden="1" x14ac:dyDescent="0.2"/>
    <row r="539028" hidden="1" x14ac:dyDescent="0.2"/>
    <row r="539029" hidden="1" x14ac:dyDescent="0.2"/>
    <row r="539030" hidden="1" x14ac:dyDescent="0.2"/>
    <row r="539031" hidden="1" x14ac:dyDescent="0.2"/>
    <row r="539032" hidden="1" x14ac:dyDescent="0.2"/>
    <row r="539033" hidden="1" x14ac:dyDescent="0.2"/>
    <row r="539034" hidden="1" x14ac:dyDescent="0.2"/>
    <row r="539035" hidden="1" x14ac:dyDescent="0.2"/>
    <row r="539036" hidden="1" x14ac:dyDescent="0.2"/>
    <row r="539037" hidden="1" x14ac:dyDescent="0.2"/>
    <row r="539038" hidden="1" x14ac:dyDescent="0.2"/>
    <row r="539039" hidden="1" x14ac:dyDescent="0.2"/>
    <row r="539040" hidden="1" x14ac:dyDescent="0.2"/>
    <row r="539041" hidden="1" x14ac:dyDescent="0.2"/>
    <row r="539042" hidden="1" x14ac:dyDescent="0.2"/>
    <row r="539043" hidden="1" x14ac:dyDescent="0.2"/>
    <row r="539044" hidden="1" x14ac:dyDescent="0.2"/>
    <row r="539045" hidden="1" x14ac:dyDescent="0.2"/>
    <row r="539046" hidden="1" x14ac:dyDescent="0.2"/>
    <row r="539047" hidden="1" x14ac:dyDescent="0.2"/>
    <row r="539048" hidden="1" x14ac:dyDescent="0.2"/>
    <row r="539049" hidden="1" x14ac:dyDescent="0.2"/>
    <row r="539050" hidden="1" x14ac:dyDescent="0.2"/>
    <row r="539051" hidden="1" x14ac:dyDescent="0.2"/>
    <row r="539052" hidden="1" x14ac:dyDescent="0.2"/>
    <row r="539053" hidden="1" x14ac:dyDescent="0.2"/>
    <row r="539054" hidden="1" x14ac:dyDescent="0.2"/>
    <row r="539055" hidden="1" x14ac:dyDescent="0.2"/>
    <row r="539056" hidden="1" x14ac:dyDescent="0.2"/>
    <row r="539057" hidden="1" x14ac:dyDescent="0.2"/>
    <row r="539058" hidden="1" x14ac:dyDescent="0.2"/>
    <row r="539059" hidden="1" x14ac:dyDescent="0.2"/>
    <row r="539060" hidden="1" x14ac:dyDescent="0.2"/>
    <row r="539061" hidden="1" x14ac:dyDescent="0.2"/>
    <row r="539062" hidden="1" x14ac:dyDescent="0.2"/>
    <row r="539063" hidden="1" x14ac:dyDescent="0.2"/>
    <row r="539064" hidden="1" x14ac:dyDescent="0.2"/>
    <row r="539065" hidden="1" x14ac:dyDescent="0.2"/>
    <row r="539066" hidden="1" x14ac:dyDescent="0.2"/>
    <row r="539067" hidden="1" x14ac:dyDescent="0.2"/>
    <row r="539068" hidden="1" x14ac:dyDescent="0.2"/>
    <row r="539069" hidden="1" x14ac:dyDescent="0.2"/>
    <row r="539070" hidden="1" x14ac:dyDescent="0.2"/>
    <row r="539071" hidden="1" x14ac:dyDescent="0.2"/>
    <row r="539072" hidden="1" x14ac:dyDescent="0.2"/>
    <row r="539073" hidden="1" x14ac:dyDescent="0.2"/>
    <row r="539074" hidden="1" x14ac:dyDescent="0.2"/>
    <row r="539075" hidden="1" x14ac:dyDescent="0.2"/>
    <row r="539076" hidden="1" x14ac:dyDescent="0.2"/>
    <row r="539077" hidden="1" x14ac:dyDescent="0.2"/>
    <row r="539078" hidden="1" x14ac:dyDescent="0.2"/>
    <row r="539079" hidden="1" x14ac:dyDescent="0.2"/>
    <row r="539080" hidden="1" x14ac:dyDescent="0.2"/>
    <row r="539081" hidden="1" x14ac:dyDescent="0.2"/>
    <row r="539082" hidden="1" x14ac:dyDescent="0.2"/>
    <row r="539083" hidden="1" x14ac:dyDescent="0.2"/>
    <row r="539084" hidden="1" x14ac:dyDescent="0.2"/>
    <row r="539085" hidden="1" x14ac:dyDescent="0.2"/>
    <row r="539086" hidden="1" x14ac:dyDescent="0.2"/>
    <row r="539087" hidden="1" x14ac:dyDescent="0.2"/>
    <row r="539088" hidden="1" x14ac:dyDescent="0.2"/>
    <row r="539089" hidden="1" x14ac:dyDescent="0.2"/>
    <row r="539090" hidden="1" x14ac:dyDescent="0.2"/>
    <row r="539091" hidden="1" x14ac:dyDescent="0.2"/>
    <row r="539092" hidden="1" x14ac:dyDescent="0.2"/>
    <row r="539093" hidden="1" x14ac:dyDescent="0.2"/>
    <row r="539094" hidden="1" x14ac:dyDescent="0.2"/>
    <row r="539095" hidden="1" x14ac:dyDescent="0.2"/>
    <row r="539096" hidden="1" x14ac:dyDescent="0.2"/>
    <row r="539097" hidden="1" x14ac:dyDescent="0.2"/>
    <row r="539098" hidden="1" x14ac:dyDescent="0.2"/>
    <row r="539099" hidden="1" x14ac:dyDescent="0.2"/>
    <row r="539100" hidden="1" x14ac:dyDescent="0.2"/>
    <row r="539101" hidden="1" x14ac:dyDescent="0.2"/>
    <row r="539102" hidden="1" x14ac:dyDescent="0.2"/>
    <row r="539103" hidden="1" x14ac:dyDescent="0.2"/>
    <row r="539104" hidden="1" x14ac:dyDescent="0.2"/>
    <row r="539105" hidden="1" x14ac:dyDescent="0.2"/>
    <row r="539106" hidden="1" x14ac:dyDescent="0.2"/>
    <row r="539107" hidden="1" x14ac:dyDescent="0.2"/>
    <row r="539108" hidden="1" x14ac:dyDescent="0.2"/>
    <row r="539109" hidden="1" x14ac:dyDescent="0.2"/>
    <row r="539110" hidden="1" x14ac:dyDescent="0.2"/>
    <row r="539111" hidden="1" x14ac:dyDescent="0.2"/>
    <row r="539112" hidden="1" x14ac:dyDescent="0.2"/>
    <row r="539113" hidden="1" x14ac:dyDescent="0.2"/>
    <row r="539114" hidden="1" x14ac:dyDescent="0.2"/>
    <row r="539115" hidden="1" x14ac:dyDescent="0.2"/>
    <row r="539116" hidden="1" x14ac:dyDescent="0.2"/>
    <row r="539117" hidden="1" x14ac:dyDescent="0.2"/>
    <row r="539118" hidden="1" x14ac:dyDescent="0.2"/>
    <row r="539119" hidden="1" x14ac:dyDescent="0.2"/>
    <row r="539120" hidden="1" x14ac:dyDescent="0.2"/>
    <row r="539121" hidden="1" x14ac:dyDescent="0.2"/>
    <row r="539122" hidden="1" x14ac:dyDescent="0.2"/>
    <row r="539123" hidden="1" x14ac:dyDescent="0.2"/>
    <row r="539124" hidden="1" x14ac:dyDescent="0.2"/>
    <row r="539125" hidden="1" x14ac:dyDescent="0.2"/>
    <row r="539126" hidden="1" x14ac:dyDescent="0.2"/>
    <row r="539127" hidden="1" x14ac:dyDescent="0.2"/>
    <row r="539128" hidden="1" x14ac:dyDescent="0.2"/>
    <row r="539129" hidden="1" x14ac:dyDescent="0.2"/>
    <row r="539130" hidden="1" x14ac:dyDescent="0.2"/>
    <row r="539131" hidden="1" x14ac:dyDescent="0.2"/>
    <row r="539132" hidden="1" x14ac:dyDescent="0.2"/>
    <row r="539133" hidden="1" x14ac:dyDescent="0.2"/>
    <row r="539134" hidden="1" x14ac:dyDescent="0.2"/>
    <row r="539135" hidden="1" x14ac:dyDescent="0.2"/>
    <row r="539136" hidden="1" x14ac:dyDescent="0.2"/>
    <row r="539137" hidden="1" x14ac:dyDescent="0.2"/>
    <row r="539138" hidden="1" x14ac:dyDescent="0.2"/>
    <row r="539139" hidden="1" x14ac:dyDescent="0.2"/>
    <row r="539140" hidden="1" x14ac:dyDescent="0.2"/>
    <row r="539141" hidden="1" x14ac:dyDescent="0.2"/>
    <row r="539142" hidden="1" x14ac:dyDescent="0.2"/>
    <row r="539143" hidden="1" x14ac:dyDescent="0.2"/>
    <row r="539144" hidden="1" x14ac:dyDescent="0.2"/>
    <row r="539145" hidden="1" x14ac:dyDescent="0.2"/>
    <row r="539146" hidden="1" x14ac:dyDescent="0.2"/>
    <row r="539147" hidden="1" x14ac:dyDescent="0.2"/>
    <row r="539148" hidden="1" x14ac:dyDescent="0.2"/>
    <row r="539149" hidden="1" x14ac:dyDescent="0.2"/>
    <row r="539150" hidden="1" x14ac:dyDescent="0.2"/>
    <row r="539151" hidden="1" x14ac:dyDescent="0.2"/>
    <row r="539152" hidden="1" x14ac:dyDescent="0.2"/>
    <row r="539153" hidden="1" x14ac:dyDescent="0.2"/>
    <row r="539154" hidden="1" x14ac:dyDescent="0.2"/>
    <row r="539155" hidden="1" x14ac:dyDescent="0.2"/>
    <row r="539156" hidden="1" x14ac:dyDescent="0.2"/>
    <row r="539157" hidden="1" x14ac:dyDescent="0.2"/>
    <row r="539158" hidden="1" x14ac:dyDescent="0.2"/>
    <row r="539159" hidden="1" x14ac:dyDescent="0.2"/>
    <row r="539160" hidden="1" x14ac:dyDescent="0.2"/>
    <row r="539161" hidden="1" x14ac:dyDescent="0.2"/>
    <row r="539162" hidden="1" x14ac:dyDescent="0.2"/>
    <row r="539163" hidden="1" x14ac:dyDescent="0.2"/>
    <row r="539164" hidden="1" x14ac:dyDescent="0.2"/>
    <row r="539165" hidden="1" x14ac:dyDescent="0.2"/>
    <row r="539166" hidden="1" x14ac:dyDescent="0.2"/>
    <row r="539167" hidden="1" x14ac:dyDescent="0.2"/>
    <row r="539168" hidden="1" x14ac:dyDescent="0.2"/>
    <row r="539169" hidden="1" x14ac:dyDescent="0.2"/>
    <row r="539170" hidden="1" x14ac:dyDescent="0.2"/>
    <row r="539171" hidden="1" x14ac:dyDescent="0.2"/>
    <row r="539172" hidden="1" x14ac:dyDescent="0.2"/>
    <row r="539173" hidden="1" x14ac:dyDescent="0.2"/>
    <row r="539174" hidden="1" x14ac:dyDescent="0.2"/>
    <row r="539175" hidden="1" x14ac:dyDescent="0.2"/>
    <row r="539176" hidden="1" x14ac:dyDescent="0.2"/>
    <row r="539177" hidden="1" x14ac:dyDescent="0.2"/>
    <row r="539178" hidden="1" x14ac:dyDescent="0.2"/>
    <row r="539179" hidden="1" x14ac:dyDescent="0.2"/>
    <row r="539180" hidden="1" x14ac:dyDescent="0.2"/>
    <row r="539181" hidden="1" x14ac:dyDescent="0.2"/>
    <row r="539182" hidden="1" x14ac:dyDescent="0.2"/>
    <row r="539183" hidden="1" x14ac:dyDescent="0.2"/>
    <row r="539184" hidden="1" x14ac:dyDescent="0.2"/>
    <row r="539185" hidden="1" x14ac:dyDescent="0.2"/>
    <row r="539186" hidden="1" x14ac:dyDescent="0.2"/>
    <row r="539187" hidden="1" x14ac:dyDescent="0.2"/>
    <row r="539188" hidden="1" x14ac:dyDescent="0.2"/>
    <row r="539189" hidden="1" x14ac:dyDescent="0.2"/>
    <row r="539190" hidden="1" x14ac:dyDescent="0.2"/>
    <row r="539191" hidden="1" x14ac:dyDescent="0.2"/>
    <row r="539192" hidden="1" x14ac:dyDescent="0.2"/>
    <row r="539193" hidden="1" x14ac:dyDescent="0.2"/>
    <row r="539194" hidden="1" x14ac:dyDescent="0.2"/>
    <row r="539195" hidden="1" x14ac:dyDescent="0.2"/>
    <row r="539196" hidden="1" x14ac:dyDescent="0.2"/>
    <row r="539197" hidden="1" x14ac:dyDescent="0.2"/>
    <row r="539198" hidden="1" x14ac:dyDescent="0.2"/>
    <row r="539199" hidden="1" x14ac:dyDescent="0.2"/>
    <row r="539200" hidden="1" x14ac:dyDescent="0.2"/>
    <row r="539201" hidden="1" x14ac:dyDescent="0.2"/>
    <row r="539202" hidden="1" x14ac:dyDescent="0.2"/>
    <row r="539203" hidden="1" x14ac:dyDescent="0.2"/>
    <row r="539204" hidden="1" x14ac:dyDescent="0.2"/>
    <row r="539205" hidden="1" x14ac:dyDescent="0.2"/>
    <row r="539206" hidden="1" x14ac:dyDescent="0.2"/>
    <row r="539207" hidden="1" x14ac:dyDescent="0.2"/>
    <row r="539208" hidden="1" x14ac:dyDescent="0.2"/>
    <row r="539209" hidden="1" x14ac:dyDescent="0.2"/>
    <row r="539210" hidden="1" x14ac:dyDescent="0.2"/>
    <row r="539211" hidden="1" x14ac:dyDescent="0.2"/>
    <row r="539212" hidden="1" x14ac:dyDescent="0.2"/>
    <row r="539213" hidden="1" x14ac:dyDescent="0.2"/>
    <row r="539214" hidden="1" x14ac:dyDescent="0.2"/>
    <row r="539215" hidden="1" x14ac:dyDescent="0.2"/>
    <row r="539216" hidden="1" x14ac:dyDescent="0.2"/>
    <row r="539217" hidden="1" x14ac:dyDescent="0.2"/>
    <row r="539218" hidden="1" x14ac:dyDescent="0.2"/>
    <row r="539219" hidden="1" x14ac:dyDescent="0.2"/>
    <row r="539220" hidden="1" x14ac:dyDescent="0.2"/>
    <row r="539221" hidden="1" x14ac:dyDescent="0.2"/>
    <row r="539222" hidden="1" x14ac:dyDescent="0.2"/>
    <row r="539223" hidden="1" x14ac:dyDescent="0.2"/>
    <row r="539224" hidden="1" x14ac:dyDescent="0.2"/>
    <row r="539225" hidden="1" x14ac:dyDescent="0.2"/>
    <row r="539226" hidden="1" x14ac:dyDescent="0.2"/>
    <row r="539227" hidden="1" x14ac:dyDescent="0.2"/>
    <row r="539228" hidden="1" x14ac:dyDescent="0.2"/>
    <row r="539229" hidden="1" x14ac:dyDescent="0.2"/>
    <row r="539230" hidden="1" x14ac:dyDescent="0.2"/>
    <row r="539231" hidden="1" x14ac:dyDescent="0.2"/>
    <row r="539232" hidden="1" x14ac:dyDescent="0.2"/>
    <row r="539233" hidden="1" x14ac:dyDescent="0.2"/>
    <row r="539234" hidden="1" x14ac:dyDescent="0.2"/>
    <row r="539235" hidden="1" x14ac:dyDescent="0.2"/>
    <row r="539236" hidden="1" x14ac:dyDescent="0.2"/>
    <row r="539237" hidden="1" x14ac:dyDescent="0.2"/>
    <row r="539238" hidden="1" x14ac:dyDescent="0.2"/>
    <row r="539239" hidden="1" x14ac:dyDescent="0.2"/>
    <row r="539240" hidden="1" x14ac:dyDescent="0.2"/>
    <row r="539241" hidden="1" x14ac:dyDescent="0.2"/>
    <row r="539242" hidden="1" x14ac:dyDescent="0.2"/>
    <row r="539243" hidden="1" x14ac:dyDescent="0.2"/>
    <row r="539244" hidden="1" x14ac:dyDescent="0.2"/>
    <row r="539245" hidden="1" x14ac:dyDescent="0.2"/>
    <row r="539246" hidden="1" x14ac:dyDescent="0.2"/>
    <row r="539247" hidden="1" x14ac:dyDescent="0.2"/>
    <row r="539248" hidden="1" x14ac:dyDescent="0.2"/>
    <row r="539249" hidden="1" x14ac:dyDescent="0.2"/>
    <row r="539250" hidden="1" x14ac:dyDescent="0.2"/>
    <row r="539251" hidden="1" x14ac:dyDescent="0.2"/>
    <row r="539252" hidden="1" x14ac:dyDescent="0.2"/>
    <row r="539253" hidden="1" x14ac:dyDescent="0.2"/>
    <row r="539254" hidden="1" x14ac:dyDescent="0.2"/>
    <row r="539255" hidden="1" x14ac:dyDescent="0.2"/>
    <row r="539256" hidden="1" x14ac:dyDescent="0.2"/>
    <row r="539257" hidden="1" x14ac:dyDescent="0.2"/>
    <row r="539258" hidden="1" x14ac:dyDescent="0.2"/>
    <row r="539259" hidden="1" x14ac:dyDescent="0.2"/>
    <row r="539260" hidden="1" x14ac:dyDescent="0.2"/>
    <row r="539261" hidden="1" x14ac:dyDescent="0.2"/>
    <row r="539262" hidden="1" x14ac:dyDescent="0.2"/>
    <row r="539263" hidden="1" x14ac:dyDescent="0.2"/>
    <row r="539264" hidden="1" x14ac:dyDescent="0.2"/>
    <row r="539265" hidden="1" x14ac:dyDescent="0.2"/>
    <row r="539266" hidden="1" x14ac:dyDescent="0.2"/>
    <row r="539267" hidden="1" x14ac:dyDescent="0.2"/>
    <row r="539268" hidden="1" x14ac:dyDescent="0.2"/>
    <row r="539269" hidden="1" x14ac:dyDescent="0.2"/>
    <row r="539270" hidden="1" x14ac:dyDescent="0.2"/>
    <row r="539271" hidden="1" x14ac:dyDescent="0.2"/>
    <row r="539272" hidden="1" x14ac:dyDescent="0.2"/>
    <row r="539273" hidden="1" x14ac:dyDescent="0.2"/>
    <row r="539274" hidden="1" x14ac:dyDescent="0.2"/>
    <row r="539275" hidden="1" x14ac:dyDescent="0.2"/>
    <row r="539276" hidden="1" x14ac:dyDescent="0.2"/>
    <row r="539277" hidden="1" x14ac:dyDescent="0.2"/>
    <row r="539278" hidden="1" x14ac:dyDescent="0.2"/>
    <row r="539279" hidden="1" x14ac:dyDescent="0.2"/>
    <row r="539280" hidden="1" x14ac:dyDescent="0.2"/>
    <row r="539281" hidden="1" x14ac:dyDescent="0.2"/>
    <row r="539282" hidden="1" x14ac:dyDescent="0.2"/>
    <row r="539283" hidden="1" x14ac:dyDescent="0.2"/>
    <row r="539284" hidden="1" x14ac:dyDescent="0.2"/>
    <row r="539285" hidden="1" x14ac:dyDescent="0.2"/>
    <row r="539286" hidden="1" x14ac:dyDescent="0.2"/>
    <row r="539287" hidden="1" x14ac:dyDescent="0.2"/>
    <row r="539288" hidden="1" x14ac:dyDescent="0.2"/>
    <row r="539289" hidden="1" x14ac:dyDescent="0.2"/>
    <row r="539290" hidden="1" x14ac:dyDescent="0.2"/>
    <row r="539291" hidden="1" x14ac:dyDescent="0.2"/>
    <row r="539292" hidden="1" x14ac:dyDescent="0.2"/>
    <row r="539293" hidden="1" x14ac:dyDescent="0.2"/>
    <row r="539294" hidden="1" x14ac:dyDescent="0.2"/>
    <row r="539295" hidden="1" x14ac:dyDescent="0.2"/>
    <row r="539296" hidden="1" x14ac:dyDescent="0.2"/>
    <row r="539297" hidden="1" x14ac:dyDescent="0.2"/>
    <row r="539298" hidden="1" x14ac:dyDescent="0.2"/>
    <row r="539299" hidden="1" x14ac:dyDescent="0.2"/>
    <row r="539300" hidden="1" x14ac:dyDescent="0.2"/>
    <row r="539301" hidden="1" x14ac:dyDescent="0.2"/>
    <row r="539302" hidden="1" x14ac:dyDescent="0.2"/>
    <row r="539303" hidden="1" x14ac:dyDescent="0.2"/>
    <row r="539304" hidden="1" x14ac:dyDescent="0.2"/>
    <row r="539305" hidden="1" x14ac:dyDescent="0.2"/>
    <row r="539306" hidden="1" x14ac:dyDescent="0.2"/>
    <row r="539307" hidden="1" x14ac:dyDescent="0.2"/>
    <row r="539308" hidden="1" x14ac:dyDescent="0.2"/>
    <row r="539309" hidden="1" x14ac:dyDescent="0.2"/>
    <row r="539310" hidden="1" x14ac:dyDescent="0.2"/>
    <row r="539311" hidden="1" x14ac:dyDescent="0.2"/>
    <row r="539312" hidden="1" x14ac:dyDescent="0.2"/>
    <row r="539313" hidden="1" x14ac:dyDescent="0.2"/>
    <row r="539314" hidden="1" x14ac:dyDescent="0.2"/>
    <row r="539315" hidden="1" x14ac:dyDescent="0.2"/>
    <row r="539316" hidden="1" x14ac:dyDescent="0.2"/>
    <row r="539317" hidden="1" x14ac:dyDescent="0.2"/>
    <row r="539318" hidden="1" x14ac:dyDescent="0.2"/>
    <row r="539319" hidden="1" x14ac:dyDescent="0.2"/>
    <row r="539320" hidden="1" x14ac:dyDescent="0.2"/>
    <row r="539321" hidden="1" x14ac:dyDescent="0.2"/>
    <row r="539322" hidden="1" x14ac:dyDescent="0.2"/>
    <row r="539323" hidden="1" x14ac:dyDescent="0.2"/>
    <row r="539324" hidden="1" x14ac:dyDescent="0.2"/>
    <row r="539325" hidden="1" x14ac:dyDescent="0.2"/>
    <row r="539326" hidden="1" x14ac:dyDescent="0.2"/>
    <row r="539327" hidden="1" x14ac:dyDescent="0.2"/>
    <row r="539328" hidden="1" x14ac:dyDescent="0.2"/>
    <row r="539329" hidden="1" x14ac:dyDescent="0.2"/>
    <row r="539330" hidden="1" x14ac:dyDescent="0.2"/>
    <row r="539331" hidden="1" x14ac:dyDescent="0.2"/>
    <row r="539332" hidden="1" x14ac:dyDescent="0.2"/>
    <row r="539333" hidden="1" x14ac:dyDescent="0.2"/>
    <row r="539334" hidden="1" x14ac:dyDescent="0.2"/>
    <row r="539335" hidden="1" x14ac:dyDescent="0.2"/>
    <row r="539336" hidden="1" x14ac:dyDescent="0.2"/>
    <row r="539337" hidden="1" x14ac:dyDescent="0.2"/>
    <row r="539338" hidden="1" x14ac:dyDescent="0.2"/>
    <row r="539339" hidden="1" x14ac:dyDescent="0.2"/>
    <row r="539340" hidden="1" x14ac:dyDescent="0.2"/>
    <row r="539341" hidden="1" x14ac:dyDescent="0.2"/>
    <row r="539342" hidden="1" x14ac:dyDescent="0.2"/>
    <row r="539343" hidden="1" x14ac:dyDescent="0.2"/>
    <row r="539344" hidden="1" x14ac:dyDescent="0.2"/>
    <row r="539345" hidden="1" x14ac:dyDescent="0.2"/>
    <row r="539346" hidden="1" x14ac:dyDescent="0.2"/>
    <row r="539347" hidden="1" x14ac:dyDescent="0.2"/>
    <row r="539348" hidden="1" x14ac:dyDescent="0.2"/>
    <row r="539349" hidden="1" x14ac:dyDescent="0.2"/>
    <row r="539350" hidden="1" x14ac:dyDescent="0.2"/>
    <row r="539351" hidden="1" x14ac:dyDescent="0.2"/>
    <row r="539352" hidden="1" x14ac:dyDescent="0.2"/>
    <row r="539353" hidden="1" x14ac:dyDescent="0.2"/>
    <row r="539354" hidden="1" x14ac:dyDescent="0.2"/>
    <row r="539355" hidden="1" x14ac:dyDescent="0.2"/>
    <row r="539356" hidden="1" x14ac:dyDescent="0.2"/>
    <row r="539357" hidden="1" x14ac:dyDescent="0.2"/>
    <row r="539358" hidden="1" x14ac:dyDescent="0.2"/>
    <row r="539359" hidden="1" x14ac:dyDescent="0.2"/>
    <row r="539360" hidden="1" x14ac:dyDescent="0.2"/>
    <row r="539361" hidden="1" x14ac:dyDescent="0.2"/>
    <row r="539362" hidden="1" x14ac:dyDescent="0.2"/>
    <row r="539363" hidden="1" x14ac:dyDescent="0.2"/>
    <row r="539364" hidden="1" x14ac:dyDescent="0.2"/>
    <row r="539365" hidden="1" x14ac:dyDescent="0.2"/>
    <row r="539366" hidden="1" x14ac:dyDescent="0.2"/>
    <row r="539367" hidden="1" x14ac:dyDescent="0.2"/>
    <row r="539368" hidden="1" x14ac:dyDescent="0.2"/>
    <row r="539369" hidden="1" x14ac:dyDescent="0.2"/>
    <row r="539370" hidden="1" x14ac:dyDescent="0.2"/>
    <row r="539371" hidden="1" x14ac:dyDescent="0.2"/>
    <row r="539372" hidden="1" x14ac:dyDescent="0.2"/>
    <row r="539373" hidden="1" x14ac:dyDescent="0.2"/>
    <row r="539374" hidden="1" x14ac:dyDescent="0.2"/>
    <row r="539375" hidden="1" x14ac:dyDescent="0.2"/>
    <row r="539376" hidden="1" x14ac:dyDescent="0.2"/>
    <row r="539377" hidden="1" x14ac:dyDescent="0.2"/>
    <row r="539378" hidden="1" x14ac:dyDescent="0.2"/>
    <row r="539379" hidden="1" x14ac:dyDescent="0.2"/>
    <row r="539380" hidden="1" x14ac:dyDescent="0.2"/>
    <row r="539381" hidden="1" x14ac:dyDescent="0.2"/>
    <row r="539382" hidden="1" x14ac:dyDescent="0.2"/>
    <row r="539383" hidden="1" x14ac:dyDescent="0.2"/>
    <row r="539384" hidden="1" x14ac:dyDescent="0.2"/>
    <row r="539385" hidden="1" x14ac:dyDescent="0.2"/>
    <row r="539386" hidden="1" x14ac:dyDescent="0.2"/>
    <row r="539387" hidden="1" x14ac:dyDescent="0.2"/>
    <row r="539388" hidden="1" x14ac:dyDescent="0.2"/>
    <row r="539389" hidden="1" x14ac:dyDescent="0.2"/>
    <row r="539390" hidden="1" x14ac:dyDescent="0.2"/>
    <row r="539391" hidden="1" x14ac:dyDescent="0.2"/>
    <row r="539392" hidden="1" x14ac:dyDescent="0.2"/>
    <row r="539393" hidden="1" x14ac:dyDescent="0.2"/>
    <row r="539394" hidden="1" x14ac:dyDescent="0.2"/>
    <row r="539395" hidden="1" x14ac:dyDescent="0.2"/>
    <row r="539396" hidden="1" x14ac:dyDescent="0.2"/>
    <row r="539397" hidden="1" x14ac:dyDescent="0.2"/>
    <row r="539398" hidden="1" x14ac:dyDescent="0.2"/>
    <row r="539399" hidden="1" x14ac:dyDescent="0.2"/>
    <row r="539400" hidden="1" x14ac:dyDescent="0.2"/>
    <row r="539401" hidden="1" x14ac:dyDescent="0.2"/>
    <row r="539402" hidden="1" x14ac:dyDescent="0.2"/>
    <row r="539403" hidden="1" x14ac:dyDescent="0.2"/>
    <row r="539404" hidden="1" x14ac:dyDescent="0.2"/>
    <row r="539405" hidden="1" x14ac:dyDescent="0.2"/>
    <row r="539406" hidden="1" x14ac:dyDescent="0.2"/>
    <row r="539407" hidden="1" x14ac:dyDescent="0.2"/>
    <row r="539408" hidden="1" x14ac:dyDescent="0.2"/>
    <row r="539409" hidden="1" x14ac:dyDescent="0.2"/>
    <row r="539410" hidden="1" x14ac:dyDescent="0.2"/>
    <row r="539411" hidden="1" x14ac:dyDescent="0.2"/>
    <row r="539412" hidden="1" x14ac:dyDescent="0.2"/>
    <row r="539413" hidden="1" x14ac:dyDescent="0.2"/>
    <row r="539414" hidden="1" x14ac:dyDescent="0.2"/>
    <row r="539415" hidden="1" x14ac:dyDescent="0.2"/>
    <row r="539416" hidden="1" x14ac:dyDescent="0.2"/>
    <row r="539417" hidden="1" x14ac:dyDescent="0.2"/>
    <row r="539418" hidden="1" x14ac:dyDescent="0.2"/>
    <row r="539419" hidden="1" x14ac:dyDescent="0.2"/>
    <row r="539420" hidden="1" x14ac:dyDescent="0.2"/>
    <row r="539421" hidden="1" x14ac:dyDescent="0.2"/>
    <row r="539422" hidden="1" x14ac:dyDescent="0.2"/>
    <row r="539423" hidden="1" x14ac:dyDescent="0.2"/>
    <row r="539424" hidden="1" x14ac:dyDescent="0.2"/>
    <row r="539425" hidden="1" x14ac:dyDescent="0.2"/>
    <row r="539426" hidden="1" x14ac:dyDescent="0.2"/>
    <row r="539427" hidden="1" x14ac:dyDescent="0.2"/>
    <row r="539428" hidden="1" x14ac:dyDescent="0.2"/>
    <row r="539429" hidden="1" x14ac:dyDescent="0.2"/>
    <row r="539430" hidden="1" x14ac:dyDescent="0.2"/>
    <row r="539431" hidden="1" x14ac:dyDescent="0.2"/>
    <row r="539432" hidden="1" x14ac:dyDescent="0.2"/>
    <row r="539433" hidden="1" x14ac:dyDescent="0.2"/>
    <row r="539434" hidden="1" x14ac:dyDescent="0.2"/>
    <row r="539435" hidden="1" x14ac:dyDescent="0.2"/>
    <row r="539436" hidden="1" x14ac:dyDescent="0.2"/>
    <row r="539437" hidden="1" x14ac:dyDescent="0.2"/>
    <row r="539438" hidden="1" x14ac:dyDescent="0.2"/>
    <row r="539439" hidden="1" x14ac:dyDescent="0.2"/>
    <row r="539440" hidden="1" x14ac:dyDescent="0.2"/>
    <row r="539441" hidden="1" x14ac:dyDescent="0.2"/>
    <row r="539442" hidden="1" x14ac:dyDescent="0.2"/>
    <row r="539443" hidden="1" x14ac:dyDescent="0.2"/>
    <row r="539444" hidden="1" x14ac:dyDescent="0.2"/>
    <row r="539445" hidden="1" x14ac:dyDescent="0.2"/>
    <row r="539446" hidden="1" x14ac:dyDescent="0.2"/>
    <row r="539447" hidden="1" x14ac:dyDescent="0.2"/>
    <row r="539448" hidden="1" x14ac:dyDescent="0.2"/>
    <row r="539449" hidden="1" x14ac:dyDescent="0.2"/>
    <row r="539450" hidden="1" x14ac:dyDescent="0.2"/>
    <row r="539451" hidden="1" x14ac:dyDescent="0.2"/>
    <row r="539452" hidden="1" x14ac:dyDescent="0.2"/>
    <row r="539453" hidden="1" x14ac:dyDescent="0.2"/>
    <row r="539454" hidden="1" x14ac:dyDescent="0.2"/>
    <row r="539455" hidden="1" x14ac:dyDescent="0.2"/>
    <row r="539456" hidden="1" x14ac:dyDescent="0.2"/>
    <row r="539457" hidden="1" x14ac:dyDescent="0.2"/>
    <row r="539458" hidden="1" x14ac:dyDescent="0.2"/>
    <row r="539459" hidden="1" x14ac:dyDescent="0.2"/>
    <row r="539460" hidden="1" x14ac:dyDescent="0.2"/>
    <row r="539461" hidden="1" x14ac:dyDescent="0.2"/>
    <row r="539462" hidden="1" x14ac:dyDescent="0.2"/>
    <row r="539463" hidden="1" x14ac:dyDescent="0.2"/>
    <row r="539464" hidden="1" x14ac:dyDescent="0.2"/>
    <row r="539465" hidden="1" x14ac:dyDescent="0.2"/>
    <row r="539466" hidden="1" x14ac:dyDescent="0.2"/>
    <row r="539467" hidden="1" x14ac:dyDescent="0.2"/>
    <row r="539468" hidden="1" x14ac:dyDescent="0.2"/>
    <row r="539469" hidden="1" x14ac:dyDescent="0.2"/>
    <row r="539470" hidden="1" x14ac:dyDescent="0.2"/>
    <row r="539471" hidden="1" x14ac:dyDescent="0.2"/>
    <row r="539472" hidden="1" x14ac:dyDescent="0.2"/>
    <row r="539473" hidden="1" x14ac:dyDescent="0.2"/>
    <row r="539474" hidden="1" x14ac:dyDescent="0.2"/>
    <row r="539475" hidden="1" x14ac:dyDescent="0.2"/>
    <row r="539476" hidden="1" x14ac:dyDescent="0.2"/>
    <row r="539477" hidden="1" x14ac:dyDescent="0.2"/>
    <row r="539478" hidden="1" x14ac:dyDescent="0.2"/>
    <row r="539479" hidden="1" x14ac:dyDescent="0.2"/>
    <row r="539480" hidden="1" x14ac:dyDescent="0.2"/>
    <row r="539481" hidden="1" x14ac:dyDescent="0.2"/>
    <row r="539482" hidden="1" x14ac:dyDescent="0.2"/>
    <row r="539483" hidden="1" x14ac:dyDescent="0.2"/>
    <row r="539484" hidden="1" x14ac:dyDescent="0.2"/>
    <row r="539485" hidden="1" x14ac:dyDescent="0.2"/>
    <row r="539486" hidden="1" x14ac:dyDescent="0.2"/>
    <row r="539487" hidden="1" x14ac:dyDescent="0.2"/>
    <row r="539488" hidden="1" x14ac:dyDescent="0.2"/>
    <row r="539489" hidden="1" x14ac:dyDescent="0.2"/>
    <row r="539490" hidden="1" x14ac:dyDescent="0.2"/>
    <row r="539491" hidden="1" x14ac:dyDescent="0.2"/>
    <row r="539492" hidden="1" x14ac:dyDescent="0.2"/>
    <row r="539493" hidden="1" x14ac:dyDescent="0.2"/>
    <row r="539494" hidden="1" x14ac:dyDescent="0.2"/>
    <row r="539495" hidden="1" x14ac:dyDescent="0.2"/>
    <row r="539496" hidden="1" x14ac:dyDescent="0.2"/>
    <row r="539497" hidden="1" x14ac:dyDescent="0.2"/>
    <row r="539498" hidden="1" x14ac:dyDescent="0.2"/>
    <row r="539499" hidden="1" x14ac:dyDescent="0.2"/>
    <row r="539500" hidden="1" x14ac:dyDescent="0.2"/>
    <row r="539501" hidden="1" x14ac:dyDescent="0.2"/>
    <row r="539502" hidden="1" x14ac:dyDescent="0.2"/>
    <row r="539503" hidden="1" x14ac:dyDescent="0.2"/>
    <row r="539504" hidden="1" x14ac:dyDescent="0.2"/>
    <row r="539505" hidden="1" x14ac:dyDescent="0.2"/>
    <row r="539506" hidden="1" x14ac:dyDescent="0.2"/>
    <row r="539507" hidden="1" x14ac:dyDescent="0.2"/>
    <row r="539508" hidden="1" x14ac:dyDescent="0.2"/>
    <row r="539509" hidden="1" x14ac:dyDescent="0.2"/>
    <row r="539510" hidden="1" x14ac:dyDescent="0.2"/>
    <row r="539511" hidden="1" x14ac:dyDescent="0.2"/>
    <row r="539512" hidden="1" x14ac:dyDescent="0.2"/>
    <row r="539513" hidden="1" x14ac:dyDescent="0.2"/>
    <row r="539514" hidden="1" x14ac:dyDescent="0.2"/>
    <row r="539515" hidden="1" x14ac:dyDescent="0.2"/>
    <row r="539516" hidden="1" x14ac:dyDescent="0.2"/>
    <row r="539517" hidden="1" x14ac:dyDescent="0.2"/>
    <row r="539518" hidden="1" x14ac:dyDescent="0.2"/>
    <row r="539519" hidden="1" x14ac:dyDescent="0.2"/>
    <row r="539520" hidden="1" x14ac:dyDescent="0.2"/>
    <row r="539521" hidden="1" x14ac:dyDescent="0.2"/>
    <row r="539522" hidden="1" x14ac:dyDescent="0.2"/>
    <row r="539523" hidden="1" x14ac:dyDescent="0.2"/>
    <row r="539524" hidden="1" x14ac:dyDescent="0.2"/>
    <row r="539525" hidden="1" x14ac:dyDescent="0.2"/>
    <row r="539526" hidden="1" x14ac:dyDescent="0.2"/>
    <row r="539527" hidden="1" x14ac:dyDescent="0.2"/>
    <row r="539528" hidden="1" x14ac:dyDescent="0.2"/>
    <row r="539529" hidden="1" x14ac:dyDescent="0.2"/>
    <row r="539530" hidden="1" x14ac:dyDescent="0.2"/>
    <row r="539531" hidden="1" x14ac:dyDescent="0.2"/>
    <row r="539532" hidden="1" x14ac:dyDescent="0.2"/>
    <row r="539533" hidden="1" x14ac:dyDescent="0.2"/>
    <row r="539534" hidden="1" x14ac:dyDescent="0.2"/>
    <row r="539535" hidden="1" x14ac:dyDescent="0.2"/>
    <row r="539536" hidden="1" x14ac:dyDescent="0.2"/>
    <row r="539537" hidden="1" x14ac:dyDescent="0.2"/>
    <row r="539538" hidden="1" x14ac:dyDescent="0.2"/>
    <row r="539539" hidden="1" x14ac:dyDescent="0.2"/>
    <row r="539540" hidden="1" x14ac:dyDescent="0.2"/>
    <row r="539541" hidden="1" x14ac:dyDescent="0.2"/>
    <row r="539542" hidden="1" x14ac:dyDescent="0.2"/>
    <row r="539543" hidden="1" x14ac:dyDescent="0.2"/>
    <row r="539544" hidden="1" x14ac:dyDescent="0.2"/>
    <row r="539545" hidden="1" x14ac:dyDescent="0.2"/>
    <row r="539546" hidden="1" x14ac:dyDescent="0.2"/>
    <row r="539547" hidden="1" x14ac:dyDescent="0.2"/>
    <row r="539548" hidden="1" x14ac:dyDescent="0.2"/>
    <row r="539549" hidden="1" x14ac:dyDescent="0.2"/>
    <row r="539550" hidden="1" x14ac:dyDescent="0.2"/>
    <row r="539551" hidden="1" x14ac:dyDescent="0.2"/>
    <row r="539552" hidden="1" x14ac:dyDescent="0.2"/>
    <row r="539553" hidden="1" x14ac:dyDescent="0.2"/>
    <row r="539554" hidden="1" x14ac:dyDescent="0.2"/>
    <row r="539555" hidden="1" x14ac:dyDescent="0.2"/>
    <row r="539556" hidden="1" x14ac:dyDescent="0.2"/>
    <row r="539557" hidden="1" x14ac:dyDescent="0.2"/>
    <row r="539558" hidden="1" x14ac:dyDescent="0.2"/>
    <row r="539559" hidden="1" x14ac:dyDescent="0.2"/>
    <row r="539560" hidden="1" x14ac:dyDescent="0.2"/>
    <row r="539561" hidden="1" x14ac:dyDescent="0.2"/>
    <row r="539562" hidden="1" x14ac:dyDescent="0.2"/>
    <row r="539563" hidden="1" x14ac:dyDescent="0.2"/>
    <row r="539564" hidden="1" x14ac:dyDescent="0.2"/>
    <row r="539565" hidden="1" x14ac:dyDescent="0.2"/>
    <row r="539566" hidden="1" x14ac:dyDescent="0.2"/>
    <row r="539567" hidden="1" x14ac:dyDescent="0.2"/>
    <row r="539568" hidden="1" x14ac:dyDescent="0.2"/>
    <row r="539569" hidden="1" x14ac:dyDescent="0.2"/>
    <row r="539570" hidden="1" x14ac:dyDescent="0.2"/>
    <row r="539571" hidden="1" x14ac:dyDescent="0.2"/>
    <row r="539572" hidden="1" x14ac:dyDescent="0.2"/>
    <row r="539573" hidden="1" x14ac:dyDescent="0.2"/>
    <row r="539574" hidden="1" x14ac:dyDescent="0.2"/>
    <row r="539575" hidden="1" x14ac:dyDescent="0.2"/>
    <row r="539576" hidden="1" x14ac:dyDescent="0.2"/>
    <row r="539577" hidden="1" x14ac:dyDescent="0.2"/>
    <row r="539578" hidden="1" x14ac:dyDescent="0.2"/>
    <row r="539579" hidden="1" x14ac:dyDescent="0.2"/>
    <row r="539580" hidden="1" x14ac:dyDescent="0.2"/>
    <row r="539581" hidden="1" x14ac:dyDescent="0.2"/>
    <row r="539582" hidden="1" x14ac:dyDescent="0.2"/>
    <row r="539583" hidden="1" x14ac:dyDescent="0.2"/>
    <row r="539584" hidden="1" x14ac:dyDescent="0.2"/>
    <row r="539585" hidden="1" x14ac:dyDescent="0.2"/>
    <row r="539586" hidden="1" x14ac:dyDescent="0.2"/>
    <row r="539587" hidden="1" x14ac:dyDescent="0.2"/>
    <row r="539588" hidden="1" x14ac:dyDescent="0.2"/>
    <row r="539589" hidden="1" x14ac:dyDescent="0.2"/>
    <row r="539590" hidden="1" x14ac:dyDescent="0.2"/>
    <row r="539591" hidden="1" x14ac:dyDescent="0.2"/>
    <row r="539592" hidden="1" x14ac:dyDescent="0.2"/>
    <row r="539593" hidden="1" x14ac:dyDescent="0.2"/>
    <row r="539594" hidden="1" x14ac:dyDescent="0.2"/>
    <row r="539595" hidden="1" x14ac:dyDescent="0.2"/>
    <row r="539596" hidden="1" x14ac:dyDescent="0.2"/>
    <row r="539597" hidden="1" x14ac:dyDescent="0.2"/>
    <row r="539598" hidden="1" x14ac:dyDescent="0.2"/>
    <row r="539599" hidden="1" x14ac:dyDescent="0.2"/>
    <row r="539600" hidden="1" x14ac:dyDescent="0.2"/>
    <row r="539601" hidden="1" x14ac:dyDescent="0.2"/>
    <row r="539602" hidden="1" x14ac:dyDescent="0.2"/>
    <row r="539603" hidden="1" x14ac:dyDescent="0.2"/>
    <row r="539604" hidden="1" x14ac:dyDescent="0.2"/>
    <row r="539605" hidden="1" x14ac:dyDescent="0.2"/>
    <row r="539606" hidden="1" x14ac:dyDescent="0.2"/>
    <row r="539607" hidden="1" x14ac:dyDescent="0.2"/>
    <row r="539608" hidden="1" x14ac:dyDescent="0.2"/>
    <row r="539609" hidden="1" x14ac:dyDescent="0.2"/>
    <row r="539610" hidden="1" x14ac:dyDescent="0.2"/>
    <row r="539611" hidden="1" x14ac:dyDescent="0.2"/>
    <row r="539612" hidden="1" x14ac:dyDescent="0.2"/>
    <row r="539613" hidden="1" x14ac:dyDescent="0.2"/>
    <row r="539614" hidden="1" x14ac:dyDescent="0.2"/>
    <row r="539615" hidden="1" x14ac:dyDescent="0.2"/>
    <row r="539616" hidden="1" x14ac:dyDescent="0.2"/>
    <row r="539617" hidden="1" x14ac:dyDescent="0.2"/>
    <row r="539618" hidden="1" x14ac:dyDescent="0.2"/>
    <row r="539619" hidden="1" x14ac:dyDescent="0.2"/>
    <row r="539620" hidden="1" x14ac:dyDescent="0.2"/>
    <row r="539621" hidden="1" x14ac:dyDescent="0.2"/>
    <row r="539622" hidden="1" x14ac:dyDescent="0.2"/>
    <row r="539623" hidden="1" x14ac:dyDescent="0.2"/>
    <row r="539624" hidden="1" x14ac:dyDescent="0.2"/>
    <row r="539625" hidden="1" x14ac:dyDescent="0.2"/>
    <row r="539626" hidden="1" x14ac:dyDescent="0.2"/>
    <row r="539627" hidden="1" x14ac:dyDescent="0.2"/>
    <row r="539628" hidden="1" x14ac:dyDescent="0.2"/>
    <row r="539629" hidden="1" x14ac:dyDescent="0.2"/>
    <row r="539630" hidden="1" x14ac:dyDescent="0.2"/>
    <row r="539631" hidden="1" x14ac:dyDescent="0.2"/>
    <row r="539632" hidden="1" x14ac:dyDescent="0.2"/>
    <row r="539633" hidden="1" x14ac:dyDescent="0.2"/>
    <row r="539634" hidden="1" x14ac:dyDescent="0.2"/>
    <row r="539635" hidden="1" x14ac:dyDescent="0.2"/>
    <row r="539636" hidden="1" x14ac:dyDescent="0.2"/>
    <row r="539637" hidden="1" x14ac:dyDescent="0.2"/>
    <row r="539638" hidden="1" x14ac:dyDescent="0.2"/>
    <row r="539639" hidden="1" x14ac:dyDescent="0.2"/>
    <row r="539640" hidden="1" x14ac:dyDescent="0.2"/>
    <row r="539641" hidden="1" x14ac:dyDescent="0.2"/>
    <row r="539642" hidden="1" x14ac:dyDescent="0.2"/>
    <row r="539643" hidden="1" x14ac:dyDescent="0.2"/>
    <row r="539644" hidden="1" x14ac:dyDescent="0.2"/>
    <row r="539645" hidden="1" x14ac:dyDescent="0.2"/>
    <row r="539646" hidden="1" x14ac:dyDescent="0.2"/>
    <row r="539647" hidden="1" x14ac:dyDescent="0.2"/>
    <row r="539648" hidden="1" x14ac:dyDescent="0.2"/>
    <row r="539649" hidden="1" x14ac:dyDescent="0.2"/>
    <row r="539650" hidden="1" x14ac:dyDescent="0.2"/>
    <row r="539651" hidden="1" x14ac:dyDescent="0.2"/>
    <row r="539652" hidden="1" x14ac:dyDescent="0.2"/>
    <row r="539653" hidden="1" x14ac:dyDescent="0.2"/>
    <row r="539654" hidden="1" x14ac:dyDescent="0.2"/>
    <row r="539655" hidden="1" x14ac:dyDescent="0.2"/>
    <row r="539656" hidden="1" x14ac:dyDescent="0.2"/>
    <row r="539657" hidden="1" x14ac:dyDescent="0.2"/>
    <row r="539658" hidden="1" x14ac:dyDescent="0.2"/>
    <row r="539659" hidden="1" x14ac:dyDescent="0.2"/>
    <row r="539660" hidden="1" x14ac:dyDescent="0.2"/>
    <row r="539661" hidden="1" x14ac:dyDescent="0.2"/>
    <row r="539662" hidden="1" x14ac:dyDescent="0.2"/>
    <row r="539663" hidden="1" x14ac:dyDescent="0.2"/>
    <row r="539664" hidden="1" x14ac:dyDescent="0.2"/>
    <row r="539665" hidden="1" x14ac:dyDescent="0.2"/>
    <row r="539666" hidden="1" x14ac:dyDescent="0.2"/>
    <row r="539667" hidden="1" x14ac:dyDescent="0.2"/>
    <row r="539668" hidden="1" x14ac:dyDescent="0.2"/>
    <row r="539669" hidden="1" x14ac:dyDescent="0.2"/>
    <row r="539670" hidden="1" x14ac:dyDescent="0.2"/>
    <row r="539671" hidden="1" x14ac:dyDescent="0.2"/>
    <row r="539672" hidden="1" x14ac:dyDescent="0.2"/>
    <row r="539673" hidden="1" x14ac:dyDescent="0.2"/>
    <row r="539674" hidden="1" x14ac:dyDescent="0.2"/>
    <row r="539675" hidden="1" x14ac:dyDescent="0.2"/>
    <row r="539676" hidden="1" x14ac:dyDescent="0.2"/>
    <row r="539677" hidden="1" x14ac:dyDescent="0.2"/>
    <row r="539678" hidden="1" x14ac:dyDescent="0.2"/>
    <row r="539679" hidden="1" x14ac:dyDescent="0.2"/>
    <row r="539680" hidden="1" x14ac:dyDescent="0.2"/>
    <row r="539681" hidden="1" x14ac:dyDescent="0.2"/>
    <row r="539682" hidden="1" x14ac:dyDescent="0.2"/>
    <row r="539683" hidden="1" x14ac:dyDescent="0.2"/>
    <row r="539684" hidden="1" x14ac:dyDescent="0.2"/>
    <row r="539685" hidden="1" x14ac:dyDescent="0.2"/>
    <row r="539686" hidden="1" x14ac:dyDescent="0.2"/>
    <row r="539687" hidden="1" x14ac:dyDescent="0.2"/>
    <row r="539688" hidden="1" x14ac:dyDescent="0.2"/>
    <row r="539689" hidden="1" x14ac:dyDescent="0.2"/>
    <row r="539690" hidden="1" x14ac:dyDescent="0.2"/>
    <row r="539691" hidden="1" x14ac:dyDescent="0.2"/>
    <row r="539692" hidden="1" x14ac:dyDescent="0.2"/>
    <row r="539693" hidden="1" x14ac:dyDescent="0.2"/>
    <row r="539694" hidden="1" x14ac:dyDescent="0.2"/>
    <row r="539695" hidden="1" x14ac:dyDescent="0.2"/>
    <row r="539696" hidden="1" x14ac:dyDescent="0.2"/>
    <row r="539697" hidden="1" x14ac:dyDescent="0.2"/>
    <row r="539698" hidden="1" x14ac:dyDescent="0.2"/>
    <row r="539699" hidden="1" x14ac:dyDescent="0.2"/>
    <row r="539700" hidden="1" x14ac:dyDescent="0.2"/>
    <row r="539701" hidden="1" x14ac:dyDescent="0.2"/>
    <row r="539702" hidden="1" x14ac:dyDescent="0.2"/>
    <row r="539703" hidden="1" x14ac:dyDescent="0.2"/>
    <row r="539704" hidden="1" x14ac:dyDescent="0.2"/>
    <row r="539705" hidden="1" x14ac:dyDescent="0.2"/>
    <row r="539706" hidden="1" x14ac:dyDescent="0.2"/>
    <row r="539707" hidden="1" x14ac:dyDescent="0.2"/>
    <row r="539708" hidden="1" x14ac:dyDescent="0.2"/>
    <row r="539709" hidden="1" x14ac:dyDescent="0.2"/>
    <row r="539710" hidden="1" x14ac:dyDescent="0.2"/>
    <row r="539711" hidden="1" x14ac:dyDescent="0.2"/>
    <row r="539712" hidden="1" x14ac:dyDescent="0.2"/>
    <row r="539713" hidden="1" x14ac:dyDescent="0.2"/>
    <row r="539714" hidden="1" x14ac:dyDescent="0.2"/>
    <row r="539715" hidden="1" x14ac:dyDescent="0.2"/>
    <row r="539716" hidden="1" x14ac:dyDescent="0.2"/>
    <row r="539717" hidden="1" x14ac:dyDescent="0.2"/>
    <row r="539718" hidden="1" x14ac:dyDescent="0.2"/>
    <row r="539719" hidden="1" x14ac:dyDescent="0.2"/>
    <row r="539720" hidden="1" x14ac:dyDescent="0.2"/>
    <row r="539721" hidden="1" x14ac:dyDescent="0.2"/>
    <row r="539722" hidden="1" x14ac:dyDescent="0.2"/>
    <row r="539723" hidden="1" x14ac:dyDescent="0.2"/>
    <row r="539724" hidden="1" x14ac:dyDescent="0.2"/>
    <row r="539725" hidden="1" x14ac:dyDescent="0.2"/>
    <row r="539726" hidden="1" x14ac:dyDescent="0.2"/>
    <row r="539727" hidden="1" x14ac:dyDescent="0.2"/>
    <row r="539728" hidden="1" x14ac:dyDescent="0.2"/>
    <row r="539729" hidden="1" x14ac:dyDescent="0.2"/>
    <row r="539730" hidden="1" x14ac:dyDescent="0.2"/>
    <row r="539731" hidden="1" x14ac:dyDescent="0.2"/>
    <row r="539732" hidden="1" x14ac:dyDescent="0.2"/>
    <row r="539733" hidden="1" x14ac:dyDescent="0.2"/>
    <row r="539734" hidden="1" x14ac:dyDescent="0.2"/>
    <row r="539735" hidden="1" x14ac:dyDescent="0.2"/>
    <row r="539736" hidden="1" x14ac:dyDescent="0.2"/>
    <row r="539737" hidden="1" x14ac:dyDescent="0.2"/>
    <row r="539738" hidden="1" x14ac:dyDescent="0.2"/>
    <row r="539739" hidden="1" x14ac:dyDescent="0.2"/>
    <row r="539740" hidden="1" x14ac:dyDescent="0.2"/>
    <row r="539741" hidden="1" x14ac:dyDescent="0.2"/>
    <row r="539742" hidden="1" x14ac:dyDescent="0.2"/>
    <row r="539743" hidden="1" x14ac:dyDescent="0.2"/>
    <row r="539744" hidden="1" x14ac:dyDescent="0.2"/>
    <row r="539745" hidden="1" x14ac:dyDescent="0.2"/>
    <row r="539746" hidden="1" x14ac:dyDescent="0.2"/>
    <row r="539747" hidden="1" x14ac:dyDescent="0.2"/>
    <row r="539748" hidden="1" x14ac:dyDescent="0.2"/>
    <row r="539749" hidden="1" x14ac:dyDescent="0.2"/>
    <row r="539750" hidden="1" x14ac:dyDescent="0.2"/>
    <row r="539751" hidden="1" x14ac:dyDescent="0.2"/>
    <row r="539752" hidden="1" x14ac:dyDescent="0.2"/>
    <row r="539753" hidden="1" x14ac:dyDescent="0.2"/>
    <row r="539754" hidden="1" x14ac:dyDescent="0.2"/>
    <row r="539755" hidden="1" x14ac:dyDescent="0.2"/>
    <row r="539756" hidden="1" x14ac:dyDescent="0.2"/>
    <row r="539757" hidden="1" x14ac:dyDescent="0.2"/>
    <row r="539758" hidden="1" x14ac:dyDescent="0.2"/>
    <row r="539759" hidden="1" x14ac:dyDescent="0.2"/>
    <row r="539760" hidden="1" x14ac:dyDescent="0.2"/>
    <row r="539761" hidden="1" x14ac:dyDescent="0.2"/>
    <row r="539762" hidden="1" x14ac:dyDescent="0.2"/>
    <row r="539763" hidden="1" x14ac:dyDescent="0.2"/>
    <row r="539764" hidden="1" x14ac:dyDescent="0.2"/>
    <row r="539765" hidden="1" x14ac:dyDescent="0.2"/>
    <row r="539766" hidden="1" x14ac:dyDescent="0.2"/>
    <row r="539767" hidden="1" x14ac:dyDescent="0.2"/>
    <row r="539768" hidden="1" x14ac:dyDescent="0.2"/>
    <row r="539769" hidden="1" x14ac:dyDescent="0.2"/>
    <row r="539770" hidden="1" x14ac:dyDescent="0.2"/>
    <row r="539771" hidden="1" x14ac:dyDescent="0.2"/>
    <row r="539772" hidden="1" x14ac:dyDescent="0.2"/>
    <row r="539773" hidden="1" x14ac:dyDescent="0.2"/>
    <row r="539774" hidden="1" x14ac:dyDescent="0.2"/>
    <row r="539775" hidden="1" x14ac:dyDescent="0.2"/>
    <row r="539776" hidden="1" x14ac:dyDescent="0.2"/>
    <row r="539777" hidden="1" x14ac:dyDescent="0.2"/>
    <row r="539778" hidden="1" x14ac:dyDescent="0.2"/>
    <row r="539779" hidden="1" x14ac:dyDescent="0.2"/>
    <row r="539780" hidden="1" x14ac:dyDescent="0.2"/>
    <row r="539781" hidden="1" x14ac:dyDescent="0.2"/>
    <row r="539782" hidden="1" x14ac:dyDescent="0.2"/>
    <row r="539783" hidden="1" x14ac:dyDescent="0.2"/>
    <row r="539784" hidden="1" x14ac:dyDescent="0.2"/>
    <row r="539785" hidden="1" x14ac:dyDescent="0.2"/>
    <row r="539786" hidden="1" x14ac:dyDescent="0.2"/>
    <row r="539787" hidden="1" x14ac:dyDescent="0.2"/>
    <row r="539788" hidden="1" x14ac:dyDescent="0.2"/>
    <row r="539789" hidden="1" x14ac:dyDescent="0.2"/>
    <row r="539790" hidden="1" x14ac:dyDescent="0.2"/>
    <row r="539791" hidden="1" x14ac:dyDescent="0.2"/>
    <row r="539792" hidden="1" x14ac:dyDescent="0.2"/>
    <row r="539793" hidden="1" x14ac:dyDescent="0.2"/>
    <row r="539794" hidden="1" x14ac:dyDescent="0.2"/>
    <row r="539795" hidden="1" x14ac:dyDescent="0.2"/>
    <row r="539796" hidden="1" x14ac:dyDescent="0.2"/>
    <row r="539797" hidden="1" x14ac:dyDescent="0.2"/>
    <row r="539798" hidden="1" x14ac:dyDescent="0.2"/>
    <row r="539799" hidden="1" x14ac:dyDescent="0.2"/>
    <row r="539800" hidden="1" x14ac:dyDescent="0.2"/>
    <row r="539801" hidden="1" x14ac:dyDescent="0.2"/>
    <row r="539802" hidden="1" x14ac:dyDescent="0.2"/>
    <row r="539803" hidden="1" x14ac:dyDescent="0.2"/>
    <row r="539804" hidden="1" x14ac:dyDescent="0.2"/>
    <row r="539805" hidden="1" x14ac:dyDescent="0.2"/>
    <row r="539806" hidden="1" x14ac:dyDescent="0.2"/>
    <row r="539807" hidden="1" x14ac:dyDescent="0.2"/>
    <row r="539808" hidden="1" x14ac:dyDescent="0.2"/>
    <row r="539809" hidden="1" x14ac:dyDescent="0.2"/>
    <row r="539810" hidden="1" x14ac:dyDescent="0.2"/>
    <row r="539811" hidden="1" x14ac:dyDescent="0.2"/>
    <row r="539812" hidden="1" x14ac:dyDescent="0.2"/>
    <row r="539813" hidden="1" x14ac:dyDescent="0.2"/>
    <row r="539814" hidden="1" x14ac:dyDescent="0.2"/>
    <row r="539815" hidden="1" x14ac:dyDescent="0.2"/>
    <row r="539816" hidden="1" x14ac:dyDescent="0.2"/>
    <row r="539817" hidden="1" x14ac:dyDescent="0.2"/>
    <row r="539818" hidden="1" x14ac:dyDescent="0.2"/>
    <row r="539819" hidden="1" x14ac:dyDescent="0.2"/>
    <row r="539820" hidden="1" x14ac:dyDescent="0.2"/>
    <row r="539821" hidden="1" x14ac:dyDescent="0.2"/>
    <row r="539822" hidden="1" x14ac:dyDescent="0.2"/>
    <row r="539823" hidden="1" x14ac:dyDescent="0.2"/>
    <row r="539824" hidden="1" x14ac:dyDescent="0.2"/>
    <row r="539825" hidden="1" x14ac:dyDescent="0.2"/>
    <row r="539826" hidden="1" x14ac:dyDescent="0.2"/>
    <row r="539827" hidden="1" x14ac:dyDescent="0.2"/>
    <row r="539828" hidden="1" x14ac:dyDescent="0.2"/>
    <row r="539829" hidden="1" x14ac:dyDescent="0.2"/>
    <row r="539830" hidden="1" x14ac:dyDescent="0.2"/>
    <row r="539831" hidden="1" x14ac:dyDescent="0.2"/>
    <row r="539832" hidden="1" x14ac:dyDescent="0.2"/>
    <row r="539833" hidden="1" x14ac:dyDescent="0.2"/>
    <row r="539834" hidden="1" x14ac:dyDescent="0.2"/>
    <row r="539835" hidden="1" x14ac:dyDescent="0.2"/>
    <row r="539836" hidden="1" x14ac:dyDescent="0.2"/>
    <row r="539837" hidden="1" x14ac:dyDescent="0.2"/>
    <row r="539838" hidden="1" x14ac:dyDescent="0.2"/>
    <row r="539839" hidden="1" x14ac:dyDescent="0.2"/>
    <row r="539840" hidden="1" x14ac:dyDescent="0.2"/>
    <row r="539841" hidden="1" x14ac:dyDescent="0.2"/>
    <row r="539842" hidden="1" x14ac:dyDescent="0.2"/>
    <row r="539843" hidden="1" x14ac:dyDescent="0.2"/>
    <row r="539844" hidden="1" x14ac:dyDescent="0.2"/>
    <row r="539845" hidden="1" x14ac:dyDescent="0.2"/>
    <row r="539846" hidden="1" x14ac:dyDescent="0.2"/>
    <row r="539847" hidden="1" x14ac:dyDescent="0.2"/>
    <row r="539848" hidden="1" x14ac:dyDescent="0.2"/>
    <row r="539849" hidden="1" x14ac:dyDescent="0.2"/>
    <row r="539850" hidden="1" x14ac:dyDescent="0.2"/>
    <row r="539851" hidden="1" x14ac:dyDescent="0.2"/>
    <row r="539852" hidden="1" x14ac:dyDescent="0.2"/>
    <row r="539853" hidden="1" x14ac:dyDescent="0.2"/>
    <row r="539854" hidden="1" x14ac:dyDescent="0.2"/>
    <row r="539855" hidden="1" x14ac:dyDescent="0.2"/>
    <row r="539856" hidden="1" x14ac:dyDescent="0.2"/>
    <row r="539857" hidden="1" x14ac:dyDescent="0.2"/>
    <row r="539858" hidden="1" x14ac:dyDescent="0.2"/>
    <row r="539859" hidden="1" x14ac:dyDescent="0.2"/>
    <row r="539860" hidden="1" x14ac:dyDescent="0.2"/>
    <row r="539861" hidden="1" x14ac:dyDescent="0.2"/>
    <row r="539862" hidden="1" x14ac:dyDescent="0.2"/>
    <row r="539863" hidden="1" x14ac:dyDescent="0.2"/>
    <row r="539864" hidden="1" x14ac:dyDescent="0.2"/>
    <row r="539865" hidden="1" x14ac:dyDescent="0.2"/>
    <row r="539866" hidden="1" x14ac:dyDescent="0.2"/>
    <row r="539867" hidden="1" x14ac:dyDescent="0.2"/>
    <row r="539868" hidden="1" x14ac:dyDescent="0.2"/>
    <row r="539869" hidden="1" x14ac:dyDescent="0.2"/>
    <row r="539870" hidden="1" x14ac:dyDescent="0.2"/>
    <row r="539871" hidden="1" x14ac:dyDescent="0.2"/>
    <row r="539872" hidden="1" x14ac:dyDescent="0.2"/>
    <row r="539873" hidden="1" x14ac:dyDescent="0.2"/>
    <row r="539874" hidden="1" x14ac:dyDescent="0.2"/>
    <row r="539875" hidden="1" x14ac:dyDescent="0.2"/>
    <row r="539876" hidden="1" x14ac:dyDescent="0.2"/>
    <row r="539877" hidden="1" x14ac:dyDescent="0.2"/>
    <row r="539878" hidden="1" x14ac:dyDescent="0.2"/>
    <row r="539879" hidden="1" x14ac:dyDescent="0.2"/>
    <row r="539880" hidden="1" x14ac:dyDescent="0.2"/>
    <row r="539881" hidden="1" x14ac:dyDescent="0.2"/>
    <row r="539882" hidden="1" x14ac:dyDescent="0.2"/>
    <row r="539883" hidden="1" x14ac:dyDescent="0.2"/>
    <row r="539884" hidden="1" x14ac:dyDescent="0.2"/>
    <row r="539885" hidden="1" x14ac:dyDescent="0.2"/>
    <row r="539886" hidden="1" x14ac:dyDescent="0.2"/>
    <row r="539887" hidden="1" x14ac:dyDescent="0.2"/>
    <row r="539888" hidden="1" x14ac:dyDescent="0.2"/>
    <row r="539889" hidden="1" x14ac:dyDescent="0.2"/>
    <row r="539890" hidden="1" x14ac:dyDescent="0.2"/>
    <row r="539891" hidden="1" x14ac:dyDescent="0.2"/>
    <row r="539892" hidden="1" x14ac:dyDescent="0.2"/>
    <row r="539893" hidden="1" x14ac:dyDescent="0.2"/>
    <row r="539894" hidden="1" x14ac:dyDescent="0.2"/>
    <row r="539895" hidden="1" x14ac:dyDescent="0.2"/>
    <row r="539896" hidden="1" x14ac:dyDescent="0.2"/>
    <row r="539897" hidden="1" x14ac:dyDescent="0.2"/>
    <row r="539898" hidden="1" x14ac:dyDescent="0.2"/>
    <row r="539899" hidden="1" x14ac:dyDescent="0.2"/>
    <row r="539900" hidden="1" x14ac:dyDescent="0.2"/>
    <row r="539901" hidden="1" x14ac:dyDescent="0.2"/>
    <row r="539902" hidden="1" x14ac:dyDescent="0.2"/>
    <row r="539903" hidden="1" x14ac:dyDescent="0.2"/>
    <row r="539904" hidden="1" x14ac:dyDescent="0.2"/>
    <row r="539905" hidden="1" x14ac:dyDescent="0.2"/>
    <row r="539906" hidden="1" x14ac:dyDescent="0.2"/>
    <row r="539907" hidden="1" x14ac:dyDescent="0.2"/>
    <row r="539908" hidden="1" x14ac:dyDescent="0.2"/>
    <row r="539909" hidden="1" x14ac:dyDescent="0.2"/>
    <row r="539910" hidden="1" x14ac:dyDescent="0.2"/>
    <row r="539911" hidden="1" x14ac:dyDescent="0.2"/>
    <row r="539912" hidden="1" x14ac:dyDescent="0.2"/>
    <row r="539913" hidden="1" x14ac:dyDescent="0.2"/>
    <row r="539914" hidden="1" x14ac:dyDescent="0.2"/>
    <row r="539915" hidden="1" x14ac:dyDescent="0.2"/>
    <row r="539916" hidden="1" x14ac:dyDescent="0.2"/>
    <row r="539917" hidden="1" x14ac:dyDescent="0.2"/>
    <row r="539918" hidden="1" x14ac:dyDescent="0.2"/>
    <row r="539919" hidden="1" x14ac:dyDescent="0.2"/>
    <row r="539920" hidden="1" x14ac:dyDescent="0.2"/>
    <row r="539921" hidden="1" x14ac:dyDescent="0.2"/>
    <row r="539922" hidden="1" x14ac:dyDescent="0.2"/>
    <row r="539923" hidden="1" x14ac:dyDescent="0.2"/>
    <row r="539924" hidden="1" x14ac:dyDescent="0.2"/>
    <row r="539925" hidden="1" x14ac:dyDescent="0.2"/>
    <row r="539926" hidden="1" x14ac:dyDescent="0.2"/>
    <row r="539927" hidden="1" x14ac:dyDescent="0.2"/>
    <row r="539928" hidden="1" x14ac:dyDescent="0.2"/>
    <row r="539929" hidden="1" x14ac:dyDescent="0.2"/>
    <row r="539930" hidden="1" x14ac:dyDescent="0.2"/>
    <row r="539931" hidden="1" x14ac:dyDescent="0.2"/>
    <row r="539932" hidden="1" x14ac:dyDescent="0.2"/>
    <row r="539933" hidden="1" x14ac:dyDescent="0.2"/>
    <row r="539934" hidden="1" x14ac:dyDescent="0.2"/>
    <row r="539935" hidden="1" x14ac:dyDescent="0.2"/>
    <row r="539936" hidden="1" x14ac:dyDescent="0.2"/>
    <row r="539937" hidden="1" x14ac:dyDescent="0.2"/>
    <row r="539938" hidden="1" x14ac:dyDescent="0.2"/>
    <row r="539939" hidden="1" x14ac:dyDescent="0.2"/>
    <row r="539940" hidden="1" x14ac:dyDescent="0.2"/>
    <row r="539941" hidden="1" x14ac:dyDescent="0.2"/>
    <row r="539942" hidden="1" x14ac:dyDescent="0.2"/>
    <row r="539943" hidden="1" x14ac:dyDescent="0.2"/>
    <row r="539944" hidden="1" x14ac:dyDescent="0.2"/>
    <row r="539945" hidden="1" x14ac:dyDescent="0.2"/>
    <row r="539946" hidden="1" x14ac:dyDescent="0.2"/>
    <row r="539947" hidden="1" x14ac:dyDescent="0.2"/>
    <row r="539948" hidden="1" x14ac:dyDescent="0.2"/>
    <row r="539949" hidden="1" x14ac:dyDescent="0.2"/>
    <row r="539950" hidden="1" x14ac:dyDescent="0.2"/>
    <row r="539951" hidden="1" x14ac:dyDescent="0.2"/>
    <row r="539952" hidden="1" x14ac:dyDescent="0.2"/>
    <row r="539953" hidden="1" x14ac:dyDescent="0.2"/>
    <row r="539954" hidden="1" x14ac:dyDescent="0.2"/>
    <row r="539955" hidden="1" x14ac:dyDescent="0.2"/>
    <row r="539956" hidden="1" x14ac:dyDescent="0.2"/>
    <row r="539957" hidden="1" x14ac:dyDescent="0.2"/>
    <row r="539958" hidden="1" x14ac:dyDescent="0.2"/>
    <row r="539959" hidden="1" x14ac:dyDescent="0.2"/>
    <row r="539960" hidden="1" x14ac:dyDescent="0.2"/>
    <row r="539961" hidden="1" x14ac:dyDescent="0.2"/>
    <row r="539962" hidden="1" x14ac:dyDescent="0.2"/>
    <row r="539963" hidden="1" x14ac:dyDescent="0.2"/>
    <row r="539964" hidden="1" x14ac:dyDescent="0.2"/>
    <row r="539965" hidden="1" x14ac:dyDescent="0.2"/>
    <row r="539966" hidden="1" x14ac:dyDescent="0.2"/>
    <row r="539967" hidden="1" x14ac:dyDescent="0.2"/>
    <row r="539968" hidden="1" x14ac:dyDescent="0.2"/>
    <row r="539969" hidden="1" x14ac:dyDescent="0.2"/>
    <row r="539970" hidden="1" x14ac:dyDescent="0.2"/>
    <row r="539971" hidden="1" x14ac:dyDescent="0.2"/>
    <row r="539972" hidden="1" x14ac:dyDescent="0.2"/>
    <row r="539973" hidden="1" x14ac:dyDescent="0.2"/>
    <row r="539974" hidden="1" x14ac:dyDescent="0.2"/>
    <row r="539975" hidden="1" x14ac:dyDescent="0.2"/>
    <row r="539976" hidden="1" x14ac:dyDescent="0.2"/>
    <row r="539977" hidden="1" x14ac:dyDescent="0.2"/>
    <row r="539978" hidden="1" x14ac:dyDescent="0.2"/>
    <row r="539979" hidden="1" x14ac:dyDescent="0.2"/>
    <row r="539980" hidden="1" x14ac:dyDescent="0.2"/>
    <row r="539981" hidden="1" x14ac:dyDescent="0.2"/>
    <row r="539982" hidden="1" x14ac:dyDescent="0.2"/>
    <row r="539983" hidden="1" x14ac:dyDescent="0.2"/>
    <row r="539984" hidden="1" x14ac:dyDescent="0.2"/>
    <row r="539985" hidden="1" x14ac:dyDescent="0.2"/>
    <row r="539986" hidden="1" x14ac:dyDescent="0.2"/>
    <row r="539987" hidden="1" x14ac:dyDescent="0.2"/>
    <row r="539988" hidden="1" x14ac:dyDescent="0.2"/>
    <row r="539989" hidden="1" x14ac:dyDescent="0.2"/>
    <row r="539990" hidden="1" x14ac:dyDescent="0.2"/>
    <row r="539991" hidden="1" x14ac:dyDescent="0.2"/>
    <row r="539992" hidden="1" x14ac:dyDescent="0.2"/>
    <row r="539993" hidden="1" x14ac:dyDescent="0.2"/>
    <row r="539994" hidden="1" x14ac:dyDescent="0.2"/>
    <row r="539995" hidden="1" x14ac:dyDescent="0.2"/>
    <row r="539996" hidden="1" x14ac:dyDescent="0.2"/>
    <row r="539997" hidden="1" x14ac:dyDescent="0.2"/>
    <row r="539998" hidden="1" x14ac:dyDescent="0.2"/>
    <row r="539999" hidden="1" x14ac:dyDescent="0.2"/>
    <row r="540000" hidden="1" x14ac:dyDescent="0.2"/>
    <row r="540001" hidden="1" x14ac:dyDescent="0.2"/>
    <row r="540002" hidden="1" x14ac:dyDescent="0.2"/>
    <row r="540003" hidden="1" x14ac:dyDescent="0.2"/>
    <row r="540004" hidden="1" x14ac:dyDescent="0.2"/>
    <row r="540005" hidden="1" x14ac:dyDescent="0.2"/>
    <row r="540006" hidden="1" x14ac:dyDescent="0.2"/>
    <row r="540007" hidden="1" x14ac:dyDescent="0.2"/>
    <row r="540008" hidden="1" x14ac:dyDescent="0.2"/>
    <row r="540009" hidden="1" x14ac:dyDescent="0.2"/>
    <row r="540010" hidden="1" x14ac:dyDescent="0.2"/>
    <row r="540011" hidden="1" x14ac:dyDescent="0.2"/>
    <row r="540012" hidden="1" x14ac:dyDescent="0.2"/>
    <row r="540013" hidden="1" x14ac:dyDescent="0.2"/>
    <row r="540014" hidden="1" x14ac:dyDescent="0.2"/>
    <row r="540015" hidden="1" x14ac:dyDescent="0.2"/>
    <row r="540016" hidden="1" x14ac:dyDescent="0.2"/>
    <row r="540017" hidden="1" x14ac:dyDescent="0.2"/>
    <row r="540018" hidden="1" x14ac:dyDescent="0.2"/>
    <row r="540019" hidden="1" x14ac:dyDescent="0.2"/>
    <row r="540020" hidden="1" x14ac:dyDescent="0.2"/>
    <row r="540021" hidden="1" x14ac:dyDescent="0.2"/>
    <row r="540022" hidden="1" x14ac:dyDescent="0.2"/>
    <row r="540023" hidden="1" x14ac:dyDescent="0.2"/>
    <row r="540024" hidden="1" x14ac:dyDescent="0.2"/>
    <row r="540025" hidden="1" x14ac:dyDescent="0.2"/>
    <row r="540026" hidden="1" x14ac:dyDescent="0.2"/>
    <row r="540027" hidden="1" x14ac:dyDescent="0.2"/>
    <row r="540028" hidden="1" x14ac:dyDescent="0.2"/>
    <row r="540029" hidden="1" x14ac:dyDescent="0.2"/>
    <row r="540030" hidden="1" x14ac:dyDescent="0.2"/>
    <row r="540031" hidden="1" x14ac:dyDescent="0.2"/>
    <row r="540032" hidden="1" x14ac:dyDescent="0.2"/>
    <row r="540033" hidden="1" x14ac:dyDescent="0.2"/>
    <row r="540034" hidden="1" x14ac:dyDescent="0.2"/>
    <row r="540035" hidden="1" x14ac:dyDescent="0.2"/>
    <row r="540036" hidden="1" x14ac:dyDescent="0.2"/>
    <row r="540037" hidden="1" x14ac:dyDescent="0.2"/>
    <row r="540038" hidden="1" x14ac:dyDescent="0.2"/>
    <row r="540039" hidden="1" x14ac:dyDescent="0.2"/>
    <row r="540040" hidden="1" x14ac:dyDescent="0.2"/>
    <row r="540041" hidden="1" x14ac:dyDescent="0.2"/>
    <row r="540042" hidden="1" x14ac:dyDescent="0.2"/>
    <row r="540043" hidden="1" x14ac:dyDescent="0.2"/>
    <row r="540044" hidden="1" x14ac:dyDescent="0.2"/>
    <row r="540045" hidden="1" x14ac:dyDescent="0.2"/>
    <row r="540046" hidden="1" x14ac:dyDescent="0.2"/>
    <row r="540047" hidden="1" x14ac:dyDescent="0.2"/>
    <row r="540048" hidden="1" x14ac:dyDescent="0.2"/>
    <row r="540049" hidden="1" x14ac:dyDescent="0.2"/>
    <row r="540050" hidden="1" x14ac:dyDescent="0.2"/>
    <row r="540051" hidden="1" x14ac:dyDescent="0.2"/>
    <row r="540052" hidden="1" x14ac:dyDescent="0.2"/>
    <row r="540053" hidden="1" x14ac:dyDescent="0.2"/>
    <row r="540054" hidden="1" x14ac:dyDescent="0.2"/>
    <row r="540055" hidden="1" x14ac:dyDescent="0.2"/>
    <row r="540056" hidden="1" x14ac:dyDescent="0.2"/>
    <row r="540057" hidden="1" x14ac:dyDescent="0.2"/>
    <row r="540058" hidden="1" x14ac:dyDescent="0.2"/>
    <row r="540059" hidden="1" x14ac:dyDescent="0.2"/>
    <row r="540060" hidden="1" x14ac:dyDescent="0.2"/>
    <row r="540061" hidden="1" x14ac:dyDescent="0.2"/>
    <row r="540062" hidden="1" x14ac:dyDescent="0.2"/>
    <row r="540063" hidden="1" x14ac:dyDescent="0.2"/>
    <row r="540064" hidden="1" x14ac:dyDescent="0.2"/>
    <row r="540065" hidden="1" x14ac:dyDescent="0.2"/>
    <row r="540066" hidden="1" x14ac:dyDescent="0.2"/>
    <row r="540067" hidden="1" x14ac:dyDescent="0.2"/>
    <row r="540068" hidden="1" x14ac:dyDescent="0.2"/>
    <row r="540069" hidden="1" x14ac:dyDescent="0.2"/>
    <row r="540070" hidden="1" x14ac:dyDescent="0.2"/>
    <row r="540071" hidden="1" x14ac:dyDescent="0.2"/>
    <row r="540072" hidden="1" x14ac:dyDescent="0.2"/>
    <row r="540073" hidden="1" x14ac:dyDescent="0.2"/>
    <row r="540074" hidden="1" x14ac:dyDescent="0.2"/>
    <row r="540075" hidden="1" x14ac:dyDescent="0.2"/>
    <row r="540076" hidden="1" x14ac:dyDescent="0.2"/>
    <row r="540077" hidden="1" x14ac:dyDescent="0.2"/>
    <row r="540078" hidden="1" x14ac:dyDescent="0.2"/>
    <row r="540079" hidden="1" x14ac:dyDescent="0.2"/>
    <row r="540080" hidden="1" x14ac:dyDescent="0.2"/>
    <row r="540081" hidden="1" x14ac:dyDescent="0.2"/>
    <row r="540082" hidden="1" x14ac:dyDescent="0.2"/>
    <row r="540083" hidden="1" x14ac:dyDescent="0.2"/>
    <row r="540084" hidden="1" x14ac:dyDescent="0.2"/>
    <row r="540085" hidden="1" x14ac:dyDescent="0.2"/>
    <row r="540086" hidden="1" x14ac:dyDescent="0.2"/>
    <row r="540087" hidden="1" x14ac:dyDescent="0.2"/>
    <row r="540088" hidden="1" x14ac:dyDescent="0.2"/>
    <row r="540089" hidden="1" x14ac:dyDescent="0.2"/>
    <row r="540090" hidden="1" x14ac:dyDescent="0.2"/>
    <row r="540091" hidden="1" x14ac:dyDescent="0.2"/>
    <row r="540092" hidden="1" x14ac:dyDescent="0.2"/>
    <row r="540093" hidden="1" x14ac:dyDescent="0.2"/>
    <row r="540094" hidden="1" x14ac:dyDescent="0.2"/>
    <row r="540095" hidden="1" x14ac:dyDescent="0.2"/>
    <row r="540096" hidden="1" x14ac:dyDescent="0.2"/>
    <row r="540097" hidden="1" x14ac:dyDescent="0.2"/>
    <row r="540098" hidden="1" x14ac:dyDescent="0.2"/>
    <row r="540099" hidden="1" x14ac:dyDescent="0.2"/>
    <row r="540100" hidden="1" x14ac:dyDescent="0.2"/>
    <row r="540101" hidden="1" x14ac:dyDescent="0.2"/>
    <row r="540102" hidden="1" x14ac:dyDescent="0.2"/>
    <row r="540103" hidden="1" x14ac:dyDescent="0.2"/>
    <row r="540104" hidden="1" x14ac:dyDescent="0.2"/>
    <row r="540105" hidden="1" x14ac:dyDescent="0.2"/>
    <row r="540106" hidden="1" x14ac:dyDescent="0.2"/>
    <row r="540107" hidden="1" x14ac:dyDescent="0.2"/>
    <row r="540108" hidden="1" x14ac:dyDescent="0.2"/>
    <row r="540109" hidden="1" x14ac:dyDescent="0.2"/>
    <row r="540110" hidden="1" x14ac:dyDescent="0.2"/>
    <row r="540111" hidden="1" x14ac:dyDescent="0.2"/>
    <row r="540112" hidden="1" x14ac:dyDescent="0.2"/>
    <row r="540113" hidden="1" x14ac:dyDescent="0.2"/>
    <row r="540114" hidden="1" x14ac:dyDescent="0.2"/>
    <row r="540115" hidden="1" x14ac:dyDescent="0.2"/>
    <row r="540116" hidden="1" x14ac:dyDescent="0.2"/>
    <row r="540117" hidden="1" x14ac:dyDescent="0.2"/>
    <row r="540118" hidden="1" x14ac:dyDescent="0.2"/>
    <row r="540119" hidden="1" x14ac:dyDescent="0.2"/>
    <row r="540120" hidden="1" x14ac:dyDescent="0.2"/>
    <row r="540121" hidden="1" x14ac:dyDescent="0.2"/>
    <row r="540122" hidden="1" x14ac:dyDescent="0.2"/>
    <row r="540123" hidden="1" x14ac:dyDescent="0.2"/>
    <row r="540124" hidden="1" x14ac:dyDescent="0.2"/>
    <row r="540125" hidden="1" x14ac:dyDescent="0.2"/>
    <row r="540126" hidden="1" x14ac:dyDescent="0.2"/>
    <row r="540127" hidden="1" x14ac:dyDescent="0.2"/>
    <row r="540128" hidden="1" x14ac:dyDescent="0.2"/>
    <row r="540129" hidden="1" x14ac:dyDescent="0.2"/>
    <row r="540130" hidden="1" x14ac:dyDescent="0.2"/>
    <row r="540131" hidden="1" x14ac:dyDescent="0.2"/>
    <row r="540132" hidden="1" x14ac:dyDescent="0.2"/>
    <row r="540133" hidden="1" x14ac:dyDescent="0.2"/>
    <row r="540134" hidden="1" x14ac:dyDescent="0.2"/>
    <row r="540135" hidden="1" x14ac:dyDescent="0.2"/>
    <row r="540136" hidden="1" x14ac:dyDescent="0.2"/>
    <row r="540137" hidden="1" x14ac:dyDescent="0.2"/>
    <row r="540138" hidden="1" x14ac:dyDescent="0.2"/>
    <row r="540139" hidden="1" x14ac:dyDescent="0.2"/>
    <row r="540140" hidden="1" x14ac:dyDescent="0.2"/>
    <row r="540141" hidden="1" x14ac:dyDescent="0.2"/>
    <row r="540142" hidden="1" x14ac:dyDescent="0.2"/>
    <row r="540143" hidden="1" x14ac:dyDescent="0.2"/>
    <row r="540144" hidden="1" x14ac:dyDescent="0.2"/>
    <row r="540145" hidden="1" x14ac:dyDescent="0.2"/>
    <row r="540146" hidden="1" x14ac:dyDescent="0.2"/>
    <row r="540147" hidden="1" x14ac:dyDescent="0.2"/>
    <row r="540148" hidden="1" x14ac:dyDescent="0.2"/>
    <row r="540149" hidden="1" x14ac:dyDescent="0.2"/>
    <row r="540150" hidden="1" x14ac:dyDescent="0.2"/>
    <row r="540151" hidden="1" x14ac:dyDescent="0.2"/>
    <row r="540152" hidden="1" x14ac:dyDescent="0.2"/>
    <row r="540153" hidden="1" x14ac:dyDescent="0.2"/>
    <row r="540154" hidden="1" x14ac:dyDescent="0.2"/>
    <row r="540155" hidden="1" x14ac:dyDescent="0.2"/>
    <row r="540156" hidden="1" x14ac:dyDescent="0.2"/>
    <row r="540157" hidden="1" x14ac:dyDescent="0.2"/>
    <row r="540158" hidden="1" x14ac:dyDescent="0.2"/>
    <row r="540159" hidden="1" x14ac:dyDescent="0.2"/>
    <row r="540160" hidden="1" x14ac:dyDescent="0.2"/>
    <row r="540161" hidden="1" x14ac:dyDescent="0.2"/>
    <row r="540162" hidden="1" x14ac:dyDescent="0.2"/>
    <row r="540163" hidden="1" x14ac:dyDescent="0.2"/>
    <row r="540164" hidden="1" x14ac:dyDescent="0.2"/>
    <row r="540165" hidden="1" x14ac:dyDescent="0.2"/>
    <row r="540166" hidden="1" x14ac:dyDescent="0.2"/>
    <row r="540167" hidden="1" x14ac:dyDescent="0.2"/>
    <row r="540168" hidden="1" x14ac:dyDescent="0.2"/>
    <row r="540169" hidden="1" x14ac:dyDescent="0.2"/>
    <row r="540170" hidden="1" x14ac:dyDescent="0.2"/>
    <row r="540171" hidden="1" x14ac:dyDescent="0.2"/>
    <row r="540172" hidden="1" x14ac:dyDescent="0.2"/>
    <row r="540173" hidden="1" x14ac:dyDescent="0.2"/>
    <row r="540174" hidden="1" x14ac:dyDescent="0.2"/>
    <row r="540175" hidden="1" x14ac:dyDescent="0.2"/>
    <row r="540176" hidden="1" x14ac:dyDescent="0.2"/>
    <row r="540177" hidden="1" x14ac:dyDescent="0.2"/>
    <row r="540178" hidden="1" x14ac:dyDescent="0.2"/>
    <row r="540179" hidden="1" x14ac:dyDescent="0.2"/>
    <row r="540180" hidden="1" x14ac:dyDescent="0.2"/>
    <row r="540181" hidden="1" x14ac:dyDescent="0.2"/>
    <row r="540182" hidden="1" x14ac:dyDescent="0.2"/>
    <row r="540183" hidden="1" x14ac:dyDescent="0.2"/>
    <row r="540184" hidden="1" x14ac:dyDescent="0.2"/>
    <row r="540185" hidden="1" x14ac:dyDescent="0.2"/>
    <row r="540186" hidden="1" x14ac:dyDescent="0.2"/>
    <row r="540187" hidden="1" x14ac:dyDescent="0.2"/>
    <row r="540188" hidden="1" x14ac:dyDescent="0.2"/>
    <row r="540189" hidden="1" x14ac:dyDescent="0.2"/>
    <row r="540190" hidden="1" x14ac:dyDescent="0.2"/>
    <row r="540191" hidden="1" x14ac:dyDescent="0.2"/>
    <row r="540192" hidden="1" x14ac:dyDescent="0.2"/>
    <row r="540193" hidden="1" x14ac:dyDescent="0.2"/>
    <row r="540194" hidden="1" x14ac:dyDescent="0.2"/>
    <row r="540195" hidden="1" x14ac:dyDescent="0.2"/>
    <row r="540196" hidden="1" x14ac:dyDescent="0.2"/>
    <row r="540197" hidden="1" x14ac:dyDescent="0.2"/>
    <row r="540198" hidden="1" x14ac:dyDescent="0.2"/>
    <row r="540199" hidden="1" x14ac:dyDescent="0.2"/>
    <row r="540200" hidden="1" x14ac:dyDescent="0.2"/>
    <row r="540201" hidden="1" x14ac:dyDescent="0.2"/>
    <row r="540202" hidden="1" x14ac:dyDescent="0.2"/>
    <row r="540203" hidden="1" x14ac:dyDescent="0.2"/>
    <row r="540204" hidden="1" x14ac:dyDescent="0.2"/>
    <row r="540205" hidden="1" x14ac:dyDescent="0.2"/>
    <row r="540206" hidden="1" x14ac:dyDescent="0.2"/>
    <row r="540207" hidden="1" x14ac:dyDescent="0.2"/>
    <row r="540208" hidden="1" x14ac:dyDescent="0.2"/>
    <row r="540209" hidden="1" x14ac:dyDescent="0.2"/>
    <row r="540210" hidden="1" x14ac:dyDescent="0.2"/>
    <row r="540211" hidden="1" x14ac:dyDescent="0.2"/>
    <row r="540212" hidden="1" x14ac:dyDescent="0.2"/>
    <row r="540213" hidden="1" x14ac:dyDescent="0.2"/>
    <row r="540214" hidden="1" x14ac:dyDescent="0.2"/>
    <row r="540215" hidden="1" x14ac:dyDescent="0.2"/>
    <row r="540216" hidden="1" x14ac:dyDescent="0.2"/>
    <row r="540217" hidden="1" x14ac:dyDescent="0.2"/>
    <row r="540218" hidden="1" x14ac:dyDescent="0.2"/>
    <row r="540219" hidden="1" x14ac:dyDescent="0.2"/>
    <row r="540220" hidden="1" x14ac:dyDescent="0.2"/>
    <row r="540221" hidden="1" x14ac:dyDescent="0.2"/>
    <row r="540222" hidden="1" x14ac:dyDescent="0.2"/>
    <row r="540223" hidden="1" x14ac:dyDescent="0.2"/>
    <row r="540224" hidden="1" x14ac:dyDescent="0.2"/>
    <row r="540225" hidden="1" x14ac:dyDescent="0.2"/>
    <row r="540226" hidden="1" x14ac:dyDescent="0.2"/>
    <row r="540227" hidden="1" x14ac:dyDescent="0.2"/>
    <row r="540228" hidden="1" x14ac:dyDescent="0.2"/>
    <row r="540229" hidden="1" x14ac:dyDescent="0.2"/>
    <row r="540230" hidden="1" x14ac:dyDescent="0.2"/>
    <row r="540231" hidden="1" x14ac:dyDescent="0.2"/>
    <row r="540232" hidden="1" x14ac:dyDescent="0.2"/>
    <row r="540233" hidden="1" x14ac:dyDescent="0.2"/>
    <row r="540234" hidden="1" x14ac:dyDescent="0.2"/>
    <row r="540235" hidden="1" x14ac:dyDescent="0.2"/>
    <row r="540236" hidden="1" x14ac:dyDescent="0.2"/>
    <row r="540237" hidden="1" x14ac:dyDescent="0.2"/>
    <row r="540238" hidden="1" x14ac:dyDescent="0.2"/>
    <row r="540239" hidden="1" x14ac:dyDescent="0.2"/>
    <row r="540240" hidden="1" x14ac:dyDescent="0.2"/>
    <row r="540241" hidden="1" x14ac:dyDescent="0.2"/>
    <row r="540242" hidden="1" x14ac:dyDescent="0.2"/>
    <row r="540243" hidden="1" x14ac:dyDescent="0.2"/>
    <row r="540244" hidden="1" x14ac:dyDescent="0.2"/>
    <row r="540245" hidden="1" x14ac:dyDescent="0.2"/>
    <row r="540246" hidden="1" x14ac:dyDescent="0.2"/>
    <row r="540247" hidden="1" x14ac:dyDescent="0.2"/>
    <row r="540248" hidden="1" x14ac:dyDescent="0.2"/>
    <row r="540249" hidden="1" x14ac:dyDescent="0.2"/>
    <row r="540250" hidden="1" x14ac:dyDescent="0.2"/>
    <row r="540251" hidden="1" x14ac:dyDescent="0.2"/>
    <row r="540252" hidden="1" x14ac:dyDescent="0.2"/>
    <row r="540253" hidden="1" x14ac:dyDescent="0.2"/>
    <row r="540254" hidden="1" x14ac:dyDescent="0.2"/>
    <row r="540255" hidden="1" x14ac:dyDescent="0.2"/>
    <row r="540256" hidden="1" x14ac:dyDescent="0.2"/>
    <row r="540257" hidden="1" x14ac:dyDescent="0.2"/>
    <row r="540258" hidden="1" x14ac:dyDescent="0.2"/>
    <row r="540259" hidden="1" x14ac:dyDescent="0.2"/>
    <row r="540260" hidden="1" x14ac:dyDescent="0.2"/>
    <row r="540261" hidden="1" x14ac:dyDescent="0.2"/>
    <row r="540262" hidden="1" x14ac:dyDescent="0.2"/>
    <row r="540263" hidden="1" x14ac:dyDescent="0.2"/>
    <row r="540264" hidden="1" x14ac:dyDescent="0.2"/>
    <row r="540265" hidden="1" x14ac:dyDescent="0.2"/>
    <row r="540266" hidden="1" x14ac:dyDescent="0.2"/>
    <row r="540267" hidden="1" x14ac:dyDescent="0.2"/>
    <row r="540268" hidden="1" x14ac:dyDescent="0.2"/>
    <row r="540269" hidden="1" x14ac:dyDescent="0.2"/>
    <row r="540270" hidden="1" x14ac:dyDescent="0.2"/>
    <row r="540271" hidden="1" x14ac:dyDescent="0.2"/>
    <row r="540272" hidden="1" x14ac:dyDescent="0.2"/>
    <row r="540273" hidden="1" x14ac:dyDescent="0.2"/>
    <row r="540274" hidden="1" x14ac:dyDescent="0.2"/>
    <row r="540275" hidden="1" x14ac:dyDescent="0.2"/>
    <row r="540276" hidden="1" x14ac:dyDescent="0.2"/>
    <row r="540277" hidden="1" x14ac:dyDescent="0.2"/>
    <row r="540278" hidden="1" x14ac:dyDescent="0.2"/>
    <row r="540279" hidden="1" x14ac:dyDescent="0.2"/>
    <row r="540280" hidden="1" x14ac:dyDescent="0.2"/>
    <row r="540281" hidden="1" x14ac:dyDescent="0.2"/>
    <row r="540282" hidden="1" x14ac:dyDescent="0.2"/>
    <row r="540283" hidden="1" x14ac:dyDescent="0.2"/>
    <row r="540284" hidden="1" x14ac:dyDescent="0.2"/>
    <row r="540285" hidden="1" x14ac:dyDescent="0.2"/>
    <row r="540286" hidden="1" x14ac:dyDescent="0.2"/>
    <row r="540287" hidden="1" x14ac:dyDescent="0.2"/>
    <row r="540288" hidden="1" x14ac:dyDescent="0.2"/>
    <row r="540289" hidden="1" x14ac:dyDescent="0.2"/>
    <row r="540290" hidden="1" x14ac:dyDescent="0.2"/>
    <row r="540291" hidden="1" x14ac:dyDescent="0.2"/>
    <row r="540292" hidden="1" x14ac:dyDescent="0.2"/>
    <row r="540293" hidden="1" x14ac:dyDescent="0.2"/>
    <row r="540294" hidden="1" x14ac:dyDescent="0.2"/>
    <row r="540295" hidden="1" x14ac:dyDescent="0.2"/>
    <row r="540296" hidden="1" x14ac:dyDescent="0.2"/>
    <row r="540297" hidden="1" x14ac:dyDescent="0.2"/>
    <row r="540298" hidden="1" x14ac:dyDescent="0.2"/>
    <row r="540299" hidden="1" x14ac:dyDescent="0.2"/>
    <row r="540300" hidden="1" x14ac:dyDescent="0.2"/>
    <row r="540301" hidden="1" x14ac:dyDescent="0.2"/>
    <row r="540302" hidden="1" x14ac:dyDescent="0.2"/>
    <row r="540303" hidden="1" x14ac:dyDescent="0.2"/>
    <row r="540304" hidden="1" x14ac:dyDescent="0.2"/>
    <row r="540305" hidden="1" x14ac:dyDescent="0.2"/>
    <row r="540306" hidden="1" x14ac:dyDescent="0.2"/>
    <row r="540307" hidden="1" x14ac:dyDescent="0.2"/>
    <row r="540308" hidden="1" x14ac:dyDescent="0.2"/>
    <row r="540309" hidden="1" x14ac:dyDescent="0.2"/>
    <row r="540310" hidden="1" x14ac:dyDescent="0.2"/>
    <row r="540311" hidden="1" x14ac:dyDescent="0.2"/>
    <row r="540312" hidden="1" x14ac:dyDescent="0.2"/>
    <row r="540313" hidden="1" x14ac:dyDescent="0.2"/>
    <row r="540314" hidden="1" x14ac:dyDescent="0.2"/>
    <row r="540315" hidden="1" x14ac:dyDescent="0.2"/>
    <row r="540316" hidden="1" x14ac:dyDescent="0.2"/>
    <row r="540317" hidden="1" x14ac:dyDescent="0.2"/>
    <row r="540318" hidden="1" x14ac:dyDescent="0.2"/>
    <row r="540319" hidden="1" x14ac:dyDescent="0.2"/>
    <row r="540320" hidden="1" x14ac:dyDescent="0.2"/>
    <row r="540321" hidden="1" x14ac:dyDescent="0.2"/>
    <row r="540322" hidden="1" x14ac:dyDescent="0.2"/>
    <row r="540323" hidden="1" x14ac:dyDescent="0.2"/>
    <row r="540324" hidden="1" x14ac:dyDescent="0.2"/>
    <row r="540325" hidden="1" x14ac:dyDescent="0.2"/>
    <row r="540326" hidden="1" x14ac:dyDescent="0.2"/>
    <row r="540327" hidden="1" x14ac:dyDescent="0.2"/>
    <row r="540328" hidden="1" x14ac:dyDescent="0.2"/>
    <row r="540329" hidden="1" x14ac:dyDescent="0.2"/>
    <row r="540330" hidden="1" x14ac:dyDescent="0.2"/>
    <row r="540331" hidden="1" x14ac:dyDescent="0.2"/>
    <row r="540332" hidden="1" x14ac:dyDescent="0.2"/>
    <row r="540333" hidden="1" x14ac:dyDescent="0.2"/>
    <row r="540334" hidden="1" x14ac:dyDescent="0.2"/>
    <row r="540335" hidden="1" x14ac:dyDescent="0.2"/>
    <row r="540336" hidden="1" x14ac:dyDescent="0.2"/>
    <row r="540337" hidden="1" x14ac:dyDescent="0.2"/>
    <row r="540338" hidden="1" x14ac:dyDescent="0.2"/>
    <row r="540339" hidden="1" x14ac:dyDescent="0.2"/>
    <row r="540340" hidden="1" x14ac:dyDescent="0.2"/>
    <row r="540341" hidden="1" x14ac:dyDescent="0.2"/>
    <row r="540342" hidden="1" x14ac:dyDescent="0.2"/>
    <row r="540343" hidden="1" x14ac:dyDescent="0.2"/>
    <row r="540344" hidden="1" x14ac:dyDescent="0.2"/>
    <row r="540345" hidden="1" x14ac:dyDescent="0.2"/>
    <row r="540346" hidden="1" x14ac:dyDescent="0.2"/>
    <row r="540347" hidden="1" x14ac:dyDescent="0.2"/>
    <row r="540348" hidden="1" x14ac:dyDescent="0.2"/>
    <row r="540349" hidden="1" x14ac:dyDescent="0.2"/>
    <row r="540350" hidden="1" x14ac:dyDescent="0.2"/>
    <row r="540351" hidden="1" x14ac:dyDescent="0.2"/>
    <row r="540352" hidden="1" x14ac:dyDescent="0.2"/>
    <row r="540353" hidden="1" x14ac:dyDescent="0.2"/>
    <row r="540354" hidden="1" x14ac:dyDescent="0.2"/>
    <row r="540355" hidden="1" x14ac:dyDescent="0.2"/>
    <row r="540356" hidden="1" x14ac:dyDescent="0.2"/>
    <row r="540357" hidden="1" x14ac:dyDescent="0.2"/>
    <row r="540358" hidden="1" x14ac:dyDescent="0.2"/>
    <row r="540359" hidden="1" x14ac:dyDescent="0.2"/>
    <row r="540360" hidden="1" x14ac:dyDescent="0.2"/>
    <row r="540361" hidden="1" x14ac:dyDescent="0.2"/>
    <row r="540362" hidden="1" x14ac:dyDescent="0.2"/>
    <row r="540363" hidden="1" x14ac:dyDescent="0.2"/>
    <row r="540364" hidden="1" x14ac:dyDescent="0.2"/>
    <row r="540365" hidden="1" x14ac:dyDescent="0.2"/>
    <row r="540366" hidden="1" x14ac:dyDescent="0.2"/>
    <row r="540367" hidden="1" x14ac:dyDescent="0.2"/>
    <row r="540368" hidden="1" x14ac:dyDescent="0.2"/>
    <row r="540369" hidden="1" x14ac:dyDescent="0.2"/>
    <row r="540370" hidden="1" x14ac:dyDescent="0.2"/>
    <row r="540371" hidden="1" x14ac:dyDescent="0.2"/>
    <row r="540372" hidden="1" x14ac:dyDescent="0.2"/>
    <row r="540373" hidden="1" x14ac:dyDescent="0.2"/>
    <row r="540374" hidden="1" x14ac:dyDescent="0.2"/>
    <row r="540375" hidden="1" x14ac:dyDescent="0.2"/>
    <row r="540376" hidden="1" x14ac:dyDescent="0.2"/>
    <row r="540377" hidden="1" x14ac:dyDescent="0.2"/>
    <row r="540378" hidden="1" x14ac:dyDescent="0.2"/>
    <row r="540379" hidden="1" x14ac:dyDescent="0.2"/>
    <row r="540380" hidden="1" x14ac:dyDescent="0.2"/>
    <row r="540381" hidden="1" x14ac:dyDescent="0.2"/>
    <row r="540382" hidden="1" x14ac:dyDescent="0.2"/>
    <row r="540383" hidden="1" x14ac:dyDescent="0.2"/>
    <row r="540384" hidden="1" x14ac:dyDescent="0.2"/>
    <row r="540385" hidden="1" x14ac:dyDescent="0.2"/>
    <row r="540386" hidden="1" x14ac:dyDescent="0.2"/>
    <row r="540387" hidden="1" x14ac:dyDescent="0.2"/>
    <row r="540388" hidden="1" x14ac:dyDescent="0.2"/>
    <row r="540389" hidden="1" x14ac:dyDescent="0.2"/>
    <row r="540390" hidden="1" x14ac:dyDescent="0.2"/>
    <row r="540391" hidden="1" x14ac:dyDescent="0.2"/>
    <row r="540392" hidden="1" x14ac:dyDescent="0.2"/>
    <row r="540393" hidden="1" x14ac:dyDescent="0.2"/>
    <row r="540394" hidden="1" x14ac:dyDescent="0.2"/>
    <row r="540395" hidden="1" x14ac:dyDescent="0.2"/>
    <row r="540396" hidden="1" x14ac:dyDescent="0.2"/>
    <row r="540397" hidden="1" x14ac:dyDescent="0.2"/>
    <row r="540398" hidden="1" x14ac:dyDescent="0.2"/>
    <row r="540399" hidden="1" x14ac:dyDescent="0.2"/>
    <row r="540400" hidden="1" x14ac:dyDescent="0.2"/>
    <row r="540401" hidden="1" x14ac:dyDescent="0.2"/>
    <row r="540402" hidden="1" x14ac:dyDescent="0.2"/>
    <row r="540403" hidden="1" x14ac:dyDescent="0.2"/>
    <row r="540404" hidden="1" x14ac:dyDescent="0.2"/>
    <row r="540405" hidden="1" x14ac:dyDescent="0.2"/>
    <row r="540406" hidden="1" x14ac:dyDescent="0.2"/>
    <row r="540407" hidden="1" x14ac:dyDescent="0.2"/>
    <row r="540408" hidden="1" x14ac:dyDescent="0.2"/>
    <row r="540409" hidden="1" x14ac:dyDescent="0.2"/>
    <row r="540410" hidden="1" x14ac:dyDescent="0.2"/>
    <row r="540411" hidden="1" x14ac:dyDescent="0.2"/>
    <row r="540412" hidden="1" x14ac:dyDescent="0.2"/>
    <row r="540413" hidden="1" x14ac:dyDescent="0.2"/>
    <row r="540414" hidden="1" x14ac:dyDescent="0.2"/>
    <row r="540415" hidden="1" x14ac:dyDescent="0.2"/>
    <row r="540416" hidden="1" x14ac:dyDescent="0.2"/>
    <row r="540417" hidden="1" x14ac:dyDescent="0.2"/>
    <row r="540418" hidden="1" x14ac:dyDescent="0.2"/>
    <row r="540419" hidden="1" x14ac:dyDescent="0.2"/>
    <row r="540420" hidden="1" x14ac:dyDescent="0.2"/>
    <row r="540421" hidden="1" x14ac:dyDescent="0.2"/>
    <row r="540422" hidden="1" x14ac:dyDescent="0.2"/>
    <row r="540423" hidden="1" x14ac:dyDescent="0.2"/>
    <row r="540424" hidden="1" x14ac:dyDescent="0.2"/>
    <row r="540425" hidden="1" x14ac:dyDescent="0.2"/>
    <row r="540426" hidden="1" x14ac:dyDescent="0.2"/>
    <row r="540427" hidden="1" x14ac:dyDescent="0.2"/>
    <row r="540428" hidden="1" x14ac:dyDescent="0.2"/>
    <row r="540429" hidden="1" x14ac:dyDescent="0.2"/>
    <row r="540430" hidden="1" x14ac:dyDescent="0.2"/>
    <row r="540431" hidden="1" x14ac:dyDescent="0.2"/>
    <row r="540432" hidden="1" x14ac:dyDescent="0.2"/>
    <row r="540433" hidden="1" x14ac:dyDescent="0.2"/>
    <row r="540434" hidden="1" x14ac:dyDescent="0.2"/>
    <row r="540435" hidden="1" x14ac:dyDescent="0.2"/>
    <row r="540436" hidden="1" x14ac:dyDescent="0.2"/>
    <row r="540437" hidden="1" x14ac:dyDescent="0.2"/>
    <row r="540438" hidden="1" x14ac:dyDescent="0.2"/>
    <row r="540439" hidden="1" x14ac:dyDescent="0.2"/>
    <row r="540440" hidden="1" x14ac:dyDescent="0.2"/>
    <row r="540441" hidden="1" x14ac:dyDescent="0.2"/>
    <row r="540442" hidden="1" x14ac:dyDescent="0.2"/>
    <row r="540443" hidden="1" x14ac:dyDescent="0.2"/>
    <row r="540444" hidden="1" x14ac:dyDescent="0.2"/>
    <row r="540445" hidden="1" x14ac:dyDescent="0.2"/>
    <row r="540446" hidden="1" x14ac:dyDescent="0.2"/>
    <row r="540447" hidden="1" x14ac:dyDescent="0.2"/>
    <row r="540448" hidden="1" x14ac:dyDescent="0.2"/>
    <row r="540449" hidden="1" x14ac:dyDescent="0.2"/>
    <row r="540450" hidden="1" x14ac:dyDescent="0.2"/>
    <row r="540451" hidden="1" x14ac:dyDescent="0.2"/>
    <row r="540452" hidden="1" x14ac:dyDescent="0.2"/>
    <row r="540453" hidden="1" x14ac:dyDescent="0.2"/>
    <row r="540454" hidden="1" x14ac:dyDescent="0.2"/>
    <row r="540455" hidden="1" x14ac:dyDescent="0.2"/>
    <row r="540456" hidden="1" x14ac:dyDescent="0.2"/>
    <row r="540457" hidden="1" x14ac:dyDescent="0.2"/>
    <row r="540458" hidden="1" x14ac:dyDescent="0.2"/>
    <row r="540459" hidden="1" x14ac:dyDescent="0.2"/>
    <row r="540460" hidden="1" x14ac:dyDescent="0.2"/>
    <row r="540461" hidden="1" x14ac:dyDescent="0.2"/>
    <row r="540462" hidden="1" x14ac:dyDescent="0.2"/>
    <row r="540463" hidden="1" x14ac:dyDescent="0.2"/>
    <row r="540464" hidden="1" x14ac:dyDescent="0.2"/>
    <row r="540465" hidden="1" x14ac:dyDescent="0.2"/>
    <row r="540466" hidden="1" x14ac:dyDescent="0.2"/>
    <row r="540467" hidden="1" x14ac:dyDescent="0.2"/>
    <row r="540468" hidden="1" x14ac:dyDescent="0.2"/>
    <row r="540469" hidden="1" x14ac:dyDescent="0.2"/>
    <row r="540470" hidden="1" x14ac:dyDescent="0.2"/>
    <row r="540471" hidden="1" x14ac:dyDescent="0.2"/>
    <row r="540472" hidden="1" x14ac:dyDescent="0.2"/>
    <row r="540473" hidden="1" x14ac:dyDescent="0.2"/>
    <row r="540474" hidden="1" x14ac:dyDescent="0.2"/>
    <row r="540475" hidden="1" x14ac:dyDescent="0.2"/>
    <row r="540476" hidden="1" x14ac:dyDescent="0.2"/>
    <row r="540477" hidden="1" x14ac:dyDescent="0.2"/>
    <row r="540478" hidden="1" x14ac:dyDescent="0.2"/>
    <row r="540479" hidden="1" x14ac:dyDescent="0.2"/>
    <row r="540480" hidden="1" x14ac:dyDescent="0.2"/>
    <row r="540481" hidden="1" x14ac:dyDescent="0.2"/>
    <row r="540482" hidden="1" x14ac:dyDescent="0.2"/>
    <row r="540483" hidden="1" x14ac:dyDescent="0.2"/>
    <row r="540484" hidden="1" x14ac:dyDescent="0.2"/>
    <row r="540485" hidden="1" x14ac:dyDescent="0.2"/>
    <row r="540486" hidden="1" x14ac:dyDescent="0.2"/>
    <row r="540487" hidden="1" x14ac:dyDescent="0.2"/>
    <row r="540488" hidden="1" x14ac:dyDescent="0.2"/>
    <row r="540489" hidden="1" x14ac:dyDescent="0.2"/>
    <row r="540490" hidden="1" x14ac:dyDescent="0.2"/>
    <row r="540491" hidden="1" x14ac:dyDescent="0.2"/>
    <row r="540492" hidden="1" x14ac:dyDescent="0.2"/>
    <row r="540493" hidden="1" x14ac:dyDescent="0.2"/>
    <row r="540494" hidden="1" x14ac:dyDescent="0.2"/>
    <row r="540495" hidden="1" x14ac:dyDescent="0.2"/>
    <row r="540496" hidden="1" x14ac:dyDescent="0.2"/>
    <row r="540497" hidden="1" x14ac:dyDescent="0.2"/>
    <row r="540498" hidden="1" x14ac:dyDescent="0.2"/>
    <row r="540499" hidden="1" x14ac:dyDescent="0.2"/>
    <row r="540500" hidden="1" x14ac:dyDescent="0.2"/>
    <row r="540501" hidden="1" x14ac:dyDescent="0.2"/>
    <row r="540502" hidden="1" x14ac:dyDescent="0.2"/>
    <row r="540503" hidden="1" x14ac:dyDescent="0.2"/>
    <row r="540504" hidden="1" x14ac:dyDescent="0.2"/>
    <row r="540505" hidden="1" x14ac:dyDescent="0.2"/>
    <row r="540506" hidden="1" x14ac:dyDescent="0.2"/>
    <row r="540507" hidden="1" x14ac:dyDescent="0.2"/>
    <row r="540508" hidden="1" x14ac:dyDescent="0.2"/>
    <row r="540509" hidden="1" x14ac:dyDescent="0.2"/>
    <row r="540510" hidden="1" x14ac:dyDescent="0.2"/>
    <row r="540511" hidden="1" x14ac:dyDescent="0.2"/>
    <row r="540512" hidden="1" x14ac:dyDescent="0.2"/>
    <row r="540513" hidden="1" x14ac:dyDescent="0.2"/>
    <row r="540514" hidden="1" x14ac:dyDescent="0.2"/>
    <row r="540515" hidden="1" x14ac:dyDescent="0.2"/>
    <row r="540516" hidden="1" x14ac:dyDescent="0.2"/>
    <row r="540517" hidden="1" x14ac:dyDescent="0.2"/>
    <row r="540518" hidden="1" x14ac:dyDescent="0.2"/>
    <row r="540519" hidden="1" x14ac:dyDescent="0.2"/>
    <row r="540520" hidden="1" x14ac:dyDescent="0.2"/>
    <row r="540521" hidden="1" x14ac:dyDescent="0.2"/>
    <row r="540522" hidden="1" x14ac:dyDescent="0.2"/>
    <row r="540523" hidden="1" x14ac:dyDescent="0.2"/>
    <row r="540524" hidden="1" x14ac:dyDescent="0.2"/>
    <row r="540525" hidden="1" x14ac:dyDescent="0.2"/>
    <row r="540526" hidden="1" x14ac:dyDescent="0.2"/>
    <row r="540527" hidden="1" x14ac:dyDescent="0.2"/>
    <row r="540528" hidden="1" x14ac:dyDescent="0.2"/>
    <row r="540529" hidden="1" x14ac:dyDescent="0.2"/>
    <row r="540530" hidden="1" x14ac:dyDescent="0.2"/>
    <row r="540531" hidden="1" x14ac:dyDescent="0.2"/>
    <row r="540532" hidden="1" x14ac:dyDescent="0.2"/>
    <row r="540533" hidden="1" x14ac:dyDescent="0.2"/>
    <row r="540534" hidden="1" x14ac:dyDescent="0.2"/>
    <row r="540535" hidden="1" x14ac:dyDescent="0.2"/>
    <row r="540536" hidden="1" x14ac:dyDescent="0.2"/>
    <row r="540537" hidden="1" x14ac:dyDescent="0.2"/>
    <row r="540538" hidden="1" x14ac:dyDescent="0.2"/>
    <row r="540539" hidden="1" x14ac:dyDescent="0.2"/>
    <row r="540540" hidden="1" x14ac:dyDescent="0.2"/>
    <row r="540541" hidden="1" x14ac:dyDescent="0.2"/>
    <row r="540542" hidden="1" x14ac:dyDescent="0.2"/>
    <row r="540543" hidden="1" x14ac:dyDescent="0.2"/>
    <row r="540544" hidden="1" x14ac:dyDescent="0.2"/>
    <row r="540545" hidden="1" x14ac:dyDescent="0.2"/>
    <row r="540546" hidden="1" x14ac:dyDescent="0.2"/>
    <row r="540547" hidden="1" x14ac:dyDescent="0.2"/>
    <row r="540548" hidden="1" x14ac:dyDescent="0.2"/>
    <row r="540549" hidden="1" x14ac:dyDescent="0.2"/>
    <row r="540550" hidden="1" x14ac:dyDescent="0.2"/>
    <row r="540551" hidden="1" x14ac:dyDescent="0.2"/>
    <row r="540552" hidden="1" x14ac:dyDescent="0.2"/>
    <row r="540553" hidden="1" x14ac:dyDescent="0.2"/>
    <row r="540554" hidden="1" x14ac:dyDescent="0.2"/>
    <row r="540555" hidden="1" x14ac:dyDescent="0.2"/>
    <row r="540556" hidden="1" x14ac:dyDescent="0.2"/>
    <row r="540557" hidden="1" x14ac:dyDescent="0.2"/>
    <row r="540558" hidden="1" x14ac:dyDescent="0.2"/>
    <row r="540559" hidden="1" x14ac:dyDescent="0.2"/>
    <row r="540560" hidden="1" x14ac:dyDescent="0.2"/>
    <row r="540561" hidden="1" x14ac:dyDescent="0.2"/>
    <row r="540562" hidden="1" x14ac:dyDescent="0.2"/>
    <row r="540563" hidden="1" x14ac:dyDescent="0.2"/>
    <row r="540564" hidden="1" x14ac:dyDescent="0.2"/>
    <row r="540565" hidden="1" x14ac:dyDescent="0.2"/>
    <row r="540566" hidden="1" x14ac:dyDescent="0.2"/>
    <row r="540567" hidden="1" x14ac:dyDescent="0.2"/>
    <row r="540568" hidden="1" x14ac:dyDescent="0.2"/>
    <row r="540569" hidden="1" x14ac:dyDescent="0.2"/>
    <row r="540570" hidden="1" x14ac:dyDescent="0.2"/>
    <row r="540571" hidden="1" x14ac:dyDescent="0.2"/>
    <row r="540572" hidden="1" x14ac:dyDescent="0.2"/>
    <row r="540573" hidden="1" x14ac:dyDescent="0.2"/>
    <row r="540574" hidden="1" x14ac:dyDescent="0.2"/>
    <row r="540575" hidden="1" x14ac:dyDescent="0.2"/>
    <row r="540576" hidden="1" x14ac:dyDescent="0.2"/>
    <row r="540577" hidden="1" x14ac:dyDescent="0.2"/>
    <row r="540578" hidden="1" x14ac:dyDescent="0.2"/>
    <row r="540579" hidden="1" x14ac:dyDescent="0.2"/>
    <row r="540580" hidden="1" x14ac:dyDescent="0.2"/>
    <row r="540581" hidden="1" x14ac:dyDescent="0.2"/>
    <row r="540582" hidden="1" x14ac:dyDescent="0.2"/>
    <row r="540583" hidden="1" x14ac:dyDescent="0.2"/>
    <row r="540584" hidden="1" x14ac:dyDescent="0.2"/>
    <row r="540585" hidden="1" x14ac:dyDescent="0.2"/>
    <row r="540586" hidden="1" x14ac:dyDescent="0.2"/>
    <row r="540587" hidden="1" x14ac:dyDescent="0.2"/>
    <row r="540588" hidden="1" x14ac:dyDescent="0.2"/>
    <row r="540589" hidden="1" x14ac:dyDescent="0.2"/>
    <row r="540590" hidden="1" x14ac:dyDescent="0.2"/>
    <row r="540591" hidden="1" x14ac:dyDescent="0.2"/>
    <row r="540592" hidden="1" x14ac:dyDescent="0.2"/>
    <row r="540593" hidden="1" x14ac:dyDescent="0.2"/>
    <row r="540594" hidden="1" x14ac:dyDescent="0.2"/>
    <row r="540595" hidden="1" x14ac:dyDescent="0.2"/>
    <row r="540596" hidden="1" x14ac:dyDescent="0.2"/>
    <row r="540597" hidden="1" x14ac:dyDescent="0.2"/>
    <row r="540598" hidden="1" x14ac:dyDescent="0.2"/>
    <row r="540599" hidden="1" x14ac:dyDescent="0.2"/>
    <row r="540600" hidden="1" x14ac:dyDescent="0.2"/>
    <row r="540601" hidden="1" x14ac:dyDescent="0.2"/>
    <row r="540602" hidden="1" x14ac:dyDescent="0.2"/>
    <row r="540603" hidden="1" x14ac:dyDescent="0.2"/>
    <row r="540604" hidden="1" x14ac:dyDescent="0.2"/>
    <row r="540605" hidden="1" x14ac:dyDescent="0.2"/>
    <row r="540606" hidden="1" x14ac:dyDescent="0.2"/>
    <row r="540607" hidden="1" x14ac:dyDescent="0.2"/>
    <row r="540608" hidden="1" x14ac:dyDescent="0.2"/>
    <row r="540609" hidden="1" x14ac:dyDescent="0.2"/>
    <row r="540610" hidden="1" x14ac:dyDescent="0.2"/>
    <row r="540611" hidden="1" x14ac:dyDescent="0.2"/>
    <row r="540612" hidden="1" x14ac:dyDescent="0.2"/>
    <row r="540613" hidden="1" x14ac:dyDescent="0.2"/>
    <row r="540614" hidden="1" x14ac:dyDescent="0.2"/>
    <row r="540615" hidden="1" x14ac:dyDescent="0.2"/>
    <row r="540616" hidden="1" x14ac:dyDescent="0.2"/>
    <row r="540617" hidden="1" x14ac:dyDescent="0.2"/>
    <row r="540618" hidden="1" x14ac:dyDescent="0.2"/>
    <row r="540619" hidden="1" x14ac:dyDescent="0.2"/>
    <row r="540620" hidden="1" x14ac:dyDescent="0.2"/>
    <row r="540621" hidden="1" x14ac:dyDescent="0.2"/>
    <row r="540622" hidden="1" x14ac:dyDescent="0.2"/>
    <row r="540623" hidden="1" x14ac:dyDescent="0.2"/>
    <row r="540624" hidden="1" x14ac:dyDescent="0.2"/>
    <row r="540625" hidden="1" x14ac:dyDescent="0.2"/>
    <row r="540626" hidden="1" x14ac:dyDescent="0.2"/>
    <row r="540627" hidden="1" x14ac:dyDescent="0.2"/>
    <row r="540628" hidden="1" x14ac:dyDescent="0.2"/>
    <row r="540629" hidden="1" x14ac:dyDescent="0.2"/>
    <row r="540630" hidden="1" x14ac:dyDescent="0.2"/>
    <row r="540631" hidden="1" x14ac:dyDescent="0.2"/>
    <row r="540632" hidden="1" x14ac:dyDescent="0.2"/>
    <row r="540633" hidden="1" x14ac:dyDescent="0.2"/>
    <row r="540634" hidden="1" x14ac:dyDescent="0.2"/>
    <row r="540635" hidden="1" x14ac:dyDescent="0.2"/>
    <row r="540636" hidden="1" x14ac:dyDescent="0.2"/>
    <row r="540637" hidden="1" x14ac:dyDescent="0.2"/>
    <row r="540638" hidden="1" x14ac:dyDescent="0.2"/>
    <row r="540639" hidden="1" x14ac:dyDescent="0.2"/>
    <row r="540640" hidden="1" x14ac:dyDescent="0.2"/>
    <row r="540641" hidden="1" x14ac:dyDescent="0.2"/>
    <row r="540642" hidden="1" x14ac:dyDescent="0.2"/>
    <row r="540643" hidden="1" x14ac:dyDescent="0.2"/>
    <row r="540644" hidden="1" x14ac:dyDescent="0.2"/>
    <row r="540645" hidden="1" x14ac:dyDescent="0.2"/>
    <row r="540646" hidden="1" x14ac:dyDescent="0.2"/>
    <row r="540647" hidden="1" x14ac:dyDescent="0.2"/>
    <row r="540648" hidden="1" x14ac:dyDescent="0.2"/>
    <row r="540649" hidden="1" x14ac:dyDescent="0.2"/>
    <row r="540650" hidden="1" x14ac:dyDescent="0.2"/>
    <row r="540651" hidden="1" x14ac:dyDescent="0.2"/>
    <row r="540652" hidden="1" x14ac:dyDescent="0.2"/>
    <row r="540653" hidden="1" x14ac:dyDescent="0.2"/>
    <row r="540654" hidden="1" x14ac:dyDescent="0.2"/>
    <row r="540655" hidden="1" x14ac:dyDescent="0.2"/>
    <row r="540656" hidden="1" x14ac:dyDescent="0.2"/>
    <row r="540657" hidden="1" x14ac:dyDescent="0.2"/>
    <row r="540658" hidden="1" x14ac:dyDescent="0.2"/>
    <row r="540659" hidden="1" x14ac:dyDescent="0.2"/>
    <row r="540660" hidden="1" x14ac:dyDescent="0.2"/>
    <row r="540661" hidden="1" x14ac:dyDescent="0.2"/>
    <row r="540662" hidden="1" x14ac:dyDescent="0.2"/>
    <row r="540663" hidden="1" x14ac:dyDescent="0.2"/>
    <row r="540664" hidden="1" x14ac:dyDescent="0.2"/>
    <row r="540665" hidden="1" x14ac:dyDescent="0.2"/>
    <row r="540666" hidden="1" x14ac:dyDescent="0.2"/>
    <row r="540667" hidden="1" x14ac:dyDescent="0.2"/>
    <row r="540668" hidden="1" x14ac:dyDescent="0.2"/>
    <row r="540669" hidden="1" x14ac:dyDescent="0.2"/>
    <row r="540670" hidden="1" x14ac:dyDescent="0.2"/>
    <row r="540671" hidden="1" x14ac:dyDescent="0.2"/>
    <row r="540672" hidden="1" x14ac:dyDescent="0.2"/>
    <row r="540673" hidden="1" x14ac:dyDescent="0.2"/>
    <row r="540674" hidden="1" x14ac:dyDescent="0.2"/>
    <row r="540675" hidden="1" x14ac:dyDescent="0.2"/>
    <row r="540676" hidden="1" x14ac:dyDescent="0.2"/>
    <row r="540677" hidden="1" x14ac:dyDescent="0.2"/>
    <row r="540678" hidden="1" x14ac:dyDescent="0.2"/>
    <row r="540679" hidden="1" x14ac:dyDescent="0.2"/>
    <row r="540680" hidden="1" x14ac:dyDescent="0.2"/>
    <row r="540681" hidden="1" x14ac:dyDescent="0.2"/>
    <row r="540682" hidden="1" x14ac:dyDescent="0.2"/>
    <row r="540683" hidden="1" x14ac:dyDescent="0.2"/>
    <row r="540684" hidden="1" x14ac:dyDescent="0.2"/>
    <row r="540685" hidden="1" x14ac:dyDescent="0.2"/>
    <row r="540686" hidden="1" x14ac:dyDescent="0.2"/>
    <row r="540687" hidden="1" x14ac:dyDescent="0.2"/>
    <row r="540688" hidden="1" x14ac:dyDescent="0.2"/>
    <row r="540689" hidden="1" x14ac:dyDescent="0.2"/>
    <row r="540690" hidden="1" x14ac:dyDescent="0.2"/>
    <row r="540691" hidden="1" x14ac:dyDescent="0.2"/>
    <row r="540692" hidden="1" x14ac:dyDescent="0.2"/>
    <row r="540693" hidden="1" x14ac:dyDescent="0.2"/>
    <row r="540694" hidden="1" x14ac:dyDescent="0.2"/>
    <row r="540695" hidden="1" x14ac:dyDescent="0.2"/>
    <row r="540696" hidden="1" x14ac:dyDescent="0.2"/>
    <row r="540697" hidden="1" x14ac:dyDescent="0.2"/>
    <row r="540698" hidden="1" x14ac:dyDescent="0.2"/>
    <row r="540699" hidden="1" x14ac:dyDescent="0.2"/>
    <row r="540700" hidden="1" x14ac:dyDescent="0.2"/>
    <row r="540701" hidden="1" x14ac:dyDescent="0.2"/>
    <row r="540702" hidden="1" x14ac:dyDescent="0.2"/>
    <row r="540703" hidden="1" x14ac:dyDescent="0.2"/>
    <row r="540704" hidden="1" x14ac:dyDescent="0.2"/>
    <row r="540705" hidden="1" x14ac:dyDescent="0.2"/>
    <row r="540706" hidden="1" x14ac:dyDescent="0.2"/>
    <row r="540707" hidden="1" x14ac:dyDescent="0.2"/>
    <row r="540708" hidden="1" x14ac:dyDescent="0.2"/>
    <row r="540709" hidden="1" x14ac:dyDescent="0.2"/>
    <row r="540710" hidden="1" x14ac:dyDescent="0.2"/>
    <row r="540711" hidden="1" x14ac:dyDescent="0.2"/>
    <row r="540712" hidden="1" x14ac:dyDescent="0.2"/>
    <row r="540713" hidden="1" x14ac:dyDescent="0.2"/>
    <row r="540714" hidden="1" x14ac:dyDescent="0.2"/>
    <row r="540715" hidden="1" x14ac:dyDescent="0.2"/>
    <row r="540716" hidden="1" x14ac:dyDescent="0.2"/>
    <row r="540717" hidden="1" x14ac:dyDescent="0.2"/>
    <row r="540718" hidden="1" x14ac:dyDescent="0.2"/>
    <row r="540719" hidden="1" x14ac:dyDescent="0.2"/>
    <row r="540720" hidden="1" x14ac:dyDescent="0.2"/>
    <row r="540721" hidden="1" x14ac:dyDescent="0.2"/>
    <row r="540722" hidden="1" x14ac:dyDescent="0.2"/>
    <row r="540723" hidden="1" x14ac:dyDescent="0.2"/>
    <row r="540724" hidden="1" x14ac:dyDescent="0.2"/>
    <row r="540725" hidden="1" x14ac:dyDescent="0.2"/>
    <row r="540726" hidden="1" x14ac:dyDescent="0.2"/>
    <row r="540727" hidden="1" x14ac:dyDescent="0.2"/>
    <row r="540728" hidden="1" x14ac:dyDescent="0.2"/>
    <row r="540729" hidden="1" x14ac:dyDescent="0.2"/>
    <row r="540730" hidden="1" x14ac:dyDescent="0.2"/>
    <row r="540731" hidden="1" x14ac:dyDescent="0.2"/>
    <row r="540732" hidden="1" x14ac:dyDescent="0.2"/>
    <row r="540733" hidden="1" x14ac:dyDescent="0.2"/>
    <row r="540734" hidden="1" x14ac:dyDescent="0.2"/>
    <row r="540735" hidden="1" x14ac:dyDescent="0.2"/>
    <row r="540736" hidden="1" x14ac:dyDescent="0.2"/>
    <row r="540737" hidden="1" x14ac:dyDescent="0.2"/>
    <row r="540738" hidden="1" x14ac:dyDescent="0.2"/>
    <row r="540739" hidden="1" x14ac:dyDescent="0.2"/>
    <row r="540740" hidden="1" x14ac:dyDescent="0.2"/>
    <row r="540741" hidden="1" x14ac:dyDescent="0.2"/>
    <row r="540742" hidden="1" x14ac:dyDescent="0.2"/>
    <row r="540743" hidden="1" x14ac:dyDescent="0.2"/>
    <row r="540744" hidden="1" x14ac:dyDescent="0.2"/>
    <row r="540745" hidden="1" x14ac:dyDescent="0.2"/>
    <row r="540746" hidden="1" x14ac:dyDescent="0.2"/>
    <row r="540747" hidden="1" x14ac:dyDescent="0.2"/>
    <row r="540748" hidden="1" x14ac:dyDescent="0.2"/>
    <row r="540749" hidden="1" x14ac:dyDescent="0.2"/>
    <row r="540750" hidden="1" x14ac:dyDescent="0.2"/>
    <row r="540751" hidden="1" x14ac:dyDescent="0.2"/>
    <row r="540752" hidden="1" x14ac:dyDescent="0.2"/>
    <row r="540753" hidden="1" x14ac:dyDescent="0.2"/>
    <row r="540754" hidden="1" x14ac:dyDescent="0.2"/>
    <row r="540755" hidden="1" x14ac:dyDescent="0.2"/>
    <row r="540756" hidden="1" x14ac:dyDescent="0.2"/>
    <row r="540757" hidden="1" x14ac:dyDescent="0.2"/>
    <row r="540758" hidden="1" x14ac:dyDescent="0.2"/>
    <row r="540759" hidden="1" x14ac:dyDescent="0.2"/>
    <row r="540760" hidden="1" x14ac:dyDescent="0.2"/>
    <row r="540761" hidden="1" x14ac:dyDescent="0.2"/>
    <row r="540762" hidden="1" x14ac:dyDescent="0.2"/>
    <row r="540763" hidden="1" x14ac:dyDescent="0.2"/>
    <row r="540764" hidden="1" x14ac:dyDescent="0.2"/>
    <row r="540765" hidden="1" x14ac:dyDescent="0.2"/>
    <row r="540766" hidden="1" x14ac:dyDescent="0.2"/>
    <row r="540767" hidden="1" x14ac:dyDescent="0.2"/>
    <row r="540768" hidden="1" x14ac:dyDescent="0.2"/>
    <row r="540769" hidden="1" x14ac:dyDescent="0.2"/>
    <row r="540770" hidden="1" x14ac:dyDescent="0.2"/>
    <row r="540771" hidden="1" x14ac:dyDescent="0.2"/>
    <row r="540772" hidden="1" x14ac:dyDescent="0.2"/>
    <row r="540773" hidden="1" x14ac:dyDescent="0.2"/>
    <row r="540774" hidden="1" x14ac:dyDescent="0.2"/>
    <row r="540775" hidden="1" x14ac:dyDescent="0.2"/>
    <row r="540776" hidden="1" x14ac:dyDescent="0.2"/>
    <row r="540777" hidden="1" x14ac:dyDescent="0.2"/>
    <row r="540778" hidden="1" x14ac:dyDescent="0.2"/>
    <row r="540779" hidden="1" x14ac:dyDescent="0.2"/>
    <row r="540780" hidden="1" x14ac:dyDescent="0.2"/>
    <row r="540781" hidden="1" x14ac:dyDescent="0.2"/>
    <row r="540782" hidden="1" x14ac:dyDescent="0.2"/>
    <row r="540783" hidden="1" x14ac:dyDescent="0.2"/>
    <row r="540784" hidden="1" x14ac:dyDescent="0.2"/>
    <row r="540785" hidden="1" x14ac:dyDescent="0.2"/>
    <row r="540786" hidden="1" x14ac:dyDescent="0.2"/>
    <row r="540787" hidden="1" x14ac:dyDescent="0.2"/>
    <row r="540788" hidden="1" x14ac:dyDescent="0.2"/>
    <row r="540789" hidden="1" x14ac:dyDescent="0.2"/>
    <row r="540790" hidden="1" x14ac:dyDescent="0.2"/>
    <row r="540791" hidden="1" x14ac:dyDescent="0.2"/>
    <row r="540792" hidden="1" x14ac:dyDescent="0.2"/>
    <row r="540793" hidden="1" x14ac:dyDescent="0.2"/>
    <row r="540794" hidden="1" x14ac:dyDescent="0.2"/>
    <row r="540795" hidden="1" x14ac:dyDescent="0.2"/>
    <row r="540796" hidden="1" x14ac:dyDescent="0.2"/>
    <row r="540797" hidden="1" x14ac:dyDescent="0.2"/>
    <row r="540798" hidden="1" x14ac:dyDescent="0.2"/>
    <row r="540799" hidden="1" x14ac:dyDescent="0.2"/>
    <row r="540800" hidden="1" x14ac:dyDescent="0.2"/>
    <row r="540801" hidden="1" x14ac:dyDescent="0.2"/>
    <row r="540802" hidden="1" x14ac:dyDescent="0.2"/>
    <row r="540803" hidden="1" x14ac:dyDescent="0.2"/>
    <row r="540804" hidden="1" x14ac:dyDescent="0.2"/>
    <row r="540805" hidden="1" x14ac:dyDescent="0.2"/>
    <row r="540806" hidden="1" x14ac:dyDescent="0.2"/>
    <row r="540807" hidden="1" x14ac:dyDescent="0.2"/>
    <row r="540808" hidden="1" x14ac:dyDescent="0.2"/>
    <row r="540809" hidden="1" x14ac:dyDescent="0.2"/>
    <row r="540810" hidden="1" x14ac:dyDescent="0.2"/>
    <row r="540811" hidden="1" x14ac:dyDescent="0.2"/>
    <row r="540812" hidden="1" x14ac:dyDescent="0.2"/>
    <row r="540813" hidden="1" x14ac:dyDescent="0.2"/>
    <row r="540814" hidden="1" x14ac:dyDescent="0.2"/>
    <row r="540815" hidden="1" x14ac:dyDescent="0.2"/>
    <row r="540816" hidden="1" x14ac:dyDescent="0.2"/>
    <row r="540817" hidden="1" x14ac:dyDescent="0.2"/>
    <row r="540818" hidden="1" x14ac:dyDescent="0.2"/>
    <row r="540819" hidden="1" x14ac:dyDescent="0.2"/>
    <row r="540820" hidden="1" x14ac:dyDescent="0.2"/>
    <row r="540821" hidden="1" x14ac:dyDescent="0.2"/>
    <row r="540822" hidden="1" x14ac:dyDescent="0.2"/>
    <row r="540823" hidden="1" x14ac:dyDescent="0.2"/>
    <row r="540824" hidden="1" x14ac:dyDescent="0.2"/>
    <row r="540825" hidden="1" x14ac:dyDescent="0.2"/>
    <row r="540826" hidden="1" x14ac:dyDescent="0.2"/>
    <row r="540827" hidden="1" x14ac:dyDescent="0.2"/>
    <row r="540828" hidden="1" x14ac:dyDescent="0.2"/>
    <row r="540829" hidden="1" x14ac:dyDescent="0.2"/>
    <row r="540830" hidden="1" x14ac:dyDescent="0.2"/>
    <row r="540831" hidden="1" x14ac:dyDescent="0.2"/>
    <row r="540832" hidden="1" x14ac:dyDescent="0.2"/>
    <row r="540833" hidden="1" x14ac:dyDescent="0.2"/>
    <row r="540834" hidden="1" x14ac:dyDescent="0.2"/>
    <row r="540835" hidden="1" x14ac:dyDescent="0.2"/>
    <row r="540836" hidden="1" x14ac:dyDescent="0.2"/>
    <row r="540837" hidden="1" x14ac:dyDescent="0.2"/>
    <row r="540838" hidden="1" x14ac:dyDescent="0.2"/>
    <row r="540839" hidden="1" x14ac:dyDescent="0.2"/>
    <row r="540840" hidden="1" x14ac:dyDescent="0.2"/>
    <row r="540841" hidden="1" x14ac:dyDescent="0.2"/>
    <row r="540842" hidden="1" x14ac:dyDescent="0.2"/>
    <row r="540843" hidden="1" x14ac:dyDescent="0.2"/>
    <row r="540844" hidden="1" x14ac:dyDescent="0.2"/>
    <row r="540845" hidden="1" x14ac:dyDescent="0.2"/>
    <row r="540846" hidden="1" x14ac:dyDescent="0.2"/>
    <row r="540847" hidden="1" x14ac:dyDescent="0.2"/>
    <row r="540848" hidden="1" x14ac:dyDescent="0.2"/>
    <row r="540849" hidden="1" x14ac:dyDescent="0.2"/>
    <row r="540850" hidden="1" x14ac:dyDescent="0.2"/>
    <row r="540851" hidden="1" x14ac:dyDescent="0.2"/>
    <row r="540852" hidden="1" x14ac:dyDescent="0.2"/>
    <row r="540853" hidden="1" x14ac:dyDescent="0.2"/>
    <row r="540854" hidden="1" x14ac:dyDescent="0.2"/>
    <row r="540855" hidden="1" x14ac:dyDescent="0.2"/>
    <row r="540856" hidden="1" x14ac:dyDescent="0.2"/>
    <row r="540857" hidden="1" x14ac:dyDescent="0.2"/>
    <row r="540858" hidden="1" x14ac:dyDescent="0.2"/>
    <row r="540859" hidden="1" x14ac:dyDescent="0.2"/>
    <row r="540860" hidden="1" x14ac:dyDescent="0.2"/>
    <row r="540861" hidden="1" x14ac:dyDescent="0.2"/>
    <row r="540862" hidden="1" x14ac:dyDescent="0.2"/>
    <row r="540863" hidden="1" x14ac:dyDescent="0.2"/>
    <row r="540864" hidden="1" x14ac:dyDescent="0.2"/>
    <row r="540865" hidden="1" x14ac:dyDescent="0.2"/>
    <row r="540866" hidden="1" x14ac:dyDescent="0.2"/>
    <row r="540867" hidden="1" x14ac:dyDescent="0.2"/>
    <row r="540868" hidden="1" x14ac:dyDescent="0.2"/>
    <row r="540869" hidden="1" x14ac:dyDescent="0.2"/>
    <row r="540870" hidden="1" x14ac:dyDescent="0.2"/>
    <row r="540871" hidden="1" x14ac:dyDescent="0.2"/>
    <row r="540872" hidden="1" x14ac:dyDescent="0.2"/>
    <row r="540873" hidden="1" x14ac:dyDescent="0.2"/>
    <row r="540874" hidden="1" x14ac:dyDescent="0.2"/>
    <row r="540875" hidden="1" x14ac:dyDescent="0.2"/>
    <row r="540876" hidden="1" x14ac:dyDescent="0.2"/>
    <row r="540877" hidden="1" x14ac:dyDescent="0.2"/>
    <row r="540878" hidden="1" x14ac:dyDescent="0.2"/>
    <row r="540879" hidden="1" x14ac:dyDescent="0.2"/>
    <row r="540880" hidden="1" x14ac:dyDescent="0.2"/>
    <row r="540881" hidden="1" x14ac:dyDescent="0.2"/>
    <row r="540882" hidden="1" x14ac:dyDescent="0.2"/>
    <row r="540883" hidden="1" x14ac:dyDescent="0.2"/>
    <row r="540884" hidden="1" x14ac:dyDescent="0.2"/>
    <row r="540885" hidden="1" x14ac:dyDescent="0.2"/>
    <row r="540886" hidden="1" x14ac:dyDescent="0.2"/>
    <row r="540887" hidden="1" x14ac:dyDescent="0.2"/>
    <row r="540888" hidden="1" x14ac:dyDescent="0.2"/>
    <row r="540889" hidden="1" x14ac:dyDescent="0.2"/>
    <row r="540890" hidden="1" x14ac:dyDescent="0.2"/>
    <row r="540891" hidden="1" x14ac:dyDescent="0.2"/>
    <row r="540892" hidden="1" x14ac:dyDescent="0.2"/>
    <row r="540893" hidden="1" x14ac:dyDescent="0.2"/>
    <row r="540894" hidden="1" x14ac:dyDescent="0.2"/>
    <row r="540895" hidden="1" x14ac:dyDescent="0.2"/>
    <row r="540896" hidden="1" x14ac:dyDescent="0.2"/>
    <row r="540897" hidden="1" x14ac:dyDescent="0.2"/>
    <row r="540898" hidden="1" x14ac:dyDescent="0.2"/>
    <row r="540899" hidden="1" x14ac:dyDescent="0.2"/>
    <row r="540900" hidden="1" x14ac:dyDescent="0.2"/>
    <row r="540901" hidden="1" x14ac:dyDescent="0.2"/>
    <row r="540902" hidden="1" x14ac:dyDescent="0.2"/>
    <row r="540903" hidden="1" x14ac:dyDescent="0.2"/>
    <row r="540904" hidden="1" x14ac:dyDescent="0.2"/>
    <row r="540905" hidden="1" x14ac:dyDescent="0.2"/>
    <row r="540906" hidden="1" x14ac:dyDescent="0.2"/>
    <row r="540907" hidden="1" x14ac:dyDescent="0.2"/>
    <row r="540908" hidden="1" x14ac:dyDescent="0.2"/>
    <row r="540909" hidden="1" x14ac:dyDescent="0.2"/>
    <row r="540910" hidden="1" x14ac:dyDescent="0.2"/>
    <row r="540911" hidden="1" x14ac:dyDescent="0.2"/>
    <row r="540912" hidden="1" x14ac:dyDescent="0.2"/>
    <row r="540913" hidden="1" x14ac:dyDescent="0.2"/>
    <row r="540914" hidden="1" x14ac:dyDescent="0.2"/>
    <row r="540915" hidden="1" x14ac:dyDescent="0.2"/>
    <row r="540916" hidden="1" x14ac:dyDescent="0.2"/>
    <row r="540917" hidden="1" x14ac:dyDescent="0.2"/>
    <row r="540918" hidden="1" x14ac:dyDescent="0.2"/>
    <row r="540919" hidden="1" x14ac:dyDescent="0.2"/>
    <row r="540920" hidden="1" x14ac:dyDescent="0.2"/>
    <row r="540921" hidden="1" x14ac:dyDescent="0.2"/>
    <row r="540922" hidden="1" x14ac:dyDescent="0.2"/>
    <row r="540923" hidden="1" x14ac:dyDescent="0.2"/>
    <row r="540924" hidden="1" x14ac:dyDescent="0.2"/>
    <row r="540925" hidden="1" x14ac:dyDescent="0.2"/>
    <row r="540926" hidden="1" x14ac:dyDescent="0.2"/>
    <row r="540927" hidden="1" x14ac:dyDescent="0.2"/>
    <row r="540928" hidden="1" x14ac:dyDescent="0.2"/>
    <row r="540929" hidden="1" x14ac:dyDescent="0.2"/>
    <row r="540930" hidden="1" x14ac:dyDescent="0.2"/>
    <row r="540931" hidden="1" x14ac:dyDescent="0.2"/>
    <row r="540932" hidden="1" x14ac:dyDescent="0.2"/>
    <row r="540933" hidden="1" x14ac:dyDescent="0.2"/>
    <row r="540934" hidden="1" x14ac:dyDescent="0.2"/>
    <row r="540935" hidden="1" x14ac:dyDescent="0.2"/>
    <row r="540936" hidden="1" x14ac:dyDescent="0.2"/>
    <row r="540937" hidden="1" x14ac:dyDescent="0.2"/>
    <row r="540938" hidden="1" x14ac:dyDescent="0.2"/>
    <row r="540939" hidden="1" x14ac:dyDescent="0.2"/>
    <row r="540940" hidden="1" x14ac:dyDescent="0.2"/>
    <row r="540941" hidden="1" x14ac:dyDescent="0.2"/>
    <row r="540942" hidden="1" x14ac:dyDescent="0.2"/>
    <row r="540943" hidden="1" x14ac:dyDescent="0.2"/>
    <row r="540944" hidden="1" x14ac:dyDescent="0.2"/>
    <row r="540945" hidden="1" x14ac:dyDescent="0.2"/>
    <row r="540946" hidden="1" x14ac:dyDescent="0.2"/>
    <row r="540947" hidden="1" x14ac:dyDescent="0.2"/>
    <row r="540948" hidden="1" x14ac:dyDescent="0.2"/>
    <row r="540949" hidden="1" x14ac:dyDescent="0.2"/>
    <row r="540950" hidden="1" x14ac:dyDescent="0.2"/>
    <row r="540951" hidden="1" x14ac:dyDescent="0.2"/>
    <row r="540952" hidden="1" x14ac:dyDescent="0.2"/>
    <row r="540953" hidden="1" x14ac:dyDescent="0.2"/>
    <row r="540954" hidden="1" x14ac:dyDescent="0.2"/>
    <row r="540955" hidden="1" x14ac:dyDescent="0.2"/>
    <row r="540956" hidden="1" x14ac:dyDescent="0.2"/>
    <row r="540957" hidden="1" x14ac:dyDescent="0.2"/>
    <row r="540958" hidden="1" x14ac:dyDescent="0.2"/>
    <row r="540959" hidden="1" x14ac:dyDescent="0.2"/>
    <row r="540960" hidden="1" x14ac:dyDescent="0.2"/>
    <row r="540961" hidden="1" x14ac:dyDescent="0.2"/>
    <row r="540962" hidden="1" x14ac:dyDescent="0.2"/>
    <row r="540963" hidden="1" x14ac:dyDescent="0.2"/>
    <row r="540964" hidden="1" x14ac:dyDescent="0.2"/>
    <row r="540965" hidden="1" x14ac:dyDescent="0.2"/>
    <row r="540966" hidden="1" x14ac:dyDescent="0.2"/>
    <row r="540967" hidden="1" x14ac:dyDescent="0.2"/>
    <row r="540968" hidden="1" x14ac:dyDescent="0.2"/>
    <row r="540969" hidden="1" x14ac:dyDescent="0.2"/>
    <row r="540970" hidden="1" x14ac:dyDescent="0.2"/>
    <row r="540971" hidden="1" x14ac:dyDescent="0.2"/>
    <row r="540972" hidden="1" x14ac:dyDescent="0.2"/>
    <row r="540973" hidden="1" x14ac:dyDescent="0.2"/>
    <row r="540974" hidden="1" x14ac:dyDescent="0.2"/>
    <row r="540975" hidden="1" x14ac:dyDescent="0.2"/>
    <row r="540976" hidden="1" x14ac:dyDescent="0.2"/>
    <row r="540977" hidden="1" x14ac:dyDescent="0.2"/>
    <row r="540978" hidden="1" x14ac:dyDescent="0.2"/>
    <row r="540979" hidden="1" x14ac:dyDescent="0.2"/>
    <row r="540980" hidden="1" x14ac:dyDescent="0.2"/>
    <row r="540981" hidden="1" x14ac:dyDescent="0.2"/>
    <row r="540982" hidden="1" x14ac:dyDescent="0.2"/>
    <row r="540983" hidden="1" x14ac:dyDescent="0.2"/>
    <row r="540984" hidden="1" x14ac:dyDescent="0.2"/>
    <row r="540985" hidden="1" x14ac:dyDescent="0.2"/>
    <row r="540986" hidden="1" x14ac:dyDescent="0.2"/>
    <row r="540987" hidden="1" x14ac:dyDescent="0.2"/>
    <row r="540988" hidden="1" x14ac:dyDescent="0.2"/>
    <row r="540989" hidden="1" x14ac:dyDescent="0.2"/>
    <row r="540990" hidden="1" x14ac:dyDescent="0.2"/>
    <row r="540991" hidden="1" x14ac:dyDescent="0.2"/>
    <row r="540992" hidden="1" x14ac:dyDescent="0.2"/>
    <row r="540993" hidden="1" x14ac:dyDescent="0.2"/>
    <row r="540994" hidden="1" x14ac:dyDescent="0.2"/>
    <row r="540995" hidden="1" x14ac:dyDescent="0.2"/>
    <row r="540996" hidden="1" x14ac:dyDescent="0.2"/>
    <row r="540997" hidden="1" x14ac:dyDescent="0.2"/>
    <row r="540998" hidden="1" x14ac:dyDescent="0.2"/>
    <row r="540999" hidden="1" x14ac:dyDescent="0.2"/>
    <row r="541000" hidden="1" x14ac:dyDescent="0.2"/>
    <row r="541001" hidden="1" x14ac:dyDescent="0.2"/>
    <row r="541002" hidden="1" x14ac:dyDescent="0.2"/>
    <row r="541003" hidden="1" x14ac:dyDescent="0.2"/>
    <row r="541004" hidden="1" x14ac:dyDescent="0.2"/>
    <row r="541005" hidden="1" x14ac:dyDescent="0.2"/>
    <row r="541006" hidden="1" x14ac:dyDescent="0.2"/>
    <row r="541007" hidden="1" x14ac:dyDescent="0.2"/>
    <row r="541008" hidden="1" x14ac:dyDescent="0.2"/>
    <row r="541009" hidden="1" x14ac:dyDescent="0.2"/>
    <row r="541010" hidden="1" x14ac:dyDescent="0.2"/>
    <row r="541011" hidden="1" x14ac:dyDescent="0.2"/>
    <row r="541012" hidden="1" x14ac:dyDescent="0.2"/>
    <row r="541013" hidden="1" x14ac:dyDescent="0.2"/>
    <row r="541014" hidden="1" x14ac:dyDescent="0.2"/>
    <row r="541015" hidden="1" x14ac:dyDescent="0.2"/>
    <row r="541016" hidden="1" x14ac:dyDescent="0.2"/>
    <row r="541017" hidden="1" x14ac:dyDescent="0.2"/>
    <row r="541018" hidden="1" x14ac:dyDescent="0.2"/>
    <row r="541019" hidden="1" x14ac:dyDescent="0.2"/>
    <row r="541020" hidden="1" x14ac:dyDescent="0.2"/>
    <row r="541021" hidden="1" x14ac:dyDescent="0.2"/>
    <row r="541022" hidden="1" x14ac:dyDescent="0.2"/>
    <row r="541023" hidden="1" x14ac:dyDescent="0.2"/>
    <row r="541024" hidden="1" x14ac:dyDescent="0.2"/>
    <row r="541025" hidden="1" x14ac:dyDescent="0.2"/>
    <row r="541026" hidden="1" x14ac:dyDescent="0.2"/>
    <row r="541027" hidden="1" x14ac:dyDescent="0.2"/>
    <row r="541028" hidden="1" x14ac:dyDescent="0.2"/>
    <row r="541029" hidden="1" x14ac:dyDescent="0.2"/>
    <row r="541030" hidden="1" x14ac:dyDescent="0.2"/>
    <row r="541031" hidden="1" x14ac:dyDescent="0.2"/>
    <row r="541032" hidden="1" x14ac:dyDescent="0.2"/>
    <row r="541033" hidden="1" x14ac:dyDescent="0.2"/>
    <row r="541034" hidden="1" x14ac:dyDescent="0.2"/>
    <row r="541035" hidden="1" x14ac:dyDescent="0.2"/>
    <row r="541036" hidden="1" x14ac:dyDescent="0.2"/>
    <row r="541037" hidden="1" x14ac:dyDescent="0.2"/>
    <row r="541038" hidden="1" x14ac:dyDescent="0.2"/>
    <row r="541039" hidden="1" x14ac:dyDescent="0.2"/>
    <row r="541040" hidden="1" x14ac:dyDescent="0.2"/>
    <row r="541041" hidden="1" x14ac:dyDescent="0.2"/>
    <row r="541042" hidden="1" x14ac:dyDescent="0.2"/>
    <row r="541043" hidden="1" x14ac:dyDescent="0.2"/>
    <row r="541044" hidden="1" x14ac:dyDescent="0.2"/>
    <row r="541045" hidden="1" x14ac:dyDescent="0.2"/>
    <row r="541046" hidden="1" x14ac:dyDescent="0.2"/>
    <row r="541047" hidden="1" x14ac:dyDescent="0.2"/>
    <row r="541048" hidden="1" x14ac:dyDescent="0.2"/>
    <row r="541049" hidden="1" x14ac:dyDescent="0.2"/>
    <row r="541050" hidden="1" x14ac:dyDescent="0.2"/>
    <row r="541051" hidden="1" x14ac:dyDescent="0.2"/>
    <row r="541052" hidden="1" x14ac:dyDescent="0.2"/>
    <row r="541053" hidden="1" x14ac:dyDescent="0.2"/>
    <row r="541054" hidden="1" x14ac:dyDescent="0.2"/>
    <row r="541055" hidden="1" x14ac:dyDescent="0.2"/>
    <row r="541056" hidden="1" x14ac:dyDescent="0.2"/>
    <row r="541057" hidden="1" x14ac:dyDescent="0.2"/>
    <row r="541058" hidden="1" x14ac:dyDescent="0.2"/>
    <row r="541059" hidden="1" x14ac:dyDescent="0.2"/>
    <row r="541060" hidden="1" x14ac:dyDescent="0.2"/>
    <row r="541061" hidden="1" x14ac:dyDescent="0.2"/>
    <row r="541062" hidden="1" x14ac:dyDescent="0.2"/>
    <row r="541063" hidden="1" x14ac:dyDescent="0.2"/>
    <row r="541064" hidden="1" x14ac:dyDescent="0.2"/>
    <row r="541065" hidden="1" x14ac:dyDescent="0.2"/>
    <row r="541066" hidden="1" x14ac:dyDescent="0.2"/>
    <row r="541067" hidden="1" x14ac:dyDescent="0.2"/>
    <row r="541068" hidden="1" x14ac:dyDescent="0.2"/>
    <row r="541069" hidden="1" x14ac:dyDescent="0.2"/>
    <row r="541070" hidden="1" x14ac:dyDescent="0.2"/>
    <row r="541071" hidden="1" x14ac:dyDescent="0.2"/>
    <row r="541072" hidden="1" x14ac:dyDescent="0.2"/>
    <row r="541073" hidden="1" x14ac:dyDescent="0.2"/>
    <row r="541074" hidden="1" x14ac:dyDescent="0.2"/>
    <row r="541075" hidden="1" x14ac:dyDescent="0.2"/>
    <row r="541076" hidden="1" x14ac:dyDescent="0.2"/>
    <row r="541077" hidden="1" x14ac:dyDescent="0.2"/>
    <row r="541078" hidden="1" x14ac:dyDescent="0.2"/>
    <row r="541079" hidden="1" x14ac:dyDescent="0.2"/>
    <row r="541080" hidden="1" x14ac:dyDescent="0.2"/>
    <row r="541081" hidden="1" x14ac:dyDescent="0.2"/>
    <row r="541082" hidden="1" x14ac:dyDescent="0.2"/>
    <row r="541083" hidden="1" x14ac:dyDescent="0.2"/>
    <row r="541084" hidden="1" x14ac:dyDescent="0.2"/>
    <row r="541085" hidden="1" x14ac:dyDescent="0.2"/>
    <row r="541086" hidden="1" x14ac:dyDescent="0.2"/>
    <row r="541087" hidden="1" x14ac:dyDescent="0.2"/>
    <row r="541088" hidden="1" x14ac:dyDescent="0.2"/>
    <row r="541089" hidden="1" x14ac:dyDescent="0.2"/>
    <row r="541090" hidden="1" x14ac:dyDescent="0.2"/>
    <row r="541091" hidden="1" x14ac:dyDescent="0.2"/>
    <row r="541092" hidden="1" x14ac:dyDescent="0.2"/>
    <row r="541093" hidden="1" x14ac:dyDescent="0.2"/>
    <row r="541094" hidden="1" x14ac:dyDescent="0.2"/>
    <row r="541095" hidden="1" x14ac:dyDescent="0.2"/>
    <row r="541096" hidden="1" x14ac:dyDescent="0.2"/>
    <row r="541097" hidden="1" x14ac:dyDescent="0.2"/>
    <row r="541098" hidden="1" x14ac:dyDescent="0.2"/>
    <row r="541099" hidden="1" x14ac:dyDescent="0.2"/>
    <row r="541100" hidden="1" x14ac:dyDescent="0.2"/>
    <row r="541101" hidden="1" x14ac:dyDescent="0.2"/>
    <row r="541102" hidden="1" x14ac:dyDescent="0.2"/>
    <row r="541103" hidden="1" x14ac:dyDescent="0.2"/>
    <row r="541104" hidden="1" x14ac:dyDescent="0.2"/>
    <row r="541105" hidden="1" x14ac:dyDescent="0.2"/>
    <row r="541106" hidden="1" x14ac:dyDescent="0.2"/>
    <row r="541107" hidden="1" x14ac:dyDescent="0.2"/>
    <row r="541108" hidden="1" x14ac:dyDescent="0.2"/>
    <row r="541109" hidden="1" x14ac:dyDescent="0.2"/>
    <row r="541110" hidden="1" x14ac:dyDescent="0.2"/>
    <row r="541111" hidden="1" x14ac:dyDescent="0.2"/>
    <row r="541112" hidden="1" x14ac:dyDescent="0.2"/>
    <row r="541113" hidden="1" x14ac:dyDescent="0.2"/>
    <row r="541114" hidden="1" x14ac:dyDescent="0.2"/>
    <row r="541115" hidden="1" x14ac:dyDescent="0.2"/>
    <row r="541116" hidden="1" x14ac:dyDescent="0.2"/>
    <row r="541117" hidden="1" x14ac:dyDescent="0.2"/>
    <row r="541118" hidden="1" x14ac:dyDescent="0.2"/>
    <row r="541119" hidden="1" x14ac:dyDescent="0.2"/>
    <row r="541120" hidden="1" x14ac:dyDescent="0.2"/>
    <row r="541121" hidden="1" x14ac:dyDescent="0.2"/>
    <row r="541122" hidden="1" x14ac:dyDescent="0.2"/>
    <row r="541123" hidden="1" x14ac:dyDescent="0.2"/>
    <row r="541124" hidden="1" x14ac:dyDescent="0.2"/>
    <row r="541125" hidden="1" x14ac:dyDescent="0.2"/>
    <row r="541126" hidden="1" x14ac:dyDescent="0.2"/>
    <row r="541127" hidden="1" x14ac:dyDescent="0.2"/>
    <row r="541128" hidden="1" x14ac:dyDescent="0.2"/>
    <row r="541129" hidden="1" x14ac:dyDescent="0.2"/>
    <row r="541130" hidden="1" x14ac:dyDescent="0.2"/>
    <row r="541131" hidden="1" x14ac:dyDescent="0.2"/>
    <row r="541132" hidden="1" x14ac:dyDescent="0.2"/>
    <row r="541133" hidden="1" x14ac:dyDescent="0.2"/>
    <row r="541134" hidden="1" x14ac:dyDescent="0.2"/>
    <row r="541135" hidden="1" x14ac:dyDescent="0.2"/>
    <row r="541136" hidden="1" x14ac:dyDescent="0.2"/>
    <row r="541137" hidden="1" x14ac:dyDescent="0.2"/>
    <row r="541138" hidden="1" x14ac:dyDescent="0.2"/>
    <row r="541139" hidden="1" x14ac:dyDescent="0.2"/>
    <row r="541140" hidden="1" x14ac:dyDescent="0.2"/>
    <row r="541141" hidden="1" x14ac:dyDescent="0.2"/>
    <row r="541142" hidden="1" x14ac:dyDescent="0.2"/>
    <row r="541143" hidden="1" x14ac:dyDescent="0.2"/>
    <row r="541144" hidden="1" x14ac:dyDescent="0.2"/>
    <row r="541145" hidden="1" x14ac:dyDescent="0.2"/>
    <row r="541146" hidden="1" x14ac:dyDescent="0.2"/>
    <row r="541147" hidden="1" x14ac:dyDescent="0.2"/>
    <row r="541148" hidden="1" x14ac:dyDescent="0.2"/>
    <row r="541149" hidden="1" x14ac:dyDescent="0.2"/>
    <row r="541150" hidden="1" x14ac:dyDescent="0.2"/>
    <row r="541151" hidden="1" x14ac:dyDescent="0.2"/>
    <row r="541152" hidden="1" x14ac:dyDescent="0.2"/>
    <row r="541153" hidden="1" x14ac:dyDescent="0.2"/>
    <row r="541154" hidden="1" x14ac:dyDescent="0.2"/>
    <row r="541155" hidden="1" x14ac:dyDescent="0.2"/>
    <row r="541156" hidden="1" x14ac:dyDescent="0.2"/>
    <row r="541157" hidden="1" x14ac:dyDescent="0.2"/>
    <row r="541158" hidden="1" x14ac:dyDescent="0.2"/>
    <row r="541159" hidden="1" x14ac:dyDescent="0.2"/>
    <row r="541160" hidden="1" x14ac:dyDescent="0.2"/>
    <row r="541161" hidden="1" x14ac:dyDescent="0.2"/>
    <row r="541162" hidden="1" x14ac:dyDescent="0.2"/>
    <row r="541163" hidden="1" x14ac:dyDescent="0.2"/>
    <row r="541164" hidden="1" x14ac:dyDescent="0.2"/>
    <row r="541165" hidden="1" x14ac:dyDescent="0.2"/>
    <row r="541166" hidden="1" x14ac:dyDescent="0.2"/>
    <row r="541167" hidden="1" x14ac:dyDescent="0.2"/>
    <row r="541168" hidden="1" x14ac:dyDescent="0.2"/>
    <row r="541169" hidden="1" x14ac:dyDescent="0.2"/>
    <row r="541170" hidden="1" x14ac:dyDescent="0.2"/>
    <row r="541171" hidden="1" x14ac:dyDescent="0.2"/>
    <row r="541172" hidden="1" x14ac:dyDescent="0.2"/>
    <row r="541173" hidden="1" x14ac:dyDescent="0.2"/>
    <row r="541174" hidden="1" x14ac:dyDescent="0.2"/>
    <row r="541175" hidden="1" x14ac:dyDescent="0.2"/>
    <row r="541176" hidden="1" x14ac:dyDescent="0.2"/>
    <row r="541177" hidden="1" x14ac:dyDescent="0.2"/>
    <row r="541178" hidden="1" x14ac:dyDescent="0.2"/>
    <row r="541179" hidden="1" x14ac:dyDescent="0.2"/>
    <row r="541180" hidden="1" x14ac:dyDescent="0.2"/>
    <row r="541181" hidden="1" x14ac:dyDescent="0.2"/>
    <row r="541182" hidden="1" x14ac:dyDescent="0.2"/>
    <row r="541183" hidden="1" x14ac:dyDescent="0.2"/>
    <row r="541184" hidden="1" x14ac:dyDescent="0.2"/>
    <row r="541185" hidden="1" x14ac:dyDescent="0.2"/>
    <row r="541186" hidden="1" x14ac:dyDescent="0.2"/>
    <row r="541187" hidden="1" x14ac:dyDescent="0.2"/>
    <row r="541188" hidden="1" x14ac:dyDescent="0.2"/>
    <row r="541189" hidden="1" x14ac:dyDescent="0.2"/>
    <row r="541190" hidden="1" x14ac:dyDescent="0.2"/>
    <row r="541191" hidden="1" x14ac:dyDescent="0.2"/>
    <row r="541192" hidden="1" x14ac:dyDescent="0.2"/>
    <row r="541193" hidden="1" x14ac:dyDescent="0.2"/>
    <row r="541194" hidden="1" x14ac:dyDescent="0.2"/>
    <row r="541195" hidden="1" x14ac:dyDescent="0.2"/>
    <row r="541196" hidden="1" x14ac:dyDescent="0.2"/>
    <row r="541197" hidden="1" x14ac:dyDescent="0.2"/>
    <row r="541198" hidden="1" x14ac:dyDescent="0.2"/>
    <row r="541199" hidden="1" x14ac:dyDescent="0.2"/>
    <row r="541200" hidden="1" x14ac:dyDescent="0.2"/>
    <row r="541201" hidden="1" x14ac:dyDescent="0.2"/>
    <row r="541202" hidden="1" x14ac:dyDescent="0.2"/>
    <row r="541203" hidden="1" x14ac:dyDescent="0.2"/>
    <row r="541204" hidden="1" x14ac:dyDescent="0.2"/>
    <row r="541205" hidden="1" x14ac:dyDescent="0.2"/>
    <row r="541206" hidden="1" x14ac:dyDescent="0.2"/>
    <row r="541207" hidden="1" x14ac:dyDescent="0.2"/>
    <row r="541208" hidden="1" x14ac:dyDescent="0.2"/>
    <row r="541209" hidden="1" x14ac:dyDescent="0.2"/>
    <row r="541210" hidden="1" x14ac:dyDescent="0.2"/>
    <row r="541211" hidden="1" x14ac:dyDescent="0.2"/>
    <row r="541212" hidden="1" x14ac:dyDescent="0.2"/>
    <row r="541213" hidden="1" x14ac:dyDescent="0.2"/>
    <row r="541214" hidden="1" x14ac:dyDescent="0.2"/>
    <row r="541215" hidden="1" x14ac:dyDescent="0.2"/>
    <row r="541216" hidden="1" x14ac:dyDescent="0.2"/>
    <row r="541217" hidden="1" x14ac:dyDescent="0.2"/>
    <row r="541218" hidden="1" x14ac:dyDescent="0.2"/>
    <row r="541219" hidden="1" x14ac:dyDescent="0.2"/>
    <row r="541220" hidden="1" x14ac:dyDescent="0.2"/>
    <row r="541221" hidden="1" x14ac:dyDescent="0.2"/>
    <row r="541222" hidden="1" x14ac:dyDescent="0.2"/>
    <row r="541223" hidden="1" x14ac:dyDescent="0.2"/>
    <row r="541224" hidden="1" x14ac:dyDescent="0.2"/>
    <row r="541225" hidden="1" x14ac:dyDescent="0.2"/>
    <row r="541226" hidden="1" x14ac:dyDescent="0.2"/>
    <row r="541227" hidden="1" x14ac:dyDescent="0.2"/>
    <row r="541228" hidden="1" x14ac:dyDescent="0.2"/>
    <row r="541229" hidden="1" x14ac:dyDescent="0.2"/>
    <row r="541230" hidden="1" x14ac:dyDescent="0.2"/>
    <row r="541231" hidden="1" x14ac:dyDescent="0.2"/>
    <row r="541232" hidden="1" x14ac:dyDescent="0.2"/>
    <row r="541233" hidden="1" x14ac:dyDescent="0.2"/>
    <row r="541234" hidden="1" x14ac:dyDescent="0.2"/>
    <row r="541235" hidden="1" x14ac:dyDescent="0.2"/>
    <row r="541236" hidden="1" x14ac:dyDescent="0.2"/>
    <row r="541237" hidden="1" x14ac:dyDescent="0.2"/>
    <row r="541238" hidden="1" x14ac:dyDescent="0.2"/>
    <row r="541239" hidden="1" x14ac:dyDescent="0.2"/>
    <row r="541240" hidden="1" x14ac:dyDescent="0.2"/>
    <row r="541241" hidden="1" x14ac:dyDescent="0.2"/>
    <row r="541242" hidden="1" x14ac:dyDescent="0.2"/>
    <row r="541243" hidden="1" x14ac:dyDescent="0.2"/>
    <row r="541244" hidden="1" x14ac:dyDescent="0.2"/>
    <row r="541245" hidden="1" x14ac:dyDescent="0.2"/>
    <row r="541246" hidden="1" x14ac:dyDescent="0.2"/>
    <row r="541247" hidden="1" x14ac:dyDescent="0.2"/>
    <row r="541248" hidden="1" x14ac:dyDescent="0.2"/>
    <row r="541249" hidden="1" x14ac:dyDescent="0.2"/>
    <row r="541250" hidden="1" x14ac:dyDescent="0.2"/>
    <row r="541251" hidden="1" x14ac:dyDescent="0.2"/>
    <row r="541252" hidden="1" x14ac:dyDescent="0.2"/>
    <row r="541253" hidden="1" x14ac:dyDescent="0.2"/>
    <row r="541254" hidden="1" x14ac:dyDescent="0.2"/>
    <row r="541255" hidden="1" x14ac:dyDescent="0.2"/>
    <row r="541256" hidden="1" x14ac:dyDescent="0.2"/>
    <row r="541257" hidden="1" x14ac:dyDescent="0.2"/>
    <row r="541258" hidden="1" x14ac:dyDescent="0.2"/>
    <row r="541259" hidden="1" x14ac:dyDescent="0.2"/>
    <row r="541260" hidden="1" x14ac:dyDescent="0.2"/>
    <row r="541261" hidden="1" x14ac:dyDescent="0.2"/>
    <row r="541262" hidden="1" x14ac:dyDescent="0.2"/>
    <row r="541263" hidden="1" x14ac:dyDescent="0.2"/>
    <row r="541264" hidden="1" x14ac:dyDescent="0.2"/>
    <row r="541265" hidden="1" x14ac:dyDescent="0.2"/>
    <row r="541266" hidden="1" x14ac:dyDescent="0.2"/>
    <row r="541267" hidden="1" x14ac:dyDescent="0.2"/>
    <row r="541268" hidden="1" x14ac:dyDescent="0.2"/>
    <row r="541269" hidden="1" x14ac:dyDescent="0.2"/>
    <row r="541270" hidden="1" x14ac:dyDescent="0.2"/>
    <row r="541271" hidden="1" x14ac:dyDescent="0.2"/>
    <row r="541272" hidden="1" x14ac:dyDescent="0.2"/>
    <row r="541273" hidden="1" x14ac:dyDescent="0.2"/>
    <row r="541274" hidden="1" x14ac:dyDescent="0.2"/>
    <row r="541275" hidden="1" x14ac:dyDescent="0.2"/>
    <row r="541276" hidden="1" x14ac:dyDescent="0.2"/>
    <row r="541277" hidden="1" x14ac:dyDescent="0.2"/>
    <row r="541278" hidden="1" x14ac:dyDescent="0.2"/>
    <row r="541279" hidden="1" x14ac:dyDescent="0.2"/>
    <row r="541280" hidden="1" x14ac:dyDescent="0.2"/>
    <row r="541281" hidden="1" x14ac:dyDescent="0.2"/>
    <row r="541282" hidden="1" x14ac:dyDescent="0.2"/>
    <row r="541283" hidden="1" x14ac:dyDescent="0.2"/>
    <row r="541284" hidden="1" x14ac:dyDescent="0.2"/>
    <row r="541285" hidden="1" x14ac:dyDescent="0.2"/>
    <row r="541286" hidden="1" x14ac:dyDescent="0.2"/>
    <row r="541287" hidden="1" x14ac:dyDescent="0.2"/>
    <row r="541288" hidden="1" x14ac:dyDescent="0.2"/>
    <row r="541289" hidden="1" x14ac:dyDescent="0.2"/>
    <row r="541290" hidden="1" x14ac:dyDescent="0.2"/>
    <row r="541291" hidden="1" x14ac:dyDescent="0.2"/>
    <row r="541292" hidden="1" x14ac:dyDescent="0.2"/>
    <row r="541293" hidden="1" x14ac:dyDescent="0.2"/>
    <row r="541294" hidden="1" x14ac:dyDescent="0.2"/>
    <row r="541295" hidden="1" x14ac:dyDescent="0.2"/>
    <row r="541296" hidden="1" x14ac:dyDescent="0.2"/>
    <row r="541297" hidden="1" x14ac:dyDescent="0.2"/>
    <row r="541298" hidden="1" x14ac:dyDescent="0.2"/>
    <row r="541299" hidden="1" x14ac:dyDescent="0.2"/>
    <row r="541300" hidden="1" x14ac:dyDescent="0.2"/>
    <row r="541301" hidden="1" x14ac:dyDescent="0.2"/>
    <row r="541302" hidden="1" x14ac:dyDescent="0.2"/>
    <row r="541303" hidden="1" x14ac:dyDescent="0.2"/>
    <row r="541304" hidden="1" x14ac:dyDescent="0.2"/>
    <row r="541305" hidden="1" x14ac:dyDescent="0.2"/>
    <row r="541306" hidden="1" x14ac:dyDescent="0.2"/>
    <row r="541307" hidden="1" x14ac:dyDescent="0.2"/>
    <row r="541308" hidden="1" x14ac:dyDescent="0.2"/>
    <row r="541309" hidden="1" x14ac:dyDescent="0.2"/>
    <row r="541310" hidden="1" x14ac:dyDescent="0.2"/>
    <row r="541311" hidden="1" x14ac:dyDescent="0.2"/>
    <row r="541312" hidden="1" x14ac:dyDescent="0.2"/>
    <row r="541313" hidden="1" x14ac:dyDescent="0.2"/>
    <row r="541314" hidden="1" x14ac:dyDescent="0.2"/>
    <row r="541315" hidden="1" x14ac:dyDescent="0.2"/>
    <row r="541316" hidden="1" x14ac:dyDescent="0.2"/>
    <row r="541317" hidden="1" x14ac:dyDescent="0.2"/>
    <row r="541318" hidden="1" x14ac:dyDescent="0.2"/>
    <row r="541319" hidden="1" x14ac:dyDescent="0.2"/>
    <row r="541320" hidden="1" x14ac:dyDescent="0.2"/>
    <row r="541321" hidden="1" x14ac:dyDescent="0.2"/>
    <row r="541322" hidden="1" x14ac:dyDescent="0.2"/>
    <row r="541323" hidden="1" x14ac:dyDescent="0.2"/>
    <row r="541324" hidden="1" x14ac:dyDescent="0.2"/>
    <row r="541325" hidden="1" x14ac:dyDescent="0.2"/>
    <row r="541326" hidden="1" x14ac:dyDescent="0.2"/>
    <row r="541327" hidden="1" x14ac:dyDescent="0.2"/>
    <row r="541328" hidden="1" x14ac:dyDescent="0.2"/>
    <row r="541329" hidden="1" x14ac:dyDescent="0.2"/>
    <row r="541330" hidden="1" x14ac:dyDescent="0.2"/>
    <row r="541331" hidden="1" x14ac:dyDescent="0.2"/>
    <row r="541332" hidden="1" x14ac:dyDescent="0.2"/>
    <row r="541333" hidden="1" x14ac:dyDescent="0.2"/>
    <row r="541334" hidden="1" x14ac:dyDescent="0.2"/>
    <row r="541335" hidden="1" x14ac:dyDescent="0.2"/>
    <row r="541336" hidden="1" x14ac:dyDescent="0.2"/>
    <row r="541337" hidden="1" x14ac:dyDescent="0.2"/>
    <row r="541338" hidden="1" x14ac:dyDescent="0.2"/>
    <row r="541339" hidden="1" x14ac:dyDescent="0.2"/>
    <row r="541340" hidden="1" x14ac:dyDescent="0.2"/>
    <row r="541341" hidden="1" x14ac:dyDescent="0.2"/>
    <row r="541342" hidden="1" x14ac:dyDescent="0.2"/>
    <row r="541343" hidden="1" x14ac:dyDescent="0.2"/>
    <row r="541344" hidden="1" x14ac:dyDescent="0.2"/>
    <row r="541345" hidden="1" x14ac:dyDescent="0.2"/>
    <row r="541346" hidden="1" x14ac:dyDescent="0.2"/>
    <row r="541347" hidden="1" x14ac:dyDescent="0.2"/>
    <row r="541348" hidden="1" x14ac:dyDescent="0.2"/>
    <row r="541349" hidden="1" x14ac:dyDescent="0.2"/>
    <row r="541350" hidden="1" x14ac:dyDescent="0.2"/>
    <row r="541351" hidden="1" x14ac:dyDescent="0.2"/>
    <row r="541352" hidden="1" x14ac:dyDescent="0.2"/>
    <row r="541353" hidden="1" x14ac:dyDescent="0.2"/>
    <row r="541354" hidden="1" x14ac:dyDescent="0.2"/>
    <row r="541355" hidden="1" x14ac:dyDescent="0.2"/>
    <row r="541356" hidden="1" x14ac:dyDescent="0.2"/>
    <row r="541357" hidden="1" x14ac:dyDescent="0.2"/>
    <row r="541358" hidden="1" x14ac:dyDescent="0.2"/>
    <row r="541359" hidden="1" x14ac:dyDescent="0.2"/>
    <row r="541360" hidden="1" x14ac:dyDescent="0.2"/>
    <row r="541361" hidden="1" x14ac:dyDescent="0.2"/>
    <row r="541362" hidden="1" x14ac:dyDescent="0.2"/>
    <row r="541363" hidden="1" x14ac:dyDescent="0.2"/>
    <row r="541364" hidden="1" x14ac:dyDescent="0.2"/>
    <row r="541365" hidden="1" x14ac:dyDescent="0.2"/>
    <row r="541366" hidden="1" x14ac:dyDescent="0.2"/>
    <row r="541367" hidden="1" x14ac:dyDescent="0.2"/>
    <row r="541368" hidden="1" x14ac:dyDescent="0.2"/>
    <row r="541369" hidden="1" x14ac:dyDescent="0.2"/>
    <row r="541370" hidden="1" x14ac:dyDescent="0.2"/>
    <row r="541371" hidden="1" x14ac:dyDescent="0.2"/>
    <row r="541372" hidden="1" x14ac:dyDescent="0.2"/>
    <row r="541373" hidden="1" x14ac:dyDescent="0.2"/>
    <row r="541374" hidden="1" x14ac:dyDescent="0.2"/>
    <row r="541375" hidden="1" x14ac:dyDescent="0.2"/>
    <row r="541376" hidden="1" x14ac:dyDescent="0.2"/>
    <row r="541377" hidden="1" x14ac:dyDescent="0.2"/>
    <row r="541378" hidden="1" x14ac:dyDescent="0.2"/>
    <row r="541379" hidden="1" x14ac:dyDescent="0.2"/>
    <row r="541380" hidden="1" x14ac:dyDescent="0.2"/>
    <row r="541381" hidden="1" x14ac:dyDescent="0.2"/>
    <row r="541382" hidden="1" x14ac:dyDescent="0.2"/>
    <row r="541383" hidden="1" x14ac:dyDescent="0.2"/>
    <row r="541384" hidden="1" x14ac:dyDescent="0.2"/>
    <row r="541385" hidden="1" x14ac:dyDescent="0.2"/>
    <row r="541386" hidden="1" x14ac:dyDescent="0.2"/>
    <row r="541387" hidden="1" x14ac:dyDescent="0.2"/>
    <row r="541388" hidden="1" x14ac:dyDescent="0.2"/>
    <row r="541389" hidden="1" x14ac:dyDescent="0.2"/>
    <row r="541390" hidden="1" x14ac:dyDescent="0.2"/>
    <row r="541391" hidden="1" x14ac:dyDescent="0.2"/>
    <row r="541392" hidden="1" x14ac:dyDescent="0.2"/>
    <row r="541393" hidden="1" x14ac:dyDescent="0.2"/>
    <row r="541394" hidden="1" x14ac:dyDescent="0.2"/>
    <row r="541395" hidden="1" x14ac:dyDescent="0.2"/>
    <row r="541396" hidden="1" x14ac:dyDescent="0.2"/>
    <row r="541397" hidden="1" x14ac:dyDescent="0.2"/>
    <row r="541398" hidden="1" x14ac:dyDescent="0.2"/>
    <row r="541399" hidden="1" x14ac:dyDescent="0.2"/>
    <row r="541400" hidden="1" x14ac:dyDescent="0.2"/>
    <row r="541401" hidden="1" x14ac:dyDescent="0.2"/>
    <row r="541402" hidden="1" x14ac:dyDescent="0.2"/>
    <row r="541403" hidden="1" x14ac:dyDescent="0.2"/>
    <row r="541404" hidden="1" x14ac:dyDescent="0.2"/>
    <row r="541405" hidden="1" x14ac:dyDescent="0.2"/>
    <row r="541406" hidden="1" x14ac:dyDescent="0.2"/>
    <row r="541407" hidden="1" x14ac:dyDescent="0.2"/>
    <row r="541408" hidden="1" x14ac:dyDescent="0.2"/>
    <row r="541409" hidden="1" x14ac:dyDescent="0.2"/>
    <row r="541410" hidden="1" x14ac:dyDescent="0.2"/>
    <row r="541411" hidden="1" x14ac:dyDescent="0.2"/>
    <row r="541412" hidden="1" x14ac:dyDescent="0.2"/>
    <row r="541413" hidden="1" x14ac:dyDescent="0.2"/>
    <row r="541414" hidden="1" x14ac:dyDescent="0.2"/>
    <row r="541415" hidden="1" x14ac:dyDescent="0.2"/>
    <row r="541416" hidden="1" x14ac:dyDescent="0.2"/>
    <row r="541417" hidden="1" x14ac:dyDescent="0.2"/>
    <row r="541418" hidden="1" x14ac:dyDescent="0.2"/>
    <row r="541419" hidden="1" x14ac:dyDescent="0.2"/>
    <row r="541420" hidden="1" x14ac:dyDescent="0.2"/>
    <row r="541421" hidden="1" x14ac:dyDescent="0.2"/>
    <row r="541422" hidden="1" x14ac:dyDescent="0.2"/>
    <row r="541423" hidden="1" x14ac:dyDescent="0.2"/>
    <row r="541424" hidden="1" x14ac:dyDescent="0.2"/>
    <row r="541425" hidden="1" x14ac:dyDescent="0.2"/>
    <row r="541426" hidden="1" x14ac:dyDescent="0.2"/>
    <row r="541427" hidden="1" x14ac:dyDescent="0.2"/>
    <row r="541428" hidden="1" x14ac:dyDescent="0.2"/>
    <row r="541429" hidden="1" x14ac:dyDescent="0.2"/>
    <row r="541430" hidden="1" x14ac:dyDescent="0.2"/>
    <row r="541431" hidden="1" x14ac:dyDescent="0.2"/>
    <row r="541432" hidden="1" x14ac:dyDescent="0.2"/>
    <row r="541433" hidden="1" x14ac:dyDescent="0.2"/>
    <row r="541434" hidden="1" x14ac:dyDescent="0.2"/>
    <row r="541435" hidden="1" x14ac:dyDescent="0.2"/>
    <row r="541436" hidden="1" x14ac:dyDescent="0.2"/>
    <row r="541437" hidden="1" x14ac:dyDescent="0.2"/>
    <row r="541438" hidden="1" x14ac:dyDescent="0.2"/>
    <row r="541439" hidden="1" x14ac:dyDescent="0.2"/>
    <row r="541440" hidden="1" x14ac:dyDescent="0.2"/>
    <row r="541441" hidden="1" x14ac:dyDescent="0.2"/>
    <row r="541442" hidden="1" x14ac:dyDescent="0.2"/>
    <row r="541443" hidden="1" x14ac:dyDescent="0.2"/>
    <row r="541444" hidden="1" x14ac:dyDescent="0.2"/>
    <row r="541445" hidden="1" x14ac:dyDescent="0.2"/>
    <row r="541446" hidden="1" x14ac:dyDescent="0.2"/>
    <row r="541447" hidden="1" x14ac:dyDescent="0.2"/>
    <row r="541448" hidden="1" x14ac:dyDescent="0.2"/>
    <row r="541449" hidden="1" x14ac:dyDescent="0.2"/>
    <row r="541450" hidden="1" x14ac:dyDescent="0.2"/>
    <row r="541451" hidden="1" x14ac:dyDescent="0.2"/>
    <row r="541452" hidden="1" x14ac:dyDescent="0.2"/>
    <row r="541453" hidden="1" x14ac:dyDescent="0.2"/>
    <row r="541454" hidden="1" x14ac:dyDescent="0.2"/>
    <row r="541455" hidden="1" x14ac:dyDescent="0.2"/>
    <row r="541456" hidden="1" x14ac:dyDescent="0.2"/>
    <row r="541457" hidden="1" x14ac:dyDescent="0.2"/>
    <row r="541458" hidden="1" x14ac:dyDescent="0.2"/>
    <row r="541459" hidden="1" x14ac:dyDescent="0.2"/>
    <row r="541460" hidden="1" x14ac:dyDescent="0.2"/>
    <row r="541461" hidden="1" x14ac:dyDescent="0.2"/>
    <row r="541462" hidden="1" x14ac:dyDescent="0.2"/>
    <row r="541463" hidden="1" x14ac:dyDescent="0.2"/>
    <row r="541464" hidden="1" x14ac:dyDescent="0.2"/>
    <row r="541465" hidden="1" x14ac:dyDescent="0.2"/>
    <row r="541466" hidden="1" x14ac:dyDescent="0.2"/>
    <row r="541467" hidden="1" x14ac:dyDescent="0.2"/>
    <row r="541468" hidden="1" x14ac:dyDescent="0.2"/>
    <row r="541469" hidden="1" x14ac:dyDescent="0.2"/>
    <row r="541470" hidden="1" x14ac:dyDescent="0.2"/>
    <row r="541471" hidden="1" x14ac:dyDescent="0.2"/>
    <row r="541472" hidden="1" x14ac:dyDescent="0.2"/>
    <row r="541473" hidden="1" x14ac:dyDescent="0.2"/>
    <row r="541474" hidden="1" x14ac:dyDescent="0.2"/>
    <row r="541475" hidden="1" x14ac:dyDescent="0.2"/>
    <row r="541476" hidden="1" x14ac:dyDescent="0.2"/>
    <row r="541477" hidden="1" x14ac:dyDescent="0.2"/>
    <row r="541478" hidden="1" x14ac:dyDescent="0.2"/>
    <row r="541479" hidden="1" x14ac:dyDescent="0.2"/>
    <row r="541480" hidden="1" x14ac:dyDescent="0.2"/>
    <row r="541481" hidden="1" x14ac:dyDescent="0.2"/>
    <row r="541482" hidden="1" x14ac:dyDescent="0.2"/>
    <row r="541483" hidden="1" x14ac:dyDescent="0.2"/>
    <row r="541484" hidden="1" x14ac:dyDescent="0.2"/>
    <row r="541485" hidden="1" x14ac:dyDescent="0.2"/>
    <row r="541486" hidden="1" x14ac:dyDescent="0.2"/>
    <row r="541487" hidden="1" x14ac:dyDescent="0.2"/>
    <row r="541488" hidden="1" x14ac:dyDescent="0.2"/>
    <row r="541489" hidden="1" x14ac:dyDescent="0.2"/>
    <row r="541490" hidden="1" x14ac:dyDescent="0.2"/>
    <row r="541491" hidden="1" x14ac:dyDescent="0.2"/>
    <row r="541492" hidden="1" x14ac:dyDescent="0.2"/>
    <row r="541493" hidden="1" x14ac:dyDescent="0.2"/>
    <row r="541494" hidden="1" x14ac:dyDescent="0.2"/>
    <row r="541495" hidden="1" x14ac:dyDescent="0.2"/>
    <row r="541496" hidden="1" x14ac:dyDescent="0.2"/>
    <row r="541497" hidden="1" x14ac:dyDescent="0.2"/>
    <row r="541498" hidden="1" x14ac:dyDescent="0.2"/>
    <row r="541499" hidden="1" x14ac:dyDescent="0.2"/>
    <row r="541500" hidden="1" x14ac:dyDescent="0.2"/>
    <row r="541501" hidden="1" x14ac:dyDescent="0.2"/>
    <row r="541502" hidden="1" x14ac:dyDescent="0.2"/>
    <row r="541503" hidden="1" x14ac:dyDescent="0.2"/>
    <row r="541504" hidden="1" x14ac:dyDescent="0.2"/>
    <row r="541505" hidden="1" x14ac:dyDescent="0.2"/>
    <row r="541506" hidden="1" x14ac:dyDescent="0.2"/>
    <row r="541507" hidden="1" x14ac:dyDescent="0.2"/>
    <row r="541508" hidden="1" x14ac:dyDescent="0.2"/>
    <row r="541509" hidden="1" x14ac:dyDescent="0.2"/>
    <row r="541510" hidden="1" x14ac:dyDescent="0.2"/>
    <row r="541511" hidden="1" x14ac:dyDescent="0.2"/>
    <row r="541512" hidden="1" x14ac:dyDescent="0.2"/>
    <row r="541513" hidden="1" x14ac:dyDescent="0.2"/>
    <row r="541514" hidden="1" x14ac:dyDescent="0.2"/>
    <row r="541515" hidden="1" x14ac:dyDescent="0.2"/>
    <row r="541516" hidden="1" x14ac:dyDescent="0.2"/>
    <row r="541517" hidden="1" x14ac:dyDescent="0.2"/>
    <row r="541518" hidden="1" x14ac:dyDescent="0.2"/>
    <row r="541519" hidden="1" x14ac:dyDescent="0.2"/>
    <row r="541520" hidden="1" x14ac:dyDescent="0.2"/>
    <row r="541521" hidden="1" x14ac:dyDescent="0.2"/>
    <row r="541522" hidden="1" x14ac:dyDescent="0.2"/>
    <row r="541523" hidden="1" x14ac:dyDescent="0.2"/>
    <row r="541524" hidden="1" x14ac:dyDescent="0.2"/>
    <row r="541525" hidden="1" x14ac:dyDescent="0.2"/>
    <row r="541526" hidden="1" x14ac:dyDescent="0.2"/>
    <row r="541527" hidden="1" x14ac:dyDescent="0.2"/>
    <row r="541528" hidden="1" x14ac:dyDescent="0.2"/>
    <row r="541529" hidden="1" x14ac:dyDescent="0.2"/>
    <row r="541530" hidden="1" x14ac:dyDescent="0.2"/>
    <row r="541531" hidden="1" x14ac:dyDescent="0.2"/>
    <row r="541532" hidden="1" x14ac:dyDescent="0.2"/>
    <row r="541533" hidden="1" x14ac:dyDescent="0.2"/>
    <row r="541534" hidden="1" x14ac:dyDescent="0.2"/>
    <row r="541535" hidden="1" x14ac:dyDescent="0.2"/>
    <row r="541536" hidden="1" x14ac:dyDescent="0.2"/>
    <row r="541537" hidden="1" x14ac:dyDescent="0.2"/>
    <row r="541538" hidden="1" x14ac:dyDescent="0.2"/>
    <row r="541539" hidden="1" x14ac:dyDescent="0.2"/>
    <row r="541540" hidden="1" x14ac:dyDescent="0.2"/>
    <row r="541541" hidden="1" x14ac:dyDescent="0.2"/>
    <row r="541542" hidden="1" x14ac:dyDescent="0.2"/>
    <row r="541543" hidden="1" x14ac:dyDescent="0.2"/>
    <row r="541544" hidden="1" x14ac:dyDescent="0.2"/>
    <row r="541545" hidden="1" x14ac:dyDescent="0.2"/>
    <row r="541546" hidden="1" x14ac:dyDescent="0.2"/>
    <row r="541547" hidden="1" x14ac:dyDescent="0.2"/>
    <row r="541548" hidden="1" x14ac:dyDescent="0.2"/>
    <row r="541549" hidden="1" x14ac:dyDescent="0.2"/>
    <row r="541550" hidden="1" x14ac:dyDescent="0.2"/>
    <row r="541551" hidden="1" x14ac:dyDescent="0.2"/>
    <row r="541552" hidden="1" x14ac:dyDescent="0.2"/>
    <row r="541553" hidden="1" x14ac:dyDescent="0.2"/>
    <row r="541554" hidden="1" x14ac:dyDescent="0.2"/>
    <row r="541555" hidden="1" x14ac:dyDescent="0.2"/>
    <row r="541556" hidden="1" x14ac:dyDescent="0.2"/>
    <row r="541557" hidden="1" x14ac:dyDescent="0.2"/>
    <row r="541558" hidden="1" x14ac:dyDescent="0.2"/>
    <row r="541559" hidden="1" x14ac:dyDescent="0.2"/>
    <row r="541560" hidden="1" x14ac:dyDescent="0.2"/>
    <row r="541561" hidden="1" x14ac:dyDescent="0.2"/>
    <row r="541562" hidden="1" x14ac:dyDescent="0.2"/>
    <row r="541563" hidden="1" x14ac:dyDescent="0.2"/>
    <row r="541564" hidden="1" x14ac:dyDescent="0.2"/>
    <row r="541565" hidden="1" x14ac:dyDescent="0.2"/>
    <row r="541566" hidden="1" x14ac:dyDescent="0.2"/>
    <row r="541567" hidden="1" x14ac:dyDescent="0.2"/>
    <row r="541568" hidden="1" x14ac:dyDescent="0.2"/>
    <row r="541569" hidden="1" x14ac:dyDescent="0.2"/>
    <row r="541570" hidden="1" x14ac:dyDescent="0.2"/>
    <row r="541571" hidden="1" x14ac:dyDescent="0.2"/>
    <row r="541572" hidden="1" x14ac:dyDescent="0.2"/>
    <row r="541573" hidden="1" x14ac:dyDescent="0.2"/>
    <row r="541574" hidden="1" x14ac:dyDescent="0.2"/>
    <row r="541575" hidden="1" x14ac:dyDescent="0.2"/>
    <row r="541576" hidden="1" x14ac:dyDescent="0.2"/>
    <row r="541577" hidden="1" x14ac:dyDescent="0.2"/>
    <row r="541578" hidden="1" x14ac:dyDescent="0.2"/>
    <row r="541579" hidden="1" x14ac:dyDescent="0.2"/>
    <row r="541580" hidden="1" x14ac:dyDescent="0.2"/>
    <row r="541581" hidden="1" x14ac:dyDescent="0.2"/>
    <row r="541582" hidden="1" x14ac:dyDescent="0.2"/>
    <row r="541583" hidden="1" x14ac:dyDescent="0.2"/>
    <row r="541584" hidden="1" x14ac:dyDescent="0.2"/>
    <row r="541585" hidden="1" x14ac:dyDescent="0.2"/>
    <row r="541586" hidden="1" x14ac:dyDescent="0.2"/>
    <row r="541587" hidden="1" x14ac:dyDescent="0.2"/>
    <row r="541588" hidden="1" x14ac:dyDescent="0.2"/>
    <row r="541589" hidden="1" x14ac:dyDescent="0.2"/>
    <row r="541590" hidden="1" x14ac:dyDescent="0.2"/>
    <row r="541591" hidden="1" x14ac:dyDescent="0.2"/>
    <row r="541592" hidden="1" x14ac:dyDescent="0.2"/>
    <row r="541593" hidden="1" x14ac:dyDescent="0.2"/>
    <row r="541594" hidden="1" x14ac:dyDescent="0.2"/>
    <row r="541595" hidden="1" x14ac:dyDescent="0.2"/>
    <row r="541596" hidden="1" x14ac:dyDescent="0.2"/>
    <row r="541597" hidden="1" x14ac:dyDescent="0.2"/>
    <row r="541598" hidden="1" x14ac:dyDescent="0.2"/>
    <row r="541599" hidden="1" x14ac:dyDescent="0.2"/>
    <row r="541600" hidden="1" x14ac:dyDescent="0.2"/>
    <row r="541601" hidden="1" x14ac:dyDescent="0.2"/>
    <row r="541602" hidden="1" x14ac:dyDescent="0.2"/>
    <row r="541603" hidden="1" x14ac:dyDescent="0.2"/>
    <row r="541604" hidden="1" x14ac:dyDescent="0.2"/>
    <row r="541605" hidden="1" x14ac:dyDescent="0.2"/>
    <row r="541606" hidden="1" x14ac:dyDescent="0.2"/>
    <row r="541607" hidden="1" x14ac:dyDescent="0.2"/>
    <row r="541608" hidden="1" x14ac:dyDescent="0.2"/>
    <row r="541609" hidden="1" x14ac:dyDescent="0.2"/>
    <row r="541610" hidden="1" x14ac:dyDescent="0.2"/>
    <row r="541611" hidden="1" x14ac:dyDescent="0.2"/>
    <row r="541612" hidden="1" x14ac:dyDescent="0.2"/>
    <row r="541613" hidden="1" x14ac:dyDescent="0.2"/>
    <row r="541614" hidden="1" x14ac:dyDescent="0.2"/>
    <row r="541615" hidden="1" x14ac:dyDescent="0.2"/>
    <row r="541616" hidden="1" x14ac:dyDescent="0.2"/>
    <row r="541617" hidden="1" x14ac:dyDescent="0.2"/>
    <row r="541618" hidden="1" x14ac:dyDescent="0.2"/>
    <row r="541619" hidden="1" x14ac:dyDescent="0.2"/>
    <row r="541620" hidden="1" x14ac:dyDescent="0.2"/>
    <row r="541621" hidden="1" x14ac:dyDescent="0.2"/>
    <row r="541622" hidden="1" x14ac:dyDescent="0.2"/>
    <row r="541623" hidden="1" x14ac:dyDescent="0.2"/>
    <row r="541624" hidden="1" x14ac:dyDescent="0.2"/>
    <row r="541625" hidden="1" x14ac:dyDescent="0.2"/>
    <row r="541626" hidden="1" x14ac:dyDescent="0.2"/>
    <row r="541627" hidden="1" x14ac:dyDescent="0.2"/>
    <row r="541628" hidden="1" x14ac:dyDescent="0.2"/>
    <row r="541629" hidden="1" x14ac:dyDescent="0.2"/>
    <row r="541630" hidden="1" x14ac:dyDescent="0.2"/>
    <row r="541631" hidden="1" x14ac:dyDescent="0.2"/>
    <row r="541632" hidden="1" x14ac:dyDescent="0.2"/>
    <row r="541633" hidden="1" x14ac:dyDescent="0.2"/>
    <row r="541634" hidden="1" x14ac:dyDescent="0.2"/>
    <row r="541635" hidden="1" x14ac:dyDescent="0.2"/>
    <row r="541636" hidden="1" x14ac:dyDescent="0.2"/>
    <row r="541637" hidden="1" x14ac:dyDescent="0.2"/>
    <row r="541638" hidden="1" x14ac:dyDescent="0.2"/>
    <row r="541639" hidden="1" x14ac:dyDescent="0.2"/>
    <row r="541640" hidden="1" x14ac:dyDescent="0.2"/>
    <row r="541641" hidden="1" x14ac:dyDescent="0.2"/>
    <row r="541642" hidden="1" x14ac:dyDescent="0.2"/>
    <row r="541643" hidden="1" x14ac:dyDescent="0.2"/>
    <row r="541644" hidden="1" x14ac:dyDescent="0.2"/>
    <row r="541645" hidden="1" x14ac:dyDescent="0.2"/>
    <row r="541646" hidden="1" x14ac:dyDescent="0.2"/>
    <row r="541647" hidden="1" x14ac:dyDescent="0.2"/>
    <row r="541648" hidden="1" x14ac:dyDescent="0.2"/>
    <row r="541649" hidden="1" x14ac:dyDescent="0.2"/>
    <row r="541650" hidden="1" x14ac:dyDescent="0.2"/>
    <row r="541651" hidden="1" x14ac:dyDescent="0.2"/>
    <row r="541652" hidden="1" x14ac:dyDescent="0.2"/>
    <row r="541653" hidden="1" x14ac:dyDescent="0.2"/>
    <row r="541654" hidden="1" x14ac:dyDescent="0.2"/>
    <row r="541655" hidden="1" x14ac:dyDescent="0.2"/>
    <row r="541656" hidden="1" x14ac:dyDescent="0.2"/>
    <row r="541657" hidden="1" x14ac:dyDescent="0.2"/>
    <row r="541658" hidden="1" x14ac:dyDescent="0.2"/>
    <row r="541659" hidden="1" x14ac:dyDescent="0.2"/>
    <row r="541660" hidden="1" x14ac:dyDescent="0.2"/>
    <row r="541661" hidden="1" x14ac:dyDescent="0.2"/>
    <row r="541662" hidden="1" x14ac:dyDescent="0.2"/>
    <row r="541663" hidden="1" x14ac:dyDescent="0.2"/>
    <row r="541664" hidden="1" x14ac:dyDescent="0.2"/>
    <row r="541665" hidden="1" x14ac:dyDescent="0.2"/>
    <row r="541666" hidden="1" x14ac:dyDescent="0.2"/>
    <row r="541667" hidden="1" x14ac:dyDescent="0.2"/>
    <row r="541668" hidden="1" x14ac:dyDescent="0.2"/>
    <row r="541669" hidden="1" x14ac:dyDescent="0.2"/>
    <row r="541670" hidden="1" x14ac:dyDescent="0.2"/>
    <row r="541671" hidden="1" x14ac:dyDescent="0.2"/>
    <row r="541672" hidden="1" x14ac:dyDescent="0.2"/>
    <row r="541673" hidden="1" x14ac:dyDescent="0.2"/>
    <row r="541674" hidden="1" x14ac:dyDescent="0.2"/>
    <row r="541675" hidden="1" x14ac:dyDescent="0.2"/>
    <row r="541676" hidden="1" x14ac:dyDescent="0.2"/>
    <row r="541677" hidden="1" x14ac:dyDescent="0.2"/>
    <row r="541678" hidden="1" x14ac:dyDescent="0.2"/>
    <row r="541679" hidden="1" x14ac:dyDescent="0.2"/>
    <row r="541680" hidden="1" x14ac:dyDescent="0.2"/>
    <row r="541681" hidden="1" x14ac:dyDescent="0.2"/>
    <row r="541682" hidden="1" x14ac:dyDescent="0.2"/>
    <row r="541683" hidden="1" x14ac:dyDescent="0.2"/>
    <row r="541684" hidden="1" x14ac:dyDescent="0.2"/>
    <row r="541685" hidden="1" x14ac:dyDescent="0.2"/>
    <row r="541686" hidden="1" x14ac:dyDescent="0.2"/>
    <row r="541687" hidden="1" x14ac:dyDescent="0.2"/>
    <row r="541688" hidden="1" x14ac:dyDescent="0.2"/>
    <row r="541689" hidden="1" x14ac:dyDescent="0.2"/>
    <row r="541690" hidden="1" x14ac:dyDescent="0.2"/>
    <row r="541691" hidden="1" x14ac:dyDescent="0.2"/>
    <row r="541692" hidden="1" x14ac:dyDescent="0.2"/>
    <row r="541693" hidden="1" x14ac:dyDescent="0.2"/>
    <row r="541694" hidden="1" x14ac:dyDescent="0.2"/>
    <row r="541695" hidden="1" x14ac:dyDescent="0.2"/>
    <row r="541696" hidden="1" x14ac:dyDescent="0.2"/>
    <row r="541697" hidden="1" x14ac:dyDescent="0.2"/>
    <row r="541698" hidden="1" x14ac:dyDescent="0.2"/>
    <row r="541699" hidden="1" x14ac:dyDescent="0.2"/>
    <row r="541700" hidden="1" x14ac:dyDescent="0.2"/>
    <row r="541701" hidden="1" x14ac:dyDescent="0.2"/>
    <row r="541702" hidden="1" x14ac:dyDescent="0.2"/>
    <row r="541703" hidden="1" x14ac:dyDescent="0.2"/>
    <row r="541704" hidden="1" x14ac:dyDescent="0.2"/>
    <row r="541705" hidden="1" x14ac:dyDescent="0.2"/>
    <row r="541706" hidden="1" x14ac:dyDescent="0.2"/>
    <row r="541707" hidden="1" x14ac:dyDescent="0.2"/>
    <row r="541708" hidden="1" x14ac:dyDescent="0.2"/>
    <row r="541709" hidden="1" x14ac:dyDescent="0.2"/>
    <row r="541710" hidden="1" x14ac:dyDescent="0.2"/>
    <row r="541711" hidden="1" x14ac:dyDescent="0.2"/>
    <row r="541712" hidden="1" x14ac:dyDescent="0.2"/>
    <row r="541713" hidden="1" x14ac:dyDescent="0.2"/>
    <row r="541714" hidden="1" x14ac:dyDescent="0.2"/>
    <row r="541715" hidden="1" x14ac:dyDescent="0.2"/>
    <row r="541716" hidden="1" x14ac:dyDescent="0.2"/>
    <row r="541717" hidden="1" x14ac:dyDescent="0.2"/>
    <row r="541718" hidden="1" x14ac:dyDescent="0.2"/>
    <row r="541719" hidden="1" x14ac:dyDescent="0.2"/>
    <row r="541720" hidden="1" x14ac:dyDescent="0.2"/>
    <row r="541721" hidden="1" x14ac:dyDescent="0.2"/>
    <row r="541722" hidden="1" x14ac:dyDescent="0.2"/>
    <row r="541723" hidden="1" x14ac:dyDescent="0.2"/>
    <row r="541724" hidden="1" x14ac:dyDescent="0.2"/>
    <row r="541725" hidden="1" x14ac:dyDescent="0.2"/>
    <row r="541726" hidden="1" x14ac:dyDescent="0.2"/>
    <row r="541727" hidden="1" x14ac:dyDescent="0.2"/>
    <row r="541728" hidden="1" x14ac:dyDescent="0.2"/>
    <row r="541729" hidden="1" x14ac:dyDescent="0.2"/>
    <row r="541730" hidden="1" x14ac:dyDescent="0.2"/>
    <row r="541731" hidden="1" x14ac:dyDescent="0.2"/>
    <row r="541732" hidden="1" x14ac:dyDescent="0.2"/>
    <row r="541733" hidden="1" x14ac:dyDescent="0.2"/>
    <row r="541734" hidden="1" x14ac:dyDescent="0.2"/>
    <row r="541735" hidden="1" x14ac:dyDescent="0.2"/>
    <row r="541736" hidden="1" x14ac:dyDescent="0.2"/>
    <row r="541737" hidden="1" x14ac:dyDescent="0.2"/>
    <row r="541738" hidden="1" x14ac:dyDescent="0.2"/>
    <row r="541739" hidden="1" x14ac:dyDescent="0.2"/>
    <row r="541740" hidden="1" x14ac:dyDescent="0.2"/>
    <row r="541741" hidden="1" x14ac:dyDescent="0.2"/>
    <row r="541742" hidden="1" x14ac:dyDescent="0.2"/>
    <row r="541743" hidden="1" x14ac:dyDescent="0.2"/>
    <row r="541744" hidden="1" x14ac:dyDescent="0.2"/>
    <row r="541745" hidden="1" x14ac:dyDescent="0.2"/>
    <row r="541746" hidden="1" x14ac:dyDescent="0.2"/>
    <row r="541747" hidden="1" x14ac:dyDescent="0.2"/>
    <row r="541748" hidden="1" x14ac:dyDescent="0.2"/>
    <row r="541749" hidden="1" x14ac:dyDescent="0.2"/>
    <row r="541750" hidden="1" x14ac:dyDescent="0.2"/>
    <row r="541751" hidden="1" x14ac:dyDescent="0.2"/>
    <row r="541752" hidden="1" x14ac:dyDescent="0.2"/>
    <row r="541753" hidden="1" x14ac:dyDescent="0.2"/>
    <row r="541754" hidden="1" x14ac:dyDescent="0.2"/>
    <row r="541755" hidden="1" x14ac:dyDescent="0.2"/>
    <row r="541756" hidden="1" x14ac:dyDescent="0.2"/>
    <row r="541757" hidden="1" x14ac:dyDescent="0.2"/>
    <row r="541758" hidden="1" x14ac:dyDescent="0.2"/>
    <row r="541759" hidden="1" x14ac:dyDescent="0.2"/>
    <row r="541760" hidden="1" x14ac:dyDescent="0.2"/>
    <row r="541761" hidden="1" x14ac:dyDescent="0.2"/>
    <row r="541762" hidden="1" x14ac:dyDescent="0.2"/>
    <row r="541763" hidden="1" x14ac:dyDescent="0.2"/>
    <row r="541764" hidden="1" x14ac:dyDescent="0.2"/>
    <row r="541765" hidden="1" x14ac:dyDescent="0.2"/>
    <row r="541766" hidden="1" x14ac:dyDescent="0.2"/>
    <row r="541767" hidden="1" x14ac:dyDescent="0.2"/>
    <row r="541768" hidden="1" x14ac:dyDescent="0.2"/>
    <row r="541769" hidden="1" x14ac:dyDescent="0.2"/>
    <row r="541770" hidden="1" x14ac:dyDescent="0.2"/>
    <row r="541771" hidden="1" x14ac:dyDescent="0.2"/>
    <row r="541772" hidden="1" x14ac:dyDescent="0.2"/>
    <row r="541773" hidden="1" x14ac:dyDescent="0.2"/>
    <row r="541774" hidden="1" x14ac:dyDescent="0.2"/>
    <row r="541775" hidden="1" x14ac:dyDescent="0.2"/>
    <row r="541776" hidden="1" x14ac:dyDescent="0.2"/>
    <row r="541777" hidden="1" x14ac:dyDescent="0.2"/>
    <row r="541778" hidden="1" x14ac:dyDescent="0.2"/>
    <row r="541779" hidden="1" x14ac:dyDescent="0.2"/>
    <row r="541780" hidden="1" x14ac:dyDescent="0.2"/>
    <row r="541781" hidden="1" x14ac:dyDescent="0.2"/>
    <row r="541782" hidden="1" x14ac:dyDescent="0.2"/>
    <row r="541783" hidden="1" x14ac:dyDescent="0.2"/>
    <row r="541784" hidden="1" x14ac:dyDescent="0.2"/>
    <row r="541785" hidden="1" x14ac:dyDescent="0.2"/>
    <row r="541786" hidden="1" x14ac:dyDescent="0.2"/>
    <row r="541787" hidden="1" x14ac:dyDescent="0.2"/>
    <row r="541788" hidden="1" x14ac:dyDescent="0.2"/>
    <row r="541789" hidden="1" x14ac:dyDescent="0.2"/>
    <row r="541790" hidden="1" x14ac:dyDescent="0.2"/>
    <row r="541791" hidden="1" x14ac:dyDescent="0.2"/>
    <row r="541792" hidden="1" x14ac:dyDescent="0.2"/>
    <row r="541793" hidden="1" x14ac:dyDescent="0.2"/>
    <row r="541794" hidden="1" x14ac:dyDescent="0.2"/>
    <row r="541795" hidden="1" x14ac:dyDescent="0.2"/>
    <row r="541796" hidden="1" x14ac:dyDescent="0.2"/>
    <row r="541797" hidden="1" x14ac:dyDescent="0.2"/>
    <row r="541798" hidden="1" x14ac:dyDescent="0.2"/>
    <row r="541799" hidden="1" x14ac:dyDescent="0.2"/>
    <row r="541800" hidden="1" x14ac:dyDescent="0.2"/>
    <row r="541801" hidden="1" x14ac:dyDescent="0.2"/>
    <row r="541802" hidden="1" x14ac:dyDescent="0.2"/>
    <row r="541803" hidden="1" x14ac:dyDescent="0.2"/>
    <row r="541804" hidden="1" x14ac:dyDescent="0.2"/>
    <row r="541805" hidden="1" x14ac:dyDescent="0.2"/>
    <row r="541806" hidden="1" x14ac:dyDescent="0.2"/>
    <row r="541807" hidden="1" x14ac:dyDescent="0.2"/>
    <row r="541808" hidden="1" x14ac:dyDescent="0.2"/>
    <row r="541809" hidden="1" x14ac:dyDescent="0.2"/>
    <row r="541810" hidden="1" x14ac:dyDescent="0.2"/>
    <row r="541811" hidden="1" x14ac:dyDescent="0.2"/>
    <row r="541812" hidden="1" x14ac:dyDescent="0.2"/>
    <row r="541813" hidden="1" x14ac:dyDescent="0.2"/>
    <row r="541814" hidden="1" x14ac:dyDescent="0.2"/>
    <row r="541815" hidden="1" x14ac:dyDescent="0.2"/>
    <row r="541816" hidden="1" x14ac:dyDescent="0.2"/>
    <row r="541817" hidden="1" x14ac:dyDescent="0.2"/>
    <row r="541818" hidden="1" x14ac:dyDescent="0.2"/>
    <row r="541819" hidden="1" x14ac:dyDescent="0.2"/>
    <row r="541820" hidden="1" x14ac:dyDescent="0.2"/>
    <row r="541821" hidden="1" x14ac:dyDescent="0.2"/>
    <row r="541822" hidden="1" x14ac:dyDescent="0.2"/>
    <row r="541823" hidden="1" x14ac:dyDescent="0.2"/>
    <row r="541824" hidden="1" x14ac:dyDescent="0.2"/>
    <row r="541825" hidden="1" x14ac:dyDescent="0.2"/>
    <row r="541826" hidden="1" x14ac:dyDescent="0.2"/>
    <row r="541827" hidden="1" x14ac:dyDescent="0.2"/>
    <row r="541828" hidden="1" x14ac:dyDescent="0.2"/>
    <row r="541829" hidden="1" x14ac:dyDescent="0.2"/>
    <row r="541830" hidden="1" x14ac:dyDescent="0.2"/>
    <row r="541831" hidden="1" x14ac:dyDescent="0.2"/>
    <row r="541832" hidden="1" x14ac:dyDescent="0.2"/>
    <row r="541833" hidden="1" x14ac:dyDescent="0.2"/>
    <row r="541834" hidden="1" x14ac:dyDescent="0.2"/>
    <row r="541835" hidden="1" x14ac:dyDescent="0.2"/>
    <row r="541836" hidden="1" x14ac:dyDescent="0.2"/>
    <row r="541837" hidden="1" x14ac:dyDescent="0.2"/>
    <row r="541838" hidden="1" x14ac:dyDescent="0.2"/>
    <row r="541839" hidden="1" x14ac:dyDescent="0.2"/>
    <row r="541840" hidden="1" x14ac:dyDescent="0.2"/>
    <row r="541841" hidden="1" x14ac:dyDescent="0.2"/>
    <row r="541842" hidden="1" x14ac:dyDescent="0.2"/>
    <row r="541843" hidden="1" x14ac:dyDescent="0.2"/>
    <row r="541844" hidden="1" x14ac:dyDescent="0.2"/>
    <row r="541845" hidden="1" x14ac:dyDescent="0.2"/>
    <row r="541846" hidden="1" x14ac:dyDescent="0.2"/>
    <row r="541847" hidden="1" x14ac:dyDescent="0.2"/>
    <row r="541848" hidden="1" x14ac:dyDescent="0.2"/>
    <row r="541849" hidden="1" x14ac:dyDescent="0.2"/>
    <row r="541850" hidden="1" x14ac:dyDescent="0.2"/>
    <row r="541851" hidden="1" x14ac:dyDescent="0.2"/>
    <row r="541852" hidden="1" x14ac:dyDescent="0.2"/>
    <row r="541853" hidden="1" x14ac:dyDescent="0.2"/>
    <row r="541854" hidden="1" x14ac:dyDescent="0.2"/>
    <row r="541855" hidden="1" x14ac:dyDescent="0.2"/>
    <row r="541856" hidden="1" x14ac:dyDescent="0.2"/>
    <row r="541857" hidden="1" x14ac:dyDescent="0.2"/>
    <row r="541858" hidden="1" x14ac:dyDescent="0.2"/>
    <row r="541859" hidden="1" x14ac:dyDescent="0.2"/>
    <row r="541860" hidden="1" x14ac:dyDescent="0.2"/>
    <row r="541861" hidden="1" x14ac:dyDescent="0.2"/>
    <row r="541862" hidden="1" x14ac:dyDescent="0.2"/>
    <row r="541863" hidden="1" x14ac:dyDescent="0.2"/>
    <row r="541864" hidden="1" x14ac:dyDescent="0.2"/>
    <row r="541865" hidden="1" x14ac:dyDescent="0.2"/>
    <row r="541866" hidden="1" x14ac:dyDescent="0.2"/>
    <row r="541867" hidden="1" x14ac:dyDescent="0.2"/>
    <row r="541868" hidden="1" x14ac:dyDescent="0.2"/>
    <row r="541869" hidden="1" x14ac:dyDescent="0.2"/>
    <row r="541870" hidden="1" x14ac:dyDescent="0.2"/>
    <row r="541871" hidden="1" x14ac:dyDescent="0.2"/>
    <row r="541872" hidden="1" x14ac:dyDescent="0.2"/>
    <row r="541873" hidden="1" x14ac:dyDescent="0.2"/>
    <row r="541874" hidden="1" x14ac:dyDescent="0.2"/>
    <row r="541875" hidden="1" x14ac:dyDescent="0.2"/>
    <row r="541876" hidden="1" x14ac:dyDescent="0.2"/>
    <row r="541877" hidden="1" x14ac:dyDescent="0.2"/>
    <row r="541878" hidden="1" x14ac:dyDescent="0.2"/>
    <row r="541879" hidden="1" x14ac:dyDescent="0.2"/>
    <row r="541880" hidden="1" x14ac:dyDescent="0.2"/>
    <row r="541881" hidden="1" x14ac:dyDescent="0.2"/>
    <row r="541882" hidden="1" x14ac:dyDescent="0.2"/>
    <row r="541883" hidden="1" x14ac:dyDescent="0.2"/>
    <row r="541884" hidden="1" x14ac:dyDescent="0.2"/>
    <row r="541885" hidden="1" x14ac:dyDescent="0.2"/>
    <row r="541886" hidden="1" x14ac:dyDescent="0.2"/>
    <row r="541887" hidden="1" x14ac:dyDescent="0.2"/>
    <row r="541888" hidden="1" x14ac:dyDescent="0.2"/>
    <row r="541889" hidden="1" x14ac:dyDescent="0.2"/>
    <row r="541890" hidden="1" x14ac:dyDescent="0.2"/>
    <row r="541891" hidden="1" x14ac:dyDescent="0.2"/>
    <row r="541892" hidden="1" x14ac:dyDescent="0.2"/>
    <row r="541893" hidden="1" x14ac:dyDescent="0.2"/>
    <row r="541894" hidden="1" x14ac:dyDescent="0.2"/>
    <row r="541895" hidden="1" x14ac:dyDescent="0.2"/>
    <row r="541896" hidden="1" x14ac:dyDescent="0.2"/>
    <row r="541897" hidden="1" x14ac:dyDescent="0.2"/>
    <row r="541898" hidden="1" x14ac:dyDescent="0.2"/>
    <row r="541899" hidden="1" x14ac:dyDescent="0.2"/>
    <row r="541900" hidden="1" x14ac:dyDescent="0.2"/>
    <row r="541901" hidden="1" x14ac:dyDescent="0.2"/>
    <row r="541902" hidden="1" x14ac:dyDescent="0.2"/>
    <row r="541903" hidden="1" x14ac:dyDescent="0.2"/>
    <row r="541904" hidden="1" x14ac:dyDescent="0.2"/>
    <row r="541905" hidden="1" x14ac:dyDescent="0.2"/>
    <row r="541906" hidden="1" x14ac:dyDescent="0.2"/>
    <row r="541907" hidden="1" x14ac:dyDescent="0.2"/>
    <row r="541908" hidden="1" x14ac:dyDescent="0.2"/>
    <row r="541909" hidden="1" x14ac:dyDescent="0.2"/>
    <row r="541910" hidden="1" x14ac:dyDescent="0.2"/>
    <row r="541911" hidden="1" x14ac:dyDescent="0.2"/>
    <row r="541912" hidden="1" x14ac:dyDescent="0.2"/>
    <row r="541913" hidden="1" x14ac:dyDescent="0.2"/>
    <row r="541914" hidden="1" x14ac:dyDescent="0.2"/>
    <row r="541915" hidden="1" x14ac:dyDescent="0.2"/>
    <row r="541916" hidden="1" x14ac:dyDescent="0.2"/>
    <row r="541917" hidden="1" x14ac:dyDescent="0.2"/>
    <row r="541918" hidden="1" x14ac:dyDescent="0.2"/>
    <row r="541919" hidden="1" x14ac:dyDescent="0.2"/>
    <row r="541920" hidden="1" x14ac:dyDescent="0.2"/>
    <row r="541921" hidden="1" x14ac:dyDescent="0.2"/>
    <row r="541922" hidden="1" x14ac:dyDescent="0.2"/>
    <row r="541923" hidden="1" x14ac:dyDescent="0.2"/>
    <row r="541924" hidden="1" x14ac:dyDescent="0.2"/>
    <row r="541925" hidden="1" x14ac:dyDescent="0.2"/>
    <row r="541926" hidden="1" x14ac:dyDescent="0.2"/>
    <row r="541927" hidden="1" x14ac:dyDescent="0.2"/>
    <row r="541928" hidden="1" x14ac:dyDescent="0.2"/>
    <row r="541929" hidden="1" x14ac:dyDescent="0.2"/>
    <row r="541930" hidden="1" x14ac:dyDescent="0.2"/>
    <row r="541931" hidden="1" x14ac:dyDescent="0.2"/>
    <row r="541932" hidden="1" x14ac:dyDescent="0.2"/>
    <row r="541933" hidden="1" x14ac:dyDescent="0.2"/>
    <row r="541934" hidden="1" x14ac:dyDescent="0.2"/>
    <row r="541935" hidden="1" x14ac:dyDescent="0.2"/>
    <row r="541936" hidden="1" x14ac:dyDescent="0.2"/>
    <row r="541937" hidden="1" x14ac:dyDescent="0.2"/>
    <row r="541938" hidden="1" x14ac:dyDescent="0.2"/>
    <row r="541939" hidden="1" x14ac:dyDescent="0.2"/>
    <row r="541940" hidden="1" x14ac:dyDescent="0.2"/>
    <row r="541941" hidden="1" x14ac:dyDescent="0.2"/>
    <row r="541942" hidden="1" x14ac:dyDescent="0.2"/>
    <row r="541943" hidden="1" x14ac:dyDescent="0.2"/>
    <row r="541944" hidden="1" x14ac:dyDescent="0.2"/>
    <row r="541945" hidden="1" x14ac:dyDescent="0.2"/>
    <row r="541946" hidden="1" x14ac:dyDescent="0.2"/>
    <row r="541947" hidden="1" x14ac:dyDescent="0.2"/>
    <row r="541948" hidden="1" x14ac:dyDescent="0.2"/>
    <row r="541949" hidden="1" x14ac:dyDescent="0.2"/>
    <row r="541950" hidden="1" x14ac:dyDescent="0.2"/>
    <row r="541951" hidden="1" x14ac:dyDescent="0.2"/>
    <row r="541952" hidden="1" x14ac:dyDescent="0.2"/>
    <row r="541953" hidden="1" x14ac:dyDescent="0.2"/>
    <row r="541954" hidden="1" x14ac:dyDescent="0.2"/>
    <row r="541955" hidden="1" x14ac:dyDescent="0.2"/>
    <row r="541956" hidden="1" x14ac:dyDescent="0.2"/>
    <row r="541957" hidden="1" x14ac:dyDescent="0.2"/>
    <row r="541958" hidden="1" x14ac:dyDescent="0.2"/>
    <row r="541959" hidden="1" x14ac:dyDescent="0.2"/>
    <row r="541960" hidden="1" x14ac:dyDescent="0.2"/>
    <row r="541961" hidden="1" x14ac:dyDescent="0.2"/>
    <row r="541962" hidden="1" x14ac:dyDescent="0.2"/>
    <row r="541963" hidden="1" x14ac:dyDescent="0.2"/>
    <row r="541964" hidden="1" x14ac:dyDescent="0.2"/>
    <row r="541965" hidden="1" x14ac:dyDescent="0.2"/>
    <row r="541966" hidden="1" x14ac:dyDescent="0.2"/>
    <row r="541967" hidden="1" x14ac:dyDescent="0.2"/>
    <row r="541968" hidden="1" x14ac:dyDescent="0.2"/>
    <row r="541969" hidden="1" x14ac:dyDescent="0.2"/>
    <row r="541970" hidden="1" x14ac:dyDescent="0.2"/>
    <row r="541971" hidden="1" x14ac:dyDescent="0.2"/>
    <row r="541972" hidden="1" x14ac:dyDescent="0.2"/>
    <row r="541973" hidden="1" x14ac:dyDescent="0.2"/>
    <row r="541974" hidden="1" x14ac:dyDescent="0.2"/>
    <row r="541975" hidden="1" x14ac:dyDescent="0.2"/>
    <row r="541976" hidden="1" x14ac:dyDescent="0.2"/>
    <row r="541977" hidden="1" x14ac:dyDescent="0.2"/>
    <row r="541978" hidden="1" x14ac:dyDescent="0.2"/>
    <row r="541979" hidden="1" x14ac:dyDescent="0.2"/>
    <row r="541980" hidden="1" x14ac:dyDescent="0.2"/>
    <row r="541981" hidden="1" x14ac:dyDescent="0.2"/>
    <row r="541982" hidden="1" x14ac:dyDescent="0.2"/>
    <row r="541983" hidden="1" x14ac:dyDescent="0.2"/>
    <row r="541984" hidden="1" x14ac:dyDescent="0.2"/>
    <row r="541985" hidden="1" x14ac:dyDescent="0.2"/>
    <row r="541986" hidden="1" x14ac:dyDescent="0.2"/>
    <row r="541987" hidden="1" x14ac:dyDescent="0.2"/>
    <row r="541988" hidden="1" x14ac:dyDescent="0.2"/>
    <row r="541989" hidden="1" x14ac:dyDescent="0.2"/>
    <row r="541990" hidden="1" x14ac:dyDescent="0.2"/>
    <row r="541991" hidden="1" x14ac:dyDescent="0.2"/>
    <row r="541992" hidden="1" x14ac:dyDescent="0.2"/>
    <row r="541993" hidden="1" x14ac:dyDescent="0.2"/>
    <row r="541994" hidden="1" x14ac:dyDescent="0.2"/>
    <row r="541995" hidden="1" x14ac:dyDescent="0.2"/>
    <row r="541996" hidden="1" x14ac:dyDescent="0.2"/>
    <row r="541997" hidden="1" x14ac:dyDescent="0.2"/>
    <row r="541998" hidden="1" x14ac:dyDescent="0.2"/>
    <row r="541999" hidden="1" x14ac:dyDescent="0.2"/>
    <row r="542000" hidden="1" x14ac:dyDescent="0.2"/>
    <row r="542001" hidden="1" x14ac:dyDescent="0.2"/>
    <row r="542002" hidden="1" x14ac:dyDescent="0.2"/>
    <row r="542003" hidden="1" x14ac:dyDescent="0.2"/>
    <row r="542004" hidden="1" x14ac:dyDescent="0.2"/>
    <row r="542005" hidden="1" x14ac:dyDescent="0.2"/>
    <row r="542006" hidden="1" x14ac:dyDescent="0.2"/>
    <row r="542007" hidden="1" x14ac:dyDescent="0.2"/>
    <row r="542008" hidden="1" x14ac:dyDescent="0.2"/>
    <row r="542009" hidden="1" x14ac:dyDescent="0.2"/>
    <row r="542010" hidden="1" x14ac:dyDescent="0.2"/>
    <row r="542011" hidden="1" x14ac:dyDescent="0.2"/>
    <row r="542012" hidden="1" x14ac:dyDescent="0.2"/>
    <row r="542013" hidden="1" x14ac:dyDescent="0.2"/>
    <row r="542014" hidden="1" x14ac:dyDescent="0.2"/>
    <row r="542015" hidden="1" x14ac:dyDescent="0.2"/>
    <row r="542016" hidden="1" x14ac:dyDescent="0.2"/>
    <row r="542017" hidden="1" x14ac:dyDescent="0.2"/>
    <row r="542018" hidden="1" x14ac:dyDescent="0.2"/>
    <row r="542019" hidden="1" x14ac:dyDescent="0.2"/>
    <row r="542020" hidden="1" x14ac:dyDescent="0.2"/>
    <row r="542021" hidden="1" x14ac:dyDescent="0.2"/>
    <row r="542022" hidden="1" x14ac:dyDescent="0.2"/>
    <row r="542023" hidden="1" x14ac:dyDescent="0.2"/>
    <row r="542024" hidden="1" x14ac:dyDescent="0.2"/>
    <row r="542025" hidden="1" x14ac:dyDescent="0.2"/>
    <row r="542026" hidden="1" x14ac:dyDescent="0.2"/>
    <row r="542027" hidden="1" x14ac:dyDescent="0.2"/>
    <row r="542028" hidden="1" x14ac:dyDescent="0.2"/>
    <row r="542029" hidden="1" x14ac:dyDescent="0.2"/>
    <row r="542030" hidden="1" x14ac:dyDescent="0.2"/>
    <row r="542031" hidden="1" x14ac:dyDescent="0.2"/>
    <row r="542032" hidden="1" x14ac:dyDescent="0.2"/>
    <row r="542033" hidden="1" x14ac:dyDescent="0.2"/>
    <row r="542034" hidden="1" x14ac:dyDescent="0.2"/>
    <row r="542035" hidden="1" x14ac:dyDescent="0.2"/>
    <row r="542036" hidden="1" x14ac:dyDescent="0.2"/>
    <row r="542037" hidden="1" x14ac:dyDescent="0.2"/>
    <row r="542038" hidden="1" x14ac:dyDescent="0.2"/>
    <row r="542039" hidden="1" x14ac:dyDescent="0.2"/>
    <row r="542040" hidden="1" x14ac:dyDescent="0.2"/>
    <row r="542041" hidden="1" x14ac:dyDescent="0.2"/>
    <row r="542042" hidden="1" x14ac:dyDescent="0.2"/>
    <row r="542043" hidden="1" x14ac:dyDescent="0.2"/>
    <row r="542044" hidden="1" x14ac:dyDescent="0.2"/>
    <row r="542045" hidden="1" x14ac:dyDescent="0.2"/>
    <row r="542046" hidden="1" x14ac:dyDescent="0.2"/>
    <row r="542047" hidden="1" x14ac:dyDescent="0.2"/>
    <row r="542048" hidden="1" x14ac:dyDescent="0.2"/>
    <row r="542049" hidden="1" x14ac:dyDescent="0.2"/>
    <row r="542050" hidden="1" x14ac:dyDescent="0.2"/>
    <row r="542051" hidden="1" x14ac:dyDescent="0.2"/>
    <row r="542052" hidden="1" x14ac:dyDescent="0.2"/>
    <row r="542053" hidden="1" x14ac:dyDescent="0.2"/>
    <row r="542054" hidden="1" x14ac:dyDescent="0.2"/>
    <row r="542055" hidden="1" x14ac:dyDescent="0.2"/>
    <row r="542056" hidden="1" x14ac:dyDescent="0.2"/>
    <row r="542057" hidden="1" x14ac:dyDescent="0.2"/>
    <row r="542058" hidden="1" x14ac:dyDescent="0.2"/>
    <row r="542059" hidden="1" x14ac:dyDescent="0.2"/>
    <row r="542060" hidden="1" x14ac:dyDescent="0.2"/>
    <row r="542061" hidden="1" x14ac:dyDescent="0.2"/>
    <row r="542062" hidden="1" x14ac:dyDescent="0.2"/>
    <row r="542063" hidden="1" x14ac:dyDescent="0.2"/>
    <row r="542064" hidden="1" x14ac:dyDescent="0.2"/>
    <row r="542065" hidden="1" x14ac:dyDescent="0.2"/>
    <row r="542066" hidden="1" x14ac:dyDescent="0.2"/>
    <row r="542067" hidden="1" x14ac:dyDescent="0.2"/>
    <row r="542068" hidden="1" x14ac:dyDescent="0.2"/>
    <row r="542069" hidden="1" x14ac:dyDescent="0.2"/>
    <row r="542070" hidden="1" x14ac:dyDescent="0.2"/>
    <row r="542071" hidden="1" x14ac:dyDescent="0.2"/>
    <row r="542072" hidden="1" x14ac:dyDescent="0.2"/>
    <row r="542073" hidden="1" x14ac:dyDescent="0.2"/>
    <row r="542074" hidden="1" x14ac:dyDescent="0.2"/>
    <row r="542075" hidden="1" x14ac:dyDescent="0.2"/>
    <row r="542076" hidden="1" x14ac:dyDescent="0.2"/>
    <row r="542077" hidden="1" x14ac:dyDescent="0.2"/>
    <row r="542078" hidden="1" x14ac:dyDescent="0.2"/>
    <row r="542079" hidden="1" x14ac:dyDescent="0.2"/>
    <row r="542080" hidden="1" x14ac:dyDescent="0.2"/>
    <row r="542081" hidden="1" x14ac:dyDescent="0.2"/>
    <row r="542082" hidden="1" x14ac:dyDescent="0.2"/>
    <row r="542083" hidden="1" x14ac:dyDescent="0.2"/>
    <row r="542084" hidden="1" x14ac:dyDescent="0.2"/>
    <row r="542085" hidden="1" x14ac:dyDescent="0.2"/>
    <row r="542086" hidden="1" x14ac:dyDescent="0.2"/>
    <row r="542087" hidden="1" x14ac:dyDescent="0.2"/>
    <row r="542088" hidden="1" x14ac:dyDescent="0.2"/>
    <row r="542089" hidden="1" x14ac:dyDescent="0.2"/>
    <row r="542090" hidden="1" x14ac:dyDescent="0.2"/>
    <row r="542091" hidden="1" x14ac:dyDescent="0.2"/>
    <row r="542092" hidden="1" x14ac:dyDescent="0.2"/>
    <row r="542093" hidden="1" x14ac:dyDescent="0.2"/>
    <row r="542094" hidden="1" x14ac:dyDescent="0.2"/>
    <row r="542095" hidden="1" x14ac:dyDescent="0.2"/>
    <row r="542096" hidden="1" x14ac:dyDescent="0.2"/>
    <row r="542097" hidden="1" x14ac:dyDescent="0.2"/>
    <row r="542098" hidden="1" x14ac:dyDescent="0.2"/>
    <row r="542099" hidden="1" x14ac:dyDescent="0.2"/>
    <row r="542100" hidden="1" x14ac:dyDescent="0.2"/>
    <row r="542101" hidden="1" x14ac:dyDescent="0.2"/>
    <row r="542102" hidden="1" x14ac:dyDescent="0.2"/>
    <row r="542103" hidden="1" x14ac:dyDescent="0.2"/>
    <row r="542104" hidden="1" x14ac:dyDescent="0.2"/>
    <row r="542105" hidden="1" x14ac:dyDescent="0.2"/>
    <row r="542106" hidden="1" x14ac:dyDescent="0.2"/>
    <row r="542107" hidden="1" x14ac:dyDescent="0.2"/>
    <row r="542108" hidden="1" x14ac:dyDescent="0.2"/>
    <row r="542109" hidden="1" x14ac:dyDescent="0.2"/>
    <row r="542110" hidden="1" x14ac:dyDescent="0.2"/>
    <row r="542111" hidden="1" x14ac:dyDescent="0.2"/>
    <row r="542112" hidden="1" x14ac:dyDescent="0.2"/>
    <row r="542113" hidden="1" x14ac:dyDescent="0.2"/>
    <row r="542114" hidden="1" x14ac:dyDescent="0.2"/>
    <row r="542115" hidden="1" x14ac:dyDescent="0.2"/>
    <row r="542116" hidden="1" x14ac:dyDescent="0.2"/>
    <row r="542117" hidden="1" x14ac:dyDescent="0.2"/>
    <row r="542118" hidden="1" x14ac:dyDescent="0.2"/>
    <row r="542119" hidden="1" x14ac:dyDescent="0.2"/>
    <row r="542120" hidden="1" x14ac:dyDescent="0.2"/>
    <row r="542121" hidden="1" x14ac:dyDescent="0.2"/>
    <row r="542122" hidden="1" x14ac:dyDescent="0.2"/>
    <row r="542123" hidden="1" x14ac:dyDescent="0.2"/>
    <row r="542124" hidden="1" x14ac:dyDescent="0.2"/>
    <row r="542125" hidden="1" x14ac:dyDescent="0.2"/>
    <row r="542126" hidden="1" x14ac:dyDescent="0.2"/>
    <row r="542127" hidden="1" x14ac:dyDescent="0.2"/>
    <row r="542128" hidden="1" x14ac:dyDescent="0.2"/>
    <row r="542129" hidden="1" x14ac:dyDescent="0.2"/>
    <row r="542130" hidden="1" x14ac:dyDescent="0.2"/>
    <row r="542131" hidden="1" x14ac:dyDescent="0.2"/>
    <row r="542132" hidden="1" x14ac:dyDescent="0.2"/>
    <row r="542133" hidden="1" x14ac:dyDescent="0.2"/>
    <row r="542134" hidden="1" x14ac:dyDescent="0.2"/>
    <row r="542135" hidden="1" x14ac:dyDescent="0.2"/>
    <row r="542136" hidden="1" x14ac:dyDescent="0.2"/>
    <row r="542137" hidden="1" x14ac:dyDescent="0.2"/>
    <row r="542138" hidden="1" x14ac:dyDescent="0.2"/>
    <row r="542139" hidden="1" x14ac:dyDescent="0.2"/>
    <row r="542140" hidden="1" x14ac:dyDescent="0.2"/>
    <row r="542141" hidden="1" x14ac:dyDescent="0.2"/>
    <row r="542142" hidden="1" x14ac:dyDescent="0.2"/>
    <row r="542143" hidden="1" x14ac:dyDescent="0.2"/>
    <row r="542144" hidden="1" x14ac:dyDescent="0.2"/>
    <row r="542145" hidden="1" x14ac:dyDescent="0.2"/>
    <row r="542146" hidden="1" x14ac:dyDescent="0.2"/>
    <row r="542147" hidden="1" x14ac:dyDescent="0.2"/>
    <row r="542148" hidden="1" x14ac:dyDescent="0.2"/>
    <row r="542149" hidden="1" x14ac:dyDescent="0.2"/>
    <row r="542150" hidden="1" x14ac:dyDescent="0.2"/>
    <row r="542151" hidden="1" x14ac:dyDescent="0.2"/>
    <row r="542152" hidden="1" x14ac:dyDescent="0.2"/>
    <row r="542153" hidden="1" x14ac:dyDescent="0.2"/>
    <row r="542154" hidden="1" x14ac:dyDescent="0.2"/>
    <row r="542155" hidden="1" x14ac:dyDescent="0.2"/>
    <row r="542156" hidden="1" x14ac:dyDescent="0.2"/>
    <row r="542157" hidden="1" x14ac:dyDescent="0.2"/>
    <row r="542158" hidden="1" x14ac:dyDescent="0.2"/>
    <row r="542159" hidden="1" x14ac:dyDescent="0.2"/>
    <row r="542160" hidden="1" x14ac:dyDescent="0.2"/>
    <row r="542161" hidden="1" x14ac:dyDescent="0.2"/>
    <row r="542162" hidden="1" x14ac:dyDescent="0.2"/>
    <row r="542163" hidden="1" x14ac:dyDescent="0.2"/>
    <row r="542164" hidden="1" x14ac:dyDescent="0.2"/>
    <row r="542165" hidden="1" x14ac:dyDescent="0.2"/>
    <row r="542166" hidden="1" x14ac:dyDescent="0.2"/>
    <row r="542167" hidden="1" x14ac:dyDescent="0.2"/>
    <row r="542168" hidden="1" x14ac:dyDescent="0.2"/>
    <row r="542169" hidden="1" x14ac:dyDescent="0.2"/>
    <row r="542170" hidden="1" x14ac:dyDescent="0.2"/>
    <row r="542171" hidden="1" x14ac:dyDescent="0.2"/>
    <row r="542172" hidden="1" x14ac:dyDescent="0.2"/>
    <row r="542173" hidden="1" x14ac:dyDescent="0.2"/>
    <row r="542174" hidden="1" x14ac:dyDescent="0.2"/>
    <row r="542175" hidden="1" x14ac:dyDescent="0.2"/>
    <row r="542176" hidden="1" x14ac:dyDescent="0.2"/>
    <row r="542177" hidden="1" x14ac:dyDescent="0.2"/>
    <row r="542178" hidden="1" x14ac:dyDescent="0.2"/>
    <row r="542179" hidden="1" x14ac:dyDescent="0.2"/>
    <row r="542180" hidden="1" x14ac:dyDescent="0.2"/>
    <row r="542181" hidden="1" x14ac:dyDescent="0.2"/>
    <row r="542182" hidden="1" x14ac:dyDescent="0.2"/>
    <row r="542183" hidden="1" x14ac:dyDescent="0.2"/>
    <row r="542184" hidden="1" x14ac:dyDescent="0.2"/>
    <row r="542185" hidden="1" x14ac:dyDescent="0.2"/>
    <row r="542186" hidden="1" x14ac:dyDescent="0.2"/>
    <row r="542187" hidden="1" x14ac:dyDescent="0.2"/>
    <row r="542188" hidden="1" x14ac:dyDescent="0.2"/>
    <row r="542189" hidden="1" x14ac:dyDescent="0.2"/>
    <row r="542190" hidden="1" x14ac:dyDescent="0.2"/>
    <row r="542191" hidden="1" x14ac:dyDescent="0.2"/>
    <row r="542192" hidden="1" x14ac:dyDescent="0.2"/>
    <row r="542193" hidden="1" x14ac:dyDescent="0.2"/>
    <row r="542194" hidden="1" x14ac:dyDescent="0.2"/>
    <row r="542195" hidden="1" x14ac:dyDescent="0.2"/>
    <row r="542196" hidden="1" x14ac:dyDescent="0.2"/>
    <row r="542197" hidden="1" x14ac:dyDescent="0.2"/>
    <row r="542198" hidden="1" x14ac:dyDescent="0.2"/>
    <row r="542199" hidden="1" x14ac:dyDescent="0.2"/>
    <row r="542200" hidden="1" x14ac:dyDescent="0.2"/>
    <row r="542201" hidden="1" x14ac:dyDescent="0.2"/>
    <row r="542202" hidden="1" x14ac:dyDescent="0.2"/>
    <row r="542203" hidden="1" x14ac:dyDescent="0.2"/>
    <row r="542204" hidden="1" x14ac:dyDescent="0.2"/>
    <row r="542205" hidden="1" x14ac:dyDescent="0.2"/>
    <row r="542206" hidden="1" x14ac:dyDescent="0.2"/>
    <row r="542207" hidden="1" x14ac:dyDescent="0.2"/>
    <row r="542208" hidden="1" x14ac:dyDescent="0.2"/>
    <row r="542209" hidden="1" x14ac:dyDescent="0.2"/>
    <row r="542210" hidden="1" x14ac:dyDescent="0.2"/>
    <row r="542211" hidden="1" x14ac:dyDescent="0.2"/>
    <row r="542212" hidden="1" x14ac:dyDescent="0.2"/>
    <row r="542213" hidden="1" x14ac:dyDescent="0.2"/>
    <row r="542214" hidden="1" x14ac:dyDescent="0.2"/>
    <row r="542215" hidden="1" x14ac:dyDescent="0.2"/>
    <row r="542216" hidden="1" x14ac:dyDescent="0.2"/>
    <row r="542217" hidden="1" x14ac:dyDescent="0.2"/>
    <row r="542218" hidden="1" x14ac:dyDescent="0.2"/>
    <row r="542219" hidden="1" x14ac:dyDescent="0.2"/>
    <row r="542220" hidden="1" x14ac:dyDescent="0.2"/>
    <row r="542221" hidden="1" x14ac:dyDescent="0.2"/>
    <row r="542222" hidden="1" x14ac:dyDescent="0.2"/>
    <row r="542223" hidden="1" x14ac:dyDescent="0.2"/>
    <row r="542224" hidden="1" x14ac:dyDescent="0.2"/>
    <row r="542225" hidden="1" x14ac:dyDescent="0.2"/>
    <row r="542226" hidden="1" x14ac:dyDescent="0.2"/>
    <row r="542227" hidden="1" x14ac:dyDescent="0.2"/>
    <row r="542228" hidden="1" x14ac:dyDescent="0.2"/>
    <row r="542229" hidden="1" x14ac:dyDescent="0.2"/>
    <row r="542230" hidden="1" x14ac:dyDescent="0.2"/>
    <row r="542231" hidden="1" x14ac:dyDescent="0.2"/>
    <row r="542232" hidden="1" x14ac:dyDescent="0.2"/>
    <row r="542233" hidden="1" x14ac:dyDescent="0.2"/>
    <row r="542234" hidden="1" x14ac:dyDescent="0.2"/>
    <row r="542235" hidden="1" x14ac:dyDescent="0.2"/>
    <row r="542236" hidden="1" x14ac:dyDescent="0.2"/>
    <row r="542237" hidden="1" x14ac:dyDescent="0.2"/>
    <row r="542238" hidden="1" x14ac:dyDescent="0.2"/>
    <row r="542239" hidden="1" x14ac:dyDescent="0.2"/>
    <row r="542240" hidden="1" x14ac:dyDescent="0.2"/>
    <row r="542241" hidden="1" x14ac:dyDescent="0.2"/>
    <row r="542242" hidden="1" x14ac:dyDescent="0.2"/>
    <row r="542243" hidden="1" x14ac:dyDescent="0.2"/>
    <row r="542244" hidden="1" x14ac:dyDescent="0.2"/>
    <row r="542245" hidden="1" x14ac:dyDescent="0.2"/>
    <row r="542246" hidden="1" x14ac:dyDescent="0.2"/>
    <row r="542247" hidden="1" x14ac:dyDescent="0.2"/>
    <row r="542248" hidden="1" x14ac:dyDescent="0.2"/>
    <row r="542249" hidden="1" x14ac:dyDescent="0.2"/>
    <row r="542250" hidden="1" x14ac:dyDescent="0.2"/>
    <row r="542251" hidden="1" x14ac:dyDescent="0.2"/>
    <row r="542252" hidden="1" x14ac:dyDescent="0.2"/>
    <row r="542253" hidden="1" x14ac:dyDescent="0.2"/>
    <row r="542254" hidden="1" x14ac:dyDescent="0.2"/>
    <row r="542255" hidden="1" x14ac:dyDescent="0.2"/>
    <row r="542256" hidden="1" x14ac:dyDescent="0.2"/>
    <row r="542257" hidden="1" x14ac:dyDescent="0.2"/>
    <row r="542258" hidden="1" x14ac:dyDescent="0.2"/>
    <row r="542259" hidden="1" x14ac:dyDescent="0.2"/>
    <row r="542260" hidden="1" x14ac:dyDescent="0.2"/>
    <row r="542261" hidden="1" x14ac:dyDescent="0.2"/>
    <row r="542262" hidden="1" x14ac:dyDescent="0.2"/>
    <row r="542263" hidden="1" x14ac:dyDescent="0.2"/>
    <row r="542264" hidden="1" x14ac:dyDescent="0.2"/>
    <row r="542265" hidden="1" x14ac:dyDescent="0.2"/>
    <row r="542266" hidden="1" x14ac:dyDescent="0.2"/>
    <row r="542267" hidden="1" x14ac:dyDescent="0.2"/>
    <row r="542268" hidden="1" x14ac:dyDescent="0.2"/>
    <row r="542269" hidden="1" x14ac:dyDescent="0.2"/>
    <row r="542270" hidden="1" x14ac:dyDescent="0.2"/>
    <row r="542271" hidden="1" x14ac:dyDescent="0.2"/>
    <row r="542272" hidden="1" x14ac:dyDescent="0.2"/>
    <row r="542273" hidden="1" x14ac:dyDescent="0.2"/>
    <row r="542274" hidden="1" x14ac:dyDescent="0.2"/>
    <row r="542275" hidden="1" x14ac:dyDescent="0.2"/>
    <row r="542276" hidden="1" x14ac:dyDescent="0.2"/>
    <row r="542277" hidden="1" x14ac:dyDescent="0.2"/>
    <row r="542278" hidden="1" x14ac:dyDescent="0.2"/>
    <row r="542279" hidden="1" x14ac:dyDescent="0.2"/>
    <row r="542280" hidden="1" x14ac:dyDescent="0.2"/>
    <row r="542281" hidden="1" x14ac:dyDescent="0.2"/>
    <row r="542282" hidden="1" x14ac:dyDescent="0.2"/>
    <row r="542283" hidden="1" x14ac:dyDescent="0.2"/>
    <row r="542284" hidden="1" x14ac:dyDescent="0.2"/>
    <row r="542285" hidden="1" x14ac:dyDescent="0.2"/>
    <row r="542286" hidden="1" x14ac:dyDescent="0.2"/>
    <row r="542287" hidden="1" x14ac:dyDescent="0.2"/>
    <row r="542288" hidden="1" x14ac:dyDescent="0.2"/>
    <row r="542289" hidden="1" x14ac:dyDescent="0.2"/>
    <row r="542290" hidden="1" x14ac:dyDescent="0.2"/>
    <row r="542291" hidden="1" x14ac:dyDescent="0.2"/>
    <row r="542292" hidden="1" x14ac:dyDescent="0.2"/>
    <row r="542293" hidden="1" x14ac:dyDescent="0.2"/>
    <row r="542294" hidden="1" x14ac:dyDescent="0.2"/>
    <row r="542295" hidden="1" x14ac:dyDescent="0.2"/>
    <row r="542296" hidden="1" x14ac:dyDescent="0.2"/>
    <row r="542297" hidden="1" x14ac:dyDescent="0.2"/>
    <row r="542298" hidden="1" x14ac:dyDescent="0.2"/>
    <row r="542299" hidden="1" x14ac:dyDescent="0.2"/>
    <row r="542300" hidden="1" x14ac:dyDescent="0.2"/>
    <row r="542301" hidden="1" x14ac:dyDescent="0.2"/>
    <row r="542302" hidden="1" x14ac:dyDescent="0.2"/>
    <row r="542303" hidden="1" x14ac:dyDescent="0.2"/>
    <row r="542304" hidden="1" x14ac:dyDescent="0.2"/>
    <row r="542305" hidden="1" x14ac:dyDescent="0.2"/>
    <row r="542306" hidden="1" x14ac:dyDescent="0.2"/>
    <row r="542307" hidden="1" x14ac:dyDescent="0.2"/>
    <row r="542308" hidden="1" x14ac:dyDescent="0.2"/>
    <row r="542309" hidden="1" x14ac:dyDescent="0.2"/>
    <row r="542310" hidden="1" x14ac:dyDescent="0.2"/>
    <row r="542311" hidden="1" x14ac:dyDescent="0.2"/>
    <row r="542312" hidden="1" x14ac:dyDescent="0.2"/>
    <row r="542313" hidden="1" x14ac:dyDescent="0.2"/>
    <row r="542314" hidden="1" x14ac:dyDescent="0.2"/>
    <row r="542315" hidden="1" x14ac:dyDescent="0.2"/>
    <row r="542316" hidden="1" x14ac:dyDescent="0.2"/>
    <row r="542317" hidden="1" x14ac:dyDescent="0.2"/>
    <row r="542318" hidden="1" x14ac:dyDescent="0.2"/>
    <row r="542319" hidden="1" x14ac:dyDescent="0.2"/>
    <row r="542320" hidden="1" x14ac:dyDescent="0.2"/>
    <row r="542321" hidden="1" x14ac:dyDescent="0.2"/>
    <row r="542322" hidden="1" x14ac:dyDescent="0.2"/>
    <row r="542323" hidden="1" x14ac:dyDescent="0.2"/>
    <row r="542324" hidden="1" x14ac:dyDescent="0.2"/>
    <row r="542325" hidden="1" x14ac:dyDescent="0.2"/>
    <row r="542326" hidden="1" x14ac:dyDescent="0.2"/>
    <row r="542327" hidden="1" x14ac:dyDescent="0.2"/>
    <row r="542328" hidden="1" x14ac:dyDescent="0.2"/>
    <row r="542329" hidden="1" x14ac:dyDescent="0.2"/>
    <row r="542330" hidden="1" x14ac:dyDescent="0.2"/>
    <row r="542331" hidden="1" x14ac:dyDescent="0.2"/>
    <row r="542332" hidden="1" x14ac:dyDescent="0.2"/>
    <row r="542333" hidden="1" x14ac:dyDescent="0.2"/>
    <row r="542334" hidden="1" x14ac:dyDescent="0.2"/>
    <row r="542335" hidden="1" x14ac:dyDescent="0.2"/>
    <row r="542336" hidden="1" x14ac:dyDescent="0.2"/>
    <row r="542337" hidden="1" x14ac:dyDescent="0.2"/>
    <row r="542338" hidden="1" x14ac:dyDescent="0.2"/>
    <row r="542339" hidden="1" x14ac:dyDescent="0.2"/>
    <row r="542340" hidden="1" x14ac:dyDescent="0.2"/>
    <row r="542341" hidden="1" x14ac:dyDescent="0.2"/>
    <row r="542342" hidden="1" x14ac:dyDescent="0.2"/>
    <row r="542343" hidden="1" x14ac:dyDescent="0.2"/>
    <row r="542344" hidden="1" x14ac:dyDescent="0.2"/>
    <row r="542345" hidden="1" x14ac:dyDescent="0.2"/>
    <row r="542346" hidden="1" x14ac:dyDescent="0.2"/>
    <row r="542347" hidden="1" x14ac:dyDescent="0.2"/>
    <row r="542348" hidden="1" x14ac:dyDescent="0.2"/>
    <row r="542349" hidden="1" x14ac:dyDescent="0.2"/>
    <row r="542350" hidden="1" x14ac:dyDescent="0.2"/>
    <row r="542351" hidden="1" x14ac:dyDescent="0.2"/>
    <row r="542352" hidden="1" x14ac:dyDescent="0.2"/>
    <row r="542353" hidden="1" x14ac:dyDescent="0.2"/>
    <row r="542354" hidden="1" x14ac:dyDescent="0.2"/>
    <row r="542355" hidden="1" x14ac:dyDescent="0.2"/>
    <row r="542356" hidden="1" x14ac:dyDescent="0.2"/>
    <row r="542357" hidden="1" x14ac:dyDescent="0.2"/>
    <row r="542358" hidden="1" x14ac:dyDescent="0.2"/>
    <row r="542359" hidden="1" x14ac:dyDescent="0.2"/>
    <row r="542360" hidden="1" x14ac:dyDescent="0.2"/>
    <row r="542361" hidden="1" x14ac:dyDescent="0.2"/>
    <row r="542362" hidden="1" x14ac:dyDescent="0.2"/>
    <row r="542363" hidden="1" x14ac:dyDescent="0.2"/>
    <row r="542364" hidden="1" x14ac:dyDescent="0.2"/>
    <row r="542365" hidden="1" x14ac:dyDescent="0.2"/>
    <row r="542366" hidden="1" x14ac:dyDescent="0.2"/>
    <row r="542367" hidden="1" x14ac:dyDescent="0.2"/>
    <row r="542368" hidden="1" x14ac:dyDescent="0.2"/>
    <row r="542369" hidden="1" x14ac:dyDescent="0.2"/>
    <row r="542370" hidden="1" x14ac:dyDescent="0.2"/>
    <row r="542371" hidden="1" x14ac:dyDescent="0.2"/>
    <row r="542372" hidden="1" x14ac:dyDescent="0.2"/>
    <row r="542373" hidden="1" x14ac:dyDescent="0.2"/>
    <row r="542374" hidden="1" x14ac:dyDescent="0.2"/>
    <row r="542375" hidden="1" x14ac:dyDescent="0.2"/>
    <row r="542376" hidden="1" x14ac:dyDescent="0.2"/>
    <row r="542377" hidden="1" x14ac:dyDescent="0.2"/>
    <row r="542378" hidden="1" x14ac:dyDescent="0.2"/>
    <row r="542379" hidden="1" x14ac:dyDescent="0.2"/>
    <row r="542380" hidden="1" x14ac:dyDescent="0.2"/>
    <row r="542381" hidden="1" x14ac:dyDescent="0.2"/>
    <row r="542382" hidden="1" x14ac:dyDescent="0.2"/>
    <row r="542383" hidden="1" x14ac:dyDescent="0.2"/>
    <row r="542384" hidden="1" x14ac:dyDescent="0.2"/>
    <row r="542385" hidden="1" x14ac:dyDescent="0.2"/>
    <row r="542386" hidden="1" x14ac:dyDescent="0.2"/>
    <row r="542387" hidden="1" x14ac:dyDescent="0.2"/>
    <row r="542388" hidden="1" x14ac:dyDescent="0.2"/>
    <row r="542389" hidden="1" x14ac:dyDescent="0.2"/>
    <row r="542390" hidden="1" x14ac:dyDescent="0.2"/>
    <row r="542391" hidden="1" x14ac:dyDescent="0.2"/>
    <row r="542392" hidden="1" x14ac:dyDescent="0.2"/>
    <row r="542393" hidden="1" x14ac:dyDescent="0.2"/>
    <row r="542394" hidden="1" x14ac:dyDescent="0.2"/>
    <row r="542395" hidden="1" x14ac:dyDescent="0.2"/>
    <row r="542396" hidden="1" x14ac:dyDescent="0.2"/>
    <row r="542397" hidden="1" x14ac:dyDescent="0.2"/>
    <row r="542398" hidden="1" x14ac:dyDescent="0.2"/>
    <row r="542399" hidden="1" x14ac:dyDescent="0.2"/>
    <row r="542400" hidden="1" x14ac:dyDescent="0.2"/>
    <row r="542401" hidden="1" x14ac:dyDescent="0.2"/>
    <row r="542402" hidden="1" x14ac:dyDescent="0.2"/>
    <row r="542403" hidden="1" x14ac:dyDescent="0.2"/>
    <row r="542404" hidden="1" x14ac:dyDescent="0.2"/>
    <row r="542405" hidden="1" x14ac:dyDescent="0.2"/>
    <row r="542406" hidden="1" x14ac:dyDescent="0.2"/>
    <row r="542407" hidden="1" x14ac:dyDescent="0.2"/>
    <row r="542408" hidden="1" x14ac:dyDescent="0.2"/>
    <row r="542409" hidden="1" x14ac:dyDescent="0.2"/>
    <row r="542410" hidden="1" x14ac:dyDescent="0.2"/>
    <row r="542411" hidden="1" x14ac:dyDescent="0.2"/>
    <row r="542412" hidden="1" x14ac:dyDescent="0.2"/>
    <row r="542413" hidden="1" x14ac:dyDescent="0.2"/>
    <row r="542414" hidden="1" x14ac:dyDescent="0.2"/>
    <row r="542415" hidden="1" x14ac:dyDescent="0.2"/>
    <row r="542416" hidden="1" x14ac:dyDescent="0.2"/>
    <row r="542417" hidden="1" x14ac:dyDescent="0.2"/>
    <row r="542418" hidden="1" x14ac:dyDescent="0.2"/>
    <row r="542419" hidden="1" x14ac:dyDescent="0.2"/>
    <row r="542420" hidden="1" x14ac:dyDescent="0.2"/>
    <row r="542421" hidden="1" x14ac:dyDescent="0.2"/>
    <row r="542422" hidden="1" x14ac:dyDescent="0.2"/>
    <row r="542423" hidden="1" x14ac:dyDescent="0.2"/>
    <row r="542424" hidden="1" x14ac:dyDescent="0.2"/>
    <row r="542425" hidden="1" x14ac:dyDescent="0.2"/>
    <row r="542426" hidden="1" x14ac:dyDescent="0.2"/>
    <row r="542427" hidden="1" x14ac:dyDescent="0.2"/>
    <row r="542428" hidden="1" x14ac:dyDescent="0.2"/>
    <row r="542429" hidden="1" x14ac:dyDescent="0.2"/>
    <row r="542430" hidden="1" x14ac:dyDescent="0.2"/>
    <row r="542431" hidden="1" x14ac:dyDescent="0.2"/>
    <row r="542432" hidden="1" x14ac:dyDescent="0.2"/>
    <row r="542433" hidden="1" x14ac:dyDescent="0.2"/>
    <row r="542434" hidden="1" x14ac:dyDescent="0.2"/>
    <row r="542435" hidden="1" x14ac:dyDescent="0.2"/>
    <row r="542436" hidden="1" x14ac:dyDescent="0.2"/>
    <row r="542437" hidden="1" x14ac:dyDescent="0.2"/>
    <row r="542438" hidden="1" x14ac:dyDescent="0.2"/>
    <row r="542439" hidden="1" x14ac:dyDescent="0.2"/>
    <row r="542440" hidden="1" x14ac:dyDescent="0.2"/>
    <row r="542441" hidden="1" x14ac:dyDescent="0.2"/>
    <row r="542442" hidden="1" x14ac:dyDescent="0.2"/>
    <row r="542443" hidden="1" x14ac:dyDescent="0.2"/>
    <row r="542444" hidden="1" x14ac:dyDescent="0.2"/>
    <row r="542445" hidden="1" x14ac:dyDescent="0.2"/>
    <row r="542446" hidden="1" x14ac:dyDescent="0.2"/>
    <row r="542447" hidden="1" x14ac:dyDescent="0.2"/>
    <row r="542448" hidden="1" x14ac:dyDescent="0.2"/>
    <row r="542449" hidden="1" x14ac:dyDescent="0.2"/>
    <row r="542450" hidden="1" x14ac:dyDescent="0.2"/>
    <row r="542451" hidden="1" x14ac:dyDescent="0.2"/>
    <row r="542452" hidden="1" x14ac:dyDescent="0.2"/>
    <row r="542453" hidden="1" x14ac:dyDescent="0.2"/>
    <row r="542454" hidden="1" x14ac:dyDescent="0.2"/>
    <row r="542455" hidden="1" x14ac:dyDescent="0.2"/>
    <row r="542456" hidden="1" x14ac:dyDescent="0.2"/>
    <row r="542457" hidden="1" x14ac:dyDescent="0.2"/>
    <row r="542458" hidden="1" x14ac:dyDescent="0.2"/>
    <row r="542459" hidden="1" x14ac:dyDescent="0.2"/>
    <row r="542460" hidden="1" x14ac:dyDescent="0.2"/>
    <row r="542461" hidden="1" x14ac:dyDescent="0.2"/>
    <row r="542462" hidden="1" x14ac:dyDescent="0.2"/>
    <row r="542463" hidden="1" x14ac:dyDescent="0.2"/>
    <row r="542464" hidden="1" x14ac:dyDescent="0.2"/>
    <row r="542465" hidden="1" x14ac:dyDescent="0.2"/>
    <row r="542466" hidden="1" x14ac:dyDescent="0.2"/>
    <row r="542467" hidden="1" x14ac:dyDescent="0.2"/>
    <row r="542468" hidden="1" x14ac:dyDescent="0.2"/>
    <row r="542469" hidden="1" x14ac:dyDescent="0.2"/>
    <row r="542470" hidden="1" x14ac:dyDescent="0.2"/>
    <row r="542471" hidden="1" x14ac:dyDescent="0.2"/>
    <row r="542472" hidden="1" x14ac:dyDescent="0.2"/>
    <row r="542473" hidden="1" x14ac:dyDescent="0.2"/>
    <row r="542474" hidden="1" x14ac:dyDescent="0.2"/>
    <row r="542475" hidden="1" x14ac:dyDescent="0.2"/>
    <row r="542476" hidden="1" x14ac:dyDescent="0.2"/>
    <row r="542477" hidden="1" x14ac:dyDescent="0.2"/>
    <row r="542478" hidden="1" x14ac:dyDescent="0.2"/>
    <row r="542479" hidden="1" x14ac:dyDescent="0.2"/>
    <row r="542480" hidden="1" x14ac:dyDescent="0.2"/>
    <row r="542481" hidden="1" x14ac:dyDescent="0.2"/>
    <row r="542482" hidden="1" x14ac:dyDescent="0.2"/>
    <row r="542483" hidden="1" x14ac:dyDescent="0.2"/>
    <row r="542484" hidden="1" x14ac:dyDescent="0.2"/>
    <row r="542485" hidden="1" x14ac:dyDescent="0.2"/>
    <row r="542486" hidden="1" x14ac:dyDescent="0.2"/>
    <row r="542487" hidden="1" x14ac:dyDescent="0.2"/>
    <row r="542488" hidden="1" x14ac:dyDescent="0.2"/>
    <row r="542489" hidden="1" x14ac:dyDescent="0.2"/>
    <row r="542490" hidden="1" x14ac:dyDescent="0.2"/>
    <row r="542491" hidden="1" x14ac:dyDescent="0.2"/>
    <row r="542492" hidden="1" x14ac:dyDescent="0.2"/>
    <row r="542493" hidden="1" x14ac:dyDescent="0.2"/>
    <row r="542494" hidden="1" x14ac:dyDescent="0.2"/>
    <row r="542495" hidden="1" x14ac:dyDescent="0.2"/>
    <row r="542496" hidden="1" x14ac:dyDescent="0.2"/>
    <row r="542497" hidden="1" x14ac:dyDescent="0.2"/>
    <row r="542498" hidden="1" x14ac:dyDescent="0.2"/>
    <row r="542499" hidden="1" x14ac:dyDescent="0.2"/>
    <row r="542500" hidden="1" x14ac:dyDescent="0.2"/>
    <row r="542501" hidden="1" x14ac:dyDescent="0.2"/>
    <row r="542502" hidden="1" x14ac:dyDescent="0.2"/>
    <row r="542503" hidden="1" x14ac:dyDescent="0.2"/>
    <row r="542504" hidden="1" x14ac:dyDescent="0.2"/>
    <row r="542505" hidden="1" x14ac:dyDescent="0.2"/>
    <row r="542506" hidden="1" x14ac:dyDescent="0.2"/>
    <row r="542507" hidden="1" x14ac:dyDescent="0.2"/>
    <row r="542508" hidden="1" x14ac:dyDescent="0.2"/>
    <row r="542509" hidden="1" x14ac:dyDescent="0.2"/>
    <row r="542510" hidden="1" x14ac:dyDescent="0.2"/>
    <row r="542511" hidden="1" x14ac:dyDescent="0.2"/>
    <row r="542512" hidden="1" x14ac:dyDescent="0.2"/>
    <row r="542513" hidden="1" x14ac:dyDescent="0.2"/>
    <row r="542514" hidden="1" x14ac:dyDescent="0.2"/>
    <row r="542515" hidden="1" x14ac:dyDescent="0.2"/>
    <row r="542516" hidden="1" x14ac:dyDescent="0.2"/>
    <row r="542517" hidden="1" x14ac:dyDescent="0.2"/>
    <row r="542518" hidden="1" x14ac:dyDescent="0.2"/>
    <row r="542519" hidden="1" x14ac:dyDescent="0.2"/>
    <row r="542520" hidden="1" x14ac:dyDescent="0.2"/>
    <row r="542521" hidden="1" x14ac:dyDescent="0.2"/>
    <row r="542522" hidden="1" x14ac:dyDescent="0.2"/>
    <row r="542523" hidden="1" x14ac:dyDescent="0.2"/>
    <row r="542524" hidden="1" x14ac:dyDescent="0.2"/>
    <row r="542525" hidden="1" x14ac:dyDescent="0.2"/>
    <row r="542526" hidden="1" x14ac:dyDescent="0.2"/>
    <row r="542527" hidden="1" x14ac:dyDescent="0.2"/>
    <row r="542528" hidden="1" x14ac:dyDescent="0.2"/>
    <row r="542529" hidden="1" x14ac:dyDescent="0.2"/>
    <row r="542530" hidden="1" x14ac:dyDescent="0.2"/>
    <row r="542531" hidden="1" x14ac:dyDescent="0.2"/>
    <row r="542532" hidden="1" x14ac:dyDescent="0.2"/>
    <row r="542533" hidden="1" x14ac:dyDescent="0.2"/>
    <row r="542534" hidden="1" x14ac:dyDescent="0.2"/>
    <row r="542535" hidden="1" x14ac:dyDescent="0.2"/>
    <row r="542536" hidden="1" x14ac:dyDescent="0.2"/>
    <row r="542537" hidden="1" x14ac:dyDescent="0.2"/>
    <row r="542538" hidden="1" x14ac:dyDescent="0.2"/>
    <row r="542539" hidden="1" x14ac:dyDescent="0.2"/>
    <row r="542540" hidden="1" x14ac:dyDescent="0.2"/>
    <row r="542541" hidden="1" x14ac:dyDescent="0.2"/>
    <row r="542542" hidden="1" x14ac:dyDescent="0.2"/>
    <row r="542543" hidden="1" x14ac:dyDescent="0.2"/>
    <row r="542544" hidden="1" x14ac:dyDescent="0.2"/>
    <row r="542545" hidden="1" x14ac:dyDescent="0.2"/>
    <row r="542546" hidden="1" x14ac:dyDescent="0.2"/>
    <row r="542547" hidden="1" x14ac:dyDescent="0.2"/>
    <row r="542548" hidden="1" x14ac:dyDescent="0.2"/>
    <row r="542549" hidden="1" x14ac:dyDescent="0.2"/>
    <row r="542550" hidden="1" x14ac:dyDescent="0.2"/>
    <row r="542551" hidden="1" x14ac:dyDescent="0.2"/>
    <row r="542552" hidden="1" x14ac:dyDescent="0.2"/>
    <row r="542553" hidden="1" x14ac:dyDescent="0.2"/>
    <row r="542554" hidden="1" x14ac:dyDescent="0.2"/>
    <row r="542555" hidden="1" x14ac:dyDescent="0.2"/>
    <row r="542556" hidden="1" x14ac:dyDescent="0.2"/>
    <row r="542557" hidden="1" x14ac:dyDescent="0.2"/>
    <row r="542558" hidden="1" x14ac:dyDescent="0.2"/>
    <row r="542559" hidden="1" x14ac:dyDescent="0.2"/>
    <row r="542560" hidden="1" x14ac:dyDescent="0.2"/>
    <row r="542561" hidden="1" x14ac:dyDescent="0.2"/>
    <row r="542562" hidden="1" x14ac:dyDescent="0.2"/>
    <row r="542563" hidden="1" x14ac:dyDescent="0.2"/>
    <row r="542564" hidden="1" x14ac:dyDescent="0.2"/>
    <row r="542565" hidden="1" x14ac:dyDescent="0.2"/>
    <row r="542566" hidden="1" x14ac:dyDescent="0.2"/>
    <row r="542567" hidden="1" x14ac:dyDescent="0.2"/>
    <row r="542568" hidden="1" x14ac:dyDescent="0.2"/>
    <row r="542569" hidden="1" x14ac:dyDescent="0.2"/>
    <row r="542570" hidden="1" x14ac:dyDescent="0.2"/>
    <row r="542571" hidden="1" x14ac:dyDescent="0.2"/>
    <row r="542572" hidden="1" x14ac:dyDescent="0.2"/>
    <row r="542573" hidden="1" x14ac:dyDescent="0.2"/>
    <row r="542574" hidden="1" x14ac:dyDescent="0.2"/>
    <row r="542575" hidden="1" x14ac:dyDescent="0.2"/>
    <row r="542576" hidden="1" x14ac:dyDescent="0.2"/>
    <row r="542577" hidden="1" x14ac:dyDescent="0.2"/>
    <row r="542578" hidden="1" x14ac:dyDescent="0.2"/>
    <row r="542579" hidden="1" x14ac:dyDescent="0.2"/>
    <row r="542580" hidden="1" x14ac:dyDescent="0.2"/>
    <row r="542581" hidden="1" x14ac:dyDescent="0.2"/>
    <row r="542582" hidden="1" x14ac:dyDescent="0.2"/>
    <row r="542583" hidden="1" x14ac:dyDescent="0.2"/>
    <row r="542584" hidden="1" x14ac:dyDescent="0.2"/>
    <row r="542585" hidden="1" x14ac:dyDescent="0.2"/>
    <row r="542586" hidden="1" x14ac:dyDescent="0.2"/>
    <row r="542587" hidden="1" x14ac:dyDescent="0.2"/>
    <row r="542588" hidden="1" x14ac:dyDescent="0.2"/>
    <row r="542589" hidden="1" x14ac:dyDescent="0.2"/>
    <row r="542590" hidden="1" x14ac:dyDescent="0.2"/>
    <row r="542591" hidden="1" x14ac:dyDescent="0.2"/>
    <row r="542592" hidden="1" x14ac:dyDescent="0.2"/>
    <row r="542593" hidden="1" x14ac:dyDescent="0.2"/>
    <row r="542594" hidden="1" x14ac:dyDescent="0.2"/>
    <row r="542595" hidden="1" x14ac:dyDescent="0.2"/>
    <row r="542596" hidden="1" x14ac:dyDescent="0.2"/>
    <row r="542597" hidden="1" x14ac:dyDescent="0.2"/>
    <row r="542598" hidden="1" x14ac:dyDescent="0.2"/>
    <row r="542599" hidden="1" x14ac:dyDescent="0.2"/>
    <row r="542600" hidden="1" x14ac:dyDescent="0.2"/>
    <row r="542601" hidden="1" x14ac:dyDescent="0.2"/>
    <row r="542602" hidden="1" x14ac:dyDescent="0.2"/>
    <row r="542603" hidden="1" x14ac:dyDescent="0.2"/>
    <row r="542604" hidden="1" x14ac:dyDescent="0.2"/>
    <row r="542605" hidden="1" x14ac:dyDescent="0.2"/>
    <row r="542606" hidden="1" x14ac:dyDescent="0.2"/>
    <row r="542607" hidden="1" x14ac:dyDescent="0.2"/>
    <row r="542608" hidden="1" x14ac:dyDescent="0.2"/>
    <row r="542609" hidden="1" x14ac:dyDescent="0.2"/>
    <row r="542610" hidden="1" x14ac:dyDescent="0.2"/>
    <row r="542611" hidden="1" x14ac:dyDescent="0.2"/>
    <row r="542612" hidden="1" x14ac:dyDescent="0.2"/>
    <row r="542613" hidden="1" x14ac:dyDescent="0.2"/>
    <row r="542614" hidden="1" x14ac:dyDescent="0.2"/>
    <row r="542615" hidden="1" x14ac:dyDescent="0.2"/>
    <row r="542616" hidden="1" x14ac:dyDescent="0.2"/>
    <row r="542617" hidden="1" x14ac:dyDescent="0.2"/>
    <row r="542618" hidden="1" x14ac:dyDescent="0.2"/>
    <row r="542619" hidden="1" x14ac:dyDescent="0.2"/>
    <row r="542620" hidden="1" x14ac:dyDescent="0.2"/>
    <row r="542621" hidden="1" x14ac:dyDescent="0.2"/>
    <row r="542622" hidden="1" x14ac:dyDescent="0.2"/>
    <row r="542623" hidden="1" x14ac:dyDescent="0.2"/>
    <row r="542624" hidden="1" x14ac:dyDescent="0.2"/>
    <row r="542625" hidden="1" x14ac:dyDescent="0.2"/>
    <row r="542626" hidden="1" x14ac:dyDescent="0.2"/>
    <row r="542627" hidden="1" x14ac:dyDescent="0.2"/>
    <row r="542628" hidden="1" x14ac:dyDescent="0.2"/>
    <row r="542629" hidden="1" x14ac:dyDescent="0.2"/>
    <row r="542630" hidden="1" x14ac:dyDescent="0.2"/>
    <row r="542631" hidden="1" x14ac:dyDescent="0.2"/>
    <row r="542632" hidden="1" x14ac:dyDescent="0.2"/>
    <row r="542633" hidden="1" x14ac:dyDescent="0.2"/>
    <row r="542634" hidden="1" x14ac:dyDescent="0.2"/>
    <row r="542635" hidden="1" x14ac:dyDescent="0.2"/>
    <row r="542636" hidden="1" x14ac:dyDescent="0.2"/>
    <row r="542637" hidden="1" x14ac:dyDescent="0.2"/>
    <row r="542638" hidden="1" x14ac:dyDescent="0.2"/>
    <row r="542639" hidden="1" x14ac:dyDescent="0.2"/>
    <row r="542640" hidden="1" x14ac:dyDescent="0.2"/>
    <row r="542641" hidden="1" x14ac:dyDescent="0.2"/>
    <row r="542642" hidden="1" x14ac:dyDescent="0.2"/>
    <row r="542643" hidden="1" x14ac:dyDescent="0.2"/>
    <row r="542644" hidden="1" x14ac:dyDescent="0.2"/>
    <row r="542645" hidden="1" x14ac:dyDescent="0.2"/>
    <row r="542646" hidden="1" x14ac:dyDescent="0.2"/>
    <row r="542647" hidden="1" x14ac:dyDescent="0.2"/>
    <row r="542648" hidden="1" x14ac:dyDescent="0.2"/>
    <row r="542649" hidden="1" x14ac:dyDescent="0.2"/>
    <row r="542650" hidden="1" x14ac:dyDescent="0.2"/>
    <row r="542651" hidden="1" x14ac:dyDescent="0.2"/>
    <row r="542652" hidden="1" x14ac:dyDescent="0.2"/>
    <row r="542653" hidden="1" x14ac:dyDescent="0.2"/>
    <row r="542654" hidden="1" x14ac:dyDescent="0.2"/>
    <row r="542655" hidden="1" x14ac:dyDescent="0.2"/>
    <row r="542656" hidden="1" x14ac:dyDescent="0.2"/>
    <row r="542657" hidden="1" x14ac:dyDescent="0.2"/>
    <row r="542658" hidden="1" x14ac:dyDescent="0.2"/>
    <row r="542659" hidden="1" x14ac:dyDescent="0.2"/>
    <row r="542660" hidden="1" x14ac:dyDescent="0.2"/>
    <row r="542661" hidden="1" x14ac:dyDescent="0.2"/>
    <row r="542662" hidden="1" x14ac:dyDescent="0.2"/>
    <row r="542663" hidden="1" x14ac:dyDescent="0.2"/>
    <row r="542664" hidden="1" x14ac:dyDescent="0.2"/>
    <row r="542665" hidden="1" x14ac:dyDescent="0.2"/>
    <row r="542666" hidden="1" x14ac:dyDescent="0.2"/>
    <row r="542667" hidden="1" x14ac:dyDescent="0.2"/>
    <row r="542668" hidden="1" x14ac:dyDescent="0.2"/>
    <row r="542669" hidden="1" x14ac:dyDescent="0.2"/>
    <row r="542670" hidden="1" x14ac:dyDescent="0.2"/>
    <row r="542671" hidden="1" x14ac:dyDescent="0.2"/>
    <row r="542672" hidden="1" x14ac:dyDescent="0.2"/>
    <row r="542673" hidden="1" x14ac:dyDescent="0.2"/>
    <row r="542674" hidden="1" x14ac:dyDescent="0.2"/>
    <row r="542675" hidden="1" x14ac:dyDescent="0.2"/>
    <row r="542676" hidden="1" x14ac:dyDescent="0.2"/>
    <row r="542677" hidden="1" x14ac:dyDescent="0.2"/>
    <row r="542678" hidden="1" x14ac:dyDescent="0.2"/>
    <row r="542679" hidden="1" x14ac:dyDescent="0.2"/>
    <row r="542680" hidden="1" x14ac:dyDescent="0.2"/>
    <row r="542681" hidden="1" x14ac:dyDescent="0.2"/>
    <row r="542682" hidden="1" x14ac:dyDescent="0.2"/>
    <row r="542683" hidden="1" x14ac:dyDescent="0.2"/>
    <row r="542684" hidden="1" x14ac:dyDescent="0.2"/>
    <row r="542685" hidden="1" x14ac:dyDescent="0.2"/>
    <row r="542686" hidden="1" x14ac:dyDescent="0.2"/>
    <row r="542687" hidden="1" x14ac:dyDescent="0.2"/>
    <row r="542688" hidden="1" x14ac:dyDescent="0.2"/>
    <row r="542689" hidden="1" x14ac:dyDescent="0.2"/>
    <row r="542690" hidden="1" x14ac:dyDescent="0.2"/>
    <row r="542691" hidden="1" x14ac:dyDescent="0.2"/>
    <row r="542692" hidden="1" x14ac:dyDescent="0.2"/>
    <row r="542693" hidden="1" x14ac:dyDescent="0.2"/>
    <row r="542694" hidden="1" x14ac:dyDescent="0.2"/>
    <row r="542695" hidden="1" x14ac:dyDescent="0.2"/>
    <row r="542696" hidden="1" x14ac:dyDescent="0.2"/>
    <row r="542697" hidden="1" x14ac:dyDescent="0.2"/>
    <row r="542698" hidden="1" x14ac:dyDescent="0.2"/>
    <row r="542699" hidden="1" x14ac:dyDescent="0.2"/>
    <row r="542700" hidden="1" x14ac:dyDescent="0.2"/>
    <row r="542701" hidden="1" x14ac:dyDescent="0.2"/>
    <row r="542702" hidden="1" x14ac:dyDescent="0.2"/>
    <row r="542703" hidden="1" x14ac:dyDescent="0.2"/>
    <row r="542704" hidden="1" x14ac:dyDescent="0.2"/>
    <row r="542705" hidden="1" x14ac:dyDescent="0.2"/>
    <row r="542706" hidden="1" x14ac:dyDescent="0.2"/>
    <row r="542707" hidden="1" x14ac:dyDescent="0.2"/>
    <row r="542708" hidden="1" x14ac:dyDescent="0.2"/>
    <row r="542709" hidden="1" x14ac:dyDescent="0.2"/>
    <row r="542710" hidden="1" x14ac:dyDescent="0.2"/>
    <row r="542711" hidden="1" x14ac:dyDescent="0.2"/>
    <row r="542712" hidden="1" x14ac:dyDescent="0.2"/>
    <row r="542713" hidden="1" x14ac:dyDescent="0.2"/>
    <row r="542714" hidden="1" x14ac:dyDescent="0.2"/>
    <row r="542715" hidden="1" x14ac:dyDescent="0.2"/>
    <row r="542716" hidden="1" x14ac:dyDescent="0.2"/>
    <row r="542717" hidden="1" x14ac:dyDescent="0.2"/>
    <row r="542718" hidden="1" x14ac:dyDescent="0.2"/>
    <row r="542719" hidden="1" x14ac:dyDescent="0.2"/>
    <row r="542720" hidden="1" x14ac:dyDescent="0.2"/>
    <row r="542721" hidden="1" x14ac:dyDescent="0.2"/>
    <row r="542722" hidden="1" x14ac:dyDescent="0.2"/>
    <row r="542723" hidden="1" x14ac:dyDescent="0.2"/>
    <row r="542724" hidden="1" x14ac:dyDescent="0.2"/>
    <row r="542725" hidden="1" x14ac:dyDescent="0.2"/>
    <row r="542726" hidden="1" x14ac:dyDescent="0.2"/>
    <row r="542727" hidden="1" x14ac:dyDescent="0.2"/>
    <row r="542728" hidden="1" x14ac:dyDescent="0.2"/>
    <row r="542729" hidden="1" x14ac:dyDescent="0.2"/>
    <row r="542730" hidden="1" x14ac:dyDescent="0.2"/>
    <row r="542731" hidden="1" x14ac:dyDescent="0.2"/>
    <row r="542732" hidden="1" x14ac:dyDescent="0.2"/>
    <row r="542733" hidden="1" x14ac:dyDescent="0.2"/>
    <row r="542734" hidden="1" x14ac:dyDescent="0.2"/>
    <row r="542735" hidden="1" x14ac:dyDescent="0.2"/>
    <row r="542736" hidden="1" x14ac:dyDescent="0.2"/>
    <row r="542737" hidden="1" x14ac:dyDescent="0.2"/>
    <row r="542738" hidden="1" x14ac:dyDescent="0.2"/>
    <row r="542739" hidden="1" x14ac:dyDescent="0.2"/>
    <row r="542740" hidden="1" x14ac:dyDescent="0.2"/>
    <row r="542741" hidden="1" x14ac:dyDescent="0.2"/>
    <row r="542742" hidden="1" x14ac:dyDescent="0.2"/>
    <row r="542743" hidden="1" x14ac:dyDescent="0.2"/>
    <row r="542744" hidden="1" x14ac:dyDescent="0.2"/>
    <row r="542745" hidden="1" x14ac:dyDescent="0.2"/>
    <row r="542746" hidden="1" x14ac:dyDescent="0.2"/>
    <row r="542747" hidden="1" x14ac:dyDescent="0.2"/>
    <row r="542748" hidden="1" x14ac:dyDescent="0.2"/>
    <row r="542749" hidden="1" x14ac:dyDescent="0.2"/>
    <row r="542750" hidden="1" x14ac:dyDescent="0.2"/>
    <row r="542751" hidden="1" x14ac:dyDescent="0.2"/>
    <row r="542752" hidden="1" x14ac:dyDescent="0.2"/>
    <row r="542753" hidden="1" x14ac:dyDescent="0.2"/>
    <row r="542754" hidden="1" x14ac:dyDescent="0.2"/>
    <row r="542755" hidden="1" x14ac:dyDescent="0.2"/>
    <row r="542756" hidden="1" x14ac:dyDescent="0.2"/>
    <row r="542757" hidden="1" x14ac:dyDescent="0.2"/>
    <row r="542758" hidden="1" x14ac:dyDescent="0.2"/>
    <row r="542759" hidden="1" x14ac:dyDescent="0.2"/>
    <row r="542760" hidden="1" x14ac:dyDescent="0.2"/>
    <row r="542761" hidden="1" x14ac:dyDescent="0.2"/>
    <row r="542762" hidden="1" x14ac:dyDescent="0.2"/>
    <row r="542763" hidden="1" x14ac:dyDescent="0.2"/>
    <row r="542764" hidden="1" x14ac:dyDescent="0.2"/>
    <row r="542765" hidden="1" x14ac:dyDescent="0.2"/>
    <row r="542766" hidden="1" x14ac:dyDescent="0.2"/>
    <row r="542767" hidden="1" x14ac:dyDescent="0.2"/>
    <row r="542768" hidden="1" x14ac:dyDescent="0.2"/>
    <row r="542769" hidden="1" x14ac:dyDescent="0.2"/>
    <row r="542770" hidden="1" x14ac:dyDescent="0.2"/>
    <row r="542771" hidden="1" x14ac:dyDescent="0.2"/>
    <row r="542772" hidden="1" x14ac:dyDescent="0.2"/>
    <row r="542773" hidden="1" x14ac:dyDescent="0.2"/>
    <row r="542774" hidden="1" x14ac:dyDescent="0.2"/>
    <row r="542775" hidden="1" x14ac:dyDescent="0.2"/>
    <row r="542776" hidden="1" x14ac:dyDescent="0.2"/>
    <row r="542777" hidden="1" x14ac:dyDescent="0.2"/>
    <row r="542778" hidden="1" x14ac:dyDescent="0.2"/>
    <row r="542779" hidden="1" x14ac:dyDescent="0.2"/>
    <row r="542780" hidden="1" x14ac:dyDescent="0.2"/>
    <row r="542781" hidden="1" x14ac:dyDescent="0.2"/>
    <row r="542782" hidden="1" x14ac:dyDescent="0.2"/>
    <row r="542783" hidden="1" x14ac:dyDescent="0.2"/>
    <row r="542784" hidden="1" x14ac:dyDescent="0.2"/>
    <row r="542785" hidden="1" x14ac:dyDescent="0.2"/>
    <row r="542786" hidden="1" x14ac:dyDescent="0.2"/>
    <row r="542787" hidden="1" x14ac:dyDescent="0.2"/>
    <row r="542788" hidden="1" x14ac:dyDescent="0.2"/>
    <row r="542789" hidden="1" x14ac:dyDescent="0.2"/>
    <row r="542790" hidden="1" x14ac:dyDescent="0.2"/>
    <row r="542791" hidden="1" x14ac:dyDescent="0.2"/>
    <row r="542792" hidden="1" x14ac:dyDescent="0.2"/>
    <row r="542793" hidden="1" x14ac:dyDescent="0.2"/>
    <row r="542794" hidden="1" x14ac:dyDescent="0.2"/>
    <row r="542795" hidden="1" x14ac:dyDescent="0.2"/>
    <row r="542796" hidden="1" x14ac:dyDescent="0.2"/>
    <row r="542797" hidden="1" x14ac:dyDescent="0.2"/>
    <row r="542798" hidden="1" x14ac:dyDescent="0.2"/>
    <row r="542799" hidden="1" x14ac:dyDescent="0.2"/>
    <row r="542800" hidden="1" x14ac:dyDescent="0.2"/>
    <row r="542801" hidden="1" x14ac:dyDescent="0.2"/>
    <row r="542802" hidden="1" x14ac:dyDescent="0.2"/>
    <row r="542803" hidden="1" x14ac:dyDescent="0.2"/>
    <row r="542804" hidden="1" x14ac:dyDescent="0.2"/>
    <row r="542805" hidden="1" x14ac:dyDescent="0.2"/>
    <row r="542806" hidden="1" x14ac:dyDescent="0.2"/>
    <row r="542807" hidden="1" x14ac:dyDescent="0.2"/>
    <row r="542808" hidden="1" x14ac:dyDescent="0.2"/>
    <row r="542809" hidden="1" x14ac:dyDescent="0.2"/>
    <row r="542810" hidden="1" x14ac:dyDescent="0.2"/>
    <row r="542811" hidden="1" x14ac:dyDescent="0.2"/>
    <row r="542812" hidden="1" x14ac:dyDescent="0.2"/>
    <row r="542813" hidden="1" x14ac:dyDescent="0.2"/>
    <row r="542814" hidden="1" x14ac:dyDescent="0.2"/>
    <row r="542815" hidden="1" x14ac:dyDescent="0.2"/>
    <row r="542816" hidden="1" x14ac:dyDescent="0.2"/>
    <row r="542817" hidden="1" x14ac:dyDescent="0.2"/>
    <row r="542818" hidden="1" x14ac:dyDescent="0.2"/>
    <row r="542819" hidden="1" x14ac:dyDescent="0.2"/>
    <row r="542820" hidden="1" x14ac:dyDescent="0.2"/>
    <row r="542821" hidden="1" x14ac:dyDescent="0.2"/>
    <row r="542822" hidden="1" x14ac:dyDescent="0.2"/>
    <row r="542823" hidden="1" x14ac:dyDescent="0.2"/>
    <row r="542824" hidden="1" x14ac:dyDescent="0.2"/>
    <row r="542825" hidden="1" x14ac:dyDescent="0.2"/>
    <row r="542826" hidden="1" x14ac:dyDescent="0.2"/>
    <row r="542827" hidden="1" x14ac:dyDescent="0.2"/>
    <row r="542828" hidden="1" x14ac:dyDescent="0.2"/>
    <row r="542829" hidden="1" x14ac:dyDescent="0.2"/>
    <row r="542830" hidden="1" x14ac:dyDescent="0.2"/>
    <row r="542831" hidden="1" x14ac:dyDescent="0.2"/>
    <row r="542832" hidden="1" x14ac:dyDescent="0.2"/>
    <row r="542833" hidden="1" x14ac:dyDescent="0.2"/>
    <row r="542834" hidden="1" x14ac:dyDescent="0.2"/>
    <row r="542835" hidden="1" x14ac:dyDescent="0.2"/>
    <row r="542836" hidden="1" x14ac:dyDescent="0.2"/>
    <row r="542837" hidden="1" x14ac:dyDescent="0.2"/>
    <row r="542838" hidden="1" x14ac:dyDescent="0.2"/>
    <row r="542839" hidden="1" x14ac:dyDescent="0.2"/>
    <row r="542840" hidden="1" x14ac:dyDescent="0.2"/>
    <row r="542841" hidden="1" x14ac:dyDescent="0.2"/>
    <row r="542842" hidden="1" x14ac:dyDescent="0.2"/>
    <row r="542843" hidden="1" x14ac:dyDescent="0.2"/>
    <row r="542844" hidden="1" x14ac:dyDescent="0.2"/>
    <row r="542845" hidden="1" x14ac:dyDescent="0.2"/>
    <row r="542846" hidden="1" x14ac:dyDescent="0.2"/>
    <row r="542847" hidden="1" x14ac:dyDescent="0.2"/>
    <row r="542848" hidden="1" x14ac:dyDescent="0.2"/>
    <row r="542849" hidden="1" x14ac:dyDescent="0.2"/>
    <row r="542850" hidden="1" x14ac:dyDescent="0.2"/>
    <row r="542851" hidden="1" x14ac:dyDescent="0.2"/>
    <row r="542852" hidden="1" x14ac:dyDescent="0.2"/>
    <row r="542853" hidden="1" x14ac:dyDescent="0.2"/>
    <row r="542854" hidden="1" x14ac:dyDescent="0.2"/>
    <row r="542855" hidden="1" x14ac:dyDescent="0.2"/>
    <row r="542856" hidden="1" x14ac:dyDescent="0.2"/>
    <row r="542857" hidden="1" x14ac:dyDescent="0.2"/>
    <row r="542858" hidden="1" x14ac:dyDescent="0.2"/>
    <row r="542859" hidden="1" x14ac:dyDescent="0.2"/>
    <row r="542860" hidden="1" x14ac:dyDescent="0.2"/>
    <row r="542861" hidden="1" x14ac:dyDescent="0.2"/>
    <row r="542862" hidden="1" x14ac:dyDescent="0.2"/>
    <row r="542863" hidden="1" x14ac:dyDescent="0.2"/>
    <row r="542864" hidden="1" x14ac:dyDescent="0.2"/>
    <row r="542865" hidden="1" x14ac:dyDescent="0.2"/>
    <row r="542866" hidden="1" x14ac:dyDescent="0.2"/>
    <row r="542867" hidden="1" x14ac:dyDescent="0.2"/>
    <row r="542868" hidden="1" x14ac:dyDescent="0.2"/>
    <row r="542869" hidden="1" x14ac:dyDescent="0.2"/>
    <row r="542870" hidden="1" x14ac:dyDescent="0.2"/>
    <row r="542871" hidden="1" x14ac:dyDescent="0.2"/>
    <row r="542872" hidden="1" x14ac:dyDescent="0.2"/>
    <row r="542873" hidden="1" x14ac:dyDescent="0.2"/>
    <row r="542874" hidden="1" x14ac:dyDescent="0.2"/>
    <row r="542875" hidden="1" x14ac:dyDescent="0.2"/>
    <row r="542876" hidden="1" x14ac:dyDescent="0.2"/>
    <row r="542877" hidden="1" x14ac:dyDescent="0.2"/>
    <row r="542878" hidden="1" x14ac:dyDescent="0.2"/>
    <row r="542879" hidden="1" x14ac:dyDescent="0.2"/>
    <row r="542880" hidden="1" x14ac:dyDescent="0.2"/>
    <row r="542881" hidden="1" x14ac:dyDescent="0.2"/>
    <row r="542882" hidden="1" x14ac:dyDescent="0.2"/>
    <row r="542883" hidden="1" x14ac:dyDescent="0.2"/>
    <row r="542884" hidden="1" x14ac:dyDescent="0.2"/>
    <row r="542885" hidden="1" x14ac:dyDescent="0.2"/>
    <row r="542886" hidden="1" x14ac:dyDescent="0.2"/>
    <row r="542887" hidden="1" x14ac:dyDescent="0.2"/>
    <row r="542888" hidden="1" x14ac:dyDescent="0.2"/>
    <row r="542889" hidden="1" x14ac:dyDescent="0.2"/>
    <row r="542890" hidden="1" x14ac:dyDescent="0.2"/>
    <row r="542891" hidden="1" x14ac:dyDescent="0.2"/>
    <row r="542892" hidden="1" x14ac:dyDescent="0.2"/>
    <row r="542893" hidden="1" x14ac:dyDescent="0.2"/>
    <row r="542894" hidden="1" x14ac:dyDescent="0.2"/>
    <row r="542895" hidden="1" x14ac:dyDescent="0.2"/>
    <row r="542896" hidden="1" x14ac:dyDescent="0.2"/>
    <row r="542897" hidden="1" x14ac:dyDescent="0.2"/>
    <row r="542898" hidden="1" x14ac:dyDescent="0.2"/>
    <row r="542899" hidden="1" x14ac:dyDescent="0.2"/>
    <row r="542900" hidden="1" x14ac:dyDescent="0.2"/>
    <row r="542901" hidden="1" x14ac:dyDescent="0.2"/>
    <row r="542902" hidden="1" x14ac:dyDescent="0.2"/>
    <row r="542903" hidden="1" x14ac:dyDescent="0.2"/>
    <row r="542904" hidden="1" x14ac:dyDescent="0.2"/>
    <row r="542905" hidden="1" x14ac:dyDescent="0.2"/>
    <row r="542906" hidden="1" x14ac:dyDescent="0.2"/>
    <row r="542907" hidden="1" x14ac:dyDescent="0.2"/>
    <row r="542908" hidden="1" x14ac:dyDescent="0.2"/>
    <row r="542909" hidden="1" x14ac:dyDescent="0.2"/>
    <row r="542910" hidden="1" x14ac:dyDescent="0.2"/>
    <row r="542911" hidden="1" x14ac:dyDescent="0.2"/>
    <row r="542912" hidden="1" x14ac:dyDescent="0.2"/>
    <row r="542913" hidden="1" x14ac:dyDescent="0.2"/>
    <row r="542914" hidden="1" x14ac:dyDescent="0.2"/>
    <row r="542915" hidden="1" x14ac:dyDescent="0.2"/>
    <row r="542916" hidden="1" x14ac:dyDescent="0.2"/>
    <row r="542917" hidden="1" x14ac:dyDescent="0.2"/>
    <row r="542918" hidden="1" x14ac:dyDescent="0.2"/>
    <row r="542919" hidden="1" x14ac:dyDescent="0.2"/>
    <row r="542920" hidden="1" x14ac:dyDescent="0.2"/>
    <row r="542921" hidden="1" x14ac:dyDescent="0.2"/>
    <row r="542922" hidden="1" x14ac:dyDescent="0.2"/>
    <row r="542923" hidden="1" x14ac:dyDescent="0.2"/>
    <row r="542924" hidden="1" x14ac:dyDescent="0.2"/>
    <row r="542925" hidden="1" x14ac:dyDescent="0.2"/>
    <row r="542926" hidden="1" x14ac:dyDescent="0.2"/>
    <row r="542927" hidden="1" x14ac:dyDescent="0.2"/>
    <row r="542928" hidden="1" x14ac:dyDescent="0.2"/>
    <row r="542929" hidden="1" x14ac:dyDescent="0.2"/>
    <row r="542930" hidden="1" x14ac:dyDescent="0.2"/>
    <row r="542931" hidden="1" x14ac:dyDescent="0.2"/>
    <row r="542932" hidden="1" x14ac:dyDescent="0.2"/>
    <row r="542933" hidden="1" x14ac:dyDescent="0.2"/>
    <row r="542934" hidden="1" x14ac:dyDescent="0.2"/>
    <row r="542935" hidden="1" x14ac:dyDescent="0.2"/>
    <row r="542936" hidden="1" x14ac:dyDescent="0.2"/>
    <row r="542937" hidden="1" x14ac:dyDescent="0.2"/>
    <row r="542938" hidden="1" x14ac:dyDescent="0.2"/>
    <row r="542939" hidden="1" x14ac:dyDescent="0.2"/>
    <row r="542940" hidden="1" x14ac:dyDescent="0.2"/>
    <row r="542941" hidden="1" x14ac:dyDescent="0.2"/>
    <row r="542942" hidden="1" x14ac:dyDescent="0.2"/>
    <row r="542943" hidden="1" x14ac:dyDescent="0.2"/>
    <row r="542944" hidden="1" x14ac:dyDescent="0.2"/>
    <row r="542945" hidden="1" x14ac:dyDescent="0.2"/>
    <row r="542946" hidden="1" x14ac:dyDescent="0.2"/>
    <row r="542947" hidden="1" x14ac:dyDescent="0.2"/>
    <row r="542948" hidden="1" x14ac:dyDescent="0.2"/>
    <row r="542949" hidden="1" x14ac:dyDescent="0.2"/>
    <row r="542950" hidden="1" x14ac:dyDescent="0.2"/>
    <row r="542951" hidden="1" x14ac:dyDescent="0.2"/>
    <row r="542952" hidden="1" x14ac:dyDescent="0.2"/>
    <row r="542953" hidden="1" x14ac:dyDescent="0.2"/>
    <row r="542954" hidden="1" x14ac:dyDescent="0.2"/>
    <row r="542955" hidden="1" x14ac:dyDescent="0.2"/>
    <row r="542956" hidden="1" x14ac:dyDescent="0.2"/>
    <row r="542957" hidden="1" x14ac:dyDescent="0.2"/>
    <row r="542958" hidden="1" x14ac:dyDescent="0.2"/>
    <row r="542959" hidden="1" x14ac:dyDescent="0.2"/>
    <row r="542960" hidden="1" x14ac:dyDescent="0.2"/>
    <row r="542961" hidden="1" x14ac:dyDescent="0.2"/>
    <row r="542962" hidden="1" x14ac:dyDescent="0.2"/>
    <row r="542963" hidden="1" x14ac:dyDescent="0.2"/>
    <row r="542964" hidden="1" x14ac:dyDescent="0.2"/>
    <row r="542965" hidden="1" x14ac:dyDescent="0.2"/>
    <row r="542966" hidden="1" x14ac:dyDescent="0.2"/>
    <row r="542967" hidden="1" x14ac:dyDescent="0.2"/>
    <row r="542968" hidden="1" x14ac:dyDescent="0.2"/>
    <row r="542969" hidden="1" x14ac:dyDescent="0.2"/>
    <row r="542970" hidden="1" x14ac:dyDescent="0.2"/>
    <row r="542971" hidden="1" x14ac:dyDescent="0.2"/>
    <row r="542972" hidden="1" x14ac:dyDescent="0.2"/>
    <row r="542973" hidden="1" x14ac:dyDescent="0.2"/>
    <row r="542974" hidden="1" x14ac:dyDescent="0.2"/>
    <row r="542975" hidden="1" x14ac:dyDescent="0.2"/>
    <row r="542976" hidden="1" x14ac:dyDescent="0.2"/>
    <row r="542977" hidden="1" x14ac:dyDescent="0.2"/>
    <row r="542978" hidden="1" x14ac:dyDescent="0.2"/>
    <row r="542979" hidden="1" x14ac:dyDescent="0.2"/>
    <row r="542980" hidden="1" x14ac:dyDescent="0.2"/>
    <row r="542981" hidden="1" x14ac:dyDescent="0.2"/>
    <row r="542982" hidden="1" x14ac:dyDescent="0.2"/>
    <row r="542983" hidden="1" x14ac:dyDescent="0.2"/>
    <row r="542984" hidden="1" x14ac:dyDescent="0.2"/>
    <row r="542985" hidden="1" x14ac:dyDescent="0.2"/>
    <row r="542986" hidden="1" x14ac:dyDescent="0.2"/>
    <row r="542987" hidden="1" x14ac:dyDescent="0.2"/>
    <row r="542988" hidden="1" x14ac:dyDescent="0.2"/>
    <row r="542989" hidden="1" x14ac:dyDescent="0.2"/>
    <row r="542990" hidden="1" x14ac:dyDescent="0.2"/>
    <row r="542991" hidden="1" x14ac:dyDescent="0.2"/>
    <row r="542992" hidden="1" x14ac:dyDescent="0.2"/>
    <row r="542993" hidden="1" x14ac:dyDescent="0.2"/>
    <row r="542994" hidden="1" x14ac:dyDescent="0.2"/>
    <row r="542995" hidden="1" x14ac:dyDescent="0.2"/>
    <row r="542996" hidden="1" x14ac:dyDescent="0.2"/>
    <row r="542997" hidden="1" x14ac:dyDescent="0.2"/>
    <row r="542998" hidden="1" x14ac:dyDescent="0.2"/>
    <row r="542999" hidden="1" x14ac:dyDescent="0.2"/>
    <row r="543000" hidden="1" x14ac:dyDescent="0.2"/>
    <row r="543001" hidden="1" x14ac:dyDescent="0.2"/>
    <row r="543002" hidden="1" x14ac:dyDescent="0.2"/>
    <row r="543003" hidden="1" x14ac:dyDescent="0.2"/>
    <row r="543004" hidden="1" x14ac:dyDescent="0.2"/>
    <row r="543005" hidden="1" x14ac:dyDescent="0.2"/>
    <row r="543006" hidden="1" x14ac:dyDescent="0.2"/>
    <row r="543007" hidden="1" x14ac:dyDescent="0.2"/>
    <row r="543008" hidden="1" x14ac:dyDescent="0.2"/>
    <row r="543009" hidden="1" x14ac:dyDescent="0.2"/>
    <row r="543010" hidden="1" x14ac:dyDescent="0.2"/>
    <row r="543011" hidden="1" x14ac:dyDescent="0.2"/>
    <row r="543012" hidden="1" x14ac:dyDescent="0.2"/>
    <row r="543013" hidden="1" x14ac:dyDescent="0.2"/>
    <row r="543014" hidden="1" x14ac:dyDescent="0.2"/>
    <row r="543015" hidden="1" x14ac:dyDescent="0.2"/>
    <row r="543016" hidden="1" x14ac:dyDescent="0.2"/>
    <row r="543017" hidden="1" x14ac:dyDescent="0.2"/>
    <row r="543018" hidden="1" x14ac:dyDescent="0.2"/>
    <row r="543019" hidden="1" x14ac:dyDescent="0.2"/>
    <row r="543020" hidden="1" x14ac:dyDescent="0.2"/>
    <row r="543021" hidden="1" x14ac:dyDescent="0.2"/>
    <row r="543022" hidden="1" x14ac:dyDescent="0.2"/>
    <row r="543023" hidden="1" x14ac:dyDescent="0.2"/>
    <row r="543024" hidden="1" x14ac:dyDescent="0.2"/>
    <row r="543025" hidden="1" x14ac:dyDescent="0.2"/>
    <row r="543026" hidden="1" x14ac:dyDescent="0.2"/>
    <row r="543027" hidden="1" x14ac:dyDescent="0.2"/>
    <row r="543028" hidden="1" x14ac:dyDescent="0.2"/>
    <row r="543029" hidden="1" x14ac:dyDescent="0.2"/>
    <row r="543030" hidden="1" x14ac:dyDescent="0.2"/>
    <row r="543031" hidden="1" x14ac:dyDescent="0.2"/>
    <row r="543032" hidden="1" x14ac:dyDescent="0.2"/>
    <row r="543033" hidden="1" x14ac:dyDescent="0.2"/>
    <row r="543034" hidden="1" x14ac:dyDescent="0.2"/>
    <row r="543035" hidden="1" x14ac:dyDescent="0.2"/>
    <row r="543036" hidden="1" x14ac:dyDescent="0.2"/>
    <row r="543037" hidden="1" x14ac:dyDescent="0.2"/>
    <row r="543038" hidden="1" x14ac:dyDescent="0.2"/>
    <row r="543039" hidden="1" x14ac:dyDescent="0.2"/>
    <row r="543040" hidden="1" x14ac:dyDescent="0.2"/>
    <row r="543041" hidden="1" x14ac:dyDescent="0.2"/>
    <row r="543042" hidden="1" x14ac:dyDescent="0.2"/>
    <row r="543043" hidden="1" x14ac:dyDescent="0.2"/>
    <row r="543044" hidden="1" x14ac:dyDescent="0.2"/>
    <row r="543045" hidden="1" x14ac:dyDescent="0.2"/>
    <row r="543046" hidden="1" x14ac:dyDescent="0.2"/>
    <row r="543047" hidden="1" x14ac:dyDescent="0.2"/>
    <row r="543048" hidden="1" x14ac:dyDescent="0.2"/>
    <row r="543049" hidden="1" x14ac:dyDescent="0.2"/>
    <row r="543050" hidden="1" x14ac:dyDescent="0.2"/>
    <row r="543051" hidden="1" x14ac:dyDescent="0.2"/>
    <row r="543052" hidden="1" x14ac:dyDescent="0.2"/>
    <row r="543053" hidden="1" x14ac:dyDescent="0.2"/>
    <row r="543054" hidden="1" x14ac:dyDescent="0.2"/>
    <row r="543055" hidden="1" x14ac:dyDescent="0.2"/>
    <row r="543056" hidden="1" x14ac:dyDescent="0.2"/>
    <row r="543057" hidden="1" x14ac:dyDescent="0.2"/>
    <row r="543058" hidden="1" x14ac:dyDescent="0.2"/>
    <row r="543059" hidden="1" x14ac:dyDescent="0.2"/>
    <row r="543060" hidden="1" x14ac:dyDescent="0.2"/>
    <row r="543061" hidden="1" x14ac:dyDescent="0.2"/>
    <row r="543062" hidden="1" x14ac:dyDescent="0.2"/>
    <row r="543063" hidden="1" x14ac:dyDescent="0.2"/>
    <row r="543064" hidden="1" x14ac:dyDescent="0.2"/>
    <row r="543065" hidden="1" x14ac:dyDescent="0.2"/>
    <row r="543066" hidden="1" x14ac:dyDescent="0.2"/>
    <row r="543067" hidden="1" x14ac:dyDescent="0.2"/>
    <row r="543068" hidden="1" x14ac:dyDescent="0.2"/>
    <row r="543069" hidden="1" x14ac:dyDescent="0.2"/>
    <row r="543070" hidden="1" x14ac:dyDescent="0.2"/>
    <row r="543071" hidden="1" x14ac:dyDescent="0.2"/>
    <row r="543072" hidden="1" x14ac:dyDescent="0.2"/>
    <row r="543073" hidden="1" x14ac:dyDescent="0.2"/>
    <row r="543074" hidden="1" x14ac:dyDescent="0.2"/>
    <row r="543075" hidden="1" x14ac:dyDescent="0.2"/>
    <row r="543076" hidden="1" x14ac:dyDescent="0.2"/>
    <row r="543077" hidden="1" x14ac:dyDescent="0.2"/>
    <row r="543078" hidden="1" x14ac:dyDescent="0.2"/>
    <row r="543079" hidden="1" x14ac:dyDescent="0.2"/>
    <row r="543080" hidden="1" x14ac:dyDescent="0.2"/>
    <row r="543081" hidden="1" x14ac:dyDescent="0.2"/>
    <row r="543082" hidden="1" x14ac:dyDescent="0.2"/>
    <row r="543083" hidden="1" x14ac:dyDescent="0.2"/>
    <row r="543084" hidden="1" x14ac:dyDescent="0.2"/>
    <row r="543085" hidden="1" x14ac:dyDescent="0.2"/>
    <row r="543086" hidden="1" x14ac:dyDescent="0.2"/>
    <row r="543087" hidden="1" x14ac:dyDescent="0.2"/>
    <row r="543088" hidden="1" x14ac:dyDescent="0.2"/>
    <row r="543089" hidden="1" x14ac:dyDescent="0.2"/>
    <row r="543090" hidden="1" x14ac:dyDescent="0.2"/>
    <row r="543091" hidden="1" x14ac:dyDescent="0.2"/>
    <row r="543092" hidden="1" x14ac:dyDescent="0.2"/>
    <row r="543093" hidden="1" x14ac:dyDescent="0.2"/>
    <row r="543094" hidden="1" x14ac:dyDescent="0.2"/>
    <row r="543095" hidden="1" x14ac:dyDescent="0.2"/>
    <row r="543096" hidden="1" x14ac:dyDescent="0.2"/>
    <row r="543097" hidden="1" x14ac:dyDescent="0.2"/>
    <row r="543098" hidden="1" x14ac:dyDescent="0.2"/>
    <row r="543099" hidden="1" x14ac:dyDescent="0.2"/>
    <row r="543100" hidden="1" x14ac:dyDescent="0.2"/>
    <row r="543101" hidden="1" x14ac:dyDescent="0.2"/>
    <row r="543102" hidden="1" x14ac:dyDescent="0.2"/>
    <row r="543103" hidden="1" x14ac:dyDescent="0.2"/>
    <row r="543104" hidden="1" x14ac:dyDescent="0.2"/>
    <row r="543105" hidden="1" x14ac:dyDescent="0.2"/>
    <row r="543106" hidden="1" x14ac:dyDescent="0.2"/>
    <row r="543107" hidden="1" x14ac:dyDescent="0.2"/>
    <row r="543108" hidden="1" x14ac:dyDescent="0.2"/>
    <row r="543109" hidden="1" x14ac:dyDescent="0.2"/>
    <row r="543110" hidden="1" x14ac:dyDescent="0.2"/>
    <row r="543111" hidden="1" x14ac:dyDescent="0.2"/>
    <row r="543112" hidden="1" x14ac:dyDescent="0.2"/>
    <row r="543113" hidden="1" x14ac:dyDescent="0.2"/>
    <row r="543114" hidden="1" x14ac:dyDescent="0.2"/>
    <row r="543115" hidden="1" x14ac:dyDescent="0.2"/>
    <row r="543116" hidden="1" x14ac:dyDescent="0.2"/>
    <row r="543117" hidden="1" x14ac:dyDescent="0.2"/>
    <row r="543118" hidden="1" x14ac:dyDescent="0.2"/>
    <row r="543119" hidden="1" x14ac:dyDescent="0.2"/>
    <row r="543120" hidden="1" x14ac:dyDescent="0.2"/>
    <row r="543121" hidden="1" x14ac:dyDescent="0.2"/>
    <row r="543122" hidden="1" x14ac:dyDescent="0.2"/>
    <row r="543123" hidden="1" x14ac:dyDescent="0.2"/>
    <row r="543124" hidden="1" x14ac:dyDescent="0.2"/>
    <row r="543125" hidden="1" x14ac:dyDescent="0.2"/>
    <row r="543126" hidden="1" x14ac:dyDescent="0.2"/>
    <row r="543127" hidden="1" x14ac:dyDescent="0.2"/>
    <row r="543128" hidden="1" x14ac:dyDescent="0.2"/>
    <row r="543129" hidden="1" x14ac:dyDescent="0.2"/>
    <row r="543130" hidden="1" x14ac:dyDescent="0.2"/>
    <row r="543131" hidden="1" x14ac:dyDescent="0.2"/>
    <row r="543132" hidden="1" x14ac:dyDescent="0.2"/>
    <row r="543133" hidden="1" x14ac:dyDescent="0.2"/>
    <row r="543134" hidden="1" x14ac:dyDescent="0.2"/>
    <row r="543135" hidden="1" x14ac:dyDescent="0.2"/>
    <row r="543136" hidden="1" x14ac:dyDescent="0.2"/>
    <row r="543137" hidden="1" x14ac:dyDescent="0.2"/>
    <row r="543138" hidden="1" x14ac:dyDescent="0.2"/>
    <row r="543139" hidden="1" x14ac:dyDescent="0.2"/>
    <row r="543140" hidden="1" x14ac:dyDescent="0.2"/>
    <row r="543141" hidden="1" x14ac:dyDescent="0.2"/>
    <row r="543142" hidden="1" x14ac:dyDescent="0.2"/>
    <row r="543143" hidden="1" x14ac:dyDescent="0.2"/>
    <row r="543144" hidden="1" x14ac:dyDescent="0.2"/>
    <row r="543145" hidden="1" x14ac:dyDescent="0.2"/>
    <row r="543146" hidden="1" x14ac:dyDescent="0.2"/>
    <row r="543147" hidden="1" x14ac:dyDescent="0.2"/>
    <row r="543148" hidden="1" x14ac:dyDescent="0.2"/>
    <row r="543149" hidden="1" x14ac:dyDescent="0.2"/>
    <row r="543150" hidden="1" x14ac:dyDescent="0.2"/>
    <row r="543151" hidden="1" x14ac:dyDescent="0.2"/>
    <row r="543152" hidden="1" x14ac:dyDescent="0.2"/>
    <row r="543153" hidden="1" x14ac:dyDescent="0.2"/>
    <row r="543154" hidden="1" x14ac:dyDescent="0.2"/>
    <row r="543155" hidden="1" x14ac:dyDescent="0.2"/>
    <row r="543156" hidden="1" x14ac:dyDescent="0.2"/>
    <row r="543157" hidden="1" x14ac:dyDescent="0.2"/>
    <row r="543158" hidden="1" x14ac:dyDescent="0.2"/>
    <row r="543159" hidden="1" x14ac:dyDescent="0.2"/>
    <row r="543160" hidden="1" x14ac:dyDescent="0.2"/>
    <row r="543161" hidden="1" x14ac:dyDescent="0.2"/>
    <row r="543162" hidden="1" x14ac:dyDescent="0.2"/>
    <row r="543163" hidden="1" x14ac:dyDescent="0.2"/>
    <row r="543164" hidden="1" x14ac:dyDescent="0.2"/>
    <row r="543165" hidden="1" x14ac:dyDescent="0.2"/>
    <row r="543166" hidden="1" x14ac:dyDescent="0.2"/>
    <row r="543167" hidden="1" x14ac:dyDescent="0.2"/>
    <row r="543168" hidden="1" x14ac:dyDescent="0.2"/>
    <row r="543169" hidden="1" x14ac:dyDescent="0.2"/>
    <row r="543170" hidden="1" x14ac:dyDescent="0.2"/>
    <row r="543171" hidden="1" x14ac:dyDescent="0.2"/>
    <row r="543172" hidden="1" x14ac:dyDescent="0.2"/>
    <row r="543173" hidden="1" x14ac:dyDescent="0.2"/>
    <row r="543174" hidden="1" x14ac:dyDescent="0.2"/>
    <row r="543175" hidden="1" x14ac:dyDescent="0.2"/>
    <row r="543176" hidden="1" x14ac:dyDescent="0.2"/>
    <row r="543177" hidden="1" x14ac:dyDescent="0.2"/>
    <row r="543178" hidden="1" x14ac:dyDescent="0.2"/>
    <row r="543179" hidden="1" x14ac:dyDescent="0.2"/>
    <row r="543180" hidden="1" x14ac:dyDescent="0.2"/>
    <row r="543181" hidden="1" x14ac:dyDescent="0.2"/>
    <row r="543182" hidden="1" x14ac:dyDescent="0.2"/>
    <row r="543183" hidden="1" x14ac:dyDescent="0.2"/>
    <row r="543184" hidden="1" x14ac:dyDescent="0.2"/>
    <row r="543185" hidden="1" x14ac:dyDescent="0.2"/>
    <row r="543186" hidden="1" x14ac:dyDescent="0.2"/>
    <row r="543187" hidden="1" x14ac:dyDescent="0.2"/>
    <row r="543188" hidden="1" x14ac:dyDescent="0.2"/>
    <row r="543189" hidden="1" x14ac:dyDescent="0.2"/>
    <row r="543190" hidden="1" x14ac:dyDescent="0.2"/>
    <row r="543191" hidden="1" x14ac:dyDescent="0.2"/>
    <row r="543192" hidden="1" x14ac:dyDescent="0.2"/>
    <row r="543193" hidden="1" x14ac:dyDescent="0.2"/>
    <row r="543194" hidden="1" x14ac:dyDescent="0.2"/>
    <row r="543195" hidden="1" x14ac:dyDescent="0.2"/>
    <row r="543196" hidden="1" x14ac:dyDescent="0.2"/>
    <row r="543197" hidden="1" x14ac:dyDescent="0.2"/>
    <row r="543198" hidden="1" x14ac:dyDescent="0.2"/>
    <row r="543199" hidden="1" x14ac:dyDescent="0.2"/>
    <row r="543200" hidden="1" x14ac:dyDescent="0.2"/>
    <row r="543201" hidden="1" x14ac:dyDescent="0.2"/>
    <row r="543202" hidden="1" x14ac:dyDescent="0.2"/>
    <row r="543203" hidden="1" x14ac:dyDescent="0.2"/>
    <row r="543204" hidden="1" x14ac:dyDescent="0.2"/>
    <row r="543205" hidden="1" x14ac:dyDescent="0.2"/>
    <row r="543206" hidden="1" x14ac:dyDescent="0.2"/>
    <row r="543207" hidden="1" x14ac:dyDescent="0.2"/>
    <row r="543208" hidden="1" x14ac:dyDescent="0.2"/>
    <row r="543209" hidden="1" x14ac:dyDescent="0.2"/>
    <row r="543210" hidden="1" x14ac:dyDescent="0.2"/>
    <row r="543211" hidden="1" x14ac:dyDescent="0.2"/>
    <row r="543212" hidden="1" x14ac:dyDescent="0.2"/>
    <row r="543213" hidden="1" x14ac:dyDescent="0.2"/>
    <row r="543214" hidden="1" x14ac:dyDescent="0.2"/>
    <row r="543215" hidden="1" x14ac:dyDescent="0.2"/>
    <row r="543216" hidden="1" x14ac:dyDescent="0.2"/>
    <row r="543217" hidden="1" x14ac:dyDescent="0.2"/>
    <row r="543218" hidden="1" x14ac:dyDescent="0.2"/>
    <row r="543219" hidden="1" x14ac:dyDescent="0.2"/>
    <row r="543220" hidden="1" x14ac:dyDescent="0.2"/>
    <row r="543221" hidden="1" x14ac:dyDescent="0.2"/>
    <row r="543222" hidden="1" x14ac:dyDescent="0.2"/>
    <row r="543223" hidden="1" x14ac:dyDescent="0.2"/>
    <row r="543224" hidden="1" x14ac:dyDescent="0.2"/>
    <row r="543225" hidden="1" x14ac:dyDescent="0.2"/>
    <row r="543226" hidden="1" x14ac:dyDescent="0.2"/>
    <row r="543227" hidden="1" x14ac:dyDescent="0.2"/>
    <row r="543228" hidden="1" x14ac:dyDescent="0.2"/>
    <row r="543229" hidden="1" x14ac:dyDescent="0.2"/>
    <row r="543230" hidden="1" x14ac:dyDescent="0.2"/>
    <row r="543231" hidden="1" x14ac:dyDescent="0.2"/>
    <row r="543232" hidden="1" x14ac:dyDescent="0.2"/>
    <row r="543233" hidden="1" x14ac:dyDescent="0.2"/>
    <row r="543234" hidden="1" x14ac:dyDescent="0.2"/>
    <row r="543235" hidden="1" x14ac:dyDescent="0.2"/>
    <row r="543236" hidden="1" x14ac:dyDescent="0.2"/>
    <row r="543237" hidden="1" x14ac:dyDescent="0.2"/>
    <row r="543238" hidden="1" x14ac:dyDescent="0.2"/>
    <row r="543239" hidden="1" x14ac:dyDescent="0.2"/>
    <row r="543240" hidden="1" x14ac:dyDescent="0.2"/>
    <row r="543241" hidden="1" x14ac:dyDescent="0.2"/>
    <row r="543242" hidden="1" x14ac:dyDescent="0.2"/>
    <row r="543243" hidden="1" x14ac:dyDescent="0.2"/>
    <row r="543244" hidden="1" x14ac:dyDescent="0.2"/>
    <row r="543245" hidden="1" x14ac:dyDescent="0.2"/>
    <row r="543246" hidden="1" x14ac:dyDescent="0.2"/>
    <row r="543247" hidden="1" x14ac:dyDescent="0.2"/>
    <row r="543248" hidden="1" x14ac:dyDescent="0.2"/>
    <row r="543249" hidden="1" x14ac:dyDescent="0.2"/>
    <row r="543250" hidden="1" x14ac:dyDescent="0.2"/>
    <row r="543251" hidden="1" x14ac:dyDescent="0.2"/>
    <row r="543252" hidden="1" x14ac:dyDescent="0.2"/>
    <row r="543253" hidden="1" x14ac:dyDescent="0.2"/>
    <row r="543254" hidden="1" x14ac:dyDescent="0.2"/>
    <row r="543255" hidden="1" x14ac:dyDescent="0.2"/>
    <row r="543256" hidden="1" x14ac:dyDescent="0.2"/>
    <row r="543257" hidden="1" x14ac:dyDescent="0.2"/>
    <row r="543258" hidden="1" x14ac:dyDescent="0.2"/>
    <row r="543259" hidden="1" x14ac:dyDescent="0.2"/>
    <row r="543260" hidden="1" x14ac:dyDescent="0.2"/>
    <row r="543261" hidden="1" x14ac:dyDescent="0.2"/>
    <row r="543262" hidden="1" x14ac:dyDescent="0.2"/>
    <row r="543263" hidden="1" x14ac:dyDescent="0.2"/>
    <row r="543264" hidden="1" x14ac:dyDescent="0.2"/>
    <row r="543265" hidden="1" x14ac:dyDescent="0.2"/>
    <row r="543266" hidden="1" x14ac:dyDescent="0.2"/>
    <row r="543267" hidden="1" x14ac:dyDescent="0.2"/>
    <row r="543268" hidden="1" x14ac:dyDescent="0.2"/>
    <row r="543269" hidden="1" x14ac:dyDescent="0.2"/>
    <row r="543270" hidden="1" x14ac:dyDescent="0.2"/>
    <row r="543271" hidden="1" x14ac:dyDescent="0.2"/>
    <row r="543272" hidden="1" x14ac:dyDescent="0.2"/>
    <row r="543273" hidden="1" x14ac:dyDescent="0.2"/>
    <row r="543274" hidden="1" x14ac:dyDescent="0.2"/>
    <row r="543275" hidden="1" x14ac:dyDescent="0.2"/>
    <row r="543276" hidden="1" x14ac:dyDescent="0.2"/>
    <row r="543277" hidden="1" x14ac:dyDescent="0.2"/>
    <row r="543278" hidden="1" x14ac:dyDescent="0.2"/>
    <row r="543279" hidden="1" x14ac:dyDescent="0.2"/>
    <row r="543280" hidden="1" x14ac:dyDescent="0.2"/>
    <row r="543281" hidden="1" x14ac:dyDescent="0.2"/>
    <row r="543282" hidden="1" x14ac:dyDescent="0.2"/>
    <row r="543283" hidden="1" x14ac:dyDescent="0.2"/>
    <row r="543284" hidden="1" x14ac:dyDescent="0.2"/>
    <row r="543285" hidden="1" x14ac:dyDescent="0.2"/>
    <row r="543286" hidden="1" x14ac:dyDescent="0.2"/>
    <row r="543287" hidden="1" x14ac:dyDescent="0.2"/>
    <row r="543288" hidden="1" x14ac:dyDescent="0.2"/>
    <row r="543289" hidden="1" x14ac:dyDescent="0.2"/>
    <row r="543290" hidden="1" x14ac:dyDescent="0.2"/>
    <row r="543291" hidden="1" x14ac:dyDescent="0.2"/>
    <row r="543292" hidden="1" x14ac:dyDescent="0.2"/>
    <row r="543293" hidden="1" x14ac:dyDescent="0.2"/>
    <row r="543294" hidden="1" x14ac:dyDescent="0.2"/>
    <row r="543295" hidden="1" x14ac:dyDescent="0.2"/>
    <row r="543296" hidden="1" x14ac:dyDescent="0.2"/>
    <row r="543297" hidden="1" x14ac:dyDescent="0.2"/>
    <row r="543298" hidden="1" x14ac:dyDescent="0.2"/>
    <row r="543299" hidden="1" x14ac:dyDescent="0.2"/>
    <row r="543300" hidden="1" x14ac:dyDescent="0.2"/>
    <row r="543301" hidden="1" x14ac:dyDescent="0.2"/>
    <row r="543302" hidden="1" x14ac:dyDescent="0.2"/>
    <row r="543303" hidden="1" x14ac:dyDescent="0.2"/>
    <row r="543304" hidden="1" x14ac:dyDescent="0.2"/>
    <row r="543305" hidden="1" x14ac:dyDescent="0.2"/>
    <row r="543306" hidden="1" x14ac:dyDescent="0.2"/>
    <row r="543307" hidden="1" x14ac:dyDescent="0.2"/>
    <row r="543308" hidden="1" x14ac:dyDescent="0.2"/>
    <row r="543309" hidden="1" x14ac:dyDescent="0.2"/>
    <row r="543310" hidden="1" x14ac:dyDescent="0.2"/>
    <row r="543311" hidden="1" x14ac:dyDescent="0.2"/>
    <row r="543312" hidden="1" x14ac:dyDescent="0.2"/>
    <row r="543313" hidden="1" x14ac:dyDescent="0.2"/>
    <row r="543314" hidden="1" x14ac:dyDescent="0.2"/>
    <row r="543315" hidden="1" x14ac:dyDescent="0.2"/>
    <row r="543316" hidden="1" x14ac:dyDescent="0.2"/>
    <row r="543317" hidden="1" x14ac:dyDescent="0.2"/>
    <row r="543318" hidden="1" x14ac:dyDescent="0.2"/>
    <row r="543319" hidden="1" x14ac:dyDescent="0.2"/>
    <row r="543320" hidden="1" x14ac:dyDescent="0.2"/>
    <row r="543321" hidden="1" x14ac:dyDescent="0.2"/>
    <row r="543322" hidden="1" x14ac:dyDescent="0.2"/>
    <row r="543323" hidden="1" x14ac:dyDescent="0.2"/>
    <row r="543324" hidden="1" x14ac:dyDescent="0.2"/>
    <row r="543325" hidden="1" x14ac:dyDescent="0.2"/>
    <row r="543326" hidden="1" x14ac:dyDescent="0.2"/>
    <row r="543327" hidden="1" x14ac:dyDescent="0.2"/>
    <row r="543328" hidden="1" x14ac:dyDescent="0.2"/>
    <row r="543329" hidden="1" x14ac:dyDescent="0.2"/>
    <row r="543330" hidden="1" x14ac:dyDescent="0.2"/>
    <row r="543331" hidden="1" x14ac:dyDescent="0.2"/>
    <row r="543332" hidden="1" x14ac:dyDescent="0.2"/>
    <row r="543333" hidden="1" x14ac:dyDescent="0.2"/>
    <row r="543334" hidden="1" x14ac:dyDescent="0.2"/>
    <row r="543335" hidden="1" x14ac:dyDescent="0.2"/>
    <row r="543336" hidden="1" x14ac:dyDescent="0.2"/>
    <row r="543337" hidden="1" x14ac:dyDescent="0.2"/>
    <row r="543338" hidden="1" x14ac:dyDescent="0.2"/>
    <row r="543339" hidden="1" x14ac:dyDescent="0.2"/>
    <row r="543340" hidden="1" x14ac:dyDescent="0.2"/>
    <row r="543341" hidden="1" x14ac:dyDescent="0.2"/>
    <row r="543342" hidden="1" x14ac:dyDescent="0.2"/>
    <row r="543343" hidden="1" x14ac:dyDescent="0.2"/>
    <row r="543344" hidden="1" x14ac:dyDescent="0.2"/>
    <row r="543345" hidden="1" x14ac:dyDescent="0.2"/>
    <row r="543346" hidden="1" x14ac:dyDescent="0.2"/>
    <row r="543347" hidden="1" x14ac:dyDescent="0.2"/>
    <row r="543348" hidden="1" x14ac:dyDescent="0.2"/>
    <row r="543349" hidden="1" x14ac:dyDescent="0.2"/>
    <row r="543350" hidden="1" x14ac:dyDescent="0.2"/>
    <row r="543351" hidden="1" x14ac:dyDescent="0.2"/>
    <row r="543352" hidden="1" x14ac:dyDescent="0.2"/>
    <row r="543353" hidden="1" x14ac:dyDescent="0.2"/>
    <row r="543354" hidden="1" x14ac:dyDescent="0.2"/>
    <row r="543355" hidden="1" x14ac:dyDescent="0.2"/>
    <row r="543356" hidden="1" x14ac:dyDescent="0.2"/>
    <row r="543357" hidden="1" x14ac:dyDescent="0.2"/>
    <row r="543358" hidden="1" x14ac:dyDescent="0.2"/>
    <row r="543359" hidden="1" x14ac:dyDescent="0.2"/>
    <row r="543360" hidden="1" x14ac:dyDescent="0.2"/>
    <row r="543361" hidden="1" x14ac:dyDescent="0.2"/>
    <row r="543362" hidden="1" x14ac:dyDescent="0.2"/>
    <row r="543363" hidden="1" x14ac:dyDescent="0.2"/>
    <row r="543364" hidden="1" x14ac:dyDescent="0.2"/>
    <row r="543365" hidden="1" x14ac:dyDescent="0.2"/>
    <row r="543366" hidden="1" x14ac:dyDescent="0.2"/>
    <row r="543367" hidden="1" x14ac:dyDescent="0.2"/>
    <row r="543368" hidden="1" x14ac:dyDescent="0.2"/>
    <row r="543369" hidden="1" x14ac:dyDescent="0.2"/>
    <row r="543370" hidden="1" x14ac:dyDescent="0.2"/>
    <row r="543371" hidden="1" x14ac:dyDescent="0.2"/>
    <row r="543372" hidden="1" x14ac:dyDescent="0.2"/>
    <row r="543373" hidden="1" x14ac:dyDescent="0.2"/>
    <row r="543374" hidden="1" x14ac:dyDescent="0.2"/>
    <row r="543375" hidden="1" x14ac:dyDescent="0.2"/>
    <row r="543376" hidden="1" x14ac:dyDescent="0.2"/>
    <row r="543377" hidden="1" x14ac:dyDescent="0.2"/>
    <row r="543378" hidden="1" x14ac:dyDescent="0.2"/>
    <row r="543379" hidden="1" x14ac:dyDescent="0.2"/>
    <row r="543380" hidden="1" x14ac:dyDescent="0.2"/>
    <row r="543381" hidden="1" x14ac:dyDescent="0.2"/>
    <row r="543382" hidden="1" x14ac:dyDescent="0.2"/>
    <row r="543383" hidden="1" x14ac:dyDescent="0.2"/>
    <row r="543384" hidden="1" x14ac:dyDescent="0.2"/>
    <row r="543385" hidden="1" x14ac:dyDescent="0.2"/>
    <row r="543386" hidden="1" x14ac:dyDescent="0.2"/>
    <row r="543387" hidden="1" x14ac:dyDescent="0.2"/>
    <row r="543388" hidden="1" x14ac:dyDescent="0.2"/>
    <row r="543389" hidden="1" x14ac:dyDescent="0.2"/>
    <row r="543390" hidden="1" x14ac:dyDescent="0.2"/>
    <row r="543391" hidden="1" x14ac:dyDescent="0.2"/>
    <row r="543392" hidden="1" x14ac:dyDescent="0.2"/>
    <row r="543393" hidden="1" x14ac:dyDescent="0.2"/>
    <row r="543394" hidden="1" x14ac:dyDescent="0.2"/>
    <row r="543395" hidden="1" x14ac:dyDescent="0.2"/>
    <row r="543396" hidden="1" x14ac:dyDescent="0.2"/>
    <row r="543397" hidden="1" x14ac:dyDescent="0.2"/>
    <row r="543398" hidden="1" x14ac:dyDescent="0.2"/>
    <row r="543399" hidden="1" x14ac:dyDescent="0.2"/>
    <row r="543400" hidden="1" x14ac:dyDescent="0.2"/>
    <row r="543401" hidden="1" x14ac:dyDescent="0.2"/>
    <row r="543402" hidden="1" x14ac:dyDescent="0.2"/>
    <row r="543403" hidden="1" x14ac:dyDescent="0.2"/>
    <row r="543404" hidden="1" x14ac:dyDescent="0.2"/>
    <row r="543405" hidden="1" x14ac:dyDescent="0.2"/>
    <row r="543406" hidden="1" x14ac:dyDescent="0.2"/>
    <row r="543407" hidden="1" x14ac:dyDescent="0.2"/>
    <row r="543408" hidden="1" x14ac:dyDescent="0.2"/>
    <row r="543409" hidden="1" x14ac:dyDescent="0.2"/>
    <row r="543410" hidden="1" x14ac:dyDescent="0.2"/>
    <row r="543411" hidden="1" x14ac:dyDescent="0.2"/>
    <row r="543412" hidden="1" x14ac:dyDescent="0.2"/>
    <row r="543413" hidden="1" x14ac:dyDescent="0.2"/>
    <row r="543414" hidden="1" x14ac:dyDescent="0.2"/>
    <row r="543415" hidden="1" x14ac:dyDescent="0.2"/>
    <row r="543416" hidden="1" x14ac:dyDescent="0.2"/>
    <row r="543417" hidden="1" x14ac:dyDescent="0.2"/>
    <row r="543418" hidden="1" x14ac:dyDescent="0.2"/>
    <row r="543419" hidden="1" x14ac:dyDescent="0.2"/>
    <row r="543420" hidden="1" x14ac:dyDescent="0.2"/>
    <row r="543421" hidden="1" x14ac:dyDescent="0.2"/>
    <row r="543422" hidden="1" x14ac:dyDescent="0.2"/>
    <row r="543423" hidden="1" x14ac:dyDescent="0.2"/>
    <row r="543424" hidden="1" x14ac:dyDescent="0.2"/>
    <row r="543425" hidden="1" x14ac:dyDescent="0.2"/>
    <row r="543426" hidden="1" x14ac:dyDescent="0.2"/>
    <row r="543427" hidden="1" x14ac:dyDescent="0.2"/>
    <row r="543428" hidden="1" x14ac:dyDescent="0.2"/>
    <row r="543429" hidden="1" x14ac:dyDescent="0.2"/>
    <row r="543430" hidden="1" x14ac:dyDescent="0.2"/>
    <row r="543431" hidden="1" x14ac:dyDescent="0.2"/>
    <row r="543432" hidden="1" x14ac:dyDescent="0.2"/>
    <row r="543433" hidden="1" x14ac:dyDescent="0.2"/>
    <row r="543434" hidden="1" x14ac:dyDescent="0.2"/>
    <row r="543435" hidden="1" x14ac:dyDescent="0.2"/>
    <row r="543436" hidden="1" x14ac:dyDescent="0.2"/>
    <row r="543437" hidden="1" x14ac:dyDescent="0.2"/>
    <row r="543438" hidden="1" x14ac:dyDescent="0.2"/>
    <row r="543439" hidden="1" x14ac:dyDescent="0.2"/>
    <row r="543440" hidden="1" x14ac:dyDescent="0.2"/>
    <row r="543441" hidden="1" x14ac:dyDescent="0.2"/>
    <row r="543442" hidden="1" x14ac:dyDescent="0.2"/>
    <row r="543443" hidden="1" x14ac:dyDescent="0.2"/>
    <row r="543444" hidden="1" x14ac:dyDescent="0.2"/>
    <row r="543445" hidden="1" x14ac:dyDescent="0.2"/>
    <row r="543446" hidden="1" x14ac:dyDescent="0.2"/>
    <row r="543447" hidden="1" x14ac:dyDescent="0.2"/>
    <row r="543448" hidden="1" x14ac:dyDescent="0.2"/>
    <row r="543449" hidden="1" x14ac:dyDescent="0.2"/>
    <row r="543450" hidden="1" x14ac:dyDescent="0.2"/>
    <row r="543451" hidden="1" x14ac:dyDescent="0.2"/>
    <row r="543452" hidden="1" x14ac:dyDescent="0.2"/>
    <row r="543453" hidden="1" x14ac:dyDescent="0.2"/>
    <row r="543454" hidden="1" x14ac:dyDescent="0.2"/>
    <row r="543455" hidden="1" x14ac:dyDescent="0.2"/>
    <row r="543456" hidden="1" x14ac:dyDescent="0.2"/>
    <row r="543457" hidden="1" x14ac:dyDescent="0.2"/>
    <row r="543458" hidden="1" x14ac:dyDescent="0.2"/>
    <row r="543459" hidden="1" x14ac:dyDescent="0.2"/>
    <row r="543460" hidden="1" x14ac:dyDescent="0.2"/>
    <row r="543461" hidden="1" x14ac:dyDescent="0.2"/>
    <row r="543462" hidden="1" x14ac:dyDescent="0.2"/>
    <row r="543463" hidden="1" x14ac:dyDescent="0.2"/>
    <row r="543464" hidden="1" x14ac:dyDescent="0.2"/>
    <row r="543465" hidden="1" x14ac:dyDescent="0.2"/>
    <row r="543466" hidden="1" x14ac:dyDescent="0.2"/>
    <row r="543467" hidden="1" x14ac:dyDescent="0.2"/>
    <row r="543468" hidden="1" x14ac:dyDescent="0.2"/>
    <row r="543469" hidden="1" x14ac:dyDescent="0.2"/>
    <row r="543470" hidden="1" x14ac:dyDescent="0.2"/>
    <row r="543471" hidden="1" x14ac:dyDescent="0.2"/>
    <row r="543472" hidden="1" x14ac:dyDescent="0.2"/>
    <row r="543473" hidden="1" x14ac:dyDescent="0.2"/>
    <row r="543474" hidden="1" x14ac:dyDescent="0.2"/>
    <row r="543475" hidden="1" x14ac:dyDescent="0.2"/>
    <row r="543476" hidden="1" x14ac:dyDescent="0.2"/>
    <row r="543477" hidden="1" x14ac:dyDescent="0.2"/>
    <row r="543478" hidden="1" x14ac:dyDescent="0.2"/>
    <row r="543479" hidden="1" x14ac:dyDescent="0.2"/>
    <row r="543480" hidden="1" x14ac:dyDescent="0.2"/>
    <row r="543481" hidden="1" x14ac:dyDescent="0.2"/>
    <row r="543482" hidden="1" x14ac:dyDescent="0.2"/>
    <row r="543483" hidden="1" x14ac:dyDescent="0.2"/>
    <row r="543484" hidden="1" x14ac:dyDescent="0.2"/>
    <row r="543485" hidden="1" x14ac:dyDescent="0.2"/>
    <row r="543486" hidden="1" x14ac:dyDescent="0.2"/>
    <row r="543487" hidden="1" x14ac:dyDescent="0.2"/>
    <row r="543488" hidden="1" x14ac:dyDescent="0.2"/>
    <row r="543489" hidden="1" x14ac:dyDescent="0.2"/>
    <row r="543490" hidden="1" x14ac:dyDescent="0.2"/>
    <row r="543491" hidden="1" x14ac:dyDescent="0.2"/>
    <row r="543492" hidden="1" x14ac:dyDescent="0.2"/>
    <row r="543493" hidden="1" x14ac:dyDescent="0.2"/>
    <row r="543494" hidden="1" x14ac:dyDescent="0.2"/>
    <row r="543495" hidden="1" x14ac:dyDescent="0.2"/>
    <row r="543496" hidden="1" x14ac:dyDescent="0.2"/>
    <row r="543497" hidden="1" x14ac:dyDescent="0.2"/>
    <row r="543498" hidden="1" x14ac:dyDescent="0.2"/>
    <row r="543499" hidden="1" x14ac:dyDescent="0.2"/>
    <row r="543500" hidden="1" x14ac:dyDescent="0.2"/>
    <row r="543501" hidden="1" x14ac:dyDescent="0.2"/>
    <row r="543502" hidden="1" x14ac:dyDescent="0.2"/>
    <row r="543503" hidden="1" x14ac:dyDescent="0.2"/>
    <row r="543504" hidden="1" x14ac:dyDescent="0.2"/>
    <row r="543505" hidden="1" x14ac:dyDescent="0.2"/>
    <row r="543506" hidden="1" x14ac:dyDescent="0.2"/>
    <row r="543507" hidden="1" x14ac:dyDescent="0.2"/>
    <row r="543508" hidden="1" x14ac:dyDescent="0.2"/>
    <row r="543509" hidden="1" x14ac:dyDescent="0.2"/>
    <row r="543510" hidden="1" x14ac:dyDescent="0.2"/>
    <row r="543511" hidden="1" x14ac:dyDescent="0.2"/>
    <row r="543512" hidden="1" x14ac:dyDescent="0.2"/>
    <row r="543513" hidden="1" x14ac:dyDescent="0.2"/>
    <row r="543514" hidden="1" x14ac:dyDescent="0.2"/>
    <row r="543515" hidden="1" x14ac:dyDescent="0.2"/>
    <row r="543516" hidden="1" x14ac:dyDescent="0.2"/>
    <row r="543517" hidden="1" x14ac:dyDescent="0.2"/>
    <row r="543518" hidden="1" x14ac:dyDescent="0.2"/>
    <row r="543519" hidden="1" x14ac:dyDescent="0.2"/>
    <row r="543520" hidden="1" x14ac:dyDescent="0.2"/>
    <row r="543521" hidden="1" x14ac:dyDescent="0.2"/>
    <row r="543522" hidden="1" x14ac:dyDescent="0.2"/>
    <row r="543523" hidden="1" x14ac:dyDescent="0.2"/>
    <row r="543524" hidden="1" x14ac:dyDescent="0.2"/>
    <row r="543525" hidden="1" x14ac:dyDescent="0.2"/>
    <row r="543526" hidden="1" x14ac:dyDescent="0.2"/>
    <row r="543527" hidden="1" x14ac:dyDescent="0.2"/>
    <row r="543528" hidden="1" x14ac:dyDescent="0.2"/>
    <row r="543529" hidden="1" x14ac:dyDescent="0.2"/>
    <row r="543530" hidden="1" x14ac:dyDescent="0.2"/>
    <row r="543531" hidden="1" x14ac:dyDescent="0.2"/>
    <row r="543532" hidden="1" x14ac:dyDescent="0.2"/>
    <row r="543533" hidden="1" x14ac:dyDescent="0.2"/>
    <row r="543534" hidden="1" x14ac:dyDescent="0.2"/>
    <row r="543535" hidden="1" x14ac:dyDescent="0.2"/>
    <row r="543536" hidden="1" x14ac:dyDescent="0.2"/>
    <row r="543537" hidden="1" x14ac:dyDescent="0.2"/>
    <row r="543538" hidden="1" x14ac:dyDescent="0.2"/>
    <row r="543539" hidden="1" x14ac:dyDescent="0.2"/>
    <row r="543540" hidden="1" x14ac:dyDescent="0.2"/>
    <row r="543541" hidden="1" x14ac:dyDescent="0.2"/>
    <row r="543542" hidden="1" x14ac:dyDescent="0.2"/>
    <row r="543543" hidden="1" x14ac:dyDescent="0.2"/>
    <row r="543544" hidden="1" x14ac:dyDescent="0.2"/>
    <row r="543545" hidden="1" x14ac:dyDescent="0.2"/>
    <row r="543546" hidden="1" x14ac:dyDescent="0.2"/>
    <row r="543547" hidden="1" x14ac:dyDescent="0.2"/>
    <row r="543548" hidden="1" x14ac:dyDescent="0.2"/>
    <row r="543549" hidden="1" x14ac:dyDescent="0.2"/>
    <row r="543550" hidden="1" x14ac:dyDescent="0.2"/>
    <row r="543551" hidden="1" x14ac:dyDescent="0.2"/>
    <row r="543552" hidden="1" x14ac:dyDescent="0.2"/>
    <row r="543553" hidden="1" x14ac:dyDescent="0.2"/>
    <row r="543554" hidden="1" x14ac:dyDescent="0.2"/>
    <row r="543555" hidden="1" x14ac:dyDescent="0.2"/>
    <row r="543556" hidden="1" x14ac:dyDescent="0.2"/>
    <row r="543557" hidden="1" x14ac:dyDescent="0.2"/>
    <row r="543558" hidden="1" x14ac:dyDescent="0.2"/>
    <row r="543559" hidden="1" x14ac:dyDescent="0.2"/>
    <row r="543560" hidden="1" x14ac:dyDescent="0.2"/>
    <row r="543561" hidden="1" x14ac:dyDescent="0.2"/>
    <row r="543562" hidden="1" x14ac:dyDescent="0.2"/>
    <row r="543563" hidden="1" x14ac:dyDescent="0.2"/>
    <row r="543564" hidden="1" x14ac:dyDescent="0.2"/>
    <row r="543565" hidden="1" x14ac:dyDescent="0.2"/>
    <row r="543566" hidden="1" x14ac:dyDescent="0.2"/>
    <row r="543567" hidden="1" x14ac:dyDescent="0.2"/>
    <row r="543568" hidden="1" x14ac:dyDescent="0.2"/>
    <row r="543569" hidden="1" x14ac:dyDescent="0.2"/>
    <row r="543570" hidden="1" x14ac:dyDescent="0.2"/>
    <row r="543571" hidden="1" x14ac:dyDescent="0.2"/>
    <row r="543572" hidden="1" x14ac:dyDescent="0.2"/>
    <row r="543573" hidden="1" x14ac:dyDescent="0.2"/>
    <row r="543574" hidden="1" x14ac:dyDescent="0.2"/>
    <row r="543575" hidden="1" x14ac:dyDescent="0.2"/>
    <row r="543576" hidden="1" x14ac:dyDescent="0.2"/>
    <row r="543577" hidden="1" x14ac:dyDescent="0.2"/>
    <row r="543578" hidden="1" x14ac:dyDescent="0.2"/>
    <row r="543579" hidden="1" x14ac:dyDescent="0.2"/>
    <row r="543580" hidden="1" x14ac:dyDescent="0.2"/>
    <row r="543581" hidden="1" x14ac:dyDescent="0.2"/>
    <row r="543582" hidden="1" x14ac:dyDescent="0.2"/>
    <row r="543583" hidden="1" x14ac:dyDescent="0.2"/>
    <row r="543584" hidden="1" x14ac:dyDescent="0.2"/>
    <row r="543585" hidden="1" x14ac:dyDescent="0.2"/>
    <row r="543586" hidden="1" x14ac:dyDescent="0.2"/>
    <row r="543587" hidden="1" x14ac:dyDescent="0.2"/>
    <row r="543588" hidden="1" x14ac:dyDescent="0.2"/>
    <row r="543589" hidden="1" x14ac:dyDescent="0.2"/>
    <row r="543590" hidden="1" x14ac:dyDescent="0.2"/>
    <row r="543591" hidden="1" x14ac:dyDescent="0.2"/>
    <row r="543592" hidden="1" x14ac:dyDescent="0.2"/>
    <row r="543593" hidden="1" x14ac:dyDescent="0.2"/>
    <row r="543594" hidden="1" x14ac:dyDescent="0.2"/>
    <row r="543595" hidden="1" x14ac:dyDescent="0.2"/>
    <row r="543596" hidden="1" x14ac:dyDescent="0.2"/>
    <row r="543597" hidden="1" x14ac:dyDescent="0.2"/>
    <row r="543598" hidden="1" x14ac:dyDescent="0.2"/>
    <row r="543599" hidden="1" x14ac:dyDescent="0.2"/>
    <row r="543600" hidden="1" x14ac:dyDescent="0.2"/>
    <row r="543601" hidden="1" x14ac:dyDescent="0.2"/>
    <row r="543602" hidden="1" x14ac:dyDescent="0.2"/>
    <row r="543603" hidden="1" x14ac:dyDescent="0.2"/>
    <row r="543604" hidden="1" x14ac:dyDescent="0.2"/>
    <row r="543605" hidden="1" x14ac:dyDescent="0.2"/>
    <row r="543606" hidden="1" x14ac:dyDescent="0.2"/>
    <row r="543607" hidden="1" x14ac:dyDescent="0.2"/>
    <row r="543608" hidden="1" x14ac:dyDescent="0.2"/>
    <row r="543609" hidden="1" x14ac:dyDescent="0.2"/>
    <row r="543610" hidden="1" x14ac:dyDescent="0.2"/>
    <row r="543611" hidden="1" x14ac:dyDescent="0.2"/>
    <row r="543612" hidden="1" x14ac:dyDescent="0.2"/>
    <row r="543613" hidden="1" x14ac:dyDescent="0.2"/>
    <row r="543614" hidden="1" x14ac:dyDescent="0.2"/>
    <row r="543615" hidden="1" x14ac:dyDescent="0.2"/>
    <row r="543616" hidden="1" x14ac:dyDescent="0.2"/>
    <row r="543617" hidden="1" x14ac:dyDescent="0.2"/>
    <row r="543618" hidden="1" x14ac:dyDescent="0.2"/>
    <row r="543619" hidden="1" x14ac:dyDescent="0.2"/>
    <row r="543620" hidden="1" x14ac:dyDescent="0.2"/>
    <row r="543621" hidden="1" x14ac:dyDescent="0.2"/>
    <row r="543622" hidden="1" x14ac:dyDescent="0.2"/>
    <row r="543623" hidden="1" x14ac:dyDescent="0.2"/>
    <row r="543624" hidden="1" x14ac:dyDescent="0.2"/>
    <row r="543625" hidden="1" x14ac:dyDescent="0.2"/>
    <row r="543626" hidden="1" x14ac:dyDescent="0.2"/>
    <row r="543627" hidden="1" x14ac:dyDescent="0.2"/>
    <row r="543628" hidden="1" x14ac:dyDescent="0.2"/>
    <row r="543629" hidden="1" x14ac:dyDescent="0.2"/>
    <row r="543630" hidden="1" x14ac:dyDescent="0.2"/>
    <row r="543631" hidden="1" x14ac:dyDescent="0.2"/>
    <row r="543632" hidden="1" x14ac:dyDescent="0.2"/>
    <row r="543633" hidden="1" x14ac:dyDescent="0.2"/>
    <row r="543634" hidden="1" x14ac:dyDescent="0.2"/>
    <row r="543635" hidden="1" x14ac:dyDescent="0.2"/>
    <row r="543636" hidden="1" x14ac:dyDescent="0.2"/>
    <row r="543637" hidden="1" x14ac:dyDescent="0.2"/>
    <row r="543638" hidden="1" x14ac:dyDescent="0.2"/>
    <row r="543639" hidden="1" x14ac:dyDescent="0.2"/>
    <row r="543640" hidden="1" x14ac:dyDescent="0.2"/>
    <row r="543641" hidden="1" x14ac:dyDescent="0.2"/>
    <row r="543642" hidden="1" x14ac:dyDescent="0.2"/>
    <row r="543643" hidden="1" x14ac:dyDescent="0.2"/>
    <row r="543644" hidden="1" x14ac:dyDescent="0.2"/>
    <row r="543645" hidden="1" x14ac:dyDescent="0.2"/>
    <row r="543646" hidden="1" x14ac:dyDescent="0.2"/>
    <row r="543647" hidden="1" x14ac:dyDescent="0.2"/>
    <row r="543648" hidden="1" x14ac:dyDescent="0.2"/>
    <row r="543649" hidden="1" x14ac:dyDescent="0.2"/>
    <row r="543650" hidden="1" x14ac:dyDescent="0.2"/>
    <row r="543651" hidden="1" x14ac:dyDescent="0.2"/>
    <row r="543652" hidden="1" x14ac:dyDescent="0.2"/>
    <row r="543653" hidden="1" x14ac:dyDescent="0.2"/>
    <row r="543654" hidden="1" x14ac:dyDescent="0.2"/>
    <row r="543655" hidden="1" x14ac:dyDescent="0.2"/>
    <row r="543656" hidden="1" x14ac:dyDescent="0.2"/>
    <row r="543657" hidden="1" x14ac:dyDescent="0.2"/>
    <row r="543658" hidden="1" x14ac:dyDescent="0.2"/>
    <row r="543659" hidden="1" x14ac:dyDescent="0.2"/>
    <row r="543660" hidden="1" x14ac:dyDescent="0.2"/>
    <row r="543661" hidden="1" x14ac:dyDescent="0.2"/>
    <row r="543662" hidden="1" x14ac:dyDescent="0.2"/>
    <row r="543663" hidden="1" x14ac:dyDescent="0.2"/>
    <row r="543664" hidden="1" x14ac:dyDescent="0.2"/>
    <row r="543665" hidden="1" x14ac:dyDescent="0.2"/>
    <row r="543666" hidden="1" x14ac:dyDescent="0.2"/>
    <row r="543667" hidden="1" x14ac:dyDescent="0.2"/>
    <row r="543668" hidden="1" x14ac:dyDescent="0.2"/>
    <row r="543669" hidden="1" x14ac:dyDescent="0.2"/>
    <row r="543670" hidden="1" x14ac:dyDescent="0.2"/>
    <row r="543671" hidden="1" x14ac:dyDescent="0.2"/>
    <row r="543672" hidden="1" x14ac:dyDescent="0.2"/>
    <row r="543673" hidden="1" x14ac:dyDescent="0.2"/>
    <row r="543674" hidden="1" x14ac:dyDescent="0.2"/>
    <row r="543675" hidden="1" x14ac:dyDescent="0.2"/>
    <row r="543676" hidden="1" x14ac:dyDescent="0.2"/>
    <row r="543677" hidden="1" x14ac:dyDescent="0.2"/>
    <row r="543678" hidden="1" x14ac:dyDescent="0.2"/>
    <row r="543679" hidden="1" x14ac:dyDescent="0.2"/>
    <row r="543680" hidden="1" x14ac:dyDescent="0.2"/>
    <row r="543681" hidden="1" x14ac:dyDescent="0.2"/>
    <row r="543682" hidden="1" x14ac:dyDescent="0.2"/>
    <row r="543683" hidden="1" x14ac:dyDescent="0.2"/>
    <row r="543684" hidden="1" x14ac:dyDescent="0.2"/>
    <row r="543685" hidden="1" x14ac:dyDescent="0.2"/>
    <row r="543686" hidden="1" x14ac:dyDescent="0.2"/>
    <row r="543687" hidden="1" x14ac:dyDescent="0.2"/>
    <row r="543688" hidden="1" x14ac:dyDescent="0.2"/>
    <row r="543689" hidden="1" x14ac:dyDescent="0.2"/>
    <row r="543690" hidden="1" x14ac:dyDescent="0.2"/>
    <row r="543691" hidden="1" x14ac:dyDescent="0.2"/>
    <row r="543692" hidden="1" x14ac:dyDescent="0.2"/>
    <row r="543693" hidden="1" x14ac:dyDescent="0.2"/>
    <row r="543694" hidden="1" x14ac:dyDescent="0.2"/>
    <row r="543695" hidden="1" x14ac:dyDescent="0.2"/>
    <row r="543696" hidden="1" x14ac:dyDescent="0.2"/>
    <row r="543697" hidden="1" x14ac:dyDescent="0.2"/>
    <row r="543698" hidden="1" x14ac:dyDescent="0.2"/>
    <row r="543699" hidden="1" x14ac:dyDescent="0.2"/>
    <row r="543700" hidden="1" x14ac:dyDescent="0.2"/>
    <row r="543701" hidden="1" x14ac:dyDescent="0.2"/>
    <row r="543702" hidden="1" x14ac:dyDescent="0.2"/>
    <row r="543703" hidden="1" x14ac:dyDescent="0.2"/>
    <row r="543704" hidden="1" x14ac:dyDescent="0.2"/>
    <row r="543705" hidden="1" x14ac:dyDescent="0.2"/>
    <row r="543706" hidden="1" x14ac:dyDescent="0.2"/>
    <row r="543707" hidden="1" x14ac:dyDescent="0.2"/>
    <row r="543708" hidden="1" x14ac:dyDescent="0.2"/>
    <row r="543709" hidden="1" x14ac:dyDescent="0.2"/>
    <row r="543710" hidden="1" x14ac:dyDescent="0.2"/>
    <row r="543711" hidden="1" x14ac:dyDescent="0.2"/>
    <row r="543712" hidden="1" x14ac:dyDescent="0.2"/>
    <row r="543713" hidden="1" x14ac:dyDescent="0.2"/>
    <row r="543714" hidden="1" x14ac:dyDescent="0.2"/>
    <row r="543715" hidden="1" x14ac:dyDescent="0.2"/>
    <row r="543716" hidden="1" x14ac:dyDescent="0.2"/>
    <row r="543717" hidden="1" x14ac:dyDescent="0.2"/>
    <row r="543718" hidden="1" x14ac:dyDescent="0.2"/>
    <row r="543719" hidden="1" x14ac:dyDescent="0.2"/>
    <row r="543720" hidden="1" x14ac:dyDescent="0.2"/>
    <row r="543721" hidden="1" x14ac:dyDescent="0.2"/>
    <row r="543722" hidden="1" x14ac:dyDescent="0.2"/>
    <row r="543723" hidden="1" x14ac:dyDescent="0.2"/>
    <row r="543724" hidden="1" x14ac:dyDescent="0.2"/>
    <row r="543725" hidden="1" x14ac:dyDescent="0.2"/>
    <row r="543726" hidden="1" x14ac:dyDescent="0.2"/>
    <row r="543727" hidden="1" x14ac:dyDescent="0.2"/>
    <row r="543728" hidden="1" x14ac:dyDescent="0.2"/>
    <row r="543729" hidden="1" x14ac:dyDescent="0.2"/>
    <row r="543730" hidden="1" x14ac:dyDescent="0.2"/>
    <row r="543731" hidden="1" x14ac:dyDescent="0.2"/>
    <row r="543732" hidden="1" x14ac:dyDescent="0.2"/>
    <row r="543733" hidden="1" x14ac:dyDescent="0.2"/>
    <row r="543734" hidden="1" x14ac:dyDescent="0.2"/>
    <row r="543735" hidden="1" x14ac:dyDescent="0.2"/>
    <row r="543736" hidden="1" x14ac:dyDescent="0.2"/>
    <row r="543737" hidden="1" x14ac:dyDescent="0.2"/>
    <row r="543738" hidden="1" x14ac:dyDescent="0.2"/>
    <row r="543739" hidden="1" x14ac:dyDescent="0.2"/>
    <row r="543740" hidden="1" x14ac:dyDescent="0.2"/>
    <row r="543741" hidden="1" x14ac:dyDescent="0.2"/>
    <row r="543742" hidden="1" x14ac:dyDescent="0.2"/>
    <row r="543743" hidden="1" x14ac:dyDescent="0.2"/>
    <row r="543744" hidden="1" x14ac:dyDescent="0.2"/>
    <row r="543745" hidden="1" x14ac:dyDescent="0.2"/>
    <row r="543746" hidden="1" x14ac:dyDescent="0.2"/>
    <row r="543747" hidden="1" x14ac:dyDescent="0.2"/>
    <row r="543748" hidden="1" x14ac:dyDescent="0.2"/>
    <row r="543749" hidden="1" x14ac:dyDescent="0.2"/>
    <row r="543750" hidden="1" x14ac:dyDescent="0.2"/>
    <row r="543751" hidden="1" x14ac:dyDescent="0.2"/>
    <row r="543752" hidden="1" x14ac:dyDescent="0.2"/>
    <row r="543753" hidden="1" x14ac:dyDescent="0.2"/>
    <row r="543754" hidden="1" x14ac:dyDescent="0.2"/>
    <row r="543755" hidden="1" x14ac:dyDescent="0.2"/>
    <row r="543756" hidden="1" x14ac:dyDescent="0.2"/>
    <row r="543757" hidden="1" x14ac:dyDescent="0.2"/>
    <row r="543758" hidden="1" x14ac:dyDescent="0.2"/>
    <row r="543759" hidden="1" x14ac:dyDescent="0.2"/>
    <row r="543760" hidden="1" x14ac:dyDescent="0.2"/>
    <row r="543761" hidden="1" x14ac:dyDescent="0.2"/>
    <row r="543762" hidden="1" x14ac:dyDescent="0.2"/>
    <row r="543763" hidden="1" x14ac:dyDescent="0.2"/>
    <row r="543764" hidden="1" x14ac:dyDescent="0.2"/>
    <row r="543765" hidden="1" x14ac:dyDescent="0.2"/>
    <row r="543766" hidden="1" x14ac:dyDescent="0.2"/>
    <row r="543767" hidden="1" x14ac:dyDescent="0.2"/>
    <row r="543768" hidden="1" x14ac:dyDescent="0.2"/>
    <row r="543769" hidden="1" x14ac:dyDescent="0.2"/>
    <row r="543770" hidden="1" x14ac:dyDescent="0.2"/>
    <row r="543771" hidden="1" x14ac:dyDescent="0.2"/>
    <row r="543772" hidden="1" x14ac:dyDescent="0.2"/>
    <row r="543773" hidden="1" x14ac:dyDescent="0.2"/>
    <row r="543774" hidden="1" x14ac:dyDescent="0.2"/>
    <row r="543775" hidden="1" x14ac:dyDescent="0.2"/>
    <row r="543776" hidden="1" x14ac:dyDescent="0.2"/>
    <row r="543777" hidden="1" x14ac:dyDescent="0.2"/>
    <row r="543778" hidden="1" x14ac:dyDescent="0.2"/>
    <row r="543779" hidden="1" x14ac:dyDescent="0.2"/>
    <row r="543780" hidden="1" x14ac:dyDescent="0.2"/>
    <row r="543781" hidden="1" x14ac:dyDescent="0.2"/>
    <row r="543782" hidden="1" x14ac:dyDescent="0.2"/>
    <row r="543783" hidden="1" x14ac:dyDescent="0.2"/>
    <row r="543784" hidden="1" x14ac:dyDescent="0.2"/>
    <row r="543785" hidden="1" x14ac:dyDescent="0.2"/>
    <row r="543786" hidden="1" x14ac:dyDescent="0.2"/>
    <row r="543787" hidden="1" x14ac:dyDescent="0.2"/>
    <row r="543788" hidden="1" x14ac:dyDescent="0.2"/>
    <row r="543789" hidden="1" x14ac:dyDescent="0.2"/>
    <row r="543790" hidden="1" x14ac:dyDescent="0.2"/>
    <row r="543791" hidden="1" x14ac:dyDescent="0.2"/>
    <row r="543792" hidden="1" x14ac:dyDescent="0.2"/>
    <row r="543793" hidden="1" x14ac:dyDescent="0.2"/>
    <row r="543794" hidden="1" x14ac:dyDescent="0.2"/>
    <row r="543795" hidden="1" x14ac:dyDescent="0.2"/>
    <row r="543796" hidden="1" x14ac:dyDescent="0.2"/>
    <row r="543797" hidden="1" x14ac:dyDescent="0.2"/>
    <row r="543798" hidden="1" x14ac:dyDescent="0.2"/>
    <row r="543799" hidden="1" x14ac:dyDescent="0.2"/>
    <row r="543800" hidden="1" x14ac:dyDescent="0.2"/>
    <row r="543801" hidden="1" x14ac:dyDescent="0.2"/>
    <row r="543802" hidden="1" x14ac:dyDescent="0.2"/>
    <row r="543803" hidden="1" x14ac:dyDescent="0.2"/>
    <row r="543804" hidden="1" x14ac:dyDescent="0.2"/>
    <row r="543805" hidden="1" x14ac:dyDescent="0.2"/>
    <row r="543806" hidden="1" x14ac:dyDescent="0.2"/>
    <row r="543807" hidden="1" x14ac:dyDescent="0.2"/>
    <row r="543808" hidden="1" x14ac:dyDescent="0.2"/>
    <row r="543809" hidden="1" x14ac:dyDescent="0.2"/>
    <row r="543810" hidden="1" x14ac:dyDescent="0.2"/>
    <row r="543811" hidden="1" x14ac:dyDescent="0.2"/>
    <row r="543812" hidden="1" x14ac:dyDescent="0.2"/>
    <row r="543813" hidden="1" x14ac:dyDescent="0.2"/>
    <row r="543814" hidden="1" x14ac:dyDescent="0.2"/>
    <row r="543815" hidden="1" x14ac:dyDescent="0.2"/>
    <row r="543816" hidden="1" x14ac:dyDescent="0.2"/>
    <row r="543817" hidden="1" x14ac:dyDescent="0.2"/>
    <row r="543818" hidden="1" x14ac:dyDescent="0.2"/>
    <row r="543819" hidden="1" x14ac:dyDescent="0.2"/>
    <row r="543820" hidden="1" x14ac:dyDescent="0.2"/>
    <row r="543821" hidden="1" x14ac:dyDescent="0.2"/>
    <row r="543822" hidden="1" x14ac:dyDescent="0.2"/>
    <row r="543823" hidden="1" x14ac:dyDescent="0.2"/>
    <row r="543824" hidden="1" x14ac:dyDescent="0.2"/>
    <row r="543825" hidden="1" x14ac:dyDescent="0.2"/>
    <row r="543826" hidden="1" x14ac:dyDescent="0.2"/>
    <row r="543827" hidden="1" x14ac:dyDescent="0.2"/>
    <row r="543828" hidden="1" x14ac:dyDescent="0.2"/>
    <row r="543829" hidden="1" x14ac:dyDescent="0.2"/>
    <row r="543830" hidden="1" x14ac:dyDescent="0.2"/>
    <row r="543831" hidden="1" x14ac:dyDescent="0.2"/>
    <row r="543832" hidden="1" x14ac:dyDescent="0.2"/>
    <row r="543833" hidden="1" x14ac:dyDescent="0.2"/>
    <row r="543834" hidden="1" x14ac:dyDescent="0.2"/>
    <row r="543835" hidden="1" x14ac:dyDescent="0.2"/>
    <row r="543836" hidden="1" x14ac:dyDescent="0.2"/>
    <row r="543837" hidden="1" x14ac:dyDescent="0.2"/>
    <row r="543838" hidden="1" x14ac:dyDescent="0.2"/>
    <row r="543839" hidden="1" x14ac:dyDescent="0.2"/>
    <row r="543840" hidden="1" x14ac:dyDescent="0.2"/>
    <row r="543841" hidden="1" x14ac:dyDescent="0.2"/>
    <row r="543842" hidden="1" x14ac:dyDescent="0.2"/>
    <row r="543843" hidden="1" x14ac:dyDescent="0.2"/>
    <row r="543844" hidden="1" x14ac:dyDescent="0.2"/>
    <row r="543845" hidden="1" x14ac:dyDescent="0.2"/>
    <row r="543846" hidden="1" x14ac:dyDescent="0.2"/>
    <row r="543847" hidden="1" x14ac:dyDescent="0.2"/>
    <row r="543848" hidden="1" x14ac:dyDescent="0.2"/>
    <row r="543849" hidden="1" x14ac:dyDescent="0.2"/>
    <row r="543850" hidden="1" x14ac:dyDescent="0.2"/>
    <row r="543851" hidden="1" x14ac:dyDescent="0.2"/>
    <row r="543852" hidden="1" x14ac:dyDescent="0.2"/>
    <row r="543853" hidden="1" x14ac:dyDescent="0.2"/>
    <row r="543854" hidden="1" x14ac:dyDescent="0.2"/>
    <row r="543855" hidden="1" x14ac:dyDescent="0.2"/>
    <row r="543856" hidden="1" x14ac:dyDescent="0.2"/>
    <row r="543857" hidden="1" x14ac:dyDescent="0.2"/>
    <row r="543858" hidden="1" x14ac:dyDescent="0.2"/>
    <row r="543859" hidden="1" x14ac:dyDescent="0.2"/>
    <row r="543860" hidden="1" x14ac:dyDescent="0.2"/>
    <row r="543861" hidden="1" x14ac:dyDescent="0.2"/>
    <row r="543862" hidden="1" x14ac:dyDescent="0.2"/>
    <row r="543863" hidden="1" x14ac:dyDescent="0.2"/>
    <row r="543864" hidden="1" x14ac:dyDescent="0.2"/>
    <row r="543865" hidden="1" x14ac:dyDescent="0.2"/>
    <row r="543866" hidden="1" x14ac:dyDescent="0.2"/>
    <row r="543867" hidden="1" x14ac:dyDescent="0.2"/>
    <row r="543868" hidden="1" x14ac:dyDescent="0.2"/>
    <row r="543869" hidden="1" x14ac:dyDescent="0.2"/>
    <row r="543870" hidden="1" x14ac:dyDescent="0.2"/>
    <row r="543871" hidden="1" x14ac:dyDescent="0.2"/>
    <row r="543872" hidden="1" x14ac:dyDescent="0.2"/>
    <row r="543873" hidden="1" x14ac:dyDescent="0.2"/>
    <row r="543874" hidden="1" x14ac:dyDescent="0.2"/>
    <row r="543875" hidden="1" x14ac:dyDescent="0.2"/>
    <row r="543876" hidden="1" x14ac:dyDescent="0.2"/>
    <row r="543877" hidden="1" x14ac:dyDescent="0.2"/>
    <row r="543878" hidden="1" x14ac:dyDescent="0.2"/>
    <row r="543879" hidden="1" x14ac:dyDescent="0.2"/>
    <row r="543880" hidden="1" x14ac:dyDescent="0.2"/>
    <row r="543881" hidden="1" x14ac:dyDescent="0.2"/>
    <row r="543882" hidden="1" x14ac:dyDescent="0.2"/>
    <row r="543883" hidden="1" x14ac:dyDescent="0.2"/>
    <row r="543884" hidden="1" x14ac:dyDescent="0.2"/>
    <row r="543885" hidden="1" x14ac:dyDescent="0.2"/>
    <row r="543886" hidden="1" x14ac:dyDescent="0.2"/>
    <row r="543887" hidden="1" x14ac:dyDescent="0.2"/>
    <row r="543888" hidden="1" x14ac:dyDescent="0.2"/>
    <row r="543889" hidden="1" x14ac:dyDescent="0.2"/>
    <row r="543890" hidden="1" x14ac:dyDescent="0.2"/>
    <row r="543891" hidden="1" x14ac:dyDescent="0.2"/>
    <row r="543892" hidden="1" x14ac:dyDescent="0.2"/>
    <row r="543893" hidden="1" x14ac:dyDescent="0.2"/>
    <row r="543894" hidden="1" x14ac:dyDescent="0.2"/>
    <row r="543895" hidden="1" x14ac:dyDescent="0.2"/>
    <row r="543896" hidden="1" x14ac:dyDescent="0.2"/>
    <row r="543897" hidden="1" x14ac:dyDescent="0.2"/>
    <row r="543898" hidden="1" x14ac:dyDescent="0.2"/>
    <row r="543899" hidden="1" x14ac:dyDescent="0.2"/>
    <row r="543900" hidden="1" x14ac:dyDescent="0.2"/>
    <row r="543901" hidden="1" x14ac:dyDescent="0.2"/>
    <row r="543902" hidden="1" x14ac:dyDescent="0.2"/>
    <row r="543903" hidden="1" x14ac:dyDescent="0.2"/>
    <row r="543904" hidden="1" x14ac:dyDescent="0.2"/>
    <row r="543905" hidden="1" x14ac:dyDescent="0.2"/>
    <row r="543906" hidden="1" x14ac:dyDescent="0.2"/>
    <row r="543907" hidden="1" x14ac:dyDescent="0.2"/>
    <row r="543908" hidden="1" x14ac:dyDescent="0.2"/>
    <row r="543909" hidden="1" x14ac:dyDescent="0.2"/>
    <row r="543910" hidden="1" x14ac:dyDescent="0.2"/>
    <row r="543911" hidden="1" x14ac:dyDescent="0.2"/>
    <row r="543912" hidden="1" x14ac:dyDescent="0.2"/>
    <row r="543913" hidden="1" x14ac:dyDescent="0.2"/>
    <row r="543914" hidden="1" x14ac:dyDescent="0.2"/>
    <row r="543915" hidden="1" x14ac:dyDescent="0.2"/>
    <row r="543916" hidden="1" x14ac:dyDescent="0.2"/>
    <row r="543917" hidden="1" x14ac:dyDescent="0.2"/>
    <row r="543918" hidden="1" x14ac:dyDescent="0.2"/>
    <row r="543919" hidden="1" x14ac:dyDescent="0.2"/>
    <row r="543920" hidden="1" x14ac:dyDescent="0.2"/>
    <row r="543921" hidden="1" x14ac:dyDescent="0.2"/>
    <row r="543922" hidden="1" x14ac:dyDescent="0.2"/>
    <row r="543923" hidden="1" x14ac:dyDescent="0.2"/>
    <row r="543924" hidden="1" x14ac:dyDescent="0.2"/>
    <row r="543925" hidden="1" x14ac:dyDescent="0.2"/>
    <row r="543926" hidden="1" x14ac:dyDescent="0.2"/>
    <row r="543927" hidden="1" x14ac:dyDescent="0.2"/>
    <row r="543928" hidden="1" x14ac:dyDescent="0.2"/>
    <row r="543929" hidden="1" x14ac:dyDescent="0.2"/>
    <row r="543930" hidden="1" x14ac:dyDescent="0.2"/>
    <row r="543931" hidden="1" x14ac:dyDescent="0.2"/>
    <row r="543932" hidden="1" x14ac:dyDescent="0.2"/>
    <row r="543933" hidden="1" x14ac:dyDescent="0.2"/>
    <row r="543934" hidden="1" x14ac:dyDescent="0.2"/>
    <row r="543935" hidden="1" x14ac:dyDescent="0.2"/>
    <row r="543936" hidden="1" x14ac:dyDescent="0.2"/>
    <row r="543937" hidden="1" x14ac:dyDescent="0.2"/>
    <row r="543938" hidden="1" x14ac:dyDescent="0.2"/>
    <row r="543939" hidden="1" x14ac:dyDescent="0.2"/>
    <row r="543940" hidden="1" x14ac:dyDescent="0.2"/>
    <row r="543941" hidden="1" x14ac:dyDescent="0.2"/>
    <row r="543942" hidden="1" x14ac:dyDescent="0.2"/>
    <row r="543943" hidden="1" x14ac:dyDescent="0.2"/>
    <row r="543944" hidden="1" x14ac:dyDescent="0.2"/>
    <row r="543945" hidden="1" x14ac:dyDescent="0.2"/>
    <row r="543946" hidden="1" x14ac:dyDescent="0.2"/>
    <row r="543947" hidden="1" x14ac:dyDescent="0.2"/>
    <row r="543948" hidden="1" x14ac:dyDescent="0.2"/>
    <row r="543949" hidden="1" x14ac:dyDescent="0.2"/>
    <row r="543950" hidden="1" x14ac:dyDescent="0.2"/>
    <row r="543951" hidden="1" x14ac:dyDescent="0.2"/>
    <row r="543952" hidden="1" x14ac:dyDescent="0.2"/>
    <row r="543953" hidden="1" x14ac:dyDescent="0.2"/>
    <row r="543954" hidden="1" x14ac:dyDescent="0.2"/>
    <row r="543955" hidden="1" x14ac:dyDescent="0.2"/>
    <row r="543956" hidden="1" x14ac:dyDescent="0.2"/>
    <row r="543957" hidden="1" x14ac:dyDescent="0.2"/>
    <row r="543958" hidden="1" x14ac:dyDescent="0.2"/>
    <row r="543959" hidden="1" x14ac:dyDescent="0.2"/>
    <row r="543960" hidden="1" x14ac:dyDescent="0.2"/>
    <row r="543961" hidden="1" x14ac:dyDescent="0.2"/>
    <row r="543962" hidden="1" x14ac:dyDescent="0.2"/>
    <row r="543963" hidden="1" x14ac:dyDescent="0.2"/>
    <row r="543964" hidden="1" x14ac:dyDescent="0.2"/>
    <row r="543965" hidden="1" x14ac:dyDescent="0.2"/>
    <row r="543966" hidden="1" x14ac:dyDescent="0.2"/>
    <row r="543967" hidden="1" x14ac:dyDescent="0.2"/>
    <row r="543968" hidden="1" x14ac:dyDescent="0.2"/>
    <row r="543969" hidden="1" x14ac:dyDescent="0.2"/>
    <row r="543970" hidden="1" x14ac:dyDescent="0.2"/>
    <row r="543971" hidden="1" x14ac:dyDescent="0.2"/>
    <row r="543972" hidden="1" x14ac:dyDescent="0.2"/>
    <row r="543973" hidden="1" x14ac:dyDescent="0.2"/>
    <row r="543974" hidden="1" x14ac:dyDescent="0.2"/>
    <row r="543975" hidden="1" x14ac:dyDescent="0.2"/>
    <row r="543976" hidden="1" x14ac:dyDescent="0.2"/>
    <row r="543977" hidden="1" x14ac:dyDescent="0.2"/>
    <row r="543978" hidden="1" x14ac:dyDescent="0.2"/>
    <row r="543979" hidden="1" x14ac:dyDescent="0.2"/>
    <row r="543980" hidden="1" x14ac:dyDescent="0.2"/>
    <row r="543981" hidden="1" x14ac:dyDescent="0.2"/>
    <row r="543982" hidden="1" x14ac:dyDescent="0.2"/>
    <row r="543983" hidden="1" x14ac:dyDescent="0.2"/>
    <row r="543984" hidden="1" x14ac:dyDescent="0.2"/>
    <row r="543985" hidden="1" x14ac:dyDescent="0.2"/>
    <row r="543986" hidden="1" x14ac:dyDescent="0.2"/>
    <row r="543987" hidden="1" x14ac:dyDescent="0.2"/>
    <row r="543988" hidden="1" x14ac:dyDescent="0.2"/>
    <row r="543989" hidden="1" x14ac:dyDescent="0.2"/>
    <row r="543990" hidden="1" x14ac:dyDescent="0.2"/>
    <row r="543991" hidden="1" x14ac:dyDescent="0.2"/>
    <row r="543992" hidden="1" x14ac:dyDescent="0.2"/>
    <row r="543993" hidden="1" x14ac:dyDescent="0.2"/>
    <row r="543994" hidden="1" x14ac:dyDescent="0.2"/>
    <row r="543995" hidden="1" x14ac:dyDescent="0.2"/>
    <row r="543996" hidden="1" x14ac:dyDescent="0.2"/>
    <row r="543997" hidden="1" x14ac:dyDescent="0.2"/>
    <row r="543998" hidden="1" x14ac:dyDescent="0.2"/>
    <row r="543999" hidden="1" x14ac:dyDescent="0.2"/>
    <row r="544000" hidden="1" x14ac:dyDescent="0.2"/>
    <row r="544001" hidden="1" x14ac:dyDescent="0.2"/>
    <row r="544002" hidden="1" x14ac:dyDescent="0.2"/>
    <row r="544003" hidden="1" x14ac:dyDescent="0.2"/>
    <row r="544004" hidden="1" x14ac:dyDescent="0.2"/>
    <row r="544005" hidden="1" x14ac:dyDescent="0.2"/>
    <row r="544006" hidden="1" x14ac:dyDescent="0.2"/>
    <row r="544007" hidden="1" x14ac:dyDescent="0.2"/>
    <row r="544008" hidden="1" x14ac:dyDescent="0.2"/>
    <row r="544009" hidden="1" x14ac:dyDescent="0.2"/>
    <row r="544010" hidden="1" x14ac:dyDescent="0.2"/>
    <row r="544011" hidden="1" x14ac:dyDescent="0.2"/>
    <row r="544012" hidden="1" x14ac:dyDescent="0.2"/>
    <row r="544013" hidden="1" x14ac:dyDescent="0.2"/>
    <row r="544014" hidden="1" x14ac:dyDescent="0.2"/>
    <row r="544015" hidden="1" x14ac:dyDescent="0.2"/>
    <row r="544016" hidden="1" x14ac:dyDescent="0.2"/>
    <row r="544017" hidden="1" x14ac:dyDescent="0.2"/>
    <row r="544018" hidden="1" x14ac:dyDescent="0.2"/>
    <row r="544019" hidden="1" x14ac:dyDescent="0.2"/>
    <row r="544020" hidden="1" x14ac:dyDescent="0.2"/>
    <row r="544021" hidden="1" x14ac:dyDescent="0.2"/>
    <row r="544022" hidden="1" x14ac:dyDescent="0.2"/>
    <row r="544023" hidden="1" x14ac:dyDescent="0.2"/>
    <row r="544024" hidden="1" x14ac:dyDescent="0.2"/>
    <row r="544025" hidden="1" x14ac:dyDescent="0.2"/>
    <row r="544026" hidden="1" x14ac:dyDescent="0.2"/>
    <row r="544027" hidden="1" x14ac:dyDescent="0.2"/>
    <row r="544028" hidden="1" x14ac:dyDescent="0.2"/>
    <row r="544029" hidden="1" x14ac:dyDescent="0.2"/>
    <row r="544030" hidden="1" x14ac:dyDescent="0.2"/>
    <row r="544031" hidden="1" x14ac:dyDescent="0.2"/>
    <row r="544032" hidden="1" x14ac:dyDescent="0.2"/>
    <row r="544033" hidden="1" x14ac:dyDescent="0.2"/>
    <row r="544034" hidden="1" x14ac:dyDescent="0.2"/>
    <row r="544035" hidden="1" x14ac:dyDescent="0.2"/>
    <row r="544036" hidden="1" x14ac:dyDescent="0.2"/>
    <row r="544037" hidden="1" x14ac:dyDescent="0.2"/>
    <row r="544038" hidden="1" x14ac:dyDescent="0.2"/>
    <row r="544039" hidden="1" x14ac:dyDescent="0.2"/>
    <row r="544040" hidden="1" x14ac:dyDescent="0.2"/>
    <row r="544041" hidden="1" x14ac:dyDescent="0.2"/>
    <row r="544042" hidden="1" x14ac:dyDescent="0.2"/>
    <row r="544043" hidden="1" x14ac:dyDescent="0.2"/>
    <row r="544044" hidden="1" x14ac:dyDescent="0.2"/>
    <row r="544045" hidden="1" x14ac:dyDescent="0.2"/>
    <row r="544046" hidden="1" x14ac:dyDescent="0.2"/>
    <row r="544047" hidden="1" x14ac:dyDescent="0.2"/>
    <row r="544048" hidden="1" x14ac:dyDescent="0.2"/>
    <row r="544049" hidden="1" x14ac:dyDescent="0.2"/>
    <row r="544050" hidden="1" x14ac:dyDescent="0.2"/>
    <row r="544051" hidden="1" x14ac:dyDescent="0.2"/>
    <row r="544052" hidden="1" x14ac:dyDescent="0.2"/>
    <row r="544053" hidden="1" x14ac:dyDescent="0.2"/>
    <row r="544054" hidden="1" x14ac:dyDescent="0.2"/>
    <row r="544055" hidden="1" x14ac:dyDescent="0.2"/>
    <row r="544056" hidden="1" x14ac:dyDescent="0.2"/>
    <row r="544057" hidden="1" x14ac:dyDescent="0.2"/>
    <row r="544058" hidden="1" x14ac:dyDescent="0.2"/>
    <row r="544059" hidden="1" x14ac:dyDescent="0.2"/>
    <row r="544060" hidden="1" x14ac:dyDescent="0.2"/>
    <row r="544061" hidden="1" x14ac:dyDescent="0.2"/>
    <row r="544062" hidden="1" x14ac:dyDescent="0.2"/>
    <row r="544063" hidden="1" x14ac:dyDescent="0.2"/>
    <row r="544064" hidden="1" x14ac:dyDescent="0.2"/>
    <row r="544065" hidden="1" x14ac:dyDescent="0.2"/>
    <row r="544066" hidden="1" x14ac:dyDescent="0.2"/>
    <row r="544067" hidden="1" x14ac:dyDescent="0.2"/>
    <row r="544068" hidden="1" x14ac:dyDescent="0.2"/>
    <row r="544069" hidden="1" x14ac:dyDescent="0.2"/>
    <row r="544070" hidden="1" x14ac:dyDescent="0.2"/>
    <row r="544071" hidden="1" x14ac:dyDescent="0.2"/>
    <row r="544072" hidden="1" x14ac:dyDescent="0.2"/>
    <row r="544073" hidden="1" x14ac:dyDescent="0.2"/>
    <row r="544074" hidden="1" x14ac:dyDescent="0.2"/>
    <row r="544075" hidden="1" x14ac:dyDescent="0.2"/>
    <row r="544076" hidden="1" x14ac:dyDescent="0.2"/>
    <row r="544077" hidden="1" x14ac:dyDescent="0.2"/>
    <row r="544078" hidden="1" x14ac:dyDescent="0.2"/>
    <row r="544079" hidden="1" x14ac:dyDescent="0.2"/>
    <row r="544080" hidden="1" x14ac:dyDescent="0.2"/>
    <row r="544081" hidden="1" x14ac:dyDescent="0.2"/>
    <row r="544082" hidden="1" x14ac:dyDescent="0.2"/>
    <row r="544083" hidden="1" x14ac:dyDescent="0.2"/>
    <row r="544084" hidden="1" x14ac:dyDescent="0.2"/>
    <row r="544085" hidden="1" x14ac:dyDescent="0.2"/>
    <row r="544086" hidden="1" x14ac:dyDescent="0.2"/>
    <row r="544087" hidden="1" x14ac:dyDescent="0.2"/>
    <row r="544088" hidden="1" x14ac:dyDescent="0.2"/>
    <row r="544089" hidden="1" x14ac:dyDescent="0.2"/>
    <row r="544090" hidden="1" x14ac:dyDescent="0.2"/>
    <row r="544091" hidden="1" x14ac:dyDescent="0.2"/>
    <row r="544092" hidden="1" x14ac:dyDescent="0.2"/>
    <row r="544093" hidden="1" x14ac:dyDescent="0.2"/>
    <row r="544094" hidden="1" x14ac:dyDescent="0.2"/>
    <row r="544095" hidden="1" x14ac:dyDescent="0.2"/>
    <row r="544096" hidden="1" x14ac:dyDescent="0.2"/>
    <row r="544097" hidden="1" x14ac:dyDescent="0.2"/>
    <row r="544098" hidden="1" x14ac:dyDescent="0.2"/>
    <row r="544099" hidden="1" x14ac:dyDescent="0.2"/>
    <row r="544100" hidden="1" x14ac:dyDescent="0.2"/>
    <row r="544101" hidden="1" x14ac:dyDescent="0.2"/>
    <row r="544102" hidden="1" x14ac:dyDescent="0.2"/>
    <row r="544103" hidden="1" x14ac:dyDescent="0.2"/>
    <row r="544104" hidden="1" x14ac:dyDescent="0.2"/>
    <row r="544105" hidden="1" x14ac:dyDescent="0.2"/>
    <row r="544106" hidden="1" x14ac:dyDescent="0.2"/>
    <row r="544107" hidden="1" x14ac:dyDescent="0.2"/>
    <row r="544108" hidden="1" x14ac:dyDescent="0.2"/>
    <row r="544109" hidden="1" x14ac:dyDescent="0.2"/>
    <row r="544110" hidden="1" x14ac:dyDescent="0.2"/>
    <row r="544111" hidden="1" x14ac:dyDescent="0.2"/>
    <row r="544112" hidden="1" x14ac:dyDescent="0.2"/>
    <row r="544113" hidden="1" x14ac:dyDescent="0.2"/>
    <row r="544114" hidden="1" x14ac:dyDescent="0.2"/>
    <row r="544115" hidden="1" x14ac:dyDescent="0.2"/>
    <row r="544116" hidden="1" x14ac:dyDescent="0.2"/>
    <row r="544117" hidden="1" x14ac:dyDescent="0.2"/>
    <row r="544118" hidden="1" x14ac:dyDescent="0.2"/>
    <row r="544119" hidden="1" x14ac:dyDescent="0.2"/>
    <row r="544120" hidden="1" x14ac:dyDescent="0.2"/>
    <row r="544121" hidden="1" x14ac:dyDescent="0.2"/>
    <row r="544122" hidden="1" x14ac:dyDescent="0.2"/>
    <row r="544123" hidden="1" x14ac:dyDescent="0.2"/>
    <row r="544124" hidden="1" x14ac:dyDescent="0.2"/>
    <row r="544125" hidden="1" x14ac:dyDescent="0.2"/>
    <row r="544126" hidden="1" x14ac:dyDescent="0.2"/>
    <row r="544127" hidden="1" x14ac:dyDescent="0.2"/>
    <row r="544128" hidden="1" x14ac:dyDescent="0.2"/>
    <row r="544129" hidden="1" x14ac:dyDescent="0.2"/>
    <row r="544130" hidden="1" x14ac:dyDescent="0.2"/>
    <row r="544131" hidden="1" x14ac:dyDescent="0.2"/>
    <row r="544132" hidden="1" x14ac:dyDescent="0.2"/>
    <row r="544133" hidden="1" x14ac:dyDescent="0.2"/>
    <row r="544134" hidden="1" x14ac:dyDescent="0.2"/>
    <row r="544135" hidden="1" x14ac:dyDescent="0.2"/>
    <row r="544136" hidden="1" x14ac:dyDescent="0.2"/>
    <row r="544137" hidden="1" x14ac:dyDescent="0.2"/>
    <row r="544138" hidden="1" x14ac:dyDescent="0.2"/>
    <row r="544139" hidden="1" x14ac:dyDescent="0.2"/>
    <row r="544140" hidden="1" x14ac:dyDescent="0.2"/>
    <row r="544141" hidden="1" x14ac:dyDescent="0.2"/>
    <row r="544142" hidden="1" x14ac:dyDescent="0.2"/>
    <row r="544143" hidden="1" x14ac:dyDescent="0.2"/>
    <row r="544144" hidden="1" x14ac:dyDescent="0.2"/>
    <row r="544145" hidden="1" x14ac:dyDescent="0.2"/>
    <row r="544146" hidden="1" x14ac:dyDescent="0.2"/>
    <row r="544147" hidden="1" x14ac:dyDescent="0.2"/>
    <row r="544148" hidden="1" x14ac:dyDescent="0.2"/>
    <row r="544149" hidden="1" x14ac:dyDescent="0.2"/>
    <row r="544150" hidden="1" x14ac:dyDescent="0.2"/>
    <row r="544151" hidden="1" x14ac:dyDescent="0.2"/>
    <row r="544152" hidden="1" x14ac:dyDescent="0.2"/>
    <row r="544153" hidden="1" x14ac:dyDescent="0.2"/>
    <row r="544154" hidden="1" x14ac:dyDescent="0.2"/>
    <row r="544155" hidden="1" x14ac:dyDescent="0.2"/>
    <row r="544156" hidden="1" x14ac:dyDescent="0.2"/>
    <row r="544157" hidden="1" x14ac:dyDescent="0.2"/>
    <row r="544158" hidden="1" x14ac:dyDescent="0.2"/>
    <row r="544159" hidden="1" x14ac:dyDescent="0.2"/>
    <row r="544160" hidden="1" x14ac:dyDescent="0.2"/>
    <row r="544161" hidden="1" x14ac:dyDescent="0.2"/>
    <row r="544162" hidden="1" x14ac:dyDescent="0.2"/>
    <row r="544163" hidden="1" x14ac:dyDescent="0.2"/>
    <row r="544164" hidden="1" x14ac:dyDescent="0.2"/>
    <row r="544165" hidden="1" x14ac:dyDescent="0.2"/>
    <row r="544166" hidden="1" x14ac:dyDescent="0.2"/>
    <row r="544167" hidden="1" x14ac:dyDescent="0.2"/>
    <row r="544168" hidden="1" x14ac:dyDescent="0.2"/>
    <row r="544169" hidden="1" x14ac:dyDescent="0.2"/>
    <row r="544170" hidden="1" x14ac:dyDescent="0.2"/>
    <row r="544171" hidden="1" x14ac:dyDescent="0.2"/>
    <row r="544172" hidden="1" x14ac:dyDescent="0.2"/>
    <row r="544173" hidden="1" x14ac:dyDescent="0.2"/>
    <row r="544174" hidden="1" x14ac:dyDescent="0.2"/>
    <row r="544175" hidden="1" x14ac:dyDescent="0.2"/>
    <row r="544176" hidden="1" x14ac:dyDescent="0.2"/>
    <row r="544177" hidden="1" x14ac:dyDescent="0.2"/>
    <row r="544178" hidden="1" x14ac:dyDescent="0.2"/>
    <row r="544179" hidden="1" x14ac:dyDescent="0.2"/>
    <row r="544180" hidden="1" x14ac:dyDescent="0.2"/>
    <row r="544181" hidden="1" x14ac:dyDescent="0.2"/>
    <row r="544182" hidden="1" x14ac:dyDescent="0.2"/>
    <row r="544183" hidden="1" x14ac:dyDescent="0.2"/>
    <row r="544184" hidden="1" x14ac:dyDescent="0.2"/>
    <row r="544185" hidden="1" x14ac:dyDescent="0.2"/>
    <row r="544186" hidden="1" x14ac:dyDescent="0.2"/>
    <row r="544187" hidden="1" x14ac:dyDescent="0.2"/>
    <row r="544188" hidden="1" x14ac:dyDescent="0.2"/>
    <row r="544189" hidden="1" x14ac:dyDescent="0.2"/>
    <row r="544190" hidden="1" x14ac:dyDescent="0.2"/>
    <row r="544191" hidden="1" x14ac:dyDescent="0.2"/>
    <row r="544192" hidden="1" x14ac:dyDescent="0.2"/>
    <row r="544193" hidden="1" x14ac:dyDescent="0.2"/>
    <row r="544194" hidden="1" x14ac:dyDescent="0.2"/>
    <row r="544195" hidden="1" x14ac:dyDescent="0.2"/>
    <row r="544196" hidden="1" x14ac:dyDescent="0.2"/>
    <row r="544197" hidden="1" x14ac:dyDescent="0.2"/>
    <row r="544198" hidden="1" x14ac:dyDescent="0.2"/>
    <row r="544199" hidden="1" x14ac:dyDescent="0.2"/>
    <row r="544200" hidden="1" x14ac:dyDescent="0.2"/>
    <row r="544201" hidden="1" x14ac:dyDescent="0.2"/>
    <row r="544202" hidden="1" x14ac:dyDescent="0.2"/>
    <row r="544203" hidden="1" x14ac:dyDescent="0.2"/>
    <row r="544204" hidden="1" x14ac:dyDescent="0.2"/>
    <row r="544205" hidden="1" x14ac:dyDescent="0.2"/>
    <row r="544206" hidden="1" x14ac:dyDescent="0.2"/>
    <row r="544207" hidden="1" x14ac:dyDescent="0.2"/>
    <row r="544208" hidden="1" x14ac:dyDescent="0.2"/>
    <row r="544209" hidden="1" x14ac:dyDescent="0.2"/>
    <row r="544210" hidden="1" x14ac:dyDescent="0.2"/>
    <row r="544211" hidden="1" x14ac:dyDescent="0.2"/>
    <row r="544212" hidden="1" x14ac:dyDescent="0.2"/>
    <row r="544213" hidden="1" x14ac:dyDescent="0.2"/>
    <row r="544214" hidden="1" x14ac:dyDescent="0.2"/>
    <row r="544215" hidden="1" x14ac:dyDescent="0.2"/>
    <row r="544216" hidden="1" x14ac:dyDescent="0.2"/>
    <row r="544217" hidden="1" x14ac:dyDescent="0.2"/>
    <row r="544218" hidden="1" x14ac:dyDescent="0.2"/>
    <row r="544219" hidden="1" x14ac:dyDescent="0.2"/>
    <row r="544220" hidden="1" x14ac:dyDescent="0.2"/>
    <row r="544221" hidden="1" x14ac:dyDescent="0.2"/>
    <row r="544222" hidden="1" x14ac:dyDescent="0.2"/>
    <row r="544223" hidden="1" x14ac:dyDescent="0.2"/>
    <row r="544224" hidden="1" x14ac:dyDescent="0.2"/>
    <row r="544225" hidden="1" x14ac:dyDescent="0.2"/>
    <row r="544226" hidden="1" x14ac:dyDescent="0.2"/>
    <row r="544227" hidden="1" x14ac:dyDescent="0.2"/>
    <row r="544228" hidden="1" x14ac:dyDescent="0.2"/>
    <row r="544229" hidden="1" x14ac:dyDescent="0.2"/>
    <row r="544230" hidden="1" x14ac:dyDescent="0.2"/>
    <row r="544231" hidden="1" x14ac:dyDescent="0.2"/>
    <row r="544232" hidden="1" x14ac:dyDescent="0.2"/>
    <row r="544233" hidden="1" x14ac:dyDescent="0.2"/>
    <row r="544234" hidden="1" x14ac:dyDescent="0.2"/>
    <row r="544235" hidden="1" x14ac:dyDescent="0.2"/>
    <row r="544236" hidden="1" x14ac:dyDescent="0.2"/>
    <row r="544237" hidden="1" x14ac:dyDescent="0.2"/>
    <row r="544238" hidden="1" x14ac:dyDescent="0.2"/>
    <row r="544239" hidden="1" x14ac:dyDescent="0.2"/>
    <row r="544240" hidden="1" x14ac:dyDescent="0.2"/>
    <row r="544241" hidden="1" x14ac:dyDescent="0.2"/>
    <row r="544242" hidden="1" x14ac:dyDescent="0.2"/>
    <row r="544243" hidden="1" x14ac:dyDescent="0.2"/>
    <row r="544244" hidden="1" x14ac:dyDescent="0.2"/>
    <row r="544245" hidden="1" x14ac:dyDescent="0.2"/>
    <row r="544246" hidden="1" x14ac:dyDescent="0.2"/>
    <row r="544247" hidden="1" x14ac:dyDescent="0.2"/>
    <row r="544248" hidden="1" x14ac:dyDescent="0.2"/>
    <row r="544249" hidden="1" x14ac:dyDescent="0.2"/>
    <row r="544250" hidden="1" x14ac:dyDescent="0.2"/>
    <row r="544251" hidden="1" x14ac:dyDescent="0.2"/>
    <row r="544252" hidden="1" x14ac:dyDescent="0.2"/>
    <row r="544253" hidden="1" x14ac:dyDescent="0.2"/>
    <row r="544254" hidden="1" x14ac:dyDescent="0.2"/>
    <row r="544255" hidden="1" x14ac:dyDescent="0.2"/>
    <row r="544256" hidden="1" x14ac:dyDescent="0.2"/>
    <row r="544257" hidden="1" x14ac:dyDescent="0.2"/>
    <row r="544258" hidden="1" x14ac:dyDescent="0.2"/>
    <row r="544259" hidden="1" x14ac:dyDescent="0.2"/>
    <row r="544260" hidden="1" x14ac:dyDescent="0.2"/>
    <row r="544261" hidden="1" x14ac:dyDescent="0.2"/>
    <row r="544262" hidden="1" x14ac:dyDescent="0.2"/>
    <row r="544263" hidden="1" x14ac:dyDescent="0.2"/>
    <row r="544264" hidden="1" x14ac:dyDescent="0.2"/>
    <row r="544265" hidden="1" x14ac:dyDescent="0.2"/>
    <row r="544266" hidden="1" x14ac:dyDescent="0.2"/>
    <row r="544267" hidden="1" x14ac:dyDescent="0.2"/>
    <row r="544268" hidden="1" x14ac:dyDescent="0.2"/>
    <row r="544269" hidden="1" x14ac:dyDescent="0.2"/>
    <row r="544270" hidden="1" x14ac:dyDescent="0.2"/>
    <row r="544271" hidden="1" x14ac:dyDescent="0.2"/>
    <row r="544272" hidden="1" x14ac:dyDescent="0.2"/>
    <row r="544273" hidden="1" x14ac:dyDescent="0.2"/>
    <row r="544274" hidden="1" x14ac:dyDescent="0.2"/>
    <row r="544275" hidden="1" x14ac:dyDescent="0.2"/>
    <row r="544276" hidden="1" x14ac:dyDescent="0.2"/>
    <row r="544277" hidden="1" x14ac:dyDescent="0.2"/>
    <row r="544278" hidden="1" x14ac:dyDescent="0.2"/>
    <row r="544279" hidden="1" x14ac:dyDescent="0.2"/>
    <row r="544280" hidden="1" x14ac:dyDescent="0.2"/>
    <row r="544281" hidden="1" x14ac:dyDescent="0.2"/>
    <row r="544282" hidden="1" x14ac:dyDescent="0.2"/>
    <row r="544283" hidden="1" x14ac:dyDescent="0.2"/>
    <row r="544284" hidden="1" x14ac:dyDescent="0.2"/>
    <row r="544285" hidden="1" x14ac:dyDescent="0.2"/>
    <row r="544286" hidden="1" x14ac:dyDescent="0.2"/>
    <row r="544287" hidden="1" x14ac:dyDescent="0.2"/>
    <row r="544288" hidden="1" x14ac:dyDescent="0.2"/>
    <row r="544289" hidden="1" x14ac:dyDescent="0.2"/>
    <row r="544290" hidden="1" x14ac:dyDescent="0.2"/>
    <row r="544291" hidden="1" x14ac:dyDescent="0.2"/>
    <row r="544292" hidden="1" x14ac:dyDescent="0.2"/>
    <row r="544293" hidden="1" x14ac:dyDescent="0.2"/>
    <row r="544294" hidden="1" x14ac:dyDescent="0.2"/>
    <row r="544295" hidden="1" x14ac:dyDescent="0.2"/>
    <row r="544296" hidden="1" x14ac:dyDescent="0.2"/>
    <row r="544297" hidden="1" x14ac:dyDescent="0.2"/>
    <row r="544298" hidden="1" x14ac:dyDescent="0.2"/>
    <row r="544299" hidden="1" x14ac:dyDescent="0.2"/>
    <row r="544300" hidden="1" x14ac:dyDescent="0.2"/>
    <row r="544301" hidden="1" x14ac:dyDescent="0.2"/>
    <row r="544302" hidden="1" x14ac:dyDescent="0.2"/>
    <row r="544303" hidden="1" x14ac:dyDescent="0.2"/>
    <row r="544304" hidden="1" x14ac:dyDescent="0.2"/>
    <row r="544305" hidden="1" x14ac:dyDescent="0.2"/>
    <row r="544306" hidden="1" x14ac:dyDescent="0.2"/>
    <row r="544307" hidden="1" x14ac:dyDescent="0.2"/>
    <row r="544308" hidden="1" x14ac:dyDescent="0.2"/>
    <row r="544309" hidden="1" x14ac:dyDescent="0.2"/>
    <row r="544310" hidden="1" x14ac:dyDescent="0.2"/>
    <row r="544311" hidden="1" x14ac:dyDescent="0.2"/>
    <row r="544312" hidden="1" x14ac:dyDescent="0.2"/>
    <row r="544313" hidden="1" x14ac:dyDescent="0.2"/>
    <row r="544314" hidden="1" x14ac:dyDescent="0.2"/>
    <row r="544315" hidden="1" x14ac:dyDescent="0.2"/>
    <row r="544316" hidden="1" x14ac:dyDescent="0.2"/>
    <row r="544317" hidden="1" x14ac:dyDescent="0.2"/>
    <row r="544318" hidden="1" x14ac:dyDescent="0.2"/>
    <row r="544319" hidden="1" x14ac:dyDescent="0.2"/>
    <row r="544320" hidden="1" x14ac:dyDescent="0.2"/>
    <row r="544321" hidden="1" x14ac:dyDescent="0.2"/>
    <row r="544322" hidden="1" x14ac:dyDescent="0.2"/>
    <row r="544323" hidden="1" x14ac:dyDescent="0.2"/>
    <row r="544324" hidden="1" x14ac:dyDescent="0.2"/>
    <row r="544325" hidden="1" x14ac:dyDescent="0.2"/>
    <row r="544326" hidden="1" x14ac:dyDescent="0.2"/>
    <row r="544327" hidden="1" x14ac:dyDescent="0.2"/>
    <row r="544328" hidden="1" x14ac:dyDescent="0.2"/>
    <row r="544329" hidden="1" x14ac:dyDescent="0.2"/>
    <row r="544330" hidden="1" x14ac:dyDescent="0.2"/>
    <row r="544331" hidden="1" x14ac:dyDescent="0.2"/>
    <row r="544332" hidden="1" x14ac:dyDescent="0.2"/>
    <row r="544333" hidden="1" x14ac:dyDescent="0.2"/>
    <row r="544334" hidden="1" x14ac:dyDescent="0.2"/>
    <row r="544335" hidden="1" x14ac:dyDescent="0.2"/>
    <row r="544336" hidden="1" x14ac:dyDescent="0.2"/>
    <row r="544337" hidden="1" x14ac:dyDescent="0.2"/>
    <row r="544338" hidden="1" x14ac:dyDescent="0.2"/>
    <row r="544339" hidden="1" x14ac:dyDescent="0.2"/>
    <row r="544340" hidden="1" x14ac:dyDescent="0.2"/>
    <row r="544341" hidden="1" x14ac:dyDescent="0.2"/>
    <row r="544342" hidden="1" x14ac:dyDescent="0.2"/>
    <row r="544343" hidden="1" x14ac:dyDescent="0.2"/>
    <row r="544344" hidden="1" x14ac:dyDescent="0.2"/>
    <row r="544345" hidden="1" x14ac:dyDescent="0.2"/>
    <row r="544346" hidden="1" x14ac:dyDescent="0.2"/>
    <row r="544347" hidden="1" x14ac:dyDescent="0.2"/>
    <row r="544348" hidden="1" x14ac:dyDescent="0.2"/>
    <row r="544349" hidden="1" x14ac:dyDescent="0.2"/>
    <row r="544350" hidden="1" x14ac:dyDescent="0.2"/>
    <row r="544351" hidden="1" x14ac:dyDescent="0.2"/>
    <row r="544352" hidden="1" x14ac:dyDescent="0.2"/>
    <row r="544353" hidden="1" x14ac:dyDescent="0.2"/>
    <row r="544354" hidden="1" x14ac:dyDescent="0.2"/>
    <row r="544355" hidden="1" x14ac:dyDescent="0.2"/>
    <row r="544356" hidden="1" x14ac:dyDescent="0.2"/>
    <row r="544357" hidden="1" x14ac:dyDescent="0.2"/>
    <row r="544358" hidden="1" x14ac:dyDescent="0.2"/>
    <row r="544359" hidden="1" x14ac:dyDescent="0.2"/>
    <row r="544360" hidden="1" x14ac:dyDescent="0.2"/>
    <row r="544361" hidden="1" x14ac:dyDescent="0.2"/>
    <row r="544362" hidden="1" x14ac:dyDescent="0.2"/>
    <row r="544363" hidden="1" x14ac:dyDescent="0.2"/>
    <row r="544364" hidden="1" x14ac:dyDescent="0.2"/>
    <row r="544365" hidden="1" x14ac:dyDescent="0.2"/>
    <row r="544366" hidden="1" x14ac:dyDescent="0.2"/>
    <row r="544367" hidden="1" x14ac:dyDescent="0.2"/>
    <row r="544368" hidden="1" x14ac:dyDescent="0.2"/>
    <row r="544369" hidden="1" x14ac:dyDescent="0.2"/>
    <row r="544370" hidden="1" x14ac:dyDescent="0.2"/>
    <row r="544371" hidden="1" x14ac:dyDescent="0.2"/>
    <row r="544372" hidden="1" x14ac:dyDescent="0.2"/>
    <row r="544373" hidden="1" x14ac:dyDescent="0.2"/>
    <row r="544374" hidden="1" x14ac:dyDescent="0.2"/>
    <row r="544375" hidden="1" x14ac:dyDescent="0.2"/>
    <row r="544376" hidden="1" x14ac:dyDescent="0.2"/>
    <row r="544377" hidden="1" x14ac:dyDescent="0.2"/>
    <row r="544378" hidden="1" x14ac:dyDescent="0.2"/>
    <row r="544379" hidden="1" x14ac:dyDescent="0.2"/>
    <row r="544380" hidden="1" x14ac:dyDescent="0.2"/>
    <row r="544381" hidden="1" x14ac:dyDescent="0.2"/>
    <row r="544382" hidden="1" x14ac:dyDescent="0.2"/>
    <row r="544383" hidden="1" x14ac:dyDescent="0.2"/>
    <row r="544384" hidden="1" x14ac:dyDescent="0.2"/>
    <row r="544385" hidden="1" x14ac:dyDescent="0.2"/>
    <row r="544386" hidden="1" x14ac:dyDescent="0.2"/>
    <row r="544387" hidden="1" x14ac:dyDescent="0.2"/>
    <row r="544388" hidden="1" x14ac:dyDescent="0.2"/>
    <row r="544389" hidden="1" x14ac:dyDescent="0.2"/>
    <row r="544390" hidden="1" x14ac:dyDescent="0.2"/>
    <row r="544391" hidden="1" x14ac:dyDescent="0.2"/>
    <row r="544392" hidden="1" x14ac:dyDescent="0.2"/>
    <row r="544393" hidden="1" x14ac:dyDescent="0.2"/>
    <row r="544394" hidden="1" x14ac:dyDescent="0.2"/>
    <row r="544395" hidden="1" x14ac:dyDescent="0.2"/>
    <row r="544396" hidden="1" x14ac:dyDescent="0.2"/>
    <row r="544397" hidden="1" x14ac:dyDescent="0.2"/>
    <row r="544398" hidden="1" x14ac:dyDescent="0.2"/>
    <row r="544399" hidden="1" x14ac:dyDescent="0.2"/>
    <row r="544400" hidden="1" x14ac:dyDescent="0.2"/>
    <row r="544401" hidden="1" x14ac:dyDescent="0.2"/>
    <row r="544402" hidden="1" x14ac:dyDescent="0.2"/>
    <row r="544403" hidden="1" x14ac:dyDescent="0.2"/>
    <row r="544404" hidden="1" x14ac:dyDescent="0.2"/>
    <row r="544405" hidden="1" x14ac:dyDescent="0.2"/>
    <row r="544406" hidden="1" x14ac:dyDescent="0.2"/>
    <row r="544407" hidden="1" x14ac:dyDescent="0.2"/>
    <row r="544408" hidden="1" x14ac:dyDescent="0.2"/>
    <row r="544409" hidden="1" x14ac:dyDescent="0.2"/>
    <row r="544410" hidden="1" x14ac:dyDescent="0.2"/>
    <row r="544411" hidden="1" x14ac:dyDescent="0.2"/>
    <row r="544412" hidden="1" x14ac:dyDescent="0.2"/>
    <row r="544413" hidden="1" x14ac:dyDescent="0.2"/>
    <row r="544414" hidden="1" x14ac:dyDescent="0.2"/>
    <row r="544415" hidden="1" x14ac:dyDescent="0.2"/>
    <row r="544416" hidden="1" x14ac:dyDescent="0.2"/>
    <row r="544417" hidden="1" x14ac:dyDescent="0.2"/>
    <row r="544418" hidden="1" x14ac:dyDescent="0.2"/>
    <row r="544419" hidden="1" x14ac:dyDescent="0.2"/>
    <row r="544420" hidden="1" x14ac:dyDescent="0.2"/>
    <row r="544421" hidden="1" x14ac:dyDescent="0.2"/>
    <row r="544422" hidden="1" x14ac:dyDescent="0.2"/>
    <row r="544423" hidden="1" x14ac:dyDescent="0.2"/>
    <row r="544424" hidden="1" x14ac:dyDescent="0.2"/>
    <row r="544425" hidden="1" x14ac:dyDescent="0.2"/>
    <row r="544426" hidden="1" x14ac:dyDescent="0.2"/>
    <row r="544427" hidden="1" x14ac:dyDescent="0.2"/>
    <row r="544428" hidden="1" x14ac:dyDescent="0.2"/>
    <row r="544429" hidden="1" x14ac:dyDescent="0.2"/>
    <row r="544430" hidden="1" x14ac:dyDescent="0.2"/>
    <row r="544431" hidden="1" x14ac:dyDescent="0.2"/>
    <row r="544432" hidden="1" x14ac:dyDescent="0.2"/>
    <row r="544433" hidden="1" x14ac:dyDescent="0.2"/>
    <row r="544434" hidden="1" x14ac:dyDescent="0.2"/>
    <row r="544435" hidden="1" x14ac:dyDescent="0.2"/>
    <row r="544436" hidden="1" x14ac:dyDescent="0.2"/>
    <row r="544437" hidden="1" x14ac:dyDescent="0.2"/>
    <row r="544438" hidden="1" x14ac:dyDescent="0.2"/>
    <row r="544439" hidden="1" x14ac:dyDescent="0.2"/>
    <row r="544440" hidden="1" x14ac:dyDescent="0.2"/>
    <row r="544441" hidden="1" x14ac:dyDescent="0.2"/>
    <row r="544442" hidden="1" x14ac:dyDescent="0.2"/>
    <row r="544443" hidden="1" x14ac:dyDescent="0.2"/>
    <row r="544444" hidden="1" x14ac:dyDescent="0.2"/>
    <row r="544445" hidden="1" x14ac:dyDescent="0.2"/>
    <row r="544446" hidden="1" x14ac:dyDescent="0.2"/>
    <row r="544447" hidden="1" x14ac:dyDescent="0.2"/>
    <row r="544448" hidden="1" x14ac:dyDescent="0.2"/>
    <row r="544449" hidden="1" x14ac:dyDescent="0.2"/>
    <row r="544450" hidden="1" x14ac:dyDescent="0.2"/>
    <row r="544451" hidden="1" x14ac:dyDescent="0.2"/>
    <row r="544452" hidden="1" x14ac:dyDescent="0.2"/>
    <row r="544453" hidden="1" x14ac:dyDescent="0.2"/>
    <row r="544454" hidden="1" x14ac:dyDescent="0.2"/>
    <row r="544455" hidden="1" x14ac:dyDescent="0.2"/>
    <row r="544456" hidden="1" x14ac:dyDescent="0.2"/>
    <row r="544457" hidden="1" x14ac:dyDescent="0.2"/>
    <row r="544458" hidden="1" x14ac:dyDescent="0.2"/>
    <row r="544459" hidden="1" x14ac:dyDescent="0.2"/>
    <row r="544460" hidden="1" x14ac:dyDescent="0.2"/>
    <row r="544461" hidden="1" x14ac:dyDescent="0.2"/>
    <row r="544462" hidden="1" x14ac:dyDescent="0.2"/>
    <row r="544463" hidden="1" x14ac:dyDescent="0.2"/>
    <row r="544464" hidden="1" x14ac:dyDescent="0.2"/>
    <row r="544465" hidden="1" x14ac:dyDescent="0.2"/>
    <row r="544466" hidden="1" x14ac:dyDescent="0.2"/>
    <row r="544467" hidden="1" x14ac:dyDescent="0.2"/>
    <row r="544468" hidden="1" x14ac:dyDescent="0.2"/>
    <row r="544469" hidden="1" x14ac:dyDescent="0.2"/>
    <row r="544470" hidden="1" x14ac:dyDescent="0.2"/>
    <row r="544471" hidden="1" x14ac:dyDescent="0.2"/>
    <row r="544472" hidden="1" x14ac:dyDescent="0.2"/>
    <row r="544473" hidden="1" x14ac:dyDescent="0.2"/>
    <row r="544474" hidden="1" x14ac:dyDescent="0.2"/>
    <row r="544475" hidden="1" x14ac:dyDescent="0.2"/>
    <row r="544476" hidden="1" x14ac:dyDescent="0.2"/>
    <row r="544477" hidden="1" x14ac:dyDescent="0.2"/>
    <row r="544478" hidden="1" x14ac:dyDescent="0.2"/>
    <row r="544479" hidden="1" x14ac:dyDescent="0.2"/>
    <row r="544480" hidden="1" x14ac:dyDescent="0.2"/>
    <row r="544481" hidden="1" x14ac:dyDescent="0.2"/>
    <row r="544482" hidden="1" x14ac:dyDescent="0.2"/>
    <row r="544483" hidden="1" x14ac:dyDescent="0.2"/>
    <row r="544484" hidden="1" x14ac:dyDescent="0.2"/>
    <row r="544485" hidden="1" x14ac:dyDescent="0.2"/>
    <row r="544486" hidden="1" x14ac:dyDescent="0.2"/>
    <row r="544487" hidden="1" x14ac:dyDescent="0.2"/>
    <row r="544488" hidden="1" x14ac:dyDescent="0.2"/>
    <row r="544489" hidden="1" x14ac:dyDescent="0.2"/>
    <row r="544490" hidden="1" x14ac:dyDescent="0.2"/>
    <row r="544491" hidden="1" x14ac:dyDescent="0.2"/>
    <row r="544492" hidden="1" x14ac:dyDescent="0.2"/>
    <row r="544493" hidden="1" x14ac:dyDescent="0.2"/>
    <row r="544494" hidden="1" x14ac:dyDescent="0.2"/>
    <row r="544495" hidden="1" x14ac:dyDescent="0.2"/>
    <row r="544496" hidden="1" x14ac:dyDescent="0.2"/>
    <row r="544497" hidden="1" x14ac:dyDescent="0.2"/>
    <row r="544498" hidden="1" x14ac:dyDescent="0.2"/>
    <row r="544499" hidden="1" x14ac:dyDescent="0.2"/>
    <row r="544500" hidden="1" x14ac:dyDescent="0.2"/>
    <row r="544501" hidden="1" x14ac:dyDescent="0.2"/>
    <row r="544502" hidden="1" x14ac:dyDescent="0.2"/>
    <row r="544503" hidden="1" x14ac:dyDescent="0.2"/>
    <row r="544504" hidden="1" x14ac:dyDescent="0.2"/>
    <row r="544505" hidden="1" x14ac:dyDescent="0.2"/>
    <row r="544506" hidden="1" x14ac:dyDescent="0.2"/>
    <row r="544507" hidden="1" x14ac:dyDescent="0.2"/>
    <row r="544508" hidden="1" x14ac:dyDescent="0.2"/>
    <row r="544509" hidden="1" x14ac:dyDescent="0.2"/>
    <row r="544510" hidden="1" x14ac:dyDescent="0.2"/>
    <row r="544511" hidden="1" x14ac:dyDescent="0.2"/>
    <row r="544512" hidden="1" x14ac:dyDescent="0.2"/>
    <row r="544513" hidden="1" x14ac:dyDescent="0.2"/>
    <row r="544514" hidden="1" x14ac:dyDescent="0.2"/>
    <row r="544515" hidden="1" x14ac:dyDescent="0.2"/>
    <row r="544516" hidden="1" x14ac:dyDescent="0.2"/>
    <row r="544517" hidden="1" x14ac:dyDescent="0.2"/>
    <row r="544518" hidden="1" x14ac:dyDescent="0.2"/>
    <row r="544519" hidden="1" x14ac:dyDescent="0.2"/>
    <row r="544520" hidden="1" x14ac:dyDescent="0.2"/>
    <row r="544521" hidden="1" x14ac:dyDescent="0.2"/>
    <row r="544522" hidden="1" x14ac:dyDescent="0.2"/>
    <row r="544523" hidden="1" x14ac:dyDescent="0.2"/>
    <row r="544524" hidden="1" x14ac:dyDescent="0.2"/>
    <row r="544525" hidden="1" x14ac:dyDescent="0.2"/>
    <row r="544526" hidden="1" x14ac:dyDescent="0.2"/>
    <row r="544527" hidden="1" x14ac:dyDescent="0.2"/>
    <row r="544528" hidden="1" x14ac:dyDescent="0.2"/>
    <row r="544529" hidden="1" x14ac:dyDescent="0.2"/>
    <row r="544530" hidden="1" x14ac:dyDescent="0.2"/>
    <row r="544531" hidden="1" x14ac:dyDescent="0.2"/>
    <row r="544532" hidden="1" x14ac:dyDescent="0.2"/>
    <row r="544533" hidden="1" x14ac:dyDescent="0.2"/>
    <row r="544534" hidden="1" x14ac:dyDescent="0.2"/>
    <row r="544535" hidden="1" x14ac:dyDescent="0.2"/>
    <row r="544536" hidden="1" x14ac:dyDescent="0.2"/>
    <row r="544537" hidden="1" x14ac:dyDescent="0.2"/>
    <row r="544538" hidden="1" x14ac:dyDescent="0.2"/>
    <row r="544539" hidden="1" x14ac:dyDescent="0.2"/>
    <row r="544540" hidden="1" x14ac:dyDescent="0.2"/>
    <row r="544541" hidden="1" x14ac:dyDescent="0.2"/>
    <row r="544542" hidden="1" x14ac:dyDescent="0.2"/>
    <row r="544543" hidden="1" x14ac:dyDescent="0.2"/>
    <row r="544544" hidden="1" x14ac:dyDescent="0.2"/>
    <row r="544545" hidden="1" x14ac:dyDescent="0.2"/>
    <row r="544546" hidden="1" x14ac:dyDescent="0.2"/>
    <row r="544547" hidden="1" x14ac:dyDescent="0.2"/>
    <row r="544548" hidden="1" x14ac:dyDescent="0.2"/>
    <row r="544549" hidden="1" x14ac:dyDescent="0.2"/>
    <row r="544550" hidden="1" x14ac:dyDescent="0.2"/>
    <row r="544551" hidden="1" x14ac:dyDescent="0.2"/>
    <row r="544552" hidden="1" x14ac:dyDescent="0.2"/>
    <row r="544553" hidden="1" x14ac:dyDescent="0.2"/>
    <row r="544554" hidden="1" x14ac:dyDescent="0.2"/>
    <row r="544555" hidden="1" x14ac:dyDescent="0.2"/>
    <row r="544556" hidden="1" x14ac:dyDescent="0.2"/>
    <row r="544557" hidden="1" x14ac:dyDescent="0.2"/>
    <row r="544558" hidden="1" x14ac:dyDescent="0.2"/>
    <row r="544559" hidden="1" x14ac:dyDescent="0.2"/>
    <row r="544560" hidden="1" x14ac:dyDescent="0.2"/>
    <row r="544561" hidden="1" x14ac:dyDescent="0.2"/>
    <row r="544562" hidden="1" x14ac:dyDescent="0.2"/>
    <row r="544563" hidden="1" x14ac:dyDescent="0.2"/>
    <row r="544564" hidden="1" x14ac:dyDescent="0.2"/>
    <row r="544565" hidden="1" x14ac:dyDescent="0.2"/>
    <row r="544566" hidden="1" x14ac:dyDescent="0.2"/>
    <row r="544567" hidden="1" x14ac:dyDescent="0.2"/>
    <row r="544568" hidden="1" x14ac:dyDescent="0.2"/>
    <row r="544569" hidden="1" x14ac:dyDescent="0.2"/>
    <row r="544570" hidden="1" x14ac:dyDescent="0.2"/>
    <row r="544571" hidden="1" x14ac:dyDescent="0.2"/>
    <row r="544572" hidden="1" x14ac:dyDescent="0.2"/>
    <row r="544573" hidden="1" x14ac:dyDescent="0.2"/>
    <row r="544574" hidden="1" x14ac:dyDescent="0.2"/>
    <row r="544575" hidden="1" x14ac:dyDescent="0.2"/>
    <row r="544576" hidden="1" x14ac:dyDescent="0.2"/>
    <row r="544577" hidden="1" x14ac:dyDescent="0.2"/>
    <row r="544578" hidden="1" x14ac:dyDescent="0.2"/>
    <row r="544579" hidden="1" x14ac:dyDescent="0.2"/>
    <row r="544580" hidden="1" x14ac:dyDescent="0.2"/>
    <row r="544581" hidden="1" x14ac:dyDescent="0.2"/>
    <row r="544582" hidden="1" x14ac:dyDescent="0.2"/>
    <row r="544583" hidden="1" x14ac:dyDescent="0.2"/>
    <row r="544584" hidden="1" x14ac:dyDescent="0.2"/>
    <row r="544585" hidden="1" x14ac:dyDescent="0.2"/>
    <row r="544586" hidden="1" x14ac:dyDescent="0.2"/>
    <row r="544587" hidden="1" x14ac:dyDescent="0.2"/>
    <row r="544588" hidden="1" x14ac:dyDescent="0.2"/>
    <row r="544589" hidden="1" x14ac:dyDescent="0.2"/>
    <row r="544590" hidden="1" x14ac:dyDescent="0.2"/>
    <row r="544591" hidden="1" x14ac:dyDescent="0.2"/>
    <row r="544592" hidden="1" x14ac:dyDescent="0.2"/>
    <row r="544593" hidden="1" x14ac:dyDescent="0.2"/>
    <row r="544594" hidden="1" x14ac:dyDescent="0.2"/>
    <row r="544595" hidden="1" x14ac:dyDescent="0.2"/>
    <row r="544596" hidden="1" x14ac:dyDescent="0.2"/>
    <row r="544597" hidden="1" x14ac:dyDescent="0.2"/>
    <row r="544598" hidden="1" x14ac:dyDescent="0.2"/>
    <row r="544599" hidden="1" x14ac:dyDescent="0.2"/>
    <row r="544600" hidden="1" x14ac:dyDescent="0.2"/>
    <row r="544601" hidden="1" x14ac:dyDescent="0.2"/>
    <row r="544602" hidden="1" x14ac:dyDescent="0.2"/>
    <row r="544603" hidden="1" x14ac:dyDescent="0.2"/>
    <row r="544604" hidden="1" x14ac:dyDescent="0.2"/>
    <row r="544605" hidden="1" x14ac:dyDescent="0.2"/>
    <row r="544606" hidden="1" x14ac:dyDescent="0.2"/>
    <row r="544607" hidden="1" x14ac:dyDescent="0.2"/>
    <row r="544608" hidden="1" x14ac:dyDescent="0.2"/>
    <row r="544609" hidden="1" x14ac:dyDescent="0.2"/>
    <row r="544610" hidden="1" x14ac:dyDescent="0.2"/>
    <row r="544611" hidden="1" x14ac:dyDescent="0.2"/>
    <row r="544612" hidden="1" x14ac:dyDescent="0.2"/>
    <row r="544613" hidden="1" x14ac:dyDescent="0.2"/>
    <row r="544614" hidden="1" x14ac:dyDescent="0.2"/>
    <row r="544615" hidden="1" x14ac:dyDescent="0.2"/>
    <row r="544616" hidden="1" x14ac:dyDescent="0.2"/>
    <row r="544617" hidden="1" x14ac:dyDescent="0.2"/>
    <row r="544618" hidden="1" x14ac:dyDescent="0.2"/>
    <row r="544619" hidden="1" x14ac:dyDescent="0.2"/>
    <row r="544620" hidden="1" x14ac:dyDescent="0.2"/>
    <row r="544621" hidden="1" x14ac:dyDescent="0.2"/>
    <row r="544622" hidden="1" x14ac:dyDescent="0.2"/>
    <row r="544623" hidden="1" x14ac:dyDescent="0.2"/>
    <row r="544624" hidden="1" x14ac:dyDescent="0.2"/>
    <row r="544625" hidden="1" x14ac:dyDescent="0.2"/>
    <row r="544626" hidden="1" x14ac:dyDescent="0.2"/>
    <row r="544627" hidden="1" x14ac:dyDescent="0.2"/>
    <row r="544628" hidden="1" x14ac:dyDescent="0.2"/>
    <row r="544629" hidden="1" x14ac:dyDescent="0.2"/>
    <row r="544630" hidden="1" x14ac:dyDescent="0.2"/>
    <row r="544631" hidden="1" x14ac:dyDescent="0.2"/>
    <row r="544632" hidden="1" x14ac:dyDescent="0.2"/>
    <row r="544633" hidden="1" x14ac:dyDescent="0.2"/>
    <row r="544634" hidden="1" x14ac:dyDescent="0.2"/>
    <row r="544635" hidden="1" x14ac:dyDescent="0.2"/>
    <row r="544636" hidden="1" x14ac:dyDescent="0.2"/>
    <row r="544637" hidden="1" x14ac:dyDescent="0.2"/>
    <row r="544638" hidden="1" x14ac:dyDescent="0.2"/>
    <row r="544639" hidden="1" x14ac:dyDescent="0.2"/>
    <row r="544640" hidden="1" x14ac:dyDescent="0.2"/>
    <row r="544641" hidden="1" x14ac:dyDescent="0.2"/>
    <row r="544642" hidden="1" x14ac:dyDescent="0.2"/>
    <row r="544643" hidden="1" x14ac:dyDescent="0.2"/>
    <row r="544644" hidden="1" x14ac:dyDescent="0.2"/>
    <row r="544645" hidden="1" x14ac:dyDescent="0.2"/>
    <row r="544646" hidden="1" x14ac:dyDescent="0.2"/>
    <row r="544647" hidden="1" x14ac:dyDescent="0.2"/>
    <row r="544648" hidden="1" x14ac:dyDescent="0.2"/>
    <row r="544649" hidden="1" x14ac:dyDescent="0.2"/>
    <row r="544650" hidden="1" x14ac:dyDescent="0.2"/>
    <row r="544651" hidden="1" x14ac:dyDescent="0.2"/>
    <row r="544652" hidden="1" x14ac:dyDescent="0.2"/>
    <row r="544653" hidden="1" x14ac:dyDescent="0.2"/>
    <row r="544654" hidden="1" x14ac:dyDescent="0.2"/>
    <row r="544655" hidden="1" x14ac:dyDescent="0.2"/>
    <row r="544656" hidden="1" x14ac:dyDescent="0.2"/>
    <row r="544657" hidden="1" x14ac:dyDescent="0.2"/>
    <row r="544658" hidden="1" x14ac:dyDescent="0.2"/>
    <row r="544659" hidden="1" x14ac:dyDescent="0.2"/>
    <row r="544660" hidden="1" x14ac:dyDescent="0.2"/>
    <row r="544661" hidden="1" x14ac:dyDescent="0.2"/>
    <row r="544662" hidden="1" x14ac:dyDescent="0.2"/>
    <row r="544663" hidden="1" x14ac:dyDescent="0.2"/>
    <row r="544664" hidden="1" x14ac:dyDescent="0.2"/>
    <row r="544665" hidden="1" x14ac:dyDescent="0.2"/>
    <row r="544666" hidden="1" x14ac:dyDescent="0.2"/>
    <row r="544667" hidden="1" x14ac:dyDescent="0.2"/>
    <row r="544668" hidden="1" x14ac:dyDescent="0.2"/>
    <row r="544669" hidden="1" x14ac:dyDescent="0.2"/>
    <row r="544670" hidden="1" x14ac:dyDescent="0.2"/>
    <row r="544671" hidden="1" x14ac:dyDescent="0.2"/>
    <row r="544672" hidden="1" x14ac:dyDescent="0.2"/>
    <row r="544673" hidden="1" x14ac:dyDescent="0.2"/>
    <row r="544674" hidden="1" x14ac:dyDescent="0.2"/>
    <row r="544675" hidden="1" x14ac:dyDescent="0.2"/>
    <row r="544676" hidden="1" x14ac:dyDescent="0.2"/>
    <row r="544677" hidden="1" x14ac:dyDescent="0.2"/>
    <row r="544678" hidden="1" x14ac:dyDescent="0.2"/>
    <row r="544679" hidden="1" x14ac:dyDescent="0.2"/>
    <row r="544680" hidden="1" x14ac:dyDescent="0.2"/>
    <row r="544681" hidden="1" x14ac:dyDescent="0.2"/>
    <row r="544682" hidden="1" x14ac:dyDescent="0.2"/>
    <row r="544683" hidden="1" x14ac:dyDescent="0.2"/>
    <row r="544684" hidden="1" x14ac:dyDescent="0.2"/>
    <row r="544685" hidden="1" x14ac:dyDescent="0.2"/>
    <row r="544686" hidden="1" x14ac:dyDescent="0.2"/>
    <row r="544687" hidden="1" x14ac:dyDescent="0.2"/>
    <row r="544688" hidden="1" x14ac:dyDescent="0.2"/>
    <row r="544689" hidden="1" x14ac:dyDescent="0.2"/>
    <row r="544690" hidden="1" x14ac:dyDescent="0.2"/>
    <row r="544691" hidden="1" x14ac:dyDescent="0.2"/>
    <row r="544692" hidden="1" x14ac:dyDescent="0.2"/>
    <row r="544693" hidden="1" x14ac:dyDescent="0.2"/>
    <row r="544694" hidden="1" x14ac:dyDescent="0.2"/>
    <row r="544695" hidden="1" x14ac:dyDescent="0.2"/>
    <row r="544696" hidden="1" x14ac:dyDescent="0.2"/>
    <row r="544697" hidden="1" x14ac:dyDescent="0.2"/>
    <row r="544698" hidden="1" x14ac:dyDescent="0.2"/>
    <row r="544699" hidden="1" x14ac:dyDescent="0.2"/>
    <row r="544700" hidden="1" x14ac:dyDescent="0.2"/>
    <row r="544701" hidden="1" x14ac:dyDescent="0.2"/>
    <row r="544702" hidden="1" x14ac:dyDescent="0.2"/>
    <row r="544703" hidden="1" x14ac:dyDescent="0.2"/>
    <row r="544704" hidden="1" x14ac:dyDescent="0.2"/>
    <row r="544705" hidden="1" x14ac:dyDescent="0.2"/>
    <row r="544706" hidden="1" x14ac:dyDescent="0.2"/>
    <row r="544707" hidden="1" x14ac:dyDescent="0.2"/>
    <row r="544708" hidden="1" x14ac:dyDescent="0.2"/>
    <row r="544709" hidden="1" x14ac:dyDescent="0.2"/>
    <row r="544710" hidden="1" x14ac:dyDescent="0.2"/>
    <row r="544711" hidden="1" x14ac:dyDescent="0.2"/>
    <row r="544712" hidden="1" x14ac:dyDescent="0.2"/>
    <row r="544713" hidden="1" x14ac:dyDescent="0.2"/>
    <row r="544714" hidden="1" x14ac:dyDescent="0.2"/>
    <row r="544715" hidden="1" x14ac:dyDescent="0.2"/>
    <row r="544716" hidden="1" x14ac:dyDescent="0.2"/>
    <row r="544717" hidden="1" x14ac:dyDescent="0.2"/>
    <row r="544718" hidden="1" x14ac:dyDescent="0.2"/>
    <row r="544719" hidden="1" x14ac:dyDescent="0.2"/>
    <row r="544720" hidden="1" x14ac:dyDescent="0.2"/>
    <row r="544721" hidden="1" x14ac:dyDescent="0.2"/>
    <row r="544722" hidden="1" x14ac:dyDescent="0.2"/>
    <row r="544723" hidden="1" x14ac:dyDescent="0.2"/>
    <row r="544724" hidden="1" x14ac:dyDescent="0.2"/>
    <row r="544725" hidden="1" x14ac:dyDescent="0.2"/>
    <row r="544726" hidden="1" x14ac:dyDescent="0.2"/>
    <row r="544727" hidden="1" x14ac:dyDescent="0.2"/>
    <row r="544728" hidden="1" x14ac:dyDescent="0.2"/>
    <row r="544729" hidden="1" x14ac:dyDescent="0.2"/>
    <row r="544730" hidden="1" x14ac:dyDescent="0.2"/>
    <row r="544731" hidden="1" x14ac:dyDescent="0.2"/>
    <row r="544732" hidden="1" x14ac:dyDescent="0.2"/>
    <row r="544733" hidden="1" x14ac:dyDescent="0.2"/>
    <row r="544734" hidden="1" x14ac:dyDescent="0.2"/>
    <row r="544735" hidden="1" x14ac:dyDescent="0.2"/>
    <row r="544736" hidden="1" x14ac:dyDescent="0.2"/>
    <row r="544737" hidden="1" x14ac:dyDescent="0.2"/>
    <row r="544738" hidden="1" x14ac:dyDescent="0.2"/>
    <row r="544739" hidden="1" x14ac:dyDescent="0.2"/>
    <row r="544740" hidden="1" x14ac:dyDescent="0.2"/>
    <row r="544741" hidden="1" x14ac:dyDescent="0.2"/>
    <row r="544742" hidden="1" x14ac:dyDescent="0.2"/>
    <row r="544743" hidden="1" x14ac:dyDescent="0.2"/>
    <row r="544744" hidden="1" x14ac:dyDescent="0.2"/>
    <row r="544745" hidden="1" x14ac:dyDescent="0.2"/>
    <row r="544746" hidden="1" x14ac:dyDescent="0.2"/>
    <row r="544747" hidden="1" x14ac:dyDescent="0.2"/>
    <row r="544748" hidden="1" x14ac:dyDescent="0.2"/>
    <row r="544749" hidden="1" x14ac:dyDescent="0.2"/>
    <row r="544750" hidden="1" x14ac:dyDescent="0.2"/>
    <row r="544751" hidden="1" x14ac:dyDescent="0.2"/>
    <row r="544752" hidden="1" x14ac:dyDescent="0.2"/>
    <row r="544753" hidden="1" x14ac:dyDescent="0.2"/>
    <row r="544754" hidden="1" x14ac:dyDescent="0.2"/>
    <row r="544755" hidden="1" x14ac:dyDescent="0.2"/>
    <row r="544756" hidden="1" x14ac:dyDescent="0.2"/>
    <row r="544757" hidden="1" x14ac:dyDescent="0.2"/>
    <row r="544758" hidden="1" x14ac:dyDescent="0.2"/>
    <row r="544759" hidden="1" x14ac:dyDescent="0.2"/>
    <row r="544760" hidden="1" x14ac:dyDescent="0.2"/>
    <row r="544761" hidden="1" x14ac:dyDescent="0.2"/>
    <row r="544762" hidden="1" x14ac:dyDescent="0.2"/>
    <row r="544763" hidden="1" x14ac:dyDescent="0.2"/>
    <row r="544764" hidden="1" x14ac:dyDescent="0.2"/>
    <row r="544765" hidden="1" x14ac:dyDescent="0.2"/>
    <row r="544766" hidden="1" x14ac:dyDescent="0.2"/>
    <row r="544767" hidden="1" x14ac:dyDescent="0.2"/>
    <row r="544768" hidden="1" x14ac:dyDescent="0.2"/>
    <row r="544769" hidden="1" x14ac:dyDescent="0.2"/>
    <row r="544770" hidden="1" x14ac:dyDescent="0.2"/>
    <row r="544771" hidden="1" x14ac:dyDescent="0.2"/>
    <row r="544772" hidden="1" x14ac:dyDescent="0.2"/>
    <row r="544773" hidden="1" x14ac:dyDescent="0.2"/>
    <row r="544774" hidden="1" x14ac:dyDescent="0.2"/>
    <row r="544775" hidden="1" x14ac:dyDescent="0.2"/>
    <row r="544776" hidden="1" x14ac:dyDescent="0.2"/>
    <row r="544777" hidden="1" x14ac:dyDescent="0.2"/>
    <row r="544778" hidden="1" x14ac:dyDescent="0.2"/>
    <row r="544779" hidden="1" x14ac:dyDescent="0.2"/>
    <row r="544780" hidden="1" x14ac:dyDescent="0.2"/>
    <row r="544781" hidden="1" x14ac:dyDescent="0.2"/>
    <row r="544782" hidden="1" x14ac:dyDescent="0.2"/>
    <row r="544783" hidden="1" x14ac:dyDescent="0.2"/>
    <row r="544784" hidden="1" x14ac:dyDescent="0.2"/>
    <row r="544785" hidden="1" x14ac:dyDescent="0.2"/>
    <row r="544786" hidden="1" x14ac:dyDescent="0.2"/>
    <row r="544787" hidden="1" x14ac:dyDescent="0.2"/>
    <row r="544788" hidden="1" x14ac:dyDescent="0.2"/>
    <row r="544789" hidden="1" x14ac:dyDescent="0.2"/>
    <row r="544790" hidden="1" x14ac:dyDescent="0.2"/>
    <row r="544791" hidden="1" x14ac:dyDescent="0.2"/>
    <row r="544792" hidden="1" x14ac:dyDescent="0.2"/>
    <row r="544793" hidden="1" x14ac:dyDescent="0.2"/>
    <row r="544794" hidden="1" x14ac:dyDescent="0.2"/>
    <row r="544795" hidden="1" x14ac:dyDescent="0.2"/>
    <row r="544796" hidden="1" x14ac:dyDescent="0.2"/>
    <row r="544797" hidden="1" x14ac:dyDescent="0.2"/>
    <row r="544798" hidden="1" x14ac:dyDescent="0.2"/>
    <row r="544799" hidden="1" x14ac:dyDescent="0.2"/>
    <row r="544800" hidden="1" x14ac:dyDescent="0.2"/>
    <row r="544801" hidden="1" x14ac:dyDescent="0.2"/>
    <row r="544802" hidden="1" x14ac:dyDescent="0.2"/>
    <row r="544803" hidden="1" x14ac:dyDescent="0.2"/>
    <row r="544804" hidden="1" x14ac:dyDescent="0.2"/>
    <row r="544805" hidden="1" x14ac:dyDescent="0.2"/>
    <row r="544806" hidden="1" x14ac:dyDescent="0.2"/>
    <row r="544807" hidden="1" x14ac:dyDescent="0.2"/>
    <row r="544808" hidden="1" x14ac:dyDescent="0.2"/>
    <row r="544809" hidden="1" x14ac:dyDescent="0.2"/>
    <row r="544810" hidden="1" x14ac:dyDescent="0.2"/>
    <row r="544811" hidden="1" x14ac:dyDescent="0.2"/>
    <row r="544812" hidden="1" x14ac:dyDescent="0.2"/>
    <row r="544813" hidden="1" x14ac:dyDescent="0.2"/>
    <row r="544814" hidden="1" x14ac:dyDescent="0.2"/>
    <row r="544815" hidden="1" x14ac:dyDescent="0.2"/>
    <row r="544816" hidden="1" x14ac:dyDescent="0.2"/>
    <row r="544817" hidden="1" x14ac:dyDescent="0.2"/>
    <row r="544818" hidden="1" x14ac:dyDescent="0.2"/>
    <row r="544819" hidden="1" x14ac:dyDescent="0.2"/>
    <row r="544820" hidden="1" x14ac:dyDescent="0.2"/>
    <row r="544821" hidden="1" x14ac:dyDescent="0.2"/>
    <row r="544822" hidden="1" x14ac:dyDescent="0.2"/>
    <row r="544823" hidden="1" x14ac:dyDescent="0.2"/>
    <row r="544824" hidden="1" x14ac:dyDescent="0.2"/>
    <row r="544825" hidden="1" x14ac:dyDescent="0.2"/>
    <row r="544826" hidden="1" x14ac:dyDescent="0.2"/>
    <row r="544827" hidden="1" x14ac:dyDescent="0.2"/>
    <row r="544828" hidden="1" x14ac:dyDescent="0.2"/>
    <row r="544829" hidden="1" x14ac:dyDescent="0.2"/>
    <row r="544830" hidden="1" x14ac:dyDescent="0.2"/>
    <row r="544831" hidden="1" x14ac:dyDescent="0.2"/>
    <row r="544832" hidden="1" x14ac:dyDescent="0.2"/>
    <row r="544833" hidden="1" x14ac:dyDescent="0.2"/>
    <row r="544834" hidden="1" x14ac:dyDescent="0.2"/>
    <row r="544835" hidden="1" x14ac:dyDescent="0.2"/>
    <row r="544836" hidden="1" x14ac:dyDescent="0.2"/>
    <row r="544837" hidden="1" x14ac:dyDescent="0.2"/>
    <row r="544838" hidden="1" x14ac:dyDescent="0.2"/>
    <row r="544839" hidden="1" x14ac:dyDescent="0.2"/>
    <row r="544840" hidden="1" x14ac:dyDescent="0.2"/>
    <row r="544841" hidden="1" x14ac:dyDescent="0.2"/>
    <row r="544842" hidden="1" x14ac:dyDescent="0.2"/>
    <row r="544843" hidden="1" x14ac:dyDescent="0.2"/>
    <row r="544844" hidden="1" x14ac:dyDescent="0.2"/>
    <row r="544845" hidden="1" x14ac:dyDescent="0.2"/>
    <row r="544846" hidden="1" x14ac:dyDescent="0.2"/>
    <row r="544847" hidden="1" x14ac:dyDescent="0.2"/>
    <row r="544848" hidden="1" x14ac:dyDescent="0.2"/>
    <row r="544849" hidden="1" x14ac:dyDescent="0.2"/>
    <row r="544850" hidden="1" x14ac:dyDescent="0.2"/>
    <row r="544851" hidden="1" x14ac:dyDescent="0.2"/>
    <row r="544852" hidden="1" x14ac:dyDescent="0.2"/>
    <row r="544853" hidden="1" x14ac:dyDescent="0.2"/>
    <row r="544854" hidden="1" x14ac:dyDescent="0.2"/>
    <row r="544855" hidden="1" x14ac:dyDescent="0.2"/>
    <row r="544856" hidden="1" x14ac:dyDescent="0.2"/>
    <row r="544857" hidden="1" x14ac:dyDescent="0.2"/>
    <row r="544858" hidden="1" x14ac:dyDescent="0.2"/>
    <row r="544859" hidden="1" x14ac:dyDescent="0.2"/>
    <row r="544860" hidden="1" x14ac:dyDescent="0.2"/>
    <row r="544861" hidden="1" x14ac:dyDescent="0.2"/>
    <row r="544862" hidden="1" x14ac:dyDescent="0.2"/>
    <row r="544863" hidden="1" x14ac:dyDescent="0.2"/>
    <row r="544864" hidden="1" x14ac:dyDescent="0.2"/>
    <row r="544865" hidden="1" x14ac:dyDescent="0.2"/>
    <row r="544866" hidden="1" x14ac:dyDescent="0.2"/>
    <row r="544867" hidden="1" x14ac:dyDescent="0.2"/>
    <row r="544868" hidden="1" x14ac:dyDescent="0.2"/>
    <row r="544869" hidden="1" x14ac:dyDescent="0.2"/>
    <row r="544870" hidden="1" x14ac:dyDescent="0.2"/>
    <row r="544871" hidden="1" x14ac:dyDescent="0.2"/>
    <row r="544872" hidden="1" x14ac:dyDescent="0.2"/>
    <row r="544873" hidden="1" x14ac:dyDescent="0.2"/>
    <row r="544874" hidden="1" x14ac:dyDescent="0.2"/>
    <row r="544875" hidden="1" x14ac:dyDescent="0.2"/>
    <row r="544876" hidden="1" x14ac:dyDescent="0.2"/>
    <row r="544877" hidden="1" x14ac:dyDescent="0.2"/>
    <row r="544878" hidden="1" x14ac:dyDescent="0.2"/>
    <row r="544879" hidden="1" x14ac:dyDescent="0.2"/>
    <row r="544880" hidden="1" x14ac:dyDescent="0.2"/>
    <row r="544881" hidden="1" x14ac:dyDescent="0.2"/>
    <row r="544882" hidden="1" x14ac:dyDescent="0.2"/>
    <row r="544883" hidden="1" x14ac:dyDescent="0.2"/>
    <row r="544884" hidden="1" x14ac:dyDescent="0.2"/>
    <row r="544885" hidden="1" x14ac:dyDescent="0.2"/>
    <row r="544886" hidden="1" x14ac:dyDescent="0.2"/>
    <row r="544887" hidden="1" x14ac:dyDescent="0.2"/>
    <row r="544888" hidden="1" x14ac:dyDescent="0.2"/>
    <row r="544889" hidden="1" x14ac:dyDescent="0.2"/>
    <row r="544890" hidden="1" x14ac:dyDescent="0.2"/>
    <row r="544891" hidden="1" x14ac:dyDescent="0.2"/>
    <row r="544892" hidden="1" x14ac:dyDescent="0.2"/>
    <row r="544893" hidden="1" x14ac:dyDescent="0.2"/>
    <row r="544894" hidden="1" x14ac:dyDescent="0.2"/>
    <row r="544895" hidden="1" x14ac:dyDescent="0.2"/>
    <row r="544896" hidden="1" x14ac:dyDescent="0.2"/>
    <row r="544897" hidden="1" x14ac:dyDescent="0.2"/>
    <row r="544898" hidden="1" x14ac:dyDescent="0.2"/>
    <row r="544899" hidden="1" x14ac:dyDescent="0.2"/>
    <row r="544900" hidden="1" x14ac:dyDescent="0.2"/>
    <row r="544901" hidden="1" x14ac:dyDescent="0.2"/>
    <row r="544902" hidden="1" x14ac:dyDescent="0.2"/>
    <row r="544903" hidden="1" x14ac:dyDescent="0.2"/>
    <row r="544904" hidden="1" x14ac:dyDescent="0.2"/>
    <row r="544905" hidden="1" x14ac:dyDescent="0.2"/>
    <row r="544906" hidden="1" x14ac:dyDescent="0.2"/>
    <row r="544907" hidden="1" x14ac:dyDescent="0.2"/>
    <row r="544908" hidden="1" x14ac:dyDescent="0.2"/>
    <row r="544909" hidden="1" x14ac:dyDescent="0.2"/>
    <row r="544910" hidden="1" x14ac:dyDescent="0.2"/>
    <row r="544911" hidden="1" x14ac:dyDescent="0.2"/>
    <row r="544912" hidden="1" x14ac:dyDescent="0.2"/>
    <row r="544913" hidden="1" x14ac:dyDescent="0.2"/>
    <row r="544914" hidden="1" x14ac:dyDescent="0.2"/>
    <row r="544915" hidden="1" x14ac:dyDescent="0.2"/>
    <row r="544916" hidden="1" x14ac:dyDescent="0.2"/>
    <row r="544917" hidden="1" x14ac:dyDescent="0.2"/>
    <row r="544918" hidden="1" x14ac:dyDescent="0.2"/>
    <row r="544919" hidden="1" x14ac:dyDescent="0.2"/>
    <row r="544920" hidden="1" x14ac:dyDescent="0.2"/>
    <row r="544921" hidden="1" x14ac:dyDescent="0.2"/>
    <row r="544922" hidden="1" x14ac:dyDescent="0.2"/>
    <row r="544923" hidden="1" x14ac:dyDescent="0.2"/>
    <row r="544924" hidden="1" x14ac:dyDescent="0.2"/>
    <row r="544925" hidden="1" x14ac:dyDescent="0.2"/>
    <row r="544926" hidden="1" x14ac:dyDescent="0.2"/>
    <row r="544927" hidden="1" x14ac:dyDescent="0.2"/>
    <row r="544928" hidden="1" x14ac:dyDescent="0.2"/>
    <row r="544929" hidden="1" x14ac:dyDescent="0.2"/>
    <row r="544930" hidden="1" x14ac:dyDescent="0.2"/>
    <row r="544931" hidden="1" x14ac:dyDescent="0.2"/>
    <row r="544932" hidden="1" x14ac:dyDescent="0.2"/>
    <row r="544933" hidden="1" x14ac:dyDescent="0.2"/>
    <row r="544934" hidden="1" x14ac:dyDescent="0.2"/>
    <row r="544935" hidden="1" x14ac:dyDescent="0.2"/>
    <row r="544936" hidden="1" x14ac:dyDescent="0.2"/>
    <row r="544937" hidden="1" x14ac:dyDescent="0.2"/>
    <row r="544938" hidden="1" x14ac:dyDescent="0.2"/>
    <row r="544939" hidden="1" x14ac:dyDescent="0.2"/>
    <row r="544940" hidden="1" x14ac:dyDescent="0.2"/>
    <row r="544941" hidden="1" x14ac:dyDescent="0.2"/>
    <row r="544942" hidden="1" x14ac:dyDescent="0.2"/>
    <row r="544943" hidden="1" x14ac:dyDescent="0.2"/>
    <row r="544944" hidden="1" x14ac:dyDescent="0.2"/>
    <row r="544945" hidden="1" x14ac:dyDescent="0.2"/>
    <row r="544946" hidden="1" x14ac:dyDescent="0.2"/>
    <row r="544947" hidden="1" x14ac:dyDescent="0.2"/>
    <row r="544948" hidden="1" x14ac:dyDescent="0.2"/>
    <row r="544949" hidden="1" x14ac:dyDescent="0.2"/>
    <row r="544950" hidden="1" x14ac:dyDescent="0.2"/>
    <row r="544951" hidden="1" x14ac:dyDescent="0.2"/>
    <row r="544952" hidden="1" x14ac:dyDescent="0.2"/>
    <row r="544953" hidden="1" x14ac:dyDescent="0.2"/>
    <row r="544954" hidden="1" x14ac:dyDescent="0.2"/>
    <row r="544955" hidden="1" x14ac:dyDescent="0.2"/>
    <row r="544956" hidden="1" x14ac:dyDescent="0.2"/>
    <row r="544957" hidden="1" x14ac:dyDescent="0.2"/>
    <row r="544958" hidden="1" x14ac:dyDescent="0.2"/>
    <row r="544959" hidden="1" x14ac:dyDescent="0.2"/>
    <row r="544960" hidden="1" x14ac:dyDescent="0.2"/>
    <row r="544961" hidden="1" x14ac:dyDescent="0.2"/>
    <row r="544962" hidden="1" x14ac:dyDescent="0.2"/>
    <row r="544963" hidden="1" x14ac:dyDescent="0.2"/>
    <row r="544964" hidden="1" x14ac:dyDescent="0.2"/>
    <row r="544965" hidden="1" x14ac:dyDescent="0.2"/>
    <row r="544966" hidden="1" x14ac:dyDescent="0.2"/>
    <row r="544967" hidden="1" x14ac:dyDescent="0.2"/>
    <row r="544968" hidden="1" x14ac:dyDescent="0.2"/>
    <row r="544969" hidden="1" x14ac:dyDescent="0.2"/>
    <row r="544970" hidden="1" x14ac:dyDescent="0.2"/>
    <row r="544971" hidden="1" x14ac:dyDescent="0.2"/>
    <row r="544972" hidden="1" x14ac:dyDescent="0.2"/>
    <row r="544973" hidden="1" x14ac:dyDescent="0.2"/>
    <row r="544974" hidden="1" x14ac:dyDescent="0.2"/>
    <row r="544975" hidden="1" x14ac:dyDescent="0.2"/>
    <row r="544976" hidden="1" x14ac:dyDescent="0.2"/>
    <row r="544977" hidden="1" x14ac:dyDescent="0.2"/>
    <row r="544978" hidden="1" x14ac:dyDescent="0.2"/>
    <row r="544979" hidden="1" x14ac:dyDescent="0.2"/>
    <row r="544980" hidden="1" x14ac:dyDescent="0.2"/>
    <row r="544981" hidden="1" x14ac:dyDescent="0.2"/>
    <row r="544982" hidden="1" x14ac:dyDescent="0.2"/>
    <row r="544983" hidden="1" x14ac:dyDescent="0.2"/>
    <row r="544984" hidden="1" x14ac:dyDescent="0.2"/>
    <row r="544985" hidden="1" x14ac:dyDescent="0.2"/>
    <row r="544986" hidden="1" x14ac:dyDescent="0.2"/>
    <row r="544987" hidden="1" x14ac:dyDescent="0.2"/>
    <row r="544988" hidden="1" x14ac:dyDescent="0.2"/>
    <row r="544989" hidden="1" x14ac:dyDescent="0.2"/>
    <row r="544990" hidden="1" x14ac:dyDescent="0.2"/>
    <row r="544991" hidden="1" x14ac:dyDescent="0.2"/>
    <row r="544992" hidden="1" x14ac:dyDescent="0.2"/>
    <row r="544993" hidden="1" x14ac:dyDescent="0.2"/>
    <row r="544994" hidden="1" x14ac:dyDescent="0.2"/>
    <row r="544995" hidden="1" x14ac:dyDescent="0.2"/>
    <row r="544996" hidden="1" x14ac:dyDescent="0.2"/>
    <row r="544997" hidden="1" x14ac:dyDescent="0.2"/>
    <row r="544998" hidden="1" x14ac:dyDescent="0.2"/>
    <row r="544999" hidden="1" x14ac:dyDescent="0.2"/>
    <row r="545000" hidden="1" x14ac:dyDescent="0.2"/>
    <row r="545001" hidden="1" x14ac:dyDescent="0.2"/>
    <row r="545002" hidden="1" x14ac:dyDescent="0.2"/>
    <row r="545003" hidden="1" x14ac:dyDescent="0.2"/>
    <row r="545004" hidden="1" x14ac:dyDescent="0.2"/>
    <row r="545005" hidden="1" x14ac:dyDescent="0.2"/>
    <row r="545006" hidden="1" x14ac:dyDescent="0.2"/>
    <row r="545007" hidden="1" x14ac:dyDescent="0.2"/>
    <row r="545008" hidden="1" x14ac:dyDescent="0.2"/>
    <row r="545009" hidden="1" x14ac:dyDescent="0.2"/>
    <row r="545010" hidden="1" x14ac:dyDescent="0.2"/>
    <row r="545011" hidden="1" x14ac:dyDescent="0.2"/>
    <row r="545012" hidden="1" x14ac:dyDescent="0.2"/>
    <row r="545013" hidden="1" x14ac:dyDescent="0.2"/>
    <row r="545014" hidden="1" x14ac:dyDescent="0.2"/>
    <row r="545015" hidden="1" x14ac:dyDescent="0.2"/>
    <row r="545016" hidden="1" x14ac:dyDescent="0.2"/>
    <row r="545017" hidden="1" x14ac:dyDescent="0.2"/>
    <row r="545018" hidden="1" x14ac:dyDescent="0.2"/>
    <row r="545019" hidden="1" x14ac:dyDescent="0.2"/>
    <row r="545020" hidden="1" x14ac:dyDescent="0.2"/>
    <row r="545021" hidden="1" x14ac:dyDescent="0.2"/>
    <row r="545022" hidden="1" x14ac:dyDescent="0.2"/>
    <row r="545023" hidden="1" x14ac:dyDescent="0.2"/>
    <row r="545024" hidden="1" x14ac:dyDescent="0.2"/>
    <row r="545025" hidden="1" x14ac:dyDescent="0.2"/>
    <row r="545026" hidden="1" x14ac:dyDescent="0.2"/>
    <row r="545027" hidden="1" x14ac:dyDescent="0.2"/>
    <row r="545028" hidden="1" x14ac:dyDescent="0.2"/>
    <row r="545029" hidden="1" x14ac:dyDescent="0.2"/>
    <row r="545030" hidden="1" x14ac:dyDescent="0.2"/>
    <row r="545031" hidden="1" x14ac:dyDescent="0.2"/>
    <row r="545032" hidden="1" x14ac:dyDescent="0.2"/>
    <row r="545033" hidden="1" x14ac:dyDescent="0.2"/>
    <row r="545034" hidden="1" x14ac:dyDescent="0.2"/>
    <row r="545035" hidden="1" x14ac:dyDescent="0.2"/>
    <row r="545036" hidden="1" x14ac:dyDescent="0.2"/>
    <row r="545037" hidden="1" x14ac:dyDescent="0.2"/>
    <row r="545038" hidden="1" x14ac:dyDescent="0.2"/>
    <row r="545039" hidden="1" x14ac:dyDescent="0.2"/>
    <row r="545040" hidden="1" x14ac:dyDescent="0.2"/>
    <row r="545041" hidden="1" x14ac:dyDescent="0.2"/>
    <row r="545042" hidden="1" x14ac:dyDescent="0.2"/>
    <row r="545043" hidden="1" x14ac:dyDescent="0.2"/>
    <row r="545044" hidden="1" x14ac:dyDescent="0.2"/>
    <row r="545045" hidden="1" x14ac:dyDescent="0.2"/>
    <row r="545046" hidden="1" x14ac:dyDescent="0.2"/>
    <row r="545047" hidden="1" x14ac:dyDescent="0.2"/>
    <row r="545048" hidden="1" x14ac:dyDescent="0.2"/>
    <row r="545049" hidden="1" x14ac:dyDescent="0.2"/>
    <row r="545050" hidden="1" x14ac:dyDescent="0.2"/>
    <row r="545051" hidden="1" x14ac:dyDescent="0.2"/>
    <row r="545052" hidden="1" x14ac:dyDescent="0.2"/>
    <row r="545053" hidden="1" x14ac:dyDescent="0.2"/>
    <row r="545054" hidden="1" x14ac:dyDescent="0.2"/>
    <row r="545055" hidden="1" x14ac:dyDescent="0.2"/>
    <row r="545056" hidden="1" x14ac:dyDescent="0.2"/>
    <row r="545057" hidden="1" x14ac:dyDescent="0.2"/>
    <row r="545058" hidden="1" x14ac:dyDescent="0.2"/>
    <row r="545059" hidden="1" x14ac:dyDescent="0.2"/>
    <row r="545060" hidden="1" x14ac:dyDescent="0.2"/>
    <row r="545061" hidden="1" x14ac:dyDescent="0.2"/>
    <row r="545062" hidden="1" x14ac:dyDescent="0.2"/>
    <row r="545063" hidden="1" x14ac:dyDescent="0.2"/>
    <row r="545064" hidden="1" x14ac:dyDescent="0.2"/>
    <row r="545065" hidden="1" x14ac:dyDescent="0.2"/>
    <row r="545066" hidden="1" x14ac:dyDescent="0.2"/>
    <row r="545067" hidden="1" x14ac:dyDescent="0.2"/>
    <row r="545068" hidden="1" x14ac:dyDescent="0.2"/>
    <row r="545069" hidden="1" x14ac:dyDescent="0.2"/>
    <row r="545070" hidden="1" x14ac:dyDescent="0.2"/>
    <row r="545071" hidden="1" x14ac:dyDescent="0.2"/>
    <row r="545072" hidden="1" x14ac:dyDescent="0.2"/>
    <row r="545073" hidden="1" x14ac:dyDescent="0.2"/>
    <row r="545074" hidden="1" x14ac:dyDescent="0.2"/>
    <row r="545075" hidden="1" x14ac:dyDescent="0.2"/>
    <row r="545076" hidden="1" x14ac:dyDescent="0.2"/>
    <row r="545077" hidden="1" x14ac:dyDescent="0.2"/>
    <row r="545078" hidden="1" x14ac:dyDescent="0.2"/>
    <row r="545079" hidden="1" x14ac:dyDescent="0.2"/>
    <row r="545080" hidden="1" x14ac:dyDescent="0.2"/>
    <row r="545081" hidden="1" x14ac:dyDescent="0.2"/>
    <row r="545082" hidden="1" x14ac:dyDescent="0.2"/>
    <row r="545083" hidden="1" x14ac:dyDescent="0.2"/>
    <row r="545084" hidden="1" x14ac:dyDescent="0.2"/>
    <row r="545085" hidden="1" x14ac:dyDescent="0.2"/>
    <row r="545086" hidden="1" x14ac:dyDescent="0.2"/>
    <row r="545087" hidden="1" x14ac:dyDescent="0.2"/>
    <row r="545088" hidden="1" x14ac:dyDescent="0.2"/>
    <row r="545089" hidden="1" x14ac:dyDescent="0.2"/>
    <row r="545090" hidden="1" x14ac:dyDescent="0.2"/>
    <row r="545091" hidden="1" x14ac:dyDescent="0.2"/>
    <row r="545092" hidden="1" x14ac:dyDescent="0.2"/>
    <row r="545093" hidden="1" x14ac:dyDescent="0.2"/>
    <row r="545094" hidden="1" x14ac:dyDescent="0.2"/>
    <row r="545095" hidden="1" x14ac:dyDescent="0.2"/>
    <row r="545096" hidden="1" x14ac:dyDescent="0.2"/>
    <row r="545097" hidden="1" x14ac:dyDescent="0.2"/>
    <row r="545098" hidden="1" x14ac:dyDescent="0.2"/>
    <row r="545099" hidden="1" x14ac:dyDescent="0.2"/>
    <row r="545100" hidden="1" x14ac:dyDescent="0.2"/>
    <row r="545101" hidden="1" x14ac:dyDescent="0.2"/>
    <row r="545102" hidden="1" x14ac:dyDescent="0.2"/>
    <row r="545103" hidden="1" x14ac:dyDescent="0.2"/>
    <row r="545104" hidden="1" x14ac:dyDescent="0.2"/>
    <row r="545105" hidden="1" x14ac:dyDescent="0.2"/>
    <row r="545106" hidden="1" x14ac:dyDescent="0.2"/>
    <row r="545107" hidden="1" x14ac:dyDescent="0.2"/>
    <row r="545108" hidden="1" x14ac:dyDescent="0.2"/>
    <row r="545109" hidden="1" x14ac:dyDescent="0.2"/>
    <row r="545110" hidden="1" x14ac:dyDescent="0.2"/>
    <row r="545111" hidden="1" x14ac:dyDescent="0.2"/>
    <row r="545112" hidden="1" x14ac:dyDescent="0.2"/>
    <row r="545113" hidden="1" x14ac:dyDescent="0.2"/>
    <row r="545114" hidden="1" x14ac:dyDescent="0.2"/>
    <row r="545115" hidden="1" x14ac:dyDescent="0.2"/>
    <row r="545116" hidden="1" x14ac:dyDescent="0.2"/>
    <row r="545117" hidden="1" x14ac:dyDescent="0.2"/>
    <row r="545118" hidden="1" x14ac:dyDescent="0.2"/>
    <row r="545119" hidden="1" x14ac:dyDescent="0.2"/>
    <row r="545120" hidden="1" x14ac:dyDescent="0.2"/>
    <row r="545121" hidden="1" x14ac:dyDescent="0.2"/>
    <row r="545122" hidden="1" x14ac:dyDescent="0.2"/>
    <row r="545123" hidden="1" x14ac:dyDescent="0.2"/>
    <row r="545124" hidden="1" x14ac:dyDescent="0.2"/>
    <row r="545125" hidden="1" x14ac:dyDescent="0.2"/>
    <row r="545126" hidden="1" x14ac:dyDescent="0.2"/>
    <row r="545127" hidden="1" x14ac:dyDescent="0.2"/>
    <row r="545128" hidden="1" x14ac:dyDescent="0.2"/>
    <row r="545129" hidden="1" x14ac:dyDescent="0.2"/>
    <row r="545130" hidden="1" x14ac:dyDescent="0.2"/>
    <row r="545131" hidden="1" x14ac:dyDescent="0.2"/>
    <row r="545132" hidden="1" x14ac:dyDescent="0.2"/>
    <row r="545133" hidden="1" x14ac:dyDescent="0.2"/>
    <row r="545134" hidden="1" x14ac:dyDescent="0.2"/>
    <row r="545135" hidden="1" x14ac:dyDescent="0.2"/>
    <row r="545136" hidden="1" x14ac:dyDescent="0.2"/>
    <row r="545137" hidden="1" x14ac:dyDescent="0.2"/>
    <row r="545138" hidden="1" x14ac:dyDescent="0.2"/>
    <row r="545139" hidden="1" x14ac:dyDescent="0.2"/>
    <row r="545140" hidden="1" x14ac:dyDescent="0.2"/>
    <row r="545141" hidden="1" x14ac:dyDescent="0.2"/>
    <row r="545142" hidden="1" x14ac:dyDescent="0.2"/>
    <row r="545143" hidden="1" x14ac:dyDescent="0.2"/>
    <row r="545144" hidden="1" x14ac:dyDescent="0.2"/>
    <row r="545145" hidden="1" x14ac:dyDescent="0.2"/>
    <row r="545146" hidden="1" x14ac:dyDescent="0.2"/>
    <row r="545147" hidden="1" x14ac:dyDescent="0.2"/>
    <row r="545148" hidden="1" x14ac:dyDescent="0.2"/>
    <row r="545149" hidden="1" x14ac:dyDescent="0.2"/>
    <row r="545150" hidden="1" x14ac:dyDescent="0.2"/>
    <row r="545151" hidden="1" x14ac:dyDescent="0.2"/>
    <row r="545152" hidden="1" x14ac:dyDescent="0.2"/>
    <row r="545153" hidden="1" x14ac:dyDescent="0.2"/>
    <row r="545154" hidden="1" x14ac:dyDescent="0.2"/>
    <row r="545155" hidden="1" x14ac:dyDescent="0.2"/>
    <row r="545156" hidden="1" x14ac:dyDescent="0.2"/>
    <row r="545157" hidden="1" x14ac:dyDescent="0.2"/>
    <row r="545158" hidden="1" x14ac:dyDescent="0.2"/>
    <row r="545159" hidden="1" x14ac:dyDescent="0.2"/>
    <row r="545160" hidden="1" x14ac:dyDescent="0.2"/>
    <row r="545161" hidden="1" x14ac:dyDescent="0.2"/>
    <row r="545162" hidden="1" x14ac:dyDescent="0.2"/>
    <row r="545163" hidden="1" x14ac:dyDescent="0.2"/>
    <row r="545164" hidden="1" x14ac:dyDescent="0.2"/>
    <row r="545165" hidden="1" x14ac:dyDescent="0.2"/>
    <row r="545166" hidden="1" x14ac:dyDescent="0.2"/>
    <row r="545167" hidden="1" x14ac:dyDescent="0.2"/>
    <row r="545168" hidden="1" x14ac:dyDescent="0.2"/>
    <row r="545169" hidden="1" x14ac:dyDescent="0.2"/>
    <row r="545170" hidden="1" x14ac:dyDescent="0.2"/>
    <row r="545171" hidden="1" x14ac:dyDescent="0.2"/>
    <row r="545172" hidden="1" x14ac:dyDescent="0.2"/>
    <row r="545173" hidden="1" x14ac:dyDescent="0.2"/>
    <row r="545174" hidden="1" x14ac:dyDescent="0.2"/>
    <row r="545175" hidden="1" x14ac:dyDescent="0.2"/>
    <row r="545176" hidden="1" x14ac:dyDescent="0.2"/>
    <row r="545177" hidden="1" x14ac:dyDescent="0.2"/>
    <row r="545178" hidden="1" x14ac:dyDescent="0.2"/>
    <row r="545179" hidden="1" x14ac:dyDescent="0.2"/>
    <row r="545180" hidden="1" x14ac:dyDescent="0.2"/>
    <row r="545181" hidden="1" x14ac:dyDescent="0.2"/>
    <row r="545182" hidden="1" x14ac:dyDescent="0.2"/>
    <row r="545183" hidden="1" x14ac:dyDescent="0.2"/>
    <row r="545184" hidden="1" x14ac:dyDescent="0.2"/>
    <row r="545185" hidden="1" x14ac:dyDescent="0.2"/>
    <row r="545186" hidden="1" x14ac:dyDescent="0.2"/>
    <row r="545187" hidden="1" x14ac:dyDescent="0.2"/>
    <row r="545188" hidden="1" x14ac:dyDescent="0.2"/>
    <row r="545189" hidden="1" x14ac:dyDescent="0.2"/>
    <row r="545190" hidden="1" x14ac:dyDescent="0.2"/>
    <row r="545191" hidden="1" x14ac:dyDescent="0.2"/>
    <row r="545192" hidden="1" x14ac:dyDescent="0.2"/>
    <row r="545193" hidden="1" x14ac:dyDescent="0.2"/>
    <row r="545194" hidden="1" x14ac:dyDescent="0.2"/>
    <row r="545195" hidden="1" x14ac:dyDescent="0.2"/>
    <row r="545196" hidden="1" x14ac:dyDescent="0.2"/>
    <row r="545197" hidden="1" x14ac:dyDescent="0.2"/>
    <row r="545198" hidden="1" x14ac:dyDescent="0.2"/>
    <row r="545199" hidden="1" x14ac:dyDescent="0.2"/>
    <row r="545200" hidden="1" x14ac:dyDescent="0.2"/>
    <row r="545201" hidden="1" x14ac:dyDescent="0.2"/>
    <row r="545202" hidden="1" x14ac:dyDescent="0.2"/>
    <row r="545203" hidden="1" x14ac:dyDescent="0.2"/>
    <row r="545204" hidden="1" x14ac:dyDescent="0.2"/>
    <row r="545205" hidden="1" x14ac:dyDescent="0.2"/>
    <row r="545206" hidden="1" x14ac:dyDescent="0.2"/>
    <row r="545207" hidden="1" x14ac:dyDescent="0.2"/>
    <row r="545208" hidden="1" x14ac:dyDescent="0.2"/>
    <row r="545209" hidden="1" x14ac:dyDescent="0.2"/>
    <row r="545210" hidden="1" x14ac:dyDescent="0.2"/>
    <row r="545211" hidden="1" x14ac:dyDescent="0.2"/>
    <row r="545212" hidden="1" x14ac:dyDescent="0.2"/>
    <row r="545213" hidden="1" x14ac:dyDescent="0.2"/>
    <row r="545214" hidden="1" x14ac:dyDescent="0.2"/>
    <row r="545215" hidden="1" x14ac:dyDescent="0.2"/>
    <row r="545216" hidden="1" x14ac:dyDescent="0.2"/>
    <row r="545217" hidden="1" x14ac:dyDescent="0.2"/>
    <row r="545218" hidden="1" x14ac:dyDescent="0.2"/>
    <row r="545219" hidden="1" x14ac:dyDescent="0.2"/>
    <row r="545220" hidden="1" x14ac:dyDescent="0.2"/>
    <row r="545221" hidden="1" x14ac:dyDescent="0.2"/>
    <row r="545222" hidden="1" x14ac:dyDescent="0.2"/>
    <row r="545223" hidden="1" x14ac:dyDescent="0.2"/>
    <row r="545224" hidden="1" x14ac:dyDescent="0.2"/>
    <row r="545225" hidden="1" x14ac:dyDescent="0.2"/>
    <row r="545226" hidden="1" x14ac:dyDescent="0.2"/>
    <row r="545227" hidden="1" x14ac:dyDescent="0.2"/>
    <row r="545228" hidden="1" x14ac:dyDescent="0.2"/>
    <row r="545229" hidden="1" x14ac:dyDescent="0.2"/>
    <row r="545230" hidden="1" x14ac:dyDescent="0.2"/>
    <row r="545231" hidden="1" x14ac:dyDescent="0.2"/>
    <row r="545232" hidden="1" x14ac:dyDescent="0.2"/>
    <row r="545233" hidden="1" x14ac:dyDescent="0.2"/>
    <row r="545234" hidden="1" x14ac:dyDescent="0.2"/>
    <row r="545235" hidden="1" x14ac:dyDescent="0.2"/>
    <row r="545236" hidden="1" x14ac:dyDescent="0.2"/>
    <row r="545237" hidden="1" x14ac:dyDescent="0.2"/>
    <row r="545238" hidden="1" x14ac:dyDescent="0.2"/>
    <row r="545239" hidden="1" x14ac:dyDescent="0.2"/>
    <row r="545240" hidden="1" x14ac:dyDescent="0.2"/>
    <row r="545241" hidden="1" x14ac:dyDescent="0.2"/>
    <row r="545242" hidden="1" x14ac:dyDescent="0.2"/>
    <row r="545243" hidden="1" x14ac:dyDescent="0.2"/>
    <row r="545244" hidden="1" x14ac:dyDescent="0.2"/>
    <row r="545245" hidden="1" x14ac:dyDescent="0.2"/>
    <row r="545246" hidden="1" x14ac:dyDescent="0.2"/>
    <row r="545247" hidden="1" x14ac:dyDescent="0.2"/>
    <row r="545248" hidden="1" x14ac:dyDescent="0.2"/>
    <row r="545249" hidden="1" x14ac:dyDescent="0.2"/>
    <row r="545250" hidden="1" x14ac:dyDescent="0.2"/>
    <row r="545251" hidden="1" x14ac:dyDescent="0.2"/>
    <row r="545252" hidden="1" x14ac:dyDescent="0.2"/>
    <row r="545253" hidden="1" x14ac:dyDescent="0.2"/>
    <row r="545254" hidden="1" x14ac:dyDescent="0.2"/>
    <row r="545255" hidden="1" x14ac:dyDescent="0.2"/>
    <row r="545256" hidden="1" x14ac:dyDescent="0.2"/>
    <row r="545257" hidden="1" x14ac:dyDescent="0.2"/>
    <row r="545258" hidden="1" x14ac:dyDescent="0.2"/>
    <row r="545259" hidden="1" x14ac:dyDescent="0.2"/>
    <row r="545260" hidden="1" x14ac:dyDescent="0.2"/>
    <row r="545261" hidden="1" x14ac:dyDescent="0.2"/>
    <row r="545262" hidden="1" x14ac:dyDescent="0.2"/>
    <row r="545263" hidden="1" x14ac:dyDescent="0.2"/>
    <row r="545264" hidden="1" x14ac:dyDescent="0.2"/>
    <row r="545265" hidden="1" x14ac:dyDescent="0.2"/>
    <row r="545266" hidden="1" x14ac:dyDescent="0.2"/>
    <row r="545267" hidden="1" x14ac:dyDescent="0.2"/>
    <row r="545268" hidden="1" x14ac:dyDescent="0.2"/>
    <row r="545269" hidden="1" x14ac:dyDescent="0.2"/>
    <row r="545270" hidden="1" x14ac:dyDescent="0.2"/>
    <row r="545271" hidden="1" x14ac:dyDescent="0.2"/>
    <row r="545272" hidden="1" x14ac:dyDescent="0.2"/>
    <row r="545273" hidden="1" x14ac:dyDescent="0.2"/>
    <row r="545274" hidden="1" x14ac:dyDescent="0.2"/>
    <row r="545275" hidden="1" x14ac:dyDescent="0.2"/>
    <row r="545276" hidden="1" x14ac:dyDescent="0.2"/>
    <row r="545277" hidden="1" x14ac:dyDescent="0.2"/>
    <row r="545278" hidden="1" x14ac:dyDescent="0.2"/>
    <row r="545279" hidden="1" x14ac:dyDescent="0.2"/>
    <row r="545280" hidden="1" x14ac:dyDescent="0.2"/>
    <row r="545281" hidden="1" x14ac:dyDescent="0.2"/>
    <row r="545282" hidden="1" x14ac:dyDescent="0.2"/>
    <row r="545283" hidden="1" x14ac:dyDescent="0.2"/>
    <row r="545284" hidden="1" x14ac:dyDescent="0.2"/>
    <row r="545285" hidden="1" x14ac:dyDescent="0.2"/>
    <row r="545286" hidden="1" x14ac:dyDescent="0.2"/>
    <row r="545287" hidden="1" x14ac:dyDescent="0.2"/>
    <row r="545288" hidden="1" x14ac:dyDescent="0.2"/>
    <row r="545289" hidden="1" x14ac:dyDescent="0.2"/>
    <row r="545290" hidden="1" x14ac:dyDescent="0.2"/>
    <row r="545291" hidden="1" x14ac:dyDescent="0.2"/>
    <row r="545292" hidden="1" x14ac:dyDescent="0.2"/>
    <row r="545293" hidden="1" x14ac:dyDescent="0.2"/>
    <row r="545294" hidden="1" x14ac:dyDescent="0.2"/>
    <row r="545295" hidden="1" x14ac:dyDescent="0.2"/>
    <row r="545296" hidden="1" x14ac:dyDescent="0.2"/>
    <row r="545297" hidden="1" x14ac:dyDescent="0.2"/>
    <row r="545298" hidden="1" x14ac:dyDescent="0.2"/>
    <row r="545299" hidden="1" x14ac:dyDescent="0.2"/>
    <row r="545300" hidden="1" x14ac:dyDescent="0.2"/>
    <row r="545301" hidden="1" x14ac:dyDescent="0.2"/>
    <row r="545302" hidden="1" x14ac:dyDescent="0.2"/>
    <row r="545303" hidden="1" x14ac:dyDescent="0.2"/>
    <row r="545304" hidden="1" x14ac:dyDescent="0.2"/>
    <row r="545305" hidden="1" x14ac:dyDescent="0.2"/>
    <row r="545306" hidden="1" x14ac:dyDescent="0.2"/>
    <row r="545307" hidden="1" x14ac:dyDescent="0.2"/>
    <row r="545308" hidden="1" x14ac:dyDescent="0.2"/>
    <row r="545309" hidden="1" x14ac:dyDescent="0.2"/>
    <row r="545310" hidden="1" x14ac:dyDescent="0.2"/>
    <row r="545311" hidden="1" x14ac:dyDescent="0.2"/>
    <row r="545312" hidden="1" x14ac:dyDescent="0.2"/>
    <row r="545313" hidden="1" x14ac:dyDescent="0.2"/>
    <row r="545314" hidden="1" x14ac:dyDescent="0.2"/>
    <row r="545315" hidden="1" x14ac:dyDescent="0.2"/>
    <row r="545316" hidden="1" x14ac:dyDescent="0.2"/>
    <row r="545317" hidden="1" x14ac:dyDescent="0.2"/>
    <row r="545318" hidden="1" x14ac:dyDescent="0.2"/>
    <row r="545319" hidden="1" x14ac:dyDescent="0.2"/>
    <row r="545320" hidden="1" x14ac:dyDescent="0.2"/>
    <row r="545321" hidden="1" x14ac:dyDescent="0.2"/>
    <row r="545322" hidden="1" x14ac:dyDescent="0.2"/>
    <row r="545323" hidden="1" x14ac:dyDescent="0.2"/>
    <row r="545324" hidden="1" x14ac:dyDescent="0.2"/>
    <row r="545325" hidden="1" x14ac:dyDescent="0.2"/>
    <row r="545326" hidden="1" x14ac:dyDescent="0.2"/>
    <row r="545327" hidden="1" x14ac:dyDescent="0.2"/>
    <row r="545328" hidden="1" x14ac:dyDescent="0.2"/>
    <row r="545329" hidden="1" x14ac:dyDescent="0.2"/>
    <row r="545330" hidden="1" x14ac:dyDescent="0.2"/>
    <row r="545331" hidden="1" x14ac:dyDescent="0.2"/>
    <row r="545332" hidden="1" x14ac:dyDescent="0.2"/>
    <row r="545333" hidden="1" x14ac:dyDescent="0.2"/>
    <row r="545334" hidden="1" x14ac:dyDescent="0.2"/>
    <row r="545335" hidden="1" x14ac:dyDescent="0.2"/>
    <row r="545336" hidden="1" x14ac:dyDescent="0.2"/>
    <row r="545337" hidden="1" x14ac:dyDescent="0.2"/>
    <row r="545338" hidden="1" x14ac:dyDescent="0.2"/>
    <row r="545339" hidden="1" x14ac:dyDescent="0.2"/>
    <row r="545340" hidden="1" x14ac:dyDescent="0.2"/>
    <row r="545341" hidden="1" x14ac:dyDescent="0.2"/>
    <row r="545342" hidden="1" x14ac:dyDescent="0.2"/>
    <row r="545343" hidden="1" x14ac:dyDescent="0.2"/>
    <row r="545344" hidden="1" x14ac:dyDescent="0.2"/>
    <row r="545345" hidden="1" x14ac:dyDescent="0.2"/>
    <row r="545346" hidden="1" x14ac:dyDescent="0.2"/>
    <row r="545347" hidden="1" x14ac:dyDescent="0.2"/>
    <row r="545348" hidden="1" x14ac:dyDescent="0.2"/>
    <row r="545349" hidden="1" x14ac:dyDescent="0.2"/>
    <row r="545350" hidden="1" x14ac:dyDescent="0.2"/>
    <row r="545351" hidden="1" x14ac:dyDescent="0.2"/>
    <row r="545352" hidden="1" x14ac:dyDescent="0.2"/>
    <row r="545353" hidden="1" x14ac:dyDescent="0.2"/>
    <row r="545354" hidden="1" x14ac:dyDescent="0.2"/>
    <row r="545355" hidden="1" x14ac:dyDescent="0.2"/>
    <row r="545356" hidden="1" x14ac:dyDescent="0.2"/>
    <row r="545357" hidden="1" x14ac:dyDescent="0.2"/>
    <row r="545358" hidden="1" x14ac:dyDescent="0.2"/>
    <row r="545359" hidden="1" x14ac:dyDescent="0.2"/>
    <row r="545360" hidden="1" x14ac:dyDescent="0.2"/>
    <row r="545361" hidden="1" x14ac:dyDescent="0.2"/>
    <row r="545362" hidden="1" x14ac:dyDescent="0.2"/>
    <row r="545363" hidden="1" x14ac:dyDescent="0.2"/>
    <row r="545364" hidden="1" x14ac:dyDescent="0.2"/>
    <row r="545365" hidden="1" x14ac:dyDescent="0.2"/>
    <row r="545366" hidden="1" x14ac:dyDescent="0.2"/>
    <row r="545367" hidden="1" x14ac:dyDescent="0.2"/>
    <row r="545368" hidden="1" x14ac:dyDescent="0.2"/>
    <row r="545369" hidden="1" x14ac:dyDescent="0.2"/>
    <row r="545370" hidden="1" x14ac:dyDescent="0.2"/>
    <row r="545371" hidden="1" x14ac:dyDescent="0.2"/>
    <row r="545372" hidden="1" x14ac:dyDescent="0.2"/>
    <row r="545373" hidden="1" x14ac:dyDescent="0.2"/>
    <row r="545374" hidden="1" x14ac:dyDescent="0.2"/>
    <row r="545375" hidden="1" x14ac:dyDescent="0.2"/>
    <row r="545376" hidden="1" x14ac:dyDescent="0.2"/>
    <row r="545377" hidden="1" x14ac:dyDescent="0.2"/>
    <row r="545378" hidden="1" x14ac:dyDescent="0.2"/>
    <row r="545379" hidden="1" x14ac:dyDescent="0.2"/>
    <row r="545380" hidden="1" x14ac:dyDescent="0.2"/>
    <row r="545381" hidden="1" x14ac:dyDescent="0.2"/>
    <row r="545382" hidden="1" x14ac:dyDescent="0.2"/>
    <row r="545383" hidden="1" x14ac:dyDescent="0.2"/>
    <row r="545384" hidden="1" x14ac:dyDescent="0.2"/>
    <row r="545385" hidden="1" x14ac:dyDescent="0.2"/>
    <row r="545386" hidden="1" x14ac:dyDescent="0.2"/>
    <row r="545387" hidden="1" x14ac:dyDescent="0.2"/>
    <row r="545388" hidden="1" x14ac:dyDescent="0.2"/>
    <row r="545389" hidden="1" x14ac:dyDescent="0.2"/>
    <row r="545390" hidden="1" x14ac:dyDescent="0.2"/>
    <row r="545391" hidden="1" x14ac:dyDescent="0.2"/>
    <row r="545392" hidden="1" x14ac:dyDescent="0.2"/>
    <row r="545393" hidden="1" x14ac:dyDescent="0.2"/>
    <row r="545394" hidden="1" x14ac:dyDescent="0.2"/>
    <row r="545395" hidden="1" x14ac:dyDescent="0.2"/>
    <row r="545396" hidden="1" x14ac:dyDescent="0.2"/>
    <row r="545397" hidden="1" x14ac:dyDescent="0.2"/>
    <row r="545398" hidden="1" x14ac:dyDescent="0.2"/>
    <row r="545399" hidden="1" x14ac:dyDescent="0.2"/>
    <row r="545400" hidden="1" x14ac:dyDescent="0.2"/>
    <row r="545401" hidden="1" x14ac:dyDescent="0.2"/>
    <row r="545402" hidden="1" x14ac:dyDescent="0.2"/>
    <row r="545403" hidden="1" x14ac:dyDescent="0.2"/>
    <row r="545404" hidden="1" x14ac:dyDescent="0.2"/>
    <row r="545405" hidden="1" x14ac:dyDescent="0.2"/>
    <row r="545406" hidden="1" x14ac:dyDescent="0.2"/>
    <row r="545407" hidden="1" x14ac:dyDescent="0.2"/>
    <row r="545408" hidden="1" x14ac:dyDescent="0.2"/>
    <row r="545409" hidden="1" x14ac:dyDescent="0.2"/>
    <row r="545410" hidden="1" x14ac:dyDescent="0.2"/>
    <row r="545411" hidden="1" x14ac:dyDescent="0.2"/>
    <row r="545412" hidden="1" x14ac:dyDescent="0.2"/>
    <row r="545413" hidden="1" x14ac:dyDescent="0.2"/>
    <row r="545414" hidden="1" x14ac:dyDescent="0.2"/>
    <row r="545415" hidden="1" x14ac:dyDescent="0.2"/>
    <row r="545416" hidden="1" x14ac:dyDescent="0.2"/>
    <row r="545417" hidden="1" x14ac:dyDescent="0.2"/>
    <row r="545418" hidden="1" x14ac:dyDescent="0.2"/>
    <row r="545419" hidden="1" x14ac:dyDescent="0.2"/>
    <row r="545420" hidden="1" x14ac:dyDescent="0.2"/>
    <row r="545421" hidden="1" x14ac:dyDescent="0.2"/>
    <row r="545422" hidden="1" x14ac:dyDescent="0.2"/>
    <row r="545423" hidden="1" x14ac:dyDescent="0.2"/>
    <row r="545424" hidden="1" x14ac:dyDescent="0.2"/>
    <row r="545425" hidden="1" x14ac:dyDescent="0.2"/>
    <row r="545426" hidden="1" x14ac:dyDescent="0.2"/>
    <row r="545427" hidden="1" x14ac:dyDescent="0.2"/>
    <row r="545428" hidden="1" x14ac:dyDescent="0.2"/>
    <row r="545429" hidden="1" x14ac:dyDescent="0.2"/>
    <row r="545430" hidden="1" x14ac:dyDescent="0.2"/>
    <row r="545431" hidden="1" x14ac:dyDescent="0.2"/>
    <row r="545432" hidden="1" x14ac:dyDescent="0.2"/>
    <row r="545433" hidden="1" x14ac:dyDescent="0.2"/>
    <row r="545434" hidden="1" x14ac:dyDescent="0.2"/>
    <row r="545435" hidden="1" x14ac:dyDescent="0.2"/>
    <row r="545436" hidden="1" x14ac:dyDescent="0.2"/>
    <row r="545437" hidden="1" x14ac:dyDescent="0.2"/>
    <row r="545438" hidden="1" x14ac:dyDescent="0.2"/>
    <row r="545439" hidden="1" x14ac:dyDescent="0.2"/>
    <row r="545440" hidden="1" x14ac:dyDescent="0.2"/>
    <row r="545441" hidden="1" x14ac:dyDescent="0.2"/>
    <row r="545442" hidden="1" x14ac:dyDescent="0.2"/>
    <row r="545443" hidden="1" x14ac:dyDescent="0.2"/>
    <row r="545444" hidden="1" x14ac:dyDescent="0.2"/>
    <row r="545445" hidden="1" x14ac:dyDescent="0.2"/>
    <row r="545446" hidden="1" x14ac:dyDescent="0.2"/>
    <row r="545447" hidden="1" x14ac:dyDescent="0.2"/>
    <row r="545448" hidden="1" x14ac:dyDescent="0.2"/>
    <row r="545449" hidden="1" x14ac:dyDescent="0.2"/>
    <row r="545450" hidden="1" x14ac:dyDescent="0.2"/>
    <row r="545451" hidden="1" x14ac:dyDescent="0.2"/>
    <row r="545452" hidden="1" x14ac:dyDescent="0.2"/>
    <row r="545453" hidden="1" x14ac:dyDescent="0.2"/>
    <row r="545454" hidden="1" x14ac:dyDescent="0.2"/>
    <row r="545455" hidden="1" x14ac:dyDescent="0.2"/>
    <row r="545456" hidden="1" x14ac:dyDescent="0.2"/>
    <row r="545457" hidden="1" x14ac:dyDescent="0.2"/>
    <row r="545458" hidden="1" x14ac:dyDescent="0.2"/>
    <row r="545459" hidden="1" x14ac:dyDescent="0.2"/>
    <row r="545460" hidden="1" x14ac:dyDescent="0.2"/>
    <row r="545461" hidden="1" x14ac:dyDescent="0.2"/>
    <row r="545462" hidden="1" x14ac:dyDescent="0.2"/>
    <row r="545463" hidden="1" x14ac:dyDescent="0.2"/>
    <row r="545464" hidden="1" x14ac:dyDescent="0.2"/>
    <row r="545465" hidden="1" x14ac:dyDescent="0.2"/>
    <row r="545466" hidden="1" x14ac:dyDescent="0.2"/>
    <row r="545467" hidden="1" x14ac:dyDescent="0.2"/>
    <row r="545468" hidden="1" x14ac:dyDescent="0.2"/>
    <row r="545469" hidden="1" x14ac:dyDescent="0.2"/>
    <row r="545470" hidden="1" x14ac:dyDescent="0.2"/>
    <row r="545471" hidden="1" x14ac:dyDescent="0.2"/>
    <row r="545472" hidden="1" x14ac:dyDescent="0.2"/>
    <row r="545473" hidden="1" x14ac:dyDescent="0.2"/>
    <row r="545474" hidden="1" x14ac:dyDescent="0.2"/>
    <row r="545475" hidden="1" x14ac:dyDescent="0.2"/>
    <row r="545476" hidden="1" x14ac:dyDescent="0.2"/>
    <row r="545477" hidden="1" x14ac:dyDescent="0.2"/>
    <row r="545478" hidden="1" x14ac:dyDescent="0.2"/>
    <row r="545479" hidden="1" x14ac:dyDescent="0.2"/>
    <row r="545480" hidden="1" x14ac:dyDescent="0.2"/>
    <row r="545481" hidden="1" x14ac:dyDescent="0.2"/>
    <row r="545482" hidden="1" x14ac:dyDescent="0.2"/>
    <row r="545483" hidden="1" x14ac:dyDescent="0.2"/>
    <row r="545484" hidden="1" x14ac:dyDescent="0.2"/>
    <row r="545485" hidden="1" x14ac:dyDescent="0.2"/>
    <row r="545486" hidden="1" x14ac:dyDescent="0.2"/>
    <row r="545487" hidden="1" x14ac:dyDescent="0.2"/>
    <row r="545488" hidden="1" x14ac:dyDescent="0.2"/>
    <row r="545489" hidden="1" x14ac:dyDescent="0.2"/>
    <row r="545490" hidden="1" x14ac:dyDescent="0.2"/>
    <row r="545491" hidden="1" x14ac:dyDescent="0.2"/>
    <row r="545492" hidden="1" x14ac:dyDescent="0.2"/>
    <row r="545493" hidden="1" x14ac:dyDescent="0.2"/>
    <row r="545494" hidden="1" x14ac:dyDescent="0.2"/>
    <row r="545495" hidden="1" x14ac:dyDescent="0.2"/>
    <row r="545496" hidden="1" x14ac:dyDescent="0.2"/>
    <row r="545497" hidden="1" x14ac:dyDescent="0.2"/>
    <row r="545498" hidden="1" x14ac:dyDescent="0.2"/>
    <row r="545499" hidden="1" x14ac:dyDescent="0.2"/>
    <row r="545500" hidden="1" x14ac:dyDescent="0.2"/>
    <row r="545501" hidden="1" x14ac:dyDescent="0.2"/>
    <row r="545502" hidden="1" x14ac:dyDescent="0.2"/>
    <row r="545503" hidden="1" x14ac:dyDescent="0.2"/>
    <row r="545504" hidden="1" x14ac:dyDescent="0.2"/>
    <row r="545505" hidden="1" x14ac:dyDescent="0.2"/>
    <row r="545506" hidden="1" x14ac:dyDescent="0.2"/>
    <row r="545507" hidden="1" x14ac:dyDescent="0.2"/>
    <row r="545508" hidden="1" x14ac:dyDescent="0.2"/>
    <row r="545509" hidden="1" x14ac:dyDescent="0.2"/>
    <row r="545510" hidden="1" x14ac:dyDescent="0.2"/>
    <row r="545511" hidden="1" x14ac:dyDescent="0.2"/>
    <row r="545512" hidden="1" x14ac:dyDescent="0.2"/>
    <row r="545513" hidden="1" x14ac:dyDescent="0.2"/>
    <row r="545514" hidden="1" x14ac:dyDescent="0.2"/>
    <row r="545515" hidden="1" x14ac:dyDescent="0.2"/>
    <row r="545516" hidden="1" x14ac:dyDescent="0.2"/>
    <row r="545517" hidden="1" x14ac:dyDescent="0.2"/>
    <row r="545518" hidden="1" x14ac:dyDescent="0.2"/>
    <row r="545519" hidden="1" x14ac:dyDescent="0.2"/>
    <row r="545520" hidden="1" x14ac:dyDescent="0.2"/>
    <row r="545521" hidden="1" x14ac:dyDescent="0.2"/>
    <row r="545522" hidden="1" x14ac:dyDescent="0.2"/>
    <row r="545523" hidden="1" x14ac:dyDescent="0.2"/>
    <row r="545524" hidden="1" x14ac:dyDescent="0.2"/>
    <row r="545525" hidden="1" x14ac:dyDescent="0.2"/>
    <row r="545526" hidden="1" x14ac:dyDescent="0.2"/>
    <row r="545527" hidden="1" x14ac:dyDescent="0.2"/>
    <row r="545528" hidden="1" x14ac:dyDescent="0.2"/>
    <row r="545529" hidden="1" x14ac:dyDescent="0.2"/>
    <row r="545530" hidden="1" x14ac:dyDescent="0.2"/>
    <row r="545531" hidden="1" x14ac:dyDescent="0.2"/>
    <row r="545532" hidden="1" x14ac:dyDescent="0.2"/>
    <row r="545533" hidden="1" x14ac:dyDescent="0.2"/>
    <row r="545534" hidden="1" x14ac:dyDescent="0.2"/>
    <row r="545535" hidden="1" x14ac:dyDescent="0.2"/>
    <row r="545536" hidden="1" x14ac:dyDescent="0.2"/>
    <row r="545537" hidden="1" x14ac:dyDescent="0.2"/>
    <row r="545538" hidden="1" x14ac:dyDescent="0.2"/>
    <row r="545539" hidden="1" x14ac:dyDescent="0.2"/>
    <row r="545540" hidden="1" x14ac:dyDescent="0.2"/>
    <row r="545541" hidden="1" x14ac:dyDescent="0.2"/>
    <row r="545542" hidden="1" x14ac:dyDescent="0.2"/>
    <row r="545543" hidden="1" x14ac:dyDescent="0.2"/>
    <row r="545544" hidden="1" x14ac:dyDescent="0.2"/>
    <row r="545545" hidden="1" x14ac:dyDescent="0.2"/>
    <row r="545546" hidden="1" x14ac:dyDescent="0.2"/>
    <row r="545547" hidden="1" x14ac:dyDescent="0.2"/>
    <row r="545548" hidden="1" x14ac:dyDescent="0.2"/>
    <row r="545549" hidden="1" x14ac:dyDescent="0.2"/>
    <row r="545550" hidden="1" x14ac:dyDescent="0.2"/>
    <row r="545551" hidden="1" x14ac:dyDescent="0.2"/>
    <row r="545552" hidden="1" x14ac:dyDescent="0.2"/>
    <row r="545553" hidden="1" x14ac:dyDescent="0.2"/>
    <row r="545554" hidden="1" x14ac:dyDescent="0.2"/>
    <row r="545555" hidden="1" x14ac:dyDescent="0.2"/>
    <row r="545556" hidden="1" x14ac:dyDescent="0.2"/>
    <row r="545557" hidden="1" x14ac:dyDescent="0.2"/>
    <row r="545558" hidden="1" x14ac:dyDescent="0.2"/>
    <row r="545559" hidden="1" x14ac:dyDescent="0.2"/>
    <row r="545560" hidden="1" x14ac:dyDescent="0.2"/>
    <row r="545561" hidden="1" x14ac:dyDescent="0.2"/>
    <row r="545562" hidden="1" x14ac:dyDescent="0.2"/>
    <row r="545563" hidden="1" x14ac:dyDescent="0.2"/>
    <row r="545564" hidden="1" x14ac:dyDescent="0.2"/>
    <row r="545565" hidden="1" x14ac:dyDescent="0.2"/>
    <row r="545566" hidden="1" x14ac:dyDescent="0.2"/>
    <row r="545567" hidden="1" x14ac:dyDescent="0.2"/>
    <row r="545568" hidden="1" x14ac:dyDescent="0.2"/>
    <row r="545569" hidden="1" x14ac:dyDescent="0.2"/>
    <row r="545570" hidden="1" x14ac:dyDescent="0.2"/>
    <row r="545571" hidden="1" x14ac:dyDescent="0.2"/>
    <row r="545572" hidden="1" x14ac:dyDescent="0.2"/>
    <row r="545573" hidden="1" x14ac:dyDescent="0.2"/>
    <row r="545574" hidden="1" x14ac:dyDescent="0.2"/>
    <row r="545575" hidden="1" x14ac:dyDescent="0.2"/>
    <row r="545576" hidden="1" x14ac:dyDescent="0.2"/>
    <row r="545577" hidden="1" x14ac:dyDescent="0.2"/>
    <row r="545578" hidden="1" x14ac:dyDescent="0.2"/>
    <row r="545579" hidden="1" x14ac:dyDescent="0.2"/>
    <row r="545580" hidden="1" x14ac:dyDescent="0.2"/>
    <row r="545581" hidden="1" x14ac:dyDescent="0.2"/>
    <row r="545582" hidden="1" x14ac:dyDescent="0.2"/>
    <row r="545583" hidden="1" x14ac:dyDescent="0.2"/>
    <row r="545584" hidden="1" x14ac:dyDescent="0.2"/>
    <row r="545585" hidden="1" x14ac:dyDescent="0.2"/>
    <row r="545586" hidden="1" x14ac:dyDescent="0.2"/>
    <row r="545587" hidden="1" x14ac:dyDescent="0.2"/>
    <row r="545588" hidden="1" x14ac:dyDescent="0.2"/>
    <row r="545589" hidden="1" x14ac:dyDescent="0.2"/>
    <row r="545590" hidden="1" x14ac:dyDescent="0.2"/>
    <row r="545591" hidden="1" x14ac:dyDescent="0.2"/>
    <row r="545592" hidden="1" x14ac:dyDescent="0.2"/>
    <row r="545593" hidden="1" x14ac:dyDescent="0.2"/>
    <row r="545594" hidden="1" x14ac:dyDescent="0.2"/>
    <row r="545595" hidden="1" x14ac:dyDescent="0.2"/>
    <row r="545596" hidden="1" x14ac:dyDescent="0.2"/>
    <row r="545597" hidden="1" x14ac:dyDescent="0.2"/>
    <row r="545598" hidden="1" x14ac:dyDescent="0.2"/>
    <row r="545599" hidden="1" x14ac:dyDescent="0.2"/>
    <row r="545600" hidden="1" x14ac:dyDescent="0.2"/>
    <row r="545601" hidden="1" x14ac:dyDescent="0.2"/>
    <row r="545602" hidden="1" x14ac:dyDescent="0.2"/>
    <row r="545603" hidden="1" x14ac:dyDescent="0.2"/>
    <row r="545604" hidden="1" x14ac:dyDescent="0.2"/>
    <row r="545605" hidden="1" x14ac:dyDescent="0.2"/>
    <row r="545606" hidden="1" x14ac:dyDescent="0.2"/>
    <row r="545607" hidden="1" x14ac:dyDescent="0.2"/>
    <row r="545608" hidden="1" x14ac:dyDescent="0.2"/>
    <row r="545609" hidden="1" x14ac:dyDescent="0.2"/>
    <row r="545610" hidden="1" x14ac:dyDescent="0.2"/>
    <row r="545611" hidden="1" x14ac:dyDescent="0.2"/>
    <row r="545612" hidden="1" x14ac:dyDescent="0.2"/>
    <row r="545613" hidden="1" x14ac:dyDescent="0.2"/>
    <row r="545614" hidden="1" x14ac:dyDescent="0.2"/>
    <row r="545615" hidden="1" x14ac:dyDescent="0.2"/>
    <row r="545616" hidden="1" x14ac:dyDescent="0.2"/>
    <row r="545617" hidden="1" x14ac:dyDescent="0.2"/>
    <row r="545618" hidden="1" x14ac:dyDescent="0.2"/>
    <row r="545619" hidden="1" x14ac:dyDescent="0.2"/>
    <row r="545620" hidden="1" x14ac:dyDescent="0.2"/>
    <row r="545621" hidden="1" x14ac:dyDescent="0.2"/>
    <row r="545622" hidden="1" x14ac:dyDescent="0.2"/>
    <row r="545623" hidden="1" x14ac:dyDescent="0.2"/>
    <row r="545624" hidden="1" x14ac:dyDescent="0.2"/>
    <row r="545625" hidden="1" x14ac:dyDescent="0.2"/>
    <row r="545626" hidden="1" x14ac:dyDescent="0.2"/>
    <row r="545627" hidden="1" x14ac:dyDescent="0.2"/>
    <row r="545628" hidden="1" x14ac:dyDescent="0.2"/>
    <row r="545629" hidden="1" x14ac:dyDescent="0.2"/>
    <row r="545630" hidden="1" x14ac:dyDescent="0.2"/>
    <row r="545631" hidden="1" x14ac:dyDescent="0.2"/>
    <row r="545632" hidden="1" x14ac:dyDescent="0.2"/>
    <row r="545633" hidden="1" x14ac:dyDescent="0.2"/>
    <row r="545634" hidden="1" x14ac:dyDescent="0.2"/>
    <row r="545635" hidden="1" x14ac:dyDescent="0.2"/>
    <row r="545636" hidden="1" x14ac:dyDescent="0.2"/>
    <row r="545637" hidden="1" x14ac:dyDescent="0.2"/>
    <row r="545638" hidden="1" x14ac:dyDescent="0.2"/>
    <row r="545639" hidden="1" x14ac:dyDescent="0.2"/>
    <row r="545640" hidden="1" x14ac:dyDescent="0.2"/>
    <row r="545641" hidden="1" x14ac:dyDescent="0.2"/>
    <row r="545642" hidden="1" x14ac:dyDescent="0.2"/>
    <row r="545643" hidden="1" x14ac:dyDescent="0.2"/>
    <row r="545644" hidden="1" x14ac:dyDescent="0.2"/>
    <row r="545645" hidden="1" x14ac:dyDescent="0.2"/>
    <row r="545646" hidden="1" x14ac:dyDescent="0.2"/>
    <row r="545647" hidden="1" x14ac:dyDescent="0.2"/>
    <row r="545648" hidden="1" x14ac:dyDescent="0.2"/>
    <row r="545649" hidden="1" x14ac:dyDescent="0.2"/>
    <row r="545650" hidden="1" x14ac:dyDescent="0.2"/>
    <row r="545651" hidden="1" x14ac:dyDescent="0.2"/>
    <row r="545652" hidden="1" x14ac:dyDescent="0.2"/>
    <row r="545653" hidden="1" x14ac:dyDescent="0.2"/>
    <row r="545654" hidden="1" x14ac:dyDescent="0.2"/>
    <row r="545655" hidden="1" x14ac:dyDescent="0.2"/>
    <row r="545656" hidden="1" x14ac:dyDescent="0.2"/>
    <row r="545657" hidden="1" x14ac:dyDescent="0.2"/>
    <row r="545658" hidden="1" x14ac:dyDescent="0.2"/>
    <row r="545659" hidden="1" x14ac:dyDescent="0.2"/>
    <row r="545660" hidden="1" x14ac:dyDescent="0.2"/>
    <row r="545661" hidden="1" x14ac:dyDescent="0.2"/>
    <row r="545662" hidden="1" x14ac:dyDescent="0.2"/>
    <row r="545663" hidden="1" x14ac:dyDescent="0.2"/>
    <row r="545664" hidden="1" x14ac:dyDescent="0.2"/>
    <row r="545665" hidden="1" x14ac:dyDescent="0.2"/>
    <row r="545666" hidden="1" x14ac:dyDescent="0.2"/>
    <row r="545667" hidden="1" x14ac:dyDescent="0.2"/>
    <row r="545668" hidden="1" x14ac:dyDescent="0.2"/>
    <row r="545669" hidden="1" x14ac:dyDescent="0.2"/>
    <row r="545670" hidden="1" x14ac:dyDescent="0.2"/>
    <row r="545671" hidden="1" x14ac:dyDescent="0.2"/>
    <row r="545672" hidden="1" x14ac:dyDescent="0.2"/>
    <row r="545673" hidden="1" x14ac:dyDescent="0.2"/>
    <row r="545674" hidden="1" x14ac:dyDescent="0.2"/>
    <row r="545675" hidden="1" x14ac:dyDescent="0.2"/>
    <row r="545676" hidden="1" x14ac:dyDescent="0.2"/>
    <row r="545677" hidden="1" x14ac:dyDescent="0.2"/>
    <row r="545678" hidden="1" x14ac:dyDescent="0.2"/>
    <row r="545679" hidden="1" x14ac:dyDescent="0.2"/>
    <row r="545680" hidden="1" x14ac:dyDescent="0.2"/>
    <row r="545681" hidden="1" x14ac:dyDescent="0.2"/>
    <row r="545682" hidden="1" x14ac:dyDescent="0.2"/>
    <row r="545683" hidden="1" x14ac:dyDescent="0.2"/>
    <row r="545684" hidden="1" x14ac:dyDescent="0.2"/>
    <row r="545685" hidden="1" x14ac:dyDescent="0.2"/>
    <row r="545686" hidden="1" x14ac:dyDescent="0.2"/>
    <row r="545687" hidden="1" x14ac:dyDescent="0.2"/>
    <row r="545688" hidden="1" x14ac:dyDescent="0.2"/>
    <row r="545689" hidden="1" x14ac:dyDescent="0.2"/>
    <row r="545690" hidden="1" x14ac:dyDescent="0.2"/>
    <row r="545691" hidden="1" x14ac:dyDescent="0.2"/>
    <row r="545692" hidden="1" x14ac:dyDescent="0.2"/>
    <row r="545693" hidden="1" x14ac:dyDescent="0.2"/>
    <row r="545694" hidden="1" x14ac:dyDescent="0.2"/>
    <row r="545695" hidden="1" x14ac:dyDescent="0.2"/>
    <row r="545696" hidden="1" x14ac:dyDescent="0.2"/>
    <row r="545697" hidden="1" x14ac:dyDescent="0.2"/>
    <row r="545698" hidden="1" x14ac:dyDescent="0.2"/>
    <row r="545699" hidden="1" x14ac:dyDescent="0.2"/>
    <row r="545700" hidden="1" x14ac:dyDescent="0.2"/>
    <row r="545701" hidden="1" x14ac:dyDescent="0.2"/>
    <row r="545702" hidden="1" x14ac:dyDescent="0.2"/>
    <row r="545703" hidden="1" x14ac:dyDescent="0.2"/>
    <row r="545704" hidden="1" x14ac:dyDescent="0.2"/>
    <row r="545705" hidden="1" x14ac:dyDescent="0.2"/>
    <row r="545706" hidden="1" x14ac:dyDescent="0.2"/>
    <row r="545707" hidden="1" x14ac:dyDescent="0.2"/>
    <row r="545708" hidden="1" x14ac:dyDescent="0.2"/>
    <row r="545709" hidden="1" x14ac:dyDescent="0.2"/>
    <row r="545710" hidden="1" x14ac:dyDescent="0.2"/>
    <row r="545711" hidden="1" x14ac:dyDescent="0.2"/>
    <row r="545712" hidden="1" x14ac:dyDescent="0.2"/>
    <row r="545713" hidden="1" x14ac:dyDescent="0.2"/>
    <row r="545714" hidden="1" x14ac:dyDescent="0.2"/>
    <row r="545715" hidden="1" x14ac:dyDescent="0.2"/>
    <row r="545716" hidden="1" x14ac:dyDescent="0.2"/>
    <row r="545717" hidden="1" x14ac:dyDescent="0.2"/>
    <row r="545718" hidden="1" x14ac:dyDescent="0.2"/>
    <row r="545719" hidden="1" x14ac:dyDescent="0.2"/>
    <row r="545720" hidden="1" x14ac:dyDescent="0.2"/>
    <row r="545721" hidden="1" x14ac:dyDescent="0.2"/>
    <row r="545722" hidden="1" x14ac:dyDescent="0.2"/>
    <row r="545723" hidden="1" x14ac:dyDescent="0.2"/>
    <row r="545724" hidden="1" x14ac:dyDescent="0.2"/>
    <row r="545725" hidden="1" x14ac:dyDescent="0.2"/>
    <row r="545726" hidden="1" x14ac:dyDescent="0.2"/>
    <row r="545727" hidden="1" x14ac:dyDescent="0.2"/>
    <row r="545728" hidden="1" x14ac:dyDescent="0.2"/>
    <row r="545729" hidden="1" x14ac:dyDescent="0.2"/>
    <row r="545730" hidden="1" x14ac:dyDescent="0.2"/>
    <row r="545731" hidden="1" x14ac:dyDescent="0.2"/>
    <row r="545732" hidden="1" x14ac:dyDescent="0.2"/>
    <row r="545733" hidden="1" x14ac:dyDescent="0.2"/>
    <row r="545734" hidden="1" x14ac:dyDescent="0.2"/>
    <row r="545735" hidden="1" x14ac:dyDescent="0.2"/>
    <row r="545736" hidden="1" x14ac:dyDescent="0.2"/>
    <row r="545737" hidden="1" x14ac:dyDescent="0.2"/>
    <row r="545738" hidden="1" x14ac:dyDescent="0.2"/>
    <row r="545739" hidden="1" x14ac:dyDescent="0.2"/>
    <row r="545740" hidden="1" x14ac:dyDescent="0.2"/>
    <row r="545741" hidden="1" x14ac:dyDescent="0.2"/>
    <row r="545742" hidden="1" x14ac:dyDescent="0.2"/>
    <row r="545743" hidden="1" x14ac:dyDescent="0.2"/>
    <row r="545744" hidden="1" x14ac:dyDescent="0.2"/>
    <row r="545745" hidden="1" x14ac:dyDescent="0.2"/>
    <row r="545746" hidden="1" x14ac:dyDescent="0.2"/>
    <row r="545747" hidden="1" x14ac:dyDescent="0.2"/>
    <row r="545748" hidden="1" x14ac:dyDescent="0.2"/>
    <row r="545749" hidden="1" x14ac:dyDescent="0.2"/>
    <row r="545750" hidden="1" x14ac:dyDescent="0.2"/>
    <row r="545751" hidden="1" x14ac:dyDescent="0.2"/>
    <row r="545752" hidden="1" x14ac:dyDescent="0.2"/>
    <row r="545753" hidden="1" x14ac:dyDescent="0.2"/>
    <row r="545754" hidden="1" x14ac:dyDescent="0.2"/>
    <row r="545755" hidden="1" x14ac:dyDescent="0.2"/>
    <row r="545756" hidden="1" x14ac:dyDescent="0.2"/>
    <row r="545757" hidden="1" x14ac:dyDescent="0.2"/>
    <row r="545758" hidden="1" x14ac:dyDescent="0.2"/>
    <row r="545759" hidden="1" x14ac:dyDescent="0.2"/>
    <row r="545760" hidden="1" x14ac:dyDescent="0.2"/>
    <row r="545761" hidden="1" x14ac:dyDescent="0.2"/>
    <row r="545762" hidden="1" x14ac:dyDescent="0.2"/>
    <row r="545763" hidden="1" x14ac:dyDescent="0.2"/>
    <row r="545764" hidden="1" x14ac:dyDescent="0.2"/>
    <row r="545765" hidden="1" x14ac:dyDescent="0.2"/>
    <row r="545766" hidden="1" x14ac:dyDescent="0.2"/>
    <row r="545767" hidden="1" x14ac:dyDescent="0.2"/>
    <row r="545768" hidden="1" x14ac:dyDescent="0.2"/>
    <row r="545769" hidden="1" x14ac:dyDescent="0.2"/>
    <row r="545770" hidden="1" x14ac:dyDescent="0.2"/>
    <row r="545771" hidden="1" x14ac:dyDescent="0.2"/>
    <row r="545772" hidden="1" x14ac:dyDescent="0.2"/>
    <row r="545773" hidden="1" x14ac:dyDescent="0.2"/>
    <row r="545774" hidden="1" x14ac:dyDescent="0.2"/>
    <row r="545775" hidden="1" x14ac:dyDescent="0.2"/>
    <row r="545776" hidden="1" x14ac:dyDescent="0.2"/>
    <row r="545777" hidden="1" x14ac:dyDescent="0.2"/>
    <row r="545778" hidden="1" x14ac:dyDescent="0.2"/>
    <row r="545779" hidden="1" x14ac:dyDescent="0.2"/>
    <row r="545780" hidden="1" x14ac:dyDescent="0.2"/>
    <row r="545781" hidden="1" x14ac:dyDescent="0.2"/>
    <row r="545782" hidden="1" x14ac:dyDescent="0.2"/>
    <row r="545783" hidden="1" x14ac:dyDescent="0.2"/>
    <row r="545784" hidden="1" x14ac:dyDescent="0.2"/>
    <row r="545785" hidden="1" x14ac:dyDescent="0.2"/>
    <row r="545786" hidden="1" x14ac:dyDescent="0.2"/>
    <row r="545787" hidden="1" x14ac:dyDescent="0.2"/>
    <row r="545788" hidden="1" x14ac:dyDescent="0.2"/>
    <row r="545789" hidden="1" x14ac:dyDescent="0.2"/>
    <row r="545790" hidden="1" x14ac:dyDescent="0.2"/>
    <row r="545791" hidden="1" x14ac:dyDescent="0.2"/>
    <row r="545792" hidden="1" x14ac:dyDescent="0.2"/>
    <row r="545793" hidden="1" x14ac:dyDescent="0.2"/>
    <row r="545794" hidden="1" x14ac:dyDescent="0.2"/>
    <row r="545795" hidden="1" x14ac:dyDescent="0.2"/>
    <row r="545796" hidden="1" x14ac:dyDescent="0.2"/>
    <row r="545797" hidden="1" x14ac:dyDescent="0.2"/>
    <row r="545798" hidden="1" x14ac:dyDescent="0.2"/>
    <row r="545799" hidden="1" x14ac:dyDescent="0.2"/>
    <row r="545800" hidden="1" x14ac:dyDescent="0.2"/>
    <row r="545801" hidden="1" x14ac:dyDescent="0.2"/>
    <row r="545802" hidden="1" x14ac:dyDescent="0.2"/>
    <row r="545803" hidden="1" x14ac:dyDescent="0.2"/>
    <row r="545804" hidden="1" x14ac:dyDescent="0.2"/>
    <row r="545805" hidden="1" x14ac:dyDescent="0.2"/>
    <row r="545806" hidden="1" x14ac:dyDescent="0.2"/>
    <row r="545807" hidden="1" x14ac:dyDescent="0.2"/>
    <row r="545808" hidden="1" x14ac:dyDescent="0.2"/>
    <row r="545809" hidden="1" x14ac:dyDescent="0.2"/>
    <row r="545810" hidden="1" x14ac:dyDescent="0.2"/>
    <row r="545811" hidden="1" x14ac:dyDescent="0.2"/>
    <row r="545812" hidden="1" x14ac:dyDescent="0.2"/>
    <row r="545813" hidden="1" x14ac:dyDescent="0.2"/>
    <row r="545814" hidden="1" x14ac:dyDescent="0.2"/>
    <row r="545815" hidden="1" x14ac:dyDescent="0.2"/>
    <row r="545816" hidden="1" x14ac:dyDescent="0.2"/>
    <row r="545817" hidden="1" x14ac:dyDescent="0.2"/>
    <row r="545818" hidden="1" x14ac:dyDescent="0.2"/>
    <row r="545819" hidden="1" x14ac:dyDescent="0.2"/>
    <row r="545820" hidden="1" x14ac:dyDescent="0.2"/>
    <row r="545821" hidden="1" x14ac:dyDescent="0.2"/>
    <row r="545822" hidden="1" x14ac:dyDescent="0.2"/>
    <row r="545823" hidden="1" x14ac:dyDescent="0.2"/>
    <row r="545824" hidden="1" x14ac:dyDescent="0.2"/>
    <row r="545825" hidden="1" x14ac:dyDescent="0.2"/>
    <row r="545826" hidden="1" x14ac:dyDescent="0.2"/>
    <row r="545827" hidden="1" x14ac:dyDescent="0.2"/>
    <row r="545828" hidden="1" x14ac:dyDescent="0.2"/>
    <row r="545829" hidden="1" x14ac:dyDescent="0.2"/>
    <row r="545830" hidden="1" x14ac:dyDescent="0.2"/>
    <row r="545831" hidden="1" x14ac:dyDescent="0.2"/>
    <row r="545832" hidden="1" x14ac:dyDescent="0.2"/>
    <row r="545833" hidden="1" x14ac:dyDescent="0.2"/>
    <row r="545834" hidden="1" x14ac:dyDescent="0.2"/>
    <row r="545835" hidden="1" x14ac:dyDescent="0.2"/>
    <row r="545836" hidden="1" x14ac:dyDescent="0.2"/>
    <row r="545837" hidden="1" x14ac:dyDescent="0.2"/>
    <row r="545838" hidden="1" x14ac:dyDescent="0.2"/>
    <row r="545839" hidden="1" x14ac:dyDescent="0.2"/>
    <row r="545840" hidden="1" x14ac:dyDescent="0.2"/>
    <row r="545841" hidden="1" x14ac:dyDescent="0.2"/>
    <row r="545842" hidden="1" x14ac:dyDescent="0.2"/>
    <row r="545843" hidden="1" x14ac:dyDescent="0.2"/>
    <row r="545844" hidden="1" x14ac:dyDescent="0.2"/>
    <row r="545845" hidden="1" x14ac:dyDescent="0.2"/>
    <row r="545846" hidden="1" x14ac:dyDescent="0.2"/>
    <row r="545847" hidden="1" x14ac:dyDescent="0.2"/>
    <row r="545848" hidden="1" x14ac:dyDescent="0.2"/>
    <row r="545849" hidden="1" x14ac:dyDescent="0.2"/>
    <row r="545850" hidden="1" x14ac:dyDescent="0.2"/>
    <row r="545851" hidden="1" x14ac:dyDescent="0.2"/>
    <row r="545852" hidden="1" x14ac:dyDescent="0.2"/>
    <row r="545853" hidden="1" x14ac:dyDescent="0.2"/>
    <row r="545854" hidden="1" x14ac:dyDescent="0.2"/>
    <row r="545855" hidden="1" x14ac:dyDescent="0.2"/>
    <row r="545856" hidden="1" x14ac:dyDescent="0.2"/>
    <row r="545857" hidden="1" x14ac:dyDescent="0.2"/>
    <row r="545858" hidden="1" x14ac:dyDescent="0.2"/>
    <row r="545859" hidden="1" x14ac:dyDescent="0.2"/>
    <row r="545860" hidden="1" x14ac:dyDescent="0.2"/>
    <row r="545861" hidden="1" x14ac:dyDescent="0.2"/>
    <row r="545862" hidden="1" x14ac:dyDescent="0.2"/>
    <row r="545863" hidden="1" x14ac:dyDescent="0.2"/>
    <row r="545864" hidden="1" x14ac:dyDescent="0.2"/>
    <row r="545865" hidden="1" x14ac:dyDescent="0.2"/>
    <row r="545866" hidden="1" x14ac:dyDescent="0.2"/>
    <row r="545867" hidden="1" x14ac:dyDescent="0.2"/>
    <row r="545868" hidden="1" x14ac:dyDescent="0.2"/>
    <row r="545869" hidden="1" x14ac:dyDescent="0.2"/>
    <row r="545870" hidden="1" x14ac:dyDescent="0.2"/>
    <row r="545871" hidden="1" x14ac:dyDescent="0.2"/>
    <row r="545872" hidden="1" x14ac:dyDescent="0.2"/>
    <row r="545873" hidden="1" x14ac:dyDescent="0.2"/>
    <row r="545874" hidden="1" x14ac:dyDescent="0.2"/>
    <row r="545875" hidden="1" x14ac:dyDescent="0.2"/>
    <row r="545876" hidden="1" x14ac:dyDescent="0.2"/>
    <row r="545877" hidden="1" x14ac:dyDescent="0.2"/>
    <row r="545878" hidden="1" x14ac:dyDescent="0.2"/>
    <row r="545879" hidden="1" x14ac:dyDescent="0.2"/>
    <row r="545880" hidden="1" x14ac:dyDescent="0.2"/>
    <row r="545881" hidden="1" x14ac:dyDescent="0.2"/>
    <row r="545882" hidden="1" x14ac:dyDescent="0.2"/>
    <row r="545883" hidden="1" x14ac:dyDescent="0.2"/>
    <row r="545884" hidden="1" x14ac:dyDescent="0.2"/>
    <row r="545885" hidden="1" x14ac:dyDescent="0.2"/>
    <row r="545886" hidden="1" x14ac:dyDescent="0.2"/>
    <row r="545887" hidden="1" x14ac:dyDescent="0.2"/>
    <row r="545888" hidden="1" x14ac:dyDescent="0.2"/>
    <row r="545889" hidden="1" x14ac:dyDescent="0.2"/>
    <row r="545890" hidden="1" x14ac:dyDescent="0.2"/>
    <row r="545891" hidden="1" x14ac:dyDescent="0.2"/>
    <row r="545892" hidden="1" x14ac:dyDescent="0.2"/>
    <row r="545893" hidden="1" x14ac:dyDescent="0.2"/>
    <row r="545894" hidden="1" x14ac:dyDescent="0.2"/>
    <row r="545895" hidden="1" x14ac:dyDescent="0.2"/>
    <row r="545896" hidden="1" x14ac:dyDescent="0.2"/>
    <row r="545897" hidden="1" x14ac:dyDescent="0.2"/>
    <row r="545898" hidden="1" x14ac:dyDescent="0.2"/>
    <row r="545899" hidden="1" x14ac:dyDescent="0.2"/>
    <row r="545900" hidden="1" x14ac:dyDescent="0.2"/>
    <row r="545901" hidden="1" x14ac:dyDescent="0.2"/>
    <row r="545902" hidden="1" x14ac:dyDescent="0.2"/>
    <row r="545903" hidden="1" x14ac:dyDescent="0.2"/>
    <row r="545904" hidden="1" x14ac:dyDescent="0.2"/>
    <row r="545905" hidden="1" x14ac:dyDescent="0.2"/>
    <row r="545906" hidden="1" x14ac:dyDescent="0.2"/>
    <row r="545907" hidden="1" x14ac:dyDescent="0.2"/>
    <row r="545908" hidden="1" x14ac:dyDescent="0.2"/>
    <row r="545909" hidden="1" x14ac:dyDescent="0.2"/>
    <row r="545910" hidden="1" x14ac:dyDescent="0.2"/>
    <row r="545911" hidden="1" x14ac:dyDescent="0.2"/>
    <row r="545912" hidden="1" x14ac:dyDescent="0.2"/>
    <row r="545913" hidden="1" x14ac:dyDescent="0.2"/>
    <row r="545914" hidden="1" x14ac:dyDescent="0.2"/>
    <row r="545915" hidden="1" x14ac:dyDescent="0.2"/>
    <row r="545916" hidden="1" x14ac:dyDescent="0.2"/>
    <row r="545917" hidden="1" x14ac:dyDescent="0.2"/>
    <row r="545918" hidden="1" x14ac:dyDescent="0.2"/>
    <row r="545919" hidden="1" x14ac:dyDescent="0.2"/>
    <row r="545920" hidden="1" x14ac:dyDescent="0.2"/>
    <row r="545921" hidden="1" x14ac:dyDescent="0.2"/>
    <row r="545922" hidden="1" x14ac:dyDescent="0.2"/>
    <row r="545923" hidden="1" x14ac:dyDescent="0.2"/>
    <row r="545924" hidden="1" x14ac:dyDescent="0.2"/>
    <row r="545925" hidden="1" x14ac:dyDescent="0.2"/>
    <row r="545926" hidden="1" x14ac:dyDescent="0.2"/>
    <row r="545927" hidden="1" x14ac:dyDescent="0.2"/>
    <row r="545928" hidden="1" x14ac:dyDescent="0.2"/>
    <row r="545929" hidden="1" x14ac:dyDescent="0.2"/>
    <row r="545930" hidden="1" x14ac:dyDescent="0.2"/>
    <row r="545931" hidden="1" x14ac:dyDescent="0.2"/>
    <row r="545932" hidden="1" x14ac:dyDescent="0.2"/>
    <row r="545933" hidden="1" x14ac:dyDescent="0.2"/>
    <row r="545934" hidden="1" x14ac:dyDescent="0.2"/>
    <row r="545935" hidden="1" x14ac:dyDescent="0.2"/>
    <row r="545936" hidden="1" x14ac:dyDescent="0.2"/>
    <row r="545937" hidden="1" x14ac:dyDescent="0.2"/>
    <row r="545938" hidden="1" x14ac:dyDescent="0.2"/>
    <row r="545939" hidden="1" x14ac:dyDescent="0.2"/>
    <row r="545940" hidden="1" x14ac:dyDescent="0.2"/>
    <row r="545941" hidden="1" x14ac:dyDescent="0.2"/>
    <row r="545942" hidden="1" x14ac:dyDescent="0.2"/>
    <row r="545943" hidden="1" x14ac:dyDescent="0.2"/>
    <row r="545944" hidden="1" x14ac:dyDescent="0.2"/>
    <row r="545945" hidden="1" x14ac:dyDescent="0.2"/>
    <row r="545946" hidden="1" x14ac:dyDescent="0.2"/>
    <row r="545947" hidden="1" x14ac:dyDescent="0.2"/>
    <row r="545948" hidden="1" x14ac:dyDescent="0.2"/>
    <row r="545949" hidden="1" x14ac:dyDescent="0.2"/>
    <row r="545950" hidden="1" x14ac:dyDescent="0.2"/>
    <row r="545951" hidden="1" x14ac:dyDescent="0.2"/>
    <row r="545952" hidden="1" x14ac:dyDescent="0.2"/>
    <row r="545953" hidden="1" x14ac:dyDescent="0.2"/>
    <row r="545954" hidden="1" x14ac:dyDescent="0.2"/>
    <row r="545955" hidden="1" x14ac:dyDescent="0.2"/>
    <row r="545956" hidden="1" x14ac:dyDescent="0.2"/>
    <row r="545957" hidden="1" x14ac:dyDescent="0.2"/>
    <row r="545958" hidden="1" x14ac:dyDescent="0.2"/>
    <row r="545959" hidden="1" x14ac:dyDescent="0.2"/>
    <row r="545960" hidden="1" x14ac:dyDescent="0.2"/>
    <row r="545961" hidden="1" x14ac:dyDescent="0.2"/>
    <row r="545962" hidden="1" x14ac:dyDescent="0.2"/>
    <row r="545963" hidden="1" x14ac:dyDescent="0.2"/>
    <row r="545964" hidden="1" x14ac:dyDescent="0.2"/>
    <row r="545965" hidden="1" x14ac:dyDescent="0.2"/>
    <row r="545966" hidden="1" x14ac:dyDescent="0.2"/>
    <row r="545967" hidden="1" x14ac:dyDescent="0.2"/>
    <row r="545968" hidden="1" x14ac:dyDescent="0.2"/>
    <row r="545969" hidden="1" x14ac:dyDescent="0.2"/>
    <row r="545970" hidden="1" x14ac:dyDescent="0.2"/>
    <row r="545971" hidden="1" x14ac:dyDescent="0.2"/>
    <row r="545972" hidden="1" x14ac:dyDescent="0.2"/>
    <row r="545973" hidden="1" x14ac:dyDescent="0.2"/>
    <row r="545974" hidden="1" x14ac:dyDescent="0.2"/>
    <row r="545975" hidden="1" x14ac:dyDescent="0.2"/>
    <row r="545976" hidden="1" x14ac:dyDescent="0.2"/>
    <row r="545977" hidden="1" x14ac:dyDescent="0.2"/>
    <row r="545978" hidden="1" x14ac:dyDescent="0.2"/>
    <row r="545979" hidden="1" x14ac:dyDescent="0.2"/>
    <row r="545980" hidden="1" x14ac:dyDescent="0.2"/>
    <row r="545981" hidden="1" x14ac:dyDescent="0.2"/>
    <row r="545982" hidden="1" x14ac:dyDescent="0.2"/>
    <row r="545983" hidden="1" x14ac:dyDescent="0.2"/>
    <row r="545984" hidden="1" x14ac:dyDescent="0.2"/>
    <row r="545985" hidden="1" x14ac:dyDescent="0.2"/>
    <row r="545986" hidden="1" x14ac:dyDescent="0.2"/>
    <row r="545987" hidden="1" x14ac:dyDescent="0.2"/>
    <row r="545988" hidden="1" x14ac:dyDescent="0.2"/>
    <row r="545989" hidden="1" x14ac:dyDescent="0.2"/>
    <row r="545990" hidden="1" x14ac:dyDescent="0.2"/>
    <row r="545991" hidden="1" x14ac:dyDescent="0.2"/>
    <row r="545992" hidden="1" x14ac:dyDescent="0.2"/>
    <row r="545993" hidden="1" x14ac:dyDescent="0.2"/>
    <row r="545994" hidden="1" x14ac:dyDescent="0.2"/>
    <row r="545995" hidden="1" x14ac:dyDescent="0.2"/>
    <row r="545996" hidden="1" x14ac:dyDescent="0.2"/>
    <row r="545997" hidden="1" x14ac:dyDescent="0.2"/>
    <row r="545998" hidden="1" x14ac:dyDescent="0.2"/>
    <row r="545999" hidden="1" x14ac:dyDescent="0.2"/>
    <row r="546000" hidden="1" x14ac:dyDescent="0.2"/>
    <row r="546001" hidden="1" x14ac:dyDescent="0.2"/>
    <row r="546002" hidden="1" x14ac:dyDescent="0.2"/>
    <row r="546003" hidden="1" x14ac:dyDescent="0.2"/>
    <row r="546004" hidden="1" x14ac:dyDescent="0.2"/>
    <row r="546005" hidden="1" x14ac:dyDescent="0.2"/>
    <row r="546006" hidden="1" x14ac:dyDescent="0.2"/>
    <row r="546007" hidden="1" x14ac:dyDescent="0.2"/>
    <row r="546008" hidden="1" x14ac:dyDescent="0.2"/>
    <row r="546009" hidden="1" x14ac:dyDescent="0.2"/>
    <row r="546010" hidden="1" x14ac:dyDescent="0.2"/>
    <row r="546011" hidden="1" x14ac:dyDescent="0.2"/>
    <row r="546012" hidden="1" x14ac:dyDescent="0.2"/>
    <row r="546013" hidden="1" x14ac:dyDescent="0.2"/>
    <row r="546014" hidden="1" x14ac:dyDescent="0.2"/>
    <row r="546015" hidden="1" x14ac:dyDescent="0.2"/>
    <row r="546016" hidden="1" x14ac:dyDescent="0.2"/>
    <row r="546017" hidden="1" x14ac:dyDescent="0.2"/>
    <row r="546018" hidden="1" x14ac:dyDescent="0.2"/>
    <row r="546019" hidden="1" x14ac:dyDescent="0.2"/>
    <row r="546020" hidden="1" x14ac:dyDescent="0.2"/>
    <row r="546021" hidden="1" x14ac:dyDescent="0.2"/>
    <row r="546022" hidden="1" x14ac:dyDescent="0.2"/>
    <row r="546023" hidden="1" x14ac:dyDescent="0.2"/>
    <row r="546024" hidden="1" x14ac:dyDescent="0.2"/>
    <row r="546025" hidden="1" x14ac:dyDescent="0.2"/>
    <row r="546026" hidden="1" x14ac:dyDescent="0.2"/>
    <row r="546027" hidden="1" x14ac:dyDescent="0.2"/>
    <row r="546028" hidden="1" x14ac:dyDescent="0.2"/>
    <row r="546029" hidden="1" x14ac:dyDescent="0.2"/>
    <row r="546030" hidden="1" x14ac:dyDescent="0.2"/>
    <row r="546031" hidden="1" x14ac:dyDescent="0.2"/>
    <row r="546032" hidden="1" x14ac:dyDescent="0.2"/>
    <row r="546033" hidden="1" x14ac:dyDescent="0.2"/>
    <row r="546034" hidden="1" x14ac:dyDescent="0.2"/>
    <row r="546035" hidden="1" x14ac:dyDescent="0.2"/>
    <row r="546036" hidden="1" x14ac:dyDescent="0.2"/>
    <row r="546037" hidden="1" x14ac:dyDescent="0.2"/>
    <row r="546038" hidden="1" x14ac:dyDescent="0.2"/>
    <row r="546039" hidden="1" x14ac:dyDescent="0.2"/>
    <row r="546040" hidden="1" x14ac:dyDescent="0.2"/>
    <row r="546041" hidden="1" x14ac:dyDescent="0.2"/>
    <row r="546042" hidden="1" x14ac:dyDescent="0.2"/>
    <row r="546043" hidden="1" x14ac:dyDescent="0.2"/>
    <row r="546044" hidden="1" x14ac:dyDescent="0.2"/>
    <row r="546045" hidden="1" x14ac:dyDescent="0.2"/>
    <row r="546046" hidden="1" x14ac:dyDescent="0.2"/>
    <row r="546047" hidden="1" x14ac:dyDescent="0.2"/>
    <row r="546048" hidden="1" x14ac:dyDescent="0.2"/>
    <row r="546049" hidden="1" x14ac:dyDescent="0.2"/>
    <row r="546050" hidden="1" x14ac:dyDescent="0.2"/>
    <row r="546051" hidden="1" x14ac:dyDescent="0.2"/>
    <row r="546052" hidden="1" x14ac:dyDescent="0.2"/>
    <row r="546053" hidden="1" x14ac:dyDescent="0.2"/>
    <row r="546054" hidden="1" x14ac:dyDescent="0.2"/>
    <row r="546055" hidden="1" x14ac:dyDescent="0.2"/>
    <row r="546056" hidden="1" x14ac:dyDescent="0.2"/>
    <row r="546057" hidden="1" x14ac:dyDescent="0.2"/>
    <row r="546058" hidden="1" x14ac:dyDescent="0.2"/>
    <row r="546059" hidden="1" x14ac:dyDescent="0.2"/>
    <row r="546060" hidden="1" x14ac:dyDescent="0.2"/>
    <row r="546061" hidden="1" x14ac:dyDescent="0.2"/>
    <row r="546062" hidden="1" x14ac:dyDescent="0.2"/>
    <row r="546063" hidden="1" x14ac:dyDescent="0.2"/>
    <row r="546064" hidden="1" x14ac:dyDescent="0.2"/>
    <row r="546065" hidden="1" x14ac:dyDescent="0.2"/>
    <row r="546066" hidden="1" x14ac:dyDescent="0.2"/>
    <row r="546067" hidden="1" x14ac:dyDescent="0.2"/>
    <row r="546068" hidden="1" x14ac:dyDescent="0.2"/>
    <row r="546069" hidden="1" x14ac:dyDescent="0.2"/>
    <row r="546070" hidden="1" x14ac:dyDescent="0.2"/>
    <row r="546071" hidden="1" x14ac:dyDescent="0.2"/>
    <row r="546072" hidden="1" x14ac:dyDescent="0.2"/>
    <row r="546073" hidden="1" x14ac:dyDescent="0.2"/>
    <row r="546074" hidden="1" x14ac:dyDescent="0.2"/>
    <row r="546075" hidden="1" x14ac:dyDescent="0.2"/>
    <row r="546076" hidden="1" x14ac:dyDescent="0.2"/>
    <row r="546077" hidden="1" x14ac:dyDescent="0.2"/>
    <row r="546078" hidden="1" x14ac:dyDescent="0.2"/>
    <row r="546079" hidden="1" x14ac:dyDescent="0.2"/>
    <row r="546080" hidden="1" x14ac:dyDescent="0.2"/>
    <row r="546081" hidden="1" x14ac:dyDescent="0.2"/>
    <row r="546082" hidden="1" x14ac:dyDescent="0.2"/>
    <row r="546083" hidden="1" x14ac:dyDescent="0.2"/>
    <row r="546084" hidden="1" x14ac:dyDescent="0.2"/>
    <row r="546085" hidden="1" x14ac:dyDescent="0.2"/>
    <row r="546086" hidden="1" x14ac:dyDescent="0.2"/>
    <row r="546087" hidden="1" x14ac:dyDescent="0.2"/>
    <row r="546088" hidden="1" x14ac:dyDescent="0.2"/>
    <row r="546089" hidden="1" x14ac:dyDescent="0.2"/>
    <row r="546090" hidden="1" x14ac:dyDescent="0.2"/>
    <row r="546091" hidden="1" x14ac:dyDescent="0.2"/>
    <row r="546092" hidden="1" x14ac:dyDescent="0.2"/>
    <row r="546093" hidden="1" x14ac:dyDescent="0.2"/>
    <row r="546094" hidden="1" x14ac:dyDescent="0.2"/>
    <row r="546095" hidden="1" x14ac:dyDescent="0.2"/>
    <row r="546096" hidden="1" x14ac:dyDescent="0.2"/>
    <row r="546097" hidden="1" x14ac:dyDescent="0.2"/>
    <row r="546098" hidden="1" x14ac:dyDescent="0.2"/>
    <row r="546099" hidden="1" x14ac:dyDescent="0.2"/>
    <row r="546100" hidden="1" x14ac:dyDescent="0.2"/>
    <row r="546101" hidden="1" x14ac:dyDescent="0.2"/>
    <row r="546102" hidden="1" x14ac:dyDescent="0.2"/>
    <row r="546103" hidden="1" x14ac:dyDescent="0.2"/>
    <row r="546104" hidden="1" x14ac:dyDescent="0.2"/>
    <row r="546105" hidden="1" x14ac:dyDescent="0.2"/>
    <row r="546106" hidden="1" x14ac:dyDescent="0.2"/>
    <row r="546107" hidden="1" x14ac:dyDescent="0.2"/>
    <row r="546108" hidden="1" x14ac:dyDescent="0.2"/>
    <row r="546109" hidden="1" x14ac:dyDescent="0.2"/>
    <row r="546110" hidden="1" x14ac:dyDescent="0.2"/>
    <row r="546111" hidden="1" x14ac:dyDescent="0.2"/>
    <row r="546112" hidden="1" x14ac:dyDescent="0.2"/>
    <row r="546113" hidden="1" x14ac:dyDescent="0.2"/>
    <row r="546114" hidden="1" x14ac:dyDescent="0.2"/>
    <row r="546115" hidden="1" x14ac:dyDescent="0.2"/>
    <row r="546116" hidden="1" x14ac:dyDescent="0.2"/>
    <row r="546117" hidden="1" x14ac:dyDescent="0.2"/>
    <row r="546118" hidden="1" x14ac:dyDescent="0.2"/>
    <row r="546119" hidden="1" x14ac:dyDescent="0.2"/>
    <row r="546120" hidden="1" x14ac:dyDescent="0.2"/>
    <row r="546121" hidden="1" x14ac:dyDescent="0.2"/>
    <row r="546122" hidden="1" x14ac:dyDescent="0.2"/>
    <row r="546123" hidden="1" x14ac:dyDescent="0.2"/>
    <row r="546124" hidden="1" x14ac:dyDescent="0.2"/>
    <row r="546125" hidden="1" x14ac:dyDescent="0.2"/>
    <row r="546126" hidden="1" x14ac:dyDescent="0.2"/>
    <row r="546127" hidden="1" x14ac:dyDescent="0.2"/>
    <row r="546128" hidden="1" x14ac:dyDescent="0.2"/>
    <row r="546129" hidden="1" x14ac:dyDescent="0.2"/>
    <row r="546130" hidden="1" x14ac:dyDescent="0.2"/>
    <row r="546131" hidden="1" x14ac:dyDescent="0.2"/>
    <row r="546132" hidden="1" x14ac:dyDescent="0.2"/>
    <row r="546133" hidden="1" x14ac:dyDescent="0.2"/>
    <row r="546134" hidden="1" x14ac:dyDescent="0.2"/>
    <row r="546135" hidden="1" x14ac:dyDescent="0.2"/>
    <row r="546136" hidden="1" x14ac:dyDescent="0.2"/>
    <row r="546137" hidden="1" x14ac:dyDescent="0.2"/>
    <row r="546138" hidden="1" x14ac:dyDescent="0.2"/>
    <row r="546139" hidden="1" x14ac:dyDescent="0.2"/>
    <row r="546140" hidden="1" x14ac:dyDescent="0.2"/>
    <row r="546141" hidden="1" x14ac:dyDescent="0.2"/>
    <row r="546142" hidden="1" x14ac:dyDescent="0.2"/>
    <row r="546143" hidden="1" x14ac:dyDescent="0.2"/>
    <row r="546144" hidden="1" x14ac:dyDescent="0.2"/>
    <row r="546145" hidden="1" x14ac:dyDescent="0.2"/>
    <row r="546146" hidden="1" x14ac:dyDescent="0.2"/>
    <row r="546147" hidden="1" x14ac:dyDescent="0.2"/>
    <row r="546148" hidden="1" x14ac:dyDescent="0.2"/>
    <row r="546149" hidden="1" x14ac:dyDescent="0.2"/>
    <row r="546150" hidden="1" x14ac:dyDescent="0.2"/>
    <row r="546151" hidden="1" x14ac:dyDescent="0.2"/>
    <row r="546152" hidden="1" x14ac:dyDescent="0.2"/>
    <row r="546153" hidden="1" x14ac:dyDescent="0.2"/>
    <row r="546154" hidden="1" x14ac:dyDescent="0.2"/>
    <row r="546155" hidden="1" x14ac:dyDescent="0.2"/>
    <row r="546156" hidden="1" x14ac:dyDescent="0.2"/>
    <row r="546157" hidden="1" x14ac:dyDescent="0.2"/>
    <row r="546158" hidden="1" x14ac:dyDescent="0.2"/>
    <row r="546159" hidden="1" x14ac:dyDescent="0.2"/>
    <row r="546160" hidden="1" x14ac:dyDescent="0.2"/>
    <row r="546161" hidden="1" x14ac:dyDescent="0.2"/>
    <row r="546162" hidden="1" x14ac:dyDescent="0.2"/>
    <row r="546163" hidden="1" x14ac:dyDescent="0.2"/>
    <row r="546164" hidden="1" x14ac:dyDescent="0.2"/>
    <row r="546165" hidden="1" x14ac:dyDescent="0.2"/>
    <row r="546166" hidden="1" x14ac:dyDescent="0.2"/>
    <row r="546167" hidden="1" x14ac:dyDescent="0.2"/>
    <row r="546168" hidden="1" x14ac:dyDescent="0.2"/>
    <row r="546169" hidden="1" x14ac:dyDescent="0.2"/>
    <row r="546170" hidden="1" x14ac:dyDescent="0.2"/>
    <row r="546171" hidden="1" x14ac:dyDescent="0.2"/>
    <row r="546172" hidden="1" x14ac:dyDescent="0.2"/>
    <row r="546173" hidden="1" x14ac:dyDescent="0.2"/>
    <row r="546174" hidden="1" x14ac:dyDescent="0.2"/>
    <row r="546175" hidden="1" x14ac:dyDescent="0.2"/>
    <row r="546176" hidden="1" x14ac:dyDescent="0.2"/>
    <row r="546177" hidden="1" x14ac:dyDescent="0.2"/>
    <row r="546178" hidden="1" x14ac:dyDescent="0.2"/>
    <row r="546179" hidden="1" x14ac:dyDescent="0.2"/>
    <row r="546180" hidden="1" x14ac:dyDescent="0.2"/>
    <row r="546181" hidden="1" x14ac:dyDescent="0.2"/>
    <row r="546182" hidden="1" x14ac:dyDescent="0.2"/>
    <row r="546183" hidden="1" x14ac:dyDescent="0.2"/>
    <row r="546184" hidden="1" x14ac:dyDescent="0.2"/>
    <row r="546185" hidden="1" x14ac:dyDescent="0.2"/>
    <row r="546186" hidden="1" x14ac:dyDescent="0.2"/>
    <row r="546187" hidden="1" x14ac:dyDescent="0.2"/>
    <row r="546188" hidden="1" x14ac:dyDescent="0.2"/>
    <row r="546189" hidden="1" x14ac:dyDescent="0.2"/>
    <row r="546190" hidden="1" x14ac:dyDescent="0.2"/>
    <row r="546191" hidden="1" x14ac:dyDescent="0.2"/>
    <row r="546192" hidden="1" x14ac:dyDescent="0.2"/>
    <row r="546193" hidden="1" x14ac:dyDescent="0.2"/>
    <row r="546194" hidden="1" x14ac:dyDescent="0.2"/>
    <row r="546195" hidden="1" x14ac:dyDescent="0.2"/>
    <row r="546196" hidden="1" x14ac:dyDescent="0.2"/>
    <row r="546197" hidden="1" x14ac:dyDescent="0.2"/>
    <row r="546198" hidden="1" x14ac:dyDescent="0.2"/>
    <row r="546199" hidden="1" x14ac:dyDescent="0.2"/>
    <row r="546200" hidden="1" x14ac:dyDescent="0.2"/>
    <row r="546201" hidden="1" x14ac:dyDescent="0.2"/>
    <row r="546202" hidden="1" x14ac:dyDescent="0.2"/>
    <row r="546203" hidden="1" x14ac:dyDescent="0.2"/>
    <row r="546204" hidden="1" x14ac:dyDescent="0.2"/>
    <row r="546205" hidden="1" x14ac:dyDescent="0.2"/>
    <row r="546206" hidden="1" x14ac:dyDescent="0.2"/>
    <row r="546207" hidden="1" x14ac:dyDescent="0.2"/>
    <row r="546208" hidden="1" x14ac:dyDescent="0.2"/>
    <row r="546209" hidden="1" x14ac:dyDescent="0.2"/>
    <row r="546210" hidden="1" x14ac:dyDescent="0.2"/>
    <row r="546211" hidden="1" x14ac:dyDescent="0.2"/>
    <row r="546212" hidden="1" x14ac:dyDescent="0.2"/>
    <row r="546213" hidden="1" x14ac:dyDescent="0.2"/>
    <row r="546214" hidden="1" x14ac:dyDescent="0.2"/>
    <row r="546215" hidden="1" x14ac:dyDescent="0.2"/>
    <row r="546216" hidden="1" x14ac:dyDescent="0.2"/>
    <row r="546217" hidden="1" x14ac:dyDescent="0.2"/>
    <row r="546218" hidden="1" x14ac:dyDescent="0.2"/>
    <row r="546219" hidden="1" x14ac:dyDescent="0.2"/>
    <row r="546220" hidden="1" x14ac:dyDescent="0.2"/>
    <row r="546221" hidden="1" x14ac:dyDescent="0.2"/>
    <row r="546222" hidden="1" x14ac:dyDescent="0.2"/>
    <row r="546223" hidden="1" x14ac:dyDescent="0.2"/>
    <row r="546224" hidden="1" x14ac:dyDescent="0.2"/>
    <row r="546225" hidden="1" x14ac:dyDescent="0.2"/>
    <row r="546226" hidden="1" x14ac:dyDescent="0.2"/>
    <row r="546227" hidden="1" x14ac:dyDescent="0.2"/>
    <row r="546228" hidden="1" x14ac:dyDescent="0.2"/>
    <row r="546229" hidden="1" x14ac:dyDescent="0.2"/>
    <row r="546230" hidden="1" x14ac:dyDescent="0.2"/>
    <row r="546231" hidden="1" x14ac:dyDescent="0.2"/>
    <row r="546232" hidden="1" x14ac:dyDescent="0.2"/>
    <row r="546233" hidden="1" x14ac:dyDescent="0.2"/>
    <row r="546234" hidden="1" x14ac:dyDescent="0.2"/>
    <row r="546235" hidden="1" x14ac:dyDescent="0.2"/>
    <row r="546236" hidden="1" x14ac:dyDescent="0.2"/>
    <row r="546237" hidden="1" x14ac:dyDescent="0.2"/>
    <row r="546238" hidden="1" x14ac:dyDescent="0.2"/>
    <row r="546239" hidden="1" x14ac:dyDescent="0.2"/>
    <row r="546240" hidden="1" x14ac:dyDescent="0.2"/>
    <row r="546241" hidden="1" x14ac:dyDescent="0.2"/>
    <row r="546242" hidden="1" x14ac:dyDescent="0.2"/>
    <row r="546243" hidden="1" x14ac:dyDescent="0.2"/>
    <row r="546244" hidden="1" x14ac:dyDescent="0.2"/>
    <row r="546245" hidden="1" x14ac:dyDescent="0.2"/>
    <row r="546246" hidden="1" x14ac:dyDescent="0.2"/>
    <row r="546247" hidden="1" x14ac:dyDescent="0.2"/>
    <row r="546248" hidden="1" x14ac:dyDescent="0.2"/>
    <row r="546249" hidden="1" x14ac:dyDescent="0.2"/>
    <row r="546250" hidden="1" x14ac:dyDescent="0.2"/>
    <row r="546251" hidden="1" x14ac:dyDescent="0.2"/>
    <row r="546252" hidden="1" x14ac:dyDescent="0.2"/>
    <row r="546253" hidden="1" x14ac:dyDescent="0.2"/>
    <row r="546254" hidden="1" x14ac:dyDescent="0.2"/>
    <row r="546255" hidden="1" x14ac:dyDescent="0.2"/>
    <row r="546256" hidden="1" x14ac:dyDescent="0.2"/>
    <row r="546257" hidden="1" x14ac:dyDescent="0.2"/>
    <row r="546258" hidden="1" x14ac:dyDescent="0.2"/>
    <row r="546259" hidden="1" x14ac:dyDescent="0.2"/>
    <row r="546260" hidden="1" x14ac:dyDescent="0.2"/>
    <row r="546261" hidden="1" x14ac:dyDescent="0.2"/>
    <row r="546262" hidden="1" x14ac:dyDescent="0.2"/>
    <row r="546263" hidden="1" x14ac:dyDescent="0.2"/>
    <row r="546264" hidden="1" x14ac:dyDescent="0.2"/>
    <row r="546265" hidden="1" x14ac:dyDescent="0.2"/>
    <row r="546266" hidden="1" x14ac:dyDescent="0.2"/>
    <row r="546267" hidden="1" x14ac:dyDescent="0.2"/>
    <row r="546268" hidden="1" x14ac:dyDescent="0.2"/>
    <row r="546269" hidden="1" x14ac:dyDescent="0.2"/>
    <row r="546270" hidden="1" x14ac:dyDescent="0.2"/>
    <row r="546271" hidden="1" x14ac:dyDescent="0.2"/>
    <row r="546272" hidden="1" x14ac:dyDescent="0.2"/>
    <row r="546273" hidden="1" x14ac:dyDescent="0.2"/>
    <row r="546274" hidden="1" x14ac:dyDescent="0.2"/>
    <row r="546275" hidden="1" x14ac:dyDescent="0.2"/>
    <row r="546276" hidden="1" x14ac:dyDescent="0.2"/>
    <row r="546277" hidden="1" x14ac:dyDescent="0.2"/>
    <row r="546278" hidden="1" x14ac:dyDescent="0.2"/>
    <row r="546279" hidden="1" x14ac:dyDescent="0.2"/>
    <row r="546280" hidden="1" x14ac:dyDescent="0.2"/>
    <row r="546281" hidden="1" x14ac:dyDescent="0.2"/>
    <row r="546282" hidden="1" x14ac:dyDescent="0.2"/>
    <row r="546283" hidden="1" x14ac:dyDescent="0.2"/>
    <row r="546284" hidden="1" x14ac:dyDescent="0.2"/>
    <row r="546285" hidden="1" x14ac:dyDescent="0.2"/>
    <row r="546286" hidden="1" x14ac:dyDescent="0.2"/>
    <row r="546287" hidden="1" x14ac:dyDescent="0.2"/>
    <row r="546288" hidden="1" x14ac:dyDescent="0.2"/>
    <row r="546289" hidden="1" x14ac:dyDescent="0.2"/>
    <row r="546290" hidden="1" x14ac:dyDescent="0.2"/>
    <row r="546291" hidden="1" x14ac:dyDescent="0.2"/>
    <row r="546292" hidden="1" x14ac:dyDescent="0.2"/>
    <row r="546293" hidden="1" x14ac:dyDescent="0.2"/>
    <row r="546294" hidden="1" x14ac:dyDescent="0.2"/>
    <row r="546295" hidden="1" x14ac:dyDescent="0.2"/>
    <row r="546296" hidden="1" x14ac:dyDescent="0.2"/>
    <row r="546297" hidden="1" x14ac:dyDescent="0.2"/>
    <row r="546298" hidden="1" x14ac:dyDescent="0.2"/>
    <row r="546299" hidden="1" x14ac:dyDescent="0.2"/>
    <row r="546300" hidden="1" x14ac:dyDescent="0.2"/>
    <row r="546301" hidden="1" x14ac:dyDescent="0.2"/>
    <row r="546302" hidden="1" x14ac:dyDescent="0.2"/>
    <row r="546303" hidden="1" x14ac:dyDescent="0.2"/>
    <row r="546304" hidden="1" x14ac:dyDescent="0.2"/>
    <row r="546305" hidden="1" x14ac:dyDescent="0.2"/>
    <row r="546306" hidden="1" x14ac:dyDescent="0.2"/>
    <row r="546307" hidden="1" x14ac:dyDescent="0.2"/>
    <row r="546308" hidden="1" x14ac:dyDescent="0.2"/>
    <row r="546309" hidden="1" x14ac:dyDescent="0.2"/>
    <row r="546310" hidden="1" x14ac:dyDescent="0.2"/>
    <row r="546311" hidden="1" x14ac:dyDescent="0.2"/>
    <row r="546312" hidden="1" x14ac:dyDescent="0.2"/>
    <row r="546313" hidden="1" x14ac:dyDescent="0.2"/>
    <row r="546314" hidden="1" x14ac:dyDescent="0.2"/>
    <row r="546315" hidden="1" x14ac:dyDescent="0.2"/>
    <row r="546316" hidden="1" x14ac:dyDescent="0.2"/>
    <row r="546317" hidden="1" x14ac:dyDescent="0.2"/>
    <row r="546318" hidden="1" x14ac:dyDescent="0.2"/>
    <row r="546319" hidden="1" x14ac:dyDescent="0.2"/>
    <row r="546320" hidden="1" x14ac:dyDescent="0.2"/>
    <row r="546321" hidden="1" x14ac:dyDescent="0.2"/>
    <row r="546322" hidden="1" x14ac:dyDescent="0.2"/>
    <row r="546323" hidden="1" x14ac:dyDescent="0.2"/>
    <row r="546324" hidden="1" x14ac:dyDescent="0.2"/>
    <row r="546325" hidden="1" x14ac:dyDescent="0.2"/>
    <row r="546326" hidden="1" x14ac:dyDescent="0.2"/>
    <row r="546327" hidden="1" x14ac:dyDescent="0.2"/>
    <row r="546328" hidden="1" x14ac:dyDescent="0.2"/>
    <row r="546329" hidden="1" x14ac:dyDescent="0.2"/>
    <row r="546330" hidden="1" x14ac:dyDescent="0.2"/>
    <row r="546331" hidden="1" x14ac:dyDescent="0.2"/>
    <row r="546332" hidden="1" x14ac:dyDescent="0.2"/>
    <row r="546333" hidden="1" x14ac:dyDescent="0.2"/>
    <row r="546334" hidden="1" x14ac:dyDescent="0.2"/>
    <row r="546335" hidden="1" x14ac:dyDescent="0.2"/>
    <row r="546336" hidden="1" x14ac:dyDescent="0.2"/>
    <row r="546337" hidden="1" x14ac:dyDescent="0.2"/>
    <row r="546338" hidden="1" x14ac:dyDescent="0.2"/>
    <row r="546339" hidden="1" x14ac:dyDescent="0.2"/>
    <row r="546340" hidden="1" x14ac:dyDescent="0.2"/>
    <row r="546341" hidden="1" x14ac:dyDescent="0.2"/>
    <row r="546342" hidden="1" x14ac:dyDescent="0.2"/>
    <row r="546343" hidden="1" x14ac:dyDescent="0.2"/>
    <row r="546344" hidden="1" x14ac:dyDescent="0.2"/>
    <row r="546345" hidden="1" x14ac:dyDescent="0.2"/>
    <row r="546346" hidden="1" x14ac:dyDescent="0.2"/>
    <row r="546347" hidden="1" x14ac:dyDescent="0.2"/>
    <row r="546348" hidden="1" x14ac:dyDescent="0.2"/>
    <row r="546349" hidden="1" x14ac:dyDescent="0.2"/>
    <row r="546350" hidden="1" x14ac:dyDescent="0.2"/>
    <row r="546351" hidden="1" x14ac:dyDescent="0.2"/>
    <row r="546352" hidden="1" x14ac:dyDescent="0.2"/>
    <row r="546353" hidden="1" x14ac:dyDescent="0.2"/>
    <row r="546354" hidden="1" x14ac:dyDescent="0.2"/>
    <row r="546355" hidden="1" x14ac:dyDescent="0.2"/>
    <row r="546356" hidden="1" x14ac:dyDescent="0.2"/>
    <row r="546357" hidden="1" x14ac:dyDescent="0.2"/>
    <row r="546358" hidden="1" x14ac:dyDescent="0.2"/>
    <row r="546359" hidden="1" x14ac:dyDescent="0.2"/>
    <row r="546360" hidden="1" x14ac:dyDescent="0.2"/>
    <row r="546361" hidden="1" x14ac:dyDescent="0.2"/>
    <row r="546362" hidden="1" x14ac:dyDescent="0.2"/>
    <row r="546363" hidden="1" x14ac:dyDescent="0.2"/>
    <row r="546364" hidden="1" x14ac:dyDescent="0.2"/>
    <row r="546365" hidden="1" x14ac:dyDescent="0.2"/>
    <row r="546366" hidden="1" x14ac:dyDescent="0.2"/>
    <row r="546367" hidden="1" x14ac:dyDescent="0.2"/>
    <row r="546368" hidden="1" x14ac:dyDescent="0.2"/>
    <row r="546369" hidden="1" x14ac:dyDescent="0.2"/>
    <row r="546370" hidden="1" x14ac:dyDescent="0.2"/>
    <row r="546371" hidden="1" x14ac:dyDescent="0.2"/>
    <row r="546372" hidden="1" x14ac:dyDescent="0.2"/>
    <row r="546373" hidden="1" x14ac:dyDescent="0.2"/>
    <row r="546374" hidden="1" x14ac:dyDescent="0.2"/>
    <row r="546375" hidden="1" x14ac:dyDescent="0.2"/>
    <row r="546376" hidden="1" x14ac:dyDescent="0.2"/>
    <row r="546377" hidden="1" x14ac:dyDescent="0.2"/>
    <row r="546378" hidden="1" x14ac:dyDescent="0.2"/>
    <row r="546379" hidden="1" x14ac:dyDescent="0.2"/>
    <row r="546380" hidden="1" x14ac:dyDescent="0.2"/>
    <row r="546381" hidden="1" x14ac:dyDescent="0.2"/>
    <row r="546382" hidden="1" x14ac:dyDescent="0.2"/>
    <row r="546383" hidden="1" x14ac:dyDescent="0.2"/>
    <row r="546384" hidden="1" x14ac:dyDescent="0.2"/>
    <row r="546385" hidden="1" x14ac:dyDescent="0.2"/>
    <row r="546386" hidden="1" x14ac:dyDescent="0.2"/>
    <row r="546387" hidden="1" x14ac:dyDescent="0.2"/>
    <row r="546388" hidden="1" x14ac:dyDescent="0.2"/>
    <row r="546389" hidden="1" x14ac:dyDescent="0.2"/>
    <row r="546390" hidden="1" x14ac:dyDescent="0.2"/>
    <row r="546391" hidden="1" x14ac:dyDescent="0.2"/>
    <row r="546392" hidden="1" x14ac:dyDescent="0.2"/>
    <row r="546393" hidden="1" x14ac:dyDescent="0.2"/>
    <row r="546394" hidden="1" x14ac:dyDescent="0.2"/>
    <row r="546395" hidden="1" x14ac:dyDescent="0.2"/>
    <row r="546396" hidden="1" x14ac:dyDescent="0.2"/>
    <row r="546397" hidden="1" x14ac:dyDescent="0.2"/>
    <row r="546398" hidden="1" x14ac:dyDescent="0.2"/>
    <row r="546399" hidden="1" x14ac:dyDescent="0.2"/>
    <row r="546400" hidden="1" x14ac:dyDescent="0.2"/>
    <row r="546401" hidden="1" x14ac:dyDescent="0.2"/>
    <row r="546402" hidden="1" x14ac:dyDescent="0.2"/>
    <row r="546403" hidden="1" x14ac:dyDescent="0.2"/>
    <row r="546404" hidden="1" x14ac:dyDescent="0.2"/>
    <row r="546405" hidden="1" x14ac:dyDescent="0.2"/>
    <row r="546406" hidden="1" x14ac:dyDescent="0.2"/>
    <row r="546407" hidden="1" x14ac:dyDescent="0.2"/>
    <row r="546408" hidden="1" x14ac:dyDescent="0.2"/>
    <row r="546409" hidden="1" x14ac:dyDescent="0.2"/>
    <row r="546410" hidden="1" x14ac:dyDescent="0.2"/>
    <row r="546411" hidden="1" x14ac:dyDescent="0.2"/>
    <row r="546412" hidden="1" x14ac:dyDescent="0.2"/>
    <row r="546413" hidden="1" x14ac:dyDescent="0.2"/>
    <row r="546414" hidden="1" x14ac:dyDescent="0.2"/>
    <row r="546415" hidden="1" x14ac:dyDescent="0.2"/>
    <row r="546416" hidden="1" x14ac:dyDescent="0.2"/>
    <row r="546417" hidden="1" x14ac:dyDescent="0.2"/>
    <row r="546418" hidden="1" x14ac:dyDescent="0.2"/>
    <row r="546419" hidden="1" x14ac:dyDescent="0.2"/>
    <row r="546420" hidden="1" x14ac:dyDescent="0.2"/>
    <row r="546421" hidden="1" x14ac:dyDescent="0.2"/>
    <row r="546422" hidden="1" x14ac:dyDescent="0.2"/>
    <row r="546423" hidden="1" x14ac:dyDescent="0.2"/>
    <row r="546424" hidden="1" x14ac:dyDescent="0.2"/>
    <row r="546425" hidden="1" x14ac:dyDescent="0.2"/>
    <row r="546426" hidden="1" x14ac:dyDescent="0.2"/>
    <row r="546427" hidden="1" x14ac:dyDescent="0.2"/>
    <row r="546428" hidden="1" x14ac:dyDescent="0.2"/>
    <row r="546429" hidden="1" x14ac:dyDescent="0.2"/>
    <row r="546430" hidden="1" x14ac:dyDescent="0.2"/>
    <row r="546431" hidden="1" x14ac:dyDescent="0.2"/>
    <row r="546432" hidden="1" x14ac:dyDescent="0.2"/>
    <row r="546433" hidden="1" x14ac:dyDescent="0.2"/>
    <row r="546434" hidden="1" x14ac:dyDescent="0.2"/>
    <row r="546435" hidden="1" x14ac:dyDescent="0.2"/>
    <row r="546436" hidden="1" x14ac:dyDescent="0.2"/>
    <row r="546437" hidden="1" x14ac:dyDescent="0.2"/>
    <row r="546438" hidden="1" x14ac:dyDescent="0.2"/>
    <row r="546439" hidden="1" x14ac:dyDescent="0.2"/>
    <row r="546440" hidden="1" x14ac:dyDescent="0.2"/>
    <row r="546441" hidden="1" x14ac:dyDescent="0.2"/>
    <row r="546442" hidden="1" x14ac:dyDescent="0.2"/>
    <row r="546443" hidden="1" x14ac:dyDescent="0.2"/>
    <row r="546444" hidden="1" x14ac:dyDescent="0.2"/>
    <row r="546445" hidden="1" x14ac:dyDescent="0.2"/>
    <row r="546446" hidden="1" x14ac:dyDescent="0.2"/>
    <row r="546447" hidden="1" x14ac:dyDescent="0.2"/>
    <row r="546448" hidden="1" x14ac:dyDescent="0.2"/>
    <row r="546449" hidden="1" x14ac:dyDescent="0.2"/>
    <row r="546450" hidden="1" x14ac:dyDescent="0.2"/>
    <row r="546451" hidden="1" x14ac:dyDescent="0.2"/>
    <row r="546452" hidden="1" x14ac:dyDescent="0.2"/>
    <row r="546453" hidden="1" x14ac:dyDescent="0.2"/>
    <row r="546454" hidden="1" x14ac:dyDescent="0.2"/>
    <row r="546455" hidden="1" x14ac:dyDescent="0.2"/>
    <row r="546456" hidden="1" x14ac:dyDescent="0.2"/>
    <row r="546457" hidden="1" x14ac:dyDescent="0.2"/>
    <row r="546458" hidden="1" x14ac:dyDescent="0.2"/>
    <row r="546459" hidden="1" x14ac:dyDescent="0.2"/>
    <row r="546460" hidden="1" x14ac:dyDescent="0.2"/>
    <row r="546461" hidden="1" x14ac:dyDescent="0.2"/>
    <row r="546462" hidden="1" x14ac:dyDescent="0.2"/>
    <row r="546463" hidden="1" x14ac:dyDescent="0.2"/>
    <row r="546464" hidden="1" x14ac:dyDescent="0.2"/>
    <row r="546465" hidden="1" x14ac:dyDescent="0.2"/>
    <row r="546466" hidden="1" x14ac:dyDescent="0.2"/>
    <row r="546467" hidden="1" x14ac:dyDescent="0.2"/>
    <row r="546468" hidden="1" x14ac:dyDescent="0.2"/>
    <row r="546469" hidden="1" x14ac:dyDescent="0.2"/>
    <row r="546470" hidden="1" x14ac:dyDescent="0.2"/>
    <row r="546471" hidden="1" x14ac:dyDescent="0.2"/>
    <row r="546472" hidden="1" x14ac:dyDescent="0.2"/>
    <row r="546473" hidden="1" x14ac:dyDescent="0.2"/>
    <row r="546474" hidden="1" x14ac:dyDescent="0.2"/>
    <row r="546475" hidden="1" x14ac:dyDescent="0.2"/>
    <row r="546476" hidden="1" x14ac:dyDescent="0.2"/>
    <row r="546477" hidden="1" x14ac:dyDescent="0.2"/>
    <row r="546478" hidden="1" x14ac:dyDescent="0.2"/>
    <row r="546479" hidden="1" x14ac:dyDescent="0.2"/>
    <row r="546480" hidden="1" x14ac:dyDescent="0.2"/>
    <row r="546481" hidden="1" x14ac:dyDescent="0.2"/>
    <row r="546482" hidden="1" x14ac:dyDescent="0.2"/>
    <row r="546483" hidden="1" x14ac:dyDescent="0.2"/>
    <row r="546484" hidden="1" x14ac:dyDescent="0.2"/>
    <row r="546485" hidden="1" x14ac:dyDescent="0.2"/>
    <row r="546486" hidden="1" x14ac:dyDescent="0.2"/>
    <row r="546487" hidden="1" x14ac:dyDescent="0.2"/>
    <row r="546488" hidden="1" x14ac:dyDescent="0.2"/>
    <row r="546489" hidden="1" x14ac:dyDescent="0.2"/>
    <row r="546490" hidden="1" x14ac:dyDescent="0.2"/>
    <row r="546491" hidden="1" x14ac:dyDescent="0.2"/>
    <row r="546492" hidden="1" x14ac:dyDescent="0.2"/>
    <row r="546493" hidden="1" x14ac:dyDescent="0.2"/>
    <row r="546494" hidden="1" x14ac:dyDescent="0.2"/>
    <row r="546495" hidden="1" x14ac:dyDescent="0.2"/>
    <row r="546496" hidden="1" x14ac:dyDescent="0.2"/>
    <row r="546497" hidden="1" x14ac:dyDescent="0.2"/>
    <row r="546498" hidden="1" x14ac:dyDescent="0.2"/>
    <row r="546499" hidden="1" x14ac:dyDescent="0.2"/>
    <row r="546500" hidden="1" x14ac:dyDescent="0.2"/>
    <row r="546501" hidden="1" x14ac:dyDescent="0.2"/>
    <row r="546502" hidden="1" x14ac:dyDescent="0.2"/>
    <row r="546503" hidden="1" x14ac:dyDescent="0.2"/>
    <row r="546504" hidden="1" x14ac:dyDescent="0.2"/>
    <row r="546505" hidden="1" x14ac:dyDescent="0.2"/>
    <row r="546506" hidden="1" x14ac:dyDescent="0.2"/>
    <row r="546507" hidden="1" x14ac:dyDescent="0.2"/>
    <row r="546508" hidden="1" x14ac:dyDescent="0.2"/>
    <row r="546509" hidden="1" x14ac:dyDescent="0.2"/>
    <row r="546510" hidden="1" x14ac:dyDescent="0.2"/>
    <row r="546511" hidden="1" x14ac:dyDescent="0.2"/>
    <row r="546512" hidden="1" x14ac:dyDescent="0.2"/>
    <row r="546513" hidden="1" x14ac:dyDescent="0.2"/>
    <row r="546514" hidden="1" x14ac:dyDescent="0.2"/>
    <row r="546515" hidden="1" x14ac:dyDescent="0.2"/>
    <row r="546516" hidden="1" x14ac:dyDescent="0.2"/>
    <row r="546517" hidden="1" x14ac:dyDescent="0.2"/>
    <row r="546518" hidden="1" x14ac:dyDescent="0.2"/>
    <row r="546519" hidden="1" x14ac:dyDescent="0.2"/>
    <row r="546520" hidden="1" x14ac:dyDescent="0.2"/>
    <row r="546521" hidden="1" x14ac:dyDescent="0.2"/>
    <row r="546522" hidden="1" x14ac:dyDescent="0.2"/>
    <row r="546523" hidden="1" x14ac:dyDescent="0.2"/>
    <row r="546524" hidden="1" x14ac:dyDescent="0.2"/>
    <row r="546525" hidden="1" x14ac:dyDescent="0.2"/>
    <row r="546526" hidden="1" x14ac:dyDescent="0.2"/>
    <row r="546527" hidden="1" x14ac:dyDescent="0.2"/>
    <row r="546528" hidden="1" x14ac:dyDescent="0.2"/>
    <row r="546529" hidden="1" x14ac:dyDescent="0.2"/>
    <row r="546530" hidden="1" x14ac:dyDescent="0.2"/>
    <row r="546531" hidden="1" x14ac:dyDescent="0.2"/>
    <row r="546532" hidden="1" x14ac:dyDescent="0.2"/>
    <row r="546533" hidden="1" x14ac:dyDescent="0.2"/>
    <row r="546534" hidden="1" x14ac:dyDescent="0.2"/>
    <row r="546535" hidden="1" x14ac:dyDescent="0.2"/>
    <row r="546536" hidden="1" x14ac:dyDescent="0.2"/>
    <row r="546537" hidden="1" x14ac:dyDescent="0.2"/>
    <row r="546538" hidden="1" x14ac:dyDescent="0.2"/>
    <row r="546539" hidden="1" x14ac:dyDescent="0.2"/>
    <row r="546540" hidden="1" x14ac:dyDescent="0.2"/>
    <row r="546541" hidden="1" x14ac:dyDescent="0.2"/>
    <row r="546542" hidden="1" x14ac:dyDescent="0.2"/>
    <row r="546543" hidden="1" x14ac:dyDescent="0.2"/>
    <row r="546544" hidden="1" x14ac:dyDescent="0.2"/>
    <row r="546545" hidden="1" x14ac:dyDescent="0.2"/>
    <row r="546546" hidden="1" x14ac:dyDescent="0.2"/>
    <row r="546547" hidden="1" x14ac:dyDescent="0.2"/>
    <row r="546548" hidden="1" x14ac:dyDescent="0.2"/>
    <row r="546549" hidden="1" x14ac:dyDescent="0.2"/>
    <row r="546550" hidden="1" x14ac:dyDescent="0.2"/>
    <row r="546551" hidden="1" x14ac:dyDescent="0.2"/>
    <row r="546552" hidden="1" x14ac:dyDescent="0.2"/>
    <row r="546553" hidden="1" x14ac:dyDescent="0.2"/>
    <row r="546554" hidden="1" x14ac:dyDescent="0.2"/>
    <row r="546555" hidden="1" x14ac:dyDescent="0.2"/>
    <row r="546556" hidden="1" x14ac:dyDescent="0.2"/>
    <row r="546557" hidden="1" x14ac:dyDescent="0.2"/>
    <row r="546558" hidden="1" x14ac:dyDescent="0.2"/>
    <row r="546559" hidden="1" x14ac:dyDescent="0.2"/>
    <row r="546560" hidden="1" x14ac:dyDescent="0.2"/>
    <row r="546561" hidden="1" x14ac:dyDescent="0.2"/>
    <row r="546562" hidden="1" x14ac:dyDescent="0.2"/>
    <row r="546563" hidden="1" x14ac:dyDescent="0.2"/>
    <row r="546564" hidden="1" x14ac:dyDescent="0.2"/>
    <row r="546565" hidden="1" x14ac:dyDescent="0.2"/>
    <row r="546566" hidden="1" x14ac:dyDescent="0.2"/>
    <row r="546567" hidden="1" x14ac:dyDescent="0.2"/>
    <row r="546568" hidden="1" x14ac:dyDescent="0.2"/>
    <row r="546569" hidden="1" x14ac:dyDescent="0.2"/>
    <row r="546570" hidden="1" x14ac:dyDescent="0.2"/>
    <row r="546571" hidden="1" x14ac:dyDescent="0.2"/>
    <row r="546572" hidden="1" x14ac:dyDescent="0.2"/>
    <row r="546573" hidden="1" x14ac:dyDescent="0.2"/>
    <row r="546574" hidden="1" x14ac:dyDescent="0.2"/>
    <row r="546575" hidden="1" x14ac:dyDescent="0.2"/>
    <row r="546576" hidden="1" x14ac:dyDescent="0.2"/>
    <row r="546577" hidden="1" x14ac:dyDescent="0.2"/>
    <row r="546578" hidden="1" x14ac:dyDescent="0.2"/>
    <row r="546579" hidden="1" x14ac:dyDescent="0.2"/>
    <row r="546580" hidden="1" x14ac:dyDescent="0.2"/>
    <row r="546581" hidden="1" x14ac:dyDescent="0.2"/>
    <row r="546582" hidden="1" x14ac:dyDescent="0.2"/>
    <row r="546583" hidden="1" x14ac:dyDescent="0.2"/>
    <row r="546584" hidden="1" x14ac:dyDescent="0.2"/>
    <row r="546585" hidden="1" x14ac:dyDescent="0.2"/>
    <row r="546586" hidden="1" x14ac:dyDescent="0.2"/>
    <row r="546587" hidden="1" x14ac:dyDescent="0.2"/>
    <row r="546588" hidden="1" x14ac:dyDescent="0.2"/>
    <row r="546589" hidden="1" x14ac:dyDescent="0.2"/>
    <row r="546590" hidden="1" x14ac:dyDescent="0.2"/>
    <row r="546591" hidden="1" x14ac:dyDescent="0.2"/>
    <row r="546592" hidden="1" x14ac:dyDescent="0.2"/>
    <row r="546593" hidden="1" x14ac:dyDescent="0.2"/>
    <row r="546594" hidden="1" x14ac:dyDescent="0.2"/>
    <row r="546595" hidden="1" x14ac:dyDescent="0.2"/>
    <row r="546596" hidden="1" x14ac:dyDescent="0.2"/>
    <row r="546597" hidden="1" x14ac:dyDescent="0.2"/>
    <row r="546598" hidden="1" x14ac:dyDescent="0.2"/>
    <row r="546599" hidden="1" x14ac:dyDescent="0.2"/>
    <row r="546600" hidden="1" x14ac:dyDescent="0.2"/>
    <row r="546601" hidden="1" x14ac:dyDescent="0.2"/>
    <row r="546602" hidden="1" x14ac:dyDescent="0.2"/>
    <row r="546603" hidden="1" x14ac:dyDescent="0.2"/>
    <row r="546604" hidden="1" x14ac:dyDescent="0.2"/>
    <row r="546605" hidden="1" x14ac:dyDescent="0.2"/>
    <row r="546606" hidden="1" x14ac:dyDescent="0.2"/>
    <row r="546607" hidden="1" x14ac:dyDescent="0.2"/>
    <row r="546608" hidden="1" x14ac:dyDescent="0.2"/>
    <row r="546609" hidden="1" x14ac:dyDescent="0.2"/>
    <row r="546610" hidden="1" x14ac:dyDescent="0.2"/>
    <row r="546611" hidden="1" x14ac:dyDescent="0.2"/>
    <row r="546612" hidden="1" x14ac:dyDescent="0.2"/>
    <row r="546613" hidden="1" x14ac:dyDescent="0.2"/>
    <row r="546614" hidden="1" x14ac:dyDescent="0.2"/>
    <row r="546615" hidden="1" x14ac:dyDescent="0.2"/>
    <row r="546616" hidden="1" x14ac:dyDescent="0.2"/>
    <row r="546617" hidden="1" x14ac:dyDescent="0.2"/>
    <row r="546618" hidden="1" x14ac:dyDescent="0.2"/>
    <row r="546619" hidden="1" x14ac:dyDescent="0.2"/>
    <row r="546620" hidden="1" x14ac:dyDescent="0.2"/>
    <row r="546621" hidden="1" x14ac:dyDescent="0.2"/>
    <row r="546622" hidden="1" x14ac:dyDescent="0.2"/>
    <row r="546623" hidden="1" x14ac:dyDescent="0.2"/>
    <row r="546624" hidden="1" x14ac:dyDescent="0.2"/>
    <row r="546625" hidden="1" x14ac:dyDescent="0.2"/>
    <row r="546626" hidden="1" x14ac:dyDescent="0.2"/>
    <row r="546627" hidden="1" x14ac:dyDescent="0.2"/>
    <row r="546628" hidden="1" x14ac:dyDescent="0.2"/>
    <row r="546629" hidden="1" x14ac:dyDescent="0.2"/>
    <row r="546630" hidden="1" x14ac:dyDescent="0.2"/>
    <row r="546631" hidden="1" x14ac:dyDescent="0.2"/>
    <row r="546632" hidden="1" x14ac:dyDescent="0.2"/>
    <row r="546633" hidden="1" x14ac:dyDescent="0.2"/>
    <row r="546634" hidden="1" x14ac:dyDescent="0.2"/>
    <row r="546635" hidden="1" x14ac:dyDescent="0.2"/>
    <row r="546636" hidden="1" x14ac:dyDescent="0.2"/>
    <row r="546637" hidden="1" x14ac:dyDescent="0.2"/>
    <row r="546638" hidden="1" x14ac:dyDescent="0.2"/>
    <row r="546639" hidden="1" x14ac:dyDescent="0.2"/>
    <row r="546640" hidden="1" x14ac:dyDescent="0.2"/>
    <row r="546641" hidden="1" x14ac:dyDescent="0.2"/>
    <row r="546642" hidden="1" x14ac:dyDescent="0.2"/>
    <row r="546643" hidden="1" x14ac:dyDescent="0.2"/>
    <row r="546644" hidden="1" x14ac:dyDescent="0.2"/>
    <row r="546645" hidden="1" x14ac:dyDescent="0.2"/>
    <row r="546646" hidden="1" x14ac:dyDescent="0.2"/>
    <row r="546647" hidden="1" x14ac:dyDescent="0.2"/>
    <row r="546648" hidden="1" x14ac:dyDescent="0.2"/>
    <row r="546649" hidden="1" x14ac:dyDescent="0.2"/>
    <row r="546650" hidden="1" x14ac:dyDescent="0.2"/>
    <row r="546651" hidden="1" x14ac:dyDescent="0.2"/>
    <row r="546652" hidden="1" x14ac:dyDescent="0.2"/>
    <row r="546653" hidden="1" x14ac:dyDescent="0.2"/>
    <row r="546654" hidden="1" x14ac:dyDescent="0.2"/>
    <row r="546655" hidden="1" x14ac:dyDescent="0.2"/>
    <row r="546656" hidden="1" x14ac:dyDescent="0.2"/>
    <row r="546657" hidden="1" x14ac:dyDescent="0.2"/>
    <row r="546658" hidden="1" x14ac:dyDescent="0.2"/>
    <row r="546659" hidden="1" x14ac:dyDescent="0.2"/>
    <row r="546660" hidden="1" x14ac:dyDescent="0.2"/>
    <row r="546661" hidden="1" x14ac:dyDescent="0.2"/>
    <row r="546662" hidden="1" x14ac:dyDescent="0.2"/>
    <row r="546663" hidden="1" x14ac:dyDescent="0.2"/>
    <row r="546664" hidden="1" x14ac:dyDescent="0.2"/>
    <row r="546665" hidden="1" x14ac:dyDescent="0.2"/>
    <row r="546666" hidden="1" x14ac:dyDescent="0.2"/>
    <row r="546667" hidden="1" x14ac:dyDescent="0.2"/>
    <row r="546668" hidden="1" x14ac:dyDescent="0.2"/>
    <row r="546669" hidden="1" x14ac:dyDescent="0.2"/>
    <row r="546670" hidden="1" x14ac:dyDescent="0.2"/>
    <row r="546671" hidden="1" x14ac:dyDescent="0.2"/>
    <row r="546672" hidden="1" x14ac:dyDescent="0.2"/>
    <row r="546673" hidden="1" x14ac:dyDescent="0.2"/>
    <row r="546674" hidden="1" x14ac:dyDescent="0.2"/>
    <row r="546675" hidden="1" x14ac:dyDescent="0.2"/>
    <row r="546676" hidden="1" x14ac:dyDescent="0.2"/>
    <row r="546677" hidden="1" x14ac:dyDescent="0.2"/>
    <row r="546678" hidden="1" x14ac:dyDescent="0.2"/>
    <row r="546679" hidden="1" x14ac:dyDescent="0.2"/>
    <row r="546680" hidden="1" x14ac:dyDescent="0.2"/>
    <row r="546681" hidden="1" x14ac:dyDescent="0.2"/>
    <row r="546682" hidden="1" x14ac:dyDescent="0.2"/>
    <row r="546683" hidden="1" x14ac:dyDescent="0.2"/>
    <row r="546684" hidden="1" x14ac:dyDescent="0.2"/>
    <row r="546685" hidden="1" x14ac:dyDescent="0.2"/>
    <row r="546686" hidden="1" x14ac:dyDescent="0.2"/>
    <row r="546687" hidden="1" x14ac:dyDescent="0.2"/>
    <row r="546688" hidden="1" x14ac:dyDescent="0.2"/>
    <row r="546689" hidden="1" x14ac:dyDescent="0.2"/>
    <row r="546690" hidden="1" x14ac:dyDescent="0.2"/>
    <row r="546691" hidden="1" x14ac:dyDescent="0.2"/>
    <row r="546692" hidden="1" x14ac:dyDescent="0.2"/>
    <row r="546693" hidden="1" x14ac:dyDescent="0.2"/>
    <row r="546694" hidden="1" x14ac:dyDescent="0.2"/>
    <row r="546695" hidden="1" x14ac:dyDescent="0.2"/>
    <row r="546696" hidden="1" x14ac:dyDescent="0.2"/>
    <row r="546697" hidden="1" x14ac:dyDescent="0.2"/>
    <row r="546698" hidden="1" x14ac:dyDescent="0.2"/>
    <row r="546699" hidden="1" x14ac:dyDescent="0.2"/>
    <row r="546700" hidden="1" x14ac:dyDescent="0.2"/>
    <row r="546701" hidden="1" x14ac:dyDescent="0.2"/>
    <row r="546702" hidden="1" x14ac:dyDescent="0.2"/>
    <row r="546703" hidden="1" x14ac:dyDescent="0.2"/>
    <row r="546704" hidden="1" x14ac:dyDescent="0.2"/>
    <row r="546705" hidden="1" x14ac:dyDescent="0.2"/>
    <row r="546706" hidden="1" x14ac:dyDescent="0.2"/>
    <row r="546707" hidden="1" x14ac:dyDescent="0.2"/>
    <row r="546708" hidden="1" x14ac:dyDescent="0.2"/>
    <row r="546709" hidden="1" x14ac:dyDescent="0.2"/>
    <row r="546710" hidden="1" x14ac:dyDescent="0.2"/>
    <row r="546711" hidden="1" x14ac:dyDescent="0.2"/>
    <row r="546712" hidden="1" x14ac:dyDescent="0.2"/>
    <row r="546713" hidden="1" x14ac:dyDescent="0.2"/>
    <row r="546714" hidden="1" x14ac:dyDescent="0.2"/>
    <row r="546715" hidden="1" x14ac:dyDescent="0.2"/>
    <row r="546716" hidden="1" x14ac:dyDescent="0.2"/>
    <row r="546717" hidden="1" x14ac:dyDescent="0.2"/>
    <row r="546718" hidden="1" x14ac:dyDescent="0.2"/>
    <row r="546719" hidden="1" x14ac:dyDescent="0.2"/>
    <row r="546720" hidden="1" x14ac:dyDescent="0.2"/>
    <row r="546721" hidden="1" x14ac:dyDescent="0.2"/>
    <row r="546722" hidden="1" x14ac:dyDescent="0.2"/>
    <row r="546723" hidden="1" x14ac:dyDescent="0.2"/>
    <row r="546724" hidden="1" x14ac:dyDescent="0.2"/>
    <row r="546725" hidden="1" x14ac:dyDescent="0.2"/>
    <row r="546726" hidden="1" x14ac:dyDescent="0.2"/>
    <row r="546727" hidden="1" x14ac:dyDescent="0.2"/>
    <row r="546728" hidden="1" x14ac:dyDescent="0.2"/>
    <row r="546729" hidden="1" x14ac:dyDescent="0.2"/>
    <row r="546730" hidden="1" x14ac:dyDescent="0.2"/>
    <row r="546731" hidden="1" x14ac:dyDescent="0.2"/>
    <row r="546732" hidden="1" x14ac:dyDescent="0.2"/>
    <row r="546733" hidden="1" x14ac:dyDescent="0.2"/>
    <row r="546734" hidden="1" x14ac:dyDescent="0.2"/>
    <row r="546735" hidden="1" x14ac:dyDescent="0.2"/>
    <row r="546736" hidden="1" x14ac:dyDescent="0.2"/>
    <row r="546737" hidden="1" x14ac:dyDescent="0.2"/>
    <row r="546738" hidden="1" x14ac:dyDescent="0.2"/>
    <row r="546739" hidden="1" x14ac:dyDescent="0.2"/>
    <row r="546740" hidden="1" x14ac:dyDescent="0.2"/>
    <row r="546741" hidden="1" x14ac:dyDescent="0.2"/>
    <row r="546742" hidden="1" x14ac:dyDescent="0.2"/>
    <row r="546743" hidden="1" x14ac:dyDescent="0.2"/>
    <row r="546744" hidden="1" x14ac:dyDescent="0.2"/>
    <row r="546745" hidden="1" x14ac:dyDescent="0.2"/>
    <row r="546746" hidden="1" x14ac:dyDescent="0.2"/>
    <row r="546747" hidden="1" x14ac:dyDescent="0.2"/>
    <row r="546748" hidden="1" x14ac:dyDescent="0.2"/>
    <row r="546749" hidden="1" x14ac:dyDescent="0.2"/>
    <row r="546750" hidden="1" x14ac:dyDescent="0.2"/>
    <row r="546751" hidden="1" x14ac:dyDescent="0.2"/>
    <row r="546752" hidden="1" x14ac:dyDescent="0.2"/>
    <row r="546753" hidden="1" x14ac:dyDescent="0.2"/>
    <row r="546754" hidden="1" x14ac:dyDescent="0.2"/>
    <row r="546755" hidden="1" x14ac:dyDescent="0.2"/>
    <row r="546756" hidden="1" x14ac:dyDescent="0.2"/>
    <row r="546757" hidden="1" x14ac:dyDescent="0.2"/>
    <row r="546758" hidden="1" x14ac:dyDescent="0.2"/>
    <row r="546759" hidden="1" x14ac:dyDescent="0.2"/>
    <row r="546760" hidden="1" x14ac:dyDescent="0.2"/>
    <row r="546761" hidden="1" x14ac:dyDescent="0.2"/>
    <row r="546762" hidden="1" x14ac:dyDescent="0.2"/>
    <row r="546763" hidden="1" x14ac:dyDescent="0.2"/>
    <row r="546764" hidden="1" x14ac:dyDescent="0.2"/>
    <row r="546765" hidden="1" x14ac:dyDescent="0.2"/>
    <row r="546766" hidden="1" x14ac:dyDescent="0.2"/>
    <row r="546767" hidden="1" x14ac:dyDescent="0.2"/>
    <row r="546768" hidden="1" x14ac:dyDescent="0.2"/>
    <row r="546769" hidden="1" x14ac:dyDescent="0.2"/>
    <row r="546770" hidden="1" x14ac:dyDescent="0.2"/>
    <row r="546771" hidden="1" x14ac:dyDescent="0.2"/>
    <row r="546772" hidden="1" x14ac:dyDescent="0.2"/>
    <row r="546773" hidden="1" x14ac:dyDescent="0.2"/>
    <row r="546774" hidden="1" x14ac:dyDescent="0.2"/>
    <row r="546775" hidden="1" x14ac:dyDescent="0.2"/>
    <row r="546776" hidden="1" x14ac:dyDescent="0.2"/>
    <row r="546777" hidden="1" x14ac:dyDescent="0.2"/>
    <row r="546778" hidden="1" x14ac:dyDescent="0.2"/>
    <row r="546779" hidden="1" x14ac:dyDescent="0.2"/>
    <row r="546780" hidden="1" x14ac:dyDescent="0.2"/>
    <row r="546781" hidden="1" x14ac:dyDescent="0.2"/>
    <row r="546782" hidden="1" x14ac:dyDescent="0.2"/>
    <row r="546783" hidden="1" x14ac:dyDescent="0.2"/>
    <row r="546784" hidden="1" x14ac:dyDescent="0.2"/>
    <row r="546785" hidden="1" x14ac:dyDescent="0.2"/>
    <row r="546786" hidden="1" x14ac:dyDescent="0.2"/>
    <row r="546787" hidden="1" x14ac:dyDescent="0.2"/>
    <row r="546788" hidden="1" x14ac:dyDescent="0.2"/>
    <row r="546789" hidden="1" x14ac:dyDescent="0.2"/>
    <row r="546790" hidden="1" x14ac:dyDescent="0.2"/>
    <row r="546791" hidden="1" x14ac:dyDescent="0.2"/>
    <row r="546792" hidden="1" x14ac:dyDescent="0.2"/>
    <row r="546793" hidden="1" x14ac:dyDescent="0.2"/>
    <row r="546794" hidden="1" x14ac:dyDescent="0.2"/>
    <row r="546795" hidden="1" x14ac:dyDescent="0.2"/>
    <row r="546796" hidden="1" x14ac:dyDescent="0.2"/>
    <row r="546797" hidden="1" x14ac:dyDescent="0.2"/>
    <row r="546798" hidden="1" x14ac:dyDescent="0.2"/>
    <row r="546799" hidden="1" x14ac:dyDescent="0.2"/>
    <row r="546800" hidden="1" x14ac:dyDescent="0.2"/>
    <row r="546801" hidden="1" x14ac:dyDescent="0.2"/>
    <row r="546802" hidden="1" x14ac:dyDescent="0.2"/>
    <row r="546803" hidden="1" x14ac:dyDescent="0.2"/>
    <row r="546804" hidden="1" x14ac:dyDescent="0.2"/>
    <row r="546805" hidden="1" x14ac:dyDescent="0.2"/>
    <row r="546806" hidden="1" x14ac:dyDescent="0.2"/>
    <row r="546807" hidden="1" x14ac:dyDescent="0.2"/>
    <row r="546808" hidden="1" x14ac:dyDescent="0.2"/>
    <row r="546809" hidden="1" x14ac:dyDescent="0.2"/>
    <row r="546810" hidden="1" x14ac:dyDescent="0.2"/>
    <row r="546811" hidden="1" x14ac:dyDescent="0.2"/>
    <row r="546812" hidden="1" x14ac:dyDescent="0.2"/>
    <row r="546813" hidden="1" x14ac:dyDescent="0.2"/>
    <row r="546814" hidden="1" x14ac:dyDescent="0.2"/>
    <row r="546815" hidden="1" x14ac:dyDescent="0.2"/>
    <row r="546816" hidden="1" x14ac:dyDescent="0.2"/>
    <row r="546817" hidden="1" x14ac:dyDescent="0.2"/>
    <row r="546818" hidden="1" x14ac:dyDescent="0.2"/>
    <row r="546819" hidden="1" x14ac:dyDescent="0.2"/>
    <row r="546820" hidden="1" x14ac:dyDescent="0.2"/>
    <row r="546821" hidden="1" x14ac:dyDescent="0.2"/>
    <row r="546822" hidden="1" x14ac:dyDescent="0.2"/>
    <row r="546823" hidden="1" x14ac:dyDescent="0.2"/>
    <row r="546824" hidden="1" x14ac:dyDescent="0.2"/>
    <row r="546825" hidden="1" x14ac:dyDescent="0.2"/>
    <row r="546826" hidden="1" x14ac:dyDescent="0.2"/>
    <row r="546827" hidden="1" x14ac:dyDescent="0.2"/>
    <row r="546828" hidden="1" x14ac:dyDescent="0.2"/>
    <row r="546829" hidden="1" x14ac:dyDescent="0.2"/>
    <row r="546830" hidden="1" x14ac:dyDescent="0.2"/>
    <row r="546831" hidden="1" x14ac:dyDescent="0.2"/>
    <row r="546832" hidden="1" x14ac:dyDescent="0.2"/>
    <row r="546833" hidden="1" x14ac:dyDescent="0.2"/>
    <row r="546834" hidden="1" x14ac:dyDescent="0.2"/>
    <row r="546835" hidden="1" x14ac:dyDescent="0.2"/>
    <row r="546836" hidden="1" x14ac:dyDescent="0.2"/>
    <row r="546837" hidden="1" x14ac:dyDescent="0.2"/>
    <row r="546838" hidden="1" x14ac:dyDescent="0.2"/>
    <row r="546839" hidden="1" x14ac:dyDescent="0.2"/>
    <row r="546840" hidden="1" x14ac:dyDescent="0.2"/>
    <row r="546841" hidden="1" x14ac:dyDescent="0.2"/>
    <row r="546842" hidden="1" x14ac:dyDescent="0.2"/>
    <row r="546843" hidden="1" x14ac:dyDescent="0.2"/>
    <row r="546844" hidden="1" x14ac:dyDescent="0.2"/>
    <row r="546845" hidden="1" x14ac:dyDescent="0.2"/>
    <row r="546846" hidden="1" x14ac:dyDescent="0.2"/>
    <row r="546847" hidden="1" x14ac:dyDescent="0.2"/>
    <row r="546848" hidden="1" x14ac:dyDescent="0.2"/>
    <row r="546849" hidden="1" x14ac:dyDescent="0.2"/>
    <row r="546850" hidden="1" x14ac:dyDescent="0.2"/>
    <row r="546851" hidden="1" x14ac:dyDescent="0.2"/>
    <row r="546852" hidden="1" x14ac:dyDescent="0.2"/>
    <row r="546853" hidden="1" x14ac:dyDescent="0.2"/>
    <row r="546854" hidden="1" x14ac:dyDescent="0.2"/>
    <row r="546855" hidden="1" x14ac:dyDescent="0.2"/>
    <row r="546856" hidden="1" x14ac:dyDescent="0.2"/>
    <row r="546857" hidden="1" x14ac:dyDescent="0.2"/>
    <row r="546858" hidden="1" x14ac:dyDescent="0.2"/>
    <row r="546859" hidden="1" x14ac:dyDescent="0.2"/>
    <row r="546860" hidden="1" x14ac:dyDescent="0.2"/>
    <row r="546861" hidden="1" x14ac:dyDescent="0.2"/>
    <row r="546862" hidden="1" x14ac:dyDescent="0.2"/>
    <row r="546863" hidden="1" x14ac:dyDescent="0.2"/>
    <row r="546864" hidden="1" x14ac:dyDescent="0.2"/>
    <row r="546865" hidden="1" x14ac:dyDescent="0.2"/>
    <row r="546866" hidden="1" x14ac:dyDescent="0.2"/>
    <row r="546867" hidden="1" x14ac:dyDescent="0.2"/>
    <row r="546868" hidden="1" x14ac:dyDescent="0.2"/>
    <row r="546869" hidden="1" x14ac:dyDescent="0.2"/>
    <row r="546870" hidden="1" x14ac:dyDescent="0.2"/>
    <row r="546871" hidden="1" x14ac:dyDescent="0.2"/>
    <row r="546872" hidden="1" x14ac:dyDescent="0.2"/>
    <row r="546873" hidden="1" x14ac:dyDescent="0.2"/>
    <row r="546874" hidden="1" x14ac:dyDescent="0.2"/>
    <row r="546875" hidden="1" x14ac:dyDescent="0.2"/>
    <row r="546876" hidden="1" x14ac:dyDescent="0.2"/>
    <row r="546877" hidden="1" x14ac:dyDescent="0.2"/>
    <row r="546878" hidden="1" x14ac:dyDescent="0.2"/>
    <row r="546879" hidden="1" x14ac:dyDescent="0.2"/>
    <row r="546880" hidden="1" x14ac:dyDescent="0.2"/>
    <row r="546881" hidden="1" x14ac:dyDescent="0.2"/>
    <row r="546882" hidden="1" x14ac:dyDescent="0.2"/>
    <row r="546883" hidden="1" x14ac:dyDescent="0.2"/>
    <row r="546884" hidden="1" x14ac:dyDescent="0.2"/>
    <row r="546885" hidden="1" x14ac:dyDescent="0.2"/>
    <row r="546886" hidden="1" x14ac:dyDescent="0.2"/>
    <row r="546887" hidden="1" x14ac:dyDescent="0.2"/>
    <row r="546888" hidden="1" x14ac:dyDescent="0.2"/>
    <row r="546889" hidden="1" x14ac:dyDescent="0.2"/>
    <row r="546890" hidden="1" x14ac:dyDescent="0.2"/>
    <row r="546891" hidden="1" x14ac:dyDescent="0.2"/>
    <row r="546892" hidden="1" x14ac:dyDescent="0.2"/>
    <row r="546893" hidden="1" x14ac:dyDescent="0.2"/>
    <row r="546894" hidden="1" x14ac:dyDescent="0.2"/>
    <row r="546895" hidden="1" x14ac:dyDescent="0.2"/>
    <row r="546896" hidden="1" x14ac:dyDescent="0.2"/>
    <row r="546897" hidden="1" x14ac:dyDescent="0.2"/>
    <row r="546898" hidden="1" x14ac:dyDescent="0.2"/>
    <row r="546899" hidden="1" x14ac:dyDescent="0.2"/>
    <row r="546900" hidden="1" x14ac:dyDescent="0.2"/>
    <row r="546901" hidden="1" x14ac:dyDescent="0.2"/>
    <row r="546902" hidden="1" x14ac:dyDescent="0.2"/>
    <row r="546903" hidden="1" x14ac:dyDescent="0.2"/>
    <row r="546904" hidden="1" x14ac:dyDescent="0.2"/>
    <row r="546905" hidden="1" x14ac:dyDescent="0.2"/>
    <row r="546906" hidden="1" x14ac:dyDescent="0.2"/>
    <row r="546907" hidden="1" x14ac:dyDescent="0.2"/>
    <row r="546908" hidden="1" x14ac:dyDescent="0.2"/>
    <row r="546909" hidden="1" x14ac:dyDescent="0.2"/>
    <row r="546910" hidden="1" x14ac:dyDescent="0.2"/>
    <row r="546911" hidden="1" x14ac:dyDescent="0.2"/>
    <row r="546912" hidden="1" x14ac:dyDescent="0.2"/>
    <row r="546913" hidden="1" x14ac:dyDescent="0.2"/>
    <row r="546914" hidden="1" x14ac:dyDescent="0.2"/>
    <row r="546915" hidden="1" x14ac:dyDescent="0.2"/>
    <row r="546916" hidden="1" x14ac:dyDescent="0.2"/>
    <row r="546917" hidden="1" x14ac:dyDescent="0.2"/>
    <row r="546918" hidden="1" x14ac:dyDescent="0.2"/>
    <row r="546919" hidden="1" x14ac:dyDescent="0.2"/>
    <row r="546920" hidden="1" x14ac:dyDescent="0.2"/>
    <row r="546921" hidden="1" x14ac:dyDescent="0.2"/>
    <row r="546922" hidden="1" x14ac:dyDescent="0.2"/>
    <row r="546923" hidden="1" x14ac:dyDescent="0.2"/>
    <row r="546924" hidden="1" x14ac:dyDescent="0.2"/>
    <row r="546925" hidden="1" x14ac:dyDescent="0.2"/>
    <row r="546926" hidden="1" x14ac:dyDescent="0.2"/>
    <row r="546927" hidden="1" x14ac:dyDescent="0.2"/>
    <row r="546928" hidden="1" x14ac:dyDescent="0.2"/>
    <row r="546929" hidden="1" x14ac:dyDescent="0.2"/>
    <row r="546930" hidden="1" x14ac:dyDescent="0.2"/>
    <row r="546931" hidden="1" x14ac:dyDescent="0.2"/>
    <row r="546932" hidden="1" x14ac:dyDescent="0.2"/>
    <row r="546933" hidden="1" x14ac:dyDescent="0.2"/>
    <row r="546934" hidden="1" x14ac:dyDescent="0.2"/>
    <row r="546935" hidden="1" x14ac:dyDescent="0.2"/>
    <row r="546936" hidden="1" x14ac:dyDescent="0.2"/>
    <row r="546937" hidden="1" x14ac:dyDescent="0.2"/>
    <row r="546938" hidden="1" x14ac:dyDescent="0.2"/>
    <row r="546939" hidden="1" x14ac:dyDescent="0.2"/>
    <row r="546940" hidden="1" x14ac:dyDescent="0.2"/>
    <row r="546941" hidden="1" x14ac:dyDescent="0.2"/>
    <row r="546942" hidden="1" x14ac:dyDescent="0.2"/>
    <row r="546943" hidden="1" x14ac:dyDescent="0.2"/>
    <row r="546944" hidden="1" x14ac:dyDescent="0.2"/>
    <row r="546945" hidden="1" x14ac:dyDescent="0.2"/>
    <row r="546946" hidden="1" x14ac:dyDescent="0.2"/>
    <row r="546947" hidden="1" x14ac:dyDescent="0.2"/>
    <row r="546948" hidden="1" x14ac:dyDescent="0.2"/>
    <row r="546949" hidden="1" x14ac:dyDescent="0.2"/>
    <row r="546950" hidden="1" x14ac:dyDescent="0.2"/>
    <row r="546951" hidden="1" x14ac:dyDescent="0.2"/>
    <row r="546952" hidden="1" x14ac:dyDescent="0.2"/>
    <row r="546953" hidden="1" x14ac:dyDescent="0.2"/>
    <row r="546954" hidden="1" x14ac:dyDescent="0.2"/>
    <row r="546955" hidden="1" x14ac:dyDescent="0.2"/>
    <row r="546956" hidden="1" x14ac:dyDescent="0.2"/>
    <row r="546957" hidden="1" x14ac:dyDescent="0.2"/>
    <row r="546958" hidden="1" x14ac:dyDescent="0.2"/>
    <row r="546959" hidden="1" x14ac:dyDescent="0.2"/>
    <row r="546960" hidden="1" x14ac:dyDescent="0.2"/>
    <row r="546961" hidden="1" x14ac:dyDescent="0.2"/>
    <row r="546962" hidden="1" x14ac:dyDescent="0.2"/>
    <row r="546963" hidden="1" x14ac:dyDescent="0.2"/>
    <row r="546964" hidden="1" x14ac:dyDescent="0.2"/>
    <row r="546965" hidden="1" x14ac:dyDescent="0.2"/>
    <row r="546966" hidden="1" x14ac:dyDescent="0.2"/>
    <row r="546967" hidden="1" x14ac:dyDescent="0.2"/>
    <row r="546968" hidden="1" x14ac:dyDescent="0.2"/>
    <row r="546969" hidden="1" x14ac:dyDescent="0.2"/>
    <row r="546970" hidden="1" x14ac:dyDescent="0.2"/>
    <row r="546971" hidden="1" x14ac:dyDescent="0.2"/>
    <row r="546972" hidden="1" x14ac:dyDescent="0.2"/>
    <row r="546973" hidden="1" x14ac:dyDescent="0.2"/>
    <row r="546974" hidden="1" x14ac:dyDescent="0.2"/>
    <row r="546975" hidden="1" x14ac:dyDescent="0.2"/>
    <row r="546976" hidden="1" x14ac:dyDescent="0.2"/>
    <row r="546977" hidden="1" x14ac:dyDescent="0.2"/>
    <row r="546978" hidden="1" x14ac:dyDescent="0.2"/>
    <row r="546979" hidden="1" x14ac:dyDescent="0.2"/>
    <row r="546980" hidden="1" x14ac:dyDescent="0.2"/>
    <row r="546981" hidden="1" x14ac:dyDescent="0.2"/>
    <row r="546982" hidden="1" x14ac:dyDescent="0.2"/>
    <row r="546983" hidden="1" x14ac:dyDescent="0.2"/>
    <row r="546984" hidden="1" x14ac:dyDescent="0.2"/>
    <row r="546985" hidden="1" x14ac:dyDescent="0.2"/>
    <row r="546986" hidden="1" x14ac:dyDescent="0.2"/>
    <row r="546987" hidden="1" x14ac:dyDescent="0.2"/>
    <row r="546988" hidden="1" x14ac:dyDescent="0.2"/>
    <row r="546989" hidden="1" x14ac:dyDescent="0.2"/>
    <row r="546990" hidden="1" x14ac:dyDescent="0.2"/>
    <row r="546991" hidden="1" x14ac:dyDescent="0.2"/>
    <row r="546992" hidden="1" x14ac:dyDescent="0.2"/>
    <row r="546993" hidden="1" x14ac:dyDescent="0.2"/>
    <row r="546994" hidden="1" x14ac:dyDescent="0.2"/>
    <row r="546995" hidden="1" x14ac:dyDescent="0.2"/>
    <row r="546996" hidden="1" x14ac:dyDescent="0.2"/>
    <row r="546997" hidden="1" x14ac:dyDescent="0.2"/>
    <row r="546998" hidden="1" x14ac:dyDescent="0.2"/>
    <row r="546999" hidden="1" x14ac:dyDescent="0.2"/>
    <row r="547000" hidden="1" x14ac:dyDescent="0.2"/>
    <row r="547001" hidden="1" x14ac:dyDescent="0.2"/>
    <row r="547002" hidden="1" x14ac:dyDescent="0.2"/>
    <row r="547003" hidden="1" x14ac:dyDescent="0.2"/>
    <row r="547004" hidden="1" x14ac:dyDescent="0.2"/>
    <row r="547005" hidden="1" x14ac:dyDescent="0.2"/>
    <row r="547006" hidden="1" x14ac:dyDescent="0.2"/>
    <row r="547007" hidden="1" x14ac:dyDescent="0.2"/>
    <row r="547008" hidden="1" x14ac:dyDescent="0.2"/>
    <row r="547009" hidden="1" x14ac:dyDescent="0.2"/>
    <row r="547010" hidden="1" x14ac:dyDescent="0.2"/>
    <row r="547011" hidden="1" x14ac:dyDescent="0.2"/>
    <row r="547012" hidden="1" x14ac:dyDescent="0.2"/>
    <row r="547013" hidden="1" x14ac:dyDescent="0.2"/>
    <row r="547014" hidden="1" x14ac:dyDescent="0.2"/>
    <row r="547015" hidden="1" x14ac:dyDescent="0.2"/>
    <row r="547016" hidden="1" x14ac:dyDescent="0.2"/>
    <row r="547017" hidden="1" x14ac:dyDescent="0.2"/>
    <row r="547018" hidden="1" x14ac:dyDescent="0.2"/>
    <row r="547019" hidden="1" x14ac:dyDescent="0.2"/>
    <row r="547020" hidden="1" x14ac:dyDescent="0.2"/>
    <row r="547021" hidden="1" x14ac:dyDescent="0.2"/>
    <row r="547022" hidden="1" x14ac:dyDescent="0.2"/>
    <row r="547023" hidden="1" x14ac:dyDescent="0.2"/>
    <row r="547024" hidden="1" x14ac:dyDescent="0.2"/>
    <row r="547025" hidden="1" x14ac:dyDescent="0.2"/>
    <row r="547026" hidden="1" x14ac:dyDescent="0.2"/>
    <row r="547027" hidden="1" x14ac:dyDescent="0.2"/>
    <row r="547028" hidden="1" x14ac:dyDescent="0.2"/>
    <row r="547029" hidden="1" x14ac:dyDescent="0.2"/>
    <row r="547030" hidden="1" x14ac:dyDescent="0.2"/>
    <row r="547031" hidden="1" x14ac:dyDescent="0.2"/>
    <row r="547032" hidden="1" x14ac:dyDescent="0.2"/>
    <row r="547033" hidden="1" x14ac:dyDescent="0.2"/>
    <row r="547034" hidden="1" x14ac:dyDescent="0.2"/>
    <row r="547035" hidden="1" x14ac:dyDescent="0.2"/>
    <row r="547036" hidden="1" x14ac:dyDescent="0.2"/>
    <row r="547037" hidden="1" x14ac:dyDescent="0.2"/>
    <row r="547038" hidden="1" x14ac:dyDescent="0.2"/>
    <row r="547039" hidden="1" x14ac:dyDescent="0.2"/>
    <row r="547040" hidden="1" x14ac:dyDescent="0.2"/>
    <row r="547041" hidden="1" x14ac:dyDescent="0.2"/>
    <row r="547042" hidden="1" x14ac:dyDescent="0.2"/>
    <row r="547043" hidden="1" x14ac:dyDescent="0.2"/>
    <row r="547044" hidden="1" x14ac:dyDescent="0.2"/>
    <row r="547045" hidden="1" x14ac:dyDescent="0.2"/>
    <row r="547046" hidden="1" x14ac:dyDescent="0.2"/>
    <row r="547047" hidden="1" x14ac:dyDescent="0.2"/>
    <row r="547048" hidden="1" x14ac:dyDescent="0.2"/>
    <row r="547049" hidden="1" x14ac:dyDescent="0.2"/>
    <row r="547050" hidden="1" x14ac:dyDescent="0.2"/>
    <row r="547051" hidden="1" x14ac:dyDescent="0.2"/>
    <row r="547052" hidden="1" x14ac:dyDescent="0.2"/>
    <row r="547053" hidden="1" x14ac:dyDescent="0.2"/>
    <row r="547054" hidden="1" x14ac:dyDescent="0.2"/>
    <row r="547055" hidden="1" x14ac:dyDescent="0.2"/>
    <row r="547056" hidden="1" x14ac:dyDescent="0.2"/>
    <row r="547057" hidden="1" x14ac:dyDescent="0.2"/>
    <row r="547058" hidden="1" x14ac:dyDescent="0.2"/>
    <row r="547059" hidden="1" x14ac:dyDescent="0.2"/>
    <row r="547060" hidden="1" x14ac:dyDescent="0.2"/>
    <row r="547061" hidden="1" x14ac:dyDescent="0.2"/>
    <row r="547062" hidden="1" x14ac:dyDescent="0.2"/>
    <row r="547063" hidden="1" x14ac:dyDescent="0.2"/>
    <row r="547064" hidden="1" x14ac:dyDescent="0.2"/>
    <row r="547065" hidden="1" x14ac:dyDescent="0.2"/>
    <row r="547066" hidden="1" x14ac:dyDescent="0.2"/>
    <row r="547067" hidden="1" x14ac:dyDescent="0.2"/>
    <row r="547068" hidden="1" x14ac:dyDescent="0.2"/>
    <row r="547069" hidden="1" x14ac:dyDescent="0.2"/>
    <row r="547070" hidden="1" x14ac:dyDescent="0.2"/>
    <row r="547071" hidden="1" x14ac:dyDescent="0.2"/>
    <row r="547072" hidden="1" x14ac:dyDescent="0.2"/>
    <row r="547073" hidden="1" x14ac:dyDescent="0.2"/>
    <row r="547074" hidden="1" x14ac:dyDescent="0.2"/>
    <row r="547075" hidden="1" x14ac:dyDescent="0.2"/>
    <row r="547076" hidden="1" x14ac:dyDescent="0.2"/>
    <row r="547077" hidden="1" x14ac:dyDescent="0.2"/>
    <row r="547078" hidden="1" x14ac:dyDescent="0.2"/>
    <row r="547079" hidden="1" x14ac:dyDescent="0.2"/>
    <row r="547080" hidden="1" x14ac:dyDescent="0.2"/>
    <row r="547081" hidden="1" x14ac:dyDescent="0.2"/>
    <row r="547082" hidden="1" x14ac:dyDescent="0.2"/>
    <row r="547083" hidden="1" x14ac:dyDescent="0.2"/>
    <row r="547084" hidden="1" x14ac:dyDescent="0.2"/>
    <row r="547085" hidden="1" x14ac:dyDescent="0.2"/>
    <row r="547086" hidden="1" x14ac:dyDescent="0.2"/>
    <row r="547087" hidden="1" x14ac:dyDescent="0.2"/>
    <row r="547088" hidden="1" x14ac:dyDescent="0.2"/>
    <row r="547089" hidden="1" x14ac:dyDescent="0.2"/>
    <row r="547090" hidden="1" x14ac:dyDescent="0.2"/>
    <row r="547091" hidden="1" x14ac:dyDescent="0.2"/>
    <row r="547092" hidden="1" x14ac:dyDescent="0.2"/>
    <row r="547093" hidden="1" x14ac:dyDescent="0.2"/>
    <row r="547094" hidden="1" x14ac:dyDescent="0.2"/>
    <row r="547095" hidden="1" x14ac:dyDescent="0.2"/>
    <row r="547096" hidden="1" x14ac:dyDescent="0.2"/>
    <row r="547097" hidden="1" x14ac:dyDescent="0.2"/>
    <row r="547098" hidden="1" x14ac:dyDescent="0.2"/>
    <row r="547099" hidden="1" x14ac:dyDescent="0.2"/>
    <row r="547100" hidden="1" x14ac:dyDescent="0.2"/>
    <row r="547101" hidden="1" x14ac:dyDescent="0.2"/>
    <row r="547102" hidden="1" x14ac:dyDescent="0.2"/>
    <row r="547103" hidden="1" x14ac:dyDescent="0.2"/>
    <row r="547104" hidden="1" x14ac:dyDescent="0.2"/>
    <row r="547105" hidden="1" x14ac:dyDescent="0.2"/>
    <row r="547106" hidden="1" x14ac:dyDescent="0.2"/>
    <row r="547107" hidden="1" x14ac:dyDescent="0.2"/>
    <row r="547108" hidden="1" x14ac:dyDescent="0.2"/>
    <row r="547109" hidden="1" x14ac:dyDescent="0.2"/>
    <row r="547110" hidden="1" x14ac:dyDescent="0.2"/>
    <row r="547111" hidden="1" x14ac:dyDescent="0.2"/>
    <row r="547112" hidden="1" x14ac:dyDescent="0.2"/>
    <row r="547113" hidden="1" x14ac:dyDescent="0.2"/>
    <row r="547114" hidden="1" x14ac:dyDescent="0.2"/>
    <row r="547115" hidden="1" x14ac:dyDescent="0.2"/>
    <row r="547116" hidden="1" x14ac:dyDescent="0.2"/>
    <row r="547117" hidden="1" x14ac:dyDescent="0.2"/>
    <row r="547118" hidden="1" x14ac:dyDescent="0.2"/>
    <row r="547119" hidden="1" x14ac:dyDescent="0.2"/>
    <row r="547120" hidden="1" x14ac:dyDescent="0.2"/>
    <row r="547121" hidden="1" x14ac:dyDescent="0.2"/>
    <row r="547122" hidden="1" x14ac:dyDescent="0.2"/>
    <row r="547123" hidden="1" x14ac:dyDescent="0.2"/>
    <row r="547124" hidden="1" x14ac:dyDescent="0.2"/>
    <row r="547125" hidden="1" x14ac:dyDescent="0.2"/>
    <row r="547126" hidden="1" x14ac:dyDescent="0.2"/>
    <row r="547127" hidden="1" x14ac:dyDescent="0.2"/>
    <row r="547128" hidden="1" x14ac:dyDescent="0.2"/>
    <row r="547129" hidden="1" x14ac:dyDescent="0.2"/>
    <row r="547130" hidden="1" x14ac:dyDescent="0.2"/>
    <row r="547131" hidden="1" x14ac:dyDescent="0.2"/>
    <row r="547132" hidden="1" x14ac:dyDescent="0.2"/>
    <row r="547133" hidden="1" x14ac:dyDescent="0.2"/>
    <row r="547134" hidden="1" x14ac:dyDescent="0.2"/>
    <row r="547135" hidden="1" x14ac:dyDescent="0.2"/>
    <row r="547136" hidden="1" x14ac:dyDescent="0.2"/>
    <row r="547137" hidden="1" x14ac:dyDescent="0.2"/>
    <row r="547138" hidden="1" x14ac:dyDescent="0.2"/>
    <row r="547139" hidden="1" x14ac:dyDescent="0.2"/>
    <row r="547140" hidden="1" x14ac:dyDescent="0.2"/>
    <row r="547141" hidden="1" x14ac:dyDescent="0.2"/>
    <row r="547142" hidden="1" x14ac:dyDescent="0.2"/>
    <row r="547143" hidden="1" x14ac:dyDescent="0.2"/>
    <row r="547144" hidden="1" x14ac:dyDescent="0.2"/>
    <row r="547145" hidden="1" x14ac:dyDescent="0.2"/>
    <row r="547146" hidden="1" x14ac:dyDescent="0.2"/>
    <row r="547147" hidden="1" x14ac:dyDescent="0.2"/>
    <row r="547148" hidden="1" x14ac:dyDescent="0.2"/>
    <row r="547149" hidden="1" x14ac:dyDescent="0.2"/>
    <row r="547150" hidden="1" x14ac:dyDescent="0.2"/>
    <row r="547151" hidden="1" x14ac:dyDescent="0.2"/>
    <row r="547152" hidden="1" x14ac:dyDescent="0.2"/>
    <row r="547153" hidden="1" x14ac:dyDescent="0.2"/>
    <row r="547154" hidden="1" x14ac:dyDescent="0.2"/>
    <row r="547155" hidden="1" x14ac:dyDescent="0.2"/>
    <row r="547156" hidden="1" x14ac:dyDescent="0.2"/>
    <row r="547157" hidden="1" x14ac:dyDescent="0.2"/>
    <row r="547158" hidden="1" x14ac:dyDescent="0.2"/>
    <row r="547159" hidden="1" x14ac:dyDescent="0.2"/>
    <row r="547160" hidden="1" x14ac:dyDescent="0.2"/>
    <row r="547161" hidden="1" x14ac:dyDescent="0.2"/>
    <row r="547162" hidden="1" x14ac:dyDescent="0.2"/>
    <row r="547163" hidden="1" x14ac:dyDescent="0.2"/>
    <row r="547164" hidden="1" x14ac:dyDescent="0.2"/>
    <row r="547165" hidden="1" x14ac:dyDescent="0.2"/>
    <row r="547166" hidden="1" x14ac:dyDescent="0.2"/>
    <row r="547167" hidden="1" x14ac:dyDescent="0.2"/>
    <row r="547168" hidden="1" x14ac:dyDescent="0.2"/>
    <row r="547169" hidden="1" x14ac:dyDescent="0.2"/>
    <row r="547170" hidden="1" x14ac:dyDescent="0.2"/>
    <row r="547171" hidden="1" x14ac:dyDescent="0.2"/>
    <row r="547172" hidden="1" x14ac:dyDescent="0.2"/>
    <row r="547173" hidden="1" x14ac:dyDescent="0.2"/>
    <row r="547174" hidden="1" x14ac:dyDescent="0.2"/>
    <row r="547175" hidden="1" x14ac:dyDescent="0.2"/>
    <row r="547176" hidden="1" x14ac:dyDescent="0.2"/>
    <row r="547177" hidden="1" x14ac:dyDescent="0.2"/>
    <row r="547178" hidden="1" x14ac:dyDescent="0.2"/>
    <row r="547179" hidden="1" x14ac:dyDescent="0.2"/>
    <row r="547180" hidden="1" x14ac:dyDescent="0.2"/>
    <row r="547181" hidden="1" x14ac:dyDescent="0.2"/>
    <row r="547182" hidden="1" x14ac:dyDescent="0.2"/>
    <row r="547183" hidden="1" x14ac:dyDescent="0.2"/>
    <row r="547184" hidden="1" x14ac:dyDescent="0.2"/>
    <row r="547185" hidden="1" x14ac:dyDescent="0.2"/>
    <row r="547186" hidden="1" x14ac:dyDescent="0.2"/>
    <row r="547187" hidden="1" x14ac:dyDescent="0.2"/>
    <row r="547188" hidden="1" x14ac:dyDescent="0.2"/>
    <row r="547189" hidden="1" x14ac:dyDescent="0.2"/>
    <row r="547190" hidden="1" x14ac:dyDescent="0.2"/>
    <row r="547191" hidden="1" x14ac:dyDescent="0.2"/>
    <row r="547192" hidden="1" x14ac:dyDescent="0.2"/>
    <row r="547193" hidden="1" x14ac:dyDescent="0.2"/>
    <row r="547194" hidden="1" x14ac:dyDescent="0.2"/>
    <row r="547195" hidden="1" x14ac:dyDescent="0.2"/>
    <row r="547196" hidden="1" x14ac:dyDescent="0.2"/>
    <row r="547197" hidden="1" x14ac:dyDescent="0.2"/>
    <row r="547198" hidden="1" x14ac:dyDescent="0.2"/>
    <row r="547199" hidden="1" x14ac:dyDescent="0.2"/>
    <row r="547200" hidden="1" x14ac:dyDescent="0.2"/>
    <row r="547201" hidden="1" x14ac:dyDescent="0.2"/>
    <row r="547202" hidden="1" x14ac:dyDescent="0.2"/>
    <row r="547203" hidden="1" x14ac:dyDescent="0.2"/>
    <row r="547204" hidden="1" x14ac:dyDescent="0.2"/>
    <row r="547205" hidden="1" x14ac:dyDescent="0.2"/>
    <row r="547206" hidden="1" x14ac:dyDescent="0.2"/>
    <row r="547207" hidden="1" x14ac:dyDescent="0.2"/>
    <row r="547208" hidden="1" x14ac:dyDescent="0.2"/>
    <row r="547209" hidden="1" x14ac:dyDescent="0.2"/>
    <row r="547210" hidden="1" x14ac:dyDescent="0.2"/>
    <row r="547211" hidden="1" x14ac:dyDescent="0.2"/>
    <row r="547212" hidden="1" x14ac:dyDescent="0.2"/>
    <row r="547213" hidden="1" x14ac:dyDescent="0.2"/>
    <row r="547214" hidden="1" x14ac:dyDescent="0.2"/>
    <row r="547215" hidden="1" x14ac:dyDescent="0.2"/>
    <row r="547216" hidden="1" x14ac:dyDescent="0.2"/>
    <row r="547217" hidden="1" x14ac:dyDescent="0.2"/>
    <row r="547218" hidden="1" x14ac:dyDescent="0.2"/>
    <row r="547219" hidden="1" x14ac:dyDescent="0.2"/>
    <row r="547220" hidden="1" x14ac:dyDescent="0.2"/>
    <row r="547221" hidden="1" x14ac:dyDescent="0.2"/>
    <row r="547222" hidden="1" x14ac:dyDescent="0.2"/>
    <row r="547223" hidden="1" x14ac:dyDescent="0.2"/>
    <row r="547224" hidden="1" x14ac:dyDescent="0.2"/>
    <row r="547225" hidden="1" x14ac:dyDescent="0.2"/>
    <row r="547226" hidden="1" x14ac:dyDescent="0.2"/>
    <row r="547227" hidden="1" x14ac:dyDescent="0.2"/>
    <row r="547228" hidden="1" x14ac:dyDescent="0.2"/>
    <row r="547229" hidden="1" x14ac:dyDescent="0.2"/>
    <row r="547230" hidden="1" x14ac:dyDescent="0.2"/>
    <row r="547231" hidden="1" x14ac:dyDescent="0.2"/>
    <row r="547232" hidden="1" x14ac:dyDescent="0.2"/>
    <row r="547233" hidden="1" x14ac:dyDescent="0.2"/>
    <row r="547234" hidden="1" x14ac:dyDescent="0.2"/>
    <row r="547235" hidden="1" x14ac:dyDescent="0.2"/>
    <row r="547236" hidden="1" x14ac:dyDescent="0.2"/>
    <row r="547237" hidden="1" x14ac:dyDescent="0.2"/>
    <row r="547238" hidden="1" x14ac:dyDescent="0.2"/>
    <row r="547239" hidden="1" x14ac:dyDescent="0.2"/>
    <row r="547240" hidden="1" x14ac:dyDescent="0.2"/>
    <row r="547241" hidden="1" x14ac:dyDescent="0.2"/>
    <row r="547242" hidden="1" x14ac:dyDescent="0.2"/>
    <row r="547243" hidden="1" x14ac:dyDescent="0.2"/>
    <row r="547244" hidden="1" x14ac:dyDescent="0.2"/>
    <row r="547245" hidden="1" x14ac:dyDescent="0.2"/>
    <row r="547246" hidden="1" x14ac:dyDescent="0.2"/>
    <row r="547247" hidden="1" x14ac:dyDescent="0.2"/>
    <row r="547248" hidden="1" x14ac:dyDescent="0.2"/>
    <row r="547249" hidden="1" x14ac:dyDescent="0.2"/>
    <row r="547250" hidden="1" x14ac:dyDescent="0.2"/>
    <row r="547251" hidden="1" x14ac:dyDescent="0.2"/>
    <row r="547252" hidden="1" x14ac:dyDescent="0.2"/>
    <row r="547253" hidden="1" x14ac:dyDescent="0.2"/>
    <row r="547254" hidden="1" x14ac:dyDescent="0.2"/>
    <row r="547255" hidden="1" x14ac:dyDescent="0.2"/>
    <row r="547256" hidden="1" x14ac:dyDescent="0.2"/>
    <row r="547257" hidden="1" x14ac:dyDescent="0.2"/>
    <row r="547258" hidden="1" x14ac:dyDescent="0.2"/>
    <row r="547259" hidden="1" x14ac:dyDescent="0.2"/>
    <row r="547260" hidden="1" x14ac:dyDescent="0.2"/>
    <row r="547261" hidden="1" x14ac:dyDescent="0.2"/>
    <row r="547262" hidden="1" x14ac:dyDescent="0.2"/>
    <row r="547263" hidden="1" x14ac:dyDescent="0.2"/>
    <row r="547264" hidden="1" x14ac:dyDescent="0.2"/>
    <row r="547265" hidden="1" x14ac:dyDescent="0.2"/>
    <row r="547266" hidden="1" x14ac:dyDescent="0.2"/>
    <row r="547267" hidden="1" x14ac:dyDescent="0.2"/>
    <row r="547268" hidden="1" x14ac:dyDescent="0.2"/>
    <row r="547269" hidden="1" x14ac:dyDescent="0.2"/>
    <row r="547270" hidden="1" x14ac:dyDescent="0.2"/>
    <row r="547271" hidden="1" x14ac:dyDescent="0.2"/>
    <row r="547272" hidden="1" x14ac:dyDescent="0.2"/>
    <row r="547273" hidden="1" x14ac:dyDescent="0.2"/>
    <row r="547274" hidden="1" x14ac:dyDescent="0.2"/>
    <row r="547275" hidden="1" x14ac:dyDescent="0.2"/>
    <row r="547276" hidden="1" x14ac:dyDescent="0.2"/>
    <row r="547277" hidden="1" x14ac:dyDescent="0.2"/>
    <row r="547278" hidden="1" x14ac:dyDescent="0.2"/>
    <row r="547279" hidden="1" x14ac:dyDescent="0.2"/>
    <row r="547280" hidden="1" x14ac:dyDescent="0.2"/>
    <row r="547281" hidden="1" x14ac:dyDescent="0.2"/>
    <row r="547282" hidden="1" x14ac:dyDescent="0.2"/>
    <row r="547283" hidden="1" x14ac:dyDescent="0.2"/>
    <row r="547284" hidden="1" x14ac:dyDescent="0.2"/>
    <row r="547285" hidden="1" x14ac:dyDescent="0.2"/>
    <row r="547286" hidden="1" x14ac:dyDescent="0.2"/>
    <row r="547287" hidden="1" x14ac:dyDescent="0.2"/>
    <row r="547288" hidden="1" x14ac:dyDescent="0.2"/>
    <row r="547289" hidden="1" x14ac:dyDescent="0.2"/>
    <row r="547290" hidden="1" x14ac:dyDescent="0.2"/>
    <row r="547291" hidden="1" x14ac:dyDescent="0.2"/>
    <row r="547292" hidden="1" x14ac:dyDescent="0.2"/>
    <row r="547293" hidden="1" x14ac:dyDescent="0.2"/>
    <row r="547294" hidden="1" x14ac:dyDescent="0.2"/>
    <row r="547295" hidden="1" x14ac:dyDescent="0.2"/>
    <row r="547296" hidden="1" x14ac:dyDescent="0.2"/>
    <row r="547297" hidden="1" x14ac:dyDescent="0.2"/>
    <row r="547298" hidden="1" x14ac:dyDescent="0.2"/>
    <row r="547299" hidden="1" x14ac:dyDescent="0.2"/>
    <row r="547300" hidden="1" x14ac:dyDescent="0.2"/>
    <row r="547301" hidden="1" x14ac:dyDescent="0.2"/>
    <row r="547302" hidden="1" x14ac:dyDescent="0.2"/>
    <row r="547303" hidden="1" x14ac:dyDescent="0.2"/>
    <row r="547304" hidden="1" x14ac:dyDescent="0.2"/>
    <row r="547305" hidden="1" x14ac:dyDescent="0.2"/>
    <row r="547306" hidden="1" x14ac:dyDescent="0.2"/>
    <row r="547307" hidden="1" x14ac:dyDescent="0.2"/>
    <row r="547308" hidden="1" x14ac:dyDescent="0.2"/>
    <row r="547309" hidden="1" x14ac:dyDescent="0.2"/>
    <row r="547310" hidden="1" x14ac:dyDescent="0.2"/>
    <row r="547311" hidden="1" x14ac:dyDescent="0.2"/>
    <row r="547312" hidden="1" x14ac:dyDescent="0.2"/>
    <row r="547313" hidden="1" x14ac:dyDescent="0.2"/>
    <row r="547314" hidden="1" x14ac:dyDescent="0.2"/>
    <row r="547315" hidden="1" x14ac:dyDescent="0.2"/>
    <row r="547316" hidden="1" x14ac:dyDescent="0.2"/>
    <row r="547317" hidden="1" x14ac:dyDescent="0.2"/>
    <row r="547318" hidden="1" x14ac:dyDescent="0.2"/>
    <row r="547319" hidden="1" x14ac:dyDescent="0.2"/>
    <row r="547320" hidden="1" x14ac:dyDescent="0.2"/>
    <row r="547321" hidden="1" x14ac:dyDescent="0.2"/>
    <row r="547322" hidden="1" x14ac:dyDescent="0.2"/>
    <row r="547323" hidden="1" x14ac:dyDescent="0.2"/>
    <row r="547324" hidden="1" x14ac:dyDescent="0.2"/>
    <row r="547325" hidden="1" x14ac:dyDescent="0.2"/>
    <row r="547326" hidden="1" x14ac:dyDescent="0.2"/>
    <row r="547327" hidden="1" x14ac:dyDescent="0.2"/>
    <row r="547328" hidden="1" x14ac:dyDescent="0.2"/>
    <row r="547329" hidden="1" x14ac:dyDescent="0.2"/>
    <row r="547330" hidden="1" x14ac:dyDescent="0.2"/>
    <row r="547331" hidden="1" x14ac:dyDescent="0.2"/>
    <row r="547332" hidden="1" x14ac:dyDescent="0.2"/>
    <row r="547333" hidden="1" x14ac:dyDescent="0.2"/>
    <row r="547334" hidden="1" x14ac:dyDescent="0.2"/>
    <row r="547335" hidden="1" x14ac:dyDescent="0.2"/>
    <row r="547336" hidden="1" x14ac:dyDescent="0.2"/>
    <row r="547337" hidden="1" x14ac:dyDescent="0.2"/>
    <row r="547338" hidden="1" x14ac:dyDescent="0.2"/>
    <row r="547339" hidden="1" x14ac:dyDescent="0.2"/>
    <row r="547340" hidden="1" x14ac:dyDescent="0.2"/>
    <row r="547341" hidden="1" x14ac:dyDescent="0.2"/>
    <row r="547342" hidden="1" x14ac:dyDescent="0.2"/>
    <row r="547343" hidden="1" x14ac:dyDescent="0.2"/>
    <row r="547344" hidden="1" x14ac:dyDescent="0.2"/>
    <row r="547345" hidden="1" x14ac:dyDescent="0.2"/>
    <row r="547346" hidden="1" x14ac:dyDescent="0.2"/>
    <row r="547347" hidden="1" x14ac:dyDescent="0.2"/>
    <row r="547348" hidden="1" x14ac:dyDescent="0.2"/>
    <row r="547349" hidden="1" x14ac:dyDescent="0.2"/>
    <row r="547350" hidden="1" x14ac:dyDescent="0.2"/>
    <row r="547351" hidden="1" x14ac:dyDescent="0.2"/>
    <row r="547352" hidden="1" x14ac:dyDescent="0.2"/>
    <row r="547353" hidden="1" x14ac:dyDescent="0.2"/>
    <row r="547354" hidden="1" x14ac:dyDescent="0.2"/>
    <row r="547355" hidden="1" x14ac:dyDescent="0.2"/>
    <row r="547356" hidden="1" x14ac:dyDescent="0.2"/>
    <row r="547357" hidden="1" x14ac:dyDescent="0.2"/>
    <row r="547358" hidden="1" x14ac:dyDescent="0.2"/>
    <row r="547359" hidden="1" x14ac:dyDescent="0.2"/>
    <row r="547360" hidden="1" x14ac:dyDescent="0.2"/>
    <row r="547361" hidden="1" x14ac:dyDescent="0.2"/>
    <row r="547362" hidden="1" x14ac:dyDescent="0.2"/>
    <row r="547363" hidden="1" x14ac:dyDescent="0.2"/>
    <row r="547364" hidden="1" x14ac:dyDescent="0.2"/>
    <row r="547365" hidden="1" x14ac:dyDescent="0.2"/>
    <row r="547366" hidden="1" x14ac:dyDescent="0.2"/>
    <row r="547367" hidden="1" x14ac:dyDescent="0.2"/>
    <row r="547368" hidden="1" x14ac:dyDescent="0.2"/>
    <row r="547369" hidden="1" x14ac:dyDescent="0.2"/>
    <row r="547370" hidden="1" x14ac:dyDescent="0.2"/>
    <row r="547371" hidden="1" x14ac:dyDescent="0.2"/>
    <row r="547372" hidden="1" x14ac:dyDescent="0.2"/>
    <row r="547373" hidden="1" x14ac:dyDescent="0.2"/>
    <row r="547374" hidden="1" x14ac:dyDescent="0.2"/>
    <row r="547375" hidden="1" x14ac:dyDescent="0.2"/>
    <row r="547376" hidden="1" x14ac:dyDescent="0.2"/>
    <row r="547377" hidden="1" x14ac:dyDescent="0.2"/>
    <row r="547378" hidden="1" x14ac:dyDescent="0.2"/>
    <row r="547379" hidden="1" x14ac:dyDescent="0.2"/>
    <row r="547380" hidden="1" x14ac:dyDescent="0.2"/>
    <row r="547381" hidden="1" x14ac:dyDescent="0.2"/>
    <row r="547382" hidden="1" x14ac:dyDescent="0.2"/>
    <row r="547383" hidden="1" x14ac:dyDescent="0.2"/>
    <row r="547384" hidden="1" x14ac:dyDescent="0.2"/>
    <row r="547385" hidden="1" x14ac:dyDescent="0.2"/>
    <row r="547386" hidden="1" x14ac:dyDescent="0.2"/>
    <row r="547387" hidden="1" x14ac:dyDescent="0.2"/>
    <row r="547388" hidden="1" x14ac:dyDescent="0.2"/>
    <row r="547389" hidden="1" x14ac:dyDescent="0.2"/>
    <row r="547390" hidden="1" x14ac:dyDescent="0.2"/>
    <row r="547391" hidden="1" x14ac:dyDescent="0.2"/>
    <row r="547392" hidden="1" x14ac:dyDescent="0.2"/>
    <row r="547393" hidden="1" x14ac:dyDescent="0.2"/>
    <row r="547394" hidden="1" x14ac:dyDescent="0.2"/>
    <row r="547395" hidden="1" x14ac:dyDescent="0.2"/>
    <row r="547396" hidden="1" x14ac:dyDescent="0.2"/>
    <row r="547397" hidden="1" x14ac:dyDescent="0.2"/>
    <row r="547398" hidden="1" x14ac:dyDescent="0.2"/>
    <row r="547399" hidden="1" x14ac:dyDescent="0.2"/>
    <row r="547400" hidden="1" x14ac:dyDescent="0.2"/>
    <row r="547401" hidden="1" x14ac:dyDescent="0.2"/>
    <row r="547402" hidden="1" x14ac:dyDescent="0.2"/>
    <row r="547403" hidden="1" x14ac:dyDescent="0.2"/>
    <row r="547404" hidden="1" x14ac:dyDescent="0.2"/>
    <row r="547405" hidden="1" x14ac:dyDescent="0.2"/>
    <row r="547406" hidden="1" x14ac:dyDescent="0.2"/>
    <row r="547407" hidden="1" x14ac:dyDescent="0.2"/>
    <row r="547408" hidden="1" x14ac:dyDescent="0.2"/>
    <row r="547409" hidden="1" x14ac:dyDescent="0.2"/>
    <row r="547410" hidden="1" x14ac:dyDescent="0.2"/>
    <row r="547411" hidden="1" x14ac:dyDescent="0.2"/>
    <row r="547412" hidden="1" x14ac:dyDescent="0.2"/>
    <row r="547413" hidden="1" x14ac:dyDescent="0.2"/>
    <row r="547414" hidden="1" x14ac:dyDescent="0.2"/>
    <row r="547415" hidden="1" x14ac:dyDescent="0.2"/>
    <row r="547416" hidden="1" x14ac:dyDescent="0.2"/>
    <row r="547417" hidden="1" x14ac:dyDescent="0.2"/>
    <row r="547418" hidden="1" x14ac:dyDescent="0.2"/>
    <row r="547419" hidden="1" x14ac:dyDescent="0.2"/>
    <row r="547420" hidden="1" x14ac:dyDescent="0.2"/>
    <row r="547421" hidden="1" x14ac:dyDescent="0.2"/>
    <row r="547422" hidden="1" x14ac:dyDescent="0.2"/>
    <row r="547423" hidden="1" x14ac:dyDescent="0.2"/>
    <row r="547424" hidden="1" x14ac:dyDescent="0.2"/>
    <row r="547425" hidden="1" x14ac:dyDescent="0.2"/>
    <row r="547426" hidden="1" x14ac:dyDescent="0.2"/>
    <row r="547427" hidden="1" x14ac:dyDescent="0.2"/>
    <row r="547428" hidden="1" x14ac:dyDescent="0.2"/>
    <row r="547429" hidden="1" x14ac:dyDescent="0.2"/>
    <row r="547430" hidden="1" x14ac:dyDescent="0.2"/>
    <row r="547431" hidden="1" x14ac:dyDescent="0.2"/>
    <row r="547432" hidden="1" x14ac:dyDescent="0.2"/>
    <row r="547433" hidden="1" x14ac:dyDescent="0.2"/>
    <row r="547434" hidden="1" x14ac:dyDescent="0.2"/>
    <row r="547435" hidden="1" x14ac:dyDescent="0.2"/>
    <row r="547436" hidden="1" x14ac:dyDescent="0.2"/>
    <row r="547437" hidden="1" x14ac:dyDescent="0.2"/>
    <row r="547438" hidden="1" x14ac:dyDescent="0.2"/>
    <row r="547439" hidden="1" x14ac:dyDescent="0.2"/>
    <row r="547440" hidden="1" x14ac:dyDescent="0.2"/>
    <row r="547441" hidden="1" x14ac:dyDescent="0.2"/>
    <row r="547442" hidden="1" x14ac:dyDescent="0.2"/>
    <row r="547443" hidden="1" x14ac:dyDescent="0.2"/>
    <row r="547444" hidden="1" x14ac:dyDescent="0.2"/>
    <row r="547445" hidden="1" x14ac:dyDescent="0.2"/>
    <row r="547446" hidden="1" x14ac:dyDescent="0.2"/>
    <row r="547447" hidden="1" x14ac:dyDescent="0.2"/>
    <row r="547448" hidden="1" x14ac:dyDescent="0.2"/>
    <row r="547449" hidden="1" x14ac:dyDescent="0.2"/>
    <row r="547450" hidden="1" x14ac:dyDescent="0.2"/>
    <row r="547451" hidden="1" x14ac:dyDescent="0.2"/>
    <row r="547452" hidden="1" x14ac:dyDescent="0.2"/>
    <row r="547453" hidden="1" x14ac:dyDescent="0.2"/>
    <row r="547454" hidden="1" x14ac:dyDescent="0.2"/>
    <row r="547455" hidden="1" x14ac:dyDescent="0.2"/>
    <row r="547456" hidden="1" x14ac:dyDescent="0.2"/>
    <row r="547457" hidden="1" x14ac:dyDescent="0.2"/>
    <row r="547458" hidden="1" x14ac:dyDescent="0.2"/>
    <row r="547459" hidden="1" x14ac:dyDescent="0.2"/>
    <row r="547460" hidden="1" x14ac:dyDescent="0.2"/>
    <row r="547461" hidden="1" x14ac:dyDescent="0.2"/>
    <row r="547462" hidden="1" x14ac:dyDescent="0.2"/>
    <row r="547463" hidden="1" x14ac:dyDescent="0.2"/>
    <row r="547464" hidden="1" x14ac:dyDescent="0.2"/>
    <row r="547465" hidden="1" x14ac:dyDescent="0.2"/>
    <row r="547466" hidden="1" x14ac:dyDescent="0.2"/>
    <row r="547467" hidden="1" x14ac:dyDescent="0.2"/>
    <row r="547468" hidden="1" x14ac:dyDescent="0.2"/>
    <row r="547469" hidden="1" x14ac:dyDescent="0.2"/>
    <row r="547470" hidden="1" x14ac:dyDescent="0.2"/>
    <row r="547471" hidden="1" x14ac:dyDescent="0.2"/>
    <row r="547472" hidden="1" x14ac:dyDescent="0.2"/>
    <row r="547473" hidden="1" x14ac:dyDescent="0.2"/>
    <row r="547474" hidden="1" x14ac:dyDescent="0.2"/>
    <row r="547475" hidden="1" x14ac:dyDescent="0.2"/>
    <row r="547476" hidden="1" x14ac:dyDescent="0.2"/>
    <row r="547477" hidden="1" x14ac:dyDescent="0.2"/>
    <row r="547478" hidden="1" x14ac:dyDescent="0.2"/>
    <row r="547479" hidden="1" x14ac:dyDescent="0.2"/>
    <row r="547480" hidden="1" x14ac:dyDescent="0.2"/>
    <row r="547481" hidden="1" x14ac:dyDescent="0.2"/>
    <row r="547482" hidden="1" x14ac:dyDescent="0.2"/>
    <row r="547483" hidden="1" x14ac:dyDescent="0.2"/>
    <row r="547484" hidden="1" x14ac:dyDescent="0.2"/>
    <row r="547485" hidden="1" x14ac:dyDescent="0.2"/>
    <row r="547486" hidden="1" x14ac:dyDescent="0.2"/>
    <row r="547487" hidden="1" x14ac:dyDescent="0.2"/>
    <row r="547488" hidden="1" x14ac:dyDescent="0.2"/>
    <row r="547489" hidden="1" x14ac:dyDescent="0.2"/>
    <row r="547490" hidden="1" x14ac:dyDescent="0.2"/>
    <row r="547491" hidden="1" x14ac:dyDescent="0.2"/>
    <row r="547492" hidden="1" x14ac:dyDescent="0.2"/>
    <row r="547493" hidden="1" x14ac:dyDescent="0.2"/>
    <row r="547494" hidden="1" x14ac:dyDescent="0.2"/>
    <row r="547495" hidden="1" x14ac:dyDescent="0.2"/>
    <row r="547496" hidden="1" x14ac:dyDescent="0.2"/>
    <row r="547497" hidden="1" x14ac:dyDescent="0.2"/>
    <row r="547498" hidden="1" x14ac:dyDescent="0.2"/>
    <row r="547499" hidden="1" x14ac:dyDescent="0.2"/>
    <row r="547500" hidden="1" x14ac:dyDescent="0.2"/>
    <row r="547501" hidden="1" x14ac:dyDescent="0.2"/>
    <row r="547502" hidden="1" x14ac:dyDescent="0.2"/>
    <row r="547503" hidden="1" x14ac:dyDescent="0.2"/>
    <row r="547504" hidden="1" x14ac:dyDescent="0.2"/>
    <row r="547505" hidden="1" x14ac:dyDescent="0.2"/>
    <row r="547506" hidden="1" x14ac:dyDescent="0.2"/>
    <row r="547507" hidden="1" x14ac:dyDescent="0.2"/>
    <row r="547508" hidden="1" x14ac:dyDescent="0.2"/>
    <row r="547509" hidden="1" x14ac:dyDescent="0.2"/>
    <row r="547510" hidden="1" x14ac:dyDescent="0.2"/>
    <row r="547511" hidden="1" x14ac:dyDescent="0.2"/>
    <row r="547512" hidden="1" x14ac:dyDescent="0.2"/>
    <row r="547513" hidden="1" x14ac:dyDescent="0.2"/>
    <row r="547514" hidden="1" x14ac:dyDescent="0.2"/>
    <row r="547515" hidden="1" x14ac:dyDescent="0.2"/>
    <row r="547516" hidden="1" x14ac:dyDescent="0.2"/>
    <row r="547517" hidden="1" x14ac:dyDescent="0.2"/>
    <row r="547518" hidden="1" x14ac:dyDescent="0.2"/>
    <row r="547519" hidden="1" x14ac:dyDescent="0.2"/>
    <row r="547520" hidden="1" x14ac:dyDescent="0.2"/>
    <row r="547521" hidden="1" x14ac:dyDescent="0.2"/>
    <row r="547522" hidden="1" x14ac:dyDescent="0.2"/>
    <row r="547523" hidden="1" x14ac:dyDescent="0.2"/>
    <row r="547524" hidden="1" x14ac:dyDescent="0.2"/>
    <row r="547525" hidden="1" x14ac:dyDescent="0.2"/>
    <row r="547526" hidden="1" x14ac:dyDescent="0.2"/>
    <row r="547527" hidden="1" x14ac:dyDescent="0.2"/>
    <row r="547528" hidden="1" x14ac:dyDescent="0.2"/>
    <row r="547529" hidden="1" x14ac:dyDescent="0.2"/>
    <row r="547530" hidden="1" x14ac:dyDescent="0.2"/>
    <row r="547531" hidden="1" x14ac:dyDescent="0.2"/>
    <row r="547532" hidden="1" x14ac:dyDescent="0.2"/>
    <row r="547533" hidden="1" x14ac:dyDescent="0.2"/>
    <row r="547534" hidden="1" x14ac:dyDescent="0.2"/>
    <row r="547535" hidden="1" x14ac:dyDescent="0.2"/>
    <row r="547536" hidden="1" x14ac:dyDescent="0.2"/>
    <row r="547537" hidden="1" x14ac:dyDescent="0.2"/>
    <row r="547538" hidden="1" x14ac:dyDescent="0.2"/>
    <row r="547539" hidden="1" x14ac:dyDescent="0.2"/>
    <row r="547540" hidden="1" x14ac:dyDescent="0.2"/>
    <row r="547541" hidden="1" x14ac:dyDescent="0.2"/>
    <row r="547542" hidden="1" x14ac:dyDescent="0.2"/>
    <row r="547543" hidden="1" x14ac:dyDescent="0.2"/>
    <row r="547544" hidden="1" x14ac:dyDescent="0.2"/>
    <row r="547545" hidden="1" x14ac:dyDescent="0.2"/>
    <row r="547546" hidden="1" x14ac:dyDescent="0.2"/>
    <row r="547547" hidden="1" x14ac:dyDescent="0.2"/>
    <row r="547548" hidden="1" x14ac:dyDescent="0.2"/>
    <row r="547549" hidden="1" x14ac:dyDescent="0.2"/>
    <row r="547550" hidden="1" x14ac:dyDescent="0.2"/>
    <row r="547551" hidden="1" x14ac:dyDescent="0.2"/>
    <row r="547552" hidden="1" x14ac:dyDescent="0.2"/>
    <row r="547553" hidden="1" x14ac:dyDescent="0.2"/>
    <row r="547554" hidden="1" x14ac:dyDescent="0.2"/>
    <row r="547555" hidden="1" x14ac:dyDescent="0.2"/>
    <row r="547556" hidden="1" x14ac:dyDescent="0.2"/>
    <row r="547557" hidden="1" x14ac:dyDescent="0.2"/>
    <row r="547558" hidden="1" x14ac:dyDescent="0.2"/>
    <row r="547559" hidden="1" x14ac:dyDescent="0.2"/>
    <row r="547560" hidden="1" x14ac:dyDescent="0.2"/>
    <row r="547561" hidden="1" x14ac:dyDescent="0.2"/>
    <row r="547562" hidden="1" x14ac:dyDescent="0.2"/>
    <row r="547563" hidden="1" x14ac:dyDescent="0.2"/>
    <row r="547564" hidden="1" x14ac:dyDescent="0.2"/>
    <row r="547565" hidden="1" x14ac:dyDescent="0.2"/>
    <row r="547566" hidden="1" x14ac:dyDescent="0.2"/>
    <row r="547567" hidden="1" x14ac:dyDescent="0.2"/>
    <row r="547568" hidden="1" x14ac:dyDescent="0.2"/>
    <row r="547569" hidden="1" x14ac:dyDescent="0.2"/>
    <row r="547570" hidden="1" x14ac:dyDescent="0.2"/>
    <row r="547571" hidden="1" x14ac:dyDescent="0.2"/>
    <row r="547572" hidden="1" x14ac:dyDescent="0.2"/>
    <row r="547573" hidden="1" x14ac:dyDescent="0.2"/>
    <row r="547574" hidden="1" x14ac:dyDescent="0.2"/>
    <row r="547575" hidden="1" x14ac:dyDescent="0.2"/>
    <row r="547576" hidden="1" x14ac:dyDescent="0.2"/>
    <row r="547577" hidden="1" x14ac:dyDescent="0.2"/>
    <row r="547578" hidden="1" x14ac:dyDescent="0.2"/>
    <row r="547579" hidden="1" x14ac:dyDescent="0.2"/>
    <row r="547580" hidden="1" x14ac:dyDescent="0.2"/>
    <row r="547581" hidden="1" x14ac:dyDescent="0.2"/>
    <row r="547582" hidden="1" x14ac:dyDescent="0.2"/>
    <row r="547583" hidden="1" x14ac:dyDescent="0.2"/>
    <row r="547584" hidden="1" x14ac:dyDescent="0.2"/>
    <row r="547585" hidden="1" x14ac:dyDescent="0.2"/>
    <row r="547586" hidden="1" x14ac:dyDescent="0.2"/>
    <row r="547587" hidden="1" x14ac:dyDescent="0.2"/>
    <row r="547588" hidden="1" x14ac:dyDescent="0.2"/>
    <row r="547589" hidden="1" x14ac:dyDescent="0.2"/>
    <row r="547590" hidden="1" x14ac:dyDescent="0.2"/>
    <row r="547591" hidden="1" x14ac:dyDescent="0.2"/>
    <row r="547592" hidden="1" x14ac:dyDescent="0.2"/>
    <row r="547593" hidden="1" x14ac:dyDescent="0.2"/>
    <row r="547594" hidden="1" x14ac:dyDescent="0.2"/>
    <row r="547595" hidden="1" x14ac:dyDescent="0.2"/>
    <row r="547596" hidden="1" x14ac:dyDescent="0.2"/>
    <row r="547597" hidden="1" x14ac:dyDescent="0.2"/>
    <row r="547598" hidden="1" x14ac:dyDescent="0.2"/>
    <row r="547599" hidden="1" x14ac:dyDescent="0.2"/>
    <row r="547600" hidden="1" x14ac:dyDescent="0.2"/>
    <row r="547601" hidden="1" x14ac:dyDescent="0.2"/>
    <row r="547602" hidden="1" x14ac:dyDescent="0.2"/>
    <row r="547603" hidden="1" x14ac:dyDescent="0.2"/>
    <row r="547604" hidden="1" x14ac:dyDescent="0.2"/>
    <row r="547605" hidden="1" x14ac:dyDescent="0.2"/>
    <row r="547606" hidden="1" x14ac:dyDescent="0.2"/>
    <row r="547607" hidden="1" x14ac:dyDescent="0.2"/>
    <row r="547608" hidden="1" x14ac:dyDescent="0.2"/>
    <row r="547609" hidden="1" x14ac:dyDescent="0.2"/>
    <row r="547610" hidden="1" x14ac:dyDescent="0.2"/>
    <row r="547611" hidden="1" x14ac:dyDescent="0.2"/>
    <row r="547612" hidden="1" x14ac:dyDescent="0.2"/>
    <row r="547613" hidden="1" x14ac:dyDescent="0.2"/>
    <row r="547614" hidden="1" x14ac:dyDescent="0.2"/>
    <row r="547615" hidden="1" x14ac:dyDescent="0.2"/>
    <row r="547616" hidden="1" x14ac:dyDescent="0.2"/>
    <row r="547617" hidden="1" x14ac:dyDescent="0.2"/>
    <row r="547618" hidden="1" x14ac:dyDescent="0.2"/>
    <row r="547619" hidden="1" x14ac:dyDescent="0.2"/>
    <row r="547620" hidden="1" x14ac:dyDescent="0.2"/>
    <row r="547621" hidden="1" x14ac:dyDescent="0.2"/>
    <row r="547622" hidden="1" x14ac:dyDescent="0.2"/>
    <row r="547623" hidden="1" x14ac:dyDescent="0.2"/>
    <row r="547624" hidden="1" x14ac:dyDescent="0.2"/>
    <row r="547625" hidden="1" x14ac:dyDescent="0.2"/>
    <row r="547626" hidden="1" x14ac:dyDescent="0.2"/>
    <row r="547627" hidden="1" x14ac:dyDescent="0.2"/>
    <row r="547628" hidden="1" x14ac:dyDescent="0.2"/>
    <row r="547629" hidden="1" x14ac:dyDescent="0.2"/>
    <row r="547630" hidden="1" x14ac:dyDescent="0.2"/>
    <row r="547631" hidden="1" x14ac:dyDescent="0.2"/>
    <row r="547632" hidden="1" x14ac:dyDescent="0.2"/>
    <row r="547633" hidden="1" x14ac:dyDescent="0.2"/>
    <row r="547634" hidden="1" x14ac:dyDescent="0.2"/>
    <row r="547635" hidden="1" x14ac:dyDescent="0.2"/>
    <row r="547636" hidden="1" x14ac:dyDescent="0.2"/>
    <row r="547637" hidden="1" x14ac:dyDescent="0.2"/>
    <row r="547638" hidden="1" x14ac:dyDescent="0.2"/>
    <row r="547639" hidden="1" x14ac:dyDescent="0.2"/>
    <row r="547640" hidden="1" x14ac:dyDescent="0.2"/>
    <row r="547641" hidden="1" x14ac:dyDescent="0.2"/>
    <row r="547642" hidden="1" x14ac:dyDescent="0.2"/>
    <row r="547643" hidden="1" x14ac:dyDescent="0.2"/>
    <row r="547644" hidden="1" x14ac:dyDescent="0.2"/>
    <row r="547645" hidden="1" x14ac:dyDescent="0.2"/>
    <row r="547646" hidden="1" x14ac:dyDescent="0.2"/>
    <row r="547647" hidden="1" x14ac:dyDescent="0.2"/>
    <row r="547648" hidden="1" x14ac:dyDescent="0.2"/>
    <row r="547649" hidden="1" x14ac:dyDescent="0.2"/>
    <row r="547650" hidden="1" x14ac:dyDescent="0.2"/>
    <row r="547651" hidden="1" x14ac:dyDescent="0.2"/>
    <row r="547652" hidden="1" x14ac:dyDescent="0.2"/>
    <row r="547653" hidden="1" x14ac:dyDescent="0.2"/>
    <row r="547654" hidden="1" x14ac:dyDescent="0.2"/>
    <row r="547655" hidden="1" x14ac:dyDescent="0.2"/>
    <row r="547656" hidden="1" x14ac:dyDescent="0.2"/>
    <row r="547657" hidden="1" x14ac:dyDescent="0.2"/>
    <row r="547658" hidden="1" x14ac:dyDescent="0.2"/>
    <row r="547659" hidden="1" x14ac:dyDescent="0.2"/>
    <row r="547660" hidden="1" x14ac:dyDescent="0.2"/>
    <row r="547661" hidden="1" x14ac:dyDescent="0.2"/>
    <row r="547662" hidden="1" x14ac:dyDescent="0.2"/>
    <row r="547663" hidden="1" x14ac:dyDescent="0.2"/>
    <row r="547664" hidden="1" x14ac:dyDescent="0.2"/>
    <row r="547665" hidden="1" x14ac:dyDescent="0.2"/>
    <row r="547666" hidden="1" x14ac:dyDescent="0.2"/>
    <row r="547667" hidden="1" x14ac:dyDescent="0.2"/>
    <row r="547668" hidden="1" x14ac:dyDescent="0.2"/>
    <row r="547669" hidden="1" x14ac:dyDescent="0.2"/>
    <row r="547670" hidden="1" x14ac:dyDescent="0.2"/>
    <row r="547671" hidden="1" x14ac:dyDescent="0.2"/>
    <row r="547672" hidden="1" x14ac:dyDescent="0.2"/>
    <row r="547673" hidden="1" x14ac:dyDescent="0.2"/>
    <row r="547674" hidden="1" x14ac:dyDescent="0.2"/>
    <row r="547675" hidden="1" x14ac:dyDescent="0.2"/>
    <row r="547676" hidden="1" x14ac:dyDescent="0.2"/>
    <row r="547677" hidden="1" x14ac:dyDescent="0.2"/>
    <row r="547678" hidden="1" x14ac:dyDescent="0.2"/>
    <row r="547679" hidden="1" x14ac:dyDescent="0.2"/>
    <row r="547680" hidden="1" x14ac:dyDescent="0.2"/>
    <row r="547681" hidden="1" x14ac:dyDescent="0.2"/>
    <row r="547682" hidden="1" x14ac:dyDescent="0.2"/>
    <row r="547683" hidden="1" x14ac:dyDescent="0.2"/>
    <row r="547684" hidden="1" x14ac:dyDescent="0.2"/>
    <row r="547685" hidden="1" x14ac:dyDescent="0.2"/>
    <row r="547686" hidden="1" x14ac:dyDescent="0.2"/>
    <row r="547687" hidden="1" x14ac:dyDescent="0.2"/>
    <row r="547688" hidden="1" x14ac:dyDescent="0.2"/>
    <row r="547689" hidden="1" x14ac:dyDescent="0.2"/>
    <row r="547690" hidden="1" x14ac:dyDescent="0.2"/>
    <row r="547691" hidden="1" x14ac:dyDescent="0.2"/>
    <row r="547692" hidden="1" x14ac:dyDescent="0.2"/>
    <row r="547693" hidden="1" x14ac:dyDescent="0.2"/>
    <row r="547694" hidden="1" x14ac:dyDescent="0.2"/>
    <row r="547695" hidden="1" x14ac:dyDescent="0.2"/>
    <row r="547696" hidden="1" x14ac:dyDescent="0.2"/>
    <row r="547697" hidden="1" x14ac:dyDescent="0.2"/>
    <row r="547698" hidden="1" x14ac:dyDescent="0.2"/>
    <row r="547699" hidden="1" x14ac:dyDescent="0.2"/>
    <row r="547700" hidden="1" x14ac:dyDescent="0.2"/>
    <row r="547701" hidden="1" x14ac:dyDescent="0.2"/>
    <row r="547702" hidden="1" x14ac:dyDescent="0.2"/>
    <row r="547703" hidden="1" x14ac:dyDescent="0.2"/>
    <row r="547704" hidden="1" x14ac:dyDescent="0.2"/>
    <row r="547705" hidden="1" x14ac:dyDescent="0.2"/>
    <row r="547706" hidden="1" x14ac:dyDescent="0.2"/>
    <row r="547707" hidden="1" x14ac:dyDescent="0.2"/>
    <row r="547708" hidden="1" x14ac:dyDescent="0.2"/>
    <row r="547709" hidden="1" x14ac:dyDescent="0.2"/>
    <row r="547710" hidden="1" x14ac:dyDescent="0.2"/>
    <row r="547711" hidden="1" x14ac:dyDescent="0.2"/>
    <row r="547712" hidden="1" x14ac:dyDescent="0.2"/>
    <row r="547713" hidden="1" x14ac:dyDescent="0.2"/>
    <row r="547714" hidden="1" x14ac:dyDescent="0.2"/>
    <row r="547715" hidden="1" x14ac:dyDescent="0.2"/>
    <row r="547716" hidden="1" x14ac:dyDescent="0.2"/>
    <row r="547717" hidden="1" x14ac:dyDescent="0.2"/>
    <row r="547718" hidden="1" x14ac:dyDescent="0.2"/>
    <row r="547719" hidden="1" x14ac:dyDescent="0.2"/>
    <row r="547720" hidden="1" x14ac:dyDescent="0.2"/>
    <row r="547721" hidden="1" x14ac:dyDescent="0.2"/>
    <row r="547722" hidden="1" x14ac:dyDescent="0.2"/>
    <row r="547723" hidden="1" x14ac:dyDescent="0.2"/>
    <row r="547724" hidden="1" x14ac:dyDescent="0.2"/>
    <row r="547725" hidden="1" x14ac:dyDescent="0.2"/>
    <row r="547726" hidden="1" x14ac:dyDescent="0.2"/>
    <row r="547727" hidden="1" x14ac:dyDescent="0.2"/>
    <row r="547728" hidden="1" x14ac:dyDescent="0.2"/>
    <row r="547729" hidden="1" x14ac:dyDescent="0.2"/>
    <row r="547730" hidden="1" x14ac:dyDescent="0.2"/>
    <row r="547731" hidden="1" x14ac:dyDescent="0.2"/>
    <row r="547732" hidden="1" x14ac:dyDescent="0.2"/>
    <row r="547733" hidden="1" x14ac:dyDescent="0.2"/>
    <row r="547734" hidden="1" x14ac:dyDescent="0.2"/>
    <row r="547735" hidden="1" x14ac:dyDescent="0.2"/>
    <row r="547736" hidden="1" x14ac:dyDescent="0.2"/>
    <row r="547737" hidden="1" x14ac:dyDescent="0.2"/>
    <row r="547738" hidden="1" x14ac:dyDescent="0.2"/>
    <row r="547739" hidden="1" x14ac:dyDescent="0.2"/>
    <row r="547740" hidden="1" x14ac:dyDescent="0.2"/>
    <row r="547741" hidden="1" x14ac:dyDescent="0.2"/>
    <row r="547742" hidden="1" x14ac:dyDescent="0.2"/>
    <row r="547743" hidden="1" x14ac:dyDescent="0.2"/>
    <row r="547744" hidden="1" x14ac:dyDescent="0.2"/>
    <row r="547745" hidden="1" x14ac:dyDescent="0.2"/>
    <row r="547746" hidden="1" x14ac:dyDescent="0.2"/>
    <row r="547747" hidden="1" x14ac:dyDescent="0.2"/>
    <row r="547748" hidden="1" x14ac:dyDescent="0.2"/>
    <row r="547749" hidden="1" x14ac:dyDescent="0.2"/>
    <row r="547750" hidden="1" x14ac:dyDescent="0.2"/>
    <row r="547751" hidden="1" x14ac:dyDescent="0.2"/>
    <row r="547752" hidden="1" x14ac:dyDescent="0.2"/>
    <row r="547753" hidden="1" x14ac:dyDescent="0.2"/>
    <row r="547754" hidden="1" x14ac:dyDescent="0.2"/>
    <row r="547755" hidden="1" x14ac:dyDescent="0.2"/>
    <row r="547756" hidden="1" x14ac:dyDescent="0.2"/>
    <row r="547757" hidden="1" x14ac:dyDescent="0.2"/>
    <row r="547758" hidden="1" x14ac:dyDescent="0.2"/>
    <row r="547759" hidden="1" x14ac:dyDescent="0.2"/>
    <row r="547760" hidden="1" x14ac:dyDescent="0.2"/>
    <row r="547761" hidden="1" x14ac:dyDescent="0.2"/>
    <row r="547762" hidden="1" x14ac:dyDescent="0.2"/>
    <row r="547763" hidden="1" x14ac:dyDescent="0.2"/>
    <row r="547764" hidden="1" x14ac:dyDescent="0.2"/>
    <row r="547765" hidden="1" x14ac:dyDescent="0.2"/>
    <row r="547766" hidden="1" x14ac:dyDescent="0.2"/>
    <row r="547767" hidden="1" x14ac:dyDescent="0.2"/>
    <row r="547768" hidden="1" x14ac:dyDescent="0.2"/>
    <row r="547769" hidden="1" x14ac:dyDescent="0.2"/>
    <row r="547770" hidden="1" x14ac:dyDescent="0.2"/>
    <row r="547771" hidden="1" x14ac:dyDescent="0.2"/>
    <row r="547772" hidden="1" x14ac:dyDescent="0.2"/>
    <row r="547773" hidden="1" x14ac:dyDescent="0.2"/>
    <row r="547774" hidden="1" x14ac:dyDescent="0.2"/>
    <row r="547775" hidden="1" x14ac:dyDescent="0.2"/>
    <row r="547776" hidden="1" x14ac:dyDescent="0.2"/>
    <row r="547777" hidden="1" x14ac:dyDescent="0.2"/>
    <row r="547778" hidden="1" x14ac:dyDescent="0.2"/>
    <row r="547779" hidden="1" x14ac:dyDescent="0.2"/>
    <row r="547780" hidden="1" x14ac:dyDescent="0.2"/>
    <row r="547781" hidden="1" x14ac:dyDescent="0.2"/>
    <row r="547782" hidden="1" x14ac:dyDescent="0.2"/>
    <row r="547783" hidden="1" x14ac:dyDescent="0.2"/>
    <row r="547784" hidden="1" x14ac:dyDescent="0.2"/>
    <row r="547785" hidden="1" x14ac:dyDescent="0.2"/>
    <row r="547786" hidden="1" x14ac:dyDescent="0.2"/>
    <row r="547787" hidden="1" x14ac:dyDescent="0.2"/>
    <row r="547788" hidden="1" x14ac:dyDescent="0.2"/>
    <row r="547789" hidden="1" x14ac:dyDescent="0.2"/>
    <row r="547790" hidden="1" x14ac:dyDescent="0.2"/>
    <row r="547791" hidden="1" x14ac:dyDescent="0.2"/>
    <row r="547792" hidden="1" x14ac:dyDescent="0.2"/>
    <row r="547793" hidden="1" x14ac:dyDescent="0.2"/>
    <row r="547794" hidden="1" x14ac:dyDescent="0.2"/>
    <row r="547795" hidden="1" x14ac:dyDescent="0.2"/>
    <row r="547796" hidden="1" x14ac:dyDescent="0.2"/>
    <row r="547797" hidden="1" x14ac:dyDescent="0.2"/>
    <row r="547798" hidden="1" x14ac:dyDescent="0.2"/>
    <row r="547799" hidden="1" x14ac:dyDescent="0.2"/>
    <row r="547800" hidden="1" x14ac:dyDescent="0.2"/>
    <row r="547801" hidden="1" x14ac:dyDescent="0.2"/>
    <row r="547802" hidden="1" x14ac:dyDescent="0.2"/>
    <row r="547803" hidden="1" x14ac:dyDescent="0.2"/>
    <row r="547804" hidden="1" x14ac:dyDescent="0.2"/>
    <row r="547805" hidden="1" x14ac:dyDescent="0.2"/>
    <row r="547806" hidden="1" x14ac:dyDescent="0.2"/>
    <row r="547807" hidden="1" x14ac:dyDescent="0.2"/>
    <row r="547808" hidden="1" x14ac:dyDescent="0.2"/>
    <row r="547809" hidden="1" x14ac:dyDescent="0.2"/>
    <row r="547810" hidden="1" x14ac:dyDescent="0.2"/>
    <row r="547811" hidden="1" x14ac:dyDescent="0.2"/>
    <row r="547812" hidden="1" x14ac:dyDescent="0.2"/>
    <row r="547813" hidden="1" x14ac:dyDescent="0.2"/>
    <row r="547814" hidden="1" x14ac:dyDescent="0.2"/>
    <row r="547815" hidden="1" x14ac:dyDescent="0.2"/>
    <row r="547816" hidden="1" x14ac:dyDescent="0.2"/>
    <row r="547817" hidden="1" x14ac:dyDescent="0.2"/>
    <row r="547818" hidden="1" x14ac:dyDescent="0.2"/>
    <row r="547819" hidden="1" x14ac:dyDescent="0.2"/>
    <row r="547820" hidden="1" x14ac:dyDescent="0.2"/>
    <row r="547821" hidden="1" x14ac:dyDescent="0.2"/>
    <row r="547822" hidden="1" x14ac:dyDescent="0.2"/>
    <row r="547823" hidden="1" x14ac:dyDescent="0.2"/>
    <row r="547824" hidden="1" x14ac:dyDescent="0.2"/>
    <row r="547825" hidden="1" x14ac:dyDescent="0.2"/>
    <row r="547826" hidden="1" x14ac:dyDescent="0.2"/>
    <row r="547827" hidden="1" x14ac:dyDescent="0.2"/>
    <row r="547828" hidden="1" x14ac:dyDescent="0.2"/>
    <row r="547829" hidden="1" x14ac:dyDescent="0.2"/>
    <row r="547830" hidden="1" x14ac:dyDescent="0.2"/>
    <row r="547831" hidden="1" x14ac:dyDescent="0.2"/>
    <row r="547832" hidden="1" x14ac:dyDescent="0.2"/>
    <row r="547833" hidden="1" x14ac:dyDescent="0.2"/>
    <row r="547834" hidden="1" x14ac:dyDescent="0.2"/>
    <row r="547835" hidden="1" x14ac:dyDescent="0.2"/>
    <row r="547836" hidden="1" x14ac:dyDescent="0.2"/>
    <row r="547837" hidden="1" x14ac:dyDescent="0.2"/>
    <row r="547838" hidden="1" x14ac:dyDescent="0.2"/>
    <row r="547839" hidden="1" x14ac:dyDescent="0.2"/>
    <row r="547840" hidden="1" x14ac:dyDescent="0.2"/>
    <row r="547841" hidden="1" x14ac:dyDescent="0.2"/>
    <row r="547842" hidden="1" x14ac:dyDescent="0.2"/>
    <row r="547843" hidden="1" x14ac:dyDescent="0.2"/>
    <row r="547844" hidden="1" x14ac:dyDescent="0.2"/>
    <row r="547845" hidden="1" x14ac:dyDescent="0.2"/>
    <row r="547846" hidden="1" x14ac:dyDescent="0.2"/>
    <row r="547847" hidden="1" x14ac:dyDescent="0.2"/>
    <row r="547848" hidden="1" x14ac:dyDescent="0.2"/>
    <row r="547849" hidden="1" x14ac:dyDescent="0.2"/>
    <row r="547850" hidden="1" x14ac:dyDescent="0.2"/>
    <row r="547851" hidden="1" x14ac:dyDescent="0.2"/>
    <row r="547852" hidden="1" x14ac:dyDescent="0.2"/>
    <row r="547853" hidden="1" x14ac:dyDescent="0.2"/>
    <row r="547854" hidden="1" x14ac:dyDescent="0.2"/>
    <row r="547855" hidden="1" x14ac:dyDescent="0.2"/>
    <row r="547856" hidden="1" x14ac:dyDescent="0.2"/>
    <row r="547857" hidden="1" x14ac:dyDescent="0.2"/>
    <row r="547858" hidden="1" x14ac:dyDescent="0.2"/>
    <row r="547859" hidden="1" x14ac:dyDescent="0.2"/>
    <row r="547860" hidden="1" x14ac:dyDescent="0.2"/>
    <row r="547861" hidden="1" x14ac:dyDescent="0.2"/>
    <row r="547862" hidden="1" x14ac:dyDescent="0.2"/>
    <row r="547863" hidden="1" x14ac:dyDescent="0.2"/>
    <row r="547864" hidden="1" x14ac:dyDescent="0.2"/>
    <row r="547865" hidden="1" x14ac:dyDescent="0.2"/>
    <row r="547866" hidden="1" x14ac:dyDescent="0.2"/>
    <row r="547867" hidden="1" x14ac:dyDescent="0.2"/>
    <row r="547868" hidden="1" x14ac:dyDescent="0.2"/>
    <row r="547869" hidden="1" x14ac:dyDescent="0.2"/>
    <row r="547870" hidden="1" x14ac:dyDescent="0.2"/>
    <row r="547871" hidden="1" x14ac:dyDescent="0.2"/>
    <row r="547872" hidden="1" x14ac:dyDescent="0.2"/>
    <row r="547873" hidden="1" x14ac:dyDescent="0.2"/>
    <row r="547874" hidden="1" x14ac:dyDescent="0.2"/>
    <row r="547875" hidden="1" x14ac:dyDescent="0.2"/>
    <row r="547876" hidden="1" x14ac:dyDescent="0.2"/>
    <row r="547877" hidden="1" x14ac:dyDescent="0.2"/>
    <row r="547878" hidden="1" x14ac:dyDescent="0.2"/>
    <row r="547879" hidden="1" x14ac:dyDescent="0.2"/>
    <row r="547880" hidden="1" x14ac:dyDescent="0.2"/>
    <row r="547881" hidden="1" x14ac:dyDescent="0.2"/>
    <row r="547882" hidden="1" x14ac:dyDescent="0.2"/>
    <row r="547883" hidden="1" x14ac:dyDescent="0.2"/>
    <row r="547884" hidden="1" x14ac:dyDescent="0.2"/>
    <row r="547885" hidden="1" x14ac:dyDescent="0.2"/>
    <row r="547886" hidden="1" x14ac:dyDescent="0.2"/>
    <row r="547887" hidden="1" x14ac:dyDescent="0.2"/>
    <row r="547888" hidden="1" x14ac:dyDescent="0.2"/>
    <row r="547889" hidden="1" x14ac:dyDescent="0.2"/>
    <row r="547890" hidden="1" x14ac:dyDescent="0.2"/>
    <row r="547891" hidden="1" x14ac:dyDescent="0.2"/>
    <row r="547892" hidden="1" x14ac:dyDescent="0.2"/>
    <row r="547893" hidden="1" x14ac:dyDescent="0.2"/>
    <row r="547894" hidden="1" x14ac:dyDescent="0.2"/>
    <row r="547895" hidden="1" x14ac:dyDescent="0.2"/>
    <row r="547896" hidden="1" x14ac:dyDescent="0.2"/>
    <row r="547897" hidden="1" x14ac:dyDescent="0.2"/>
    <row r="547898" hidden="1" x14ac:dyDescent="0.2"/>
    <row r="547899" hidden="1" x14ac:dyDescent="0.2"/>
    <row r="547900" hidden="1" x14ac:dyDescent="0.2"/>
    <row r="547901" hidden="1" x14ac:dyDescent="0.2"/>
    <row r="547902" hidden="1" x14ac:dyDescent="0.2"/>
    <row r="547903" hidden="1" x14ac:dyDescent="0.2"/>
    <row r="547904" hidden="1" x14ac:dyDescent="0.2"/>
    <row r="547905" hidden="1" x14ac:dyDescent="0.2"/>
    <row r="547906" hidden="1" x14ac:dyDescent="0.2"/>
    <row r="547907" hidden="1" x14ac:dyDescent="0.2"/>
    <row r="547908" hidden="1" x14ac:dyDescent="0.2"/>
    <row r="547909" hidden="1" x14ac:dyDescent="0.2"/>
    <row r="547910" hidden="1" x14ac:dyDescent="0.2"/>
    <row r="547911" hidden="1" x14ac:dyDescent="0.2"/>
    <row r="547912" hidden="1" x14ac:dyDescent="0.2"/>
    <row r="547913" hidden="1" x14ac:dyDescent="0.2"/>
    <row r="547914" hidden="1" x14ac:dyDescent="0.2"/>
    <row r="547915" hidden="1" x14ac:dyDescent="0.2"/>
    <row r="547916" hidden="1" x14ac:dyDescent="0.2"/>
    <row r="547917" hidden="1" x14ac:dyDescent="0.2"/>
    <row r="547918" hidden="1" x14ac:dyDescent="0.2"/>
    <row r="547919" hidden="1" x14ac:dyDescent="0.2"/>
    <row r="547920" hidden="1" x14ac:dyDescent="0.2"/>
    <row r="547921" hidden="1" x14ac:dyDescent="0.2"/>
    <row r="547922" hidden="1" x14ac:dyDescent="0.2"/>
    <row r="547923" hidden="1" x14ac:dyDescent="0.2"/>
    <row r="547924" hidden="1" x14ac:dyDescent="0.2"/>
    <row r="547925" hidden="1" x14ac:dyDescent="0.2"/>
    <row r="547926" hidden="1" x14ac:dyDescent="0.2"/>
    <row r="547927" hidden="1" x14ac:dyDescent="0.2"/>
    <row r="547928" hidden="1" x14ac:dyDescent="0.2"/>
    <row r="547929" hidden="1" x14ac:dyDescent="0.2"/>
    <row r="547930" hidden="1" x14ac:dyDescent="0.2"/>
    <row r="547931" hidden="1" x14ac:dyDescent="0.2"/>
    <row r="547932" hidden="1" x14ac:dyDescent="0.2"/>
    <row r="547933" hidden="1" x14ac:dyDescent="0.2"/>
    <row r="547934" hidden="1" x14ac:dyDescent="0.2"/>
    <row r="547935" hidden="1" x14ac:dyDescent="0.2"/>
    <row r="547936" hidden="1" x14ac:dyDescent="0.2"/>
    <row r="547937" hidden="1" x14ac:dyDescent="0.2"/>
    <row r="547938" hidden="1" x14ac:dyDescent="0.2"/>
    <row r="547939" hidden="1" x14ac:dyDescent="0.2"/>
    <row r="547940" hidden="1" x14ac:dyDescent="0.2"/>
    <row r="547941" hidden="1" x14ac:dyDescent="0.2"/>
    <row r="547942" hidden="1" x14ac:dyDescent="0.2"/>
    <row r="547943" hidden="1" x14ac:dyDescent="0.2"/>
    <row r="547944" hidden="1" x14ac:dyDescent="0.2"/>
    <row r="547945" hidden="1" x14ac:dyDescent="0.2"/>
    <row r="547946" hidden="1" x14ac:dyDescent="0.2"/>
    <row r="547947" hidden="1" x14ac:dyDescent="0.2"/>
    <row r="547948" hidden="1" x14ac:dyDescent="0.2"/>
    <row r="547949" hidden="1" x14ac:dyDescent="0.2"/>
    <row r="547950" hidden="1" x14ac:dyDescent="0.2"/>
    <row r="547951" hidden="1" x14ac:dyDescent="0.2"/>
    <row r="547952" hidden="1" x14ac:dyDescent="0.2"/>
    <row r="547953" hidden="1" x14ac:dyDescent="0.2"/>
    <row r="547954" hidden="1" x14ac:dyDescent="0.2"/>
    <row r="547955" hidden="1" x14ac:dyDescent="0.2"/>
    <row r="547956" hidden="1" x14ac:dyDescent="0.2"/>
    <row r="547957" hidden="1" x14ac:dyDescent="0.2"/>
    <row r="547958" hidden="1" x14ac:dyDescent="0.2"/>
    <row r="547959" hidden="1" x14ac:dyDescent="0.2"/>
    <row r="547960" hidden="1" x14ac:dyDescent="0.2"/>
    <row r="547961" hidden="1" x14ac:dyDescent="0.2"/>
    <row r="547962" hidden="1" x14ac:dyDescent="0.2"/>
    <row r="547963" hidden="1" x14ac:dyDescent="0.2"/>
    <row r="547964" hidden="1" x14ac:dyDescent="0.2"/>
    <row r="547965" hidden="1" x14ac:dyDescent="0.2"/>
    <row r="547966" hidden="1" x14ac:dyDescent="0.2"/>
    <row r="547967" hidden="1" x14ac:dyDescent="0.2"/>
    <row r="547968" hidden="1" x14ac:dyDescent="0.2"/>
    <row r="547969" hidden="1" x14ac:dyDescent="0.2"/>
    <row r="547970" hidden="1" x14ac:dyDescent="0.2"/>
    <row r="547971" hidden="1" x14ac:dyDescent="0.2"/>
    <row r="547972" hidden="1" x14ac:dyDescent="0.2"/>
    <row r="547973" hidden="1" x14ac:dyDescent="0.2"/>
    <row r="547974" hidden="1" x14ac:dyDescent="0.2"/>
    <row r="547975" hidden="1" x14ac:dyDescent="0.2"/>
    <row r="547976" hidden="1" x14ac:dyDescent="0.2"/>
    <row r="547977" hidden="1" x14ac:dyDescent="0.2"/>
    <row r="547978" hidden="1" x14ac:dyDescent="0.2"/>
    <row r="547979" hidden="1" x14ac:dyDescent="0.2"/>
    <row r="547980" hidden="1" x14ac:dyDescent="0.2"/>
    <row r="547981" hidden="1" x14ac:dyDescent="0.2"/>
    <row r="547982" hidden="1" x14ac:dyDescent="0.2"/>
    <row r="547983" hidden="1" x14ac:dyDescent="0.2"/>
    <row r="547984" hidden="1" x14ac:dyDescent="0.2"/>
    <row r="547985" hidden="1" x14ac:dyDescent="0.2"/>
    <row r="547986" hidden="1" x14ac:dyDescent="0.2"/>
    <row r="547987" hidden="1" x14ac:dyDescent="0.2"/>
    <row r="547988" hidden="1" x14ac:dyDescent="0.2"/>
    <row r="547989" hidden="1" x14ac:dyDescent="0.2"/>
    <row r="547990" hidden="1" x14ac:dyDescent="0.2"/>
    <row r="547991" hidden="1" x14ac:dyDescent="0.2"/>
    <row r="547992" hidden="1" x14ac:dyDescent="0.2"/>
    <row r="547993" hidden="1" x14ac:dyDescent="0.2"/>
    <row r="547994" hidden="1" x14ac:dyDescent="0.2"/>
    <row r="547995" hidden="1" x14ac:dyDescent="0.2"/>
    <row r="547996" hidden="1" x14ac:dyDescent="0.2"/>
    <row r="547997" hidden="1" x14ac:dyDescent="0.2"/>
    <row r="547998" hidden="1" x14ac:dyDescent="0.2"/>
    <row r="547999" hidden="1" x14ac:dyDescent="0.2"/>
    <row r="548000" hidden="1" x14ac:dyDescent="0.2"/>
    <row r="548001" hidden="1" x14ac:dyDescent="0.2"/>
    <row r="548002" hidden="1" x14ac:dyDescent="0.2"/>
    <row r="548003" hidden="1" x14ac:dyDescent="0.2"/>
    <row r="548004" hidden="1" x14ac:dyDescent="0.2"/>
    <row r="548005" hidden="1" x14ac:dyDescent="0.2"/>
    <row r="548006" hidden="1" x14ac:dyDescent="0.2"/>
    <row r="548007" hidden="1" x14ac:dyDescent="0.2"/>
    <row r="548008" hidden="1" x14ac:dyDescent="0.2"/>
    <row r="548009" hidden="1" x14ac:dyDescent="0.2"/>
    <row r="548010" hidden="1" x14ac:dyDescent="0.2"/>
    <row r="548011" hidden="1" x14ac:dyDescent="0.2"/>
    <row r="548012" hidden="1" x14ac:dyDescent="0.2"/>
    <row r="548013" hidden="1" x14ac:dyDescent="0.2"/>
    <row r="548014" hidden="1" x14ac:dyDescent="0.2"/>
    <row r="548015" hidden="1" x14ac:dyDescent="0.2"/>
    <row r="548016" hidden="1" x14ac:dyDescent="0.2"/>
    <row r="548017" hidden="1" x14ac:dyDescent="0.2"/>
    <row r="548018" hidden="1" x14ac:dyDescent="0.2"/>
    <row r="548019" hidden="1" x14ac:dyDescent="0.2"/>
    <row r="548020" hidden="1" x14ac:dyDescent="0.2"/>
    <row r="548021" hidden="1" x14ac:dyDescent="0.2"/>
    <row r="548022" hidden="1" x14ac:dyDescent="0.2"/>
    <row r="548023" hidden="1" x14ac:dyDescent="0.2"/>
    <row r="548024" hidden="1" x14ac:dyDescent="0.2"/>
    <row r="548025" hidden="1" x14ac:dyDescent="0.2"/>
    <row r="548026" hidden="1" x14ac:dyDescent="0.2"/>
    <row r="548027" hidden="1" x14ac:dyDescent="0.2"/>
    <row r="548028" hidden="1" x14ac:dyDescent="0.2"/>
    <row r="548029" hidden="1" x14ac:dyDescent="0.2"/>
    <row r="548030" hidden="1" x14ac:dyDescent="0.2"/>
    <row r="548031" hidden="1" x14ac:dyDescent="0.2"/>
    <row r="548032" hidden="1" x14ac:dyDescent="0.2"/>
    <row r="548033" hidden="1" x14ac:dyDescent="0.2"/>
    <row r="548034" hidden="1" x14ac:dyDescent="0.2"/>
    <row r="548035" hidden="1" x14ac:dyDescent="0.2"/>
    <row r="548036" hidden="1" x14ac:dyDescent="0.2"/>
    <row r="548037" hidden="1" x14ac:dyDescent="0.2"/>
    <row r="548038" hidden="1" x14ac:dyDescent="0.2"/>
    <row r="548039" hidden="1" x14ac:dyDescent="0.2"/>
    <row r="548040" hidden="1" x14ac:dyDescent="0.2"/>
    <row r="548041" hidden="1" x14ac:dyDescent="0.2"/>
    <row r="548042" hidden="1" x14ac:dyDescent="0.2"/>
    <row r="548043" hidden="1" x14ac:dyDescent="0.2"/>
    <row r="548044" hidden="1" x14ac:dyDescent="0.2"/>
    <row r="548045" hidden="1" x14ac:dyDescent="0.2"/>
    <row r="548046" hidden="1" x14ac:dyDescent="0.2"/>
    <row r="548047" hidden="1" x14ac:dyDescent="0.2"/>
    <row r="548048" hidden="1" x14ac:dyDescent="0.2"/>
    <row r="548049" hidden="1" x14ac:dyDescent="0.2"/>
    <row r="548050" hidden="1" x14ac:dyDescent="0.2"/>
    <row r="548051" hidden="1" x14ac:dyDescent="0.2"/>
    <row r="548052" hidden="1" x14ac:dyDescent="0.2"/>
    <row r="548053" hidden="1" x14ac:dyDescent="0.2"/>
    <row r="548054" hidden="1" x14ac:dyDescent="0.2"/>
    <row r="548055" hidden="1" x14ac:dyDescent="0.2"/>
    <row r="548056" hidden="1" x14ac:dyDescent="0.2"/>
    <row r="548057" hidden="1" x14ac:dyDescent="0.2"/>
    <row r="548058" hidden="1" x14ac:dyDescent="0.2"/>
    <row r="548059" hidden="1" x14ac:dyDescent="0.2"/>
    <row r="548060" hidden="1" x14ac:dyDescent="0.2"/>
    <row r="548061" hidden="1" x14ac:dyDescent="0.2"/>
    <row r="548062" hidden="1" x14ac:dyDescent="0.2"/>
    <row r="548063" hidden="1" x14ac:dyDescent="0.2"/>
    <row r="548064" hidden="1" x14ac:dyDescent="0.2"/>
    <row r="548065" hidden="1" x14ac:dyDescent="0.2"/>
    <row r="548066" hidden="1" x14ac:dyDescent="0.2"/>
    <row r="548067" hidden="1" x14ac:dyDescent="0.2"/>
    <row r="548068" hidden="1" x14ac:dyDescent="0.2"/>
    <row r="548069" hidden="1" x14ac:dyDescent="0.2"/>
    <row r="548070" hidden="1" x14ac:dyDescent="0.2"/>
    <row r="548071" hidden="1" x14ac:dyDescent="0.2"/>
    <row r="548072" hidden="1" x14ac:dyDescent="0.2"/>
    <row r="548073" hidden="1" x14ac:dyDescent="0.2"/>
    <row r="548074" hidden="1" x14ac:dyDescent="0.2"/>
    <row r="548075" hidden="1" x14ac:dyDescent="0.2"/>
    <row r="548076" hidden="1" x14ac:dyDescent="0.2"/>
    <row r="548077" hidden="1" x14ac:dyDescent="0.2"/>
    <row r="548078" hidden="1" x14ac:dyDescent="0.2"/>
    <row r="548079" hidden="1" x14ac:dyDescent="0.2"/>
    <row r="548080" hidden="1" x14ac:dyDescent="0.2"/>
    <row r="548081" hidden="1" x14ac:dyDescent="0.2"/>
    <row r="548082" hidden="1" x14ac:dyDescent="0.2"/>
    <row r="548083" hidden="1" x14ac:dyDescent="0.2"/>
    <row r="548084" hidden="1" x14ac:dyDescent="0.2"/>
    <row r="548085" hidden="1" x14ac:dyDescent="0.2"/>
    <row r="548086" hidden="1" x14ac:dyDescent="0.2"/>
    <row r="548087" hidden="1" x14ac:dyDescent="0.2"/>
    <row r="548088" hidden="1" x14ac:dyDescent="0.2"/>
    <row r="548089" hidden="1" x14ac:dyDescent="0.2"/>
    <row r="548090" hidden="1" x14ac:dyDescent="0.2"/>
    <row r="548091" hidden="1" x14ac:dyDescent="0.2"/>
    <row r="548092" hidden="1" x14ac:dyDescent="0.2"/>
    <row r="548093" hidden="1" x14ac:dyDescent="0.2"/>
    <row r="548094" hidden="1" x14ac:dyDescent="0.2"/>
    <row r="548095" hidden="1" x14ac:dyDescent="0.2"/>
    <row r="548096" hidden="1" x14ac:dyDescent="0.2"/>
    <row r="548097" hidden="1" x14ac:dyDescent="0.2"/>
    <row r="548098" hidden="1" x14ac:dyDescent="0.2"/>
    <row r="548099" hidden="1" x14ac:dyDescent="0.2"/>
    <row r="548100" hidden="1" x14ac:dyDescent="0.2"/>
    <row r="548101" hidden="1" x14ac:dyDescent="0.2"/>
    <row r="548102" hidden="1" x14ac:dyDescent="0.2"/>
    <row r="548103" hidden="1" x14ac:dyDescent="0.2"/>
    <row r="548104" hidden="1" x14ac:dyDescent="0.2"/>
    <row r="548105" hidden="1" x14ac:dyDescent="0.2"/>
    <row r="548106" hidden="1" x14ac:dyDescent="0.2"/>
    <row r="548107" hidden="1" x14ac:dyDescent="0.2"/>
    <row r="548108" hidden="1" x14ac:dyDescent="0.2"/>
    <row r="548109" hidden="1" x14ac:dyDescent="0.2"/>
    <row r="548110" hidden="1" x14ac:dyDescent="0.2"/>
    <row r="548111" hidden="1" x14ac:dyDescent="0.2"/>
    <row r="548112" hidden="1" x14ac:dyDescent="0.2"/>
    <row r="548113" hidden="1" x14ac:dyDescent="0.2"/>
    <row r="548114" hidden="1" x14ac:dyDescent="0.2"/>
    <row r="548115" hidden="1" x14ac:dyDescent="0.2"/>
    <row r="548116" hidden="1" x14ac:dyDescent="0.2"/>
    <row r="548117" hidden="1" x14ac:dyDescent="0.2"/>
    <row r="548118" hidden="1" x14ac:dyDescent="0.2"/>
    <row r="548119" hidden="1" x14ac:dyDescent="0.2"/>
    <row r="548120" hidden="1" x14ac:dyDescent="0.2"/>
    <row r="548121" hidden="1" x14ac:dyDescent="0.2"/>
    <row r="548122" hidden="1" x14ac:dyDescent="0.2"/>
    <row r="548123" hidden="1" x14ac:dyDescent="0.2"/>
    <row r="548124" hidden="1" x14ac:dyDescent="0.2"/>
    <row r="548125" hidden="1" x14ac:dyDescent="0.2"/>
    <row r="548126" hidden="1" x14ac:dyDescent="0.2"/>
    <row r="548127" hidden="1" x14ac:dyDescent="0.2"/>
    <row r="548128" hidden="1" x14ac:dyDescent="0.2"/>
    <row r="548129" hidden="1" x14ac:dyDescent="0.2"/>
    <row r="548130" hidden="1" x14ac:dyDescent="0.2"/>
    <row r="548131" hidden="1" x14ac:dyDescent="0.2"/>
    <row r="548132" hidden="1" x14ac:dyDescent="0.2"/>
    <row r="548133" hidden="1" x14ac:dyDescent="0.2"/>
    <row r="548134" hidden="1" x14ac:dyDescent="0.2"/>
    <row r="548135" hidden="1" x14ac:dyDescent="0.2"/>
    <row r="548136" hidden="1" x14ac:dyDescent="0.2"/>
    <row r="548137" hidden="1" x14ac:dyDescent="0.2"/>
    <row r="548138" hidden="1" x14ac:dyDescent="0.2"/>
    <row r="548139" hidden="1" x14ac:dyDescent="0.2"/>
    <row r="548140" hidden="1" x14ac:dyDescent="0.2"/>
    <row r="548141" hidden="1" x14ac:dyDescent="0.2"/>
    <row r="548142" hidden="1" x14ac:dyDescent="0.2"/>
    <row r="548143" hidden="1" x14ac:dyDescent="0.2"/>
    <row r="548144" hidden="1" x14ac:dyDescent="0.2"/>
    <row r="548145" hidden="1" x14ac:dyDescent="0.2"/>
    <row r="548146" hidden="1" x14ac:dyDescent="0.2"/>
    <row r="548147" hidden="1" x14ac:dyDescent="0.2"/>
    <row r="548148" hidden="1" x14ac:dyDescent="0.2"/>
    <row r="548149" hidden="1" x14ac:dyDescent="0.2"/>
    <row r="548150" hidden="1" x14ac:dyDescent="0.2"/>
    <row r="548151" hidden="1" x14ac:dyDescent="0.2"/>
    <row r="548152" hidden="1" x14ac:dyDescent="0.2"/>
    <row r="548153" hidden="1" x14ac:dyDescent="0.2"/>
    <row r="548154" hidden="1" x14ac:dyDescent="0.2"/>
    <row r="548155" hidden="1" x14ac:dyDescent="0.2"/>
    <row r="548156" hidden="1" x14ac:dyDescent="0.2"/>
    <row r="548157" hidden="1" x14ac:dyDescent="0.2"/>
    <row r="548158" hidden="1" x14ac:dyDescent="0.2"/>
    <row r="548159" hidden="1" x14ac:dyDescent="0.2"/>
    <row r="548160" hidden="1" x14ac:dyDescent="0.2"/>
    <row r="548161" hidden="1" x14ac:dyDescent="0.2"/>
    <row r="548162" hidden="1" x14ac:dyDescent="0.2"/>
    <row r="548163" hidden="1" x14ac:dyDescent="0.2"/>
    <row r="548164" hidden="1" x14ac:dyDescent="0.2"/>
    <row r="548165" hidden="1" x14ac:dyDescent="0.2"/>
    <row r="548166" hidden="1" x14ac:dyDescent="0.2"/>
    <row r="548167" hidden="1" x14ac:dyDescent="0.2"/>
    <row r="548168" hidden="1" x14ac:dyDescent="0.2"/>
    <row r="548169" hidden="1" x14ac:dyDescent="0.2"/>
    <row r="548170" hidden="1" x14ac:dyDescent="0.2"/>
    <row r="548171" hidden="1" x14ac:dyDescent="0.2"/>
    <row r="548172" hidden="1" x14ac:dyDescent="0.2"/>
    <row r="548173" hidden="1" x14ac:dyDescent="0.2"/>
    <row r="548174" hidden="1" x14ac:dyDescent="0.2"/>
    <row r="548175" hidden="1" x14ac:dyDescent="0.2"/>
    <row r="548176" hidden="1" x14ac:dyDescent="0.2"/>
    <row r="548177" hidden="1" x14ac:dyDescent="0.2"/>
    <row r="548178" hidden="1" x14ac:dyDescent="0.2"/>
    <row r="548179" hidden="1" x14ac:dyDescent="0.2"/>
    <row r="548180" hidden="1" x14ac:dyDescent="0.2"/>
    <row r="548181" hidden="1" x14ac:dyDescent="0.2"/>
    <row r="548182" hidden="1" x14ac:dyDescent="0.2"/>
    <row r="548183" hidden="1" x14ac:dyDescent="0.2"/>
    <row r="548184" hidden="1" x14ac:dyDescent="0.2"/>
    <row r="548185" hidden="1" x14ac:dyDescent="0.2"/>
    <row r="548186" hidden="1" x14ac:dyDescent="0.2"/>
    <row r="548187" hidden="1" x14ac:dyDescent="0.2"/>
    <row r="548188" hidden="1" x14ac:dyDescent="0.2"/>
    <row r="548189" hidden="1" x14ac:dyDescent="0.2"/>
    <row r="548190" hidden="1" x14ac:dyDescent="0.2"/>
    <row r="548191" hidden="1" x14ac:dyDescent="0.2"/>
    <row r="548192" hidden="1" x14ac:dyDescent="0.2"/>
    <row r="548193" hidden="1" x14ac:dyDescent="0.2"/>
    <row r="548194" hidden="1" x14ac:dyDescent="0.2"/>
    <row r="548195" hidden="1" x14ac:dyDescent="0.2"/>
    <row r="548196" hidden="1" x14ac:dyDescent="0.2"/>
    <row r="548197" hidden="1" x14ac:dyDescent="0.2"/>
    <row r="548198" hidden="1" x14ac:dyDescent="0.2"/>
    <row r="548199" hidden="1" x14ac:dyDescent="0.2"/>
    <row r="548200" hidden="1" x14ac:dyDescent="0.2"/>
    <row r="548201" hidden="1" x14ac:dyDescent="0.2"/>
    <row r="548202" hidden="1" x14ac:dyDescent="0.2"/>
    <row r="548203" hidden="1" x14ac:dyDescent="0.2"/>
    <row r="548204" hidden="1" x14ac:dyDescent="0.2"/>
    <row r="548205" hidden="1" x14ac:dyDescent="0.2"/>
    <row r="548206" hidden="1" x14ac:dyDescent="0.2"/>
    <row r="548207" hidden="1" x14ac:dyDescent="0.2"/>
    <row r="548208" hidden="1" x14ac:dyDescent="0.2"/>
    <row r="548209" hidden="1" x14ac:dyDescent="0.2"/>
    <row r="548210" hidden="1" x14ac:dyDescent="0.2"/>
    <row r="548211" hidden="1" x14ac:dyDescent="0.2"/>
    <row r="548212" hidden="1" x14ac:dyDescent="0.2"/>
    <row r="548213" hidden="1" x14ac:dyDescent="0.2"/>
    <row r="548214" hidden="1" x14ac:dyDescent="0.2"/>
    <row r="548215" hidden="1" x14ac:dyDescent="0.2"/>
    <row r="548216" hidden="1" x14ac:dyDescent="0.2"/>
    <row r="548217" hidden="1" x14ac:dyDescent="0.2"/>
    <row r="548218" hidden="1" x14ac:dyDescent="0.2"/>
    <row r="548219" hidden="1" x14ac:dyDescent="0.2"/>
    <row r="548220" hidden="1" x14ac:dyDescent="0.2"/>
    <row r="548221" hidden="1" x14ac:dyDescent="0.2"/>
    <row r="548222" hidden="1" x14ac:dyDescent="0.2"/>
    <row r="548223" hidden="1" x14ac:dyDescent="0.2"/>
    <row r="548224" hidden="1" x14ac:dyDescent="0.2"/>
    <row r="548225" hidden="1" x14ac:dyDescent="0.2"/>
    <row r="548226" hidden="1" x14ac:dyDescent="0.2"/>
    <row r="548227" hidden="1" x14ac:dyDescent="0.2"/>
    <row r="548228" hidden="1" x14ac:dyDescent="0.2"/>
    <row r="548229" hidden="1" x14ac:dyDescent="0.2"/>
    <row r="548230" hidden="1" x14ac:dyDescent="0.2"/>
    <row r="548231" hidden="1" x14ac:dyDescent="0.2"/>
    <row r="548232" hidden="1" x14ac:dyDescent="0.2"/>
    <row r="548233" hidden="1" x14ac:dyDescent="0.2"/>
    <row r="548234" hidden="1" x14ac:dyDescent="0.2"/>
    <row r="548235" hidden="1" x14ac:dyDescent="0.2"/>
    <row r="548236" hidden="1" x14ac:dyDescent="0.2"/>
    <row r="548237" hidden="1" x14ac:dyDescent="0.2"/>
    <row r="548238" hidden="1" x14ac:dyDescent="0.2"/>
    <row r="548239" hidden="1" x14ac:dyDescent="0.2"/>
    <row r="548240" hidden="1" x14ac:dyDescent="0.2"/>
    <row r="548241" hidden="1" x14ac:dyDescent="0.2"/>
    <row r="548242" hidden="1" x14ac:dyDescent="0.2"/>
    <row r="548243" hidden="1" x14ac:dyDescent="0.2"/>
    <row r="548244" hidden="1" x14ac:dyDescent="0.2"/>
    <row r="548245" hidden="1" x14ac:dyDescent="0.2"/>
    <row r="548246" hidden="1" x14ac:dyDescent="0.2"/>
    <row r="548247" hidden="1" x14ac:dyDescent="0.2"/>
    <row r="548248" hidden="1" x14ac:dyDescent="0.2"/>
    <row r="548249" hidden="1" x14ac:dyDescent="0.2"/>
    <row r="548250" hidden="1" x14ac:dyDescent="0.2"/>
    <row r="548251" hidden="1" x14ac:dyDescent="0.2"/>
    <row r="548252" hidden="1" x14ac:dyDescent="0.2"/>
    <row r="548253" hidden="1" x14ac:dyDescent="0.2"/>
    <row r="548254" hidden="1" x14ac:dyDescent="0.2"/>
    <row r="548255" hidden="1" x14ac:dyDescent="0.2"/>
    <row r="548256" hidden="1" x14ac:dyDescent="0.2"/>
    <row r="548257" hidden="1" x14ac:dyDescent="0.2"/>
    <row r="548258" hidden="1" x14ac:dyDescent="0.2"/>
    <row r="548259" hidden="1" x14ac:dyDescent="0.2"/>
    <row r="548260" hidden="1" x14ac:dyDescent="0.2"/>
    <row r="548261" hidden="1" x14ac:dyDescent="0.2"/>
    <row r="548262" hidden="1" x14ac:dyDescent="0.2"/>
    <row r="548263" hidden="1" x14ac:dyDescent="0.2"/>
    <row r="548264" hidden="1" x14ac:dyDescent="0.2"/>
    <row r="548265" hidden="1" x14ac:dyDescent="0.2"/>
    <row r="548266" hidden="1" x14ac:dyDescent="0.2"/>
    <row r="548267" hidden="1" x14ac:dyDescent="0.2"/>
    <row r="548268" hidden="1" x14ac:dyDescent="0.2"/>
    <row r="548269" hidden="1" x14ac:dyDescent="0.2"/>
    <row r="548270" hidden="1" x14ac:dyDescent="0.2"/>
    <row r="548271" hidden="1" x14ac:dyDescent="0.2"/>
    <row r="548272" hidden="1" x14ac:dyDescent="0.2"/>
    <row r="548273" hidden="1" x14ac:dyDescent="0.2"/>
    <row r="548274" hidden="1" x14ac:dyDescent="0.2"/>
    <row r="548275" hidden="1" x14ac:dyDescent="0.2"/>
    <row r="548276" hidden="1" x14ac:dyDescent="0.2"/>
    <row r="548277" hidden="1" x14ac:dyDescent="0.2"/>
    <row r="548278" hidden="1" x14ac:dyDescent="0.2"/>
    <row r="548279" hidden="1" x14ac:dyDescent="0.2"/>
    <row r="548280" hidden="1" x14ac:dyDescent="0.2"/>
    <row r="548281" hidden="1" x14ac:dyDescent="0.2"/>
    <row r="548282" hidden="1" x14ac:dyDescent="0.2"/>
    <row r="548283" hidden="1" x14ac:dyDescent="0.2"/>
    <row r="548284" hidden="1" x14ac:dyDescent="0.2"/>
    <row r="548285" hidden="1" x14ac:dyDescent="0.2"/>
    <row r="548286" hidden="1" x14ac:dyDescent="0.2"/>
    <row r="548287" hidden="1" x14ac:dyDescent="0.2"/>
    <row r="548288" hidden="1" x14ac:dyDescent="0.2"/>
    <row r="548289" hidden="1" x14ac:dyDescent="0.2"/>
    <row r="548290" hidden="1" x14ac:dyDescent="0.2"/>
    <row r="548291" hidden="1" x14ac:dyDescent="0.2"/>
    <row r="548292" hidden="1" x14ac:dyDescent="0.2"/>
    <row r="548293" hidden="1" x14ac:dyDescent="0.2"/>
    <row r="548294" hidden="1" x14ac:dyDescent="0.2"/>
    <row r="548295" hidden="1" x14ac:dyDescent="0.2"/>
    <row r="548296" hidden="1" x14ac:dyDescent="0.2"/>
    <row r="548297" hidden="1" x14ac:dyDescent="0.2"/>
    <row r="548298" hidden="1" x14ac:dyDescent="0.2"/>
    <row r="548299" hidden="1" x14ac:dyDescent="0.2"/>
    <row r="548300" hidden="1" x14ac:dyDescent="0.2"/>
    <row r="548301" hidden="1" x14ac:dyDescent="0.2"/>
    <row r="548302" hidden="1" x14ac:dyDescent="0.2"/>
    <row r="548303" hidden="1" x14ac:dyDescent="0.2"/>
    <row r="548304" hidden="1" x14ac:dyDescent="0.2"/>
    <row r="548305" hidden="1" x14ac:dyDescent="0.2"/>
    <row r="548306" hidden="1" x14ac:dyDescent="0.2"/>
    <row r="548307" hidden="1" x14ac:dyDescent="0.2"/>
    <row r="548308" hidden="1" x14ac:dyDescent="0.2"/>
    <row r="548309" hidden="1" x14ac:dyDescent="0.2"/>
    <row r="548310" hidden="1" x14ac:dyDescent="0.2"/>
    <row r="548311" hidden="1" x14ac:dyDescent="0.2"/>
    <row r="548312" hidden="1" x14ac:dyDescent="0.2"/>
    <row r="548313" hidden="1" x14ac:dyDescent="0.2"/>
    <row r="548314" hidden="1" x14ac:dyDescent="0.2"/>
    <row r="548315" hidden="1" x14ac:dyDescent="0.2"/>
    <row r="548316" hidden="1" x14ac:dyDescent="0.2"/>
    <row r="548317" hidden="1" x14ac:dyDescent="0.2"/>
    <row r="548318" hidden="1" x14ac:dyDescent="0.2"/>
    <row r="548319" hidden="1" x14ac:dyDescent="0.2"/>
    <row r="548320" hidden="1" x14ac:dyDescent="0.2"/>
    <row r="548321" hidden="1" x14ac:dyDescent="0.2"/>
    <row r="548322" hidden="1" x14ac:dyDescent="0.2"/>
    <row r="548323" hidden="1" x14ac:dyDescent="0.2"/>
    <row r="548324" hidden="1" x14ac:dyDescent="0.2"/>
    <row r="548325" hidden="1" x14ac:dyDescent="0.2"/>
    <row r="548326" hidden="1" x14ac:dyDescent="0.2"/>
    <row r="548327" hidden="1" x14ac:dyDescent="0.2"/>
    <row r="548328" hidden="1" x14ac:dyDescent="0.2"/>
    <row r="548329" hidden="1" x14ac:dyDescent="0.2"/>
    <row r="548330" hidden="1" x14ac:dyDescent="0.2"/>
    <row r="548331" hidden="1" x14ac:dyDescent="0.2"/>
    <row r="548332" hidden="1" x14ac:dyDescent="0.2"/>
    <row r="548333" hidden="1" x14ac:dyDescent="0.2"/>
    <row r="548334" hidden="1" x14ac:dyDescent="0.2"/>
    <row r="548335" hidden="1" x14ac:dyDescent="0.2"/>
    <row r="548336" hidden="1" x14ac:dyDescent="0.2"/>
    <row r="548337" hidden="1" x14ac:dyDescent="0.2"/>
    <row r="548338" hidden="1" x14ac:dyDescent="0.2"/>
    <row r="548339" hidden="1" x14ac:dyDescent="0.2"/>
    <row r="548340" hidden="1" x14ac:dyDescent="0.2"/>
    <row r="548341" hidden="1" x14ac:dyDescent="0.2"/>
    <row r="548342" hidden="1" x14ac:dyDescent="0.2"/>
    <row r="548343" hidden="1" x14ac:dyDescent="0.2"/>
    <row r="548344" hidden="1" x14ac:dyDescent="0.2"/>
    <row r="548345" hidden="1" x14ac:dyDescent="0.2"/>
    <row r="548346" hidden="1" x14ac:dyDescent="0.2"/>
    <row r="548347" hidden="1" x14ac:dyDescent="0.2"/>
    <row r="548348" hidden="1" x14ac:dyDescent="0.2"/>
    <row r="548349" hidden="1" x14ac:dyDescent="0.2"/>
    <row r="548350" hidden="1" x14ac:dyDescent="0.2"/>
    <row r="548351" hidden="1" x14ac:dyDescent="0.2"/>
    <row r="548352" hidden="1" x14ac:dyDescent="0.2"/>
    <row r="548353" hidden="1" x14ac:dyDescent="0.2"/>
    <row r="548354" hidden="1" x14ac:dyDescent="0.2"/>
    <row r="548355" hidden="1" x14ac:dyDescent="0.2"/>
    <row r="548356" hidden="1" x14ac:dyDescent="0.2"/>
    <row r="548357" hidden="1" x14ac:dyDescent="0.2"/>
    <row r="548358" hidden="1" x14ac:dyDescent="0.2"/>
    <row r="548359" hidden="1" x14ac:dyDescent="0.2"/>
    <row r="548360" hidden="1" x14ac:dyDescent="0.2"/>
    <row r="548361" hidden="1" x14ac:dyDescent="0.2"/>
    <row r="548362" hidden="1" x14ac:dyDescent="0.2"/>
    <row r="548363" hidden="1" x14ac:dyDescent="0.2"/>
    <row r="548364" hidden="1" x14ac:dyDescent="0.2"/>
    <row r="548365" hidden="1" x14ac:dyDescent="0.2"/>
    <row r="548366" hidden="1" x14ac:dyDescent="0.2"/>
    <row r="548367" hidden="1" x14ac:dyDescent="0.2"/>
    <row r="548368" hidden="1" x14ac:dyDescent="0.2"/>
    <row r="548369" hidden="1" x14ac:dyDescent="0.2"/>
    <row r="548370" hidden="1" x14ac:dyDescent="0.2"/>
    <row r="548371" hidden="1" x14ac:dyDescent="0.2"/>
    <row r="548372" hidden="1" x14ac:dyDescent="0.2"/>
    <row r="548373" hidden="1" x14ac:dyDescent="0.2"/>
    <row r="548374" hidden="1" x14ac:dyDescent="0.2"/>
    <row r="548375" hidden="1" x14ac:dyDescent="0.2"/>
    <row r="548376" hidden="1" x14ac:dyDescent="0.2"/>
    <row r="548377" hidden="1" x14ac:dyDescent="0.2"/>
    <row r="548378" hidden="1" x14ac:dyDescent="0.2"/>
    <row r="548379" hidden="1" x14ac:dyDescent="0.2"/>
    <row r="548380" hidden="1" x14ac:dyDescent="0.2"/>
    <row r="548381" hidden="1" x14ac:dyDescent="0.2"/>
    <row r="548382" hidden="1" x14ac:dyDescent="0.2"/>
    <row r="548383" hidden="1" x14ac:dyDescent="0.2"/>
    <row r="548384" hidden="1" x14ac:dyDescent="0.2"/>
    <row r="548385" hidden="1" x14ac:dyDescent="0.2"/>
    <row r="548386" hidden="1" x14ac:dyDescent="0.2"/>
    <row r="548387" hidden="1" x14ac:dyDescent="0.2"/>
    <row r="548388" hidden="1" x14ac:dyDescent="0.2"/>
    <row r="548389" hidden="1" x14ac:dyDescent="0.2"/>
    <row r="548390" hidden="1" x14ac:dyDescent="0.2"/>
    <row r="548391" hidden="1" x14ac:dyDescent="0.2"/>
    <row r="548392" hidden="1" x14ac:dyDescent="0.2"/>
    <row r="548393" hidden="1" x14ac:dyDescent="0.2"/>
    <row r="548394" hidden="1" x14ac:dyDescent="0.2"/>
    <row r="548395" hidden="1" x14ac:dyDescent="0.2"/>
    <row r="548396" hidden="1" x14ac:dyDescent="0.2"/>
    <row r="548397" hidden="1" x14ac:dyDescent="0.2"/>
    <row r="548398" hidden="1" x14ac:dyDescent="0.2"/>
    <row r="548399" hidden="1" x14ac:dyDescent="0.2"/>
    <row r="548400" hidden="1" x14ac:dyDescent="0.2"/>
    <row r="548401" hidden="1" x14ac:dyDescent="0.2"/>
    <row r="548402" hidden="1" x14ac:dyDescent="0.2"/>
    <row r="548403" hidden="1" x14ac:dyDescent="0.2"/>
    <row r="548404" hidden="1" x14ac:dyDescent="0.2"/>
    <row r="548405" hidden="1" x14ac:dyDescent="0.2"/>
    <row r="548406" hidden="1" x14ac:dyDescent="0.2"/>
    <row r="548407" hidden="1" x14ac:dyDescent="0.2"/>
    <row r="548408" hidden="1" x14ac:dyDescent="0.2"/>
    <row r="548409" hidden="1" x14ac:dyDescent="0.2"/>
    <row r="548410" hidden="1" x14ac:dyDescent="0.2"/>
    <row r="548411" hidden="1" x14ac:dyDescent="0.2"/>
    <row r="548412" hidden="1" x14ac:dyDescent="0.2"/>
    <row r="548413" hidden="1" x14ac:dyDescent="0.2"/>
    <row r="548414" hidden="1" x14ac:dyDescent="0.2"/>
    <row r="548415" hidden="1" x14ac:dyDescent="0.2"/>
    <row r="548416" hidden="1" x14ac:dyDescent="0.2"/>
    <row r="548417" hidden="1" x14ac:dyDescent="0.2"/>
    <row r="548418" hidden="1" x14ac:dyDescent="0.2"/>
    <row r="548419" hidden="1" x14ac:dyDescent="0.2"/>
    <row r="548420" hidden="1" x14ac:dyDescent="0.2"/>
    <row r="548421" hidden="1" x14ac:dyDescent="0.2"/>
    <row r="548422" hidden="1" x14ac:dyDescent="0.2"/>
    <row r="548423" hidden="1" x14ac:dyDescent="0.2"/>
    <row r="548424" hidden="1" x14ac:dyDescent="0.2"/>
    <row r="548425" hidden="1" x14ac:dyDescent="0.2"/>
    <row r="548426" hidden="1" x14ac:dyDescent="0.2"/>
    <row r="548427" hidden="1" x14ac:dyDescent="0.2"/>
    <row r="548428" hidden="1" x14ac:dyDescent="0.2"/>
    <row r="548429" hidden="1" x14ac:dyDescent="0.2"/>
    <row r="548430" hidden="1" x14ac:dyDescent="0.2"/>
    <row r="548431" hidden="1" x14ac:dyDescent="0.2"/>
    <row r="548432" hidden="1" x14ac:dyDescent="0.2"/>
    <row r="548433" hidden="1" x14ac:dyDescent="0.2"/>
    <row r="548434" hidden="1" x14ac:dyDescent="0.2"/>
    <row r="548435" hidden="1" x14ac:dyDescent="0.2"/>
    <row r="548436" hidden="1" x14ac:dyDescent="0.2"/>
    <row r="548437" hidden="1" x14ac:dyDescent="0.2"/>
    <row r="548438" hidden="1" x14ac:dyDescent="0.2"/>
    <row r="548439" hidden="1" x14ac:dyDescent="0.2"/>
    <row r="548440" hidden="1" x14ac:dyDescent="0.2"/>
    <row r="548441" hidden="1" x14ac:dyDescent="0.2"/>
    <row r="548442" hidden="1" x14ac:dyDescent="0.2"/>
    <row r="548443" hidden="1" x14ac:dyDescent="0.2"/>
    <row r="548444" hidden="1" x14ac:dyDescent="0.2"/>
    <row r="548445" hidden="1" x14ac:dyDescent="0.2"/>
    <row r="548446" hidden="1" x14ac:dyDescent="0.2"/>
    <row r="548447" hidden="1" x14ac:dyDescent="0.2"/>
    <row r="548448" hidden="1" x14ac:dyDescent="0.2"/>
    <row r="548449" hidden="1" x14ac:dyDescent="0.2"/>
    <row r="548450" hidden="1" x14ac:dyDescent="0.2"/>
    <row r="548451" hidden="1" x14ac:dyDescent="0.2"/>
    <row r="548452" hidden="1" x14ac:dyDescent="0.2"/>
    <row r="548453" hidden="1" x14ac:dyDescent="0.2"/>
    <row r="548454" hidden="1" x14ac:dyDescent="0.2"/>
    <row r="548455" hidden="1" x14ac:dyDescent="0.2"/>
    <row r="548456" hidden="1" x14ac:dyDescent="0.2"/>
    <row r="548457" hidden="1" x14ac:dyDescent="0.2"/>
    <row r="548458" hidden="1" x14ac:dyDescent="0.2"/>
    <row r="548459" hidden="1" x14ac:dyDescent="0.2"/>
    <row r="548460" hidden="1" x14ac:dyDescent="0.2"/>
    <row r="548461" hidden="1" x14ac:dyDescent="0.2"/>
    <row r="548462" hidden="1" x14ac:dyDescent="0.2"/>
    <row r="548463" hidden="1" x14ac:dyDescent="0.2"/>
    <row r="548464" hidden="1" x14ac:dyDescent="0.2"/>
    <row r="548465" hidden="1" x14ac:dyDescent="0.2"/>
    <row r="548466" hidden="1" x14ac:dyDescent="0.2"/>
    <row r="548467" hidden="1" x14ac:dyDescent="0.2"/>
    <row r="548468" hidden="1" x14ac:dyDescent="0.2"/>
    <row r="548469" hidden="1" x14ac:dyDescent="0.2"/>
    <row r="548470" hidden="1" x14ac:dyDescent="0.2"/>
    <row r="548471" hidden="1" x14ac:dyDescent="0.2"/>
    <row r="548472" hidden="1" x14ac:dyDescent="0.2"/>
    <row r="548473" hidden="1" x14ac:dyDescent="0.2"/>
    <row r="548474" hidden="1" x14ac:dyDescent="0.2"/>
    <row r="548475" hidden="1" x14ac:dyDescent="0.2"/>
    <row r="548476" hidden="1" x14ac:dyDescent="0.2"/>
    <row r="548477" hidden="1" x14ac:dyDescent="0.2"/>
    <row r="548478" hidden="1" x14ac:dyDescent="0.2"/>
    <row r="548479" hidden="1" x14ac:dyDescent="0.2"/>
    <row r="548480" hidden="1" x14ac:dyDescent="0.2"/>
    <row r="548481" hidden="1" x14ac:dyDescent="0.2"/>
    <row r="548482" hidden="1" x14ac:dyDescent="0.2"/>
    <row r="548483" hidden="1" x14ac:dyDescent="0.2"/>
    <row r="548484" hidden="1" x14ac:dyDescent="0.2"/>
    <row r="548485" hidden="1" x14ac:dyDescent="0.2"/>
    <row r="548486" hidden="1" x14ac:dyDescent="0.2"/>
    <row r="548487" hidden="1" x14ac:dyDescent="0.2"/>
    <row r="548488" hidden="1" x14ac:dyDescent="0.2"/>
    <row r="548489" hidden="1" x14ac:dyDescent="0.2"/>
    <row r="548490" hidden="1" x14ac:dyDescent="0.2"/>
    <row r="548491" hidden="1" x14ac:dyDescent="0.2"/>
    <row r="548492" hidden="1" x14ac:dyDescent="0.2"/>
    <row r="548493" hidden="1" x14ac:dyDescent="0.2"/>
    <row r="548494" hidden="1" x14ac:dyDescent="0.2"/>
    <row r="548495" hidden="1" x14ac:dyDescent="0.2"/>
    <row r="548496" hidden="1" x14ac:dyDescent="0.2"/>
    <row r="548497" hidden="1" x14ac:dyDescent="0.2"/>
    <row r="548498" hidden="1" x14ac:dyDescent="0.2"/>
    <row r="548499" hidden="1" x14ac:dyDescent="0.2"/>
    <row r="548500" hidden="1" x14ac:dyDescent="0.2"/>
    <row r="548501" hidden="1" x14ac:dyDescent="0.2"/>
    <row r="548502" hidden="1" x14ac:dyDescent="0.2"/>
    <row r="548503" hidden="1" x14ac:dyDescent="0.2"/>
    <row r="548504" hidden="1" x14ac:dyDescent="0.2"/>
    <row r="548505" hidden="1" x14ac:dyDescent="0.2"/>
    <row r="548506" hidden="1" x14ac:dyDescent="0.2"/>
    <row r="548507" hidden="1" x14ac:dyDescent="0.2"/>
    <row r="548508" hidden="1" x14ac:dyDescent="0.2"/>
    <row r="548509" hidden="1" x14ac:dyDescent="0.2"/>
    <row r="548510" hidden="1" x14ac:dyDescent="0.2"/>
    <row r="548511" hidden="1" x14ac:dyDescent="0.2"/>
    <row r="548512" hidden="1" x14ac:dyDescent="0.2"/>
    <row r="548513" hidden="1" x14ac:dyDescent="0.2"/>
    <row r="548514" hidden="1" x14ac:dyDescent="0.2"/>
    <row r="548515" hidden="1" x14ac:dyDescent="0.2"/>
    <row r="548516" hidden="1" x14ac:dyDescent="0.2"/>
    <row r="548517" hidden="1" x14ac:dyDescent="0.2"/>
    <row r="548518" hidden="1" x14ac:dyDescent="0.2"/>
    <row r="548519" hidden="1" x14ac:dyDescent="0.2"/>
    <row r="548520" hidden="1" x14ac:dyDescent="0.2"/>
    <row r="548521" hidden="1" x14ac:dyDescent="0.2"/>
    <row r="548522" hidden="1" x14ac:dyDescent="0.2"/>
    <row r="548523" hidden="1" x14ac:dyDescent="0.2"/>
    <row r="548524" hidden="1" x14ac:dyDescent="0.2"/>
    <row r="548525" hidden="1" x14ac:dyDescent="0.2"/>
    <row r="548526" hidden="1" x14ac:dyDescent="0.2"/>
    <row r="548527" hidden="1" x14ac:dyDescent="0.2"/>
    <row r="548528" hidden="1" x14ac:dyDescent="0.2"/>
    <row r="548529" hidden="1" x14ac:dyDescent="0.2"/>
    <row r="548530" hidden="1" x14ac:dyDescent="0.2"/>
    <row r="548531" hidden="1" x14ac:dyDescent="0.2"/>
    <row r="548532" hidden="1" x14ac:dyDescent="0.2"/>
    <row r="548533" hidden="1" x14ac:dyDescent="0.2"/>
    <row r="548534" hidden="1" x14ac:dyDescent="0.2"/>
    <row r="548535" hidden="1" x14ac:dyDescent="0.2"/>
    <row r="548536" hidden="1" x14ac:dyDescent="0.2"/>
    <row r="548537" hidden="1" x14ac:dyDescent="0.2"/>
    <row r="548538" hidden="1" x14ac:dyDescent="0.2"/>
    <row r="548539" hidden="1" x14ac:dyDescent="0.2"/>
    <row r="548540" hidden="1" x14ac:dyDescent="0.2"/>
    <row r="548541" hidden="1" x14ac:dyDescent="0.2"/>
    <row r="548542" hidden="1" x14ac:dyDescent="0.2"/>
    <row r="548543" hidden="1" x14ac:dyDescent="0.2"/>
    <row r="548544" hidden="1" x14ac:dyDescent="0.2"/>
    <row r="548545" hidden="1" x14ac:dyDescent="0.2"/>
    <row r="548546" hidden="1" x14ac:dyDescent="0.2"/>
    <row r="548547" hidden="1" x14ac:dyDescent="0.2"/>
    <row r="548548" hidden="1" x14ac:dyDescent="0.2"/>
    <row r="548549" hidden="1" x14ac:dyDescent="0.2"/>
    <row r="548550" hidden="1" x14ac:dyDescent="0.2"/>
    <row r="548551" hidden="1" x14ac:dyDescent="0.2"/>
    <row r="548552" hidden="1" x14ac:dyDescent="0.2"/>
    <row r="548553" hidden="1" x14ac:dyDescent="0.2"/>
    <row r="548554" hidden="1" x14ac:dyDescent="0.2"/>
    <row r="548555" hidden="1" x14ac:dyDescent="0.2"/>
    <row r="548556" hidden="1" x14ac:dyDescent="0.2"/>
    <row r="548557" hidden="1" x14ac:dyDescent="0.2"/>
    <row r="548558" hidden="1" x14ac:dyDescent="0.2"/>
    <row r="548559" hidden="1" x14ac:dyDescent="0.2"/>
    <row r="548560" hidden="1" x14ac:dyDescent="0.2"/>
    <row r="548561" hidden="1" x14ac:dyDescent="0.2"/>
    <row r="548562" hidden="1" x14ac:dyDescent="0.2"/>
    <row r="548563" hidden="1" x14ac:dyDescent="0.2"/>
    <row r="548564" hidden="1" x14ac:dyDescent="0.2"/>
    <row r="548565" hidden="1" x14ac:dyDescent="0.2"/>
    <row r="548566" hidden="1" x14ac:dyDescent="0.2"/>
    <row r="548567" hidden="1" x14ac:dyDescent="0.2"/>
    <row r="548568" hidden="1" x14ac:dyDescent="0.2"/>
    <row r="548569" hidden="1" x14ac:dyDescent="0.2"/>
    <row r="548570" hidden="1" x14ac:dyDescent="0.2"/>
    <row r="548571" hidden="1" x14ac:dyDescent="0.2"/>
    <row r="548572" hidden="1" x14ac:dyDescent="0.2"/>
    <row r="548573" hidden="1" x14ac:dyDescent="0.2"/>
    <row r="548574" hidden="1" x14ac:dyDescent="0.2"/>
    <row r="548575" hidden="1" x14ac:dyDescent="0.2"/>
    <row r="548576" hidden="1" x14ac:dyDescent="0.2"/>
    <row r="548577" hidden="1" x14ac:dyDescent="0.2"/>
    <row r="548578" hidden="1" x14ac:dyDescent="0.2"/>
    <row r="548579" hidden="1" x14ac:dyDescent="0.2"/>
    <row r="548580" hidden="1" x14ac:dyDescent="0.2"/>
    <row r="548581" hidden="1" x14ac:dyDescent="0.2"/>
    <row r="548582" hidden="1" x14ac:dyDescent="0.2"/>
    <row r="548583" hidden="1" x14ac:dyDescent="0.2"/>
    <row r="548584" hidden="1" x14ac:dyDescent="0.2"/>
    <row r="548585" hidden="1" x14ac:dyDescent="0.2"/>
    <row r="548586" hidden="1" x14ac:dyDescent="0.2"/>
    <row r="548587" hidden="1" x14ac:dyDescent="0.2"/>
    <row r="548588" hidden="1" x14ac:dyDescent="0.2"/>
    <row r="548589" hidden="1" x14ac:dyDescent="0.2"/>
    <row r="548590" hidden="1" x14ac:dyDescent="0.2"/>
    <row r="548591" hidden="1" x14ac:dyDescent="0.2"/>
    <row r="548592" hidden="1" x14ac:dyDescent="0.2"/>
    <row r="548593" hidden="1" x14ac:dyDescent="0.2"/>
    <row r="548594" hidden="1" x14ac:dyDescent="0.2"/>
    <row r="548595" hidden="1" x14ac:dyDescent="0.2"/>
    <row r="548596" hidden="1" x14ac:dyDescent="0.2"/>
    <row r="548597" hidden="1" x14ac:dyDescent="0.2"/>
    <row r="548598" hidden="1" x14ac:dyDescent="0.2"/>
    <row r="548599" hidden="1" x14ac:dyDescent="0.2"/>
    <row r="548600" hidden="1" x14ac:dyDescent="0.2"/>
    <row r="548601" hidden="1" x14ac:dyDescent="0.2"/>
    <row r="548602" hidden="1" x14ac:dyDescent="0.2"/>
    <row r="548603" hidden="1" x14ac:dyDescent="0.2"/>
    <row r="548604" hidden="1" x14ac:dyDescent="0.2"/>
    <row r="548605" hidden="1" x14ac:dyDescent="0.2"/>
    <row r="548606" hidden="1" x14ac:dyDescent="0.2"/>
    <row r="548607" hidden="1" x14ac:dyDescent="0.2"/>
    <row r="548608" hidden="1" x14ac:dyDescent="0.2"/>
    <row r="548609" hidden="1" x14ac:dyDescent="0.2"/>
    <row r="548610" hidden="1" x14ac:dyDescent="0.2"/>
    <row r="548611" hidden="1" x14ac:dyDescent="0.2"/>
    <row r="548612" hidden="1" x14ac:dyDescent="0.2"/>
    <row r="548613" hidden="1" x14ac:dyDescent="0.2"/>
    <row r="548614" hidden="1" x14ac:dyDescent="0.2"/>
    <row r="548615" hidden="1" x14ac:dyDescent="0.2"/>
    <row r="548616" hidden="1" x14ac:dyDescent="0.2"/>
    <row r="548617" hidden="1" x14ac:dyDescent="0.2"/>
    <row r="548618" hidden="1" x14ac:dyDescent="0.2"/>
    <row r="548619" hidden="1" x14ac:dyDescent="0.2"/>
    <row r="548620" hidden="1" x14ac:dyDescent="0.2"/>
    <row r="548621" hidden="1" x14ac:dyDescent="0.2"/>
    <row r="548622" hidden="1" x14ac:dyDescent="0.2"/>
    <row r="548623" hidden="1" x14ac:dyDescent="0.2"/>
    <row r="548624" hidden="1" x14ac:dyDescent="0.2"/>
    <row r="548625" hidden="1" x14ac:dyDescent="0.2"/>
    <row r="548626" hidden="1" x14ac:dyDescent="0.2"/>
    <row r="548627" hidden="1" x14ac:dyDescent="0.2"/>
    <row r="548628" hidden="1" x14ac:dyDescent="0.2"/>
    <row r="548629" hidden="1" x14ac:dyDescent="0.2"/>
    <row r="548630" hidden="1" x14ac:dyDescent="0.2"/>
    <row r="548631" hidden="1" x14ac:dyDescent="0.2"/>
    <row r="548632" hidden="1" x14ac:dyDescent="0.2"/>
    <row r="548633" hidden="1" x14ac:dyDescent="0.2"/>
    <row r="548634" hidden="1" x14ac:dyDescent="0.2"/>
    <row r="548635" hidden="1" x14ac:dyDescent="0.2"/>
    <row r="548636" hidden="1" x14ac:dyDescent="0.2"/>
    <row r="548637" hidden="1" x14ac:dyDescent="0.2"/>
    <row r="548638" hidden="1" x14ac:dyDescent="0.2"/>
    <row r="548639" hidden="1" x14ac:dyDescent="0.2"/>
    <row r="548640" hidden="1" x14ac:dyDescent="0.2"/>
    <row r="548641" hidden="1" x14ac:dyDescent="0.2"/>
    <row r="548642" hidden="1" x14ac:dyDescent="0.2"/>
    <row r="548643" hidden="1" x14ac:dyDescent="0.2"/>
    <row r="548644" hidden="1" x14ac:dyDescent="0.2"/>
    <row r="548645" hidden="1" x14ac:dyDescent="0.2"/>
    <row r="548646" hidden="1" x14ac:dyDescent="0.2"/>
    <row r="548647" hidden="1" x14ac:dyDescent="0.2"/>
    <row r="548648" hidden="1" x14ac:dyDescent="0.2"/>
    <row r="548649" hidden="1" x14ac:dyDescent="0.2"/>
    <row r="548650" hidden="1" x14ac:dyDescent="0.2"/>
    <row r="548651" hidden="1" x14ac:dyDescent="0.2"/>
    <row r="548652" hidden="1" x14ac:dyDescent="0.2"/>
    <row r="548653" hidden="1" x14ac:dyDescent="0.2"/>
    <row r="548654" hidden="1" x14ac:dyDescent="0.2"/>
    <row r="548655" hidden="1" x14ac:dyDescent="0.2"/>
    <row r="548656" hidden="1" x14ac:dyDescent="0.2"/>
    <row r="548657" hidden="1" x14ac:dyDescent="0.2"/>
    <row r="548658" hidden="1" x14ac:dyDescent="0.2"/>
    <row r="548659" hidden="1" x14ac:dyDescent="0.2"/>
    <row r="548660" hidden="1" x14ac:dyDescent="0.2"/>
    <row r="548661" hidden="1" x14ac:dyDescent="0.2"/>
    <row r="548662" hidden="1" x14ac:dyDescent="0.2"/>
    <row r="548663" hidden="1" x14ac:dyDescent="0.2"/>
    <row r="548664" hidden="1" x14ac:dyDescent="0.2"/>
    <row r="548665" hidden="1" x14ac:dyDescent="0.2"/>
    <row r="548666" hidden="1" x14ac:dyDescent="0.2"/>
    <row r="548667" hidden="1" x14ac:dyDescent="0.2"/>
    <row r="548668" hidden="1" x14ac:dyDescent="0.2"/>
    <row r="548669" hidden="1" x14ac:dyDescent="0.2"/>
    <row r="548670" hidden="1" x14ac:dyDescent="0.2"/>
    <row r="548671" hidden="1" x14ac:dyDescent="0.2"/>
    <row r="548672" hidden="1" x14ac:dyDescent="0.2"/>
    <row r="548673" hidden="1" x14ac:dyDescent="0.2"/>
    <row r="548674" hidden="1" x14ac:dyDescent="0.2"/>
    <row r="548675" hidden="1" x14ac:dyDescent="0.2"/>
    <row r="548676" hidden="1" x14ac:dyDescent="0.2"/>
    <row r="548677" hidden="1" x14ac:dyDescent="0.2"/>
    <row r="548678" hidden="1" x14ac:dyDescent="0.2"/>
    <row r="548679" hidden="1" x14ac:dyDescent="0.2"/>
    <row r="548680" hidden="1" x14ac:dyDescent="0.2"/>
    <row r="548681" hidden="1" x14ac:dyDescent="0.2"/>
    <row r="548682" hidden="1" x14ac:dyDescent="0.2"/>
    <row r="548683" hidden="1" x14ac:dyDescent="0.2"/>
    <row r="548684" hidden="1" x14ac:dyDescent="0.2"/>
    <row r="548685" hidden="1" x14ac:dyDescent="0.2"/>
    <row r="548686" hidden="1" x14ac:dyDescent="0.2"/>
    <row r="548687" hidden="1" x14ac:dyDescent="0.2"/>
    <row r="548688" hidden="1" x14ac:dyDescent="0.2"/>
    <row r="548689" hidden="1" x14ac:dyDescent="0.2"/>
    <row r="548690" hidden="1" x14ac:dyDescent="0.2"/>
    <row r="548691" hidden="1" x14ac:dyDescent="0.2"/>
    <row r="548692" hidden="1" x14ac:dyDescent="0.2"/>
    <row r="548693" hidden="1" x14ac:dyDescent="0.2"/>
    <row r="548694" hidden="1" x14ac:dyDescent="0.2"/>
    <row r="548695" hidden="1" x14ac:dyDescent="0.2"/>
    <row r="548696" hidden="1" x14ac:dyDescent="0.2"/>
    <row r="548697" hidden="1" x14ac:dyDescent="0.2"/>
    <row r="548698" hidden="1" x14ac:dyDescent="0.2"/>
    <row r="548699" hidden="1" x14ac:dyDescent="0.2"/>
    <row r="548700" hidden="1" x14ac:dyDescent="0.2"/>
    <row r="548701" hidden="1" x14ac:dyDescent="0.2"/>
    <row r="548702" hidden="1" x14ac:dyDescent="0.2"/>
    <row r="548703" hidden="1" x14ac:dyDescent="0.2"/>
    <row r="548704" hidden="1" x14ac:dyDescent="0.2"/>
    <row r="548705" hidden="1" x14ac:dyDescent="0.2"/>
    <row r="548706" hidden="1" x14ac:dyDescent="0.2"/>
    <row r="548707" hidden="1" x14ac:dyDescent="0.2"/>
    <row r="548708" hidden="1" x14ac:dyDescent="0.2"/>
    <row r="548709" hidden="1" x14ac:dyDescent="0.2"/>
    <row r="548710" hidden="1" x14ac:dyDescent="0.2"/>
    <row r="548711" hidden="1" x14ac:dyDescent="0.2"/>
    <row r="548712" hidden="1" x14ac:dyDescent="0.2"/>
    <row r="548713" hidden="1" x14ac:dyDescent="0.2"/>
    <row r="548714" hidden="1" x14ac:dyDescent="0.2"/>
    <row r="548715" hidden="1" x14ac:dyDescent="0.2"/>
    <row r="548716" hidden="1" x14ac:dyDescent="0.2"/>
    <row r="548717" hidden="1" x14ac:dyDescent="0.2"/>
    <row r="548718" hidden="1" x14ac:dyDescent="0.2"/>
    <row r="548719" hidden="1" x14ac:dyDescent="0.2"/>
    <row r="548720" hidden="1" x14ac:dyDescent="0.2"/>
    <row r="548721" hidden="1" x14ac:dyDescent="0.2"/>
    <row r="548722" hidden="1" x14ac:dyDescent="0.2"/>
    <row r="548723" hidden="1" x14ac:dyDescent="0.2"/>
    <row r="548724" hidden="1" x14ac:dyDescent="0.2"/>
    <row r="548725" hidden="1" x14ac:dyDescent="0.2"/>
    <row r="548726" hidden="1" x14ac:dyDescent="0.2"/>
    <row r="548727" hidden="1" x14ac:dyDescent="0.2"/>
    <row r="548728" hidden="1" x14ac:dyDescent="0.2"/>
    <row r="548729" hidden="1" x14ac:dyDescent="0.2"/>
    <row r="548730" hidden="1" x14ac:dyDescent="0.2"/>
    <row r="548731" hidden="1" x14ac:dyDescent="0.2"/>
    <row r="548732" hidden="1" x14ac:dyDescent="0.2"/>
    <row r="548733" hidden="1" x14ac:dyDescent="0.2"/>
    <row r="548734" hidden="1" x14ac:dyDescent="0.2"/>
    <row r="548735" hidden="1" x14ac:dyDescent="0.2"/>
    <row r="548736" hidden="1" x14ac:dyDescent="0.2"/>
    <row r="548737" hidden="1" x14ac:dyDescent="0.2"/>
    <row r="548738" hidden="1" x14ac:dyDescent="0.2"/>
    <row r="548739" hidden="1" x14ac:dyDescent="0.2"/>
    <row r="548740" hidden="1" x14ac:dyDescent="0.2"/>
    <row r="548741" hidden="1" x14ac:dyDescent="0.2"/>
    <row r="548742" hidden="1" x14ac:dyDescent="0.2"/>
    <row r="548743" hidden="1" x14ac:dyDescent="0.2"/>
    <row r="548744" hidden="1" x14ac:dyDescent="0.2"/>
    <row r="548745" hidden="1" x14ac:dyDescent="0.2"/>
    <row r="548746" hidden="1" x14ac:dyDescent="0.2"/>
    <row r="548747" hidden="1" x14ac:dyDescent="0.2"/>
    <row r="548748" hidden="1" x14ac:dyDescent="0.2"/>
    <row r="548749" hidden="1" x14ac:dyDescent="0.2"/>
    <row r="548750" hidden="1" x14ac:dyDescent="0.2"/>
    <row r="548751" hidden="1" x14ac:dyDescent="0.2"/>
    <row r="548752" hidden="1" x14ac:dyDescent="0.2"/>
    <row r="548753" hidden="1" x14ac:dyDescent="0.2"/>
    <row r="548754" hidden="1" x14ac:dyDescent="0.2"/>
    <row r="548755" hidden="1" x14ac:dyDescent="0.2"/>
    <row r="548756" hidden="1" x14ac:dyDescent="0.2"/>
    <row r="548757" hidden="1" x14ac:dyDescent="0.2"/>
    <row r="548758" hidden="1" x14ac:dyDescent="0.2"/>
    <row r="548759" hidden="1" x14ac:dyDescent="0.2"/>
    <row r="548760" hidden="1" x14ac:dyDescent="0.2"/>
    <row r="548761" hidden="1" x14ac:dyDescent="0.2"/>
    <row r="548762" hidden="1" x14ac:dyDescent="0.2"/>
    <row r="548763" hidden="1" x14ac:dyDescent="0.2"/>
    <row r="548764" hidden="1" x14ac:dyDescent="0.2"/>
    <row r="548765" hidden="1" x14ac:dyDescent="0.2"/>
    <row r="548766" hidden="1" x14ac:dyDescent="0.2"/>
    <row r="548767" hidden="1" x14ac:dyDescent="0.2"/>
    <row r="548768" hidden="1" x14ac:dyDescent="0.2"/>
    <row r="548769" hidden="1" x14ac:dyDescent="0.2"/>
    <row r="548770" hidden="1" x14ac:dyDescent="0.2"/>
    <row r="548771" hidden="1" x14ac:dyDescent="0.2"/>
    <row r="548772" hidden="1" x14ac:dyDescent="0.2"/>
    <row r="548773" hidden="1" x14ac:dyDescent="0.2"/>
    <row r="548774" hidden="1" x14ac:dyDescent="0.2"/>
    <row r="548775" hidden="1" x14ac:dyDescent="0.2"/>
    <row r="548776" hidden="1" x14ac:dyDescent="0.2"/>
    <row r="548777" hidden="1" x14ac:dyDescent="0.2"/>
    <row r="548778" hidden="1" x14ac:dyDescent="0.2"/>
    <row r="548779" hidden="1" x14ac:dyDescent="0.2"/>
    <row r="548780" hidden="1" x14ac:dyDescent="0.2"/>
    <row r="548781" hidden="1" x14ac:dyDescent="0.2"/>
    <row r="548782" hidden="1" x14ac:dyDescent="0.2"/>
    <row r="548783" hidden="1" x14ac:dyDescent="0.2"/>
    <row r="548784" hidden="1" x14ac:dyDescent="0.2"/>
    <row r="548785" hidden="1" x14ac:dyDescent="0.2"/>
    <row r="548786" hidden="1" x14ac:dyDescent="0.2"/>
    <row r="548787" hidden="1" x14ac:dyDescent="0.2"/>
    <row r="548788" hidden="1" x14ac:dyDescent="0.2"/>
    <row r="548789" hidden="1" x14ac:dyDescent="0.2"/>
    <row r="548790" hidden="1" x14ac:dyDescent="0.2"/>
    <row r="548791" hidden="1" x14ac:dyDescent="0.2"/>
    <row r="548792" hidden="1" x14ac:dyDescent="0.2"/>
    <row r="548793" hidden="1" x14ac:dyDescent="0.2"/>
    <row r="548794" hidden="1" x14ac:dyDescent="0.2"/>
    <row r="548795" hidden="1" x14ac:dyDescent="0.2"/>
    <row r="548796" hidden="1" x14ac:dyDescent="0.2"/>
    <row r="548797" hidden="1" x14ac:dyDescent="0.2"/>
    <row r="548798" hidden="1" x14ac:dyDescent="0.2"/>
    <row r="548799" hidden="1" x14ac:dyDescent="0.2"/>
    <row r="548800" hidden="1" x14ac:dyDescent="0.2"/>
    <row r="548801" hidden="1" x14ac:dyDescent="0.2"/>
    <row r="548802" hidden="1" x14ac:dyDescent="0.2"/>
    <row r="548803" hidden="1" x14ac:dyDescent="0.2"/>
    <row r="548804" hidden="1" x14ac:dyDescent="0.2"/>
    <row r="548805" hidden="1" x14ac:dyDescent="0.2"/>
    <row r="548806" hidden="1" x14ac:dyDescent="0.2"/>
    <row r="548807" hidden="1" x14ac:dyDescent="0.2"/>
    <row r="548808" hidden="1" x14ac:dyDescent="0.2"/>
    <row r="548809" hidden="1" x14ac:dyDescent="0.2"/>
    <row r="548810" hidden="1" x14ac:dyDescent="0.2"/>
    <row r="548811" hidden="1" x14ac:dyDescent="0.2"/>
    <row r="548812" hidden="1" x14ac:dyDescent="0.2"/>
    <row r="548813" hidden="1" x14ac:dyDescent="0.2"/>
    <row r="548814" hidden="1" x14ac:dyDescent="0.2"/>
    <row r="548815" hidden="1" x14ac:dyDescent="0.2"/>
    <row r="548816" hidden="1" x14ac:dyDescent="0.2"/>
    <row r="548817" hidden="1" x14ac:dyDescent="0.2"/>
    <row r="548818" hidden="1" x14ac:dyDescent="0.2"/>
    <row r="548819" hidden="1" x14ac:dyDescent="0.2"/>
    <row r="548820" hidden="1" x14ac:dyDescent="0.2"/>
    <row r="548821" hidden="1" x14ac:dyDescent="0.2"/>
    <row r="548822" hidden="1" x14ac:dyDescent="0.2"/>
    <row r="548823" hidden="1" x14ac:dyDescent="0.2"/>
    <row r="548824" hidden="1" x14ac:dyDescent="0.2"/>
    <row r="548825" hidden="1" x14ac:dyDescent="0.2"/>
    <row r="548826" hidden="1" x14ac:dyDescent="0.2"/>
    <row r="548827" hidden="1" x14ac:dyDescent="0.2"/>
    <row r="548828" hidden="1" x14ac:dyDescent="0.2"/>
    <row r="548829" hidden="1" x14ac:dyDescent="0.2"/>
    <row r="548830" hidden="1" x14ac:dyDescent="0.2"/>
    <row r="548831" hidden="1" x14ac:dyDescent="0.2"/>
    <row r="548832" hidden="1" x14ac:dyDescent="0.2"/>
    <row r="548833" hidden="1" x14ac:dyDescent="0.2"/>
    <row r="548834" hidden="1" x14ac:dyDescent="0.2"/>
    <row r="548835" hidden="1" x14ac:dyDescent="0.2"/>
    <row r="548836" hidden="1" x14ac:dyDescent="0.2"/>
    <row r="548837" hidden="1" x14ac:dyDescent="0.2"/>
    <row r="548838" hidden="1" x14ac:dyDescent="0.2"/>
    <row r="548839" hidden="1" x14ac:dyDescent="0.2"/>
    <row r="548840" hidden="1" x14ac:dyDescent="0.2"/>
    <row r="548841" hidden="1" x14ac:dyDescent="0.2"/>
    <row r="548842" hidden="1" x14ac:dyDescent="0.2"/>
    <row r="548843" hidden="1" x14ac:dyDescent="0.2"/>
    <row r="548844" hidden="1" x14ac:dyDescent="0.2"/>
    <row r="548845" hidden="1" x14ac:dyDescent="0.2"/>
    <row r="548846" hidden="1" x14ac:dyDescent="0.2"/>
    <row r="548847" hidden="1" x14ac:dyDescent="0.2"/>
    <row r="548848" hidden="1" x14ac:dyDescent="0.2"/>
    <row r="548849" hidden="1" x14ac:dyDescent="0.2"/>
    <row r="548850" hidden="1" x14ac:dyDescent="0.2"/>
    <row r="548851" hidden="1" x14ac:dyDescent="0.2"/>
    <row r="548852" hidden="1" x14ac:dyDescent="0.2"/>
    <row r="548853" hidden="1" x14ac:dyDescent="0.2"/>
    <row r="548854" hidden="1" x14ac:dyDescent="0.2"/>
    <row r="548855" hidden="1" x14ac:dyDescent="0.2"/>
    <row r="548856" hidden="1" x14ac:dyDescent="0.2"/>
    <row r="548857" hidden="1" x14ac:dyDescent="0.2"/>
    <row r="548858" hidden="1" x14ac:dyDescent="0.2"/>
    <row r="548859" hidden="1" x14ac:dyDescent="0.2"/>
    <row r="548860" hidden="1" x14ac:dyDescent="0.2"/>
    <row r="548861" hidden="1" x14ac:dyDescent="0.2"/>
    <row r="548862" hidden="1" x14ac:dyDescent="0.2"/>
    <row r="548863" hidden="1" x14ac:dyDescent="0.2"/>
    <row r="548864" hidden="1" x14ac:dyDescent="0.2"/>
    <row r="548865" hidden="1" x14ac:dyDescent="0.2"/>
    <row r="548866" hidden="1" x14ac:dyDescent="0.2"/>
    <row r="548867" hidden="1" x14ac:dyDescent="0.2"/>
    <row r="548868" hidden="1" x14ac:dyDescent="0.2"/>
    <row r="548869" hidden="1" x14ac:dyDescent="0.2"/>
    <row r="548870" hidden="1" x14ac:dyDescent="0.2"/>
    <row r="548871" hidden="1" x14ac:dyDescent="0.2"/>
    <row r="548872" hidden="1" x14ac:dyDescent="0.2"/>
    <row r="548873" hidden="1" x14ac:dyDescent="0.2"/>
    <row r="548874" hidden="1" x14ac:dyDescent="0.2"/>
    <row r="548875" hidden="1" x14ac:dyDescent="0.2"/>
    <row r="548876" hidden="1" x14ac:dyDescent="0.2"/>
    <row r="548877" hidden="1" x14ac:dyDescent="0.2"/>
    <row r="548878" hidden="1" x14ac:dyDescent="0.2"/>
    <row r="548879" hidden="1" x14ac:dyDescent="0.2"/>
    <row r="548880" hidden="1" x14ac:dyDescent="0.2"/>
    <row r="548881" hidden="1" x14ac:dyDescent="0.2"/>
    <row r="548882" hidden="1" x14ac:dyDescent="0.2"/>
    <row r="548883" hidden="1" x14ac:dyDescent="0.2"/>
    <row r="548884" hidden="1" x14ac:dyDescent="0.2"/>
    <row r="548885" hidden="1" x14ac:dyDescent="0.2"/>
    <row r="548886" hidden="1" x14ac:dyDescent="0.2"/>
    <row r="548887" hidden="1" x14ac:dyDescent="0.2"/>
    <row r="548888" hidden="1" x14ac:dyDescent="0.2"/>
    <row r="548889" hidden="1" x14ac:dyDescent="0.2"/>
    <row r="548890" hidden="1" x14ac:dyDescent="0.2"/>
    <row r="548891" hidden="1" x14ac:dyDescent="0.2"/>
    <row r="548892" hidden="1" x14ac:dyDescent="0.2"/>
    <row r="548893" hidden="1" x14ac:dyDescent="0.2"/>
    <row r="548894" hidden="1" x14ac:dyDescent="0.2"/>
    <row r="548895" hidden="1" x14ac:dyDescent="0.2"/>
    <row r="548896" hidden="1" x14ac:dyDescent="0.2"/>
    <row r="548897" hidden="1" x14ac:dyDescent="0.2"/>
    <row r="548898" hidden="1" x14ac:dyDescent="0.2"/>
    <row r="548899" hidden="1" x14ac:dyDescent="0.2"/>
    <row r="548900" hidden="1" x14ac:dyDescent="0.2"/>
    <row r="548901" hidden="1" x14ac:dyDescent="0.2"/>
    <row r="548902" hidden="1" x14ac:dyDescent="0.2"/>
    <row r="548903" hidden="1" x14ac:dyDescent="0.2"/>
    <row r="548904" hidden="1" x14ac:dyDescent="0.2"/>
    <row r="548905" hidden="1" x14ac:dyDescent="0.2"/>
    <row r="548906" hidden="1" x14ac:dyDescent="0.2"/>
    <row r="548907" hidden="1" x14ac:dyDescent="0.2"/>
    <row r="548908" hidden="1" x14ac:dyDescent="0.2"/>
    <row r="548909" hidden="1" x14ac:dyDescent="0.2"/>
    <row r="548910" hidden="1" x14ac:dyDescent="0.2"/>
    <row r="548911" hidden="1" x14ac:dyDescent="0.2"/>
    <row r="548912" hidden="1" x14ac:dyDescent="0.2"/>
    <row r="548913" hidden="1" x14ac:dyDescent="0.2"/>
    <row r="548914" hidden="1" x14ac:dyDescent="0.2"/>
    <row r="548915" hidden="1" x14ac:dyDescent="0.2"/>
    <row r="548916" hidden="1" x14ac:dyDescent="0.2"/>
    <row r="548917" hidden="1" x14ac:dyDescent="0.2"/>
    <row r="548918" hidden="1" x14ac:dyDescent="0.2"/>
    <row r="548919" hidden="1" x14ac:dyDescent="0.2"/>
    <row r="548920" hidden="1" x14ac:dyDescent="0.2"/>
    <row r="548921" hidden="1" x14ac:dyDescent="0.2"/>
    <row r="548922" hidden="1" x14ac:dyDescent="0.2"/>
    <row r="548923" hidden="1" x14ac:dyDescent="0.2"/>
    <row r="548924" hidden="1" x14ac:dyDescent="0.2"/>
    <row r="548925" hidden="1" x14ac:dyDescent="0.2"/>
    <row r="548926" hidden="1" x14ac:dyDescent="0.2"/>
    <row r="548927" hidden="1" x14ac:dyDescent="0.2"/>
    <row r="548928" hidden="1" x14ac:dyDescent="0.2"/>
    <row r="548929" hidden="1" x14ac:dyDescent="0.2"/>
    <row r="548930" hidden="1" x14ac:dyDescent="0.2"/>
    <row r="548931" hidden="1" x14ac:dyDescent="0.2"/>
    <row r="548932" hidden="1" x14ac:dyDescent="0.2"/>
    <row r="548933" hidden="1" x14ac:dyDescent="0.2"/>
    <row r="548934" hidden="1" x14ac:dyDescent="0.2"/>
    <row r="548935" hidden="1" x14ac:dyDescent="0.2"/>
    <row r="548936" hidden="1" x14ac:dyDescent="0.2"/>
    <row r="548937" hidden="1" x14ac:dyDescent="0.2"/>
    <row r="548938" hidden="1" x14ac:dyDescent="0.2"/>
    <row r="548939" hidden="1" x14ac:dyDescent="0.2"/>
    <row r="548940" hidden="1" x14ac:dyDescent="0.2"/>
    <row r="548941" hidden="1" x14ac:dyDescent="0.2"/>
    <row r="548942" hidden="1" x14ac:dyDescent="0.2"/>
    <row r="548943" hidden="1" x14ac:dyDescent="0.2"/>
    <row r="548944" hidden="1" x14ac:dyDescent="0.2"/>
    <row r="548945" hidden="1" x14ac:dyDescent="0.2"/>
    <row r="548946" hidden="1" x14ac:dyDescent="0.2"/>
    <row r="548947" hidden="1" x14ac:dyDescent="0.2"/>
    <row r="548948" hidden="1" x14ac:dyDescent="0.2"/>
    <row r="548949" hidden="1" x14ac:dyDescent="0.2"/>
    <row r="548950" hidden="1" x14ac:dyDescent="0.2"/>
    <row r="548951" hidden="1" x14ac:dyDescent="0.2"/>
    <row r="548952" hidden="1" x14ac:dyDescent="0.2"/>
    <row r="548953" hidden="1" x14ac:dyDescent="0.2"/>
    <row r="548954" hidden="1" x14ac:dyDescent="0.2"/>
    <row r="548955" hidden="1" x14ac:dyDescent="0.2"/>
    <row r="548956" hidden="1" x14ac:dyDescent="0.2"/>
    <row r="548957" hidden="1" x14ac:dyDescent="0.2"/>
    <row r="548958" hidden="1" x14ac:dyDescent="0.2"/>
    <row r="548959" hidden="1" x14ac:dyDescent="0.2"/>
    <row r="548960" hidden="1" x14ac:dyDescent="0.2"/>
    <row r="548961" hidden="1" x14ac:dyDescent="0.2"/>
    <row r="548962" hidden="1" x14ac:dyDescent="0.2"/>
    <row r="548963" hidden="1" x14ac:dyDescent="0.2"/>
    <row r="548964" hidden="1" x14ac:dyDescent="0.2"/>
    <row r="548965" hidden="1" x14ac:dyDescent="0.2"/>
    <row r="548966" hidden="1" x14ac:dyDescent="0.2"/>
    <row r="548967" hidden="1" x14ac:dyDescent="0.2"/>
    <row r="548968" hidden="1" x14ac:dyDescent="0.2"/>
    <row r="548969" hidden="1" x14ac:dyDescent="0.2"/>
    <row r="548970" hidden="1" x14ac:dyDescent="0.2"/>
    <row r="548971" hidden="1" x14ac:dyDescent="0.2"/>
    <row r="548972" hidden="1" x14ac:dyDescent="0.2"/>
    <row r="548973" hidden="1" x14ac:dyDescent="0.2"/>
    <row r="548974" hidden="1" x14ac:dyDescent="0.2"/>
    <row r="548975" hidden="1" x14ac:dyDescent="0.2"/>
    <row r="548976" hidden="1" x14ac:dyDescent="0.2"/>
    <row r="548977" hidden="1" x14ac:dyDescent="0.2"/>
    <row r="548978" hidden="1" x14ac:dyDescent="0.2"/>
    <row r="548979" hidden="1" x14ac:dyDescent="0.2"/>
    <row r="548980" hidden="1" x14ac:dyDescent="0.2"/>
    <row r="548981" hidden="1" x14ac:dyDescent="0.2"/>
    <row r="548982" hidden="1" x14ac:dyDescent="0.2"/>
    <row r="548983" hidden="1" x14ac:dyDescent="0.2"/>
    <row r="548984" hidden="1" x14ac:dyDescent="0.2"/>
    <row r="548985" hidden="1" x14ac:dyDescent="0.2"/>
    <row r="548986" hidden="1" x14ac:dyDescent="0.2"/>
    <row r="548987" hidden="1" x14ac:dyDescent="0.2"/>
    <row r="548988" hidden="1" x14ac:dyDescent="0.2"/>
    <row r="548989" hidden="1" x14ac:dyDescent="0.2"/>
    <row r="548990" hidden="1" x14ac:dyDescent="0.2"/>
    <row r="548991" hidden="1" x14ac:dyDescent="0.2"/>
    <row r="548992" hidden="1" x14ac:dyDescent="0.2"/>
    <row r="548993" hidden="1" x14ac:dyDescent="0.2"/>
    <row r="548994" hidden="1" x14ac:dyDescent="0.2"/>
    <row r="548995" hidden="1" x14ac:dyDescent="0.2"/>
    <row r="548996" hidden="1" x14ac:dyDescent="0.2"/>
    <row r="548997" hidden="1" x14ac:dyDescent="0.2"/>
    <row r="548998" hidden="1" x14ac:dyDescent="0.2"/>
    <row r="548999" hidden="1" x14ac:dyDescent="0.2"/>
    <row r="549000" hidden="1" x14ac:dyDescent="0.2"/>
    <row r="549001" hidden="1" x14ac:dyDescent="0.2"/>
    <row r="549002" hidden="1" x14ac:dyDescent="0.2"/>
    <row r="549003" hidden="1" x14ac:dyDescent="0.2"/>
    <row r="549004" hidden="1" x14ac:dyDescent="0.2"/>
    <row r="549005" hidden="1" x14ac:dyDescent="0.2"/>
    <row r="549006" hidden="1" x14ac:dyDescent="0.2"/>
    <row r="549007" hidden="1" x14ac:dyDescent="0.2"/>
    <row r="549008" hidden="1" x14ac:dyDescent="0.2"/>
    <row r="549009" hidden="1" x14ac:dyDescent="0.2"/>
    <row r="549010" hidden="1" x14ac:dyDescent="0.2"/>
    <row r="549011" hidden="1" x14ac:dyDescent="0.2"/>
    <row r="549012" hidden="1" x14ac:dyDescent="0.2"/>
    <row r="549013" hidden="1" x14ac:dyDescent="0.2"/>
    <row r="549014" hidden="1" x14ac:dyDescent="0.2"/>
    <row r="549015" hidden="1" x14ac:dyDescent="0.2"/>
    <row r="549016" hidden="1" x14ac:dyDescent="0.2"/>
    <row r="549017" hidden="1" x14ac:dyDescent="0.2"/>
    <row r="549018" hidden="1" x14ac:dyDescent="0.2"/>
    <row r="549019" hidden="1" x14ac:dyDescent="0.2"/>
    <row r="549020" hidden="1" x14ac:dyDescent="0.2"/>
    <row r="549021" hidden="1" x14ac:dyDescent="0.2"/>
    <row r="549022" hidden="1" x14ac:dyDescent="0.2"/>
    <row r="549023" hidden="1" x14ac:dyDescent="0.2"/>
    <row r="549024" hidden="1" x14ac:dyDescent="0.2"/>
    <row r="549025" hidden="1" x14ac:dyDescent="0.2"/>
    <row r="549026" hidden="1" x14ac:dyDescent="0.2"/>
    <row r="549027" hidden="1" x14ac:dyDescent="0.2"/>
    <row r="549028" hidden="1" x14ac:dyDescent="0.2"/>
    <row r="549029" hidden="1" x14ac:dyDescent="0.2"/>
    <row r="549030" hidden="1" x14ac:dyDescent="0.2"/>
    <row r="549031" hidden="1" x14ac:dyDescent="0.2"/>
    <row r="549032" hidden="1" x14ac:dyDescent="0.2"/>
    <row r="549033" hidden="1" x14ac:dyDescent="0.2"/>
    <row r="549034" hidden="1" x14ac:dyDescent="0.2"/>
    <row r="549035" hidden="1" x14ac:dyDescent="0.2"/>
    <row r="549036" hidden="1" x14ac:dyDescent="0.2"/>
    <row r="549037" hidden="1" x14ac:dyDescent="0.2"/>
    <row r="549038" hidden="1" x14ac:dyDescent="0.2"/>
    <row r="549039" hidden="1" x14ac:dyDescent="0.2"/>
    <row r="549040" hidden="1" x14ac:dyDescent="0.2"/>
    <row r="549041" hidden="1" x14ac:dyDescent="0.2"/>
    <row r="549042" hidden="1" x14ac:dyDescent="0.2"/>
    <row r="549043" hidden="1" x14ac:dyDescent="0.2"/>
    <row r="549044" hidden="1" x14ac:dyDescent="0.2"/>
    <row r="549045" hidden="1" x14ac:dyDescent="0.2"/>
    <row r="549046" hidden="1" x14ac:dyDescent="0.2"/>
    <row r="549047" hidden="1" x14ac:dyDescent="0.2"/>
    <row r="549048" hidden="1" x14ac:dyDescent="0.2"/>
    <row r="549049" hidden="1" x14ac:dyDescent="0.2"/>
    <row r="549050" hidden="1" x14ac:dyDescent="0.2"/>
    <row r="549051" hidden="1" x14ac:dyDescent="0.2"/>
    <row r="549052" hidden="1" x14ac:dyDescent="0.2"/>
    <row r="549053" hidden="1" x14ac:dyDescent="0.2"/>
    <row r="549054" hidden="1" x14ac:dyDescent="0.2"/>
    <row r="549055" hidden="1" x14ac:dyDescent="0.2"/>
    <row r="549056" hidden="1" x14ac:dyDescent="0.2"/>
    <row r="549057" hidden="1" x14ac:dyDescent="0.2"/>
    <row r="549058" hidden="1" x14ac:dyDescent="0.2"/>
    <row r="549059" hidden="1" x14ac:dyDescent="0.2"/>
    <row r="549060" hidden="1" x14ac:dyDescent="0.2"/>
    <row r="549061" hidden="1" x14ac:dyDescent="0.2"/>
    <row r="549062" hidden="1" x14ac:dyDescent="0.2"/>
    <row r="549063" hidden="1" x14ac:dyDescent="0.2"/>
    <row r="549064" hidden="1" x14ac:dyDescent="0.2"/>
    <row r="549065" hidden="1" x14ac:dyDescent="0.2"/>
    <row r="549066" hidden="1" x14ac:dyDescent="0.2"/>
    <row r="549067" hidden="1" x14ac:dyDescent="0.2"/>
    <row r="549068" hidden="1" x14ac:dyDescent="0.2"/>
    <row r="549069" hidden="1" x14ac:dyDescent="0.2"/>
    <row r="549070" hidden="1" x14ac:dyDescent="0.2"/>
    <row r="549071" hidden="1" x14ac:dyDescent="0.2"/>
    <row r="549072" hidden="1" x14ac:dyDescent="0.2"/>
    <row r="549073" hidden="1" x14ac:dyDescent="0.2"/>
    <row r="549074" hidden="1" x14ac:dyDescent="0.2"/>
    <row r="549075" hidden="1" x14ac:dyDescent="0.2"/>
    <row r="549076" hidden="1" x14ac:dyDescent="0.2"/>
    <row r="549077" hidden="1" x14ac:dyDescent="0.2"/>
    <row r="549078" hidden="1" x14ac:dyDescent="0.2"/>
    <row r="549079" hidden="1" x14ac:dyDescent="0.2"/>
    <row r="549080" hidden="1" x14ac:dyDescent="0.2"/>
    <row r="549081" hidden="1" x14ac:dyDescent="0.2"/>
    <row r="549082" hidden="1" x14ac:dyDescent="0.2"/>
    <row r="549083" hidden="1" x14ac:dyDescent="0.2"/>
    <row r="549084" hidden="1" x14ac:dyDescent="0.2"/>
    <row r="549085" hidden="1" x14ac:dyDescent="0.2"/>
    <row r="549086" hidden="1" x14ac:dyDescent="0.2"/>
    <row r="549087" hidden="1" x14ac:dyDescent="0.2"/>
    <row r="549088" hidden="1" x14ac:dyDescent="0.2"/>
    <row r="549089" hidden="1" x14ac:dyDescent="0.2"/>
    <row r="549090" hidden="1" x14ac:dyDescent="0.2"/>
    <row r="549091" hidden="1" x14ac:dyDescent="0.2"/>
    <row r="549092" hidden="1" x14ac:dyDescent="0.2"/>
    <row r="549093" hidden="1" x14ac:dyDescent="0.2"/>
    <row r="549094" hidden="1" x14ac:dyDescent="0.2"/>
    <row r="549095" hidden="1" x14ac:dyDescent="0.2"/>
    <row r="549096" hidden="1" x14ac:dyDescent="0.2"/>
    <row r="549097" hidden="1" x14ac:dyDescent="0.2"/>
    <row r="549098" hidden="1" x14ac:dyDescent="0.2"/>
    <row r="549099" hidden="1" x14ac:dyDescent="0.2"/>
    <row r="549100" hidden="1" x14ac:dyDescent="0.2"/>
    <row r="549101" hidden="1" x14ac:dyDescent="0.2"/>
    <row r="549102" hidden="1" x14ac:dyDescent="0.2"/>
    <row r="549103" hidden="1" x14ac:dyDescent="0.2"/>
    <row r="549104" hidden="1" x14ac:dyDescent="0.2"/>
    <row r="549105" hidden="1" x14ac:dyDescent="0.2"/>
    <row r="549106" hidden="1" x14ac:dyDescent="0.2"/>
    <row r="549107" hidden="1" x14ac:dyDescent="0.2"/>
    <row r="549108" hidden="1" x14ac:dyDescent="0.2"/>
    <row r="549109" hidden="1" x14ac:dyDescent="0.2"/>
    <row r="549110" hidden="1" x14ac:dyDescent="0.2"/>
    <row r="549111" hidden="1" x14ac:dyDescent="0.2"/>
    <row r="549112" hidden="1" x14ac:dyDescent="0.2"/>
    <row r="549113" hidden="1" x14ac:dyDescent="0.2"/>
    <row r="549114" hidden="1" x14ac:dyDescent="0.2"/>
    <row r="549115" hidden="1" x14ac:dyDescent="0.2"/>
    <row r="549116" hidden="1" x14ac:dyDescent="0.2"/>
    <row r="549117" hidden="1" x14ac:dyDescent="0.2"/>
    <row r="549118" hidden="1" x14ac:dyDescent="0.2"/>
    <row r="549119" hidden="1" x14ac:dyDescent="0.2"/>
    <row r="549120" hidden="1" x14ac:dyDescent="0.2"/>
    <row r="549121" hidden="1" x14ac:dyDescent="0.2"/>
    <row r="549122" hidden="1" x14ac:dyDescent="0.2"/>
    <row r="549123" hidden="1" x14ac:dyDescent="0.2"/>
    <row r="549124" hidden="1" x14ac:dyDescent="0.2"/>
    <row r="549125" hidden="1" x14ac:dyDescent="0.2"/>
    <row r="549126" hidden="1" x14ac:dyDescent="0.2"/>
    <row r="549127" hidden="1" x14ac:dyDescent="0.2"/>
    <row r="549128" hidden="1" x14ac:dyDescent="0.2"/>
    <row r="549129" hidden="1" x14ac:dyDescent="0.2"/>
    <row r="549130" hidden="1" x14ac:dyDescent="0.2"/>
    <row r="549131" hidden="1" x14ac:dyDescent="0.2"/>
    <row r="549132" hidden="1" x14ac:dyDescent="0.2"/>
    <row r="549133" hidden="1" x14ac:dyDescent="0.2"/>
    <row r="549134" hidden="1" x14ac:dyDescent="0.2"/>
    <row r="549135" hidden="1" x14ac:dyDescent="0.2"/>
    <row r="549136" hidden="1" x14ac:dyDescent="0.2"/>
    <row r="549137" hidden="1" x14ac:dyDescent="0.2"/>
    <row r="549138" hidden="1" x14ac:dyDescent="0.2"/>
    <row r="549139" hidden="1" x14ac:dyDescent="0.2"/>
    <row r="549140" hidden="1" x14ac:dyDescent="0.2"/>
    <row r="549141" hidden="1" x14ac:dyDescent="0.2"/>
    <row r="549142" hidden="1" x14ac:dyDescent="0.2"/>
    <row r="549143" hidden="1" x14ac:dyDescent="0.2"/>
    <row r="549144" hidden="1" x14ac:dyDescent="0.2"/>
    <row r="549145" hidden="1" x14ac:dyDescent="0.2"/>
    <row r="549146" hidden="1" x14ac:dyDescent="0.2"/>
    <row r="549147" hidden="1" x14ac:dyDescent="0.2"/>
    <row r="549148" hidden="1" x14ac:dyDescent="0.2"/>
    <row r="549149" hidden="1" x14ac:dyDescent="0.2"/>
    <row r="549150" hidden="1" x14ac:dyDescent="0.2"/>
    <row r="549151" hidden="1" x14ac:dyDescent="0.2"/>
    <row r="549152" hidden="1" x14ac:dyDescent="0.2"/>
    <row r="549153" hidden="1" x14ac:dyDescent="0.2"/>
    <row r="549154" hidden="1" x14ac:dyDescent="0.2"/>
    <row r="549155" hidden="1" x14ac:dyDescent="0.2"/>
    <row r="549156" hidden="1" x14ac:dyDescent="0.2"/>
    <row r="549157" hidden="1" x14ac:dyDescent="0.2"/>
    <row r="549158" hidden="1" x14ac:dyDescent="0.2"/>
    <row r="549159" hidden="1" x14ac:dyDescent="0.2"/>
    <row r="549160" hidden="1" x14ac:dyDescent="0.2"/>
    <row r="549161" hidden="1" x14ac:dyDescent="0.2"/>
    <row r="549162" hidden="1" x14ac:dyDescent="0.2"/>
    <row r="549163" hidden="1" x14ac:dyDescent="0.2"/>
    <row r="549164" hidden="1" x14ac:dyDescent="0.2"/>
    <row r="549165" hidden="1" x14ac:dyDescent="0.2"/>
    <row r="549166" hidden="1" x14ac:dyDescent="0.2"/>
    <row r="549167" hidden="1" x14ac:dyDescent="0.2"/>
    <row r="549168" hidden="1" x14ac:dyDescent="0.2"/>
    <row r="549169" hidden="1" x14ac:dyDescent="0.2"/>
    <row r="549170" hidden="1" x14ac:dyDescent="0.2"/>
    <row r="549171" hidden="1" x14ac:dyDescent="0.2"/>
    <row r="549172" hidden="1" x14ac:dyDescent="0.2"/>
    <row r="549173" hidden="1" x14ac:dyDescent="0.2"/>
    <row r="549174" hidden="1" x14ac:dyDescent="0.2"/>
    <row r="549175" hidden="1" x14ac:dyDescent="0.2"/>
    <row r="549176" hidden="1" x14ac:dyDescent="0.2"/>
    <row r="549177" hidden="1" x14ac:dyDescent="0.2"/>
    <row r="549178" hidden="1" x14ac:dyDescent="0.2"/>
    <row r="549179" hidden="1" x14ac:dyDescent="0.2"/>
    <row r="549180" hidden="1" x14ac:dyDescent="0.2"/>
    <row r="549181" hidden="1" x14ac:dyDescent="0.2"/>
    <row r="549182" hidden="1" x14ac:dyDescent="0.2"/>
    <row r="549183" hidden="1" x14ac:dyDescent="0.2"/>
    <row r="549184" hidden="1" x14ac:dyDescent="0.2"/>
    <row r="549185" hidden="1" x14ac:dyDescent="0.2"/>
    <row r="549186" hidden="1" x14ac:dyDescent="0.2"/>
    <row r="549187" hidden="1" x14ac:dyDescent="0.2"/>
    <row r="549188" hidden="1" x14ac:dyDescent="0.2"/>
    <row r="549189" hidden="1" x14ac:dyDescent="0.2"/>
    <row r="549190" hidden="1" x14ac:dyDescent="0.2"/>
    <row r="549191" hidden="1" x14ac:dyDescent="0.2"/>
    <row r="549192" hidden="1" x14ac:dyDescent="0.2"/>
    <row r="549193" hidden="1" x14ac:dyDescent="0.2"/>
    <row r="549194" hidden="1" x14ac:dyDescent="0.2"/>
    <row r="549195" hidden="1" x14ac:dyDescent="0.2"/>
    <row r="549196" hidden="1" x14ac:dyDescent="0.2"/>
    <row r="549197" hidden="1" x14ac:dyDescent="0.2"/>
    <row r="549198" hidden="1" x14ac:dyDescent="0.2"/>
    <row r="549199" hidden="1" x14ac:dyDescent="0.2"/>
    <row r="549200" hidden="1" x14ac:dyDescent="0.2"/>
    <row r="549201" hidden="1" x14ac:dyDescent="0.2"/>
    <row r="549202" hidden="1" x14ac:dyDescent="0.2"/>
    <row r="549203" hidden="1" x14ac:dyDescent="0.2"/>
    <row r="549204" hidden="1" x14ac:dyDescent="0.2"/>
    <row r="549205" hidden="1" x14ac:dyDescent="0.2"/>
    <row r="549206" hidden="1" x14ac:dyDescent="0.2"/>
    <row r="549207" hidden="1" x14ac:dyDescent="0.2"/>
    <row r="549208" hidden="1" x14ac:dyDescent="0.2"/>
    <row r="549209" hidden="1" x14ac:dyDescent="0.2"/>
    <row r="549210" hidden="1" x14ac:dyDescent="0.2"/>
    <row r="549211" hidden="1" x14ac:dyDescent="0.2"/>
    <row r="549212" hidden="1" x14ac:dyDescent="0.2"/>
    <row r="549213" hidden="1" x14ac:dyDescent="0.2"/>
    <row r="549214" hidden="1" x14ac:dyDescent="0.2"/>
    <row r="549215" hidden="1" x14ac:dyDescent="0.2"/>
    <row r="549216" hidden="1" x14ac:dyDescent="0.2"/>
    <row r="549217" hidden="1" x14ac:dyDescent="0.2"/>
    <row r="549218" hidden="1" x14ac:dyDescent="0.2"/>
    <row r="549219" hidden="1" x14ac:dyDescent="0.2"/>
    <row r="549220" hidden="1" x14ac:dyDescent="0.2"/>
    <row r="549221" hidden="1" x14ac:dyDescent="0.2"/>
    <row r="549222" hidden="1" x14ac:dyDescent="0.2"/>
    <row r="549223" hidden="1" x14ac:dyDescent="0.2"/>
    <row r="549224" hidden="1" x14ac:dyDescent="0.2"/>
    <row r="549225" hidden="1" x14ac:dyDescent="0.2"/>
    <row r="549226" hidden="1" x14ac:dyDescent="0.2"/>
    <row r="549227" hidden="1" x14ac:dyDescent="0.2"/>
    <row r="549228" hidden="1" x14ac:dyDescent="0.2"/>
    <row r="549229" hidden="1" x14ac:dyDescent="0.2"/>
    <row r="549230" hidden="1" x14ac:dyDescent="0.2"/>
    <row r="549231" hidden="1" x14ac:dyDescent="0.2"/>
    <row r="549232" hidden="1" x14ac:dyDescent="0.2"/>
    <row r="549233" hidden="1" x14ac:dyDescent="0.2"/>
    <row r="549234" hidden="1" x14ac:dyDescent="0.2"/>
    <row r="549235" hidden="1" x14ac:dyDescent="0.2"/>
    <row r="549236" hidden="1" x14ac:dyDescent="0.2"/>
    <row r="549237" hidden="1" x14ac:dyDescent="0.2"/>
    <row r="549238" hidden="1" x14ac:dyDescent="0.2"/>
    <row r="549239" hidden="1" x14ac:dyDescent="0.2"/>
    <row r="549240" hidden="1" x14ac:dyDescent="0.2"/>
    <row r="549241" hidden="1" x14ac:dyDescent="0.2"/>
    <row r="549242" hidden="1" x14ac:dyDescent="0.2"/>
    <row r="549243" hidden="1" x14ac:dyDescent="0.2"/>
    <row r="549244" hidden="1" x14ac:dyDescent="0.2"/>
    <row r="549245" hidden="1" x14ac:dyDescent="0.2"/>
    <row r="549246" hidden="1" x14ac:dyDescent="0.2"/>
    <row r="549247" hidden="1" x14ac:dyDescent="0.2"/>
    <row r="549248" hidden="1" x14ac:dyDescent="0.2"/>
    <row r="549249" hidden="1" x14ac:dyDescent="0.2"/>
    <row r="549250" hidden="1" x14ac:dyDescent="0.2"/>
    <row r="549251" hidden="1" x14ac:dyDescent="0.2"/>
    <row r="549252" hidden="1" x14ac:dyDescent="0.2"/>
    <row r="549253" hidden="1" x14ac:dyDescent="0.2"/>
    <row r="549254" hidden="1" x14ac:dyDescent="0.2"/>
    <row r="549255" hidden="1" x14ac:dyDescent="0.2"/>
    <row r="549256" hidden="1" x14ac:dyDescent="0.2"/>
    <row r="549257" hidden="1" x14ac:dyDescent="0.2"/>
    <row r="549258" hidden="1" x14ac:dyDescent="0.2"/>
    <row r="549259" hidden="1" x14ac:dyDescent="0.2"/>
    <row r="549260" hidden="1" x14ac:dyDescent="0.2"/>
    <row r="549261" hidden="1" x14ac:dyDescent="0.2"/>
    <row r="549262" hidden="1" x14ac:dyDescent="0.2"/>
    <row r="549263" hidden="1" x14ac:dyDescent="0.2"/>
    <row r="549264" hidden="1" x14ac:dyDescent="0.2"/>
    <row r="549265" hidden="1" x14ac:dyDescent="0.2"/>
    <row r="549266" hidden="1" x14ac:dyDescent="0.2"/>
    <row r="549267" hidden="1" x14ac:dyDescent="0.2"/>
    <row r="549268" hidden="1" x14ac:dyDescent="0.2"/>
    <row r="549269" hidden="1" x14ac:dyDescent="0.2"/>
    <row r="549270" hidden="1" x14ac:dyDescent="0.2"/>
    <row r="549271" hidden="1" x14ac:dyDescent="0.2"/>
    <row r="549272" hidden="1" x14ac:dyDescent="0.2"/>
    <row r="549273" hidden="1" x14ac:dyDescent="0.2"/>
    <row r="549274" hidden="1" x14ac:dyDescent="0.2"/>
    <row r="549275" hidden="1" x14ac:dyDescent="0.2"/>
    <row r="549276" hidden="1" x14ac:dyDescent="0.2"/>
    <row r="549277" hidden="1" x14ac:dyDescent="0.2"/>
    <row r="549278" hidden="1" x14ac:dyDescent="0.2"/>
    <row r="549279" hidden="1" x14ac:dyDescent="0.2"/>
    <row r="549280" hidden="1" x14ac:dyDescent="0.2"/>
    <row r="549281" hidden="1" x14ac:dyDescent="0.2"/>
    <row r="549282" hidden="1" x14ac:dyDescent="0.2"/>
    <row r="549283" hidden="1" x14ac:dyDescent="0.2"/>
    <row r="549284" hidden="1" x14ac:dyDescent="0.2"/>
    <row r="549285" hidden="1" x14ac:dyDescent="0.2"/>
    <row r="549286" hidden="1" x14ac:dyDescent="0.2"/>
    <row r="549287" hidden="1" x14ac:dyDescent="0.2"/>
    <row r="549288" hidden="1" x14ac:dyDescent="0.2"/>
    <row r="549289" hidden="1" x14ac:dyDescent="0.2"/>
    <row r="549290" hidden="1" x14ac:dyDescent="0.2"/>
    <row r="549291" hidden="1" x14ac:dyDescent="0.2"/>
    <row r="549292" hidden="1" x14ac:dyDescent="0.2"/>
    <row r="549293" hidden="1" x14ac:dyDescent="0.2"/>
    <row r="549294" hidden="1" x14ac:dyDescent="0.2"/>
    <row r="549295" hidden="1" x14ac:dyDescent="0.2"/>
    <row r="549296" hidden="1" x14ac:dyDescent="0.2"/>
    <row r="549297" hidden="1" x14ac:dyDescent="0.2"/>
    <row r="549298" hidden="1" x14ac:dyDescent="0.2"/>
    <row r="549299" hidden="1" x14ac:dyDescent="0.2"/>
    <row r="549300" hidden="1" x14ac:dyDescent="0.2"/>
    <row r="549301" hidden="1" x14ac:dyDescent="0.2"/>
    <row r="549302" hidden="1" x14ac:dyDescent="0.2"/>
    <row r="549303" hidden="1" x14ac:dyDescent="0.2"/>
    <row r="549304" hidden="1" x14ac:dyDescent="0.2"/>
    <row r="549305" hidden="1" x14ac:dyDescent="0.2"/>
    <row r="549306" hidden="1" x14ac:dyDescent="0.2"/>
    <row r="549307" hidden="1" x14ac:dyDescent="0.2"/>
    <row r="549308" hidden="1" x14ac:dyDescent="0.2"/>
    <row r="549309" hidden="1" x14ac:dyDescent="0.2"/>
    <row r="549310" hidden="1" x14ac:dyDescent="0.2"/>
    <row r="549311" hidden="1" x14ac:dyDescent="0.2"/>
    <row r="549312" hidden="1" x14ac:dyDescent="0.2"/>
    <row r="549313" hidden="1" x14ac:dyDescent="0.2"/>
    <row r="549314" hidden="1" x14ac:dyDescent="0.2"/>
    <row r="549315" hidden="1" x14ac:dyDescent="0.2"/>
    <row r="549316" hidden="1" x14ac:dyDescent="0.2"/>
    <row r="549317" hidden="1" x14ac:dyDescent="0.2"/>
    <row r="549318" hidden="1" x14ac:dyDescent="0.2"/>
    <row r="549319" hidden="1" x14ac:dyDescent="0.2"/>
    <row r="549320" hidden="1" x14ac:dyDescent="0.2"/>
    <row r="549321" hidden="1" x14ac:dyDescent="0.2"/>
    <row r="549322" hidden="1" x14ac:dyDescent="0.2"/>
    <row r="549323" hidden="1" x14ac:dyDescent="0.2"/>
    <row r="549324" hidden="1" x14ac:dyDescent="0.2"/>
    <row r="549325" hidden="1" x14ac:dyDescent="0.2"/>
    <row r="549326" hidden="1" x14ac:dyDescent="0.2"/>
    <row r="549327" hidden="1" x14ac:dyDescent="0.2"/>
    <row r="549328" hidden="1" x14ac:dyDescent="0.2"/>
    <row r="549329" hidden="1" x14ac:dyDescent="0.2"/>
    <row r="549330" hidden="1" x14ac:dyDescent="0.2"/>
    <row r="549331" hidden="1" x14ac:dyDescent="0.2"/>
    <row r="549332" hidden="1" x14ac:dyDescent="0.2"/>
    <row r="549333" hidden="1" x14ac:dyDescent="0.2"/>
    <row r="549334" hidden="1" x14ac:dyDescent="0.2"/>
    <row r="549335" hidden="1" x14ac:dyDescent="0.2"/>
    <row r="549336" hidden="1" x14ac:dyDescent="0.2"/>
    <row r="549337" hidden="1" x14ac:dyDescent="0.2"/>
    <row r="549338" hidden="1" x14ac:dyDescent="0.2"/>
    <row r="549339" hidden="1" x14ac:dyDescent="0.2"/>
    <row r="549340" hidden="1" x14ac:dyDescent="0.2"/>
    <row r="549341" hidden="1" x14ac:dyDescent="0.2"/>
    <row r="549342" hidden="1" x14ac:dyDescent="0.2"/>
    <row r="549343" hidden="1" x14ac:dyDescent="0.2"/>
    <row r="549344" hidden="1" x14ac:dyDescent="0.2"/>
    <row r="549345" hidden="1" x14ac:dyDescent="0.2"/>
    <row r="549346" hidden="1" x14ac:dyDescent="0.2"/>
    <row r="549347" hidden="1" x14ac:dyDescent="0.2"/>
    <row r="549348" hidden="1" x14ac:dyDescent="0.2"/>
    <row r="549349" hidden="1" x14ac:dyDescent="0.2"/>
    <row r="549350" hidden="1" x14ac:dyDescent="0.2"/>
    <row r="549351" hidden="1" x14ac:dyDescent="0.2"/>
    <row r="549352" hidden="1" x14ac:dyDescent="0.2"/>
    <row r="549353" hidden="1" x14ac:dyDescent="0.2"/>
    <row r="549354" hidden="1" x14ac:dyDescent="0.2"/>
    <row r="549355" hidden="1" x14ac:dyDescent="0.2"/>
    <row r="549356" hidden="1" x14ac:dyDescent="0.2"/>
    <row r="549357" hidden="1" x14ac:dyDescent="0.2"/>
    <row r="549358" hidden="1" x14ac:dyDescent="0.2"/>
    <row r="549359" hidden="1" x14ac:dyDescent="0.2"/>
    <row r="549360" hidden="1" x14ac:dyDescent="0.2"/>
    <row r="549361" hidden="1" x14ac:dyDescent="0.2"/>
    <row r="549362" hidden="1" x14ac:dyDescent="0.2"/>
    <row r="549363" hidden="1" x14ac:dyDescent="0.2"/>
    <row r="549364" hidden="1" x14ac:dyDescent="0.2"/>
    <row r="549365" hidden="1" x14ac:dyDescent="0.2"/>
    <row r="549366" hidden="1" x14ac:dyDescent="0.2"/>
    <row r="549367" hidden="1" x14ac:dyDescent="0.2"/>
    <row r="549368" hidden="1" x14ac:dyDescent="0.2"/>
    <row r="549369" hidden="1" x14ac:dyDescent="0.2"/>
    <row r="549370" hidden="1" x14ac:dyDescent="0.2"/>
    <row r="549371" hidden="1" x14ac:dyDescent="0.2"/>
    <row r="549372" hidden="1" x14ac:dyDescent="0.2"/>
    <row r="549373" hidden="1" x14ac:dyDescent="0.2"/>
    <row r="549374" hidden="1" x14ac:dyDescent="0.2"/>
    <row r="549375" hidden="1" x14ac:dyDescent="0.2"/>
    <row r="549376" hidden="1" x14ac:dyDescent="0.2"/>
    <row r="549377" hidden="1" x14ac:dyDescent="0.2"/>
    <row r="549378" hidden="1" x14ac:dyDescent="0.2"/>
    <row r="549379" hidden="1" x14ac:dyDescent="0.2"/>
    <row r="549380" hidden="1" x14ac:dyDescent="0.2"/>
    <row r="549381" hidden="1" x14ac:dyDescent="0.2"/>
    <row r="549382" hidden="1" x14ac:dyDescent="0.2"/>
    <row r="549383" hidden="1" x14ac:dyDescent="0.2"/>
    <row r="549384" hidden="1" x14ac:dyDescent="0.2"/>
    <row r="549385" hidden="1" x14ac:dyDescent="0.2"/>
    <row r="549386" hidden="1" x14ac:dyDescent="0.2"/>
    <row r="549387" hidden="1" x14ac:dyDescent="0.2"/>
    <row r="549388" hidden="1" x14ac:dyDescent="0.2"/>
    <row r="549389" hidden="1" x14ac:dyDescent="0.2"/>
    <row r="549390" hidden="1" x14ac:dyDescent="0.2"/>
    <row r="549391" hidden="1" x14ac:dyDescent="0.2"/>
    <row r="549392" hidden="1" x14ac:dyDescent="0.2"/>
    <row r="549393" hidden="1" x14ac:dyDescent="0.2"/>
    <row r="549394" hidden="1" x14ac:dyDescent="0.2"/>
    <row r="549395" hidden="1" x14ac:dyDescent="0.2"/>
    <row r="549396" hidden="1" x14ac:dyDescent="0.2"/>
    <row r="549397" hidden="1" x14ac:dyDescent="0.2"/>
    <row r="549398" hidden="1" x14ac:dyDescent="0.2"/>
    <row r="549399" hidden="1" x14ac:dyDescent="0.2"/>
    <row r="549400" hidden="1" x14ac:dyDescent="0.2"/>
    <row r="549401" hidden="1" x14ac:dyDescent="0.2"/>
    <row r="549402" hidden="1" x14ac:dyDescent="0.2"/>
    <row r="549403" hidden="1" x14ac:dyDescent="0.2"/>
    <row r="549404" hidden="1" x14ac:dyDescent="0.2"/>
    <row r="549405" hidden="1" x14ac:dyDescent="0.2"/>
    <row r="549406" hidden="1" x14ac:dyDescent="0.2"/>
    <row r="549407" hidden="1" x14ac:dyDescent="0.2"/>
    <row r="549408" hidden="1" x14ac:dyDescent="0.2"/>
    <row r="549409" hidden="1" x14ac:dyDescent="0.2"/>
    <row r="549410" hidden="1" x14ac:dyDescent="0.2"/>
    <row r="549411" hidden="1" x14ac:dyDescent="0.2"/>
    <row r="549412" hidden="1" x14ac:dyDescent="0.2"/>
    <row r="549413" hidden="1" x14ac:dyDescent="0.2"/>
    <row r="549414" hidden="1" x14ac:dyDescent="0.2"/>
    <row r="549415" hidden="1" x14ac:dyDescent="0.2"/>
    <row r="549416" hidden="1" x14ac:dyDescent="0.2"/>
    <row r="549417" hidden="1" x14ac:dyDescent="0.2"/>
    <row r="549418" hidden="1" x14ac:dyDescent="0.2"/>
    <row r="549419" hidden="1" x14ac:dyDescent="0.2"/>
    <row r="549420" hidden="1" x14ac:dyDescent="0.2"/>
    <row r="549421" hidden="1" x14ac:dyDescent="0.2"/>
    <row r="549422" hidden="1" x14ac:dyDescent="0.2"/>
    <row r="549423" hidden="1" x14ac:dyDescent="0.2"/>
    <row r="549424" hidden="1" x14ac:dyDescent="0.2"/>
    <row r="549425" hidden="1" x14ac:dyDescent="0.2"/>
    <row r="549426" hidden="1" x14ac:dyDescent="0.2"/>
    <row r="549427" hidden="1" x14ac:dyDescent="0.2"/>
    <row r="549428" hidden="1" x14ac:dyDescent="0.2"/>
    <row r="549429" hidden="1" x14ac:dyDescent="0.2"/>
    <row r="549430" hidden="1" x14ac:dyDescent="0.2"/>
    <row r="549431" hidden="1" x14ac:dyDescent="0.2"/>
    <row r="549432" hidden="1" x14ac:dyDescent="0.2"/>
    <row r="549433" hidden="1" x14ac:dyDescent="0.2"/>
    <row r="549434" hidden="1" x14ac:dyDescent="0.2"/>
    <row r="549435" hidden="1" x14ac:dyDescent="0.2"/>
    <row r="549436" hidden="1" x14ac:dyDescent="0.2"/>
    <row r="549437" hidden="1" x14ac:dyDescent="0.2"/>
    <row r="549438" hidden="1" x14ac:dyDescent="0.2"/>
    <row r="549439" hidden="1" x14ac:dyDescent="0.2"/>
    <row r="549440" hidden="1" x14ac:dyDescent="0.2"/>
    <row r="549441" hidden="1" x14ac:dyDescent="0.2"/>
    <row r="549442" hidden="1" x14ac:dyDescent="0.2"/>
    <row r="549443" hidden="1" x14ac:dyDescent="0.2"/>
    <row r="549444" hidden="1" x14ac:dyDescent="0.2"/>
    <row r="549445" hidden="1" x14ac:dyDescent="0.2"/>
    <row r="549446" hidden="1" x14ac:dyDescent="0.2"/>
    <row r="549447" hidden="1" x14ac:dyDescent="0.2"/>
    <row r="549448" hidden="1" x14ac:dyDescent="0.2"/>
    <row r="549449" hidden="1" x14ac:dyDescent="0.2"/>
    <row r="549450" hidden="1" x14ac:dyDescent="0.2"/>
    <row r="549451" hidden="1" x14ac:dyDescent="0.2"/>
    <row r="549452" hidden="1" x14ac:dyDescent="0.2"/>
    <row r="549453" hidden="1" x14ac:dyDescent="0.2"/>
    <row r="549454" hidden="1" x14ac:dyDescent="0.2"/>
    <row r="549455" hidden="1" x14ac:dyDescent="0.2"/>
    <row r="549456" hidden="1" x14ac:dyDescent="0.2"/>
    <row r="549457" hidden="1" x14ac:dyDescent="0.2"/>
    <row r="549458" hidden="1" x14ac:dyDescent="0.2"/>
    <row r="549459" hidden="1" x14ac:dyDescent="0.2"/>
    <row r="549460" hidden="1" x14ac:dyDescent="0.2"/>
    <row r="549461" hidden="1" x14ac:dyDescent="0.2"/>
    <row r="549462" hidden="1" x14ac:dyDescent="0.2"/>
    <row r="549463" hidden="1" x14ac:dyDescent="0.2"/>
    <row r="549464" hidden="1" x14ac:dyDescent="0.2"/>
    <row r="549465" hidden="1" x14ac:dyDescent="0.2"/>
    <row r="549466" hidden="1" x14ac:dyDescent="0.2"/>
    <row r="549467" hidden="1" x14ac:dyDescent="0.2"/>
    <row r="549468" hidden="1" x14ac:dyDescent="0.2"/>
    <row r="549469" hidden="1" x14ac:dyDescent="0.2"/>